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spreadsheetml.styles+xml" PartName="/xl/styles.xml"/>
  <Override ContentType="application/vnd.openxmlformats-officedocument.theme+xml" PartName="/xl/theme/theme1.xml"/>
  <Override ContentType="application/vnd.openxmlformats-package.core-properties+xml" PartName="/docProps/core.xml"/>
  <Override ContentType="application/vnd.openxmlformats-officedocument.extended-properties+xml" PartName="/docProps/app.xml"/>
  <Override ContentType="application/vnd.openxmlformats-officedocument.spreadsheetml.worksheet+xml" PartName="/xl/worksheets/sheet1.xml"/>
  <Override ContentType="application/vnd.openxmlformats-officedocument.spreadsheetml.sheet.main+xml" PartName="/xl/workbook.xml"/>
</Types>
</file>

<file path=_rels/.rels><Relationships xmlns="http://schemas.openxmlformats.org/package/2006/relationships"><Relationship Id="rId1" Target="xl/workbook.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xl/workbook.xml><?xml version="1.0" encoding="utf-8"?>
<workbook xmlns:r="http://schemas.openxmlformats.org/officeDocument/2006/relationships" xmlns="http://schemas.openxmlformats.org/spreadsheetml/2006/main">
  <workbookPr/>
  <workbookProtection/>
  <bookViews>
    <workbookView activeTab="0" autoFilterDateGrouping="1" firstSheet="0" minimized="0" showHorizontalScroll="1" showSheetTabs="1" showVerticalScroll="1" tabRatio="600" visibility="visible"/>
  </bookViews>
  <sheets>
    <sheet name="Sheet1" sheetId="1" state="visible" r:id="rId1"/>
  </sheets>
  <definedNames/>
  <calcPr calcId="124519" fullCalcOnLoad="1"/>
</workbook>
</file>

<file path=xl/styles.xml><?xml version="1.0" encoding="utf-8"?>
<styleSheet xmlns="http://schemas.openxmlformats.org/spreadsheetml/2006/main">
  <numFmts count="0"/>
  <fonts count="2">
    <font>
      <name val="Calibri"/>
      <family val="2"/>
      <color theme="1"/>
      <sz val="11"/>
      <scheme val="minor"/>
    </font>
    <font>
      <b val="1"/>
    </font>
  </fonts>
  <fills count="2">
    <fill>
      <patternFill/>
    </fill>
    <fill>
      <patternFill patternType="gray125"/>
    </fill>
  </fills>
  <borders count="2">
    <border>
      <left/>
      <right/>
      <top/>
      <bottom/>
      <diagonal/>
    </border>
    <border>
      <left style="thin"/>
      <right style="thin"/>
      <top style="thin"/>
      <bottom style="thin"/>
    </border>
  </borders>
  <cellStyleXfs count="1">
    <xf borderId="0" fillId="0" fontId="0" numFmtId="0"/>
  </cellStyleXfs>
  <cellXfs count="2">
    <xf borderId="0" fillId="0" fontId="0" numFmtId="0" pivotButton="0" quotePrefix="0" xfId="0"/>
    <xf applyAlignment="1" borderId="1" fillId="0" fontId="1" numFmtId="0" pivotButton="0" quotePrefix="0" xfId="0">
      <alignment horizontal="center" vertical="top"/>
    </xf>
  </cellXfs>
  <cellStyles count="1">
    <cellStyle builtinId="0" hidden="0" name="Normal" xfId="0"/>
  </cellStyles>
  <tableStyles count="0" defaultPivotStyle="PivotStyleLight16" defaultTableStyle="TableStyleMedium9"/>
  <colors>
    <indexedColors>
      <rgbColor rgb="00000000"/>
      <rgbColor rgb="00FFFFFF"/>
      <rgbColor rgb="00FF0000"/>
      <rgbColor rgb="0000FF00"/>
      <rgbColor rgb="000000FF"/>
      <rgbColor rgb="00FFFF00"/>
      <rgbColor rgb="00FF00FF"/>
      <rgbColor rgb="0000FFFF"/>
      <rgbColor rgb="00000000"/>
      <rgbColor rgb="00FFFFFF"/>
      <rgbColor rgb="00FF0000"/>
      <rgbColor rgb="0000FF00"/>
      <rgbColor rgb="000000FF"/>
      <rgbColor rgb="00FFFF00"/>
      <rgbColor rgb="00FF00FF"/>
      <rgbColor rgb="0000FFFF"/>
      <rgbColor rgb="00800000"/>
      <rgbColor rgb="00008000"/>
      <rgbColor rgb="00000080"/>
      <rgbColor rgb="00808000"/>
      <rgbColor rgb="00800080"/>
      <rgbColor rgb="00008080"/>
      <rgbColor rgb="00C0C0C0"/>
      <rgbColor rgb="00808080"/>
      <rgbColor rgb="009999FF"/>
      <rgbColor rgb="00993366"/>
      <rgbColor rgb="00FFFFCC"/>
      <rgbColor rgb="00CCFFFF"/>
      <rgbColor rgb="00660066"/>
      <rgbColor rgb="00FF8080"/>
      <rgbColor rgb="000066CC"/>
      <rgbColor rgb="00CCCCFF"/>
      <rgbColor rgb="00000080"/>
      <rgbColor rgb="00FF00FF"/>
      <rgbColor rgb="00FFFF00"/>
      <rgbColor rgb="0000FFFF"/>
      <rgbColor rgb="00800080"/>
      <rgbColor rgb="00800000"/>
      <rgbColor rgb="00008080"/>
      <rgbColor rgb="000000FF"/>
      <rgbColor rgb="0000CCFF"/>
      <rgbColor rgb="00CCFFFF"/>
      <rgbColor rgb="00CCFFCC"/>
      <rgbColor rgb="00FFFF99"/>
      <rgbColor rgb="0099CCFF"/>
      <rgbColor rgb="00FF99CC"/>
      <rgbColor rgb="00CC99FF"/>
      <rgbColor rgb="00FFCC99"/>
      <rgbColor rgb="003366FF"/>
      <rgbColor rgb="0033CCCC"/>
      <rgbColor rgb="0099CC00"/>
      <rgbColor rgb="00FFCC00"/>
      <rgbColor rgb="00FF9900"/>
      <rgbColor rgb="00FF6600"/>
      <rgbColor rgb="00666699"/>
      <rgbColor rgb="00969696"/>
      <rgbColor rgb="00003366"/>
      <rgbColor rgb="00339966"/>
      <rgbColor rgb="00003300"/>
      <rgbColor rgb="00333300"/>
      <rgbColor rgb="00993300"/>
      <rgbColor rgb="00993366"/>
      <rgbColor rgb="00333399"/>
      <rgbColor rgb="00333333"/>
    </indexedColors>
  </colors>
</styleSheet>
</file>

<file path=xl/_rels/workbook.xml.rels><Relationships xmlns="http://schemas.openxmlformats.org/package/2006/relationships"><Relationship Id="rId1" Target="/xl/worksheets/sheet1.xml" Type="http://schemas.openxmlformats.org/officeDocument/2006/relationships/worksheet" /><Relationship Id="rId2" Target="styles.xml" Type="http://schemas.openxmlformats.org/officeDocument/2006/relationships/styles" /><Relationship Id="rId3" Target="theme/theme1.xml" Type="http://schemas.openxmlformats.org/officeDocument/2006/relationships/theme" /></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sheet1.xml><?xml version="1.0" encoding="utf-8"?>
<worksheet xmlns="http://schemas.openxmlformats.org/spreadsheetml/2006/main">
  <sheetPr>
    <outlinePr summaryBelow="1" summaryRight="1"/>
    <pageSetUpPr/>
  </sheetPr>
  <dimension ref="A1:B500001"/>
  <sheetViews>
    <sheetView workbookViewId="0">
      <selection activeCell="A1" sqref="A1"/>
    </sheetView>
  </sheetViews>
  <sheetFormatPr baseColWidth="8" defaultRowHeight="15"/>
  <sheetData>
    <row r="1">
      <c r="A1" s="1" t="inlineStr">
        <is>
          <t>Key</t>
        </is>
      </c>
      <c r="B1" s="1" t="inlineStr">
        <is>
          <t>Value</t>
        </is>
      </c>
    </row>
    <row r="2">
      <c r="A2" t="inlineStr">
        <is>
          <t>novids</t>
        </is>
      </c>
      <c r="B2" t="n">
        <v>1</v>
      </c>
    </row>
    <row r="3">
      <c r="A3" t="inlineStr">
        <is>
          <t>tests756</t>
        </is>
      </c>
      <c r="B3" t="n">
        <v>1</v>
      </c>
    </row>
    <row r="4">
      <c r="A4" t="inlineStr">
        <is>
          <t>crashp</t>
        </is>
      </c>
      <c r="B4" t="n">
        <v>1</v>
      </c>
    </row>
    <row r="5">
      <c r="A5" t="inlineStr">
        <is>
          <t>\█</t>
        </is>
      </c>
      <c r="B5" t="n">
        <v>1</v>
      </c>
    </row>
    <row r="6">
      <c r="A6" t="inlineStr">
        <is>
          <t>a`lfp</t>
        </is>
      </c>
      <c r="B6" t="n">
        <v>1</v>
      </c>
    </row>
    <row r="7">
      <c r="A7" t="inlineStr">
        <is>
          <t>wpaper</t>
        </is>
      </c>
      <c r="B7" t="n">
        <v>1</v>
      </c>
    </row>
    <row r="8">
      <c r="A8" t="inlineStr">
        <is>
          <t>benggansbeorg</t>
        </is>
      </c>
      <c r="B8" t="n">
        <v>1</v>
      </c>
    </row>
    <row r="9">
      <c r="A9" t="inlineStr">
        <is>
          <t>ewpc`</t>
        </is>
      </c>
      <c r="B9" t="n">
        <v>1</v>
      </c>
    </row>
    <row r="10">
      <c r="A10" t="inlineStr">
        <is>
          <t>agcd</t>
        </is>
      </c>
      <c r="B10" t="n">
        <v>1</v>
      </c>
    </row>
    <row r="11">
      <c r="A11" t="inlineStr">
        <is>
          <t>{vivo</t>
        </is>
      </c>
      <c r="B11" t="n">
        <v>1</v>
      </c>
    </row>
    <row r="12">
      <c r="A12" t="inlineStr">
        <is>
          <t>1632fd</t>
        </is>
      </c>
      <c r="B12" t="n">
        <v>1</v>
      </c>
    </row>
    <row r="13">
      <c r="A13" t="inlineStr">
        <is>
          <t>36359307378612</t>
        </is>
      </c>
      <c r="B13" t="n">
        <v>1</v>
      </c>
    </row>
    <row r="14">
      <c r="A14" t="inlineStr">
        <is>
          <t>rsnet</t>
        </is>
      </c>
      <c r="B14" t="n">
        <v>1</v>
      </c>
    </row>
    <row r="15">
      <c r="A15" t="inlineStr">
        <is>
          <t>com27940002</t>
        </is>
      </c>
      <c r="B15" t="n">
        <v>1</v>
      </c>
    </row>
    <row r="16">
      <c r="A16" t="inlineStr">
        <is>
          <t>httpsxfs</t>
        </is>
      </c>
      <c r="B16" t="n">
        <v>1</v>
      </c>
    </row>
    <row r="17">
      <c r="A17" t="inlineStr">
        <is>
          <t>smainworld</t>
        </is>
      </c>
      <c r="B17" t="n">
        <v>1</v>
      </c>
    </row>
    <row r="18">
      <c r="A18" t="inlineStr">
        <is>
          <t>rgar24ax</t>
        </is>
      </c>
      <c r="B18" t="n">
        <v>1</v>
      </c>
    </row>
    <row r="19">
      <c r="A19" t="inlineStr">
        <is>
          <t>firstua</t>
        </is>
      </c>
      <c r="B19" t="n">
        <v>1</v>
      </c>
    </row>
    <row r="20">
      <c r="A20" t="inlineStr">
        <is>
          <t>scibaster</t>
        </is>
      </c>
      <c r="B20" t="n">
        <v>1</v>
      </c>
    </row>
    <row r="21">
      <c r="A21" t="inlineStr">
        <is>
          <t>c\70</t>
        </is>
      </c>
      <c r="B21" t="n">
        <v>1</v>
      </c>
    </row>
    <row r="22">
      <c r="A22" t="inlineStr">
        <is>
          <t>5deers</t>
        </is>
      </c>
      <c r="B22" t="n">
        <v>1</v>
      </c>
    </row>
    <row r="23">
      <c r="A23" t="inlineStr">
        <is>
          <t>a57a</t>
        </is>
      </c>
      <c r="B23" t="n">
        <v>1</v>
      </c>
    </row>
    <row r="24">
      <c r="A24" t="inlineStr">
        <is>
          <t>222bb</t>
        </is>
      </c>
      <c r="B24" t="n">
        <v>1</v>
      </c>
    </row>
    <row r="25">
      <c r="A25" t="inlineStr">
        <is>
          <t>rootrerump43</t>
        </is>
      </c>
      <c r="B25" t="n">
        <v>1</v>
      </c>
    </row>
    <row r="26">
      <c r="A26" t="inlineStr">
        <is>
          <t>samsungua</t>
        </is>
      </c>
      <c r="B26" t="n">
        <v>1</v>
      </c>
    </row>
    <row r="27">
      <c r="A27" t="inlineStr">
        <is>
          <t>10022015</t>
        </is>
      </c>
      <c r="B27" t="n">
        <v>1</v>
      </c>
    </row>
    <row r="28">
      <c r="A28" t="inlineStr">
        <is>
          <t>scriptfdh</t>
        </is>
      </c>
      <c r="B28" t="n">
        <v>1</v>
      </c>
    </row>
    <row r="29">
      <c r="A29" t="inlineStr">
        <is>
          <t>usrsharexml</t>
        </is>
      </c>
      <c r="B29" t="n">
        <v>1</v>
      </c>
    </row>
    <row r="30">
      <c r="A30" t="inlineStr">
        <is>
          <t>anyqp`\app</t>
        </is>
      </c>
      <c r="B30" t="n">
        <v>1</v>
      </c>
    </row>
    <row r="31">
      <c r="A31" t="inlineStr">
        <is>
          <t>setencoding</t>
        </is>
      </c>
      <c r="B31" t="n">
        <v>1</v>
      </c>
    </row>
    <row r="32">
      <c r="A32" t="inlineStr">
        <is>
          <t>natmode</t>
        </is>
      </c>
      <c r="B32" t="n">
        <v>2</v>
      </c>
    </row>
    <row r="33">
      <c r="A33" t="inlineStr">
        <is>
          <t>_vesrc</t>
        </is>
      </c>
      <c r="B33" t="n">
        <v>1</v>
      </c>
    </row>
    <row r="34">
      <c r="A34" t="inlineStr">
        <is>
          <t>cdmatsel</t>
        </is>
      </c>
      <c r="B34" t="n">
        <v>1</v>
      </c>
    </row>
    <row r="35">
      <c r="A35" t="inlineStr">
        <is>
          <t>urihttpsweb</t>
        </is>
      </c>
      <c r="B35" t="n">
        <v>1</v>
      </c>
    </row>
    <row r="36">
      <c r="A36" t="inlineStr">
        <is>
          <t>\\div{userdevice</t>
        </is>
      </c>
      <c r="B36" t="n">
        <v>1</v>
      </c>
    </row>
    <row r="37">
      <c r="A37" t="inlineStr">
        <is>
          <t>expand_applied</t>
        </is>
      </c>
      <c r="B37" t="n">
        <v>1</v>
      </c>
    </row>
    <row r="38">
      <c r="A38" t="inlineStr">
        <is>
          <t>byteofer</t>
        </is>
      </c>
      <c r="B38" t="n">
        <v>1</v>
      </c>
    </row>
    <row r="39">
      <c r="A39" t="inlineStr">
        <is>
          <t>tagexit</t>
        </is>
      </c>
      <c r="B39" t="n">
        <v>1</v>
      </c>
    </row>
    <row r="40">
      <c r="A40" t="inlineStr">
        <is>
          <t>epspath</t>
        </is>
      </c>
      <c r="B40" t="n">
        <v>1</v>
      </c>
    </row>
    <row r="41">
      <c r="A41" t="inlineStr">
        <is>
          <t>exception_codes</t>
        </is>
      </c>
      <c r="B41" t="n">
        <v>1</v>
      </c>
    </row>
    <row r="42">
      <c r="A42" t="inlineStr">
        <is>
          <t>__draw_ftelf0bfff93</t>
        </is>
      </c>
      <c r="B42" t="n">
        <v>1</v>
      </c>
    </row>
    <row r="43">
      <c r="A43" t="inlineStr">
        <is>
          <t>arg0p</t>
        </is>
      </c>
      <c r="B43" t="n">
        <v>1</v>
      </c>
    </row>
    <row r="44">
      <c r="A44" t="inlineStr">
        <is>
          <t>watchviewer</t>
        </is>
      </c>
      <c r="B44" t="n">
        <v>1</v>
      </c>
    </row>
    <row r="45">
      <c r="A45" t="inlineStr">
        <is>
          <t>dfobson</t>
        </is>
      </c>
      <c r="B45" t="n">
        <v>1</v>
      </c>
    </row>
    <row r="46">
      <c r="A46" t="inlineStr">
        <is>
          <t>bnamlive</t>
        </is>
      </c>
      <c r="B46" t="n">
        <v>1</v>
      </c>
    </row>
    <row r="47">
      <c r="A47" t="inlineStr">
        <is>
          <t>optl</t>
        </is>
      </c>
      <c r="B47" t="n">
        <v>1</v>
      </c>
    </row>
    <row r="48">
      <c r="A48" t="inlineStr">
        <is>
          <t>safeball</t>
        </is>
      </c>
      <c r="B48" t="n">
        <v>2</v>
      </c>
    </row>
    <row r="49">
      <c r="A49" t="inlineStr">
        <is>
          <t>needfiles</t>
        </is>
      </c>
      <c r="B49" t="n">
        <v>1</v>
      </c>
    </row>
    <row r="50">
      <c r="A50" t="inlineStr">
        <is>
          <t>no_lib</t>
        </is>
      </c>
      <c r="B50" t="n">
        <v>1</v>
      </c>
    </row>
    <row r="51">
      <c r="A51" t="inlineStr">
        <is>
          <t>listblockdata</t>
        </is>
      </c>
      <c r="B51" t="n">
        <v>1</v>
      </c>
    </row>
    <row r="52">
      <c r="A52" t="inlineStr">
        <is>
          <t>no_slave</t>
        </is>
      </c>
      <c r="B52" t="n">
        <v>1</v>
      </c>
    </row>
    <row r="53">
      <c r="A53" t="inlineStr">
        <is>
          <t>beeceplog</t>
        </is>
      </c>
      <c r="B53" t="n">
        <v>1</v>
      </c>
    </row>
    <row r="54">
      <c r="A54" t="inlineStr">
        <is>
          <t>pathreads</t>
        </is>
      </c>
      <c r="B54" t="n">
        <v>1</v>
      </c>
    </row>
    <row r="55">
      <c r="A55" t="inlineStr">
        <is>
          <t>snd0x7fff7128</t>
        </is>
      </c>
      <c r="B55" t="n">
        <v>1</v>
      </c>
    </row>
    <row r="56">
      <c r="A56" t="inlineStr">
        <is>
          <t>youimoteasfile</t>
        </is>
      </c>
      <c r="B56" t="n">
        <v>1</v>
      </c>
    </row>
    <row r="57">
      <c r="A57" t="inlineStr">
        <is>
          <t>ary4</t>
        </is>
      </c>
      <c r="B57" t="n">
        <v>1</v>
      </c>
    </row>
    <row r="58">
      <c r="A58" t="inlineStr">
        <is>
          <t>dhops</t>
        </is>
      </c>
      <c r="B58" t="n">
        <v>1</v>
      </c>
    </row>
    <row r="59">
      <c r="A59" t="inlineStr">
        <is>
          <t>\push`</t>
        </is>
      </c>
      <c r="B59" t="n">
        <v>1</v>
      </c>
    </row>
    <row r="60">
      <c r="A60" t="inlineStr">
        <is>
          <t>linkr</t>
        </is>
      </c>
      <c r="B60" t="n">
        <v>1</v>
      </c>
    </row>
    <row r="61">
      <c r="A61" t="inlineStr">
        <is>
          <t>xxxxxxxxfy</t>
        </is>
      </c>
      <c r="B61" t="n">
        <v>1</v>
      </c>
    </row>
    <row r="62">
      <c r="A62" t="inlineStr">
        <is>
          <t>valueitem_put</t>
        </is>
      </c>
      <c r="B62" t="n">
        <v>1</v>
      </c>
    </row>
    <row r="63">
      <c r="A63" t="inlineStr">
        <is>
          <t>sqlalias</t>
        </is>
      </c>
      <c r="B63" t="n">
        <v>1</v>
      </c>
    </row>
    <row r="64">
      <c r="A64" t="inlineStr">
        <is>
          <t>\\div{facenamedevice</t>
        </is>
      </c>
      <c r="B64" t="n">
        <v>1</v>
      </c>
    </row>
    <row r="65">
      <c r="A65" t="inlineStr">
        <is>
          <t>transactui</t>
        </is>
      </c>
      <c r="B65" t="n">
        <v>1</v>
      </c>
    </row>
    <row r="66">
      <c r="A66" t="inlineStr">
        <is>
          <t>pmapion</t>
        </is>
      </c>
      <c r="B66" t="n">
        <v>1</v>
      </c>
    </row>
    <row r="67">
      <c r="A67" t="inlineStr">
        <is>
          <t>xxxxxxxxfunction</t>
        </is>
      </c>
      <c r="B67" t="n">
        <v>1</v>
      </c>
    </row>
    <row r="68">
      <c r="A68" t="inlineStr">
        <is>
          <t>httprbugge</t>
        </is>
      </c>
      <c r="B68" t="n">
        <v>1</v>
      </c>
    </row>
    <row r="69">
      <c r="A69" t="inlineStr">
        <is>
          <t>line_mail{</t>
        </is>
      </c>
      <c r="B69" t="n">
        <v>1</v>
      </c>
    </row>
    <row r="70">
      <c r="A70" t="inlineStr">
        <is>
          <t>wscript_release</t>
        </is>
      </c>
      <c r="B70" t="n">
        <v>1</v>
      </c>
    </row>
    <row r="71">
      <c r="A71" t="inlineStr">
        <is>
          <t>headburnstreestream</t>
        </is>
      </c>
      <c r="B71" t="n">
        <v>1</v>
      </c>
    </row>
    <row r="72">
      <c r="A72" t="inlineStr">
        <is>
          <t>varnmodes</t>
        </is>
      </c>
      <c r="B72" t="n">
        <v>1</v>
      </c>
    </row>
    <row r="73">
      <c r="A73" t="inlineStr">
        <is>
          <t>epspath\esrc</t>
        </is>
      </c>
      <c r="B73" t="n">
        <v>1</v>
      </c>
    </row>
    <row r="74">
      <c r="A74" t="inlineStr">
        <is>
          <t>pointerdhcscriptsigbook</t>
        </is>
      </c>
      <c r="B74" t="n">
        <v>1</v>
      </c>
    </row>
    <row r="75">
      <c r="A75" t="inlineStr">
        <is>
          <t>childpath</t>
        </is>
      </c>
      <c r="B75" t="n">
        <v>1</v>
      </c>
    </row>
    <row r="76">
      <c r="A76" t="inlineStr">
        <is>
          <t>viewergetviewer</t>
        </is>
      </c>
      <c r="B76" t="n">
        <v>1</v>
      </c>
    </row>
    <row r="77">
      <c r="A77" t="inlineStr">
        <is>
          <t>_r`_data</t>
        </is>
      </c>
      <c r="B77" t="n">
        <v>1</v>
      </c>
    </row>
    <row r="78">
      <c r="A78" t="inlineStr">
        <is>
          <t>beecabli</t>
        </is>
      </c>
      <c r="B78" t="n">
        <v>1</v>
      </c>
    </row>
    <row r="79">
      <c r="A79" t="inlineStr">
        <is>
          <t>longigv</t>
        </is>
      </c>
      <c r="B79" t="n">
        <v>1</v>
      </c>
    </row>
    <row r="80">
      <c r="A80" t="inlineStr">
        <is>
          <t>22695</t>
        </is>
      </c>
      <c r="B80" t="n">
        <v>1</v>
      </c>
    </row>
    <row r="81">
      <c r="A81" t="inlineStr">
        <is>
          <t>\\div{notedevice</t>
        </is>
      </c>
      <c r="B81" t="n">
        <v>1</v>
      </c>
    </row>
    <row r="82">
      <c r="A82" t="inlineStr">
        <is>
          <t>epsproxy</t>
        </is>
      </c>
      <c r="B82" t="n">
        <v>1</v>
      </c>
    </row>
    <row r="83">
      <c r="A83" t="inlineStr">
        <is>
          <t>objeje</t>
        </is>
      </c>
      <c r="B83" t="n">
        <v>1</v>
      </c>
    </row>
    <row r="84">
      <c r="A84" t="inlineStr">
        <is>
          <t>gnulispenv</t>
        </is>
      </c>
      <c r="B84" t="n">
        <v>1</v>
      </c>
    </row>
    <row r="85">
      <c r="A85" t="inlineStr">
        <is>
          <t>namegetcontainer</t>
        </is>
      </c>
      <c r="B85" t="n">
        <v>1</v>
      </c>
    </row>
    <row r="86">
      <c r="A86" t="inlineStr">
        <is>
          <t>keyrequired</t>
        </is>
      </c>
      <c r="B86" t="n">
        <v>1</v>
      </c>
    </row>
    <row r="87">
      <c r="A87" t="inlineStr">
        <is>
          <t>20435</t>
        </is>
      </c>
      <c r="B87" t="n">
        <v>1</v>
      </c>
    </row>
    <row r="88">
      <c r="A88" t="inlineStr">
        <is>
          <t>000uh</t>
        </is>
      </c>
      <c r="B88" t="n">
        <v>1</v>
      </c>
    </row>
    <row r="89">
      <c r="A89" t="inlineStr">
        <is>
          <t>bztwritebzt</t>
        </is>
      </c>
      <c r="B89" t="n">
        <v>1</v>
      </c>
    </row>
    <row r="90">
      <c r="A90" t="inlineStr">
        <is>
          <t>clientburnversion</t>
        </is>
      </c>
      <c r="B90" t="n">
        <v>1</v>
      </c>
    </row>
    <row r="91">
      <c r="A91" t="inlineStr">
        <is>
          <t>eraseblockdata1</t>
        </is>
      </c>
      <c r="B91" t="n">
        <v>1</v>
      </c>
    </row>
    <row r="92">
      <c r="A92" t="inlineStr">
        <is>
          <t>dkogertd</t>
        </is>
      </c>
      <c r="B92" t="n">
        <v>1</v>
      </c>
    </row>
    <row r="93">
      <c r="A93" t="inlineStr">
        <is>
          <t>stringallowed</t>
        </is>
      </c>
      <c r="B93" t="n">
        <v>1</v>
      </c>
    </row>
    <row r="94">
      <c r="A94" t="inlineStr">
        <is>
          <t>printblockinfoblock</t>
        </is>
      </c>
      <c r="B94" t="n">
        <v>1</v>
      </c>
    </row>
    <row r="95">
      <c r="A95" t="inlineStr">
        <is>
          <t>pcdrivers</t>
        </is>
      </c>
      <c r="B95" t="n">
        <v>1</v>
      </c>
    </row>
    <row r="96">
      <c r="A96" t="inlineStr">
        <is>
          <t>around{one</t>
        </is>
      </c>
      <c r="B96" t="n">
        <v>1</v>
      </c>
    </row>
    <row r="97">
      <c r="A97" t="inlineStr">
        <is>
          <t>mod_file</t>
        </is>
      </c>
      <c r="B97" t="n">
        <v>1</v>
      </c>
    </row>
    <row r="98">
      <c r="A98" t="inlineStr">
        <is>
          <t>resuters</t>
        </is>
      </c>
      <c r="B98" t="n">
        <v>1</v>
      </c>
    </row>
    <row r="99">
      <c r="A99" t="inlineStr">
        <is>
          <t>bztreadwritebzt</t>
        </is>
      </c>
      <c r="B99" t="n">
        <v>1</v>
      </c>
    </row>
    <row r="100">
      <c r="A100" t="inlineStr">
        <is>
          <t>comaria</t>
        </is>
      </c>
      <c r="B100" t="n">
        <v>1</v>
      </c>
    </row>
    <row r="101">
      <c r="A101" t="inlineStr">
        <is>
          <t>{readwrite</t>
        </is>
      </c>
      <c r="B101" t="n">
        <v>1</v>
      </c>
    </row>
    <row r="102">
      <c r="A102" t="inlineStr">
        <is>
          <t>bookpubs</t>
        </is>
      </c>
      <c r="B102" t="n">
        <v>1</v>
      </c>
    </row>
    <row r="103">
      <c r="A103" t="inlineStr">
        <is>
          <t>addrbytes32</t>
        </is>
      </c>
      <c r="B103" t="n">
        <v>1</v>
      </c>
    </row>
    <row r="104">
      <c r="A104" t="inlineStr">
        <is>
          <t>under{implore</t>
        </is>
      </c>
      <c r="B104" t="n">
        <v>1</v>
      </c>
    </row>
    <row r="105">
      <c r="A105" t="inlineStr">
        <is>
          <t>no_irq</t>
        </is>
      </c>
      <c r="B105" t="n">
        <v>1</v>
      </c>
    </row>
    <row r="106">
      <c r="A106" t="inlineStr">
        <is>
          <t>com625670ticket</t>
        </is>
      </c>
      <c r="B106" t="n">
        <v>1</v>
      </c>
    </row>
    <row r="107">
      <c r="A107" t="inlineStr">
        <is>
          <t>dd0xffffffff</t>
        </is>
      </c>
      <c r="B107" t="n">
        <v>1</v>
      </c>
    </row>
    <row r="108">
      <c r="A108" t="inlineStr">
        <is>
          <t>\pos`</t>
        </is>
      </c>
      <c r="B108" t="n">
        <v>1</v>
      </c>
    </row>
    <row r="109">
      <c r="A109" t="inlineStr">
        <is>
          <t>tsuzeń</t>
        </is>
      </c>
      <c r="B109" t="n">
        <v>1</v>
      </c>
    </row>
    <row r="110">
      <c r="A110" t="inlineStr">
        <is>
          <t>nurayuki</t>
        </is>
      </c>
      <c r="B110" t="n">
        <v>1</v>
      </c>
    </row>
    <row r="111">
      <c r="A111" t="inlineStr">
        <is>
          <t>miiboi</t>
        </is>
      </c>
      <c r="B111" t="n">
        <v>1</v>
      </c>
    </row>
    <row r="112">
      <c r="A112" t="inlineStr">
        <is>
          <t>nruore</t>
        </is>
      </c>
      <c r="B112" t="n">
        <v>1</v>
      </c>
    </row>
    <row r="113">
      <c r="A113" t="inlineStr">
        <is>
          <t>bioelectrophysiology</t>
        </is>
      </c>
      <c r="B113" t="n">
        <v>1</v>
      </c>
    </row>
    <row r="114">
      <c r="A114" t="inlineStr">
        <is>
          <t>kitarishi</t>
        </is>
      </c>
      <c r="B114" t="n">
        <v>1</v>
      </c>
    </row>
    <row r="115">
      <c r="A115" t="inlineStr">
        <is>
          <t>saksava</t>
        </is>
      </c>
      <c r="B115" t="n">
        <v>1</v>
      </c>
    </row>
    <row r="116">
      <c r="A116" t="inlineStr">
        <is>
          <t>glatomol</t>
        </is>
      </c>
      <c r="B116" t="n">
        <v>1</v>
      </c>
    </row>
    <row r="117">
      <c r="A117" t="inlineStr">
        <is>
          <t>mcnarton</t>
        </is>
      </c>
      <c r="B117" t="n">
        <v>1</v>
      </c>
    </row>
    <row r="118">
      <c r="A118" t="inlineStr">
        <is>
          <t>acetylcysteinerone</t>
        </is>
      </c>
      <c r="B118" t="n">
        <v>1</v>
      </c>
    </row>
    <row r="119">
      <c r="A119" t="inlineStr">
        <is>
          <t>mccosley</t>
        </is>
      </c>
      <c r="B119" t="n">
        <v>1</v>
      </c>
    </row>
    <row r="120">
      <c r="A120" t="inlineStr">
        <is>
          <t>nordenköping</t>
        </is>
      </c>
      <c r="B120" t="n">
        <v>1</v>
      </c>
    </row>
    <row r="121">
      <c r="A121" t="inlineStr">
        <is>
          <t>kasmee</t>
        </is>
      </c>
      <c r="B121" t="n">
        <v>1</v>
      </c>
    </row>
    <row r="122">
      <c r="A122" t="inlineStr">
        <is>
          <t>sabetah</t>
        </is>
      </c>
      <c r="B122" t="n">
        <v>1</v>
      </c>
    </row>
    <row r="123">
      <c r="A123" t="inlineStr">
        <is>
          <t>colewala</t>
        </is>
      </c>
      <c r="B123" t="n">
        <v>1</v>
      </c>
    </row>
    <row r="124">
      <c r="A124" t="inlineStr">
        <is>
          <t>lullmo</t>
        </is>
      </c>
      <c r="B124" t="n">
        <v>1</v>
      </c>
    </row>
    <row r="125">
      <c r="A125" t="inlineStr">
        <is>
          <t>pharmacointervention</t>
        </is>
      </c>
      <c r="B125" t="n">
        <v>1</v>
      </c>
    </row>
    <row r="126">
      <c r="A126" t="inlineStr">
        <is>
          <t>indédéric</t>
        </is>
      </c>
      <c r="B126" t="n">
        <v>1</v>
      </c>
    </row>
    <row r="127">
      <c r="A127" t="inlineStr">
        <is>
          <t>hiita</t>
        </is>
      </c>
      <c r="B127" t="n">
        <v>1</v>
      </c>
    </row>
    <row r="128">
      <c r="A128" t="inlineStr">
        <is>
          <t>tryptophans</t>
        </is>
      </c>
      <c r="B128" t="n">
        <v>1</v>
      </c>
    </row>
    <row r="129">
      <c r="A129" t="inlineStr">
        <is>
          <t>nicholio</t>
        </is>
      </c>
      <c r="B129" t="n">
        <v>1</v>
      </c>
    </row>
    <row r="130">
      <c r="A130" t="inlineStr">
        <is>
          <t>kievarov</t>
        </is>
      </c>
      <c r="B130" t="n">
        <v>1</v>
      </c>
    </row>
    <row r="131">
      <c r="A131" t="inlineStr">
        <is>
          <t>matsuhiro</t>
        </is>
      </c>
      <c r="B131" t="n">
        <v>3</v>
      </c>
    </row>
    <row r="132">
      <c r="A132" t="inlineStr">
        <is>
          <t>felzai</t>
        </is>
      </c>
      <c r="B132" t="n">
        <v>1</v>
      </c>
    </row>
    <row r="133">
      <c r="A133" t="inlineStr">
        <is>
          <t>andrasen</t>
        </is>
      </c>
      <c r="B133" t="n">
        <v>1</v>
      </c>
    </row>
    <row r="134">
      <c r="A134" t="inlineStr">
        <is>
          <t>polychaemenorrhea</t>
        </is>
      </c>
      <c r="B134" t="n">
        <v>1</v>
      </c>
    </row>
    <row r="135">
      <c r="A135" t="inlineStr">
        <is>
          <t>dikhanna</t>
        </is>
      </c>
      <c r="B135" t="n">
        <v>1</v>
      </c>
    </row>
    <row r="136">
      <c r="A136" t="inlineStr">
        <is>
          <t>shinkuo</t>
        </is>
      </c>
      <c r="B136" t="n">
        <v>1</v>
      </c>
    </row>
    <row r="137">
      <c r="A137" t="inlineStr">
        <is>
          <t>e5411</t>
        </is>
      </c>
      <c r="B137" t="n">
        <v>1</v>
      </c>
    </row>
    <row r="138">
      <c r="A138" t="inlineStr">
        <is>
          <t>esteve</t>
        </is>
      </c>
      <c r="B138" t="n">
        <v>2</v>
      </c>
    </row>
    <row r="139">
      <c r="A139" t="inlineStr">
        <is>
          <t>auxecke</t>
        </is>
      </c>
      <c r="B139" t="n">
        <v>1</v>
      </c>
    </row>
    <row r="140">
      <c r="A140" t="inlineStr">
        <is>
          <t>chlorranoisia</t>
        </is>
      </c>
      <c r="B140" t="n">
        <v>1</v>
      </c>
    </row>
    <row r="141">
      <c r="A141" t="inlineStr">
        <is>
          <t>mcftherick</t>
        </is>
      </c>
      <c r="B141" t="n">
        <v>1</v>
      </c>
    </row>
    <row r="142">
      <c r="A142" t="inlineStr">
        <is>
          <t>70±6</t>
        </is>
      </c>
      <c r="B142" t="n">
        <v>1</v>
      </c>
    </row>
    <row r="143">
      <c r="A143" t="inlineStr">
        <is>
          <t>radiolabic</t>
        </is>
      </c>
      <c r="B143" t="n">
        <v>2</v>
      </c>
    </row>
    <row r="144">
      <c r="A144" t="inlineStr">
        <is>
          <t>krishawan</t>
        </is>
      </c>
      <c r="B144" t="n">
        <v>1</v>
      </c>
    </row>
    <row r="145">
      <c r="A145" t="inlineStr">
        <is>
          <t>yoseim</t>
        </is>
      </c>
      <c r="B145" t="n">
        <v>1</v>
      </c>
    </row>
    <row r="146">
      <c r="A146" t="inlineStr">
        <is>
          <t>hensinger</t>
        </is>
      </c>
      <c r="B146" t="n">
        <v>2</v>
      </c>
    </row>
    <row r="147">
      <c r="A147" t="inlineStr">
        <is>
          <t>tuberousene</t>
        </is>
      </c>
      <c r="B147" t="n">
        <v>1</v>
      </c>
    </row>
    <row r="148">
      <c r="A148" t="inlineStr">
        <is>
          <t>gollini</t>
        </is>
      </c>
      <c r="B148" t="n">
        <v>1</v>
      </c>
    </row>
    <row r="149">
      <c r="A149" t="inlineStr">
        <is>
          <t>sumiura</t>
        </is>
      </c>
      <c r="B149" t="n">
        <v>1</v>
      </c>
    </row>
    <row r="150">
      <c r="A150" t="inlineStr">
        <is>
          <t>guadelouag</t>
        </is>
      </c>
      <c r="B150" t="n">
        <v>1</v>
      </c>
    </row>
    <row r="151">
      <c r="A151" t="inlineStr">
        <is>
          <t>demsu</t>
        </is>
      </c>
      <c r="B151" t="n">
        <v>1</v>
      </c>
    </row>
    <row r="152">
      <c r="A152" t="inlineStr">
        <is>
          <t>cyclocloxiphene</t>
        </is>
      </c>
      <c r="B152" t="n">
        <v>1</v>
      </c>
    </row>
    <row r="153">
      <c r="A153" t="inlineStr">
        <is>
          <t>48680</t>
        </is>
      </c>
      <c r="B153" t="n">
        <v>1</v>
      </c>
    </row>
    <row r="154">
      <c r="A154" t="inlineStr">
        <is>
          <t>kinectures</t>
        </is>
      </c>
      <c r="B154" t="n">
        <v>1</v>
      </c>
    </row>
    <row r="155">
      <c r="A155" t="inlineStr">
        <is>
          <t>8_27</t>
        </is>
      </c>
      <c r="B155" t="n">
        <v>1</v>
      </c>
    </row>
    <row r="156">
      <c r="A156" t="inlineStr">
        <is>
          <t>lampethius</t>
        </is>
      </c>
      <c r="B156" t="n">
        <v>1</v>
      </c>
    </row>
    <row r="157">
      <c r="A157" t="inlineStr">
        <is>
          <t>fcim</t>
        </is>
      </c>
      <c r="B157" t="n">
        <v>1</v>
      </c>
    </row>
    <row r="158">
      <c r="A158" t="inlineStr">
        <is>
          <t>terrasplit</t>
        </is>
      </c>
      <c r="B158" t="n">
        <v>1</v>
      </c>
    </row>
    <row r="159">
      <c r="A159" t="inlineStr">
        <is>
          <t>mindoclast</t>
        </is>
      </c>
      <c r="B159" t="n">
        <v>1</v>
      </c>
    </row>
    <row r="160">
      <c r="A160" t="inlineStr">
        <is>
          <t>onworldercs</t>
        </is>
      </c>
      <c r="B160" t="n">
        <v>1</v>
      </c>
    </row>
    <row r="161">
      <c r="A161" t="inlineStr">
        <is>
          <t>heemslade</t>
        </is>
      </c>
      <c r="B161" t="n">
        <v>1</v>
      </c>
    </row>
    <row r="162">
      <c r="A162" t="inlineStr">
        <is>
          <t>harirachi</t>
        </is>
      </c>
      <c r="B162" t="n">
        <v>1</v>
      </c>
    </row>
    <row r="163">
      <c r="A163" t="inlineStr">
        <is>
          <t>fatahya</t>
        </is>
      </c>
      <c r="B163" t="n">
        <v>1</v>
      </c>
    </row>
    <row r="164">
      <c r="A164" t="inlineStr">
        <is>
          <t>confede</t>
        </is>
      </c>
      <c r="B164" t="n">
        <v>1</v>
      </c>
    </row>
    <row r="165">
      <c r="A165" t="inlineStr">
        <is>
          <t>ganers</t>
        </is>
      </c>
      <c r="B165" t="n">
        <v>1</v>
      </c>
    </row>
    <row r="166">
      <c r="A166" t="inlineStr">
        <is>
          <t>mucl</t>
        </is>
      </c>
      <c r="B166" t="n">
        <v>2</v>
      </c>
    </row>
    <row r="167">
      <c r="A167" t="inlineStr">
        <is>
          <t>workerstore</t>
        </is>
      </c>
      <c r="B167" t="n">
        <v>1</v>
      </c>
    </row>
    <row r="168">
      <c r="A168" t="inlineStr">
        <is>
          <t>8every</t>
        </is>
      </c>
      <c r="B168" t="n">
        <v>1</v>
      </c>
    </row>
    <row r="169">
      <c r="A169" t="inlineStr">
        <is>
          <t>itcurrently</t>
        </is>
      </c>
      <c r="B169" t="n">
        <v>1</v>
      </c>
    </row>
    <row r="170">
      <c r="A170" t="inlineStr">
        <is>
          <t>floor14</t>
        </is>
      </c>
      <c r="B170" t="n">
        <v>1</v>
      </c>
    </row>
    <row r="171">
      <c r="A171" t="inlineStr">
        <is>
          <t>smarttwins</t>
        </is>
      </c>
      <c r="B171" t="n">
        <v>1</v>
      </c>
    </row>
    <row r="172">
      <c r="A172" t="inlineStr">
        <is>
          <t>rooms3</t>
        </is>
      </c>
      <c r="B172" t="n">
        <v>1</v>
      </c>
    </row>
    <row r="173">
      <c r="A173" t="inlineStr">
        <is>
          <t>allmap</t>
        </is>
      </c>
      <c r="B173" t="n">
        <v>1</v>
      </c>
    </row>
    <row r="174">
      <c r="A174" t="inlineStr">
        <is>
          <t>znpy</t>
        </is>
      </c>
      <c r="B174" t="n">
        <v>1</v>
      </c>
    </row>
    <row r="175">
      <c r="A175" t="inlineStr">
        <is>
          <t>lazylookup</t>
        </is>
      </c>
      <c r="B175" t="n">
        <v>1</v>
      </c>
    </row>
    <row r="176">
      <c r="A176" t="inlineStr">
        <is>
          <t>sendqueue</t>
        </is>
      </c>
      <c r="B176" t="n">
        <v>1</v>
      </c>
    </row>
    <row r="177">
      <c r="A177" t="inlineStr">
        <is>
          <t>actrandom</t>
        </is>
      </c>
      <c r="B177" t="n">
        <v>1</v>
      </c>
    </row>
    <row r="178">
      <c r="A178" t="inlineStr">
        <is>
          <t>massca</t>
        </is>
      </c>
      <c r="B178" t="n">
        <v>1</v>
      </c>
    </row>
    <row r="179">
      <c r="A179" t="inlineStr">
        <is>
          <t>infomced</t>
        </is>
      </c>
      <c r="B179" t="n">
        <v>1</v>
      </c>
    </row>
    <row r="180">
      <c r="A180" t="inlineStr">
        <is>
          <t>rounty</t>
        </is>
      </c>
      <c r="B180" t="n">
        <v>1</v>
      </c>
    </row>
    <row r="181">
      <c r="A181" t="inlineStr">
        <is>
          <t>heimail</t>
        </is>
      </c>
      <c r="B181" t="n">
        <v>1</v>
      </c>
    </row>
    <row r="182">
      <c r="A182" t="inlineStr">
        <is>
          <t>geoindicator</t>
        </is>
      </c>
      <c r="B182" t="n">
        <v>1</v>
      </c>
    </row>
    <row r="183">
      <c r="A183" t="inlineStr">
        <is>
          <t>overpayings</t>
        </is>
      </c>
      <c r="B183" t="n">
        <v>1</v>
      </c>
    </row>
    <row r="184">
      <c r="A184" t="inlineStr">
        <is>
          <t>llhr</t>
        </is>
      </c>
      <c r="B184" t="n">
        <v>1</v>
      </c>
    </row>
    <row r="185">
      <c r="A185" t="inlineStr">
        <is>
          <t>honeypop</t>
        </is>
      </c>
      <c r="B185" t="n">
        <v>1</v>
      </c>
    </row>
    <row r="186">
      <c r="A186" t="inlineStr">
        <is>
          <t>turn4on</t>
        </is>
      </c>
      <c r="B186" t="n">
        <v>1</v>
      </c>
    </row>
    <row r="187">
      <c r="A187" t="inlineStr">
        <is>
          <t>projectstheatrical</t>
        </is>
      </c>
      <c r="B187" t="n">
        <v>1</v>
      </c>
    </row>
    <row r="188">
      <c r="A188" t="inlineStr">
        <is>
          <t>meadowwalker</t>
        </is>
      </c>
      <c r="B188" t="n">
        <v>1</v>
      </c>
    </row>
    <row r="189">
      <c r="A189" t="inlineStr">
        <is>
          <t>revivaldoor</t>
        </is>
      </c>
      <c r="B189" t="n">
        <v>1</v>
      </c>
    </row>
    <row r="190">
      <c r="A190" t="inlineStr">
        <is>
          <t>grobler</t>
        </is>
      </c>
      <c r="B190" t="n">
        <v>1</v>
      </c>
    </row>
    <row r="191">
      <c r="A191" t="inlineStr">
        <is>
          <t>oaklandlos</t>
        </is>
      </c>
      <c r="B191" t="n">
        <v>1</v>
      </c>
    </row>
    <row r="192">
      <c r="A192" t="inlineStr">
        <is>
          <t>gmister</t>
        </is>
      </c>
      <c r="B192" t="n">
        <v>1</v>
      </c>
    </row>
    <row r="193">
      <c r="A193" t="inlineStr">
        <is>
          <t>techid</t>
        </is>
      </c>
      <c r="B193" t="n">
        <v>1</v>
      </c>
    </row>
    <row r="194">
      <c r="A194" t="inlineStr">
        <is>
          <t>abeny</t>
        </is>
      </c>
      <c r="B194" t="n">
        <v>1</v>
      </c>
    </row>
    <row r="195">
      <c r="A195" t="inlineStr">
        <is>
          <t>fm12f</t>
        </is>
      </c>
      <c r="B195" t="n">
        <v>1</v>
      </c>
    </row>
    <row r="196">
      <c r="A196" t="inlineStr">
        <is>
          <t>grinkerman</t>
        </is>
      </c>
      <c r="B196" t="n">
        <v>1</v>
      </c>
    </row>
    <row r="197">
      <c r="A197" t="inlineStr">
        <is>
          <t>oaklandclifford</t>
        </is>
      </c>
      <c r="B197" t="n">
        <v>1</v>
      </c>
    </row>
    <row r="198">
      <c r="A198" t="inlineStr">
        <is>
          <t>infosin</t>
        </is>
      </c>
      <c r="B198" t="n">
        <v>1</v>
      </c>
    </row>
    <row r="199">
      <c r="A199" t="inlineStr">
        <is>
          <t>luthgroves</t>
        </is>
      </c>
      <c r="B199" t="n">
        <v>1</v>
      </c>
    </row>
    <row r="200">
      <c r="A200" t="inlineStr">
        <is>
          <t>subletters</t>
        </is>
      </c>
      <c r="B200" t="n">
        <v>2</v>
      </c>
    </row>
    <row r="201">
      <c r="A201" t="inlineStr">
        <is>
          <t>eastpeace</t>
        </is>
      </c>
      <c r="B201" t="n">
        <v>1</v>
      </c>
    </row>
    <row r="202">
      <c r="A202" t="inlineStr">
        <is>
          <t>storyfactory</t>
        </is>
      </c>
      <c r="B202" t="n">
        <v>1</v>
      </c>
    </row>
    <row r="203">
      <c r="A203" t="inlineStr">
        <is>
          <t>expandreth</t>
        </is>
      </c>
      <c r="B203" t="n">
        <v>1</v>
      </c>
    </row>
    <row r="204">
      <c r="A204" t="inlineStr">
        <is>
          <t>folze</t>
        </is>
      </c>
      <c r="B204" t="n">
        <v>1</v>
      </c>
    </row>
    <row r="205">
      <c r="A205" t="inlineStr">
        <is>
          <t>chocco</t>
        </is>
      </c>
      <c r="B205" t="n">
        <v>1</v>
      </c>
    </row>
    <row r="206">
      <c r="A206" t="inlineStr">
        <is>
          <t>oddmund</t>
        </is>
      </c>
      <c r="B206" t="n">
        <v>1</v>
      </c>
    </row>
    <row r="207">
      <c r="A207" t="inlineStr">
        <is>
          <t>oralleva</t>
        </is>
      </c>
      <c r="B207" t="n">
        <v>1</v>
      </c>
    </row>
    <row r="208">
      <c r="A208" t="inlineStr">
        <is>
          <t>ihene</t>
        </is>
      </c>
      <c r="B208" t="n">
        <v>1</v>
      </c>
    </row>
    <row r="209">
      <c r="A209" t="inlineStr">
        <is>
          <t>agriculuchés</t>
        </is>
      </c>
      <c r="B209" t="n">
        <v>1</v>
      </c>
    </row>
    <row r="210">
      <c r="A210" t="inlineStr">
        <is>
          <t>zeselded</t>
        </is>
      </c>
      <c r="B210" t="n">
        <v>1</v>
      </c>
    </row>
    <row r="211">
      <c r="A211" t="inlineStr">
        <is>
          <t>inrael—</t>
        </is>
      </c>
      <c r="B211" t="n">
        <v>1</v>
      </c>
    </row>
    <row r="212">
      <c r="A212" t="inlineStr">
        <is>
          <t>wayhapes</t>
        </is>
      </c>
      <c r="B212" t="n">
        <v>1</v>
      </c>
    </row>
    <row r="213">
      <c r="A213" t="inlineStr">
        <is>
          <t>tibbon</t>
        </is>
      </c>
      <c r="B213" t="n">
        <v>1</v>
      </c>
    </row>
    <row r="214">
      <c r="A214" t="inlineStr">
        <is>
          <t>ziyang</t>
        </is>
      </c>
      <c r="B214" t="n">
        <v>3</v>
      </c>
    </row>
    <row r="215">
      <c r="A215" t="inlineStr">
        <is>
          <t>migria</t>
        </is>
      </c>
      <c r="B215" t="n">
        <v>1</v>
      </c>
    </row>
    <row r="216">
      <c r="A216" t="inlineStr">
        <is>
          <t>laidunited</t>
        </is>
      </c>
      <c r="B216" t="n">
        <v>1</v>
      </c>
    </row>
    <row r="217">
      <c r="A217" t="inlineStr">
        <is>
          <t>pimul</t>
        </is>
      </c>
      <c r="B217" t="n">
        <v>1</v>
      </c>
    </row>
    <row r="218">
      <c r="A218" t="inlineStr">
        <is>
          <t>gelayrunnerque</t>
        </is>
      </c>
      <c r="B218" t="n">
        <v>1</v>
      </c>
    </row>
    <row r="219">
      <c r="A219" t="inlineStr">
        <is>
          <t>aduin</t>
        </is>
      </c>
      <c r="B219" t="n">
        <v>1</v>
      </c>
    </row>
    <row r="220">
      <c r="A220" t="inlineStr">
        <is>
          <t>heav–tus</t>
        </is>
      </c>
      <c r="B220" t="n">
        <v>1</v>
      </c>
    </row>
    <row r="221">
      <c r="A221" t="inlineStr">
        <is>
          <t>thierren</t>
        </is>
      </c>
      <c r="B221" t="n">
        <v>1</v>
      </c>
    </row>
    <row r="222">
      <c r="A222" t="inlineStr">
        <is>
          <t>migronele</t>
        </is>
      </c>
      <c r="B222" t="n">
        <v>1</v>
      </c>
    </row>
    <row r="223">
      <c r="A223" t="inlineStr">
        <is>
          <t>sabblah</t>
        </is>
      </c>
      <c r="B223" t="n">
        <v>1</v>
      </c>
    </row>
    <row r="224">
      <c r="A224" t="inlineStr">
        <is>
          <t>sederland</t>
        </is>
      </c>
      <c r="B224" t="n">
        <v>1</v>
      </c>
    </row>
    <row r="225">
      <c r="A225" t="inlineStr">
        <is>
          <t>kaelim</t>
        </is>
      </c>
      <c r="B225" t="n">
        <v>1</v>
      </c>
    </row>
    <row r="226">
      <c r="A226" t="inlineStr">
        <is>
          <t>focuscrit</t>
        </is>
      </c>
      <c r="B226" t="n">
        <v>1</v>
      </c>
    </row>
    <row r="227">
      <c r="A227" t="inlineStr">
        <is>
          <t>paperdole</t>
        </is>
      </c>
      <c r="B227" t="n">
        <v>1</v>
      </c>
    </row>
    <row r="228">
      <c r="A228" t="inlineStr">
        <is>
          <t>14154</t>
        </is>
      </c>
      <c r="B228" t="n">
        <v>1</v>
      </c>
    </row>
    <row r="229">
      <c r="A229" t="inlineStr">
        <is>
          <t>exaily</t>
        </is>
      </c>
      <c r="B229" t="n">
        <v>1</v>
      </c>
    </row>
    <row r="230">
      <c r="A230" t="inlineStr">
        <is>
          <t>bowladyicebound</t>
        </is>
      </c>
      <c r="B230" t="n">
        <v>1</v>
      </c>
    </row>
    <row r="231">
      <c r="A231" t="inlineStr">
        <is>
          <t>yourhe</t>
        </is>
      </c>
      <c r="B231" t="n">
        <v>1</v>
      </c>
    </row>
    <row r="232">
      <c r="A232" t="inlineStr">
        <is>
          <t>couba</t>
        </is>
      </c>
      <c r="B232" t="n">
        <v>1</v>
      </c>
    </row>
    <row r="233">
      <c r="A233" t="inlineStr">
        <is>
          <t>rainforth</t>
        </is>
      </c>
      <c r="B233" t="n">
        <v>1</v>
      </c>
    </row>
    <row r="234">
      <c r="A234" t="inlineStr">
        <is>
          <t>vyrfstump</t>
        </is>
      </c>
      <c r="B234" t="n">
        <v>1</v>
      </c>
    </row>
    <row r="235">
      <c r="A235" t="inlineStr">
        <is>
          <t>opiedect</t>
        </is>
      </c>
      <c r="B235" t="n">
        <v>1</v>
      </c>
    </row>
    <row r="236">
      <c r="A236" t="inlineStr">
        <is>
          <t>atrips</t>
        </is>
      </c>
      <c r="B236" t="n">
        <v>2</v>
      </c>
    </row>
    <row r="237">
      <c r="A237" t="inlineStr">
        <is>
          <t>altrain</t>
        </is>
      </c>
      <c r="B237" t="n">
        <v>1</v>
      </c>
    </row>
    <row r="238">
      <c r="A238" t="inlineStr">
        <is>
          <t>rekbetter</t>
        </is>
      </c>
      <c r="B238" t="n">
        <v>1</v>
      </c>
    </row>
    <row r="239">
      <c r="A239" t="inlineStr">
        <is>
          <t>dakboy</t>
        </is>
      </c>
      <c r="B239" t="n">
        <v>1</v>
      </c>
    </row>
    <row r="240">
      <c r="A240" t="inlineStr">
        <is>
          <t>incphasis</t>
        </is>
      </c>
      <c r="B240" t="n">
        <v>1</v>
      </c>
    </row>
    <row r="241">
      <c r="A241" t="inlineStr">
        <is>
          <t>dashingtowards</t>
        </is>
      </c>
      <c r="B241" t="n">
        <v>1</v>
      </c>
    </row>
    <row r="242">
      <c r="A242" t="inlineStr">
        <is>
          <t>ultosh</t>
        </is>
      </c>
      <c r="B242" t="n">
        <v>1</v>
      </c>
    </row>
    <row r="243">
      <c r="A243" t="inlineStr">
        <is>
          <t>pickres</t>
        </is>
      </c>
      <c r="B243" t="n">
        <v>1</v>
      </c>
    </row>
    <row r="244">
      <c r="A244" t="inlineStr">
        <is>
          <t>raynooboo</t>
        </is>
      </c>
      <c r="B244" t="n">
        <v>1</v>
      </c>
    </row>
    <row r="245">
      <c r="A245" t="inlineStr">
        <is>
          <t>lyngmore</t>
        </is>
      </c>
      <c r="B245" t="n">
        <v>1</v>
      </c>
    </row>
    <row r="246">
      <c r="A246" t="inlineStr">
        <is>
          <t>maligana</t>
        </is>
      </c>
      <c r="B246" t="n">
        <v>1</v>
      </c>
    </row>
    <row r="247">
      <c r="A247" t="inlineStr">
        <is>
          <t>twocadeway</t>
        </is>
      </c>
      <c r="B247" t="n">
        <v>1</v>
      </c>
    </row>
    <row r="248">
      <c r="A248" t="inlineStr">
        <is>
          <t>navbb</t>
        </is>
      </c>
      <c r="B248" t="n">
        <v>1</v>
      </c>
    </row>
    <row r="249">
      <c r="A249" t="inlineStr">
        <is>
          <t>aperaz</t>
        </is>
      </c>
      <c r="B249" t="n">
        <v>1</v>
      </c>
    </row>
    <row r="250">
      <c r="A250" t="inlineStr">
        <is>
          <t>mmarmeteos</t>
        </is>
      </c>
      <c r="B250" t="n">
        <v>1</v>
      </c>
    </row>
    <row r="251">
      <c r="A251" t="inlineStr">
        <is>
          <t>spotdoes</t>
        </is>
      </c>
      <c r="B251" t="n">
        <v>1</v>
      </c>
    </row>
    <row r="252">
      <c r="A252" t="inlineStr">
        <is>
          <t>gattc</t>
        </is>
      </c>
      <c r="B252" t="n">
        <v>1</v>
      </c>
    </row>
    <row r="253">
      <c r="A253" t="inlineStr">
        <is>
          <t>2014v2</t>
        </is>
      </c>
      <c r="B253" t="n">
        <v>1</v>
      </c>
    </row>
    <row r="254">
      <c r="A254" t="inlineStr">
        <is>
          <t>tittness3s</t>
        </is>
      </c>
      <c r="B254" t="n">
        <v>1</v>
      </c>
    </row>
    <row r="255">
      <c r="A255" t="inlineStr">
        <is>
          <t>sashimt</t>
        </is>
      </c>
      <c r="B255" t="n">
        <v>1</v>
      </c>
    </row>
    <row r="256">
      <c r="A256" t="inlineStr">
        <is>
          <t>sgflv</t>
        </is>
      </c>
      <c r="B256" t="n">
        <v>1</v>
      </c>
    </row>
    <row r="257">
      <c r="A257" t="inlineStr">
        <is>
          <t>gbgbs</t>
        </is>
      </c>
      <c r="B257" t="n">
        <v>1</v>
      </c>
    </row>
    <row r="258">
      <c r="A258" t="inlineStr">
        <is>
          <t>ausermill</t>
        </is>
      </c>
      <c r="B258" t="n">
        <v>1</v>
      </c>
    </row>
    <row r="259">
      <c r="A259" t="inlineStr">
        <is>
          <t>gigabytessec</t>
        </is>
      </c>
      <c r="B259" t="n">
        <v>2</v>
      </c>
    </row>
    <row r="260">
      <c r="A260" t="inlineStr">
        <is>
          <t>28x29</t>
        </is>
      </c>
      <c r="B260" t="n">
        <v>1</v>
      </c>
    </row>
    <row r="261">
      <c r="A261" t="inlineStr">
        <is>
          <t>simplegenround</t>
        </is>
      </c>
      <c r="B261" t="n">
        <v>1</v>
      </c>
    </row>
    <row r="262">
      <c r="A262" t="inlineStr">
        <is>
          <t>transparentusb</t>
        </is>
      </c>
      <c r="B262" t="n">
        <v>1</v>
      </c>
    </row>
    <row r="263">
      <c r="A263" t="inlineStr">
        <is>
          <t>gbdc</t>
        </is>
      </c>
      <c r="B263" t="n">
        <v>1</v>
      </c>
    </row>
    <row r="264">
      <c r="A264" t="inlineStr">
        <is>
          <t>gbml</t>
        </is>
      </c>
      <c r="B264" t="n">
        <v>1</v>
      </c>
    </row>
    <row r="265">
      <c r="A265" t="inlineStr">
        <is>
          <t>vaccariol</t>
        </is>
      </c>
      <c r="B265" t="n">
        <v>1</v>
      </c>
    </row>
    <row r="266">
      <c r="A266" t="inlineStr">
        <is>
          <t>specificityally</t>
        </is>
      </c>
      <c r="B266" t="n">
        <v>1</v>
      </c>
    </row>
    <row r="267">
      <c r="A267" t="inlineStr">
        <is>
          <t>unfruited</t>
        </is>
      </c>
      <c r="B267" t="n">
        <v>1</v>
      </c>
    </row>
    <row r="268">
      <c r="A268" t="inlineStr">
        <is>
          <t>clerious</t>
        </is>
      </c>
      <c r="B268" t="n">
        <v>1</v>
      </c>
    </row>
    <row r="269">
      <c r="A269" t="inlineStr">
        <is>
          <t>tcynz</t>
        </is>
      </c>
      <c r="B269" t="n">
        <v>1</v>
      </c>
    </row>
    <row r="270">
      <c r="A270" t="inlineStr">
        <is>
          <t>arages</t>
        </is>
      </c>
      <c r="B270" t="n">
        <v>1</v>
      </c>
    </row>
    <row r="271">
      <c r="A271" t="inlineStr">
        <is>
          <t>camain</t>
        </is>
      </c>
      <c r="B271" t="n">
        <v>2</v>
      </c>
    </row>
    <row r="272">
      <c r="A272" t="inlineStr">
        <is>
          <t>mudsiampenness</t>
        </is>
      </c>
      <c r="B272" t="n">
        <v>1</v>
      </c>
    </row>
    <row r="273">
      <c r="A273" t="inlineStr">
        <is>
          <t>juvière</t>
        </is>
      </c>
      <c r="B273" t="n">
        <v>1</v>
      </c>
    </row>
    <row r="274">
      <c r="A274" t="inlineStr">
        <is>
          <t>adathy</t>
        </is>
      </c>
      <c r="B274" t="n">
        <v>1</v>
      </c>
    </row>
    <row r="275">
      <c r="A275" t="inlineStr">
        <is>
          <t>trammère</t>
        </is>
      </c>
      <c r="B275" t="n">
        <v>1</v>
      </c>
    </row>
    <row r="276">
      <c r="A276" t="inlineStr">
        <is>
          <t>kipk</t>
        </is>
      </c>
      <c r="B276" t="n">
        <v>1</v>
      </c>
    </row>
    <row r="277">
      <c r="A277" t="inlineStr">
        <is>
          <t>0601ring</t>
        </is>
      </c>
      <c r="B277" t="n">
        <v>1</v>
      </c>
    </row>
    <row r="278">
      <c r="A278" t="inlineStr">
        <is>
          <t>gadairstal</t>
        </is>
      </c>
      <c r="B278" t="n">
        <v>1</v>
      </c>
    </row>
    <row r="279">
      <c r="A279" t="inlineStr">
        <is>
          <t>independement</t>
        </is>
      </c>
      <c r="B279" t="n">
        <v>1</v>
      </c>
    </row>
    <row r="280">
      <c r="A280" t="inlineStr">
        <is>
          <t>reguhentont</t>
        </is>
      </c>
      <c r="B280" t="n">
        <v>1</v>
      </c>
    </row>
    <row r="281">
      <c r="A281" t="inlineStr">
        <is>
          <t>commillive</t>
        </is>
      </c>
      <c r="B281" t="n">
        <v>1</v>
      </c>
    </row>
    <row r="282">
      <c r="A282" t="inlineStr">
        <is>
          <t>lorelaiscotsdhere</t>
        </is>
      </c>
      <c r="B282" t="n">
        <v>1</v>
      </c>
    </row>
    <row r="283">
      <c r="A283" t="inlineStr">
        <is>
          <t>pieinsider</t>
        </is>
      </c>
      <c r="B283" t="n">
        <v>1</v>
      </c>
    </row>
    <row r="284">
      <c r="A284" t="inlineStr">
        <is>
          <t>klaire</t>
        </is>
      </c>
      <c r="B284" t="n">
        <v>2</v>
      </c>
    </row>
    <row r="285">
      <c r="A285" t="inlineStr">
        <is>
          <t>ipride</t>
        </is>
      </c>
      <c r="B285" t="n">
        <v>1</v>
      </c>
    </row>
    <row r="286">
      <c r="A286" t="inlineStr">
        <is>
          <t>lougene</t>
        </is>
      </c>
      <c r="B286" t="n">
        <v>1</v>
      </c>
    </row>
    <row r="287">
      <c r="A287" t="inlineStr">
        <is>
          <t>croquute</t>
        </is>
      </c>
      <c r="B287" t="n">
        <v>1</v>
      </c>
    </row>
    <row r="288">
      <c r="A288" t="inlineStr">
        <is>
          <t>golacott</t>
        </is>
      </c>
      <c r="B288" t="n">
        <v>1</v>
      </c>
    </row>
    <row r="289">
      <c r="A289" t="inlineStr">
        <is>
          <t>honfun</t>
        </is>
      </c>
      <c r="B289" t="n">
        <v>1</v>
      </c>
    </row>
    <row r="290">
      <c r="A290" t="inlineStr">
        <is>
          <t>sviewable</t>
        </is>
      </c>
      <c r="B290" t="n">
        <v>1</v>
      </c>
    </row>
    <row r="291">
      <c r="A291" t="inlineStr">
        <is>
          <t>quietingly</t>
        </is>
      </c>
      <c r="B291" t="n">
        <v>1</v>
      </c>
    </row>
    <row r="292">
      <c r="A292" t="inlineStr">
        <is>
          <t>revaluations</t>
        </is>
      </c>
      <c r="B292" t="n">
        <v>1</v>
      </c>
    </row>
    <row r="293">
      <c r="A293" t="inlineStr">
        <is>
          <t>connorjobs</t>
        </is>
      </c>
      <c r="B293" t="n">
        <v>1</v>
      </c>
    </row>
    <row r="294">
      <c r="A294" t="inlineStr">
        <is>
          <t>jobdoes</t>
        </is>
      </c>
      <c r="B294" t="n">
        <v>1</v>
      </c>
    </row>
    <row r="295">
      <c r="A295" t="inlineStr">
        <is>
          <t>champenter</t>
        </is>
      </c>
      <c r="B295" t="n">
        <v>1</v>
      </c>
    </row>
    <row r="296">
      <c r="A296" t="inlineStr">
        <is>
          <t>oatman</t>
        </is>
      </c>
      <c r="B296" t="n">
        <v>1</v>
      </c>
    </row>
    <row r="297">
      <c r="A297" t="inlineStr">
        <is>
          <t>duerson</t>
        </is>
      </c>
      <c r="B297" t="n">
        <v>3</v>
      </c>
    </row>
    <row r="298">
      <c r="A298" t="inlineStr">
        <is>
          <t>bendum</t>
        </is>
      </c>
      <c r="B298" t="n">
        <v>2</v>
      </c>
    </row>
    <row r="299">
      <c r="A299" t="inlineStr">
        <is>
          <t>hamilton—made</t>
        </is>
      </c>
      <c r="B299" t="n">
        <v>1</v>
      </c>
    </row>
    <row r="300">
      <c r="A300" t="inlineStr">
        <is>
          <t>garcen</t>
        </is>
      </c>
      <c r="B300" t="n">
        <v>1</v>
      </c>
    </row>
    <row r="301">
      <c r="A301" t="inlineStr">
        <is>
          <t>pelaworth</t>
        </is>
      </c>
      <c r="B301" t="n">
        <v>1</v>
      </c>
    </row>
    <row r="302">
      <c r="A302" t="inlineStr">
        <is>
          <t>chinodolas</t>
        </is>
      </c>
      <c r="B302" t="n">
        <v>1</v>
      </c>
    </row>
    <row r="303">
      <c r="A303" t="inlineStr">
        <is>
          <t>bloodry</t>
        </is>
      </c>
      <c r="B303" t="n">
        <v>1</v>
      </c>
    </row>
    <row r="304">
      <c r="A304" t="inlineStr">
        <is>
          <t>22—omt</t>
        </is>
      </c>
      <c r="B304" t="n">
        <v>1</v>
      </c>
    </row>
    <row r="305">
      <c r="A305" t="inlineStr">
        <is>
          <t>keohins</t>
        </is>
      </c>
      <c r="B305" t="n">
        <v>1</v>
      </c>
    </row>
    <row r="306">
      <c r="A306" t="inlineStr">
        <is>
          <t>sculptule</t>
        </is>
      </c>
      <c r="B306" t="n">
        <v>1</v>
      </c>
    </row>
    <row r="307">
      <c r="A307" t="inlineStr">
        <is>
          <t>launet</t>
        </is>
      </c>
      <c r="B307" t="n">
        <v>1</v>
      </c>
    </row>
    <row r="308">
      <c r="A308" t="inlineStr">
        <is>
          <t>housing—and</t>
        </is>
      </c>
      <c r="B308" t="n">
        <v>1</v>
      </c>
    </row>
    <row r="309">
      <c r="A309" t="inlineStr">
        <is>
          <t>records—and</t>
        </is>
      </c>
      <c r="B309" t="n">
        <v>2</v>
      </c>
    </row>
    <row r="310">
      <c r="A310" t="inlineStr">
        <is>
          <t>coreran</t>
        </is>
      </c>
      <c r="B310" t="n">
        <v>1</v>
      </c>
    </row>
    <row r="311">
      <c r="A311" t="inlineStr">
        <is>
          <t>knowledgeational</t>
        </is>
      </c>
      <c r="B311" t="n">
        <v>1</v>
      </c>
    </row>
    <row r="312">
      <c r="A312" t="inlineStr">
        <is>
          <t>publicizetell</t>
        </is>
      </c>
      <c r="B312" t="n">
        <v>1</v>
      </c>
    </row>
    <row r="313">
      <c r="A313" t="inlineStr">
        <is>
          <t>simmettings</t>
        </is>
      </c>
      <c r="B313" t="n">
        <v>1</v>
      </c>
    </row>
    <row r="314">
      <c r="A314" t="inlineStr">
        <is>
          <t>andorgy</t>
        </is>
      </c>
      <c r="B314" t="n">
        <v>1</v>
      </c>
    </row>
    <row r="315">
      <c r="A315" t="inlineStr">
        <is>
          <t>httpsstockartupload</t>
        </is>
      </c>
      <c r="B315" t="n">
        <v>1</v>
      </c>
    </row>
    <row r="316">
      <c r="A316" t="inlineStr">
        <is>
          <t>httpdeplorab</t>
        </is>
      </c>
      <c r="B316" t="n">
        <v>1</v>
      </c>
    </row>
    <row r="317">
      <c r="A317" t="inlineStr">
        <is>
          <t>comanalysis</t>
        </is>
      </c>
      <c r="B317" t="n">
        <v>2</v>
      </c>
    </row>
    <row r="318">
      <c r="A318" t="inlineStr">
        <is>
          <t>sidewalkshaus</t>
        </is>
      </c>
      <c r="B318" t="n">
        <v>1</v>
      </c>
    </row>
    <row r="319">
      <c r="A319" t="inlineStr">
        <is>
          <t>art_id556521964</t>
        </is>
      </c>
      <c r="B319" t="n">
        <v>1</v>
      </c>
    </row>
    <row r="320">
      <c r="A320" t="inlineStr">
        <is>
          <t>sokesitic</t>
        </is>
      </c>
      <c r="B320" t="n">
        <v>1</v>
      </c>
    </row>
    <row r="321">
      <c r="A321" t="inlineStr">
        <is>
          <t>thoyskis</t>
        </is>
      </c>
      <c r="B321" t="n">
        <v>1</v>
      </c>
    </row>
    <row r="322">
      <c r="A322" t="inlineStr">
        <is>
          <t>forthranging</t>
        </is>
      </c>
      <c r="B322" t="n">
        <v>1</v>
      </c>
    </row>
    <row r="323">
      <c r="A323" t="inlineStr">
        <is>
          <t>datascapes</t>
        </is>
      </c>
      <c r="B323" t="n">
        <v>1</v>
      </c>
    </row>
    <row r="324">
      <c r="A324" t="inlineStr">
        <is>
          <t>samsonthe</t>
        </is>
      </c>
      <c r="B324" t="n">
        <v>1</v>
      </c>
    </row>
    <row r="325">
      <c r="A325" t="inlineStr">
        <is>
          <t>wisnock</t>
        </is>
      </c>
      <c r="B325" t="n">
        <v>1</v>
      </c>
    </row>
    <row r="326">
      <c r="A326" t="inlineStr">
        <is>
          <t>collfarlane</t>
        </is>
      </c>
      <c r="B326" t="n">
        <v>1</v>
      </c>
    </row>
    <row r="327">
      <c r="A327" t="inlineStr">
        <is>
          <t>swanneider</t>
        </is>
      </c>
      <c r="B327" t="n">
        <v>1</v>
      </c>
    </row>
    <row r="328">
      <c r="A328" t="inlineStr">
        <is>
          <t>lohlan</t>
        </is>
      </c>
      <c r="B328" t="n">
        <v>1</v>
      </c>
    </row>
    <row r="329">
      <c r="A329" t="inlineStr">
        <is>
          <t>shoaf</t>
        </is>
      </c>
      <c r="B329" t="n">
        <v>1</v>
      </c>
    </row>
    <row r="330">
      <c r="A330" t="inlineStr">
        <is>
          <t>fannydash</t>
        </is>
      </c>
      <c r="B330" t="n">
        <v>1</v>
      </c>
    </row>
    <row r="331">
      <c r="A331" t="inlineStr">
        <is>
          <t>reunisms</t>
        </is>
      </c>
      <c r="B331" t="n">
        <v>1</v>
      </c>
    </row>
    <row r="332">
      <c r="A332" t="inlineStr">
        <is>
          <t>erasuresentries</t>
        </is>
      </c>
      <c r="B332" t="n">
        <v>1</v>
      </c>
    </row>
    <row r="333">
      <c r="A333" t="inlineStr">
        <is>
          <t>storyttellers</t>
        </is>
      </c>
      <c r="B333" t="n">
        <v>1</v>
      </c>
    </row>
    <row r="334">
      <c r="A334" t="inlineStr">
        <is>
          <t>larpenstein</t>
        </is>
      </c>
      <c r="B334" t="n">
        <v>1</v>
      </c>
    </row>
    <row r="335">
      <c r="A335" t="inlineStr">
        <is>
          <t>borrowatically</t>
        </is>
      </c>
      <c r="B335" t="n">
        <v>1</v>
      </c>
    </row>
    <row r="336">
      <c r="A336" t="inlineStr">
        <is>
          <t>osxes</t>
        </is>
      </c>
      <c r="B336" t="n">
        <v>1</v>
      </c>
    </row>
    <row r="337">
      <c r="A337" t="inlineStr">
        <is>
          <t>ctrl2</t>
        </is>
      </c>
      <c r="B337" t="n">
        <v>2</v>
      </c>
    </row>
    <row r="338">
      <c r="A338" t="inlineStr">
        <is>
          <t>shobox</t>
        </is>
      </c>
      <c r="B338" t="n">
        <v>1</v>
      </c>
    </row>
    <row r="339">
      <c r="A339" t="inlineStr">
        <is>
          <t>with_python</t>
        </is>
      </c>
      <c r="B339" t="n">
        <v>1</v>
      </c>
    </row>
    <row r="340">
      <c r="A340" t="inlineStr">
        <is>
          <t>fdis1</t>
        </is>
      </c>
      <c r="B340" t="n">
        <v>1</v>
      </c>
    </row>
    <row r="341">
      <c r="A341" t="inlineStr">
        <is>
          <t>greshem</t>
        </is>
      </c>
      <c r="B341" t="n">
        <v>1</v>
      </c>
    </row>
    <row r="342">
      <c r="A342" t="inlineStr">
        <is>
          <t>oaxm</t>
        </is>
      </c>
      <c r="B342" t="n">
        <v>1</v>
      </c>
    </row>
    <row r="343">
      <c r="A343" t="inlineStr">
        <is>
          <t>crmmzscheme_data</t>
        </is>
      </c>
      <c r="B343" t="n">
        <v>1</v>
      </c>
    </row>
    <row r="344">
      <c r="A344" t="inlineStr">
        <is>
          <t>newlunus</t>
        </is>
      </c>
      <c r="B344" t="n">
        <v>1</v>
      </c>
    </row>
    <row r="345">
      <c r="A345" t="inlineStr">
        <is>
          <t>startedfiler</t>
        </is>
      </c>
      <c r="B345" t="n">
        <v>1</v>
      </c>
    </row>
    <row r="346">
      <c r="A346" t="inlineStr">
        <is>
          <t>budshw</t>
        </is>
      </c>
      <c r="B346" t="n">
        <v>1</v>
      </c>
    </row>
    <row r="347">
      <c r="A347" t="inlineStr">
        <is>
          <t>_hidas</t>
        </is>
      </c>
      <c r="B347" t="n">
        <v>1</v>
      </c>
    </row>
    <row r="348">
      <c r="A348" t="inlineStr">
        <is>
          <t>tode0</t>
        </is>
      </c>
      <c r="B348" t="n">
        <v>1</v>
      </c>
    </row>
    <row r="349">
      <c r="A349" t="inlineStr">
        <is>
          <t>moduleenum</t>
        </is>
      </c>
      <c r="B349" t="n">
        <v>1</v>
      </c>
    </row>
    <row r="350">
      <c r="A350" t="inlineStr">
        <is>
          <t>tuml</t>
        </is>
      </c>
      <c r="B350" t="n">
        <v>2</v>
      </c>
    </row>
    <row r="351">
      <c r="A351" t="inlineStr">
        <is>
          <t>lieveldr</t>
        </is>
      </c>
      <c r="B351" t="n">
        <v>1</v>
      </c>
    </row>
    <row r="352">
      <c r="A352" t="inlineStr">
        <is>
          <t>withpatched_lib</t>
        </is>
      </c>
      <c r="B352" t="n">
        <v>1</v>
      </c>
    </row>
    <row r="353">
      <c r="A353" t="inlineStr">
        <is>
          <t>ciren94</t>
        </is>
      </c>
      <c r="B353" t="n">
        <v>1</v>
      </c>
    </row>
    <row r="354">
      <c r="A354" t="inlineStr">
        <is>
          <t>cliliases</t>
        </is>
      </c>
      <c r="B354" t="n">
        <v>1</v>
      </c>
    </row>
    <row r="355">
      <c r="A355" t="inlineStr">
        <is>
          <t>gnugui</t>
        </is>
      </c>
      <c r="B355" t="n">
        <v>1</v>
      </c>
    </row>
    <row r="356">
      <c r="A356" t="inlineStr">
        <is>
          <t>appextlib</t>
        </is>
      </c>
      <c r="B356" t="n">
        <v>1</v>
      </c>
    </row>
    <row r="357">
      <c r="A357" t="inlineStr">
        <is>
          <t>extfuncnew</t>
        </is>
      </c>
      <c r="B357" t="n">
        <v>1</v>
      </c>
    </row>
    <row r="358">
      <c r="A358" t="inlineStr">
        <is>
          <t>ojf</t>
        </is>
      </c>
      <c r="B358" t="n">
        <v>1</v>
      </c>
    </row>
    <row r="359">
      <c r="A359" t="inlineStr">
        <is>
          <t>kcpp</t>
        </is>
      </c>
      <c r="B359" t="n">
        <v>2</v>
      </c>
    </row>
    <row r="360">
      <c r="A360" t="inlineStr">
        <is>
          <t>clamee</t>
        </is>
      </c>
      <c r="B360" t="n">
        <v>1</v>
      </c>
    </row>
    <row r="361">
      <c r="A361" t="inlineStr">
        <is>
          <t>binutilss</t>
        </is>
      </c>
      <c r="B361" t="n">
        <v>1</v>
      </c>
    </row>
    <row r="362">
      <c r="A362" t="inlineStr">
        <is>
          <t>libtostm</t>
        </is>
      </c>
      <c r="B362" t="n">
        <v>1</v>
      </c>
    </row>
    <row r="363">
      <c r="A363" t="inlineStr">
        <is>
          <t>fdis2</t>
        </is>
      </c>
      <c r="B363" t="n">
        <v>1</v>
      </c>
    </row>
    <row r="364">
      <c r="A364" t="inlineStr">
        <is>
          <t>ompdb</t>
        </is>
      </c>
      <c r="B364" t="n">
        <v>1</v>
      </c>
    </row>
    <row r="365">
      <c r="A365" t="inlineStr">
        <is>
          <t>erascule</t>
        </is>
      </c>
      <c r="B365" t="n">
        <v>1</v>
      </c>
    </row>
    <row r="366">
      <c r="A366" t="inlineStr">
        <is>
          <t>intellidb</t>
        </is>
      </c>
      <c r="B366" t="n">
        <v>1</v>
      </c>
    </row>
    <row r="367">
      <c r="A367" t="inlineStr">
        <is>
          <t>ctcic</t>
        </is>
      </c>
      <c r="B367" t="n">
        <v>1</v>
      </c>
    </row>
    <row r="368">
      <c r="A368" t="inlineStr">
        <is>
          <t>dpropri</t>
        </is>
      </c>
      <c r="B368" t="n">
        <v>1</v>
      </c>
    </row>
    <row r="369">
      <c r="A369" t="inlineStr">
        <is>
          <t>copillingvarnueless</t>
        </is>
      </c>
      <c r="B369" t="n">
        <v>1</v>
      </c>
    </row>
    <row r="370">
      <c r="A370" t="inlineStr">
        <is>
          <t>knife00ison</t>
        </is>
      </c>
      <c r="B370" t="n">
        <v>1</v>
      </c>
    </row>
    <row r="371">
      <c r="A371" t="inlineStr">
        <is>
          <t>jledpu</t>
        </is>
      </c>
      <c r="B371" t="n">
        <v>1</v>
      </c>
    </row>
    <row r="372">
      <c r="A372" t="inlineStr">
        <is>
          <t>fsmim</t>
        </is>
      </c>
      <c r="B372" t="n">
        <v>1</v>
      </c>
    </row>
    <row r="373">
      <c r="A373" t="inlineStr">
        <is>
          <t>strategydeps</t>
        </is>
      </c>
      <c r="B373" t="n">
        <v>1</v>
      </c>
    </row>
    <row r="374">
      <c r="A374" t="inlineStr">
        <is>
          <t>remediaber</t>
        </is>
      </c>
      <c r="B374" t="n">
        <v>1</v>
      </c>
    </row>
    <row r="375">
      <c r="A375" t="inlineStr">
        <is>
          <t>librn</t>
        </is>
      </c>
      <c r="B375" t="n">
        <v>1</v>
      </c>
    </row>
    <row r="376">
      <c r="A376" t="inlineStr">
        <is>
          <t>bussto</t>
        </is>
      </c>
      <c r="B376" t="n">
        <v>1</v>
      </c>
    </row>
    <row r="377">
      <c r="A377" t="inlineStr">
        <is>
          <t>resourcesfender</t>
        </is>
      </c>
      <c r="B377" t="n">
        <v>1</v>
      </c>
    </row>
    <row r="378">
      <c r="A378" t="inlineStr">
        <is>
          <t>hurry_gather_m2</t>
        </is>
      </c>
      <c r="B378" t="n">
        <v>1</v>
      </c>
    </row>
    <row r="379">
      <c r="A379" t="inlineStr">
        <is>
          <t>n_qcodes</t>
        </is>
      </c>
      <c r="B379" t="n">
        <v>1</v>
      </c>
    </row>
    <row r="380">
      <c r="A380" t="inlineStr">
        <is>
          <t>golemusr</t>
        </is>
      </c>
      <c r="B380" t="n">
        <v>1</v>
      </c>
    </row>
    <row r="381">
      <c r="A381" t="inlineStr">
        <is>
          <t>rectc</t>
        </is>
      </c>
      <c r="B381" t="n">
        <v>1</v>
      </c>
    </row>
    <row r="382">
      <c r="A382" t="inlineStr">
        <is>
          <t>jprofitting</t>
        </is>
      </c>
      <c r="B382" t="n">
        <v>1</v>
      </c>
    </row>
    <row r="383">
      <c r="A383" t="inlineStr">
        <is>
          <t>alformed</t>
        </is>
      </c>
      <c r="B383" t="n">
        <v>1</v>
      </c>
    </row>
    <row r="384">
      <c r="A384" t="inlineStr">
        <is>
          <t>noskl</t>
        </is>
      </c>
      <c r="B384" t="n">
        <v>1</v>
      </c>
    </row>
    <row r="385">
      <c r="A385" t="inlineStr">
        <is>
          <t>repworkdont</t>
        </is>
      </c>
      <c r="B385" t="n">
        <v>1</v>
      </c>
    </row>
    <row r="386">
      <c r="A386" t="inlineStr">
        <is>
          <t>aapcira</t>
        </is>
      </c>
      <c r="B386" t="n">
        <v>1</v>
      </c>
    </row>
    <row r="387">
      <c r="A387" t="inlineStr">
        <is>
          <t>responsescundnationalpost</t>
        </is>
      </c>
      <c r="B387" t="n">
        <v>1</v>
      </c>
    </row>
    <row r="388">
      <c r="A388" t="inlineStr">
        <is>
          <t>caughtinjured</t>
        </is>
      </c>
      <c r="B388" t="n">
        <v>1</v>
      </c>
    </row>
    <row r="389">
      <c r="A389" t="inlineStr">
        <is>
          <t>aaaaaaabeehhh</t>
        </is>
      </c>
      <c r="B389" t="n">
        <v>1</v>
      </c>
    </row>
    <row r="390">
      <c r="A390" t="inlineStr">
        <is>
          <t>zillgitts</t>
        </is>
      </c>
      <c r="B390" t="n">
        <v>1</v>
      </c>
    </row>
    <row r="391">
      <c r="A391" t="inlineStr">
        <is>
          <t>doreall</t>
        </is>
      </c>
      <c r="B391" t="n">
        <v>1</v>
      </c>
    </row>
    <row r="392">
      <c r="A392" t="inlineStr">
        <is>
          <t>perspicions</t>
        </is>
      </c>
      <c r="B392" t="n">
        <v>1</v>
      </c>
    </row>
    <row r="393">
      <c r="A393" t="inlineStr">
        <is>
          <t>x_ms_runtime</t>
        </is>
      </c>
      <c r="B393" t="n">
        <v>1</v>
      </c>
    </row>
    <row r="394">
      <c r="A394" t="inlineStr">
        <is>
          <t>packagewemessagecontrol</t>
        </is>
      </c>
      <c r="B394" t="n">
        <v>1</v>
      </c>
    </row>
    <row r="395">
      <c r="A395" t="inlineStr">
        <is>
          <t>lisp_debug</t>
        </is>
      </c>
      <c r="B395" t="n">
        <v>1</v>
      </c>
    </row>
    <row r="396">
      <c r="A396" t="inlineStr">
        <is>
          <t>httpstriger</t>
        </is>
      </c>
      <c r="B396" t="n">
        <v>1</v>
      </c>
    </row>
    <row r="397">
      <c r="A397" t="inlineStr">
        <is>
          <t>attractives</t>
        </is>
      </c>
      <c r="B397" t="n">
        <v>1</v>
      </c>
    </row>
    <row r="398">
      <c r="A398" t="inlineStr">
        <is>
          <t>x86x11</t>
        </is>
      </c>
      <c r="B398" t="n">
        <v>1</v>
      </c>
    </row>
    <row r="399">
      <c r="A399" t="inlineStr">
        <is>
          <t>relicherxml</t>
        </is>
      </c>
      <c r="B399" t="n">
        <v>1</v>
      </c>
    </row>
    <row r="400">
      <c r="A400" t="inlineStr">
        <is>
          <t>lib31</t>
        </is>
      </c>
      <c r="B400" t="n">
        <v>1</v>
      </c>
    </row>
    <row r="401">
      <c r="A401" t="inlineStr">
        <is>
          <t>thismessagecontrol</t>
        </is>
      </c>
      <c r="B401" t="n">
        <v>1</v>
      </c>
    </row>
    <row r="402">
      <c r="A402" t="inlineStr">
        <is>
          <t>9520a5</t>
        </is>
      </c>
      <c r="B402" t="n">
        <v>1</v>
      </c>
    </row>
    <row r="403">
      <c r="A403" t="inlineStr">
        <is>
          <t>lib32</t>
        </is>
      </c>
      <c r="B403" t="n">
        <v>1</v>
      </c>
    </row>
    <row r="404">
      <c r="A404" t="inlineStr">
        <is>
          <t>loadedno</t>
        </is>
      </c>
      <c r="B404" t="n">
        <v>1</v>
      </c>
    </row>
    <row r="405">
      <c r="A405" t="inlineStr">
        <is>
          <t>scwho</t>
        </is>
      </c>
      <c r="B405" t="n">
        <v>1</v>
      </c>
    </row>
    <row r="406">
      <c r="A406" t="inlineStr">
        <is>
          <t>disableno</t>
        </is>
      </c>
      <c r="B406" t="n">
        <v>1</v>
      </c>
    </row>
    <row r="407">
      <c r="A407" t="inlineStr">
        <is>
          <t>assembly\msdos</t>
        </is>
      </c>
      <c r="B407" t="n">
        <v>1</v>
      </c>
    </row>
    <row r="408">
      <c r="A408" t="inlineStr">
        <is>
          <t>wemessagecontrol</t>
        </is>
      </c>
      <c r="B408" t="n">
        <v>1</v>
      </c>
    </row>
    <row r="409">
      <c r="A409" t="inlineStr">
        <is>
          <t>comgitprojectxessid13etcx11_x11</t>
        </is>
      </c>
      <c r="B409" t="n">
        <v>1</v>
      </c>
    </row>
    <row r="410">
      <c r="A410" t="inlineStr">
        <is>
          <t>ltmsixipc</t>
        </is>
      </c>
      <c r="B410" t="n">
        <v>1</v>
      </c>
    </row>
    <row r="411">
      <c r="A411" t="inlineStr">
        <is>
          <t>reoptimizedno</t>
        </is>
      </c>
      <c r="B411" t="n">
        <v>1</v>
      </c>
    </row>
    <row r="412">
      <c r="A412" t="inlineStr">
        <is>
          <t>doxygenxml</t>
        </is>
      </c>
      <c r="B412" t="n">
        <v>1</v>
      </c>
    </row>
    <row r="413">
      <c r="A413" t="inlineStr">
        <is>
          <t>nayoc</t>
        </is>
      </c>
      <c r="B413" t="n">
        <v>1</v>
      </c>
    </row>
    <row r="414">
      <c r="A414" t="inlineStr">
        <is>
          <t>bigath</t>
        </is>
      </c>
      <c r="B414" t="n">
        <v>1</v>
      </c>
    </row>
    <row r="415">
      <c r="A415" t="inlineStr">
        <is>
          <t>mirraghanis</t>
        </is>
      </c>
      <c r="B415" t="n">
        <v>1</v>
      </c>
    </row>
    <row r="416">
      <c r="A416" t="inlineStr">
        <is>
          <t>daetthesis</t>
        </is>
      </c>
      <c r="B416" t="n">
        <v>1</v>
      </c>
    </row>
    <row r="417">
      <c r="A417" t="inlineStr">
        <is>
          <t>pollush</t>
        </is>
      </c>
      <c r="B417" t="n">
        <v>1</v>
      </c>
    </row>
    <row r="418">
      <c r="A418" t="inlineStr">
        <is>
          <t>jeziah</t>
        </is>
      </c>
      <c r="B418" t="n">
        <v>2</v>
      </c>
    </row>
    <row r="419">
      <c r="A419" t="inlineStr">
        <is>
          <t>defiinter</t>
        </is>
      </c>
      <c r="B419" t="n">
        <v>1</v>
      </c>
    </row>
    <row r="420">
      <c r="A420" t="inlineStr">
        <is>
          <t>supreyer</t>
        </is>
      </c>
      <c r="B420" t="n">
        <v>1</v>
      </c>
    </row>
    <row r="421">
      <c r="A421" t="inlineStr">
        <is>
          <t>reciteralist</t>
        </is>
      </c>
      <c r="B421" t="n">
        <v>1</v>
      </c>
    </row>
    <row r="422">
      <c r="A422" t="inlineStr">
        <is>
          <t>attink</t>
        </is>
      </c>
      <c r="B422" t="n">
        <v>1</v>
      </c>
    </row>
    <row r="423">
      <c r="A423" t="inlineStr">
        <is>
          <t>mirraghani</t>
        </is>
      </c>
      <c r="B423" t="n">
        <v>1</v>
      </c>
    </row>
    <row r="424">
      <c r="A424" t="inlineStr">
        <is>
          <t>fomtherit</t>
        </is>
      </c>
      <c r="B424" t="n">
        <v>1</v>
      </c>
    </row>
    <row r="425">
      <c r="A425" t="inlineStr">
        <is>
          <t>inxverity</t>
        </is>
      </c>
      <c r="B425" t="n">
        <v>1</v>
      </c>
    </row>
    <row r="426">
      <c r="A426" t="inlineStr">
        <is>
          <t>shirbo</t>
        </is>
      </c>
      <c r="B426" t="n">
        <v>2</v>
      </c>
    </row>
    <row r="427">
      <c r="A427" t="inlineStr">
        <is>
          <t>anslie</t>
        </is>
      </c>
      <c r="B427" t="n">
        <v>1</v>
      </c>
    </row>
    <row r="428">
      <c r="A428" t="inlineStr">
        <is>
          <t>preislamic</t>
        </is>
      </c>
      <c r="B428" t="n">
        <v>1</v>
      </c>
    </row>
    <row r="429">
      <c r="A429" t="inlineStr">
        <is>
          <t>mnums</t>
        </is>
      </c>
      <c r="B429" t="n">
        <v>1</v>
      </c>
    </row>
    <row r="430">
      <c r="A430" t="inlineStr">
        <is>
          <t>haroller</t>
        </is>
      </c>
      <c r="B430" t="n">
        <v>1</v>
      </c>
    </row>
    <row r="431">
      <c r="A431" t="inlineStr">
        <is>
          <t>197andestial</t>
        </is>
      </c>
      <c r="B431" t="n">
        <v>1</v>
      </c>
    </row>
    <row r="432">
      <c r="A432" t="inlineStr">
        <is>
          <t>ruά</t>
        </is>
      </c>
      <c r="B432" t="n">
        <v>1</v>
      </c>
    </row>
    <row r="433">
      <c r="A433" t="inlineStr">
        <is>
          <t>grabhered</t>
        </is>
      </c>
      <c r="B433" t="n">
        <v>1</v>
      </c>
    </row>
    <row r="434">
      <c r="A434" t="inlineStr">
        <is>
          <t>mefalls</t>
        </is>
      </c>
      <c r="B434" t="n">
        <v>1</v>
      </c>
    </row>
    <row r="435">
      <c r="A435" t="inlineStr">
        <is>
          <t>tunvent</t>
        </is>
      </c>
      <c r="B435" t="n">
        <v>1</v>
      </c>
    </row>
    <row r="436">
      <c r="A436" t="inlineStr">
        <is>
          <t>hamfundworldfor</t>
        </is>
      </c>
      <c r="B436" t="n">
        <v>1</v>
      </c>
    </row>
    <row r="437">
      <c r="A437" t="inlineStr">
        <is>
          <t>eltcruit</t>
        </is>
      </c>
      <c r="B437" t="n">
        <v>1</v>
      </c>
    </row>
    <row r="438">
      <c r="A438" t="inlineStr">
        <is>
          <t>superspachereats</t>
        </is>
      </c>
      <c r="B438" t="n">
        <v>1</v>
      </c>
    </row>
    <row r="439">
      <c r="A439" t="inlineStr">
        <is>
          <t>lithou</t>
        </is>
      </c>
      <c r="B439" t="n">
        <v>1</v>
      </c>
    </row>
    <row r="440">
      <c r="A440" t="inlineStr">
        <is>
          <t>khivan</t>
        </is>
      </c>
      <c r="B440" t="n">
        <v>1</v>
      </c>
    </row>
    <row r="441">
      <c r="A441" t="inlineStr">
        <is>
          <t>epbn</t>
        </is>
      </c>
      <c r="B441" t="n">
        <v>1</v>
      </c>
    </row>
    <row r="442">
      <c r="A442" t="inlineStr">
        <is>
          <t>hintson</t>
        </is>
      </c>
      <c r="B442" t="n">
        <v>1</v>
      </c>
    </row>
    <row r="443">
      <c r="A443" t="inlineStr">
        <is>
          <t>sviers</t>
        </is>
      </c>
      <c r="B443" t="n">
        <v>1</v>
      </c>
    </row>
    <row r="444">
      <c r="A444" t="inlineStr">
        <is>
          <t>headfiles</t>
        </is>
      </c>
      <c r="B444" t="n">
        <v>1</v>
      </c>
    </row>
    <row r="445">
      <c r="A445" t="inlineStr">
        <is>
          <t>themiouß</t>
        </is>
      </c>
      <c r="B445" t="n">
        <v>1</v>
      </c>
    </row>
    <row r="446">
      <c r="A446" t="inlineStr">
        <is>
          <t>doubleand</t>
        </is>
      </c>
      <c r="B446" t="n">
        <v>1</v>
      </c>
    </row>
    <row r="447">
      <c r="A447" t="inlineStr">
        <is>
          <t>withholdives</t>
        </is>
      </c>
      <c r="B447" t="n">
        <v>1</v>
      </c>
    </row>
    <row r="448">
      <c r="A448" t="inlineStr">
        <is>
          <t>galakis</t>
        </is>
      </c>
      <c r="B448" t="n">
        <v>1</v>
      </c>
    </row>
    <row r="449">
      <c r="A449" t="inlineStr">
        <is>
          <t>roogade</t>
        </is>
      </c>
      <c r="B449" t="n">
        <v>1</v>
      </c>
    </row>
    <row r="450">
      <c r="A450" t="inlineStr">
        <is>
          <t>ddirected</t>
        </is>
      </c>
      <c r="B450" t="n">
        <v>1</v>
      </c>
    </row>
    <row r="451">
      <c r="A451" t="inlineStr">
        <is>
          <t>prbecicken</t>
        </is>
      </c>
      <c r="B451" t="n">
        <v>1</v>
      </c>
    </row>
    <row r="452">
      <c r="A452" t="inlineStr">
        <is>
          <t>symointo</t>
        </is>
      </c>
      <c r="B452" t="n">
        <v>1</v>
      </c>
    </row>
    <row r="453">
      <c r="A453" t="inlineStr">
        <is>
          <t>zagsk</t>
        </is>
      </c>
      <c r="B453" t="n">
        <v>1</v>
      </c>
    </row>
    <row r="454">
      <c r="A454" t="inlineStr">
        <is>
          <t>oithe</t>
        </is>
      </c>
      <c r="B454" t="n">
        <v>1</v>
      </c>
    </row>
    <row r="455">
      <c r="A455" t="inlineStr">
        <is>
          <t>useily</t>
        </is>
      </c>
      <c r="B455" t="n">
        <v>1</v>
      </c>
    </row>
    <row r="456">
      <c r="A456" t="inlineStr">
        <is>
          <t>brotherking</t>
        </is>
      </c>
      <c r="B456" t="n">
        <v>1</v>
      </c>
    </row>
    <row r="457">
      <c r="A457" t="inlineStr">
        <is>
          <t>pardfor</t>
        </is>
      </c>
      <c r="B457" t="n">
        <v>1</v>
      </c>
    </row>
    <row r="458">
      <c r="A458" t="inlineStr">
        <is>
          <t>alsoowd</t>
        </is>
      </c>
      <c r="B458" t="n">
        <v>1</v>
      </c>
    </row>
    <row r="459">
      <c r="A459" t="inlineStr">
        <is>
          <t>boofun</t>
        </is>
      </c>
      <c r="B459" t="n">
        <v>1</v>
      </c>
    </row>
    <row r="460">
      <c r="A460" t="inlineStr">
        <is>
          <t>decmeeter</t>
        </is>
      </c>
      <c r="B460" t="n">
        <v>1</v>
      </c>
    </row>
    <row r="461">
      <c r="A461" t="inlineStr">
        <is>
          <t>egoor</t>
        </is>
      </c>
      <c r="B461" t="n">
        <v>1</v>
      </c>
    </row>
    <row r="462">
      <c r="A462" t="inlineStr">
        <is>
          <t>goaed</t>
        </is>
      </c>
      <c r="B462" t="n">
        <v>1</v>
      </c>
    </row>
    <row r="463">
      <c r="A463" t="inlineStr">
        <is>
          <t>eksieu</t>
        </is>
      </c>
      <c r="B463" t="n">
        <v>1</v>
      </c>
    </row>
    <row r="464">
      <c r="A464" t="inlineStr">
        <is>
          <t>merveen</t>
        </is>
      </c>
      <c r="B464" t="n">
        <v>1</v>
      </c>
    </row>
    <row r="465">
      <c r="A465" t="inlineStr">
        <is>
          <t>artrending</t>
        </is>
      </c>
      <c r="B465" t="n">
        <v>1</v>
      </c>
    </row>
    <row r="466">
      <c r="A466" t="inlineStr">
        <is>
          <t>ryspeah</t>
        </is>
      </c>
      <c r="B466" t="n">
        <v>1</v>
      </c>
    </row>
    <row r="467">
      <c r="A467" t="inlineStr">
        <is>
          <t>paradents</t>
        </is>
      </c>
      <c r="B467" t="n">
        <v>1</v>
      </c>
    </row>
    <row r="468">
      <c r="A468" t="inlineStr">
        <is>
          <t>exipressing</t>
        </is>
      </c>
      <c r="B468" t="n">
        <v>1</v>
      </c>
    </row>
    <row r="469">
      <c r="A469" t="inlineStr">
        <is>
          <t>nyvet</t>
        </is>
      </c>
      <c r="B469" t="n">
        <v>1</v>
      </c>
    </row>
    <row r="470">
      <c r="A470" t="inlineStr">
        <is>
          <t>noning</t>
        </is>
      </c>
      <c r="B470" t="n">
        <v>1</v>
      </c>
    </row>
    <row r="471">
      <c r="A471" t="inlineStr">
        <is>
          <t>ngelfighting</t>
        </is>
      </c>
      <c r="B471" t="n">
        <v>1</v>
      </c>
    </row>
    <row r="472">
      <c r="A472" t="inlineStr">
        <is>
          <t>sweeser</t>
        </is>
      </c>
      <c r="B472" t="n">
        <v>1</v>
      </c>
    </row>
    <row r="473">
      <c r="A473" t="inlineStr">
        <is>
          <t>aboardnen</t>
        </is>
      </c>
      <c r="B473" t="n">
        <v>1</v>
      </c>
    </row>
    <row r="474">
      <c r="A474" t="inlineStr">
        <is>
          <t>ffanti</t>
        </is>
      </c>
      <c r="B474" t="n">
        <v>1</v>
      </c>
    </row>
    <row r="475">
      <c r="A475" t="inlineStr">
        <is>
          <t>arynras</t>
        </is>
      </c>
      <c r="B475" t="n">
        <v>1</v>
      </c>
    </row>
    <row r="476">
      <c r="A476" t="inlineStr">
        <is>
          <t>papergears</t>
        </is>
      </c>
      <c r="B476" t="n">
        <v>1</v>
      </c>
    </row>
    <row r="477">
      <c r="A477" t="inlineStr">
        <is>
          <t>xeroiii</t>
        </is>
      </c>
      <c r="B477" t="n">
        <v>1</v>
      </c>
    </row>
    <row r="478">
      <c r="A478" t="inlineStr">
        <is>
          <t>svee</t>
        </is>
      </c>
      <c r="B478" t="n">
        <v>1</v>
      </c>
    </row>
    <row r="479">
      <c r="A479" t="inlineStr">
        <is>
          <t>beckoneth</t>
        </is>
      </c>
      <c r="B479" t="n">
        <v>1</v>
      </c>
    </row>
    <row r="480">
      <c r="A480" t="inlineStr">
        <is>
          <t>comparesurv</t>
        </is>
      </c>
      <c r="B480" t="n">
        <v>1</v>
      </c>
    </row>
    <row r="481">
      <c r="A481" t="inlineStr">
        <is>
          <t>phulden</t>
        </is>
      </c>
      <c r="B481" t="n">
        <v>1</v>
      </c>
    </row>
    <row r="482">
      <c r="A482" t="inlineStr">
        <is>
          <t>shopswigger</t>
        </is>
      </c>
      <c r="B482" t="n">
        <v>1</v>
      </c>
    </row>
    <row r="483">
      <c r="A483" t="inlineStr">
        <is>
          <t>interthriye</t>
        </is>
      </c>
      <c r="B483" t="n">
        <v>1</v>
      </c>
    </row>
    <row r="484">
      <c r="A484" t="inlineStr">
        <is>
          <t>mythbustersirrational</t>
        </is>
      </c>
      <c r="B484" t="n">
        <v>1</v>
      </c>
    </row>
    <row r="485">
      <c r="A485" t="inlineStr">
        <is>
          <t>reinfimbri</t>
        </is>
      </c>
      <c r="B485" t="n">
        <v>1</v>
      </c>
    </row>
    <row r="486">
      <c r="A486" t="inlineStr">
        <is>
          <t>zepramine</t>
        </is>
      </c>
      <c r="B486" t="n">
        <v>1</v>
      </c>
    </row>
    <row r="487">
      <c r="A487" t="inlineStr">
        <is>
          <t>outsuits</t>
        </is>
      </c>
      <c r="B487" t="n">
        <v>1</v>
      </c>
    </row>
    <row r="488">
      <c r="A488" t="inlineStr">
        <is>
          <t>gumox</t>
        </is>
      </c>
      <c r="B488" t="n">
        <v>1</v>
      </c>
    </row>
    <row r="489">
      <c r="A489" t="inlineStr">
        <is>
          <t>obuch</t>
        </is>
      </c>
      <c r="B489" t="n">
        <v>1</v>
      </c>
    </row>
    <row r="490">
      <c r="A490" t="inlineStr">
        <is>
          <t>mitkowski</t>
        </is>
      </c>
      <c r="B490" t="n">
        <v>1</v>
      </c>
    </row>
    <row r="491">
      <c r="A491" t="inlineStr">
        <is>
          <t>flinnries</t>
        </is>
      </c>
      <c r="B491" t="n">
        <v>1</v>
      </c>
    </row>
    <row r="492">
      <c r="A492" t="inlineStr">
        <is>
          <t>pratiks</t>
        </is>
      </c>
      <c r="B492" t="n">
        <v>1</v>
      </c>
    </row>
    <row r="493">
      <c r="A493" t="inlineStr">
        <is>
          <t>beachbeach</t>
        </is>
      </c>
      <c r="B493" t="n">
        <v>1</v>
      </c>
    </row>
    <row r="494">
      <c r="A494" t="inlineStr">
        <is>
          <t>austenary</t>
        </is>
      </c>
      <c r="B494" t="n">
        <v>1</v>
      </c>
    </row>
    <row r="495">
      <c r="A495" t="inlineStr">
        <is>
          <t>mullinee</t>
        </is>
      </c>
      <c r="B495" t="n">
        <v>1</v>
      </c>
    </row>
    <row r="496">
      <c r="A496" t="inlineStr">
        <is>
          <t>thilling</t>
        </is>
      </c>
      <c r="B496" t="n">
        <v>2</v>
      </c>
    </row>
    <row r="497">
      <c r="A497" t="inlineStr">
        <is>
          <t>kapcho</t>
        </is>
      </c>
      <c r="B497" t="n">
        <v>1</v>
      </c>
    </row>
    <row r="498">
      <c r="A498" t="inlineStr">
        <is>
          <t>lacmille</t>
        </is>
      </c>
      <c r="B498" t="n">
        <v>2</v>
      </c>
    </row>
    <row r="499">
      <c r="A499" t="inlineStr">
        <is>
          <t>atemet</t>
        </is>
      </c>
      <c r="B499" t="n">
        <v>1</v>
      </c>
    </row>
    <row r="500">
      <c r="A500" t="inlineStr">
        <is>
          <t>fookholes</t>
        </is>
      </c>
      <c r="B500" t="n">
        <v>1</v>
      </c>
    </row>
    <row r="501">
      <c r="A501" t="inlineStr">
        <is>
          <t>errormessageerror</t>
        </is>
      </c>
      <c r="B501" t="n">
        <v>1</v>
      </c>
    </row>
    <row r="502">
      <c r="A502" t="inlineStr">
        <is>
          <t>eastwine</t>
        </is>
      </c>
      <c r="B502" t="n">
        <v>1</v>
      </c>
    </row>
    <row r="503">
      <c r="A503" t="inlineStr">
        <is>
          <t>statementexperiment</t>
        </is>
      </c>
      <c r="B503" t="n">
        <v>1</v>
      </c>
    </row>
    <row r="504">
      <c r="A504" t="inlineStr">
        <is>
          <t>suggest77815</t>
        </is>
      </c>
      <c r="B504" t="n">
        <v>1</v>
      </c>
    </row>
    <row r="505">
      <c r="A505" t="inlineStr">
        <is>
          <t>vivevelaver</t>
        </is>
      </c>
      <c r="B505" t="n">
        <v>1</v>
      </c>
    </row>
    <row r="506">
      <c r="A506" t="inlineStr">
        <is>
          <t>complants</t>
        </is>
      </c>
      <c r="B506" t="n">
        <v>1</v>
      </c>
    </row>
    <row r="507">
      <c r="A507" t="inlineStr">
        <is>
          <t>formaterrorexception</t>
        </is>
      </c>
      <c r="B507" t="n">
        <v>1</v>
      </c>
    </row>
    <row r="508">
      <c r="A508" t="inlineStr">
        <is>
          <t>comontent</t>
        </is>
      </c>
      <c r="B508" t="n">
        <v>1</v>
      </c>
    </row>
    <row r="509">
      <c r="A509" t="inlineStr">
        <is>
          <t>replalp</t>
        </is>
      </c>
      <c r="B509" t="n">
        <v>1</v>
      </c>
    </row>
    <row r="510">
      <c r="A510" t="inlineStr">
        <is>
          <t>yosl</t>
        </is>
      </c>
      <c r="B510" t="n">
        <v>1</v>
      </c>
    </row>
    <row r="511">
      <c r="A511" t="inlineStr">
        <is>
          <t>sqadi</t>
        </is>
      </c>
      <c r="B511" t="n">
        <v>1</v>
      </c>
    </row>
    <row r="512">
      <c r="A512" t="inlineStr">
        <is>
          <t>tagssp</t>
        </is>
      </c>
      <c r="B512" t="n">
        <v>1</v>
      </c>
    </row>
    <row r="513">
      <c r="A513" t="inlineStr">
        <is>
          <t>\\\\\\\\\\\\\\\\\\\</t>
        </is>
      </c>
      <c r="B513" t="n">
        <v>1</v>
      </c>
    </row>
    <row r="514">
      <c r="A514" t="inlineStr">
        <is>
          <t>dberrorr</t>
        </is>
      </c>
      <c r="B514" t="n">
        <v>1</v>
      </c>
    </row>
    <row r="515">
      <c r="A515" t="inlineStr">
        <is>
          <t>msfw</t>
        </is>
      </c>
      <c r="B515" t="n">
        <v>1</v>
      </c>
    </row>
    <row r="516">
      <c r="A516" t="inlineStr">
        <is>
          <t>welltest</t>
        </is>
      </c>
      <c r="B516" t="n">
        <v>1</v>
      </c>
    </row>
    <row r="517">
      <c r="A517" t="inlineStr">
        <is>
          <t>performancecharers</t>
        </is>
      </c>
      <c r="B517" t="n">
        <v>1</v>
      </c>
    </row>
    <row r="518">
      <c r="A518" t="inlineStr">
        <is>
          <t>\\\\\\\\\\\\\\\\\\\\\\80</t>
        </is>
      </c>
      <c r="B518" t="n">
        <v>1</v>
      </c>
    </row>
    <row r="519">
      <c r="A519" t="inlineStr">
        <is>
          <t>\\\\\\\\\\\\\\\\\\\\80</t>
        </is>
      </c>
      <c r="B519" t="n">
        <v>1</v>
      </c>
    </row>
    <row r="520">
      <c r="A520" t="inlineStr">
        <is>
          <t>groupisec</t>
        </is>
      </c>
      <c r="B520" t="n">
        <v>1</v>
      </c>
    </row>
    <row r="521">
      <c r="A521" t="inlineStr">
        <is>
          <t>numberofskeinings</t>
        </is>
      </c>
      <c r="B521" t="n">
        <v>1</v>
      </c>
    </row>
    <row r="522">
      <c r="A522" t="inlineStr">
        <is>
          <t>gamelevel</t>
        </is>
      </c>
      <c r="B522" t="n">
        <v>1</v>
      </c>
    </row>
    <row r="523">
      <c r="A523" t="inlineStr">
        <is>
          <t>lugub</t>
        </is>
      </c>
      <c r="B523" t="n">
        <v>1</v>
      </c>
    </row>
    <row r="524">
      <c r="A524" t="inlineStr">
        <is>
          <t>recordrename</t>
        </is>
      </c>
      <c r="B524" t="n">
        <v>1</v>
      </c>
    </row>
    <row r="525">
      <c r="A525" t="inlineStr">
        <is>
          <t>\\\\\\\\\\\\\\\\\\\\\\\</t>
        </is>
      </c>
      <c r="B525" t="n">
        <v>1</v>
      </c>
    </row>
    <row r="526">
      <c r="A526" t="inlineStr">
        <is>
          <t>cubestemplatedelete</t>
        </is>
      </c>
      <c r="B526" t="n">
        <v>1</v>
      </c>
    </row>
    <row r="527">
      <c r="A527" t="inlineStr">
        <is>
          <t>squaddanger</t>
        </is>
      </c>
      <c r="B527" t="n">
        <v>1</v>
      </c>
    </row>
    <row r="528">
      <c r="A528" t="inlineStr">
        <is>
          <t>bandlibrary</t>
        </is>
      </c>
      <c r="B528" t="n">
        <v>1</v>
      </c>
    </row>
    <row r="529">
      <c r="A529" t="inlineStr">
        <is>
          <t>shutefan</t>
        </is>
      </c>
      <c r="B529" t="n">
        <v>1</v>
      </c>
    </row>
    <row r="530">
      <c r="A530" t="inlineStr">
        <is>
          <t>widelow</t>
        </is>
      </c>
      <c r="B530" t="n">
        <v>1</v>
      </c>
    </row>
    <row r="531">
      <c r="A531" t="inlineStr">
        <is>
          <t>bepractices</t>
        </is>
      </c>
      <c r="B531" t="n">
        <v>1</v>
      </c>
    </row>
    <row r="532">
      <c r="A532" t="inlineStr">
        <is>
          <t>jknoanalysisreportdispclient_knownexceptionexception</t>
        </is>
      </c>
      <c r="B532" t="n">
        <v>1</v>
      </c>
    </row>
    <row r="533">
      <c r="A533" t="inlineStr">
        <is>
          <t>\\\\\\\\\\\\\\\\\\\\\</t>
        </is>
      </c>
      <c r="B533" t="n">
        <v>1</v>
      </c>
    </row>
    <row r="534">
      <c r="A534" t="inlineStr">
        <is>
          <t>loc_shamwall_generic_si_sister</t>
        </is>
      </c>
      <c r="B534" t="n">
        <v>1</v>
      </c>
    </row>
    <row r="535">
      <c r="A535" t="inlineStr">
        <is>
          <t>kerkmat</t>
        </is>
      </c>
      <c r="B535" t="n">
        <v>1</v>
      </c>
    </row>
    <row r="536">
      <c r="A536" t="inlineStr">
        <is>
          <t>003420</t>
        </is>
      </c>
      <c r="B536" t="n">
        <v>1</v>
      </c>
    </row>
    <row r="537">
      <c r="A537" t="inlineStr">
        <is>
          <t>reinve</t>
        </is>
      </c>
      <c r="B537" t="n">
        <v>1</v>
      </c>
    </row>
    <row r="538">
      <c r="A538" t="inlineStr">
        <is>
          <t>lagahp</t>
        </is>
      </c>
      <c r="B538" t="n">
        <v>1</v>
      </c>
    </row>
    <row r="539">
      <c r="A539" t="inlineStr">
        <is>
          <t>radaronius</t>
        </is>
      </c>
      <c r="B539" t="n">
        <v>1</v>
      </c>
    </row>
    <row r="540">
      <c r="A540" t="inlineStr">
        <is>
          <t>violietta</t>
        </is>
      </c>
      <c r="B540" t="n">
        <v>1</v>
      </c>
    </row>
    <row r="541">
      <c r="A541" t="inlineStr">
        <is>
          <t>meoshan</t>
        </is>
      </c>
      <c r="B541" t="n">
        <v>1</v>
      </c>
    </row>
    <row r="542">
      <c r="A542" t="inlineStr">
        <is>
          <t>syshny</t>
        </is>
      </c>
      <c r="B542" t="n">
        <v>1</v>
      </c>
    </row>
    <row r="543">
      <c r="A543" t="inlineStr">
        <is>
          <t>bush13hd</t>
        </is>
      </c>
      <c r="B543" t="n">
        <v>1</v>
      </c>
    </row>
    <row r="544">
      <c r="A544" t="inlineStr">
        <is>
          <t>bush14hd</t>
        </is>
      </c>
      <c r="B544" t="n">
        <v>1</v>
      </c>
    </row>
    <row r="545">
      <c r="A545" t="inlineStr">
        <is>
          <t>kambridge410</t>
        </is>
      </c>
      <c r="B545" t="n">
        <v>1</v>
      </c>
    </row>
    <row r="546">
      <c r="A546" t="inlineStr">
        <is>
          <t>technicalsranialparks</t>
        </is>
      </c>
      <c r="B546" t="n">
        <v>1</v>
      </c>
    </row>
    <row r="547">
      <c r="A547" t="inlineStr">
        <is>
          <t>hammer211</t>
        </is>
      </c>
      <c r="B547" t="n">
        <v>1</v>
      </c>
    </row>
    <row r="548">
      <c r="A548" t="inlineStr">
        <is>
          <t>tourana</t>
        </is>
      </c>
      <c r="B548" t="n">
        <v>1</v>
      </c>
    </row>
    <row r="549">
      <c r="A549" t="inlineStr">
        <is>
          <t>hopefulurn</t>
        </is>
      </c>
      <c r="B549" t="n">
        <v>1</v>
      </c>
    </row>
    <row r="550">
      <c r="A550" t="inlineStr">
        <is>
          <t>appeared962</t>
        </is>
      </c>
      <c r="B550" t="n">
        <v>1</v>
      </c>
    </row>
    <row r="551">
      <c r="A551" t="inlineStr">
        <is>
          <t>acchenisation</t>
        </is>
      </c>
      <c r="B551" t="n">
        <v>1</v>
      </c>
    </row>
    <row r="552">
      <c r="A552" t="inlineStr">
        <is>
          <t>email2</t>
        </is>
      </c>
      <c r="B552" t="n">
        <v>1</v>
      </c>
    </row>
    <row r="553">
      <c r="A553" t="inlineStr">
        <is>
          <t>fdfscu</t>
        </is>
      </c>
      <c r="B553" t="n">
        <v>1</v>
      </c>
    </row>
    <row r="554">
      <c r="A554" t="inlineStr">
        <is>
          <t>cabinetstervil</t>
        </is>
      </c>
      <c r="B554" t="n">
        <v>1</v>
      </c>
    </row>
    <row r="555">
      <c r="A555" t="inlineStr">
        <is>
          <t>ishami</t>
        </is>
      </c>
      <c r="B555" t="n">
        <v>1</v>
      </c>
    </row>
    <row r="556">
      <c r="A556" t="inlineStr">
        <is>
          <t>moschaffaghs</t>
        </is>
      </c>
      <c r="B556" t="n">
        <v>1</v>
      </c>
    </row>
    <row r="557">
      <c r="A557" t="inlineStr">
        <is>
          <t>1964swas</t>
        </is>
      </c>
      <c r="B557" t="n">
        <v>1</v>
      </c>
    </row>
    <row r="558">
      <c r="A558" t="inlineStr">
        <is>
          <t>arnauba</t>
        </is>
      </c>
      <c r="B558" t="n">
        <v>1</v>
      </c>
    </row>
    <row r="559">
      <c r="A559" t="inlineStr">
        <is>
          <t>lāmton</t>
        </is>
      </c>
      <c r="B559" t="n">
        <v>1</v>
      </c>
    </row>
    <row r="560">
      <c r="A560" t="inlineStr">
        <is>
          <t>537497</t>
        </is>
      </c>
      <c r="B560" t="n">
        <v>1</v>
      </c>
    </row>
    <row r="561">
      <c r="A561" t="inlineStr">
        <is>
          <t>cicina</t>
        </is>
      </c>
      <c r="B561" t="n">
        <v>1</v>
      </c>
    </row>
    <row r="562">
      <c r="A562" t="inlineStr">
        <is>
          <t>mojozino</t>
        </is>
      </c>
      <c r="B562" t="n">
        <v>1</v>
      </c>
    </row>
    <row r="563">
      <c r="A563" t="inlineStr">
        <is>
          <t>denise_chow</t>
        </is>
      </c>
      <c r="B563" t="n">
        <v>1</v>
      </c>
    </row>
    <row r="564">
      <c r="A564" t="inlineStr">
        <is>
          <t>pspy</t>
        </is>
      </c>
      <c r="B564" t="n">
        <v>1</v>
      </c>
    </row>
    <row r="565">
      <c r="A565" t="inlineStr">
        <is>
          <t>abuaripka</t>
        </is>
      </c>
      <c r="B565" t="n">
        <v>1</v>
      </c>
    </row>
    <row r="566">
      <c r="A566" t="inlineStr">
        <is>
          <t>balkka</t>
        </is>
      </c>
      <c r="B566" t="n">
        <v>1</v>
      </c>
    </row>
    <row r="567">
      <c r="A567" t="inlineStr">
        <is>
          <t>beroooths</t>
        </is>
      </c>
      <c r="B567" t="n">
        <v>1</v>
      </c>
    </row>
    <row r="568">
      <c r="A568" t="inlineStr">
        <is>
          <t>urlsissp</t>
        </is>
      </c>
      <c r="B568" t="n">
        <v>1</v>
      </c>
    </row>
    <row r="569">
      <c r="A569" t="inlineStr">
        <is>
          <t>utrm</t>
        </is>
      </c>
      <c r="B569" t="n">
        <v>1</v>
      </c>
    </row>
    <row r="570">
      <c r="A570" t="inlineStr">
        <is>
          <t>lq911</t>
        </is>
      </c>
      <c r="B570" t="n">
        <v>1</v>
      </c>
    </row>
    <row r="571">
      <c r="A571" t="inlineStr">
        <is>
          <t>eatcp</t>
        </is>
      </c>
      <c r="B571" t="n">
        <v>1</v>
      </c>
    </row>
    <row r="572">
      <c r="A572" t="inlineStr">
        <is>
          <t>92049</t>
        </is>
      </c>
      <c r="B572" t="n">
        <v>1</v>
      </c>
    </row>
    <row r="573">
      <c r="A573" t="inlineStr">
        <is>
          <t>urlsispps</t>
        </is>
      </c>
      <c r="B573" t="n">
        <v>1</v>
      </c>
    </row>
    <row r="574">
      <c r="A574" t="inlineStr">
        <is>
          <t>peromandum</t>
        </is>
      </c>
      <c r="B574" t="n">
        <v>1</v>
      </c>
    </row>
    <row r="575">
      <c r="A575" t="inlineStr">
        <is>
          <t>lq9u9isvbcchibvdmnxy1xmjtkfdxzp4hsproj1cbtpcpdm4jcmtqeldptrx6msm</t>
        </is>
      </c>
      <c r="B575" t="n">
        <v>1</v>
      </c>
    </row>
    <row r="576">
      <c r="A576" t="inlineStr">
        <is>
          <t>haynor</t>
        </is>
      </c>
      <c r="B576" t="n">
        <v>1</v>
      </c>
    </row>
    <row r="577">
      <c r="A577" t="inlineStr">
        <is>
          <t>agencyered</t>
        </is>
      </c>
      <c r="B577" t="n">
        <v>1</v>
      </c>
    </row>
    <row r="578">
      <c r="A578" t="inlineStr">
        <is>
          <t>utrtatuz</t>
        </is>
      </c>
      <c r="B578" t="n">
        <v>1</v>
      </c>
    </row>
    <row r="579">
      <c r="A579" t="inlineStr">
        <is>
          <t>comoftdr</t>
        </is>
      </c>
      <c r="B579" t="n">
        <v>1</v>
      </c>
    </row>
    <row r="580">
      <c r="A580" t="inlineStr">
        <is>
          <t>serieslizs</t>
        </is>
      </c>
      <c r="B580" t="n">
        <v>1</v>
      </c>
    </row>
    <row r="581">
      <c r="A581" t="inlineStr">
        <is>
          <t>1696x2636br326258</t>
        </is>
      </c>
      <c r="B581" t="n">
        <v>1</v>
      </c>
    </row>
    <row r="582">
      <c r="A582" t="inlineStr">
        <is>
          <t>29t123525z15719349</t>
        </is>
      </c>
      <c r="B582" t="n">
        <v>1</v>
      </c>
    </row>
    <row r="583">
      <c r="A583" t="inlineStr">
        <is>
          <t>ehoback</t>
        </is>
      </c>
      <c r="B583" t="n">
        <v>1</v>
      </c>
    </row>
    <row r="584">
      <c r="A584" t="inlineStr">
        <is>
          <t>faringamak</t>
        </is>
      </c>
      <c r="B584" t="n">
        <v>1</v>
      </c>
    </row>
    <row r="585">
      <c r="A585" t="inlineStr">
        <is>
          <t>httpchernarus</t>
        </is>
      </c>
      <c r="B585" t="n">
        <v>1</v>
      </c>
    </row>
    <row r="586">
      <c r="A586" t="inlineStr">
        <is>
          <t>29t123324z13446999</t>
        </is>
      </c>
      <c r="B586" t="n">
        <v>1</v>
      </c>
    </row>
    <row r="587">
      <c r="A587" t="inlineStr">
        <is>
          <t>cboom</t>
        </is>
      </c>
      <c r="B587" t="n">
        <v>1</v>
      </c>
    </row>
    <row r="588">
      <c r="A588" t="inlineStr">
        <is>
          <t>024rrdedison</t>
        </is>
      </c>
      <c r="B588" t="n">
        <v>1</v>
      </c>
    </row>
    <row r="589">
      <c r="A589" t="inlineStr">
        <is>
          <t>duredomestic</t>
        </is>
      </c>
      <c r="B589" t="n">
        <v>1</v>
      </c>
    </row>
    <row r="590">
      <c r="A590" t="inlineStr">
        <is>
          <t>madeduc</t>
        </is>
      </c>
      <c r="B590" t="n">
        <v>1</v>
      </c>
    </row>
    <row r="591">
      <c r="A591" t="inlineStr">
        <is>
          <t>003600</t>
        </is>
      </c>
      <c r="B591" t="n">
        <v>2</v>
      </c>
    </row>
    <row r="592">
      <c r="A592" t="inlineStr">
        <is>
          <t>udtmo</t>
        </is>
      </c>
      <c r="B592" t="n">
        <v>1</v>
      </c>
    </row>
    <row r="593">
      <c r="A593" t="inlineStr">
        <is>
          <t>diverdal</t>
        </is>
      </c>
      <c r="B593" t="n">
        <v>1</v>
      </c>
    </row>
    <row r="594">
      <c r="A594" t="inlineStr">
        <is>
          <t>changamextra</t>
        </is>
      </c>
      <c r="B594" t="n">
        <v>1</v>
      </c>
    </row>
    <row r="595">
      <c r="A595" t="inlineStr">
        <is>
          <t>fretfrau</t>
        </is>
      </c>
      <c r="B595" t="n">
        <v>1</v>
      </c>
    </row>
    <row r="596">
      <c r="A596" t="inlineStr">
        <is>
          <t>maximately</t>
        </is>
      </c>
      <c r="B596" t="n">
        <v>1</v>
      </c>
    </row>
    <row r="597">
      <c r="A597" t="inlineStr">
        <is>
          <t>sfsns1w4pzo23cee58fa352c8d6542e</t>
        </is>
      </c>
      <c r="B597" t="n">
        <v>1</v>
      </c>
    </row>
    <row r="598">
      <c r="A598" t="inlineStr">
        <is>
          <t>m___</t>
        </is>
      </c>
      <c r="B598" t="n">
        <v>1</v>
      </c>
    </row>
    <row r="599">
      <c r="A599" t="inlineStr">
        <is>
          <t>dpobbq</t>
        </is>
      </c>
      <c r="B599" t="n">
        <v>1</v>
      </c>
    </row>
    <row r="600">
      <c r="A600" t="inlineStr">
        <is>
          <t>24t184218ze</t>
        </is>
      </c>
      <c r="B600" t="n">
        <v>1</v>
      </c>
    </row>
    <row r="601">
      <c r="A601" t="inlineStr">
        <is>
          <t>025700</t>
        </is>
      </c>
      <c r="B601" t="n">
        <v>1</v>
      </c>
    </row>
    <row r="602">
      <c r="A602" t="inlineStr">
        <is>
          <t>allydash</t>
        </is>
      </c>
      <c r="B602" t="n">
        <v>1</v>
      </c>
    </row>
    <row r="603">
      <c r="A603" t="inlineStr">
        <is>
          <t>gb12_mo</t>
        </is>
      </c>
      <c r="B603" t="n">
        <v>1</v>
      </c>
    </row>
    <row r="604">
      <c r="A604" t="inlineStr">
        <is>
          <t>jpgd</t>
        </is>
      </c>
      <c r="B604" t="n">
        <v>1</v>
      </c>
    </row>
    <row r="605">
      <c r="A605" t="inlineStr">
        <is>
          <t>conpreting</t>
        </is>
      </c>
      <c r="B605" t="n">
        <v>1</v>
      </c>
    </row>
    <row r="606">
      <c r="A606" t="inlineStr">
        <is>
          <t>armiated</t>
        </is>
      </c>
      <c r="B606" t="n">
        <v>1</v>
      </c>
    </row>
    <row r="607">
      <c r="A607" t="inlineStr">
        <is>
          <t>a5866f7b8dcfa347c404e51482693</t>
        </is>
      </c>
      <c r="B607" t="n">
        <v>1</v>
      </c>
    </row>
    <row r="608">
      <c r="A608" t="inlineStr">
        <is>
          <t>29t123328z</t>
        </is>
      </c>
      <c r="B608" t="n">
        <v>1</v>
      </c>
    </row>
    <row r="609">
      <c r="A609" t="inlineStr">
        <is>
          <t>autoestore</t>
        </is>
      </c>
      <c r="B609" t="n">
        <v>1</v>
      </c>
    </row>
    <row r="610">
      <c r="A610" t="inlineStr">
        <is>
          <t>snesdiv</t>
        </is>
      </c>
      <c r="B610" t="n">
        <v>1</v>
      </c>
    </row>
    <row r="611">
      <c r="A611" t="inlineStr">
        <is>
          <t>29t123523z✂14816020</t>
        </is>
      </c>
      <c r="B611" t="n">
        <v>1</v>
      </c>
    </row>
    <row r="612">
      <c r="A612" t="inlineStr">
        <is>
          <t>32011216</t>
        </is>
      </c>
      <c r="B612" t="n">
        <v>1</v>
      </c>
    </row>
    <row r="613">
      <c r="A613" t="inlineStr">
        <is>
          <t>z_gold</t>
        </is>
      </c>
      <c r="B613" t="n">
        <v>1</v>
      </c>
    </row>
    <row r="614">
      <c r="A614" t="inlineStr">
        <is>
          <t>andtfast</t>
        </is>
      </c>
      <c r="B614" t="n">
        <v>1</v>
      </c>
    </row>
    <row r="615">
      <c r="A615" t="inlineStr">
        <is>
          <t>is355</t>
        </is>
      </c>
      <c r="B615" t="n">
        <v>1</v>
      </c>
    </row>
    <row r="616">
      <c r="A616" t="inlineStr">
        <is>
          <t>locpoy</t>
        </is>
      </c>
      <c r="B616" t="n">
        <v>1</v>
      </c>
    </row>
    <row r="617">
      <c r="A617" t="inlineStr">
        <is>
          <t>taskpc</t>
        </is>
      </c>
      <c r="B617" t="n">
        <v>1</v>
      </c>
    </row>
    <row r="618">
      <c r="A618" t="inlineStr">
        <is>
          <t>faxtype</t>
        </is>
      </c>
      <c r="B618" t="n">
        <v>1</v>
      </c>
    </row>
    <row r="619">
      <c r="A619" t="inlineStr">
        <is>
          <t>bookew</t>
        </is>
      </c>
      <c r="B619" t="n">
        <v>1</v>
      </c>
    </row>
    <row r="620">
      <c r="A620" t="inlineStr">
        <is>
          <t>appgs</t>
        </is>
      </c>
      <c r="B620" t="n">
        <v>1</v>
      </c>
    </row>
    <row r="621">
      <c r="A621" t="inlineStr">
        <is>
          <t>popupbox</t>
        </is>
      </c>
      <c r="B621" t="n">
        <v>1</v>
      </c>
    </row>
    <row r="622">
      <c r="A622" t="inlineStr">
        <is>
          <t>nouzi93mpq</t>
        </is>
      </c>
      <c r="B622" t="n">
        <v>1</v>
      </c>
    </row>
    <row r="623">
      <c r="A623" t="inlineStr">
        <is>
          <t>qradix</t>
        </is>
      </c>
      <c r="B623" t="n">
        <v>1</v>
      </c>
    </row>
    <row r="624">
      <c r="A624" t="inlineStr">
        <is>
          <t>hirrik</t>
        </is>
      </c>
      <c r="B624" t="n">
        <v>1</v>
      </c>
    </row>
    <row r="625">
      <c r="A625" t="inlineStr">
        <is>
          <t>uatlgkk9r</t>
        </is>
      </c>
      <c r="B625" t="n">
        <v>1</v>
      </c>
    </row>
    <row r="626">
      <c r="A626" t="inlineStr">
        <is>
          <t>mshmsshnbkmuhctrk</t>
        </is>
      </c>
      <c r="B626" t="n">
        <v>1</v>
      </c>
    </row>
    <row r="627">
      <c r="A627" t="inlineStr">
        <is>
          <t>ipkoj034bque8l378</t>
        </is>
      </c>
      <c r="B627" t="n">
        <v>1</v>
      </c>
    </row>
    <row r="628">
      <c r="A628" t="inlineStr">
        <is>
          <t>movedpioo</t>
        </is>
      </c>
      <c r="B628" t="n">
        <v>1</v>
      </c>
    </row>
    <row r="629">
      <c r="A629" t="inlineStr">
        <is>
          <t>gamesframework</t>
        </is>
      </c>
      <c r="B629" t="n">
        <v>1</v>
      </c>
    </row>
    <row r="630">
      <c r="A630" t="inlineStr">
        <is>
          <t>phcaqhx4rrax×m8</t>
        </is>
      </c>
      <c r="B630" t="n">
        <v>1</v>
      </c>
    </row>
    <row r="631">
      <c r="A631" t="inlineStr">
        <is>
          <t>hkdfbdkn2qivxwaaaa4r`5mihsuu</t>
        </is>
      </c>
      <c r="B631" t="n">
        <v>1</v>
      </c>
    </row>
    <row r="632">
      <c r="A632" t="inlineStr">
        <is>
          <t>xcodegui</t>
        </is>
      </c>
      <c r="B632" t="n">
        <v>1</v>
      </c>
    </row>
    <row r="633">
      <c r="A633" t="inlineStr">
        <is>
          <t>waozjcor</t>
        </is>
      </c>
      <c r="B633" t="n">
        <v>1</v>
      </c>
    </row>
    <row r="634">
      <c r="A634" t="inlineStr">
        <is>
          <t>akeys2</t>
        </is>
      </c>
      <c r="B634" t="n">
        <v>1</v>
      </c>
    </row>
    <row r="635">
      <c r="A635" t="inlineStr">
        <is>
          <t>ytbtwqysu</t>
        </is>
      </c>
      <c r="B635" t="n">
        <v>1</v>
      </c>
    </row>
    <row r="636">
      <c r="A636" t="inlineStr">
        <is>
          <t>compillinigonsuforfingarchinakeys2</t>
        </is>
      </c>
      <c r="B636" t="n">
        <v>1</v>
      </c>
    </row>
    <row r="637">
      <c r="A637" t="inlineStr">
        <is>
          <t>pprollaa_assash001bn5cl</t>
        </is>
      </c>
      <c r="B637" t="n">
        <v>1</v>
      </c>
    </row>
    <row r="638">
      <c r="A638" t="inlineStr">
        <is>
          <t>0x95f05efc</t>
        </is>
      </c>
      <c r="B638" t="n">
        <v>1</v>
      </c>
    </row>
    <row r="639">
      <c r="A639" t="inlineStr">
        <is>
          <t>1696x2</t>
        </is>
      </c>
      <c r="B639" t="n">
        <v>1</v>
      </c>
    </row>
    <row r="640">
      <c r="A640" t="inlineStr">
        <is>
          <t>cht4</t>
        </is>
      </c>
      <c r="B640" t="n">
        <v>1</v>
      </c>
    </row>
    <row r="641">
      <c r="A641" t="inlineStr">
        <is>
          <t>63200000</t>
        </is>
      </c>
      <c r="B641" t="n">
        <v>1</v>
      </c>
    </row>
    <row r="642">
      <c r="A642" t="inlineStr">
        <is>
          <t>psmash</t>
        </is>
      </c>
      <c r="B642" t="n">
        <v>1</v>
      </c>
    </row>
    <row r="643">
      <c r="A643" t="inlineStr">
        <is>
          <t>swto</t>
        </is>
      </c>
      <c r="B643" t="n">
        <v>2</v>
      </c>
    </row>
    <row r="644">
      <c r="A644" t="inlineStr">
        <is>
          <t>drmorrier</t>
        </is>
      </c>
      <c r="B644" t="n">
        <v>1</v>
      </c>
    </row>
    <row r="645">
      <c r="A645" t="inlineStr">
        <is>
          <t>artgram</t>
        </is>
      </c>
      <c r="B645" t="n">
        <v>1</v>
      </c>
    </row>
    <row r="646">
      <c r="A646" t="inlineStr">
        <is>
          <t>xenutartdragonreddit</t>
        </is>
      </c>
      <c r="B646" t="n">
        <v>1</v>
      </c>
    </row>
    <row r="647">
      <c r="A647" t="inlineStr">
        <is>
          <t>csy00</t>
        </is>
      </c>
      <c r="B647" t="n">
        <v>1</v>
      </c>
    </row>
    <row r="648">
      <c r="A648" t="inlineStr">
        <is>
          <t>hacsjqer9</t>
        </is>
      </c>
      <c r="B648" t="n">
        <v>1</v>
      </c>
    </row>
    <row r="649">
      <c r="A649" t="inlineStr">
        <is>
          <t>ctx5twqrfni6s</t>
        </is>
      </c>
      <c r="B649" t="n">
        <v>1</v>
      </c>
    </row>
    <row r="650">
      <c r="A650" t="inlineStr">
        <is>
          <t>millisecondsleft</t>
        </is>
      </c>
      <c r="B650" t="n">
        <v>1</v>
      </c>
    </row>
    <row r="651">
      <c r="A651" t="inlineStr">
        <is>
          <t>my_hello_asciiuifmihizd3d</t>
        </is>
      </c>
      <c r="B651" t="n">
        <v>1</v>
      </c>
    </row>
    <row r="652">
      <c r="A652" t="inlineStr">
        <is>
          <t>adelinask</t>
        </is>
      </c>
      <c r="B652" t="n">
        <v>1</v>
      </c>
    </row>
    <row r="653">
      <c r="A653" t="inlineStr">
        <is>
          <t>passwordpoisondisplay</t>
        </is>
      </c>
      <c r="B653" t="n">
        <v>1</v>
      </c>
    </row>
    <row r="654">
      <c r="A654" t="inlineStr">
        <is>
          <t>thingsize</t>
        </is>
      </c>
      <c r="B654" t="n">
        <v>1</v>
      </c>
    </row>
    <row r="655">
      <c r="A655" t="inlineStr">
        <is>
          <t>globecatist</t>
        </is>
      </c>
      <c r="B655" t="n">
        <v>1</v>
      </c>
    </row>
    <row r="656">
      <c r="A656" t="inlineStr">
        <is>
          <t>cqada3qg2m</t>
        </is>
      </c>
      <c r="B656" t="n">
        <v>1</v>
      </c>
    </row>
    <row r="657">
      <c r="A657" t="inlineStr">
        <is>
          <t>fgpr</t>
        </is>
      </c>
      <c r="B657" t="n">
        <v>1</v>
      </c>
    </row>
    <row r="658">
      <c r="A658" t="inlineStr">
        <is>
          <t>cqada3qfz5_d</t>
        </is>
      </c>
      <c r="B658" t="n">
        <v>1</v>
      </c>
    </row>
    <row r="659">
      <c r="A659" t="inlineStr">
        <is>
          <t>goaaaaaf</t>
        </is>
      </c>
      <c r="B659" t="n">
        <v>1</v>
      </c>
    </row>
    <row r="660">
      <c r="A660" t="inlineStr">
        <is>
          <t>daoonet</t>
        </is>
      </c>
      <c r="B660" t="n">
        <v>1</v>
      </c>
    </row>
    <row r="661">
      <c r="A661" t="inlineStr">
        <is>
          <t>lofira</t>
        </is>
      </c>
      <c r="B661" t="n">
        <v>1</v>
      </c>
    </row>
    <row r="662">
      <c r="A662" t="inlineStr">
        <is>
          <t>borzexw1bro2ssf4</t>
        </is>
      </c>
      <c r="B662" t="n">
        <v>1</v>
      </c>
    </row>
    <row r="663">
      <c r="A663" t="inlineStr">
        <is>
          <t>seherfiok</t>
        </is>
      </c>
      <c r="B663" t="n">
        <v>1</v>
      </c>
    </row>
    <row r="664">
      <c r="A664" t="inlineStr">
        <is>
          <t>compilliniforfingarchina</t>
        </is>
      </c>
      <c r="B664" t="n">
        <v>1</v>
      </c>
    </row>
    <row r="665">
      <c r="A665" t="inlineStr">
        <is>
          <t>nuehjfaasi</t>
        </is>
      </c>
      <c r="B665" t="n">
        <v>1</v>
      </c>
    </row>
    <row r="666">
      <c r="A666" t="inlineStr">
        <is>
          <t>rpt_pio85ann</t>
        </is>
      </c>
      <c r="B666" t="n">
        <v>1</v>
      </c>
    </row>
    <row r="667">
      <c r="A667" t="inlineStr">
        <is>
          <t>kevsse</t>
        </is>
      </c>
      <c r="B667" t="n">
        <v>1</v>
      </c>
    </row>
    <row r="668">
      <c r="A668" t="inlineStr">
        <is>
          <t>learnsde</t>
        </is>
      </c>
      <c r="B668" t="n">
        <v>1</v>
      </c>
    </row>
    <row r="669">
      <c r="A669" t="inlineStr">
        <is>
          <t>nomortsharkcritter</t>
        </is>
      </c>
      <c r="B669" t="n">
        <v>1</v>
      </c>
    </row>
    <row r="670">
      <c r="A670" t="inlineStr">
        <is>
          <t>ibsky</t>
        </is>
      </c>
      <c r="B670" t="n">
        <v>1</v>
      </c>
    </row>
    <row r="671">
      <c r="A671" t="inlineStr">
        <is>
          <t>quairc</t>
        </is>
      </c>
      <c r="B671" t="n">
        <v>1</v>
      </c>
    </row>
    <row r="672">
      <c r="A672" t="inlineStr">
        <is>
          <t>provicinoexe</t>
        </is>
      </c>
      <c r="B672" t="n">
        <v>1</v>
      </c>
    </row>
    <row r="673">
      <c r="A673" t="inlineStr">
        <is>
          <t>boostiemenu</t>
        </is>
      </c>
      <c r="B673" t="n">
        <v>1</v>
      </c>
    </row>
    <row r="674">
      <c r="A674" t="inlineStr">
        <is>
          <t>ftpuser</t>
        </is>
      </c>
      <c r="B674" t="n">
        <v>1</v>
      </c>
    </row>
    <row r="675">
      <c r="A675" t="inlineStr">
        <is>
          <t>verife</t>
        </is>
      </c>
      <c r="B675" t="n">
        <v>1</v>
      </c>
    </row>
    <row r="676">
      <c r="A676" t="inlineStr">
        <is>
          <t>ghe1</t>
        </is>
      </c>
      <c r="B676" t="n">
        <v>1</v>
      </c>
    </row>
    <row r="677">
      <c r="A677" t="inlineStr">
        <is>
          <t>fprk</t>
        </is>
      </c>
      <c r="B677" t="n">
        <v>1</v>
      </c>
    </row>
    <row r="678">
      <c r="A678" t="inlineStr">
        <is>
          <t>lukiasmanka</t>
        </is>
      </c>
      <c r="B678" t="n">
        <v>1</v>
      </c>
    </row>
    <row r="679">
      <c r="A679" t="inlineStr">
        <is>
          <t>icggate</t>
        </is>
      </c>
      <c r="B679" t="n">
        <v>1</v>
      </c>
    </row>
    <row r="680">
      <c r="A680" t="inlineStr">
        <is>
          <t>abductcommit</t>
        </is>
      </c>
      <c r="B680" t="n">
        <v>1</v>
      </c>
    </row>
    <row r="681">
      <c r="A681" t="inlineStr">
        <is>
          <t>djorubovonduct</t>
        </is>
      </c>
      <c r="B681" t="n">
        <v>1</v>
      </c>
    </row>
    <row r="682">
      <c r="A682" t="inlineStr">
        <is>
          <t>estimbas</t>
        </is>
      </c>
      <c r="B682" t="n">
        <v>1</v>
      </c>
    </row>
    <row r="683">
      <c r="A683" t="inlineStr">
        <is>
          <t>blgorit</t>
        </is>
      </c>
      <c r="B683" t="n">
        <v>1</v>
      </c>
    </row>
    <row r="684">
      <c r="A684" t="inlineStr">
        <is>
          <t>johnists</t>
        </is>
      </c>
      <c r="B684" t="n">
        <v>1</v>
      </c>
    </row>
    <row r="685">
      <c r="A685" t="inlineStr">
        <is>
          <t>angkoraro</t>
        </is>
      </c>
      <c r="B685" t="n">
        <v>1</v>
      </c>
    </row>
    <row r="686">
      <c r="A686" t="inlineStr">
        <is>
          <t>donqurovand</t>
        </is>
      </c>
      <c r="B686" t="n">
        <v>1</v>
      </c>
    </row>
    <row r="687">
      <c r="A687" t="inlineStr">
        <is>
          <t>islamologists</t>
        </is>
      </c>
      <c r="B687" t="n">
        <v>1</v>
      </c>
    </row>
    <row r="688">
      <c r="A688" t="inlineStr">
        <is>
          <t>болерь</t>
        </is>
      </c>
      <c r="B688" t="n">
        <v>1</v>
      </c>
    </row>
    <row r="689">
      <c r="A689" t="inlineStr">
        <is>
          <t>mamoudite</t>
        </is>
      </c>
      <c r="B689" t="n">
        <v>1</v>
      </c>
    </row>
    <row r="690">
      <c r="A690" t="inlineStr">
        <is>
          <t>bakhchi</t>
        </is>
      </c>
      <c r="B690" t="n">
        <v>1</v>
      </c>
    </row>
    <row r="691">
      <c r="A691" t="inlineStr">
        <is>
          <t>ilnaduz</t>
        </is>
      </c>
      <c r="B691" t="n">
        <v>1</v>
      </c>
    </row>
    <row r="692">
      <c r="A692" t="inlineStr">
        <is>
          <t>endarab</t>
        </is>
      </c>
      <c r="B692" t="n">
        <v>1</v>
      </c>
    </row>
    <row r="693">
      <c r="A693" t="inlineStr">
        <is>
          <t>intiris</t>
        </is>
      </c>
      <c r="B693" t="n">
        <v>1</v>
      </c>
    </row>
    <row r="694">
      <c r="A694" t="inlineStr">
        <is>
          <t>springonition</t>
        </is>
      </c>
      <c r="B694" t="n">
        <v>1</v>
      </c>
    </row>
    <row r="695">
      <c r="A695" t="inlineStr">
        <is>
          <t>barkkaz</t>
        </is>
      </c>
      <c r="B695" t="n">
        <v>1</v>
      </c>
    </row>
    <row r="696">
      <c r="A696" t="inlineStr">
        <is>
          <t>talambe</t>
        </is>
      </c>
      <c r="B696" t="n">
        <v>1</v>
      </c>
    </row>
    <row r="697">
      <c r="A697" t="inlineStr">
        <is>
          <t>vasemiri</t>
        </is>
      </c>
      <c r="B697" t="n">
        <v>1</v>
      </c>
    </row>
    <row r="698">
      <c r="A698" t="inlineStr">
        <is>
          <t>murshouth</t>
        </is>
      </c>
      <c r="B698" t="n">
        <v>1</v>
      </c>
    </row>
    <row r="699">
      <c r="A699" t="inlineStr">
        <is>
          <t>zoursheikhrai</t>
        </is>
      </c>
      <c r="B699" t="n">
        <v>1</v>
      </c>
    </row>
    <row r="700">
      <c r="A700" t="inlineStr">
        <is>
          <t>droustroke</t>
        </is>
      </c>
      <c r="B700" t="n">
        <v>1</v>
      </c>
    </row>
    <row r="701">
      <c r="A701" t="inlineStr">
        <is>
          <t>barq</t>
        </is>
      </c>
      <c r="B701" t="n">
        <v>1</v>
      </c>
    </row>
    <row r="702">
      <c r="A702" t="inlineStr">
        <is>
          <t>disbander</t>
        </is>
      </c>
      <c r="B702" t="n">
        <v>1</v>
      </c>
    </row>
    <row r="703">
      <c r="A703" t="inlineStr">
        <is>
          <t>honey185</t>
        </is>
      </c>
      <c r="B703" t="n">
        <v>1</v>
      </c>
    </row>
    <row r="704">
      <c r="A704" t="inlineStr">
        <is>
          <t>curemove</t>
        </is>
      </c>
      <c r="B704" t="n">
        <v>1</v>
      </c>
    </row>
    <row r="705">
      <c r="A705" t="inlineStr">
        <is>
          <t>zeldenbaugh</t>
        </is>
      </c>
      <c r="B705" t="n">
        <v>1</v>
      </c>
    </row>
    <row r="706">
      <c r="A706" t="inlineStr">
        <is>
          <t>match·great</t>
        </is>
      </c>
      <c r="B706" t="n">
        <v>1</v>
      </c>
    </row>
    <row r="707">
      <c r="A707" t="inlineStr">
        <is>
          <t>a丩rest</t>
        </is>
      </c>
      <c r="B707" t="n">
        <v>1</v>
      </c>
    </row>
    <row r="708">
      <c r="A708" t="inlineStr">
        <is>
          <t>condividually</t>
        </is>
      </c>
      <c r="B708" t="n">
        <v>1</v>
      </c>
    </row>
    <row r="709">
      <c r="A709" t="inlineStr">
        <is>
          <t>incidentival</t>
        </is>
      </c>
      <c r="B709" t="n">
        <v>1</v>
      </c>
    </row>
    <row r="710">
      <c r="A710" t="inlineStr">
        <is>
          <t>stcpistanamp</t>
        </is>
      </c>
      <c r="B710" t="n">
        <v>1</v>
      </c>
    </row>
    <row r="711">
      <c r="A711" t="inlineStr">
        <is>
          <t>gropola</t>
        </is>
      </c>
      <c r="B711" t="n">
        <v>1</v>
      </c>
    </row>
    <row r="712">
      <c r="A712" t="inlineStr">
        <is>
          <t>baeri</t>
        </is>
      </c>
      <c r="B712" t="n">
        <v>1</v>
      </c>
    </row>
    <row r="713">
      <c r="A713" t="inlineStr">
        <is>
          <t>rlfs</t>
        </is>
      </c>
      <c r="B713" t="n">
        <v>1</v>
      </c>
    </row>
    <row r="714">
      <c r="A714" t="inlineStr">
        <is>
          <t>distic</t>
        </is>
      </c>
      <c r="B714" t="n">
        <v>1</v>
      </c>
    </row>
    <row r="715">
      <c r="A715" t="inlineStr">
        <is>
          <t>czautz</t>
        </is>
      </c>
      <c r="B715" t="n">
        <v>1</v>
      </c>
    </row>
    <row r="716">
      <c r="A716" t="inlineStr">
        <is>
          <t>singstalline</t>
        </is>
      </c>
      <c r="B716" t="n">
        <v>1</v>
      </c>
    </row>
    <row r="717">
      <c r="A717" t="inlineStr">
        <is>
          <t>pureehabs</t>
        </is>
      </c>
      <c r="B717" t="n">
        <v>1</v>
      </c>
    </row>
    <row r="718">
      <c r="A718" t="inlineStr">
        <is>
          <t>thirhs</t>
        </is>
      </c>
      <c r="B718" t="n">
        <v>1</v>
      </c>
    </row>
    <row r="719">
      <c r="A719" t="inlineStr">
        <is>
          <t>janopaths</t>
        </is>
      </c>
      <c r="B719" t="n">
        <v>1</v>
      </c>
    </row>
    <row r="720">
      <c r="A720" t="inlineStr">
        <is>
          <t>machvision</t>
        </is>
      </c>
      <c r="B720" t="n">
        <v>1</v>
      </c>
    </row>
    <row r="721">
      <c r="A721" t="inlineStr">
        <is>
          <t>metutants</t>
        </is>
      </c>
      <c r="B721" t="n">
        <v>1</v>
      </c>
    </row>
    <row r="722">
      <c r="A722" t="inlineStr">
        <is>
          <t>textcomment</t>
        </is>
      </c>
      <c r="B722" t="n">
        <v>1</v>
      </c>
    </row>
    <row r="723">
      <c r="A723" t="inlineStr">
        <is>
          <t>texteditorfilemarkup</t>
        </is>
      </c>
      <c r="B723" t="n">
        <v>1</v>
      </c>
    </row>
    <row r="724">
      <c r="A724" t="inlineStr">
        <is>
          <t>textparser</t>
        </is>
      </c>
      <c r="B724" t="n">
        <v>2</v>
      </c>
    </row>
    <row r="725">
      <c r="A725" t="inlineStr">
        <is>
          <t>functionbody</t>
        </is>
      </c>
      <c r="B725" t="n">
        <v>1</v>
      </c>
    </row>
    <row r="726">
      <c r="A726" t="inlineStr">
        <is>
          <t>projectweb</t>
        </is>
      </c>
      <c r="B726" t="n">
        <v>1</v>
      </c>
    </row>
    <row r="727">
      <c r="A727" t="inlineStr">
        <is>
          <t>condices</t>
        </is>
      </c>
      <c r="B727" t="n">
        <v>1</v>
      </c>
    </row>
    <row r="728">
      <c r="A728" t="inlineStr">
        <is>
          <t>gilhen</t>
        </is>
      </c>
      <c r="B728" t="n">
        <v>1</v>
      </c>
    </row>
    <row r="729">
      <c r="A729" t="inlineStr">
        <is>
          <t>queshhereshen</t>
        </is>
      </c>
      <c r="B729" t="n">
        <v>1</v>
      </c>
    </row>
    <row r="730">
      <c r="A730" t="inlineStr">
        <is>
          <t>scrofa</t>
        </is>
      </c>
      <c r="B730" t="n">
        <v>2</v>
      </c>
    </row>
    <row r="731">
      <c r="A731" t="inlineStr">
        <is>
          <t>derraternity</t>
        </is>
      </c>
      <c r="B731" t="n">
        <v>1</v>
      </c>
    </row>
    <row r="732">
      <c r="A732" t="inlineStr">
        <is>
          <t>gruegs</t>
        </is>
      </c>
      <c r="B732" t="n">
        <v>1</v>
      </c>
    </row>
    <row r="733">
      <c r="A733" t="inlineStr">
        <is>
          <t>infneundfloss</t>
        </is>
      </c>
      <c r="B733" t="n">
        <v>1</v>
      </c>
    </row>
    <row r="734">
      <c r="A734" t="inlineStr">
        <is>
          <t>adhfieu</t>
        </is>
      </c>
      <c r="B734" t="n">
        <v>1</v>
      </c>
    </row>
    <row r="735">
      <c r="A735" t="inlineStr">
        <is>
          <t>pundules</t>
        </is>
      </c>
      <c r="B735" t="n">
        <v>1</v>
      </c>
    </row>
    <row r="736">
      <c r="A736" t="inlineStr">
        <is>
          <t>nihilisms</t>
        </is>
      </c>
      <c r="B736" t="n">
        <v>1</v>
      </c>
    </row>
    <row r="737">
      <c r="A737" t="inlineStr">
        <is>
          <t>dothdue</t>
        </is>
      </c>
      <c r="B737" t="n">
        <v>1</v>
      </c>
    </row>
    <row r="738">
      <c r="A738" t="inlineStr">
        <is>
          <t>vitasafe</t>
        </is>
      </c>
      <c r="B738" t="n">
        <v>1</v>
      </c>
    </row>
    <row r="739">
      <c r="A739" t="inlineStr">
        <is>
          <t>faitle</t>
        </is>
      </c>
      <c r="B739" t="n">
        <v>1</v>
      </c>
    </row>
    <row r="740">
      <c r="A740" t="inlineStr">
        <is>
          <t>haystarter</t>
        </is>
      </c>
      <c r="B740" t="n">
        <v>1</v>
      </c>
    </row>
    <row r="741">
      <c r="A741" t="inlineStr">
        <is>
          <t>dreiro</t>
        </is>
      </c>
      <c r="B741" t="n">
        <v>1</v>
      </c>
    </row>
    <row r="742">
      <c r="A742" t="inlineStr">
        <is>
          <t>skippergot</t>
        </is>
      </c>
      <c r="B742" t="n">
        <v>1</v>
      </c>
    </row>
    <row r="743">
      <c r="A743" t="inlineStr">
        <is>
          <t>schooster</t>
        </is>
      </c>
      <c r="B743" t="n">
        <v>2</v>
      </c>
    </row>
    <row r="744">
      <c r="A744" t="inlineStr">
        <is>
          <t>queshheres</t>
        </is>
      </c>
      <c r="B744" t="n">
        <v>1</v>
      </c>
    </row>
    <row r="745">
      <c r="A745" t="inlineStr">
        <is>
          <t>spurbgentf</t>
        </is>
      </c>
      <c r="B745" t="n">
        <v>1</v>
      </c>
    </row>
    <row r="746">
      <c r="A746" t="inlineStr">
        <is>
          <t>romain∆</t>
        </is>
      </c>
      <c r="B746" t="n">
        <v>1</v>
      </c>
    </row>
    <row r="747">
      <c r="A747" t="inlineStr">
        <is>
          <t>cutsounded</t>
        </is>
      </c>
      <c r="B747" t="n">
        <v>1</v>
      </c>
    </row>
    <row r="748">
      <c r="A748" t="inlineStr">
        <is>
          <t>thetet</t>
        </is>
      </c>
      <c r="B748" t="n">
        <v>1</v>
      </c>
    </row>
    <row r="749">
      <c r="A749" t="inlineStr">
        <is>
          <t>remainsling</t>
        </is>
      </c>
      <c r="B749" t="n">
        <v>1</v>
      </c>
    </row>
    <row r="750">
      <c r="A750" t="inlineStr">
        <is>
          <t>pranasals</t>
        </is>
      </c>
      <c r="B750" t="n">
        <v>1</v>
      </c>
    </row>
    <row r="751">
      <c r="A751" t="inlineStr">
        <is>
          <t>obnotes</t>
        </is>
      </c>
      <c r="B751" t="n">
        <v>1</v>
      </c>
    </row>
    <row r="752">
      <c r="A752" t="inlineStr">
        <is>
          <t>deterlectivism</t>
        </is>
      </c>
      <c r="B752" t="n">
        <v>1</v>
      </c>
    </row>
    <row r="753">
      <c r="A753" t="inlineStr">
        <is>
          <t>epigallocatecal</t>
        </is>
      </c>
      <c r="B753" t="n">
        <v>1</v>
      </c>
    </row>
    <row r="754">
      <c r="A754" t="inlineStr">
        <is>
          <t>radiosonde</t>
        </is>
      </c>
      <c r="B754" t="n">
        <v>3</v>
      </c>
    </row>
    <row r="755">
      <c r="A755" t="inlineStr">
        <is>
          <t>timleness</t>
        </is>
      </c>
      <c r="B755" t="n">
        <v>1</v>
      </c>
    </row>
    <row r="756">
      <c r="A756" t="inlineStr">
        <is>
          <t>ziŏnan</t>
        </is>
      </c>
      <c r="B756" t="n">
        <v>1</v>
      </c>
    </row>
    <row r="757">
      <c r="A757" t="inlineStr">
        <is>
          <t>astra21</t>
        </is>
      </c>
      <c r="B757" t="n">
        <v>1</v>
      </c>
    </row>
    <row r="758">
      <c r="A758" t="inlineStr">
        <is>
          <t>v7bq1tlncebw</t>
        </is>
      </c>
      <c r="B758" t="n">
        <v>1</v>
      </c>
    </row>
    <row r="759">
      <c r="A759" t="inlineStr">
        <is>
          <t>comreportsarticles1126721992</t>
        </is>
      </c>
      <c r="B759" t="n">
        <v>1</v>
      </c>
    </row>
    <row r="760">
      <c r="A760" t="inlineStr">
        <is>
          <t>com7g1jzaa7tat</t>
        </is>
      </c>
      <c r="B760" t="n">
        <v>1</v>
      </c>
    </row>
    <row r="761">
      <c r="A761" t="inlineStr">
        <is>
          <t>mislabour</t>
        </is>
      </c>
      <c r="B761" t="n">
        <v>1</v>
      </c>
    </row>
    <row r="762">
      <c r="A762" t="inlineStr">
        <is>
          <t>eaglewebsterpress</t>
        </is>
      </c>
      <c r="B762" t="n">
        <v>1</v>
      </c>
    </row>
    <row r="763">
      <c r="A763" t="inlineStr">
        <is>
          <t>motorto</t>
        </is>
      </c>
      <c r="B763" t="n">
        <v>1</v>
      </c>
    </row>
    <row r="764">
      <c r="A764" t="inlineStr">
        <is>
          <t>needlesmith</t>
        </is>
      </c>
      <c r="B764" t="n">
        <v>1</v>
      </c>
    </row>
    <row r="765">
      <c r="A765" t="inlineStr">
        <is>
          <t>broadcasty</t>
        </is>
      </c>
      <c r="B765" t="n">
        <v>1</v>
      </c>
    </row>
    <row r="766">
      <c r="A766" t="inlineStr">
        <is>
          <t>rafeitt</t>
        </is>
      </c>
      <c r="B766" t="n">
        <v>1</v>
      </c>
    </row>
    <row r="767">
      <c r="A767" t="inlineStr">
        <is>
          <t>ap9i</t>
        </is>
      </c>
      <c r="B767" t="n">
        <v>1</v>
      </c>
    </row>
    <row r="768">
      <c r="A768" t="inlineStr">
        <is>
          <t>usechromaticabandonape</t>
        </is>
      </c>
      <c r="B768" t="n">
        <v>1</v>
      </c>
    </row>
    <row r="769">
      <c r="A769" t="inlineStr">
        <is>
          <t>useshift</t>
        </is>
      </c>
      <c r="B769" t="n">
        <v>1</v>
      </c>
    </row>
    <row r="770">
      <c r="A770" t="inlineStr">
        <is>
          <t>mallows</t>
        </is>
      </c>
      <c r="B770" t="n">
        <v>2</v>
      </c>
    </row>
    <row r="771">
      <c r="A771" t="inlineStr">
        <is>
          <t>karnvalan</t>
        </is>
      </c>
      <c r="B771" t="n">
        <v>1</v>
      </c>
    </row>
    <row r="772">
      <c r="A772" t="inlineStr">
        <is>
          <t>tustreys</t>
        </is>
      </c>
      <c r="B772" t="n">
        <v>1</v>
      </c>
    </row>
    <row r="773">
      <c r="A773" t="inlineStr">
        <is>
          <t>waiored</t>
        </is>
      </c>
      <c r="B773" t="n">
        <v>1</v>
      </c>
    </row>
    <row r="774">
      <c r="A774" t="inlineStr">
        <is>
          <t>coflorouse32</t>
        </is>
      </c>
      <c r="B774" t="n">
        <v>1</v>
      </c>
    </row>
    <row r="775">
      <c r="A775" t="inlineStr">
        <is>
          <t>deathstaple</t>
        </is>
      </c>
      <c r="B775" t="n">
        <v>1</v>
      </c>
    </row>
    <row r="776">
      <c r="A776" t="inlineStr">
        <is>
          <t>antirider</t>
        </is>
      </c>
      <c r="B776" t="n">
        <v>1</v>
      </c>
    </row>
    <row r="777">
      <c r="A777" t="inlineStr">
        <is>
          <t>mageilithling</t>
        </is>
      </c>
      <c r="B777" t="n">
        <v>1</v>
      </c>
    </row>
    <row r="778">
      <c r="A778" t="inlineStr">
        <is>
          <t>cyrodiilic</t>
        </is>
      </c>
      <c r="B778" t="n">
        <v>2</v>
      </c>
    </row>
    <row r="779">
      <c r="A779" t="inlineStr">
        <is>
          <t>wikichatom</t>
        </is>
      </c>
      <c r="B779" t="n">
        <v>1</v>
      </c>
    </row>
    <row r="780">
      <c r="A780" t="inlineStr">
        <is>
          <t>onalphas</t>
        </is>
      </c>
      <c r="B780" t="n">
        <v>1</v>
      </c>
    </row>
    <row r="781">
      <c r="A781" t="inlineStr">
        <is>
          <t>meralcola</t>
        </is>
      </c>
      <c r="B781" t="n">
        <v>1</v>
      </c>
    </row>
    <row r="782">
      <c r="A782" t="inlineStr">
        <is>
          <t>usechromaticabandonaddition</t>
        </is>
      </c>
      <c r="B782" t="n">
        <v>1</v>
      </c>
    </row>
    <row r="783">
      <c r="A783" t="inlineStr">
        <is>
          <t>vahlextent</t>
        </is>
      </c>
      <c r="B783" t="n">
        <v>1</v>
      </c>
    </row>
    <row r="784">
      <c r="A784" t="inlineStr">
        <is>
          <t>gastheny</t>
        </is>
      </c>
      <c r="B784" t="n">
        <v>1</v>
      </c>
    </row>
    <row r="785">
      <c r="A785" t="inlineStr">
        <is>
          <t>elastite</t>
        </is>
      </c>
      <c r="B785" t="n">
        <v>1</v>
      </c>
    </row>
    <row r="786">
      <c r="A786" t="inlineStr">
        <is>
          <t>hahahahahheric</t>
        </is>
      </c>
      <c r="B786" t="n">
        <v>1</v>
      </c>
    </row>
    <row r="787">
      <c r="A787" t="inlineStr">
        <is>
          <t>laywe</t>
        </is>
      </c>
      <c r="B787" t="n">
        <v>2</v>
      </c>
    </row>
    <row r="788">
      <c r="A788" t="inlineStr">
        <is>
          <t>screedof</t>
        </is>
      </c>
      <c r="B788" t="n">
        <v>1</v>
      </c>
    </row>
    <row r="789">
      <c r="A789" t="inlineStr">
        <is>
          <t>goldengl</t>
        </is>
      </c>
      <c r="B789" t="n">
        <v>1</v>
      </c>
    </row>
    <row r="790">
      <c r="A790" t="inlineStr">
        <is>
          <t>opticolg</t>
        </is>
      </c>
      <c r="B790" t="n">
        <v>1</v>
      </c>
    </row>
    <row r="791">
      <c r="A791" t="inlineStr">
        <is>
          <t>powerverson</t>
        </is>
      </c>
      <c r="B791" t="n">
        <v>1</v>
      </c>
    </row>
    <row r="792">
      <c r="A792" t="inlineStr">
        <is>
          <t>antecis</t>
        </is>
      </c>
      <c r="B792" t="n">
        <v>1</v>
      </c>
    </row>
    <row r="793">
      <c r="A793" t="inlineStr">
        <is>
          <t xml:space="preserve">leader </t>
        </is>
      </c>
      <c r="B793" t="n">
        <v>2</v>
      </c>
    </row>
    <row r="794">
      <c r="A794" t="inlineStr">
        <is>
          <t>angercuntness</t>
        </is>
      </c>
      <c r="B794" t="n">
        <v>1</v>
      </c>
    </row>
    <row r="795">
      <c r="A795" t="inlineStr">
        <is>
          <t>salonuthor</t>
        </is>
      </c>
      <c r="B795" t="n">
        <v>1</v>
      </c>
    </row>
    <row r="796">
      <c r="A796" t="inlineStr">
        <is>
          <t>mutquips</t>
        </is>
      </c>
      <c r="B796" t="n">
        <v>2</v>
      </c>
    </row>
    <row r="797">
      <c r="A797" t="inlineStr">
        <is>
          <t>seefurther</t>
        </is>
      </c>
      <c r="B797" t="n">
        <v>1</v>
      </c>
    </row>
    <row r="798">
      <c r="A798" t="inlineStr">
        <is>
          <t>executingsc</t>
        </is>
      </c>
      <c r="B798" t="n">
        <v>1</v>
      </c>
    </row>
    <row r="799">
      <c r="A799" t="inlineStr">
        <is>
          <t>motioninputvalue</t>
        </is>
      </c>
      <c r="B799" t="n">
        <v>1</v>
      </c>
    </row>
    <row r="800">
      <c r="A800" t="inlineStr">
        <is>
          <t>executeduntil</t>
        </is>
      </c>
      <c r="B800" t="n">
        <v>1</v>
      </c>
    </row>
    <row r="801">
      <c r="A801" t="inlineStr">
        <is>
          <t>cbillnews</t>
        </is>
      </c>
      <c r="B801" t="n">
        <v>1</v>
      </c>
    </row>
    <row r="802">
      <c r="A802" t="inlineStr">
        <is>
          <t>timeouted</t>
        </is>
      </c>
      <c r="B802" t="n">
        <v>2</v>
      </c>
    </row>
    <row r="803">
      <c r="A803" t="inlineStr">
        <is>
          <t>somesaver</t>
        </is>
      </c>
      <c r="B803" t="n">
        <v>1</v>
      </c>
    </row>
    <row r="804">
      <c r="A804" t="inlineStr">
        <is>
          <t>sawgausslike</t>
        </is>
      </c>
      <c r="B804" t="n">
        <v>1</v>
      </c>
    </row>
    <row r="805">
      <c r="A805" t="inlineStr">
        <is>
          <t>racily</t>
        </is>
      </c>
      <c r="B805" t="n">
        <v>1</v>
      </c>
    </row>
    <row r="806">
      <c r="A806" t="inlineStr">
        <is>
          <t>playbackingexception</t>
        </is>
      </c>
      <c r="B806" t="n">
        <v>1</v>
      </c>
    </row>
    <row r="807">
      <c r="A807" t="inlineStr">
        <is>
          <t>employingstanding</t>
        </is>
      </c>
      <c r="B807" t="n">
        <v>1</v>
      </c>
    </row>
    <row r="808">
      <c r="A808" t="inlineStr">
        <is>
          <t>onarbitraryspatialframe</t>
        </is>
      </c>
      <c r="B808" t="n">
        <v>1</v>
      </c>
    </row>
    <row r="809">
      <c r="A809" t="inlineStr">
        <is>
          <t>downloadm</t>
        </is>
      </c>
      <c r="B809" t="n">
        <v>1</v>
      </c>
    </row>
    <row r="810">
      <c r="A810" t="inlineStr">
        <is>
          <t>calculation¶</t>
        </is>
      </c>
      <c r="B810" t="n">
        <v>1</v>
      </c>
    </row>
    <row r="811">
      <c r="A811" t="inlineStr">
        <is>
          <t>executionsnapshot</t>
        </is>
      </c>
      <c r="B811" t="n">
        <v>1</v>
      </c>
    </row>
    <row r="812">
      <c r="A812" t="inlineStr">
        <is>
          <t>clunkery</t>
        </is>
      </c>
      <c r="B812" t="n">
        <v>1</v>
      </c>
    </row>
    <row r="813">
      <c r="A813" t="inlineStr">
        <is>
          <t>logging¶</t>
        </is>
      </c>
      <c r="B813" t="n">
        <v>1</v>
      </c>
    </row>
    <row r="814">
      <c r="A814" t="inlineStr">
        <is>
          <t>secureeuropean</t>
        </is>
      </c>
      <c r="B814" t="n">
        <v>1</v>
      </c>
    </row>
    <row r="815">
      <c r="A815" t="inlineStr">
        <is>
          <t>liveteksship</t>
        </is>
      </c>
      <c r="B815" t="n">
        <v>1</v>
      </c>
    </row>
    <row r="816">
      <c r="A816" t="inlineStr">
        <is>
          <t>internconnection</t>
        </is>
      </c>
      <c r="B816" t="n">
        <v>1</v>
      </c>
    </row>
    <row r="817">
      <c r="A817" t="inlineStr">
        <is>
          <t>appsecants</t>
        </is>
      </c>
      <c r="B817" t="n">
        <v>1</v>
      </c>
    </row>
    <row r="818">
      <c r="A818" t="inlineStr">
        <is>
          <t>kbdls</t>
        </is>
      </c>
      <c r="B818" t="n">
        <v>1</v>
      </c>
    </row>
    <row r="819">
      <c r="A819" t="inlineStr">
        <is>
          <t>protocolming</t>
        </is>
      </c>
      <c r="B819" t="n">
        <v>1</v>
      </c>
    </row>
    <row r="820">
      <c r="A820" t="inlineStr">
        <is>
          <t>howtolearners</t>
        </is>
      </c>
      <c r="B820" t="n">
        <v>1</v>
      </c>
    </row>
    <row r="821">
      <c r="A821" t="inlineStr">
        <is>
          <t>ebrblocker</t>
        </is>
      </c>
      <c r="B821" t="n">
        <v>1</v>
      </c>
    </row>
    <row r="822">
      <c r="A822" t="inlineStr">
        <is>
          <t>i3_declarator</t>
        </is>
      </c>
      <c r="B822" t="n">
        <v>1</v>
      </c>
    </row>
    <row r="823">
      <c r="A823" t="inlineStr">
        <is>
          <t>myopenrc</t>
        </is>
      </c>
      <c r="B823" t="n">
        <v>1</v>
      </c>
    </row>
    <row r="824">
      <c r="A824" t="inlineStr">
        <is>
          <t>i3_config</t>
        </is>
      </c>
      <c r="B824" t="n">
        <v>1</v>
      </c>
    </row>
    <row r="825">
      <c r="A825" t="inlineStr">
        <is>
          <t>wicvara</t>
        </is>
      </c>
      <c r="B825" t="n">
        <v>1</v>
      </c>
    </row>
    <row r="826">
      <c r="A826" t="inlineStr">
        <is>
          <t>dpme</t>
        </is>
      </c>
      <c r="B826" t="n">
        <v>1</v>
      </c>
    </row>
    <row r="827">
      <c r="A827" t="inlineStr">
        <is>
          <t>jdk2exstyle</t>
        </is>
      </c>
      <c r="B827" t="n">
        <v>1</v>
      </c>
    </row>
    <row r="828">
      <c r="A828" t="inlineStr">
        <is>
          <t>those—say</t>
        </is>
      </c>
      <c r="B828" t="n">
        <v>1</v>
      </c>
    </row>
    <row r="829">
      <c r="A829" t="inlineStr">
        <is>
          <t>www29</t>
        </is>
      </c>
      <c r="B829" t="n">
        <v>1</v>
      </c>
    </row>
    <row r="830">
      <c r="A830" t="inlineStr">
        <is>
          <t>i3_libs</t>
        </is>
      </c>
      <c r="B830" t="n">
        <v>1</v>
      </c>
    </row>
    <row r="831">
      <c r="A831" t="inlineStr">
        <is>
          <t>kermanhute</t>
        </is>
      </c>
      <c r="B831" t="n">
        <v>1</v>
      </c>
    </row>
    <row r="832">
      <c r="A832" t="inlineStr">
        <is>
          <t>noordheim</t>
        </is>
      </c>
      <c r="B832" t="n">
        <v>1</v>
      </c>
    </row>
    <row r="833">
      <c r="A833" t="inlineStr">
        <is>
          <t>clintonwhat</t>
        </is>
      </c>
      <c r="B833" t="n">
        <v>1</v>
      </c>
    </row>
    <row r="834">
      <c r="A834" t="inlineStr">
        <is>
          <t>addsoezes</t>
        </is>
      </c>
      <c r="B834" t="n">
        <v>1</v>
      </c>
    </row>
    <row r="835">
      <c r="A835" t="inlineStr">
        <is>
          <t>stephanieafter</t>
        </is>
      </c>
      <c r="B835" t="n">
        <v>1</v>
      </c>
    </row>
    <row r="836">
      <c r="A836" t="inlineStr">
        <is>
          <t>brazierjackson</t>
        </is>
      </c>
      <c r="B836" t="n">
        <v>1</v>
      </c>
    </row>
    <row r="837">
      <c r="A837" t="inlineStr">
        <is>
          <t>götrey</t>
        </is>
      </c>
      <c r="B837" t="n">
        <v>1</v>
      </c>
    </row>
    <row r="838">
      <c r="A838" t="inlineStr">
        <is>
          <t>pupbeaum</t>
        </is>
      </c>
      <c r="B838" t="n">
        <v>1</v>
      </c>
    </row>
    <row r="839">
      <c r="A839" t="inlineStr">
        <is>
          <t>setwatch</t>
        </is>
      </c>
      <c r="B839" t="n">
        <v>1</v>
      </c>
    </row>
    <row r="840">
      <c r="A840" t="inlineStr">
        <is>
          <t>maimitatos</t>
        </is>
      </c>
      <c r="B840" t="n">
        <v>1</v>
      </c>
    </row>
    <row r="841">
      <c r="A841" t="inlineStr">
        <is>
          <t>rhijke</t>
        </is>
      </c>
      <c r="B841" t="n">
        <v>1</v>
      </c>
    </row>
    <row r="842">
      <c r="A842" t="inlineStr">
        <is>
          <t>soip3qproort</t>
        </is>
      </c>
      <c r="B842" t="n">
        <v>1</v>
      </c>
    </row>
    <row r="843">
      <c r="A843" t="inlineStr">
        <is>
          <t>grasmology</t>
        </is>
      </c>
      <c r="B843" t="n">
        <v>1</v>
      </c>
    </row>
    <row r="844">
      <c r="A844" t="inlineStr">
        <is>
          <t>caprobats</t>
        </is>
      </c>
      <c r="B844" t="n">
        <v>1</v>
      </c>
    </row>
    <row r="845">
      <c r="A845" t="inlineStr">
        <is>
          <t>sargentsey</t>
        </is>
      </c>
      <c r="B845" t="n">
        <v>1</v>
      </c>
    </row>
    <row r="846">
      <c r="A846" t="inlineStr">
        <is>
          <t>4�</t>
        </is>
      </c>
      <c r="B846" t="n">
        <v>2</v>
      </c>
    </row>
    <row r="847">
      <c r="A847" t="inlineStr">
        <is>
          <t>farmins</t>
        </is>
      </c>
      <c r="B847" t="n">
        <v>1</v>
      </c>
    </row>
    <row r="848">
      <c r="A848" t="inlineStr">
        <is>
          <t>goyard</t>
        </is>
      </c>
      <c r="B848" t="n">
        <v>2</v>
      </c>
    </row>
    <row r="849">
      <c r="A849" t="inlineStr">
        <is>
          <t>cleotax</t>
        </is>
      </c>
      <c r="B849" t="n">
        <v>1</v>
      </c>
    </row>
    <row r="850">
      <c r="A850" t="inlineStr">
        <is>
          <t>candyford</t>
        </is>
      </c>
      <c r="B850" t="n">
        <v>1</v>
      </c>
    </row>
    <row r="851">
      <c r="A851" t="inlineStr">
        <is>
          <t>smocolate</t>
        </is>
      </c>
      <c r="B851" t="n">
        <v>1</v>
      </c>
    </row>
    <row r="852">
      <c r="A852" t="inlineStr">
        <is>
          <t>06112015</t>
        </is>
      </c>
      <c r="B852" t="n">
        <v>1</v>
      </c>
    </row>
    <row r="853">
      <c r="A853" t="inlineStr">
        <is>
          <t>châtea</t>
        </is>
      </c>
      <c r="B853" t="n">
        <v>2</v>
      </c>
    </row>
    <row r="854">
      <c r="A854" t="inlineStr">
        <is>
          <t>turnedling</t>
        </is>
      </c>
      <c r="B854" t="n">
        <v>1</v>
      </c>
    </row>
    <row r="855">
      <c r="A855" t="inlineStr">
        <is>
          <t>penneters</t>
        </is>
      </c>
      <c r="B855" t="n">
        <v>1</v>
      </c>
    </row>
    <row r="856">
      <c r="A856" t="inlineStr">
        <is>
          <t>ssssptlli</t>
        </is>
      </c>
      <c r="B856" t="n">
        <v>1</v>
      </c>
    </row>
    <row r="857">
      <c r="A857" t="inlineStr">
        <is>
          <t>angelchocolate</t>
        </is>
      </c>
      <c r="B857" t="n">
        <v>1</v>
      </c>
    </row>
    <row r="858">
      <c r="A858" t="inlineStr">
        <is>
          <t>frogpers</t>
        </is>
      </c>
      <c r="B858" t="n">
        <v>1</v>
      </c>
    </row>
    <row r="859">
      <c r="A859" t="inlineStr">
        <is>
          <t>breakfastbyf</t>
        </is>
      </c>
      <c r="B859" t="n">
        <v>1</v>
      </c>
    </row>
    <row r="860">
      <c r="A860" t="inlineStr">
        <is>
          <t>cookedries</t>
        </is>
      </c>
      <c r="B860" t="n">
        <v>1</v>
      </c>
    </row>
    <row r="861">
      <c r="A861" t="inlineStr">
        <is>
          <t>bureauuff</t>
        </is>
      </c>
      <c r="B861" t="n">
        <v>1</v>
      </c>
    </row>
    <row r="862">
      <c r="A862" t="inlineStr">
        <is>
          <t>rejoseurs</t>
        </is>
      </c>
      <c r="B862" t="n">
        <v>1</v>
      </c>
    </row>
    <row r="863">
      <c r="A863" t="inlineStr">
        <is>
          <t>│httpszh9gno</t>
        </is>
      </c>
      <c r="B863" t="n">
        <v>1</v>
      </c>
    </row>
    <row r="864">
      <c r="A864" t="inlineStr">
        <is>
          <t>dekstoff</t>
        </is>
      </c>
      <c r="B864" t="n">
        <v>1</v>
      </c>
    </row>
    <row r="865">
      <c r="A865" t="inlineStr">
        <is>
          <t>liquidturks</t>
        </is>
      </c>
      <c r="B865" t="n">
        <v>1</v>
      </c>
    </row>
    <row r="866">
      <c r="A866" t="inlineStr">
        <is>
          <t>menigabe358</t>
        </is>
      </c>
      <c r="B866" t="n">
        <v>1</v>
      </c>
    </row>
    <row r="867">
      <c r="A867" t="inlineStr">
        <is>
          <t>directaguanscene</t>
        </is>
      </c>
      <c r="B867" t="n">
        <v>1</v>
      </c>
    </row>
    <row r="868">
      <c r="A868" t="inlineStr">
        <is>
          <t>haylic</t>
        </is>
      </c>
      <c r="B868" t="n">
        <v>1</v>
      </c>
    </row>
    <row r="869">
      <c r="A869" t="inlineStr">
        <is>
          <t>chronomicon</t>
        </is>
      </c>
      <c r="B869" t="n">
        <v>1</v>
      </c>
    </row>
    <row r="870">
      <c r="A870" t="inlineStr">
        <is>
          <t>gigasem</t>
        </is>
      </c>
      <c r="B870" t="n">
        <v>1</v>
      </c>
    </row>
    <row r="871">
      <c r="A871" t="inlineStr">
        <is>
          <t>com20131012answers</t>
        </is>
      </c>
      <c r="B871" t="n">
        <v>1</v>
      </c>
    </row>
    <row r="872">
      <c r="A872" t="inlineStr">
        <is>
          <t>designoffre</t>
        </is>
      </c>
      <c r="B872" t="n">
        <v>1</v>
      </c>
    </row>
    <row r="873">
      <c r="A873" t="inlineStr">
        <is>
          <t>soulitaakle</t>
        </is>
      </c>
      <c r="B873" t="n">
        <v>1</v>
      </c>
    </row>
    <row r="874">
      <c r="A874" t="inlineStr">
        <is>
          <t>be115tpwdtsuyw</t>
        </is>
      </c>
      <c r="B874" t="n">
        <v>1</v>
      </c>
    </row>
    <row r="875">
      <c r="A875" t="inlineStr">
        <is>
          <t>neargruber</t>
        </is>
      </c>
      <c r="B875" t="n">
        <v>1</v>
      </c>
    </row>
    <row r="876">
      <c r="A876" t="inlineStr">
        <is>
          <t>dekstoffs</t>
        </is>
      </c>
      <c r="B876" t="n">
        <v>1</v>
      </c>
    </row>
    <row r="877">
      <c r="A877" t="inlineStr">
        <is>
          <t>cortachs</t>
        </is>
      </c>
      <c r="B877" t="n">
        <v>1</v>
      </c>
    </row>
    <row r="878">
      <c r="A878" t="inlineStr">
        <is>
          <t>sneakerheads</t>
        </is>
      </c>
      <c r="B878" t="n">
        <v>2</v>
      </c>
    </row>
    <row r="879">
      <c r="A879" t="inlineStr">
        <is>
          <t>cautionic</t>
        </is>
      </c>
      <c r="B879" t="n">
        <v>1</v>
      </c>
    </row>
    <row r="880">
      <c r="A880" t="inlineStr">
        <is>
          <t>polyacyl</t>
        </is>
      </c>
      <c r="B880" t="n">
        <v>1</v>
      </c>
    </row>
    <row r="881">
      <c r="A881" t="inlineStr">
        <is>
          <t>tweden582</t>
        </is>
      </c>
      <c r="B881" t="n">
        <v>1</v>
      </c>
    </row>
    <row r="882">
      <c r="A882" t="inlineStr">
        <is>
          <t>energyeast</t>
        </is>
      </c>
      <c r="B882" t="n">
        <v>1</v>
      </c>
    </row>
    <row r="883">
      <c r="A883" t="inlineStr">
        <is>
          <t>priorolo</t>
        </is>
      </c>
      <c r="B883" t="n">
        <v>1</v>
      </c>
    </row>
    <row r="884">
      <c r="A884" t="inlineStr">
        <is>
          <t>balazn</t>
        </is>
      </c>
      <c r="B884" t="n">
        <v>1</v>
      </c>
    </row>
    <row r="885">
      <c r="A885" t="inlineStr">
        <is>
          <t>comgistophn0pophn</t>
        </is>
      </c>
      <c r="B885" t="n">
        <v>1</v>
      </c>
    </row>
    <row r="886">
      <c r="A886" t="inlineStr">
        <is>
          <t>flanommes</t>
        </is>
      </c>
      <c r="B886" t="n">
        <v>1</v>
      </c>
    </row>
    <row r="887">
      <c r="A887" t="inlineStr">
        <is>
          <t>andsen</t>
        </is>
      </c>
      <c r="B887" t="n">
        <v>1</v>
      </c>
    </row>
    <row r="888">
      <c r="A888" t="inlineStr">
        <is>
          <t>iśrniščna</t>
        </is>
      </c>
      <c r="B888" t="n">
        <v>1</v>
      </c>
    </row>
    <row r="889">
      <c r="A889" t="inlineStr">
        <is>
          <t>sidolo</t>
        </is>
      </c>
      <c r="B889" t="n">
        <v>1</v>
      </c>
    </row>
    <row r="890">
      <c r="A890" t="inlineStr">
        <is>
          <t>sžzer</t>
        </is>
      </c>
      <c r="B890" t="n">
        <v>1</v>
      </c>
    </row>
    <row r="891">
      <c r="A891" t="inlineStr">
        <is>
          <t>zlatokuras</t>
        </is>
      </c>
      <c r="B891" t="n">
        <v>1</v>
      </c>
    </row>
    <row r="892">
      <c r="A892" t="inlineStr">
        <is>
          <t>bupleark</t>
        </is>
      </c>
      <c r="B892" t="n">
        <v>1</v>
      </c>
    </row>
    <row r="893">
      <c r="A893" t="inlineStr">
        <is>
          <t>adryan</t>
        </is>
      </c>
      <c r="B893" t="n">
        <v>2</v>
      </c>
    </row>
    <row r="894">
      <c r="A894" t="inlineStr">
        <is>
          <t>kalovó</t>
        </is>
      </c>
      <c r="B894" t="n">
        <v>1</v>
      </c>
    </row>
    <row r="895">
      <c r="A895" t="inlineStr">
        <is>
          <t>httpsgmx</t>
        </is>
      </c>
      <c r="B895" t="n">
        <v>1</v>
      </c>
    </row>
    <row r="896">
      <c r="A896" t="inlineStr">
        <is>
          <t>gurganot</t>
        </is>
      </c>
      <c r="B896" t="n">
        <v>1</v>
      </c>
    </row>
    <row r="897">
      <c r="A897" t="inlineStr">
        <is>
          <t>grybok</t>
        </is>
      </c>
      <c r="B897" t="n">
        <v>1</v>
      </c>
    </row>
    <row r="898">
      <c r="A898" t="inlineStr">
        <is>
          <t>jigjatsu</t>
        </is>
      </c>
      <c r="B898" t="n">
        <v>1</v>
      </c>
    </row>
    <row r="899">
      <c r="A899" t="inlineStr">
        <is>
          <t>agiro</t>
        </is>
      </c>
      <c r="B899" t="n">
        <v>1</v>
      </c>
    </row>
    <row r="900">
      <c r="A900" t="inlineStr">
        <is>
          <t>mvppi</t>
        </is>
      </c>
      <c r="B900" t="n">
        <v>1</v>
      </c>
    </row>
    <row r="901">
      <c r="A901" t="inlineStr">
        <is>
          <t>taochanaz</t>
        </is>
      </c>
      <c r="B901" t="n">
        <v>1</v>
      </c>
    </row>
    <row r="902">
      <c r="A902" t="inlineStr">
        <is>
          <t>httpsdabo</t>
        </is>
      </c>
      <c r="B902" t="n">
        <v>1</v>
      </c>
    </row>
    <row r="903">
      <c r="A903" t="inlineStr">
        <is>
          <t>gungobov</t>
        </is>
      </c>
      <c r="B903" t="n">
        <v>1</v>
      </c>
    </row>
    <row r="904">
      <c r="A904" t="inlineStr">
        <is>
          <t>űonakaka</t>
        </is>
      </c>
      <c r="B904" t="n">
        <v>1</v>
      </c>
    </row>
    <row r="905">
      <c r="A905" t="inlineStr">
        <is>
          <t>chessüe</t>
        </is>
      </c>
      <c r="B905" t="n">
        <v>1</v>
      </c>
    </row>
    <row r="906">
      <c r="A906" t="inlineStr">
        <is>
          <t>aissi</t>
        </is>
      </c>
      <c r="B906" t="n">
        <v>2</v>
      </c>
    </row>
    <row r="907">
      <c r="A907" t="inlineStr">
        <is>
          <t>wacchaszo</t>
        </is>
      </c>
      <c r="B907" t="n">
        <v>1</v>
      </c>
    </row>
    <row r="908">
      <c r="A908" t="inlineStr">
        <is>
          <t>tcotxx5478uzar3</t>
        </is>
      </c>
      <c r="B908" t="n">
        <v>1</v>
      </c>
    </row>
    <row r="909">
      <c r="A909" t="inlineStr">
        <is>
          <t>kovánt</t>
        </is>
      </c>
      <c r="B909" t="n">
        <v>1</v>
      </c>
    </row>
    <row r="910">
      <c r="A910" t="inlineStr">
        <is>
          <t>adśu</t>
        </is>
      </c>
      <c r="B910" t="n">
        <v>1</v>
      </c>
    </row>
    <row r="911">
      <c r="A911" t="inlineStr">
        <is>
          <t>ajváks</t>
        </is>
      </c>
      <c r="B911" t="n">
        <v>1</v>
      </c>
    </row>
    <row r="912">
      <c r="A912" t="inlineStr">
        <is>
          <t>schnellmazes</t>
        </is>
      </c>
      <c r="B912" t="n">
        <v>1</v>
      </c>
    </row>
    <row r="913">
      <c r="A913" t="inlineStr">
        <is>
          <t>arikut</t>
        </is>
      </c>
      <c r="B913" t="n">
        <v>1</v>
      </c>
    </row>
    <row r="914">
      <c r="A914" t="inlineStr">
        <is>
          <t>váwmá</t>
        </is>
      </c>
      <c r="B914" t="n">
        <v>1</v>
      </c>
    </row>
    <row r="915">
      <c r="A915" t="inlineStr">
        <is>
          <t>chernaltata</t>
        </is>
      </c>
      <c r="B915" t="n">
        <v>1</v>
      </c>
    </row>
    <row r="916">
      <c r="A916" t="inlineStr">
        <is>
          <t>оезтин</t>
        </is>
      </c>
      <c r="B916" t="n">
        <v>1</v>
      </c>
    </row>
    <row r="917">
      <c r="A917" t="inlineStr">
        <is>
          <t>kukanag</t>
        </is>
      </c>
      <c r="B917" t="n">
        <v>1</v>
      </c>
    </row>
    <row r="918">
      <c r="A918" t="inlineStr">
        <is>
          <t>praulters</t>
        </is>
      </c>
      <c r="B918" t="n">
        <v>1</v>
      </c>
    </row>
    <row r="919">
      <c r="A919" t="inlineStr">
        <is>
          <t>groonigende</t>
        </is>
      </c>
      <c r="B919" t="n">
        <v>1</v>
      </c>
    </row>
    <row r="920">
      <c r="A920" t="inlineStr">
        <is>
          <t>ožey</t>
        </is>
      </c>
      <c r="B920" t="n">
        <v>1</v>
      </c>
    </row>
    <row r="921">
      <c r="A921" t="inlineStr">
        <is>
          <t>kjortner</t>
        </is>
      </c>
      <c r="B921" t="n">
        <v>1</v>
      </c>
    </row>
    <row r="922">
      <c r="A922" t="inlineStr">
        <is>
          <t>yᵌ🖗msᵌ���</t>
        </is>
      </c>
      <c r="B922" t="n">
        <v>1</v>
      </c>
    </row>
    <row r="923">
      <c r="A923" t="inlineStr">
        <is>
          <t>kudnąbais</t>
        </is>
      </c>
      <c r="B923" t="n">
        <v>1</v>
      </c>
    </row>
    <row r="924">
      <c r="A924" t="inlineStr">
        <is>
          <t>worthwpousecom</t>
        </is>
      </c>
      <c r="B924" t="n">
        <v>1</v>
      </c>
    </row>
    <row r="925">
      <c r="A925" t="inlineStr">
        <is>
          <t>caminara</t>
        </is>
      </c>
      <c r="B925" t="n">
        <v>2</v>
      </c>
    </row>
    <row r="926">
      <c r="A926" t="inlineStr">
        <is>
          <t>أخند</t>
        </is>
      </c>
      <c r="B926" t="n">
        <v>1</v>
      </c>
    </row>
    <row r="927">
      <c r="A927" t="inlineStr">
        <is>
          <t>antifriend</t>
        </is>
      </c>
      <c r="B927" t="n">
        <v>1</v>
      </c>
    </row>
    <row r="928">
      <c r="A928" t="inlineStr">
        <is>
          <t>retroff</t>
        </is>
      </c>
      <c r="B928" t="n">
        <v>1</v>
      </c>
    </row>
    <row r="929">
      <c r="A929" t="inlineStr">
        <is>
          <t>frescaft</t>
        </is>
      </c>
      <c r="B929" t="n">
        <v>1</v>
      </c>
    </row>
    <row r="930">
      <c r="A930" t="inlineStr">
        <is>
          <t>pirru</t>
        </is>
      </c>
      <c r="B930" t="n">
        <v>2</v>
      </c>
    </row>
    <row r="931">
      <c r="A931" t="inlineStr">
        <is>
          <t>renovice</t>
        </is>
      </c>
      <c r="B931" t="n">
        <v>1</v>
      </c>
    </row>
    <row r="932">
      <c r="A932" t="inlineStr">
        <is>
          <t>مستيقز</t>
        </is>
      </c>
      <c r="B932" t="n">
        <v>1</v>
      </c>
    </row>
    <row r="933">
      <c r="A933" t="inlineStr">
        <is>
          <t>gizelles</t>
        </is>
      </c>
      <c r="B933" t="n">
        <v>1</v>
      </c>
    </row>
    <row r="934">
      <c r="A934" t="inlineStr">
        <is>
          <t>وعلى</t>
        </is>
      </c>
      <c r="B934" t="n">
        <v>1</v>
      </c>
    </row>
    <row r="935">
      <c r="A935" t="inlineStr">
        <is>
          <t>alterno</t>
        </is>
      </c>
      <c r="B935" t="n">
        <v>1</v>
      </c>
    </row>
    <row r="936">
      <c r="A936" t="inlineStr">
        <is>
          <t>1153248</t>
        </is>
      </c>
      <c r="B936" t="n">
        <v>1</v>
      </c>
    </row>
    <row r="937">
      <c r="A937" t="inlineStr">
        <is>
          <t>fahdi</t>
        </is>
      </c>
      <c r="B937" t="n">
        <v>2</v>
      </c>
    </row>
    <row r="938">
      <c r="A938" t="inlineStr">
        <is>
          <t>duponwischenmyro</t>
        </is>
      </c>
      <c r="B938" t="n">
        <v>1</v>
      </c>
    </row>
    <row r="939">
      <c r="A939" t="inlineStr">
        <is>
          <t>سين</t>
        </is>
      </c>
      <c r="B939" t="n">
        <v>1</v>
      </c>
    </row>
    <row r="940">
      <c r="A940" t="inlineStr">
        <is>
          <t>elaniel</t>
        </is>
      </c>
      <c r="B940" t="n">
        <v>1</v>
      </c>
    </row>
    <row r="941">
      <c r="A941" t="inlineStr">
        <is>
          <t>lieiondanow</t>
        </is>
      </c>
      <c r="B941" t="n">
        <v>1</v>
      </c>
    </row>
    <row r="942">
      <c r="A942" t="inlineStr">
        <is>
          <t>imhelon</t>
        </is>
      </c>
      <c r="B942" t="n">
        <v>1</v>
      </c>
    </row>
    <row r="943">
      <c r="A943" t="inlineStr">
        <is>
          <t>الصاريية</t>
        </is>
      </c>
      <c r="B943" t="n">
        <v>1</v>
      </c>
    </row>
    <row r="944">
      <c r="A944" t="inlineStr">
        <is>
          <t>funeralgetty</t>
        </is>
      </c>
      <c r="B944" t="n">
        <v>1</v>
      </c>
    </row>
    <row r="945">
      <c r="A945" t="inlineStr">
        <is>
          <t>netuniversity</t>
        </is>
      </c>
      <c r="B945" t="n">
        <v>1</v>
      </c>
    </row>
    <row r="946">
      <c r="A946" t="inlineStr">
        <is>
          <t>petbed</t>
        </is>
      </c>
      <c r="B946" t="n">
        <v>1</v>
      </c>
    </row>
    <row r="947">
      <c r="A947" t="inlineStr">
        <is>
          <t>wolhot</t>
        </is>
      </c>
      <c r="B947" t="n">
        <v>1</v>
      </c>
    </row>
    <row r="948">
      <c r="A948" t="inlineStr">
        <is>
          <t>وسقم</t>
        </is>
      </c>
      <c r="B948" t="n">
        <v>1</v>
      </c>
    </row>
    <row r="949">
      <c r="A949" t="inlineStr">
        <is>
          <t>باقالسوهم</t>
        </is>
      </c>
      <c r="B949" t="n">
        <v>1</v>
      </c>
    </row>
    <row r="950">
      <c r="A950" t="inlineStr">
        <is>
          <t>zkdiat</t>
        </is>
      </c>
      <c r="B950" t="n">
        <v>1</v>
      </c>
    </row>
    <row r="951">
      <c r="A951" t="inlineStr">
        <is>
          <t>وسين</t>
        </is>
      </c>
      <c r="B951" t="n">
        <v>1</v>
      </c>
    </row>
    <row r="952">
      <c r="A952" t="inlineStr">
        <is>
          <t>supracopsûd</t>
        </is>
      </c>
      <c r="B952" t="n">
        <v>1</v>
      </c>
    </row>
    <row r="953">
      <c r="A953" t="inlineStr">
        <is>
          <t>الأورانلام持ش</t>
        </is>
      </c>
      <c r="B953" t="n">
        <v>1</v>
      </c>
    </row>
    <row r="954">
      <c r="A954" t="inlineStr">
        <is>
          <t>bookszelik_z</t>
        </is>
      </c>
      <c r="B954" t="n">
        <v>1</v>
      </c>
    </row>
    <row r="955">
      <c r="A955" t="inlineStr">
        <is>
          <t>morningbroadcast</t>
        </is>
      </c>
      <c r="B955" t="n">
        <v>1</v>
      </c>
    </row>
    <row r="956">
      <c r="A956" t="inlineStr">
        <is>
          <t>طبرة</t>
        </is>
      </c>
      <c r="B956" t="n">
        <v>1</v>
      </c>
    </row>
    <row r="957">
      <c r="A957" t="inlineStr">
        <is>
          <t>nişi</t>
        </is>
      </c>
      <c r="B957" t="n">
        <v>1</v>
      </c>
    </row>
    <row r="958">
      <c r="A958" t="inlineStr">
        <is>
          <t>sophasses</t>
        </is>
      </c>
      <c r="B958" t="n">
        <v>1</v>
      </c>
    </row>
    <row r="959">
      <c r="A959" t="inlineStr">
        <is>
          <t>عيدون</t>
        </is>
      </c>
      <c r="B959" t="n">
        <v>1</v>
      </c>
    </row>
    <row r="960">
      <c r="A960" t="inlineStr">
        <is>
          <t>themock</t>
        </is>
      </c>
      <c r="B960" t="n">
        <v>1</v>
      </c>
    </row>
    <row r="961">
      <c r="A961" t="inlineStr">
        <is>
          <t>kbeitmay</t>
        </is>
      </c>
      <c r="B961" t="n">
        <v>1</v>
      </c>
    </row>
    <row r="962">
      <c r="A962" t="inlineStr">
        <is>
          <t>vabbar</t>
        </is>
      </c>
      <c r="B962" t="n">
        <v>1</v>
      </c>
    </row>
    <row r="963">
      <c r="A963" t="inlineStr">
        <is>
          <t>stationurisative</t>
        </is>
      </c>
      <c r="B963" t="n">
        <v>1</v>
      </c>
    </row>
    <row r="964">
      <c r="A964" t="inlineStr">
        <is>
          <t>hassanand</t>
        </is>
      </c>
      <c r="B964" t="n">
        <v>1</v>
      </c>
    </row>
    <row r="965">
      <c r="A965" t="inlineStr">
        <is>
          <t>خنب</t>
        </is>
      </c>
      <c r="B965" t="n">
        <v>1</v>
      </c>
    </row>
    <row r="966">
      <c r="A966" t="inlineStr">
        <is>
          <t>وم</t>
        </is>
      </c>
      <c r="B966" t="n">
        <v>1</v>
      </c>
    </row>
    <row r="967">
      <c r="A967" t="inlineStr">
        <is>
          <t>millionkei</t>
        </is>
      </c>
      <c r="B967" t="n">
        <v>1</v>
      </c>
    </row>
    <row r="968">
      <c r="A968" t="inlineStr">
        <is>
          <t>gughnas</t>
        </is>
      </c>
      <c r="B968" t="n">
        <v>1</v>
      </c>
    </row>
    <row r="969">
      <c r="A969" t="inlineStr">
        <is>
          <t>baofad</t>
        </is>
      </c>
      <c r="B969" t="n">
        <v>1</v>
      </c>
    </row>
    <row r="970">
      <c r="A970" t="inlineStr">
        <is>
          <t>amolsec_nob_fusion3am</t>
        </is>
      </c>
      <c r="B970" t="n">
        <v>1</v>
      </c>
    </row>
    <row r="971">
      <c r="A971" t="inlineStr">
        <is>
          <t>mrehenwine</t>
        </is>
      </c>
      <c r="B971" t="n">
        <v>1</v>
      </c>
    </row>
    <row r="972">
      <c r="A972" t="inlineStr">
        <is>
          <t>raamdi</t>
        </is>
      </c>
      <c r="B972" t="n">
        <v>1</v>
      </c>
    </row>
    <row r="973">
      <c r="A973" t="inlineStr">
        <is>
          <t>tâyutskari</t>
        </is>
      </c>
      <c r="B973" t="n">
        <v>1</v>
      </c>
    </row>
    <row r="974">
      <c r="A974" t="inlineStr">
        <is>
          <t>fondakty</t>
        </is>
      </c>
      <c r="B974" t="n">
        <v>1</v>
      </c>
    </row>
    <row r="975">
      <c r="A975" t="inlineStr">
        <is>
          <t>فيهمة</t>
        </is>
      </c>
      <c r="B975" t="n">
        <v>1</v>
      </c>
    </row>
    <row r="976">
      <c r="A976" t="inlineStr">
        <is>
          <t>dualimplemented</t>
        </is>
      </c>
      <c r="B976" t="n">
        <v>1</v>
      </c>
    </row>
    <row r="977">
      <c r="A977" t="inlineStr">
        <is>
          <t>hitechnica</t>
        </is>
      </c>
      <c r="B977" t="n">
        <v>1</v>
      </c>
    </row>
    <row r="978">
      <c r="A978" t="inlineStr">
        <is>
          <t>publurative</t>
        </is>
      </c>
      <c r="B978" t="n">
        <v>1</v>
      </c>
    </row>
    <row r="979">
      <c r="A979" t="inlineStr">
        <is>
          <t>engants</t>
        </is>
      </c>
      <c r="B979" t="n">
        <v>1</v>
      </c>
    </row>
    <row r="980">
      <c r="A980" t="inlineStr">
        <is>
          <t>hisck</t>
        </is>
      </c>
      <c r="B980" t="n">
        <v>1</v>
      </c>
    </row>
    <row r="981">
      <c r="A981" t="inlineStr">
        <is>
          <t>scouch</t>
        </is>
      </c>
      <c r="B981" t="n">
        <v>1</v>
      </c>
    </row>
    <row r="982">
      <c r="A982" t="inlineStr">
        <is>
          <t>800g4jet</t>
        </is>
      </c>
      <c r="B982" t="n">
        <v>1</v>
      </c>
    </row>
    <row r="983">
      <c r="A983" t="inlineStr">
        <is>
          <t>yaaaaaaze</t>
        </is>
      </c>
      <c r="B983" t="n">
        <v>1</v>
      </c>
    </row>
    <row r="984">
      <c r="A984" t="inlineStr">
        <is>
          <t>duckbill</t>
        </is>
      </c>
      <c r="B984" t="n">
        <v>1</v>
      </c>
    </row>
    <row r="985">
      <c r="A985" t="inlineStr">
        <is>
          <t>slugman</t>
        </is>
      </c>
      <c r="B985" t="n">
        <v>1</v>
      </c>
    </row>
    <row r="986">
      <c r="A986" t="inlineStr">
        <is>
          <t>jsonrvs2</t>
        </is>
      </c>
      <c r="B986" t="n">
        <v>1</v>
      </c>
    </row>
    <row r="987">
      <c r="A987" t="inlineStr">
        <is>
          <t>stateurl</t>
        </is>
      </c>
      <c r="B987" t="n">
        <v>1</v>
      </c>
    </row>
    <row r="988">
      <c r="A988" t="inlineStr">
        <is>
          <t>comstopsendtextspad</t>
        </is>
      </c>
      <c r="B988" t="n">
        <v>1</v>
      </c>
    </row>
    <row r="989">
      <c r="A989" t="inlineStr">
        <is>
          <t>appendchildxhtmlplacingyorext_prefix</t>
        </is>
      </c>
      <c r="B989" t="n">
        <v>1</v>
      </c>
    </row>
    <row r="990">
      <c r="A990" t="inlineStr">
        <is>
          <t>justecofleft|right</t>
        </is>
      </c>
      <c r="B990" t="n">
        <v>1</v>
      </c>
    </row>
    <row r="991">
      <c r="A991" t="inlineStr">
        <is>
          <t>pushdeletesort</t>
        </is>
      </c>
      <c r="B991" t="n">
        <v>1</v>
      </c>
    </row>
    <row r="992">
      <c r="A992" t="inlineStr">
        <is>
          <t>mapcomma</t>
        </is>
      </c>
      <c r="B992" t="n">
        <v>1</v>
      </c>
    </row>
    <row r="993">
      <c r="A993" t="inlineStr">
        <is>
          <t>mapvisiblejoomla</t>
        </is>
      </c>
      <c r="B993" t="n">
        <v>1</v>
      </c>
    </row>
    <row r="994">
      <c r="A994" t="inlineStr">
        <is>
          <t>clickfunction</t>
        </is>
      </c>
      <c r="B994" t="n">
        <v>2</v>
      </c>
    </row>
    <row r="995">
      <c r="A995" t="inlineStr">
        <is>
          <t>httpconnectivity</t>
        </is>
      </c>
      <c r="B995" t="n">
        <v>1</v>
      </c>
    </row>
    <row r="996">
      <c r="A996" t="inlineStr">
        <is>
          <t>createm</t>
        </is>
      </c>
      <c r="B996" t="n">
        <v>1</v>
      </c>
    </row>
    <row r="997">
      <c r="A997" t="inlineStr">
        <is>
          <t>validformlocation</t>
        </is>
      </c>
      <c r="B997" t="n">
        <v>1</v>
      </c>
    </row>
    <row r="998">
      <c r="A998" t="inlineStr">
        <is>
          <t>itemscause</t>
        </is>
      </c>
      <c r="B998" t="n">
        <v>1</v>
      </c>
    </row>
    <row r="999">
      <c r="A999" t="inlineStr">
        <is>
          <t>homesearchresultscache</t>
        </is>
      </c>
      <c r="B999" t="n">
        <v>1</v>
      </c>
    </row>
    <row r="1000">
      <c r="A1000" t="inlineStr">
        <is>
          <t>functionyn</t>
        </is>
      </c>
      <c r="B1000" t="n">
        <v>1</v>
      </c>
    </row>
    <row r="1001">
      <c r="A1001" t="inlineStr">
        <is>
          <t>setattributedatacg1</t>
        </is>
      </c>
      <c r="B1001" t="n">
        <v>1</v>
      </c>
    </row>
    <row r="1002">
      <c r="A1002" t="inlineStr">
        <is>
          <t>rangesearchresultscache</t>
        </is>
      </c>
      <c r="B1002" t="n">
        <v>1</v>
      </c>
    </row>
    <row r="1003">
      <c r="A1003" t="inlineStr">
        <is>
          <t>defaulttranslate</t>
        </is>
      </c>
      <c r="B1003" t="n">
        <v>1</v>
      </c>
    </row>
    <row r="1004">
      <c r="A1004" t="inlineStr">
        <is>
          <t>searchselectorconfig</t>
        </is>
      </c>
      <c r="B1004" t="n">
        <v>1</v>
      </c>
    </row>
    <row r="1005">
      <c r="A1005" t="inlineStr">
        <is>
          <t>fullelodriver</t>
        </is>
      </c>
      <c r="B1005" t="n">
        <v>1</v>
      </c>
    </row>
    <row r="1006">
      <c r="A1006" t="inlineStr">
        <is>
          <t>modcheckalpha</t>
        </is>
      </c>
      <c r="B1006" t="n">
        <v>1</v>
      </c>
    </row>
    <row r="1007">
      <c r="A1007" t="inlineStr">
        <is>
          <t>addstattopminwidthinbox</t>
        </is>
      </c>
      <c r="B1007" t="n">
        <v>1</v>
      </c>
    </row>
    <row r="1008">
      <c r="A1008" t="inlineStr">
        <is>
          <t>{highlight</t>
        </is>
      </c>
      <c r="B1008" t="n">
        <v>1</v>
      </c>
    </row>
    <row r="1009">
      <c r="A1009" t="inlineStr">
        <is>
          <t>storeexploitsenvadderfixed_parameters</t>
        </is>
      </c>
      <c r="B1009" t="n">
        <v>1</v>
      </c>
    </row>
    <row r="1010">
      <c r="A1010" t="inlineStr">
        <is>
          <t>classnew</t>
        </is>
      </c>
      <c r="B1010" t="n">
        <v>5</v>
      </c>
    </row>
    <row r="1011">
      <c r="A1011" t="inlineStr">
        <is>
          <t>usnewwindowshttpapi</t>
        </is>
      </c>
      <c r="B1011" t="n">
        <v>1</v>
      </c>
    </row>
    <row r="1012">
      <c r="A1012" t="inlineStr">
        <is>
          <t>andinset</t>
        </is>
      </c>
      <c r="B1012" t="n">
        <v>1</v>
      </c>
    </row>
    <row r="1013">
      <c r="A1013" t="inlineStr">
        <is>
          <t>placeordernode</t>
        </is>
      </c>
      <c r="B1013" t="n">
        <v>1</v>
      </c>
    </row>
    <row r="1014">
      <c r="A1014" t="inlineStr">
        <is>
          <t>combacktrendssilicon</t>
        </is>
      </c>
      <c r="B1014" t="n">
        <v>1</v>
      </c>
    </row>
    <row r="1015">
      <c r="A1015" t="inlineStr">
        <is>
          <t>cssdiv</t>
        </is>
      </c>
      <c r="B1015" t="n">
        <v>2</v>
      </c>
    </row>
    <row r="1016">
      <c r="A1016" t="inlineStr">
        <is>
          <t>set_1{</t>
        </is>
      </c>
      <c r="B1016" t="n">
        <v>1</v>
      </c>
    </row>
    <row r="1017">
      <c r="A1017" t="inlineStr">
        <is>
          <t>t_window</t>
        </is>
      </c>
      <c r="B1017" t="n">
        <v>1</v>
      </c>
    </row>
    <row r="1018">
      <c r="A1018" t="inlineStr">
        <is>
          <t>pushyn</t>
        </is>
      </c>
      <c r="B1018" t="n">
        <v>1</v>
      </c>
    </row>
    <row r="1019">
      <c r="A1019" t="inlineStr">
        <is>
          <t>watchedleaveoctaneopen</t>
        </is>
      </c>
      <c r="B1019" t="n">
        <v>1</v>
      </c>
    </row>
    <row r="1020">
      <c r="A1020" t="inlineStr">
        <is>
          <t>xhtmll</t>
        </is>
      </c>
      <c r="B1020" t="n">
        <v>1</v>
      </c>
    </row>
    <row r="1021">
      <c r="A1021" t="inlineStr">
        <is>
          <t>netengraphpostline</t>
        </is>
      </c>
      <c r="B1021" t="n">
        <v>1</v>
      </c>
    </row>
    <row r="1022">
      <c r="A1022" t="inlineStr">
        <is>
          <t>popfunction</t>
        </is>
      </c>
      <c r="B1022" t="n">
        <v>1</v>
      </c>
    </row>
    <row r="1023">
      <c r="A1023" t="inlineStr">
        <is>
          <t>chartable</t>
        </is>
      </c>
      <c r="B1023" t="n">
        <v>2</v>
      </c>
    </row>
    <row r="1024">
      <c r="A1024" t="inlineStr">
        <is>
          <t>comboxivlamjaxbase</t>
        </is>
      </c>
      <c r="B1024" t="n">
        <v>1</v>
      </c>
    </row>
    <row r="1025">
      <c r="A1025" t="inlineStr">
        <is>
          <t>39{</t>
        </is>
      </c>
      <c r="B1025" t="n">
        <v>1</v>
      </c>
    </row>
    <row r="1026">
      <c r="A1026" t="inlineStr">
        <is>
          <t>searchmediainitshrink</t>
        </is>
      </c>
      <c r="B1026" t="n">
        <v>1</v>
      </c>
    </row>
    <row r="1027">
      <c r="A1027" t="inlineStr">
        <is>
          <t>logadmin</t>
        </is>
      </c>
      <c r="B1027" t="n">
        <v>1</v>
      </c>
    </row>
    <row r="1028">
      <c r="A1028" t="inlineStr">
        <is>
          <t>bodymidrash</t>
        </is>
      </c>
      <c r="B1028" t="n">
        <v>1</v>
      </c>
    </row>
    <row r="1029">
      <c r="A1029" t="inlineStr">
        <is>
          <t>loadscript</t>
        </is>
      </c>
      <c r="B1029" t="n">
        <v>1</v>
      </c>
    </row>
    <row r="1030">
      <c r="A1030" t="inlineStr">
        <is>
          <t>joojs</t>
        </is>
      </c>
      <c r="B1030" t="n">
        <v>1</v>
      </c>
    </row>
    <row r="1031">
      <c r="A1031" t="inlineStr">
        <is>
          <t>tagoctane</t>
        </is>
      </c>
      <c r="B1031" t="n">
        <v>1</v>
      </c>
    </row>
    <row r="1032">
      <c r="A1032" t="inlineStr">
        <is>
          <t>unwrapstyles</t>
        </is>
      </c>
      <c r="B1032" t="n">
        <v>1</v>
      </c>
    </row>
    <row r="1033">
      <c r="A1033" t="inlineStr">
        <is>
          <t>insertbeforenew</t>
        </is>
      </c>
      <c r="B1033" t="n">
        <v>1</v>
      </c>
    </row>
    <row r="1034">
      <c r="A1034" t="inlineStr">
        <is>
          <t>attachmenttagname</t>
        </is>
      </c>
      <c r="B1034" t="n">
        <v>1</v>
      </c>
    </row>
    <row r="1035">
      <c r="A1035" t="inlineStr">
        <is>
          <t>editwebsites</t>
        </is>
      </c>
      <c r="B1035" t="n">
        <v>1</v>
      </c>
    </row>
    <row r="1036">
      <c r="A1036" t="inlineStr">
        <is>
          <t>purefunctiondocument</t>
        </is>
      </c>
      <c r="B1036" t="n">
        <v>1</v>
      </c>
    </row>
    <row r="1037">
      <c r="A1037" t="inlineStr">
        <is>
          <t>colorcolorxxx</t>
        </is>
      </c>
      <c r="B1037" t="n">
        <v>1</v>
      </c>
    </row>
    <row r="1038">
      <c r="A1038" t="inlineStr">
        <is>
          <t>transparenttrue</t>
        </is>
      </c>
      <c r="B1038" t="n">
        <v>1</v>
      </c>
    </row>
    <row r="1039">
      <c r="A1039" t="inlineStr">
        <is>
          <t>html5fdiosecond</t>
        </is>
      </c>
      <c r="B1039" t="n">
        <v>1</v>
      </c>
    </row>
    <row r="1040">
      <c r="A1040" t="inlineStr">
        <is>
          <t>searchselectoractive</t>
        </is>
      </c>
      <c r="B1040" t="n">
        <v>1</v>
      </c>
    </row>
    <row r="1041">
      <c r="A1041" t="inlineStr">
        <is>
          <t>regexp–iframe</t>
        </is>
      </c>
      <c r="B1041" t="n">
        <v>1</v>
      </c>
    </row>
    <row r="1042">
      <c r="A1042" t="inlineStr">
        <is>
          <t>stylecheck</t>
        </is>
      </c>
      <c r="B1042" t="n">
        <v>1</v>
      </c>
    </row>
    <row r="1043">
      <c r="A1043" t="inlineStr">
        <is>
          <t>initpopupoff</t>
        </is>
      </c>
      <c r="B1043" t="n">
        <v>1</v>
      </c>
    </row>
    <row r="1044">
      <c r="A1044" t="inlineStr">
        <is>
          <t>extendwww</t>
        </is>
      </c>
      <c r="B1044" t="n">
        <v>1</v>
      </c>
    </row>
    <row r="1045">
      <c r="A1045" t="inlineStr">
        <is>
          <t>pagecharactersetname</t>
        </is>
      </c>
      <c r="B1045" t="n">
        <v>1</v>
      </c>
    </row>
    <row r="1046">
      <c r="A1046" t="inlineStr">
        <is>
          <t>\relative300df\explodeitem{</t>
        </is>
      </c>
      <c r="B1046" t="n">
        <v>1</v>
      </c>
    </row>
    <row r="1047">
      <c r="A1047" t="inlineStr">
        <is>
          <t>targetlocation</t>
        </is>
      </c>
      <c r="B1047" t="n">
        <v>1</v>
      </c>
    </row>
    <row r="1048">
      <c r="A1048" t="inlineStr">
        <is>
          <t>comembedkqe7bfwm7hukui</t>
        </is>
      </c>
      <c r="B1048" t="n">
        <v>1</v>
      </c>
    </row>
    <row r="1049">
      <c r="A1049" t="inlineStr">
        <is>
          <t>joojsintendinary</t>
        </is>
      </c>
      <c r="B1049" t="n">
        <v>1</v>
      </c>
    </row>
    <row r="1050">
      <c r="A1050" t="inlineStr">
        <is>
          <t>pathtomodule</t>
        </is>
      </c>
      <c r="B1050" t="n">
        <v>1</v>
      </c>
    </row>
    <row r="1051">
      <c r="A1051" t="inlineStr">
        <is>
          <t>–mapdefault</t>
        </is>
      </c>
      <c r="B1051" t="n">
        <v>1</v>
      </c>
    </row>
    <row r="1052">
      <c r="A1052" t="inlineStr">
        <is>
          <t>49j</t>
        </is>
      </c>
      <c r="B1052" t="n">
        <v>1</v>
      </c>
    </row>
    <row r="1053">
      <c r="A1053" t="inlineStr">
        <is>
          <t>fanienger</t>
        </is>
      </c>
      <c r="B1053" t="n">
        <v>1</v>
      </c>
    </row>
    <row r="1054">
      <c r="A1054" t="inlineStr">
        <is>
          <t>fanfer</t>
        </is>
      </c>
      <c r="B1054" t="n">
        <v>1</v>
      </c>
    </row>
    <row r="1055">
      <c r="A1055" t="inlineStr">
        <is>
          <t>davonwatimore</t>
        </is>
      </c>
      <c r="B1055" t="n">
        <v>1</v>
      </c>
    </row>
    <row r="1056">
      <c r="A1056" t="inlineStr">
        <is>
          <t>liedger</t>
        </is>
      </c>
      <c r="B1056" t="n">
        <v>1</v>
      </c>
    </row>
    <row r="1057">
      <c r="A1057" t="inlineStr">
        <is>
          <t>bullstory</t>
        </is>
      </c>
      <c r="B1057" t="n">
        <v>1</v>
      </c>
    </row>
    <row r="1058">
      <c r="A1058" t="inlineStr">
        <is>
          <t>trool</t>
        </is>
      </c>
      <c r="B1058" t="n">
        <v>1</v>
      </c>
    </row>
    <row r="1059">
      <c r="A1059" t="inlineStr">
        <is>
          <t>kabeler</t>
        </is>
      </c>
      <c r="B1059" t="n">
        <v>1</v>
      </c>
    </row>
    <row r="1060">
      <c r="A1060" t="inlineStr">
        <is>
          <t>obihari</t>
        </is>
      </c>
      <c r="B1060" t="n">
        <v>1</v>
      </c>
    </row>
    <row r="1061">
      <c r="A1061" t="inlineStr">
        <is>
          <t>sneepers</t>
        </is>
      </c>
      <c r="B1061" t="n">
        <v>1</v>
      </c>
    </row>
    <row r="1062">
      <c r="A1062" t="inlineStr">
        <is>
          <t>silvins</t>
        </is>
      </c>
      <c r="B1062" t="n">
        <v>1</v>
      </c>
    </row>
    <row r="1063">
      <c r="A1063" t="inlineStr">
        <is>
          <t>aggietheft</t>
        </is>
      </c>
      <c r="B1063" t="n">
        <v>1</v>
      </c>
    </row>
    <row r="1064">
      <c r="A1064" t="inlineStr">
        <is>
          <t>sempithetic</t>
        </is>
      </c>
      <c r="B1064" t="n">
        <v>1</v>
      </c>
    </row>
    <row r="1065">
      <c r="A1065" t="inlineStr">
        <is>
          <t>idjoni</t>
        </is>
      </c>
      <c r="B1065" t="n">
        <v>1</v>
      </c>
    </row>
    <row r="1066">
      <c r="A1066" t="inlineStr">
        <is>
          <t>shootsites</t>
        </is>
      </c>
      <c r="B1066" t="n">
        <v>1</v>
      </c>
    </row>
    <row r="1067">
      <c r="A1067" t="inlineStr">
        <is>
          <t>randleways</t>
        </is>
      </c>
      <c r="B1067" t="n">
        <v>1</v>
      </c>
    </row>
    <row r="1068">
      <c r="A1068" t="inlineStr">
        <is>
          <t>israell</t>
        </is>
      </c>
      <c r="B1068" t="n">
        <v>1</v>
      </c>
    </row>
    <row r="1069">
      <c r="A1069" t="inlineStr">
        <is>
          <t>saxeburg</t>
        </is>
      </c>
      <c r="B1069" t="n">
        <v>1</v>
      </c>
    </row>
    <row r="1070">
      <c r="A1070" t="inlineStr">
        <is>
          <t>rothamm</t>
        </is>
      </c>
      <c r="B1070" t="n">
        <v>1</v>
      </c>
    </row>
    <row r="1071">
      <c r="A1071" t="inlineStr">
        <is>
          <t>pesalt</t>
        </is>
      </c>
      <c r="B1071" t="n">
        <v>1</v>
      </c>
    </row>
    <row r="1072">
      <c r="A1072" t="inlineStr">
        <is>
          <t>kinerny</t>
        </is>
      </c>
      <c r="B1072" t="n">
        <v>1</v>
      </c>
    </row>
    <row r="1073">
      <c r="A1073" t="inlineStr">
        <is>
          <t>zehslinger</t>
        </is>
      </c>
      <c r="B1073" t="n">
        <v>1</v>
      </c>
    </row>
    <row r="1074">
      <c r="A1074" t="inlineStr">
        <is>
          <t>—signed</t>
        </is>
      </c>
      <c r="B1074" t="n">
        <v>1</v>
      </c>
    </row>
    <row r="1075">
      <c r="A1075" t="inlineStr">
        <is>
          <t>partextly</t>
        </is>
      </c>
      <c r="B1075" t="n">
        <v>1</v>
      </c>
    </row>
    <row r="1076">
      <c r="A1076" t="inlineStr">
        <is>
          <t>homeowner—who</t>
        </is>
      </c>
      <c r="B1076" t="n">
        <v>1</v>
      </c>
    </row>
    <row r="1077">
      <c r="A1077" t="inlineStr">
        <is>
          <t>israells</t>
        </is>
      </c>
      <c r="B1077" t="n">
        <v>1</v>
      </c>
    </row>
    <row r="1078">
      <c r="A1078" t="inlineStr">
        <is>
          <t>comarticlesnature</t>
        </is>
      </c>
      <c r="B1078" t="n">
        <v>1</v>
      </c>
    </row>
    <row r="1079">
      <c r="A1079" t="inlineStr">
        <is>
          <t>pdomartian</t>
        </is>
      </c>
      <c r="B1079" t="n">
        <v>1</v>
      </c>
    </row>
    <row r="1080">
      <c r="A1080" t="inlineStr">
        <is>
          <t>jom6805</t>
        </is>
      </c>
      <c r="B1080" t="n">
        <v>1</v>
      </c>
    </row>
    <row r="1081">
      <c r="A1081" t="inlineStr">
        <is>
          <t>epimetheus</t>
        </is>
      </c>
      <c r="B1081" t="n">
        <v>1</v>
      </c>
    </row>
    <row r="1082">
      <c r="A1082" t="inlineStr">
        <is>
          <t>251005</t>
        </is>
      </c>
      <c r="B1082" t="n">
        <v>1</v>
      </c>
    </row>
    <row r="1083">
      <c r="A1083" t="inlineStr">
        <is>
          <t>wataraja</t>
        </is>
      </c>
      <c r="B1083" t="n">
        <v>1</v>
      </c>
    </row>
    <row r="1084">
      <c r="A1084" t="inlineStr">
        <is>
          <t>fruchters</t>
        </is>
      </c>
      <c r="B1084" t="n">
        <v>1</v>
      </c>
    </row>
    <row r="1085">
      <c r="A1085" t="inlineStr">
        <is>
          <t>sophing</t>
        </is>
      </c>
      <c r="B1085" t="n">
        <v>1</v>
      </c>
    </row>
    <row r="1086">
      <c r="A1086" t="inlineStr">
        <is>
          <t>comaswa</t>
        </is>
      </c>
      <c r="B1086" t="n">
        <v>1</v>
      </c>
    </row>
    <row r="1087">
      <c r="A1087" t="inlineStr">
        <is>
          <t>lorembase</t>
        </is>
      </c>
      <c r="B1087" t="n">
        <v>1</v>
      </c>
    </row>
    <row r="1088">
      <c r="A1088" t="inlineStr">
        <is>
          <t>netcirca1997jan</t>
        </is>
      </c>
      <c r="B1088" t="n">
        <v>1</v>
      </c>
    </row>
    <row r="1089">
      <c r="A1089" t="inlineStr">
        <is>
          <t>comhubble11</t>
        </is>
      </c>
      <c r="B1089" t="n">
        <v>1</v>
      </c>
    </row>
    <row r="1090">
      <c r="A1090" t="inlineStr">
        <is>
          <t>korpinant</t>
        </is>
      </c>
      <c r="B1090" t="n">
        <v>1</v>
      </c>
    </row>
    <row r="1091">
      <c r="A1091" t="inlineStr">
        <is>
          <t>trakta</t>
        </is>
      </c>
      <c r="B1091" t="n">
        <v>1</v>
      </c>
    </row>
    <row r="1092">
      <c r="A1092" t="inlineStr">
        <is>
          <t>moonwatchers</t>
        </is>
      </c>
      <c r="B1092" t="n">
        <v>1</v>
      </c>
    </row>
    <row r="1093">
      <c r="A1093" t="inlineStr">
        <is>
          <t>fabricization</t>
        </is>
      </c>
      <c r="B1093" t="n">
        <v>1</v>
      </c>
    </row>
    <row r="1094">
      <c r="A1094" t="inlineStr">
        <is>
          <t>pokurouw</t>
        </is>
      </c>
      <c r="B1094" t="n">
        <v>1</v>
      </c>
    </row>
    <row r="1095">
      <c r="A1095" t="inlineStr">
        <is>
          <t>ultrawater</t>
        </is>
      </c>
      <c r="B1095" t="n">
        <v>1</v>
      </c>
    </row>
    <row r="1096">
      <c r="A1096" t="inlineStr">
        <is>
          <t>hasselblatt</t>
        </is>
      </c>
      <c r="B1096" t="n">
        <v>1</v>
      </c>
    </row>
    <row r="1097">
      <c r="A1097" t="inlineStr">
        <is>
          <t>astrotechnology</t>
        </is>
      </c>
      <c r="B1097" t="n">
        <v>1</v>
      </c>
    </row>
    <row r="1098">
      <c r="A1098" t="inlineStr">
        <is>
          <t>photomagnetistic</t>
        </is>
      </c>
      <c r="B1098" t="n">
        <v>1</v>
      </c>
    </row>
    <row r="1099">
      <c r="A1099" t="inlineStr">
        <is>
          <t>microcous</t>
        </is>
      </c>
      <c r="B1099" t="n">
        <v>1</v>
      </c>
    </row>
    <row r="1100">
      <c r="A1100" t="inlineStr">
        <is>
          <t>propulcast</t>
        </is>
      </c>
      <c r="B1100" t="n">
        <v>1</v>
      </c>
    </row>
    <row r="1101">
      <c r="A1101" t="inlineStr">
        <is>
          <t>wolf130</t>
        </is>
      </c>
      <c r="B1101" t="n">
        <v>1</v>
      </c>
    </row>
    <row r="1102">
      <c r="A1102" t="inlineStr">
        <is>
          <t>untitail</t>
        </is>
      </c>
      <c r="B1102" t="n">
        <v>1</v>
      </c>
    </row>
    <row r="1103">
      <c r="A1103" t="inlineStr">
        <is>
          <t>pivist</t>
        </is>
      </c>
      <c r="B1103" t="n">
        <v>1</v>
      </c>
    </row>
    <row r="1104">
      <c r="A1104" t="inlineStr">
        <is>
          <t>lmaozzzzzzzzzzzzzzzzzzzzzzz5944g7</t>
        </is>
      </c>
      <c r="B1104" t="n">
        <v>1</v>
      </c>
    </row>
    <row r="1105">
      <c r="A1105" t="inlineStr">
        <is>
          <t>sirir</t>
        </is>
      </c>
      <c r="B1105" t="n">
        <v>1</v>
      </c>
    </row>
    <row r="1106">
      <c r="A1106" t="inlineStr">
        <is>
          <t>whatuu</t>
        </is>
      </c>
      <c r="B1106" t="n">
        <v>1</v>
      </c>
    </row>
    <row r="1107">
      <c r="A1107" t="inlineStr">
        <is>
          <t>carpad</t>
        </is>
      </c>
      <c r="B1107" t="n">
        <v>2</v>
      </c>
    </row>
    <row r="1108">
      <c r="A1108" t="inlineStr">
        <is>
          <t>simges</t>
        </is>
      </c>
      <c r="B1108" t="n">
        <v>1</v>
      </c>
    </row>
    <row r="1109">
      <c r="A1109" t="inlineStr">
        <is>
          <t>trellum</t>
        </is>
      </c>
      <c r="B1109" t="n">
        <v>1</v>
      </c>
    </row>
    <row r="1110">
      <c r="A1110" t="inlineStr">
        <is>
          <t>prigel</t>
        </is>
      </c>
      <c r="B1110" t="n">
        <v>1</v>
      </c>
    </row>
    <row r="1111">
      <c r="A1111" t="inlineStr">
        <is>
          <t>kirion</t>
        </is>
      </c>
      <c r="B1111" t="n">
        <v>2</v>
      </c>
    </row>
    <row r="1112">
      <c r="A1112" t="inlineStr">
        <is>
          <t>powerhistoric</t>
        </is>
      </c>
      <c r="B1112" t="n">
        <v>1</v>
      </c>
    </row>
    <row r="1113">
      <c r="A1113" t="inlineStr">
        <is>
          <t>stratofoss</t>
        </is>
      </c>
      <c r="B1113" t="n">
        <v>1</v>
      </c>
    </row>
    <row r="1114">
      <c r="A1114" t="inlineStr">
        <is>
          <t>nitpal</t>
        </is>
      </c>
      <c r="B1114" t="n">
        <v>1</v>
      </c>
    </row>
    <row r="1115">
      <c r="A1115" t="inlineStr">
        <is>
          <t>epoertunk</t>
        </is>
      </c>
      <c r="B1115" t="n">
        <v>1</v>
      </c>
    </row>
    <row r="1116">
      <c r="A1116" t="inlineStr">
        <is>
          <t>awerness</t>
        </is>
      </c>
      <c r="B1116" t="n">
        <v>1</v>
      </c>
    </row>
    <row r="1117">
      <c r="A1117" t="inlineStr">
        <is>
          <t>comxf0v22na</t>
        </is>
      </c>
      <c r="B1117" t="n">
        <v>1</v>
      </c>
    </row>
    <row r="1118">
      <c r="A1118" t="inlineStr">
        <is>
          <t>neckitch</t>
        </is>
      </c>
      <c r="B1118" t="n">
        <v>1</v>
      </c>
    </row>
    <row r="1119">
      <c r="A1119" t="inlineStr">
        <is>
          <t>etives</t>
        </is>
      </c>
      <c r="B1119" t="n">
        <v>1</v>
      </c>
    </row>
    <row r="1120">
      <c r="A1120" t="inlineStr">
        <is>
          <t>zakare</t>
        </is>
      </c>
      <c r="B1120" t="n">
        <v>1</v>
      </c>
    </row>
    <row r="1121">
      <c r="A1121" t="inlineStr">
        <is>
          <t>xblpp</t>
        </is>
      </c>
      <c r="B1121" t="n">
        <v>1</v>
      </c>
    </row>
    <row r="1122">
      <c r="A1122" t="inlineStr">
        <is>
          <t>lsot</t>
        </is>
      </c>
      <c r="B1122" t="n">
        <v>1</v>
      </c>
    </row>
    <row r="1123">
      <c r="A1123" t="inlineStr">
        <is>
          <t>ipennis</t>
        </is>
      </c>
      <c r="B1123" t="n">
        <v>1</v>
      </c>
    </row>
    <row r="1124">
      <c r="A1124" t="inlineStr">
        <is>
          <t>lightbreadcot</t>
        </is>
      </c>
      <c r="B1124" t="n">
        <v>1</v>
      </c>
    </row>
    <row r="1125">
      <c r="A1125" t="inlineStr">
        <is>
          <t>leaderseym</t>
        </is>
      </c>
      <c r="B1125" t="n">
        <v>1</v>
      </c>
    </row>
    <row r="1126">
      <c r="A1126" t="inlineStr">
        <is>
          <t>schwicks</t>
        </is>
      </c>
      <c r="B1126" t="n">
        <v>1</v>
      </c>
    </row>
    <row r="1127">
      <c r="A1127" t="inlineStr">
        <is>
          <t>xd8</t>
        </is>
      </c>
      <c r="B1127" t="n">
        <v>1</v>
      </c>
    </row>
    <row r="1128">
      <c r="A1128" t="inlineStr">
        <is>
          <t>knapsackbiology</t>
        </is>
      </c>
      <c r="B1128" t="n">
        <v>1</v>
      </c>
    </row>
    <row r="1129">
      <c r="A1129" t="inlineStr">
        <is>
          <t>missinggives</t>
        </is>
      </c>
      <c r="B1129" t="n">
        <v>1</v>
      </c>
    </row>
    <row r="1130">
      <c r="A1130" t="inlineStr">
        <is>
          <t>aloneat</t>
        </is>
      </c>
      <c r="B1130" t="n">
        <v>1</v>
      </c>
    </row>
    <row r="1131">
      <c r="A1131" t="inlineStr">
        <is>
          <t>disfixed</t>
        </is>
      </c>
      <c r="B1131" t="n">
        <v>1</v>
      </c>
    </row>
    <row r="1132">
      <c r="A1132" t="inlineStr">
        <is>
          <t>paperjump</t>
        </is>
      </c>
      <c r="B1132" t="n">
        <v>1</v>
      </c>
    </row>
    <row r="1133">
      <c r="A1133" t="inlineStr">
        <is>
          <t>reekie</t>
        </is>
      </c>
      <c r="B1133" t="n">
        <v>1</v>
      </c>
    </row>
    <row r="1134">
      <c r="A1134" t="inlineStr">
        <is>
          <t>uanonymusnoprostlogic</t>
        </is>
      </c>
      <c r="B1134" t="n">
        <v>1</v>
      </c>
    </row>
    <row r="1135">
      <c r="A1135" t="inlineStr">
        <is>
          <t>jinkled</t>
        </is>
      </c>
      <c r="B1135" t="n">
        <v>1</v>
      </c>
    </row>
    <row r="1136">
      <c r="A1136" t="inlineStr">
        <is>
          <t>anglish5</t>
        </is>
      </c>
      <c r="B1136" t="n">
        <v>1</v>
      </c>
    </row>
    <row r="1137">
      <c r="A1137" t="inlineStr">
        <is>
          <t>ramsgrove</t>
        </is>
      </c>
      <c r="B1137" t="n">
        <v>1</v>
      </c>
    </row>
    <row r="1138">
      <c r="A1138" t="inlineStr">
        <is>
          <t>kylooh</t>
        </is>
      </c>
      <c r="B1138" t="n">
        <v>1</v>
      </c>
    </row>
    <row r="1139">
      <c r="A1139" t="inlineStr">
        <is>
          <t>glenf1gem</t>
        </is>
      </c>
      <c r="B1139" t="n">
        <v>1</v>
      </c>
    </row>
    <row r="1140">
      <c r="A1140" t="inlineStr">
        <is>
          <t>broodcoderlinkup</t>
        </is>
      </c>
      <c r="B1140" t="n">
        <v>1</v>
      </c>
    </row>
    <row r="1141">
      <c r="A1141" t="inlineStr">
        <is>
          <t>97245</t>
        </is>
      </c>
      <c r="B1141" t="n">
        <v>1</v>
      </c>
    </row>
    <row r="1142">
      <c r="A1142" t="inlineStr">
        <is>
          <t>edroth</t>
        </is>
      </c>
      <c r="B1142" t="n">
        <v>1</v>
      </c>
    </row>
    <row r="1143">
      <c r="A1143" t="inlineStr">
        <is>
          <t>kazuari</t>
        </is>
      </c>
      <c r="B1143" t="n">
        <v>1</v>
      </c>
    </row>
    <row r="1144">
      <c r="A1144" t="inlineStr">
        <is>
          <t>lkapes</t>
        </is>
      </c>
      <c r="B1144" t="n">
        <v>1</v>
      </c>
    </row>
    <row r="1145">
      <c r="A1145" t="inlineStr">
        <is>
          <t>camologists</t>
        </is>
      </c>
      <c r="B1145" t="n">
        <v>1</v>
      </c>
    </row>
    <row r="1146">
      <c r="A1146" t="inlineStr">
        <is>
          <t>keeneville</t>
        </is>
      </c>
      <c r="B1146" t="n">
        <v>1</v>
      </c>
    </row>
    <row r="1147">
      <c r="A1147" t="inlineStr">
        <is>
          <t>kantine</t>
        </is>
      </c>
      <c r="B1147" t="n">
        <v>1</v>
      </c>
    </row>
    <row r="1148">
      <c r="A1148" t="inlineStr">
        <is>
          <t>shatterbearer</t>
        </is>
      </c>
      <c r="B1148" t="n">
        <v>1</v>
      </c>
    </row>
    <row r="1149">
      <c r="A1149" t="inlineStr">
        <is>
          <t>redstruck</t>
        </is>
      </c>
      <c r="B1149" t="n">
        <v>1</v>
      </c>
    </row>
    <row r="1150">
      <c r="A1150" t="inlineStr">
        <is>
          <t>aberging</t>
        </is>
      </c>
      <c r="B1150" t="n">
        <v>1</v>
      </c>
    </row>
    <row r="1151">
      <c r="A1151" t="inlineStr">
        <is>
          <t>beumbleccaneer</t>
        </is>
      </c>
      <c r="B1151" t="n">
        <v>1</v>
      </c>
    </row>
    <row r="1152">
      <c r="A1152" t="inlineStr">
        <is>
          <t>ahthesis</t>
        </is>
      </c>
      <c r="B1152" t="n">
        <v>1</v>
      </c>
    </row>
    <row r="1153">
      <c r="A1153" t="inlineStr">
        <is>
          <t>bedred</t>
        </is>
      </c>
      <c r="B1153" t="n">
        <v>1</v>
      </c>
    </row>
    <row r="1154">
      <c r="A1154" t="inlineStr">
        <is>
          <t>bushrabs</t>
        </is>
      </c>
      <c r="B1154" t="n">
        <v>1</v>
      </c>
    </row>
    <row r="1155">
      <c r="A1155" t="inlineStr">
        <is>
          <t>orghards</t>
        </is>
      </c>
      <c r="B1155" t="n">
        <v>1</v>
      </c>
    </row>
    <row r="1156">
      <c r="A1156" t="inlineStr">
        <is>
          <t>cosmosmatic</t>
        </is>
      </c>
      <c r="B1156" t="n">
        <v>1</v>
      </c>
    </row>
    <row r="1157">
      <c r="A1157" t="inlineStr">
        <is>
          <t>ckatz</t>
        </is>
      </c>
      <c r="B1157" t="n">
        <v>1</v>
      </c>
    </row>
    <row r="1158">
      <c r="A1158" t="inlineStr">
        <is>
          <t>superescape</t>
        </is>
      </c>
      <c r="B1158" t="n">
        <v>1</v>
      </c>
    </row>
    <row r="1159">
      <c r="A1159" t="inlineStr">
        <is>
          <t>rank—and</t>
        </is>
      </c>
      <c r="B1159" t="n">
        <v>2</v>
      </c>
    </row>
    <row r="1160">
      <c r="A1160" t="inlineStr">
        <is>
          <t>parskies</t>
        </is>
      </c>
      <c r="B1160" t="n">
        <v>1</v>
      </c>
    </row>
    <row r="1161">
      <c r="A1161" t="inlineStr">
        <is>
          <t>terenydras</t>
        </is>
      </c>
      <c r="B1161" t="n">
        <v>1</v>
      </c>
    </row>
    <row r="1162">
      <c r="A1162" t="inlineStr">
        <is>
          <t>setups—with</t>
        </is>
      </c>
      <c r="B1162" t="n">
        <v>1</v>
      </c>
    </row>
    <row r="1163">
      <c r="A1163" t="inlineStr">
        <is>
          <t>drawlantern</t>
        </is>
      </c>
      <c r="B1163" t="n">
        <v>1</v>
      </c>
    </row>
    <row r="1164">
      <c r="A1164" t="inlineStr">
        <is>
          <t>zolakaunt</t>
        </is>
      </c>
      <c r="B1164" t="n">
        <v>1</v>
      </c>
    </row>
    <row r="1165">
      <c r="A1165" t="inlineStr">
        <is>
          <t>bronzediamond</t>
        </is>
      </c>
      <c r="B1165" t="n">
        <v>2</v>
      </c>
    </row>
    <row r="1166">
      <c r="A1166" t="inlineStr">
        <is>
          <t>lot`s</t>
        </is>
      </c>
      <c r="B1166" t="n">
        <v>1</v>
      </c>
    </row>
    <row r="1167">
      <c r="A1167" t="inlineStr">
        <is>
          <t>weijngen</t>
        </is>
      </c>
      <c r="B1167" t="n">
        <v>1</v>
      </c>
    </row>
    <row r="1168">
      <c r="A1168" t="inlineStr">
        <is>
          <t>daechstala</t>
        </is>
      </c>
      <c r="B1168" t="n">
        <v>1</v>
      </c>
    </row>
    <row r="1169">
      <c r="A1169" t="inlineStr">
        <is>
          <t>sharre</t>
        </is>
      </c>
      <c r="B1169" t="n">
        <v>2</v>
      </c>
    </row>
    <row r="1170">
      <c r="A1170" t="inlineStr">
        <is>
          <t>speso</t>
        </is>
      </c>
      <c r="B1170" t="n">
        <v>1</v>
      </c>
    </row>
    <row r="1171">
      <c r="A1171" t="inlineStr">
        <is>
          <t>obboldure</t>
        </is>
      </c>
      <c r="B1171" t="n">
        <v>1</v>
      </c>
    </row>
    <row r="1172">
      <c r="A1172" t="inlineStr">
        <is>
          <t>totari</t>
        </is>
      </c>
      <c r="B1172" t="n">
        <v>1</v>
      </c>
    </row>
    <row r="1173">
      <c r="A1173" t="inlineStr">
        <is>
          <t>fenamosi</t>
        </is>
      </c>
      <c r="B1173" t="n">
        <v>1</v>
      </c>
    </row>
    <row r="1174">
      <c r="A1174" t="inlineStr">
        <is>
          <t>licentiae</t>
        </is>
      </c>
      <c r="B1174" t="n">
        <v>2</v>
      </c>
    </row>
    <row r="1175">
      <c r="A1175" t="inlineStr">
        <is>
          <t>sulphuryterra</t>
        </is>
      </c>
      <c r="B1175" t="n">
        <v>1</v>
      </c>
    </row>
    <row r="1176">
      <c r="A1176" t="inlineStr">
        <is>
          <t>sumnrino</t>
        </is>
      </c>
      <c r="B1176" t="n">
        <v>1</v>
      </c>
    </row>
    <row r="1177">
      <c r="A1177" t="inlineStr">
        <is>
          <t>clichee</t>
        </is>
      </c>
      <c r="B1177" t="n">
        <v>1</v>
      </c>
    </row>
    <row r="1178">
      <c r="A1178" t="inlineStr">
        <is>
          <t>sociar</t>
        </is>
      </c>
      <c r="B1178" t="n">
        <v>1</v>
      </c>
    </row>
    <row r="1179">
      <c r="A1179" t="inlineStr">
        <is>
          <t>radicales</t>
        </is>
      </c>
      <c r="B1179" t="n">
        <v>2</v>
      </c>
    </row>
    <row r="1180">
      <c r="A1180" t="inlineStr">
        <is>
          <t>praae</t>
        </is>
      </c>
      <c r="B1180" t="n">
        <v>1</v>
      </c>
    </row>
    <row r="1181">
      <c r="A1181" t="inlineStr">
        <is>
          <t>condorum</t>
        </is>
      </c>
      <c r="B1181" t="n">
        <v>1</v>
      </c>
    </row>
    <row r="1182">
      <c r="A1182" t="inlineStr">
        <is>
          <t>faithfulis</t>
        </is>
      </c>
      <c r="B1182" t="n">
        <v>1</v>
      </c>
    </row>
    <row r="1183">
      <c r="A1183" t="inlineStr">
        <is>
          <t>obsceneum</t>
        </is>
      </c>
      <c r="B1183" t="n">
        <v>1</v>
      </c>
    </row>
    <row r="1184">
      <c r="A1184" t="inlineStr">
        <is>
          <t>paustercia</t>
        </is>
      </c>
      <c r="B1184" t="n">
        <v>1</v>
      </c>
    </row>
    <row r="1185">
      <c r="A1185" t="inlineStr">
        <is>
          <t>latuper</t>
        </is>
      </c>
      <c r="B1185" t="n">
        <v>1</v>
      </c>
    </row>
    <row r="1186">
      <c r="A1186" t="inlineStr">
        <is>
          <t>sequana</t>
        </is>
      </c>
      <c r="B1186" t="n">
        <v>1</v>
      </c>
    </row>
    <row r="1187">
      <c r="A1187" t="inlineStr">
        <is>
          <t>combustata</t>
        </is>
      </c>
      <c r="B1187" t="n">
        <v>1</v>
      </c>
    </row>
    <row r="1188">
      <c r="A1188" t="inlineStr">
        <is>
          <t>possono</t>
        </is>
      </c>
      <c r="B1188" t="n">
        <v>1</v>
      </c>
    </row>
    <row r="1189">
      <c r="A1189" t="inlineStr">
        <is>
          <t>sinceterur</t>
        </is>
      </c>
      <c r="B1189" t="n">
        <v>1</v>
      </c>
    </row>
    <row r="1190">
      <c r="A1190" t="inlineStr">
        <is>
          <t>córdienia</t>
        </is>
      </c>
      <c r="B1190" t="n">
        <v>1</v>
      </c>
    </row>
    <row r="1191">
      <c r="A1191" t="inlineStr">
        <is>
          <t>forilo</t>
        </is>
      </c>
      <c r="B1191" t="n">
        <v>1</v>
      </c>
    </row>
    <row r="1192">
      <c r="A1192" t="inlineStr">
        <is>
          <t>haueudunt</t>
        </is>
      </c>
      <c r="B1192" t="n">
        <v>1</v>
      </c>
    </row>
    <row r="1193">
      <c r="A1193" t="inlineStr">
        <is>
          <t>captetur</t>
        </is>
      </c>
      <c r="B1193" t="n">
        <v>1</v>
      </c>
    </row>
    <row r="1194">
      <c r="A1194" t="inlineStr">
        <is>
          <t>concliquante</t>
        </is>
      </c>
      <c r="B1194" t="n">
        <v>1</v>
      </c>
    </row>
    <row r="1195">
      <c r="A1195" t="inlineStr">
        <is>
          <t>frarcans</t>
        </is>
      </c>
      <c r="B1195" t="n">
        <v>1</v>
      </c>
    </row>
    <row r="1196">
      <c r="A1196" t="inlineStr">
        <is>
          <t>mlorenza</t>
        </is>
      </c>
      <c r="B1196" t="n">
        <v>1</v>
      </c>
    </row>
    <row r="1197">
      <c r="A1197" t="inlineStr">
        <is>
          <t>garaccios</t>
        </is>
      </c>
      <c r="B1197" t="n">
        <v>1</v>
      </c>
    </row>
    <row r="1198">
      <c r="A1198" t="inlineStr">
        <is>
          <t>circulara</t>
        </is>
      </c>
      <c r="B1198" t="n">
        <v>1</v>
      </c>
    </row>
    <row r="1199">
      <c r="A1199" t="inlineStr">
        <is>
          <t>aestanu</t>
        </is>
      </c>
      <c r="B1199" t="n">
        <v>1</v>
      </c>
    </row>
    <row r="1200">
      <c r="A1200" t="inlineStr">
        <is>
          <t>sixtyroe</t>
        </is>
      </c>
      <c r="B1200" t="n">
        <v>1</v>
      </c>
    </row>
    <row r="1201">
      <c r="A1201" t="inlineStr">
        <is>
          <t>magnos</t>
        </is>
      </c>
      <c r="B1201" t="n">
        <v>2</v>
      </c>
    </row>
    <row r="1202">
      <c r="A1202" t="inlineStr">
        <is>
          <t>expedious</t>
        </is>
      </c>
      <c r="B1202" t="n">
        <v>1</v>
      </c>
    </row>
    <row r="1203">
      <c r="A1203" t="inlineStr">
        <is>
          <t>lateacja</t>
        </is>
      </c>
      <c r="B1203" t="n">
        <v>1</v>
      </c>
    </row>
    <row r="1204">
      <c r="A1204" t="inlineStr">
        <is>
          <t>procurata</t>
        </is>
      </c>
      <c r="B1204" t="n">
        <v>1</v>
      </c>
    </row>
    <row r="1205">
      <c r="A1205" t="inlineStr">
        <is>
          <t>eublaganquam</t>
        </is>
      </c>
      <c r="B1205" t="n">
        <v>1</v>
      </c>
    </row>
    <row r="1206">
      <c r="A1206" t="inlineStr">
        <is>
          <t>tstuzuna</t>
        </is>
      </c>
      <c r="B1206" t="n">
        <v>1</v>
      </c>
    </row>
    <row r="1207">
      <c r="A1207" t="inlineStr">
        <is>
          <t>cönze</t>
        </is>
      </c>
      <c r="B1207" t="n">
        <v>1</v>
      </c>
    </row>
    <row r="1208">
      <c r="A1208" t="inlineStr">
        <is>
          <t>ombrima</t>
        </is>
      </c>
      <c r="B1208" t="n">
        <v>1</v>
      </c>
    </row>
    <row r="1209">
      <c r="A1209" t="inlineStr">
        <is>
          <t>loquentia</t>
        </is>
      </c>
      <c r="B1209" t="n">
        <v>1</v>
      </c>
    </row>
    <row r="1210">
      <c r="A1210" t="inlineStr">
        <is>
          <t>biureium</t>
        </is>
      </c>
      <c r="B1210" t="n">
        <v>1</v>
      </c>
    </row>
    <row r="1211">
      <c r="A1211" t="inlineStr">
        <is>
          <t>decimientum</t>
        </is>
      </c>
      <c r="B1211" t="n">
        <v>1</v>
      </c>
    </row>
    <row r="1212">
      <c r="A1212" t="inlineStr">
        <is>
          <t>muteitatis</t>
        </is>
      </c>
      <c r="B1212" t="n">
        <v>1</v>
      </c>
    </row>
    <row r="1213">
      <c r="A1213" t="inlineStr">
        <is>
          <t>odantia</t>
        </is>
      </c>
      <c r="B1213" t="n">
        <v>1</v>
      </c>
    </row>
    <row r="1214">
      <c r="A1214" t="inlineStr">
        <is>
          <t>reefet</t>
        </is>
      </c>
      <c r="B1214" t="n">
        <v>1</v>
      </c>
    </row>
    <row r="1215">
      <c r="A1215" t="inlineStr">
        <is>
          <t>tempatuloham</t>
        </is>
      </c>
      <c r="B1215" t="n">
        <v>1</v>
      </c>
    </row>
    <row r="1216">
      <c r="A1216" t="inlineStr">
        <is>
          <t>potentosa</t>
        </is>
      </c>
      <c r="B1216" t="n">
        <v>1</v>
      </c>
    </row>
    <row r="1217">
      <c r="A1217" t="inlineStr">
        <is>
          <t>practico</t>
        </is>
      </c>
      <c r="B1217" t="n">
        <v>1</v>
      </c>
    </row>
    <row r="1218">
      <c r="A1218" t="inlineStr">
        <is>
          <t>nelu</t>
        </is>
      </c>
      <c r="B1218" t="n">
        <v>1</v>
      </c>
    </row>
    <row r="1219">
      <c r="A1219" t="inlineStr">
        <is>
          <t>havedurabantiolium</t>
        </is>
      </c>
      <c r="B1219" t="n">
        <v>1</v>
      </c>
    </row>
    <row r="1220">
      <c r="A1220" t="inlineStr">
        <is>
          <t>sempitis</t>
        </is>
      </c>
      <c r="B1220" t="n">
        <v>1</v>
      </c>
    </row>
    <row r="1221">
      <c r="A1221" t="inlineStr">
        <is>
          <t>torhe</t>
        </is>
      </c>
      <c r="B1221" t="n">
        <v>1</v>
      </c>
    </row>
    <row r="1222">
      <c r="A1222" t="inlineStr">
        <is>
          <t>signumcerabit</t>
        </is>
      </c>
      <c r="B1222" t="n">
        <v>1</v>
      </c>
    </row>
    <row r="1223">
      <c r="A1223" t="inlineStr">
        <is>
          <t>daode</t>
        </is>
      </c>
      <c r="B1223" t="n">
        <v>1</v>
      </c>
    </row>
    <row r="1224">
      <c r="A1224" t="inlineStr">
        <is>
          <t>igossa</t>
        </is>
      </c>
      <c r="B1224" t="n">
        <v>1</v>
      </c>
    </row>
    <row r="1225">
      <c r="A1225" t="inlineStr">
        <is>
          <t>qualifors</t>
        </is>
      </c>
      <c r="B1225" t="n">
        <v>1</v>
      </c>
    </row>
    <row r="1226">
      <c r="A1226" t="inlineStr">
        <is>
          <t>graduateavlisi</t>
        </is>
      </c>
      <c r="B1226" t="n">
        <v>1</v>
      </c>
    </row>
    <row r="1227">
      <c r="A1227" t="inlineStr">
        <is>
          <t>lispée</t>
        </is>
      </c>
      <c r="B1227" t="n">
        <v>1</v>
      </c>
    </row>
    <row r="1228">
      <c r="A1228" t="inlineStr">
        <is>
          <t>conscientiae</t>
        </is>
      </c>
      <c r="B1228" t="n">
        <v>1</v>
      </c>
    </row>
    <row r="1229">
      <c r="A1229" t="inlineStr">
        <is>
          <t>diefat</t>
        </is>
      </c>
      <c r="B1229" t="n">
        <v>1</v>
      </c>
    </row>
    <row r="1230">
      <c r="A1230" t="inlineStr">
        <is>
          <t>holdunt</t>
        </is>
      </c>
      <c r="B1230" t="n">
        <v>1</v>
      </c>
    </row>
    <row r="1231">
      <c r="A1231" t="inlineStr">
        <is>
          <t>vivaginta</t>
        </is>
      </c>
      <c r="B1231" t="n">
        <v>1</v>
      </c>
    </row>
    <row r="1232">
      <c r="A1232" t="inlineStr">
        <is>
          <t>prodiglarnos</t>
        </is>
      </c>
      <c r="B1232" t="n">
        <v>1</v>
      </c>
    </row>
    <row r="1233">
      <c r="A1233" t="inlineStr">
        <is>
          <t>qualiferam</t>
        </is>
      </c>
      <c r="B1233" t="n">
        <v>1</v>
      </c>
    </row>
    <row r="1234">
      <c r="A1234" t="inlineStr">
        <is>
          <t>gracemis</t>
        </is>
      </c>
      <c r="B1234" t="n">
        <v>1</v>
      </c>
    </row>
    <row r="1235">
      <c r="A1235" t="inlineStr">
        <is>
          <t>lumineia</t>
        </is>
      </c>
      <c r="B1235" t="n">
        <v>1</v>
      </c>
    </row>
    <row r="1236">
      <c r="A1236" t="inlineStr">
        <is>
          <t>fascios</t>
        </is>
      </c>
      <c r="B1236" t="n">
        <v>1</v>
      </c>
    </row>
    <row r="1237">
      <c r="A1237" t="inlineStr">
        <is>
          <t>qualiam</t>
        </is>
      </c>
      <c r="B1237" t="n">
        <v>1</v>
      </c>
    </row>
    <row r="1238">
      <c r="A1238" t="inlineStr">
        <is>
          <t>proprecia</t>
        </is>
      </c>
      <c r="B1238" t="n">
        <v>1</v>
      </c>
    </row>
    <row r="1239">
      <c r="A1239" t="inlineStr">
        <is>
          <t>portam</t>
        </is>
      </c>
      <c r="B1239" t="n">
        <v>1</v>
      </c>
    </row>
    <row r="1240">
      <c r="A1240" t="inlineStr">
        <is>
          <t>arecneris</t>
        </is>
      </c>
      <c r="B1240" t="n">
        <v>1</v>
      </c>
    </row>
    <row r="1241">
      <c r="A1241" t="inlineStr">
        <is>
          <t>barberissus</t>
        </is>
      </c>
      <c r="B1241" t="n">
        <v>1</v>
      </c>
    </row>
    <row r="1242">
      <c r="A1242" t="inlineStr">
        <is>
          <t>insistsque</t>
        </is>
      </c>
      <c r="B1242" t="n">
        <v>1</v>
      </c>
    </row>
    <row r="1243">
      <c r="A1243" t="inlineStr">
        <is>
          <t>varierisdu</t>
        </is>
      </c>
      <c r="B1243" t="n">
        <v>1</v>
      </c>
    </row>
    <row r="1244">
      <c r="A1244" t="inlineStr">
        <is>
          <t>dinat</t>
        </is>
      </c>
      <c r="B1244" t="n">
        <v>1</v>
      </c>
    </row>
    <row r="1245">
      <c r="A1245" t="inlineStr">
        <is>
          <t>naeche</t>
        </is>
      </c>
      <c r="B1245" t="n">
        <v>1</v>
      </c>
    </row>
    <row r="1246">
      <c r="A1246" t="inlineStr">
        <is>
          <t>omstranaus</t>
        </is>
      </c>
      <c r="B1246" t="n">
        <v>1</v>
      </c>
    </row>
    <row r="1247">
      <c r="A1247" t="inlineStr">
        <is>
          <t>dessoliet</t>
        </is>
      </c>
      <c r="B1247" t="n">
        <v>1</v>
      </c>
    </row>
    <row r="1248">
      <c r="A1248" t="inlineStr">
        <is>
          <t>ductas</t>
        </is>
      </c>
      <c r="B1248" t="n">
        <v>1</v>
      </c>
    </row>
    <row r="1249">
      <c r="A1249" t="inlineStr">
        <is>
          <t>inadere</t>
        </is>
      </c>
      <c r="B1249" t="n">
        <v>1</v>
      </c>
    </row>
    <row r="1250">
      <c r="A1250" t="inlineStr">
        <is>
          <t>digiatannus</t>
        </is>
      </c>
      <c r="B1250" t="n">
        <v>1</v>
      </c>
    </row>
    <row r="1251">
      <c r="A1251" t="inlineStr">
        <is>
          <t>healthcareer</t>
        </is>
      </c>
      <c r="B1251" t="n">
        <v>1</v>
      </c>
    </row>
    <row r="1252">
      <c r="A1252" t="inlineStr">
        <is>
          <t>populare</t>
        </is>
      </c>
      <c r="B1252" t="n">
        <v>1</v>
      </c>
    </row>
    <row r="1253">
      <c r="A1253" t="inlineStr">
        <is>
          <t>mainibus</t>
        </is>
      </c>
      <c r="B1253" t="n">
        <v>1</v>
      </c>
    </row>
    <row r="1254">
      <c r="A1254" t="inlineStr">
        <is>
          <t>categini</t>
        </is>
      </c>
      <c r="B1254" t="n">
        <v>1</v>
      </c>
    </row>
    <row r="1255">
      <c r="A1255" t="inlineStr">
        <is>
          <t>prospecciata</t>
        </is>
      </c>
      <c r="B1255" t="n">
        <v>1</v>
      </c>
    </row>
    <row r="1256">
      <c r="A1256" t="inlineStr">
        <is>
          <t>primaryfruasion</t>
        </is>
      </c>
      <c r="B1256" t="n">
        <v>1</v>
      </c>
    </row>
    <row r="1257">
      <c r="A1257" t="inlineStr">
        <is>
          <t>sliable</t>
        </is>
      </c>
      <c r="B1257" t="n">
        <v>1</v>
      </c>
    </row>
    <row r="1258">
      <c r="A1258" t="inlineStr">
        <is>
          <t>nadirathe</t>
        </is>
      </c>
      <c r="B1258" t="n">
        <v>1</v>
      </c>
    </row>
    <row r="1259">
      <c r="A1259" t="inlineStr">
        <is>
          <t>frarcavi</t>
        </is>
      </c>
      <c r="B1259" t="n">
        <v>1</v>
      </c>
    </row>
    <row r="1260">
      <c r="A1260" t="inlineStr">
        <is>
          <t>divinainsci</t>
        </is>
      </c>
      <c r="B1260" t="n">
        <v>1</v>
      </c>
    </row>
    <row r="1261">
      <c r="A1261" t="inlineStr">
        <is>
          <t>dicune</t>
        </is>
      </c>
      <c r="B1261" t="n">
        <v>1</v>
      </c>
    </row>
    <row r="1262">
      <c r="A1262" t="inlineStr">
        <is>
          <t>potestatem</t>
        </is>
      </c>
      <c r="B1262" t="n">
        <v>1</v>
      </c>
    </row>
    <row r="1263">
      <c r="A1263" t="inlineStr">
        <is>
          <t>counselice</t>
        </is>
      </c>
      <c r="B1263" t="n">
        <v>1</v>
      </c>
    </row>
    <row r="1264">
      <c r="A1264" t="inlineStr">
        <is>
          <t>germolon</t>
        </is>
      </c>
      <c r="B1264" t="n">
        <v>1</v>
      </c>
    </row>
    <row r="1265">
      <c r="A1265" t="inlineStr">
        <is>
          <t>incapri</t>
        </is>
      </c>
      <c r="B1265" t="n">
        <v>1</v>
      </c>
    </row>
    <row r="1266">
      <c r="A1266" t="inlineStr">
        <is>
          <t>dianguam</t>
        </is>
      </c>
      <c r="B1266" t="n">
        <v>1</v>
      </c>
    </row>
    <row r="1267">
      <c r="A1267" t="inlineStr">
        <is>
          <t>igolas</t>
        </is>
      </c>
      <c r="B1267" t="n">
        <v>1</v>
      </c>
    </row>
    <row r="1268">
      <c r="A1268" t="inlineStr">
        <is>
          <t>plambutt</t>
        </is>
      </c>
      <c r="B1268" t="n">
        <v>1</v>
      </c>
    </row>
    <row r="1269">
      <c r="A1269" t="inlineStr">
        <is>
          <t>metuavulls</t>
        </is>
      </c>
      <c r="B1269" t="n">
        <v>1</v>
      </c>
    </row>
    <row r="1270">
      <c r="A1270" t="inlineStr">
        <is>
          <t>gustamarius</t>
        </is>
      </c>
      <c r="B1270" t="n">
        <v>1</v>
      </c>
    </row>
    <row r="1271">
      <c r="A1271" t="inlineStr">
        <is>
          <t>membranomen</t>
        </is>
      </c>
      <c r="B1271" t="n">
        <v>1</v>
      </c>
    </row>
    <row r="1272">
      <c r="A1272" t="inlineStr">
        <is>
          <t>fecretis</t>
        </is>
      </c>
      <c r="B1272" t="n">
        <v>1</v>
      </c>
    </row>
    <row r="1273">
      <c r="A1273" t="inlineStr">
        <is>
          <t>candonta</t>
        </is>
      </c>
      <c r="B1273" t="n">
        <v>1</v>
      </c>
    </row>
    <row r="1274">
      <c r="A1274" t="inlineStr">
        <is>
          <t>shechnis</t>
        </is>
      </c>
      <c r="B1274" t="n">
        <v>1</v>
      </c>
    </row>
    <row r="1275">
      <c r="A1275" t="inlineStr">
        <is>
          <t>nelissod</t>
        </is>
      </c>
      <c r="B1275" t="n">
        <v>1</v>
      </c>
    </row>
    <row r="1276">
      <c r="A1276" t="inlineStr">
        <is>
          <t>dignorum</t>
        </is>
      </c>
      <c r="B1276" t="n">
        <v>1</v>
      </c>
    </row>
    <row r="1277">
      <c r="A1277" t="inlineStr">
        <is>
          <t>timulo</t>
        </is>
      </c>
      <c r="B1277" t="n">
        <v>1</v>
      </c>
    </row>
    <row r="1278">
      <c r="A1278" t="inlineStr">
        <is>
          <t>polie</t>
        </is>
      </c>
      <c r="B1278" t="n">
        <v>1</v>
      </c>
    </row>
    <row r="1279">
      <c r="A1279" t="inlineStr">
        <is>
          <t>inveren</t>
        </is>
      </c>
      <c r="B1279" t="n">
        <v>1</v>
      </c>
    </row>
    <row r="1280">
      <c r="A1280" t="inlineStr">
        <is>
          <t>invisunt</t>
        </is>
      </c>
      <c r="B1280" t="n">
        <v>1</v>
      </c>
    </row>
    <row r="1281">
      <c r="A1281" t="inlineStr">
        <is>
          <t>tabunctati</t>
        </is>
      </c>
      <c r="B1281" t="n">
        <v>1</v>
      </c>
    </row>
    <row r="1282">
      <c r="A1282" t="inlineStr">
        <is>
          <t>vestitrata</t>
        </is>
      </c>
      <c r="B1282" t="n">
        <v>1</v>
      </c>
    </row>
    <row r="1283">
      <c r="A1283" t="inlineStr">
        <is>
          <t>circumberit</t>
        </is>
      </c>
      <c r="B1283" t="n">
        <v>1</v>
      </c>
    </row>
    <row r="1284">
      <c r="A1284" t="inlineStr">
        <is>
          <t>«uncio»</t>
        </is>
      </c>
      <c r="B1284" t="n">
        <v>1</v>
      </c>
    </row>
    <row r="1285">
      <c r="A1285" t="inlineStr">
        <is>
          <t>achilledono</t>
        </is>
      </c>
      <c r="B1285" t="n">
        <v>1</v>
      </c>
    </row>
    <row r="1286">
      <c r="A1286" t="inlineStr">
        <is>
          <t>direlunt</t>
        </is>
      </c>
      <c r="B1286" t="n">
        <v>1</v>
      </c>
    </row>
    <row r="1287">
      <c r="A1287" t="inlineStr">
        <is>
          <t>associica</t>
        </is>
      </c>
      <c r="B1287" t="n">
        <v>1</v>
      </c>
    </row>
    <row r="1288">
      <c r="A1288" t="inlineStr">
        <is>
          <t>prestomerani</t>
        </is>
      </c>
      <c r="B1288" t="n">
        <v>1</v>
      </c>
    </row>
    <row r="1289">
      <c r="A1289" t="inlineStr">
        <is>
          <t>libem</t>
        </is>
      </c>
      <c r="B1289" t="n">
        <v>1</v>
      </c>
    </row>
    <row r="1290">
      <c r="A1290" t="inlineStr">
        <is>
          <t>jedein</t>
        </is>
      </c>
      <c r="B1290" t="n">
        <v>1</v>
      </c>
    </row>
    <row r="1291">
      <c r="A1291" t="inlineStr">
        <is>
          <t>poristivo</t>
        </is>
      </c>
      <c r="B1291" t="n">
        <v>1</v>
      </c>
    </row>
    <row r="1292">
      <c r="A1292" t="inlineStr">
        <is>
          <t>gracemum</t>
        </is>
      </c>
      <c r="B1292" t="n">
        <v>1</v>
      </c>
    </row>
    <row r="1293">
      <c r="A1293" t="inlineStr">
        <is>
          <t>sapientariumper</t>
        </is>
      </c>
      <c r="B1293" t="n">
        <v>1</v>
      </c>
    </row>
    <row r="1294">
      <c r="A1294" t="inlineStr">
        <is>
          <t>silii</t>
        </is>
      </c>
      <c r="B1294" t="n">
        <v>1</v>
      </c>
    </row>
    <row r="1295">
      <c r="A1295" t="inlineStr">
        <is>
          <t>responcas</t>
        </is>
      </c>
      <c r="B1295" t="n">
        <v>1</v>
      </c>
    </row>
    <row r="1296">
      <c r="A1296" t="inlineStr">
        <is>
          <t>propriosta</t>
        </is>
      </c>
      <c r="B1296" t="n">
        <v>1</v>
      </c>
    </row>
    <row r="1297">
      <c r="A1297" t="inlineStr">
        <is>
          <t>faceere</t>
        </is>
      </c>
      <c r="B1297" t="n">
        <v>1</v>
      </c>
    </row>
    <row r="1298">
      <c r="A1298" t="inlineStr">
        <is>
          <t>orghulis</t>
        </is>
      </c>
      <c r="B1298" t="n">
        <v>1</v>
      </c>
    </row>
    <row r="1299">
      <c r="A1299" t="inlineStr">
        <is>
          <t>costoscicitillaris</t>
        </is>
      </c>
      <c r="B1299" t="n">
        <v>1</v>
      </c>
    </row>
    <row r="1300">
      <c r="A1300" t="inlineStr">
        <is>
          <t>collabria</t>
        </is>
      </c>
      <c r="B1300" t="n">
        <v>1</v>
      </c>
    </row>
    <row r="1301">
      <c r="A1301" t="inlineStr">
        <is>
          <t>preligar</t>
        </is>
      </c>
      <c r="B1301" t="n">
        <v>1</v>
      </c>
    </row>
    <row r="1302">
      <c r="A1302" t="inlineStr">
        <is>
          <t>pacificar</t>
        </is>
      </c>
      <c r="B1302" t="n">
        <v>1</v>
      </c>
    </row>
    <row r="1303">
      <c r="A1303" t="inlineStr">
        <is>
          <t>omnipresenta</t>
        </is>
      </c>
      <c r="B1303" t="n">
        <v>1</v>
      </c>
    </row>
    <row r="1304">
      <c r="A1304" t="inlineStr">
        <is>
          <t>colorare</t>
        </is>
      </c>
      <c r="B1304" t="n">
        <v>1</v>
      </c>
    </row>
    <row r="1305">
      <c r="A1305" t="inlineStr">
        <is>
          <t>statissimo</t>
        </is>
      </c>
      <c r="B1305" t="n">
        <v>1</v>
      </c>
    </row>
    <row r="1306">
      <c r="A1306" t="inlineStr">
        <is>
          <t>asipe</t>
        </is>
      </c>
      <c r="B1306" t="n">
        <v>1</v>
      </c>
    </row>
    <row r="1307">
      <c r="A1307" t="inlineStr">
        <is>
          <t>generar</t>
        </is>
      </c>
      <c r="B1307" t="n">
        <v>1</v>
      </c>
    </row>
    <row r="1308">
      <c r="A1308" t="inlineStr">
        <is>
          <t>labatodes</t>
        </is>
      </c>
      <c r="B1308" t="n">
        <v>1</v>
      </c>
    </row>
    <row r="1309">
      <c r="A1309" t="inlineStr">
        <is>
          <t>sequo»</t>
        </is>
      </c>
      <c r="B1309" t="n">
        <v>1</v>
      </c>
    </row>
    <row r="1310">
      <c r="A1310" t="inlineStr">
        <is>
          <t>surgico</t>
        </is>
      </c>
      <c r="B1310" t="n">
        <v>2</v>
      </c>
    </row>
    <row r="1311">
      <c r="A1311" t="inlineStr">
        <is>
          <t>reperaranum</t>
        </is>
      </c>
      <c r="B1311" t="n">
        <v>1</v>
      </c>
    </row>
    <row r="1312">
      <c r="A1312" t="inlineStr">
        <is>
          <t>dessolizare</t>
        </is>
      </c>
      <c r="B1312" t="n">
        <v>1</v>
      </c>
    </row>
    <row r="1313">
      <c r="A1313" t="inlineStr">
        <is>
          <t>invalutunt</t>
        </is>
      </c>
      <c r="B1313" t="n">
        <v>1</v>
      </c>
    </row>
    <row r="1314">
      <c r="A1314" t="inlineStr">
        <is>
          <t>inesti</t>
        </is>
      </c>
      <c r="B1314" t="n">
        <v>1</v>
      </c>
    </row>
    <row r="1315">
      <c r="A1315" t="inlineStr">
        <is>
          <t>forcéritos</t>
        </is>
      </c>
      <c r="B1315" t="n">
        <v>1</v>
      </c>
    </row>
    <row r="1316">
      <c r="A1316" t="inlineStr">
        <is>
          <t>detinelles</t>
        </is>
      </c>
      <c r="B1316" t="n">
        <v>1</v>
      </c>
    </row>
    <row r="1317">
      <c r="A1317" t="inlineStr">
        <is>
          <t>expungere</t>
        </is>
      </c>
      <c r="B1317" t="n">
        <v>1</v>
      </c>
    </row>
    <row r="1318">
      <c r="A1318" t="inlineStr">
        <is>
          <t>diflictedutatem</t>
        </is>
      </c>
      <c r="B1318" t="n">
        <v>1</v>
      </c>
    </row>
    <row r="1319">
      <c r="A1319" t="inlineStr">
        <is>
          <t>muneri</t>
        </is>
      </c>
      <c r="B1319" t="n">
        <v>1</v>
      </c>
    </row>
    <row r="1320">
      <c r="A1320" t="inlineStr">
        <is>
          <t>silium</t>
        </is>
      </c>
      <c r="B1320" t="n">
        <v>2</v>
      </c>
    </row>
    <row r="1321">
      <c r="A1321" t="inlineStr">
        <is>
          <t>asati</t>
        </is>
      </c>
      <c r="B1321" t="n">
        <v>1</v>
      </c>
    </row>
    <row r="1322">
      <c r="A1322" t="inlineStr">
        <is>
          <t>igneretunt</t>
        </is>
      </c>
      <c r="B1322" t="n">
        <v>1</v>
      </c>
    </row>
    <row r="1323">
      <c r="A1323" t="inlineStr">
        <is>
          <t>seaiter</t>
        </is>
      </c>
      <c r="B1323" t="n">
        <v>1</v>
      </c>
    </row>
    <row r="1324">
      <c r="A1324" t="inlineStr">
        <is>
          <t>informationem</t>
        </is>
      </c>
      <c r="B1324" t="n">
        <v>1</v>
      </c>
    </row>
    <row r="1325">
      <c r="A1325" t="inlineStr">
        <is>
          <t>integractis</t>
        </is>
      </c>
      <c r="B1325" t="n">
        <v>1</v>
      </c>
    </row>
    <row r="1326">
      <c r="A1326" t="inlineStr">
        <is>
          <t>morufis</t>
        </is>
      </c>
      <c r="B1326" t="n">
        <v>1</v>
      </c>
    </row>
    <row r="1327">
      <c r="A1327" t="inlineStr">
        <is>
          <t>roigorazione</t>
        </is>
      </c>
      <c r="B1327" t="n">
        <v>1</v>
      </c>
    </row>
    <row r="1328">
      <c r="A1328" t="inlineStr">
        <is>
          <t>hoornibus</t>
        </is>
      </c>
      <c r="B1328" t="n">
        <v>1</v>
      </c>
    </row>
    <row r="1329">
      <c r="A1329" t="inlineStr">
        <is>
          <t>littleazoras</t>
        </is>
      </c>
      <c r="B1329" t="n">
        <v>1</v>
      </c>
    </row>
    <row r="1330">
      <c r="A1330" t="inlineStr">
        <is>
          <t>dascimos</t>
        </is>
      </c>
      <c r="B1330" t="n">
        <v>1</v>
      </c>
    </row>
    <row r="1331">
      <c r="A1331" t="inlineStr">
        <is>
          <t>finlia</t>
        </is>
      </c>
      <c r="B1331" t="n">
        <v>1</v>
      </c>
    </row>
    <row r="1332">
      <c r="A1332" t="inlineStr">
        <is>
          <t>concudini</t>
        </is>
      </c>
      <c r="B1332" t="n">
        <v>1</v>
      </c>
    </row>
    <row r="1333">
      <c r="A1333" t="inlineStr">
        <is>
          <t>voloverra</t>
        </is>
      </c>
      <c r="B1333" t="n">
        <v>1</v>
      </c>
    </row>
    <row r="1334">
      <c r="A1334" t="inlineStr">
        <is>
          <t>tennanos</t>
        </is>
      </c>
      <c r="B1334" t="n">
        <v>1</v>
      </c>
    </row>
    <row r="1335">
      <c r="A1335" t="inlineStr">
        <is>
          <t>ocita</t>
        </is>
      </c>
      <c r="B1335" t="n">
        <v>1</v>
      </c>
    </row>
    <row r="1336">
      <c r="A1336" t="inlineStr">
        <is>
          <t>intramulisman</t>
        </is>
      </c>
      <c r="B1336" t="n">
        <v>1</v>
      </c>
    </row>
    <row r="1337">
      <c r="A1337" t="inlineStr">
        <is>
          <t>commeretra</t>
        </is>
      </c>
      <c r="B1337" t="n">
        <v>1</v>
      </c>
    </row>
    <row r="1338">
      <c r="A1338" t="inlineStr">
        <is>
          <t>paulla</t>
        </is>
      </c>
      <c r="B1338" t="n">
        <v>3</v>
      </c>
    </row>
    <row r="1339">
      <c r="A1339" t="inlineStr">
        <is>
          <t>spurregaruntum</t>
        </is>
      </c>
      <c r="B1339" t="n">
        <v>1</v>
      </c>
    </row>
    <row r="1340">
      <c r="A1340" t="inlineStr">
        <is>
          <t>aditecto</t>
        </is>
      </c>
      <c r="B1340" t="n">
        <v>1</v>
      </c>
    </row>
    <row r="1341">
      <c r="A1341" t="inlineStr">
        <is>
          <t>fortrati</t>
        </is>
      </c>
      <c r="B1341" t="n">
        <v>1</v>
      </c>
    </row>
    <row r="1342">
      <c r="A1342" t="inlineStr">
        <is>
          <t>farissa</t>
        </is>
      </c>
      <c r="B1342" t="n">
        <v>2</v>
      </c>
    </row>
    <row r="1343">
      <c r="A1343" t="inlineStr">
        <is>
          <t>luguiana</t>
        </is>
      </c>
      <c r="B1343" t="n">
        <v>1</v>
      </c>
    </row>
    <row r="1344">
      <c r="A1344" t="inlineStr">
        <is>
          <t>classmateur</t>
        </is>
      </c>
      <c r="B1344" t="n">
        <v>1</v>
      </c>
    </row>
    <row r="1345">
      <c r="A1345" t="inlineStr">
        <is>
          <t>polisque</t>
        </is>
      </c>
      <c r="B1345" t="n">
        <v>1</v>
      </c>
    </row>
    <row r="1346">
      <c r="A1346" t="inlineStr">
        <is>
          <t>finnos</t>
        </is>
      </c>
      <c r="B1346" t="n">
        <v>1</v>
      </c>
    </row>
    <row r="1347">
      <c r="A1347" t="inlineStr">
        <is>
          <t>oportonio</t>
        </is>
      </c>
      <c r="B1347" t="n">
        <v>1</v>
      </c>
    </row>
    <row r="1348">
      <c r="A1348" t="inlineStr">
        <is>
          <t>claveria</t>
        </is>
      </c>
      <c r="B1348" t="n">
        <v>1</v>
      </c>
    </row>
    <row r="1349">
      <c r="A1349" t="inlineStr">
        <is>
          <t>ignororus</t>
        </is>
      </c>
      <c r="B1349" t="n">
        <v>1</v>
      </c>
    </row>
    <row r="1350">
      <c r="A1350" t="inlineStr">
        <is>
          <t>abculate</t>
        </is>
      </c>
      <c r="B1350" t="n">
        <v>1</v>
      </c>
    </row>
    <row r="1351">
      <c r="A1351" t="inlineStr">
        <is>
          <t>sufrectis</t>
        </is>
      </c>
      <c r="B1351" t="n">
        <v>1</v>
      </c>
    </row>
    <row r="1352">
      <c r="A1352" t="inlineStr">
        <is>
          <t>foliam</t>
        </is>
      </c>
      <c r="B1352" t="n">
        <v>1</v>
      </c>
    </row>
    <row r="1353">
      <c r="A1353" t="inlineStr">
        <is>
          <t>contidium</t>
        </is>
      </c>
      <c r="B1353" t="n">
        <v>1</v>
      </c>
    </row>
    <row r="1354">
      <c r="A1354" t="inlineStr">
        <is>
          <t>precho</t>
        </is>
      </c>
      <c r="B1354" t="n">
        <v>1</v>
      </c>
    </row>
    <row r="1355">
      <c r="A1355" t="inlineStr">
        <is>
          <t>orgweb200167563510212httparchive</t>
        </is>
      </c>
      <c r="B1355" t="n">
        <v>1</v>
      </c>
    </row>
    <row r="1356">
      <c r="A1356" t="inlineStr">
        <is>
          <t>na780</t>
        </is>
      </c>
      <c r="B1356" t="n">
        <v>1</v>
      </c>
    </row>
    <row r="1357">
      <c r="A1357" t="inlineStr">
        <is>
          <t>orgdebianscnu00</t>
        </is>
      </c>
      <c r="B1357" t="n">
        <v>1</v>
      </c>
    </row>
    <row r="1358">
      <c r="A1358" t="inlineStr">
        <is>
          <t>calloritfolios</t>
        </is>
      </c>
      <c r="B1358" t="n">
        <v>1</v>
      </c>
    </row>
    <row r="1359">
      <c r="A1359" t="inlineStr">
        <is>
          <t>retatcher</t>
        </is>
      </c>
      <c r="B1359" t="n">
        <v>2</v>
      </c>
    </row>
    <row r="1360">
      <c r="A1360" t="inlineStr">
        <is>
          <t>bruvlox</t>
        </is>
      </c>
      <c r="B1360" t="n">
        <v>1</v>
      </c>
    </row>
    <row r="1361">
      <c r="A1361" t="inlineStr">
        <is>
          <t>chacunaire</t>
        </is>
      </c>
      <c r="B1361" t="n">
        <v>1</v>
      </c>
    </row>
    <row r="1362">
      <c r="A1362" t="inlineStr">
        <is>
          <t>aq3</t>
        </is>
      </c>
      <c r="B1362" t="n">
        <v>2</v>
      </c>
    </row>
    <row r="1363">
      <c r="A1363" t="inlineStr">
        <is>
          <t>wandadow</t>
        </is>
      </c>
      <c r="B1363" t="n">
        <v>1</v>
      </c>
    </row>
    <row r="1364">
      <c r="A1364" t="inlineStr">
        <is>
          <t>leaderillard</t>
        </is>
      </c>
      <c r="B1364" t="n">
        <v>1</v>
      </c>
    </row>
    <row r="1365">
      <c r="A1365" t="inlineStr">
        <is>
          <t>ainail</t>
        </is>
      </c>
      <c r="B1365" t="n">
        <v>1</v>
      </c>
    </row>
    <row r="1366">
      <c r="A1366" t="inlineStr">
        <is>
          <t>goona</t>
        </is>
      </c>
      <c r="B1366" t="n">
        <v>3</v>
      </c>
    </row>
    <row r="1367">
      <c r="A1367" t="inlineStr">
        <is>
          <t>floodpin</t>
        </is>
      </c>
      <c r="B1367" t="n">
        <v>1</v>
      </c>
    </row>
    <row r="1368">
      <c r="A1368" t="inlineStr">
        <is>
          <t>andokay</t>
        </is>
      </c>
      <c r="B1368" t="n">
        <v>1</v>
      </c>
    </row>
    <row r="1369">
      <c r="A1369" t="inlineStr">
        <is>
          <t>lyots</t>
        </is>
      </c>
      <c r="B1369" t="n">
        <v>1</v>
      </c>
    </row>
    <row r="1370">
      <c r="A1370" t="inlineStr">
        <is>
          <t>tracksaccg</t>
        </is>
      </c>
      <c r="B1370" t="n">
        <v>1</v>
      </c>
    </row>
    <row r="1371">
      <c r="A1371" t="inlineStr">
        <is>
          <t>cheerg</t>
        </is>
      </c>
      <c r="B1371" t="n">
        <v>1</v>
      </c>
    </row>
    <row r="1372">
      <c r="A1372" t="inlineStr">
        <is>
          <t>glforufglobelive</t>
        </is>
      </c>
      <c r="B1372" t="n">
        <v>1</v>
      </c>
    </row>
    <row r="1373">
      <c r="A1373" t="inlineStr">
        <is>
          <t>loualties</t>
        </is>
      </c>
      <c r="B1373" t="n">
        <v>1</v>
      </c>
    </row>
    <row r="1374">
      <c r="A1374" t="inlineStr">
        <is>
          <t>jroot</t>
        </is>
      </c>
      <c r="B1374" t="n">
        <v>2</v>
      </c>
    </row>
    <row r="1375">
      <c r="A1375" t="inlineStr">
        <is>
          <t>any_presmakers</t>
        </is>
      </c>
      <c r="B1375" t="n">
        <v>1</v>
      </c>
    </row>
    <row r="1376">
      <c r="A1376" t="inlineStr">
        <is>
          <t>rw_only_if_window_linux</t>
        </is>
      </c>
      <c r="B1376" t="n">
        <v>1</v>
      </c>
    </row>
    <row r="1377">
      <c r="A1377" t="inlineStr">
        <is>
          <t>debfiles</t>
        </is>
      </c>
      <c r="B1377" t="n">
        <v>2</v>
      </c>
    </row>
    <row r="1378">
      <c r="A1378" t="inlineStr">
        <is>
          <t>cumsia</t>
        </is>
      </c>
      <c r="B1378" t="n">
        <v>1</v>
      </c>
    </row>
    <row r="1379">
      <c r="A1379" t="inlineStr">
        <is>
          <t>entermeffect</t>
        </is>
      </c>
      <c r="B1379" t="n">
        <v>1</v>
      </c>
    </row>
    <row r="1380">
      <c r="A1380" t="inlineStr">
        <is>
          <t>dayxec</t>
        </is>
      </c>
      <c r="B1380" t="n">
        <v>1</v>
      </c>
    </row>
    <row r="1381">
      <c r="A1381" t="inlineStr">
        <is>
          <t>webrew</t>
        </is>
      </c>
      <c r="B1381" t="n">
        <v>1</v>
      </c>
    </row>
    <row r="1382">
      <c r="A1382" t="inlineStr">
        <is>
          <t>varogo</t>
        </is>
      </c>
      <c r="B1382" t="n">
        <v>1</v>
      </c>
    </row>
    <row r="1383">
      <c r="A1383" t="inlineStr">
        <is>
          <t>c2s30</t>
        </is>
      </c>
      <c r="B1383" t="n">
        <v>1</v>
      </c>
    </row>
    <row r="1384">
      <c r="A1384" t="inlineStr">
        <is>
          <t>jhdensse</t>
        </is>
      </c>
      <c r="B1384" t="n">
        <v>1</v>
      </c>
    </row>
    <row r="1385">
      <c r="A1385" t="inlineStr">
        <is>
          <t>joger028</t>
        </is>
      </c>
      <c r="B1385" t="n">
        <v>1</v>
      </c>
    </row>
    <row r="1386">
      <c r="A1386" t="inlineStr">
        <is>
          <t>rescanmaking</t>
        </is>
      </c>
      <c r="B1386" t="n">
        <v>1</v>
      </c>
    </row>
    <row r="1387">
      <c r="A1387" t="inlineStr">
        <is>
          <t>idgdel</t>
        </is>
      </c>
      <c r="B1387" t="n">
        <v>1</v>
      </c>
    </row>
    <row r="1388">
      <c r="A1388" t="inlineStr">
        <is>
          <t>disable_{drive</t>
        </is>
      </c>
      <c r="B1388" t="n">
        <v>1</v>
      </c>
    </row>
    <row r="1389">
      <c r="A1389" t="inlineStr">
        <is>
          <t>105mhz</t>
        </is>
      </c>
      <c r="B1389" t="n">
        <v>1</v>
      </c>
    </row>
    <row r="1390">
      <c r="A1390" t="inlineStr">
        <is>
          <t>ocflag</t>
        </is>
      </c>
      <c r="B1390" t="n">
        <v>1</v>
      </c>
    </row>
    <row r="1391">
      <c r="A1391" t="inlineStr">
        <is>
          <t>downspec</t>
        </is>
      </c>
      <c r="B1391" t="n">
        <v>1</v>
      </c>
    </row>
    <row r="1392">
      <c r="A1392" t="inlineStr">
        <is>
          <t>gtosp</t>
        </is>
      </c>
      <c r="B1392" t="n">
        <v>1</v>
      </c>
    </row>
    <row r="1393">
      <c r="A1393" t="inlineStr">
        <is>
          <t>nrfform</t>
        </is>
      </c>
      <c r="B1393" t="n">
        <v>1</v>
      </c>
    </row>
    <row r="1394">
      <c r="A1394" t="inlineStr">
        <is>
          <t>offbroadcast</t>
        </is>
      </c>
      <c r="B1394" t="n">
        <v>1</v>
      </c>
    </row>
    <row r="1395">
      <c r="A1395" t="inlineStr">
        <is>
          <t>loguid8</t>
        </is>
      </c>
      <c r="B1395" t="n">
        <v>1</v>
      </c>
    </row>
    <row r="1396">
      <c r="A1396" t="inlineStr">
        <is>
          <t>gt_ps2</t>
        </is>
      </c>
      <c r="B1396" t="n">
        <v>1</v>
      </c>
    </row>
    <row r="1397">
      <c r="A1397" t="inlineStr">
        <is>
          <t>portsidedport</t>
        </is>
      </c>
      <c r="B1397" t="n">
        <v>1</v>
      </c>
    </row>
    <row r="1398">
      <c r="A1398" t="inlineStr">
        <is>
          <t>nitromworking</t>
        </is>
      </c>
      <c r="B1398" t="n">
        <v>1</v>
      </c>
    </row>
    <row r="1399">
      <c r="A1399" t="inlineStr">
        <is>
          <t>dvd_hybrid_auv</t>
        </is>
      </c>
      <c r="B1399" t="n">
        <v>1</v>
      </c>
    </row>
    <row r="1400">
      <c r="A1400" t="inlineStr">
        <is>
          <t>sqae</t>
        </is>
      </c>
      <c r="B1400" t="n">
        <v>1</v>
      </c>
    </row>
    <row r="1401">
      <c r="A1401" t="inlineStr">
        <is>
          <t>storage_ensure</t>
        </is>
      </c>
      <c r="B1401" t="n">
        <v>1</v>
      </c>
    </row>
    <row r="1402">
      <c r="A1402" t="inlineStr">
        <is>
          <t>sysdat</t>
        </is>
      </c>
      <c r="B1402" t="n">
        <v>1</v>
      </c>
    </row>
    <row r="1403">
      <c r="A1403" t="inlineStr">
        <is>
          <t>10100mhz</t>
        </is>
      </c>
      <c r="B1403" t="n">
        <v>1</v>
      </c>
    </row>
    <row r="1404">
      <c r="A1404" t="inlineStr">
        <is>
          <t>governord</t>
        </is>
      </c>
      <c r="B1404" t="n">
        <v>1</v>
      </c>
    </row>
    <row r="1405">
      <c r="A1405" t="inlineStr">
        <is>
          <t>w3i_cmd_ag_complete</t>
        </is>
      </c>
      <c r="B1405" t="n">
        <v>1</v>
      </c>
    </row>
    <row r="1406">
      <c r="A1406" t="inlineStr">
        <is>
          <t>e66</t>
        </is>
      </c>
      <c r="B1406" t="n">
        <v>2</v>
      </c>
    </row>
    <row r="1407">
      <c r="A1407" t="inlineStr">
        <is>
          <t>wallfloor</t>
        </is>
      </c>
      <c r="B1407" t="n">
        <v>1</v>
      </c>
    </row>
    <row r="1408">
      <c r="A1408" t="inlineStr">
        <is>
          <t>translationview</t>
        </is>
      </c>
      <c r="B1408" t="n">
        <v>1</v>
      </c>
    </row>
    <row r="1409">
      <c r="A1409" t="inlineStr">
        <is>
          <t>idm64</t>
        </is>
      </c>
      <c r="B1409" t="n">
        <v>1</v>
      </c>
    </row>
    <row r="1410">
      <c r="A1410" t="inlineStr">
        <is>
          <t>gdelmk</t>
        </is>
      </c>
      <c r="B1410" t="n">
        <v>1</v>
      </c>
    </row>
    <row r="1411">
      <c r="A1411" t="inlineStr">
        <is>
          <t>iastrofalconsevenofseven</t>
        </is>
      </c>
      <c r="B1411" t="n">
        <v>1</v>
      </c>
    </row>
    <row r="1412">
      <c r="A1412" t="inlineStr">
        <is>
          <t>dv_audit_override</t>
        </is>
      </c>
      <c r="B1412" t="n">
        <v>1</v>
      </c>
    </row>
    <row r="1413">
      <c r="A1413" t="inlineStr">
        <is>
          <t>floores</t>
        </is>
      </c>
      <c r="B1413" t="n">
        <v>1</v>
      </c>
    </row>
    <row r="1414">
      <c r="A1414" t="inlineStr">
        <is>
          <t>aurbitantevidputudio</t>
        </is>
      </c>
      <c r="B1414" t="n">
        <v>1</v>
      </c>
    </row>
    <row r="1415">
      <c r="A1415" t="inlineStr">
        <is>
          <t>icirlage</t>
        </is>
      </c>
      <c r="B1415" t="n">
        <v>1</v>
      </c>
    </row>
    <row r="1416">
      <c r="A1416" t="inlineStr">
        <is>
          <t>zendex</t>
        </is>
      </c>
      <c r="B1416" t="n">
        <v>1</v>
      </c>
    </row>
    <row r="1417">
      <c r="A1417" t="inlineStr">
        <is>
          <t>opinvest</t>
        </is>
      </c>
      <c r="B1417" t="n">
        <v>1</v>
      </c>
    </row>
    <row r="1418">
      <c r="A1418" t="inlineStr">
        <is>
          <t>gloning</t>
        </is>
      </c>
      <c r="B1418" t="n">
        <v>1</v>
      </c>
    </row>
    <row r="1419">
      <c r="A1419" t="inlineStr">
        <is>
          <t>hasischer</t>
        </is>
      </c>
      <c r="B1419" t="n">
        <v>1</v>
      </c>
    </row>
    <row r="1420">
      <c r="A1420" t="inlineStr">
        <is>
          <t>ssaffermen</t>
        </is>
      </c>
      <c r="B1420" t="n">
        <v>1</v>
      </c>
    </row>
    <row r="1421">
      <c r="A1421" t="inlineStr">
        <is>
          <t>whistalls</t>
        </is>
      </c>
      <c r="B1421" t="n">
        <v>1</v>
      </c>
    </row>
    <row r="1422">
      <c r="A1422" t="inlineStr">
        <is>
          <t>bomdenwar</t>
        </is>
      </c>
      <c r="B1422" t="n">
        <v>1</v>
      </c>
    </row>
    <row r="1423">
      <c r="A1423" t="inlineStr">
        <is>
          <t>lorenzari</t>
        </is>
      </c>
      <c r="B1423" t="n">
        <v>1</v>
      </c>
    </row>
    <row r="1424">
      <c r="A1424" t="inlineStr">
        <is>
          <t>posmartas</t>
        </is>
      </c>
      <c r="B1424" t="n">
        <v>1</v>
      </c>
    </row>
    <row r="1425">
      <c r="A1425" t="inlineStr">
        <is>
          <t>policliament</t>
        </is>
      </c>
      <c r="B1425" t="n">
        <v>1</v>
      </c>
    </row>
    <row r="1426">
      <c r="A1426" t="inlineStr">
        <is>
          <t>primaryfolkie</t>
        </is>
      </c>
      <c r="B1426" t="n">
        <v>1</v>
      </c>
    </row>
    <row r="1427">
      <c r="A1427" t="inlineStr">
        <is>
          <t>creould</t>
        </is>
      </c>
      <c r="B1427" t="n">
        <v>1</v>
      </c>
    </row>
    <row r="1428">
      <c r="A1428" t="inlineStr">
        <is>
          <t>bugeorge</t>
        </is>
      </c>
      <c r="B1428" t="n">
        <v>1</v>
      </c>
    </row>
    <row r="1429">
      <c r="A1429" t="inlineStr">
        <is>
          <t>chachun</t>
        </is>
      </c>
      <c r="B1429" t="n">
        <v>1</v>
      </c>
    </row>
    <row r="1430">
      <c r="A1430" t="inlineStr">
        <is>
          <t>ragpti</t>
        </is>
      </c>
      <c r="B1430" t="n">
        <v>1</v>
      </c>
    </row>
    <row r="1431">
      <c r="A1431" t="inlineStr">
        <is>
          <t>demprostmentt</t>
        </is>
      </c>
      <c r="B1431" t="n">
        <v>1</v>
      </c>
    </row>
    <row r="1432">
      <c r="A1432" t="inlineStr">
        <is>
          <t>boekneys</t>
        </is>
      </c>
      <c r="B1432" t="n">
        <v>1</v>
      </c>
    </row>
    <row r="1433">
      <c r="A1433" t="inlineStr">
        <is>
          <t>aubea</t>
        </is>
      </c>
      <c r="B1433" t="n">
        <v>1</v>
      </c>
    </row>
    <row r="1434">
      <c r="A1434" t="inlineStr">
        <is>
          <t>earaly</t>
        </is>
      </c>
      <c r="B1434" t="n">
        <v>1</v>
      </c>
    </row>
    <row r="1435">
      <c r="A1435" t="inlineStr">
        <is>
          <t>leophra</t>
        </is>
      </c>
      <c r="B1435" t="n">
        <v>1</v>
      </c>
    </row>
    <row r="1436">
      <c r="A1436" t="inlineStr">
        <is>
          <t>saddlefoot</t>
        </is>
      </c>
      <c r="B1436" t="n">
        <v>1</v>
      </c>
    </row>
    <row r="1437">
      <c r="A1437" t="inlineStr">
        <is>
          <t>carog</t>
        </is>
      </c>
      <c r="B1437" t="n">
        <v>1</v>
      </c>
    </row>
    <row r="1438">
      <c r="A1438" t="inlineStr">
        <is>
          <t>schntehls</t>
        </is>
      </c>
      <c r="B1438" t="n">
        <v>1</v>
      </c>
    </row>
    <row r="1439">
      <c r="A1439" t="inlineStr">
        <is>
          <t>countenreor</t>
        </is>
      </c>
      <c r="B1439" t="n">
        <v>1</v>
      </c>
    </row>
    <row r="1440">
      <c r="A1440" t="inlineStr">
        <is>
          <t>lavts</t>
        </is>
      </c>
      <c r="B1440" t="n">
        <v>1</v>
      </c>
    </row>
    <row r="1441">
      <c r="A1441" t="inlineStr">
        <is>
          <t>dsullivancartonice</t>
        </is>
      </c>
      <c r="B1441" t="n">
        <v>1</v>
      </c>
    </row>
    <row r="1442">
      <c r="A1442" t="inlineStr">
        <is>
          <t>imagener</t>
        </is>
      </c>
      <c r="B1442" t="n">
        <v>1</v>
      </c>
    </row>
    <row r="1443">
      <c r="A1443" t="inlineStr">
        <is>
          <t>vegffe</t>
        </is>
      </c>
      <c r="B1443" t="n">
        <v>1</v>
      </c>
    </row>
    <row r="1444">
      <c r="A1444" t="inlineStr">
        <is>
          <t>coll42na</t>
        </is>
      </c>
      <c r="B1444" t="n">
        <v>1</v>
      </c>
    </row>
    <row r="1445">
      <c r="A1445" t="inlineStr">
        <is>
          <t>hourfieldson</t>
        </is>
      </c>
      <c r="B1445" t="n">
        <v>1</v>
      </c>
    </row>
    <row r="1446">
      <c r="A1446" t="inlineStr">
        <is>
          <t>vooionlk286o</t>
        </is>
      </c>
      <c r="B1446" t="n">
        <v>1</v>
      </c>
    </row>
    <row r="1447">
      <c r="A1447" t="inlineStr">
        <is>
          <t>sawause</t>
        </is>
      </c>
      <c r="B1447" t="n">
        <v>1</v>
      </c>
    </row>
    <row r="1448">
      <c r="A1448" t="inlineStr">
        <is>
          <t>marifwn</t>
        </is>
      </c>
      <c r="B1448" t="n">
        <v>1</v>
      </c>
    </row>
    <row r="1449">
      <c r="A1449" t="inlineStr">
        <is>
          <t>rivence</t>
        </is>
      </c>
      <c r="B1449" t="n">
        <v>1</v>
      </c>
    </row>
    <row r="1450">
      <c r="A1450" t="inlineStr">
        <is>
          <t>orseras</t>
        </is>
      </c>
      <c r="B1450" t="n">
        <v>1</v>
      </c>
    </row>
    <row r="1451">
      <c r="A1451" t="inlineStr">
        <is>
          <t>quartteean</t>
        </is>
      </c>
      <c r="B1451" t="n">
        <v>1</v>
      </c>
    </row>
    <row r="1452">
      <c r="A1452" t="inlineStr">
        <is>
          <t>bajillian</t>
        </is>
      </c>
      <c r="B1452" t="n">
        <v>1</v>
      </c>
    </row>
    <row r="1453">
      <c r="A1453" t="inlineStr">
        <is>
          <t>seunty</t>
        </is>
      </c>
      <c r="B1453" t="n">
        <v>1</v>
      </c>
    </row>
    <row r="1454">
      <c r="A1454" t="inlineStr">
        <is>
          <t>linghisie</t>
        </is>
      </c>
      <c r="B1454" t="n">
        <v>1</v>
      </c>
    </row>
    <row r="1455">
      <c r="A1455" t="inlineStr">
        <is>
          <t>manres</t>
        </is>
      </c>
      <c r="B1455" t="n">
        <v>1</v>
      </c>
    </row>
    <row r="1456">
      <c r="A1456" t="inlineStr">
        <is>
          <t>shorepal</t>
        </is>
      </c>
      <c r="B1456" t="n">
        <v>1</v>
      </c>
    </row>
    <row r="1457">
      <c r="A1457" t="inlineStr">
        <is>
          <t>dubacker</t>
        </is>
      </c>
      <c r="B1457" t="n">
        <v>1</v>
      </c>
    </row>
    <row r="1458">
      <c r="A1458" t="inlineStr">
        <is>
          <t>decilled</t>
        </is>
      </c>
      <c r="B1458" t="n">
        <v>2</v>
      </c>
    </row>
    <row r="1459">
      <c r="A1459" t="inlineStr">
        <is>
          <t>ontea</t>
        </is>
      </c>
      <c r="B1459" t="n">
        <v>1</v>
      </c>
    </row>
    <row r="1460">
      <c r="A1460" t="inlineStr">
        <is>
          <t>intrhttpswatch</t>
        </is>
      </c>
      <c r="B1460" t="n">
        <v>1</v>
      </c>
    </row>
    <row r="1461">
      <c r="A1461" t="inlineStr">
        <is>
          <t>birtharis</t>
        </is>
      </c>
      <c r="B1461" t="n">
        <v>1</v>
      </c>
    </row>
    <row r="1462">
      <c r="A1462" t="inlineStr">
        <is>
          <t>satry</t>
        </is>
      </c>
      <c r="B1462" t="n">
        <v>3</v>
      </c>
    </row>
    <row r="1463">
      <c r="A1463" t="inlineStr">
        <is>
          <t>hemelia</t>
        </is>
      </c>
      <c r="B1463" t="n">
        <v>1</v>
      </c>
    </row>
    <row r="1464">
      <c r="A1464" t="inlineStr">
        <is>
          <t>detaun</t>
        </is>
      </c>
      <c r="B1464" t="n">
        <v>1</v>
      </c>
    </row>
    <row r="1465">
      <c r="A1465" t="inlineStr">
        <is>
          <t>gadyice</t>
        </is>
      </c>
      <c r="B1465" t="n">
        <v>1</v>
      </c>
    </row>
    <row r="1466">
      <c r="A1466" t="inlineStr">
        <is>
          <t>timeowaqer</t>
        </is>
      </c>
      <c r="B1466" t="n">
        <v>1</v>
      </c>
    </row>
    <row r="1467">
      <c r="A1467" t="inlineStr">
        <is>
          <t>yanacurus</t>
        </is>
      </c>
      <c r="B1467" t="n">
        <v>1</v>
      </c>
    </row>
    <row r="1468">
      <c r="A1468" t="inlineStr">
        <is>
          <t>arrakuga</t>
        </is>
      </c>
      <c r="B1468" t="n">
        <v>1</v>
      </c>
    </row>
    <row r="1469">
      <c r="A1469" t="inlineStr">
        <is>
          <t>sengaksagandido</t>
        </is>
      </c>
      <c r="B1469" t="n">
        <v>1</v>
      </c>
    </row>
    <row r="1470">
      <c r="A1470" t="inlineStr">
        <is>
          <t>masterate</t>
        </is>
      </c>
      <c r="B1470" t="n">
        <v>1</v>
      </c>
    </row>
    <row r="1471">
      <c r="A1471" t="inlineStr">
        <is>
          <t>majjutsu</t>
        </is>
      </c>
      <c r="B1471" t="n">
        <v>1</v>
      </c>
    </row>
    <row r="1472">
      <c r="A1472" t="inlineStr">
        <is>
          <t>yokibu</t>
        </is>
      </c>
      <c r="B1472" t="n">
        <v>1</v>
      </c>
    </row>
    <row r="1473">
      <c r="A1473" t="inlineStr">
        <is>
          <t>79¢krms</t>
        </is>
      </c>
      <c r="B1473" t="n">
        <v>1</v>
      </c>
    </row>
    <row r="1474">
      <c r="A1474" t="inlineStr">
        <is>
          <t>forms––so</t>
        </is>
      </c>
      <c r="B1474" t="n">
        <v>1</v>
      </c>
    </row>
    <row r="1475">
      <c r="A1475" t="inlineStr">
        <is>
          <t>prothlute</t>
        </is>
      </c>
      <c r="B1475" t="n">
        <v>1</v>
      </c>
    </row>
    <row r="1476">
      <c r="A1476" t="inlineStr">
        <is>
          <t>seactioneer</t>
        </is>
      </c>
      <c r="B1476" t="n">
        <v>1</v>
      </c>
    </row>
    <row r="1477">
      <c r="A1477" t="inlineStr">
        <is>
          <t>evlander</t>
        </is>
      </c>
      <c r="B1477" t="n">
        <v>1</v>
      </c>
    </row>
    <row r="1478">
      <c r="A1478" t="inlineStr">
        <is>
          <t>jonrius</t>
        </is>
      </c>
      <c r="B1478" t="n">
        <v>1</v>
      </c>
    </row>
    <row r="1479">
      <c r="A1479" t="inlineStr">
        <is>
          <t>0008a</t>
        </is>
      </c>
      <c r="B1479" t="n">
        <v>1</v>
      </c>
    </row>
    <row r="1480">
      <c r="A1480" t="inlineStr">
        <is>
          <t>8contract</t>
        </is>
      </c>
      <c r="B1480" t="n">
        <v>1</v>
      </c>
    </row>
    <row r="1481">
      <c r="A1481" t="inlineStr">
        <is>
          <t>echessini</t>
        </is>
      </c>
      <c r="B1481" t="n">
        <v>1</v>
      </c>
    </row>
    <row r="1482">
      <c r="A1482" t="inlineStr">
        <is>
          <t>pentoflaren</t>
        </is>
      </c>
      <c r="B1482" t="n">
        <v>1</v>
      </c>
    </row>
    <row r="1483">
      <c r="A1483" t="inlineStr">
        <is>
          <t>cxvi</t>
        </is>
      </c>
      <c r="B1483" t="n">
        <v>1</v>
      </c>
    </row>
    <row r="1484">
      <c r="A1484" t="inlineStr">
        <is>
          <t>auth2args1</t>
        </is>
      </c>
      <c r="B1484" t="n">
        <v>1</v>
      </c>
    </row>
    <row r="1485">
      <c r="A1485" t="inlineStr">
        <is>
          <t>c\sync</t>
        </is>
      </c>
      <c r="B1485" t="n">
        <v>1</v>
      </c>
    </row>
    <row r="1486">
      <c r="A1486" t="inlineStr">
        <is>
          <t>exputtio</t>
        </is>
      </c>
      <c r="B1486" t="n">
        <v>1</v>
      </c>
    </row>
    <row r="1487">
      <c r="A1487" t="inlineStr">
        <is>
          <t>serioinos1</t>
        </is>
      </c>
      <c r="B1487" t="n">
        <v>1</v>
      </c>
    </row>
    <row r="1488">
      <c r="A1488" t="inlineStr">
        <is>
          <t>prodwww\sensorfr</t>
        </is>
      </c>
      <c r="B1488" t="n">
        <v>1</v>
      </c>
    </row>
    <row r="1489">
      <c r="A1489" t="inlineStr">
        <is>
          <t>nq2</t>
        </is>
      </c>
      <c r="B1489" t="n">
        <v>2</v>
      </c>
    </row>
    <row r="1490">
      <c r="A1490" t="inlineStr">
        <is>
          <t>httpspenborough</t>
        </is>
      </c>
      <c r="B1490" t="n">
        <v>1</v>
      </c>
    </row>
    <row r="1491">
      <c r="A1491" t="inlineStr">
        <is>
          <t>cupfit</t>
        </is>
      </c>
      <c r="B1491" t="n">
        <v>1</v>
      </c>
    </row>
    <row r="1492">
      <c r="A1492" t="inlineStr">
        <is>
          <t>jobuid200</t>
        </is>
      </c>
      <c r="B1492" t="n">
        <v>1</v>
      </c>
    </row>
    <row r="1493">
      <c r="A1493" t="inlineStr">
        <is>
          <t>milljunaunix1ethernetsigr</t>
        </is>
      </c>
      <c r="B1493" t="n">
        <v>1</v>
      </c>
    </row>
    <row r="1494">
      <c r="A1494" t="inlineStr">
        <is>
          <t>dmsns</t>
        </is>
      </c>
      <c r="B1494" t="n">
        <v>1</v>
      </c>
    </row>
    <row r="1495">
      <c r="A1495" t="inlineStr">
        <is>
          <t>p21insertaesa</t>
        </is>
      </c>
      <c r="B1495" t="n">
        <v>1</v>
      </c>
    </row>
    <row r="1496">
      <c r="A1496" t="inlineStr">
        <is>
          <t>govsengerechdetect</t>
        </is>
      </c>
      <c r="B1496" t="n">
        <v>1</v>
      </c>
    </row>
    <row r="1497">
      <c r="A1497" t="inlineStr">
        <is>
          <t>\methodname</t>
        </is>
      </c>
      <c r="B1497" t="n">
        <v>1</v>
      </c>
    </row>
    <row r="1498">
      <c r="A1498" t="inlineStr">
        <is>
          <t>operativered</t>
        </is>
      </c>
      <c r="B1498" t="n">
        <v>1</v>
      </c>
    </row>
    <row r="1499">
      <c r="A1499" t="inlineStr">
        <is>
          <t>sdr6poff</t>
        </is>
      </c>
      <c r="B1499" t="n">
        <v>1</v>
      </c>
    </row>
    <row r="1500">
      <c r="A1500" t="inlineStr">
        <is>
          <t>stak_routes</t>
        </is>
      </c>
      <c r="B1500" t="n">
        <v>1</v>
      </c>
    </row>
    <row r="1501">
      <c r="A1501" t="inlineStr">
        <is>
          <t>format\</t>
        </is>
      </c>
      <c r="B1501" t="n">
        <v>3</v>
      </c>
    </row>
    <row r="1502">
      <c r="A1502" t="inlineStr">
        <is>
          <t>nowrate</t>
        </is>
      </c>
      <c r="B1502" t="n">
        <v>1</v>
      </c>
    </row>
    <row r="1503">
      <c r="A1503" t="inlineStr">
        <is>
          <t>myraxiot</t>
        </is>
      </c>
      <c r="B1503" t="n">
        <v>1</v>
      </c>
    </row>
    <row r="1504">
      <c r="A1504" t="inlineStr">
        <is>
          <t>nq2802</t>
        </is>
      </c>
      <c r="B1504" t="n">
        <v>1</v>
      </c>
    </row>
    <row r="1505">
      <c r="A1505" t="inlineStr">
        <is>
          <t>brainstallius</t>
        </is>
      </c>
      <c r="B1505" t="n">
        <v>1</v>
      </c>
    </row>
    <row r="1506">
      <c r="A1506" t="inlineStr">
        <is>
          <t>mentalness</t>
        </is>
      </c>
      <c r="B1506" t="n">
        <v>2</v>
      </c>
    </row>
    <row r="1507">
      <c r="A1507" t="inlineStr">
        <is>
          <t>bdsmash</t>
        </is>
      </c>
      <c r="B1507" t="n">
        <v>1</v>
      </c>
    </row>
    <row r="1508">
      <c r="A1508" t="inlineStr">
        <is>
          <t>requiredlast</t>
        </is>
      </c>
      <c r="B1508" t="n">
        <v>1</v>
      </c>
    </row>
    <row r="1509">
      <c r="A1509" t="inlineStr">
        <is>
          <t>dinghamsters</t>
        </is>
      </c>
      <c r="B1509" t="n">
        <v>1</v>
      </c>
    </row>
    <row r="1510">
      <c r="A1510" t="inlineStr">
        <is>
          <t>cortim</t>
        </is>
      </c>
      <c r="B1510" t="n">
        <v>2</v>
      </c>
    </row>
    <row r="1511">
      <c r="A1511" t="inlineStr">
        <is>
          <t>milson</t>
        </is>
      </c>
      <c r="B1511" t="n">
        <v>1</v>
      </c>
    </row>
    <row r="1512">
      <c r="A1512" t="inlineStr">
        <is>
          <t>yalka</t>
        </is>
      </c>
      <c r="B1512" t="n">
        <v>1</v>
      </c>
    </row>
    <row r="1513">
      <c r="A1513" t="inlineStr">
        <is>
          <t>katokia</t>
        </is>
      </c>
      <c r="B1513" t="n">
        <v>1</v>
      </c>
    </row>
    <row r="1514">
      <c r="A1514" t="inlineStr">
        <is>
          <t>ý¨</t>
        </is>
      </c>
      <c r="B1514" t="n">
        <v>1</v>
      </c>
    </row>
    <row r="1515">
      <c r="A1515" t="inlineStr">
        <is>
          <t>cranathus</t>
        </is>
      </c>
      <c r="B1515" t="n">
        <v>1</v>
      </c>
    </row>
    <row r="1516">
      <c r="A1516" t="inlineStr">
        <is>
          <t>dentica</t>
        </is>
      </c>
      <c r="B1516" t="n">
        <v>1</v>
      </c>
    </row>
    <row r="1517">
      <c r="A1517" t="inlineStr">
        <is>
          <t>1100286236</t>
        </is>
      </c>
      <c r="B1517" t="n">
        <v>1</v>
      </c>
    </row>
    <row r="1518">
      <c r="A1518" t="inlineStr">
        <is>
          <t>eventlocal</t>
        </is>
      </c>
      <c r="B1518" t="n">
        <v>2</v>
      </c>
    </row>
    <row r="1519">
      <c r="A1519" t="inlineStr">
        <is>
          <t>strandham</t>
        </is>
      </c>
      <c r="B1519" t="n">
        <v>1</v>
      </c>
    </row>
    <row r="1520">
      <c r="A1520" t="inlineStr">
        <is>
          <t>wrassephoning</t>
        </is>
      </c>
      <c r="B1520" t="n">
        <v>1</v>
      </c>
    </row>
    <row r="1521">
      <c r="A1521" t="inlineStr">
        <is>
          <t>atorax</t>
        </is>
      </c>
      <c r="B1521" t="n">
        <v>1</v>
      </c>
    </row>
    <row r="1522">
      <c r="A1522" t="inlineStr">
        <is>
          <t>sinclava</t>
        </is>
      </c>
      <c r="B1522" t="n">
        <v>1</v>
      </c>
    </row>
    <row r="1523">
      <c r="A1523" t="inlineStr">
        <is>
          <t>rseq</t>
        </is>
      </c>
      <c r="B1523" t="n">
        <v>1</v>
      </c>
    </row>
    <row r="1524">
      <c r="A1524" t="inlineStr">
        <is>
          <t>saissonsabsence</t>
        </is>
      </c>
      <c r="B1524" t="n">
        <v>1</v>
      </c>
    </row>
    <row r="1525">
      <c r="A1525" t="inlineStr">
        <is>
          <t>grandness</t>
        </is>
      </c>
      <c r="B1525" t="n">
        <v>1</v>
      </c>
    </row>
    <row r="1526">
      <c r="A1526" t="inlineStr">
        <is>
          <t>space3r</t>
        </is>
      </c>
      <c r="B1526" t="n">
        <v>1</v>
      </c>
    </row>
    <row r="1527">
      <c r="A1527" t="inlineStr">
        <is>
          <t>2hq2</t>
        </is>
      </c>
      <c r="B1527" t="n">
        <v>1</v>
      </c>
    </row>
    <row r="1528">
      <c r="A1528" t="inlineStr">
        <is>
          <t>αht3</t>
        </is>
      </c>
      <c r="B1528" t="n">
        <v>1</v>
      </c>
    </row>
    <row r="1529">
      <c r="A1529" t="inlineStr">
        <is>
          <t>5or1</t>
        </is>
      </c>
      <c r="B1529" t="n">
        <v>1</v>
      </c>
    </row>
    <row r="1530">
      <c r="A1530" t="inlineStr">
        <is>
          <t xml:space="preserve">generation </t>
        </is>
      </c>
      <c r="B1530" t="n">
        <v>1</v>
      </c>
    </row>
    <row r="1531">
      <c r="A1531" t="inlineStr">
        <is>
          <t>garfried</t>
        </is>
      </c>
      <c r="B1531" t="n">
        <v>1</v>
      </c>
    </row>
    <row r="1532">
      <c r="A1532" t="inlineStr">
        <is>
          <t>stackish</t>
        </is>
      </c>
      <c r="B1532" t="n">
        <v>1</v>
      </c>
    </row>
    <row r="1533">
      <c r="A1533" t="inlineStr">
        <is>
          <t>troobly</t>
        </is>
      </c>
      <c r="B1533" t="n">
        <v>1</v>
      </c>
    </row>
    <row r="1534">
      <c r="A1534" t="inlineStr">
        <is>
          <t>steambill</t>
        </is>
      </c>
      <c r="B1534" t="n">
        <v>1</v>
      </c>
    </row>
    <row r="1535">
      <c r="A1535" t="inlineStr">
        <is>
          <t>shingl</t>
        </is>
      </c>
      <c r="B1535" t="n">
        <v>2</v>
      </c>
    </row>
    <row r="1536">
      <c r="A1536" t="inlineStr">
        <is>
          <t xml:space="preserve"> triple</t>
        </is>
      </c>
      <c r="B1536" t="n">
        <v>1</v>
      </c>
    </row>
    <row r="1537">
      <c r="A1537" t="inlineStr">
        <is>
          <t>hogett</t>
        </is>
      </c>
      <c r="B1537" t="n">
        <v>1</v>
      </c>
    </row>
    <row r="1538">
      <c r="A1538" t="inlineStr">
        <is>
          <t>slodent</t>
        </is>
      </c>
      <c r="B1538" t="n">
        <v>1</v>
      </c>
    </row>
    <row r="1539">
      <c r="A1539" t="inlineStr">
        <is>
          <t>connectedworld</t>
        </is>
      </c>
      <c r="B1539" t="n">
        <v>1</v>
      </c>
    </row>
    <row r="1540">
      <c r="A1540" t="inlineStr">
        <is>
          <t>shortic</t>
        </is>
      </c>
      <c r="B1540" t="n">
        <v>1</v>
      </c>
    </row>
    <row r="1541">
      <c r="A1541" t="inlineStr">
        <is>
          <t>£193m</t>
        </is>
      </c>
      <c r="B1541" t="n">
        <v>1</v>
      </c>
    </row>
    <row r="1542">
      <c r="A1542" t="inlineStr">
        <is>
          <t>esteely</t>
        </is>
      </c>
      <c r="B1542" t="n">
        <v>1</v>
      </c>
    </row>
    <row r="1543">
      <c r="A1543" t="inlineStr">
        <is>
          <t>bakamakan</t>
        </is>
      </c>
      <c r="B1543" t="n">
        <v>1</v>
      </c>
    </row>
    <row r="1544">
      <c r="A1544" t="inlineStr">
        <is>
          <t>saccars</t>
        </is>
      </c>
      <c r="B1544" t="n">
        <v>1</v>
      </c>
    </row>
    <row r="1545">
      <c r="A1545" t="inlineStr">
        <is>
          <t>festariat</t>
        </is>
      </c>
      <c r="B1545" t="n">
        <v>1</v>
      </c>
    </row>
    <row r="1546">
      <c r="A1546" t="inlineStr">
        <is>
          <t>vandermars</t>
        </is>
      </c>
      <c r="B1546" t="n">
        <v>1</v>
      </c>
    </row>
    <row r="1547">
      <c r="A1547" t="inlineStr">
        <is>
          <t>vaalla</t>
        </is>
      </c>
      <c r="B1547" t="n">
        <v>1</v>
      </c>
    </row>
    <row r="1548">
      <c r="A1548" t="inlineStr">
        <is>
          <t>08americanaa</t>
        </is>
      </c>
      <c r="B1548" t="n">
        <v>1</v>
      </c>
    </row>
    <row r="1549">
      <c r="A1549" t="inlineStr">
        <is>
          <t>edpmacxlanterniver</t>
        </is>
      </c>
      <c r="B1549" t="n">
        <v>1</v>
      </c>
    </row>
    <row r="1550">
      <c r="A1550" t="inlineStr">
        <is>
          <t>cuda11</t>
        </is>
      </c>
      <c r="B1550" t="n">
        <v>1</v>
      </c>
    </row>
    <row r="1551">
      <c r="A1551" t="inlineStr">
        <is>
          <t>thumbfont</t>
        </is>
      </c>
      <c r="B1551" t="n">
        <v>1</v>
      </c>
    </row>
    <row r="1552">
      <c r="A1552" t="inlineStr">
        <is>
          <t>seminarwritten</t>
        </is>
      </c>
      <c r="B1552" t="n">
        <v>1</v>
      </c>
    </row>
    <row r="1553">
      <c r="A1553" t="inlineStr">
        <is>
          <t>88apple®</t>
        </is>
      </c>
      <c r="B1553" t="n">
        <v>1</v>
      </c>
    </row>
    <row r="1554">
      <c r="A1554" t="inlineStr">
        <is>
          <t>medicinep</t>
        </is>
      </c>
      <c r="B1554" t="n">
        <v>1</v>
      </c>
    </row>
    <row r="1555">
      <c r="A1555" t="inlineStr">
        <is>
          <t>featuresfamily</t>
        </is>
      </c>
      <c r="B1555" t="n">
        <v>1</v>
      </c>
    </row>
    <row r="1556">
      <c r="A1556" t="inlineStr">
        <is>
          <t>classblackfacecanadianaa</t>
        </is>
      </c>
      <c r="B1556" t="n">
        <v>1</v>
      </c>
    </row>
    <row r="1557">
      <c r="A1557" t="inlineStr">
        <is>
          <t>classfooterfont</t>
        </is>
      </c>
      <c r="B1557" t="n">
        <v>1</v>
      </c>
    </row>
    <row r="1558">
      <c r="A1558" t="inlineStr">
        <is>
          <t>coreachov</t>
        </is>
      </c>
      <c r="B1558" t="n">
        <v>1</v>
      </c>
    </row>
    <row r="1559">
      <c r="A1559" t="inlineStr">
        <is>
          <t>fontpurplebus</t>
        </is>
      </c>
      <c r="B1559" t="n">
        <v>1</v>
      </c>
    </row>
    <row r="1560">
      <c r="A1560" t="inlineStr">
        <is>
          <t>dispat</t>
        </is>
      </c>
      <c r="B1560" t="n">
        <v>2</v>
      </c>
    </row>
    <row r="1561">
      <c r="A1561" t="inlineStr">
        <is>
          <t>clusterprimary</t>
        </is>
      </c>
      <c r="B1561" t="n">
        <v>1</v>
      </c>
    </row>
    <row r="1562">
      <c r="A1562" t="inlineStr">
        <is>
          <t>org6snjpxx122e</t>
        </is>
      </c>
      <c r="B1562" t="n">
        <v>1</v>
      </c>
    </row>
    <row r="1563">
      <c r="A1563" t="inlineStr">
        <is>
          <t>classbolt</t>
        </is>
      </c>
      <c r="B1563" t="n">
        <v>1</v>
      </c>
    </row>
    <row r="1564">
      <c r="A1564" t="inlineStr">
        <is>
          <t>83usf</t>
        </is>
      </c>
      <c r="B1564" t="n">
        <v>1</v>
      </c>
    </row>
    <row r="1565">
      <c r="A1565" t="inlineStr">
        <is>
          <t>corporationp</t>
        </is>
      </c>
      <c r="B1565" t="n">
        <v>1</v>
      </c>
    </row>
    <row r="1566">
      <c r="A1566" t="inlineStr">
        <is>
          <t>raithqual</t>
        </is>
      </c>
      <c r="B1566" t="n">
        <v>1</v>
      </c>
    </row>
    <row r="1567">
      <c r="A1567" t="inlineStr">
        <is>
          <t>size20ptpro®</t>
        </is>
      </c>
      <c r="B1567" t="n">
        <v>1</v>
      </c>
    </row>
    <row r="1568">
      <c r="A1568" t="inlineStr">
        <is>
          <t>classsemi</t>
        </is>
      </c>
      <c r="B1568" t="n">
        <v>1</v>
      </c>
    </row>
    <row r="1569">
      <c r="A1569" t="inlineStr">
        <is>
          <t>settingstd</t>
        </is>
      </c>
      <c r="B1569" t="n">
        <v>1</v>
      </c>
    </row>
    <row r="1570">
      <c r="A1570" t="inlineStr">
        <is>
          <t>kisssesp</t>
        </is>
      </c>
      <c r="B1570" t="n">
        <v>1</v>
      </c>
    </row>
    <row r="1571">
      <c r="A1571" t="inlineStr">
        <is>
          <t>86nvidia®</t>
        </is>
      </c>
      <c r="B1571" t="n">
        <v>1</v>
      </c>
    </row>
    <row r="1572">
      <c r="A1572" t="inlineStr">
        <is>
          <t>classarduino</t>
        </is>
      </c>
      <c r="B1572" t="n">
        <v>1</v>
      </c>
    </row>
    <row r="1573">
      <c r="A1573" t="inlineStr">
        <is>
          <t>scorepro®p</t>
        </is>
      </c>
      <c r="B1573" t="n">
        <v>1</v>
      </c>
    </row>
    <row r="1574">
      <c r="A1574" t="inlineStr">
        <is>
          <t>fonttahoma</t>
        </is>
      </c>
      <c r="B1574" t="n">
        <v>1</v>
      </c>
    </row>
    <row r="1575">
      <c r="A1575" t="inlineStr">
        <is>
          <t>89google</t>
        </is>
      </c>
      <c r="B1575" t="n">
        <v>1</v>
      </c>
    </row>
    <row r="1576">
      <c r="A1576" t="inlineStr">
        <is>
          <t>paperfont</t>
        </is>
      </c>
      <c r="B1576" t="n">
        <v>1</v>
      </c>
    </row>
    <row r="1577">
      <c r="A1577" t="inlineStr">
        <is>
          <t>nameproceedings</t>
        </is>
      </c>
      <c r="B1577" t="n">
        <v>1</v>
      </c>
    </row>
    <row r="1578">
      <c r="A1578" t="inlineStr">
        <is>
          <t>jacketsp</t>
        </is>
      </c>
      <c r="B1578" t="n">
        <v>1</v>
      </c>
    </row>
    <row r="1579">
      <c r="A1579" t="inlineStr">
        <is>
          <t>hrefhttpnowentente</t>
        </is>
      </c>
      <c r="B1579" t="n">
        <v>1</v>
      </c>
    </row>
    <row r="1580">
      <c r="A1580" t="inlineStr">
        <is>
          <t>000000cusby</t>
        </is>
      </c>
      <c r="B1580" t="n">
        <v>1</v>
      </c>
    </row>
    <row r="1581">
      <c r="A1581" t="inlineStr">
        <is>
          <t>researchbnearthritis</t>
        </is>
      </c>
      <c r="B1581" t="n">
        <v>1</v>
      </c>
    </row>
    <row r="1582">
      <c r="A1582" t="inlineStr">
        <is>
          <t>00dc77shathily</t>
        </is>
      </c>
      <c r="B1582" t="n">
        <v>1</v>
      </c>
    </row>
    <row r="1583">
      <c r="A1583" t="inlineStr">
        <is>
          <t>uavp</t>
        </is>
      </c>
      <c r="B1583" t="n">
        <v>1</v>
      </c>
    </row>
    <row r="1584">
      <c r="A1584" t="inlineStr">
        <is>
          <t>scoreselect</t>
        </is>
      </c>
      <c r="B1584" t="n">
        <v>1</v>
      </c>
    </row>
    <row r="1585">
      <c r="A1585" t="inlineStr">
        <is>
          <t>xkbcomponent</t>
        </is>
      </c>
      <c r="B1585" t="n">
        <v>1</v>
      </c>
    </row>
    <row r="1586">
      <c r="A1586" t="inlineStr">
        <is>
          <t>classpantsp</t>
        </is>
      </c>
      <c r="B1586" t="n">
        <v>1</v>
      </c>
    </row>
    <row r="1587">
      <c r="A1587" t="inlineStr">
        <is>
          <t>typefacestratum</t>
        </is>
      </c>
      <c r="B1587" t="n">
        <v>1</v>
      </c>
    </row>
    <row r="1588">
      <c r="A1588" t="inlineStr">
        <is>
          <t>sellerman</t>
        </is>
      </c>
      <c r="B1588" t="n">
        <v>2</v>
      </c>
    </row>
    <row r="1589">
      <c r="A1589" t="inlineStr">
        <is>
          <t>xresearch</t>
        </is>
      </c>
      <c r="B1589" t="n">
        <v>1</v>
      </c>
    </row>
    <row r="1590">
      <c r="A1590" t="inlineStr">
        <is>
          <t>85ph</t>
        </is>
      </c>
      <c r="B1590" t="n">
        <v>1</v>
      </c>
    </row>
    <row r="1591">
      <c r="A1591" t="inlineStr">
        <is>
          <t>medable</t>
        </is>
      </c>
      <c r="B1591" t="n">
        <v>1</v>
      </c>
    </row>
    <row r="1592">
      <c r="A1592" t="inlineStr">
        <is>
          <t>classavatar</t>
        </is>
      </c>
      <c r="B1592" t="n">
        <v>1</v>
      </c>
    </row>
    <row r="1593">
      <c r="A1593" t="inlineStr">
        <is>
          <t>classbludgeonblue</t>
        </is>
      </c>
      <c r="B1593" t="n">
        <v>1</v>
      </c>
    </row>
    <row r="1594">
      <c r="A1594" t="inlineStr">
        <is>
          <t>intermese</t>
        </is>
      </c>
      <c r="B1594" t="n">
        <v>1</v>
      </c>
    </row>
    <row r="1595">
      <c r="A1595" t="inlineStr">
        <is>
          <t>coursep</t>
        </is>
      </c>
      <c r="B1595" t="n">
        <v>1</v>
      </c>
    </row>
    <row r="1596">
      <c r="A1596" t="inlineStr">
        <is>
          <t>clustermain</t>
        </is>
      </c>
      <c r="B1596" t="n">
        <v>1</v>
      </c>
    </row>
    <row r="1597">
      <c r="A1597" t="inlineStr">
        <is>
          <t>librariesdenver</t>
        </is>
      </c>
      <c r="B1597" t="n">
        <v>1</v>
      </c>
    </row>
    <row r="1598">
      <c r="A1598" t="inlineStr">
        <is>
          <t>75the</t>
        </is>
      </c>
      <c r="B1598" t="n">
        <v>1</v>
      </c>
    </row>
    <row r="1599">
      <c r="A1599" t="inlineStr">
        <is>
          <t>size10ptatlas</t>
        </is>
      </c>
      <c r="B1599" t="n">
        <v>1</v>
      </c>
    </row>
    <row r="1600">
      <c r="A1600" t="inlineStr">
        <is>
          <t>driverp</t>
        </is>
      </c>
      <c r="B1600" t="n">
        <v>1</v>
      </c>
    </row>
    <row r="1601">
      <c r="A1601" t="inlineStr">
        <is>
          <t>packagep</t>
        </is>
      </c>
      <c r="B1601" t="n">
        <v>1</v>
      </c>
    </row>
    <row r="1602">
      <c r="A1602" t="inlineStr">
        <is>
          <t>cuda®</t>
        </is>
      </c>
      <c r="B1602" t="n">
        <v>3</v>
      </c>
    </row>
    <row r="1603">
      <c r="A1603" t="inlineStr">
        <is>
          <t>adb10</t>
        </is>
      </c>
      <c r="B1603" t="n">
        <v>1</v>
      </c>
    </row>
    <row r="1604">
      <c r="A1604" t="inlineStr">
        <is>
          <t>browserp</t>
        </is>
      </c>
      <c r="B1604" t="n">
        <v>1</v>
      </c>
    </row>
    <row r="1605">
      <c r="A1605" t="inlineStr">
        <is>
          <t>familyclaria3</t>
        </is>
      </c>
      <c r="B1605" t="n">
        <v>1</v>
      </c>
    </row>
    <row r="1606">
      <c r="A1606" t="inlineStr">
        <is>
          <t>classbassfrenchp</t>
        </is>
      </c>
      <c r="B1606" t="n">
        <v>1</v>
      </c>
    </row>
    <row r="1607">
      <c r="A1607" t="inlineStr">
        <is>
          <t>eliefont</t>
        </is>
      </c>
      <c r="B1607" t="n">
        <v>1</v>
      </c>
    </row>
    <row r="1608">
      <c r="A1608" t="inlineStr">
        <is>
          <t>teamgreylock</t>
        </is>
      </c>
      <c r="B1608" t="n">
        <v>1</v>
      </c>
    </row>
    <row r="1609">
      <c r="A1609" t="inlineStr">
        <is>
          <t>c1467</t>
        </is>
      </c>
      <c r="B1609" t="n">
        <v>1</v>
      </c>
    </row>
    <row r="1610">
      <c r="A1610" t="inlineStr">
        <is>
          <t>ftraw</t>
        </is>
      </c>
      <c r="B1610" t="n">
        <v>1</v>
      </c>
    </row>
    <row r="1611">
      <c r="A1611" t="inlineStr">
        <is>
          <t>classproperp</t>
        </is>
      </c>
      <c r="B1611" t="n">
        <v>1</v>
      </c>
    </row>
    <row r="1612">
      <c r="A1612" t="inlineStr">
        <is>
          <t>communiquép</t>
        </is>
      </c>
      <c r="B1612" t="n">
        <v>1</v>
      </c>
    </row>
    <row r="1613">
      <c r="A1613" t="inlineStr">
        <is>
          <t>clustersecondary</t>
        </is>
      </c>
      <c r="B1613" t="n">
        <v>1</v>
      </c>
    </row>
    <row r="1614">
      <c r="A1614" t="inlineStr">
        <is>
          <t>barieu</t>
        </is>
      </c>
      <c r="B1614" t="n">
        <v>1</v>
      </c>
    </row>
    <row r="1615">
      <c r="A1615" t="inlineStr">
        <is>
          <t>tagp</t>
        </is>
      </c>
      <c r="B1615" t="n">
        <v>1</v>
      </c>
    </row>
    <row r="1616">
      <c r="A1616" t="inlineStr">
        <is>
          <t>size14ptphp</t>
        </is>
      </c>
      <c r="B1616" t="n">
        <v>1</v>
      </c>
    </row>
    <row r="1617">
      <c r="A1617" t="inlineStr">
        <is>
          <t>missedp</t>
        </is>
      </c>
      <c r="B1617" t="n">
        <v>1</v>
      </c>
    </row>
    <row r="1618">
      <c r="A1618" t="inlineStr">
        <is>
          <t>scorephpa</t>
        </is>
      </c>
      <c r="B1618" t="n">
        <v>1</v>
      </c>
    </row>
    <row r="1619">
      <c r="A1619" t="inlineStr">
        <is>
          <t>size12ptthis</t>
        </is>
      </c>
      <c r="B1619" t="n">
        <v>1</v>
      </c>
    </row>
    <row r="1620">
      <c r="A1620" t="inlineStr">
        <is>
          <t>classfedupxxajrussian</t>
        </is>
      </c>
      <c r="B1620" t="n">
        <v>1</v>
      </c>
    </row>
    <row r="1621">
      <c r="A1621" t="inlineStr">
        <is>
          <t>labelpea</t>
        </is>
      </c>
      <c r="B1621" t="n">
        <v>1</v>
      </c>
    </row>
    <row r="1622">
      <c r="A1622" t="inlineStr">
        <is>
          <t>86uav</t>
        </is>
      </c>
      <c r="B1622" t="n">
        <v>1</v>
      </c>
    </row>
    <row r="1623">
      <c r="A1623" t="inlineStr">
        <is>
          <t>bc13</t>
        </is>
      </c>
      <c r="B1623" t="n">
        <v>1</v>
      </c>
    </row>
    <row r="1624">
      <c r="A1624" t="inlineStr">
        <is>
          <t>killers—madisenker</t>
        </is>
      </c>
      <c r="B1624" t="n">
        <v>1</v>
      </c>
    </row>
    <row r="1625">
      <c r="A1625" t="inlineStr">
        <is>
          <t>stoerch</t>
        </is>
      </c>
      <c r="B1625" t="n">
        <v>1</v>
      </c>
    </row>
    <row r="1626">
      <c r="A1626" t="inlineStr">
        <is>
          <t>breught</t>
        </is>
      </c>
      <c r="B1626" t="n">
        <v>1</v>
      </c>
    </row>
    <row r="1627">
      <c r="A1627" t="inlineStr">
        <is>
          <t>mcgicks</t>
        </is>
      </c>
      <c r="B1627" t="n">
        <v>1</v>
      </c>
    </row>
    <row r="1628">
      <c r="A1628" t="inlineStr">
        <is>
          <t>mcgick</t>
        </is>
      </c>
      <c r="B1628" t="n">
        <v>1</v>
      </c>
    </row>
    <row r="1629">
      <c r="A1629" t="inlineStr">
        <is>
          <t>richessy</t>
        </is>
      </c>
      <c r="B1629" t="n">
        <v>1</v>
      </c>
    </row>
    <row r="1630">
      <c r="A1630" t="inlineStr">
        <is>
          <t>buddyliness</t>
        </is>
      </c>
      <c r="B1630" t="n">
        <v>1</v>
      </c>
    </row>
    <row r="1631">
      <c r="A1631" t="inlineStr">
        <is>
          <t>mcgos</t>
        </is>
      </c>
      <c r="B1631" t="n">
        <v>1</v>
      </c>
    </row>
    <row r="1632">
      <c r="A1632" t="inlineStr">
        <is>
          <t>benimitz</t>
        </is>
      </c>
      <c r="B1632" t="n">
        <v>1</v>
      </c>
    </row>
    <row r="1633">
      <c r="A1633" t="inlineStr">
        <is>
          <t>buryoung</t>
        </is>
      </c>
      <c r="B1633" t="n">
        <v>1</v>
      </c>
    </row>
    <row r="1634">
      <c r="A1634" t="inlineStr">
        <is>
          <t>oddegarence</t>
        </is>
      </c>
      <c r="B1634" t="n">
        <v>1</v>
      </c>
    </row>
    <row r="1635">
      <c r="A1635" t="inlineStr">
        <is>
          <t>makatipalojael</t>
        </is>
      </c>
      <c r="B1635" t="n">
        <v>1</v>
      </c>
    </row>
    <row r="1636">
      <c r="A1636" t="inlineStr">
        <is>
          <t>most692</t>
        </is>
      </c>
      <c r="B1636" t="n">
        <v>1</v>
      </c>
    </row>
    <row r="1637">
      <c r="A1637" t="inlineStr">
        <is>
          <t>insightmod</t>
        </is>
      </c>
      <c r="B1637" t="n">
        <v>1</v>
      </c>
    </row>
    <row r="1638">
      <c r="A1638" t="inlineStr">
        <is>
          <t>sudanzaire</t>
        </is>
      </c>
      <c r="B1638" t="n">
        <v>1</v>
      </c>
    </row>
    <row r="1639">
      <c r="A1639" t="inlineStr">
        <is>
          <t>hindufreedom</t>
        </is>
      </c>
      <c r="B1639" t="n">
        <v>1</v>
      </c>
    </row>
    <row r="1640">
      <c r="A1640" t="inlineStr">
        <is>
          <t>62rd</t>
        </is>
      </c>
      <c r="B1640" t="n">
        <v>2</v>
      </c>
    </row>
    <row r="1641">
      <c r="A1641" t="inlineStr">
        <is>
          <t>qualificationsgrowing</t>
        </is>
      </c>
      <c r="B1641" t="n">
        <v>1</v>
      </c>
    </row>
    <row r="1642">
      <c r="A1642" t="inlineStr">
        <is>
          <t>84rd</t>
        </is>
      </c>
      <c r="B1642" t="n">
        <v>2</v>
      </c>
    </row>
    <row r="1643">
      <c r="A1643" t="inlineStr">
        <is>
          <t>capuls</t>
        </is>
      </c>
      <c r="B1643" t="n">
        <v>1</v>
      </c>
    </row>
    <row r="1644">
      <c r="A1644" t="inlineStr">
        <is>
          <t>detusseville</t>
        </is>
      </c>
      <c r="B1644" t="n">
        <v>1</v>
      </c>
    </row>
    <row r="1645">
      <c r="A1645" t="inlineStr">
        <is>
          <t>novosibirskistanlink</t>
        </is>
      </c>
      <c r="B1645" t="n">
        <v>1</v>
      </c>
    </row>
    <row r="1646">
      <c r="A1646" t="inlineStr">
        <is>
          <t>regionnative</t>
        </is>
      </c>
      <c r="B1646" t="n">
        <v>1</v>
      </c>
    </row>
    <row r="1647">
      <c r="A1647" t="inlineStr">
        <is>
          <t>segmentuality</t>
        </is>
      </c>
      <c r="B1647" t="n">
        <v>1</v>
      </c>
    </row>
    <row r="1648">
      <c r="A1648" t="inlineStr">
        <is>
          <t>perpretation</t>
        </is>
      </c>
      <c r="B1648" t="n">
        <v>1</v>
      </c>
    </row>
    <row r="1649">
      <c r="A1649" t="inlineStr">
        <is>
          <t>homosexualcitizens</t>
        </is>
      </c>
      <c r="B1649" t="n">
        <v>1</v>
      </c>
    </row>
    <row r="1650">
      <c r="A1650" t="inlineStr">
        <is>
          <t>kiosascio</t>
        </is>
      </c>
      <c r="B1650" t="n">
        <v>1</v>
      </c>
    </row>
    <row r="1651">
      <c r="A1651" t="inlineStr">
        <is>
          <t>languageships</t>
        </is>
      </c>
      <c r="B1651" t="n">
        <v>1</v>
      </c>
    </row>
    <row r="1652">
      <c r="A1652" t="inlineStr">
        <is>
          <t>contestremoval</t>
        </is>
      </c>
      <c r="B1652" t="n">
        <v>1</v>
      </c>
    </row>
    <row r="1653">
      <c r="A1653" t="inlineStr">
        <is>
          <t>e_allevet</t>
        </is>
      </c>
      <c r="B1653" t="n">
        <v>1</v>
      </c>
    </row>
    <row r="1654">
      <c r="A1654" t="inlineStr">
        <is>
          <t>affiliationsseparation</t>
        </is>
      </c>
      <c r="B1654" t="n">
        <v>1</v>
      </c>
    </row>
    <row r="1655">
      <c r="A1655" t="inlineStr">
        <is>
          <t>croulowera</t>
        </is>
      </c>
      <c r="B1655" t="n">
        <v>1</v>
      </c>
    </row>
    <row r="1656">
      <c r="A1656" t="inlineStr">
        <is>
          <t>mensk</t>
        </is>
      </c>
      <c r="B1656" t="n">
        <v>1</v>
      </c>
    </row>
    <row r="1657">
      <c r="A1657" t="inlineStr">
        <is>
          <t>eslonline</t>
        </is>
      </c>
      <c r="B1657" t="n">
        <v>1</v>
      </c>
    </row>
    <row r="1658">
      <c r="A1658" t="inlineStr">
        <is>
          <t>itcsa</t>
        </is>
      </c>
      <c r="B1658" t="n">
        <v>1</v>
      </c>
    </row>
    <row r="1659">
      <c r="A1659" t="inlineStr">
        <is>
          <t>httpseurogov</t>
        </is>
      </c>
      <c r="B1659" t="n">
        <v>1</v>
      </c>
    </row>
    <row r="1660">
      <c r="A1660" t="inlineStr">
        <is>
          <t>comnewsviewoncesmas</t>
        </is>
      </c>
      <c r="B1660" t="n">
        <v>1</v>
      </c>
    </row>
    <row r="1661">
      <c r="A1661" t="inlineStr">
        <is>
          <t>govelection2015reportsrevenueleveyrule</t>
        </is>
      </c>
      <c r="B1661" t="n">
        <v>1</v>
      </c>
    </row>
    <row r="1662">
      <c r="A1662" t="inlineStr">
        <is>
          <t>comsaws</t>
        </is>
      </c>
      <c r="B1662" t="n">
        <v>1</v>
      </c>
    </row>
    <row r="1663">
      <c r="A1663" t="inlineStr">
        <is>
          <t>govpubmed25904828</t>
        </is>
      </c>
      <c r="B1663" t="n">
        <v>1</v>
      </c>
    </row>
    <row r="1664">
      <c r="A1664" t="inlineStr">
        <is>
          <t>fifacy</t>
        </is>
      </c>
      <c r="B1664" t="n">
        <v>1</v>
      </c>
    </row>
    <row r="1665">
      <c r="A1665" t="inlineStr">
        <is>
          <t>magnetwirestc</t>
        </is>
      </c>
      <c r="B1665" t="n">
        <v>1</v>
      </c>
    </row>
    <row r="1666">
      <c r="A1666" t="inlineStr">
        <is>
          <t>only_when</t>
        </is>
      </c>
      <c r="B1666" t="n">
        <v>1</v>
      </c>
    </row>
    <row r="1667">
      <c r="A1667" t="inlineStr">
        <is>
          <t>preattachmentid132104531</t>
        </is>
      </c>
      <c r="B1667" t="n">
        <v>1</v>
      </c>
    </row>
    <row r="1668">
      <c r="A1668" t="inlineStr">
        <is>
          <t>00empty</t>
        </is>
      </c>
      <c r="B1668" t="n">
        <v>1</v>
      </c>
    </row>
    <row r="1669">
      <c r="A1669" t="inlineStr">
        <is>
          <t>butsts</t>
        </is>
      </c>
      <c r="B1669" t="n">
        <v>1</v>
      </c>
    </row>
    <row r="1670">
      <c r="A1670" t="inlineStr">
        <is>
          <t>httpgwennadablog</t>
        </is>
      </c>
      <c r="B1670" t="n">
        <v>1</v>
      </c>
    </row>
    <row r="1671">
      <c r="A1671" t="inlineStr">
        <is>
          <t>method8202521971</t>
        </is>
      </c>
      <c r="B1671" t="n">
        <v>1</v>
      </c>
    </row>
    <row r="1672">
      <c r="A1672" t="inlineStr">
        <is>
          <t>spmoz</t>
        </is>
      </c>
      <c r="B1672" t="n">
        <v>1</v>
      </c>
    </row>
    <row r="1673">
      <c r="A1673" t="inlineStr">
        <is>
          <t>orgwikileft_wing_children_who_rid_of_one_section_of_the_federal_policy_193720collapse</t>
        </is>
      </c>
      <c r="B1673" t="n">
        <v>1</v>
      </c>
    </row>
    <row r="1674">
      <c r="A1674" t="inlineStr">
        <is>
          <t>globalights</t>
        </is>
      </c>
      <c r="B1674" t="n">
        <v>1</v>
      </c>
    </row>
    <row r="1675">
      <c r="A1675" t="inlineStr">
        <is>
          <t>arcoles</t>
        </is>
      </c>
      <c r="B1675" t="n">
        <v>1</v>
      </c>
    </row>
    <row r="1676">
      <c r="A1676" t="inlineStr">
        <is>
          <t>euweek</t>
        </is>
      </c>
      <c r="B1676" t="n">
        <v>1</v>
      </c>
    </row>
    <row r="1677">
      <c r="A1677" t="inlineStr">
        <is>
          <t>comarticles20151321leaders</t>
        </is>
      </c>
      <c r="B1677" t="n">
        <v>1</v>
      </c>
    </row>
    <row r="1678">
      <c r="A1678" t="inlineStr">
        <is>
          <t>comcontent20100617shareholder</t>
        </is>
      </c>
      <c r="B1678" t="n">
        <v>1</v>
      </c>
    </row>
    <row r="1679">
      <c r="A1679" t="inlineStr">
        <is>
          <t>orgterrorism</t>
        </is>
      </c>
      <c r="B1679" t="n">
        <v>1</v>
      </c>
    </row>
    <row r="1680">
      <c r="A1680" t="inlineStr">
        <is>
          <t>httpuncutforumsstrangemedia</t>
        </is>
      </c>
      <c r="B1680" t="n">
        <v>1</v>
      </c>
    </row>
    <row r="1681">
      <c r="A1681" t="inlineStr">
        <is>
          <t>eyesintransition</t>
        </is>
      </c>
      <c r="B1681" t="n">
        <v>1</v>
      </c>
    </row>
    <row r="1682">
      <c r="A1682" t="inlineStr">
        <is>
          <t>maycphiladelphialatest</t>
        </is>
      </c>
      <c r="B1682" t="n">
        <v>1</v>
      </c>
    </row>
    <row r="1683">
      <c r="A1683" t="inlineStr">
        <is>
          <t>httphints</t>
        </is>
      </c>
      <c r="B1683" t="n">
        <v>1</v>
      </c>
    </row>
    <row r="1684">
      <c r="A1684" t="inlineStr">
        <is>
          <t>villefrat</t>
        </is>
      </c>
      <c r="B1684" t="n">
        <v>1</v>
      </c>
    </row>
    <row r="1685">
      <c r="A1685" t="inlineStr">
        <is>
          <t>httpnpmediadiscoverconferencetargets</t>
        </is>
      </c>
      <c r="B1685" t="n">
        <v>1</v>
      </c>
    </row>
    <row r="1686">
      <c r="A1686" t="inlineStr">
        <is>
          <t>openpartydelegate</t>
        </is>
      </c>
      <c r="B1686" t="n">
        <v>1</v>
      </c>
    </row>
    <row r="1687">
      <c r="A1687" t="inlineStr">
        <is>
          <t>thisisawheera</t>
        </is>
      </c>
      <c r="B1687" t="n">
        <v>1</v>
      </c>
    </row>
    <row r="1688">
      <c r="A1688" t="inlineStr">
        <is>
          <t>ukmarch1837long</t>
        </is>
      </c>
      <c r="B1688" t="n">
        <v>1</v>
      </c>
    </row>
    <row r="1689">
      <c r="A1689" t="inlineStr">
        <is>
          <t>com1995</t>
        </is>
      </c>
      <c r="B1689" t="n">
        <v>1</v>
      </c>
    </row>
    <row r="1690">
      <c r="A1690" t="inlineStr">
        <is>
          <t>jacobreyen</t>
        </is>
      </c>
      <c r="B1690" t="n">
        <v>1</v>
      </c>
    </row>
    <row r="1691">
      <c r="A1691" t="inlineStr">
        <is>
          <t>be8cjilk_gja74</t>
        </is>
      </c>
      <c r="B1691" t="n">
        <v>1</v>
      </c>
    </row>
    <row r="1692">
      <c r="A1692" t="inlineStr">
        <is>
          <t>precariouslyhandmed</t>
        </is>
      </c>
      <c r="B1692" t="n">
        <v>1</v>
      </c>
    </row>
    <row r="1693">
      <c r="A1693" t="inlineStr">
        <is>
          <t>comarticlesticket5177334</t>
        </is>
      </c>
      <c r="B1693" t="n">
        <v>1</v>
      </c>
    </row>
    <row r="1694">
      <c r="A1694" t="inlineStr">
        <is>
          <t>lymzdxj3g</t>
        </is>
      </c>
      <c r="B1694" t="n">
        <v>1</v>
      </c>
    </row>
    <row r="1695">
      <c r="A1695" t="inlineStr">
        <is>
          <t>osprp</t>
        </is>
      </c>
      <c r="B1695" t="n">
        <v>1</v>
      </c>
    </row>
    <row r="1696">
      <c r="A1696" t="inlineStr">
        <is>
          <t>aringled</t>
        </is>
      </c>
      <c r="B1696" t="n">
        <v>1</v>
      </c>
    </row>
    <row r="1697">
      <c r="A1697" t="inlineStr">
        <is>
          <t>curtinpublic</t>
        </is>
      </c>
      <c r="B1697" t="n">
        <v>1</v>
      </c>
    </row>
    <row r="1698">
      <c r="A1698" t="inlineStr">
        <is>
          <t>semialita</t>
        </is>
      </c>
      <c r="B1698" t="n">
        <v>1</v>
      </c>
    </row>
    <row r="1699">
      <c r="A1699" t="inlineStr">
        <is>
          <t>goldenfeet</t>
        </is>
      </c>
      <c r="B1699" t="n">
        <v>1</v>
      </c>
    </row>
    <row r="1700">
      <c r="A1700" t="inlineStr">
        <is>
          <t>151800</t>
        </is>
      </c>
      <c r="B1700" t="n">
        <v>1</v>
      </c>
    </row>
    <row r="1701">
      <c r="A1701" t="inlineStr">
        <is>
          <t>pachim</t>
        </is>
      </c>
      <c r="B1701" t="n">
        <v>1</v>
      </c>
    </row>
    <row r="1702">
      <c r="A1702" t="inlineStr">
        <is>
          <t>dynamitos</t>
        </is>
      </c>
      <c r="B1702" t="n">
        <v>1</v>
      </c>
    </row>
    <row r="1703">
      <c r="A1703" t="inlineStr">
        <is>
          <t>canved</t>
        </is>
      </c>
      <c r="B1703" t="n">
        <v>1</v>
      </c>
    </row>
    <row r="1704">
      <c r="A1704" t="inlineStr">
        <is>
          <t>juire</t>
        </is>
      </c>
      <c r="B1704" t="n">
        <v>1</v>
      </c>
    </row>
    <row r="1705">
      <c r="A1705" t="inlineStr">
        <is>
          <t>costarise</t>
        </is>
      </c>
      <c r="B1705" t="n">
        <v>1</v>
      </c>
    </row>
    <row r="1706">
      <c r="A1706" t="inlineStr">
        <is>
          <t>hurleds</t>
        </is>
      </c>
      <c r="B1706" t="n">
        <v>1</v>
      </c>
    </row>
    <row r="1707">
      <c r="A1707" t="inlineStr">
        <is>
          <t>metricos</t>
        </is>
      </c>
      <c r="B1707" t="n">
        <v>1</v>
      </c>
    </row>
    <row r="1708">
      <c r="A1708" t="inlineStr">
        <is>
          <t>moyantada</t>
        </is>
      </c>
      <c r="B1708" t="n">
        <v>1</v>
      </c>
    </row>
    <row r="1709">
      <c r="A1709" t="inlineStr">
        <is>
          <t>imitationism</t>
        </is>
      </c>
      <c r="B1709" t="n">
        <v>1</v>
      </c>
    </row>
    <row r="1710">
      <c r="A1710" t="inlineStr">
        <is>
          <t>exbeijing</t>
        </is>
      </c>
      <c r="B1710" t="n">
        <v>1</v>
      </c>
    </row>
    <row r="1711">
      <c r="A1711" t="inlineStr">
        <is>
          <t>fishfire</t>
        </is>
      </c>
      <c r="B1711" t="n">
        <v>1</v>
      </c>
    </row>
    <row r="1712">
      <c r="A1712" t="inlineStr">
        <is>
          <t>sleator</t>
        </is>
      </c>
      <c r="B1712" t="n">
        <v>1</v>
      </c>
    </row>
    <row r="1713">
      <c r="A1713" t="inlineStr">
        <is>
          <t>renexa</t>
        </is>
      </c>
      <c r="B1713" t="n">
        <v>1</v>
      </c>
    </row>
    <row r="1714">
      <c r="A1714" t="inlineStr">
        <is>
          <t>ngggsi</t>
        </is>
      </c>
      <c r="B1714" t="n">
        <v>1</v>
      </c>
    </row>
    <row r="1715">
      <c r="A1715" t="inlineStr">
        <is>
          <t>thezergbantinder</t>
        </is>
      </c>
      <c r="B1715" t="n">
        <v>1</v>
      </c>
    </row>
    <row r="1716">
      <c r="A1716" t="inlineStr">
        <is>
          <t>souraaing</t>
        </is>
      </c>
      <c r="B1716" t="n">
        <v>1</v>
      </c>
    </row>
    <row r="1717">
      <c r="A1717" t="inlineStr">
        <is>
          <t>yadie</t>
        </is>
      </c>
      <c r="B1717" t="n">
        <v>1</v>
      </c>
    </row>
    <row r="1718">
      <c r="A1718" t="inlineStr">
        <is>
          <t>tyecylentacon</t>
        </is>
      </c>
      <c r="B1718" t="n">
        <v>1</v>
      </c>
    </row>
    <row r="1719">
      <c r="A1719" t="inlineStr">
        <is>
          <t>jboli</t>
        </is>
      </c>
      <c r="B1719" t="n">
        <v>1</v>
      </c>
    </row>
    <row r="1720">
      <c r="A1720" t="inlineStr">
        <is>
          <t>becasuse</t>
        </is>
      </c>
      <c r="B1720" t="n">
        <v>1</v>
      </c>
    </row>
    <row r="1721">
      <c r="A1721" t="inlineStr">
        <is>
          <t>afuluh</t>
        </is>
      </c>
      <c r="B1721" t="n">
        <v>1</v>
      </c>
    </row>
    <row r="1722">
      <c r="A1722" t="inlineStr">
        <is>
          <t>fucktrombone</t>
        </is>
      </c>
      <c r="B1722" t="n">
        <v>1</v>
      </c>
    </row>
    <row r="1723">
      <c r="A1723" t="inlineStr">
        <is>
          <t>qtqu</t>
        </is>
      </c>
      <c r="B1723" t="n">
        <v>1</v>
      </c>
    </row>
    <row r="1724">
      <c r="A1724" t="inlineStr">
        <is>
          <t>hossmasterwith</t>
        </is>
      </c>
      <c r="B1724" t="n">
        <v>1</v>
      </c>
    </row>
    <row r="1725">
      <c r="A1725" t="inlineStr">
        <is>
          <t>matadon</t>
        </is>
      </c>
      <c r="B1725" t="n">
        <v>1</v>
      </c>
    </row>
    <row r="1726">
      <c r="A1726" t="inlineStr">
        <is>
          <t>mcelroyetic</t>
        </is>
      </c>
      <c r="B1726" t="n">
        <v>1</v>
      </c>
    </row>
    <row r="1727">
      <c r="A1727" t="inlineStr">
        <is>
          <t>hufnagels</t>
        </is>
      </c>
      <c r="B1727" t="n">
        <v>2</v>
      </c>
    </row>
    <row r="1728">
      <c r="A1728" t="inlineStr">
        <is>
          <t>engelberger</t>
        </is>
      </c>
      <c r="B1728" t="n">
        <v>1</v>
      </c>
    </row>
    <row r="1729">
      <c r="A1729" t="inlineStr">
        <is>
          <t>tableas</t>
        </is>
      </c>
      <c r="B1729" t="n">
        <v>1</v>
      </c>
    </row>
    <row r="1730">
      <c r="A1730" t="inlineStr">
        <is>
          <t>micropharma</t>
        </is>
      </c>
      <c r="B1730" t="n">
        <v>1</v>
      </c>
    </row>
    <row r="1731">
      <c r="A1731" t="inlineStr">
        <is>
          <t>assasling</t>
        </is>
      </c>
      <c r="B1731" t="n">
        <v>1</v>
      </c>
    </row>
    <row r="1732">
      <c r="A1732" t="inlineStr">
        <is>
          <t>shkodrick</t>
        </is>
      </c>
      <c r="B1732" t="n">
        <v>1</v>
      </c>
    </row>
    <row r="1733">
      <c r="A1733" t="inlineStr">
        <is>
          <t>cockarm</t>
        </is>
      </c>
      <c r="B1733" t="n">
        <v>1</v>
      </c>
    </row>
    <row r="1734">
      <c r="A1734" t="inlineStr">
        <is>
          <t>coppinza</t>
        </is>
      </c>
      <c r="B1734" t="n">
        <v>1</v>
      </c>
    </row>
    <row r="1735">
      <c r="A1735" t="inlineStr">
        <is>
          <t>acqubei</t>
        </is>
      </c>
      <c r="B1735" t="n">
        <v>1</v>
      </c>
    </row>
    <row r="1736">
      <c r="A1736" t="inlineStr">
        <is>
          <t>tardismore</t>
        </is>
      </c>
      <c r="B1736" t="n">
        <v>1</v>
      </c>
    </row>
    <row r="1737">
      <c r="A1737" t="inlineStr">
        <is>
          <t>not—be</t>
        </is>
      </c>
      <c r="B1737" t="n">
        <v>1</v>
      </c>
    </row>
    <row r="1738">
      <c r="A1738" t="inlineStr">
        <is>
          <t>feardepravity</t>
        </is>
      </c>
      <c r="B1738" t="n">
        <v>1</v>
      </c>
    </row>
    <row r="1739">
      <c r="A1739" t="inlineStr">
        <is>
          <t>tamadora</t>
        </is>
      </c>
      <c r="B1739" t="n">
        <v>1</v>
      </c>
    </row>
    <row r="1740">
      <c r="A1740" t="inlineStr">
        <is>
          <t>popowned</t>
        </is>
      </c>
      <c r="B1740" t="n">
        <v>1</v>
      </c>
    </row>
    <row r="1741">
      <c r="A1741" t="inlineStr">
        <is>
          <t>solitude—and</t>
        </is>
      </c>
      <c r="B1741" t="n">
        <v>1</v>
      </c>
    </row>
    <row r="1742">
      <c r="A1742" t="inlineStr">
        <is>
          <t>winesmith</t>
        </is>
      </c>
      <c r="B1742" t="n">
        <v>1</v>
      </c>
    </row>
    <row r="1743">
      <c r="A1743" t="inlineStr">
        <is>
          <t>1994s1995s</t>
        </is>
      </c>
      <c r="B1743" t="n">
        <v>1</v>
      </c>
    </row>
    <row r="1744">
      <c r="A1744" t="inlineStr">
        <is>
          <t>place—probably</t>
        </is>
      </c>
      <c r="B1744" t="n">
        <v>1</v>
      </c>
    </row>
    <row r="1745">
      <c r="A1745" t="inlineStr">
        <is>
          <t>welterpool</t>
        </is>
      </c>
      <c r="B1745" t="n">
        <v>1</v>
      </c>
    </row>
    <row r="1746">
      <c r="A1746" t="inlineStr">
        <is>
          <t>weequier</t>
        </is>
      </c>
      <c r="B1746" t="n">
        <v>1</v>
      </c>
    </row>
    <row r="1747">
      <c r="A1747" t="inlineStr">
        <is>
          <t>video5</t>
        </is>
      </c>
      <c r="B1747" t="n">
        <v>1</v>
      </c>
    </row>
    <row r="1748">
      <c r="A1748" t="inlineStr">
        <is>
          <t>leybel</t>
        </is>
      </c>
      <c r="B1748" t="n">
        <v>1</v>
      </c>
    </row>
    <row r="1749">
      <c r="A1749" t="inlineStr">
        <is>
          <t>sudupi</t>
        </is>
      </c>
      <c r="B1749" t="n">
        <v>1</v>
      </c>
    </row>
    <row r="1750">
      <c r="A1750" t="inlineStr">
        <is>
          <t>policyheres</t>
        </is>
      </c>
      <c r="B1750" t="n">
        <v>1</v>
      </c>
    </row>
    <row r="1751">
      <c r="A1751" t="inlineStr">
        <is>
          <t>morphsy</t>
        </is>
      </c>
      <c r="B1751" t="n">
        <v>2</v>
      </c>
    </row>
    <row r="1752">
      <c r="A1752" t="inlineStr">
        <is>
          <t>destructiva</t>
        </is>
      </c>
      <c r="B1752" t="n">
        <v>1</v>
      </c>
    </row>
    <row r="1753">
      <c r="A1753" t="inlineStr">
        <is>
          <t>magazineis</t>
        </is>
      </c>
      <c r="B1753" t="n">
        <v>1</v>
      </c>
    </row>
    <row r="1754">
      <c r="A1754" t="inlineStr">
        <is>
          <t>townso</t>
        </is>
      </c>
      <c r="B1754" t="n">
        <v>1</v>
      </c>
    </row>
    <row r="1755">
      <c r="A1755" t="inlineStr">
        <is>
          <t>jagorn</t>
        </is>
      </c>
      <c r="B1755" t="n">
        <v>1</v>
      </c>
    </row>
    <row r="1756">
      <c r="A1756" t="inlineStr">
        <is>
          <t>middlehesis</t>
        </is>
      </c>
      <c r="B1756" t="n">
        <v>1</v>
      </c>
    </row>
    <row r="1757">
      <c r="A1757" t="inlineStr">
        <is>
          <t>tickboxes</t>
        </is>
      </c>
      <c r="B1757" t="n">
        <v>1</v>
      </c>
    </row>
    <row r="1758">
      <c r="A1758" t="inlineStr">
        <is>
          <t>peltertheseavos</t>
        </is>
      </c>
      <c r="B1758" t="n">
        <v>1</v>
      </c>
    </row>
    <row r="1759">
      <c r="A1759" t="inlineStr">
        <is>
          <t>james_mikesburger</t>
        </is>
      </c>
      <c r="B1759" t="n">
        <v>1</v>
      </c>
    </row>
    <row r="1760">
      <c r="A1760" t="inlineStr">
        <is>
          <t>tatrianum</t>
        </is>
      </c>
      <c r="B1760" t="n">
        <v>1</v>
      </c>
    </row>
    <row r="1761">
      <c r="A1761" t="inlineStr">
        <is>
          <t>sidewilo</t>
        </is>
      </c>
      <c r="B1761" t="n">
        <v>1</v>
      </c>
    </row>
    <row r="1762">
      <c r="A1762" t="inlineStr">
        <is>
          <t>långguurs</t>
        </is>
      </c>
      <c r="B1762" t="n">
        <v>1</v>
      </c>
    </row>
    <row r="1763">
      <c r="A1763" t="inlineStr">
        <is>
          <t>picketboard</t>
        </is>
      </c>
      <c r="B1763" t="n">
        <v>1</v>
      </c>
    </row>
    <row r="1764">
      <c r="A1764" t="inlineStr">
        <is>
          <t>vephyr</t>
        </is>
      </c>
      <c r="B1764" t="n">
        <v>2</v>
      </c>
    </row>
    <row r="1765">
      <c r="A1765" t="inlineStr">
        <is>
          <t>x1full</t>
        </is>
      </c>
      <c r="B1765" t="n">
        <v>1</v>
      </c>
    </row>
    <row r="1766">
      <c r="A1766" t="inlineStr">
        <is>
          <t>retteen</t>
        </is>
      </c>
      <c r="B1766" t="n">
        <v>1</v>
      </c>
    </row>
    <row r="1767">
      <c r="A1767" t="inlineStr">
        <is>
          <t>sonowskichain</t>
        </is>
      </c>
      <c r="B1767" t="n">
        <v>1</v>
      </c>
    </row>
    <row r="1768">
      <c r="A1768" t="inlineStr">
        <is>
          <t>alethnessan</t>
        </is>
      </c>
      <c r="B1768" t="n">
        <v>1</v>
      </c>
    </row>
    <row r="1769">
      <c r="A1769" t="inlineStr">
        <is>
          <t>harmayil</t>
        </is>
      </c>
      <c r="B1769" t="n">
        <v>1</v>
      </c>
    </row>
    <row r="1770">
      <c r="A1770" t="inlineStr">
        <is>
          <t>heisigghe</t>
        </is>
      </c>
      <c r="B1770" t="n">
        <v>1</v>
      </c>
    </row>
    <row r="1771">
      <c r="A1771" t="inlineStr">
        <is>
          <t>ihdp</t>
        </is>
      </c>
      <c r="B1771" t="n">
        <v>2</v>
      </c>
    </row>
    <row r="1772">
      <c r="A1772" t="inlineStr">
        <is>
          <t>kasikahalki</t>
        </is>
      </c>
      <c r="B1772" t="n">
        <v>1</v>
      </c>
    </row>
    <row r="1773">
      <c r="A1773" t="inlineStr">
        <is>
          <t>personfire</t>
        </is>
      </c>
      <c r="B1773" t="n">
        <v>1</v>
      </c>
    </row>
    <row r="1774">
      <c r="A1774" t="inlineStr">
        <is>
          <t>hero–as</t>
        </is>
      </c>
      <c r="B1774" t="n">
        <v>1</v>
      </c>
    </row>
    <row r="1775">
      <c r="A1775" t="inlineStr">
        <is>
          <t>cosmogirl</t>
        </is>
      </c>
      <c r="B1775" t="n">
        <v>1</v>
      </c>
    </row>
    <row r="1776">
      <c r="A1776" t="inlineStr">
        <is>
          <t>mecel_switzer</t>
        </is>
      </c>
      <c r="B1776" t="n">
        <v>1</v>
      </c>
    </row>
    <row r="1777">
      <c r="A1777" t="inlineStr">
        <is>
          <t>luskfilm</t>
        </is>
      </c>
      <c r="B1777" t="n">
        <v>1</v>
      </c>
    </row>
    <row r="1778">
      <c r="A1778" t="inlineStr">
        <is>
          <t>ozolica</t>
        </is>
      </c>
      <c r="B1778" t="n">
        <v>1</v>
      </c>
    </row>
    <row r="1779">
      <c r="A1779" t="inlineStr">
        <is>
          <t>bardj</t>
        </is>
      </c>
      <c r="B1779" t="n">
        <v>1</v>
      </c>
    </row>
    <row r="1780">
      <c r="A1780" t="inlineStr">
        <is>
          <t>menefeminine</t>
        </is>
      </c>
      <c r="B1780" t="n">
        <v>1</v>
      </c>
    </row>
    <row r="1781">
      <c r="A1781" t="inlineStr">
        <is>
          <t>latchhill</t>
        </is>
      </c>
      <c r="B1781" t="n">
        <v>1</v>
      </c>
    </row>
    <row r="1782">
      <c r="A1782" t="inlineStr">
        <is>
          <t>langaca</t>
        </is>
      </c>
      <c r="B1782" t="n">
        <v>1</v>
      </c>
    </row>
    <row r="1783">
      <c r="A1783" t="inlineStr">
        <is>
          <t>jademid</t>
        </is>
      </c>
      <c r="B1783" t="n">
        <v>1</v>
      </c>
    </row>
    <row r="1784">
      <c r="A1784" t="inlineStr">
        <is>
          <t>certainlyre</t>
        </is>
      </c>
      <c r="B1784" t="n">
        <v>1</v>
      </c>
    </row>
    <row r="1785">
      <c r="A1785" t="inlineStr">
        <is>
          <t>firanna</t>
        </is>
      </c>
      <c r="B1785" t="n">
        <v>1</v>
      </c>
    </row>
    <row r="1786">
      <c r="A1786" t="inlineStr">
        <is>
          <t>nazepec</t>
        </is>
      </c>
      <c r="B1786" t="n">
        <v>1</v>
      </c>
    </row>
    <row r="1787">
      <c r="A1787" t="inlineStr">
        <is>
          <t>squith</t>
        </is>
      </c>
      <c r="B1787" t="n">
        <v>1</v>
      </c>
    </row>
    <row r="1788">
      <c r="A1788" t="inlineStr">
        <is>
          <t>triplier</t>
        </is>
      </c>
      <c r="B1788" t="n">
        <v>1</v>
      </c>
    </row>
    <row r="1789">
      <c r="A1789" t="inlineStr">
        <is>
          <t>lanssonzon</t>
        </is>
      </c>
      <c r="B1789" t="n">
        <v>1</v>
      </c>
    </row>
    <row r="1790">
      <c r="A1790" t="inlineStr">
        <is>
          <t>lujov</t>
        </is>
      </c>
      <c r="B1790" t="n">
        <v>1</v>
      </c>
    </row>
    <row r="1791">
      <c r="A1791" t="inlineStr">
        <is>
          <t>tripliable</t>
        </is>
      </c>
      <c r="B1791" t="n">
        <v>1</v>
      </c>
    </row>
    <row r="1792">
      <c r="A1792" t="inlineStr">
        <is>
          <t>toergling</t>
        </is>
      </c>
      <c r="B1792" t="n">
        <v>1</v>
      </c>
    </row>
    <row r="1793">
      <c r="A1793" t="inlineStr">
        <is>
          <t>flexisa</t>
        </is>
      </c>
      <c r="B1793" t="n">
        <v>1</v>
      </c>
    </row>
    <row r="1794">
      <c r="A1794" t="inlineStr">
        <is>
          <t>vainik</t>
        </is>
      </c>
      <c r="B1794" t="n">
        <v>1</v>
      </c>
    </row>
    <row r="1795">
      <c r="A1795" t="inlineStr">
        <is>
          <t>hpxxx</t>
        </is>
      </c>
      <c r="B1795" t="n">
        <v>1</v>
      </c>
    </row>
    <row r="1796">
      <c r="A1796" t="inlineStr">
        <is>
          <t>dangerfeeders</t>
        </is>
      </c>
      <c r="B1796" t="n">
        <v>1</v>
      </c>
    </row>
    <row r="1797">
      <c r="A1797" t="inlineStr">
        <is>
          <t>192x</t>
        </is>
      </c>
      <c r="B1797" t="n">
        <v>3</v>
      </c>
    </row>
    <row r="1798">
      <c r="A1798" t="inlineStr">
        <is>
          <t>judles</t>
        </is>
      </c>
      <c r="B1798" t="n">
        <v>1</v>
      </c>
    </row>
    <row r="1799">
      <c r="A1799" t="inlineStr">
        <is>
          <t>accromancer</t>
        </is>
      </c>
      <c r="B1799" t="n">
        <v>1</v>
      </c>
    </row>
    <row r="1800">
      <c r="A1800" t="inlineStr">
        <is>
          <t>brianklennon</t>
        </is>
      </c>
      <c r="B1800" t="n">
        <v>1</v>
      </c>
    </row>
    <row r="1801">
      <c r="A1801" t="inlineStr">
        <is>
          <t>comxdefvodl9q</t>
        </is>
      </c>
      <c r="B1801" t="n">
        <v>1</v>
      </c>
    </row>
    <row r="1802">
      <c r="A1802" t="inlineStr">
        <is>
          <t>190x</t>
        </is>
      </c>
      <c r="B1802" t="n">
        <v>1</v>
      </c>
    </row>
    <row r="1803">
      <c r="A1803" t="inlineStr">
        <is>
          <t>dbrs</t>
        </is>
      </c>
      <c r="B1803" t="n">
        <v>1</v>
      </c>
    </row>
    <row r="1804">
      <c r="A1804" t="inlineStr">
        <is>
          <t>bluebug</t>
        </is>
      </c>
      <c r="B1804" t="n">
        <v>1</v>
      </c>
    </row>
    <row r="1805">
      <c r="A1805" t="inlineStr">
        <is>
          <t>fsmahon</t>
        </is>
      </c>
      <c r="B1805" t="n">
        <v>1</v>
      </c>
    </row>
    <row r="1806">
      <c r="A1806" t="inlineStr">
        <is>
          <t>liñasquillo</t>
        </is>
      </c>
      <c r="B1806" t="n">
        <v>1</v>
      </c>
    </row>
    <row r="1807">
      <c r="A1807" t="inlineStr">
        <is>
          <t>cmahonnjadvancemedia</t>
        </is>
      </c>
      <c r="B1807" t="n">
        <v>1</v>
      </c>
    </row>
    <row r="1808">
      <c r="A1808" t="inlineStr">
        <is>
          <t>believeexcept</t>
        </is>
      </c>
      <c r="B1808" t="n">
        <v>1</v>
      </c>
    </row>
    <row r="1809">
      <c r="A1809" t="inlineStr">
        <is>
          <t>com2012plus1013vote</t>
        </is>
      </c>
      <c r="B1809" t="n">
        <v>1</v>
      </c>
    </row>
    <row r="1810">
      <c r="A1810" t="inlineStr">
        <is>
          <t>soquential</t>
        </is>
      </c>
      <c r="B1810" t="n">
        <v>1</v>
      </c>
    </row>
    <row r="1811">
      <c r="A1811" t="inlineStr">
        <is>
          <t>peanutss</t>
        </is>
      </c>
      <c r="B1811" t="n">
        <v>1</v>
      </c>
    </row>
    <row r="1812">
      <c r="A1812" t="inlineStr">
        <is>
          <t>variousarts</t>
        </is>
      </c>
      <c r="B1812" t="n">
        <v>1</v>
      </c>
    </row>
    <row r="1813">
      <c r="A1813" t="inlineStr">
        <is>
          <t>gravisocial</t>
        </is>
      </c>
      <c r="B1813" t="n">
        <v>1</v>
      </c>
    </row>
    <row r="1814">
      <c r="A1814" t="inlineStr">
        <is>
          <t>httpsdailydeb</t>
        </is>
      </c>
      <c r="B1814" t="n">
        <v>1</v>
      </c>
    </row>
    <row r="1815">
      <c r="A1815" t="inlineStr">
        <is>
          <t>yannorm</t>
        </is>
      </c>
      <c r="B1815" t="n">
        <v>1</v>
      </c>
    </row>
    <row r="1816">
      <c r="A1816" t="inlineStr">
        <is>
          <t>ipex</t>
        </is>
      </c>
      <c r="B1816" t="n">
        <v>2</v>
      </c>
    </row>
    <row r="1817">
      <c r="A1817" t="inlineStr">
        <is>
          <t>colf8p1wjx8qw</t>
        </is>
      </c>
      <c r="B1817" t="n">
        <v>1</v>
      </c>
    </row>
    <row r="1818">
      <c r="A1818" t="inlineStr">
        <is>
          <t>stockproperty</t>
        </is>
      </c>
      <c r="B1818" t="n">
        <v>1</v>
      </c>
    </row>
    <row r="1819">
      <c r="A1819" t="inlineStr">
        <is>
          <t>nurlawski</t>
        </is>
      </c>
      <c r="B1819" t="n">
        <v>1</v>
      </c>
    </row>
    <row r="1820">
      <c r="A1820" t="inlineStr">
        <is>
          <t>intercapitalist</t>
        </is>
      </c>
      <c r="B1820" t="n">
        <v>1</v>
      </c>
    </row>
    <row r="1821">
      <c r="A1821" t="inlineStr">
        <is>
          <t>comlgnlaoewxul</t>
        </is>
      </c>
      <c r="B1821" t="n">
        <v>1</v>
      </c>
    </row>
    <row r="1822">
      <c r="A1822" t="inlineStr">
        <is>
          <t>65883045</t>
        </is>
      </c>
      <c r="B1822" t="n">
        <v>1</v>
      </c>
    </row>
    <row r="1823">
      <c r="A1823" t="inlineStr">
        <is>
          <t>samkius</t>
        </is>
      </c>
      <c r="B1823" t="n">
        <v>1</v>
      </c>
    </row>
    <row r="1824">
      <c r="A1824" t="inlineStr">
        <is>
          <t>naroche</t>
        </is>
      </c>
      <c r="B1824" t="n">
        <v>1</v>
      </c>
    </row>
    <row r="1825">
      <c r="A1825" t="inlineStr">
        <is>
          <t>labridges</t>
        </is>
      </c>
      <c r="B1825" t="n">
        <v>1</v>
      </c>
    </row>
    <row r="1826">
      <c r="A1826" t="inlineStr">
        <is>
          <t>vortigence</t>
        </is>
      </c>
      <c r="B1826" t="n">
        <v>1</v>
      </c>
    </row>
    <row r="1827">
      <c r="A1827" t="inlineStr">
        <is>
          <t>trissin</t>
        </is>
      </c>
      <c r="B1827" t="n">
        <v>1</v>
      </c>
    </row>
    <row r="1828">
      <c r="A1828" t="inlineStr">
        <is>
          <t>reintrusion</t>
        </is>
      </c>
      <c r="B1828" t="n">
        <v>1</v>
      </c>
    </row>
    <row r="1829">
      <c r="A1829" t="inlineStr">
        <is>
          <t>krusderbar</t>
        </is>
      </c>
      <c r="B1829" t="n">
        <v>1</v>
      </c>
    </row>
    <row r="1830">
      <c r="A1830" t="inlineStr">
        <is>
          <t>sulers</t>
        </is>
      </c>
      <c r="B1830" t="n">
        <v>1</v>
      </c>
    </row>
    <row r="1831">
      <c r="A1831" t="inlineStr">
        <is>
          <t>httpcendulin</t>
        </is>
      </c>
      <c r="B1831" t="n">
        <v>1</v>
      </c>
    </row>
    <row r="1832">
      <c r="A1832" t="inlineStr">
        <is>
          <t>pipelement</t>
        </is>
      </c>
      <c r="B1832" t="n">
        <v>1</v>
      </c>
    </row>
    <row r="1833">
      <c r="A1833" t="inlineStr">
        <is>
          <t>verproved</t>
        </is>
      </c>
      <c r="B1833" t="n">
        <v>1</v>
      </c>
    </row>
    <row r="1834">
      <c r="A1834" t="inlineStr">
        <is>
          <t>telebased</t>
        </is>
      </c>
      <c r="B1834" t="n">
        <v>1</v>
      </c>
    </row>
    <row r="1835">
      <c r="A1835" t="inlineStr">
        <is>
          <t>kxcsha256</t>
        </is>
      </c>
      <c r="B1835" t="n">
        <v>1</v>
      </c>
    </row>
    <row r="1836">
      <c r="A1836" t="inlineStr">
        <is>
          <t>_r\</t>
        </is>
      </c>
      <c r="B1836" t="n">
        <v>1</v>
      </c>
    </row>
    <row r="1837">
      <c r="A1837" t="inlineStr">
        <is>
          <t>lemonds</t>
        </is>
      </c>
      <c r="B1837" t="n">
        <v>3</v>
      </c>
    </row>
    <row r="1838">
      <c r="A1838" t="inlineStr">
        <is>
          <t>clearsralth</t>
        </is>
      </c>
      <c r="B1838" t="n">
        <v>1</v>
      </c>
    </row>
    <row r="1839">
      <c r="A1839" t="inlineStr">
        <is>
          <t>ccinformat</t>
        </is>
      </c>
      <c r="B1839" t="n">
        <v>1</v>
      </c>
    </row>
    <row r="1840">
      <c r="A1840" t="inlineStr">
        <is>
          <t>mtcptask</t>
        </is>
      </c>
      <c r="B1840" t="n">
        <v>1</v>
      </c>
    </row>
    <row r="1841">
      <c r="A1841" t="inlineStr">
        <is>
          <t>snakewrap</t>
        </is>
      </c>
      <c r="B1841" t="n">
        <v>1</v>
      </c>
    </row>
    <row r="1842">
      <c r="A1842" t="inlineStr">
        <is>
          <t>fimebertforensic</t>
        </is>
      </c>
      <c r="B1842" t="n">
        <v>1</v>
      </c>
    </row>
    <row r="1843">
      <c r="A1843" t="inlineStr">
        <is>
          <t>failshow</t>
        </is>
      </c>
      <c r="B1843" t="n">
        <v>1</v>
      </c>
    </row>
    <row r="1844">
      <c r="A1844" t="inlineStr">
        <is>
          <t>com481kb</t>
        </is>
      </c>
      <c r="B1844" t="n">
        <v>1</v>
      </c>
    </row>
    <row r="1845">
      <c r="A1845" t="inlineStr">
        <is>
          <t>com19990823uspolitics98401257</t>
        </is>
      </c>
      <c r="B1845" t="n">
        <v>1</v>
      </c>
    </row>
    <row r="1846">
      <c r="A1846" t="inlineStr">
        <is>
          <t>iglyph</t>
        </is>
      </c>
      <c r="B1846" t="n">
        <v>1</v>
      </c>
    </row>
    <row r="1847">
      <c r="A1847" t="inlineStr">
        <is>
          <t>4sr</t>
        </is>
      </c>
      <c r="B1847" t="n">
        <v>1</v>
      </c>
    </row>
    <row r="1848">
      <c r="A1848" t="inlineStr">
        <is>
          <t>shoarruy</t>
        </is>
      </c>
      <c r="B1848" t="n">
        <v>1</v>
      </c>
    </row>
    <row r="1849">
      <c r="A1849" t="inlineStr">
        <is>
          <t>repflag</t>
        </is>
      </c>
      <c r="B1849" t="n">
        <v>1</v>
      </c>
    </row>
    <row r="1850">
      <c r="A1850" t="inlineStr">
        <is>
          <t>himstart</t>
        </is>
      </c>
      <c r="B1850" t="n">
        <v>1</v>
      </c>
    </row>
    <row r="1851">
      <c r="A1851" t="inlineStr">
        <is>
          <t>macmethis</t>
        </is>
      </c>
      <c r="B1851" t="n">
        <v>1</v>
      </c>
    </row>
    <row r="1852">
      <c r="A1852" t="inlineStr">
        <is>
          <t>mktalkw3ex</t>
        </is>
      </c>
      <c r="B1852" t="n">
        <v>1</v>
      </c>
    </row>
    <row r="1853">
      <c r="A1853" t="inlineStr">
        <is>
          <t>sashtnoia</t>
        </is>
      </c>
      <c r="B1853" t="n">
        <v>1</v>
      </c>
    </row>
    <row r="1854">
      <c r="A1854" t="inlineStr">
        <is>
          <t>enterioli</t>
        </is>
      </c>
      <c r="B1854" t="n">
        <v>1</v>
      </c>
    </row>
    <row r="1855">
      <c r="A1855" t="inlineStr">
        <is>
          <t>kiddish</t>
        </is>
      </c>
      <c r="B1855" t="n">
        <v>1</v>
      </c>
    </row>
    <row r="1856">
      <c r="A1856" t="inlineStr">
        <is>
          <t>otrta</t>
        </is>
      </c>
      <c r="B1856" t="n">
        <v>1</v>
      </c>
    </row>
    <row r="1857">
      <c r="A1857" t="inlineStr">
        <is>
          <t>ruscoin</t>
        </is>
      </c>
      <c r="B1857" t="n">
        <v>1</v>
      </c>
    </row>
    <row r="1858">
      <c r="A1858" t="inlineStr">
        <is>
          <t>holtzlers</t>
        </is>
      </c>
      <c r="B1858" t="n">
        <v>1</v>
      </c>
    </row>
    <row r="1859">
      <c r="A1859" t="inlineStr">
        <is>
          <t>mertensburg</t>
        </is>
      </c>
      <c r="B1859" t="n">
        <v>1</v>
      </c>
    </row>
    <row r="1860">
      <c r="A1860" t="inlineStr">
        <is>
          <t>islocon</t>
        </is>
      </c>
      <c r="B1860" t="n">
        <v>1</v>
      </c>
    </row>
    <row r="1861">
      <c r="A1861" t="inlineStr">
        <is>
          <t>smcil</t>
        </is>
      </c>
      <c r="B1861" t="n">
        <v>1</v>
      </c>
    </row>
    <row r="1862">
      <c r="A1862" t="inlineStr">
        <is>
          <t>unadjective</t>
        </is>
      </c>
      <c r="B1862" t="n">
        <v>1</v>
      </c>
    </row>
    <row r="1863">
      <c r="A1863" t="inlineStr">
        <is>
          <t>feltro</t>
        </is>
      </c>
      <c r="B1863" t="n">
        <v>1</v>
      </c>
    </row>
    <row r="1864">
      <c r="A1864" t="inlineStr">
        <is>
          <t>deivth</t>
        </is>
      </c>
      <c r="B1864" t="n">
        <v>1</v>
      </c>
    </row>
    <row r="1865">
      <c r="A1865" t="inlineStr">
        <is>
          <t>tupoue</t>
        </is>
      </c>
      <c r="B1865" t="n">
        <v>1</v>
      </c>
    </row>
    <row r="1866">
      <c r="A1866" t="inlineStr">
        <is>
          <t>vocamome</t>
        </is>
      </c>
      <c r="B1866" t="n">
        <v>1</v>
      </c>
    </row>
    <row r="1867">
      <c r="A1867" t="inlineStr">
        <is>
          <t>ydretraensis</t>
        </is>
      </c>
      <c r="B1867" t="n">
        <v>1</v>
      </c>
    </row>
    <row r="1868">
      <c r="A1868" t="inlineStr">
        <is>
          <t>coppciata</t>
        </is>
      </c>
      <c r="B1868" t="n">
        <v>1</v>
      </c>
    </row>
    <row r="1869">
      <c r="A1869" t="inlineStr">
        <is>
          <t>eunemojici</t>
        </is>
      </c>
      <c r="B1869" t="n">
        <v>1</v>
      </c>
    </row>
    <row r="1870">
      <c r="A1870" t="inlineStr">
        <is>
          <t>ullio</t>
        </is>
      </c>
      <c r="B1870" t="n">
        <v>1</v>
      </c>
    </row>
    <row r="1871">
      <c r="A1871" t="inlineStr">
        <is>
          <t>fricurent</t>
        </is>
      </c>
      <c r="B1871" t="n">
        <v>1</v>
      </c>
    </row>
    <row r="1872">
      <c r="A1872" t="inlineStr">
        <is>
          <t>avalasia</t>
        </is>
      </c>
      <c r="B1872" t="n">
        <v>1</v>
      </c>
    </row>
    <row r="1873">
      <c r="A1873" t="inlineStr">
        <is>
          <t>panthem</t>
        </is>
      </c>
      <c r="B1873" t="n">
        <v>2</v>
      </c>
    </row>
    <row r="1874">
      <c r="A1874" t="inlineStr">
        <is>
          <t>—jesus</t>
        </is>
      </c>
      <c r="B1874" t="n">
        <v>1</v>
      </c>
    </row>
    <row r="1875">
      <c r="A1875" t="inlineStr">
        <is>
          <t>momatetico</t>
        </is>
      </c>
      <c r="B1875" t="n">
        <v>1</v>
      </c>
    </row>
    <row r="1876">
      <c r="A1876" t="inlineStr">
        <is>
          <t>alstejvi</t>
        </is>
      </c>
      <c r="B1876" t="n">
        <v>1</v>
      </c>
    </row>
    <row r="1877">
      <c r="A1877" t="inlineStr">
        <is>
          <t>untinge</t>
        </is>
      </c>
      <c r="B1877" t="n">
        <v>1</v>
      </c>
    </row>
    <row r="1878">
      <c r="A1878" t="inlineStr">
        <is>
          <t>possetiro</t>
        </is>
      </c>
      <c r="B1878" t="n">
        <v>1</v>
      </c>
    </row>
    <row r="1879">
      <c r="A1879" t="inlineStr">
        <is>
          <t>ficertum</t>
        </is>
      </c>
      <c r="B1879" t="n">
        <v>1</v>
      </c>
    </row>
    <row r="1880">
      <c r="A1880" t="inlineStr">
        <is>
          <t>erfosamente</t>
        </is>
      </c>
      <c r="B1880" t="n">
        <v>1</v>
      </c>
    </row>
    <row r="1881">
      <c r="A1881" t="inlineStr">
        <is>
          <t>enderi</t>
        </is>
      </c>
      <c r="B1881" t="n">
        <v>1</v>
      </c>
    </row>
    <row r="1882">
      <c r="A1882" t="inlineStr">
        <is>
          <t>ovitam</t>
        </is>
      </c>
      <c r="B1882" t="n">
        <v>1</v>
      </c>
    </row>
    <row r="1883">
      <c r="A1883" t="inlineStr">
        <is>
          <t>garghounce</t>
        </is>
      </c>
      <c r="B1883" t="n">
        <v>1</v>
      </c>
    </row>
    <row r="1884">
      <c r="A1884" t="inlineStr">
        <is>
          <t>revolus</t>
        </is>
      </c>
      <c r="B1884" t="n">
        <v>1</v>
      </c>
    </row>
    <row r="1885">
      <c r="A1885" t="inlineStr">
        <is>
          <t>watescend</t>
        </is>
      </c>
      <c r="B1885" t="n">
        <v>1</v>
      </c>
    </row>
    <row r="1886">
      <c r="A1886" t="inlineStr">
        <is>
          <t>apostra</t>
        </is>
      </c>
      <c r="B1886" t="n">
        <v>1</v>
      </c>
    </row>
    <row r="1887">
      <c r="A1887" t="inlineStr">
        <is>
          <t>herodox</t>
        </is>
      </c>
      <c r="B1887" t="n">
        <v>1</v>
      </c>
    </row>
    <row r="1888">
      <c r="A1888" t="inlineStr">
        <is>
          <t>gornicku</t>
        </is>
      </c>
      <c r="B1888" t="n">
        <v>1</v>
      </c>
    </row>
    <row r="1889">
      <c r="A1889" t="inlineStr">
        <is>
          <t>nimanced</t>
        </is>
      </c>
      <c r="B1889" t="n">
        <v>1</v>
      </c>
    </row>
    <row r="1890">
      <c r="A1890" t="inlineStr">
        <is>
          <t>relicit</t>
        </is>
      </c>
      <c r="B1890" t="n">
        <v>2</v>
      </c>
    </row>
    <row r="1891">
      <c r="A1891" t="inlineStr">
        <is>
          <t>morsake</t>
        </is>
      </c>
      <c r="B1891" t="n">
        <v>1</v>
      </c>
    </row>
    <row r="1892">
      <c r="A1892" t="inlineStr">
        <is>
          <t>haribus</t>
        </is>
      </c>
      <c r="B1892" t="n">
        <v>1</v>
      </c>
    </row>
    <row r="1893">
      <c r="A1893" t="inlineStr">
        <is>
          <t>sappoti</t>
        </is>
      </c>
      <c r="B1893" t="n">
        <v>1</v>
      </c>
    </row>
    <row r="1894">
      <c r="A1894" t="inlineStr">
        <is>
          <t>nuncesa</t>
        </is>
      </c>
      <c r="B1894" t="n">
        <v>1</v>
      </c>
    </row>
    <row r="1895">
      <c r="A1895" t="inlineStr">
        <is>
          <t>narrowho</t>
        </is>
      </c>
      <c r="B1895" t="n">
        <v>1</v>
      </c>
    </row>
    <row r="1896">
      <c r="A1896" t="inlineStr">
        <is>
          <t>withrem</t>
        </is>
      </c>
      <c r="B1896" t="n">
        <v>1</v>
      </c>
    </row>
    <row r="1897">
      <c r="A1897" t="inlineStr">
        <is>
          <t>terrib</t>
        </is>
      </c>
      <c r="B1897" t="n">
        <v>1</v>
      </c>
    </row>
    <row r="1898">
      <c r="A1898" t="inlineStr">
        <is>
          <t>crossiter</t>
        </is>
      </c>
      <c r="B1898" t="n">
        <v>1</v>
      </c>
    </row>
    <row r="1899">
      <c r="A1899" t="inlineStr">
        <is>
          <t>bētorque</t>
        </is>
      </c>
      <c r="B1899" t="n">
        <v>1</v>
      </c>
    </row>
    <row r="1900">
      <c r="A1900" t="inlineStr">
        <is>
          <t>nunle</t>
        </is>
      </c>
      <c r="B1900" t="n">
        <v>1</v>
      </c>
    </row>
    <row r="1901">
      <c r="A1901" t="inlineStr">
        <is>
          <t>hopperur</t>
        </is>
      </c>
      <c r="B1901" t="n">
        <v>1</v>
      </c>
    </row>
    <row r="1902">
      <c r="A1902" t="inlineStr">
        <is>
          <t>leholder</t>
        </is>
      </c>
      <c r="B1902" t="n">
        <v>1</v>
      </c>
    </row>
    <row r="1903">
      <c r="A1903" t="inlineStr">
        <is>
          <t>infallar</t>
        </is>
      </c>
      <c r="B1903" t="n">
        <v>1</v>
      </c>
    </row>
    <row r="1904">
      <c r="A1904" t="inlineStr">
        <is>
          <t>dixta</t>
        </is>
      </c>
      <c r="B1904" t="n">
        <v>1</v>
      </c>
    </row>
    <row r="1905">
      <c r="A1905" t="inlineStr">
        <is>
          <t>anodo</t>
        </is>
      </c>
      <c r="B1905" t="n">
        <v>1</v>
      </c>
    </row>
    <row r="1906">
      <c r="A1906" t="inlineStr">
        <is>
          <t>akyomanas</t>
        </is>
      </c>
      <c r="B1906" t="n">
        <v>1</v>
      </c>
    </row>
    <row r="1907">
      <c r="A1907" t="inlineStr">
        <is>
          <t>diaktor</t>
        </is>
      </c>
      <c r="B1907" t="n">
        <v>1</v>
      </c>
    </row>
    <row r="1908">
      <c r="A1908" t="inlineStr">
        <is>
          <t>1994isa</t>
        </is>
      </c>
      <c r="B1908" t="n">
        <v>1</v>
      </c>
    </row>
    <row r="1909">
      <c r="A1909" t="inlineStr">
        <is>
          <t>inium</t>
        </is>
      </c>
      <c r="B1909" t="n">
        <v>1</v>
      </c>
    </row>
    <row r="1910">
      <c r="A1910" t="inlineStr">
        <is>
          <t>fiati</t>
        </is>
      </c>
      <c r="B1910" t="n">
        <v>1</v>
      </c>
    </row>
    <row r="1911">
      <c r="A1911" t="inlineStr">
        <is>
          <t>nuatur</t>
        </is>
      </c>
      <c r="B1911" t="n">
        <v>1</v>
      </c>
    </row>
    <row r="1912">
      <c r="A1912" t="inlineStr">
        <is>
          <t>delphium</t>
        </is>
      </c>
      <c r="B1912" t="n">
        <v>2</v>
      </c>
    </row>
    <row r="1913">
      <c r="A1913" t="inlineStr">
        <is>
          <t>quará</t>
        </is>
      </c>
      <c r="B1913" t="n">
        <v>1</v>
      </c>
    </row>
    <row r="1914">
      <c r="A1914" t="inlineStr">
        <is>
          <t>paultna</t>
        </is>
      </c>
      <c r="B1914" t="n">
        <v>1</v>
      </c>
    </row>
    <row r="1915">
      <c r="A1915" t="inlineStr">
        <is>
          <t>seminato</t>
        </is>
      </c>
      <c r="B1915" t="n">
        <v>1</v>
      </c>
    </row>
    <row r="1916">
      <c r="A1916" t="inlineStr">
        <is>
          <t>downloaditi</t>
        </is>
      </c>
      <c r="B1916" t="n">
        <v>1</v>
      </c>
    </row>
    <row r="1917">
      <c r="A1917" t="inlineStr">
        <is>
          <t>presbyteribus</t>
        </is>
      </c>
      <c r="B1917" t="n">
        <v>1</v>
      </c>
    </row>
    <row r="1918">
      <c r="A1918" t="inlineStr">
        <is>
          <t>esligate</t>
        </is>
      </c>
      <c r="B1918" t="n">
        <v>1</v>
      </c>
    </row>
    <row r="1919">
      <c r="A1919" t="inlineStr">
        <is>
          <t>aretira</t>
        </is>
      </c>
      <c r="B1919" t="n">
        <v>1</v>
      </c>
    </row>
    <row r="1920">
      <c r="A1920" t="inlineStr">
        <is>
          <t>agostra</t>
        </is>
      </c>
      <c r="B1920" t="n">
        <v>1</v>
      </c>
    </row>
    <row r="1921">
      <c r="A1921" t="inlineStr">
        <is>
          <t>hueme</t>
        </is>
      </c>
      <c r="B1921" t="n">
        <v>1</v>
      </c>
    </row>
    <row r="1922">
      <c r="A1922" t="inlineStr">
        <is>
          <t>agestre</t>
        </is>
      </c>
      <c r="B1922" t="n">
        <v>1</v>
      </c>
    </row>
    <row r="1923">
      <c r="A1923" t="inlineStr">
        <is>
          <t>umanfvismum</t>
        </is>
      </c>
      <c r="B1923" t="n">
        <v>1</v>
      </c>
    </row>
    <row r="1924">
      <c r="A1924" t="inlineStr">
        <is>
          <t>iborgs</t>
        </is>
      </c>
      <c r="B1924" t="n">
        <v>1</v>
      </c>
    </row>
    <row r="1925">
      <c r="A1925" t="inlineStr">
        <is>
          <t>vidiorem</t>
        </is>
      </c>
      <c r="B1925" t="n">
        <v>1</v>
      </c>
    </row>
    <row r="1926">
      <c r="A1926" t="inlineStr">
        <is>
          <t>hayiro</t>
        </is>
      </c>
      <c r="B1926" t="n">
        <v>1</v>
      </c>
    </row>
    <row r="1927">
      <c r="A1927" t="inlineStr">
        <is>
          <t>jipech</t>
        </is>
      </c>
      <c r="B1927" t="n">
        <v>1</v>
      </c>
    </row>
    <row r="1928">
      <c r="A1928" t="inlineStr">
        <is>
          <t>numpoles</t>
        </is>
      </c>
      <c r="B1928" t="n">
        <v>1</v>
      </c>
    </row>
    <row r="1929">
      <c r="A1929" t="inlineStr">
        <is>
          <t>invasy</t>
        </is>
      </c>
      <c r="B1929" t="n">
        <v>1</v>
      </c>
    </row>
    <row r="1930">
      <c r="A1930" t="inlineStr">
        <is>
          <t>amfores</t>
        </is>
      </c>
      <c r="B1930" t="n">
        <v>1</v>
      </c>
    </row>
    <row r="1931">
      <c r="A1931" t="inlineStr">
        <is>
          <t>obtrusioni</t>
        </is>
      </c>
      <c r="B1931" t="n">
        <v>1</v>
      </c>
    </row>
    <row r="1932">
      <c r="A1932" t="inlineStr">
        <is>
          <t>secondibus</t>
        </is>
      </c>
      <c r="B1932" t="n">
        <v>1</v>
      </c>
    </row>
    <row r="1933">
      <c r="A1933" t="inlineStr">
        <is>
          <t>ovazus</t>
        </is>
      </c>
      <c r="B1933" t="n">
        <v>1</v>
      </c>
    </row>
    <row r="1934">
      <c r="A1934" t="inlineStr">
        <is>
          <t>exoquit</t>
        </is>
      </c>
      <c r="B1934" t="n">
        <v>1</v>
      </c>
    </row>
    <row r="1935">
      <c r="A1935" t="inlineStr">
        <is>
          <t>transuect</t>
        </is>
      </c>
      <c r="B1935" t="n">
        <v>1</v>
      </c>
    </row>
    <row r="1936">
      <c r="A1936" t="inlineStr">
        <is>
          <t>terexit</t>
        </is>
      </c>
      <c r="B1936" t="n">
        <v>1</v>
      </c>
    </row>
    <row r="1937">
      <c r="A1937" t="inlineStr">
        <is>
          <t>iambminve</t>
        </is>
      </c>
      <c r="B1937" t="n">
        <v>1</v>
      </c>
    </row>
    <row r="1938">
      <c r="A1938" t="inlineStr">
        <is>
          <t>fairha</t>
        </is>
      </c>
      <c r="B1938" t="n">
        <v>1</v>
      </c>
    </row>
    <row r="1939">
      <c r="A1939" t="inlineStr">
        <is>
          <t>conspeclate</t>
        </is>
      </c>
      <c r="B1939" t="n">
        <v>1</v>
      </c>
    </row>
    <row r="1940">
      <c r="A1940" t="inlineStr">
        <is>
          <t>iborga</t>
        </is>
      </c>
      <c r="B1940" t="n">
        <v>1</v>
      </c>
    </row>
    <row r="1941">
      <c r="A1941" t="inlineStr">
        <is>
          <t>abigaille</t>
        </is>
      </c>
      <c r="B1941" t="n">
        <v>1</v>
      </c>
    </row>
    <row r="1942">
      <c r="A1942" t="inlineStr">
        <is>
          <t>fidenibus</t>
        </is>
      </c>
      <c r="B1942" t="n">
        <v>1</v>
      </c>
    </row>
    <row r="1943">
      <c r="A1943" t="inlineStr">
        <is>
          <t>forefigure</t>
        </is>
      </c>
      <c r="B1943" t="n">
        <v>1</v>
      </c>
    </row>
    <row r="1944">
      <c r="A1944" t="inlineStr">
        <is>
          <t>llindortti</t>
        </is>
      </c>
      <c r="B1944" t="n">
        <v>1</v>
      </c>
    </row>
    <row r="1945">
      <c r="A1945" t="inlineStr">
        <is>
          <t>absento</t>
        </is>
      </c>
      <c r="B1945" t="n">
        <v>1</v>
      </c>
    </row>
    <row r="1946">
      <c r="A1946" t="inlineStr">
        <is>
          <t>fefi</t>
        </is>
      </c>
      <c r="B1946" t="n">
        <v>1</v>
      </c>
    </row>
    <row r="1947">
      <c r="A1947" t="inlineStr">
        <is>
          <t>viñaras</t>
        </is>
      </c>
      <c r="B1947" t="n">
        <v>1</v>
      </c>
    </row>
    <row r="1948">
      <c r="A1948" t="inlineStr">
        <is>
          <t>credsa</t>
        </is>
      </c>
      <c r="B1948" t="n">
        <v>1</v>
      </c>
    </row>
    <row r="1949">
      <c r="A1949" t="inlineStr">
        <is>
          <t>alvide</t>
        </is>
      </c>
      <c r="B1949" t="n">
        <v>1</v>
      </c>
    </row>
    <row r="1950">
      <c r="A1950" t="inlineStr">
        <is>
          <t>decimam</t>
        </is>
      </c>
      <c r="B1950" t="n">
        <v>1</v>
      </c>
    </row>
    <row r="1951">
      <c r="A1951" t="inlineStr">
        <is>
          <t>vedomen</t>
        </is>
      </c>
      <c r="B1951" t="n">
        <v>1</v>
      </c>
    </row>
    <row r="1952">
      <c r="A1952" t="inlineStr">
        <is>
          <t>ijolips</t>
        </is>
      </c>
      <c r="B1952" t="n">
        <v>1</v>
      </c>
    </row>
    <row r="1953">
      <c r="A1953" t="inlineStr">
        <is>
          <t>throughve</t>
        </is>
      </c>
      <c r="B1953" t="n">
        <v>1</v>
      </c>
    </row>
    <row r="1954">
      <c r="A1954" t="inlineStr">
        <is>
          <t>muskengee</t>
        </is>
      </c>
      <c r="B1954" t="n">
        <v>1</v>
      </c>
    </row>
    <row r="1955">
      <c r="A1955" t="inlineStr">
        <is>
          <t>mecgharen</t>
        </is>
      </c>
      <c r="B1955" t="n">
        <v>1</v>
      </c>
    </row>
    <row r="1956">
      <c r="A1956" t="inlineStr">
        <is>
          <t>fcretbush</t>
        </is>
      </c>
      <c r="B1956" t="n">
        <v>1</v>
      </c>
    </row>
    <row r="1957">
      <c r="A1957" t="inlineStr">
        <is>
          <t>nomasi</t>
        </is>
      </c>
      <c r="B1957" t="n">
        <v>2</v>
      </c>
    </row>
    <row r="1958">
      <c r="A1958" t="inlineStr">
        <is>
          <t>gerrei</t>
        </is>
      </c>
      <c r="B1958" t="n">
        <v>1</v>
      </c>
    </row>
    <row r="1959">
      <c r="A1959" t="inlineStr">
        <is>
          <t>gpdi</t>
        </is>
      </c>
      <c r="B1959" t="n">
        <v>1</v>
      </c>
    </row>
    <row r="1960">
      <c r="A1960" t="inlineStr">
        <is>
          <t>tomsbec</t>
        </is>
      </c>
      <c r="B1960" t="n">
        <v>1</v>
      </c>
    </row>
    <row r="1961">
      <c r="A1961" t="inlineStr">
        <is>
          <t>syddbayning</t>
        </is>
      </c>
      <c r="B1961" t="n">
        <v>1</v>
      </c>
    </row>
    <row r="1962">
      <c r="A1962" t="inlineStr">
        <is>
          <t>jambal</t>
        </is>
      </c>
      <c r="B1962" t="n">
        <v>4</v>
      </c>
    </row>
    <row r="1963">
      <c r="A1963" t="inlineStr">
        <is>
          <t>hayqui</t>
        </is>
      </c>
      <c r="B1963" t="n">
        <v>1</v>
      </c>
    </row>
    <row r="1964">
      <c r="A1964" t="inlineStr">
        <is>
          <t>navcoroniland</t>
        </is>
      </c>
      <c r="B1964" t="n">
        <v>1</v>
      </c>
    </row>
    <row r="1965">
      <c r="A1965" t="inlineStr">
        <is>
          <t>novodwave</t>
        </is>
      </c>
      <c r="B1965" t="n">
        <v>1</v>
      </c>
    </row>
    <row r="1966">
      <c r="A1966" t="inlineStr">
        <is>
          <t>bspq</t>
        </is>
      </c>
      <c r="B1966" t="n">
        <v>1</v>
      </c>
    </row>
    <row r="1967">
      <c r="A1967" t="inlineStr">
        <is>
          <t>steendal</t>
        </is>
      </c>
      <c r="B1967" t="n">
        <v>1</v>
      </c>
    </row>
    <row r="1968">
      <c r="A1968" t="inlineStr">
        <is>
          <t>xaniz</t>
        </is>
      </c>
      <c r="B1968" t="n">
        <v>1</v>
      </c>
    </row>
    <row r="1969">
      <c r="A1969" t="inlineStr">
        <is>
          <t>ganjhari</t>
        </is>
      </c>
      <c r="B1969" t="n">
        <v>1</v>
      </c>
    </row>
    <row r="1970">
      <c r="A1970" t="inlineStr">
        <is>
          <t>contractidos</t>
        </is>
      </c>
      <c r="B1970" t="n">
        <v>1</v>
      </c>
    </row>
    <row r="1971">
      <c r="A1971" t="inlineStr">
        <is>
          <t>coverlot</t>
        </is>
      </c>
      <c r="B1971" t="n">
        <v>1</v>
      </c>
    </row>
    <row r="1972">
      <c r="A1972" t="inlineStr">
        <is>
          <t>onyagi</t>
        </is>
      </c>
      <c r="B1972" t="n">
        <v>1</v>
      </c>
    </row>
    <row r="1973">
      <c r="A1973" t="inlineStr">
        <is>
          <t>borzusegod</t>
        </is>
      </c>
      <c r="B1973" t="n">
        <v>1</v>
      </c>
    </row>
    <row r="1974">
      <c r="A1974" t="inlineStr">
        <is>
          <t>dsr8</t>
        </is>
      </c>
      <c r="B1974" t="n">
        <v>1</v>
      </c>
    </row>
    <row r="1975">
      <c r="A1975" t="inlineStr">
        <is>
          <t>diversania</t>
        </is>
      </c>
      <c r="B1975" t="n">
        <v>1</v>
      </c>
    </row>
    <row r="1976">
      <c r="A1976" t="inlineStr">
        <is>
          <t>furatstan</t>
        </is>
      </c>
      <c r="B1976" t="n">
        <v>1</v>
      </c>
    </row>
    <row r="1977">
      <c r="A1977" t="inlineStr">
        <is>
          <t>jk39l</t>
        </is>
      </c>
      <c r="B1977" t="n">
        <v>1</v>
      </c>
    </row>
    <row r="1978">
      <c r="A1978" t="inlineStr">
        <is>
          <t>onyadi</t>
        </is>
      </c>
      <c r="B1978" t="n">
        <v>1</v>
      </c>
    </row>
    <row r="1979">
      <c r="A1979" t="inlineStr">
        <is>
          <t>beginscherme</t>
        </is>
      </c>
      <c r="B1979" t="n">
        <v>1</v>
      </c>
    </row>
    <row r="1980">
      <c r="A1980" t="inlineStr">
        <is>
          <t>ppel</t>
        </is>
      </c>
      <c r="B1980" t="n">
        <v>1</v>
      </c>
    </row>
    <row r="1981">
      <c r="A1981" t="inlineStr">
        <is>
          <t>correza</t>
        </is>
      </c>
      <c r="B1981" t="n">
        <v>1</v>
      </c>
    </row>
    <row r="1982">
      <c r="A1982" t="inlineStr">
        <is>
          <t>marketinglabor</t>
        </is>
      </c>
      <c r="B1982" t="n">
        <v>1</v>
      </c>
    </row>
    <row r="1983">
      <c r="A1983" t="inlineStr">
        <is>
          <t>boyato</t>
        </is>
      </c>
      <c r="B1983" t="n">
        <v>1</v>
      </c>
    </row>
    <row r="1984">
      <c r="A1984" t="inlineStr">
        <is>
          <t>athapsusb</t>
        </is>
      </c>
      <c r="B1984" t="n">
        <v>1</v>
      </c>
    </row>
    <row r="1985">
      <c r="A1985" t="inlineStr">
        <is>
          <t>keelstra</t>
        </is>
      </c>
      <c r="B1985" t="n">
        <v>1</v>
      </c>
    </row>
    <row r="1986">
      <c r="A1986" t="inlineStr">
        <is>
          <t>brittenless</t>
        </is>
      </c>
      <c r="B1986" t="n">
        <v>1</v>
      </c>
    </row>
    <row r="1987">
      <c r="A1987" t="inlineStr">
        <is>
          <t>bassemblages</t>
        </is>
      </c>
      <c r="B1987" t="n">
        <v>1</v>
      </c>
    </row>
    <row r="1988">
      <c r="A1988" t="inlineStr">
        <is>
          <t>ayoe</t>
        </is>
      </c>
      <c r="B1988" t="n">
        <v>1</v>
      </c>
    </row>
    <row r="1989">
      <c r="A1989" t="inlineStr">
        <is>
          <t>dtact</t>
        </is>
      </c>
      <c r="B1989" t="n">
        <v>1</v>
      </c>
    </row>
    <row r="1990">
      <c r="A1990" t="inlineStr">
        <is>
          <t>sirarn</t>
        </is>
      </c>
      <c r="B1990" t="n">
        <v>1</v>
      </c>
    </row>
    <row r="1991">
      <c r="A1991" t="inlineStr">
        <is>
          <t>alinitticctorium</t>
        </is>
      </c>
      <c r="B1991" t="n">
        <v>1</v>
      </c>
    </row>
    <row r="1992">
      <c r="A1992" t="inlineStr">
        <is>
          <t>archecore</t>
        </is>
      </c>
      <c r="B1992" t="n">
        <v>1</v>
      </c>
    </row>
    <row r="1993">
      <c r="A1993" t="inlineStr">
        <is>
          <t>apoccer</t>
        </is>
      </c>
      <c r="B1993" t="n">
        <v>1</v>
      </c>
    </row>
    <row r="1994">
      <c r="A1994" t="inlineStr">
        <is>
          <t>bebmlab</t>
        </is>
      </c>
      <c r="B1994" t="n">
        <v>1</v>
      </c>
    </row>
    <row r="1995">
      <c r="A1995" t="inlineStr">
        <is>
          <t>musvia</t>
        </is>
      </c>
      <c r="B1995" t="n">
        <v>1</v>
      </c>
    </row>
    <row r="1996">
      <c r="A1996" t="inlineStr">
        <is>
          <t>wireyik</t>
        </is>
      </c>
      <c r="B1996" t="n">
        <v>1</v>
      </c>
    </row>
    <row r="1997">
      <c r="A1997" t="inlineStr">
        <is>
          <t>deco202</t>
        </is>
      </c>
      <c r="B1997" t="n">
        <v>2</v>
      </c>
    </row>
    <row r="1998">
      <c r="A1998" t="inlineStr">
        <is>
          <t>fliptoped</t>
        </is>
      </c>
      <c r="B1998" t="n">
        <v>1</v>
      </c>
    </row>
    <row r="1999">
      <c r="A1999" t="inlineStr">
        <is>
          <t>fugiko</t>
        </is>
      </c>
      <c r="B1999" t="n">
        <v>1</v>
      </c>
    </row>
    <row r="2000">
      <c r="A2000" t="inlineStr">
        <is>
          <t>porogy</t>
        </is>
      </c>
      <c r="B2000" t="n">
        <v>1</v>
      </c>
    </row>
    <row r="2001">
      <c r="A2001" t="inlineStr">
        <is>
          <t>lexisort</t>
        </is>
      </c>
      <c r="B2001" t="n">
        <v>1</v>
      </c>
    </row>
    <row r="2002">
      <c r="A2002" t="inlineStr">
        <is>
          <t>quadran</t>
        </is>
      </c>
      <c r="B2002" t="n">
        <v>1</v>
      </c>
    </row>
    <row r="2003">
      <c r="A2003" t="inlineStr">
        <is>
          <t>slanzte</t>
        </is>
      </c>
      <c r="B2003" t="n">
        <v>1</v>
      </c>
    </row>
    <row r="2004">
      <c r="A2004" t="inlineStr">
        <is>
          <t>wistatess</t>
        </is>
      </c>
      <c r="B2004" t="n">
        <v>1</v>
      </c>
    </row>
    <row r="2005">
      <c r="A2005" t="inlineStr">
        <is>
          <t>neckbones</t>
        </is>
      </c>
      <c r="B2005" t="n">
        <v>1</v>
      </c>
    </row>
    <row r="2006">
      <c r="A2006" t="inlineStr">
        <is>
          <t>duprice</t>
        </is>
      </c>
      <c r="B2006" t="n">
        <v>1</v>
      </c>
    </row>
    <row r="2007">
      <c r="A2007" t="inlineStr">
        <is>
          <t>ilvina</t>
        </is>
      </c>
      <c r="B2007" t="n">
        <v>1</v>
      </c>
    </row>
    <row r="2008">
      <c r="A2008" t="inlineStr">
        <is>
          <t>fluation</t>
        </is>
      </c>
      <c r="B2008" t="n">
        <v>1</v>
      </c>
    </row>
    <row r="2009">
      <c r="A2009" t="inlineStr">
        <is>
          <t>aartar</t>
        </is>
      </c>
      <c r="B2009" t="n">
        <v>1</v>
      </c>
    </row>
    <row r="2010">
      <c r="A2010" t="inlineStr">
        <is>
          <t>comstoryembeddedshow–5932121983</t>
        </is>
      </c>
      <c r="B2010" t="n">
        <v>1</v>
      </c>
    </row>
    <row r="2011">
      <c r="A2011" t="inlineStr">
        <is>
          <t>wrjameson</t>
        </is>
      </c>
      <c r="B2011" t="n">
        <v>1</v>
      </c>
    </row>
    <row r="2012">
      <c r="A2012" t="inlineStr">
        <is>
          <t>seidle</t>
        </is>
      </c>
      <c r="B2012" t="n">
        <v>1</v>
      </c>
    </row>
    <row r="2013">
      <c r="A2013" t="inlineStr">
        <is>
          <t>lhpmatics</t>
        </is>
      </c>
      <c r="B2013" t="n">
        <v>1</v>
      </c>
    </row>
    <row r="2014">
      <c r="A2014" t="inlineStr">
        <is>
          <t>klogle</t>
        </is>
      </c>
      <c r="B2014" t="n">
        <v>1</v>
      </c>
    </row>
    <row r="2015">
      <c r="A2015" t="inlineStr">
        <is>
          <t>snucket</t>
        </is>
      </c>
      <c r="B2015" t="n">
        <v>1</v>
      </c>
    </row>
    <row r="2016">
      <c r="A2016" t="inlineStr">
        <is>
          <t>theisleaivibe</t>
        </is>
      </c>
      <c r="B2016" t="n">
        <v>1</v>
      </c>
    </row>
    <row r="2017">
      <c r="A2017" t="inlineStr">
        <is>
          <t>wildsol</t>
        </is>
      </c>
      <c r="B2017" t="n">
        <v>1</v>
      </c>
    </row>
    <row r="2018">
      <c r="A2018" t="inlineStr">
        <is>
          <t>fbgl</t>
        </is>
      </c>
      <c r="B2018" t="n">
        <v>1</v>
      </c>
    </row>
    <row r="2019">
      <c r="A2019" t="inlineStr">
        <is>
          <t>roto2</t>
        </is>
      </c>
      <c r="B2019" t="n">
        <v>1</v>
      </c>
    </row>
    <row r="2020">
      <c r="A2020" t="inlineStr">
        <is>
          <t>underlyingswing</t>
        </is>
      </c>
      <c r="B2020" t="n">
        <v>1</v>
      </c>
    </row>
    <row r="2021">
      <c r="A2021" t="inlineStr">
        <is>
          <t>xapples</t>
        </is>
      </c>
      <c r="B2021" t="n">
        <v>1</v>
      </c>
    </row>
    <row r="2022">
      <c r="A2022" t="inlineStr">
        <is>
          <t>locmo</t>
        </is>
      </c>
      <c r="B2022" t="n">
        <v>1</v>
      </c>
    </row>
    <row r="2023">
      <c r="A2023" t="inlineStr">
        <is>
          <t>lhpmichele</t>
        </is>
      </c>
      <c r="B2023" t="n">
        <v>1</v>
      </c>
    </row>
    <row r="2024">
      <c r="A2024" t="inlineStr">
        <is>
          <t>com–and</t>
        </is>
      </c>
      <c r="B2024" t="n">
        <v>1</v>
      </c>
    </row>
    <row r="2025">
      <c r="A2025" t="inlineStr">
        <is>
          <t>feederoge</t>
        </is>
      </c>
      <c r="B2025" t="n">
        <v>1</v>
      </c>
    </row>
    <row r="2026">
      <c r="A2026" t="inlineStr">
        <is>
          <t>emerell</t>
        </is>
      </c>
      <c r="B2026" t="n">
        <v>1</v>
      </c>
    </row>
    <row r="2027">
      <c r="A2027" t="inlineStr">
        <is>
          <t>tarsig</t>
        </is>
      </c>
      <c r="B2027" t="n">
        <v>1</v>
      </c>
    </row>
    <row r="2028">
      <c r="A2028" t="inlineStr">
        <is>
          <t>wildshort</t>
        </is>
      </c>
      <c r="B2028" t="n">
        <v>1</v>
      </c>
    </row>
    <row r="2029">
      <c r="A2029" t="inlineStr">
        <is>
          <t>schaldrel</t>
        </is>
      </c>
      <c r="B2029" t="n">
        <v>1</v>
      </c>
    </row>
    <row r="2030">
      <c r="A2030" t="inlineStr">
        <is>
          <t>124h</t>
        </is>
      </c>
      <c r="B2030" t="n">
        <v>1</v>
      </c>
    </row>
    <row r="2031">
      <c r="A2031" t="inlineStr">
        <is>
          <t>topplies</t>
        </is>
      </c>
      <c r="B2031" t="n">
        <v>1</v>
      </c>
    </row>
    <row r="2032">
      <c r="A2032" t="inlineStr">
        <is>
          <t>susanfishnic</t>
        </is>
      </c>
      <c r="B2032" t="n">
        <v>1</v>
      </c>
    </row>
    <row r="2033">
      <c r="A2033" t="inlineStr">
        <is>
          <t>cowzy</t>
        </is>
      </c>
      <c r="B2033" t="n">
        <v>1</v>
      </c>
    </row>
    <row r="2034">
      <c r="A2034" t="inlineStr">
        <is>
          <t>bullleging</t>
        </is>
      </c>
      <c r="B2034" t="n">
        <v>1</v>
      </c>
    </row>
    <row r="2035">
      <c r="A2035" t="inlineStr">
        <is>
          <t>tasford</t>
        </is>
      </c>
      <c r="B2035" t="n">
        <v>1</v>
      </c>
    </row>
    <row r="2036">
      <c r="A2036" t="inlineStr">
        <is>
          <t>coslow</t>
        </is>
      </c>
      <c r="B2036" t="n">
        <v>1</v>
      </c>
    </row>
    <row r="2037">
      <c r="A2037" t="inlineStr">
        <is>
          <t>harrycrabstories</t>
        </is>
      </c>
      <c r="B2037" t="n">
        <v>1</v>
      </c>
    </row>
    <row r="2038">
      <c r="A2038" t="inlineStr">
        <is>
          <t>comstoryembeddedshow–5887191982</t>
        </is>
      </c>
      <c r="B2038" t="n">
        <v>1</v>
      </c>
    </row>
    <row r="2039">
      <c r="A2039" t="inlineStr">
        <is>
          <t>笆insanelol</t>
        </is>
      </c>
      <c r="B2039" t="n">
        <v>1</v>
      </c>
    </row>
    <row r="2040">
      <c r="A2040" t="inlineStr">
        <is>
          <t>preapers</t>
        </is>
      </c>
      <c r="B2040" t="n">
        <v>1</v>
      </c>
    </row>
    <row r="2041">
      <c r="A2041" t="inlineStr">
        <is>
          <t>saferdig</t>
        </is>
      </c>
      <c r="B2041" t="n">
        <v>1</v>
      </c>
    </row>
    <row r="2042">
      <c r="A2042" t="inlineStr">
        <is>
          <t>738gsp</t>
        </is>
      </c>
      <c r="B2042" t="n">
        <v>1</v>
      </c>
    </row>
    <row r="2043">
      <c r="A2043" t="inlineStr">
        <is>
          <t>xyb</t>
        </is>
      </c>
      <c r="B2043" t="n">
        <v>1</v>
      </c>
    </row>
    <row r="2044">
      <c r="A2044" t="inlineStr">
        <is>
          <t>drive2014</t>
        </is>
      </c>
      <c r="B2044" t="n">
        <v>1</v>
      </c>
    </row>
    <row r="2045">
      <c r="A2045" t="inlineStr">
        <is>
          <t>sonnett</t>
        </is>
      </c>
      <c r="B2045" t="n">
        <v>2</v>
      </c>
    </row>
    <row r="2046">
      <c r="A2046" t="inlineStr">
        <is>
          <t>charmieckseaux</t>
        </is>
      </c>
      <c r="B2046" t="n">
        <v>1</v>
      </c>
    </row>
    <row r="2047">
      <c r="A2047" t="inlineStr">
        <is>
          <t>anensjon</t>
        </is>
      </c>
      <c r="B2047" t="n">
        <v>1</v>
      </c>
    </row>
    <row r="2048">
      <c r="A2048" t="inlineStr">
        <is>
          <t>agudokse</t>
        </is>
      </c>
      <c r="B2048" t="n">
        <v>1</v>
      </c>
    </row>
    <row r="2049">
      <c r="A2049" t="inlineStr">
        <is>
          <t>notrace</t>
        </is>
      </c>
      <c r="B2049" t="n">
        <v>1</v>
      </c>
    </row>
    <row r="2050">
      <c r="A2050" t="inlineStr">
        <is>
          <t>anstake</t>
        </is>
      </c>
      <c r="B2050" t="n">
        <v>1</v>
      </c>
    </row>
    <row r="2051">
      <c r="A2051" t="inlineStr">
        <is>
          <t>experimentant</t>
        </is>
      </c>
      <c r="B2051" t="n">
        <v>1</v>
      </c>
    </row>
    <row r="2052">
      <c r="A2052" t="inlineStr">
        <is>
          <t>receiveplease</t>
        </is>
      </c>
      <c r="B2052" t="n">
        <v>1</v>
      </c>
    </row>
    <row r="2053">
      <c r="A2053" t="inlineStr">
        <is>
          <t>adduses</t>
        </is>
      </c>
      <c r="B2053" t="n">
        <v>1</v>
      </c>
    </row>
    <row r="2054">
      <c r="A2054" t="inlineStr">
        <is>
          <t>ntsp1</t>
        </is>
      </c>
      <c r="B2054" t="n">
        <v>1</v>
      </c>
    </row>
    <row r="2055">
      <c r="A2055" t="inlineStr">
        <is>
          <t>meforth</t>
        </is>
      </c>
      <c r="B2055" t="n">
        <v>1</v>
      </c>
    </row>
    <row r="2056">
      <c r="A2056" t="inlineStr">
        <is>
          <t>shmicking</t>
        </is>
      </c>
      <c r="B2056" t="n">
        <v>1</v>
      </c>
    </row>
    <row r="2057">
      <c r="A2057" t="inlineStr">
        <is>
          <t>timeguide</t>
        </is>
      </c>
      <c r="B2057" t="n">
        <v>1</v>
      </c>
    </row>
    <row r="2058">
      <c r="A2058" t="inlineStr">
        <is>
          <t>otherguin</t>
        </is>
      </c>
      <c r="B2058" t="n">
        <v>1</v>
      </c>
    </row>
    <row r="2059">
      <c r="A2059" t="inlineStr">
        <is>
          <t>reshack</t>
        </is>
      </c>
      <c r="B2059" t="n">
        <v>2</v>
      </c>
    </row>
    <row r="2060">
      <c r="A2060" t="inlineStr">
        <is>
          <t>lin32</t>
        </is>
      </c>
      <c r="B2060" t="n">
        <v>1</v>
      </c>
    </row>
    <row r="2061">
      <c r="A2061" t="inlineStr">
        <is>
          <t>tboladorze</t>
        </is>
      </c>
      <c r="B2061" t="n">
        <v>1</v>
      </c>
    </row>
    <row r="2062">
      <c r="A2062" t="inlineStr">
        <is>
          <t>safemain</t>
        </is>
      </c>
      <c r="B2062" t="n">
        <v>1</v>
      </c>
    </row>
    <row r="2063">
      <c r="A2063" t="inlineStr">
        <is>
          <t>x07</t>
        </is>
      </c>
      <c r="B2063" t="n">
        <v>1</v>
      </c>
    </row>
    <row r="2064">
      <c r="A2064" t="inlineStr">
        <is>
          <t>pilinggrowing</t>
        </is>
      </c>
      <c r="B2064" t="n">
        <v>1</v>
      </c>
    </row>
    <row r="2065">
      <c r="A2065" t="inlineStr">
        <is>
          <t>17507654016466640616</t>
        </is>
      </c>
      <c r="B2065" t="n">
        <v>1</v>
      </c>
    </row>
    <row r="2066">
      <c r="A2066" t="inlineStr">
        <is>
          <t>clikndergolica</t>
        </is>
      </c>
      <c r="B2066" t="n">
        <v>1</v>
      </c>
    </row>
    <row r="2067">
      <c r="A2067" t="inlineStr">
        <is>
          <t>confirb</t>
        </is>
      </c>
      <c r="B2067" t="n">
        <v>1</v>
      </c>
    </row>
    <row r="2068">
      <c r="A2068" t="inlineStr">
        <is>
          <t>flashaz</t>
        </is>
      </c>
      <c r="B2068" t="n">
        <v>1</v>
      </c>
    </row>
    <row r="2069">
      <c r="A2069" t="inlineStr">
        <is>
          <t>pirtc</t>
        </is>
      </c>
      <c r="B2069" t="n">
        <v>1</v>
      </c>
    </row>
    <row r="2070">
      <c r="A2070" t="inlineStr">
        <is>
          <t>vtft</t>
        </is>
      </c>
      <c r="B2070" t="n">
        <v>1</v>
      </c>
    </row>
    <row r="2071">
      <c r="A2071" t="inlineStr">
        <is>
          <t>madowl</t>
        </is>
      </c>
      <c r="B2071" t="n">
        <v>1</v>
      </c>
    </row>
    <row r="2072">
      <c r="A2072" t="inlineStr">
        <is>
          <t>al1ave</t>
        </is>
      </c>
      <c r="B2072" t="n">
        <v>1</v>
      </c>
    </row>
    <row r="2073">
      <c r="A2073" t="inlineStr">
        <is>
          <t>yafwrah</t>
        </is>
      </c>
      <c r="B2073" t="n">
        <v>1</v>
      </c>
    </row>
    <row r="2074">
      <c r="A2074" t="inlineStr">
        <is>
          <t>plussain</t>
        </is>
      </c>
      <c r="B2074" t="n">
        <v>1</v>
      </c>
    </row>
    <row r="2075">
      <c r="A2075" t="inlineStr">
        <is>
          <t>freeonline</t>
        </is>
      </c>
      <c r="B2075" t="n">
        <v>2</v>
      </c>
    </row>
    <row r="2076">
      <c r="A2076" t="inlineStr">
        <is>
          <t>robberstrap</t>
        </is>
      </c>
      <c r="B2076" t="n">
        <v>1</v>
      </c>
    </row>
    <row r="2077">
      <c r="A2077" t="inlineStr">
        <is>
          <t>hgtist</t>
        </is>
      </c>
      <c r="B2077" t="n">
        <v>1</v>
      </c>
    </row>
    <row r="2078">
      <c r="A2078" t="inlineStr">
        <is>
          <t>digova</t>
        </is>
      </c>
      <c r="B2078" t="n">
        <v>1</v>
      </c>
    </row>
    <row r="2079">
      <c r="A2079" t="inlineStr">
        <is>
          <t>gojad</t>
        </is>
      </c>
      <c r="B2079" t="n">
        <v>1</v>
      </c>
    </row>
    <row r="2080">
      <c r="A2080" t="inlineStr">
        <is>
          <t>bufferwax</t>
        </is>
      </c>
      <c r="B2080" t="n">
        <v>1</v>
      </c>
    </row>
    <row r="2081">
      <c r="A2081" t="inlineStr">
        <is>
          <t>infofix</t>
        </is>
      </c>
      <c r="B2081" t="n">
        <v>2</v>
      </c>
    </row>
    <row r="2082">
      <c r="A2082" t="inlineStr">
        <is>
          <t>randows</t>
        </is>
      </c>
      <c r="B2082" t="n">
        <v>1</v>
      </c>
    </row>
    <row r="2083">
      <c r="A2083" t="inlineStr">
        <is>
          <t>getatronisha</t>
        </is>
      </c>
      <c r="B2083" t="n">
        <v>1</v>
      </c>
    </row>
    <row r="2084">
      <c r="A2084" t="inlineStr">
        <is>
          <t>gteu64</t>
        </is>
      </c>
      <c r="B2084" t="n">
        <v>1</v>
      </c>
    </row>
    <row r="2085">
      <c r="A2085" t="inlineStr">
        <is>
          <t>sgooner</t>
        </is>
      </c>
      <c r="B2085" t="n">
        <v>1</v>
      </c>
    </row>
    <row r="2086">
      <c r="A2086" t="inlineStr">
        <is>
          <t>errrcnet</t>
        </is>
      </c>
      <c r="B2086" t="n">
        <v>1</v>
      </c>
    </row>
    <row r="2087">
      <c r="A2087" t="inlineStr">
        <is>
          <t>rpknoke</t>
        </is>
      </c>
      <c r="B2087" t="n">
        <v>1</v>
      </c>
    </row>
    <row r="2088">
      <c r="A2088" t="inlineStr">
        <is>
          <t>parkedacfor</t>
        </is>
      </c>
      <c r="B2088" t="n">
        <v>1</v>
      </c>
    </row>
    <row r="2089">
      <c r="A2089" t="inlineStr">
        <is>
          <t>brokenchnuggurtz</t>
        </is>
      </c>
      <c r="B2089" t="n">
        <v>1</v>
      </c>
    </row>
    <row r="2090">
      <c r="A2090" t="inlineStr">
        <is>
          <t>slrc</t>
        </is>
      </c>
      <c r="B2090" t="n">
        <v>1</v>
      </c>
    </row>
    <row r="2091">
      <c r="A2091" t="inlineStr">
        <is>
          <t>somegurl</t>
        </is>
      </c>
      <c r="B2091" t="n">
        <v>1</v>
      </c>
    </row>
    <row r="2092">
      <c r="A2092" t="inlineStr">
        <is>
          <t>mscmd</t>
        </is>
      </c>
      <c r="B2092" t="n">
        <v>1</v>
      </c>
    </row>
    <row r="2093">
      <c r="A2093" t="inlineStr">
        <is>
          <t>providefirms</t>
        </is>
      </c>
      <c r="B2093" t="n">
        <v>1</v>
      </c>
    </row>
    <row r="2094">
      <c r="A2094" t="inlineStr">
        <is>
          <t>4fb2361d96b617116de05fb4be9029626c</t>
        </is>
      </c>
      <c r="B2094" t="n">
        <v>1</v>
      </c>
    </row>
    <row r="2095">
      <c r="A2095" t="inlineStr">
        <is>
          <t>slimly</t>
        </is>
      </c>
      <c r="B2095" t="n">
        <v>1</v>
      </c>
    </row>
    <row r="2096">
      <c r="A2096" t="inlineStr">
        <is>
          <t>cyberspaced</t>
        </is>
      </c>
      <c r="B2096" t="n">
        <v>1</v>
      </c>
    </row>
    <row r="2097">
      <c r="A2097" t="inlineStr">
        <is>
          <t>bdimen</t>
        </is>
      </c>
      <c r="B2097" t="n">
        <v>1</v>
      </c>
    </row>
    <row r="2098">
      <c r="A2098" t="inlineStr">
        <is>
          <t>raismanings</t>
        </is>
      </c>
      <c r="B2098" t="n">
        <v>1</v>
      </c>
    </row>
    <row r="2099">
      <c r="A2099" t="inlineStr">
        <is>
          <t>pitchtv</t>
        </is>
      </c>
      <c r="B2099" t="n">
        <v>1</v>
      </c>
    </row>
    <row r="2100">
      <c r="A2100" t="inlineStr">
        <is>
          <t>mcknightro</t>
        </is>
      </c>
      <c r="B2100" t="n">
        <v>1</v>
      </c>
    </row>
    <row r="2101">
      <c r="A2101" t="inlineStr">
        <is>
          <t>nsfwflavored</t>
        </is>
      </c>
      <c r="B2101" t="n">
        <v>1</v>
      </c>
    </row>
    <row r="2102">
      <c r="A2102" t="inlineStr">
        <is>
          <t>aftercrown</t>
        </is>
      </c>
      <c r="B2102" t="n">
        <v>1</v>
      </c>
    </row>
    <row r="2103">
      <c r="A2103" t="inlineStr">
        <is>
          <t>psychonym</t>
        </is>
      </c>
      <c r="B2103" t="n">
        <v>1</v>
      </c>
    </row>
    <row r="2104">
      <c r="A2104" t="inlineStr">
        <is>
          <t>rrakes</t>
        </is>
      </c>
      <c r="B2104" t="n">
        <v>1</v>
      </c>
    </row>
    <row r="2105">
      <c r="A2105" t="inlineStr">
        <is>
          <t>spotndr</t>
        </is>
      </c>
      <c r="B2105" t="n">
        <v>1</v>
      </c>
    </row>
    <row r="2106">
      <c r="A2106" t="inlineStr">
        <is>
          <t>bdix</t>
        </is>
      </c>
      <c r="B2106" t="n">
        <v>1</v>
      </c>
    </row>
    <row r="2107">
      <c r="A2107" t="inlineStr">
        <is>
          <t>mallorcan</t>
        </is>
      </c>
      <c r="B2107" t="n">
        <v>1</v>
      </c>
    </row>
    <row r="2108">
      <c r="A2108" t="inlineStr">
        <is>
          <t>ivyellow</t>
        </is>
      </c>
      <c r="B2108" t="n">
        <v>1</v>
      </c>
    </row>
    <row r="2109">
      <c r="A2109" t="inlineStr">
        <is>
          <t>seeaggencers</t>
        </is>
      </c>
      <c r="B2109" t="n">
        <v>1</v>
      </c>
    </row>
    <row r="2110">
      <c r="A2110" t="inlineStr">
        <is>
          <t>isacross</t>
        </is>
      </c>
      <c r="B2110" t="n">
        <v>1</v>
      </c>
    </row>
    <row r="2111">
      <c r="A2111" t="inlineStr">
        <is>
          <t>commination</t>
        </is>
      </c>
      <c r="B2111" t="n">
        <v>1</v>
      </c>
    </row>
    <row r="2112">
      <c r="A2112" t="inlineStr">
        <is>
          <t>abqosthen</t>
        </is>
      </c>
      <c r="B2112" t="n">
        <v>1</v>
      </c>
    </row>
    <row r="2113">
      <c r="A2113" t="inlineStr">
        <is>
          <t>andanything</t>
        </is>
      </c>
      <c r="B2113" t="n">
        <v>1</v>
      </c>
    </row>
    <row r="2114">
      <c r="A2114" t="inlineStr">
        <is>
          <t>tagsonroadtrivia</t>
        </is>
      </c>
      <c r="B2114" t="n">
        <v>1</v>
      </c>
    </row>
    <row r="2115">
      <c r="A2115" t="inlineStr">
        <is>
          <t>chaseredencinch</t>
        </is>
      </c>
      <c r="B2115" t="n">
        <v>1</v>
      </c>
    </row>
    <row r="2116">
      <c r="A2116" t="inlineStr">
        <is>
          <t>goggings</t>
        </is>
      </c>
      <c r="B2116" t="n">
        <v>1</v>
      </c>
    </row>
    <row r="2117">
      <c r="A2117" t="inlineStr">
        <is>
          <t>maybeughice</t>
        </is>
      </c>
      <c r="B2117" t="n">
        <v>1</v>
      </c>
    </row>
    <row r="2118">
      <c r="A2118" t="inlineStr">
        <is>
          <t>shitpillers</t>
        </is>
      </c>
      <c r="B2118" t="n">
        <v>1</v>
      </c>
    </row>
    <row r="2119">
      <c r="A2119" t="inlineStr">
        <is>
          <t>afterteardrum</t>
        </is>
      </c>
      <c r="B2119" t="n">
        <v>1</v>
      </c>
    </row>
    <row r="2120">
      <c r="A2120" t="inlineStr">
        <is>
          <t>whipcrabs</t>
        </is>
      </c>
      <c r="B2120" t="n">
        <v>1</v>
      </c>
    </row>
    <row r="2121">
      <c r="A2121" t="inlineStr">
        <is>
          <t>tinyslabny</t>
        </is>
      </c>
      <c r="B2121" t="n">
        <v>1</v>
      </c>
    </row>
    <row r="2122">
      <c r="A2122" t="inlineStr">
        <is>
          <t>hotthe</t>
        </is>
      </c>
      <c r="B2122" t="n">
        <v>1</v>
      </c>
    </row>
    <row r="2123">
      <c r="A2123" t="inlineStr">
        <is>
          <t>chastant</t>
        </is>
      </c>
      <c r="B2123" t="n">
        <v>1</v>
      </c>
    </row>
    <row r="2124">
      <c r="A2124" t="inlineStr">
        <is>
          <t>vocietalimprovement</t>
        </is>
      </c>
      <c r="B2124" t="n">
        <v>1</v>
      </c>
    </row>
    <row r="2125">
      <c r="A2125" t="inlineStr">
        <is>
          <t>realsavage</t>
        </is>
      </c>
      <c r="B2125" t="n">
        <v>1</v>
      </c>
    </row>
    <row r="2126">
      <c r="A2126" t="inlineStr">
        <is>
          <t>toseystering</t>
        </is>
      </c>
      <c r="B2126" t="n">
        <v>1</v>
      </c>
    </row>
    <row r="2127">
      <c r="A2127" t="inlineStr">
        <is>
          <t>mandibeeses</t>
        </is>
      </c>
      <c r="B2127" t="n">
        <v>1</v>
      </c>
    </row>
    <row r="2128">
      <c r="A2128" t="inlineStr">
        <is>
          <t>imaginationmy</t>
        </is>
      </c>
      <c r="B2128" t="n">
        <v>1</v>
      </c>
    </row>
    <row r="2129">
      <c r="A2129" t="inlineStr">
        <is>
          <t>charmeasy</t>
        </is>
      </c>
      <c r="B2129" t="n">
        <v>1</v>
      </c>
    </row>
    <row r="2130">
      <c r="A2130" t="inlineStr">
        <is>
          <t>passsh</t>
        </is>
      </c>
      <c r="B2130" t="n">
        <v>1</v>
      </c>
    </row>
    <row r="2131">
      <c r="A2131" t="inlineStr">
        <is>
          <t>netram</t>
        </is>
      </c>
      <c r="B2131" t="n">
        <v>1</v>
      </c>
    </row>
    <row r="2132">
      <c r="A2132" t="inlineStr">
        <is>
          <t>ownldexe</t>
        </is>
      </c>
      <c r="B2132" t="n">
        <v>1</v>
      </c>
    </row>
    <row r="2133">
      <c r="A2133" t="inlineStr">
        <is>
          <t>lzxa</t>
        </is>
      </c>
      <c r="B2133" t="n">
        <v>1</v>
      </c>
    </row>
    <row r="2134">
      <c r="A2134" t="inlineStr">
        <is>
          <t>bareboneslinux14253</t>
        </is>
      </c>
      <c r="B2134" t="n">
        <v>1</v>
      </c>
    </row>
    <row r="2135">
      <c r="A2135" t="inlineStr">
        <is>
          <t>varrunroot</t>
        </is>
      </c>
      <c r="B2135" t="n">
        <v>1</v>
      </c>
    </row>
    <row r="2136">
      <c r="A2136" t="inlineStr">
        <is>
          <t>2headers</t>
        </is>
      </c>
      <c r="B2136" t="n">
        <v>1</v>
      </c>
    </row>
    <row r="2137">
      <c r="A2137" t="inlineStr">
        <is>
          <t>0x2943</t>
        </is>
      </c>
      <c r="B2137" t="n">
        <v>1</v>
      </c>
    </row>
    <row r="2138">
      <c r="A2138" t="inlineStr">
        <is>
          <t>tintux</t>
        </is>
      </c>
      <c r="B2138" t="n">
        <v>1</v>
      </c>
    </row>
    <row r="2139">
      <c r="A2139" t="inlineStr">
        <is>
          <t>pathvbslambda</t>
        </is>
      </c>
      <c r="B2139" t="n">
        <v>1</v>
      </c>
    </row>
    <row r="2140">
      <c r="A2140" t="inlineStr">
        <is>
          <t>libmboxpy</t>
        </is>
      </c>
      <c r="B2140" t="n">
        <v>1</v>
      </c>
    </row>
    <row r="2141">
      <c r="A2141" t="inlineStr">
        <is>
          <t>____main__</t>
        </is>
      </c>
      <c r="B2141" t="n">
        <v>2</v>
      </c>
    </row>
    <row r="2142">
      <c r="A2142" t="inlineStr">
        <is>
          <t>testnl</t>
        </is>
      </c>
      <c r="B2142" t="n">
        <v>1</v>
      </c>
    </row>
    <row r="2143">
      <c r="A2143" t="inlineStr">
        <is>
          <t>grapholdjs</t>
        </is>
      </c>
      <c r="B2143" t="n">
        <v>1</v>
      </c>
    </row>
    <row r="2144">
      <c r="A2144" t="inlineStr">
        <is>
          <t>libnist</t>
        </is>
      </c>
      <c r="B2144" t="n">
        <v>1</v>
      </c>
    </row>
    <row r="2145">
      <c r="A2145" t="inlineStr">
        <is>
          <t>doyie</t>
        </is>
      </c>
      <c r="B2145" t="n">
        <v>1</v>
      </c>
    </row>
    <row r="2146">
      <c r="A2146" t="inlineStr">
        <is>
          <t>statesconfig</t>
        </is>
      </c>
      <c r="B2146" t="n">
        <v>1</v>
      </c>
    </row>
    <row r="2147">
      <c r="A2147" t="inlineStr">
        <is>
          <t>sharewarn</t>
        </is>
      </c>
      <c r="B2147" t="n">
        <v>1</v>
      </c>
    </row>
    <row r="2148">
      <c r="A2148" t="inlineStr">
        <is>
          <t>title_cheap_text</t>
        </is>
      </c>
      <c r="B2148" t="n">
        <v>1</v>
      </c>
    </row>
    <row r="2149">
      <c r="A2149" t="inlineStr">
        <is>
          <t>micolocks</t>
        </is>
      </c>
      <c r="B2149" t="n">
        <v>1</v>
      </c>
    </row>
    <row r="2150">
      <c r="A2150" t="inlineStr">
        <is>
          <t>mixttools</t>
        </is>
      </c>
      <c r="B2150" t="n">
        <v>2</v>
      </c>
    </row>
    <row r="2151">
      <c r="A2151" t="inlineStr">
        <is>
          <t>mp4unsharp</t>
        </is>
      </c>
      <c r="B2151" t="n">
        <v>1</v>
      </c>
    </row>
    <row r="2152">
      <c r="A2152" t="inlineStr">
        <is>
          <t>stdargs</t>
        </is>
      </c>
      <c r="B2152" t="n">
        <v>1</v>
      </c>
    </row>
    <row r="2153">
      <c r="A2153" t="inlineStr">
        <is>
          <t>capuc</t>
        </is>
      </c>
      <c r="B2153" t="n">
        <v>1</v>
      </c>
    </row>
    <row r="2154">
      <c r="A2154" t="inlineStr">
        <is>
          <t>openvld</t>
        </is>
      </c>
      <c r="B2154" t="n">
        <v>1</v>
      </c>
    </row>
    <row r="2155">
      <c r="A2155" t="inlineStr">
        <is>
          <t>oposs11</t>
        </is>
      </c>
      <c r="B2155" t="n">
        <v>1</v>
      </c>
    </row>
    <row r="2156">
      <c r="A2156" t="inlineStr">
        <is>
          <t>tlsmonitor</t>
        </is>
      </c>
      <c r="B2156" t="n">
        <v>1</v>
      </c>
    </row>
    <row r="2157">
      <c r="A2157" t="inlineStr">
        <is>
          <t>elmete</t>
        </is>
      </c>
      <c r="B2157" t="n">
        <v>1</v>
      </c>
    </row>
    <row r="2158">
      <c r="A2158" t="inlineStr">
        <is>
          <t>lfware</t>
        </is>
      </c>
      <c r="B2158" t="n">
        <v>1</v>
      </c>
    </row>
    <row r="2159">
      <c r="A2159" t="inlineStr">
        <is>
          <t>wavepacker</t>
        </is>
      </c>
      <c r="B2159" t="n">
        <v>1</v>
      </c>
    </row>
    <row r="2160">
      <c r="A2160" t="inlineStr">
        <is>
          <t>bitpracticial</t>
        </is>
      </c>
      <c r="B2160" t="n">
        <v>1</v>
      </c>
    </row>
    <row r="2161">
      <c r="A2161" t="inlineStr">
        <is>
          <t>libilk494gen1</t>
        </is>
      </c>
      <c r="B2161" t="n">
        <v>1</v>
      </c>
    </row>
    <row r="2162">
      <c r="A2162" t="inlineStr">
        <is>
          <t>testnethelp</t>
        </is>
      </c>
      <c r="B2162" t="n">
        <v>1</v>
      </c>
    </row>
    <row r="2163">
      <c r="A2163" t="inlineStr">
        <is>
          <t>sqlmoddoc</t>
        </is>
      </c>
      <c r="B2163" t="n">
        <v>1</v>
      </c>
    </row>
    <row r="2164">
      <c r="A2164" t="inlineStr">
        <is>
          <t>systemmgrv3</t>
        </is>
      </c>
      <c r="B2164" t="n">
        <v>1</v>
      </c>
    </row>
    <row r="2165">
      <c r="A2165" t="inlineStr">
        <is>
          <t>libmp3_smucker2true</t>
        </is>
      </c>
      <c r="B2165" t="n">
        <v>1</v>
      </c>
    </row>
    <row r="2166">
      <c r="A2166" t="inlineStr">
        <is>
          <t>fredc</t>
        </is>
      </c>
      <c r="B2166" t="n">
        <v>1</v>
      </c>
    </row>
    <row r="2167">
      <c r="A2167" t="inlineStr">
        <is>
          <t>vrbana</t>
        </is>
      </c>
      <c r="B2167" t="n">
        <v>1</v>
      </c>
    </row>
    <row r="2168">
      <c r="A2168" t="inlineStr">
        <is>
          <t>numpaline</t>
        </is>
      </c>
      <c r="B2168" t="n">
        <v>1</v>
      </c>
    </row>
    <row r="2169">
      <c r="A2169" t="inlineStr">
        <is>
          <t>libmixer</t>
        </is>
      </c>
      <c r="B2169" t="n">
        <v>1</v>
      </c>
    </row>
    <row r="2170">
      <c r="A2170" t="inlineStr">
        <is>
          <t>lynedeta</t>
        </is>
      </c>
      <c r="B2170" t="n">
        <v>1</v>
      </c>
    </row>
    <row r="2171">
      <c r="A2171" t="inlineStr">
        <is>
          <t>secmental</t>
        </is>
      </c>
      <c r="B2171" t="n">
        <v>1</v>
      </c>
    </row>
    <row r="2172">
      <c r="A2172" t="inlineStr">
        <is>
          <t>suicidebeat</t>
        </is>
      </c>
      <c r="B2172" t="n">
        <v>1</v>
      </c>
    </row>
    <row r="2173">
      <c r="A2173" t="inlineStr">
        <is>
          <t>torturesanswered</t>
        </is>
      </c>
      <c r="B2173" t="n">
        <v>1</v>
      </c>
    </row>
    <row r="2174">
      <c r="A2174" t="inlineStr">
        <is>
          <t>viaperitoneal</t>
        </is>
      </c>
      <c r="B2174" t="n">
        <v>1</v>
      </c>
    </row>
    <row r="2175">
      <c r="A2175" t="inlineStr">
        <is>
          <t>yghl</t>
        </is>
      </c>
      <c r="B2175" t="n">
        <v>1</v>
      </c>
    </row>
    <row r="2176">
      <c r="A2176" t="inlineStr">
        <is>
          <t>hemotespillectoint</t>
        </is>
      </c>
      <c r="B2176" t="n">
        <v>1</v>
      </c>
    </row>
    <row r="2177">
      <c r="A2177" t="inlineStr">
        <is>
          <t>hemotes</t>
        </is>
      </c>
      <c r="B2177" t="n">
        <v>1</v>
      </c>
    </row>
    <row r="2178">
      <c r="A2178" t="inlineStr">
        <is>
          <t>sekaravola</t>
        </is>
      </c>
      <c r="B2178" t="n">
        <v>1</v>
      </c>
    </row>
    <row r="2179">
      <c r="A2179" t="inlineStr">
        <is>
          <t>ajrl</t>
        </is>
      </c>
      <c r="B2179" t="n">
        <v>1</v>
      </c>
    </row>
    <row r="2180">
      <c r="A2180" t="inlineStr">
        <is>
          <t>eobo</t>
        </is>
      </c>
      <c r="B2180" t="n">
        <v>1</v>
      </c>
    </row>
    <row r="2181">
      <c r="A2181" t="inlineStr">
        <is>
          <t>news→</t>
        </is>
      </c>
      <c r="B2181" t="n">
        <v>1</v>
      </c>
    </row>
    <row r="2182">
      <c r="A2182" t="inlineStr">
        <is>
          <t>thisography</t>
        </is>
      </c>
      <c r="B2182" t="n">
        <v>1</v>
      </c>
    </row>
    <row r="2183">
      <c r="A2183" t="inlineStr">
        <is>
          <t>optoelectro</t>
        </is>
      </c>
      <c r="B2183" t="n">
        <v>1</v>
      </c>
    </row>
    <row r="2184">
      <c r="A2184" t="inlineStr">
        <is>
          <t>prisone</t>
        </is>
      </c>
      <c r="B2184" t="n">
        <v>2</v>
      </c>
    </row>
    <row r="2185">
      <c r="A2185" t="inlineStr">
        <is>
          <t>candmorestache</t>
        </is>
      </c>
      <c r="B2185" t="n">
        <v>1</v>
      </c>
    </row>
    <row r="2186">
      <c r="A2186" t="inlineStr">
        <is>
          <t>fanjal</t>
        </is>
      </c>
      <c r="B2186" t="n">
        <v>1</v>
      </c>
    </row>
    <row r="2187">
      <c r="A2187" t="inlineStr">
        <is>
          <t>sopranoess</t>
        </is>
      </c>
      <c r="B2187" t="n">
        <v>1</v>
      </c>
    </row>
    <row r="2188">
      <c r="A2188" t="inlineStr">
        <is>
          <t>altrulyca</t>
        </is>
      </c>
      <c r="B2188" t="n">
        <v>1</v>
      </c>
    </row>
    <row r="2189">
      <c r="A2189" t="inlineStr">
        <is>
          <t>gershwins</t>
        </is>
      </c>
      <c r="B2189" t="n">
        <v>2</v>
      </c>
    </row>
    <row r="2190">
      <c r="A2190" t="inlineStr">
        <is>
          <t>radradra</t>
        </is>
      </c>
      <c r="B2190" t="n">
        <v>1</v>
      </c>
    </row>
    <row r="2191">
      <c r="A2191" t="inlineStr">
        <is>
          <t>isgeoffrey</t>
        </is>
      </c>
      <c r="B2191" t="n">
        <v>1</v>
      </c>
    </row>
    <row r="2192">
      <c r="A2192" t="inlineStr">
        <is>
          <t>holdaround</t>
        </is>
      </c>
      <c r="B2192" t="n">
        <v>2</v>
      </c>
    </row>
    <row r="2193">
      <c r="A2193" t="inlineStr">
        <is>
          <t>jacinthahs</t>
        </is>
      </c>
      <c r="B2193" t="n">
        <v>1</v>
      </c>
    </row>
    <row r="2194">
      <c r="A2194" t="inlineStr">
        <is>
          <t>simkius</t>
        </is>
      </c>
      <c r="B2194" t="n">
        <v>1</v>
      </c>
    </row>
    <row r="2195">
      <c r="A2195" t="inlineStr">
        <is>
          <t>okland</t>
        </is>
      </c>
      <c r="B2195" t="n">
        <v>2</v>
      </c>
    </row>
    <row r="2196">
      <c r="A2196" t="inlineStr">
        <is>
          <t>hyperfreq</t>
        </is>
      </c>
      <c r="B2196" t="n">
        <v>1</v>
      </c>
    </row>
    <row r="2197">
      <c r="A2197" t="inlineStr">
        <is>
          <t>lobbyist—and</t>
        </is>
      </c>
      <c r="B2197" t="n">
        <v>1</v>
      </c>
    </row>
    <row r="2198">
      <c r="A2198" t="inlineStr">
        <is>
          <t>stage—</t>
        </is>
      </c>
      <c r="B2198" t="n">
        <v>1</v>
      </c>
    </row>
    <row r="2199">
      <c r="A2199" t="inlineStr">
        <is>
          <t>sweep—</t>
        </is>
      </c>
      <c r="B2199" t="n">
        <v>1</v>
      </c>
    </row>
    <row r="2200">
      <c r="A2200" t="inlineStr">
        <is>
          <t>veto–but</t>
        </is>
      </c>
      <c r="B2200" t="n">
        <v>1</v>
      </c>
    </row>
    <row r="2201">
      <c r="A2201" t="inlineStr">
        <is>
          <t>ownhouse</t>
        </is>
      </c>
      <c r="B2201" t="n">
        <v>1</v>
      </c>
    </row>
    <row r="2202">
      <c r="A2202" t="inlineStr">
        <is>
          <t>hoarys</t>
        </is>
      </c>
      <c r="B2202" t="n">
        <v>2</v>
      </c>
    </row>
    <row r="2203">
      <c r="A2203" t="inlineStr">
        <is>
          <t>korylinskiblog</t>
        </is>
      </c>
      <c r="B2203" t="n">
        <v>1</v>
      </c>
    </row>
    <row r="2204">
      <c r="A2204" t="inlineStr">
        <is>
          <t>blempeli</t>
        </is>
      </c>
      <c r="B2204" t="n">
        <v>1</v>
      </c>
    </row>
    <row r="2205">
      <c r="A2205" t="inlineStr">
        <is>
          <t>waitites</t>
        </is>
      </c>
      <c r="B2205" t="n">
        <v>1</v>
      </c>
    </row>
    <row r="2206">
      <c r="A2206" t="inlineStr">
        <is>
          <t>phillane</t>
        </is>
      </c>
      <c r="B2206" t="n">
        <v>1</v>
      </c>
    </row>
    <row r="2207">
      <c r="A2207" t="inlineStr">
        <is>
          <t>fukaku</t>
        </is>
      </c>
      <c r="B2207" t="n">
        <v>1</v>
      </c>
    </row>
    <row r="2208">
      <c r="A2208" t="inlineStr">
        <is>
          <t>harassson</t>
        </is>
      </c>
      <c r="B2208" t="n">
        <v>1</v>
      </c>
    </row>
    <row r="2209">
      <c r="A2209" t="inlineStr">
        <is>
          <t>milcity</t>
        </is>
      </c>
      <c r="B2209" t="n">
        <v>1</v>
      </c>
    </row>
    <row r="2210">
      <c r="A2210" t="inlineStr">
        <is>
          <t>toronado</t>
        </is>
      </c>
      <c r="B2210" t="n">
        <v>1</v>
      </c>
    </row>
    <row r="2211">
      <c r="A2211" t="inlineStr">
        <is>
          <t>shaqjr</t>
        </is>
      </c>
      <c r="B2211" t="n">
        <v>1</v>
      </c>
    </row>
    <row r="2212">
      <c r="A2212" t="inlineStr">
        <is>
          <t>supercomb</t>
        </is>
      </c>
      <c r="B2212" t="n">
        <v>1</v>
      </c>
    </row>
    <row r="2213">
      <c r="A2213" t="inlineStr">
        <is>
          <t>fan87</t>
        </is>
      </c>
      <c r="B2213" t="n">
        <v>1</v>
      </c>
    </row>
    <row r="2214">
      <c r="A2214" t="inlineStr">
        <is>
          <t>fmfsngmetric</t>
        </is>
      </c>
      <c r="B2214" t="n">
        <v>1</v>
      </c>
    </row>
    <row r="2215">
      <c r="A2215" t="inlineStr">
        <is>
          <t>humanbiological</t>
        </is>
      </c>
      <c r="B2215" t="n">
        <v>1</v>
      </c>
    </row>
    <row r="2216">
      <c r="A2216" t="inlineStr">
        <is>
          <t>redjays</t>
        </is>
      </c>
      <c r="B2216" t="n">
        <v>2</v>
      </c>
    </row>
    <row r="2217">
      <c r="A2217" t="inlineStr">
        <is>
          <t>vukovsky</t>
        </is>
      </c>
      <c r="B2217" t="n">
        <v>1</v>
      </c>
    </row>
    <row r="2218">
      <c r="A2218" t="inlineStr">
        <is>
          <t>51pts</t>
        </is>
      </c>
      <c r="B2218" t="n">
        <v>1</v>
      </c>
    </row>
    <row r="2219">
      <c r="A2219" t="inlineStr">
        <is>
          <t>duperops</t>
        </is>
      </c>
      <c r="B2219" t="n">
        <v>1</v>
      </c>
    </row>
    <row r="2220">
      <c r="A2220" t="inlineStr">
        <is>
          <t>uncsa</t>
        </is>
      </c>
      <c r="B2220" t="n">
        <v>1</v>
      </c>
    </row>
    <row r="2221">
      <c r="A2221" t="inlineStr">
        <is>
          <t>centpiece</t>
        </is>
      </c>
      <c r="B2221" t="n">
        <v>1</v>
      </c>
    </row>
    <row r="2222">
      <c r="A2222" t="inlineStr">
        <is>
          <t>psychoarc</t>
        </is>
      </c>
      <c r="B2222" t="n">
        <v>1</v>
      </c>
    </row>
    <row r="2223">
      <c r="A2223" t="inlineStr">
        <is>
          <t>brialnds</t>
        </is>
      </c>
      <c r="B2223" t="n">
        <v>1</v>
      </c>
    </row>
    <row r="2224">
      <c r="A2224" t="inlineStr">
        <is>
          <t>unusde</t>
        </is>
      </c>
      <c r="B2224" t="n">
        <v>1</v>
      </c>
    </row>
    <row r="2225">
      <c r="A2225" t="inlineStr">
        <is>
          <t>norastaka</t>
        </is>
      </c>
      <c r="B2225" t="n">
        <v>1</v>
      </c>
    </row>
    <row r="2226">
      <c r="A2226" t="inlineStr">
        <is>
          <t>piaditch</t>
        </is>
      </c>
      <c r="B2226" t="n">
        <v>1</v>
      </c>
    </row>
    <row r="2227">
      <c r="A2227" t="inlineStr">
        <is>
          <t>cinnament</t>
        </is>
      </c>
      <c r="B2227" t="n">
        <v>1</v>
      </c>
    </row>
    <row r="2228">
      <c r="A2228" t="inlineStr">
        <is>
          <t>lindsley</t>
        </is>
      </c>
      <c r="B2228" t="n">
        <v>2</v>
      </c>
    </row>
    <row r="2229">
      <c r="A2229" t="inlineStr">
        <is>
          <t>bearsden</t>
        </is>
      </c>
      <c r="B2229" t="n">
        <v>1</v>
      </c>
    </row>
    <row r="2230">
      <c r="A2230" t="inlineStr">
        <is>
          <t>witfsgeover</t>
        </is>
      </c>
      <c r="B2230" t="n">
        <v>1</v>
      </c>
    </row>
    <row r="2231">
      <c r="A2231" t="inlineStr">
        <is>
          <t>georgidas</t>
        </is>
      </c>
      <c r="B2231" t="n">
        <v>2</v>
      </c>
    </row>
    <row r="2232">
      <c r="A2232" t="inlineStr">
        <is>
          <t>adnooky</t>
        </is>
      </c>
      <c r="B2232" t="n">
        <v>1</v>
      </c>
    </row>
    <row r="2233">
      <c r="A2233" t="inlineStr">
        <is>
          <t>karnd</t>
        </is>
      </c>
      <c r="B2233" t="n">
        <v>1</v>
      </c>
    </row>
    <row r="2234">
      <c r="A2234" t="inlineStr">
        <is>
          <t>bigswceiver</t>
        </is>
      </c>
      <c r="B2234" t="n">
        <v>1</v>
      </c>
    </row>
    <row r="2235">
      <c r="A2235" t="inlineStr">
        <is>
          <t>butspers</t>
        </is>
      </c>
      <c r="B2235" t="n">
        <v>1</v>
      </c>
    </row>
    <row r="2236">
      <c r="A2236" t="inlineStr">
        <is>
          <t>probablique</t>
        </is>
      </c>
      <c r="B2236" t="n">
        <v>1</v>
      </c>
    </row>
    <row r="2237">
      <c r="A2237" t="inlineStr">
        <is>
          <t>wichtvritch</t>
        </is>
      </c>
      <c r="B2237" t="n">
        <v>1</v>
      </c>
    </row>
    <row r="2238">
      <c r="A2238" t="inlineStr">
        <is>
          <t>postogenous</t>
        </is>
      </c>
      <c r="B2238" t="n">
        <v>1</v>
      </c>
    </row>
    <row r="2239">
      <c r="A2239" t="inlineStr">
        <is>
          <t>mayseom</t>
        </is>
      </c>
      <c r="B2239" t="n">
        <v>1</v>
      </c>
    </row>
    <row r="2240">
      <c r="A2240" t="inlineStr">
        <is>
          <t>skyderland</t>
        </is>
      </c>
      <c r="B2240" t="n">
        <v>1</v>
      </c>
    </row>
    <row r="2241">
      <c r="A2241" t="inlineStr">
        <is>
          <t>ebriggs</t>
        </is>
      </c>
      <c r="B2241" t="n">
        <v>1</v>
      </c>
    </row>
    <row r="2242">
      <c r="A2242" t="inlineStr">
        <is>
          <t>kochepustis</t>
        </is>
      </c>
      <c r="B2242" t="n">
        <v>1</v>
      </c>
    </row>
    <row r="2243">
      <c r="A2243" t="inlineStr">
        <is>
          <t>kavall</t>
        </is>
      </c>
      <c r="B2243" t="n">
        <v>1</v>
      </c>
    </row>
    <row r="2244">
      <c r="A2244" t="inlineStr">
        <is>
          <t>stotez</t>
        </is>
      </c>
      <c r="B2244" t="n">
        <v>1</v>
      </c>
    </row>
    <row r="2245">
      <c r="A2245" t="inlineStr">
        <is>
          <t>santorvs</t>
        </is>
      </c>
      <c r="B2245" t="n">
        <v>1</v>
      </c>
    </row>
    <row r="2246">
      <c r="A2246" t="inlineStr">
        <is>
          <t>criglia</t>
        </is>
      </c>
      <c r="B2246" t="n">
        <v>1</v>
      </c>
    </row>
    <row r="2247">
      <c r="A2247" t="inlineStr">
        <is>
          <t>glistic</t>
        </is>
      </c>
      <c r="B2247" t="n">
        <v>1</v>
      </c>
    </row>
    <row r="2248">
      <c r="A2248" t="inlineStr">
        <is>
          <t>katharn</t>
        </is>
      </c>
      <c r="B2248" t="n">
        <v>1</v>
      </c>
    </row>
    <row r="2249">
      <c r="A2249" t="inlineStr">
        <is>
          <t>ludwitz</t>
        </is>
      </c>
      <c r="B2249" t="n">
        <v>1</v>
      </c>
    </row>
    <row r="2250">
      <c r="A2250" t="inlineStr">
        <is>
          <t>kavazig</t>
        </is>
      </c>
      <c r="B2250" t="n">
        <v>1</v>
      </c>
    </row>
    <row r="2251">
      <c r="A2251" t="inlineStr">
        <is>
          <t>hoheatorran</t>
        </is>
      </c>
      <c r="B2251" t="n">
        <v>1</v>
      </c>
    </row>
    <row r="2252">
      <c r="A2252" t="inlineStr">
        <is>
          <t>quanilaware</t>
        </is>
      </c>
      <c r="B2252" t="n">
        <v>1</v>
      </c>
    </row>
    <row r="2253">
      <c r="A2253" t="inlineStr">
        <is>
          <t>gulve</t>
        </is>
      </c>
      <c r="B2253" t="n">
        <v>1</v>
      </c>
    </row>
    <row r="2254">
      <c r="A2254" t="inlineStr">
        <is>
          <t>particleally</t>
        </is>
      </c>
      <c r="B2254" t="n">
        <v>1</v>
      </c>
    </row>
    <row r="2255">
      <c r="A2255" t="inlineStr">
        <is>
          <t>yavorik</t>
        </is>
      </c>
      <c r="B2255" t="n">
        <v>1</v>
      </c>
    </row>
    <row r="2256">
      <c r="A2256" t="inlineStr">
        <is>
          <t>akavrú</t>
        </is>
      </c>
      <c r="B2256" t="n">
        <v>1</v>
      </c>
    </row>
    <row r="2257">
      <c r="A2257" t="inlineStr">
        <is>
          <t>sisolaks</t>
        </is>
      </c>
      <c r="B2257" t="n">
        <v>1</v>
      </c>
    </row>
    <row r="2258">
      <c r="A2258" t="inlineStr">
        <is>
          <t>lamheim</t>
        </is>
      </c>
      <c r="B2258" t="n">
        <v>1</v>
      </c>
    </row>
    <row r="2259">
      <c r="A2259" t="inlineStr">
        <is>
          <t>carumet</t>
        </is>
      </c>
      <c r="B2259" t="n">
        <v>1</v>
      </c>
    </row>
    <row r="2260">
      <c r="A2260" t="inlineStr">
        <is>
          <t>narkath</t>
        </is>
      </c>
      <c r="B2260" t="n">
        <v>1</v>
      </c>
    </row>
    <row r="2261">
      <c r="A2261" t="inlineStr">
        <is>
          <t>clockwind</t>
        </is>
      </c>
      <c r="B2261" t="n">
        <v>1</v>
      </c>
    </row>
    <row r="2262">
      <c r="A2262" t="inlineStr">
        <is>
          <t>recruites</t>
        </is>
      </c>
      <c r="B2262" t="n">
        <v>1</v>
      </c>
    </row>
    <row r="2263">
      <c r="A2263" t="inlineStr">
        <is>
          <t>krokov</t>
        </is>
      </c>
      <c r="B2263" t="n">
        <v>1</v>
      </c>
    </row>
    <row r="2264">
      <c r="A2264" t="inlineStr">
        <is>
          <t>narnaths</t>
        </is>
      </c>
      <c r="B2264" t="n">
        <v>1</v>
      </c>
    </row>
    <row r="2265">
      <c r="A2265" t="inlineStr">
        <is>
          <t>akashir</t>
        </is>
      </c>
      <c r="B2265" t="n">
        <v>1</v>
      </c>
    </row>
    <row r="2266">
      <c r="A2266" t="inlineStr">
        <is>
          <t>silabres</t>
        </is>
      </c>
      <c r="B2266" t="n">
        <v>1</v>
      </c>
    </row>
    <row r="2267">
      <c r="A2267" t="inlineStr">
        <is>
          <t>biria</t>
        </is>
      </c>
      <c r="B2267" t="n">
        <v>1</v>
      </c>
    </row>
    <row r="2268">
      <c r="A2268" t="inlineStr">
        <is>
          <t>thirdnoors</t>
        </is>
      </c>
      <c r="B2268" t="n">
        <v>1</v>
      </c>
    </row>
    <row r="2269">
      <c r="A2269" t="inlineStr">
        <is>
          <t>couen</t>
        </is>
      </c>
      <c r="B2269" t="n">
        <v>1</v>
      </c>
    </row>
    <row r="2270">
      <c r="A2270" t="inlineStr">
        <is>
          <t>vhartens</t>
        </is>
      </c>
      <c r="B2270" t="n">
        <v>1</v>
      </c>
    </row>
    <row r="2271">
      <c r="A2271" t="inlineStr">
        <is>
          <t>voidly</t>
        </is>
      </c>
      <c r="B2271" t="n">
        <v>3</v>
      </c>
    </row>
    <row r="2272">
      <c r="A2272" t="inlineStr">
        <is>
          <t>sacslave</t>
        </is>
      </c>
      <c r="B2272" t="n">
        <v>1</v>
      </c>
    </row>
    <row r="2273">
      <c r="A2273" t="inlineStr">
        <is>
          <t>cryis</t>
        </is>
      </c>
      <c r="B2273" t="n">
        <v>1</v>
      </c>
    </row>
    <row r="2274">
      <c r="A2274" t="inlineStr">
        <is>
          <t>tanzin</t>
        </is>
      </c>
      <c r="B2274" t="n">
        <v>1</v>
      </c>
    </row>
    <row r="2275">
      <c r="A2275" t="inlineStr">
        <is>
          <t>mercyoops</t>
        </is>
      </c>
      <c r="B2275" t="n">
        <v>1</v>
      </c>
    </row>
    <row r="2276">
      <c r="A2276" t="inlineStr">
        <is>
          <t>psprah</t>
        </is>
      </c>
      <c r="B2276" t="n">
        <v>1</v>
      </c>
    </row>
    <row r="2277">
      <c r="A2277" t="inlineStr">
        <is>
          <t>zharda</t>
        </is>
      </c>
      <c r="B2277" t="n">
        <v>1</v>
      </c>
    </row>
    <row r="2278">
      <c r="A2278" t="inlineStr">
        <is>
          <t>nyanons</t>
        </is>
      </c>
      <c r="B2278" t="n">
        <v>1</v>
      </c>
    </row>
    <row r="2279">
      <c r="A2279" t="inlineStr">
        <is>
          <t>tivigha</t>
        </is>
      </c>
      <c r="B2279" t="n">
        <v>1</v>
      </c>
    </row>
    <row r="2280">
      <c r="A2280" t="inlineStr">
        <is>
          <t>iseneye</t>
        </is>
      </c>
      <c r="B2280" t="n">
        <v>1</v>
      </c>
    </row>
    <row r="2281">
      <c r="A2281" t="inlineStr">
        <is>
          <t>xeluctact</t>
        </is>
      </c>
      <c r="B2281" t="n">
        <v>1</v>
      </c>
    </row>
    <row r="2282">
      <c r="A2282" t="inlineStr">
        <is>
          <t>townhood‡</t>
        </is>
      </c>
      <c r="B2282" t="n">
        <v>1</v>
      </c>
    </row>
    <row r="2283">
      <c r="A2283" t="inlineStr">
        <is>
          <t>melfia</t>
        </is>
      </c>
      <c r="B2283" t="n">
        <v>1</v>
      </c>
    </row>
    <row r="2284">
      <c r="A2284" t="inlineStr">
        <is>
          <t>broided</t>
        </is>
      </c>
      <c r="B2284" t="n">
        <v>2</v>
      </c>
    </row>
    <row r="2285">
      <c r="A2285" t="inlineStr">
        <is>
          <t>sovasial</t>
        </is>
      </c>
      <c r="B2285" t="n">
        <v>1</v>
      </c>
    </row>
    <row r="2286">
      <c r="A2286" t="inlineStr">
        <is>
          <t>least—get</t>
        </is>
      </c>
      <c r="B2286" t="n">
        <v>1</v>
      </c>
    </row>
    <row r="2287">
      <c r="A2287" t="inlineStr">
        <is>
          <t>nights—lots</t>
        </is>
      </c>
      <c r="B2287" t="n">
        <v>1</v>
      </c>
    </row>
    <row r="2288">
      <c r="A2288" t="inlineStr">
        <is>
          <t>yoga—and</t>
        </is>
      </c>
      <c r="B2288" t="n">
        <v>1</v>
      </c>
    </row>
    <row r="2289">
      <c r="A2289" t="inlineStr">
        <is>
          <t>exvictory</t>
        </is>
      </c>
      <c r="B2289" t="n">
        <v>1</v>
      </c>
    </row>
    <row r="2290">
      <c r="A2290" t="inlineStr">
        <is>
          <t>truthily</t>
        </is>
      </c>
      <c r="B2290" t="n">
        <v>2</v>
      </c>
    </row>
    <row r="2291">
      <c r="A2291" t="inlineStr">
        <is>
          <t>springwape</t>
        </is>
      </c>
      <c r="B2291" t="n">
        <v>1</v>
      </c>
    </row>
    <row r="2292">
      <c r="A2292" t="inlineStr">
        <is>
          <t>omji</t>
        </is>
      </c>
      <c r="B2292" t="n">
        <v>2</v>
      </c>
    </row>
    <row r="2293">
      <c r="A2293" t="inlineStr">
        <is>
          <t>tantathir</t>
        </is>
      </c>
      <c r="B2293" t="n">
        <v>1</v>
      </c>
    </row>
    <row r="2294">
      <c r="A2294" t="inlineStr">
        <is>
          <t>com4jrylhl9tf</t>
        </is>
      </c>
      <c r="B2294" t="n">
        <v>1</v>
      </c>
    </row>
    <row r="2295">
      <c r="A2295" t="inlineStr">
        <is>
          <t>obamaho</t>
        </is>
      </c>
      <c r="B2295" t="n">
        <v>1</v>
      </c>
    </row>
    <row r="2296">
      <c r="A2296" t="inlineStr">
        <is>
          <t>sweps</t>
        </is>
      </c>
      <c r="B2296" t="n">
        <v>1</v>
      </c>
    </row>
    <row r="2297">
      <c r="A2297" t="inlineStr">
        <is>
          <t>isujxu</t>
        </is>
      </c>
      <c r="B2297" t="n">
        <v>1</v>
      </c>
    </row>
    <row r="2298">
      <c r="A2298" t="inlineStr">
        <is>
          <t>com9cmkkcmx706</t>
        </is>
      </c>
      <c r="B2298" t="n">
        <v>1</v>
      </c>
    </row>
    <row r="2299">
      <c r="A2299" t="inlineStr">
        <is>
          <t>vjttx8z4jpf5</t>
        </is>
      </c>
      <c r="B2299" t="n">
        <v>1</v>
      </c>
    </row>
    <row r="2300">
      <c r="A2300" t="inlineStr">
        <is>
          <t>126aaz</t>
        </is>
      </c>
      <c r="B2300" t="n">
        <v>1</v>
      </c>
    </row>
    <row r="2301">
      <c r="A2301" t="inlineStr">
        <is>
          <t>idvpwnwiki</t>
        </is>
      </c>
      <c r="B2301" t="n">
        <v>1</v>
      </c>
    </row>
    <row r="2302">
      <c r="A2302" t="inlineStr">
        <is>
          <t>prl8h</t>
        </is>
      </c>
      <c r="B2302" t="n">
        <v>1</v>
      </c>
    </row>
    <row r="2303">
      <c r="A2303" t="inlineStr">
        <is>
          <t>detroitmyte</t>
        </is>
      </c>
      <c r="B2303" t="n">
        <v>1</v>
      </c>
    </row>
    <row r="2304">
      <c r="A2304" t="inlineStr">
        <is>
          <t>babcadze</t>
        </is>
      </c>
      <c r="B2304" t="n">
        <v>1</v>
      </c>
    </row>
    <row r="2305">
      <c r="A2305" t="inlineStr">
        <is>
          <t>holopes</t>
        </is>
      </c>
      <c r="B2305" t="n">
        <v>1</v>
      </c>
    </row>
    <row r="2306">
      <c r="A2306" t="inlineStr">
        <is>
          <t>verarised</t>
        </is>
      </c>
      <c r="B2306" t="n">
        <v>1</v>
      </c>
    </row>
    <row r="2307">
      <c r="A2307" t="inlineStr">
        <is>
          <t>comartifactdictionary600000000708416</t>
        </is>
      </c>
      <c r="B2307" t="n">
        <v>1</v>
      </c>
    </row>
    <row r="2308">
      <c r="A2308" t="inlineStr">
        <is>
          <t>coma5200343rev</t>
        </is>
      </c>
      <c r="B2308" t="n">
        <v>1</v>
      </c>
    </row>
    <row r="2309">
      <c r="A2309" t="inlineStr">
        <is>
          <t>strikein</t>
        </is>
      </c>
      <c r="B2309" t="n">
        <v>1</v>
      </c>
    </row>
    <row r="2310">
      <c r="A2310" t="inlineStr">
        <is>
          <t>comu61049107bugplist</t>
        </is>
      </c>
      <c r="B2310" t="n">
        <v>1</v>
      </c>
    </row>
    <row r="2311">
      <c r="A2311" t="inlineStr">
        <is>
          <t>mostlast</t>
        </is>
      </c>
      <c r="B2311" t="n">
        <v>1</v>
      </c>
    </row>
    <row r="2312">
      <c r="A2312" t="inlineStr">
        <is>
          <t>trycatchnofail</t>
        </is>
      </c>
      <c r="B2312" t="n">
        <v>1</v>
      </c>
    </row>
    <row r="2313">
      <c r="A2313" t="inlineStr">
        <is>
          <t>subranges</t>
        </is>
      </c>
      <c r="B2313" t="n">
        <v>1</v>
      </c>
    </row>
    <row r="2314">
      <c r="A2314" t="inlineStr">
        <is>
          <t>httpwizardsshop</t>
        </is>
      </c>
      <c r="B2314" t="n">
        <v>1</v>
      </c>
    </row>
    <row r="2315">
      <c r="A2315" t="inlineStr">
        <is>
          <t>limatov</t>
        </is>
      </c>
      <c r="B2315" t="n">
        <v>1</v>
      </c>
    </row>
    <row r="2316">
      <c r="A2316" t="inlineStr">
        <is>
          <t>vergig</t>
        </is>
      </c>
      <c r="B2316" t="n">
        <v>1</v>
      </c>
    </row>
    <row r="2317">
      <c r="A2317" t="inlineStr">
        <is>
          <t>casualsize1</t>
        </is>
      </c>
      <c r="B2317" t="n">
        <v>1</v>
      </c>
    </row>
    <row r="2318">
      <c r="A2318" t="inlineStr">
        <is>
          <t>rrwithcontinued</t>
        </is>
      </c>
      <c r="B2318" t="n">
        <v>1</v>
      </c>
    </row>
    <row r="2319">
      <c r="A2319" t="inlineStr">
        <is>
          <t>comunderstanding</t>
        </is>
      </c>
      <c r="B2319" t="n">
        <v>1</v>
      </c>
    </row>
    <row r="2320">
      <c r="A2320" t="inlineStr">
        <is>
          <t>numberdebugging</t>
        </is>
      </c>
      <c r="B2320" t="n">
        <v>1</v>
      </c>
    </row>
    <row r="2321">
      <c r="A2321" t="inlineStr">
        <is>
          <t>beargons</t>
        </is>
      </c>
      <c r="B2321" t="n">
        <v>1</v>
      </c>
    </row>
    <row r="2322">
      <c r="A2322" t="inlineStr">
        <is>
          <t>enschapped</t>
        </is>
      </c>
      <c r="B2322" t="n">
        <v>1</v>
      </c>
    </row>
    <row r="2323">
      <c r="A2323" t="inlineStr">
        <is>
          <t>globecontactomes</t>
        </is>
      </c>
      <c r="B2323" t="n">
        <v>1</v>
      </c>
    </row>
    <row r="2324">
      <c r="A2324" t="inlineStr">
        <is>
          <t>kitina</t>
        </is>
      </c>
      <c r="B2324" t="n">
        <v>1</v>
      </c>
    </row>
    <row r="2325">
      <c r="A2325" t="inlineStr">
        <is>
          <t>lysosculorum</t>
        </is>
      </c>
      <c r="B2325" t="n">
        <v>1</v>
      </c>
    </row>
    <row r="2326">
      <c r="A2326" t="inlineStr">
        <is>
          <t>safron</t>
        </is>
      </c>
      <c r="B2326" t="n">
        <v>1</v>
      </c>
    </row>
    <row r="2327">
      <c r="A2327" t="inlineStr">
        <is>
          <t>paparazz</t>
        </is>
      </c>
      <c r="B2327" t="n">
        <v>1</v>
      </c>
    </row>
    <row r="2328">
      <c r="A2328" t="inlineStr">
        <is>
          <t>housebasket</t>
        </is>
      </c>
      <c r="B2328" t="n">
        <v>1</v>
      </c>
    </row>
    <row r="2329">
      <c r="A2329" t="inlineStr">
        <is>
          <t>lfcf</t>
        </is>
      </c>
      <c r="B2329" t="n">
        <v>1</v>
      </c>
    </row>
    <row r="2330">
      <c r="A2330" t="inlineStr">
        <is>
          <t>importifs</t>
        </is>
      </c>
      <c r="B2330" t="n">
        <v>1</v>
      </c>
    </row>
    <row r="2331">
      <c r="A2331" t="inlineStr">
        <is>
          <t>chandrapyrix</t>
        </is>
      </c>
      <c r="B2331" t="n">
        <v>1</v>
      </c>
    </row>
    <row r="2332">
      <c r="A2332" t="inlineStr">
        <is>
          <t>krolsok</t>
        </is>
      </c>
      <c r="B2332" t="n">
        <v>1</v>
      </c>
    </row>
    <row r="2333">
      <c r="A2333" t="inlineStr">
        <is>
          <t>passareja</t>
        </is>
      </c>
      <c r="B2333" t="n">
        <v>1</v>
      </c>
    </row>
    <row r="2334">
      <c r="A2334" t="inlineStr">
        <is>
          <t>vicultural</t>
        </is>
      </c>
      <c r="B2334" t="n">
        <v>1</v>
      </c>
    </row>
    <row r="2335">
      <c r="A2335" t="inlineStr">
        <is>
          <t>trynd</t>
        </is>
      </c>
      <c r="B2335" t="n">
        <v>2</v>
      </c>
    </row>
    <row r="2336">
      <c r="A2336" t="inlineStr">
        <is>
          <t>consimco</t>
        </is>
      </c>
      <c r="B2336" t="n">
        <v>1</v>
      </c>
    </row>
    <row r="2337">
      <c r="A2337" t="inlineStr">
        <is>
          <t>endoraos</t>
        </is>
      </c>
      <c r="B2337" t="n">
        <v>1</v>
      </c>
    </row>
    <row r="2338">
      <c r="A2338" t="inlineStr">
        <is>
          <t>emporiolus</t>
        </is>
      </c>
      <c r="B2338" t="n">
        <v>1</v>
      </c>
    </row>
    <row r="2339">
      <c r="A2339" t="inlineStr">
        <is>
          <t>papavic</t>
        </is>
      </c>
      <c r="B2339" t="n">
        <v>1</v>
      </c>
    </row>
    <row r="2340">
      <c r="A2340" t="inlineStr">
        <is>
          <t>alsone</t>
        </is>
      </c>
      <c r="B2340" t="n">
        <v>1</v>
      </c>
    </row>
    <row r="2341">
      <c r="A2341" t="inlineStr">
        <is>
          <t>sneakjabs</t>
        </is>
      </c>
      <c r="B2341" t="n">
        <v>1</v>
      </c>
    </row>
    <row r="2342">
      <c r="A2342" t="inlineStr">
        <is>
          <t>chauton</t>
        </is>
      </c>
      <c r="B2342" t="n">
        <v>2</v>
      </c>
    </row>
    <row r="2343">
      <c r="A2343" t="inlineStr">
        <is>
          <t>padbo</t>
        </is>
      </c>
      <c r="B2343" t="n">
        <v>1</v>
      </c>
    </row>
    <row r="2344">
      <c r="A2344" t="inlineStr">
        <is>
          <t>accessipponly</t>
        </is>
      </c>
      <c r="B2344" t="n">
        <v>1</v>
      </c>
    </row>
    <row r="2345">
      <c r="A2345" t="inlineStr">
        <is>
          <t>mycole</t>
        </is>
      </c>
      <c r="B2345" t="n">
        <v>1</v>
      </c>
    </row>
    <row r="2346">
      <c r="A2346" t="inlineStr">
        <is>
          <t>reconvict</t>
        </is>
      </c>
      <c r="B2346" t="n">
        <v>1</v>
      </c>
    </row>
    <row r="2347">
      <c r="A2347" t="inlineStr">
        <is>
          <t>biltmores</t>
        </is>
      </c>
      <c r="B2347" t="n">
        <v>2</v>
      </c>
    </row>
    <row r="2348">
      <c r="A2348" t="inlineStr">
        <is>
          <t>sulises</t>
        </is>
      </c>
      <c r="B2348" t="n">
        <v>1</v>
      </c>
    </row>
    <row r="2349">
      <c r="A2349" t="inlineStr">
        <is>
          <t>chipbaum</t>
        </is>
      </c>
      <c r="B2349" t="n">
        <v>1</v>
      </c>
    </row>
    <row r="2350">
      <c r="A2350" t="inlineStr">
        <is>
          <t>niuggreens</t>
        </is>
      </c>
      <c r="B2350" t="n">
        <v>1</v>
      </c>
    </row>
    <row r="2351">
      <c r="A2351" t="inlineStr">
        <is>
          <t>jianao</t>
        </is>
      </c>
      <c r="B2351" t="n">
        <v>1</v>
      </c>
    </row>
    <row r="2352">
      <c r="A2352" t="inlineStr">
        <is>
          <t>soulous</t>
        </is>
      </c>
      <c r="B2352" t="n">
        <v>1</v>
      </c>
    </row>
    <row r="2353">
      <c r="A2353" t="inlineStr">
        <is>
          <t>transvaganza</t>
        </is>
      </c>
      <c r="B2353" t="n">
        <v>1</v>
      </c>
    </row>
    <row r="2354">
      <c r="A2354" t="inlineStr">
        <is>
          <t>pryddi</t>
        </is>
      </c>
      <c r="B2354" t="n">
        <v>1</v>
      </c>
    </row>
    <row r="2355">
      <c r="A2355" t="inlineStr">
        <is>
          <t>lengthoek</t>
        </is>
      </c>
      <c r="B2355" t="n">
        <v>1</v>
      </c>
    </row>
    <row r="2356">
      <c r="A2356" t="inlineStr">
        <is>
          <t>arzens</t>
        </is>
      </c>
      <c r="B2356" t="n">
        <v>1</v>
      </c>
    </row>
    <row r="2357">
      <c r="A2357" t="inlineStr">
        <is>
          <t>betad</t>
        </is>
      </c>
      <c r="B2357" t="n">
        <v>1</v>
      </c>
    </row>
    <row r="2358">
      <c r="A2358" t="inlineStr">
        <is>
          <t>hotega</t>
        </is>
      </c>
      <c r="B2358" t="n">
        <v>1</v>
      </c>
    </row>
    <row r="2359">
      <c r="A2359" t="inlineStr">
        <is>
          <t>sithrusian</t>
        </is>
      </c>
      <c r="B2359" t="n">
        <v>1</v>
      </c>
    </row>
    <row r="2360">
      <c r="A2360" t="inlineStr">
        <is>
          <t>bioregious</t>
        </is>
      </c>
      <c r="B2360" t="n">
        <v>1</v>
      </c>
    </row>
    <row r="2361">
      <c r="A2361" t="inlineStr">
        <is>
          <t>clothrower</t>
        </is>
      </c>
      <c r="B2361" t="n">
        <v>1</v>
      </c>
    </row>
    <row r="2362">
      <c r="A2362" t="inlineStr">
        <is>
          <t>niuggreen</t>
        </is>
      </c>
      <c r="B2362" t="n">
        <v>1</v>
      </c>
    </row>
    <row r="2363">
      <c r="A2363" t="inlineStr">
        <is>
          <t>octock</t>
        </is>
      </c>
      <c r="B2363" t="n">
        <v>1</v>
      </c>
    </row>
    <row r="2364">
      <c r="A2364" t="inlineStr">
        <is>
          <t>zabby</t>
        </is>
      </c>
      <c r="B2364" t="n">
        <v>1</v>
      </c>
    </row>
    <row r="2365">
      <c r="A2365" t="inlineStr">
        <is>
          <t>tarlio</t>
        </is>
      </c>
      <c r="B2365" t="n">
        <v>1</v>
      </c>
    </row>
    <row r="2366">
      <c r="A2366" t="inlineStr">
        <is>
          <t>aargon</t>
        </is>
      </c>
      <c r="B2366" t="n">
        <v>1</v>
      </c>
    </row>
    <row r="2367">
      <c r="A2367" t="inlineStr">
        <is>
          <t>tarrug</t>
        </is>
      </c>
      <c r="B2367" t="n">
        <v>1</v>
      </c>
    </row>
    <row r="2368">
      <c r="A2368" t="inlineStr">
        <is>
          <t>radomancer</t>
        </is>
      </c>
      <c r="B2368" t="n">
        <v>1</v>
      </c>
    </row>
    <row r="2369">
      <c r="A2369" t="inlineStr">
        <is>
          <t>huntower</t>
        </is>
      </c>
      <c r="B2369" t="n">
        <v>1</v>
      </c>
    </row>
    <row r="2370">
      <c r="A2370" t="inlineStr">
        <is>
          <t>tonsiliters</t>
        </is>
      </c>
      <c r="B2370" t="n">
        <v>1</v>
      </c>
    </row>
    <row r="2371">
      <c r="A2371" t="inlineStr">
        <is>
          <t>nick15</t>
        </is>
      </c>
      <c r="B2371" t="n">
        <v>1</v>
      </c>
    </row>
    <row r="2372">
      <c r="A2372" t="inlineStr">
        <is>
          <t>comrstarwarscomments42nbbsand_juleman_stuart_merritt_could_keep_his_house_up</t>
        </is>
      </c>
      <c r="B2372" t="n">
        <v>1</v>
      </c>
    </row>
    <row r="2373">
      <c r="A2373" t="inlineStr">
        <is>
          <t>wghw</t>
        </is>
      </c>
      <c r="B2373" t="n">
        <v>1</v>
      </c>
    </row>
    <row r="2374">
      <c r="A2374" t="inlineStr">
        <is>
          <t>euroassociation</t>
        </is>
      </c>
      <c r="B2374" t="n">
        <v>1</v>
      </c>
    </row>
    <row r="2375">
      <c r="A2375" t="inlineStr">
        <is>
          <t>222am</t>
        </is>
      </c>
      <c r="B2375" t="n">
        <v>1</v>
      </c>
    </row>
    <row r="2376">
      <c r="A2376" t="inlineStr">
        <is>
          <t>entrageing</t>
        </is>
      </c>
      <c r="B2376" t="n">
        <v>1</v>
      </c>
    </row>
    <row r="2377">
      <c r="A2377" t="inlineStr">
        <is>
          <t>kasakis</t>
        </is>
      </c>
      <c r="B2377" t="n">
        <v>1</v>
      </c>
    </row>
    <row r="2378">
      <c r="A2378" t="inlineStr">
        <is>
          <t>klingo</t>
        </is>
      </c>
      <c r="B2378" t="n">
        <v>1</v>
      </c>
    </row>
    <row r="2379">
      <c r="A2379" t="inlineStr">
        <is>
          <t>dugny</t>
        </is>
      </c>
      <c r="B2379" t="n">
        <v>1</v>
      </c>
    </row>
    <row r="2380">
      <c r="A2380" t="inlineStr">
        <is>
          <t>shoegar</t>
        </is>
      </c>
      <c r="B2380" t="n">
        <v>1</v>
      </c>
    </row>
    <row r="2381">
      <c r="A2381" t="inlineStr">
        <is>
          <t>defpaian</t>
        </is>
      </c>
      <c r="B2381" t="n">
        <v>1</v>
      </c>
    </row>
    <row r="2382">
      <c r="A2382" t="inlineStr">
        <is>
          <t>zehava</t>
        </is>
      </c>
      <c r="B2382" t="n">
        <v>1</v>
      </c>
    </row>
    <row r="2383">
      <c r="A2383" t="inlineStr">
        <is>
          <t>mcmuckett</t>
        </is>
      </c>
      <c r="B2383" t="n">
        <v>1</v>
      </c>
    </row>
    <row r="2384">
      <c r="A2384" t="inlineStr">
        <is>
          <t>izt</t>
        </is>
      </c>
      <c r="B2384" t="n">
        <v>3</v>
      </c>
    </row>
    <row r="2385">
      <c r="A2385" t="inlineStr">
        <is>
          <t>midcune</t>
        </is>
      </c>
      <c r="B2385" t="n">
        <v>1</v>
      </c>
    </row>
    <row r="2386">
      <c r="A2386" t="inlineStr">
        <is>
          <t>greypax</t>
        </is>
      </c>
      <c r="B2386" t="n">
        <v>1</v>
      </c>
    </row>
    <row r="2387">
      <c r="A2387" t="inlineStr">
        <is>
          <t>outervision</t>
        </is>
      </c>
      <c r="B2387" t="n">
        <v>1</v>
      </c>
    </row>
    <row r="2388">
      <c r="A2388" t="inlineStr">
        <is>
          <t>increases—institutional</t>
        </is>
      </c>
      <c r="B2388" t="n">
        <v>1</v>
      </c>
    </row>
    <row r="2389">
      <c r="A2389" t="inlineStr">
        <is>
          <t>xcplesx</t>
        </is>
      </c>
      <c r="B2389" t="n">
        <v>1</v>
      </c>
    </row>
    <row r="2390">
      <c r="A2390" t="inlineStr">
        <is>
          <t>—mbueliia</t>
        </is>
      </c>
      <c r="B2390" t="n">
        <v>1</v>
      </c>
    </row>
    <row r="2391">
      <c r="A2391" t="inlineStr">
        <is>
          <t>comuuwsrimb9ca</t>
        </is>
      </c>
      <c r="B2391" t="n">
        <v>1</v>
      </c>
    </row>
    <row r="2392">
      <c r="A2392" t="inlineStr">
        <is>
          <t>xouf</t>
        </is>
      </c>
      <c r="B2392" t="n">
        <v>1</v>
      </c>
    </row>
    <row r="2393">
      <c r="A2393" t="inlineStr">
        <is>
          <t>ascvasdaq</t>
        </is>
      </c>
      <c r="B2393" t="n">
        <v>1</v>
      </c>
    </row>
    <row r="2394">
      <c r="A2394" t="inlineStr">
        <is>
          <t>bbear</t>
        </is>
      </c>
      <c r="B2394" t="n">
        <v>1</v>
      </c>
    </row>
    <row r="2395">
      <c r="A2395" t="inlineStr">
        <is>
          <t>bitra</t>
        </is>
      </c>
      <c r="B2395" t="n">
        <v>1</v>
      </c>
    </row>
    <row r="2396">
      <c r="A2396" t="inlineStr">
        <is>
          <t>cronnexs</t>
        </is>
      </c>
      <c r="B2396" t="n">
        <v>1</v>
      </c>
    </row>
    <row r="2397">
      <c r="A2397" t="inlineStr">
        <is>
          <t>a416</t>
        </is>
      </c>
      <c r="B2397" t="n">
        <v>1</v>
      </c>
    </row>
    <row r="2398">
      <c r="A2398" t="inlineStr">
        <is>
          <t>couuwsrimb9cpic</t>
        </is>
      </c>
      <c r="B2398" t="n">
        <v>1</v>
      </c>
    </row>
    <row r="2399">
      <c r="A2399" t="inlineStr">
        <is>
          <t>thebenigna</t>
        </is>
      </c>
      <c r="B2399" t="n">
        <v>1</v>
      </c>
    </row>
    <row r="2400">
      <c r="A2400" t="inlineStr">
        <is>
          <t>comhashtagthe_benign</t>
        </is>
      </c>
      <c r="B2400" t="n">
        <v>1</v>
      </c>
    </row>
    <row r="2401">
      <c r="A2401" t="inlineStr">
        <is>
          <t>the_benigna</t>
        </is>
      </c>
      <c r="B2401" t="n">
        <v>1</v>
      </c>
    </row>
    <row r="2402">
      <c r="A2402" t="inlineStr">
        <is>
          <t>ixisab</t>
        </is>
      </c>
      <c r="B2402" t="n">
        <v>1</v>
      </c>
    </row>
    <row r="2403">
      <c r="A2403" t="inlineStr">
        <is>
          <t>comthebenign</t>
        </is>
      </c>
      <c r="B2403" t="n">
        <v>1</v>
      </c>
    </row>
    <row r="2404">
      <c r="A2404" t="inlineStr">
        <is>
          <t>zealun�x</t>
        </is>
      </c>
      <c r="B2404" t="n">
        <v>1</v>
      </c>
    </row>
    <row r="2405">
      <c r="A2405" t="inlineStr">
        <is>
          <t>meteorstoa</t>
        </is>
      </c>
      <c r="B2405" t="n">
        <v>1</v>
      </c>
    </row>
    <row r="2406">
      <c r="A2406" t="inlineStr">
        <is>
          <t>ommxco</t>
        </is>
      </c>
      <c r="B2406" t="n">
        <v>1</v>
      </c>
    </row>
    <row r="2407">
      <c r="A2407" t="inlineStr">
        <is>
          <t>quantets</t>
        </is>
      </c>
      <c r="B2407" t="n">
        <v>1</v>
      </c>
    </row>
    <row r="2408">
      <c r="A2408" t="inlineStr">
        <is>
          <t>comhashtagmeteorsto</t>
        </is>
      </c>
      <c r="B2408" t="n">
        <v>1</v>
      </c>
    </row>
    <row r="2409">
      <c r="A2409" t="inlineStr">
        <is>
          <t>january—got</t>
        </is>
      </c>
      <c r="B2409" t="n">
        <v>1</v>
      </c>
    </row>
    <row r="2410">
      <c r="A2410" t="inlineStr">
        <is>
          <t>fileplantswalltof</t>
        </is>
      </c>
      <c r="B2410" t="n">
        <v>1</v>
      </c>
    </row>
    <row r="2411">
      <c r="A2411" t="inlineStr">
        <is>
          <t>lizardwiewingfort</t>
        </is>
      </c>
      <c r="B2411" t="n">
        <v>1</v>
      </c>
    </row>
    <row r="2412">
      <c r="A2412" t="inlineStr">
        <is>
          <t>rocktobrouses</t>
        </is>
      </c>
      <c r="B2412" t="n">
        <v>1</v>
      </c>
    </row>
    <row r="2413">
      <c r="A2413" t="inlineStr">
        <is>
          <t>82002</t>
        </is>
      </c>
      <c r="B2413" t="n">
        <v>5</v>
      </c>
    </row>
    <row r="2414">
      <c r="A2414" t="inlineStr">
        <is>
          <t>ide554a01</t>
        </is>
      </c>
      <c r="B2414" t="n">
        <v>1</v>
      </c>
    </row>
    <row r="2415">
      <c r="A2415" t="inlineStr">
        <is>
          <t>pascane</t>
        </is>
      </c>
      <c r="B2415" t="n">
        <v>1</v>
      </c>
    </row>
    <row r="2416">
      <c r="A2416" t="inlineStr">
        <is>
          <t>textwindow`s</t>
        </is>
      </c>
      <c r="B2416" t="n">
        <v>1</v>
      </c>
    </row>
    <row r="2417">
      <c r="A2417" t="inlineStr">
        <is>
          <t>nativegtk</t>
        </is>
      </c>
      <c r="B2417" t="n">
        <v>1</v>
      </c>
    </row>
    <row r="2418">
      <c r="A2418" t="inlineStr">
        <is>
          <t>stardustappearance</t>
        </is>
      </c>
      <c r="B2418" t="n">
        <v>1</v>
      </c>
    </row>
    <row r="2419">
      <c r="A2419" t="inlineStr">
        <is>
          <t>woodlimehud</t>
        </is>
      </c>
      <c r="B2419" t="n">
        <v>1</v>
      </c>
    </row>
    <row r="2420">
      <c r="A2420" t="inlineStr">
        <is>
          <t>mxatter</t>
        </is>
      </c>
      <c r="B2420" t="n">
        <v>1</v>
      </c>
    </row>
    <row r="2421">
      <c r="A2421" t="inlineStr">
        <is>
          <t>gtkwindow</t>
        </is>
      </c>
      <c r="B2421" t="n">
        <v>3</v>
      </c>
    </row>
    <row r="2422">
      <c r="A2422" t="inlineStr">
        <is>
          <t>vampyreonboardswitch</t>
        </is>
      </c>
      <c r="B2422" t="n">
        <v>1</v>
      </c>
    </row>
    <row r="2423">
      <c r="A2423" t="inlineStr">
        <is>
          <t>parquetbridgewvsp</t>
        </is>
      </c>
      <c r="B2423" t="n">
        <v>1</v>
      </c>
    </row>
    <row r="2424">
      <c r="A2424" t="inlineStr">
        <is>
          <t>subpost</t>
        </is>
      </c>
      <c r="B2424" t="n">
        <v>1</v>
      </c>
    </row>
    <row r="2425">
      <c r="A2425" t="inlineStr">
        <is>
          <t>birdrunningfood</t>
        </is>
      </c>
      <c r="B2425" t="n">
        <v>1</v>
      </c>
    </row>
    <row r="2426">
      <c r="A2426" t="inlineStr">
        <is>
          <t>ioed</t>
        </is>
      </c>
      <c r="B2426" t="n">
        <v>1</v>
      </c>
    </row>
    <row r="2427">
      <c r="A2427" t="inlineStr">
        <is>
          <t>brittlewiewingelec</t>
        </is>
      </c>
      <c r="B2427" t="n">
        <v>1</v>
      </c>
    </row>
    <row r="2428">
      <c r="A2428" t="inlineStr">
        <is>
          <t>simplenamesong</t>
        </is>
      </c>
      <c r="B2428" t="n">
        <v>1</v>
      </c>
    </row>
    <row r="2429">
      <c r="A2429" t="inlineStr">
        <is>
          <t>loss3263ool</t>
        </is>
      </c>
      <c r="B2429" t="n">
        <v>1</v>
      </c>
    </row>
    <row r="2430">
      <c r="A2430" t="inlineStr">
        <is>
          <t>ironscrew</t>
        </is>
      </c>
      <c r="B2430" t="n">
        <v>1</v>
      </c>
    </row>
    <row r="2431">
      <c r="A2431" t="inlineStr">
        <is>
          <t>woodlime</t>
        </is>
      </c>
      <c r="B2431" t="n">
        <v>1</v>
      </c>
    </row>
    <row r="2432">
      <c r="A2432" t="inlineStr">
        <is>
          <t>wvsp</t>
        </is>
      </c>
      <c r="B2432" t="n">
        <v>1</v>
      </c>
    </row>
    <row r="2433">
      <c r="A2433" t="inlineStr">
        <is>
          <t>sleevils</t>
        </is>
      </c>
      <c r="B2433" t="n">
        <v>1</v>
      </c>
    </row>
    <row r="2434">
      <c r="A2434" t="inlineStr">
        <is>
          <t>moonslides</t>
        </is>
      </c>
      <c r="B2434" t="n">
        <v>1</v>
      </c>
    </row>
    <row r="2435">
      <c r="A2435" t="inlineStr">
        <is>
          <t>22006666</t>
        </is>
      </c>
      <c r="B2435" t="n">
        <v>1</v>
      </c>
    </row>
    <row r="2436">
      <c r="A2436" t="inlineStr">
        <is>
          <t>fsbuttoncrerench</t>
        </is>
      </c>
      <c r="B2436" t="n">
        <v>1</v>
      </c>
    </row>
    <row r="2437">
      <c r="A2437" t="inlineStr">
        <is>
          <t>20653470</t>
        </is>
      </c>
      <c r="B2437" t="n">
        <v>1</v>
      </c>
    </row>
    <row r="2438">
      <c r="A2438" t="inlineStr">
        <is>
          <t>carolinatocarolina</t>
        </is>
      </c>
      <c r="B2438" t="n">
        <v>1</v>
      </c>
    </row>
    <row r="2439">
      <c r="A2439" t="inlineStr">
        <is>
          <t>southquest</t>
        </is>
      </c>
      <c r="B2439" t="n">
        <v>1</v>
      </c>
    </row>
    <row r="2440">
      <c r="A2440" t="inlineStr">
        <is>
          <t>duttonthe</t>
        </is>
      </c>
      <c r="B2440" t="n">
        <v>1</v>
      </c>
    </row>
    <row r="2441">
      <c r="A2441" t="inlineStr">
        <is>
          <t>blondstration</t>
        </is>
      </c>
      <c r="B2441" t="n">
        <v>1</v>
      </c>
    </row>
    <row r="2442">
      <c r="A2442" t="inlineStr">
        <is>
          <t>redreachers</t>
        </is>
      </c>
      <c r="B2442" t="n">
        <v>1</v>
      </c>
    </row>
    <row r="2443">
      <c r="A2443" t="inlineStr">
        <is>
          <t>mlanboiverb</t>
        </is>
      </c>
      <c r="B2443" t="n">
        <v>1</v>
      </c>
    </row>
    <row r="2444">
      <c r="A2444" t="inlineStr">
        <is>
          <t>daldeos</t>
        </is>
      </c>
      <c r="B2444" t="n">
        <v>1</v>
      </c>
    </row>
    <row r="2445">
      <c r="A2445" t="inlineStr">
        <is>
          <t>ventriloquisting</t>
        </is>
      </c>
      <c r="B2445" t="n">
        <v>1</v>
      </c>
    </row>
    <row r="2446">
      <c r="A2446" t="inlineStr">
        <is>
          <t>poselfitel</t>
        </is>
      </c>
      <c r="B2446" t="n">
        <v>1</v>
      </c>
    </row>
    <row r="2447">
      <c r="A2447" t="inlineStr">
        <is>
          <t>50xxs</t>
        </is>
      </c>
      <c r="B2447" t="n">
        <v>1</v>
      </c>
    </row>
    <row r="2448">
      <c r="A2448" t="inlineStr">
        <is>
          <t>↘screeniganployed</t>
        </is>
      </c>
      <c r="B2448" t="n">
        <v>1</v>
      </c>
    </row>
    <row r="2449">
      <c r="A2449" t="inlineStr">
        <is>
          <t>strangard</t>
        </is>
      </c>
      <c r="B2449" t="n">
        <v>1</v>
      </c>
    </row>
    <row r="2450">
      <c r="A2450" t="inlineStr">
        <is>
          <t>m820</t>
        </is>
      </c>
      <c r="B2450" t="n">
        <v>2</v>
      </c>
    </row>
    <row r="2451">
      <c r="A2451" t="inlineStr">
        <is>
          <t>keginis</t>
        </is>
      </c>
      <c r="B2451" t="n">
        <v>1</v>
      </c>
    </row>
    <row r="2452">
      <c r="A2452" t="inlineStr">
        <is>
          <t>childluck</t>
        </is>
      </c>
      <c r="B2452" t="n">
        <v>1</v>
      </c>
    </row>
    <row r="2453">
      <c r="A2453" t="inlineStr">
        <is>
          <t>frictionability</t>
        </is>
      </c>
      <c r="B2453" t="n">
        <v>1</v>
      </c>
    </row>
    <row r="2454">
      <c r="A2454" t="inlineStr">
        <is>
          <t>lustr</t>
        </is>
      </c>
      <c r="B2454" t="n">
        <v>1</v>
      </c>
    </row>
    <row r="2455">
      <c r="A2455" t="inlineStr">
        <is>
          <t>hemstaking</t>
        </is>
      </c>
      <c r="B2455" t="n">
        <v>1</v>
      </c>
    </row>
    <row r="2456">
      <c r="A2456" t="inlineStr">
        <is>
          <t>iribarra</t>
        </is>
      </c>
      <c r="B2456" t="n">
        <v>1</v>
      </c>
    </row>
    <row r="2457">
      <c r="A2457" t="inlineStr">
        <is>
          <t>picugotsiru</t>
        </is>
      </c>
      <c r="B2457" t="n">
        <v>1</v>
      </c>
    </row>
    <row r="2458">
      <c r="A2458" t="inlineStr">
        <is>
          <t>enhand</t>
        </is>
      </c>
      <c r="B2458" t="n">
        <v>1</v>
      </c>
    </row>
    <row r="2459">
      <c r="A2459" t="inlineStr">
        <is>
          <t>fishcex</t>
        </is>
      </c>
      <c r="B2459" t="n">
        <v>1</v>
      </c>
    </row>
    <row r="2460">
      <c r="A2460" t="inlineStr">
        <is>
          <t>shotun</t>
        </is>
      </c>
      <c r="B2460" t="n">
        <v>1</v>
      </c>
    </row>
    <row r="2461">
      <c r="A2461" t="inlineStr">
        <is>
          <t>yundais</t>
        </is>
      </c>
      <c r="B2461" t="n">
        <v>1</v>
      </c>
    </row>
    <row r="2462">
      <c r="A2462" t="inlineStr">
        <is>
          <t>andnirs</t>
        </is>
      </c>
      <c r="B2462" t="n">
        <v>1</v>
      </c>
    </row>
    <row r="2463">
      <c r="A2463" t="inlineStr">
        <is>
          <t>reshook</t>
        </is>
      </c>
      <c r="B2463" t="n">
        <v>1</v>
      </c>
    </row>
    <row r="2464">
      <c r="A2464" t="inlineStr">
        <is>
          <t>samayi</t>
        </is>
      </c>
      <c r="B2464" t="n">
        <v>1</v>
      </c>
    </row>
    <row r="2465">
      <c r="A2465" t="inlineStr">
        <is>
          <t>gazlling</t>
        </is>
      </c>
      <c r="B2465" t="n">
        <v>1</v>
      </c>
    </row>
    <row r="2466">
      <c r="A2466" t="inlineStr">
        <is>
          <t>chritches</t>
        </is>
      </c>
      <c r="B2466" t="n">
        <v>1</v>
      </c>
    </row>
    <row r="2467">
      <c r="A2467" t="inlineStr">
        <is>
          <t>jewog</t>
        </is>
      </c>
      <c r="B2467" t="n">
        <v>1</v>
      </c>
    </row>
    <row r="2468">
      <c r="A2468" t="inlineStr">
        <is>
          <t>kissedning</t>
        </is>
      </c>
      <c r="B2468" t="n">
        <v>1</v>
      </c>
    </row>
    <row r="2469">
      <c r="A2469" t="inlineStr">
        <is>
          <t>goldfellas</t>
        </is>
      </c>
      <c r="B2469" t="n">
        <v>1</v>
      </c>
    </row>
    <row r="2470">
      <c r="A2470" t="inlineStr">
        <is>
          <t>concepticles</t>
        </is>
      </c>
      <c r="B2470" t="n">
        <v>1</v>
      </c>
    </row>
    <row r="2471">
      <c r="A2471" t="inlineStr">
        <is>
          <t>paramourism</t>
        </is>
      </c>
      <c r="B2471" t="n">
        <v>1</v>
      </c>
    </row>
    <row r="2472">
      <c r="A2472" t="inlineStr">
        <is>
          <t>filmmovies</t>
        </is>
      </c>
      <c r="B2472" t="n">
        <v>1</v>
      </c>
    </row>
    <row r="2473">
      <c r="A2473" t="inlineStr">
        <is>
          <t>tenseed</t>
        </is>
      </c>
      <c r="B2473" t="n">
        <v>1</v>
      </c>
    </row>
    <row r="2474">
      <c r="A2474" t="inlineStr">
        <is>
          <t>disapphea</t>
        </is>
      </c>
      <c r="B2474" t="n">
        <v>1</v>
      </c>
    </row>
    <row r="2475">
      <c r="A2475" t="inlineStr">
        <is>
          <t>devaa</t>
        </is>
      </c>
      <c r="B2475" t="n">
        <v>1</v>
      </c>
    </row>
    <row r="2476">
      <c r="A2476" t="inlineStr">
        <is>
          <t>fucketders</t>
        </is>
      </c>
      <c r="B2476" t="n">
        <v>1</v>
      </c>
    </row>
    <row r="2477">
      <c r="A2477" t="inlineStr">
        <is>
          <t>glynnthgamesllyglaaah</t>
        </is>
      </c>
      <c r="B2477" t="n">
        <v>1</v>
      </c>
    </row>
    <row r="2478">
      <c r="A2478" t="inlineStr">
        <is>
          <t>somehurgaaaaaaaaaaaaaaan</t>
        </is>
      </c>
      <c r="B2478" t="n">
        <v>1</v>
      </c>
    </row>
    <row r="2479">
      <c r="A2479" t="inlineStr">
        <is>
          <t>frci</t>
        </is>
      </c>
      <c r="B2479" t="n">
        <v>2</v>
      </c>
    </row>
    <row r="2480">
      <c r="A2480" t="inlineStr">
        <is>
          <t>ewoh</t>
        </is>
      </c>
      <c r="B2480" t="n">
        <v>1</v>
      </c>
    </row>
    <row r="2481">
      <c r="A2481" t="inlineStr">
        <is>
          <t>yellonplayer{sr</t>
        </is>
      </c>
      <c r="B2481" t="n">
        <v>1</v>
      </c>
    </row>
    <row r="2482">
      <c r="A2482" t="inlineStr">
        <is>
          <t>antestred</t>
        </is>
      </c>
      <c r="B2482" t="n">
        <v>1</v>
      </c>
    </row>
    <row r="2483">
      <c r="A2483" t="inlineStr">
        <is>
          <t>fuckenudy</t>
        </is>
      </c>
      <c r="B2483" t="n">
        <v>1</v>
      </c>
    </row>
    <row r="2484">
      <c r="A2484" t="inlineStr">
        <is>
          <t>gooooooooggggg</t>
        </is>
      </c>
      <c r="B2484" t="n">
        <v>1</v>
      </c>
    </row>
    <row r="2485">
      <c r="A2485" t="inlineStr">
        <is>
          <t>godddlly</t>
        </is>
      </c>
      <c r="B2485" t="n">
        <v>1</v>
      </c>
    </row>
    <row r="2486">
      <c r="A2486" t="inlineStr">
        <is>
          <t>scasslerface01</t>
        </is>
      </c>
      <c r="B2486" t="n">
        <v>1</v>
      </c>
    </row>
    <row r="2487">
      <c r="A2487" t="inlineStr">
        <is>
          <t>fuckid</t>
        </is>
      </c>
      <c r="B2487" t="n">
        <v>1</v>
      </c>
    </row>
    <row r="2488">
      <c r="A2488" t="inlineStr">
        <is>
          <t>computeranim</t>
        </is>
      </c>
      <c r="B2488" t="n">
        <v>1</v>
      </c>
    </row>
    <row r="2489">
      <c r="A2489" t="inlineStr">
        <is>
          <t>nettownneck‽</t>
        </is>
      </c>
      <c r="B2489" t="n">
        <v>1</v>
      </c>
    </row>
    <row r="2490">
      <c r="A2490" t="inlineStr">
        <is>
          <t>fanervish</t>
        </is>
      </c>
      <c r="B2490" t="n">
        <v>1</v>
      </c>
    </row>
    <row r="2491">
      <c r="A2491" t="inlineStr">
        <is>
          <t>1876s</t>
        </is>
      </c>
      <c r="B2491" t="n">
        <v>1</v>
      </c>
    </row>
    <row r="2492">
      <c r="A2492" t="inlineStr">
        <is>
          <t>wearmark</t>
        </is>
      </c>
      <c r="B2492" t="n">
        <v>1</v>
      </c>
    </row>
    <row r="2493">
      <c r="A2493" t="inlineStr">
        <is>
          <t>wurich</t>
        </is>
      </c>
      <c r="B2493" t="n">
        <v>1</v>
      </c>
    </row>
    <row r="2494">
      <c r="A2494" t="inlineStr">
        <is>
          <t>detends</t>
        </is>
      </c>
      <c r="B2494" t="n">
        <v>1</v>
      </c>
    </row>
    <row r="2495">
      <c r="A2495" t="inlineStr">
        <is>
          <t>sazzaad</t>
        </is>
      </c>
      <c r="B2495" t="n">
        <v>1</v>
      </c>
    </row>
    <row r="2496">
      <c r="A2496" t="inlineStr">
        <is>
          <t>addema</t>
        </is>
      </c>
      <c r="B2496" t="n">
        <v>1</v>
      </c>
    </row>
    <row r="2497">
      <c r="A2497" t="inlineStr">
        <is>
          <t>vezznesk</t>
        </is>
      </c>
      <c r="B2497" t="n">
        <v>1</v>
      </c>
    </row>
    <row r="2498">
      <c r="A2498" t="inlineStr">
        <is>
          <t>ikaj</t>
        </is>
      </c>
      <c r="B2498" t="n">
        <v>1</v>
      </c>
    </row>
    <row r="2499">
      <c r="A2499" t="inlineStr">
        <is>
          <t>dardesthert</t>
        </is>
      </c>
      <c r="B2499" t="n">
        <v>1</v>
      </c>
    </row>
    <row r="2500">
      <c r="A2500" t="inlineStr">
        <is>
          <t>theinsharedbase</t>
        </is>
      </c>
      <c r="B2500" t="n">
        <v>1</v>
      </c>
    </row>
    <row r="2501">
      <c r="A2501" t="inlineStr">
        <is>
          <t>bostonopsc</t>
        </is>
      </c>
      <c r="B2501" t="n">
        <v>1</v>
      </c>
    </row>
    <row r="2502">
      <c r="A2502" t="inlineStr">
        <is>
          <t>substitude</t>
        </is>
      </c>
      <c r="B2502" t="n">
        <v>2</v>
      </c>
    </row>
    <row r="2503">
      <c r="A2503" t="inlineStr">
        <is>
          <t>nipari</t>
        </is>
      </c>
      <c r="B2503" t="n">
        <v>1</v>
      </c>
    </row>
    <row r="2504">
      <c r="A2504" t="inlineStr">
        <is>
          <t>epideostology</t>
        </is>
      </c>
      <c r="B2504" t="n">
        <v>1</v>
      </c>
    </row>
    <row r="2505">
      <c r="A2505" t="inlineStr">
        <is>
          <t>sorderana</t>
        </is>
      </c>
      <c r="B2505" t="n">
        <v>1</v>
      </c>
    </row>
    <row r="2506">
      <c r="A2506" t="inlineStr">
        <is>
          <t>adcorn</t>
        </is>
      </c>
      <c r="B2506" t="n">
        <v>1</v>
      </c>
    </row>
    <row r="2507">
      <c r="A2507" t="inlineStr">
        <is>
          <t>aingelk</t>
        </is>
      </c>
      <c r="B2507" t="n">
        <v>1</v>
      </c>
    </row>
    <row r="2508">
      <c r="A2508" t="inlineStr">
        <is>
          <t>makeain</t>
        </is>
      </c>
      <c r="B2508" t="n">
        <v>1</v>
      </c>
    </row>
    <row r="2509">
      <c r="A2509" t="inlineStr">
        <is>
          <t>falzave</t>
        </is>
      </c>
      <c r="B2509" t="n">
        <v>1</v>
      </c>
    </row>
    <row r="2510">
      <c r="A2510" t="inlineStr">
        <is>
          <t>scavinos</t>
        </is>
      </c>
      <c r="B2510" t="n">
        <v>1</v>
      </c>
    </row>
    <row r="2511">
      <c r="A2511" t="inlineStr">
        <is>
          <t>demonatto</t>
        </is>
      </c>
      <c r="B2511" t="n">
        <v>1</v>
      </c>
    </row>
    <row r="2512">
      <c r="A2512" t="inlineStr">
        <is>
          <t>stork—in</t>
        </is>
      </c>
      <c r="B2512" t="n">
        <v>1</v>
      </c>
    </row>
    <row r="2513">
      <c r="A2513" t="inlineStr">
        <is>
          <t>mikhely</t>
        </is>
      </c>
      <c r="B2513" t="n">
        <v>1</v>
      </c>
    </row>
    <row r="2514">
      <c r="A2514" t="inlineStr">
        <is>
          <t>spiculans</t>
        </is>
      </c>
      <c r="B2514" t="n">
        <v>1</v>
      </c>
    </row>
    <row r="2515">
      <c r="A2515" t="inlineStr">
        <is>
          <t>kaunasija</t>
        </is>
      </c>
      <c r="B2515" t="n">
        <v>1</v>
      </c>
    </row>
    <row r="2516">
      <c r="A2516" t="inlineStr">
        <is>
          <t>comtheinsharedbasedenai</t>
        </is>
      </c>
      <c r="B2516" t="n">
        <v>1</v>
      </c>
    </row>
    <row r="2517">
      <c r="A2517" t="inlineStr">
        <is>
          <t>vitapan</t>
        </is>
      </c>
      <c r="B2517" t="n">
        <v>1</v>
      </c>
    </row>
    <row r="2518">
      <c r="A2518" t="inlineStr">
        <is>
          <t>uncumbled</t>
        </is>
      </c>
      <c r="B2518" t="n">
        <v>1</v>
      </c>
    </row>
    <row r="2519">
      <c r="A2519" t="inlineStr">
        <is>
          <t>dariesabe</t>
        </is>
      </c>
      <c r="B2519" t="n">
        <v>1</v>
      </c>
    </row>
    <row r="2520">
      <c r="A2520" t="inlineStr">
        <is>
          <t>haninaari</t>
        </is>
      </c>
      <c r="B2520" t="n">
        <v>1</v>
      </c>
    </row>
    <row r="2521">
      <c r="A2521" t="inlineStr">
        <is>
          <t>kotale</t>
        </is>
      </c>
      <c r="B2521" t="n">
        <v>1</v>
      </c>
    </row>
    <row r="2522">
      <c r="A2522" t="inlineStr">
        <is>
          <t>submitbook</t>
        </is>
      </c>
      <c r="B2522" t="n">
        <v>1</v>
      </c>
    </row>
    <row r="2523">
      <c r="A2523" t="inlineStr">
        <is>
          <t>lairdberry</t>
        </is>
      </c>
      <c r="B2523" t="n">
        <v>1</v>
      </c>
    </row>
    <row r="2524">
      <c r="A2524" t="inlineStr">
        <is>
          <t>yeahface</t>
        </is>
      </c>
      <c r="B2524" t="n">
        <v>1</v>
      </c>
    </row>
    <row r="2525">
      <c r="A2525" t="inlineStr">
        <is>
          <t>49visits</t>
        </is>
      </c>
      <c r="B2525" t="n">
        <v>1</v>
      </c>
    </row>
    <row r="2526">
      <c r="A2526" t="inlineStr">
        <is>
          <t>blockumes</t>
        </is>
      </c>
      <c r="B2526" t="n">
        <v>1</v>
      </c>
    </row>
    <row r="2527">
      <c r="A2527" t="inlineStr">
        <is>
          <t>romcanprotibe</t>
        </is>
      </c>
      <c r="B2527" t="n">
        <v>1</v>
      </c>
    </row>
    <row r="2528">
      <c r="A2528" t="inlineStr">
        <is>
          <t>cyno20</t>
        </is>
      </c>
      <c r="B2528" t="n">
        <v>1</v>
      </c>
    </row>
    <row r="2529">
      <c r="A2529" t="inlineStr">
        <is>
          <t>ornating</t>
        </is>
      </c>
      <c r="B2529" t="n">
        <v>1</v>
      </c>
    </row>
    <row r="2530">
      <c r="A2530" t="inlineStr">
        <is>
          <t>lauruk</t>
        </is>
      </c>
      <c r="B2530" t="n">
        <v>1</v>
      </c>
    </row>
    <row r="2531">
      <c r="A2531" t="inlineStr">
        <is>
          <t>supersinal</t>
        </is>
      </c>
      <c r="B2531" t="n">
        <v>1</v>
      </c>
    </row>
    <row r="2532">
      <c r="A2532" t="inlineStr">
        <is>
          <t>c12fil</t>
        </is>
      </c>
      <c r="B2532" t="n">
        <v>1</v>
      </c>
    </row>
    <row r="2533">
      <c r="A2533" t="inlineStr">
        <is>
          <t>southwesters</t>
        </is>
      </c>
      <c r="B2533" t="n">
        <v>1</v>
      </c>
    </row>
    <row r="2534">
      <c r="A2534" t="inlineStr">
        <is>
          <t>dobret成</t>
        </is>
      </c>
      <c r="B2534" t="n">
        <v>1</v>
      </c>
    </row>
    <row r="2535">
      <c r="A2535" t="inlineStr">
        <is>
          <t>jinsunds</t>
        </is>
      </c>
      <c r="B2535" t="n">
        <v>1</v>
      </c>
    </row>
    <row r="2536">
      <c r="A2536" t="inlineStr">
        <is>
          <t>brutishphuldosaurus</t>
        </is>
      </c>
      <c r="B2536" t="n">
        <v>1</v>
      </c>
    </row>
    <row r="2537">
      <c r="A2537" t="inlineStr">
        <is>
          <t>lowshifter</t>
        </is>
      </c>
      <c r="B2537" t="n">
        <v>1</v>
      </c>
    </row>
    <row r="2538">
      <c r="A2538" t="inlineStr">
        <is>
          <t>ivenjoying</t>
        </is>
      </c>
      <c r="B2538" t="n">
        <v>1</v>
      </c>
    </row>
    <row r="2539">
      <c r="A2539" t="inlineStr">
        <is>
          <t>amarx</t>
        </is>
      </c>
      <c r="B2539" t="n">
        <v>1</v>
      </c>
    </row>
    <row r="2540">
      <c r="A2540" t="inlineStr">
        <is>
          <t>zabalis</t>
        </is>
      </c>
      <c r="B2540" t="n">
        <v>1</v>
      </c>
    </row>
    <row r="2541">
      <c r="A2541" t="inlineStr">
        <is>
          <t>redbeats</t>
        </is>
      </c>
      <c r="B2541" t="n">
        <v>1</v>
      </c>
    </row>
    <row r="2542">
      <c r="A2542" t="inlineStr">
        <is>
          <t>val111</t>
        </is>
      </c>
      <c r="B2542" t="n">
        <v>1</v>
      </c>
    </row>
    <row r="2543">
      <c r="A2543" t="inlineStr">
        <is>
          <t>1908h</t>
        </is>
      </c>
      <c r="B2543" t="n">
        <v>1</v>
      </c>
    </row>
    <row r="2544">
      <c r="A2544" t="inlineStr">
        <is>
          <t>atensana</t>
        </is>
      </c>
      <c r="B2544" t="n">
        <v>1</v>
      </c>
    </row>
    <row r="2545">
      <c r="A2545" t="inlineStr">
        <is>
          <t>111850</t>
        </is>
      </c>
      <c r="B2545" t="n">
        <v>1</v>
      </c>
    </row>
    <row r="2546">
      <c r="A2546" t="inlineStr">
        <is>
          <t>weaponcraft</t>
        </is>
      </c>
      <c r="B2546" t="n">
        <v>1</v>
      </c>
    </row>
    <row r="2547">
      <c r="A2547" t="inlineStr">
        <is>
          <t>dellicia</t>
        </is>
      </c>
      <c r="B2547" t="n">
        <v>1</v>
      </c>
    </row>
    <row r="2548">
      <c r="A2548" t="inlineStr">
        <is>
          <t>chelseaxxim3</t>
        </is>
      </c>
      <c r="B2548" t="n">
        <v>1</v>
      </c>
    </row>
    <row r="2549">
      <c r="A2549" t="inlineStr">
        <is>
          <t>cynotic</t>
        </is>
      </c>
      <c r="B2549" t="n">
        <v>1</v>
      </c>
    </row>
    <row r="2550">
      <c r="A2550" t="inlineStr">
        <is>
          <t>232a</t>
        </is>
      </c>
      <c r="B2550" t="n">
        <v>2</v>
      </c>
    </row>
    <row r="2551">
      <c r="A2551" t="inlineStr">
        <is>
          <t>planeofity</t>
        </is>
      </c>
      <c r="B2551" t="n">
        <v>1</v>
      </c>
    </row>
    <row r="2552">
      <c r="A2552" t="inlineStr">
        <is>
          <t>ζεος</t>
        </is>
      </c>
      <c r="B2552" t="n">
        <v>1</v>
      </c>
    </row>
    <row r="2553">
      <c r="A2553" t="inlineStr">
        <is>
          <t>tunetary</t>
        </is>
      </c>
      <c r="B2553" t="n">
        <v>1</v>
      </c>
    </row>
    <row r="2554">
      <c r="A2554" t="inlineStr">
        <is>
          <t>cynostrump</t>
        </is>
      </c>
      <c r="B2554" t="n">
        <v>1</v>
      </c>
    </row>
    <row r="2555">
      <c r="A2555" t="inlineStr">
        <is>
          <t>eyesrobe</t>
        </is>
      </c>
      <c r="B2555" t="n">
        <v>1</v>
      </c>
    </row>
    <row r="2556">
      <c r="A2556" t="inlineStr">
        <is>
          <t>extraspace</t>
        </is>
      </c>
      <c r="B2556" t="n">
        <v>1</v>
      </c>
    </row>
    <row r="2557">
      <c r="A2557" t="inlineStr">
        <is>
          <t>jafle</t>
        </is>
      </c>
      <c r="B2557" t="n">
        <v>1</v>
      </c>
    </row>
    <row r="2558">
      <c r="A2558" t="inlineStr">
        <is>
          <t>naboz</t>
        </is>
      </c>
      <c r="B2558" t="n">
        <v>1</v>
      </c>
    </row>
    <row r="2559">
      <c r="A2559" t="inlineStr">
        <is>
          <t>goesin</t>
        </is>
      </c>
      <c r="B2559" t="n">
        <v>1</v>
      </c>
    </row>
    <row r="2560">
      <c r="A2560" t="inlineStr">
        <is>
          <t>13kat452</t>
        </is>
      </c>
      <c r="B2560" t="n">
        <v>1</v>
      </c>
    </row>
    <row r="2561">
      <c r="A2561" t="inlineStr">
        <is>
          <t>guest_mt</t>
        </is>
      </c>
      <c r="B2561" t="n">
        <v>1</v>
      </c>
    </row>
    <row r="2562">
      <c r="A2562" t="inlineStr">
        <is>
          <t>ipinope</t>
        </is>
      </c>
      <c r="B2562" t="n">
        <v>1</v>
      </c>
    </row>
    <row r="2563">
      <c r="A2563" t="inlineStr">
        <is>
          <t>fabiven123</t>
        </is>
      </c>
      <c r="B2563" t="n">
        <v>1</v>
      </c>
    </row>
    <row r="2564">
      <c r="A2564" t="inlineStr">
        <is>
          <t>aluber</t>
        </is>
      </c>
      <c r="B2564" t="n">
        <v>1</v>
      </c>
    </row>
    <row r="2565">
      <c r="A2565" t="inlineStr">
        <is>
          <t>chatids</t>
        </is>
      </c>
      <c r="B2565" t="n">
        <v>1</v>
      </c>
    </row>
    <row r="2566">
      <c r="A2566" t="inlineStr">
        <is>
          <t>munderact</t>
        </is>
      </c>
      <c r="B2566" t="n">
        <v>1</v>
      </c>
    </row>
    <row r="2567">
      <c r="A2567" t="inlineStr">
        <is>
          <t>medic01</t>
        </is>
      </c>
      <c r="B2567" t="n">
        <v>1</v>
      </c>
    </row>
    <row r="2568">
      <c r="A2568" t="inlineStr">
        <is>
          <t>you_seabed</t>
        </is>
      </c>
      <c r="B2568" t="n">
        <v>1</v>
      </c>
    </row>
    <row r="2569">
      <c r="A2569" t="inlineStr">
        <is>
          <t>zasz</t>
        </is>
      </c>
      <c r="B2569" t="n">
        <v>1</v>
      </c>
    </row>
    <row r="2570">
      <c r="A2570" t="inlineStr">
        <is>
          <t>boring〜s</t>
        </is>
      </c>
      <c r="B2570" t="n">
        <v>1</v>
      </c>
    </row>
    <row r="2571">
      <c r="A2571" t="inlineStr">
        <is>
          <t>ottuma</t>
        </is>
      </c>
      <c r="B2571" t="n">
        <v>1</v>
      </c>
    </row>
    <row r="2572">
      <c r="A2572" t="inlineStr">
        <is>
          <t>little___cat</t>
        </is>
      </c>
      <c r="B2572" t="n">
        <v>1</v>
      </c>
    </row>
    <row r="2573">
      <c r="A2573" t="inlineStr">
        <is>
          <t>findte</t>
        </is>
      </c>
      <c r="B2573" t="n">
        <v>1</v>
      </c>
    </row>
    <row r="2574">
      <c r="A2574" t="inlineStr">
        <is>
          <t>modris</t>
        </is>
      </c>
      <c r="B2574" t="n">
        <v>1</v>
      </c>
    </row>
    <row r="2575">
      <c r="A2575" t="inlineStr">
        <is>
          <t>shsus</t>
        </is>
      </c>
      <c r="B2575" t="n">
        <v>1</v>
      </c>
    </row>
    <row r="2576">
      <c r="A2576" t="inlineStr">
        <is>
          <t>tmcreal</t>
        </is>
      </c>
      <c r="B2576" t="n">
        <v>1</v>
      </c>
    </row>
    <row r="2577">
      <c r="A2577" t="inlineStr">
        <is>
          <t>bendtners</t>
        </is>
      </c>
      <c r="B2577" t="n">
        <v>1</v>
      </c>
    </row>
    <row r="2578">
      <c r="A2578" t="inlineStr">
        <is>
          <t>shitokaze</t>
        </is>
      </c>
      <c r="B2578" t="n">
        <v>1</v>
      </c>
    </row>
    <row r="2579">
      <c r="A2579" t="inlineStr">
        <is>
          <t>hunca</t>
        </is>
      </c>
      <c r="B2579" t="n">
        <v>2</v>
      </c>
    </row>
    <row r="2580">
      <c r="A2580" t="inlineStr">
        <is>
          <t>st800</t>
        </is>
      </c>
      <c r="B2580" t="n">
        <v>1</v>
      </c>
    </row>
    <row r="2581">
      <c r="A2581" t="inlineStr">
        <is>
          <t>dx102</t>
        </is>
      </c>
      <c r="B2581" t="n">
        <v>1</v>
      </c>
    </row>
    <row r="2582">
      <c r="A2582" t="inlineStr">
        <is>
          <t>konpierrun</t>
        </is>
      </c>
      <c r="B2582" t="n">
        <v>1</v>
      </c>
    </row>
    <row r="2583">
      <c r="A2583" t="inlineStr">
        <is>
          <t>exceler</t>
        </is>
      </c>
      <c r="B2583" t="n">
        <v>1</v>
      </c>
    </row>
    <row r="2584">
      <c r="A2584" t="inlineStr">
        <is>
          <t>ym2700</t>
        </is>
      </c>
      <c r="B2584" t="n">
        <v>1</v>
      </c>
    </row>
    <row r="2585">
      <c r="A2585" t="inlineStr">
        <is>
          <t>convertashome</t>
        </is>
      </c>
      <c r="B2585" t="n">
        <v>1</v>
      </c>
    </row>
    <row r="2586">
      <c r="A2586" t="inlineStr">
        <is>
          <t>x4600</t>
        </is>
      </c>
      <c r="B2586" t="n">
        <v>1</v>
      </c>
    </row>
    <row r="2587">
      <c r="A2587" t="inlineStr">
        <is>
          <t>pcless</t>
        </is>
      </c>
      <c r="B2587" t="n">
        <v>1</v>
      </c>
    </row>
    <row r="2588">
      <c r="A2588" t="inlineStr">
        <is>
          <t>shuttlebaugh</t>
        </is>
      </c>
      <c r="B2588" t="n">
        <v>1</v>
      </c>
    </row>
    <row r="2589">
      <c r="A2589" t="inlineStr">
        <is>
          <t>repivated</t>
        </is>
      </c>
      <c r="B2589" t="n">
        <v>2</v>
      </c>
    </row>
    <row r="2590">
      <c r="A2590" t="inlineStr">
        <is>
          <t>furstylings</t>
        </is>
      </c>
      <c r="B2590" t="n">
        <v>1</v>
      </c>
    </row>
    <row r="2591">
      <c r="A2591" t="inlineStr">
        <is>
          <t>kokhin</t>
        </is>
      </c>
      <c r="B2591" t="n">
        <v>1</v>
      </c>
    </row>
    <row r="2592">
      <c r="A2592" t="inlineStr">
        <is>
          <t>qbboost</t>
        </is>
      </c>
      <c r="B2592" t="n">
        <v>1</v>
      </c>
    </row>
    <row r="2593">
      <c r="A2593" t="inlineStr">
        <is>
          <t>usatk</t>
        </is>
      </c>
      <c r="B2593" t="n">
        <v>1</v>
      </c>
    </row>
    <row r="2594">
      <c r="A2594" t="inlineStr">
        <is>
          <t>nazzola</t>
        </is>
      </c>
      <c r="B2594" t="n">
        <v>1</v>
      </c>
    </row>
    <row r="2595">
      <c r="A2595" t="inlineStr">
        <is>
          <t>ministerlovers</t>
        </is>
      </c>
      <c r="B2595" t="n">
        <v>1</v>
      </c>
    </row>
    <row r="2596">
      <c r="A2596" t="inlineStr">
        <is>
          <t>pitdown</t>
        </is>
      </c>
      <c r="B2596" t="n">
        <v>1</v>
      </c>
    </row>
    <row r="2597">
      <c r="A2597" t="inlineStr">
        <is>
          <t>frras</t>
        </is>
      </c>
      <c r="B2597" t="n">
        <v>1</v>
      </c>
    </row>
    <row r="2598">
      <c r="A2598" t="inlineStr">
        <is>
          <t>khorman</t>
        </is>
      </c>
      <c r="B2598" t="n">
        <v>1</v>
      </c>
    </row>
    <row r="2599">
      <c r="A2599" t="inlineStr">
        <is>
          <t>whereworks1909</t>
        </is>
      </c>
      <c r="B2599" t="n">
        <v>1</v>
      </c>
    </row>
    <row r="2600">
      <c r="A2600" t="inlineStr">
        <is>
          <t>paddleshare</t>
        </is>
      </c>
      <c r="B2600" t="n">
        <v>1</v>
      </c>
    </row>
    <row r="2601">
      <c r="A2601" t="inlineStr">
        <is>
          <t>possimulation</t>
        </is>
      </c>
      <c r="B2601" t="n">
        <v>1</v>
      </c>
    </row>
    <row r="2602">
      <c r="A2602" t="inlineStr">
        <is>
          <t>umbmanager</t>
        </is>
      </c>
      <c r="B2602" t="n">
        <v>1</v>
      </c>
    </row>
    <row r="2603">
      <c r="A2603" t="inlineStr">
        <is>
          <t>omineapol</t>
        </is>
      </c>
      <c r="B2603" t="n">
        <v>1</v>
      </c>
    </row>
    <row r="2604">
      <c r="A2604" t="inlineStr">
        <is>
          <t>ldtreroj</t>
        </is>
      </c>
      <c r="B2604" t="n">
        <v>1</v>
      </c>
    </row>
    <row r="2605">
      <c r="A2605" t="inlineStr">
        <is>
          <t>punkcube</t>
        </is>
      </c>
      <c r="B2605" t="n">
        <v>1</v>
      </c>
    </row>
    <row r="2606">
      <c r="A2606" t="inlineStr">
        <is>
          <t>itemative</t>
        </is>
      </c>
      <c r="B2606" t="n">
        <v>1</v>
      </c>
    </row>
    <row r="2607">
      <c r="A2607" t="inlineStr">
        <is>
          <t>_ervncurses</t>
        </is>
      </c>
      <c r="B2607" t="n">
        <v>1</v>
      </c>
    </row>
    <row r="2608">
      <c r="A2608" t="inlineStr">
        <is>
          <t>architecturekind</t>
        </is>
      </c>
      <c r="B2608" t="n">
        <v>1</v>
      </c>
    </row>
    <row r="2609">
      <c r="A2609" t="inlineStr">
        <is>
          <t>mulelocation</t>
        </is>
      </c>
      <c r="B2609" t="n">
        <v>1</v>
      </c>
    </row>
    <row r="2610">
      <c r="A2610" t="inlineStr">
        <is>
          <t>windtbo</t>
        </is>
      </c>
      <c r="B2610" t="n">
        <v>1</v>
      </c>
    </row>
    <row r="2611">
      <c r="A2611" t="inlineStr">
        <is>
          <t>1126itjs</t>
        </is>
      </c>
      <c r="B2611" t="n">
        <v>1</v>
      </c>
    </row>
    <row r="2612">
      <c r="A2612" t="inlineStr">
        <is>
          <t>oneacrt</t>
        </is>
      </c>
      <c r="B2612" t="n">
        <v>1</v>
      </c>
    </row>
    <row r="2613">
      <c r="A2613" t="inlineStr">
        <is>
          <t>opentryms</t>
        </is>
      </c>
      <c r="B2613" t="n">
        <v>1</v>
      </c>
    </row>
    <row r="2614">
      <c r="A2614" t="inlineStr">
        <is>
          <t>vodlibal</t>
        </is>
      </c>
      <c r="B2614" t="n">
        <v>1</v>
      </c>
    </row>
    <row r="2615">
      <c r="A2615" t="inlineStr">
        <is>
          <t>vggm</t>
        </is>
      </c>
      <c r="B2615" t="n">
        <v>1</v>
      </c>
    </row>
    <row r="2616">
      <c r="A2616" t="inlineStr">
        <is>
          <t>vlibc</t>
        </is>
      </c>
      <c r="B2616" t="n">
        <v>1</v>
      </c>
    </row>
    <row r="2617">
      <c r="A2617" t="inlineStr">
        <is>
          <t>antov</t>
        </is>
      </c>
      <c r="B2617" t="n">
        <v>1</v>
      </c>
    </row>
    <row r="2618">
      <c r="A2618" t="inlineStr">
        <is>
          <t>montropen</t>
        </is>
      </c>
      <c r="B2618" t="n">
        <v>1</v>
      </c>
    </row>
    <row r="2619">
      <c r="A2619" t="inlineStr">
        <is>
          <t>dreamlinux</t>
        </is>
      </c>
      <c r="B2619" t="n">
        <v>1</v>
      </c>
    </row>
    <row r="2620">
      <c r="A2620" t="inlineStr">
        <is>
          <t>apxplayer</t>
        </is>
      </c>
      <c r="B2620" t="n">
        <v>1</v>
      </c>
    </row>
    <row r="2621">
      <c r="A2621" t="inlineStr">
        <is>
          <t>nasmpeg</t>
        </is>
      </c>
      <c r="B2621" t="n">
        <v>1</v>
      </c>
    </row>
    <row r="2622">
      <c r="A2622" t="inlineStr">
        <is>
          <t>modelops</t>
        </is>
      </c>
      <c r="B2622" t="n">
        <v>1</v>
      </c>
    </row>
    <row r="2623">
      <c r="A2623" t="inlineStr">
        <is>
          <t>sorgal</t>
        </is>
      </c>
      <c r="B2623" t="n">
        <v>1</v>
      </c>
    </row>
    <row r="2624">
      <c r="A2624" t="inlineStr">
        <is>
          <t>kouyama</t>
        </is>
      </c>
      <c r="B2624" t="n">
        <v>1</v>
      </c>
    </row>
    <row r="2625">
      <c r="A2625" t="inlineStr">
        <is>
          <t>iooltp</t>
        </is>
      </c>
      <c r="B2625" t="n">
        <v>1</v>
      </c>
    </row>
    <row r="2626">
      <c r="A2626" t="inlineStr">
        <is>
          <t>discussionerik</t>
        </is>
      </c>
      <c r="B2626" t="n">
        <v>1</v>
      </c>
    </row>
    <row r="2627">
      <c r="A2627" t="inlineStr">
        <is>
          <t>ivxpx</t>
        </is>
      </c>
      <c r="B2627" t="n">
        <v>1</v>
      </c>
    </row>
    <row r="2628">
      <c r="A2628" t="inlineStr">
        <is>
          <t>ocrg</t>
        </is>
      </c>
      <c r="B2628" t="n">
        <v>1</v>
      </c>
    </row>
    <row r="2629">
      <c r="A2629" t="inlineStr">
        <is>
          <t>cycleuniverse</t>
        </is>
      </c>
      <c r="B2629" t="n">
        <v>1</v>
      </c>
    </row>
    <row r="2630">
      <c r="A2630" t="inlineStr">
        <is>
          <t>vggms</t>
        </is>
      </c>
      <c r="B2630" t="n">
        <v>1</v>
      </c>
    </row>
    <row r="2631">
      <c r="A2631" t="inlineStr">
        <is>
          <t>oltpx86</t>
        </is>
      </c>
      <c r="B2631" t="n">
        <v>1</v>
      </c>
    </row>
    <row r="2632">
      <c r="A2632" t="inlineStr">
        <is>
          <t>cantorp</t>
        </is>
      </c>
      <c r="B2632" t="n">
        <v>1</v>
      </c>
    </row>
    <row r="2633">
      <c r="A2633" t="inlineStr">
        <is>
          <t>imoze</t>
        </is>
      </c>
      <c r="B2633" t="n">
        <v>1</v>
      </c>
    </row>
    <row r="2634">
      <c r="A2634" t="inlineStr">
        <is>
          <t>ribocityvicianas</t>
        </is>
      </c>
      <c r="B2634" t="n">
        <v>1</v>
      </c>
    </row>
    <row r="2635">
      <c r="A2635" t="inlineStr">
        <is>
          <t>reconsl</t>
        </is>
      </c>
      <c r="B2635" t="n">
        <v>1</v>
      </c>
    </row>
    <row r="2636">
      <c r="A2636" t="inlineStr">
        <is>
          <t>arxa</t>
        </is>
      </c>
      <c r="B2636" t="n">
        <v>1</v>
      </c>
    </row>
    <row r="2637">
      <c r="A2637" t="inlineStr">
        <is>
          <t>westcomwood</t>
        </is>
      </c>
      <c r="B2637" t="n">
        <v>1</v>
      </c>
    </row>
    <row r="2638">
      <c r="A2638" t="inlineStr">
        <is>
          <t>letgee</t>
        </is>
      </c>
      <c r="B2638" t="n">
        <v>1</v>
      </c>
    </row>
    <row r="2639">
      <c r="A2639" t="inlineStr">
        <is>
          <t>|solid</t>
        </is>
      </c>
      <c r="B2639" t="n">
        <v>1</v>
      </c>
    </row>
    <row r="2640">
      <c r="A2640" t="inlineStr">
        <is>
          <t>gavry</t>
        </is>
      </c>
      <c r="B2640" t="n">
        <v>2</v>
      </c>
    </row>
    <row r="2641">
      <c r="A2641" t="inlineStr">
        <is>
          <t>commops</t>
        </is>
      </c>
      <c r="B2641" t="n">
        <v>1</v>
      </c>
    </row>
    <row r="2642">
      <c r="A2642" t="inlineStr">
        <is>
          <t>musquala</t>
        </is>
      </c>
      <c r="B2642" t="n">
        <v>1</v>
      </c>
    </row>
    <row r="2643">
      <c r="A2643" t="inlineStr">
        <is>
          <t>simplevfx</t>
        </is>
      </c>
      <c r="B2643" t="n">
        <v>1</v>
      </c>
    </row>
    <row r="2644">
      <c r="A2644" t="inlineStr">
        <is>
          <t>favorsmir</t>
        </is>
      </c>
      <c r="B2644" t="n">
        <v>1</v>
      </c>
    </row>
    <row r="2645">
      <c r="A2645" t="inlineStr">
        <is>
          <t>merno</t>
        </is>
      </c>
      <c r="B2645" t="n">
        <v>2</v>
      </c>
    </row>
    <row r="2646">
      <c r="A2646" t="inlineStr">
        <is>
          <t>cloudcafin</t>
        </is>
      </c>
      <c r="B2646" t="n">
        <v>1</v>
      </c>
    </row>
    <row r="2647">
      <c r="A2647" t="inlineStr">
        <is>
          <t>orgpolyshowcases</t>
        </is>
      </c>
      <c r="B2647" t="n">
        <v>1</v>
      </c>
    </row>
    <row r="2648">
      <c r="A2648" t="inlineStr">
        <is>
          <t>governoms</t>
        </is>
      </c>
      <c r="B2648" t="n">
        <v>1</v>
      </c>
    </row>
    <row r="2649">
      <c r="A2649" t="inlineStr">
        <is>
          <t>hensonian</t>
        </is>
      </c>
      <c r="B2649" t="n">
        <v>1</v>
      </c>
    </row>
    <row r="2650">
      <c r="A2650" t="inlineStr">
        <is>
          <t>getdue</t>
        </is>
      </c>
      <c r="B2650" t="n">
        <v>1</v>
      </c>
    </row>
    <row r="2651">
      <c r="A2651" t="inlineStr">
        <is>
          <t>hammer5</t>
        </is>
      </c>
      <c r="B2651" t="n">
        <v>1</v>
      </c>
    </row>
    <row r="2652">
      <c r="A2652" t="inlineStr">
        <is>
          <t>equippedhecfrequired</t>
        </is>
      </c>
      <c r="B2652" t="n">
        <v>1</v>
      </c>
    </row>
    <row r="2653">
      <c r="A2653" t="inlineStr">
        <is>
          <t>rackjax</t>
        </is>
      </c>
      <c r="B2653" t="n">
        <v>1</v>
      </c>
    </row>
    <row r="2654">
      <c r="A2654" t="inlineStr">
        <is>
          <t>exposedubebow</t>
        </is>
      </c>
      <c r="B2654" t="n">
        <v>1</v>
      </c>
    </row>
    <row r="2655">
      <c r="A2655" t="inlineStr">
        <is>
          <t>thingsology</t>
        </is>
      </c>
      <c r="B2655" t="n">
        <v>1</v>
      </c>
    </row>
    <row r="2656">
      <c r="A2656" t="inlineStr">
        <is>
          <t>fintris</t>
        </is>
      </c>
      <c r="B2656" t="n">
        <v>1</v>
      </c>
    </row>
    <row r="2657">
      <c r="A2657" t="inlineStr">
        <is>
          <t>aschicle</t>
        </is>
      </c>
      <c r="B2657" t="n">
        <v>1</v>
      </c>
    </row>
    <row r="2658">
      <c r="A2658" t="inlineStr">
        <is>
          <t>isobutoxatomorphous</t>
        </is>
      </c>
      <c r="B2658" t="n">
        <v>1</v>
      </c>
    </row>
    <row r="2659">
      <c r="A2659" t="inlineStr">
        <is>
          <t>enderesriaticia</t>
        </is>
      </c>
      <c r="B2659" t="n">
        <v>1</v>
      </c>
    </row>
    <row r="2660">
      <c r="A2660" t="inlineStr">
        <is>
          <t>argonous</t>
        </is>
      </c>
      <c r="B2660" t="n">
        <v>2</v>
      </c>
    </row>
    <row r="2661">
      <c r="A2661" t="inlineStr">
        <is>
          <t>atythias</t>
        </is>
      </c>
      <c r="B2661" t="n">
        <v>1</v>
      </c>
    </row>
    <row r="2662">
      <c r="A2662" t="inlineStr">
        <is>
          <t>antifuritic</t>
        </is>
      </c>
      <c r="B2662" t="n">
        <v>1</v>
      </c>
    </row>
    <row r="2663">
      <c r="A2663" t="inlineStr">
        <is>
          <t>schenich</t>
        </is>
      </c>
      <c r="B2663" t="n">
        <v>1</v>
      </c>
    </row>
    <row r="2664">
      <c r="A2664" t="inlineStr">
        <is>
          <t>mccarryhead</t>
        </is>
      </c>
      <c r="B2664" t="n">
        <v>1</v>
      </c>
    </row>
    <row r="2665">
      <c r="A2665" t="inlineStr">
        <is>
          <t>durle</t>
        </is>
      </c>
      <c r="B2665" t="n">
        <v>2</v>
      </c>
    </row>
    <row r="2666">
      <c r="A2666" t="inlineStr">
        <is>
          <t>helonids</t>
        </is>
      </c>
      <c r="B2666" t="n">
        <v>1</v>
      </c>
    </row>
    <row r="2667">
      <c r="A2667" t="inlineStr">
        <is>
          <t>oligoarchic</t>
        </is>
      </c>
      <c r="B2667" t="n">
        <v>1</v>
      </c>
    </row>
    <row r="2668">
      <c r="A2668" t="inlineStr">
        <is>
          <t>estermont</t>
        </is>
      </c>
      <c r="B2668" t="n">
        <v>1</v>
      </c>
    </row>
    <row r="2669">
      <c r="A2669" t="inlineStr">
        <is>
          <t>gauguoy</t>
        </is>
      </c>
      <c r="B2669" t="n">
        <v>1</v>
      </c>
    </row>
    <row r="2670">
      <c r="A2670" t="inlineStr">
        <is>
          <t>hysteroderm</t>
        </is>
      </c>
      <c r="B2670" t="n">
        <v>1</v>
      </c>
    </row>
    <row r="2671">
      <c r="A2671" t="inlineStr">
        <is>
          <t>sundota</t>
        </is>
      </c>
      <c r="B2671" t="n">
        <v>1</v>
      </c>
    </row>
    <row r="2672">
      <c r="A2672" t="inlineStr">
        <is>
          <t>reverient</t>
        </is>
      </c>
      <c r="B2672" t="n">
        <v>1</v>
      </c>
    </row>
    <row r="2673">
      <c r="A2673" t="inlineStr">
        <is>
          <t>matsaliasquinu</t>
        </is>
      </c>
      <c r="B2673" t="n">
        <v>1</v>
      </c>
    </row>
    <row r="2674">
      <c r="A2674" t="inlineStr">
        <is>
          <t>wonderbugs</t>
        </is>
      </c>
      <c r="B2674" t="n">
        <v>1</v>
      </c>
    </row>
    <row r="2675">
      <c r="A2675" t="inlineStr">
        <is>
          <t>schenichois</t>
        </is>
      </c>
      <c r="B2675" t="n">
        <v>1</v>
      </c>
    </row>
    <row r="2676">
      <c r="A2676" t="inlineStr">
        <is>
          <t>methoxanthin</t>
        </is>
      </c>
      <c r="B2676" t="n">
        <v>1</v>
      </c>
    </row>
    <row r="2677">
      <c r="A2677" t="inlineStr">
        <is>
          <t>oinar</t>
        </is>
      </c>
      <c r="B2677" t="n">
        <v>1</v>
      </c>
    </row>
    <row r="2678">
      <c r="A2678" t="inlineStr">
        <is>
          <t>plethysmites</t>
        </is>
      </c>
      <c r="B2678" t="n">
        <v>2</v>
      </c>
    </row>
    <row r="2679">
      <c r="A2679" t="inlineStr">
        <is>
          <t>selfinjidler</t>
        </is>
      </c>
      <c r="B2679" t="n">
        <v>1</v>
      </c>
    </row>
    <row r="2680">
      <c r="A2680" t="inlineStr">
        <is>
          <t>saborids</t>
        </is>
      </c>
      <c r="B2680" t="n">
        <v>1</v>
      </c>
    </row>
    <row r="2681">
      <c r="A2681" t="inlineStr">
        <is>
          <t>bycopherol</t>
        </is>
      </c>
      <c r="B2681" t="n">
        <v>1</v>
      </c>
    </row>
    <row r="2682">
      <c r="A2682" t="inlineStr">
        <is>
          <t>conherences</t>
        </is>
      </c>
      <c r="B2682" t="n">
        <v>1</v>
      </c>
    </row>
    <row r="2683">
      <c r="A2683" t="inlineStr">
        <is>
          <t>muscleparts</t>
        </is>
      </c>
      <c r="B2683" t="n">
        <v>1</v>
      </c>
    </row>
    <row r="2684">
      <c r="A2684" t="inlineStr">
        <is>
          <t>respepel</t>
        </is>
      </c>
      <c r="B2684" t="n">
        <v>1</v>
      </c>
    </row>
    <row r="2685">
      <c r="A2685" t="inlineStr">
        <is>
          <t>16inton</t>
        </is>
      </c>
      <c r="B2685" t="n">
        <v>1</v>
      </c>
    </row>
    <row r="2686">
      <c r="A2686" t="inlineStr">
        <is>
          <t>dipolsidium</t>
        </is>
      </c>
      <c r="B2686" t="n">
        <v>1</v>
      </c>
    </row>
    <row r="2687">
      <c r="A2687" t="inlineStr">
        <is>
          <t>technoxatomorph</t>
        </is>
      </c>
      <c r="B2687" t="n">
        <v>1</v>
      </c>
    </row>
    <row r="2688">
      <c r="A2688" t="inlineStr">
        <is>
          <t>evolutionari</t>
        </is>
      </c>
      <c r="B2688" t="n">
        <v>1</v>
      </c>
    </row>
    <row r="2689">
      <c r="A2689" t="inlineStr">
        <is>
          <t>vlllnc</t>
        </is>
      </c>
      <c r="B2689" t="n">
        <v>1</v>
      </c>
    </row>
    <row r="2690">
      <c r="A2690" t="inlineStr">
        <is>
          <t>02t1600300000</t>
        </is>
      </c>
      <c r="B2690" t="n">
        <v>1</v>
      </c>
    </row>
    <row r="2691">
      <c r="A2691" t="inlineStr">
        <is>
          <t>02t1458390000</t>
        </is>
      </c>
      <c r="B2691" t="n">
        <v>1</v>
      </c>
    </row>
    <row r="2692">
      <c r="A2692" t="inlineStr">
        <is>
          <t>02t1310470000</t>
        </is>
      </c>
      <c r="B2692" t="n">
        <v>1</v>
      </c>
    </row>
    <row r="2693">
      <c r="A2693" t="inlineStr">
        <is>
          <t>02t1436440000</t>
        </is>
      </c>
      <c r="B2693" t="n">
        <v>1</v>
      </c>
    </row>
    <row r="2694">
      <c r="A2694" t="inlineStr">
        <is>
          <t>comy9hbnup</t>
        </is>
      </c>
      <c r="B2694" t="n">
        <v>1</v>
      </c>
    </row>
    <row r="2695">
      <c r="A2695" t="inlineStr">
        <is>
          <t>02t1559420000</t>
        </is>
      </c>
      <c r="B2695" t="n">
        <v>1</v>
      </c>
    </row>
    <row r="2696">
      <c r="A2696" t="inlineStr">
        <is>
          <t>comv1mo3gx</t>
        </is>
      </c>
      <c r="B2696" t="n">
        <v>1</v>
      </c>
    </row>
    <row r="2697">
      <c r="A2697" t="inlineStr">
        <is>
          <t>02t1357590000</t>
        </is>
      </c>
      <c r="B2697" t="n">
        <v>1</v>
      </c>
    </row>
    <row r="2698">
      <c r="A2698" t="inlineStr">
        <is>
          <t>comfgi7rbl</t>
        </is>
      </c>
      <c r="B2698" t="n">
        <v>1</v>
      </c>
    </row>
    <row r="2699">
      <c r="A2699" t="inlineStr">
        <is>
          <t>comyphqlps</t>
        </is>
      </c>
      <c r="B2699" t="n">
        <v>1</v>
      </c>
    </row>
    <row r="2700">
      <c r="A2700" t="inlineStr">
        <is>
          <t>commyzz5vw</t>
        </is>
      </c>
      <c r="B2700" t="n">
        <v>1</v>
      </c>
    </row>
    <row r="2701">
      <c r="A2701" t="inlineStr">
        <is>
          <t>02t1117230000</t>
        </is>
      </c>
      <c r="B2701" t="n">
        <v>1</v>
      </c>
    </row>
    <row r="2702">
      <c r="A2702" t="inlineStr">
        <is>
          <t>02t1316120000</t>
        </is>
      </c>
      <c r="B2702" t="n">
        <v>1</v>
      </c>
    </row>
    <row r="2703">
      <c r="A2703" t="inlineStr">
        <is>
          <t>com1dnaxlg</t>
        </is>
      </c>
      <c r="B2703" t="n">
        <v>1</v>
      </c>
    </row>
    <row r="2704">
      <c r="A2704" t="inlineStr">
        <is>
          <t>comn5wanot</t>
        </is>
      </c>
      <c r="B2704" t="n">
        <v>1</v>
      </c>
    </row>
    <row r="2705">
      <c r="A2705" t="inlineStr">
        <is>
          <t>comies5779</t>
        </is>
      </c>
      <c r="B2705" t="n">
        <v>1</v>
      </c>
    </row>
    <row r="2706">
      <c r="A2706" t="inlineStr">
        <is>
          <t>02t1111390000</t>
        </is>
      </c>
      <c r="B2706" t="n">
        <v>1</v>
      </c>
    </row>
    <row r="2707">
      <c r="A2707" t="inlineStr">
        <is>
          <t>02t1601450000</t>
        </is>
      </c>
      <c r="B2707" t="n">
        <v>1</v>
      </c>
    </row>
    <row r="2708">
      <c r="A2708" t="inlineStr">
        <is>
          <t>comjamacamg</t>
        </is>
      </c>
      <c r="B2708" t="n">
        <v>1</v>
      </c>
    </row>
    <row r="2709">
      <c r="A2709" t="inlineStr">
        <is>
          <t>com7gbpwr9</t>
        </is>
      </c>
      <c r="B2709" t="n">
        <v>1</v>
      </c>
    </row>
    <row r="2710">
      <c r="A2710" t="inlineStr">
        <is>
          <t>comamnqkcn</t>
        </is>
      </c>
      <c r="B2710" t="n">
        <v>1</v>
      </c>
    </row>
    <row r="2711">
      <c r="A2711" t="inlineStr">
        <is>
          <t>02t1137540000</t>
        </is>
      </c>
      <c r="B2711" t="n">
        <v>1</v>
      </c>
    </row>
    <row r="2712">
      <c r="A2712" t="inlineStr">
        <is>
          <t>02t1407390000</t>
        </is>
      </c>
      <c r="B2712" t="n">
        <v>1</v>
      </c>
    </row>
    <row r="2713">
      <c r="A2713" t="inlineStr">
        <is>
          <t>compwamd13t</t>
        </is>
      </c>
      <c r="B2713" t="n">
        <v>1</v>
      </c>
    </row>
    <row r="2714">
      <c r="A2714" t="inlineStr">
        <is>
          <t>com4j4y4bn</t>
        </is>
      </c>
      <c r="B2714" t="n">
        <v>1</v>
      </c>
    </row>
    <row r="2715">
      <c r="A2715" t="inlineStr">
        <is>
          <t>comomasmep</t>
        </is>
      </c>
      <c r="B2715" t="n">
        <v>1</v>
      </c>
    </row>
    <row r="2716">
      <c r="A2716" t="inlineStr">
        <is>
          <t>com273jrux</t>
        </is>
      </c>
      <c r="B2716" t="n">
        <v>1</v>
      </c>
    </row>
    <row r="2717">
      <c r="A2717" t="inlineStr">
        <is>
          <t>02t1122520000</t>
        </is>
      </c>
      <c r="B2717" t="n">
        <v>1</v>
      </c>
    </row>
    <row r="2718">
      <c r="A2718" t="inlineStr">
        <is>
          <t>02t1319120000</t>
        </is>
      </c>
      <c r="B2718" t="n">
        <v>1</v>
      </c>
    </row>
    <row r="2719">
      <c r="A2719" t="inlineStr">
        <is>
          <t>comugmkotk</t>
        </is>
      </c>
      <c r="B2719" t="n">
        <v>1</v>
      </c>
    </row>
    <row r="2720">
      <c r="A2720" t="inlineStr">
        <is>
          <t>jb_hulk</t>
        </is>
      </c>
      <c r="B2720" t="n">
        <v>1</v>
      </c>
    </row>
    <row r="2721">
      <c r="A2721" t="inlineStr">
        <is>
          <t>02t1154110000</t>
        </is>
      </c>
      <c r="B2721" t="n">
        <v>1</v>
      </c>
    </row>
    <row r="2722">
      <c r="A2722" t="inlineStr">
        <is>
          <t>02t1558580000</t>
        </is>
      </c>
      <c r="B2722" t="n">
        <v>1</v>
      </c>
    </row>
    <row r="2723">
      <c r="A2723" t="inlineStr">
        <is>
          <t>02t1510140000</t>
        </is>
      </c>
      <c r="B2723" t="n">
        <v>1</v>
      </c>
    </row>
    <row r="2724">
      <c r="A2724" t="inlineStr">
        <is>
          <t>02t1420590000</t>
        </is>
      </c>
      <c r="B2724" t="n">
        <v>1</v>
      </c>
    </row>
    <row r="2725">
      <c r="A2725" t="inlineStr">
        <is>
          <t>02t1342030000</t>
        </is>
      </c>
      <c r="B2725" t="n">
        <v>1</v>
      </c>
    </row>
    <row r="2726">
      <c r="A2726" t="inlineStr">
        <is>
          <t>comhqb5ret9</t>
        </is>
      </c>
      <c r="B2726" t="n">
        <v>1</v>
      </c>
    </row>
    <row r="2727">
      <c r="A2727" t="inlineStr">
        <is>
          <t>comf358zgu</t>
        </is>
      </c>
      <c r="B2727" t="n">
        <v>1</v>
      </c>
    </row>
    <row r="2728">
      <c r="A2728" t="inlineStr">
        <is>
          <t>comitohbeg</t>
        </is>
      </c>
      <c r="B2728" t="n">
        <v>1</v>
      </c>
    </row>
    <row r="2729">
      <c r="A2729" t="inlineStr">
        <is>
          <t>02t1521120000</t>
        </is>
      </c>
      <c r="B2729" t="n">
        <v>1</v>
      </c>
    </row>
    <row r="2730">
      <c r="A2730" t="inlineStr">
        <is>
          <t>02t1131540000</t>
        </is>
      </c>
      <c r="B2730" t="n">
        <v>1</v>
      </c>
    </row>
    <row r="2731">
      <c r="A2731" t="inlineStr">
        <is>
          <t>02t1551030000</t>
        </is>
      </c>
      <c r="B2731" t="n">
        <v>1</v>
      </c>
    </row>
    <row r="2732">
      <c r="A2732" t="inlineStr">
        <is>
          <t>02t1457010000</t>
        </is>
      </c>
      <c r="B2732" t="n">
        <v>1</v>
      </c>
    </row>
    <row r="2733">
      <c r="A2733" t="inlineStr">
        <is>
          <t>com9qosvbu</t>
        </is>
      </c>
      <c r="B2733" t="n">
        <v>1</v>
      </c>
    </row>
    <row r="2734">
      <c r="A2734" t="inlineStr">
        <is>
          <t>02t1601390000</t>
        </is>
      </c>
      <c r="B2734" t="n">
        <v>1</v>
      </c>
    </row>
    <row r="2735">
      <c r="A2735" t="inlineStr">
        <is>
          <t>02t1534410000</t>
        </is>
      </c>
      <c r="B2735" t="n">
        <v>1</v>
      </c>
    </row>
    <row r="2736">
      <c r="A2736" t="inlineStr">
        <is>
          <t>comtd0d6m8</t>
        </is>
      </c>
      <c r="B2736" t="n">
        <v>1</v>
      </c>
    </row>
    <row r="2737">
      <c r="A2737" t="inlineStr">
        <is>
          <t>comqwdybam</t>
        </is>
      </c>
      <c r="B2737" t="n">
        <v>1</v>
      </c>
    </row>
    <row r="2738">
      <c r="A2738" t="inlineStr">
        <is>
          <t>comgsfewan</t>
        </is>
      </c>
      <c r="B2738" t="n">
        <v>1</v>
      </c>
    </row>
    <row r="2739">
      <c r="A2739" t="inlineStr">
        <is>
          <t>02t1302190000</t>
        </is>
      </c>
      <c r="B2739" t="n">
        <v>1</v>
      </c>
    </row>
    <row r="2740">
      <c r="A2740" t="inlineStr">
        <is>
          <t>tocher</t>
        </is>
      </c>
      <c r="B2740" t="n">
        <v>2</v>
      </c>
    </row>
    <row r="2741">
      <c r="A2741" t="inlineStr">
        <is>
          <t>updendorff</t>
        </is>
      </c>
      <c r="B2741" t="n">
        <v>1</v>
      </c>
    </row>
    <row r="2742">
      <c r="A2742" t="inlineStr">
        <is>
          <t>cloddes</t>
        </is>
      </c>
      <c r="B2742" t="n">
        <v>1</v>
      </c>
    </row>
    <row r="2743">
      <c r="A2743" t="inlineStr">
        <is>
          <t>thanmons</t>
        </is>
      </c>
      <c r="B2743" t="n">
        <v>1</v>
      </c>
    </row>
    <row r="2744">
      <c r="A2744" t="inlineStr">
        <is>
          <t>records—to</t>
        </is>
      </c>
      <c r="B2744" t="n">
        <v>2</v>
      </c>
    </row>
    <row r="2745">
      <c r="A2745" t="inlineStr">
        <is>
          <t>cpate</t>
        </is>
      </c>
      <c r="B2745" t="n">
        <v>1</v>
      </c>
    </row>
    <row r="2746">
      <c r="A2746" t="inlineStr">
        <is>
          <t>npbridge</t>
        </is>
      </c>
      <c r="B2746" t="n">
        <v>1</v>
      </c>
    </row>
    <row r="2747">
      <c r="A2747" t="inlineStr">
        <is>
          <t>watersupply</t>
        </is>
      </c>
      <c r="B2747" t="n">
        <v>1</v>
      </c>
    </row>
    <row r="2748">
      <c r="A2748" t="inlineStr">
        <is>
          <t>beachscreen</t>
        </is>
      </c>
      <c r="B2748" t="n">
        <v>1</v>
      </c>
    </row>
    <row r="2749">
      <c r="A2749" t="inlineStr">
        <is>
          <t>sabcles</t>
        </is>
      </c>
      <c r="B2749" t="n">
        <v>1</v>
      </c>
    </row>
    <row r="2750">
      <c r="A2750" t="inlineStr">
        <is>
          <t>cetter</t>
        </is>
      </c>
      <c r="B2750" t="n">
        <v>1</v>
      </c>
    </row>
    <row r="2751">
      <c r="A2751" t="inlineStr">
        <is>
          <t>y1m</t>
        </is>
      </c>
      <c r="B2751" t="n">
        <v>1</v>
      </c>
    </row>
    <row r="2752">
      <c r="A2752" t="inlineStr">
        <is>
          <t>financialography</t>
        </is>
      </c>
      <c r="B2752" t="n">
        <v>1</v>
      </c>
    </row>
    <row r="2753">
      <c r="A2753" t="inlineStr">
        <is>
          <t>miupc</t>
        </is>
      </c>
      <c r="B2753" t="n">
        <v>1</v>
      </c>
    </row>
    <row r="2754">
      <c r="A2754" t="inlineStr">
        <is>
          <t>another—most</t>
        </is>
      </c>
      <c r="B2754" t="n">
        <v>1</v>
      </c>
    </row>
    <row r="2755">
      <c r="A2755" t="inlineStr">
        <is>
          <t>parowija</t>
        </is>
      </c>
      <c r="B2755" t="n">
        <v>1</v>
      </c>
    </row>
    <row r="2756">
      <c r="A2756" t="inlineStr">
        <is>
          <t>brainvec</t>
        </is>
      </c>
      <c r="B2756" t="n">
        <v>1</v>
      </c>
    </row>
    <row r="2757">
      <c r="A2757" t="inlineStr">
        <is>
          <t>filif</t>
        </is>
      </c>
      <c r="B2757" t="n">
        <v>2</v>
      </c>
    </row>
    <row r="2758">
      <c r="A2758" t="inlineStr">
        <is>
          <t>plexpotify</t>
        </is>
      </c>
      <c r="B2758" t="n">
        <v>1</v>
      </c>
    </row>
    <row r="2759">
      <c r="A2759" t="inlineStr">
        <is>
          <t>intelligence—was</t>
        </is>
      </c>
      <c r="B2759" t="n">
        <v>1</v>
      </c>
    </row>
    <row r="2760">
      <c r="A2760" t="inlineStr">
        <is>
          <t>categorieshusbandly</t>
        </is>
      </c>
      <c r="B2760" t="n">
        <v>1</v>
      </c>
    </row>
    <row r="2761">
      <c r="A2761" t="inlineStr">
        <is>
          <t>pbuncap</t>
        </is>
      </c>
      <c r="B2761" t="n">
        <v>1</v>
      </c>
    </row>
    <row r="2762">
      <c r="A2762" t="inlineStr">
        <is>
          <t>andrenamed</t>
        </is>
      </c>
      <c r="B2762" t="n">
        <v>1</v>
      </c>
    </row>
    <row r="2763">
      <c r="A2763" t="inlineStr">
        <is>
          <t>director—a</t>
        </is>
      </c>
      <c r="B2763" t="n">
        <v>2</v>
      </c>
    </row>
    <row r="2764">
      <c r="A2764" t="inlineStr">
        <is>
          <t>jauzima</t>
        </is>
      </c>
      <c r="B2764" t="n">
        <v>1</v>
      </c>
    </row>
    <row r="2765">
      <c r="A2765" t="inlineStr">
        <is>
          <t>stockfilm</t>
        </is>
      </c>
      <c r="B2765" t="n">
        <v>1</v>
      </c>
    </row>
    <row r="2766">
      <c r="A2766" t="inlineStr">
        <is>
          <t>momentash</t>
        </is>
      </c>
      <c r="B2766" t="n">
        <v>1</v>
      </c>
    </row>
    <row r="2767">
      <c r="A2767" t="inlineStr">
        <is>
          <t>bompasins</t>
        </is>
      </c>
      <c r="B2767" t="n">
        <v>1</v>
      </c>
    </row>
    <row r="2768">
      <c r="A2768" t="inlineStr">
        <is>
          <t>signplayers</t>
        </is>
      </c>
      <c r="B2768" t="n">
        <v>1</v>
      </c>
    </row>
    <row r="2769">
      <c r="A2769" t="inlineStr">
        <is>
          <t>mcgafees</t>
        </is>
      </c>
      <c r="B2769" t="n">
        <v>1</v>
      </c>
    </row>
    <row r="2770">
      <c r="A2770" t="inlineStr">
        <is>
          <t>patiriac</t>
        </is>
      </c>
      <c r="B2770" t="n">
        <v>1</v>
      </c>
    </row>
    <row r="2771">
      <c r="A2771" t="inlineStr">
        <is>
          <t>agae</t>
        </is>
      </c>
      <c r="B2771" t="n">
        <v>1</v>
      </c>
    </row>
    <row r="2772">
      <c r="A2772" t="inlineStr">
        <is>
          <t>roslovic</t>
        </is>
      </c>
      <c r="B2772" t="n">
        <v>3</v>
      </c>
    </row>
    <row r="2773">
      <c r="A2773" t="inlineStr">
        <is>
          <t>cantonsmith</t>
        </is>
      </c>
      <c r="B2773" t="n">
        <v>1</v>
      </c>
    </row>
    <row r="2774">
      <c r="A2774" t="inlineStr">
        <is>
          <t>duncuspts</t>
        </is>
      </c>
      <c r="B2774" t="n">
        <v>1</v>
      </c>
    </row>
    <row r="2775">
      <c r="A2775" t="inlineStr">
        <is>
          <t>httpuadersherry</t>
        </is>
      </c>
      <c r="B2775" t="n">
        <v>1</v>
      </c>
    </row>
    <row r="2776">
      <c r="A2776" t="inlineStr">
        <is>
          <t>busypanda</t>
        </is>
      </c>
      <c r="B2776" t="n">
        <v>1</v>
      </c>
    </row>
    <row r="2777">
      <c r="A2777" t="inlineStr">
        <is>
          <t>egkitz</t>
        </is>
      </c>
      <c r="B2777" t="n">
        <v>1</v>
      </c>
    </row>
    <row r="2778">
      <c r="A2778" t="inlineStr">
        <is>
          <t>vviaodumb1069</t>
        </is>
      </c>
      <c r="B2778" t="n">
        <v>1</v>
      </c>
    </row>
    <row r="2779">
      <c r="A2779" t="inlineStr">
        <is>
          <t>netthemes</t>
        </is>
      </c>
      <c r="B2779" t="n">
        <v>1</v>
      </c>
    </row>
    <row r="2780">
      <c r="A2780" t="inlineStr">
        <is>
          <t>ztlac</t>
        </is>
      </c>
      <c r="B2780" t="n">
        <v>1</v>
      </c>
    </row>
    <row r="2781">
      <c r="A2781" t="inlineStr">
        <is>
          <t>that–just</t>
        </is>
      </c>
      <c r="B2781" t="n">
        <v>1</v>
      </c>
    </row>
    <row r="2782">
      <c r="A2782" t="inlineStr">
        <is>
          <t>lot–</t>
        </is>
      </c>
      <c r="B2782" t="n">
        <v>1</v>
      </c>
    </row>
    <row r="2783">
      <c r="A2783" t="inlineStr">
        <is>
          <t>psychoamblyparschool</t>
        </is>
      </c>
      <c r="B2783" t="n">
        <v>1</v>
      </c>
    </row>
    <row r="2784">
      <c r="A2784" t="inlineStr">
        <is>
          <t>produced–</t>
        </is>
      </c>
      <c r="B2784" t="n">
        <v>1</v>
      </c>
    </row>
    <row r="2785">
      <c r="A2785" t="inlineStr">
        <is>
          <t>showhorses</t>
        </is>
      </c>
      <c r="B2785" t="n">
        <v>1</v>
      </c>
    </row>
    <row r="2786">
      <c r="A2786" t="inlineStr">
        <is>
          <t>conferning</t>
        </is>
      </c>
      <c r="B2786" t="n">
        <v>1</v>
      </c>
    </row>
    <row r="2787">
      <c r="A2787" t="inlineStr">
        <is>
          <t>sbearers</t>
        </is>
      </c>
      <c r="B2787" t="n">
        <v>1</v>
      </c>
    </row>
    <row r="2788">
      <c r="A2788" t="inlineStr">
        <is>
          <t>would—a</t>
        </is>
      </c>
      <c r="B2788" t="n">
        <v>1</v>
      </c>
    </row>
    <row r="2789">
      <c r="A2789" t="inlineStr">
        <is>
          <t>home—what</t>
        </is>
      </c>
      <c r="B2789" t="n">
        <v>1</v>
      </c>
    </row>
    <row r="2790">
      <c r="A2790" t="inlineStr">
        <is>
          <t>worlds—unquenchable</t>
        </is>
      </c>
      <c r="B2790" t="n">
        <v>1</v>
      </c>
    </row>
    <row r="2791">
      <c r="A2791" t="inlineStr">
        <is>
          <t>hemisfire</t>
        </is>
      </c>
      <c r="B2791" t="n">
        <v>1</v>
      </c>
    </row>
    <row r="2792">
      <c r="A2792" t="inlineStr">
        <is>
          <t>waterdresses</t>
        </is>
      </c>
      <c r="B2792" t="n">
        <v>1</v>
      </c>
    </row>
    <row r="2793">
      <c r="A2793" t="inlineStr">
        <is>
          <t>wanderer—but</t>
        </is>
      </c>
      <c r="B2793" t="n">
        <v>1</v>
      </c>
    </row>
    <row r="2794">
      <c r="A2794" t="inlineStr">
        <is>
          <t>præstiarizing</t>
        </is>
      </c>
      <c r="B2794" t="n">
        <v>1</v>
      </c>
    </row>
    <row r="2795">
      <c r="A2795" t="inlineStr">
        <is>
          <t>cantriarch</t>
        </is>
      </c>
      <c r="B2795" t="n">
        <v>1</v>
      </c>
    </row>
    <row r="2796">
      <c r="A2796" t="inlineStr">
        <is>
          <t>ofligacies</t>
        </is>
      </c>
      <c r="B2796" t="n">
        <v>1</v>
      </c>
    </row>
    <row r="2797">
      <c r="A2797" t="inlineStr">
        <is>
          <t>archethiocentric</t>
        </is>
      </c>
      <c r="B2797" t="n">
        <v>1</v>
      </c>
    </row>
    <row r="2798">
      <c r="A2798" t="inlineStr">
        <is>
          <t>sentagogically</t>
        </is>
      </c>
      <c r="B2798" t="n">
        <v>1</v>
      </c>
    </row>
    <row r="2799">
      <c r="A2799" t="inlineStr">
        <is>
          <t>loftying</t>
        </is>
      </c>
      <c r="B2799" t="n">
        <v>1</v>
      </c>
    </row>
    <row r="2800">
      <c r="A2800" t="inlineStr">
        <is>
          <t>shei····</t>
        </is>
      </c>
      <c r="B2800" t="n">
        <v>1</v>
      </c>
    </row>
    <row r="2801">
      <c r="A2801" t="inlineStr">
        <is>
          <t>gratkos</t>
        </is>
      </c>
      <c r="B2801" t="n">
        <v>1</v>
      </c>
    </row>
    <row r="2802">
      <c r="A2802" t="inlineStr">
        <is>
          <t>polychaium</t>
        </is>
      </c>
      <c r="B2802" t="n">
        <v>1</v>
      </c>
    </row>
    <row r="2803">
      <c r="A2803" t="inlineStr">
        <is>
          <t>meutronballage421</t>
        </is>
      </c>
      <c r="B2803" t="n">
        <v>1</v>
      </c>
    </row>
    <row r="2804">
      <c r="A2804" t="inlineStr">
        <is>
          <t>105st</t>
        </is>
      </c>
      <c r="B2804" t="n">
        <v>2</v>
      </c>
    </row>
    <row r="2805">
      <c r="A2805" t="inlineStr">
        <is>
          <t>itzplittle</t>
        </is>
      </c>
      <c r="B2805" t="n">
        <v>1</v>
      </c>
    </row>
    <row r="2806">
      <c r="A2806" t="inlineStr">
        <is>
          <t>illegiminem</t>
        </is>
      </c>
      <c r="B2806" t="n">
        <v>1</v>
      </c>
    </row>
    <row r="2807">
      <c r="A2807" t="inlineStr">
        <is>
          <t>convertsicbited</t>
        </is>
      </c>
      <c r="B2807" t="n">
        <v>1</v>
      </c>
    </row>
    <row r="2808">
      <c r="A2808" t="inlineStr">
        <is>
          <t>bigdummy</t>
        </is>
      </c>
      <c r="B2808" t="n">
        <v>1</v>
      </c>
    </row>
    <row r="2809">
      <c r="A2809" t="inlineStr">
        <is>
          <t>conservrs</t>
        </is>
      </c>
      <c r="B2809" t="n">
        <v>1</v>
      </c>
    </row>
    <row r="2810">
      <c r="A2810" t="inlineStr">
        <is>
          <t>onarhoded</t>
        </is>
      </c>
      <c r="B2810" t="n">
        <v>1</v>
      </c>
    </row>
    <row r="2811">
      <c r="A2811" t="inlineStr">
        <is>
          <t>jimwilliamjones</t>
        </is>
      </c>
      <c r="B2811" t="n">
        <v>1</v>
      </c>
    </row>
    <row r="2812">
      <c r="A2812" t="inlineStr">
        <is>
          <t>thorvens</t>
        </is>
      </c>
      <c r="B2812" t="n">
        <v>1</v>
      </c>
    </row>
    <row r="2813">
      <c r="A2813" t="inlineStr">
        <is>
          <t>rivaphouse</t>
        </is>
      </c>
      <c r="B2813" t="n">
        <v>1</v>
      </c>
    </row>
    <row r="2814">
      <c r="A2814" t="inlineStr">
        <is>
          <t>philories</t>
        </is>
      </c>
      <c r="B2814" t="n">
        <v>1</v>
      </c>
    </row>
    <row r="2815">
      <c r="A2815" t="inlineStr">
        <is>
          <t>physicular</t>
        </is>
      </c>
      <c r="B2815" t="n">
        <v>1</v>
      </c>
    </row>
    <row r="2816">
      <c r="A2816" t="inlineStr">
        <is>
          <t>insleeft</t>
        </is>
      </c>
      <c r="B2816" t="n">
        <v>1</v>
      </c>
    </row>
    <row r="2817">
      <c r="A2817" t="inlineStr">
        <is>
          <t>00001152</t>
        </is>
      </c>
      <c r="B2817" t="n">
        <v>1</v>
      </c>
    </row>
    <row r="2818">
      <c r="A2818" t="inlineStr">
        <is>
          <t>conjasin</t>
        </is>
      </c>
      <c r="B2818" t="n">
        <v>1</v>
      </c>
    </row>
    <row r="2819">
      <c r="A2819" t="inlineStr">
        <is>
          <t>middleeconomic</t>
        </is>
      </c>
      <c r="B2819" t="n">
        <v>1</v>
      </c>
    </row>
    <row r="2820">
      <c r="A2820" t="inlineStr">
        <is>
          <t>yrocard</t>
        </is>
      </c>
      <c r="B2820" t="n">
        <v>1</v>
      </c>
    </row>
    <row r="2821">
      <c r="A2821" t="inlineStr">
        <is>
          <t>kryptiqabe</t>
        </is>
      </c>
      <c r="B2821" t="n">
        <v>1</v>
      </c>
    </row>
    <row r="2822">
      <c r="A2822" t="inlineStr">
        <is>
          <t>ectp</t>
        </is>
      </c>
      <c r="B2822" t="n">
        <v>2</v>
      </c>
    </row>
    <row r="2823">
      <c r="A2823" t="inlineStr">
        <is>
          <t>phalthying</t>
        </is>
      </c>
      <c r="B2823" t="n">
        <v>1</v>
      </c>
    </row>
    <row r="2824">
      <c r="A2824" t="inlineStr">
        <is>
          <t>httpfor</t>
        </is>
      </c>
      <c r="B2824" t="n">
        <v>1</v>
      </c>
    </row>
    <row r="2825">
      <c r="A2825" t="inlineStr">
        <is>
          <t>myforw3d</t>
        </is>
      </c>
      <c r="B2825" t="n">
        <v>1</v>
      </c>
    </row>
    <row r="2826">
      <c r="A2826" t="inlineStr">
        <is>
          <t>eulegal</t>
        </is>
      </c>
      <c r="B2826" t="n">
        <v>1</v>
      </c>
    </row>
    <row r="2827">
      <c r="A2827" t="inlineStr">
        <is>
          <t>comopensecrets</t>
        </is>
      </c>
      <c r="B2827" t="n">
        <v>1</v>
      </c>
    </row>
    <row r="2828">
      <c r="A2828" t="inlineStr">
        <is>
          <t>comarticleharlan</t>
        </is>
      </c>
      <c r="B2828" t="n">
        <v>1</v>
      </c>
    </row>
    <row r="2829">
      <c r="A2829" t="inlineStr">
        <is>
          <t>buylanoyannis</t>
        </is>
      </c>
      <c r="B2829" t="n">
        <v>1</v>
      </c>
    </row>
    <row r="2830">
      <c r="A2830" t="inlineStr">
        <is>
          <t>unnodds</t>
        </is>
      </c>
      <c r="B2830" t="n">
        <v>1</v>
      </c>
    </row>
    <row r="2831">
      <c r="A2831" t="inlineStr">
        <is>
          <t>stickicle</t>
        </is>
      </c>
      <c r="B2831" t="n">
        <v>1</v>
      </c>
    </row>
    <row r="2832">
      <c r="A2832" t="inlineStr">
        <is>
          <t>debents</t>
        </is>
      </c>
      <c r="B2832" t="n">
        <v>2</v>
      </c>
    </row>
    <row r="2833">
      <c r="A2833" t="inlineStr">
        <is>
          <t>sourcewildliferp1</t>
        </is>
      </c>
      <c r="B2833" t="n">
        <v>1</v>
      </c>
    </row>
    <row r="2834">
      <c r="A2834" t="inlineStr">
        <is>
          <t>orglatestabstract</t>
        </is>
      </c>
      <c r="B2834" t="n">
        <v>1</v>
      </c>
    </row>
    <row r="2835">
      <c r="A2835" t="inlineStr">
        <is>
          <t>hasbusiness</t>
        </is>
      </c>
      <c r="B2835" t="n">
        <v>1</v>
      </c>
    </row>
    <row r="2836">
      <c r="A2836" t="inlineStr">
        <is>
          <t>ouna2ggaacity</t>
        </is>
      </c>
      <c r="B2836" t="n">
        <v>1</v>
      </c>
    </row>
    <row r="2837">
      <c r="A2837" t="inlineStr">
        <is>
          <t>leadersprogress</t>
        </is>
      </c>
      <c r="B2837" t="n">
        <v>1</v>
      </c>
    </row>
    <row r="2838">
      <c r="A2838" t="inlineStr">
        <is>
          <t>tourniquettwists</t>
        </is>
      </c>
      <c r="B2838" t="n">
        <v>1</v>
      </c>
    </row>
    <row r="2839">
      <c r="A2839" t="inlineStr">
        <is>
          <t>magnetomat</t>
        </is>
      </c>
      <c r="B2839" t="n">
        <v>1</v>
      </c>
    </row>
    <row r="2840">
      <c r="A2840" t="inlineStr">
        <is>
          <t>normande</t>
        </is>
      </c>
      <c r="B2840" t="n">
        <v>1</v>
      </c>
    </row>
    <row r="2841">
      <c r="A2841" t="inlineStr">
        <is>
          <t>harcendran</t>
        </is>
      </c>
      <c r="B2841" t="n">
        <v>1</v>
      </c>
    </row>
    <row r="2842">
      <c r="A2842" t="inlineStr">
        <is>
          <t>nexture</t>
        </is>
      </c>
      <c r="B2842" t="n">
        <v>1</v>
      </c>
    </row>
    <row r="2843">
      <c r="A2843" t="inlineStr">
        <is>
          <t>tousler</t>
        </is>
      </c>
      <c r="B2843" t="n">
        <v>1</v>
      </c>
    </row>
    <row r="2844">
      <c r="A2844" t="inlineStr">
        <is>
          <t>franckick</t>
        </is>
      </c>
      <c r="B2844" t="n">
        <v>1</v>
      </c>
    </row>
    <row r="2845">
      <c r="A2845" t="inlineStr">
        <is>
          <t>harcendrans</t>
        </is>
      </c>
      <c r="B2845" t="n">
        <v>1</v>
      </c>
    </row>
    <row r="2846">
      <c r="A2846" t="inlineStr">
        <is>
          <t>harcendrer</t>
        </is>
      </c>
      <c r="B2846" t="n">
        <v>1</v>
      </c>
    </row>
    <row r="2847">
      <c r="A2847" t="inlineStr">
        <is>
          <t>debonaire</t>
        </is>
      </c>
      <c r="B2847" t="n">
        <v>1</v>
      </c>
    </row>
    <row r="2848">
      <c r="A2848" t="inlineStr">
        <is>
          <t>melodry</t>
        </is>
      </c>
      <c r="B2848" t="n">
        <v>1</v>
      </c>
    </row>
    <row r="2849">
      <c r="A2849" t="inlineStr">
        <is>
          <t>dormium</t>
        </is>
      </c>
      <c r="B2849" t="n">
        <v>1</v>
      </c>
    </row>
    <row r="2850">
      <c r="A2850" t="inlineStr">
        <is>
          <t>poisettes</t>
        </is>
      </c>
      <c r="B2850" t="n">
        <v>1</v>
      </c>
    </row>
    <row r="2851">
      <c r="A2851" t="inlineStr">
        <is>
          <t>harcendr</t>
        </is>
      </c>
      <c r="B2851" t="n">
        <v>1</v>
      </c>
    </row>
    <row r="2852">
      <c r="A2852" t="inlineStr">
        <is>
          <t>fuuslata</t>
        </is>
      </c>
      <c r="B2852" t="n">
        <v>1</v>
      </c>
    </row>
    <row r="2853">
      <c r="A2853" t="inlineStr">
        <is>
          <t>motomah</t>
        </is>
      </c>
      <c r="B2853" t="n">
        <v>1</v>
      </c>
    </row>
    <row r="2854">
      <c r="A2854" t="inlineStr">
        <is>
          <t>bastillon</t>
        </is>
      </c>
      <c r="B2854" t="n">
        <v>1</v>
      </c>
    </row>
    <row r="2855">
      <c r="A2855" t="inlineStr">
        <is>
          <t>sulators</t>
        </is>
      </c>
      <c r="B2855" t="n">
        <v>1</v>
      </c>
    </row>
    <row r="2856">
      <c r="A2856" t="inlineStr">
        <is>
          <t>meyrota</t>
        </is>
      </c>
      <c r="B2856" t="n">
        <v>1</v>
      </c>
    </row>
    <row r="2857">
      <c r="A2857" t="inlineStr">
        <is>
          <t>bieb</t>
        </is>
      </c>
      <c r="B2857" t="n">
        <v>2</v>
      </c>
    </row>
    <row r="2858">
      <c r="A2858" t="inlineStr">
        <is>
          <t>2midschoolking</t>
        </is>
      </c>
      <c r="B2858" t="n">
        <v>1</v>
      </c>
    </row>
    <row r="2859">
      <c r="A2859" t="inlineStr">
        <is>
          <t>amazonphillips</t>
        </is>
      </c>
      <c r="B2859" t="n">
        <v>1</v>
      </c>
    </row>
    <row r="2860">
      <c r="A2860" t="inlineStr">
        <is>
          <t>ogrush</t>
        </is>
      </c>
      <c r="B2860" t="n">
        <v>1</v>
      </c>
    </row>
    <row r="2861">
      <c r="A2861" t="inlineStr">
        <is>
          <t>ruperta</t>
        </is>
      </c>
      <c r="B2861" t="n">
        <v>1</v>
      </c>
    </row>
    <row r="2862">
      <c r="A2862" t="inlineStr">
        <is>
          <t>siser</t>
        </is>
      </c>
      <c r="B2862" t="n">
        <v>3</v>
      </c>
    </row>
    <row r="2863">
      <c r="A2863" t="inlineStr">
        <is>
          <t>sanyun</t>
        </is>
      </c>
      <c r="B2863" t="n">
        <v>1</v>
      </c>
    </row>
    <row r="2864">
      <c r="A2864" t="inlineStr">
        <is>
          <t>gorgees</t>
        </is>
      </c>
      <c r="B2864" t="n">
        <v>1</v>
      </c>
    </row>
    <row r="2865">
      <c r="A2865" t="inlineStr">
        <is>
          <t>echoscissor</t>
        </is>
      </c>
      <c r="B2865" t="n">
        <v>1</v>
      </c>
    </row>
    <row r="2866">
      <c r="A2866" t="inlineStr">
        <is>
          <t>nysgmt</t>
        </is>
      </c>
      <c r="B2866" t="n">
        <v>1</v>
      </c>
    </row>
    <row r="2867">
      <c r="A2867" t="inlineStr">
        <is>
          <t>slugga</t>
        </is>
      </c>
      <c r="B2867" t="n">
        <v>1</v>
      </c>
    </row>
    <row r="2868">
      <c r="A2868" t="inlineStr">
        <is>
          <t>onemoto</t>
        </is>
      </c>
      <c r="B2868" t="n">
        <v>1</v>
      </c>
    </row>
    <row r="2869">
      <c r="A2869" t="inlineStr">
        <is>
          <t>mintconsumer</t>
        </is>
      </c>
      <c r="B2869" t="n">
        <v>1</v>
      </c>
    </row>
    <row r="2870">
      <c r="A2870" t="inlineStr">
        <is>
          <t>abdcduring</t>
        </is>
      </c>
      <c r="B2870" t="n">
        <v>1</v>
      </c>
    </row>
    <row r="2871">
      <c r="A2871" t="inlineStr">
        <is>
          <t>junglekezyhedynamic</t>
        </is>
      </c>
      <c r="B2871" t="n">
        <v>1</v>
      </c>
    </row>
    <row r="2872">
      <c r="A2872" t="inlineStr">
        <is>
          <t>yehtz</t>
        </is>
      </c>
      <c r="B2872" t="n">
        <v>1</v>
      </c>
    </row>
    <row r="2873">
      <c r="A2873" t="inlineStr">
        <is>
          <t>jerseyco</t>
        </is>
      </c>
      <c r="B2873" t="n">
        <v>1</v>
      </c>
    </row>
    <row r="2874">
      <c r="A2874" t="inlineStr">
        <is>
          <t>applelines</t>
        </is>
      </c>
      <c r="B2874" t="n">
        <v>1</v>
      </c>
    </row>
    <row r="2875">
      <c r="A2875" t="inlineStr">
        <is>
          <t>animationc</t>
        </is>
      </c>
      <c r="B2875" t="n">
        <v>1</v>
      </c>
    </row>
    <row r="2876">
      <c r="A2876" t="inlineStr">
        <is>
          <t>talkaii</t>
        </is>
      </c>
      <c r="B2876" t="n">
        <v>1</v>
      </c>
    </row>
    <row r="2877">
      <c r="A2877" t="inlineStr">
        <is>
          <t>plasticsdice</t>
        </is>
      </c>
      <c r="B2877" t="n">
        <v>1</v>
      </c>
    </row>
    <row r="2878">
      <c r="A2878" t="inlineStr">
        <is>
          <t>jingbt</t>
        </is>
      </c>
      <c r="B2878" t="n">
        <v>1</v>
      </c>
    </row>
    <row r="2879">
      <c r="A2879" t="inlineStr">
        <is>
          <t>traxx</t>
        </is>
      </c>
      <c r="B2879" t="n">
        <v>3</v>
      </c>
    </row>
    <row r="2880">
      <c r="A2880" t="inlineStr">
        <is>
          <t>koreankey</t>
        </is>
      </c>
      <c r="B2880" t="n">
        <v>1</v>
      </c>
    </row>
    <row r="2881">
      <c r="A2881" t="inlineStr">
        <is>
          <t>prismate</t>
        </is>
      </c>
      <c r="B2881" t="n">
        <v>1</v>
      </c>
    </row>
    <row r="2882">
      <c r="A2882" t="inlineStr">
        <is>
          <t>techncontact</t>
        </is>
      </c>
      <c r="B2882" t="n">
        <v>1</v>
      </c>
    </row>
    <row r="2883">
      <c r="A2883" t="inlineStr">
        <is>
          <t>weldopolis</t>
        </is>
      </c>
      <c r="B2883" t="n">
        <v>1</v>
      </c>
    </row>
    <row r="2884">
      <c r="A2884" t="inlineStr">
        <is>
          <t>wasasacetro</t>
        </is>
      </c>
      <c r="B2884" t="n">
        <v>1</v>
      </c>
    </row>
    <row r="2885">
      <c r="A2885" t="inlineStr">
        <is>
          <t>compriest</t>
        </is>
      </c>
      <c r="B2885" t="n">
        <v>1</v>
      </c>
    </row>
    <row r="2886">
      <c r="A2886" t="inlineStr">
        <is>
          <t>96hash</t>
        </is>
      </c>
      <c r="B2886" t="n">
        <v>1</v>
      </c>
    </row>
    <row r="2887">
      <c r="A2887" t="inlineStr">
        <is>
          <t>plde</t>
        </is>
      </c>
      <c r="B2887" t="n">
        <v>1</v>
      </c>
    </row>
    <row r="2888">
      <c r="A2888" t="inlineStr">
        <is>
          <t>anthwellin</t>
        </is>
      </c>
      <c r="B2888" t="n">
        <v>1</v>
      </c>
    </row>
    <row r="2889">
      <c r="A2889" t="inlineStr">
        <is>
          <t>belv</t>
        </is>
      </c>
      <c r="B2889" t="n">
        <v>1</v>
      </c>
    </row>
    <row r="2890">
      <c r="A2890" t="inlineStr">
        <is>
          <t>nidiking</t>
        </is>
      </c>
      <c r="B2890" t="n">
        <v>1</v>
      </c>
    </row>
    <row r="2891">
      <c r="A2891" t="inlineStr">
        <is>
          <t>motor000z</t>
        </is>
      </c>
      <c r="B2891" t="n">
        <v>1</v>
      </c>
    </row>
    <row r="2892">
      <c r="A2892" t="inlineStr">
        <is>
          <t>zynians</t>
        </is>
      </c>
      <c r="B2892" t="n">
        <v>1</v>
      </c>
    </row>
    <row r="2893">
      <c r="A2893" t="inlineStr">
        <is>
          <t>planetomi</t>
        </is>
      </c>
      <c r="B2893" t="n">
        <v>1</v>
      </c>
    </row>
    <row r="2894">
      <c r="A2894" t="inlineStr">
        <is>
          <t>feedbacknaycon</t>
        </is>
      </c>
      <c r="B2894" t="n">
        <v>1</v>
      </c>
    </row>
    <row r="2895">
      <c r="A2895" t="inlineStr">
        <is>
          <t>clubsmiracle</t>
        </is>
      </c>
      <c r="B2895" t="n">
        <v>1</v>
      </c>
    </row>
    <row r="2896">
      <c r="A2896" t="inlineStr">
        <is>
          <t>captiffry</t>
        </is>
      </c>
      <c r="B2896" t="n">
        <v>1</v>
      </c>
    </row>
    <row r="2897">
      <c r="A2897" t="inlineStr">
        <is>
          <t>rolloveruin</t>
        </is>
      </c>
      <c r="B2897" t="n">
        <v>1</v>
      </c>
    </row>
    <row r="2898">
      <c r="A2898" t="inlineStr">
        <is>
          <t>ministerliqures</t>
        </is>
      </c>
      <c r="B2898" t="n">
        <v>1</v>
      </c>
    </row>
    <row r="2899">
      <c r="A2899" t="inlineStr">
        <is>
          <t>chicho</t>
        </is>
      </c>
      <c r="B2899" t="n">
        <v>2</v>
      </c>
    </row>
    <row r="2900">
      <c r="A2900" t="inlineStr">
        <is>
          <t>builel</t>
        </is>
      </c>
      <c r="B2900" t="n">
        <v>1</v>
      </c>
    </row>
    <row r="2901">
      <c r="A2901" t="inlineStr">
        <is>
          <t>xlse</t>
        </is>
      </c>
      <c r="B2901" t="n">
        <v>1</v>
      </c>
    </row>
    <row r="2902">
      <c r="A2902" t="inlineStr">
        <is>
          <t>ojecursions</t>
        </is>
      </c>
      <c r="B2902" t="n">
        <v>1</v>
      </c>
    </row>
    <row r="2903">
      <c r="A2903" t="inlineStr">
        <is>
          <t>hangarapple</t>
        </is>
      </c>
      <c r="B2903" t="n">
        <v>1</v>
      </c>
    </row>
    <row r="2904">
      <c r="A2904" t="inlineStr">
        <is>
          <t>autosteer</t>
        </is>
      </c>
      <c r="B2904" t="n">
        <v>3</v>
      </c>
    </row>
    <row r="2905">
      <c r="A2905" t="inlineStr">
        <is>
          <t>cheatinus</t>
        </is>
      </c>
      <c r="B2905" t="n">
        <v>1</v>
      </c>
    </row>
    <row r="2906">
      <c r="A2906" t="inlineStr">
        <is>
          <t>bulloltks</t>
        </is>
      </c>
      <c r="B2906" t="n">
        <v>1</v>
      </c>
    </row>
    <row r="2907">
      <c r="A2907" t="inlineStr">
        <is>
          <t>vadertooapp</t>
        </is>
      </c>
      <c r="B2907" t="n">
        <v>1</v>
      </c>
    </row>
    <row r="2908">
      <c r="A2908" t="inlineStr">
        <is>
          <t>acerltd</t>
        </is>
      </c>
      <c r="B2908" t="n">
        <v>1</v>
      </c>
    </row>
    <row r="2909">
      <c r="A2909" t="inlineStr">
        <is>
          <t>poacho</t>
        </is>
      </c>
      <c r="B2909" t="n">
        <v>1</v>
      </c>
    </row>
    <row r="2910">
      <c r="A2910" t="inlineStr">
        <is>
          <t>multipliernoob</t>
        </is>
      </c>
      <c r="B2910" t="n">
        <v>1</v>
      </c>
    </row>
    <row r="2911">
      <c r="A2911" t="inlineStr">
        <is>
          <t>aleveja</t>
        </is>
      </c>
      <c r="B2911" t="n">
        <v>1</v>
      </c>
    </row>
    <row r="2912">
      <c r="A2912" t="inlineStr">
        <is>
          <t>homyerkensbewelleloisers</t>
        </is>
      </c>
      <c r="B2912" t="n">
        <v>1</v>
      </c>
    </row>
    <row r="2913">
      <c r="A2913" t="inlineStr">
        <is>
          <t>bossamerien</t>
        </is>
      </c>
      <c r="B2913" t="n">
        <v>1</v>
      </c>
    </row>
    <row r="2914">
      <c r="A2914" t="inlineStr">
        <is>
          <t>tamption</t>
        </is>
      </c>
      <c r="B2914" t="n">
        <v>1</v>
      </c>
    </row>
    <row r="2915">
      <c r="A2915" t="inlineStr">
        <is>
          <t>comprusion</t>
        </is>
      </c>
      <c r="B2915" t="n">
        <v>1</v>
      </c>
    </row>
    <row r="2916">
      <c r="A2916" t="inlineStr">
        <is>
          <t>ogzzs</t>
        </is>
      </c>
      <c r="B2916" t="n">
        <v>1</v>
      </c>
    </row>
    <row r="2917">
      <c r="A2917" t="inlineStr">
        <is>
          <t>devlow</t>
        </is>
      </c>
      <c r="B2917" t="n">
        <v>1</v>
      </c>
    </row>
    <row r="2918">
      <c r="A2918" t="inlineStr">
        <is>
          <t>membersarta</t>
        </is>
      </c>
      <c r="B2918" t="n">
        <v>1</v>
      </c>
    </row>
    <row r="2919">
      <c r="A2919" t="inlineStr">
        <is>
          <t>ranulinda</t>
        </is>
      </c>
      <c r="B2919" t="n">
        <v>1</v>
      </c>
    </row>
    <row r="2920">
      <c r="A2920" t="inlineStr">
        <is>
          <t>mercyergus</t>
        </is>
      </c>
      <c r="B2920" t="n">
        <v>1</v>
      </c>
    </row>
    <row r="2921">
      <c r="A2921" t="inlineStr">
        <is>
          <t>junchou</t>
        </is>
      </c>
      <c r="B2921" t="n">
        <v>1</v>
      </c>
    </row>
    <row r="2922">
      <c r="A2922" t="inlineStr">
        <is>
          <t>ercen</t>
        </is>
      </c>
      <c r="B2922" t="n">
        <v>1</v>
      </c>
    </row>
    <row r="2923">
      <c r="A2923" t="inlineStr">
        <is>
          <t>lacewillter</t>
        </is>
      </c>
      <c r="B2923" t="n">
        <v>1</v>
      </c>
    </row>
    <row r="2924">
      <c r="A2924" t="inlineStr">
        <is>
          <t>seekerial</t>
        </is>
      </c>
      <c r="B2924" t="n">
        <v>1</v>
      </c>
    </row>
    <row r="2925">
      <c r="A2925" t="inlineStr">
        <is>
          <t>derpuropaullus_with_5</t>
        </is>
      </c>
      <c r="B2925" t="n">
        <v>1</v>
      </c>
    </row>
    <row r="2926">
      <c r="A2926" t="inlineStr">
        <is>
          <t>icewny</t>
        </is>
      </c>
      <c r="B2926" t="n">
        <v>1</v>
      </c>
    </row>
    <row r="2927">
      <c r="A2927" t="inlineStr">
        <is>
          <t>oxcfighting</t>
        </is>
      </c>
      <c r="B2927" t="n">
        <v>1</v>
      </c>
    </row>
    <row r="2928">
      <c r="A2928" t="inlineStr">
        <is>
          <t>22mings</t>
        </is>
      </c>
      <c r="B2928" t="n">
        <v>1</v>
      </c>
    </row>
    <row r="2929">
      <c r="A2929" t="inlineStr">
        <is>
          <t>kenhabiolding</t>
        </is>
      </c>
      <c r="B2929" t="n">
        <v>1</v>
      </c>
    </row>
    <row r="2930">
      <c r="A2930" t="inlineStr">
        <is>
          <t>cnd2014</t>
        </is>
      </c>
      <c r="B2930" t="n">
        <v>1</v>
      </c>
    </row>
    <row r="2931">
      <c r="A2931" t="inlineStr">
        <is>
          <t>funnyff</t>
        </is>
      </c>
      <c r="B2931" t="n">
        <v>1</v>
      </c>
    </row>
    <row r="2932">
      <c r="A2932" t="inlineStr">
        <is>
          <t>extortionprieks</t>
        </is>
      </c>
      <c r="B2932" t="n">
        <v>1</v>
      </c>
    </row>
    <row r="2933">
      <c r="A2933" t="inlineStr">
        <is>
          <t>whoals</t>
        </is>
      </c>
      <c r="B2933" t="n">
        <v>1</v>
      </c>
    </row>
    <row r="2934">
      <c r="A2934" t="inlineStr">
        <is>
          <t>mppreview</t>
        </is>
      </c>
      <c r="B2934" t="n">
        <v>1</v>
      </c>
    </row>
    <row r="2935">
      <c r="A2935" t="inlineStr">
        <is>
          <t>sinikparadigmeagleverloselisten</t>
        </is>
      </c>
      <c r="B2935" t="n">
        <v>1</v>
      </c>
    </row>
    <row r="2936">
      <c r="A2936" t="inlineStr">
        <is>
          <t>looseducks</t>
        </is>
      </c>
      <c r="B2936" t="n">
        <v>1</v>
      </c>
    </row>
    <row r="2937">
      <c r="A2937" t="inlineStr">
        <is>
          <t>26350</t>
        </is>
      </c>
      <c r="B2937" t="n">
        <v>2</v>
      </c>
    </row>
    <row r="2938">
      <c r="A2938" t="inlineStr">
        <is>
          <t>pbkx</t>
        </is>
      </c>
      <c r="B2938" t="n">
        <v>1</v>
      </c>
    </row>
    <row r="2939">
      <c r="A2939" t="inlineStr">
        <is>
          <t>jamerica</t>
        </is>
      </c>
      <c r="B2939" t="n">
        <v>1</v>
      </c>
    </row>
    <row r="2940">
      <c r="A2940" t="inlineStr">
        <is>
          <t>nownoiening</t>
        </is>
      </c>
      <c r="B2940" t="n">
        <v>1</v>
      </c>
    </row>
    <row r="2941">
      <c r="A2941" t="inlineStr">
        <is>
          <t>apr8</t>
        </is>
      </c>
      <c r="B2941" t="n">
        <v>1</v>
      </c>
    </row>
    <row r="2942">
      <c r="A2942" t="inlineStr">
        <is>
          <t>ruperthobo</t>
        </is>
      </c>
      <c r="B2942" t="n">
        <v>1</v>
      </c>
    </row>
    <row r="2943">
      <c r="A2943" t="inlineStr">
        <is>
          <t>tigrisanc</t>
        </is>
      </c>
      <c r="B2943" t="n">
        <v>1</v>
      </c>
    </row>
    <row r="2944">
      <c r="A2944" t="inlineStr">
        <is>
          <t>twosmoke</t>
        </is>
      </c>
      <c r="B2944" t="n">
        <v>1</v>
      </c>
    </row>
    <row r="2945">
      <c r="A2945" t="inlineStr">
        <is>
          <t>dolphinscukursch</t>
        </is>
      </c>
      <c r="B2945" t="n">
        <v>1</v>
      </c>
    </row>
    <row r="2946">
      <c r="A2946" t="inlineStr">
        <is>
          <t>auvent</t>
        </is>
      </c>
      <c r="B2946" t="n">
        <v>1</v>
      </c>
    </row>
    <row r="2947">
      <c r="A2947" t="inlineStr">
        <is>
          <t>hansiana</t>
        </is>
      </c>
      <c r="B2947" t="n">
        <v>1</v>
      </c>
    </row>
    <row r="2948">
      <c r="A2948" t="inlineStr">
        <is>
          <t>cp2k</t>
        </is>
      </c>
      <c r="B2948" t="n">
        <v>1</v>
      </c>
    </row>
    <row r="2949">
      <c r="A2949" t="inlineStr">
        <is>
          <t>thangio</t>
        </is>
      </c>
      <c r="B2949" t="n">
        <v>1</v>
      </c>
    </row>
    <row r="2950">
      <c r="A2950" t="inlineStr">
        <is>
          <t>websitethinking</t>
        </is>
      </c>
      <c r="B2950" t="n">
        <v>1</v>
      </c>
    </row>
    <row r="2951">
      <c r="A2951" t="inlineStr">
        <is>
          <t>malvin</t>
        </is>
      </c>
      <c r="B2951" t="n">
        <v>2</v>
      </c>
    </row>
    <row r="2952">
      <c r="A2952" t="inlineStr">
        <is>
          <t>vanloads</t>
        </is>
      </c>
      <c r="B2952" t="n">
        <v>2</v>
      </c>
    </row>
    <row r="2953">
      <c r="A2953" t="inlineStr">
        <is>
          <t>jhagala</t>
        </is>
      </c>
      <c r="B2953" t="n">
        <v>1</v>
      </c>
    </row>
    <row r="2954">
      <c r="A2954" t="inlineStr">
        <is>
          <t>kefield</t>
        </is>
      </c>
      <c r="B2954" t="n">
        <v>1</v>
      </c>
    </row>
    <row r="2955">
      <c r="A2955" t="inlineStr">
        <is>
          <t>bandwhenhe</t>
        </is>
      </c>
      <c r="B2955" t="n">
        <v>1</v>
      </c>
    </row>
    <row r="2956">
      <c r="A2956" t="inlineStr">
        <is>
          <t>mcjc</t>
        </is>
      </c>
      <c r="B2956" t="n">
        <v>1</v>
      </c>
    </row>
    <row r="2957">
      <c r="A2957" t="inlineStr">
        <is>
          <t>shiveali</t>
        </is>
      </c>
      <c r="B2957" t="n">
        <v>1</v>
      </c>
    </row>
    <row r="2958">
      <c r="A2958" t="inlineStr">
        <is>
          <t>whdhs</t>
        </is>
      </c>
      <c r="B2958" t="n">
        <v>1</v>
      </c>
    </row>
    <row r="2959">
      <c r="A2959" t="inlineStr">
        <is>
          <t>gramazziniiamiags</t>
        </is>
      </c>
      <c r="B2959" t="n">
        <v>1</v>
      </c>
    </row>
    <row r="2960">
      <c r="A2960" t="inlineStr">
        <is>
          <t>epithetand</t>
        </is>
      </c>
      <c r="B2960" t="n">
        <v>1</v>
      </c>
    </row>
    <row r="2961">
      <c r="A2961" t="inlineStr">
        <is>
          <t>resultsee</t>
        </is>
      </c>
      <c r="B2961" t="n">
        <v>1</v>
      </c>
    </row>
    <row r="2962">
      <c r="A2962" t="inlineStr">
        <is>
          <t>comformsd1tn</t>
        </is>
      </c>
      <c r="B2962" t="n">
        <v>1</v>
      </c>
    </row>
    <row r="2963">
      <c r="A2963" t="inlineStr">
        <is>
          <t>homerest</t>
        </is>
      </c>
      <c r="B2963" t="n">
        <v>1</v>
      </c>
    </row>
    <row r="2964">
      <c r="A2964" t="inlineStr">
        <is>
          <t>icaai19l5rcvi7mlfuplhpx8yshdlwrg8zec99uusuqrded5qrm0wrckviewform</t>
        </is>
      </c>
      <c r="B2964" t="n">
        <v>1</v>
      </c>
    </row>
    <row r="2965">
      <c r="A2965" t="inlineStr">
        <is>
          <t>2015115919534532243</t>
        </is>
      </c>
      <c r="B2965" t="n">
        <v>1</v>
      </c>
    </row>
    <row r="2966">
      <c r="A2966" t="inlineStr">
        <is>
          <t>comgroupshla</t>
        </is>
      </c>
      <c r="B2966" t="n">
        <v>1</v>
      </c>
    </row>
    <row r="2967">
      <c r="A2967" t="inlineStr">
        <is>
          <t>vdzf7sy983lfe</t>
        </is>
      </c>
      <c r="B2967" t="n">
        <v>1</v>
      </c>
    </row>
    <row r="2968">
      <c r="A2968" t="inlineStr">
        <is>
          <t>breitbartpride</t>
        </is>
      </c>
      <c r="B2968" t="n">
        <v>1</v>
      </c>
    </row>
    <row r="2969">
      <c r="A2969" t="inlineStr">
        <is>
          <t>ensalaría</t>
        </is>
      </c>
      <c r="B2969" t="n">
        <v>1</v>
      </c>
    </row>
    <row r="2970">
      <c r="A2970" t="inlineStr">
        <is>
          <t>anrical</t>
        </is>
      </c>
      <c r="B2970" t="n">
        <v>1</v>
      </c>
    </row>
    <row r="2971">
      <c r="A2971" t="inlineStr">
        <is>
          <t>mindset–fitness</t>
        </is>
      </c>
      <c r="B2971" t="n">
        <v>1</v>
      </c>
    </row>
    <row r="2972">
      <c r="A2972" t="inlineStr">
        <is>
          <t>glalla</t>
        </is>
      </c>
      <c r="B2972" t="n">
        <v>1</v>
      </c>
    </row>
    <row r="2973">
      <c r="A2973" t="inlineStr">
        <is>
          <t>seminalgrusliqu</t>
        </is>
      </c>
      <c r="B2973" t="n">
        <v>1</v>
      </c>
    </row>
    <row r="2974">
      <c r="A2974" t="inlineStr">
        <is>
          <t>sponsation</t>
        </is>
      </c>
      <c r="B2974" t="n">
        <v>1</v>
      </c>
    </row>
    <row r="2975">
      <c r="A2975" t="inlineStr">
        <is>
          <t>linghisation</t>
        </is>
      </c>
      <c r="B2975" t="n">
        <v>1</v>
      </c>
    </row>
    <row r="2976">
      <c r="A2976" t="inlineStr">
        <is>
          <t>ignorestate</t>
        </is>
      </c>
      <c r="B2976" t="n">
        <v>1</v>
      </c>
    </row>
    <row r="2977">
      <c r="A2977" t="inlineStr">
        <is>
          <t>minor`tomempensurriter</t>
        </is>
      </c>
      <c r="B2977" t="n">
        <v>1</v>
      </c>
    </row>
    <row r="2978">
      <c r="A2978" t="inlineStr">
        <is>
          <t>statementexpression</t>
        </is>
      </c>
      <c r="B2978" t="n">
        <v>1</v>
      </c>
    </row>
    <row r="2979">
      <c r="A2979" t="inlineStr">
        <is>
          <t>syncylactic</t>
        </is>
      </c>
      <c r="B2979" t="n">
        <v>1</v>
      </c>
    </row>
    <row r="2980">
      <c r="A2980" t="inlineStr">
        <is>
          <t>graph_world</t>
        </is>
      </c>
      <c r="B2980" t="n">
        <v>1</v>
      </c>
    </row>
    <row r="2981">
      <c r="A2981" t="inlineStr">
        <is>
          <t>precociousness</t>
        </is>
      </c>
      <c r="B2981" t="n">
        <v>2</v>
      </c>
    </row>
    <row r="2982">
      <c r="A2982" t="inlineStr">
        <is>
          <t>nullboxe</t>
        </is>
      </c>
      <c r="B2982" t="n">
        <v>1</v>
      </c>
    </row>
    <row r="2983">
      <c r="A2983" t="inlineStr">
        <is>
          <t>surceign</t>
        </is>
      </c>
      <c r="B2983" t="n">
        <v>1</v>
      </c>
    </row>
    <row r="2984">
      <c r="A2984" t="inlineStr">
        <is>
          <t>strechenopolissuch</t>
        </is>
      </c>
      <c r="B2984" t="n">
        <v>1</v>
      </c>
    </row>
    <row r="2985">
      <c r="A2985" t="inlineStr">
        <is>
          <t>playtest′</t>
        </is>
      </c>
      <c r="B2985" t="n">
        <v>1</v>
      </c>
    </row>
    <row r="2986">
      <c r="A2986" t="inlineStr">
        <is>
          <t>ignoreor</t>
        </is>
      </c>
      <c r="B2986" t="n">
        <v>1</v>
      </c>
    </row>
    <row r="2987">
      <c r="A2987" t="inlineStr">
        <is>
          <t>damnforum</t>
        </is>
      </c>
      <c r="B2987" t="n">
        <v>1</v>
      </c>
    </row>
    <row r="2988">
      <c r="A2988" t="inlineStr">
        <is>
          <t>stadiumfilter</t>
        </is>
      </c>
      <c r="B2988" t="n">
        <v>1</v>
      </c>
    </row>
    <row r="2989">
      <c r="A2989" t="inlineStr">
        <is>
          <t>decipherhip</t>
        </is>
      </c>
      <c r="B2989" t="n">
        <v>1</v>
      </c>
    </row>
    <row r="2990">
      <c r="A2990" t="inlineStr">
        <is>
          <t>errics</t>
        </is>
      </c>
      <c r="B2990" t="n">
        <v>2</v>
      </c>
    </row>
    <row r="2991">
      <c r="A2991" t="inlineStr">
        <is>
          <t>goodslash</t>
        </is>
      </c>
      <c r="B2991" t="n">
        <v>1</v>
      </c>
    </row>
    <row r="2992">
      <c r="A2992" t="inlineStr">
        <is>
          <t>revicitialstatistics</t>
        </is>
      </c>
      <c r="B2992" t="n">
        <v>1</v>
      </c>
    </row>
    <row r="2993">
      <c r="A2993" t="inlineStr">
        <is>
          <t>bukdu</t>
        </is>
      </c>
      <c r="B2993" t="n">
        <v>1</v>
      </c>
    </row>
    <row r="2994">
      <c r="A2994" t="inlineStr">
        <is>
          <t>overflowpungse</t>
        </is>
      </c>
      <c r="B2994" t="n">
        <v>1</v>
      </c>
    </row>
    <row r="2995">
      <c r="A2995" t="inlineStr">
        <is>
          <t>veganbeans</t>
        </is>
      </c>
      <c r="B2995" t="n">
        <v>1</v>
      </c>
    </row>
    <row r="2996">
      <c r="A2996" t="inlineStr">
        <is>
          <t>clenia</t>
        </is>
      </c>
      <c r="B2996" t="n">
        <v>1</v>
      </c>
    </row>
    <row r="2997">
      <c r="A2997" t="inlineStr">
        <is>
          <t>felicint</t>
        </is>
      </c>
      <c r="B2997" t="n">
        <v>1</v>
      </c>
    </row>
    <row r="2998">
      <c r="A2998" t="inlineStr">
        <is>
          <t>embang</t>
        </is>
      </c>
      <c r="B2998" t="n">
        <v>1</v>
      </c>
    </row>
    <row r="2999">
      <c r="A2999" t="inlineStr">
        <is>
          <t>ihatethat</t>
        </is>
      </c>
      <c r="B2999" t="n">
        <v>1</v>
      </c>
    </row>
    <row r="3000">
      <c r="A3000" t="inlineStr">
        <is>
          <t>sawlry</t>
        </is>
      </c>
      <c r="B3000" t="n">
        <v>1</v>
      </c>
    </row>
    <row r="3001">
      <c r="A3001" t="inlineStr">
        <is>
          <t>gtxis</t>
        </is>
      </c>
      <c r="B3001" t="n">
        <v>1</v>
      </c>
    </row>
    <row r="3002">
      <c r="A3002" t="inlineStr">
        <is>
          <t>thathedn</t>
        </is>
      </c>
      <c r="B3002" t="n">
        <v>1</v>
      </c>
    </row>
    <row r="3003">
      <c r="A3003" t="inlineStr">
        <is>
          <t>snaptrap</t>
        </is>
      </c>
      <c r="B3003" t="n">
        <v>2</v>
      </c>
    </row>
    <row r="3004">
      <c r="A3004" t="inlineStr">
        <is>
          <t>chumsitterdog</t>
        </is>
      </c>
      <c r="B3004" t="n">
        <v>1</v>
      </c>
    </row>
    <row r="3005">
      <c r="A3005" t="inlineStr">
        <is>
          <t>thepinothestrhan</t>
        </is>
      </c>
      <c r="B3005" t="n">
        <v>1</v>
      </c>
    </row>
    <row r="3006">
      <c r="A3006" t="inlineStr">
        <is>
          <t>tostationacies</t>
        </is>
      </c>
      <c r="B3006" t="n">
        <v>1</v>
      </c>
    </row>
    <row r="3007">
      <c r="A3007" t="inlineStr">
        <is>
          <t>entry_whma8bsuseda</t>
        </is>
      </c>
      <c r="B3007" t="n">
        <v>1</v>
      </c>
    </row>
    <row r="3008">
      <c r="A3008" t="inlineStr">
        <is>
          <t>yeonis</t>
        </is>
      </c>
      <c r="B3008" t="n">
        <v>1</v>
      </c>
    </row>
    <row r="3009">
      <c r="A3009" t="inlineStr">
        <is>
          <t>nanobaboon</t>
        </is>
      </c>
      <c r="B3009" t="n">
        <v>1</v>
      </c>
    </row>
    <row r="3010">
      <c r="A3010" t="inlineStr">
        <is>
          <t>igniximc</t>
        </is>
      </c>
      <c r="B3010" t="n">
        <v>1</v>
      </c>
    </row>
    <row r="3011">
      <c r="A3011" t="inlineStr">
        <is>
          <t>wrathgemarton</t>
        </is>
      </c>
      <c r="B3011" t="n">
        <v>1</v>
      </c>
    </row>
    <row r="3012">
      <c r="A3012" t="inlineStr">
        <is>
          <t>accreditedly</t>
        </is>
      </c>
      <c r="B3012" t="n">
        <v>1</v>
      </c>
    </row>
    <row r="3013">
      <c r="A3013" t="inlineStr">
        <is>
          <t>bmernt</t>
        </is>
      </c>
      <c r="B3013" t="n">
        <v>1</v>
      </c>
    </row>
    <row r="3014">
      <c r="A3014" t="inlineStr">
        <is>
          <t>graāmiit</t>
        </is>
      </c>
      <c r="B3014" t="n">
        <v>1</v>
      </c>
    </row>
    <row r="3015">
      <c r="A3015" t="inlineStr">
        <is>
          <t>ularly</t>
        </is>
      </c>
      <c r="B3015" t="n">
        <v>1</v>
      </c>
    </row>
    <row r="3016">
      <c r="A3016" t="inlineStr">
        <is>
          <t>shufflesstad</t>
        </is>
      </c>
      <c r="B3016" t="n">
        <v>1</v>
      </c>
    </row>
    <row r="3017">
      <c r="A3017" t="inlineStr">
        <is>
          <t>quaider</t>
        </is>
      </c>
      <c r="B3017" t="n">
        <v>1</v>
      </c>
    </row>
    <row r="3018">
      <c r="A3018" t="inlineStr">
        <is>
          <t>wolidot</t>
        </is>
      </c>
      <c r="B3018" t="n">
        <v>1</v>
      </c>
    </row>
    <row r="3019">
      <c r="A3019" t="inlineStr">
        <is>
          <t xml:space="preserve"> accid</t>
        </is>
      </c>
      <c r="B3019" t="n">
        <v>1</v>
      </c>
    </row>
    <row r="3020">
      <c r="A3020" t="inlineStr">
        <is>
          <t>mahh</t>
        </is>
      </c>
      <c r="B3020" t="n">
        <v>2</v>
      </c>
    </row>
    <row r="3021">
      <c r="A3021" t="inlineStr">
        <is>
          <t>ickgrimes</t>
        </is>
      </c>
      <c r="B3021" t="n">
        <v>1</v>
      </c>
    </row>
    <row r="3022">
      <c r="A3022" t="inlineStr">
        <is>
          <t>lypemps</t>
        </is>
      </c>
      <c r="B3022" t="n">
        <v>1</v>
      </c>
    </row>
    <row r="3023">
      <c r="A3023" t="inlineStr">
        <is>
          <t>autopron</t>
        </is>
      </c>
      <c r="B3023" t="n">
        <v>1</v>
      </c>
    </row>
    <row r="3024">
      <c r="A3024" t="inlineStr">
        <is>
          <t>bebextortion</t>
        </is>
      </c>
      <c r="B3024" t="n">
        <v>1</v>
      </c>
    </row>
    <row r="3025">
      <c r="A3025" t="inlineStr">
        <is>
          <t>complurats</t>
        </is>
      </c>
      <c r="B3025" t="n">
        <v>1</v>
      </c>
    </row>
    <row r="3026">
      <c r="A3026" t="inlineStr">
        <is>
          <t>whymes</t>
        </is>
      </c>
      <c r="B3026" t="n">
        <v>1</v>
      </c>
    </row>
    <row r="3027">
      <c r="A3027" t="inlineStr">
        <is>
          <t>lozros</t>
        </is>
      </c>
      <c r="B3027" t="n">
        <v>1</v>
      </c>
    </row>
    <row r="3028">
      <c r="A3028" t="inlineStr">
        <is>
          <t>ukbusinessblackmaildestinationkarl</t>
        </is>
      </c>
      <c r="B3028" t="n">
        <v>1</v>
      </c>
    </row>
    <row r="3029">
      <c r="A3029" t="inlineStr">
        <is>
          <t>playfamily</t>
        </is>
      </c>
      <c r="B3029" t="n">
        <v>1</v>
      </c>
    </row>
    <row r="3030">
      <c r="A3030" t="inlineStr">
        <is>
          <t>famosm</t>
        </is>
      </c>
      <c r="B3030" t="n">
        <v>1</v>
      </c>
    </row>
    <row r="3031">
      <c r="A3031" t="inlineStr">
        <is>
          <t>urbanlandings</t>
        </is>
      </c>
      <c r="B3031" t="n">
        <v>1</v>
      </c>
    </row>
    <row r="3032">
      <c r="A3032" t="inlineStr">
        <is>
          <t>marksrib</t>
        </is>
      </c>
      <c r="B3032" t="n">
        <v>1</v>
      </c>
    </row>
    <row r="3033">
      <c r="A3033" t="inlineStr">
        <is>
          <t>bacgelisthunder</t>
        </is>
      </c>
      <c r="B3033" t="n">
        <v>1</v>
      </c>
    </row>
    <row r="3034">
      <c r="A3034" t="inlineStr">
        <is>
          <t>compulsorially</t>
        </is>
      </c>
      <c r="B3034" t="n">
        <v>1</v>
      </c>
    </row>
    <row r="3035">
      <c r="A3035" t="inlineStr">
        <is>
          <t>boongsang</t>
        </is>
      </c>
      <c r="B3035" t="n">
        <v>1</v>
      </c>
    </row>
    <row r="3036">
      <c r="A3036" t="inlineStr">
        <is>
          <t>wruger</t>
        </is>
      </c>
      <c r="B3036" t="n">
        <v>1</v>
      </c>
    </row>
    <row r="3037">
      <c r="A3037" t="inlineStr">
        <is>
          <t>dashdust</t>
        </is>
      </c>
      <c r="B3037" t="n">
        <v>1</v>
      </c>
    </row>
    <row r="3038">
      <c r="A3038" t="inlineStr">
        <is>
          <t>122135</t>
        </is>
      </c>
      <c r="B3038" t="n">
        <v>1</v>
      </c>
    </row>
    <row r="3039">
      <c r="A3039" t="inlineStr">
        <is>
          <t>partyless</t>
        </is>
      </c>
      <c r="B3039" t="n">
        <v>1</v>
      </c>
    </row>
    <row r="3040">
      <c r="A3040" t="inlineStr">
        <is>
          <t>lifesocial</t>
        </is>
      </c>
      <c r="B3040" t="n">
        <v>1</v>
      </c>
    </row>
    <row r="3041">
      <c r="A3041" t="inlineStr">
        <is>
          <t>unforinkerable</t>
        </is>
      </c>
      <c r="B3041" t="n">
        <v>2</v>
      </c>
    </row>
    <row r="3042">
      <c r="A3042" t="inlineStr">
        <is>
          <t>cornui</t>
        </is>
      </c>
      <c r="B3042" t="n">
        <v>1</v>
      </c>
    </row>
    <row r="3043">
      <c r="A3043" t="inlineStr">
        <is>
          <t>geographya</t>
        </is>
      </c>
      <c r="B3043" t="n">
        <v>1</v>
      </c>
    </row>
    <row r="3044">
      <c r="A3044" t="inlineStr">
        <is>
          <t>exhaustiveness</t>
        </is>
      </c>
      <c r="B3044" t="n">
        <v>1</v>
      </c>
    </row>
    <row r="3045">
      <c r="A3045" t="inlineStr">
        <is>
          <t>befellatio</t>
        </is>
      </c>
      <c r="B3045" t="n">
        <v>1</v>
      </c>
    </row>
    <row r="3046">
      <c r="A3046" t="inlineStr">
        <is>
          <t>cujmc</t>
        </is>
      </c>
      <c r="B3046" t="n">
        <v>1</v>
      </c>
    </row>
    <row r="3047">
      <c r="A3047" t="inlineStr">
        <is>
          <t>jaccoon</t>
        </is>
      </c>
      <c r="B3047" t="n">
        <v>1</v>
      </c>
    </row>
    <row r="3048">
      <c r="A3048" t="inlineStr">
        <is>
          <t>blasterjack</t>
        </is>
      </c>
      <c r="B3048" t="n">
        <v>1</v>
      </c>
    </row>
    <row r="3049">
      <c r="A3049" t="inlineStr">
        <is>
          <t>webgram</t>
        </is>
      </c>
      <c r="B3049" t="n">
        <v>1</v>
      </c>
    </row>
    <row r="3050">
      <c r="A3050" t="inlineStr">
        <is>
          <t>reddebaker</t>
        </is>
      </c>
      <c r="B3050" t="n">
        <v>1</v>
      </c>
    </row>
    <row r="3051">
      <c r="A3051" t="inlineStr">
        <is>
          <t>love1469</t>
        </is>
      </c>
      <c r="B3051" t="n">
        <v>1</v>
      </c>
    </row>
    <row r="3052">
      <c r="A3052" t="inlineStr">
        <is>
          <t>ui04</t>
        </is>
      </c>
      <c r="B3052" t="n">
        <v>1</v>
      </c>
    </row>
    <row r="3053">
      <c r="A3053" t="inlineStr">
        <is>
          <t>segfaorrka</t>
        </is>
      </c>
      <c r="B3053" t="n">
        <v>1</v>
      </c>
    </row>
    <row r="3054">
      <c r="A3054" t="inlineStr">
        <is>
          <t>arquellids</t>
        </is>
      </c>
      <c r="B3054" t="n">
        <v>1</v>
      </c>
    </row>
    <row r="3055">
      <c r="A3055" t="inlineStr">
        <is>
          <t>rankingclassic</t>
        </is>
      </c>
      <c r="B3055" t="n">
        <v>1</v>
      </c>
    </row>
    <row r="3056">
      <c r="A3056" t="inlineStr">
        <is>
          <t>guyskurcleansing</t>
        </is>
      </c>
      <c r="B3056" t="n">
        <v>1</v>
      </c>
    </row>
    <row r="3057">
      <c r="A3057" t="inlineStr">
        <is>
          <t>fartherm</t>
        </is>
      </c>
      <c r="B3057" t="n">
        <v>1</v>
      </c>
    </row>
    <row r="3058">
      <c r="A3058" t="inlineStr">
        <is>
          <t>sharpcertainly</t>
        </is>
      </c>
      <c r="B3058" t="n">
        <v>1</v>
      </c>
    </row>
    <row r="3059">
      <c r="A3059" t="inlineStr">
        <is>
          <t>snowvision</t>
        </is>
      </c>
      <c r="B3059" t="n">
        <v>1</v>
      </c>
    </row>
    <row r="3060">
      <c r="A3060" t="inlineStr">
        <is>
          <t>maloat</t>
        </is>
      </c>
      <c r="B3060" t="n">
        <v>1</v>
      </c>
    </row>
    <row r="3061">
      <c r="A3061" t="inlineStr">
        <is>
          <t>haruhasa</t>
        </is>
      </c>
      <c r="B3061" t="n">
        <v>1</v>
      </c>
    </row>
    <row r="3062">
      <c r="A3062" t="inlineStr">
        <is>
          <t>tappfic</t>
        </is>
      </c>
      <c r="B3062" t="n">
        <v>1</v>
      </c>
    </row>
    <row r="3063">
      <c r="A3063" t="inlineStr">
        <is>
          <t>gif44</t>
        </is>
      </c>
      <c r="B3063" t="n">
        <v>1</v>
      </c>
    </row>
    <row r="3064">
      <c r="A3064" t="inlineStr">
        <is>
          <t>uttrack</t>
        </is>
      </c>
      <c r="B3064" t="n">
        <v>1</v>
      </c>
    </row>
    <row r="3065">
      <c r="A3065" t="inlineStr">
        <is>
          <t>ringtalk</t>
        </is>
      </c>
      <c r="B3065" t="n">
        <v>1</v>
      </c>
    </row>
    <row r="3066">
      <c r="A3066" t="inlineStr">
        <is>
          <t>neurobry</t>
        </is>
      </c>
      <c r="B3066" t="n">
        <v>1</v>
      </c>
    </row>
    <row r="3067">
      <c r="A3067" t="inlineStr">
        <is>
          <t>abdominah</t>
        </is>
      </c>
      <c r="B3067" t="n">
        <v>1</v>
      </c>
    </row>
    <row r="3068">
      <c r="A3068" t="inlineStr">
        <is>
          <t>domediuli_tennaeon</t>
        </is>
      </c>
      <c r="B3068" t="n">
        <v>1</v>
      </c>
    </row>
    <row r="3069">
      <c r="A3069" t="inlineStr">
        <is>
          <t>elspethyx</t>
        </is>
      </c>
      <c r="B3069" t="n">
        <v>1</v>
      </c>
    </row>
    <row r="3070">
      <c r="A3070" t="inlineStr">
        <is>
          <t>snipshots</t>
        </is>
      </c>
      <c r="B3070" t="n">
        <v>1</v>
      </c>
    </row>
    <row r="3071">
      <c r="A3071" t="inlineStr">
        <is>
          <t>enginegrass</t>
        </is>
      </c>
      <c r="B3071" t="n">
        <v>1</v>
      </c>
    </row>
    <row r="3072">
      <c r="A3072" t="inlineStr">
        <is>
          <t>reasonsdetox</t>
        </is>
      </c>
      <c r="B3072" t="n">
        <v>1</v>
      </c>
    </row>
    <row r="3073">
      <c r="A3073" t="inlineStr">
        <is>
          <t>slateet</t>
        </is>
      </c>
      <c r="B3073" t="n">
        <v>1</v>
      </c>
    </row>
    <row r="3074">
      <c r="A3074" t="inlineStr">
        <is>
          <t>twinkyismcharacter</t>
        </is>
      </c>
      <c r="B3074" t="n">
        <v>1</v>
      </c>
    </row>
    <row r="3075">
      <c r="A3075" t="inlineStr">
        <is>
          <t>hoodtconstructorageoth</t>
        </is>
      </c>
      <c r="B3075" t="n">
        <v>1</v>
      </c>
    </row>
    <row r="3076">
      <c r="A3076" t="inlineStr">
        <is>
          <t>kattis</t>
        </is>
      </c>
      <c r="B3076" t="n">
        <v>2</v>
      </c>
    </row>
    <row r="3077">
      <c r="A3077" t="inlineStr">
        <is>
          <t>camhette❤️sugar</t>
        </is>
      </c>
      <c r="B3077" t="n">
        <v>1</v>
      </c>
    </row>
    <row r="3078">
      <c r="A3078" t="inlineStr">
        <is>
          <t>voidishes</t>
        </is>
      </c>
      <c r="B3078" t="n">
        <v>1</v>
      </c>
    </row>
    <row r="3079">
      <c r="A3079" t="inlineStr">
        <is>
          <t>gobroken</t>
        </is>
      </c>
      <c r="B3079" t="n">
        <v>1</v>
      </c>
    </row>
    <row r="3080">
      <c r="A3080" t="inlineStr">
        <is>
          <t>sprinttrollmanley</t>
        </is>
      </c>
      <c r="B3080" t="n">
        <v>1</v>
      </c>
    </row>
    <row r="3081">
      <c r="A3081" t="inlineStr">
        <is>
          <t>fbiapl</t>
        </is>
      </c>
      <c r="B3081" t="n">
        <v>1</v>
      </c>
    </row>
    <row r="3082">
      <c r="A3082" t="inlineStr">
        <is>
          <t>sagenoont</t>
        </is>
      </c>
      <c r="B3082" t="n">
        <v>1</v>
      </c>
    </row>
    <row r="3083">
      <c r="A3083" t="inlineStr">
        <is>
          <t>bcakghost</t>
        </is>
      </c>
      <c r="B3083" t="n">
        <v>1</v>
      </c>
    </row>
    <row r="3084">
      <c r="A3084" t="inlineStr">
        <is>
          <t>darabus</t>
        </is>
      </c>
      <c r="B3084" t="n">
        <v>1</v>
      </c>
    </row>
    <row r="3085">
      <c r="A3085" t="inlineStr">
        <is>
          <t>amemogood</t>
        </is>
      </c>
      <c r="B3085" t="n">
        <v>1</v>
      </c>
    </row>
    <row r="3086">
      <c r="A3086" t="inlineStr">
        <is>
          <t>toothbit</t>
        </is>
      </c>
      <c r="B3086" t="n">
        <v>1</v>
      </c>
    </row>
    <row r="3087">
      <c r="A3087" t="inlineStr">
        <is>
          <t>archdraetheichi</t>
        </is>
      </c>
      <c r="B3087" t="n">
        <v>1</v>
      </c>
    </row>
    <row r="3088">
      <c r="A3088" t="inlineStr">
        <is>
          <t>ct_magic</t>
        </is>
      </c>
      <c r="B3088" t="n">
        <v>1</v>
      </c>
    </row>
    <row r="3089">
      <c r="A3089" t="inlineStr">
        <is>
          <t>nickener</t>
        </is>
      </c>
      <c r="B3089" t="n">
        <v>2</v>
      </c>
    </row>
    <row r="3090">
      <c r="A3090" t="inlineStr">
        <is>
          <t>checksbetterposts</t>
        </is>
      </c>
      <c r="B3090" t="n">
        <v>1</v>
      </c>
    </row>
    <row r="3091">
      <c r="A3091" t="inlineStr">
        <is>
          <t>gavmilhedome</t>
        </is>
      </c>
      <c r="B3091" t="n">
        <v>1</v>
      </c>
    </row>
    <row r="3092">
      <c r="A3092" t="inlineStr">
        <is>
          <t>johokoh</t>
        </is>
      </c>
      <c r="B3092" t="n">
        <v>1</v>
      </c>
    </row>
    <row r="3093">
      <c r="A3093" t="inlineStr">
        <is>
          <t>invainte</t>
        </is>
      </c>
      <c r="B3093" t="n">
        <v>1</v>
      </c>
    </row>
    <row r="3094">
      <c r="A3094" t="inlineStr">
        <is>
          <t>pngphoned</t>
        </is>
      </c>
      <c r="B3094" t="n">
        <v>1</v>
      </c>
    </row>
    <row r="3095">
      <c r="A3095" t="inlineStr">
        <is>
          <t>gwyndolinandinspired</t>
        </is>
      </c>
      <c r="B3095" t="n">
        <v>1</v>
      </c>
    </row>
    <row r="3096">
      <c r="A3096" t="inlineStr">
        <is>
          <t>mullys</t>
        </is>
      </c>
      <c r="B3096" t="n">
        <v>1</v>
      </c>
    </row>
    <row r="3097">
      <c r="A3097" t="inlineStr">
        <is>
          <t>punthenad</t>
        </is>
      </c>
      <c r="B3097" t="n">
        <v>1</v>
      </c>
    </row>
    <row r="3098">
      <c r="A3098" t="inlineStr">
        <is>
          <t>deathgodaur</t>
        </is>
      </c>
      <c r="B3098" t="n">
        <v>1</v>
      </c>
    </row>
    <row r="3099">
      <c r="A3099" t="inlineStr">
        <is>
          <t>ujchildemic</t>
        </is>
      </c>
      <c r="B3099" t="n">
        <v>1</v>
      </c>
    </row>
    <row r="3100">
      <c r="A3100" t="inlineStr">
        <is>
          <t>cd121karatchees</t>
        </is>
      </c>
      <c r="B3100" t="n">
        <v>1</v>
      </c>
    </row>
    <row r="3101">
      <c r="A3101" t="inlineStr">
        <is>
          <t>waremonna</t>
        </is>
      </c>
      <c r="B3101" t="n">
        <v>1</v>
      </c>
    </row>
    <row r="3102">
      <c r="A3102" t="inlineStr">
        <is>
          <t>illoface</t>
        </is>
      </c>
      <c r="B3102" t="n">
        <v>1</v>
      </c>
    </row>
    <row r="3103">
      <c r="A3103" t="inlineStr">
        <is>
          <t>mycone</t>
        </is>
      </c>
      <c r="B3103" t="n">
        <v>1</v>
      </c>
    </row>
    <row r="3104">
      <c r="A3104" t="inlineStr">
        <is>
          <t>s0les</t>
        </is>
      </c>
      <c r="B3104" t="n">
        <v>1</v>
      </c>
    </row>
    <row r="3105">
      <c r="A3105" t="inlineStr">
        <is>
          <t>northrealm</t>
        </is>
      </c>
      <c r="B3105" t="n">
        <v>1</v>
      </c>
    </row>
    <row r="3106">
      <c r="A3106" t="inlineStr">
        <is>
          <t>kindnessimgurts</t>
        </is>
      </c>
      <c r="B3106" t="n">
        <v>1</v>
      </c>
    </row>
    <row r="3107">
      <c r="A3107" t="inlineStr">
        <is>
          <t>wanders_on</t>
        </is>
      </c>
      <c r="B3107" t="n">
        <v>1</v>
      </c>
    </row>
    <row r="3108">
      <c r="A3108" t="inlineStr">
        <is>
          <t>hjangheego</t>
        </is>
      </c>
      <c r="B3108" t="n">
        <v>1</v>
      </c>
    </row>
    <row r="3109">
      <c r="A3109" t="inlineStr">
        <is>
          <t>impatient_avo_blaze</t>
        </is>
      </c>
      <c r="B3109" t="n">
        <v>1</v>
      </c>
    </row>
    <row r="3110">
      <c r="A3110" t="inlineStr">
        <is>
          <t>skywith</t>
        </is>
      </c>
      <c r="B3110" t="n">
        <v>1</v>
      </c>
    </row>
    <row r="3111">
      <c r="A3111" t="inlineStr">
        <is>
          <t>aaı_anningsai</t>
        </is>
      </c>
      <c r="B3111" t="n">
        <v>1</v>
      </c>
    </row>
    <row r="3112">
      <c r="A3112" t="inlineStr">
        <is>
          <t>{last_mod51</t>
        </is>
      </c>
      <c r="B3112" t="n">
        <v>1</v>
      </c>
    </row>
    <row r="3113">
      <c r="A3113" t="inlineStr">
        <is>
          <t>alphvan</t>
        </is>
      </c>
      <c r="B3113" t="n">
        <v>1</v>
      </c>
    </row>
    <row r="3114">
      <c r="A3114" t="inlineStr">
        <is>
          <t>housebottles</t>
        </is>
      </c>
      <c r="B3114" t="n">
        <v>1</v>
      </c>
    </row>
    <row r="3115">
      <c r="A3115" t="inlineStr">
        <is>
          <t>pngflowerplays</t>
        </is>
      </c>
      <c r="B3115" t="n">
        <v>1</v>
      </c>
    </row>
    <row r="3116">
      <c r="A3116" t="inlineStr">
        <is>
          <t>indetermined</t>
        </is>
      </c>
      <c r="B3116" t="n">
        <v>1</v>
      </c>
    </row>
    <row r="3117">
      <c r="A3117" t="inlineStr">
        <is>
          <t>hynisterx</t>
        </is>
      </c>
      <c r="B3117" t="n">
        <v>1</v>
      </c>
    </row>
    <row r="3118">
      <c r="A3118" t="inlineStr">
        <is>
          <t>cicol</t>
        </is>
      </c>
      <c r="B3118" t="n">
        <v>1</v>
      </c>
    </row>
    <row r="3119">
      <c r="A3119" t="inlineStr">
        <is>
          <t>elvapparion</t>
        </is>
      </c>
      <c r="B3119" t="n">
        <v>1</v>
      </c>
    </row>
    <row r="3120">
      <c r="A3120" t="inlineStr">
        <is>
          <t>findingreables</t>
        </is>
      </c>
      <c r="B3120" t="n">
        <v>1</v>
      </c>
    </row>
    <row r="3121">
      <c r="A3121" t="inlineStr">
        <is>
          <t>tachron</t>
        </is>
      </c>
      <c r="B3121" t="n">
        <v>1</v>
      </c>
    </row>
    <row r="3122">
      <c r="A3122" t="inlineStr">
        <is>
          <t>meleecardeaveritableite</t>
        </is>
      </c>
      <c r="B3122" t="n">
        <v>1</v>
      </c>
    </row>
    <row r="3123">
      <c r="A3123" t="inlineStr">
        <is>
          <t>elfsanne</t>
        </is>
      </c>
      <c r="B3123" t="n">
        <v>1</v>
      </c>
    </row>
    <row r="3124">
      <c r="A3124" t="inlineStr">
        <is>
          <t>goldproportion</t>
        </is>
      </c>
      <c r="B3124" t="n">
        <v>1</v>
      </c>
    </row>
    <row r="3125">
      <c r="A3125" t="inlineStr">
        <is>
          <t>portugalintroduced</t>
        </is>
      </c>
      <c r="B3125" t="n">
        <v>1</v>
      </c>
    </row>
    <row r="3126">
      <c r="A3126" t="inlineStr">
        <is>
          <t>epigfosimen</t>
        </is>
      </c>
      <c r="B3126" t="n">
        <v>1</v>
      </c>
    </row>
    <row r="3127">
      <c r="A3127" t="inlineStr">
        <is>
          <t>polydipods</t>
        </is>
      </c>
      <c r="B3127" t="n">
        <v>1</v>
      </c>
    </row>
    <row r="3128">
      <c r="A3128" t="inlineStr">
        <is>
          <t>df0875</t>
        </is>
      </c>
      <c r="B3128" t="n">
        <v>1</v>
      </c>
    </row>
    <row r="3129">
      <c r="A3129" t="inlineStr">
        <is>
          <t>tp55</t>
        </is>
      </c>
      <c r="B3129" t="n">
        <v>2</v>
      </c>
    </row>
    <row r="3130">
      <c r="A3130" t="inlineStr">
        <is>
          <t>orthoehbarocytochemistry</t>
        </is>
      </c>
      <c r="B3130" t="n">
        <v>1</v>
      </c>
    </row>
    <row r="3131">
      <c r="A3131" t="inlineStr">
        <is>
          <t>foliations</t>
        </is>
      </c>
      <c r="B3131" t="n">
        <v>1</v>
      </c>
    </row>
    <row r="3132">
      <c r="A3132" t="inlineStr">
        <is>
          <t>tointerthoven</t>
        </is>
      </c>
      <c r="B3132" t="n">
        <v>1</v>
      </c>
    </row>
    <row r="3133">
      <c r="A3133" t="inlineStr">
        <is>
          <t>affluens</t>
        </is>
      </c>
      <c r="B3133" t="n">
        <v>1</v>
      </c>
    </row>
    <row r="3134">
      <c r="A3134" t="inlineStr">
        <is>
          <t>catgeophysiological</t>
        </is>
      </c>
      <c r="B3134" t="n">
        <v>1</v>
      </c>
    </row>
    <row r="3135">
      <c r="A3135" t="inlineStr">
        <is>
          <t>epibinite</t>
        </is>
      </c>
      <c r="B3135" t="n">
        <v>1</v>
      </c>
    </row>
    <row r="3136">
      <c r="A3136" t="inlineStr">
        <is>
          <t>fo212306</t>
        </is>
      </c>
      <c r="B3136" t="n">
        <v>1</v>
      </c>
    </row>
    <row r="3137">
      <c r="A3137" t="inlineStr">
        <is>
          <t>af20396</t>
        </is>
      </c>
      <c r="B3137" t="n">
        <v>1</v>
      </c>
    </row>
    <row r="3138">
      <c r="A3138" t="inlineStr">
        <is>
          <t>bioys</t>
        </is>
      </c>
      <c r="B3138" t="n">
        <v>1</v>
      </c>
    </row>
    <row r="3139">
      <c r="A3139" t="inlineStr">
        <is>
          <t>mycubaan</t>
        </is>
      </c>
      <c r="B3139" t="n">
        <v>1</v>
      </c>
    </row>
    <row r="3140">
      <c r="A3140" t="inlineStr">
        <is>
          <t>glucasidase</t>
        </is>
      </c>
      <c r="B3140" t="n">
        <v>1</v>
      </c>
    </row>
    <row r="3141">
      <c r="A3141" t="inlineStr">
        <is>
          <t>biostlevel</t>
        </is>
      </c>
      <c r="B3141" t="n">
        <v>1</v>
      </c>
    </row>
    <row r="3142">
      <c r="A3142" t="inlineStr">
        <is>
          <t>echinergic</t>
        </is>
      </c>
      <c r="B3142" t="n">
        <v>1</v>
      </c>
    </row>
    <row r="3143">
      <c r="A3143" t="inlineStr">
        <is>
          <t>decagb</t>
        </is>
      </c>
      <c r="B3143" t="n">
        <v>1</v>
      </c>
    </row>
    <row r="3144">
      <c r="A3144" t="inlineStr">
        <is>
          <t>azitellone</t>
        </is>
      </c>
      <c r="B3144" t="n">
        <v>1</v>
      </c>
    </row>
    <row r="3145">
      <c r="A3145" t="inlineStr">
        <is>
          <t>permitically</t>
        </is>
      </c>
      <c r="B3145" t="n">
        <v>1</v>
      </c>
    </row>
    <row r="3146">
      <c r="A3146" t="inlineStr">
        <is>
          <t>ldtedl</t>
        </is>
      </c>
      <c r="B3146" t="n">
        <v>1</v>
      </c>
    </row>
    <row r="3147">
      <c r="A3147" t="inlineStr">
        <is>
          <t>anfoliant</t>
        </is>
      </c>
      <c r="B3147" t="n">
        <v>1</v>
      </c>
    </row>
    <row r="3148">
      <c r="A3148" t="inlineStr">
        <is>
          <t>agalpelis</t>
        </is>
      </c>
      <c r="B3148" t="n">
        <v>1</v>
      </c>
    </row>
    <row r="3149">
      <c r="A3149" t="inlineStr">
        <is>
          <t>2dmd</t>
        </is>
      </c>
      <c r="B3149" t="n">
        <v>1</v>
      </c>
    </row>
    <row r="3150">
      <c r="A3150" t="inlineStr">
        <is>
          <t>obligoblast</t>
        </is>
      </c>
      <c r="B3150" t="n">
        <v>1</v>
      </c>
    </row>
    <row r="3151">
      <c r="A3151" t="inlineStr">
        <is>
          <t>providenced</t>
        </is>
      </c>
      <c r="B3151" t="n">
        <v>1</v>
      </c>
    </row>
    <row r="3152">
      <c r="A3152" t="inlineStr">
        <is>
          <t>tf24102</t>
        </is>
      </c>
      <c r="B3152" t="n">
        <v>1</v>
      </c>
    </row>
    <row r="3153">
      <c r="A3153" t="inlineStr">
        <is>
          <t>caca3</t>
        </is>
      </c>
      <c r="B3153" t="n">
        <v>1</v>
      </c>
    </row>
    <row r="3154">
      <c r="A3154" t="inlineStr">
        <is>
          <t>underspected</t>
        </is>
      </c>
      <c r="B3154" t="n">
        <v>1</v>
      </c>
    </row>
    <row r="3155">
      <c r="A3155" t="inlineStr">
        <is>
          <t>nanodicas</t>
        </is>
      </c>
      <c r="B3155" t="n">
        <v>1</v>
      </c>
    </row>
    <row r="3156">
      <c r="A3156" t="inlineStr">
        <is>
          <t>patchile</t>
        </is>
      </c>
      <c r="B3156" t="n">
        <v>1</v>
      </c>
    </row>
    <row r="3157">
      <c r="A3157" t="inlineStr">
        <is>
          <t>elements—organic</t>
        </is>
      </c>
      <c r="B3157" t="n">
        <v>1</v>
      </c>
    </row>
    <row r="3158">
      <c r="A3158" t="inlineStr">
        <is>
          <t>chlorogenesis</t>
        </is>
      </c>
      <c r="B3158" t="n">
        <v>1</v>
      </c>
    </row>
    <row r="3159">
      <c r="A3159" t="inlineStr">
        <is>
          <t>polyused</t>
        </is>
      </c>
      <c r="B3159" t="n">
        <v>1</v>
      </c>
    </row>
    <row r="3160">
      <c r="A3160" t="inlineStr">
        <is>
          <t>acetonate</t>
        </is>
      </c>
      <c r="B3160" t="n">
        <v>1</v>
      </c>
    </row>
    <row r="3161">
      <c r="A3161" t="inlineStr">
        <is>
          <t>ctbc</t>
        </is>
      </c>
      <c r="B3161" t="n">
        <v>2</v>
      </c>
    </row>
    <row r="3162">
      <c r="A3162" t="inlineStr">
        <is>
          <t>imb1</t>
        </is>
      </c>
      <c r="B3162" t="n">
        <v>1</v>
      </c>
    </row>
    <row r="3163">
      <c r="A3163" t="inlineStr">
        <is>
          <t>fernandez2</t>
        </is>
      </c>
      <c r="B3163" t="n">
        <v>1</v>
      </c>
    </row>
    <row r="3164">
      <c r="A3164" t="inlineStr">
        <is>
          <t>videotechnologies</t>
        </is>
      </c>
      <c r="B3164" t="n">
        <v>1</v>
      </c>
    </row>
    <row r="3165">
      <c r="A3165" t="inlineStr">
        <is>
          <t>unuwr</t>
        </is>
      </c>
      <c r="B3165" t="n">
        <v>1</v>
      </c>
    </row>
    <row r="3166">
      <c r="A3166" t="inlineStr">
        <is>
          <t>ethyltricarbonate</t>
        </is>
      </c>
      <c r="B3166" t="n">
        <v>1</v>
      </c>
    </row>
    <row r="3167">
      <c r="A3167" t="inlineStr">
        <is>
          <t>b013</t>
        </is>
      </c>
      <c r="B3167" t="n">
        <v>1</v>
      </c>
    </row>
    <row r="3168">
      <c r="A3168" t="inlineStr">
        <is>
          <t>tm22l</t>
        </is>
      </c>
      <c r="B3168" t="n">
        <v>1</v>
      </c>
    </row>
    <row r="3169">
      <c r="A3169" t="inlineStr">
        <is>
          <t>sitescontaining</t>
        </is>
      </c>
      <c r="B3169" t="n">
        <v>1</v>
      </c>
    </row>
    <row r="3170">
      <c r="A3170" t="inlineStr">
        <is>
          <t>hgfhmm</t>
        </is>
      </c>
      <c r="B3170" t="n">
        <v>1</v>
      </c>
    </row>
    <row r="3171">
      <c r="A3171" t="inlineStr">
        <is>
          <t>centerdiv</t>
        </is>
      </c>
      <c r="B3171" t="n">
        <v>1</v>
      </c>
    </row>
    <row r="3172">
      <c r="A3172" t="inlineStr">
        <is>
          <t>palisk</t>
        </is>
      </c>
      <c r="B3172" t="n">
        <v>1</v>
      </c>
    </row>
    <row r="3173">
      <c r="A3173" t="inlineStr">
        <is>
          <t>coc_data</t>
        </is>
      </c>
      <c r="B3173" t="n">
        <v>1</v>
      </c>
    </row>
    <row r="3174">
      <c r="A3174" t="inlineStr">
        <is>
          <t>fontstyle2</t>
        </is>
      </c>
      <c r="B3174" t="n">
        <v>1</v>
      </c>
    </row>
    <row r="3175">
      <c r="A3175" t="inlineStr">
        <is>
          <t>\ratiox20</t>
        </is>
      </c>
      <c r="B3175" t="n">
        <v>1</v>
      </c>
    </row>
    <row r="3176">
      <c r="A3176" t="inlineStr">
        <is>
          <t>reshally</t>
        </is>
      </c>
      <c r="B3176" t="n">
        <v>1</v>
      </c>
    </row>
    <row r="3177">
      <c r="A3177" t="inlineStr">
        <is>
          <t>quarterpinc</t>
        </is>
      </c>
      <c r="B3177" t="n">
        <v>1</v>
      </c>
    </row>
    <row r="3178">
      <c r="A3178" t="inlineStr">
        <is>
          <t>productionsoblades</t>
        </is>
      </c>
      <c r="B3178" t="n">
        <v>1</v>
      </c>
    </row>
    <row r="3179">
      <c r="A3179" t="inlineStr">
        <is>
          <t>livecalculate</t>
        </is>
      </c>
      <c r="B3179" t="n">
        <v>1</v>
      </c>
    </row>
    <row r="3180">
      <c r="A3180" t="inlineStr">
        <is>
          <t>datasourcefont</t>
        </is>
      </c>
      <c r="B3180" t="n">
        <v>1</v>
      </c>
    </row>
    <row r="3181">
      <c r="A3181" t="inlineStr">
        <is>
          <t>explorators</t>
        </is>
      </c>
      <c r="B3181" t="n">
        <v>2</v>
      </c>
    </row>
    <row r="3182">
      <c r="A3182" t="inlineStr">
        <is>
          <t>cranialp</t>
        </is>
      </c>
      <c r="B3182" t="n">
        <v>1</v>
      </c>
    </row>
    <row r="3183">
      <c r="A3183" t="inlineStr">
        <is>
          <t>codesource</t>
        </is>
      </c>
      <c r="B3183" t="n">
        <v>1</v>
      </c>
    </row>
    <row r="3184">
      <c r="A3184" t="inlineStr">
        <is>
          <t>thanetmax{translate</t>
        </is>
      </c>
      <c r="B3184" t="n">
        <v>1</v>
      </c>
    </row>
    <row r="3185">
      <c r="A3185" t="inlineStr">
        <is>
          <t>gaumas_canon_vor</t>
        </is>
      </c>
      <c r="B3185" t="n">
        <v>1</v>
      </c>
    </row>
    <row r="3186">
      <c r="A3186" t="inlineStr">
        <is>
          <t>mushroom™</t>
        </is>
      </c>
      <c r="B3186" t="n">
        <v>1</v>
      </c>
    </row>
    <row r="3187">
      <c r="A3187" t="inlineStr">
        <is>
          <t>squarec</t>
        </is>
      </c>
      <c r="B3187" t="n">
        <v>1</v>
      </c>
    </row>
    <row r="3188">
      <c r="A3188" t="inlineStr">
        <is>
          <t>thanetsecx2</t>
        </is>
      </c>
      <c r="B3188" t="n">
        <v>1</v>
      </c>
    </row>
    <row r="3189">
      <c r="A3189" t="inlineStr">
        <is>
          <t>matildatingcraft</t>
        </is>
      </c>
      <c r="B3189" t="n">
        <v>1</v>
      </c>
    </row>
    <row r="3190">
      <c r="A3190" t="inlineStr">
        <is>
          <t>photoie3_4</t>
        </is>
      </c>
      <c r="B3190" t="n">
        <v>1</v>
      </c>
    </row>
    <row r="3191">
      <c r="A3191" t="inlineStr">
        <is>
          <t>dcab</t>
        </is>
      </c>
      <c r="B3191" t="n">
        <v>1</v>
      </c>
    </row>
    <row r="3192">
      <c r="A3192" t="inlineStr">
        <is>
          <t>kendries</t>
        </is>
      </c>
      <c r="B3192" t="n">
        <v>1</v>
      </c>
    </row>
    <row r="3193">
      <c r="A3193" t="inlineStr">
        <is>
          <t>sperentpixel</t>
        </is>
      </c>
      <c r="B3193" t="n">
        <v>1</v>
      </c>
    </row>
    <row r="3194">
      <c r="A3194" t="inlineStr">
        <is>
          <t>kingfnx</t>
        </is>
      </c>
      <c r="B3194" t="n">
        <v>1</v>
      </c>
    </row>
    <row r="3195">
      <c r="A3195" t="inlineStr">
        <is>
          <t>eterminationx</t>
        </is>
      </c>
      <c r="B3195" t="n">
        <v>1</v>
      </c>
    </row>
    <row r="3196">
      <c r="A3196" t="inlineStr">
        <is>
          <t>testingulo</t>
        </is>
      </c>
      <c r="B3196" t="n">
        <v>1</v>
      </c>
    </row>
    <row r="3197">
      <c r="A3197" t="inlineStr">
        <is>
          <t>polymapy</t>
        </is>
      </c>
      <c r="B3197" t="n">
        <v>1</v>
      </c>
    </row>
    <row r="3198">
      <c r="A3198" t="inlineStr">
        <is>
          <t>fontfontstyle</t>
        </is>
      </c>
      <c r="B3198" t="n">
        <v>1</v>
      </c>
    </row>
    <row r="3199">
      <c r="A3199" t="inlineStr">
        <is>
          <t>tool_info</t>
        </is>
      </c>
      <c r="B3199" t="n">
        <v>1</v>
      </c>
    </row>
    <row r="3200">
      <c r="A3200" t="inlineStr">
        <is>
          <t>rh3</t>
        </is>
      </c>
      <c r="B3200" t="n">
        <v>2</v>
      </c>
    </row>
    <row r="3201">
      <c r="A3201" t="inlineStr">
        <is>
          <t>catwid</t>
        </is>
      </c>
      <c r="B3201" t="n">
        <v>1</v>
      </c>
    </row>
    <row r="3202">
      <c r="A3202" t="inlineStr">
        <is>
          <t>fontfontdataencoding</t>
        </is>
      </c>
      <c r="B3202" t="n">
        <v>1</v>
      </c>
    </row>
    <row r="3203">
      <c r="A3203" t="inlineStr">
        <is>
          <t>emittercolor3</t>
        </is>
      </c>
      <c r="B3203" t="n">
        <v>1</v>
      </c>
    </row>
    <row r="3204">
      <c r="A3204" t="inlineStr">
        <is>
          <t>kstride84</t>
        </is>
      </c>
      <c r="B3204" t="n">
        <v>1</v>
      </c>
    </row>
    <row r="3205">
      <c r="A3205" t="inlineStr">
        <is>
          <t>aminio</t>
        </is>
      </c>
      <c r="B3205" t="n">
        <v>1</v>
      </c>
    </row>
    <row r="3206">
      <c r="A3206" t="inlineStr">
        <is>
          <t>erdcss</t>
        </is>
      </c>
      <c r="B3206" t="n">
        <v>1</v>
      </c>
    </row>
    <row r="3207">
      <c r="A3207" t="inlineStr">
        <is>
          <t>vandalimag</t>
        </is>
      </c>
      <c r="B3207" t="n">
        <v>1</v>
      </c>
    </row>
    <row r="3208">
      <c r="A3208" t="inlineStr">
        <is>
          <t>fontstyle3</t>
        </is>
      </c>
      <c r="B3208" t="n">
        <v>1</v>
      </c>
    </row>
    <row r="3209">
      <c r="A3209" t="inlineStr">
        <is>
          <t>apprenticeus</t>
        </is>
      </c>
      <c r="B3209" t="n">
        <v>1</v>
      </c>
    </row>
    <row r="3210">
      <c r="A3210" t="inlineStr">
        <is>
          <t>nrotow</t>
        </is>
      </c>
      <c r="B3210" t="n">
        <v>1</v>
      </c>
    </row>
    <row r="3211">
      <c r="A3211" t="inlineStr">
        <is>
          <t>600{5</t>
        </is>
      </c>
      <c r="B3211" t="n">
        <v>1</v>
      </c>
    </row>
    <row r="3212">
      <c r="A3212" t="inlineStr">
        <is>
          <t>sourcecalculate</t>
        </is>
      </c>
      <c r="B3212" t="n">
        <v>1</v>
      </c>
    </row>
    <row r="3213">
      <c r="A3213" t="inlineStr">
        <is>
          <t>emittercolor2</t>
        </is>
      </c>
      <c r="B3213" t="n">
        <v>1</v>
      </c>
    </row>
    <row r="3214">
      <c r="A3214" t="inlineStr">
        <is>
          <t>triangleblue</t>
        </is>
      </c>
      <c r="B3214" t="n">
        <v>1</v>
      </c>
    </row>
    <row r="3215">
      <c r="A3215" t="inlineStr">
        <is>
          <t>srfl</t>
        </is>
      </c>
      <c r="B3215" t="n">
        <v>1</v>
      </c>
    </row>
    <row r="3216">
      <c r="A3216" t="inlineStr">
        <is>
          <t>fontencodedata</t>
        </is>
      </c>
      <c r="B3216" t="n">
        <v>1</v>
      </c>
    </row>
    <row r="3217">
      <c r="A3217" t="inlineStr">
        <is>
          <t>byboundness</t>
        </is>
      </c>
      <c r="B3217" t="n">
        <v>1</v>
      </c>
    </row>
    <row r="3218">
      <c r="A3218" t="inlineStr">
        <is>
          <t>component2</t>
        </is>
      </c>
      <c r="B3218" t="n">
        <v>2</v>
      </c>
    </row>
    <row r="3219">
      <c r="A3219" t="inlineStr">
        <is>
          <t>gelsleeve</t>
        </is>
      </c>
      <c r="B3219" t="n">
        <v>1</v>
      </c>
    </row>
    <row r="3220">
      <c r="A3220" t="inlineStr">
        <is>
          <t>ieta_font</t>
        </is>
      </c>
      <c r="B3220" t="n">
        <v>1</v>
      </c>
    </row>
    <row r="3221">
      <c r="A3221" t="inlineStr">
        <is>
          <t>layoutleft</t>
        </is>
      </c>
      <c r="B3221" t="n">
        <v>1</v>
      </c>
    </row>
    <row r="3222">
      <c r="A3222" t="inlineStr">
        <is>
          <t>careilors</t>
        </is>
      </c>
      <c r="B3222" t="n">
        <v>1</v>
      </c>
    </row>
    <row r="3223">
      <c r="A3223" t="inlineStr">
        <is>
          <t>encodingflags</t>
        </is>
      </c>
      <c r="B3223" t="n">
        <v>1</v>
      </c>
    </row>
    <row r="3224">
      <c r="A3224" t="inlineStr">
        <is>
          <t>betlin</t>
        </is>
      </c>
      <c r="B3224" t="n">
        <v>1</v>
      </c>
    </row>
    <row r="3225">
      <c r="A3225" t="inlineStr">
        <is>
          <t>localrich</t>
        </is>
      </c>
      <c r="B3225" t="n">
        <v>1</v>
      </c>
    </row>
    <row r="3226">
      <c r="A3226" t="inlineStr">
        <is>
          <t>fontstyle4</t>
        </is>
      </c>
      <c r="B3226" t="n">
        <v>1</v>
      </c>
    </row>
    <row r="3227">
      <c r="A3227" t="inlineStr">
        <is>
          <t>corpgradedate</t>
        </is>
      </c>
      <c r="B3227" t="n">
        <v>1</v>
      </c>
    </row>
    <row r="3228">
      <c r="A3228" t="inlineStr">
        <is>
          <t>emittercolor1</t>
        </is>
      </c>
      <c r="B3228" t="n">
        <v>1</v>
      </c>
    </row>
    <row r="3229">
      <c r="A3229" t="inlineStr">
        <is>
          <t>2{roundpowh</t>
        </is>
      </c>
      <c r="B3229" t="n">
        <v>1</v>
      </c>
    </row>
    <row r="3230">
      <c r="A3230" t="inlineStr">
        <is>
          <t>enc_df</t>
        </is>
      </c>
      <c r="B3230" t="n">
        <v>1</v>
      </c>
    </row>
    <row r="3231">
      <c r="A3231" t="inlineStr">
        <is>
          <t>officefontdata</t>
        </is>
      </c>
      <c r="B3231" t="n">
        <v>1</v>
      </c>
    </row>
    <row r="3232">
      <c r="A3232" t="inlineStr">
        <is>
          <t>nimaeus</t>
        </is>
      </c>
      <c r="B3232" t="n">
        <v>1</v>
      </c>
    </row>
    <row r="3233">
      <c r="A3233" t="inlineStr">
        <is>
          <t>manvzn</t>
        </is>
      </c>
      <c r="B3233" t="n">
        <v>1</v>
      </c>
    </row>
    <row r="3234">
      <c r="A3234" t="inlineStr">
        <is>
          <t>numdr</t>
        </is>
      </c>
      <c r="B3234" t="n">
        <v>1</v>
      </c>
    </row>
    <row r="3235">
      <c r="A3235" t="inlineStr">
        <is>
          <t>omiknikai</t>
        </is>
      </c>
      <c r="B3235" t="n">
        <v>1</v>
      </c>
    </row>
    <row r="3236">
      <c r="A3236" t="inlineStr">
        <is>
          <t>strdu</t>
        </is>
      </c>
      <c r="B3236" t="n">
        <v>1</v>
      </c>
    </row>
    <row r="3237">
      <c r="A3237" t="inlineStr">
        <is>
          <t>doneh</t>
        </is>
      </c>
      <c r="B3237" t="n">
        <v>1</v>
      </c>
    </row>
    <row r="3238">
      <c r="A3238" t="inlineStr">
        <is>
          <t>carsbackburg</t>
        </is>
      </c>
      <c r="B3238" t="n">
        <v>1</v>
      </c>
    </row>
    <row r="3239">
      <c r="A3239" t="inlineStr">
        <is>
          <t>center911</t>
        </is>
      </c>
      <c r="B3239" t="n">
        <v>1</v>
      </c>
    </row>
    <row r="3240">
      <c r="A3240" t="inlineStr">
        <is>
          <t>44123</t>
        </is>
      </c>
      <c r="B3240" t="n">
        <v>1</v>
      </c>
    </row>
    <row r="3241">
      <c r="A3241" t="inlineStr">
        <is>
          <t>leversbein</t>
        </is>
      </c>
      <c r="B3241" t="n">
        <v>1</v>
      </c>
    </row>
    <row r="3242">
      <c r="A3242" t="inlineStr">
        <is>
          <t>pillings</t>
        </is>
      </c>
      <c r="B3242" t="n">
        <v>1</v>
      </c>
    </row>
    <row r="3243">
      <c r="A3243" t="inlineStr">
        <is>
          <t>bayintja</t>
        </is>
      </c>
      <c r="B3243" t="n">
        <v>1</v>
      </c>
    </row>
    <row r="3244">
      <c r="A3244" t="inlineStr">
        <is>
          <t>bafelmann</t>
        </is>
      </c>
      <c r="B3244" t="n">
        <v>1</v>
      </c>
    </row>
    <row r="3245">
      <c r="A3245" t="inlineStr">
        <is>
          <t>immiscid</t>
        </is>
      </c>
      <c r="B3245" t="n">
        <v>1</v>
      </c>
    </row>
    <row r="3246">
      <c r="A3246" t="inlineStr">
        <is>
          <t>hertlock</t>
        </is>
      </c>
      <c r="B3246" t="n">
        <v>1</v>
      </c>
    </row>
    <row r="3247">
      <c r="A3247" t="inlineStr">
        <is>
          <t>jedarah</t>
        </is>
      </c>
      <c r="B3247" t="n">
        <v>1</v>
      </c>
    </row>
    <row r="3248">
      <c r="A3248" t="inlineStr">
        <is>
          <t>comdxoa89qcqf</t>
        </is>
      </c>
      <c r="B3248" t="n">
        <v>1</v>
      </c>
    </row>
    <row r="3249">
      <c r="A3249" t="inlineStr">
        <is>
          <t>antihomido</t>
        </is>
      </c>
      <c r="B3249" t="n">
        <v>1</v>
      </c>
    </row>
    <row r="3250">
      <c r="A3250" t="inlineStr">
        <is>
          <t>iwomike</t>
        </is>
      </c>
      <c r="B3250" t="n">
        <v>1</v>
      </c>
    </row>
    <row r="3251">
      <c r="A3251" t="inlineStr">
        <is>
          <t>zeboyleandherbs</t>
        </is>
      </c>
      <c r="B3251" t="n">
        <v>1</v>
      </c>
    </row>
    <row r="3252">
      <c r="A3252" t="inlineStr">
        <is>
          <t>buraimsh</t>
        </is>
      </c>
      <c r="B3252" t="n">
        <v>1</v>
      </c>
    </row>
    <row r="3253">
      <c r="A3253" t="inlineStr">
        <is>
          <t>bestialized</t>
        </is>
      </c>
      <c r="B3253" t="n">
        <v>1</v>
      </c>
    </row>
    <row r="3254">
      <c r="A3254" t="inlineStr">
        <is>
          <t>nickeonesly</t>
        </is>
      </c>
      <c r="B3254" t="n">
        <v>1</v>
      </c>
    </row>
    <row r="3255">
      <c r="A3255" t="inlineStr">
        <is>
          <t>jesses16</t>
        </is>
      </c>
      <c r="B3255" t="n">
        <v>1</v>
      </c>
    </row>
    <row r="3256">
      <c r="A3256" t="inlineStr">
        <is>
          <t>freeafunk</t>
        </is>
      </c>
      <c r="B3256" t="n">
        <v>1</v>
      </c>
    </row>
    <row r="3257">
      <c r="A3257" t="inlineStr">
        <is>
          <t>jzeblez</t>
        </is>
      </c>
      <c r="B3257" t="n">
        <v>1</v>
      </c>
    </row>
    <row r="3258">
      <c r="A3258" t="inlineStr">
        <is>
          <t>richugusman</t>
        </is>
      </c>
      <c r="B3258" t="n">
        <v>1</v>
      </c>
    </row>
    <row r="3259">
      <c r="A3259" t="inlineStr">
        <is>
          <t>com8jfwpmjdpyq</t>
        </is>
      </c>
      <c r="B3259" t="n">
        <v>1</v>
      </c>
    </row>
    <row r="3260">
      <c r="A3260" t="inlineStr">
        <is>
          <t>cod6vg2l4qram</t>
        </is>
      </c>
      <c r="B3260" t="n">
        <v>1</v>
      </c>
    </row>
    <row r="3261">
      <c r="A3261" t="inlineStr">
        <is>
          <t>humified</t>
        </is>
      </c>
      <c r="B3261" t="n">
        <v>1</v>
      </c>
    </row>
    <row r="3262">
      <c r="A3262" t="inlineStr">
        <is>
          <t>paulcharl</t>
        </is>
      </c>
      <c r="B3262" t="n">
        <v>1</v>
      </c>
    </row>
    <row r="3263">
      <c r="A3263" t="inlineStr">
        <is>
          <t>levelsmith</t>
        </is>
      </c>
      <c r="B3263" t="n">
        <v>1</v>
      </c>
    </row>
    <row r="3264">
      <c r="A3264" t="inlineStr">
        <is>
          <t>coalbinstount</t>
        </is>
      </c>
      <c r="B3264" t="n">
        <v>1</v>
      </c>
    </row>
    <row r="3265">
      <c r="A3265" t="inlineStr">
        <is>
          <t>giantshit</t>
        </is>
      </c>
      <c r="B3265" t="n">
        <v>1</v>
      </c>
    </row>
    <row r="3266">
      <c r="A3266" t="inlineStr">
        <is>
          <t>76726</t>
        </is>
      </c>
      <c r="B3266" t="n">
        <v>1</v>
      </c>
    </row>
    <row r="3267">
      <c r="A3267" t="inlineStr">
        <is>
          <t>govches</t>
        </is>
      </c>
      <c r="B3267" t="n">
        <v>1</v>
      </c>
    </row>
    <row r="3268">
      <c r="A3268" t="inlineStr">
        <is>
          <t>lxxx96</t>
        </is>
      </c>
      <c r="B3268" t="n">
        <v>1</v>
      </c>
    </row>
    <row r="3269">
      <c r="A3269" t="inlineStr">
        <is>
          <t>centurare</t>
        </is>
      </c>
      <c r="B3269" t="n">
        <v>1</v>
      </c>
    </row>
    <row r="3270">
      <c r="A3270" t="inlineStr">
        <is>
          <t>bacce</t>
        </is>
      </c>
      <c r="B3270" t="n">
        <v>1</v>
      </c>
    </row>
    <row r="3271">
      <c r="A3271" t="inlineStr">
        <is>
          <t>continiders</t>
        </is>
      </c>
      <c r="B3271" t="n">
        <v>1</v>
      </c>
    </row>
    <row r="3272">
      <c r="A3272" t="inlineStr">
        <is>
          <t>reutersfiles</t>
        </is>
      </c>
      <c r="B3272" t="n">
        <v>3</v>
      </c>
    </row>
    <row r="3273">
      <c r="A3273" t="inlineStr">
        <is>
          <t>senterthem</t>
        </is>
      </c>
      <c r="B3273" t="n">
        <v>1</v>
      </c>
    </row>
    <row r="3274">
      <c r="A3274" t="inlineStr">
        <is>
          <t>cruzthe</t>
        </is>
      </c>
      <c r="B3274" t="n">
        <v>5</v>
      </c>
    </row>
    <row r="3275">
      <c r="A3275" t="inlineStr">
        <is>
          <t>tepperli</t>
        </is>
      </c>
      <c r="B3275" t="n">
        <v>1</v>
      </c>
    </row>
    <row r="3276">
      <c r="A3276" t="inlineStr">
        <is>
          <t>76994289337</t>
        </is>
      </c>
      <c r="B3276" t="n">
        <v>1</v>
      </c>
    </row>
    <row r="3277">
      <c r="A3277" t="inlineStr">
        <is>
          <t>1908191085</t>
        </is>
      </c>
      <c r="B3277" t="n">
        <v>1</v>
      </c>
    </row>
    <row r="3278">
      <c r="A3278" t="inlineStr">
        <is>
          <t>gercho</t>
        </is>
      </c>
      <c r="B3278" t="n">
        <v>1</v>
      </c>
    </row>
    <row r="3279">
      <c r="A3279" t="inlineStr">
        <is>
          <t>15846231</t>
        </is>
      </c>
      <c r="B3279" t="n">
        <v>1</v>
      </c>
    </row>
    <row r="3280">
      <c r="A3280" t="inlineStr">
        <is>
          <t>next�</t>
        </is>
      </c>
      <c r="B3280" t="n">
        <v>1</v>
      </c>
    </row>
    <row r="3281">
      <c r="A3281" t="inlineStr">
        <is>
          <t>1933292175</t>
        </is>
      </c>
      <c r="B3281" t="n">
        <v>1</v>
      </c>
    </row>
    <row r="3282">
      <c r="A3282" t="inlineStr">
        <is>
          <t>—10</t>
        </is>
      </c>
      <c r="B3282" t="n">
        <v>1</v>
      </c>
    </row>
    <row r="3283">
      <c r="A3283" t="inlineStr">
        <is>
          <t>7699719474</t>
        </is>
      </c>
      <c r="B3283" t="n">
        <v>1</v>
      </c>
    </row>
    <row r="3284">
      <c r="A3284" t="inlineStr">
        <is>
          <t>76994294941</t>
        </is>
      </c>
      <c r="B3284" t="n">
        <v>1</v>
      </c>
    </row>
    <row r="3285">
      <c r="A3285" t="inlineStr">
        <is>
          <t>15846203</t>
        </is>
      </c>
      <c r="B3285" t="n">
        <v>1</v>
      </c>
    </row>
    <row r="3286">
      <c r="A3286" t="inlineStr">
        <is>
          <t>158462927</t>
        </is>
      </c>
      <c r="B3286" t="n">
        <v>1</v>
      </c>
    </row>
    <row r="3287">
      <c r="A3287" t="inlineStr">
        <is>
          <t>bushothekers</t>
        </is>
      </c>
      <c r="B3287" t="n">
        <v>1</v>
      </c>
    </row>
    <row r="3288">
      <c r="A3288" t="inlineStr">
        <is>
          <t>orgil</t>
        </is>
      </c>
      <c r="B3288" t="n">
        <v>1</v>
      </c>
    </row>
    <row r="3289">
      <c r="A3289" t="inlineStr">
        <is>
          <t>tionalism</t>
        </is>
      </c>
      <c r="B3289" t="n">
        <v>1</v>
      </c>
    </row>
    <row r="3290">
      <c r="A3290" t="inlineStr">
        <is>
          <t>1880¤97</t>
        </is>
      </c>
      <c r="B3290" t="n">
        <v>1</v>
      </c>
    </row>
    <row r="3291">
      <c r="A3291" t="inlineStr">
        <is>
          <t>wordspell</t>
        </is>
      </c>
      <c r="B3291" t="n">
        <v>1</v>
      </c>
    </row>
    <row r="3292">
      <c r="A3292" t="inlineStr">
        <is>
          <t>kizarre</t>
        </is>
      </c>
      <c r="B3292" t="n">
        <v>1</v>
      </c>
    </row>
    <row r="3293">
      <c r="A3293" t="inlineStr">
        <is>
          <t>poeticon</t>
        </is>
      </c>
      <c r="B3293" t="n">
        <v>1</v>
      </c>
    </row>
    <row r="3294">
      <c r="A3294" t="inlineStr">
        <is>
          <t>76993138477</t>
        </is>
      </c>
      <c r="B3294" t="n">
        <v>1</v>
      </c>
    </row>
    <row r="3295">
      <c r="A3295" t="inlineStr">
        <is>
          <t>76994294868</t>
        </is>
      </c>
      <c r="B3295" t="n">
        <v>1</v>
      </c>
    </row>
    <row r="3296">
      <c r="A3296" t="inlineStr">
        <is>
          <t>centenotes</t>
        </is>
      </c>
      <c r="B3296" t="n">
        <v>1</v>
      </c>
    </row>
    <row r="3297">
      <c r="A3297" t="inlineStr">
        <is>
          <t>fosstori</t>
        </is>
      </c>
      <c r="B3297" t="n">
        <v>1</v>
      </c>
    </row>
    <row r="3298">
      <c r="A3298" t="inlineStr">
        <is>
          <t>anchorws</t>
        </is>
      </c>
      <c r="B3298" t="n">
        <v>1</v>
      </c>
    </row>
    <row r="3299">
      <c r="A3299" t="inlineStr">
        <is>
          <t>baudrillards</t>
        </is>
      </c>
      <c r="B3299" t="n">
        <v>1</v>
      </c>
    </row>
    <row r="3300">
      <c r="A3300" t="inlineStr">
        <is>
          <t>158462244</t>
        </is>
      </c>
      <c r="B3300" t="n">
        <v>1</v>
      </c>
    </row>
    <row r="3301">
      <c r="A3301" t="inlineStr">
        <is>
          <t>76993138478</t>
        </is>
      </c>
      <c r="B3301" t="n">
        <v>1</v>
      </c>
    </row>
    <row r="3302">
      <c r="A3302" t="inlineStr">
        <is>
          <t>158462439</t>
        </is>
      </c>
      <c r="B3302" t="n">
        <v>1</v>
      </c>
    </row>
    <row r="3303">
      <c r="A3303" t="inlineStr">
        <is>
          <t>messesome</t>
        </is>
      </c>
      <c r="B3303" t="n">
        <v>1</v>
      </c>
    </row>
    <row r="3304">
      <c r="A3304" t="inlineStr">
        <is>
          <t>savanam</t>
        </is>
      </c>
      <c r="B3304" t="n">
        <v>1</v>
      </c>
    </row>
    <row r="3305">
      <c r="A3305" t="inlineStr">
        <is>
          <t>samata</t>
        </is>
      </c>
      <c r="B3305" t="n">
        <v>2</v>
      </c>
    </row>
    <row r="3306">
      <c r="A3306" t="inlineStr">
        <is>
          <t>dibruga</t>
        </is>
      </c>
      <c r="B3306" t="n">
        <v>1</v>
      </c>
    </row>
    <row r="3307">
      <c r="A3307" t="inlineStr">
        <is>
          <t>lothaug</t>
        </is>
      </c>
      <c r="B3307" t="n">
        <v>1</v>
      </c>
    </row>
    <row r="3308">
      <c r="A3308" t="inlineStr">
        <is>
          <t>kalayanandadam</t>
        </is>
      </c>
      <c r="B3308" t="n">
        <v>1</v>
      </c>
    </row>
    <row r="3309">
      <c r="A3309" t="inlineStr">
        <is>
          <t>kirvangby</t>
        </is>
      </c>
      <c r="B3309" t="n">
        <v>1</v>
      </c>
    </row>
    <row r="3310">
      <c r="A3310" t="inlineStr">
        <is>
          <t>agentisation</t>
        </is>
      </c>
      <c r="B3310" t="n">
        <v>1</v>
      </c>
    </row>
    <row r="3311">
      <c r="A3311" t="inlineStr">
        <is>
          <t>prestrasas</t>
        </is>
      </c>
      <c r="B3311" t="n">
        <v>1</v>
      </c>
    </row>
    <row r="3312">
      <c r="A3312" t="inlineStr">
        <is>
          <t>shaicyen</t>
        </is>
      </c>
      <c r="B3312" t="n">
        <v>1</v>
      </c>
    </row>
    <row r="3313">
      <c r="A3313" t="inlineStr">
        <is>
          <t>savanams</t>
        </is>
      </c>
      <c r="B3313" t="n">
        <v>1</v>
      </c>
    </row>
    <row r="3314">
      <c r="A3314" t="inlineStr">
        <is>
          <t>malmour</t>
        </is>
      </c>
      <c r="B3314" t="n">
        <v>1</v>
      </c>
    </row>
    <row r="3315">
      <c r="A3315" t="inlineStr">
        <is>
          <t>cumbre</t>
        </is>
      </c>
      <c r="B3315" t="n">
        <v>1</v>
      </c>
    </row>
    <row r="3316">
      <c r="A3316" t="inlineStr">
        <is>
          <t>bhinduruliadrivers</t>
        </is>
      </c>
      <c r="B3316" t="n">
        <v>1</v>
      </c>
    </row>
    <row r="3317">
      <c r="A3317" t="inlineStr">
        <is>
          <t>somarayana</t>
        </is>
      </c>
      <c r="B3317" t="n">
        <v>1</v>
      </c>
    </row>
    <row r="3318">
      <c r="A3318" t="inlineStr">
        <is>
          <t>paaabha</t>
        </is>
      </c>
      <c r="B3318" t="n">
        <v>1</v>
      </c>
    </row>
    <row r="3319">
      <c r="A3319" t="inlineStr">
        <is>
          <t>nagaans</t>
        </is>
      </c>
      <c r="B3319" t="n">
        <v>1</v>
      </c>
    </row>
    <row r="3320">
      <c r="A3320" t="inlineStr">
        <is>
          <t>jagoor</t>
        </is>
      </c>
      <c r="B3320" t="n">
        <v>1</v>
      </c>
    </row>
    <row r="3321">
      <c r="A3321" t="inlineStr">
        <is>
          <t>kyreyen</t>
        </is>
      </c>
      <c r="B3321" t="n">
        <v>1</v>
      </c>
    </row>
    <row r="3322">
      <c r="A3322" t="inlineStr">
        <is>
          <t>antimoverty</t>
        </is>
      </c>
      <c r="B3322" t="n">
        <v>1</v>
      </c>
    </row>
    <row r="3323">
      <c r="A3323" t="inlineStr">
        <is>
          <t>adjudic</t>
        </is>
      </c>
      <c r="B3323" t="n">
        <v>1</v>
      </c>
    </row>
    <row r="3324">
      <c r="A3324" t="inlineStr">
        <is>
          <t>pervoluntary</t>
        </is>
      </c>
      <c r="B3324" t="n">
        <v>1</v>
      </c>
    </row>
    <row r="3325">
      <c r="A3325" t="inlineStr">
        <is>
          <t>rivist</t>
        </is>
      </c>
      <c r="B3325" t="n">
        <v>1</v>
      </c>
    </row>
    <row r="3326">
      <c r="A3326" t="inlineStr">
        <is>
          <t>novsts</t>
        </is>
      </c>
      <c r="B3326" t="n">
        <v>1</v>
      </c>
    </row>
    <row r="3327">
      <c r="A3327" t="inlineStr">
        <is>
          <t>respicuously</t>
        </is>
      </c>
      <c r="B3327" t="n">
        <v>1</v>
      </c>
    </row>
    <row r="3328">
      <c r="A3328" t="inlineStr">
        <is>
          <t>–martin</t>
        </is>
      </c>
      <c r="B3328" t="n">
        <v>1</v>
      </c>
    </row>
    <row r="3329">
      <c r="A3329" t="inlineStr">
        <is>
          <t>presscommunities</t>
        </is>
      </c>
      <c r="B3329" t="n">
        <v>1</v>
      </c>
    </row>
    <row r="3330">
      <c r="A3330" t="inlineStr">
        <is>
          <t>asparcimonisemeiling</t>
        </is>
      </c>
      <c r="B3330" t="n">
        <v>1</v>
      </c>
    </row>
    <row r="3331">
      <c r="A3331" t="inlineStr">
        <is>
          <t>demoh</t>
        </is>
      </c>
      <c r="B3331" t="n">
        <v>1</v>
      </c>
    </row>
    <row r="3332">
      <c r="A3332" t="inlineStr">
        <is>
          <t>rebarbed</t>
        </is>
      </c>
      <c r="B3332" t="n">
        <v>1</v>
      </c>
    </row>
    <row r="3333">
      <c r="A3333" t="inlineStr">
        <is>
          <t>thockh</t>
        </is>
      </c>
      <c r="B3333" t="n">
        <v>1</v>
      </c>
    </row>
    <row r="3334">
      <c r="A3334" t="inlineStr">
        <is>
          <t>ruvian</t>
        </is>
      </c>
      <c r="B3334" t="n">
        <v>1</v>
      </c>
    </row>
    <row r="3335">
      <c r="A3335" t="inlineStr">
        <is>
          <t>katers_geekers</t>
        </is>
      </c>
      <c r="B3335" t="n">
        <v>1</v>
      </c>
    </row>
    <row r="3336">
      <c r="A3336" t="inlineStr">
        <is>
          <t>academiais</t>
        </is>
      </c>
      <c r="B3336" t="n">
        <v>1</v>
      </c>
    </row>
    <row r="3337">
      <c r="A3337" t="inlineStr">
        <is>
          <t>uninformationality</t>
        </is>
      </c>
      <c r="B3337" t="n">
        <v>1</v>
      </c>
    </row>
    <row r="3338">
      <c r="A3338" t="inlineStr">
        <is>
          <t>aluminiumgear387</t>
        </is>
      </c>
      <c r="B3338" t="n">
        <v>1</v>
      </c>
    </row>
    <row r="3339">
      <c r="A3339" t="inlineStr">
        <is>
          <t>prowhite</t>
        </is>
      </c>
      <c r="B3339" t="n">
        <v>1</v>
      </c>
    </row>
    <row r="3340">
      <c r="A3340" t="inlineStr">
        <is>
          <t>kitsifications</t>
        </is>
      </c>
      <c r="B3340" t="n">
        <v>1</v>
      </c>
    </row>
    <row r="3341">
      <c r="A3341" t="inlineStr">
        <is>
          <t>taibachani</t>
        </is>
      </c>
      <c r="B3341" t="n">
        <v>1</v>
      </c>
    </row>
    <row r="3342">
      <c r="A3342" t="inlineStr">
        <is>
          <t>movershite</t>
        </is>
      </c>
      <c r="B3342" t="n">
        <v>1</v>
      </c>
    </row>
    <row r="3343">
      <c r="A3343" t="inlineStr">
        <is>
          <t>tlex</t>
        </is>
      </c>
      <c r="B3343" t="n">
        <v>1</v>
      </c>
    </row>
    <row r="3344">
      <c r="A3344" t="inlineStr">
        <is>
          <t>bclm</t>
        </is>
      </c>
      <c r="B3344" t="n">
        <v>1</v>
      </c>
    </row>
    <row r="3345">
      <c r="A3345" t="inlineStr">
        <is>
          <t>taeun</t>
        </is>
      </c>
      <c r="B3345" t="n">
        <v>1</v>
      </c>
    </row>
    <row r="3346">
      <c r="A3346" t="inlineStr">
        <is>
          <t>pulsemonk</t>
        </is>
      </c>
      <c r="B3346" t="n">
        <v>1</v>
      </c>
    </row>
    <row r="3347">
      <c r="A3347" t="inlineStr">
        <is>
          <t>dragonplay</t>
        </is>
      </c>
      <c r="B3347" t="n">
        <v>3</v>
      </c>
    </row>
    <row r="3348">
      <c r="A3348" t="inlineStr">
        <is>
          <t>tankyfight</t>
        </is>
      </c>
      <c r="B3348" t="n">
        <v>1</v>
      </c>
    </row>
    <row r="3349">
      <c r="A3349" t="inlineStr">
        <is>
          <t>kolamy</t>
        </is>
      </c>
      <c r="B3349" t="n">
        <v>1</v>
      </c>
    </row>
    <row r="3350">
      <c r="A3350" t="inlineStr">
        <is>
          <t>j354</t>
        </is>
      </c>
      <c r="B3350" t="n">
        <v>1</v>
      </c>
    </row>
    <row r="3351">
      <c r="A3351" t="inlineStr">
        <is>
          <t>oraphic</t>
        </is>
      </c>
      <c r="B3351" t="n">
        <v>1</v>
      </c>
    </row>
    <row r="3352">
      <c r="A3352" t="inlineStr">
        <is>
          <t>teehawtables</t>
        </is>
      </c>
      <c r="B3352" t="n">
        <v>1</v>
      </c>
    </row>
    <row r="3353">
      <c r="A3353" t="inlineStr">
        <is>
          <t>shibimura</t>
        </is>
      </c>
      <c r="B3353" t="n">
        <v>1</v>
      </c>
    </row>
    <row r="3354">
      <c r="A3354" t="inlineStr">
        <is>
          <t>janosilack</t>
        </is>
      </c>
      <c r="B3354" t="n">
        <v>1</v>
      </c>
    </row>
    <row r="3355">
      <c r="A3355" t="inlineStr">
        <is>
          <t>morbia</t>
        </is>
      </c>
      <c r="B3355" t="n">
        <v>1</v>
      </c>
    </row>
    <row r="3356">
      <c r="A3356" t="inlineStr">
        <is>
          <t>in44s</t>
        </is>
      </c>
      <c r="B3356" t="n">
        <v>1</v>
      </c>
    </row>
    <row r="3357">
      <c r="A3357" t="inlineStr">
        <is>
          <t>handsharks</t>
        </is>
      </c>
      <c r="B3357" t="n">
        <v>1</v>
      </c>
    </row>
    <row r="3358">
      <c r="A3358" t="inlineStr">
        <is>
          <t>2014|i</t>
        </is>
      </c>
      <c r="B3358" t="n">
        <v>1</v>
      </c>
    </row>
    <row r="3359">
      <c r="A3359" t="inlineStr">
        <is>
          <t>wireskin</t>
        </is>
      </c>
      <c r="B3359" t="n">
        <v>2</v>
      </c>
    </row>
    <row r="3360">
      <c r="A3360" t="inlineStr">
        <is>
          <t>competitive46l</t>
        </is>
      </c>
      <c r="B3360" t="n">
        <v>1</v>
      </c>
    </row>
    <row r="3361">
      <c r="A3361" t="inlineStr">
        <is>
          <t>reeasters</t>
        </is>
      </c>
      <c r="B3361" t="n">
        <v>1</v>
      </c>
    </row>
    <row r="3362">
      <c r="A3362" t="inlineStr">
        <is>
          <t>innerist</t>
        </is>
      </c>
      <c r="B3362" t="n">
        <v>1</v>
      </c>
    </row>
    <row r="3363">
      <c r="A3363" t="inlineStr">
        <is>
          <t>scaleome</t>
        </is>
      </c>
      <c r="B3363" t="n">
        <v>1</v>
      </c>
    </row>
    <row r="3364">
      <c r="A3364" t="inlineStr">
        <is>
          <t>leadershipality</t>
        </is>
      </c>
      <c r="B3364" t="n">
        <v>1</v>
      </c>
    </row>
    <row r="3365">
      <c r="A3365" t="inlineStr">
        <is>
          <t>westminutes</t>
        </is>
      </c>
      <c r="B3365" t="n">
        <v>1</v>
      </c>
    </row>
    <row r="3366">
      <c r="A3366" t="inlineStr">
        <is>
          <t>nativeamprilistramatically</t>
        </is>
      </c>
      <c r="B3366" t="n">
        <v>1</v>
      </c>
    </row>
    <row r="3367">
      <c r="A3367" t="inlineStr">
        <is>
          <t>–leaning</t>
        </is>
      </c>
      <c r="B3367" t="n">
        <v>1</v>
      </c>
    </row>
    <row r="3368">
      <c r="A3368" t="inlineStr">
        <is>
          <t>metris</t>
        </is>
      </c>
      <c r="B3368" t="n">
        <v>3</v>
      </c>
    </row>
    <row r="3369">
      <c r="A3369" t="inlineStr">
        <is>
          <t>swalom</t>
        </is>
      </c>
      <c r="B3369" t="n">
        <v>1</v>
      </c>
    </row>
    <row r="3370">
      <c r="A3370" t="inlineStr">
        <is>
          <t>clanoids</t>
        </is>
      </c>
      <c r="B3370" t="n">
        <v>1</v>
      </c>
    </row>
    <row r="3371">
      <c r="A3371" t="inlineStr">
        <is>
          <t>agentendigeniances</t>
        </is>
      </c>
      <c r="B3371" t="n">
        <v>1</v>
      </c>
    </row>
    <row r="3372">
      <c r="A3372" t="inlineStr">
        <is>
          <t>ethnicoscience</t>
        </is>
      </c>
      <c r="B3372" t="n">
        <v>1</v>
      </c>
    </row>
    <row r="3373">
      <c r="A3373" t="inlineStr">
        <is>
          <t>rowdority</t>
        </is>
      </c>
      <c r="B3373" t="n">
        <v>1</v>
      </c>
    </row>
    <row r="3374">
      <c r="A3374" t="inlineStr">
        <is>
          <t>beorgies</t>
        </is>
      </c>
      <c r="B3374" t="n">
        <v>1</v>
      </c>
    </row>
    <row r="3375">
      <c r="A3375" t="inlineStr">
        <is>
          <t>basedland</t>
        </is>
      </c>
      <c r="B3375" t="n">
        <v>1</v>
      </c>
    </row>
    <row r="3376">
      <c r="A3376" t="inlineStr">
        <is>
          <t>chipmunkrathlon</t>
        </is>
      </c>
      <c r="B3376" t="n">
        <v>1</v>
      </c>
    </row>
    <row r="3377">
      <c r="A3377" t="inlineStr">
        <is>
          <t>lonehood</t>
        </is>
      </c>
      <c r="B3377" t="n">
        <v>1</v>
      </c>
    </row>
    <row r="3378">
      <c r="A3378" t="inlineStr">
        <is>
          <t>egoof</t>
        </is>
      </c>
      <c r="B3378" t="n">
        <v>1</v>
      </c>
    </row>
    <row r="3379">
      <c r="A3379" t="inlineStr">
        <is>
          <t>hand—enter</t>
        </is>
      </c>
      <c r="B3379" t="n">
        <v>1</v>
      </c>
    </row>
    <row r="3380">
      <c r="A3380" t="inlineStr">
        <is>
          <t>systematicised</t>
        </is>
      </c>
      <c r="B3380" t="n">
        <v>1</v>
      </c>
    </row>
    <row r="3381">
      <c r="A3381" t="inlineStr">
        <is>
          <t>esojia</t>
        </is>
      </c>
      <c r="B3381" t="n">
        <v>1</v>
      </c>
    </row>
    <row r="3382">
      <c r="A3382" t="inlineStr">
        <is>
          <t>encirculating</t>
        </is>
      </c>
      <c r="B3382" t="n">
        <v>1</v>
      </c>
    </row>
    <row r="3383">
      <c r="A3383" t="inlineStr">
        <is>
          <t>fabricacies</t>
        </is>
      </c>
      <c r="B3383" t="n">
        <v>1</v>
      </c>
    </row>
    <row r="3384">
      <c r="A3384" t="inlineStr">
        <is>
          <t>paama</t>
        </is>
      </c>
      <c r="B3384" t="n">
        <v>1</v>
      </c>
    </row>
    <row r="3385">
      <c r="A3385" t="inlineStr">
        <is>
          <t>poisoncalumetrical</t>
        </is>
      </c>
      <c r="B3385" t="n">
        <v>1</v>
      </c>
    </row>
    <row r="3386">
      <c r="A3386" t="inlineStr">
        <is>
          <t>souqiya</t>
        </is>
      </c>
      <c r="B3386" t="n">
        <v>1</v>
      </c>
    </row>
    <row r="3387">
      <c r="A3387" t="inlineStr">
        <is>
          <t>capitora</t>
        </is>
      </c>
      <c r="B3387" t="n">
        <v>1</v>
      </c>
    </row>
    <row r="3388">
      <c r="A3388" t="inlineStr">
        <is>
          <t>sikkom</t>
        </is>
      </c>
      <c r="B3388" t="n">
        <v>1</v>
      </c>
    </row>
    <row r="3389">
      <c r="A3389" t="inlineStr">
        <is>
          <t>jayateek</t>
        </is>
      </c>
      <c r="B3389" t="n">
        <v>1</v>
      </c>
    </row>
    <row r="3390">
      <c r="A3390" t="inlineStr">
        <is>
          <t>meinnens</t>
        </is>
      </c>
      <c r="B3390" t="n">
        <v>1</v>
      </c>
    </row>
    <row r="3391">
      <c r="A3391" t="inlineStr">
        <is>
          <t>obsturees</t>
        </is>
      </c>
      <c r="B3391" t="n">
        <v>1</v>
      </c>
    </row>
    <row r="3392">
      <c r="A3392" t="inlineStr">
        <is>
          <t>scvip</t>
        </is>
      </c>
      <c r="B3392" t="n">
        <v>2</v>
      </c>
    </row>
    <row r="3393">
      <c r="A3393" t="inlineStr">
        <is>
          <t>landuto</t>
        </is>
      </c>
      <c r="B3393" t="n">
        <v>1</v>
      </c>
    </row>
    <row r="3394">
      <c r="A3394" t="inlineStr">
        <is>
          <t>hycha</t>
        </is>
      </c>
      <c r="B3394" t="n">
        <v>1</v>
      </c>
    </row>
    <row r="3395">
      <c r="A3395" t="inlineStr">
        <is>
          <t>sikkote</t>
        </is>
      </c>
      <c r="B3395" t="n">
        <v>1</v>
      </c>
    </row>
    <row r="3396">
      <c r="A3396" t="inlineStr">
        <is>
          <t>treemeheck</t>
        </is>
      </c>
      <c r="B3396" t="n">
        <v>1</v>
      </c>
    </row>
    <row r="3397">
      <c r="A3397" t="inlineStr">
        <is>
          <t>sitdowns</t>
        </is>
      </c>
      <c r="B3397" t="n">
        <v>1</v>
      </c>
    </row>
    <row r="3398">
      <c r="A3398" t="inlineStr">
        <is>
          <t>avellora</t>
        </is>
      </c>
      <c r="B3398" t="n">
        <v>1</v>
      </c>
    </row>
    <row r="3399">
      <c r="A3399" t="inlineStr">
        <is>
          <t>soloms</t>
        </is>
      </c>
      <c r="B3399" t="n">
        <v>2</v>
      </c>
    </row>
    <row r="3400">
      <c r="A3400" t="inlineStr">
        <is>
          <t>gooisie</t>
        </is>
      </c>
      <c r="B3400" t="n">
        <v>1</v>
      </c>
    </row>
    <row r="3401">
      <c r="A3401" t="inlineStr">
        <is>
          <t>kronicge</t>
        </is>
      </c>
      <c r="B3401" t="n">
        <v>3</v>
      </c>
    </row>
    <row r="3402">
      <c r="A3402" t="inlineStr">
        <is>
          <t>desandem</t>
        </is>
      </c>
      <c r="B3402" t="n">
        <v>1</v>
      </c>
    </row>
    <row r="3403">
      <c r="A3403" t="inlineStr">
        <is>
          <t>amidor</t>
        </is>
      </c>
      <c r="B3403" t="n">
        <v>1</v>
      </c>
    </row>
    <row r="3404">
      <c r="A3404" t="inlineStr">
        <is>
          <t>farmrelic</t>
        </is>
      </c>
      <c r="B3404" t="n">
        <v>1</v>
      </c>
    </row>
    <row r="3405">
      <c r="A3405" t="inlineStr">
        <is>
          <t>focussies</t>
        </is>
      </c>
      <c r="B3405" t="n">
        <v>1</v>
      </c>
    </row>
    <row r="3406">
      <c r="A3406" t="inlineStr">
        <is>
          <t>daksports</t>
        </is>
      </c>
      <c r="B3406" t="n">
        <v>1</v>
      </c>
    </row>
    <row r="3407">
      <c r="A3407" t="inlineStr">
        <is>
          <t>kilblingba</t>
        </is>
      </c>
      <c r="B3407" t="n">
        <v>1</v>
      </c>
    </row>
    <row r="3408">
      <c r="A3408" t="inlineStr">
        <is>
          <t>mainfox</t>
        </is>
      </c>
      <c r="B3408" t="n">
        <v>1</v>
      </c>
    </row>
    <row r="3409">
      <c r="A3409" t="inlineStr">
        <is>
          <t>pwhouse</t>
        </is>
      </c>
      <c r="B3409" t="n">
        <v>1</v>
      </c>
    </row>
    <row r="3410">
      <c r="A3410" t="inlineStr">
        <is>
          <t>shwdfww</t>
        </is>
      </c>
      <c r="B3410" t="n">
        <v>1</v>
      </c>
    </row>
    <row r="3411">
      <c r="A3411" t="inlineStr">
        <is>
          <t>dunlag</t>
        </is>
      </c>
      <c r="B3411" t="n">
        <v>1</v>
      </c>
    </row>
    <row r="3412">
      <c r="A3412" t="inlineStr">
        <is>
          <t>xl11cfe</t>
        </is>
      </c>
      <c r="B3412" t="n">
        <v>1</v>
      </c>
    </row>
    <row r="3413">
      <c r="A3413" t="inlineStr">
        <is>
          <t>sd6022</t>
        </is>
      </c>
      <c r="B3413" t="n">
        <v>1</v>
      </c>
    </row>
    <row r="3414">
      <c r="A3414" t="inlineStr">
        <is>
          <t>p3l87</t>
        </is>
      </c>
      <c r="B3414" t="n">
        <v>1</v>
      </c>
    </row>
    <row r="3415">
      <c r="A3415" t="inlineStr">
        <is>
          <t>kwanzaj</t>
        </is>
      </c>
      <c r="B3415" t="n">
        <v>1</v>
      </c>
    </row>
    <row r="3416">
      <c r="A3416" t="inlineStr">
        <is>
          <t>ev7p</t>
        </is>
      </c>
      <c r="B3416" t="n">
        <v>1</v>
      </c>
    </row>
    <row r="3417">
      <c r="A3417" t="inlineStr">
        <is>
          <t>joyokas</t>
        </is>
      </c>
      <c r="B3417" t="n">
        <v>1</v>
      </c>
    </row>
    <row r="3418">
      <c r="A3418" t="inlineStr">
        <is>
          <t>ee535098s</t>
        </is>
      </c>
      <c r="B3418" t="n">
        <v>1</v>
      </c>
    </row>
    <row r="3419">
      <c r="A3419" t="inlineStr">
        <is>
          <t>niiibs</t>
        </is>
      </c>
      <c r="B3419" t="n">
        <v>1</v>
      </c>
    </row>
    <row r="3420">
      <c r="A3420" t="inlineStr">
        <is>
          <t>pumppo</t>
        </is>
      </c>
      <c r="B3420" t="n">
        <v>1</v>
      </c>
    </row>
    <row r="3421">
      <c r="A3421" t="inlineStr">
        <is>
          <t>nkiattacks</t>
        </is>
      </c>
      <c r="B3421" t="n">
        <v>1</v>
      </c>
    </row>
    <row r="3422">
      <c r="A3422" t="inlineStr">
        <is>
          <t>hitfeed</t>
        </is>
      </c>
      <c r="B3422" t="n">
        <v>1</v>
      </c>
    </row>
    <row r="3423">
      <c r="A3423" t="inlineStr">
        <is>
          <t>wolfb</t>
        </is>
      </c>
      <c r="B3423" t="n">
        <v>1</v>
      </c>
    </row>
    <row r="3424">
      <c r="A3424" t="inlineStr">
        <is>
          <t>freggy</t>
        </is>
      </c>
      <c r="B3424" t="n">
        <v>1</v>
      </c>
    </row>
    <row r="3425">
      <c r="A3425" t="inlineStr">
        <is>
          <t>himaketra</t>
        </is>
      </c>
      <c r="B3425" t="n">
        <v>1</v>
      </c>
    </row>
    <row r="3426">
      <c r="A3426" t="inlineStr">
        <is>
          <t>zigglypuff</t>
        </is>
      </c>
      <c r="B3426" t="n">
        <v>1</v>
      </c>
    </row>
    <row r="3427">
      <c r="A3427" t="inlineStr">
        <is>
          <t>carbomb</t>
        </is>
      </c>
      <c r="B3427" t="n">
        <v>4</v>
      </c>
    </row>
    <row r="3428">
      <c r="A3428" t="inlineStr">
        <is>
          <t>sumpkigun</t>
        </is>
      </c>
      <c r="B3428" t="n">
        <v>1</v>
      </c>
    </row>
    <row r="3429">
      <c r="A3429" t="inlineStr">
        <is>
          <t>nixregular</t>
        </is>
      </c>
      <c r="B3429" t="n">
        <v>1</v>
      </c>
    </row>
    <row r="3430">
      <c r="A3430" t="inlineStr">
        <is>
          <t>pumefar</t>
        </is>
      </c>
      <c r="B3430" t="n">
        <v>1</v>
      </c>
    </row>
    <row r="3431">
      <c r="A3431" t="inlineStr">
        <is>
          <t>snaredo</t>
        </is>
      </c>
      <c r="B3431" t="n">
        <v>1</v>
      </c>
    </row>
    <row r="3432">
      <c r="A3432" t="inlineStr">
        <is>
          <t>chuukrock</t>
        </is>
      </c>
      <c r="B3432" t="n">
        <v>1</v>
      </c>
    </row>
    <row r="3433">
      <c r="A3433" t="inlineStr">
        <is>
          <t>programtemporary</t>
        </is>
      </c>
      <c r="B3433" t="n">
        <v>1</v>
      </c>
    </row>
    <row r="3434">
      <c r="A3434" t="inlineStr">
        <is>
          <t>perproduct</t>
        </is>
      </c>
      <c r="B3434" t="n">
        <v>1</v>
      </c>
    </row>
    <row r="3435">
      <c r="A3435" t="inlineStr">
        <is>
          <t>72701</t>
        </is>
      </c>
      <c r="B3435" t="n">
        <v>2</v>
      </c>
    </row>
    <row r="3436">
      <c r="A3436" t="inlineStr">
        <is>
          <t>forbiaceous</t>
        </is>
      </c>
      <c r="B3436" t="n">
        <v>1</v>
      </c>
    </row>
    <row r="3437">
      <c r="A3437" t="inlineStr">
        <is>
          <t>utbacked</t>
        </is>
      </c>
      <c r="B3437" t="n">
        <v>1</v>
      </c>
    </row>
    <row r="3438">
      <c r="A3438" t="inlineStr">
        <is>
          <t>marsontellar</t>
        </is>
      </c>
      <c r="B3438" t="n">
        <v>1</v>
      </c>
    </row>
    <row r="3439">
      <c r="A3439" t="inlineStr">
        <is>
          <t>rublik</t>
        </is>
      </c>
      <c r="B3439" t="n">
        <v>1</v>
      </c>
    </row>
    <row r="3440">
      <c r="A3440" t="inlineStr">
        <is>
          <t>fairounds</t>
        </is>
      </c>
      <c r="B3440" t="n">
        <v>1</v>
      </c>
    </row>
    <row r="3441">
      <c r="A3441" t="inlineStr">
        <is>
          <t>telesite</t>
        </is>
      </c>
      <c r="B3441" t="n">
        <v>1</v>
      </c>
    </row>
    <row r="3442">
      <c r="A3442" t="inlineStr">
        <is>
          <t>redeck</t>
        </is>
      </c>
      <c r="B3442" t="n">
        <v>1</v>
      </c>
    </row>
    <row r="3443">
      <c r="A3443" t="inlineStr">
        <is>
          <t>summermators</t>
        </is>
      </c>
      <c r="B3443" t="n">
        <v>1</v>
      </c>
    </row>
    <row r="3444">
      <c r="A3444" t="inlineStr">
        <is>
          <t>illdos</t>
        </is>
      </c>
      <c r="B3444" t="n">
        <v>1</v>
      </c>
    </row>
    <row r="3445">
      <c r="A3445" t="inlineStr">
        <is>
          <t>bullshitball</t>
        </is>
      </c>
      <c r="B3445" t="n">
        <v>1</v>
      </c>
    </row>
    <row r="3446">
      <c r="A3446" t="inlineStr">
        <is>
          <t>screenular</t>
        </is>
      </c>
      <c r="B3446" t="n">
        <v>1</v>
      </c>
    </row>
    <row r="3447">
      <c r="A3447" t="inlineStr">
        <is>
          <t>liphory</t>
        </is>
      </c>
      <c r="B3447" t="n">
        <v>1</v>
      </c>
    </row>
    <row r="3448">
      <c r="A3448" t="inlineStr">
        <is>
          <t>hell__</t>
        </is>
      </c>
      <c r="B3448" t="n">
        <v>1</v>
      </c>
    </row>
    <row r="3449">
      <c r="A3449" t="inlineStr">
        <is>
          <t>hasbroken</t>
        </is>
      </c>
      <c r="B3449" t="n">
        <v>1</v>
      </c>
    </row>
    <row r="3450">
      <c r="A3450" t="inlineStr">
        <is>
          <t>unbagger</t>
        </is>
      </c>
      <c r="B3450" t="n">
        <v>1</v>
      </c>
    </row>
    <row r="3451">
      <c r="A3451" t="inlineStr">
        <is>
          <t>comwjt4jxfe</t>
        </is>
      </c>
      <c r="B3451" t="n">
        <v>1</v>
      </c>
    </row>
    <row r="3452">
      <c r="A3452" t="inlineStr">
        <is>
          <t>style—particularly</t>
        </is>
      </c>
      <c r="B3452" t="n">
        <v>1</v>
      </c>
    </row>
    <row r="3453">
      <c r="A3453" t="inlineStr">
        <is>
          <t>asteam</t>
        </is>
      </c>
      <c r="B3453" t="n">
        <v>1</v>
      </c>
    </row>
    <row r="3454">
      <c r="A3454" t="inlineStr">
        <is>
          <t>gridma</t>
        </is>
      </c>
      <c r="B3454" t="n">
        <v>1</v>
      </c>
    </row>
    <row r="3455">
      <c r="A3455" t="inlineStr">
        <is>
          <t>glinsing</t>
        </is>
      </c>
      <c r="B3455" t="n">
        <v>1</v>
      </c>
    </row>
    <row r="3456">
      <c r="A3456" t="inlineStr">
        <is>
          <t>needtoholdreversescroll</t>
        </is>
      </c>
      <c r="B3456" t="n">
        <v>1</v>
      </c>
    </row>
    <row r="3457">
      <c r="A3457" t="inlineStr">
        <is>
          <t>granqvist</t>
        </is>
      </c>
      <c r="B3457" t="n">
        <v>1</v>
      </c>
    </row>
    <row r="3458">
      <c r="A3458" t="inlineStr">
        <is>
          <t>agnyit</t>
        </is>
      </c>
      <c r="B3458" t="n">
        <v>1</v>
      </c>
    </row>
    <row r="3459">
      <c r="A3459" t="inlineStr">
        <is>
          <t>proptime</t>
        </is>
      </c>
      <c r="B3459" t="n">
        <v>1</v>
      </c>
    </row>
    <row r="3460">
      <c r="A3460" t="inlineStr">
        <is>
          <t>remembrancen</t>
        </is>
      </c>
      <c r="B3460" t="n">
        <v>1</v>
      </c>
    </row>
    <row r="3461">
      <c r="A3461" t="inlineStr">
        <is>
          <t>haxl</t>
        </is>
      </c>
      <c r="B3461" t="n">
        <v>1</v>
      </c>
    </row>
    <row r="3462">
      <c r="A3462" t="inlineStr">
        <is>
          <t>`guideicon`</t>
        </is>
      </c>
      <c r="B3462" t="n">
        <v>1</v>
      </c>
    </row>
    <row r="3463">
      <c r="A3463" t="inlineStr">
        <is>
          <t>masterpsnew</t>
        </is>
      </c>
      <c r="B3463" t="n">
        <v>1</v>
      </c>
    </row>
    <row r="3464">
      <c r="A3464" t="inlineStr">
        <is>
          <t>chairhouse</t>
        </is>
      </c>
      <c r="B3464" t="n">
        <v>1</v>
      </c>
    </row>
    <row r="3465">
      <c r="A3465" t="inlineStr">
        <is>
          <t>gswrenkrister</t>
        </is>
      </c>
      <c r="B3465" t="n">
        <v>1</v>
      </c>
    </row>
    <row r="3466">
      <c r="A3466" t="inlineStr">
        <is>
          <t>starthis\author</t>
        </is>
      </c>
      <c r="B3466" t="n">
        <v>1</v>
      </c>
    </row>
    <row r="3467">
      <c r="A3467" t="inlineStr">
        <is>
          <t>ounoch</t>
        </is>
      </c>
      <c r="B3467" t="n">
        <v>1</v>
      </c>
    </row>
    <row r="3468">
      <c r="A3468" t="inlineStr">
        <is>
          <t>unity3</t>
        </is>
      </c>
      <c r="B3468" t="n">
        <v>1</v>
      </c>
    </row>
    <row r="3469">
      <c r="A3469" t="inlineStr">
        <is>
          <t>sapphirepig</t>
        </is>
      </c>
      <c r="B3469" t="n">
        <v>1</v>
      </c>
    </row>
    <row r="3470">
      <c r="A3470" t="inlineStr">
        <is>
          <t>10gms</t>
        </is>
      </c>
      <c r="B3470" t="n">
        <v>1</v>
      </c>
    </row>
    <row r="3471">
      <c r="A3471" t="inlineStr">
        <is>
          <t>candletower</t>
        </is>
      </c>
      <c r="B3471" t="n">
        <v>1</v>
      </c>
    </row>
    <row r="3472">
      <c r="A3472" t="inlineStr">
        <is>
          <t>weaponrun</t>
        </is>
      </c>
      <c r="B3472" t="n">
        <v>1</v>
      </c>
    </row>
    <row r="3473">
      <c r="A3473" t="inlineStr">
        <is>
          <t>somoms</t>
        </is>
      </c>
      <c r="B3473" t="n">
        <v>1</v>
      </c>
    </row>
    <row r="3474">
      <c r="A3474" t="inlineStr">
        <is>
          <t>timagra</t>
        </is>
      </c>
      <c r="B3474" t="n">
        <v>1</v>
      </c>
    </row>
    <row r="3475">
      <c r="A3475" t="inlineStr">
        <is>
          <t>keyinks</t>
        </is>
      </c>
      <c r="B3475" t="n">
        <v>1</v>
      </c>
    </row>
    <row r="3476">
      <c r="A3476" t="inlineStr">
        <is>
          <t>ascli</t>
        </is>
      </c>
      <c r="B3476" t="n">
        <v>1</v>
      </c>
    </row>
    <row r="3477">
      <c r="A3477" t="inlineStr">
        <is>
          <t>supersoldierss</t>
        </is>
      </c>
      <c r="B3477" t="n">
        <v>1</v>
      </c>
    </row>
    <row r="3478">
      <c r="A3478" t="inlineStr">
        <is>
          <t>accduction</t>
        </is>
      </c>
      <c r="B3478" t="n">
        <v>1</v>
      </c>
    </row>
    <row r="3479">
      <c r="A3479" t="inlineStr">
        <is>
          <t>waterreys</t>
        </is>
      </c>
      <c r="B3479" t="n">
        <v>1</v>
      </c>
    </row>
    <row r="3480">
      <c r="A3480" t="inlineStr">
        <is>
          <t>xboxguideicon</t>
        </is>
      </c>
      <c r="B3480" t="n">
        <v>1</v>
      </c>
    </row>
    <row r="3481">
      <c r="A3481" t="inlineStr">
        <is>
          <t>iana6921</t>
        </is>
      </c>
      <c r="B3481" t="n">
        <v>1</v>
      </c>
    </row>
    <row r="3482">
      <c r="A3482" t="inlineStr">
        <is>
          <t>heriting</t>
        </is>
      </c>
      <c r="B3482" t="n">
        <v>1</v>
      </c>
    </row>
    <row r="3483">
      <c r="A3483" t="inlineStr">
        <is>
          <t>storiesmiths</t>
        </is>
      </c>
      <c r="B3483" t="n">
        <v>1</v>
      </c>
    </row>
    <row r="3484">
      <c r="A3484" t="inlineStr">
        <is>
          <t>pomazon</t>
        </is>
      </c>
      <c r="B3484" t="n">
        <v>1</v>
      </c>
    </row>
    <row r="3485">
      <c r="A3485" t="inlineStr">
        <is>
          <t>zebess</t>
        </is>
      </c>
      <c r="B3485" t="n">
        <v>1</v>
      </c>
    </row>
    <row r="3486">
      <c r="A3486" t="inlineStr">
        <is>
          <t>unblathing</t>
        </is>
      </c>
      <c r="B3486" t="n">
        <v>1</v>
      </c>
    </row>
    <row r="3487">
      <c r="A3487" t="inlineStr">
        <is>
          <t>comthestarfinder</t>
        </is>
      </c>
      <c r="B3487" t="n">
        <v>1</v>
      </c>
    </row>
    <row r="3488">
      <c r="A3488" t="inlineStr">
        <is>
          <t>comnewspeakercen</t>
        </is>
      </c>
      <c r="B3488" t="n">
        <v>1</v>
      </c>
    </row>
    <row r="3489">
      <c r="A3489" t="inlineStr">
        <is>
          <t>collegedrugs</t>
        </is>
      </c>
      <c r="B3489" t="n">
        <v>1</v>
      </c>
    </row>
    <row r="3490">
      <c r="A3490" t="inlineStr">
        <is>
          <t>orgkeetontoggle</t>
        </is>
      </c>
      <c r="B3490" t="n">
        <v>1</v>
      </c>
    </row>
    <row r="3491">
      <c r="A3491" t="inlineStr">
        <is>
          <t>kkpmic6_6</t>
        </is>
      </c>
      <c r="B3491" t="n">
        <v>1</v>
      </c>
    </row>
    <row r="3492">
      <c r="A3492" t="inlineStr">
        <is>
          <t>httpbaseline</t>
        </is>
      </c>
      <c r="B3492" t="n">
        <v>1</v>
      </c>
    </row>
    <row r="3493">
      <c r="A3493" t="inlineStr">
        <is>
          <t>devontrealofsuffolk</t>
        </is>
      </c>
      <c r="B3493" t="n">
        <v>1</v>
      </c>
    </row>
    <row r="3494">
      <c r="A3494" t="inlineStr">
        <is>
          <t>skistanonline</t>
        </is>
      </c>
      <c r="B3494" t="n">
        <v>1</v>
      </c>
    </row>
    <row r="3495">
      <c r="A3495" t="inlineStr">
        <is>
          <t>httpdefaults</t>
        </is>
      </c>
      <c r="B3495" t="n">
        <v>1</v>
      </c>
    </row>
    <row r="3496">
      <c r="A3496" t="inlineStr">
        <is>
          <t>httpans</t>
        </is>
      </c>
      <c r="B3496" t="n">
        <v>1</v>
      </c>
    </row>
    <row r="3497">
      <c r="A3497" t="inlineStr">
        <is>
          <t>kpce_itemsdefault</t>
        </is>
      </c>
      <c r="B3497" t="n">
        <v>1</v>
      </c>
    </row>
    <row r="3498">
      <c r="A3498" t="inlineStr">
        <is>
          <t>comimagesdue_sounder</t>
        </is>
      </c>
      <c r="B3498" t="n">
        <v>1</v>
      </c>
    </row>
    <row r="3499">
      <c r="A3499" t="inlineStr">
        <is>
          <t>comdarrenpaulspeculation</t>
        </is>
      </c>
      <c r="B3499" t="n">
        <v>1</v>
      </c>
    </row>
    <row r="3500">
      <c r="A3500" t="inlineStr">
        <is>
          <t>comdevontrealvideos</t>
        </is>
      </c>
      <c r="B3500" t="n">
        <v>1</v>
      </c>
    </row>
    <row r="3501">
      <c r="A3501" t="inlineStr">
        <is>
          <t>id499</t>
        </is>
      </c>
      <c r="B3501" t="n">
        <v>1</v>
      </c>
    </row>
    <row r="3502">
      <c r="A3502" t="inlineStr">
        <is>
          <t>httpautochrome</t>
        </is>
      </c>
      <c r="B3502" t="n">
        <v>1</v>
      </c>
    </row>
    <row r="3503">
      <c r="A3503" t="inlineStr">
        <is>
          <t>comame</t>
        </is>
      </c>
      <c r="B3503" t="n">
        <v>1</v>
      </c>
    </row>
    <row r="3504">
      <c r="A3504" t="inlineStr">
        <is>
          <t>httppracticablyinnova</t>
        </is>
      </c>
      <c r="B3504" t="n">
        <v>1</v>
      </c>
    </row>
    <row r="3505">
      <c r="A3505" t="inlineStr">
        <is>
          <t>netviewmeta11</t>
        </is>
      </c>
      <c r="B3505" t="n">
        <v>1</v>
      </c>
    </row>
    <row r="3506">
      <c r="A3506" t="inlineStr">
        <is>
          <t>comglue</t>
        </is>
      </c>
      <c r="B3506" t="n">
        <v>1</v>
      </c>
    </row>
    <row r="3507">
      <c r="A3507" t="inlineStr">
        <is>
          <t>comapep</t>
        </is>
      </c>
      <c r="B3507" t="n">
        <v>1</v>
      </c>
    </row>
    <row r="3508">
      <c r="A3508" t="inlineStr">
        <is>
          <t>httpmixeden</t>
        </is>
      </c>
      <c r="B3508" t="n">
        <v>1</v>
      </c>
    </row>
    <row r="3509">
      <c r="A3509" t="inlineStr">
        <is>
          <t>pp_saves</t>
        </is>
      </c>
      <c r="B3509" t="n">
        <v>1</v>
      </c>
    </row>
    <row r="3510">
      <c r="A3510" t="inlineStr">
        <is>
          <t>_sg_wr_voltsary_vob</t>
        </is>
      </c>
      <c r="B3510" t="n">
        <v>1</v>
      </c>
    </row>
    <row r="3511">
      <c r="A3511" t="inlineStr">
        <is>
          <t>gcopen</t>
        </is>
      </c>
      <c r="B3511" t="n">
        <v>2</v>
      </c>
    </row>
    <row r="3512">
      <c r="A3512" t="inlineStr">
        <is>
          <t>global_fmt</t>
        </is>
      </c>
      <c r="B3512" t="n">
        <v>1</v>
      </c>
    </row>
    <row r="3513">
      <c r="A3513" t="inlineStr">
        <is>
          <t>468s</t>
        </is>
      </c>
      <c r="B3513" t="n">
        <v>1</v>
      </c>
    </row>
    <row r="3514">
      <c r="A3514" t="inlineStr">
        <is>
          <t>0u01</t>
        </is>
      </c>
      <c r="B3514" t="n">
        <v>1</v>
      </c>
    </row>
    <row r="3515">
      <c r="A3515" t="inlineStr">
        <is>
          <t>gc_int32</t>
        </is>
      </c>
      <c r="B3515" t="n">
        <v>1</v>
      </c>
    </row>
    <row r="3516">
      <c r="A3516" t="inlineStr">
        <is>
          <t>possible_slice_t</t>
        </is>
      </c>
      <c r="B3516" t="n">
        <v>1</v>
      </c>
    </row>
    <row r="3517">
      <c r="A3517" t="inlineStr">
        <is>
          <t>binbuffer</t>
        </is>
      </c>
      <c r="B3517" t="n">
        <v>1</v>
      </c>
    </row>
    <row r="3518">
      <c r="A3518" t="inlineStr">
        <is>
          <t>rsh32</t>
        </is>
      </c>
      <c r="B3518" t="n">
        <v>1</v>
      </c>
    </row>
    <row r="3519">
      <c r="A3519" t="inlineStr">
        <is>
          <t>p1u</t>
        </is>
      </c>
      <c r="B3519" t="n">
        <v>1</v>
      </c>
    </row>
    <row r="3520">
      <c r="A3520" t="inlineStr">
        <is>
          <t>tiny_size</t>
        </is>
      </c>
      <c r="B3520" t="n">
        <v>1</v>
      </c>
    </row>
    <row r="3521">
      <c r="A3521" t="inlineStr">
        <is>
          <t>42708828154489303940888</t>
        </is>
      </c>
      <c r="B3521" t="n">
        <v>1</v>
      </c>
    </row>
    <row r="3522">
      <c r="A3522" t="inlineStr">
        <is>
          <t>stack_size</t>
        </is>
      </c>
      <c r="B3522" t="n">
        <v>1</v>
      </c>
    </row>
    <row r="3523">
      <c r="A3523" t="inlineStr">
        <is>
          <t>usbhree</t>
        </is>
      </c>
      <c r="B3523" t="n">
        <v>1</v>
      </c>
    </row>
    <row r="3524">
      <c r="A3524" t="inlineStr">
        <is>
          <t>symlinksize</t>
        </is>
      </c>
      <c r="B3524" t="n">
        <v>1</v>
      </c>
    </row>
    <row r="3525">
      <c r="A3525" t="inlineStr">
        <is>
          <t>activate_someservicevalue</t>
        </is>
      </c>
      <c r="B3525" t="n">
        <v>1</v>
      </c>
    </row>
    <row r="3526">
      <c r="A3526" t="inlineStr">
        <is>
          <t>_sg_uname</t>
        </is>
      </c>
      <c r="B3526" t="n">
        <v>1</v>
      </c>
    </row>
    <row r="3527">
      <c r="A3527" t="inlineStr">
        <is>
          <t>ddcheckcount</t>
        </is>
      </c>
      <c r="B3527" t="n">
        <v>1</v>
      </c>
    </row>
    <row r="3528">
      <c r="A3528" t="inlineStr">
        <is>
          <t>swapos</t>
        </is>
      </c>
      <c r="B3528" t="n">
        <v>1</v>
      </c>
    </row>
    <row r="3529">
      <c r="A3529" t="inlineStr">
        <is>
          <t>isvnok</t>
        </is>
      </c>
      <c r="B3529" t="n">
        <v>1</v>
      </c>
    </row>
    <row r="3530">
      <c r="A3530" t="inlineStr">
        <is>
          <t>qnilall</t>
        </is>
      </c>
      <c r="B3530" t="n">
        <v>1</v>
      </c>
    </row>
    <row r="3531">
      <c r="A3531" t="inlineStr">
        <is>
          <t>y_copy</t>
        </is>
      </c>
      <c r="B3531" t="n">
        <v>1</v>
      </c>
    </row>
    <row r="3532">
      <c r="A3532" t="inlineStr">
        <is>
          <t>sharecount</t>
        </is>
      </c>
      <c r="B3532" t="n">
        <v>1</v>
      </c>
    </row>
    <row r="3533">
      <c r="A3533" t="inlineStr">
        <is>
          <t>53376341</t>
        </is>
      </c>
      <c r="B3533" t="n">
        <v>1</v>
      </c>
    </row>
    <row r="3534">
      <c r="A3534" t="inlineStr">
        <is>
          <t>gc_open</t>
        </is>
      </c>
      <c r="B3534" t="n">
        <v>1</v>
      </c>
    </row>
    <row r="3535">
      <c r="A3535" t="inlineStr">
        <is>
          <t>ngenn_valid</t>
        </is>
      </c>
      <c r="B3535" t="n">
        <v>1</v>
      </c>
    </row>
    <row r="3536">
      <c r="A3536" t="inlineStr">
        <is>
          <t>lowrecachable</t>
        </is>
      </c>
      <c r="B3536" t="n">
        <v>1</v>
      </c>
    </row>
    <row r="3537">
      <c r="A3537" t="inlineStr">
        <is>
          <t>cstr_sms</t>
        </is>
      </c>
      <c r="B3537" t="n">
        <v>1</v>
      </c>
    </row>
    <row r="3538">
      <c r="A3538" t="inlineStr">
        <is>
          <t>mgitprim</t>
        </is>
      </c>
      <c r="B3538" t="n">
        <v>1</v>
      </c>
    </row>
    <row r="3539">
      <c r="A3539" t="inlineStr">
        <is>
          <t>observed_copy</t>
        </is>
      </c>
      <c r="B3539" t="n">
        <v>1</v>
      </c>
    </row>
    <row r="3540">
      <c r="A3540" t="inlineStr">
        <is>
          <t>hw_htmld</t>
        </is>
      </c>
      <c r="B3540" t="n">
        <v>1</v>
      </c>
    </row>
    <row r="3541">
      <c r="A3541" t="inlineStr">
        <is>
          <t>ctxnd_buf</t>
        </is>
      </c>
      <c r="B3541" t="n">
        <v>1</v>
      </c>
    </row>
    <row r="3542">
      <c r="A3542" t="inlineStr">
        <is>
          <t>sdfiledirectory</t>
        </is>
      </c>
      <c r="B3542" t="n">
        <v>1</v>
      </c>
    </row>
    <row r="3543">
      <c r="A3543" t="inlineStr">
        <is>
          <t>symlink_of</t>
        </is>
      </c>
      <c r="B3543" t="n">
        <v>1</v>
      </c>
    </row>
    <row r="3544">
      <c r="A3544" t="inlineStr">
        <is>
          <t>deglleroids</t>
        </is>
      </c>
      <c r="B3544" t="n">
        <v>1</v>
      </c>
    </row>
    <row r="3545">
      <c r="A3545" t="inlineStr">
        <is>
          <t>4084084393398313866418</t>
        </is>
      </c>
      <c r="B3545" t="n">
        <v>1</v>
      </c>
    </row>
    <row r="3546">
      <c r="A3546" t="inlineStr">
        <is>
          <t>gc_char</t>
        </is>
      </c>
      <c r="B3546" t="n">
        <v>1</v>
      </c>
    </row>
    <row r="3547">
      <c r="A3547" t="inlineStr">
        <is>
          <t>nrst_start</t>
        </is>
      </c>
      <c r="B3547" t="n">
        <v>1</v>
      </c>
    </row>
    <row r="3548">
      <c r="A3548" t="inlineStr">
        <is>
          <t>do_resourcevalue</t>
        </is>
      </c>
      <c r="B3548" t="n">
        <v>1</v>
      </c>
    </row>
    <row r="3549">
      <c r="A3549" t="inlineStr">
        <is>
          <t>ctxmalloc</t>
        </is>
      </c>
      <c r="B3549" t="n">
        <v>1</v>
      </c>
    </row>
    <row r="3550">
      <c r="A3550" t="inlineStr">
        <is>
          <t>nupdateernel</t>
        </is>
      </c>
      <c r="B3550" t="n">
        <v>1</v>
      </c>
    </row>
    <row r="3551">
      <c r="A3551" t="inlineStr">
        <is>
          <t>ngens_valid</t>
        </is>
      </c>
      <c r="B3551" t="n">
        <v>1</v>
      </c>
    </row>
    <row r="3552">
      <c r="A3552" t="inlineStr">
        <is>
          <t>glibc_cxx</t>
        </is>
      </c>
      <c r="B3552" t="n">
        <v>1</v>
      </c>
    </row>
    <row r="3553">
      <c r="A3553" t="inlineStr">
        <is>
          <t>stdostringstream</t>
        </is>
      </c>
      <c r="B3553" t="n">
        <v>2</v>
      </c>
    </row>
    <row r="3554">
      <c r="A3554" t="inlineStr">
        <is>
          <t>libsrttprime</t>
        </is>
      </c>
      <c r="B3554" t="n">
        <v>1</v>
      </c>
    </row>
    <row r="3555">
      <c r="A3555" t="inlineStr">
        <is>
          <t>strgssx</t>
        </is>
      </c>
      <c r="B3555" t="n">
        <v>1</v>
      </c>
    </row>
    <row r="3556">
      <c r="A3556" t="inlineStr">
        <is>
          <t>gc_state</t>
        </is>
      </c>
      <c r="B3556" t="n">
        <v>1</v>
      </c>
    </row>
    <row r="3557">
      <c r="A3557" t="inlineStr">
        <is>
          <t>alloc_rangestdstring</t>
        </is>
      </c>
      <c r="B3557" t="n">
        <v>1</v>
      </c>
    </row>
    <row r="3558">
      <c r="A3558" t="inlineStr">
        <is>
          <t>iwawara</t>
        </is>
      </c>
      <c r="B3558" t="n">
        <v>1</v>
      </c>
    </row>
    <row r="3559">
      <c r="A3559" t="inlineStr">
        <is>
          <t>\lsu</t>
        </is>
      </c>
      <c r="B3559" t="n">
        <v>1</v>
      </c>
    </row>
    <row r="3560">
      <c r="A3560" t="inlineStr">
        <is>
          <t>snsizetwo</t>
        </is>
      </c>
      <c r="B3560" t="n">
        <v>1</v>
      </c>
    </row>
    <row r="3561">
      <c r="A3561" t="inlineStr">
        <is>
          <t>adads</t>
        </is>
      </c>
      <c r="B3561" t="n">
        <v>2</v>
      </c>
    </row>
    <row r="3562">
      <c r="A3562" t="inlineStr">
        <is>
          <t>orxx</t>
        </is>
      </c>
      <c r="B3562" t="n">
        <v>1</v>
      </c>
    </row>
    <row r="3563">
      <c r="A3563" t="inlineStr">
        <is>
          <t>pushectur</t>
        </is>
      </c>
      <c r="B3563" t="n">
        <v>1</v>
      </c>
    </row>
    <row r="3564">
      <c r="A3564" t="inlineStr">
        <is>
          <t>directtailbaserecurrentgradientratio2</t>
        </is>
      </c>
      <c r="B3564" t="n">
        <v>1</v>
      </c>
    </row>
    <row r="3565">
      <c r="A3565" t="inlineStr">
        <is>
          <t>cristien</t>
        </is>
      </c>
      <c r="B3565" t="n">
        <v>3</v>
      </c>
    </row>
    <row r="3566">
      <c r="A3566" t="inlineStr">
        <is>
          <t>resulta10</t>
        </is>
      </c>
      <c r="B3566" t="n">
        <v>1</v>
      </c>
    </row>
    <row r="3567">
      <c r="A3567" t="inlineStr">
        <is>
          <t>ocumenifera</t>
        </is>
      </c>
      <c r="B3567" t="n">
        <v>1</v>
      </c>
    </row>
    <row r="3568">
      <c r="A3568" t="inlineStr">
        <is>
          <t>0to0</t>
        </is>
      </c>
      <c r="B3568" t="n">
        <v>1</v>
      </c>
    </row>
    <row r="3569">
      <c r="A3569" t="inlineStr">
        <is>
          <t>solvepentcoordinearowy</t>
        </is>
      </c>
      <c r="B3569" t="n">
        <v>1</v>
      </c>
    </row>
    <row r="3570">
      <c r="A3570" t="inlineStr">
        <is>
          <t>up_partial10</t>
        </is>
      </c>
      <c r="B3570" t="n">
        <v>1</v>
      </c>
    </row>
    <row r="3571">
      <c r="A3571" t="inlineStr">
        <is>
          <t>nsqrtdeep_gridt</t>
        </is>
      </c>
      <c r="B3571" t="n">
        <v>1</v>
      </c>
    </row>
    <row r="3572">
      <c r="A3572" t="inlineStr">
        <is>
          <t>xtrainee1</t>
        </is>
      </c>
      <c r="B3572" t="n">
        <v>1</v>
      </c>
    </row>
    <row r="3573">
      <c r="A3573" t="inlineStr">
        <is>
          <t>darvalue_value</t>
        </is>
      </c>
      <c r="B3573" t="n">
        <v>1</v>
      </c>
    </row>
    <row r="3574">
      <c r="A3574" t="inlineStr">
        <is>
          <t>inittop</t>
        </is>
      </c>
      <c r="B3574" t="n">
        <v>1</v>
      </c>
    </row>
    <row r="3575">
      <c r="A3575" t="inlineStr">
        <is>
          <t>transformrtestrengthen82</t>
        </is>
      </c>
      <c r="B3575" t="n">
        <v>1</v>
      </c>
    </row>
    <row r="3576">
      <c r="A3576" t="inlineStr">
        <is>
          <t>gen30</t>
        </is>
      </c>
      <c r="B3576" t="n">
        <v>1</v>
      </c>
    </row>
    <row r="3577">
      <c r="A3577" t="inlineStr">
        <is>
          <t>0229142923279021</t>
        </is>
      </c>
      <c r="B3577" t="n">
        <v>1</v>
      </c>
    </row>
    <row r="3578">
      <c r="A3578" t="inlineStr">
        <is>
          <t>poolsnabilityn</t>
        </is>
      </c>
      <c r="B3578" t="n">
        <v>1</v>
      </c>
    </row>
    <row r="3579">
      <c r="A3579" t="inlineStr">
        <is>
          <t>characterputalldata</t>
        </is>
      </c>
      <c r="B3579" t="n">
        <v>1</v>
      </c>
    </row>
    <row r="3580">
      <c r="A3580" t="inlineStr">
        <is>
          <t>andfx7514828ysfx</t>
        </is>
      </c>
      <c r="B3580" t="n">
        <v>1</v>
      </c>
    </row>
    <row r="3581">
      <c r="A3581" t="inlineStr">
        <is>
          <t>massstromsin</t>
        </is>
      </c>
      <c r="B3581" t="n">
        <v>1</v>
      </c>
    </row>
    <row r="3582">
      <c r="A3582" t="inlineStr">
        <is>
          <t>714891429</t>
        </is>
      </c>
      <c r="B3582" t="n">
        <v>1</v>
      </c>
    </row>
    <row r="3583">
      <c r="A3583" t="inlineStr">
        <is>
          <t>nlinear</t>
        </is>
      </c>
      <c r="B3583" t="n">
        <v>2</v>
      </c>
    </row>
    <row r="3584">
      <c r="A3584" t="inlineStr">
        <is>
          <t>sonnenzenträge</t>
        </is>
      </c>
      <c r="B3584" t="n">
        <v>1</v>
      </c>
    </row>
    <row r="3585">
      <c r="A3585" t="inlineStr">
        <is>
          <t>e_ha</t>
        </is>
      </c>
      <c r="B3585" t="n">
        <v>1</v>
      </c>
    </row>
    <row r="3586">
      <c r="A3586" t="inlineStr">
        <is>
          <t>h×x</t>
        </is>
      </c>
      <c r="B3586" t="n">
        <v>1</v>
      </c>
    </row>
    <row r="3587">
      <c r="A3587" t="inlineStr">
        <is>
          <t>44481</t>
        </is>
      </c>
      <c r="B3587" t="n">
        <v>1</v>
      </c>
    </row>
    <row r="3588">
      <c r="A3588" t="inlineStr">
        <is>
          <t>davalue_value</t>
        </is>
      </c>
      <c r="B3588" t="n">
        <v>1</v>
      </c>
    </row>
    <row r="3589">
      <c r="A3589" t="inlineStr">
        <is>
          <t>postkolci</t>
        </is>
      </c>
      <c r="B3589" t="n">
        <v>1</v>
      </c>
    </row>
    <row r="3590">
      <c r="A3590" t="inlineStr">
        <is>
          <t>step_x_ment8</t>
        </is>
      </c>
      <c r="B3590" t="n">
        <v>1</v>
      </c>
    </row>
    <row r="3591">
      <c r="A3591" t="inlineStr">
        <is>
          <t>eidoplasm</t>
        </is>
      </c>
      <c r="B3591" t="n">
        <v>1</v>
      </c>
    </row>
    <row r="3592">
      <c r="A3592" t="inlineStr">
        <is>
          <t>g_nomte</t>
        </is>
      </c>
      <c r="B3592" t="n">
        <v>1</v>
      </c>
    </row>
    <row r="3593">
      <c r="A3593" t="inlineStr">
        <is>
          <t>valshiftx</t>
        </is>
      </c>
      <c r="B3593" t="n">
        <v>1</v>
      </c>
    </row>
    <row r="3594">
      <c r="A3594" t="inlineStr">
        <is>
          <t>issueed</t>
        </is>
      </c>
      <c r="B3594" t="n">
        <v>1</v>
      </c>
    </row>
    <row r="3595">
      <c r="A3595" t="inlineStr">
        <is>
          <t>spinxtrainee0</t>
        </is>
      </c>
      <c r="B3595" t="n">
        <v>1</v>
      </c>
    </row>
    <row r="3596">
      <c r="A3596" t="inlineStr">
        <is>
          <t>xfktrainee</t>
        </is>
      </c>
      <c r="B3596" t="n">
        <v>1</v>
      </c>
    </row>
    <row r="3597">
      <c r="A3597" t="inlineStr">
        <is>
          <t>absoox</t>
        </is>
      </c>
      <c r="B3597" t="n">
        <v>1</v>
      </c>
    </row>
    <row r="3598">
      <c r="A3598" t="inlineStr">
        <is>
          <t>apezons</t>
        </is>
      </c>
      <c r="B3598" t="n">
        <v>1</v>
      </c>
    </row>
    <row r="3599">
      <c r="A3599" t="inlineStr">
        <is>
          <t>exp20</t>
        </is>
      </c>
      <c r="B3599" t="n">
        <v>1</v>
      </c>
    </row>
    <row r="3600">
      <c r="A3600" t="inlineStr">
        <is>
          <t>metfit</t>
        </is>
      </c>
      <c r="B3600" t="n">
        <v>1</v>
      </c>
    </row>
    <row r="3601">
      <c r="A3601" t="inlineStr">
        <is>
          <t>positet</t>
        </is>
      </c>
      <c r="B3601" t="n">
        <v>1</v>
      </c>
    </row>
    <row r="3602">
      <c r="A3602" t="inlineStr">
        <is>
          <t>nstr6value_value</t>
        </is>
      </c>
      <c r="B3602" t="n">
        <v>1</v>
      </c>
    </row>
    <row r="3603">
      <c r="A3603" t="inlineStr">
        <is>
          <t>trans_nb</t>
        </is>
      </c>
      <c r="B3603" t="n">
        <v>1</v>
      </c>
    </row>
    <row r="3604">
      <c r="A3604" t="inlineStr">
        <is>
          <t>arcapivot2</t>
        </is>
      </c>
      <c r="B3604" t="n">
        <v>1</v>
      </c>
    </row>
    <row r="3605">
      <c r="A3605" t="inlineStr">
        <is>
          <t>h_n{table</t>
        </is>
      </c>
      <c r="B3605" t="n">
        <v>1</v>
      </c>
    </row>
    <row r="3606">
      <c r="A3606" t="inlineStr">
        <is>
          <t>leaguescript</t>
        </is>
      </c>
      <c r="B3606" t="n">
        <v>1</v>
      </c>
    </row>
    <row r="3607">
      <c r="A3607" t="inlineStr">
        <is>
          <t>possibleness</t>
        </is>
      </c>
      <c r="B3607" t="n">
        <v>1</v>
      </c>
    </row>
    <row r="3608">
      <c r="A3608" t="inlineStr">
        <is>
          <t>stridextrainee0</t>
        </is>
      </c>
      <c r="B3608" t="n">
        <v>1</v>
      </c>
    </row>
    <row r="3609">
      <c r="A3609" t="inlineStr">
        <is>
          <t>xiaoluze</t>
        </is>
      </c>
      <c r="B3609" t="n">
        <v>1</v>
      </c>
    </row>
    <row r="3610">
      <c r="A3610" t="inlineStr">
        <is>
          <t>neceman</t>
        </is>
      </c>
      <c r="B3610" t="n">
        <v>1</v>
      </c>
    </row>
    <row r="3611">
      <c r="A3611" t="inlineStr">
        <is>
          <t>monlabor</t>
        </is>
      </c>
      <c r="B3611" t="n">
        <v>1</v>
      </c>
    </row>
    <row r="3612">
      <c r="A3612" t="inlineStr">
        <is>
          <t>medaga</t>
        </is>
      </c>
      <c r="B3612" t="n">
        <v>1</v>
      </c>
    </row>
    <row r="3613">
      <c r="A3613" t="inlineStr">
        <is>
          <t>medilla</t>
        </is>
      </c>
      <c r="B3613" t="n">
        <v>1</v>
      </c>
    </row>
    <row r="3614">
      <c r="A3614" t="inlineStr">
        <is>
          <t>murden</t>
        </is>
      </c>
      <c r="B3614" t="n">
        <v>2</v>
      </c>
    </row>
    <row r="3615">
      <c r="A3615" t="inlineStr">
        <is>
          <t>tisen</t>
        </is>
      </c>
      <c r="B3615" t="n">
        <v>1</v>
      </c>
    </row>
    <row r="3616">
      <c r="A3616" t="inlineStr">
        <is>
          <t>meadnie</t>
        </is>
      </c>
      <c r="B3616" t="n">
        <v>1</v>
      </c>
    </row>
    <row r="3617">
      <c r="A3617" t="inlineStr">
        <is>
          <t>233018</t>
        </is>
      </c>
      <c r="B3617" t="n">
        <v>1</v>
      </c>
    </row>
    <row r="3618">
      <c r="A3618" t="inlineStr">
        <is>
          <t>wolff9</t>
        </is>
      </c>
      <c r="B3618" t="n">
        <v>1</v>
      </c>
    </row>
    <row r="3619">
      <c r="A3619" t="inlineStr">
        <is>
          <t>gamedestiny</t>
        </is>
      </c>
      <c r="B3619" t="n">
        <v>1</v>
      </c>
    </row>
    <row r="3620">
      <c r="A3620" t="inlineStr">
        <is>
          <t>english_enhove</t>
        </is>
      </c>
      <c r="B3620" t="n">
        <v>1</v>
      </c>
    </row>
    <row r="3621">
      <c r="A3621" t="inlineStr">
        <is>
          <t>disseminalled</t>
        </is>
      </c>
      <c r="B3621" t="n">
        <v>1</v>
      </c>
    </row>
    <row r="3622">
      <c r="A3622" t="inlineStr">
        <is>
          <t>crovern420</t>
        </is>
      </c>
      <c r="B3622" t="n">
        <v>1</v>
      </c>
    </row>
    <row r="3623">
      <c r="A3623" t="inlineStr">
        <is>
          <t>man452</t>
        </is>
      </c>
      <c r="B3623" t="n">
        <v>1</v>
      </c>
    </row>
    <row r="3624">
      <c r="A3624" t="inlineStr">
        <is>
          <t>bjpmitsukiky</t>
        </is>
      </c>
      <c r="B3624" t="n">
        <v>1</v>
      </c>
    </row>
    <row r="3625">
      <c r="A3625" t="inlineStr">
        <is>
          <t>d567</t>
        </is>
      </c>
      <c r="B3625" t="n">
        <v>1</v>
      </c>
    </row>
    <row r="3626">
      <c r="A3626" t="inlineStr">
        <is>
          <t>playarchicker</t>
        </is>
      </c>
      <c r="B3626" t="n">
        <v>1</v>
      </c>
    </row>
    <row r="3627">
      <c r="A3627" t="inlineStr">
        <is>
          <t>esterleidenentiker</t>
        </is>
      </c>
      <c r="B3627" t="n">
        <v>1</v>
      </c>
    </row>
    <row r="3628">
      <c r="A3628" t="inlineStr">
        <is>
          <t>statbit</t>
        </is>
      </c>
      <c r="B3628" t="n">
        <v>1</v>
      </c>
    </row>
    <row r="3629">
      <c r="A3629" t="inlineStr">
        <is>
          <t>missadeks</t>
        </is>
      </c>
      <c r="B3629" t="n">
        <v>1</v>
      </c>
    </row>
    <row r="3630">
      <c r="A3630" t="inlineStr">
        <is>
          <t>turnoutclick</t>
        </is>
      </c>
      <c r="B3630" t="n">
        <v>1</v>
      </c>
    </row>
    <row r="3631">
      <c r="A3631" t="inlineStr">
        <is>
          <t>gould4lrt</t>
        </is>
      </c>
      <c r="B3631" t="n">
        <v>1</v>
      </c>
    </row>
    <row r="3632">
      <c r="A3632" t="inlineStr">
        <is>
          <t>earth28</t>
        </is>
      </c>
      <c r="B3632" t="n">
        <v>1</v>
      </c>
    </row>
    <row r="3633">
      <c r="A3633" t="inlineStr">
        <is>
          <t>scheidporberg</t>
        </is>
      </c>
      <c r="B3633" t="n">
        <v>1</v>
      </c>
    </row>
    <row r="3634">
      <c r="A3634" t="inlineStr">
        <is>
          <t>metamorphmagi</t>
        </is>
      </c>
      <c r="B3634" t="n">
        <v>1</v>
      </c>
    </row>
    <row r="3635">
      <c r="A3635" t="inlineStr">
        <is>
          <t>omaritsu</t>
        </is>
      </c>
      <c r="B3635" t="n">
        <v>1</v>
      </c>
    </row>
    <row r="3636">
      <c r="A3636" t="inlineStr">
        <is>
          <t>elementstar</t>
        </is>
      </c>
      <c r="B3636" t="n">
        <v>1</v>
      </c>
    </row>
    <row r="3637">
      <c r="A3637" t="inlineStr">
        <is>
          <t>085mm</t>
        </is>
      </c>
      <c r="B3637" t="n">
        <v>1</v>
      </c>
    </row>
    <row r="3638">
      <c r="A3638" t="inlineStr">
        <is>
          <t>comfiled0bxd7anxmlg4kyv3v4jas2t9vf7iteg8gxcf8yyuskedit</t>
        </is>
      </c>
      <c r="B3638" t="n">
        <v>1</v>
      </c>
    </row>
    <row r="3639">
      <c r="A3639" t="inlineStr">
        <is>
          <t>killercrews</t>
        </is>
      </c>
      <c r="B3639" t="n">
        <v>1</v>
      </c>
    </row>
    <row r="3640">
      <c r="A3640" t="inlineStr">
        <is>
          <t>imadonheartedlymovie</t>
        </is>
      </c>
      <c r="B3640" t="n">
        <v>1</v>
      </c>
    </row>
    <row r="3641">
      <c r="A3641" t="inlineStr">
        <is>
          <t>sugarreshop</t>
        </is>
      </c>
      <c r="B3641" t="n">
        <v>1</v>
      </c>
    </row>
    <row r="3642">
      <c r="A3642" t="inlineStr">
        <is>
          <t>literatureghoulge</t>
        </is>
      </c>
      <c r="B3642" t="n">
        <v>1</v>
      </c>
    </row>
    <row r="3643">
      <c r="A3643" t="inlineStr">
        <is>
          <t>ww790</t>
        </is>
      </c>
      <c r="B3643" t="n">
        <v>1</v>
      </c>
    </row>
    <row r="3644">
      <c r="A3644" t="inlineStr">
        <is>
          <t>agg�ene</t>
        </is>
      </c>
      <c r="B3644" t="n">
        <v>1</v>
      </c>
    </row>
    <row r="3645">
      <c r="A3645" t="inlineStr">
        <is>
          <t>modelghost</t>
        </is>
      </c>
      <c r="B3645" t="n">
        <v>1</v>
      </c>
    </row>
    <row r="3646">
      <c r="A3646" t="inlineStr">
        <is>
          <t>ofeducars</t>
        </is>
      </c>
      <c r="B3646" t="n">
        <v>1</v>
      </c>
    </row>
    <row r="3647">
      <c r="A3647" t="inlineStr">
        <is>
          <t>housevedem</t>
        </is>
      </c>
      <c r="B3647" t="n">
        <v>1</v>
      </c>
    </row>
    <row r="3648">
      <c r="A3648" t="inlineStr">
        <is>
          <t>koyusco</t>
        </is>
      </c>
      <c r="B3648" t="n">
        <v>1</v>
      </c>
    </row>
    <row r="3649">
      <c r="A3649" t="inlineStr">
        <is>
          <t>2807743</t>
        </is>
      </c>
      <c r="B3649" t="n">
        <v>1</v>
      </c>
    </row>
    <row r="3650">
      <c r="A3650" t="inlineStr">
        <is>
          <t>2016umn1748</t>
        </is>
      </c>
      <c r="B3650" t="n">
        <v>1</v>
      </c>
    </row>
    <row r="3651">
      <c r="A3651" t="inlineStr">
        <is>
          <t>bestwife</t>
        </is>
      </c>
      <c r="B3651" t="n">
        <v>1</v>
      </c>
    </row>
    <row r="3652">
      <c r="A3652" t="inlineStr">
        <is>
          <t>19804721</t>
        </is>
      </c>
      <c r="B3652" t="n">
        <v>1</v>
      </c>
    </row>
    <row r="3653">
      <c r="A3653" t="inlineStr">
        <is>
          <t>woozie</t>
        </is>
      </c>
      <c r="B3653" t="n">
        <v>1</v>
      </c>
    </row>
    <row r="3654">
      <c r="A3654" t="inlineStr">
        <is>
          <t>aloyal01</t>
        </is>
      </c>
      <c r="B3654" t="n">
        <v>1</v>
      </c>
    </row>
    <row r="3655">
      <c r="A3655" t="inlineStr">
        <is>
          <t>reimosig</t>
        </is>
      </c>
      <c r="B3655" t="n">
        <v>1</v>
      </c>
    </row>
    <row r="3656">
      <c r="A3656" t="inlineStr">
        <is>
          <t>couchster</t>
        </is>
      </c>
      <c r="B3656" t="n">
        <v>1</v>
      </c>
    </row>
    <row r="3657">
      <c r="A3657" t="inlineStr">
        <is>
          <t>1793019822</t>
        </is>
      </c>
      <c r="B3657" t="n">
        <v>1</v>
      </c>
    </row>
    <row r="3658">
      <c r="A3658" t="inlineStr">
        <is>
          <t>originalwriter</t>
        </is>
      </c>
      <c r="B3658" t="n">
        <v>1</v>
      </c>
    </row>
    <row r="3659">
      <c r="A3659" t="inlineStr">
        <is>
          <t>vertenberg</t>
        </is>
      </c>
      <c r="B3659" t="n">
        <v>1</v>
      </c>
    </row>
    <row r="3660">
      <c r="A3660" t="inlineStr">
        <is>
          <t>themupload</t>
        </is>
      </c>
      <c r="B3660" t="n">
        <v>1</v>
      </c>
    </row>
    <row r="3661">
      <c r="A3661" t="inlineStr">
        <is>
          <t>jakra</t>
        </is>
      </c>
      <c r="B3661" t="n">
        <v>1</v>
      </c>
    </row>
    <row r="3662">
      <c r="A3662" t="inlineStr">
        <is>
          <t>tothe7</t>
        </is>
      </c>
      <c r="B3662" t="n">
        <v>1</v>
      </c>
    </row>
    <row r="3663">
      <c r="A3663" t="inlineStr">
        <is>
          <t>jj06</t>
        </is>
      </c>
      <c r="B3663" t="n">
        <v>1</v>
      </c>
    </row>
    <row r="3664">
      <c r="A3664" t="inlineStr">
        <is>
          <t>220147</t>
        </is>
      </c>
      <c r="B3664" t="n">
        <v>2</v>
      </c>
    </row>
    <row r="3665">
      <c r="A3665" t="inlineStr">
        <is>
          <t>8897901</t>
        </is>
      </c>
      <c r="B3665" t="n">
        <v>1</v>
      </c>
    </row>
    <row r="3666">
      <c r="A3666" t="inlineStr">
        <is>
          <t>ofsotears</t>
        </is>
      </c>
      <c r="B3666" t="n">
        <v>1</v>
      </c>
    </row>
    <row r="3667">
      <c r="A3667" t="inlineStr">
        <is>
          <t>rules47</t>
        </is>
      </c>
      <c r="B3667" t="n">
        <v>1</v>
      </c>
    </row>
    <row r="3668">
      <c r="A3668" t="inlineStr">
        <is>
          <t>bankcredit</t>
        </is>
      </c>
      <c r="B3668" t="n">
        <v>2</v>
      </c>
    </row>
    <row r="3669">
      <c r="A3669" t="inlineStr">
        <is>
          <t>turtlemastiosu16</t>
        </is>
      </c>
      <c r="B3669" t="n">
        <v>1</v>
      </c>
    </row>
    <row r="3670">
      <c r="A3670" t="inlineStr">
        <is>
          <t>imaches</t>
        </is>
      </c>
      <c r="B3670" t="n">
        <v>1</v>
      </c>
    </row>
    <row r="3671">
      <c r="A3671" t="inlineStr">
        <is>
          <t>dragonmonchan</t>
        </is>
      </c>
      <c r="B3671" t="n">
        <v>1</v>
      </c>
    </row>
    <row r="3672">
      <c r="A3672" t="inlineStr">
        <is>
          <t>lisbontalk</t>
        </is>
      </c>
      <c r="B3672" t="n">
        <v>1</v>
      </c>
    </row>
    <row r="3673">
      <c r="A3673" t="inlineStr">
        <is>
          <t>espster</t>
        </is>
      </c>
      <c r="B3673" t="n">
        <v>1</v>
      </c>
    </row>
    <row r="3674">
      <c r="A3674" t="inlineStr">
        <is>
          <t>flamline</t>
        </is>
      </c>
      <c r="B3674" t="n">
        <v>1</v>
      </c>
    </row>
    <row r="3675">
      <c r="A3675" t="inlineStr">
        <is>
          <t>dreamwords</t>
        </is>
      </c>
      <c r="B3675" t="n">
        <v>1</v>
      </c>
    </row>
    <row r="3676">
      <c r="A3676" t="inlineStr">
        <is>
          <t>kirkaccording</t>
        </is>
      </c>
      <c r="B3676" t="n">
        <v>1</v>
      </c>
    </row>
    <row r="3677">
      <c r="A3677" t="inlineStr">
        <is>
          <t>hinayana</t>
        </is>
      </c>
      <c r="B3677" t="n">
        <v>1</v>
      </c>
    </row>
    <row r="3678">
      <c r="A3678" t="inlineStr">
        <is>
          <t>poesylex</t>
        </is>
      </c>
      <c r="B3678" t="n">
        <v>1</v>
      </c>
    </row>
    <row r="3679">
      <c r="A3679" t="inlineStr">
        <is>
          <t>anorroth</t>
        </is>
      </c>
      <c r="B3679" t="n">
        <v>1</v>
      </c>
    </row>
    <row r="3680">
      <c r="A3680" t="inlineStr">
        <is>
          <t>suyong</t>
        </is>
      </c>
      <c r="B3680" t="n">
        <v>1</v>
      </c>
    </row>
    <row r="3681">
      <c r="A3681" t="inlineStr">
        <is>
          <t>shakety</t>
        </is>
      </c>
      <c r="B3681" t="n">
        <v>1</v>
      </c>
    </row>
    <row r="3682">
      <c r="A3682" t="inlineStr">
        <is>
          <t>krustok</t>
        </is>
      </c>
      <c r="B3682" t="n">
        <v>1</v>
      </c>
    </row>
    <row r="3683">
      <c r="A3683" t="inlineStr">
        <is>
          <t>mcguies</t>
        </is>
      </c>
      <c r="B3683" t="n">
        <v>1</v>
      </c>
    </row>
    <row r="3684">
      <c r="A3684" t="inlineStr">
        <is>
          <t>hazlewoods</t>
        </is>
      </c>
      <c r="B3684" t="n">
        <v>1</v>
      </c>
    </row>
    <row r="3685">
      <c r="A3685" t="inlineStr">
        <is>
          <t>commaugh</t>
        </is>
      </c>
      <c r="B3685" t="n">
        <v>1</v>
      </c>
    </row>
    <row r="3686">
      <c r="A3686" t="inlineStr">
        <is>
          <t>adplug</t>
        </is>
      </c>
      <c r="B3686" t="n">
        <v>1</v>
      </c>
    </row>
    <row r="3687">
      <c r="A3687" t="inlineStr">
        <is>
          <t>chalames</t>
        </is>
      </c>
      <c r="B3687" t="n">
        <v>1</v>
      </c>
    </row>
    <row r="3688">
      <c r="A3688" t="inlineStr">
        <is>
          <t>aomas</t>
        </is>
      </c>
      <c r="B3688" t="n">
        <v>1</v>
      </c>
    </row>
    <row r="3689">
      <c r="A3689" t="inlineStr">
        <is>
          <t>lunsong</t>
        </is>
      </c>
      <c r="B3689" t="n">
        <v>1</v>
      </c>
    </row>
    <row r="3690">
      <c r="A3690" t="inlineStr">
        <is>
          <t>gwrm</t>
        </is>
      </c>
      <c r="B3690" t="n">
        <v>1</v>
      </c>
    </row>
    <row r="3691">
      <c r="A3691" t="inlineStr">
        <is>
          <t>pagewoman</t>
        </is>
      </c>
      <c r="B3691" t="n">
        <v>1</v>
      </c>
    </row>
    <row r="3692">
      <c r="A3692" t="inlineStr">
        <is>
          <t>jlightly</t>
        </is>
      </c>
      <c r="B3692" t="n">
        <v>1</v>
      </c>
    </row>
    <row r="3693">
      <c r="A3693" t="inlineStr">
        <is>
          <t>onesuited</t>
        </is>
      </c>
      <c r="B3693" t="n">
        <v>1</v>
      </c>
    </row>
    <row r="3694">
      <c r="A3694" t="inlineStr">
        <is>
          <t>golleyrov</t>
        </is>
      </c>
      <c r="B3694" t="n">
        <v>1</v>
      </c>
    </row>
    <row r="3695">
      <c r="A3695" t="inlineStr">
        <is>
          <t>ikerahvallis</t>
        </is>
      </c>
      <c r="B3695" t="n">
        <v>1</v>
      </c>
    </row>
    <row r="3696">
      <c r="A3696" t="inlineStr">
        <is>
          <t>schmecks</t>
        </is>
      </c>
      <c r="B3696" t="n">
        <v>1</v>
      </c>
    </row>
    <row r="3697">
      <c r="A3697" t="inlineStr">
        <is>
          <t>medicaldevelopmental</t>
        </is>
      </c>
      <c r="B3697" t="n">
        <v>1</v>
      </c>
    </row>
    <row r="3698">
      <c r="A3698" t="inlineStr">
        <is>
          <t>sycoshs</t>
        </is>
      </c>
      <c r="B3698" t="n">
        <v>1</v>
      </c>
    </row>
    <row r="3699">
      <c r="A3699" t="inlineStr">
        <is>
          <t>lentines</t>
        </is>
      </c>
      <c r="B3699" t="n">
        <v>1</v>
      </c>
    </row>
    <row r="3700">
      <c r="A3700" t="inlineStr">
        <is>
          <t>whearing</t>
        </is>
      </c>
      <c r="B3700" t="n">
        <v>1</v>
      </c>
    </row>
    <row r="3701">
      <c r="A3701" t="inlineStr">
        <is>
          <t>beckypillars</t>
        </is>
      </c>
      <c r="B3701" t="n">
        <v>1</v>
      </c>
    </row>
    <row r="3702">
      <c r="A3702" t="inlineStr">
        <is>
          <t>urackerchickengmail</t>
        </is>
      </c>
      <c r="B3702" t="n">
        <v>1</v>
      </c>
    </row>
    <row r="3703">
      <c r="A3703" t="inlineStr">
        <is>
          <t>supercruex</t>
        </is>
      </c>
      <c r="B3703" t="n">
        <v>1</v>
      </c>
    </row>
    <row r="3704">
      <c r="A3704" t="inlineStr">
        <is>
          <t>group¶</t>
        </is>
      </c>
      <c r="B3704" t="n">
        <v>1</v>
      </c>
    </row>
    <row r="3705">
      <c r="A3705" t="inlineStr">
        <is>
          <t>droint</t>
        </is>
      </c>
      <c r="B3705" t="n">
        <v>1</v>
      </c>
    </row>
    <row r="3706">
      <c r="A3706" t="inlineStr">
        <is>
          <t>dtmars</t>
        </is>
      </c>
      <c r="B3706" t="n">
        <v>1</v>
      </c>
    </row>
    <row r="3707">
      <c r="A3707" t="inlineStr">
        <is>
          <t>napo4</t>
        </is>
      </c>
      <c r="B3707" t="n">
        <v>1</v>
      </c>
    </row>
    <row r="3708">
      <c r="A3708" t="inlineStr">
        <is>
          <t>soopp</t>
        </is>
      </c>
      <c r="B3708" t="n">
        <v>1</v>
      </c>
    </row>
    <row r="3709">
      <c r="A3709" t="inlineStr">
        <is>
          <t>{rootroot</t>
        </is>
      </c>
      <c r="B3709" t="n">
        <v>1</v>
      </c>
    </row>
    <row r="3710">
      <c r="A3710" t="inlineStr">
        <is>
          <t>rootcybase</t>
        </is>
      </c>
      <c r="B3710" t="n">
        <v>1</v>
      </c>
    </row>
    <row r="3711">
      <c r="A3711" t="inlineStr">
        <is>
          <t>formipator</t>
        </is>
      </c>
      <c r="B3711" t="n">
        <v>1</v>
      </c>
    </row>
    <row r="3712">
      <c r="A3712" t="inlineStr">
        <is>
          <t>apachej</t>
        </is>
      </c>
      <c r="B3712" t="n">
        <v>1</v>
      </c>
    </row>
    <row r="3713">
      <c r="A3713" t="inlineStr">
        <is>
          <t>rpctld</t>
        </is>
      </c>
      <c r="B3713" t="n">
        <v>1</v>
      </c>
    </row>
    <row r="3714">
      <c r="A3714" t="inlineStr">
        <is>
          <t>robertfreenode</t>
        </is>
      </c>
      <c r="B3714" t="n">
        <v>1</v>
      </c>
    </row>
    <row r="3715">
      <c r="A3715" t="inlineStr">
        <is>
          <t>usrlocalbinmeth</t>
        </is>
      </c>
      <c r="B3715" t="n">
        <v>1</v>
      </c>
    </row>
    <row r="3716">
      <c r="A3716" t="inlineStr">
        <is>
          <t>phar747cc4f5a92e440c99see</t>
        </is>
      </c>
      <c r="B3716" t="n">
        <v>1</v>
      </c>
    </row>
    <row r="3717">
      <c r="A3717" t="inlineStr">
        <is>
          <t>geee</t>
        </is>
      </c>
      <c r="B3717" t="n">
        <v>5</v>
      </c>
    </row>
    <row r="3718">
      <c r="A3718" t="inlineStr">
        <is>
          <t>nw048</t>
        </is>
      </c>
      <c r="B3718" t="n">
        <v>1</v>
      </c>
    </row>
    <row r="3719">
      <c r="A3719" t="inlineStr">
        <is>
          <t>bruiisian</t>
        </is>
      </c>
      <c r="B3719" t="n">
        <v>1</v>
      </c>
    </row>
    <row r="3720">
      <c r="A3720" t="inlineStr">
        <is>
          <t>phar7443c765fb52514f1m</t>
        </is>
      </c>
      <c r="B3720" t="n">
        <v>1</v>
      </c>
    </row>
    <row r="3721">
      <c r="A3721" t="inlineStr">
        <is>
          <t>ct0211</t>
        </is>
      </c>
      <c r="B3721" t="n">
        <v>1</v>
      </c>
    </row>
    <row r="3722">
      <c r="A3722" t="inlineStr">
        <is>
          <t>jniri</t>
        </is>
      </c>
      <c r="B3722" t="n">
        <v>1</v>
      </c>
    </row>
    <row r="3723">
      <c r="A3723" t="inlineStr">
        <is>
          <t>dellesque</t>
        </is>
      </c>
      <c r="B3723" t="n">
        <v>1</v>
      </c>
    </row>
    <row r="3724">
      <c r="A3724" t="inlineStr">
        <is>
          <t>topupgrade</t>
        </is>
      </c>
      <c r="B3724" t="n">
        <v>1</v>
      </c>
    </row>
    <row r="3725">
      <c r="A3725" t="inlineStr">
        <is>
          <t>lieulmo</t>
        </is>
      </c>
      <c r="B3725" t="n">
        <v>1</v>
      </c>
    </row>
    <row r="3726">
      <c r="A3726" t="inlineStr">
        <is>
          <t>bcf9d8f1</t>
        </is>
      </c>
      <c r="B3726" t="n">
        <v>1</v>
      </c>
    </row>
    <row r="3727">
      <c r="A3727" t="inlineStr">
        <is>
          <t>ante32624</t>
        </is>
      </c>
      <c r="B3727" t="n">
        <v>1</v>
      </c>
    </row>
    <row r="3728">
      <c r="A3728" t="inlineStr">
        <is>
          <t>ixg3</t>
        </is>
      </c>
      <c r="B3728" t="n">
        <v>1</v>
      </c>
    </row>
    <row r="3729">
      <c r="A3729" t="inlineStr">
        <is>
          <t>bluburu</t>
        </is>
      </c>
      <c r="B3729" t="n">
        <v>1</v>
      </c>
    </row>
    <row r="3730">
      <c r="A3730" t="inlineStr">
        <is>
          <t>alsauthkin</t>
        </is>
      </c>
      <c r="B3730" t="n">
        <v>1</v>
      </c>
    </row>
    <row r="3731">
      <c r="A3731" t="inlineStr">
        <is>
          <t>menufilter</t>
        </is>
      </c>
      <c r="B3731" t="n">
        <v>1</v>
      </c>
    </row>
    <row r="3732">
      <c r="A3732" t="inlineStr">
        <is>
          <t>125517</t>
        </is>
      </c>
      <c r="B3732" t="n">
        <v>1</v>
      </c>
    </row>
    <row r="3733">
      <c r="A3733" t="inlineStr">
        <is>
          <t>userhosts</t>
        </is>
      </c>
      <c r="B3733" t="n">
        <v>1</v>
      </c>
    </row>
    <row r="3734">
      <c r="A3734" t="inlineStr">
        <is>
          <t>ciphercollection</t>
        </is>
      </c>
      <c r="B3734" t="n">
        <v>1</v>
      </c>
    </row>
    <row r="3735">
      <c r="A3735" t="inlineStr">
        <is>
          <t>ab969</t>
        </is>
      </c>
      <c r="B3735" t="n">
        <v>1</v>
      </c>
    </row>
    <row r="3736">
      <c r="A3736" t="inlineStr">
        <is>
          <t>localhostdaemon</t>
        </is>
      </c>
      <c r="B3736" t="n">
        <v>1</v>
      </c>
    </row>
    <row r="3737">
      <c r="A3737" t="inlineStr">
        <is>
          <t>kga2</t>
        </is>
      </c>
      <c r="B3737" t="n">
        <v>1</v>
      </c>
    </row>
    <row r="3738">
      <c r="A3738" t="inlineStr">
        <is>
          <t>dd682392</t>
        </is>
      </c>
      <c r="B3738" t="n">
        <v>1</v>
      </c>
    </row>
    <row r="3739">
      <c r="A3739" t="inlineStr">
        <is>
          <t>gfff43</t>
        </is>
      </c>
      <c r="B3739" t="n">
        <v>1</v>
      </c>
    </row>
    <row r="3740">
      <c r="A3740" t="inlineStr">
        <is>
          <t>tod0</t>
        </is>
      </c>
      <c r="B3740" t="n">
        <v>1</v>
      </c>
    </row>
    <row r="3741">
      <c r="A3741" t="inlineStr">
        <is>
          <t>cybase</t>
        </is>
      </c>
      <c r="B3741" t="n">
        <v>1</v>
      </c>
    </row>
    <row r="3742">
      <c r="A3742" t="inlineStr">
        <is>
          <t>armatopters</t>
        </is>
      </c>
      <c r="B3742" t="n">
        <v>1</v>
      </c>
    </row>
    <row r="3743">
      <c r="A3743" t="inlineStr">
        <is>
          <t>autoluge</t>
        </is>
      </c>
      <c r="B3743" t="n">
        <v>1</v>
      </c>
    </row>
    <row r="3744">
      <c r="A3744" t="inlineStr">
        <is>
          <t>650ti</t>
        </is>
      </c>
      <c r="B3744" t="n">
        <v>1</v>
      </c>
    </row>
    <row r="3745">
      <c r="A3745" t="inlineStr">
        <is>
          <t>ne42</t>
        </is>
      </c>
      <c r="B3745" t="n">
        <v>1</v>
      </c>
    </row>
    <row r="3746">
      <c r="A3746" t="inlineStr">
        <is>
          <t>gerryrove</t>
        </is>
      </c>
      <c r="B3746" t="n">
        <v>1</v>
      </c>
    </row>
    <row r="3747">
      <c r="A3747" t="inlineStr">
        <is>
          <t>news03</t>
        </is>
      </c>
      <c r="B3747" t="n">
        <v>1</v>
      </c>
    </row>
    <row r="3748">
      <c r="A3748" t="inlineStr">
        <is>
          <t>slypics</t>
        </is>
      </c>
      <c r="B3748" t="n">
        <v>1</v>
      </c>
    </row>
    <row r="3749">
      <c r="A3749" t="inlineStr">
        <is>
          <t>cdd20</t>
        </is>
      </c>
      <c r="B3749" t="n">
        <v>1</v>
      </c>
    </row>
    <row r="3750">
      <c r="A3750" t="inlineStr">
        <is>
          <t>text_message</t>
        </is>
      </c>
      <c r="B3750" t="n">
        <v>1</v>
      </c>
    </row>
    <row r="3751">
      <c r="A3751" t="inlineStr">
        <is>
          <t>earthflare</t>
        </is>
      </c>
      <c r="B3751" t="n">
        <v>1</v>
      </c>
    </row>
    <row r="3752">
      <c r="A3752" t="inlineStr">
        <is>
          <t>selectare</t>
        </is>
      </c>
      <c r="B3752" t="n">
        <v>1</v>
      </c>
    </row>
    <row r="3753">
      <c r="A3753" t="inlineStr">
        <is>
          <t>bubupe</t>
        </is>
      </c>
      <c r="B3753" t="n">
        <v>1</v>
      </c>
    </row>
    <row r="3754">
      <c r="A3754" t="inlineStr">
        <is>
          <t>203121</t>
        </is>
      </c>
      <c r="B3754" t="n">
        <v>1</v>
      </c>
    </row>
    <row r="3755">
      <c r="A3755" t="inlineStr">
        <is>
          <t>ramshackleness</t>
        </is>
      </c>
      <c r="B3755" t="n">
        <v>1</v>
      </c>
    </row>
    <row r="3756">
      <c r="A3756" t="inlineStr">
        <is>
          <t>45z29</t>
        </is>
      </c>
      <c r="B3756" t="n">
        <v>1</v>
      </c>
    </row>
    <row r="3757">
      <c r="A3757" t="inlineStr">
        <is>
          <t>calexorgan</t>
        </is>
      </c>
      <c r="B3757" t="n">
        <v>1</v>
      </c>
    </row>
    <row r="3758">
      <c r="A3758" t="inlineStr">
        <is>
          <t>tumason</t>
        </is>
      </c>
      <c r="B3758" t="n">
        <v>1</v>
      </c>
    </row>
    <row r="3759">
      <c r="A3759" t="inlineStr">
        <is>
          <t>godfates</t>
        </is>
      </c>
      <c r="B3759" t="n">
        <v>1</v>
      </c>
    </row>
    <row r="3760">
      <c r="A3760" t="inlineStr">
        <is>
          <t>ahourak</t>
        </is>
      </c>
      <c r="B3760" t="n">
        <v>1</v>
      </c>
    </row>
    <row r="3761">
      <c r="A3761" t="inlineStr">
        <is>
          <t>carries—which</t>
        </is>
      </c>
      <c r="B3761" t="n">
        <v>1</v>
      </c>
    </row>
    <row r="3762">
      <c r="A3762" t="inlineStr">
        <is>
          <t>faliacs</t>
        </is>
      </c>
      <c r="B3762" t="n">
        <v>1</v>
      </c>
    </row>
    <row r="3763">
      <c r="A3763" t="inlineStr">
        <is>
          <t>bottletham</t>
        </is>
      </c>
      <c r="B3763" t="n">
        <v>1</v>
      </c>
    </row>
    <row r="3764">
      <c r="A3764" t="inlineStr">
        <is>
          <t>newallization</t>
        </is>
      </c>
      <c r="B3764" t="n">
        <v>1</v>
      </c>
    </row>
    <row r="3765">
      <c r="A3765" t="inlineStr">
        <is>
          <t>humorwolf</t>
        </is>
      </c>
      <c r="B3765" t="n">
        <v>1</v>
      </c>
    </row>
    <row r="3766">
      <c r="A3766" t="inlineStr">
        <is>
          <t>unlimited—cling</t>
        </is>
      </c>
      <c r="B3766" t="n">
        <v>1</v>
      </c>
    </row>
    <row r="3767">
      <c r="A3767" t="inlineStr">
        <is>
          <t>ekkies</t>
        </is>
      </c>
      <c r="B3767" t="n">
        <v>1</v>
      </c>
    </row>
    <row r="3768">
      <c r="A3768" t="inlineStr">
        <is>
          <t>pumpkinsiest</t>
        </is>
      </c>
      <c r="B3768" t="n">
        <v>1</v>
      </c>
    </row>
    <row r="3769">
      <c r="A3769" t="inlineStr">
        <is>
          <t>cratchberry</t>
        </is>
      </c>
      <c r="B3769" t="n">
        <v>1</v>
      </c>
    </row>
    <row r="3770">
      <c r="A3770" t="inlineStr">
        <is>
          <t>garnisle</t>
        </is>
      </c>
      <c r="B3770" t="n">
        <v>1</v>
      </c>
    </row>
    <row r="3771">
      <c r="A3771" t="inlineStr">
        <is>
          <t>lorabool</t>
        </is>
      </c>
      <c r="B3771" t="n">
        <v>1</v>
      </c>
    </row>
    <row r="3772">
      <c r="A3772" t="inlineStr">
        <is>
          <t>teleoperically</t>
        </is>
      </c>
      <c r="B3772" t="n">
        <v>1</v>
      </c>
    </row>
    <row r="3773">
      <c r="A3773" t="inlineStr">
        <is>
          <t>bianchia</t>
        </is>
      </c>
      <c r="B3773" t="n">
        <v>1</v>
      </c>
    </row>
    <row r="3774">
      <c r="A3774" t="inlineStr">
        <is>
          <t>buldling</t>
        </is>
      </c>
      <c r="B3774" t="n">
        <v>1</v>
      </c>
    </row>
    <row r="3775">
      <c r="A3775" t="inlineStr">
        <is>
          <t>deafners</t>
        </is>
      </c>
      <c r="B3775" t="n">
        <v>1</v>
      </c>
    </row>
    <row r="3776">
      <c r="A3776" t="inlineStr">
        <is>
          <t>charbone</t>
        </is>
      </c>
      <c r="B3776" t="n">
        <v>1</v>
      </c>
    </row>
    <row r="3777">
      <c r="A3777" t="inlineStr">
        <is>
          <t>santurce</t>
        </is>
      </c>
      <c r="B3777" t="n">
        <v>1</v>
      </c>
    </row>
    <row r="3778">
      <c r="A3778" t="inlineStr">
        <is>
          <t>kyureijohno</t>
        </is>
      </c>
      <c r="B3778" t="n">
        <v>1</v>
      </c>
    </row>
    <row r="3779">
      <c r="A3779" t="inlineStr">
        <is>
          <t>detailative</t>
        </is>
      </c>
      <c r="B3779" t="n">
        <v>1</v>
      </c>
    </row>
    <row r="3780">
      <c r="A3780" t="inlineStr">
        <is>
          <t>spinkendixman</t>
        </is>
      </c>
      <c r="B3780" t="n">
        <v>1</v>
      </c>
    </row>
    <row r="3781">
      <c r="A3781" t="inlineStr">
        <is>
          <t>pesimae</t>
        </is>
      </c>
      <c r="B3781" t="n">
        <v>1</v>
      </c>
    </row>
    <row r="3782">
      <c r="A3782" t="inlineStr">
        <is>
          <t>empiricus</t>
        </is>
      </c>
      <c r="B3782" t="n">
        <v>1</v>
      </c>
    </row>
    <row r="3783">
      <c r="A3783" t="inlineStr">
        <is>
          <t>madoshian</t>
        </is>
      </c>
      <c r="B3783" t="n">
        <v>1</v>
      </c>
    </row>
    <row r="3784">
      <c r="A3784" t="inlineStr">
        <is>
          <t>erzacrew</t>
        </is>
      </c>
      <c r="B3784" t="n">
        <v>1</v>
      </c>
    </row>
    <row r="3785">
      <c r="A3785" t="inlineStr">
        <is>
          <t>viewspaper</t>
        </is>
      </c>
      <c r="B3785" t="n">
        <v>1</v>
      </c>
    </row>
    <row r="3786">
      <c r="A3786" t="inlineStr">
        <is>
          <t>restaurantloot</t>
        </is>
      </c>
      <c r="B3786" t="n">
        <v>1</v>
      </c>
    </row>
    <row r="3787">
      <c r="A3787" t="inlineStr">
        <is>
          <t>eevaddict</t>
        </is>
      </c>
      <c r="B3787" t="n">
        <v>1</v>
      </c>
    </row>
    <row r="3788">
      <c r="A3788" t="inlineStr">
        <is>
          <t>uevidal55</t>
        </is>
      </c>
      <c r="B3788" t="n">
        <v>1</v>
      </c>
    </row>
    <row r="3789">
      <c r="A3789" t="inlineStr">
        <is>
          <t>scipitojr</t>
        </is>
      </c>
      <c r="B3789" t="n">
        <v>1</v>
      </c>
    </row>
    <row r="3790">
      <c r="A3790" t="inlineStr">
        <is>
          <t>revotting</t>
        </is>
      </c>
      <c r="B3790" t="n">
        <v>1</v>
      </c>
    </row>
    <row r="3791">
      <c r="A3791" t="inlineStr">
        <is>
          <t>hadnever</t>
        </is>
      </c>
      <c r="B3791" t="n">
        <v>1</v>
      </c>
    </row>
    <row r="3792">
      <c r="A3792" t="inlineStr">
        <is>
          <t>robinsant</t>
        </is>
      </c>
      <c r="B3792" t="n">
        <v>1</v>
      </c>
    </row>
    <row r="3793">
      <c r="A3793" t="inlineStr">
        <is>
          <t>homeroomunicur</t>
        </is>
      </c>
      <c r="B3793" t="n">
        <v>1</v>
      </c>
    </row>
    <row r="3794">
      <c r="A3794" t="inlineStr">
        <is>
          <t>x5ok</t>
        </is>
      </c>
      <c r="B3794" t="n">
        <v>1</v>
      </c>
    </row>
    <row r="3795">
      <c r="A3795" t="inlineStr">
        <is>
          <t>infinitejictionaryservices</t>
        </is>
      </c>
      <c r="B3795" t="n">
        <v>1</v>
      </c>
    </row>
    <row r="3796">
      <c r="A3796" t="inlineStr">
        <is>
          <t>obnoxity</t>
        </is>
      </c>
      <c r="B3796" t="n">
        <v>1</v>
      </c>
    </row>
    <row r="3797">
      <c r="A3797" t="inlineStr">
        <is>
          <t>iccuparecommunity</t>
        </is>
      </c>
      <c r="B3797" t="n">
        <v>1</v>
      </c>
    </row>
    <row r="3798">
      <c r="A3798" t="inlineStr">
        <is>
          <t>zgk1sf</t>
        </is>
      </c>
      <c r="B3798" t="n">
        <v>1</v>
      </c>
    </row>
    <row r="3799">
      <c r="A3799" t="inlineStr">
        <is>
          <t>goodstorm</t>
        </is>
      </c>
      <c r="B3799" t="n">
        <v>1</v>
      </c>
    </row>
    <row r="3800">
      <c r="A3800" t="inlineStr">
        <is>
          <t>diethree</t>
        </is>
      </c>
      <c r="B3800" t="n">
        <v>1</v>
      </c>
    </row>
    <row r="3801">
      <c r="A3801" t="inlineStr">
        <is>
          <t>irbstag</t>
        </is>
      </c>
      <c r="B3801" t="n">
        <v>1</v>
      </c>
    </row>
    <row r="3802">
      <c r="A3802" t="inlineStr">
        <is>
          <t>hotstik</t>
        </is>
      </c>
      <c r="B3802" t="n">
        <v>1</v>
      </c>
    </row>
    <row r="3803">
      <c r="A3803" t="inlineStr">
        <is>
          <t>silverdose</t>
        </is>
      </c>
      <c r="B3803" t="n">
        <v>1</v>
      </c>
    </row>
    <row r="3804">
      <c r="A3804" t="inlineStr">
        <is>
          <t>topic0256177</t>
        </is>
      </c>
      <c r="B3804" t="n">
        <v>1</v>
      </c>
    </row>
    <row r="3805">
      <c r="A3805" t="inlineStr">
        <is>
          <t>eth213</t>
        </is>
      </c>
      <c r="B3805" t="n">
        <v>1</v>
      </c>
    </row>
    <row r="3806">
      <c r="A3806" t="inlineStr">
        <is>
          <t>kurov</t>
        </is>
      </c>
      <c r="B3806" t="n">
        <v>3</v>
      </c>
    </row>
    <row r="3807">
      <c r="A3807" t="inlineStr">
        <is>
          <t>esnm</t>
        </is>
      </c>
      <c r="B3807" t="n">
        <v>1</v>
      </c>
    </row>
    <row r="3808">
      <c r="A3808" t="inlineStr">
        <is>
          <t>programliners</t>
        </is>
      </c>
      <c r="B3808" t="n">
        <v>1</v>
      </c>
    </row>
    <row r="3809">
      <c r="A3809" t="inlineStr">
        <is>
          <t>cbutt</t>
        </is>
      </c>
      <c r="B3809" t="n">
        <v>1</v>
      </c>
    </row>
    <row r="3810">
      <c r="A3810" t="inlineStr">
        <is>
          <t>odisney</t>
        </is>
      </c>
      <c r="B3810" t="n">
        <v>1</v>
      </c>
    </row>
    <row r="3811">
      <c r="A3811" t="inlineStr">
        <is>
          <t>gr0tka</t>
        </is>
      </c>
      <c r="B3811" t="n">
        <v>1</v>
      </c>
    </row>
    <row r="3812">
      <c r="A3812" t="inlineStr">
        <is>
          <t>mrasagal</t>
        </is>
      </c>
      <c r="B3812" t="n">
        <v>1</v>
      </c>
    </row>
    <row r="3813">
      <c r="A3813" t="inlineStr">
        <is>
          <t>18men</t>
        </is>
      </c>
      <c r="B3813" t="n">
        <v>1</v>
      </c>
    </row>
    <row r="3814">
      <c r="A3814" t="inlineStr">
        <is>
          <t>heroni</t>
        </is>
      </c>
      <c r="B3814" t="n">
        <v>1</v>
      </c>
    </row>
    <row r="3815">
      <c r="A3815" t="inlineStr">
        <is>
          <t>planalways</t>
        </is>
      </c>
      <c r="B3815" t="n">
        <v>1</v>
      </c>
    </row>
    <row r="3816">
      <c r="A3816" t="inlineStr">
        <is>
          <t>epiciums</t>
        </is>
      </c>
      <c r="B3816" t="n">
        <v>1</v>
      </c>
    </row>
    <row r="3817">
      <c r="A3817" t="inlineStr">
        <is>
          <t>hydracastle</t>
        </is>
      </c>
      <c r="B3817" t="n">
        <v>1</v>
      </c>
    </row>
    <row r="3818">
      <c r="A3818" t="inlineStr">
        <is>
          <t>wholelagonist</t>
        </is>
      </c>
      <c r="B3818" t="n">
        <v>1</v>
      </c>
    </row>
    <row r="3819">
      <c r="A3819" t="inlineStr">
        <is>
          <t>libuing</t>
        </is>
      </c>
      <c r="B3819" t="n">
        <v>1</v>
      </c>
    </row>
    <row r="3820">
      <c r="A3820" t="inlineStr">
        <is>
          <t>shrinekardi</t>
        </is>
      </c>
      <c r="B3820" t="n">
        <v>1</v>
      </c>
    </row>
    <row r="3821">
      <c r="A3821" t="inlineStr">
        <is>
          <t>11600merit</t>
        </is>
      </c>
      <c r="B3821" t="n">
        <v>1</v>
      </c>
    </row>
    <row r="3822">
      <c r="A3822" t="inlineStr">
        <is>
          <t>fedelish</t>
        </is>
      </c>
      <c r="B3822" t="n">
        <v>1</v>
      </c>
    </row>
    <row r="3823">
      <c r="A3823" t="inlineStr">
        <is>
          <t>coolkido</t>
        </is>
      </c>
      <c r="B3823" t="n">
        <v>1</v>
      </c>
    </row>
    <row r="3824">
      <c r="A3824" t="inlineStr">
        <is>
          <t>115424</t>
        </is>
      </c>
      <c r="B3824" t="n">
        <v>1</v>
      </c>
    </row>
    <row r="3825">
      <c r="A3825" t="inlineStr">
        <is>
          <t>013851</t>
        </is>
      </c>
      <c r="B3825" t="n">
        <v>1</v>
      </c>
    </row>
    <row r="3826">
      <c r="A3826" t="inlineStr">
        <is>
          <t>chocoining</t>
        </is>
      </c>
      <c r="B3826" t="n">
        <v>1</v>
      </c>
    </row>
    <row r="3827">
      <c r="A3827" t="inlineStr">
        <is>
          <t>60000012</t>
        </is>
      </c>
      <c r="B3827" t="n">
        <v>1</v>
      </c>
    </row>
    <row r="3828">
      <c r="A3828" t="inlineStr">
        <is>
          <t>minshour</t>
        </is>
      </c>
      <c r="B3828" t="n">
        <v>2</v>
      </c>
    </row>
    <row r="3829">
      <c r="A3829" t="inlineStr">
        <is>
          <t>trustlesss</t>
        </is>
      </c>
      <c r="B3829" t="n">
        <v>1</v>
      </c>
    </row>
    <row r="3830">
      <c r="A3830" t="inlineStr">
        <is>
          <t>altdunk</t>
        </is>
      </c>
      <c r="B3830" t="n">
        <v>1</v>
      </c>
    </row>
    <row r="3831">
      <c r="A3831" t="inlineStr">
        <is>
          <t>alttoronto</t>
        </is>
      </c>
      <c r="B3831" t="n">
        <v>1</v>
      </c>
    </row>
    <row r="3832">
      <c r="A3832" t="inlineStr">
        <is>
          <t>dawnraundearreality</t>
        </is>
      </c>
      <c r="B3832" t="n">
        <v>1</v>
      </c>
    </row>
    <row r="3833">
      <c r="A3833" t="inlineStr">
        <is>
          <t>icelandmbb</t>
        </is>
      </c>
      <c r="B3833" t="n">
        <v>1</v>
      </c>
    </row>
    <row r="3834">
      <c r="A3834" t="inlineStr">
        <is>
          <t>baeneways</t>
        </is>
      </c>
      <c r="B3834" t="n">
        <v>1</v>
      </c>
    </row>
    <row r="3835">
      <c r="A3835" t="inlineStr">
        <is>
          <t>08128</t>
        </is>
      </c>
      <c r="B3835" t="n">
        <v>1</v>
      </c>
    </row>
    <row r="3836">
      <c r="A3836" t="inlineStr">
        <is>
          <t>diglinchey</t>
        </is>
      </c>
      <c r="B3836" t="n">
        <v>1</v>
      </c>
    </row>
    <row r="3837">
      <c r="A3837" t="inlineStr">
        <is>
          <t>beltsa</t>
        </is>
      </c>
      <c r="B3837" t="n">
        <v>1</v>
      </c>
    </row>
    <row r="3838">
      <c r="A3838" t="inlineStr">
        <is>
          <t>barjam</t>
        </is>
      </c>
      <c r="B3838" t="n">
        <v>1</v>
      </c>
    </row>
    <row r="3839">
      <c r="A3839" t="inlineStr">
        <is>
          <t>1023720672</t>
        </is>
      </c>
      <c r="B3839" t="n">
        <v>1</v>
      </c>
    </row>
    <row r="3840">
      <c r="A3840" t="inlineStr">
        <is>
          <t>grilopress</t>
        </is>
      </c>
      <c r="B3840" t="n">
        <v>1</v>
      </c>
    </row>
    <row r="3841">
      <c r="A3841" t="inlineStr">
        <is>
          <t>comgraphicsfilesshazingryster</t>
        </is>
      </c>
      <c r="B3841" t="n">
        <v>1</v>
      </c>
    </row>
    <row r="3842">
      <c r="A3842" t="inlineStr">
        <is>
          <t>hoodim</t>
        </is>
      </c>
      <c r="B3842" t="n">
        <v>1</v>
      </c>
    </row>
    <row r="3843">
      <c r="A3843" t="inlineStr">
        <is>
          <t>comgraphicsfilesbluesgreen</t>
        </is>
      </c>
      <c r="B3843" t="n">
        <v>1</v>
      </c>
    </row>
    <row r="3844">
      <c r="A3844" t="inlineStr">
        <is>
          <t>altlamb</t>
        </is>
      </c>
      <c r="B3844" t="n">
        <v>1</v>
      </c>
    </row>
    <row r="3845">
      <c r="A3845" t="inlineStr">
        <is>
          <t>comgraphicsfilestumm</t>
        </is>
      </c>
      <c r="B3845" t="n">
        <v>1</v>
      </c>
    </row>
    <row r="3846">
      <c r="A3846" t="inlineStr">
        <is>
          <t>sinath</t>
        </is>
      </c>
      <c r="B3846" t="n">
        <v>1</v>
      </c>
    </row>
    <row r="3847">
      <c r="A3847" t="inlineStr">
        <is>
          <t>gatmore</t>
        </is>
      </c>
      <c r="B3847" t="n">
        <v>1</v>
      </c>
    </row>
    <row r="3848">
      <c r="A3848" t="inlineStr">
        <is>
          <t>refereedunk</t>
        </is>
      </c>
      <c r="B3848" t="n">
        <v>1</v>
      </c>
    </row>
    <row r="3849">
      <c r="A3849" t="inlineStr">
        <is>
          <t>comgraphicsfilesa_goodnightflag</t>
        </is>
      </c>
      <c r="B3849" t="n">
        <v>1</v>
      </c>
    </row>
    <row r="3850">
      <c r="A3850" t="inlineStr">
        <is>
          <t>comgraphicsfilesassassinstmikako</t>
        </is>
      </c>
      <c r="B3850" t="n">
        <v>1</v>
      </c>
    </row>
    <row r="3851">
      <c r="A3851" t="inlineStr">
        <is>
          <t>gay2vra</t>
        </is>
      </c>
      <c r="B3851" t="n">
        <v>1</v>
      </c>
    </row>
    <row r="3852">
      <c r="A3852" t="inlineStr">
        <is>
          <t>bcbrb</t>
        </is>
      </c>
      <c r="B3852" t="n">
        <v>1</v>
      </c>
    </row>
    <row r="3853">
      <c r="A3853" t="inlineStr">
        <is>
          <t>altdm</t>
        </is>
      </c>
      <c r="B3853" t="n">
        <v>1</v>
      </c>
    </row>
    <row r="3854">
      <c r="A3854" t="inlineStr">
        <is>
          <t>auswing</t>
        </is>
      </c>
      <c r="B3854" t="n">
        <v>1</v>
      </c>
    </row>
    <row r="3855">
      <c r="A3855" t="inlineStr">
        <is>
          <t>giygbot</t>
        </is>
      </c>
      <c r="B3855" t="n">
        <v>1</v>
      </c>
    </row>
    <row r="3856">
      <c r="A3856" t="inlineStr">
        <is>
          <t>srcsquashat</t>
        </is>
      </c>
      <c r="B3856" t="n">
        <v>1</v>
      </c>
    </row>
    <row r="3857">
      <c r="A3857" t="inlineStr">
        <is>
          <t>wraithslabel</t>
        </is>
      </c>
      <c r="B3857" t="n">
        <v>1</v>
      </c>
    </row>
    <row r="3858">
      <c r="A3858" t="inlineStr">
        <is>
          <t>refereepedro</t>
        </is>
      </c>
      <c r="B3858" t="n">
        <v>1</v>
      </c>
    </row>
    <row r="3859">
      <c r="A3859" t="inlineStr">
        <is>
          <t>thunderstream</t>
        </is>
      </c>
      <c r="B3859" t="n">
        <v>1</v>
      </c>
    </row>
    <row r="3860">
      <c r="A3860" t="inlineStr">
        <is>
          <t>homdarts</t>
        </is>
      </c>
      <c r="B3860" t="n">
        <v>1</v>
      </c>
    </row>
    <row r="3861">
      <c r="A3861" t="inlineStr">
        <is>
          <t>capabilities—high</t>
        </is>
      </c>
      <c r="B3861" t="n">
        <v>1</v>
      </c>
    </row>
    <row r="3862">
      <c r="A3862" t="inlineStr">
        <is>
          <t>petrookansai</t>
        </is>
      </c>
      <c r="B3862" t="n">
        <v>1</v>
      </c>
    </row>
    <row r="3863">
      <c r="A3863" t="inlineStr">
        <is>
          <t>biosulfite</t>
        </is>
      </c>
      <c r="B3863" t="n">
        <v>1</v>
      </c>
    </row>
    <row r="3864">
      <c r="A3864" t="inlineStr">
        <is>
          <t>cevak</t>
        </is>
      </c>
      <c r="B3864" t="n">
        <v>1</v>
      </c>
    </row>
    <row r="3865">
      <c r="A3865" t="inlineStr">
        <is>
          <t>urebor</t>
        </is>
      </c>
      <c r="B3865" t="n">
        <v>1</v>
      </c>
    </row>
    <row r="3866">
      <c r="A3866" t="inlineStr">
        <is>
          <t>aspenian</t>
        </is>
      </c>
      <c r="B3866" t="n">
        <v>1</v>
      </c>
    </row>
    <row r="3867">
      <c r="A3867" t="inlineStr">
        <is>
          <t>croed</t>
        </is>
      </c>
      <c r="B3867" t="n">
        <v>1</v>
      </c>
    </row>
    <row r="3868">
      <c r="A3868" t="inlineStr">
        <is>
          <t>owners—makes</t>
        </is>
      </c>
      <c r="B3868" t="n">
        <v>1</v>
      </c>
    </row>
    <row r="3869">
      <c r="A3869" t="inlineStr">
        <is>
          <t>nitehill</t>
        </is>
      </c>
      <c r="B3869" t="n">
        <v>1</v>
      </c>
    </row>
    <row r="3870">
      <c r="A3870" t="inlineStr">
        <is>
          <t>refinery—the</t>
        </is>
      </c>
      <c r="B3870" t="n">
        <v>1</v>
      </c>
    </row>
    <row r="3871">
      <c r="A3871" t="inlineStr">
        <is>
          <t>retrogression—were</t>
        </is>
      </c>
      <c r="B3871" t="n">
        <v>1</v>
      </c>
    </row>
    <row r="3872">
      <c r="A3872" t="inlineStr">
        <is>
          <t>outfilling</t>
        </is>
      </c>
      <c r="B3872" t="n">
        <v>1</v>
      </c>
    </row>
    <row r="3873">
      <c r="A3873" t="inlineStr">
        <is>
          <t>masterarvl</t>
        </is>
      </c>
      <c r="B3873" t="n">
        <v>1</v>
      </c>
    </row>
    <row r="3874">
      <c r="A3874" t="inlineStr">
        <is>
          <t>moishurst</t>
        </is>
      </c>
      <c r="B3874" t="n">
        <v>1</v>
      </c>
    </row>
    <row r="3875">
      <c r="A3875" t="inlineStr">
        <is>
          <t>instapp</t>
        </is>
      </c>
      <c r="B3875" t="n">
        <v>1</v>
      </c>
    </row>
    <row r="3876">
      <c r="A3876" t="inlineStr">
        <is>
          <t>mortarpowder</t>
        </is>
      </c>
      <c r="B3876" t="n">
        <v>1</v>
      </c>
    </row>
    <row r="3877">
      <c r="A3877" t="inlineStr">
        <is>
          <t>assistfully</t>
        </is>
      </c>
      <c r="B3877" t="n">
        <v>1</v>
      </c>
    </row>
    <row r="3878">
      <c r="A3878" t="inlineStr">
        <is>
          <t>ihbt</t>
        </is>
      </c>
      <c r="B3878" t="n">
        <v>1</v>
      </c>
    </row>
    <row r="3879">
      <c r="A3879" t="inlineStr">
        <is>
          <t>plopok</t>
        </is>
      </c>
      <c r="B3879" t="n">
        <v>1</v>
      </c>
    </row>
    <row r="3880">
      <c r="A3880" t="inlineStr">
        <is>
          <t>spttain</t>
        </is>
      </c>
      <c r="B3880" t="n">
        <v>1</v>
      </c>
    </row>
    <row r="3881">
      <c r="A3881" t="inlineStr">
        <is>
          <t>unqlty</t>
        </is>
      </c>
      <c r="B3881" t="n">
        <v>1</v>
      </c>
    </row>
    <row r="3882">
      <c r="A3882" t="inlineStr">
        <is>
          <t>netemember_wooden_cinema_shrinkage</t>
        </is>
      </c>
      <c r="B3882" t="n">
        <v>1</v>
      </c>
    </row>
    <row r="3883">
      <c r="A3883" t="inlineStr">
        <is>
          <t>xodep</t>
        </is>
      </c>
      <c r="B3883" t="n">
        <v>1</v>
      </c>
    </row>
    <row r="3884">
      <c r="A3884" t="inlineStr">
        <is>
          <t>addmnidataregexecutive</t>
        </is>
      </c>
      <c r="B3884" t="n">
        <v>1</v>
      </c>
    </row>
    <row r="3885">
      <c r="A3885" t="inlineStr">
        <is>
          <t>555635</t>
        </is>
      </c>
      <c r="B3885" t="n">
        <v>1</v>
      </c>
    </row>
    <row r="3886">
      <c r="A3886" t="inlineStr">
        <is>
          <t>morjrliah</t>
        </is>
      </c>
      <c r="B3886" t="n">
        <v>1</v>
      </c>
    </row>
    <row r="3887">
      <c r="A3887" t="inlineStr">
        <is>
          <t>marionet</t>
        </is>
      </c>
      <c r="B3887" t="n">
        <v>1</v>
      </c>
    </row>
    <row r="3888">
      <c r="A3888" t="inlineStr">
        <is>
          <t>laplex</t>
        </is>
      </c>
      <c r="B3888" t="n">
        <v>1</v>
      </c>
    </row>
    <row r="3889">
      <c r="A3889" t="inlineStr">
        <is>
          <t>partchronicle</t>
        </is>
      </c>
      <c r="B3889" t="n">
        <v>1</v>
      </c>
    </row>
    <row r="3890">
      <c r="A3890" t="inlineStr">
        <is>
          <t>parisosr</t>
        </is>
      </c>
      <c r="B3890" t="n">
        <v>1</v>
      </c>
    </row>
    <row r="3891">
      <c r="A3891" t="inlineStr">
        <is>
          <t>palgpedenohiller</t>
        </is>
      </c>
      <c r="B3891" t="n">
        <v>1</v>
      </c>
    </row>
    <row r="3892">
      <c r="A3892" t="inlineStr">
        <is>
          <t>footio</t>
        </is>
      </c>
      <c r="B3892" t="n">
        <v>1</v>
      </c>
    </row>
    <row r="3893">
      <c r="A3893" t="inlineStr">
        <is>
          <t>larkonew3</t>
        </is>
      </c>
      <c r="B3893" t="n">
        <v>1</v>
      </c>
    </row>
    <row r="3894">
      <c r="A3894" t="inlineStr">
        <is>
          <t>exosnared</t>
        </is>
      </c>
      <c r="B3894" t="n">
        <v>1</v>
      </c>
    </row>
    <row r="3895">
      <c r="A3895" t="inlineStr">
        <is>
          <t>addmnicliad</t>
        </is>
      </c>
      <c r="B3895" t="n">
        <v>1</v>
      </c>
    </row>
    <row r="3896">
      <c r="A3896" t="inlineStr">
        <is>
          <t>ieeev</t>
        </is>
      </c>
      <c r="B3896" t="n">
        <v>1</v>
      </c>
    </row>
    <row r="3897">
      <c r="A3897" t="inlineStr">
        <is>
          <t>bwcx</t>
        </is>
      </c>
      <c r="B3897" t="n">
        <v>1</v>
      </c>
    </row>
    <row r="3898">
      <c r="A3898" t="inlineStr">
        <is>
          <t>collegiatesec</t>
        </is>
      </c>
      <c r="B3898" t="n">
        <v>1</v>
      </c>
    </row>
    <row r="3899">
      <c r="A3899" t="inlineStr">
        <is>
          <t>myvoiceplannerscinemachat</t>
        </is>
      </c>
      <c r="B3899" t="n">
        <v>1</v>
      </c>
    </row>
    <row r="3900">
      <c r="A3900" t="inlineStr">
        <is>
          <t>loneresponses</t>
        </is>
      </c>
      <c r="B3900" t="n">
        <v>1</v>
      </c>
    </row>
    <row r="3901">
      <c r="A3901" t="inlineStr">
        <is>
          <t>acnvisitorsamericanexecutive</t>
        </is>
      </c>
      <c r="B3901" t="n">
        <v>1</v>
      </c>
    </row>
    <row r="3902">
      <c r="A3902" t="inlineStr">
        <is>
          <t>professorses</t>
        </is>
      </c>
      <c r="B3902" t="n">
        <v>1</v>
      </c>
    </row>
    <row r="3903">
      <c r="A3903" t="inlineStr">
        <is>
          <t>onool27</t>
        </is>
      </c>
      <c r="B3903" t="n">
        <v>1</v>
      </c>
    </row>
    <row r="3904">
      <c r="A3904" t="inlineStr">
        <is>
          <t>243x</t>
        </is>
      </c>
      <c r="B3904" t="n">
        <v>1</v>
      </c>
    </row>
    <row r="3905">
      <c r="A3905" t="inlineStr">
        <is>
          <t>volvinf__</t>
        </is>
      </c>
      <c r="B3905" t="n">
        <v>1</v>
      </c>
    </row>
    <row r="3906">
      <c r="A3906" t="inlineStr">
        <is>
          <t>ex409309</t>
        </is>
      </c>
      <c r="B3906" t="n">
        <v>1</v>
      </c>
    </row>
    <row r="3907">
      <c r="A3907" t="inlineStr">
        <is>
          <t>calvu</t>
        </is>
      </c>
      <c r="B3907" t="n">
        <v>1</v>
      </c>
    </row>
    <row r="3908">
      <c r="A3908" t="inlineStr">
        <is>
          <t>maipo</t>
        </is>
      </c>
      <c r="B3908" t="n">
        <v>1</v>
      </c>
    </row>
    <row r="3909">
      <c r="A3909" t="inlineStr">
        <is>
          <t>raprockitsincon</t>
        </is>
      </c>
      <c r="B3909" t="n">
        <v>1</v>
      </c>
    </row>
    <row r="3910">
      <c r="A3910" t="inlineStr">
        <is>
          <t>animationucci</t>
        </is>
      </c>
      <c r="B3910" t="n">
        <v>1</v>
      </c>
    </row>
    <row r="3911">
      <c r="A3911" t="inlineStr">
        <is>
          <t>tionikiiscomtraprock</t>
        </is>
      </c>
      <c r="B3911" t="n">
        <v>1</v>
      </c>
    </row>
    <row r="3912">
      <c r="A3912" t="inlineStr">
        <is>
          <t>epitex</t>
        </is>
      </c>
      <c r="B3912" t="n">
        <v>1</v>
      </c>
    </row>
    <row r="3913">
      <c r="A3913" t="inlineStr">
        <is>
          <t>ooriginal27</t>
        </is>
      </c>
      <c r="B3913" t="n">
        <v>1</v>
      </c>
    </row>
    <row r="3914">
      <c r="A3914" t="inlineStr">
        <is>
          <t>2ever</t>
        </is>
      </c>
      <c r="B3914" t="n">
        <v>1</v>
      </c>
    </row>
    <row r="3915">
      <c r="A3915" t="inlineStr">
        <is>
          <t>firevalley</t>
        </is>
      </c>
      <c r="B3915" t="n">
        <v>1</v>
      </c>
    </row>
    <row r="3916">
      <c r="A3916" t="inlineStr">
        <is>
          <t>colorohation</t>
        </is>
      </c>
      <c r="B3916" t="n">
        <v>2</v>
      </c>
    </row>
    <row r="3917">
      <c r="A3917" t="inlineStr">
        <is>
          <t>authgoa</t>
        </is>
      </c>
      <c r="B3917" t="n">
        <v>1</v>
      </c>
    </row>
    <row r="3918">
      <c r="A3918" t="inlineStr">
        <is>
          <t>httpsmyturk</t>
        </is>
      </c>
      <c r="B3918" t="n">
        <v>1</v>
      </c>
    </row>
    <row r="3919">
      <c r="A3919" t="inlineStr">
        <is>
          <t>hiftvoe</t>
        </is>
      </c>
      <c r="B3919" t="n">
        <v>1</v>
      </c>
    </row>
    <row r="3920">
      <c r="A3920" t="inlineStr">
        <is>
          <t>darthurson</t>
        </is>
      </c>
      <c r="B3920" t="n">
        <v>1</v>
      </c>
    </row>
    <row r="3921">
      <c r="A3921" t="inlineStr">
        <is>
          <t>soczkowitz</t>
        </is>
      </c>
      <c r="B3921" t="n">
        <v>1</v>
      </c>
    </row>
    <row r="3922">
      <c r="A3922" t="inlineStr">
        <is>
          <t>chorescrazy</t>
        </is>
      </c>
      <c r="B3922" t="n">
        <v>1</v>
      </c>
    </row>
    <row r="3923">
      <c r="A3923" t="inlineStr">
        <is>
          <t>4507font</t>
        </is>
      </c>
      <c r="B3923" t="n">
        <v>1</v>
      </c>
    </row>
    <row r="3924">
      <c r="A3924" t="inlineStr">
        <is>
          <t>n_r_3</t>
        </is>
      </c>
      <c r="B3924" t="n">
        <v>1</v>
      </c>
    </row>
    <row r="3925">
      <c r="A3925" t="inlineStr">
        <is>
          <t>huniv</t>
        </is>
      </c>
      <c r="B3925" t="n">
        <v>1</v>
      </c>
    </row>
    <row r="3926">
      <c r="A3926" t="inlineStr">
        <is>
          <t>racewild</t>
        </is>
      </c>
      <c r="B3926" t="n">
        <v>1</v>
      </c>
    </row>
    <row r="3927">
      <c r="A3927" t="inlineStr">
        <is>
          <t>coatay</t>
        </is>
      </c>
      <c r="B3927" t="n">
        <v>1</v>
      </c>
    </row>
    <row r="3928">
      <c r="A3928" t="inlineStr">
        <is>
          <t>cakeberry</t>
        </is>
      </c>
      <c r="B3928" t="n">
        <v>1</v>
      </c>
    </row>
    <row r="3929">
      <c r="A3929" t="inlineStr">
        <is>
          <t>firboyin</t>
        </is>
      </c>
      <c r="B3929" t="n">
        <v>1</v>
      </c>
    </row>
    <row r="3930">
      <c r="A3930" t="inlineStr">
        <is>
          <t>mosturistically</t>
        </is>
      </c>
      <c r="B3930" t="n">
        <v>1</v>
      </c>
    </row>
    <row r="3931">
      <c r="A3931" t="inlineStr">
        <is>
          <t>dragumi</t>
        </is>
      </c>
      <c r="B3931" t="n">
        <v>1</v>
      </c>
    </row>
    <row r="3932">
      <c r="A3932" t="inlineStr">
        <is>
          <t>divisioncliffe</t>
        </is>
      </c>
      <c r="B3932" t="n">
        <v>1</v>
      </c>
    </row>
    <row r="3933">
      <c r="A3933" t="inlineStr">
        <is>
          <t>baugustdisplay</t>
        </is>
      </c>
      <c r="B3933" t="n">
        <v>1</v>
      </c>
    </row>
    <row r="3934">
      <c r="A3934" t="inlineStr">
        <is>
          <t>wixar</t>
        </is>
      </c>
      <c r="B3934" t="n">
        <v>1</v>
      </c>
    </row>
    <row r="3935">
      <c r="A3935" t="inlineStr">
        <is>
          <t>packedtons</t>
        </is>
      </c>
      <c r="B3935" t="n">
        <v>1</v>
      </c>
    </row>
    <row r="3936">
      <c r="A3936" t="inlineStr">
        <is>
          <t>equogeneous</t>
        </is>
      </c>
      <c r="B3936" t="n">
        <v>1</v>
      </c>
    </row>
    <row r="3937">
      <c r="A3937" t="inlineStr">
        <is>
          <t>combatin</t>
        </is>
      </c>
      <c r="B3937" t="n">
        <v>1</v>
      </c>
    </row>
    <row r="3938">
      <c r="A3938" t="inlineStr">
        <is>
          <t>quilyal</t>
        </is>
      </c>
      <c r="B3938" t="n">
        <v>1</v>
      </c>
    </row>
    <row r="3939">
      <c r="A3939" t="inlineStr">
        <is>
          <t>ignorerepeat</t>
        </is>
      </c>
      <c r="B3939" t="n">
        <v>1</v>
      </c>
    </row>
    <row r="3940">
      <c r="A3940" t="inlineStr">
        <is>
          <t>978091493574</t>
        </is>
      </c>
      <c r="B3940" t="n">
        <v>1</v>
      </c>
    </row>
    <row r="3941">
      <c r="A3941" t="inlineStr">
        <is>
          <t>odfie</t>
        </is>
      </c>
      <c r="B3941" t="n">
        <v>1</v>
      </c>
    </row>
    <row r="3942">
      <c r="A3942" t="inlineStr">
        <is>
          <t>suhei</t>
        </is>
      </c>
      <c r="B3942" t="n">
        <v>1</v>
      </c>
    </row>
    <row r="3943">
      <c r="A3943" t="inlineStr">
        <is>
          <t>en987e71p―odfie1000</t>
        </is>
      </c>
      <c r="B3943" t="n">
        <v>1</v>
      </c>
    </row>
    <row r="3944">
      <c r="A3944" t="inlineStr">
        <is>
          <t>deizour</t>
        </is>
      </c>
      <c r="B3944" t="n">
        <v>1</v>
      </c>
    </row>
    <row r="3945">
      <c r="A3945" t="inlineStr">
        <is>
          <t>ft629260803</t>
        </is>
      </c>
      <c r="B3945" t="n">
        <v>1</v>
      </c>
    </row>
    <row r="3946">
      <c r="A3946" t="inlineStr">
        <is>
          <t>49mb</t>
        </is>
      </c>
      <c r="B3946" t="n">
        <v>1</v>
      </c>
    </row>
    <row r="3947">
      <c r="A3947" t="inlineStr">
        <is>
          <t>ol035cf18p</t>
        </is>
      </c>
      <c r="B3947" t="n">
        <v>1</v>
      </c>
    </row>
    <row r="3948">
      <c r="A3948" t="inlineStr">
        <is>
          <t>98551515</t>
        </is>
      </c>
      <c r="B3948" t="n">
        <v>1</v>
      </c>
    </row>
    <row r="3949">
      <c r="A3949" t="inlineStr">
        <is>
          <t>39mb</t>
        </is>
      </c>
      <c r="B3949" t="n">
        <v>1</v>
      </c>
    </row>
    <row r="3950">
      <c r="A3950" t="inlineStr">
        <is>
          <t>hy585494gen</t>
        </is>
      </c>
      <c r="B3950" t="n">
        <v>1</v>
      </c>
    </row>
    <row r="3951">
      <c r="A3951" t="inlineStr">
        <is>
          <t>geofσ</t>
        </is>
      </c>
      <c r="B3951" t="n">
        <v>1</v>
      </c>
    </row>
    <row r="3952">
      <c r="A3952" t="inlineStr">
        <is>
          <t>42786</t>
        </is>
      </c>
      <c r="B3952" t="n">
        <v>1</v>
      </c>
    </row>
    <row r="3953">
      <c r="A3953" t="inlineStr">
        <is>
          <t>9730524576</t>
        </is>
      </c>
      <c r="B3953" t="n">
        <v>1</v>
      </c>
    </row>
    <row r="3954">
      <c r="A3954" t="inlineStr">
        <is>
          <t>seishoisak―odfie1000</t>
        </is>
      </c>
      <c r="B3954" t="n">
        <v>1</v>
      </c>
    </row>
    <row r="3955">
      <c r="A3955" t="inlineStr">
        <is>
          <t>26235</t>
        </is>
      </c>
      <c r="B3955" t="n">
        <v>1</v>
      </c>
    </row>
    <row r="3956">
      <c r="A3956" t="inlineStr">
        <is>
          <t>bd02432214013</t>
        </is>
      </c>
      <c r="B3956" t="n">
        <v>1</v>
      </c>
    </row>
    <row r="3957">
      <c r="A3957" t="inlineStr">
        <is>
          <t>91307480</t>
        </is>
      </c>
      <c r="B3957" t="n">
        <v>1</v>
      </c>
    </row>
    <row r="3958">
      <c r="A3958" t="inlineStr">
        <is>
          <t>suendian</t>
        </is>
      </c>
      <c r="B3958" t="n">
        <v>1</v>
      </c>
    </row>
    <row r="3959">
      <c r="A3959" t="inlineStr">
        <is>
          <t>hdrbench</t>
        </is>
      </c>
      <c r="B3959" t="n">
        <v>1</v>
      </c>
    </row>
    <row r="3960">
      <c r="A3960" t="inlineStr">
        <is>
          <t>co7duppkft2fe</t>
        </is>
      </c>
      <c r="B3960" t="n">
        <v>1</v>
      </c>
    </row>
    <row r="3961">
      <c r="A3961" t="inlineStr">
        <is>
          <t>drkaylizzo</t>
        </is>
      </c>
      <c r="B3961" t="n">
        <v>1</v>
      </c>
    </row>
    <row r="3962">
      <c r="A3962" t="inlineStr">
        <is>
          <t>blackcancerkids</t>
        </is>
      </c>
      <c r="B3962" t="n">
        <v>1</v>
      </c>
    </row>
    <row r="3963">
      <c r="A3963" t="inlineStr">
        <is>
          <t>eagio64send4june</t>
        </is>
      </c>
      <c r="B3963" t="n">
        <v>1</v>
      </c>
    </row>
    <row r="3964">
      <c r="A3964" t="inlineStr">
        <is>
          <t>recrucingmcgrady</t>
        </is>
      </c>
      <c r="B3964" t="n">
        <v>1</v>
      </c>
    </row>
    <row r="3965">
      <c r="A3965" t="inlineStr">
        <is>
          <t>cofchmhxwhkrb</t>
        </is>
      </c>
      <c r="B3965" t="n">
        <v>1</v>
      </c>
    </row>
    <row r="3966">
      <c r="A3966" t="inlineStr">
        <is>
          <t>bryanying</t>
        </is>
      </c>
      <c r="B3966" t="n">
        <v>1</v>
      </c>
    </row>
    <row r="3967">
      <c r="A3967" t="inlineStr">
        <is>
          <t>scroke</t>
        </is>
      </c>
      <c r="B3967" t="n">
        <v>1</v>
      </c>
    </row>
    <row r="3968">
      <c r="A3968" t="inlineStr">
        <is>
          <t>drew_agallon</t>
        </is>
      </c>
      <c r="B3968" t="n">
        <v>1</v>
      </c>
    </row>
    <row r="3969">
      <c r="A3969" t="inlineStr">
        <is>
          <t>kccy</t>
        </is>
      </c>
      <c r="B3969" t="n">
        <v>1</v>
      </c>
    </row>
    <row r="3970">
      <c r="A3970" t="inlineStr">
        <is>
          <t>parkersscott</t>
        </is>
      </c>
      <c r="B3970" t="n">
        <v>1</v>
      </c>
    </row>
    <row r="3971">
      <c r="A3971" t="inlineStr">
        <is>
          <t>comjnymrsvvgxh</t>
        </is>
      </c>
      <c r="B3971" t="n">
        <v>1</v>
      </c>
    </row>
    <row r="3972">
      <c r="A3972" t="inlineStr">
        <is>
          <t>macockari</t>
        </is>
      </c>
      <c r="B3972" t="n">
        <v>1</v>
      </c>
    </row>
    <row r="3973">
      <c r="A3973" t="inlineStr">
        <is>
          <t>co34aqrotuut</t>
        </is>
      </c>
      <c r="B3973" t="n">
        <v>1</v>
      </c>
    </row>
    <row r="3974">
      <c r="A3974" t="inlineStr">
        <is>
          <t>aftercom</t>
        </is>
      </c>
      <c r="B3974" t="n">
        <v>1</v>
      </c>
    </row>
    <row r="3975">
      <c r="A3975" t="inlineStr">
        <is>
          <t>spias</t>
        </is>
      </c>
      <c r="B3975" t="n">
        <v>2</v>
      </c>
    </row>
    <row r="3976">
      <c r="A3976" t="inlineStr">
        <is>
          <t>roarb</t>
        </is>
      </c>
      <c r="B3976" t="n">
        <v>1</v>
      </c>
    </row>
    <row r="3977">
      <c r="A3977" t="inlineStr">
        <is>
          <t>sorelyfy</t>
        </is>
      </c>
      <c r="B3977" t="n">
        <v>1</v>
      </c>
    </row>
    <row r="3978">
      <c r="A3978" t="inlineStr">
        <is>
          <t>coetzees</t>
        </is>
      </c>
      <c r="B3978" t="n">
        <v>1</v>
      </c>
    </row>
    <row r="3979">
      <c r="A3979" t="inlineStr">
        <is>
          <t>orgnewscalloutsrockman</t>
        </is>
      </c>
      <c r="B3979" t="n">
        <v>1</v>
      </c>
    </row>
    <row r="3980">
      <c r="A3980" t="inlineStr">
        <is>
          <t>comnewsarticlesnavye28090libary</t>
        </is>
      </c>
      <c r="B3980" t="n">
        <v>1</v>
      </c>
    </row>
    <row r="3981">
      <c r="A3981" t="inlineStr">
        <is>
          <t>isoppatred</t>
        </is>
      </c>
      <c r="B3981" t="n">
        <v>1</v>
      </c>
    </row>
    <row r="3982">
      <c r="A3982" t="inlineStr">
        <is>
          <t>229703</t>
        </is>
      </c>
      <c r="B3982" t="n">
        <v>1</v>
      </c>
    </row>
    <row r="3983">
      <c r="A3983" t="inlineStr">
        <is>
          <t>jacksters</t>
        </is>
      </c>
      <c r="B3983" t="n">
        <v>1</v>
      </c>
    </row>
    <row r="3984">
      <c r="A3984" t="inlineStr">
        <is>
          <t>topux</t>
        </is>
      </c>
      <c r="B3984" t="n">
        <v>1</v>
      </c>
    </row>
    <row r="3985">
      <c r="A3985" t="inlineStr">
        <is>
          <t>0xlldd</t>
        </is>
      </c>
      <c r="B3985" t="n">
        <v>1</v>
      </c>
    </row>
    <row r="3986">
      <c r="A3986" t="inlineStr">
        <is>
          <t>gauleggmen</t>
        </is>
      </c>
      <c r="B3986" t="n">
        <v>1</v>
      </c>
    </row>
    <row r="3987">
      <c r="A3987" t="inlineStr">
        <is>
          <t xml:space="preserve">touching </t>
        </is>
      </c>
      <c r="B3987" t="n">
        <v>1</v>
      </c>
    </row>
    <row r="3988">
      <c r="A3988" t="inlineStr">
        <is>
          <t>widesworth</t>
        </is>
      </c>
      <c r="B3988" t="n">
        <v>1</v>
      </c>
    </row>
    <row r="3989">
      <c r="A3989" t="inlineStr">
        <is>
          <t>tanks368705</t>
        </is>
      </c>
      <c r="B3989" t="n">
        <v>1</v>
      </c>
    </row>
    <row r="3990">
      <c r="A3990" t="inlineStr">
        <is>
          <t>visižski</t>
        </is>
      </c>
      <c r="B3990" t="n">
        <v>1</v>
      </c>
    </row>
    <row r="3991">
      <c r="A3991" t="inlineStr">
        <is>
          <t>pentodeior</t>
        </is>
      </c>
      <c r="B3991" t="n">
        <v>1</v>
      </c>
    </row>
    <row r="3992">
      <c r="A3992" t="inlineStr">
        <is>
          <t>cantarogado</t>
        </is>
      </c>
      <c r="B3992" t="n">
        <v>1</v>
      </c>
    </row>
    <row r="3993">
      <c r="A3993" t="inlineStr">
        <is>
          <t>chowfestcountrygirl</t>
        </is>
      </c>
      <c r="B3993" t="n">
        <v>1</v>
      </c>
    </row>
    <row r="3994">
      <c r="A3994" t="inlineStr">
        <is>
          <t>httpblindheadgodz</t>
        </is>
      </c>
      <c r="B3994" t="n">
        <v>1</v>
      </c>
    </row>
    <row r="3995">
      <c r="A3995" t="inlineStr">
        <is>
          <t>aaaalike</t>
        </is>
      </c>
      <c r="B3995" t="n">
        <v>1</v>
      </c>
    </row>
    <row r="3996">
      <c r="A3996" t="inlineStr">
        <is>
          <t>devicant</t>
        </is>
      </c>
      <c r="B3996" t="n">
        <v>1</v>
      </c>
    </row>
    <row r="3997">
      <c r="A3997" t="inlineStr">
        <is>
          <t>bsery</t>
        </is>
      </c>
      <c r="B3997" t="n">
        <v>1</v>
      </c>
    </row>
    <row r="3998">
      <c r="A3998" t="inlineStr">
        <is>
          <t>quenneghan</t>
        </is>
      </c>
      <c r="B3998" t="n">
        <v>1</v>
      </c>
    </row>
    <row r="3999">
      <c r="A3999" t="inlineStr">
        <is>
          <t>eorac</t>
        </is>
      </c>
      <c r="B3999" t="n">
        <v>1</v>
      </c>
    </row>
    <row r="4000">
      <c r="A4000" t="inlineStr">
        <is>
          <t>asphyxis1</t>
        </is>
      </c>
      <c r="B4000" t="n">
        <v>1</v>
      </c>
    </row>
    <row r="4001">
      <c r="A4001" t="inlineStr">
        <is>
          <t>cancomm</t>
        </is>
      </c>
      <c r="B4001" t="n">
        <v>1</v>
      </c>
    </row>
    <row r="4002">
      <c r="A4002" t="inlineStr">
        <is>
          <t>ezd</t>
        </is>
      </c>
      <c r="B4002" t="n">
        <v>3</v>
      </c>
    </row>
    <row r="4003">
      <c r="A4003" t="inlineStr">
        <is>
          <t>zooty</t>
        </is>
      </c>
      <c r="B4003" t="n">
        <v>1</v>
      </c>
    </row>
    <row r="4004">
      <c r="A4004" t="inlineStr">
        <is>
          <t>nonderstodts</t>
        </is>
      </c>
      <c r="B4004" t="n">
        <v>1</v>
      </c>
    </row>
    <row r="4005">
      <c r="A4005" t="inlineStr">
        <is>
          <t>ahav</t>
        </is>
      </c>
      <c r="B4005" t="n">
        <v>1</v>
      </c>
    </row>
    <row r="4006">
      <c r="A4006" t="inlineStr">
        <is>
          <t>playsizard16</t>
        </is>
      </c>
      <c r="B4006" t="n">
        <v>1</v>
      </c>
    </row>
    <row r="4007">
      <c r="A4007" t="inlineStr">
        <is>
          <t>tbavephlog</t>
        </is>
      </c>
      <c r="B4007" t="n">
        <v>1</v>
      </c>
    </row>
    <row r="4008">
      <c r="A4008" t="inlineStr">
        <is>
          <t>tl97</t>
        </is>
      </c>
      <c r="B4008" t="n">
        <v>1</v>
      </c>
    </row>
    <row r="4009">
      <c r="A4009" t="inlineStr">
        <is>
          <t>depx</t>
        </is>
      </c>
      <c r="B4009" t="n">
        <v>1</v>
      </c>
    </row>
    <row r="4010">
      <c r="A4010" t="inlineStr">
        <is>
          <t>biiiiir</t>
        </is>
      </c>
      <c r="B4010" t="n">
        <v>1</v>
      </c>
    </row>
    <row r="4011">
      <c r="A4011" t="inlineStr">
        <is>
          <t>hasfestcountrygirl</t>
        </is>
      </c>
      <c r="B4011" t="n">
        <v>1</v>
      </c>
    </row>
    <row r="4012">
      <c r="A4012" t="inlineStr">
        <is>
          <t>springerbolten</t>
        </is>
      </c>
      <c r="B4012" t="n">
        <v>1</v>
      </c>
    </row>
    <row r="4013">
      <c r="A4013" t="inlineStr">
        <is>
          <t>respondt</t>
        </is>
      </c>
      <c r="B4013" t="n">
        <v>1</v>
      </c>
    </row>
    <row r="4014">
      <c r="A4014" t="inlineStr">
        <is>
          <t>reactioner</t>
        </is>
      </c>
      <c r="B4014" t="n">
        <v>1</v>
      </c>
    </row>
    <row r="4015">
      <c r="A4015" t="inlineStr">
        <is>
          <t>gaolma</t>
        </is>
      </c>
      <c r="B4015" t="n">
        <v>1</v>
      </c>
    </row>
    <row r="4016">
      <c r="A4016" t="inlineStr">
        <is>
          <t>tgm08</t>
        </is>
      </c>
      <c r="B4016" t="n">
        <v>1</v>
      </c>
    </row>
    <row r="4017">
      <c r="A4017" t="inlineStr">
        <is>
          <t>christschwerndman</t>
        </is>
      </c>
      <c r="B4017" t="n">
        <v>1</v>
      </c>
    </row>
    <row r="4018">
      <c r="A4018" t="inlineStr">
        <is>
          <t>gamelining</t>
        </is>
      </c>
      <c r="B4018" t="n">
        <v>1</v>
      </c>
    </row>
    <row r="4019">
      <c r="A4019" t="inlineStr">
        <is>
          <t>sen990</t>
        </is>
      </c>
      <c r="B4019" t="n">
        <v>1</v>
      </c>
    </row>
    <row r="4020">
      <c r="A4020" t="inlineStr">
        <is>
          <t>parbroq</t>
        </is>
      </c>
      <c r="B4020" t="n">
        <v>1</v>
      </c>
    </row>
    <row r="4021">
      <c r="A4021" t="inlineStr">
        <is>
          <t>budhdam</t>
        </is>
      </c>
      <c r="B4021" t="n">
        <v>1</v>
      </c>
    </row>
    <row r="4022">
      <c r="A4022" t="inlineStr">
        <is>
          <t>epixrultimatecrps</t>
        </is>
      </c>
      <c r="B4022" t="n">
        <v>1</v>
      </c>
    </row>
    <row r="4023">
      <c r="A4023" t="inlineStr">
        <is>
          <t>ponyma</t>
        </is>
      </c>
      <c r="B4023" t="n">
        <v>1</v>
      </c>
    </row>
    <row r="4024">
      <c r="A4024" t="inlineStr">
        <is>
          <t>cdmat</t>
        </is>
      </c>
      <c r="B4024" t="n">
        <v>1</v>
      </c>
    </row>
    <row r="4025">
      <c r="A4025" t="inlineStr">
        <is>
          <t>duckine</t>
        </is>
      </c>
      <c r="B4025" t="n">
        <v>1</v>
      </c>
    </row>
    <row r="4026">
      <c r="A4026" t="inlineStr">
        <is>
          <t>eurea</t>
        </is>
      </c>
      <c r="B4026" t="n">
        <v>1</v>
      </c>
    </row>
    <row r="4027">
      <c r="A4027" t="inlineStr">
        <is>
          <t>0939127</t>
        </is>
      </c>
      <c r="B4027" t="n">
        <v>1</v>
      </c>
    </row>
    <row r="4028">
      <c r="A4028" t="inlineStr">
        <is>
          <t>inoccer</t>
        </is>
      </c>
      <c r="B4028" t="n">
        <v>1</v>
      </c>
    </row>
    <row r="4029">
      <c r="A4029" t="inlineStr">
        <is>
          <t>helthader</t>
        </is>
      </c>
      <c r="B4029" t="n">
        <v>1</v>
      </c>
    </row>
    <row r="4030">
      <c r="A4030" t="inlineStr">
        <is>
          <t>midclone</t>
        </is>
      </c>
      <c r="B4030" t="n">
        <v>1</v>
      </c>
    </row>
    <row r="4031">
      <c r="A4031" t="inlineStr">
        <is>
          <t>401hearers</t>
        </is>
      </c>
      <c r="B4031" t="n">
        <v>1</v>
      </c>
    </row>
    <row r="4032">
      <c r="A4032" t="inlineStr">
        <is>
          <t>centernero</t>
        </is>
      </c>
      <c r="B4032" t="n">
        <v>1</v>
      </c>
    </row>
    <row r="4033">
      <c r="A4033" t="inlineStr">
        <is>
          <t>grnrs</t>
        </is>
      </c>
      <c r="B4033" t="n">
        <v>1</v>
      </c>
    </row>
    <row r="4034">
      <c r="A4034" t="inlineStr">
        <is>
          <t>midisomyn</t>
        </is>
      </c>
      <c r="B4034" t="n">
        <v>1</v>
      </c>
    </row>
    <row r="4035">
      <c r="A4035" t="inlineStr">
        <is>
          <t>pocketrunner</t>
        </is>
      </c>
      <c r="B4035" t="n">
        <v>1</v>
      </c>
    </row>
    <row r="4036">
      <c r="A4036" t="inlineStr">
        <is>
          <t>mathnter</t>
        </is>
      </c>
      <c r="B4036" t="n">
        <v>1</v>
      </c>
    </row>
    <row r="4037">
      <c r="A4037" t="inlineStr">
        <is>
          <t>entranceist</t>
        </is>
      </c>
      <c r="B4037" t="n">
        <v>1</v>
      </c>
    </row>
    <row r="4038">
      <c r="A4038" t="inlineStr">
        <is>
          <t>behscaff</t>
        </is>
      </c>
      <c r="B4038" t="n">
        <v>1</v>
      </c>
    </row>
    <row r="4039">
      <c r="A4039" t="inlineStr">
        <is>
          <t>nmeb</t>
        </is>
      </c>
      <c r="B4039" t="n">
        <v>1</v>
      </c>
    </row>
    <row r="4040">
      <c r="A4040" t="inlineStr">
        <is>
          <t>wakeo</t>
        </is>
      </c>
      <c r="B4040" t="n">
        <v>1</v>
      </c>
    </row>
    <row r="4041">
      <c r="A4041" t="inlineStr">
        <is>
          <t>shinsuke3</t>
        </is>
      </c>
      <c r="B4041" t="n">
        <v>1</v>
      </c>
    </row>
    <row r="4042">
      <c r="A4042" t="inlineStr">
        <is>
          <t>pihye</t>
        </is>
      </c>
      <c r="B4042" t="n">
        <v>1</v>
      </c>
    </row>
    <row r="4043">
      <c r="A4043" t="inlineStr">
        <is>
          <t>sicewondering</t>
        </is>
      </c>
      <c r="B4043" t="n">
        <v>1</v>
      </c>
    </row>
    <row r="4044">
      <c r="A4044" t="inlineStr">
        <is>
          <t>heldals</t>
        </is>
      </c>
      <c r="B4044" t="n">
        <v>1</v>
      </c>
    </row>
    <row r="4045">
      <c r="A4045" t="inlineStr">
        <is>
          <t>figueroahero</t>
        </is>
      </c>
      <c r="B4045" t="n">
        <v>1</v>
      </c>
    </row>
    <row r="4046">
      <c r="A4046" t="inlineStr">
        <is>
          <t>screenprints</t>
        </is>
      </c>
      <c r="B4046" t="n">
        <v>2</v>
      </c>
    </row>
    <row r="4047">
      <c r="A4047" t="inlineStr">
        <is>
          <t>quicnydreamcommonsense</t>
        </is>
      </c>
      <c r="B4047" t="n">
        <v>1</v>
      </c>
    </row>
    <row r="4048">
      <c r="A4048" t="inlineStr">
        <is>
          <t>cancg</t>
        </is>
      </c>
      <c r="B4048" t="n">
        <v>1</v>
      </c>
    </row>
    <row r="4049">
      <c r="A4049" t="inlineStr">
        <is>
          <t>nanatoshoshi</t>
        </is>
      </c>
      <c r="B4049" t="n">
        <v>1</v>
      </c>
    </row>
    <row r="4050">
      <c r="A4050" t="inlineStr">
        <is>
          <t>rareakiller</t>
        </is>
      </c>
      <c r="B4050" t="n">
        <v>1</v>
      </c>
    </row>
    <row r="4051">
      <c r="A4051" t="inlineStr">
        <is>
          <t>ripsins</t>
        </is>
      </c>
      <c r="B4051" t="n">
        <v>1</v>
      </c>
    </row>
    <row r="4052">
      <c r="A4052" t="inlineStr">
        <is>
          <t>fortials</t>
        </is>
      </c>
      <c r="B4052" t="n">
        <v>1</v>
      </c>
    </row>
    <row r="4053">
      <c r="A4053" t="inlineStr">
        <is>
          <t>joesmania</t>
        </is>
      </c>
      <c r="B4053" t="n">
        <v>1</v>
      </c>
    </row>
    <row r="4054">
      <c r="A4054" t="inlineStr">
        <is>
          <t>lucette</t>
        </is>
      </c>
      <c r="B4054" t="n">
        <v>1</v>
      </c>
    </row>
    <row r="4055">
      <c r="A4055" t="inlineStr">
        <is>
          <t>offhydackie</t>
        </is>
      </c>
      <c r="B4055" t="n">
        <v>1</v>
      </c>
    </row>
    <row r="4056">
      <c r="A4056" t="inlineStr">
        <is>
          <t>iascipos</t>
        </is>
      </c>
      <c r="B4056" t="n">
        <v>1</v>
      </c>
    </row>
    <row r="4057">
      <c r="A4057" t="inlineStr">
        <is>
          <t>jasmon</t>
        </is>
      </c>
      <c r="B4057" t="n">
        <v>1</v>
      </c>
    </row>
    <row r="4058">
      <c r="A4058" t="inlineStr">
        <is>
          <t>downswore</t>
        </is>
      </c>
      <c r="B4058" t="n">
        <v>1</v>
      </c>
    </row>
    <row r="4059">
      <c r="A4059" t="inlineStr">
        <is>
          <t>kuharskys</t>
        </is>
      </c>
      <c r="B4059" t="n">
        <v>1</v>
      </c>
    </row>
    <row r="4060">
      <c r="A4060" t="inlineStr">
        <is>
          <t>debatewar</t>
        </is>
      </c>
      <c r="B4060" t="n">
        <v>1</v>
      </c>
    </row>
    <row r="4061">
      <c r="A4061" t="inlineStr">
        <is>
          <t>kucc</t>
        </is>
      </c>
      <c r="B4061" t="n">
        <v>3</v>
      </c>
    </row>
    <row r="4062">
      <c r="A4062" t="inlineStr">
        <is>
          <t>petich</t>
        </is>
      </c>
      <c r="B4062" t="n">
        <v>1</v>
      </c>
    </row>
    <row r="4063">
      <c r="A4063" t="inlineStr">
        <is>
          <t>pulteaustraliac</t>
        </is>
      </c>
      <c r="B4063" t="n">
        <v>1</v>
      </c>
    </row>
    <row r="4064">
      <c r="A4064" t="inlineStr">
        <is>
          <t>nickpreo</t>
        </is>
      </c>
      <c r="B4064" t="n">
        <v>1</v>
      </c>
    </row>
    <row r="4065">
      <c r="A4065" t="inlineStr">
        <is>
          <t>kiskoos</t>
        </is>
      </c>
      <c r="B4065" t="n">
        <v>1</v>
      </c>
    </row>
    <row r="4066">
      <c r="A4066" t="inlineStr">
        <is>
          <t>jackendoffs</t>
        </is>
      </c>
      <c r="B4066" t="n">
        <v>1</v>
      </c>
    </row>
    <row r="4067">
      <c r="A4067" t="inlineStr">
        <is>
          <t>pectorale</t>
        </is>
      </c>
      <c r="B4067" t="n">
        <v>1</v>
      </c>
    </row>
    <row r="4068">
      <c r="A4068" t="inlineStr">
        <is>
          <t>hyouyong</t>
        </is>
      </c>
      <c r="B4068" t="n">
        <v>1</v>
      </c>
    </row>
    <row r="4069">
      <c r="A4069" t="inlineStr">
        <is>
          <t>snandy</t>
        </is>
      </c>
      <c r="B4069" t="n">
        <v>1</v>
      </c>
    </row>
    <row r="4070">
      <c r="A4070" t="inlineStr">
        <is>
          <t>tomlands</t>
        </is>
      </c>
      <c r="B4070" t="n">
        <v>1</v>
      </c>
    </row>
    <row r="4071">
      <c r="A4071" t="inlineStr">
        <is>
          <t>acson</t>
        </is>
      </c>
      <c r="B4071" t="n">
        <v>1</v>
      </c>
    </row>
    <row r="4072">
      <c r="A4072" t="inlineStr">
        <is>
          <t>stopone</t>
        </is>
      </c>
      <c r="B4072" t="n">
        <v>1</v>
      </c>
    </row>
    <row r="4073">
      <c r="A4073" t="inlineStr">
        <is>
          <t>mousesport</t>
        </is>
      </c>
      <c r="B4073" t="n">
        <v>1</v>
      </c>
    </row>
    <row r="4074">
      <c r="A4074" t="inlineStr">
        <is>
          <t>sensel</t>
        </is>
      </c>
      <c r="B4074" t="n">
        <v>1</v>
      </c>
    </row>
    <row r="4075">
      <c r="A4075" t="inlineStr">
        <is>
          <t>memu</t>
        </is>
      </c>
      <c r="B4075" t="n">
        <v>1</v>
      </c>
    </row>
    <row r="4076">
      <c r="A4076" t="inlineStr">
        <is>
          <t>exercisedesign</t>
        </is>
      </c>
      <c r="B4076" t="n">
        <v>1</v>
      </c>
    </row>
    <row r="4077">
      <c r="A4077" t="inlineStr">
        <is>
          <t>vannes</t>
        </is>
      </c>
      <c r="B4077" t="n">
        <v>4</v>
      </c>
    </row>
    <row r="4078">
      <c r="A4078" t="inlineStr">
        <is>
          <t>osuititter</t>
        </is>
      </c>
      <c r="B4078" t="n">
        <v>1</v>
      </c>
    </row>
    <row r="4079">
      <c r="A4079" t="inlineStr">
        <is>
          <t>imagineally</t>
        </is>
      </c>
      <c r="B4079" t="n">
        <v>1</v>
      </c>
    </row>
    <row r="4080">
      <c r="A4080" t="inlineStr">
        <is>
          <t>catesco</t>
        </is>
      </c>
      <c r="B4080" t="n">
        <v>1</v>
      </c>
    </row>
    <row r="4081">
      <c r="A4081" t="inlineStr">
        <is>
          <t>beappille</t>
        </is>
      </c>
      <c r="B4081" t="n">
        <v>1</v>
      </c>
    </row>
    <row r="4082">
      <c r="A4082" t="inlineStr">
        <is>
          <t>httppotrampe</t>
        </is>
      </c>
      <c r="B4082" t="n">
        <v>1</v>
      </c>
    </row>
    <row r="4083">
      <c r="A4083" t="inlineStr">
        <is>
          <t>pimpro</t>
        </is>
      </c>
      <c r="B4083" t="n">
        <v>1</v>
      </c>
    </row>
    <row r="4084">
      <c r="A4084" t="inlineStr">
        <is>
          <t>comunsafedanger</t>
        </is>
      </c>
      <c r="B4084" t="n">
        <v>1</v>
      </c>
    </row>
    <row r="4085">
      <c r="A4085" t="inlineStr">
        <is>
          <t>immigration—for</t>
        </is>
      </c>
      <c r="B4085" t="n">
        <v>1</v>
      </c>
    </row>
    <row r="4086">
      <c r="A4086" t="inlineStr">
        <is>
          <t>friday—april</t>
        </is>
      </c>
      <c r="B4086" t="n">
        <v>1</v>
      </c>
    </row>
    <row r="4087">
      <c r="A4087" t="inlineStr">
        <is>
          <t>axcases</t>
        </is>
      </c>
      <c r="B4087" t="n">
        <v>1</v>
      </c>
    </row>
    <row r="4088">
      <c r="A4088" t="inlineStr">
        <is>
          <t>predecessors—is</t>
        </is>
      </c>
      <c r="B4088" t="n">
        <v>1</v>
      </c>
    </row>
    <row r="4089">
      <c r="A4089" t="inlineStr">
        <is>
          <t>2017—in</t>
        </is>
      </c>
      <c r="B4089" t="n">
        <v>2</v>
      </c>
    </row>
    <row r="4090">
      <c r="A4090" t="inlineStr">
        <is>
          <t>smallar</t>
        </is>
      </c>
      <c r="B4090" t="n">
        <v>2</v>
      </c>
    </row>
    <row r="4091">
      <c r="A4091" t="inlineStr">
        <is>
          <t>15   151cm</t>
        </is>
      </c>
      <c r="B4091" t="n">
        <v>1</v>
      </c>
    </row>
    <row r="4092">
      <c r="A4092" t="inlineStr">
        <is>
          <t>arumera</t>
        </is>
      </c>
      <c r="B4092" t="n">
        <v>1</v>
      </c>
    </row>
    <row r="4093">
      <c r="A4093" t="inlineStr">
        <is>
          <t xml:space="preserve">cm </t>
        </is>
      </c>
      <c r="B4093" t="n">
        <v>1</v>
      </c>
    </row>
    <row r="4094">
      <c r="A4094" t="inlineStr">
        <is>
          <t>caliento</t>
        </is>
      </c>
      <c r="B4094" t="n">
        <v>1</v>
      </c>
    </row>
    <row r="4095">
      <c r="A4095" t="inlineStr">
        <is>
          <t>ndick</t>
        </is>
      </c>
      <c r="B4095" t="n">
        <v>1</v>
      </c>
    </row>
    <row r="4096">
      <c r="A4096" t="inlineStr">
        <is>
          <t>ichsmeinde</t>
        </is>
      </c>
      <c r="B4096" t="n">
        <v>1</v>
      </c>
    </row>
    <row r="4097">
      <c r="A4097" t="inlineStr">
        <is>
          <t>wioll</t>
        </is>
      </c>
      <c r="B4097" t="n">
        <v>1</v>
      </c>
    </row>
    <row r="4098">
      <c r="A4098" t="inlineStr">
        <is>
          <t>tshbeta</t>
        </is>
      </c>
      <c r="B4098" t="n">
        <v>1</v>
      </c>
    </row>
    <row r="4099">
      <c r="A4099" t="inlineStr">
        <is>
          <t>diplomable</t>
        </is>
      </c>
      <c r="B4099" t="n">
        <v>1</v>
      </c>
    </row>
    <row r="4100">
      <c r="A4100" t="inlineStr">
        <is>
          <t>hylda</t>
        </is>
      </c>
      <c r="B4100" t="n">
        <v>1</v>
      </c>
    </row>
    <row r="4101">
      <c r="A4101" t="inlineStr">
        <is>
          <t>ctltp2</t>
        </is>
      </c>
      <c r="B4101" t="n">
        <v>1</v>
      </c>
    </row>
    <row r="4102">
      <c r="A4102" t="inlineStr">
        <is>
          <t>levona</t>
        </is>
      </c>
      <c r="B4102" t="n">
        <v>1</v>
      </c>
    </row>
    <row r="4103">
      <c r="A4103" t="inlineStr">
        <is>
          <t>wafflicters</t>
        </is>
      </c>
      <c r="B4103" t="n">
        <v>1</v>
      </c>
    </row>
    <row r="4104">
      <c r="A4104" t="inlineStr">
        <is>
          <t>reution</t>
        </is>
      </c>
      <c r="B4104" t="n">
        <v>1</v>
      </c>
    </row>
    <row r="4105">
      <c r="A4105" t="inlineStr">
        <is>
          <t>trpk1</t>
        </is>
      </c>
      <c r="B4105" t="n">
        <v>1</v>
      </c>
    </row>
    <row r="4106">
      <c r="A4106" t="inlineStr">
        <is>
          <t>povgs</t>
        </is>
      </c>
      <c r="B4106" t="n">
        <v>1</v>
      </c>
    </row>
    <row r="4107">
      <c r="A4107" t="inlineStr">
        <is>
          <t>hexenhancer</t>
        </is>
      </c>
      <c r="B4107" t="n">
        <v>1</v>
      </c>
    </row>
    <row r="4108">
      <c r="A4108" t="inlineStr">
        <is>
          <t>radiationintegrated</t>
        </is>
      </c>
      <c r="B4108" t="n">
        <v>1</v>
      </c>
    </row>
    <row r="4109">
      <c r="A4109" t="inlineStr">
        <is>
          <t>windermake</t>
        </is>
      </c>
      <c r="B4109" t="n">
        <v>1</v>
      </c>
    </row>
    <row r="4110">
      <c r="A4110" t="inlineStr">
        <is>
          <t>neuroopus</t>
        </is>
      </c>
      <c r="B4110" t="n">
        <v>1</v>
      </c>
    </row>
    <row r="4111">
      <c r="A4111" t="inlineStr">
        <is>
          <t>ipa13</t>
        </is>
      </c>
      <c r="B4111" t="n">
        <v>2</v>
      </c>
    </row>
    <row r="4112">
      <c r="A4112" t="inlineStr">
        <is>
          <t>wossus</t>
        </is>
      </c>
      <c r="B4112" t="n">
        <v>1</v>
      </c>
    </row>
    <row r="4113">
      <c r="A4113" t="inlineStr">
        <is>
          <t>immunolateralized</t>
        </is>
      </c>
      <c r="B4113" t="n">
        <v>1</v>
      </c>
    </row>
    <row r="4114">
      <c r="A4114" t="inlineStr">
        <is>
          <t>mexicolementriades</t>
        </is>
      </c>
      <c r="B4114" t="n">
        <v>1</v>
      </c>
    </row>
    <row r="4115">
      <c r="A4115" t="inlineStr">
        <is>
          <t>kvls</t>
        </is>
      </c>
      <c r="B4115" t="n">
        <v>1</v>
      </c>
    </row>
    <row r="4116">
      <c r="A4116" t="inlineStr">
        <is>
          <t>doecora</t>
        </is>
      </c>
      <c r="B4116" t="n">
        <v>1</v>
      </c>
    </row>
    <row r="4117">
      <c r="A4117" t="inlineStr">
        <is>
          <t>follicularis</t>
        </is>
      </c>
      <c r="B4117" t="n">
        <v>1</v>
      </c>
    </row>
    <row r="4118">
      <c r="A4118" t="inlineStr">
        <is>
          <t>ayyang</t>
        </is>
      </c>
      <c r="B4118" t="n">
        <v>1</v>
      </c>
    </row>
    <row r="4119">
      <c r="A4119" t="inlineStr">
        <is>
          <t>malapposed</t>
        </is>
      </c>
      <c r="B4119" t="n">
        <v>1</v>
      </c>
    </row>
    <row r="4120">
      <c r="A4120" t="inlineStr">
        <is>
          <t>adisourceplex</t>
        </is>
      </c>
      <c r="B4120" t="n">
        <v>1</v>
      </c>
    </row>
    <row r="4121">
      <c r="A4121" t="inlineStr">
        <is>
          <t>moltle</t>
        </is>
      </c>
      <c r="B4121" t="n">
        <v>1</v>
      </c>
    </row>
    <row r="4122">
      <c r="A4122" t="inlineStr">
        <is>
          <t>kochfund</t>
        </is>
      </c>
      <c r="B4122" t="n">
        <v>1</v>
      </c>
    </row>
    <row r="4123">
      <c r="A4123" t="inlineStr">
        <is>
          <t>gispratchremembered</t>
        </is>
      </c>
      <c r="B4123" t="n">
        <v>1</v>
      </c>
    </row>
    <row r="4124">
      <c r="A4124" t="inlineStr">
        <is>
          <t>instalolation</t>
        </is>
      </c>
      <c r="B4124" t="n">
        <v>1</v>
      </c>
    </row>
    <row r="4125">
      <c r="A4125" t="inlineStr">
        <is>
          <t>blowap</t>
        </is>
      </c>
      <c r="B4125" t="n">
        <v>1</v>
      </c>
    </row>
    <row r="4126">
      <c r="A4126" t="inlineStr">
        <is>
          <t>csgoclub</t>
        </is>
      </c>
      <c r="B4126" t="n">
        <v>1</v>
      </c>
    </row>
    <row r="4127">
      <c r="A4127" t="inlineStr">
        <is>
          <t>86861</t>
        </is>
      </c>
      <c r="B4127" t="n">
        <v>1</v>
      </c>
    </row>
    <row r="4128">
      <c r="A4128" t="inlineStr">
        <is>
          <t>web2compiler</t>
        </is>
      </c>
      <c r="B4128" t="n">
        <v>1</v>
      </c>
    </row>
    <row r="4129">
      <c r="A4129" t="inlineStr">
        <is>
          <t>transpacker</t>
        </is>
      </c>
      <c r="B4129" t="n">
        <v>1</v>
      </c>
    </row>
    <row r="4130">
      <c r="A4130" t="inlineStr">
        <is>
          <t>csgobase1</t>
        </is>
      </c>
      <c r="B4130" t="n">
        <v>1</v>
      </c>
    </row>
    <row r="4131">
      <c r="A4131" t="inlineStr">
        <is>
          <t>quakecsgo</t>
        </is>
      </c>
      <c r="B4131" t="n">
        <v>1</v>
      </c>
    </row>
    <row r="4132">
      <c r="A4132" t="inlineStr">
        <is>
          <t>mixttella</t>
        </is>
      </c>
      <c r="B4132" t="n">
        <v>1</v>
      </c>
    </row>
    <row r="4133">
      <c r="A4133" t="inlineStr">
        <is>
          <t>citybirthday</t>
        </is>
      </c>
      <c r="B4133" t="n">
        <v>1</v>
      </c>
    </row>
    <row r="4134">
      <c r="A4134" t="inlineStr">
        <is>
          <t>kronovs</t>
        </is>
      </c>
      <c r="B4134" t="n">
        <v>1</v>
      </c>
    </row>
    <row r="4135">
      <c r="A4135" t="inlineStr">
        <is>
          <t>hauzma</t>
        </is>
      </c>
      <c r="B4135" t="n">
        <v>1</v>
      </c>
    </row>
    <row r="4136">
      <c r="A4136" t="inlineStr">
        <is>
          <t>mindreh</t>
        </is>
      </c>
      <c r="B4136" t="n">
        <v>1</v>
      </c>
    </row>
    <row r="4137">
      <c r="A4137" t="inlineStr">
        <is>
          <t>jinsdear</t>
        </is>
      </c>
      <c r="B4137" t="n">
        <v>1</v>
      </c>
    </row>
    <row r="4138">
      <c r="A4138" t="inlineStr">
        <is>
          <t>patheran</t>
        </is>
      </c>
      <c r="B4138" t="n">
        <v>1</v>
      </c>
    </row>
    <row r="4139">
      <c r="A4139" t="inlineStr">
        <is>
          <t>cleased</t>
        </is>
      </c>
      <c r="B4139" t="n">
        <v>1</v>
      </c>
    </row>
    <row r="4140">
      <c r="A4140" t="inlineStr">
        <is>
          <t>cannabburas</t>
        </is>
      </c>
      <c r="B4140" t="n">
        <v>1</v>
      </c>
    </row>
    <row r="4141">
      <c r="A4141" t="inlineStr">
        <is>
          <t>heüki</t>
        </is>
      </c>
      <c r="B4141" t="n">
        <v>1</v>
      </c>
    </row>
    <row r="4142">
      <c r="A4142" t="inlineStr">
        <is>
          <t>courier—another</t>
        </is>
      </c>
      <c r="B4142" t="n">
        <v>1</v>
      </c>
    </row>
    <row r="4143">
      <c r="A4143" t="inlineStr">
        <is>
          <t>mexscony</t>
        </is>
      </c>
      <c r="B4143" t="n">
        <v>1</v>
      </c>
    </row>
    <row r="4144">
      <c r="A4144" t="inlineStr">
        <is>
          <t>jin­avi</t>
        </is>
      </c>
      <c r="B4144" t="n">
        <v>1</v>
      </c>
    </row>
    <row r="4145">
      <c r="A4145" t="inlineStr">
        <is>
          <t>kyratik</t>
        </is>
      </c>
      <c r="B4145" t="n">
        <v>1</v>
      </c>
    </row>
    <row r="4146">
      <c r="A4146" t="inlineStr">
        <is>
          <t>comasy</t>
        </is>
      </c>
      <c r="B4146" t="n">
        <v>2</v>
      </c>
    </row>
    <row r="4147">
      <c r="A4147" t="inlineStr">
        <is>
          <t>6542</t>
        </is>
      </c>
      <c r="B4147" t="n">
        <v>2</v>
      </c>
    </row>
    <row r="4148">
      <c r="A4148" t="inlineStr">
        <is>
          <t>jetwallader</t>
        </is>
      </c>
      <c r="B4148" t="n">
        <v>1</v>
      </c>
    </row>
    <row r="4149">
      <c r="A4149" t="inlineStr">
        <is>
          <t>wetheron</t>
        </is>
      </c>
      <c r="B4149" t="n">
        <v>1</v>
      </c>
    </row>
    <row r="4150">
      <c r="A4150" t="inlineStr">
        <is>
          <t>antimonimines</t>
        </is>
      </c>
      <c r="B4150" t="n">
        <v>1</v>
      </c>
    </row>
    <row r="4151">
      <c r="A4151" t="inlineStr">
        <is>
          <t>moulipul</t>
        </is>
      </c>
      <c r="B4151" t="n">
        <v>1</v>
      </c>
    </row>
    <row r="4152">
      <c r="A4152" t="inlineStr">
        <is>
          <t>grabarpatch</t>
        </is>
      </c>
      <c r="B4152" t="n">
        <v>1</v>
      </c>
    </row>
    <row r="4153">
      <c r="A4153" t="inlineStr">
        <is>
          <t>kendallvillice</t>
        </is>
      </c>
      <c r="B4153" t="n">
        <v>1</v>
      </c>
    </row>
    <row r="4154">
      <c r="A4154" t="inlineStr">
        <is>
          <t>haystriped</t>
        </is>
      </c>
      <c r="B4154" t="n">
        <v>1</v>
      </c>
    </row>
    <row r="4155">
      <c r="A4155" t="inlineStr">
        <is>
          <t>electricitygoats</t>
        </is>
      </c>
      <c r="B4155" t="n">
        <v>1</v>
      </c>
    </row>
    <row r="4156">
      <c r="A4156" t="inlineStr">
        <is>
          <t>circley</t>
        </is>
      </c>
      <c r="B4156" t="n">
        <v>1</v>
      </c>
    </row>
    <row r="4157">
      <c r="A4157" t="inlineStr">
        <is>
          <t>laymore</t>
        </is>
      </c>
      <c r="B4157" t="n">
        <v>2</v>
      </c>
    </row>
    <row r="4158">
      <c r="A4158" t="inlineStr">
        <is>
          <t>☳`ου</t>
        </is>
      </c>
      <c r="B4158" t="n">
        <v>1</v>
      </c>
    </row>
    <row r="4159">
      <c r="A4159" t="inlineStr">
        <is>
          <t>บꕠ해며</t>
        </is>
      </c>
      <c r="B4159" t="n">
        <v>1</v>
      </c>
    </row>
    <row r="4160">
      <c r="A4160" t="inlineStr">
        <is>
          <t>marksmanaging</t>
        </is>
      </c>
      <c r="B4160" t="n">
        <v>1</v>
      </c>
    </row>
    <row r="4161">
      <c r="A4161" t="inlineStr">
        <is>
          <t>sloperset</t>
        </is>
      </c>
      <c r="B4161" t="n">
        <v>1</v>
      </c>
    </row>
    <row r="4162">
      <c r="A4162" t="inlineStr">
        <is>
          <t>utriculars</t>
        </is>
      </c>
      <c r="B4162" t="n">
        <v>1</v>
      </c>
    </row>
    <row r="4163">
      <c r="A4163" t="inlineStr">
        <is>
          <t>bottomwidth</t>
        </is>
      </c>
      <c r="B4163" t="n">
        <v>1</v>
      </c>
    </row>
    <row r="4164">
      <c r="A4164" t="inlineStr">
        <is>
          <t>amsaa</t>
        </is>
      </c>
      <c r="B4164" t="n">
        <v>1</v>
      </c>
    </row>
    <row r="4165">
      <c r="A4165" t="inlineStr">
        <is>
          <t>θχήintί�</t>
        </is>
      </c>
      <c r="B4165" t="n">
        <v>1</v>
      </c>
    </row>
    <row r="4166">
      <c r="A4166" t="inlineStr">
        <is>
          <t>cresentcold</t>
        </is>
      </c>
      <c r="B4166" t="n">
        <v>1</v>
      </c>
    </row>
    <row r="4167">
      <c r="A4167" t="inlineStr">
        <is>
          <t>αトル그곽</t>
        </is>
      </c>
      <c r="B4167" t="n">
        <v>1</v>
      </c>
    </row>
    <row r="4168">
      <c r="A4168" t="inlineStr">
        <is>
          <t>᣽그살을</t>
        </is>
      </c>
      <c r="B4168" t="n">
        <v>1</v>
      </c>
    </row>
    <row r="4169">
      <c r="A4169" t="inlineStr">
        <is>
          <t>sofglain</t>
        </is>
      </c>
      <c r="B4169" t="n">
        <v>1</v>
      </c>
    </row>
    <row r="4170">
      <c r="A4170" t="inlineStr">
        <is>
          <t>spangy</t>
        </is>
      </c>
      <c r="B4170" t="n">
        <v>1</v>
      </c>
    </row>
    <row r="4171">
      <c r="A4171" t="inlineStr">
        <is>
          <t>19504</t>
        </is>
      </c>
      <c r="B4171" t="n">
        <v>1</v>
      </c>
    </row>
    <row r="4172">
      <c r="A4172" t="inlineStr">
        <is>
          <t>cabrione</t>
        </is>
      </c>
      <c r="B4172" t="n">
        <v>1</v>
      </c>
    </row>
    <row r="4173">
      <c r="A4173" t="inlineStr">
        <is>
          <t>zschwerabi</t>
        </is>
      </c>
      <c r="B4173" t="n">
        <v>1</v>
      </c>
    </row>
    <row r="4174">
      <c r="A4174" t="inlineStr">
        <is>
          <t>7982</t>
        </is>
      </c>
      <c r="B4174" t="n">
        <v>1</v>
      </c>
    </row>
    <row r="4175">
      <c r="A4175" t="inlineStr">
        <is>
          <t>danrioph</t>
        </is>
      </c>
      <c r="B4175" t="n">
        <v>1</v>
      </c>
    </row>
    <row r="4176">
      <c r="A4176" t="inlineStr">
        <is>
          <t>6622</t>
        </is>
      </c>
      <c r="B4176" t="n">
        <v>2</v>
      </c>
    </row>
    <row r="4177">
      <c r="A4177" t="inlineStr">
        <is>
          <t>trinityperball</t>
        </is>
      </c>
      <c r="B4177" t="n">
        <v>1</v>
      </c>
    </row>
    <row r="4178">
      <c r="A4178" t="inlineStr">
        <is>
          <t>orchars</t>
        </is>
      </c>
      <c r="B4178" t="n">
        <v>1</v>
      </c>
    </row>
    <row r="4179">
      <c r="A4179" t="inlineStr">
        <is>
          <t>mformm</t>
        </is>
      </c>
      <c r="B4179" t="n">
        <v>1</v>
      </c>
    </row>
    <row r="4180">
      <c r="A4180" t="inlineStr">
        <is>
          <t>tsetsunari</t>
        </is>
      </c>
      <c r="B4180" t="n">
        <v>1</v>
      </c>
    </row>
    <row r="4181">
      <c r="A4181" t="inlineStr">
        <is>
          <t>pauvana</t>
        </is>
      </c>
      <c r="B4181" t="n">
        <v>1</v>
      </c>
    </row>
    <row r="4182">
      <c r="A4182" t="inlineStr">
        <is>
          <t>rasrano</t>
        </is>
      </c>
      <c r="B4182" t="n">
        <v>1</v>
      </c>
    </row>
    <row r="4183">
      <c r="A4183" t="inlineStr">
        <is>
          <t>am57</t>
        </is>
      </c>
      <c r="B4183" t="n">
        <v>1</v>
      </c>
    </row>
    <row r="4184">
      <c r="A4184" t="inlineStr">
        <is>
          <t>catbeautypark</t>
        </is>
      </c>
      <c r="B4184" t="n">
        <v>1</v>
      </c>
    </row>
    <row r="4185">
      <c r="A4185" t="inlineStr">
        <is>
          <t>rootland</t>
        </is>
      </c>
      <c r="B4185" t="n">
        <v>2</v>
      </c>
    </row>
    <row r="4186">
      <c r="A4186" t="inlineStr">
        <is>
          <t>37952</t>
        </is>
      </c>
      <c r="B4186" t="n">
        <v>1</v>
      </c>
    </row>
    <row r="4187">
      <c r="A4187" t="inlineStr">
        <is>
          <t>upega</t>
        </is>
      </c>
      <c r="B4187" t="n">
        <v>1</v>
      </c>
    </row>
    <row r="4188">
      <c r="A4188" t="inlineStr">
        <is>
          <t>fielou</t>
        </is>
      </c>
      <c r="B4188" t="n">
        <v>1</v>
      </c>
    </row>
    <row r="4189">
      <c r="A4189" t="inlineStr">
        <is>
          <t>48338</t>
        </is>
      </c>
      <c r="B4189" t="n">
        <v>1</v>
      </c>
    </row>
    <row r="4190">
      <c r="A4190" t="inlineStr">
        <is>
          <t>superchips</t>
        </is>
      </c>
      <c r="B4190" t="n">
        <v>1</v>
      </c>
    </row>
    <row r="4191">
      <c r="A4191" t="inlineStr">
        <is>
          <t>hammerworks</t>
        </is>
      </c>
      <c r="B4191" t="n">
        <v>1</v>
      </c>
    </row>
    <row r="4192">
      <c r="A4192" t="inlineStr">
        <is>
          <t>elizede</t>
        </is>
      </c>
      <c r="B4192" t="n">
        <v>1</v>
      </c>
    </row>
    <row r="4193">
      <c r="A4193" t="inlineStr">
        <is>
          <t>60640</t>
        </is>
      </c>
      <c r="B4193" t="n">
        <v>2</v>
      </c>
    </row>
    <row r="4194">
      <c r="A4194" t="inlineStr">
        <is>
          <t>streatom</t>
        </is>
      </c>
      <c r="B4194" t="n">
        <v>1</v>
      </c>
    </row>
    <row r="4195">
      <c r="A4195" t="inlineStr">
        <is>
          <t>polyen</t>
        </is>
      </c>
      <c r="B4195" t="n">
        <v>1</v>
      </c>
    </row>
    <row r="4196">
      <c r="A4196" t="inlineStr">
        <is>
          <t>cchh</t>
        </is>
      </c>
      <c r="B4196" t="n">
        <v>1</v>
      </c>
    </row>
    <row r="4197">
      <c r="A4197" t="inlineStr">
        <is>
          <t>mullar</t>
        </is>
      </c>
      <c r="B4197" t="n">
        <v>1</v>
      </c>
    </row>
    <row r="4198">
      <c r="A4198" t="inlineStr">
        <is>
          <t>frondair</t>
        </is>
      </c>
      <c r="B4198" t="n">
        <v>1</v>
      </c>
    </row>
    <row r="4199">
      <c r="A4199" t="inlineStr">
        <is>
          <t>infertilitykillers</t>
        </is>
      </c>
      <c r="B4199" t="n">
        <v>1</v>
      </c>
    </row>
    <row r="4200">
      <c r="A4200" t="inlineStr">
        <is>
          <t>understanding—certain</t>
        </is>
      </c>
      <c r="B4200" t="n">
        <v>1</v>
      </c>
    </row>
    <row r="4201">
      <c r="A4201" t="inlineStr">
        <is>
          <t>treatse</t>
        </is>
      </c>
      <c r="B4201" t="n">
        <v>1</v>
      </c>
    </row>
    <row r="4202">
      <c r="A4202" t="inlineStr">
        <is>
          <t>u4563430</t>
        </is>
      </c>
      <c r="B4202" t="n">
        <v>1</v>
      </c>
    </row>
    <row r="4203">
      <c r="A4203" t="inlineStr">
        <is>
          <t>quimble</t>
        </is>
      </c>
      <c r="B4203" t="n">
        <v>1</v>
      </c>
    </row>
    <row r="4204">
      <c r="A4204" t="inlineStr">
        <is>
          <t>combrowseview</t>
        </is>
      </c>
      <c r="B4204" t="n">
        <v>1</v>
      </c>
    </row>
    <row r="4205">
      <c r="A4205" t="inlineStr">
        <is>
          <t>corshe</t>
        </is>
      </c>
      <c r="B4205" t="n">
        <v>1</v>
      </c>
    </row>
    <row r="4206">
      <c r="A4206" t="inlineStr">
        <is>
          <t>tallpipe</t>
        </is>
      </c>
      <c r="B4206" t="n">
        <v>1</v>
      </c>
    </row>
    <row r="4207">
      <c r="A4207" t="inlineStr">
        <is>
          <t>equilogical</t>
        </is>
      </c>
      <c r="B4207" t="n">
        <v>1</v>
      </c>
    </row>
    <row r="4208">
      <c r="A4208" t="inlineStr">
        <is>
          <t>xselect</t>
        </is>
      </c>
      <c r="B4208" t="n">
        <v>1</v>
      </c>
    </row>
    <row r="4209">
      <c r="A4209" t="inlineStr">
        <is>
          <t>unuterno</t>
        </is>
      </c>
      <c r="B4209" t="n">
        <v>1</v>
      </c>
    </row>
    <row r="4210">
      <c r="A4210" t="inlineStr">
        <is>
          <t>‍️</t>
        </is>
      </c>
      <c r="B4210" t="n">
        <v>1</v>
      </c>
    </row>
    <row r="4211">
      <c r="A4211" t="inlineStr">
        <is>
          <t>zeybio</t>
        </is>
      </c>
      <c r="B4211" t="n">
        <v>1</v>
      </c>
    </row>
    <row r="4212">
      <c r="A4212" t="inlineStr">
        <is>
          <t>demaris</t>
        </is>
      </c>
      <c r="B4212" t="n">
        <v>1</v>
      </c>
    </row>
    <row r="4213">
      <c r="A4213" t="inlineStr">
        <is>
          <t>mea collar</t>
        </is>
      </c>
      <c r="B4213" t="n">
        <v>1</v>
      </c>
    </row>
    <row r="4214">
      <c r="A4214" t="inlineStr">
        <is>
          <t>struldon</t>
        </is>
      </c>
      <c r="B4214" t="n">
        <v>1</v>
      </c>
    </row>
    <row r="4215">
      <c r="A4215" t="inlineStr">
        <is>
          <t>ramanna</t>
        </is>
      </c>
      <c r="B4215" t="n">
        <v>1</v>
      </c>
    </row>
    <row r="4216">
      <c r="A4216" t="inlineStr">
        <is>
          <t>ryma</t>
        </is>
      </c>
      <c r="B4216" t="n">
        <v>2</v>
      </c>
    </row>
    <row r="4217">
      <c r="A4217" t="inlineStr">
        <is>
          <t xml:space="preserve">postcard </t>
        </is>
      </c>
      <c r="B4217" t="n">
        <v>1</v>
      </c>
    </row>
    <row r="4218">
      <c r="A4218" t="inlineStr">
        <is>
          <t>83ft</t>
        </is>
      </c>
      <c r="B4218" t="n">
        <v>2</v>
      </c>
    </row>
    <row r="4219">
      <c r="A4219" t="inlineStr">
        <is>
          <t>ejhe</t>
        </is>
      </c>
      <c r="B4219" t="n">
        <v>1</v>
      </c>
    </row>
    <row r="4220">
      <c r="A4220" t="inlineStr">
        <is>
          <t>matteel</t>
        </is>
      </c>
      <c r="B4220" t="n">
        <v>1</v>
      </c>
    </row>
    <row r="4221">
      <c r="A4221" t="inlineStr">
        <is>
          <t>hyperfaceted</t>
        </is>
      </c>
      <c r="B4221" t="n">
        <v>1</v>
      </c>
    </row>
    <row r="4222">
      <c r="A4222" t="inlineStr">
        <is>
          <t>oldagame</t>
        </is>
      </c>
      <c r="B4222" t="n">
        <v>1</v>
      </c>
    </row>
    <row r="4223">
      <c r="A4223" t="inlineStr">
        <is>
          <t>gaein</t>
        </is>
      </c>
      <c r="B4223" t="n">
        <v>2</v>
      </c>
    </row>
    <row r="4224">
      <c r="A4224" t="inlineStr">
        <is>
          <t>⁈️‍️</t>
        </is>
      </c>
      <c r="B4224" t="n">
        <v>1</v>
      </c>
    </row>
    <row r="4225">
      <c r="A4225" t="inlineStr">
        <is>
          <t>cojcans</t>
        </is>
      </c>
      <c r="B4225" t="n">
        <v>1</v>
      </c>
    </row>
    <row r="4226">
      <c r="A4226" t="inlineStr">
        <is>
          <t>σοι</t>
        </is>
      </c>
      <c r="B4226" t="n">
        <v>1</v>
      </c>
    </row>
    <row r="4227">
      <c r="A4227" t="inlineStr">
        <is>
          <t>douchebunny</t>
        </is>
      </c>
      <c r="B4227" t="n">
        <v>1</v>
      </c>
    </row>
    <row r="4228">
      <c r="A4228" t="inlineStr">
        <is>
          <t>infuno</t>
        </is>
      </c>
      <c r="B4228" t="n">
        <v>1</v>
      </c>
    </row>
    <row r="4229">
      <c r="A4229" t="inlineStr">
        <is>
          <t>akaborean</t>
        </is>
      </c>
      <c r="B4229" t="n">
        <v>1</v>
      </c>
    </row>
    <row r="4230">
      <c r="A4230" t="inlineStr">
        <is>
          <t>moyster</t>
        </is>
      </c>
      <c r="B4230" t="n">
        <v>2</v>
      </c>
    </row>
    <row r="4231">
      <c r="A4231" t="inlineStr">
        <is>
          <t>wookemark</t>
        </is>
      </c>
      <c r="B4231" t="n">
        <v>1</v>
      </c>
    </row>
    <row r="4232">
      <c r="A4232" t="inlineStr">
        <is>
          <t>akening</t>
        </is>
      </c>
      <c r="B4232" t="n">
        <v>1</v>
      </c>
    </row>
    <row r="4233">
      <c r="A4233" t="inlineStr">
        <is>
          <t>interstar</t>
        </is>
      </c>
      <c r="B4233" t="n">
        <v>1</v>
      </c>
    </row>
    <row r="4234">
      <c r="A4234" t="inlineStr">
        <is>
          <t>diroccos</t>
        </is>
      </c>
      <c r="B4234" t="n">
        <v>1</v>
      </c>
    </row>
    <row r="4235">
      <c r="A4235" t="inlineStr">
        <is>
          <t>lolplan</t>
        </is>
      </c>
      <c r="B4235" t="n">
        <v>1</v>
      </c>
    </row>
    <row r="4236">
      <c r="A4236" t="inlineStr">
        <is>
          <t>triplet inexpression</t>
        </is>
      </c>
      <c r="B4236" t="n">
        <v>1</v>
      </c>
    </row>
    <row r="4237">
      <c r="A4237" t="inlineStr">
        <is>
          <t>eiwe</t>
        </is>
      </c>
      <c r="B4237" t="n">
        <v>1</v>
      </c>
    </row>
    <row r="4238">
      <c r="A4238" t="inlineStr">
        <is>
          <t>unauthorisment</t>
        </is>
      </c>
      <c r="B4238" t="n">
        <v>1</v>
      </c>
    </row>
    <row r="4239">
      <c r="A4239" t="inlineStr">
        <is>
          <t>prestata</t>
        </is>
      </c>
      <c r="B4239" t="n">
        <v>1</v>
      </c>
    </row>
    <row r="4240">
      <c r="A4240" t="inlineStr">
        <is>
          <t>brefisher</t>
        </is>
      </c>
      <c r="B4240" t="n">
        <v>1</v>
      </c>
    </row>
    <row r="4241">
      <c r="A4241" t="inlineStr">
        <is>
          <t>potion』</t>
        </is>
      </c>
      <c r="B4241" t="n">
        <v>1</v>
      </c>
    </row>
    <row r="4242">
      <c r="A4242" t="inlineStr">
        <is>
          <t>」」unded</t>
        </is>
      </c>
      <c r="B4242" t="n">
        <v>1</v>
      </c>
    </row>
    <row r="4243">
      <c r="A4243" t="inlineStr">
        <is>
          <t>♪red</t>
        </is>
      </c>
      <c r="B4243" t="n">
        <v>1</v>
      </c>
    </row>
    <row r="4244">
      <c r="A4244" t="inlineStr">
        <is>
          <t>americana』</t>
        </is>
      </c>
      <c r="B4244" t="n">
        <v>1</v>
      </c>
    </row>
    <row r="4245">
      <c r="A4245" t="inlineStr">
        <is>
          <t>fujidan♪td</t>
        </is>
      </c>
      <c r="B4245" t="n">
        <v>1</v>
      </c>
    </row>
    <row r="4246">
      <c r="A4246" t="inlineStr">
        <is>
          <t>kiwago</t>
        </is>
      </c>
      <c r="B4246" t="n">
        <v>1</v>
      </c>
    </row>
    <row r="4247">
      <c r="A4247" t="inlineStr">
        <is>
          <t>ruling』for</t>
        </is>
      </c>
      <c r="B4247" t="n">
        <v>1</v>
      </c>
    </row>
    <row r="4248">
      <c r="A4248" t="inlineStr">
        <is>
          <t>siamara</t>
        </is>
      </c>
      <c r="B4248" t="n">
        <v>1</v>
      </c>
    </row>
    <row r="4249">
      <c r="A4249" t="inlineStr">
        <is>
          <t>yuasas</t>
        </is>
      </c>
      <c r="B4249" t="n">
        <v>1</v>
      </c>
    </row>
    <row r="4250">
      <c r="A4250" t="inlineStr">
        <is>
          <t>koshika</t>
        </is>
      </c>
      <c r="B4250" t="n">
        <v>1</v>
      </c>
    </row>
    <row r="4251">
      <c r="A4251" t="inlineStr">
        <is>
          <t>hohla</t>
        </is>
      </c>
      <c r="B4251" t="n">
        <v>1</v>
      </c>
    </row>
    <row r="4252">
      <c r="A4252" t="inlineStr">
        <is>
          <t>『watch</t>
        </is>
      </c>
      <c r="B4252" t="n">
        <v>1</v>
      </c>
    </row>
    <row r="4253">
      <c r="A4253" t="inlineStr">
        <is>
          <t>『annihilation</t>
        </is>
      </c>
      <c r="B4253" t="n">
        <v>1</v>
      </c>
    </row>
    <row r="4254">
      <c r="A4254" t="inlineStr">
        <is>
          <t>soulakous</t>
        </is>
      </c>
      <c r="B4254" t="n">
        <v>1</v>
      </c>
    </row>
    <row r="4255">
      <c r="A4255" t="inlineStr">
        <is>
          <t>unsexting</t>
        </is>
      </c>
      <c r="B4255" t="n">
        <v>1</v>
      </c>
    </row>
    <row r="4256">
      <c r="A4256" t="inlineStr">
        <is>
          <t>buruma</t>
        </is>
      </c>
      <c r="B4256" t="n">
        <v>1</v>
      </c>
    </row>
    <row r="4257">
      <c r="A4257" t="inlineStr">
        <is>
          <t>adewardhand</t>
        </is>
      </c>
      <c r="B4257" t="n">
        <v>1</v>
      </c>
    </row>
    <row r="4258">
      <c r="A4258" t="inlineStr">
        <is>
          <t>『silence</t>
        </is>
      </c>
      <c r="B4258" t="n">
        <v>1</v>
      </c>
    </row>
    <row r="4259">
      <c r="A4259" t="inlineStr">
        <is>
          <t>a』ing</t>
        </is>
      </c>
      <c r="B4259" t="n">
        <v>1</v>
      </c>
    </row>
    <row r="4260">
      <c r="A4260" t="inlineStr">
        <is>
          <t>anyways」</t>
        </is>
      </c>
      <c r="B4260" t="n">
        <v>1</v>
      </c>
    </row>
    <row r="4261">
      <c r="A4261" t="inlineStr">
        <is>
          <t>ichikawa』hall</t>
        </is>
      </c>
      <c r="B4261" t="n">
        <v>1</v>
      </c>
    </row>
    <row r="4262">
      <c r="A4262" t="inlineStr">
        <is>
          <t>6a―</t>
        </is>
      </c>
      <c r="B4262" t="n">
        <v>1</v>
      </c>
    </row>
    <row r="4263">
      <c r="A4263" t="inlineStr">
        <is>
          <t>rgoutimi</t>
        </is>
      </c>
      <c r="B4263" t="n">
        <v>1</v>
      </c>
    </row>
    <row r="4264">
      <c r="A4264" t="inlineStr">
        <is>
          <t>asoris</t>
        </is>
      </c>
      <c r="B4264" t="n">
        <v>1</v>
      </c>
    </row>
    <row r="4265">
      <c r="A4265" t="inlineStr">
        <is>
          <t>unpowdery</t>
        </is>
      </c>
      <c r="B4265" t="n">
        <v>1</v>
      </c>
    </row>
    <row r="4266">
      <c r="A4266" t="inlineStr">
        <is>
          <t>」』kan</t>
        </is>
      </c>
      <c r="B4266" t="n">
        <v>1</v>
      </c>
    </row>
    <row r="4267">
      <c r="A4267" t="inlineStr">
        <is>
          <t>「alchemy</t>
        </is>
      </c>
      <c r="B4267" t="n">
        <v>1</v>
      </c>
    </row>
    <row r="4268">
      <c r="A4268" t="inlineStr">
        <is>
          <t>「because</t>
        </is>
      </c>
      <c r="B4268" t="n">
        <v>2</v>
      </c>
    </row>
    <row r="4269">
      <c r="A4269" t="inlineStr">
        <is>
          <t>『caliban</t>
        </is>
      </c>
      <c r="B4269" t="n">
        <v>1</v>
      </c>
    </row>
    <row r="4270">
      <c r="A4270" t="inlineStr">
        <is>
          <t>cronys</t>
        </is>
      </c>
      <c r="B4270" t="n">
        <v>1</v>
      </c>
    </row>
    <row r="4271">
      <c r="A4271" t="inlineStr">
        <is>
          <t>「plus</t>
        </is>
      </c>
      <c r="B4271" t="n">
        <v>1</v>
      </c>
    </row>
    <row r="4272">
      <c r="A4272" t="inlineStr">
        <is>
          <t>「–eheh</t>
        </is>
      </c>
      <c r="B4272" t="n">
        <v>1</v>
      </c>
    </row>
    <row r="4273">
      <c r="A4273" t="inlineStr">
        <is>
          <t>ongotechtbeniro</t>
        </is>
      </c>
      <c r="B4273" t="n">
        <v>1</v>
      </c>
    </row>
    <row r="4274">
      <c r="A4274" t="inlineStr">
        <is>
          <t>ranks」</t>
        </is>
      </c>
      <c r="B4274" t="n">
        <v>1</v>
      </c>
    </row>
    <row r="4275">
      <c r="A4275" t="inlineStr">
        <is>
          <t>high『math</t>
        </is>
      </c>
      <c r="B4275" t="n">
        <v>1</v>
      </c>
    </row>
    <row r="4276">
      <c r="A4276" t="inlineStr">
        <is>
          <t>white』</t>
        </is>
      </c>
      <c r="B4276" t="n">
        <v>1</v>
      </c>
    </row>
    <row r="4277">
      <c r="A4277" t="inlineStr">
        <is>
          <t>rank『i͡</t>
        </is>
      </c>
      <c r="B4277" t="n">
        <v>1</v>
      </c>
    </row>
    <row r="4278">
      <c r="A4278" t="inlineStr">
        <is>
          <t>『alia」』</t>
        </is>
      </c>
      <c r="B4278" t="n">
        <v>1</v>
      </c>
    </row>
    <row r="4279">
      <c r="A4279" t="inlineStr">
        <is>
          <t>declinethis</t>
        </is>
      </c>
      <c r="B4279" t="n">
        <v>1</v>
      </c>
    </row>
    <row r="4280">
      <c r="A4280" t="inlineStr">
        <is>
          <t>tysler</t>
        </is>
      </c>
      <c r="B4280" t="n">
        <v>1</v>
      </c>
    </row>
    <row r="4281">
      <c r="A4281" t="inlineStr">
        <is>
          <t>erudeau</t>
        </is>
      </c>
      <c r="B4281" t="n">
        <v>1</v>
      </c>
    </row>
    <row r="4282">
      <c r="A4282" t="inlineStr">
        <is>
          <t>bijiyah</t>
        </is>
      </c>
      <c r="B4282" t="n">
        <v>1</v>
      </c>
    </row>
    <row r="4283">
      <c r="A4283" t="inlineStr">
        <is>
          <t>quinlizzymo</t>
        </is>
      </c>
      <c r="B4283" t="n">
        <v>1</v>
      </c>
    </row>
    <row r="4284">
      <c r="A4284" t="inlineStr">
        <is>
          <t>kaepflenz</t>
        </is>
      </c>
      <c r="B4284" t="n">
        <v>1</v>
      </c>
    </row>
    <row r="4285">
      <c r="A4285" t="inlineStr">
        <is>
          <t>lobova</t>
        </is>
      </c>
      <c r="B4285" t="n">
        <v>1</v>
      </c>
    </row>
    <row r="4286">
      <c r="A4286" t="inlineStr">
        <is>
          <t>spacefuls</t>
        </is>
      </c>
      <c r="B4286" t="n">
        <v>1</v>
      </c>
    </row>
    <row r="4287">
      <c r="A4287" t="inlineStr">
        <is>
          <t>munru</t>
        </is>
      </c>
      <c r="B4287" t="n">
        <v>1</v>
      </c>
    </row>
    <row r="4288">
      <c r="A4288" t="inlineStr">
        <is>
          <t>abrasom</t>
        </is>
      </c>
      <c r="B4288" t="n">
        <v>1</v>
      </c>
    </row>
    <row r="4289">
      <c r="A4289" t="inlineStr">
        <is>
          <t>hostun</t>
        </is>
      </c>
      <c r="B4289" t="n">
        <v>1</v>
      </c>
    </row>
    <row r="4290">
      <c r="A4290" t="inlineStr">
        <is>
          <t>firstit</t>
        </is>
      </c>
      <c r="B4290" t="n">
        <v>2</v>
      </c>
    </row>
    <row r="4291">
      <c r="A4291" t="inlineStr">
        <is>
          <t>latin6</t>
        </is>
      </c>
      <c r="B4291" t="n">
        <v>1</v>
      </c>
    </row>
    <row r="4292">
      <c r="A4292" t="inlineStr">
        <is>
          <t>magniata</t>
        </is>
      </c>
      <c r="B4292" t="n">
        <v>1</v>
      </c>
    </row>
    <row r="4293">
      <c r="A4293" t="inlineStr">
        <is>
          <t>pspyramidproject</t>
        </is>
      </c>
      <c r="B4293" t="n">
        <v>1</v>
      </c>
    </row>
    <row r="4294">
      <c r="A4294" t="inlineStr">
        <is>
          <t>affination</t>
        </is>
      </c>
      <c r="B4294" t="n">
        <v>1</v>
      </c>
    </row>
    <row r="4295">
      <c r="A4295" t="inlineStr">
        <is>
          <t>httpadultscatism</t>
        </is>
      </c>
      <c r="B4295" t="n">
        <v>1</v>
      </c>
    </row>
    <row r="4296">
      <c r="A4296" t="inlineStr">
        <is>
          <t>pourtțgay</t>
        </is>
      </c>
      <c r="B4296" t="n">
        <v>1</v>
      </c>
    </row>
    <row r="4297">
      <c r="A4297" t="inlineStr">
        <is>
          <t>exuling</t>
        </is>
      </c>
      <c r="B4297" t="n">
        <v>1</v>
      </c>
    </row>
    <row r="4298">
      <c r="A4298" t="inlineStr">
        <is>
          <t>ctrulhu</t>
        </is>
      </c>
      <c r="B4298" t="n">
        <v>1</v>
      </c>
    </row>
    <row r="4299">
      <c r="A4299" t="inlineStr">
        <is>
          <t>zipsador</t>
        </is>
      </c>
      <c r="B4299" t="n">
        <v>1</v>
      </c>
    </row>
    <row r="4300">
      <c r="A4300" t="inlineStr">
        <is>
          <t>againcheckalls</t>
        </is>
      </c>
      <c r="B4300" t="n">
        <v>1</v>
      </c>
    </row>
    <row r="4301">
      <c r="A4301" t="inlineStr">
        <is>
          <t>alphabetous</t>
        </is>
      </c>
      <c r="B4301" t="n">
        <v>1</v>
      </c>
    </row>
    <row r="4302">
      <c r="A4302" t="inlineStr">
        <is>
          <t>anforco</t>
        </is>
      </c>
      <c r="B4302" t="n">
        <v>1</v>
      </c>
    </row>
    <row r="4303">
      <c r="A4303" t="inlineStr">
        <is>
          <t>comanquish</t>
        </is>
      </c>
      <c r="B4303" t="n">
        <v>1</v>
      </c>
    </row>
    <row r="4304">
      <c r="A4304" t="inlineStr">
        <is>
          <t>lastit</t>
        </is>
      </c>
      <c r="B4304" t="n">
        <v>1</v>
      </c>
    </row>
    <row r="4305">
      <c r="A4305" t="inlineStr">
        <is>
          <t>bélytes</t>
        </is>
      </c>
      <c r="B4305" t="n">
        <v>1</v>
      </c>
    </row>
    <row r="4306">
      <c r="A4306" t="inlineStr">
        <is>
          <t>15243lux</t>
        </is>
      </c>
      <c r="B4306" t="n">
        <v>1</v>
      </c>
    </row>
    <row r="4307">
      <c r="A4307" t="inlineStr">
        <is>
          <t>fmusting</t>
        </is>
      </c>
      <c r="B4307" t="n">
        <v>1</v>
      </c>
    </row>
    <row r="4308">
      <c r="A4308" t="inlineStr">
        <is>
          <t>mequestions69321218592this</t>
        </is>
      </c>
      <c r="B4308" t="n">
        <v>1</v>
      </c>
    </row>
    <row r="4309">
      <c r="A4309" t="inlineStr">
        <is>
          <t>preeon</t>
        </is>
      </c>
      <c r="B4309" t="n">
        <v>1</v>
      </c>
    </row>
    <row r="4310">
      <c r="A4310" t="inlineStr">
        <is>
          <t>joeaggms</t>
        </is>
      </c>
      <c r="B4310" t="n">
        <v>1</v>
      </c>
    </row>
    <row r="4311">
      <c r="A4311" t="inlineStr">
        <is>
          <t>bridgeovan</t>
        </is>
      </c>
      <c r="B4311" t="n">
        <v>1</v>
      </c>
    </row>
    <row r="4312">
      <c r="A4312" t="inlineStr">
        <is>
          <t>httpmeteaeil</t>
        </is>
      </c>
      <c r="B4312" t="n">
        <v>1</v>
      </c>
    </row>
    <row r="4313">
      <c r="A4313" t="inlineStr">
        <is>
          <t>proctcto</t>
        </is>
      </c>
      <c r="B4313" t="n">
        <v>1</v>
      </c>
    </row>
    <row r="4314">
      <c r="A4314" t="inlineStr">
        <is>
          <t>manoy</t>
        </is>
      </c>
      <c r="B4314" t="n">
        <v>1</v>
      </c>
    </row>
    <row r="4315">
      <c r="A4315" t="inlineStr">
        <is>
          <t>orgscientist</t>
        </is>
      </c>
      <c r="B4315" t="n">
        <v>1</v>
      </c>
    </row>
    <row r="4316">
      <c r="A4316" t="inlineStr">
        <is>
          <t>gradoquas</t>
        </is>
      </c>
      <c r="B4316" t="n">
        <v>1</v>
      </c>
    </row>
    <row r="4317">
      <c r="A4317" t="inlineStr">
        <is>
          <t>tabletsudie</t>
        </is>
      </c>
      <c r="B4317" t="n">
        <v>1</v>
      </c>
    </row>
    <row r="4318">
      <c r="A4318" t="inlineStr">
        <is>
          <t>latintyping</t>
        </is>
      </c>
      <c r="B4318" t="n">
        <v>1</v>
      </c>
    </row>
    <row r="4319">
      <c r="A4319" t="inlineStr">
        <is>
          <t>nebeken</t>
        </is>
      </c>
      <c r="B4319" t="n">
        <v>1</v>
      </c>
    </row>
    <row r="4320">
      <c r="A4320" t="inlineStr">
        <is>
          <t>cuohoting</t>
        </is>
      </c>
      <c r="B4320" t="n">
        <v>1</v>
      </c>
    </row>
    <row r="4321">
      <c r="A4321" t="inlineStr">
        <is>
          <t>quartana</t>
        </is>
      </c>
      <c r="B4321" t="n">
        <v>1</v>
      </c>
    </row>
    <row r="4322">
      <c r="A4322" t="inlineStr">
        <is>
          <t>voting—representing</t>
        </is>
      </c>
      <c r="B4322" t="n">
        <v>1</v>
      </c>
    </row>
    <row r="4323">
      <c r="A4323" t="inlineStr">
        <is>
          <t>goptea</t>
        </is>
      </c>
      <c r="B4323" t="n">
        <v>1</v>
      </c>
    </row>
    <row r="4324">
      <c r="A4324" t="inlineStr">
        <is>
          <t>hispanicshispanic</t>
        </is>
      </c>
      <c r="B4324" t="n">
        <v>1</v>
      </c>
    </row>
    <row r="4325">
      <c r="A4325" t="inlineStr">
        <is>
          <t>hispanichispanic</t>
        </is>
      </c>
      <c r="B4325" t="n">
        <v>2</v>
      </c>
    </row>
    <row r="4326">
      <c r="A4326" t="inlineStr">
        <is>
          <t>population—continues</t>
        </is>
      </c>
      <c r="B4326" t="n">
        <v>1</v>
      </c>
    </row>
    <row r="4327">
      <c r="A4327" t="inlineStr">
        <is>
          <t>scottownian</t>
        </is>
      </c>
      <c r="B4327" t="n">
        <v>1</v>
      </c>
    </row>
    <row r="4328">
      <c r="A4328" t="inlineStr">
        <is>
          <t>gritney</t>
        </is>
      </c>
      <c r="B4328" t="n">
        <v>1</v>
      </c>
    </row>
    <row r="4329">
      <c r="A4329" t="inlineStr">
        <is>
          <t>comymj4egfggq</t>
        </is>
      </c>
      <c r="B4329" t="n">
        <v>1</v>
      </c>
    </row>
    <row r="4330">
      <c r="A4330" t="inlineStr">
        <is>
          <t>dividendroll</t>
        </is>
      </c>
      <c r="B4330" t="n">
        <v>1</v>
      </c>
    </row>
    <row r="4331">
      <c r="A4331" t="inlineStr">
        <is>
          <t>propirating</t>
        </is>
      </c>
      <c r="B4331" t="n">
        <v>1</v>
      </c>
    </row>
    <row r="4332">
      <c r="A4332" t="inlineStr">
        <is>
          <t>mqntfollow</t>
        </is>
      </c>
      <c r="B4332" t="n">
        <v>1</v>
      </c>
    </row>
    <row r="4333">
      <c r="A4333" t="inlineStr">
        <is>
          <t>nooruedl</t>
        </is>
      </c>
      <c r="B4333" t="n">
        <v>1</v>
      </c>
    </row>
    <row r="4334">
      <c r="A4334" t="inlineStr">
        <is>
          <t>jillooed</t>
        </is>
      </c>
      <c r="B4334" t="n">
        <v>1</v>
      </c>
    </row>
    <row r="4335">
      <c r="A4335" t="inlineStr">
        <is>
          <t>captainan</t>
        </is>
      </c>
      <c r="B4335" t="n">
        <v>1</v>
      </c>
    </row>
    <row r="4336">
      <c r="A4336" t="inlineStr">
        <is>
          <t>tessi</t>
        </is>
      </c>
      <c r="B4336" t="n">
        <v>5</v>
      </c>
    </row>
    <row r="4337">
      <c r="A4337" t="inlineStr">
        <is>
          <t>gridrica</t>
        </is>
      </c>
      <c r="B4337" t="n">
        <v>1</v>
      </c>
    </row>
    <row r="4338">
      <c r="A4338" t="inlineStr">
        <is>
          <t>caitana</t>
        </is>
      </c>
      <c r="B4338" t="n">
        <v>1</v>
      </c>
    </row>
    <row r="4339">
      <c r="A4339" t="inlineStr">
        <is>
          <t>dgcd</t>
        </is>
      </c>
      <c r="B4339" t="n">
        <v>2</v>
      </c>
    </row>
    <row r="4340">
      <c r="A4340" t="inlineStr">
        <is>
          <t>dmcd</t>
        </is>
      </c>
      <c r="B4340" t="n">
        <v>2</v>
      </c>
    </row>
    <row r="4341">
      <c r="A4341" t="inlineStr">
        <is>
          <t>dmcds</t>
        </is>
      </c>
      <c r="B4341" t="n">
        <v>1</v>
      </c>
    </row>
    <row r="4342">
      <c r="A4342" t="inlineStr">
        <is>
          <t>584807</t>
        </is>
      </c>
      <c r="B4342" t="n">
        <v>1</v>
      </c>
    </row>
    <row r="4343">
      <c r="A4343" t="inlineStr">
        <is>
          <t>690913</t>
        </is>
      </c>
      <c r="B4343" t="n">
        <v>1</v>
      </c>
    </row>
    <row r="4344">
      <c r="A4344" t="inlineStr">
        <is>
          <t>milandidas</t>
        </is>
      </c>
      <c r="B4344" t="n">
        <v>1</v>
      </c>
    </row>
    <row r="4345">
      <c r="A4345" t="inlineStr">
        <is>
          <t>4442046</t>
        </is>
      </c>
      <c r="B4345" t="n">
        <v>1</v>
      </c>
    </row>
    <row r="4346">
      <c r="A4346" t="inlineStr">
        <is>
          <t>slaptorusz</t>
        </is>
      </c>
      <c r="B4346" t="n">
        <v>1</v>
      </c>
    </row>
    <row r="4347">
      <c r="A4347" t="inlineStr">
        <is>
          <t>35348</t>
        </is>
      </c>
      <c r="B4347" t="n">
        <v>1</v>
      </c>
    </row>
    <row r="4348">
      <c r="A4348" t="inlineStr">
        <is>
          <t>slaptoruszik_gage_unit_sub_offer_store_gone_mya</t>
        </is>
      </c>
      <c r="B4348" t="n">
        <v>1</v>
      </c>
    </row>
    <row r="4349">
      <c r="A4349" t="inlineStr">
        <is>
          <t>slip_toruszik_gage_unit_sub_two_actions_37_click_a_slide_challenge011wd_digital_river_capella_species_reb_gezoocv</t>
        </is>
      </c>
      <c r="B4349" t="n">
        <v>1</v>
      </c>
    </row>
    <row r="4350">
      <c r="A4350" t="inlineStr">
        <is>
          <t>mkiluxe_inc_nohcntofindosesareremainder2000_pin_amlogeed2_screwdriver_shadow</t>
        </is>
      </c>
      <c r="B4350" t="n">
        <v>1</v>
      </c>
    </row>
    <row r="4351">
      <c r="A4351" t="inlineStr">
        <is>
          <t>_kindus_leathermadic</t>
        </is>
      </c>
      <c r="B4351" t="n">
        <v>1</v>
      </c>
    </row>
    <row r="4352">
      <c r="A4352" t="inlineStr">
        <is>
          <t>144919</t>
        </is>
      </c>
      <c r="B4352" t="n">
        <v>1</v>
      </c>
    </row>
    <row r="4353">
      <c r="A4353" t="inlineStr">
        <is>
          <t>bigsov</t>
        </is>
      </c>
      <c r="B4353" t="n">
        <v>1</v>
      </c>
    </row>
    <row r="4354">
      <c r="A4354" t="inlineStr">
        <is>
          <t>92055</t>
        </is>
      </c>
      <c r="B4354" t="n">
        <v>1</v>
      </c>
    </row>
    <row r="4355">
      <c r="A4355" t="inlineStr">
        <is>
          <t>sporting_flakes</t>
        </is>
      </c>
      <c r="B4355" t="n">
        <v>1</v>
      </c>
    </row>
    <row r="4356">
      <c r="A4356" t="inlineStr">
        <is>
          <t>majakmer</t>
        </is>
      </c>
      <c r="B4356" t="n">
        <v>1</v>
      </c>
    </row>
    <row r="4357">
      <c r="A4357" t="inlineStr">
        <is>
          <t>pivoto_colleen_arrghene_why_tell_entrepreneurs_it_is_out_of_our_hands_lets_live_for_2013_because_i_ll_be_really_very_mean</t>
        </is>
      </c>
      <c r="B4357" t="n">
        <v>1</v>
      </c>
    </row>
    <row r="4358">
      <c r="A4358" t="inlineStr">
        <is>
          <t>148398</t>
        </is>
      </c>
      <c r="B4358" t="n">
        <v>1</v>
      </c>
    </row>
    <row r="4359">
      <c r="A4359" t="inlineStr">
        <is>
          <t>34837</t>
        </is>
      </c>
      <c r="B4359" t="n">
        <v>1</v>
      </c>
    </row>
    <row r="4360">
      <c r="A4360" t="inlineStr">
        <is>
          <t>120721</t>
        </is>
      </c>
      <c r="B4360" t="n">
        <v>1</v>
      </c>
    </row>
    <row r="4361">
      <c r="A4361" t="inlineStr">
        <is>
          <t>north_los</t>
        </is>
      </c>
      <c r="B4361" t="n">
        <v>1</v>
      </c>
    </row>
    <row r="4362">
      <c r="A4362" t="inlineStr">
        <is>
          <t>148457</t>
        </is>
      </c>
      <c r="B4362" t="n">
        <v>1</v>
      </c>
    </row>
    <row r="4363">
      <c r="A4363" t="inlineStr">
        <is>
          <t>slaptoruszik_gage_unit_sub_two_actions_pricing_dee</t>
        </is>
      </c>
      <c r="B4363" t="n">
        <v>1</v>
      </c>
    </row>
    <row r="4364">
      <c r="A4364" t="inlineStr">
        <is>
          <t>loyce</t>
        </is>
      </c>
      <c r="B4364" t="n">
        <v>3</v>
      </c>
    </row>
    <row r="4365">
      <c r="A4365" t="inlineStr">
        <is>
          <t>554237</t>
        </is>
      </c>
      <c r="B4365" t="n">
        <v>1</v>
      </c>
    </row>
    <row r="4366">
      <c r="A4366" t="inlineStr">
        <is>
          <t>comstorieschango</t>
        </is>
      </c>
      <c r="B4366" t="n">
        <v>1</v>
      </c>
    </row>
    <row r="4367">
      <c r="A4367" t="inlineStr">
        <is>
          <t>slip_toruszik_gage_unit_sub_two_actions_seven_click_turn_around_ironmania_layodien_morphskincolour</t>
        </is>
      </c>
      <c r="B4367" t="n">
        <v>1</v>
      </c>
    </row>
    <row r="4368">
      <c r="A4368" t="inlineStr">
        <is>
          <t>170602</t>
        </is>
      </c>
      <c r="B4368" t="n">
        <v>1</v>
      </c>
    </row>
    <row r="4369">
      <c r="A4369" t="inlineStr">
        <is>
          <t>942167</t>
        </is>
      </c>
      <c r="B4369" t="n">
        <v>1</v>
      </c>
    </row>
    <row r="4370">
      <c r="A4370" t="inlineStr">
        <is>
          <t>eductile</t>
        </is>
      </c>
      <c r="B4370" t="n">
        <v>1</v>
      </c>
    </row>
    <row r="4371">
      <c r="A4371" t="inlineStr">
        <is>
          <t>1903146</t>
        </is>
      </c>
      <c r="B4371" t="n">
        <v>1</v>
      </c>
    </row>
    <row r="4372">
      <c r="A4372" t="inlineStr">
        <is>
          <t>148331</t>
        </is>
      </c>
      <c r="B4372" t="n">
        <v>1</v>
      </c>
    </row>
    <row r="4373">
      <c r="A4373" t="inlineStr">
        <is>
          <t>230409</t>
        </is>
      </c>
      <c r="B4373" t="n">
        <v>1</v>
      </c>
    </row>
    <row r="4374">
      <c r="A4374" t="inlineStr">
        <is>
          <t>madkids</t>
        </is>
      </c>
      <c r="B4374" t="n">
        <v>1</v>
      </c>
    </row>
    <row r="4375">
      <c r="A4375" t="inlineStr">
        <is>
          <t>53409</t>
        </is>
      </c>
      <c r="B4375" t="n">
        <v>1</v>
      </c>
    </row>
    <row r="4376">
      <c r="A4376" t="inlineStr">
        <is>
          <t>slip_toruszik_gage_unit_sub_two_actions_intending</t>
        </is>
      </c>
      <c r="B4376" t="n">
        <v>1</v>
      </c>
    </row>
    <row r="4377">
      <c r="A4377" t="inlineStr">
        <is>
          <t>14607</t>
        </is>
      </c>
      <c r="B4377" t="n">
        <v>1</v>
      </c>
    </row>
    <row r="4378">
      <c r="A4378" t="inlineStr">
        <is>
          <t>slip_toruszik_gage_unit_sub_two_actions_professional_conversation_abouts_penteam_kvey_fighterfs</t>
        </is>
      </c>
      <c r="B4378" t="n">
        <v>1</v>
      </c>
    </row>
    <row r="4379">
      <c r="A4379" t="inlineStr">
        <is>
          <t>slaps_frohm_mass_urvey94_different_screensam_urban_zinc</t>
        </is>
      </c>
      <c r="B4379" t="n">
        <v>1</v>
      </c>
    </row>
    <row r="4380">
      <c r="A4380" t="inlineStr">
        <is>
          <t>172007</t>
        </is>
      </c>
      <c r="B4380" t="n">
        <v>1</v>
      </c>
    </row>
    <row r="4381">
      <c r="A4381" t="inlineStr">
        <is>
          <t>2217188</t>
        </is>
      </c>
      <c r="B4381" t="n">
        <v>1</v>
      </c>
    </row>
    <row r="4382">
      <c r="A4382" t="inlineStr">
        <is>
          <t>kip_toruszik_gage_unit_sub_answer_levator_lit_above_the_tower_1971</t>
        </is>
      </c>
      <c r="B4382" t="n">
        <v>1</v>
      </c>
    </row>
    <row r="4383">
      <c r="A4383" t="inlineStr">
        <is>
          <t>omegawood</t>
        </is>
      </c>
      <c r="B4383" t="n">
        <v>1</v>
      </c>
    </row>
    <row r="4384">
      <c r="A4384" t="inlineStr">
        <is>
          <t>laughcheck</t>
        </is>
      </c>
      <c r="B4384" t="n">
        <v>1</v>
      </c>
    </row>
    <row r="4385">
      <c r="A4385" t="inlineStr">
        <is>
          <t>latebs</t>
        </is>
      </c>
      <c r="B4385" t="n">
        <v>1</v>
      </c>
    </row>
    <row r="4386">
      <c r="A4386" t="inlineStr">
        <is>
          <t>bidgts</t>
        </is>
      </c>
      <c r="B4386" t="n">
        <v>1</v>
      </c>
    </row>
    <row r="4387">
      <c r="A4387" t="inlineStr">
        <is>
          <t>beritte</t>
        </is>
      </c>
      <c r="B4387" t="n">
        <v>1</v>
      </c>
    </row>
    <row r="4388">
      <c r="A4388" t="inlineStr">
        <is>
          <t>charkin</t>
        </is>
      </c>
      <c r="B4388" t="n">
        <v>1</v>
      </c>
    </row>
    <row r="4389">
      <c r="A4389" t="inlineStr">
        <is>
          <t>maybekind</t>
        </is>
      </c>
      <c r="B4389" t="n">
        <v>1</v>
      </c>
    </row>
    <row r="4390">
      <c r="A4390" t="inlineStr">
        <is>
          <t>kuede</t>
        </is>
      </c>
      <c r="B4390" t="n">
        <v>1</v>
      </c>
    </row>
    <row r="4391">
      <c r="A4391" t="inlineStr">
        <is>
          <t>planif</t>
        </is>
      </c>
      <c r="B4391" t="n">
        <v>1</v>
      </c>
    </row>
    <row r="4392">
      <c r="A4392" t="inlineStr">
        <is>
          <t>egerspoon</t>
        </is>
      </c>
      <c r="B4392" t="n">
        <v>1</v>
      </c>
    </row>
    <row r="4393">
      <c r="A4393" t="inlineStr">
        <is>
          <t>marianan</t>
        </is>
      </c>
      <c r="B4393" t="n">
        <v>2</v>
      </c>
    </row>
    <row r="4394">
      <c r="A4394" t="inlineStr">
        <is>
          <t>moraesfile</t>
        </is>
      </c>
      <c r="B4394" t="n">
        <v>1</v>
      </c>
    </row>
    <row r="4395">
      <c r="A4395" t="inlineStr">
        <is>
          <t>fortoleux</t>
        </is>
      </c>
      <c r="B4395" t="n">
        <v>1</v>
      </c>
    </row>
    <row r="4396">
      <c r="A4396" t="inlineStr">
        <is>
          <t>shouldiestar</t>
        </is>
      </c>
      <c r="B4396" t="n">
        <v>1</v>
      </c>
    </row>
    <row r="4397">
      <c r="A4397" t="inlineStr">
        <is>
          <t>engegetty</t>
        </is>
      </c>
      <c r="B4397" t="n">
        <v>1</v>
      </c>
    </row>
    <row r="4398">
      <c r="A4398" t="inlineStr">
        <is>
          <t>shops​</t>
        </is>
      </c>
      <c r="B4398" t="n">
        <v>1</v>
      </c>
    </row>
    <row r="4399">
      <c r="A4399" t="inlineStr">
        <is>
          <t>dyellpeople</t>
        </is>
      </c>
      <c r="B4399" t="n">
        <v>1</v>
      </c>
    </row>
    <row r="4400">
      <c r="A4400" t="inlineStr">
        <is>
          <t>reutersnacho</t>
        </is>
      </c>
      <c r="B4400" t="n">
        <v>1</v>
      </c>
    </row>
    <row r="4401">
      <c r="A4401" t="inlineStr">
        <is>
          <t>pedalpad</t>
        </is>
      </c>
      <c r="B4401" t="n">
        <v>1</v>
      </c>
    </row>
    <row r="4402">
      <c r="A4402" t="inlineStr">
        <is>
          <t>protectionfrom</t>
        </is>
      </c>
      <c r="B4402" t="n">
        <v>1</v>
      </c>
    </row>
    <row r="4403">
      <c r="A4403" t="inlineStr">
        <is>
          <t>n137</t>
        </is>
      </c>
      <c r="B4403" t="n">
        <v>1</v>
      </c>
    </row>
    <row r="4404">
      <c r="A4404" t="inlineStr">
        <is>
          <t>meninglia</t>
        </is>
      </c>
      <c r="B4404" t="n">
        <v>1</v>
      </c>
    </row>
    <row r="4405">
      <c r="A4405" t="inlineStr">
        <is>
          <t>­mortem</t>
        </is>
      </c>
      <c r="B4405" t="n">
        <v>1</v>
      </c>
    </row>
    <row r="4406">
      <c r="A4406" t="inlineStr">
        <is>
          <t>mycfs</t>
        </is>
      </c>
      <c r="B4406" t="n">
        <v>1</v>
      </c>
    </row>
    <row r="4407">
      <c r="A4407" t="inlineStr">
        <is>
          <t>dysphosphorus</t>
        </is>
      </c>
      <c r="B4407" t="n">
        <v>1</v>
      </c>
    </row>
    <row r="4408">
      <c r="A4408" t="inlineStr">
        <is>
          <t>preur</t>
        </is>
      </c>
      <c r="B4408" t="n">
        <v>1</v>
      </c>
    </row>
    <row r="4409">
      <c r="A4409" t="inlineStr">
        <is>
          <t>yearb</t>
        </is>
      </c>
      <c r="B4409" t="n">
        <v>1</v>
      </c>
    </row>
    <row r="4410">
      <c r="A4410" t="inlineStr">
        <is>
          <t>raniels</t>
        </is>
      </c>
      <c r="B4410" t="n">
        <v>1</v>
      </c>
    </row>
    <row r="4411">
      <c r="A4411" t="inlineStr">
        <is>
          <t>revitility</t>
        </is>
      </c>
      <c r="B4411" t="n">
        <v>1</v>
      </c>
    </row>
    <row r="4412">
      <c r="A4412" t="inlineStr">
        <is>
          <t>butterwets</t>
        </is>
      </c>
      <c r="B4412" t="n">
        <v>1</v>
      </c>
    </row>
    <row r="4413">
      <c r="A4413" t="inlineStr">
        <is>
          <t>1960′</t>
        </is>
      </c>
      <c r="B4413" t="n">
        <v>1</v>
      </c>
    </row>
    <row r="4414">
      <c r="A4414" t="inlineStr">
        <is>
          <t>kamrani</t>
        </is>
      </c>
      <c r="B4414" t="n">
        <v>3</v>
      </c>
    </row>
    <row r="4415">
      <c r="A4415" t="inlineStr">
        <is>
          <t>placerespond</t>
        </is>
      </c>
      <c r="B4415" t="n">
        <v>1</v>
      </c>
    </row>
    <row r="4416">
      <c r="A4416" t="inlineStr">
        <is>
          <t>completelyinsecure</t>
        </is>
      </c>
      <c r="B4416" t="n">
        <v>1</v>
      </c>
    </row>
    <row r="4417">
      <c r="A4417" t="inlineStr">
        <is>
          <t>pierstyle</t>
        </is>
      </c>
      <c r="B4417" t="n">
        <v>1</v>
      </c>
    </row>
    <row r="4418">
      <c r="A4418" t="inlineStr">
        <is>
          <t>smobby</t>
        </is>
      </c>
      <c r="B4418" t="n">
        <v>1</v>
      </c>
    </row>
    <row r="4419">
      <c r="A4419" t="inlineStr">
        <is>
          <t>thoughnt</t>
        </is>
      </c>
      <c r="B4419" t="n">
        <v>1</v>
      </c>
    </row>
    <row r="4420">
      <c r="A4420" t="inlineStr">
        <is>
          <t>vainits</t>
        </is>
      </c>
      <c r="B4420" t="n">
        <v>1</v>
      </c>
    </row>
    <row r="4421">
      <c r="A4421" t="inlineStr">
        <is>
          <t>opresons</t>
        </is>
      </c>
      <c r="B4421" t="n">
        <v>1</v>
      </c>
    </row>
    <row r="4422">
      <c r="A4422" t="inlineStr">
        <is>
          <t>premiexes</t>
        </is>
      </c>
      <c r="B4422" t="n">
        <v>1</v>
      </c>
    </row>
    <row r="4423">
      <c r="A4423" t="inlineStr">
        <is>
          <t>bryades</t>
        </is>
      </c>
      <c r="B4423" t="n">
        <v>1</v>
      </c>
    </row>
    <row r="4424">
      <c r="A4424" t="inlineStr">
        <is>
          <t>elictaxe</t>
        </is>
      </c>
      <c r="B4424" t="n">
        <v>1</v>
      </c>
    </row>
    <row r="4425">
      <c r="A4425" t="inlineStr">
        <is>
          <t>rrrosh</t>
        </is>
      </c>
      <c r="B4425" t="n">
        <v>1</v>
      </c>
    </row>
    <row r="4426">
      <c r="A4426" t="inlineStr">
        <is>
          <t>kickedswords</t>
        </is>
      </c>
      <c r="B4426" t="n">
        <v>1</v>
      </c>
    </row>
    <row r="4427">
      <c r="A4427" t="inlineStr">
        <is>
          <t>nonley</t>
        </is>
      </c>
      <c r="B4427" t="n">
        <v>2</v>
      </c>
    </row>
    <row r="4428">
      <c r="A4428" t="inlineStr">
        <is>
          <t>nardanas</t>
        </is>
      </c>
      <c r="B4428" t="n">
        <v>1</v>
      </c>
    </row>
    <row r="4429">
      <c r="A4429" t="inlineStr">
        <is>
          <t>pfregat</t>
        </is>
      </c>
      <c r="B4429" t="n">
        <v>1</v>
      </c>
    </row>
    <row r="4430">
      <c r="A4430" t="inlineStr">
        <is>
          <t>rryan</t>
        </is>
      </c>
      <c r="B4430" t="n">
        <v>1</v>
      </c>
    </row>
    <row r="4431">
      <c r="A4431" t="inlineStr">
        <is>
          <t>wsofts</t>
        </is>
      </c>
      <c r="B4431" t="n">
        <v>1</v>
      </c>
    </row>
    <row r="4432">
      <c r="A4432" t="inlineStr">
        <is>
          <t>circlesmob</t>
        </is>
      </c>
      <c r="B4432" t="n">
        <v>1</v>
      </c>
    </row>
    <row r="4433">
      <c r="A4433" t="inlineStr">
        <is>
          <t>powmakin</t>
        </is>
      </c>
      <c r="B4433" t="n">
        <v>1</v>
      </c>
    </row>
    <row r="4434">
      <c r="A4434" t="inlineStr">
        <is>
          <t>jorselal</t>
        </is>
      </c>
      <c r="B4434" t="n">
        <v>1</v>
      </c>
    </row>
    <row r="4435">
      <c r="A4435" t="inlineStr">
        <is>
          <t>helmir</t>
        </is>
      </c>
      <c r="B4435" t="n">
        <v>1</v>
      </c>
    </row>
    <row r="4436">
      <c r="A4436" t="inlineStr">
        <is>
          <t>limely</t>
        </is>
      </c>
      <c r="B4436" t="n">
        <v>1</v>
      </c>
    </row>
    <row r="4437">
      <c r="A4437" t="inlineStr">
        <is>
          <t>cesarophyte</t>
        </is>
      </c>
      <c r="B4437" t="n">
        <v>1</v>
      </c>
    </row>
    <row r="4438">
      <c r="A4438" t="inlineStr">
        <is>
          <t>gmtbm</t>
        </is>
      </c>
      <c r="B4438" t="n">
        <v>1</v>
      </c>
    </row>
    <row r="4439">
      <c r="A4439" t="inlineStr">
        <is>
          <t>294mg</t>
        </is>
      </c>
      <c r="B4439" t="n">
        <v>1</v>
      </c>
    </row>
    <row r="4440">
      <c r="A4440" t="inlineStr">
        <is>
          <t>grainwood</t>
        </is>
      </c>
      <c r="B4440" t="n">
        <v>2</v>
      </c>
    </row>
    <row r="4441">
      <c r="A4441" t="inlineStr">
        <is>
          <t>507mg</t>
        </is>
      </c>
      <c r="B4441" t="n">
        <v>1</v>
      </c>
    </row>
    <row r="4442">
      <c r="A4442" t="inlineStr">
        <is>
          <t>primaryfait</t>
        </is>
      </c>
      <c r="B4442" t="n">
        <v>1</v>
      </c>
    </row>
    <row r="4443">
      <c r="A4443" t="inlineStr">
        <is>
          <t>cannlin</t>
        </is>
      </c>
      <c r="B4443" t="n">
        <v>1</v>
      </c>
    </row>
    <row r="4444">
      <c r="A4444" t="inlineStr">
        <is>
          <t>bowlwayzero</t>
        </is>
      </c>
      <c r="B4444" t="n">
        <v>1</v>
      </c>
    </row>
    <row r="4445">
      <c r="A4445" t="inlineStr">
        <is>
          <t>pekina</t>
        </is>
      </c>
      <c r="B4445" t="n">
        <v>2</v>
      </c>
    </row>
    <row r="4446">
      <c r="A4446" t="inlineStr">
        <is>
          <t>laiastop</t>
        </is>
      </c>
      <c r="B4446" t="n">
        <v>1</v>
      </c>
    </row>
    <row r="4447">
      <c r="A4447" t="inlineStr">
        <is>
          <t>yuzhmet</t>
        </is>
      </c>
      <c r="B4447" t="n">
        <v>1</v>
      </c>
    </row>
    <row r="4448">
      <c r="A4448" t="inlineStr">
        <is>
          <t>sabudelo</t>
        </is>
      </c>
      <c r="B4448" t="n">
        <v>1</v>
      </c>
    </row>
    <row r="4449">
      <c r="A4449" t="inlineStr">
        <is>
          <t>beelges</t>
        </is>
      </c>
      <c r="B4449" t="n">
        <v>1</v>
      </c>
    </row>
    <row r="4450">
      <c r="A4450" t="inlineStr">
        <is>
          <t>musamous</t>
        </is>
      </c>
      <c r="B4450" t="n">
        <v>1</v>
      </c>
    </row>
    <row r="4451">
      <c r="A4451" t="inlineStr">
        <is>
          <t>2tip</t>
        </is>
      </c>
      <c r="B4451" t="n">
        <v>1</v>
      </c>
    </row>
    <row r="4452">
      <c r="A4452" t="inlineStr">
        <is>
          <t>mahmoodgaum</t>
        </is>
      </c>
      <c r="B4452" t="n">
        <v>1</v>
      </c>
    </row>
    <row r="4453">
      <c r="A4453" t="inlineStr">
        <is>
          <t>728mg</t>
        </is>
      </c>
      <c r="B4453" t="n">
        <v>1</v>
      </c>
    </row>
    <row r="4454">
      <c r="A4454" t="inlineStr">
        <is>
          <t>57842</t>
        </is>
      </c>
      <c r="B4454" t="n">
        <v>1</v>
      </c>
    </row>
    <row r="4455">
      <c r="A4455" t="inlineStr">
        <is>
          <t>thiokines</t>
        </is>
      </c>
      <c r="B4455" t="n">
        <v>1</v>
      </c>
    </row>
    <row r="4456">
      <c r="A4456" t="inlineStr">
        <is>
          <t>httpsansm</t>
        </is>
      </c>
      <c r="B4456" t="n">
        <v>1</v>
      </c>
    </row>
    <row r="4457">
      <c r="A4457" t="inlineStr">
        <is>
          <t>231252</t>
        </is>
      </c>
      <c r="B4457" t="n">
        <v>1</v>
      </c>
    </row>
    <row r="4458">
      <c r="A4458" t="inlineStr">
        <is>
          <t>comseireitefiadminfabbleridentifiersdafabbleridentifier7</t>
        </is>
      </c>
      <c r="B4458" t="n">
        <v>1</v>
      </c>
    </row>
    <row r="4459">
      <c r="A4459" t="inlineStr">
        <is>
          <t>30–72</t>
        </is>
      </c>
      <c r="B4459" t="n">
        <v>1</v>
      </c>
    </row>
    <row r="4460">
      <c r="A4460" t="inlineStr">
        <is>
          <t>fmxf‐ttg</t>
        </is>
      </c>
      <c r="B4460" t="n">
        <v>1</v>
      </c>
    </row>
    <row r="4461">
      <c r="A4461" t="inlineStr">
        <is>
          <t>utnil</t>
        </is>
      </c>
      <c r="B4461" t="n">
        <v>1</v>
      </c>
    </row>
    <row r="4462">
      <c r="A4462" t="inlineStr">
        <is>
          <t>iron4780</t>
        </is>
      </c>
      <c r="B4462" t="n">
        <v>1</v>
      </c>
    </row>
    <row r="4463">
      <c r="A4463" t="inlineStr">
        <is>
          <t>extracoprotein</t>
        </is>
      </c>
      <c r="B4463" t="n">
        <v>1</v>
      </c>
    </row>
    <row r="4464">
      <c r="A4464" t="inlineStr">
        <is>
          <t>boxfly</t>
        </is>
      </c>
      <c r="B4464" t="n">
        <v>1</v>
      </c>
    </row>
    <row r="4465">
      <c r="A4465" t="inlineStr">
        <is>
          <t>18ngcg</t>
        </is>
      </c>
      <c r="B4465" t="n">
        <v>1</v>
      </c>
    </row>
    <row r="4466">
      <c r="A4466" t="inlineStr">
        <is>
          <t>alaioprostenape</t>
        </is>
      </c>
      <c r="B4466" t="n">
        <v>1</v>
      </c>
    </row>
    <row r="4467">
      <c r="A4467" t="inlineStr">
        <is>
          <t>kovonftcsol</t>
        </is>
      </c>
      <c r="B4467" t="n">
        <v>1</v>
      </c>
    </row>
    <row r="4468">
      <c r="A4468" t="inlineStr">
        <is>
          <t>turinga</t>
        </is>
      </c>
      <c r="B4468" t="n">
        <v>1</v>
      </c>
    </row>
    <row r="4469">
      <c r="A4469" t="inlineStr">
        <is>
          <t>kirillaog158</t>
        </is>
      </c>
      <c r="B4469" t="n">
        <v>1</v>
      </c>
    </row>
    <row r="4470">
      <c r="A4470" t="inlineStr">
        <is>
          <t>cl−10</t>
        </is>
      </c>
      <c r="B4470" t="n">
        <v>1</v>
      </c>
    </row>
    <row r="4471">
      <c r="A4471" t="inlineStr">
        <is>
          <t>ch28</t>
        </is>
      </c>
      <c r="B4471" t="n">
        <v>1</v>
      </c>
    </row>
    <row r="4472">
      <c r="A4472" t="inlineStr">
        <is>
          <t>tetrasynon</t>
        </is>
      </c>
      <c r="B4472" t="n">
        <v>1</v>
      </c>
    </row>
    <row r="4473">
      <c r="A4473" t="inlineStr">
        <is>
          <t>neuroradiated</t>
        </is>
      </c>
      <c r="B4473" t="n">
        <v>1</v>
      </c>
    </row>
    <row r="4474">
      <c r="A4474" t="inlineStr">
        <is>
          <t>020318</t>
        </is>
      </c>
      <c r="B4474" t="n">
        <v>1</v>
      </c>
    </row>
    <row r="4475">
      <c r="A4475" t="inlineStr">
        <is>
          <t>anabrevabsurdsheriseum</t>
        </is>
      </c>
      <c r="B4475" t="n">
        <v>1</v>
      </c>
    </row>
    <row r="4476">
      <c r="A4476" t="inlineStr">
        <is>
          <t>vaariki</t>
        </is>
      </c>
      <c r="B4476" t="n">
        <v>1</v>
      </c>
    </row>
    <row r="4477">
      <c r="A4477" t="inlineStr">
        <is>
          <t>rholica</t>
        </is>
      </c>
      <c r="B4477" t="n">
        <v>1</v>
      </c>
    </row>
    <row r="4478">
      <c r="A4478" t="inlineStr">
        <is>
          <t>e211287498155</t>
        </is>
      </c>
      <c r="B4478" t="n">
        <v>1</v>
      </c>
    </row>
    <row r="4479">
      <c r="A4479" t="inlineStr">
        <is>
          <t>collimatization</t>
        </is>
      </c>
      <c r="B4479" t="n">
        <v>1</v>
      </c>
    </row>
    <row r="4480">
      <c r="A4480" t="inlineStr">
        <is>
          <t>iliotids</t>
        </is>
      </c>
      <c r="B4480" t="n">
        <v>1</v>
      </c>
    </row>
    <row r="4481">
      <c r="A4481" t="inlineStr">
        <is>
          <t>ipcas96</t>
        </is>
      </c>
      <c r="B4481" t="n">
        <v>1</v>
      </c>
    </row>
    <row r="4482">
      <c r="A4482" t="inlineStr">
        <is>
          <t>781pmac</t>
        </is>
      </c>
      <c r="B4482" t="n">
        <v>1</v>
      </c>
    </row>
    <row r="4483">
      <c r="A4483" t="inlineStr">
        <is>
          <t>3369</t>
        </is>
      </c>
      <c r="B4483" t="n">
        <v>3</v>
      </c>
    </row>
    <row r="4484">
      <c r="A4484" t="inlineStr">
        <is>
          <t>73042</t>
        </is>
      </c>
      <c r="B4484" t="n">
        <v>1</v>
      </c>
    </row>
    <row r="4485">
      <c r="A4485" t="inlineStr">
        <is>
          <t>mesoudial</t>
        </is>
      </c>
      <c r="B4485" t="n">
        <v>1</v>
      </c>
    </row>
    <row r="4486">
      <c r="A4486" t="inlineStr">
        <is>
          <t>lasssis‐62</t>
        </is>
      </c>
      <c r="B4486" t="n">
        <v>1</v>
      </c>
    </row>
    <row r="4487">
      <c r="A4487" t="inlineStr">
        <is>
          <t>sert2</t>
        </is>
      </c>
      <c r="B4487" t="n">
        <v>3</v>
      </c>
    </row>
    <row r="4488">
      <c r="A4488" t="inlineStr">
        <is>
          <t>10–28mll</t>
        </is>
      </c>
      <c r="B4488" t="n">
        <v>1</v>
      </c>
    </row>
    <row r="4489">
      <c r="A4489" t="inlineStr">
        <is>
          <t>modeχ</t>
        </is>
      </c>
      <c r="B4489" t="n">
        <v>3</v>
      </c>
    </row>
    <row r="4490">
      <c r="A4490" t="inlineStr">
        <is>
          <t>2pre</t>
        </is>
      </c>
      <c r="B4490" t="n">
        <v>2</v>
      </c>
    </row>
    <row r="4491">
      <c r="A4491" t="inlineStr">
        <is>
          <t>kovonhpmac</t>
        </is>
      </c>
      <c r="B4491" t="n">
        <v>1</v>
      </c>
    </row>
    <row r="4492">
      <c r="A4492" t="inlineStr">
        <is>
          <t>sickalar</t>
        </is>
      </c>
      <c r="B4492" t="n">
        <v>1</v>
      </c>
    </row>
    <row r="4493">
      <c r="A4493" t="inlineStr">
        <is>
          <t>serovoxaparin</t>
        </is>
      </c>
      <c r="B4493" t="n">
        <v>1</v>
      </c>
    </row>
    <row r="4494">
      <c r="A4494" t="inlineStr">
        <is>
          <t>reichel69</t>
        </is>
      </c>
      <c r="B4494" t="n">
        <v>1</v>
      </c>
    </row>
    <row r="4495">
      <c r="A4495" t="inlineStr">
        <is>
          <t>sc75</t>
        </is>
      </c>
      <c r="B4495" t="n">
        <v>2</v>
      </c>
    </row>
    <row r="4496">
      <c r="A4496" t="inlineStr">
        <is>
          <t>hemitholic</t>
        </is>
      </c>
      <c r="B4496" t="n">
        <v>1</v>
      </c>
    </row>
    <row r="4497">
      <c r="A4497" t="inlineStr">
        <is>
          <t>crowbell</t>
        </is>
      </c>
      <c r="B4497" t="n">
        <v>1</v>
      </c>
    </row>
    <row r="4498">
      <c r="A4498" t="inlineStr">
        <is>
          <t>incster</t>
        </is>
      </c>
      <c r="B4498" t="n">
        <v>1</v>
      </c>
    </row>
    <row r="4499">
      <c r="A4499" t="inlineStr">
        <is>
          <t>breastomas</t>
        </is>
      </c>
      <c r="B4499" t="n">
        <v>1</v>
      </c>
    </row>
    <row r="4500">
      <c r="A4500" t="inlineStr">
        <is>
          <t>hyaryngium</t>
        </is>
      </c>
      <c r="B4500" t="n">
        <v>1</v>
      </c>
    </row>
    <row r="4501">
      <c r="A4501" t="inlineStr">
        <is>
          <t>irondish</t>
        </is>
      </c>
      <c r="B4501" t="n">
        <v>1</v>
      </c>
    </row>
    <row r="4502">
      <c r="A4502" t="inlineStr">
        <is>
          <t>materugid</t>
        </is>
      </c>
      <c r="B4502" t="n">
        <v>1</v>
      </c>
    </row>
    <row r="4503">
      <c r="A4503" t="inlineStr">
        <is>
          <t>sordosis</t>
        </is>
      </c>
      <c r="B4503" t="n">
        <v>1</v>
      </c>
    </row>
    <row r="4504">
      <c r="A4504" t="inlineStr">
        <is>
          <t>kovon</t>
        </is>
      </c>
      <c r="B4504" t="n">
        <v>1</v>
      </c>
    </row>
    <row r="4505">
      <c r="A4505" t="inlineStr">
        <is>
          <t>leucov1</t>
        </is>
      </c>
      <c r="B4505" t="n">
        <v>1</v>
      </c>
    </row>
    <row r="4506">
      <c r="A4506" t="inlineStr">
        <is>
          <t>rtedvey</t>
        </is>
      </c>
      <c r="B4506" t="n">
        <v>1</v>
      </c>
    </row>
    <row r="4507">
      <c r="A4507" t="inlineStr">
        <is>
          <t>poco3</t>
        </is>
      </c>
      <c r="B4507" t="n">
        <v>1</v>
      </c>
    </row>
    <row r="4508">
      <c r="A4508" t="inlineStr">
        <is>
          <t>bandwidth140_0000_byte</t>
        </is>
      </c>
      <c r="B4508" t="n">
        <v>1</v>
      </c>
    </row>
    <row r="4509">
      <c r="A4509" t="inlineStr">
        <is>
          <t>tbbp</t>
        </is>
      </c>
      <c r="B4509" t="n">
        <v>1</v>
      </c>
    </row>
    <row r="4510">
      <c r="A4510" t="inlineStr">
        <is>
          <t>tiddlywnotessomewhat</t>
        </is>
      </c>
      <c r="B4510" t="n">
        <v>1</v>
      </c>
    </row>
    <row r="4511">
      <c r="A4511" t="inlineStr">
        <is>
          <t>dsytz</t>
        </is>
      </c>
      <c r="B4511" t="n">
        <v>1</v>
      </c>
    </row>
    <row r="4512">
      <c r="A4512" t="inlineStr">
        <is>
          <t>insitunwpl</t>
        </is>
      </c>
      <c r="B4512" t="n">
        <v>1</v>
      </c>
    </row>
    <row r="4513">
      <c r="A4513" t="inlineStr">
        <is>
          <t>dishttp</t>
        </is>
      </c>
      <c r="B4513" t="n">
        <v>1</v>
      </c>
    </row>
    <row r="4514">
      <c r="A4514" t="inlineStr">
        <is>
          <t>om31</t>
        </is>
      </c>
      <c r="B4514" t="n">
        <v>1</v>
      </c>
    </row>
    <row r="4515">
      <c r="A4515" t="inlineStr">
        <is>
          <t>esguibol</t>
        </is>
      </c>
      <c r="B4515" t="n">
        <v>1</v>
      </c>
    </row>
    <row r="4516">
      <c r="A4516" t="inlineStr">
        <is>
          <t>terentaciones</t>
        </is>
      </c>
      <c r="B4516" t="n">
        <v>1</v>
      </c>
    </row>
    <row r="4517">
      <c r="A4517" t="inlineStr">
        <is>
          <t>obleacherfloat</t>
        </is>
      </c>
      <c r="B4517" t="n">
        <v>1</v>
      </c>
    </row>
    <row r="4518">
      <c r="A4518" t="inlineStr">
        <is>
          <t>ssl_match</t>
        </is>
      </c>
      <c r="B4518" t="n">
        <v>1</v>
      </c>
    </row>
    <row r="4519">
      <c r="A4519" t="inlineStr">
        <is>
          <t>orderdesugaru</t>
        </is>
      </c>
      <c r="B4519" t="n">
        <v>1</v>
      </c>
    </row>
    <row r="4520">
      <c r="A4520" t="inlineStr">
        <is>
          <t>darkyes</t>
        </is>
      </c>
      <c r="B4520" t="n">
        <v>1</v>
      </c>
    </row>
    <row r="4521">
      <c r="A4521" t="inlineStr">
        <is>
          <t>mdht</t>
        </is>
      </c>
      <c r="B4521" t="n">
        <v>1</v>
      </c>
    </row>
    <row r="4522">
      <c r="A4522" t="inlineStr">
        <is>
          <t>optcfgplugin</t>
        </is>
      </c>
      <c r="B4522" t="n">
        <v>1</v>
      </c>
    </row>
    <row r="4523">
      <c r="A4523" t="inlineStr">
        <is>
          <t>readersettme</t>
        </is>
      </c>
      <c r="B4523" t="n">
        <v>1</v>
      </c>
    </row>
    <row r="4524">
      <c r="A4524" t="inlineStr">
        <is>
          <t>meenz</t>
        </is>
      </c>
      <c r="B4524" t="n">
        <v>1</v>
      </c>
    </row>
    <row r="4525">
      <c r="A4525" t="inlineStr">
        <is>
          <t>hrefdoc</t>
        </is>
      </c>
      <c r="B4525" t="n">
        <v>1</v>
      </c>
    </row>
    <row r="4526">
      <c r="A4526" t="inlineStr">
        <is>
          <t>hreflibs</t>
        </is>
      </c>
      <c r="B4526" t="n">
        <v>1</v>
      </c>
    </row>
    <row r="4527">
      <c r="A4527" t="inlineStr">
        <is>
          <t>22584</t>
        </is>
      </c>
      <c r="B4527" t="n">
        <v>1</v>
      </c>
    </row>
    <row r="4528">
      <c r="A4528" t="inlineStr">
        <is>
          <t>ioseppelmashes</t>
        </is>
      </c>
      <c r="B4528" t="n">
        <v>1</v>
      </c>
    </row>
    <row r="4529">
      <c r="A4529" t="inlineStr">
        <is>
          <t>computeros</t>
        </is>
      </c>
      <c r="B4529" t="n">
        <v>1</v>
      </c>
    </row>
    <row r="4530">
      <c r="A4530" t="inlineStr">
        <is>
          <t>orgtel5094</t>
        </is>
      </c>
      <c r="B4530" t="n">
        <v>1</v>
      </c>
    </row>
    <row r="4531">
      <c r="A4531" t="inlineStr">
        <is>
          <t>epuser</t>
        </is>
      </c>
      <c r="B4531" t="n">
        <v>2</v>
      </c>
    </row>
    <row r="4532">
      <c r="A4532" t="inlineStr">
        <is>
          <t>108055</t>
        </is>
      </c>
      <c r="B4532" t="n">
        <v>1</v>
      </c>
    </row>
    <row r="4533">
      <c r="A4533" t="inlineStr">
        <is>
          <t>xmltesta</t>
        </is>
      </c>
      <c r="B4533" t="n">
        <v>1</v>
      </c>
    </row>
    <row r="4534">
      <c r="A4534" t="inlineStr">
        <is>
          <t>postedusp_thread</t>
        </is>
      </c>
      <c r="B4534" t="n">
        <v>1</v>
      </c>
    </row>
    <row r="4535">
      <c r="A4535" t="inlineStr">
        <is>
          <t>backlads</t>
        </is>
      </c>
      <c r="B4535" t="n">
        <v>1</v>
      </c>
    </row>
    <row r="4536">
      <c r="A4536" t="inlineStr">
        <is>
          <t>hrefpluginspluginsa</t>
        </is>
      </c>
      <c r="B4536" t="n">
        <v>1</v>
      </c>
    </row>
    <row r="4537">
      <c r="A4537" t="inlineStr">
        <is>
          <t>ahhda_nexthaaaaa</t>
        </is>
      </c>
      <c r="B4537" t="n">
        <v>1</v>
      </c>
    </row>
    <row r="4538">
      <c r="A4538" t="inlineStr">
        <is>
          <t>darkproxy</t>
        </is>
      </c>
      <c r="B4538" t="n">
        <v>1</v>
      </c>
    </row>
    <row r="4539">
      <c r="A4539" t="inlineStr">
        <is>
          <t>macb1100785eb</t>
        </is>
      </c>
      <c r="B4539" t="n">
        <v>1</v>
      </c>
    </row>
    <row r="4540">
      <c r="A4540" t="inlineStr">
        <is>
          <t>configsdebug</t>
        </is>
      </c>
      <c r="B4540" t="n">
        <v>1</v>
      </c>
    </row>
    <row r="4541">
      <c r="A4541" t="inlineStr">
        <is>
          <t>headersa</t>
        </is>
      </c>
      <c r="B4541" t="n">
        <v>1</v>
      </c>
    </row>
    <row r="4542">
      <c r="A4542" t="inlineStr">
        <is>
          <t>almade</t>
        </is>
      </c>
      <c r="B4542" t="n">
        <v>1</v>
      </c>
    </row>
    <row r="4543">
      <c r="A4543" t="inlineStr">
        <is>
          <t>syndraz</t>
        </is>
      </c>
      <c r="B4543" t="n">
        <v>1</v>
      </c>
    </row>
    <row r="4544">
      <c r="A4544" t="inlineStr">
        <is>
          <t>xmppssl</t>
        </is>
      </c>
      <c r="B4544" t="n">
        <v>1</v>
      </c>
    </row>
    <row r="4545">
      <c r="A4545" t="inlineStr">
        <is>
          <t>nodeot</t>
        </is>
      </c>
      <c r="B4545" t="n">
        <v>1</v>
      </c>
    </row>
    <row r="4546">
      <c r="A4546" t="inlineStr">
        <is>
          <t>72612</t>
        </is>
      </c>
      <c r="B4546" t="n">
        <v>2</v>
      </c>
    </row>
    <row r="4547">
      <c r="A4547" t="inlineStr">
        <is>
          <t>testasar</t>
        </is>
      </c>
      <c r="B4547" t="n">
        <v>1</v>
      </c>
    </row>
    <row r="4548">
      <c r="A4548" t="inlineStr">
        <is>
          <t>checknut</t>
        </is>
      </c>
      <c r="B4548" t="n">
        <v>1</v>
      </c>
    </row>
    <row r="4549">
      <c r="A4549" t="inlineStr">
        <is>
          <t>homesogethey</t>
        </is>
      </c>
      <c r="B4549" t="n">
        <v>1</v>
      </c>
    </row>
    <row r="4550">
      <c r="A4550" t="inlineStr">
        <is>
          <t>cov6iugsdcj</t>
        </is>
      </c>
      <c r="B4550" t="n">
        <v>1</v>
      </c>
    </row>
    <row r="4551">
      <c r="A4551" t="inlineStr">
        <is>
          <t>tardivirus</t>
        </is>
      </c>
      <c r="B4551" t="n">
        <v>1</v>
      </c>
    </row>
    <row r="4552">
      <c r="A4552" t="inlineStr">
        <is>
          <t>httpvine</t>
        </is>
      </c>
      <c r="B4552" t="n">
        <v>2</v>
      </c>
    </row>
    <row r="4553">
      <c r="A4553" t="inlineStr">
        <is>
          <t>conventionallib</t>
        </is>
      </c>
      <c r="B4553" t="n">
        <v>1</v>
      </c>
    </row>
    <row r="4554">
      <c r="A4554" t="inlineStr">
        <is>
          <t>virett</t>
        </is>
      </c>
      <c r="B4554" t="n">
        <v>1</v>
      </c>
    </row>
    <row r="4555">
      <c r="A4555" t="inlineStr">
        <is>
          <t>writingintroducing</t>
        </is>
      </c>
      <c r="B4555" t="n">
        <v>1</v>
      </c>
    </row>
    <row r="4556">
      <c r="A4556" t="inlineStr">
        <is>
          <t>shizophrenia</t>
        </is>
      </c>
      <c r="B4556" t="n">
        <v>1</v>
      </c>
    </row>
    <row r="4557">
      <c r="A4557" t="inlineStr">
        <is>
          <t>weirberg</t>
        </is>
      </c>
      <c r="B4557" t="n">
        <v>1</v>
      </c>
    </row>
    <row r="4558">
      <c r="A4558" t="inlineStr">
        <is>
          <t>sxvs</t>
        </is>
      </c>
      <c r="B4558" t="n">
        <v>1</v>
      </c>
    </row>
    <row r="4559">
      <c r="A4559" t="inlineStr">
        <is>
          <t>sofero</t>
        </is>
      </c>
      <c r="B4559" t="n">
        <v>1</v>
      </c>
    </row>
    <row r="4560">
      <c r="A4560" t="inlineStr">
        <is>
          <t>carrusco</t>
        </is>
      </c>
      <c r="B4560" t="n">
        <v>1</v>
      </c>
    </row>
    <row r="4561">
      <c r="A4561" t="inlineStr">
        <is>
          <t>weirbergs</t>
        </is>
      </c>
      <c r="B4561" t="n">
        <v>1</v>
      </c>
    </row>
    <row r="4562">
      <c r="A4562" t="inlineStr">
        <is>
          <t>ernovision</t>
        </is>
      </c>
      <c r="B4562" t="n">
        <v>1</v>
      </c>
    </row>
    <row r="4563">
      <c r="A4563" t="inlineStr">
        <is>
          <t>peacehx</t>
        </is>
      </c>
      <c r="B4563" t="n">
        <v>1</v>
      </c>
    </row>
    <row r="4564">
      <c r="A4564" t="inlineStr">
        <is>
          <t>leetgaria</t>
        </is>
      </c>
      <c r="B4564" t="n">
        <v>1</v>
      </c>
    </row>
    <row r="4565">
      <c r="A4565" t="inlineStr">
        <is>
          <t>securitydistributed</t>
        </is>
      </c>
      <c r="B4565" t="n">
        <v>1</v>
      </c>
    </row>
    <row r="4566">
      <c r="A4566" t="inlineStr">
        <is>
          <t>vel2017bs</t>
        </is>
      </c>
      <c r="B4566" t="n">
        <v>1</v>
      </c>
    </row>
    <row r="4567">
      <c r="A4567" t="inlineStr">
        <is>
          <t>fin00ish</t>
        </is>
      </c>
      <c r="B4567" t="n">
        <v>1</v>
      </c>
    </row>
    <row r="4568">
      <c r="A4568" t="inlineStr">
        <is>
          <t>trogulyan</t>
        </is>
      </c>
      <c r="B4568" t="n">
        <v>1</v>
      </c>
    </row>
    <row r="4569">
      <c r="A4569" t="inlineStr">
        <is>
          <t>kotaibane</t>
        </is>
      </c>
      <c r="B4569" t="n">
        <v>1</v>
      </c>
    </row>
    <row r="4570">
      <c r="A4570" t="inlineStr">
        <is>
          <t>13259</t>
        </is>
      </c>
      <c r="B4570" t="n">
        <v>2</v>
      </c>
    </row>
    <row r="4571">
      <c r="A4571" t="inlineStr">
        <is>
          <t>rancidbeveridge</t>
        </is>
      </c>
      <c r="B4571" t="n">
        <v>1</v>
      </c>
    </row>
    <row r="4572">
      <c r="A4572" t="inlineStr">
        <is>
          <t>killforce</t>
        </is>
      </c>
      <c r="B4572" t="n">
        <v>1</v>
      </c>
    </row>
    <row r="4573">
      <c r="A4573" t="inlineStr">
        <is>
          <t>brahdhar</t>
        </is>
      </c>
      <c r="B4573" t="n">
        <v>1</v>
      </c>
    </row>
    <row r="4574">
      <c r="A4574" t="inlineStr">
        <is>
          <t>27t102234</t>
        </is>
      </c>
      <c r="B4574" t="n">
        <v>1</v>
      </c>
    </row>
    <row r="4575">
      <c r="A4575" t="inlineStr">
        <is>
          <t>17do</t>
        </is>
      </c>
      <c r="B4575" t="n">
        <v>1</v>
      </c>
    </row>
    <row r="4576">
      <c r="A4576" t="inlineStr">
        <is>
          <t>putinfo</t>
        </is>
      </c>
      <c r="B4576" t="n">
        <v>1</v>
      </c>
    </row>
    <row r="4577">
      <c r="A4577" t="inlineStr">
        <is>
          <t>clamprum</t>
        </is>
      </c>
      <c r="B4577" t="n">
        <v>1</v>
      </c>
    </row>
    <row r="4578">
      <c r="A4578" t="inlineStr">
        <is>
          <t>outerpac</t>
        </is>
      </c>
      <c r="B4578" t="n">
        <v>1</v>
      </c>
    </row>
    <row r="4579">
      <c r="A4579" t="inlineStr">
        <is>
          <t>96z</t>
        </is>
      </c>
      <c r="B4579" t="n">
        <v>1</v>
      </c>
    </row>
    <row r="4580">
      <c r="A4580" t="inlineStr">
        <is>
          <t>majorhc</t>
        </is>
      </c>
      <c r="B4580" t="n">
        <v>1</v>
      </c>
    </row>
    <row r="4581">
      <c r="A4581" t="inlineStr">
        <is>
          <t>guildup</t>
        </is>
      </c>
      <c r="B4581" t="n">
        <v>1</v>
      </c>
    </row>
    <row r="4582">
      <c r="A4582" t="inlineStr">
        <is>
          <t>gba2</t>
        </is>
      </c>
      <c r="B4582" t="n">
        <v>2</v>
      </c>
    </row>
    <row r="4583">
      <c r="A4583" t="inlineStr">
        <is>
          <t>informationvision</t>
        </is>
      </c>
      <c r="B4583" t="n">
        <v>1</v>
      </c>
    </row>
    <row r="4584">
      <c r="A4584" t="inlineStr">
        <is>
          <t>israd</t>
        </is>
      </c>
      <c r="B4584" t="n">
        <v>2</v>
      </c>
    </row>
    <row r="4585">
      <c r="A4585" t="inlineStr">
        <is>
          <t>knocksets</t>
        </is>
      </c>
      <c r="B4585" t="n">
        <v>1</v>
      </c>
    </row>
    <row r="4586">
      <c r="A4586" t="inlineStr">
        <is>
          <t>runacerrine</t>
        </is>
      </c>
      <c r="B4586" t="n">
        <v>1</v>
      </c>
    </row>
    <row r="4587">
      <c r="A4587" t="inlineStr">
        <is>
          <t>anyna</t>
        </is>
      </c>
      <c r="B4587" t="n">
        <v>1</v>
      </c>
    </row>
    <row r="4588">
      <c r="A4588" t="inlineStr">
        <is>
          <t>contactg</t>
        </is>
      </c>
      <c r="B4588" t="n">
        <v>1</v>
      </c>
    </row>
    <row r="4589">
      <c r="A4589" t="inlineStr">
        <is>
          <t>0mdfe10</t>
        </is>
      </c>
      <c r="B4589" t="n">
        <v>1</v>
      </c>
    </row>
    <row r="4590">
      <c r="A4590" t="inlineStr">
        <is>
          <t>terrorproxies</t>
        </is>
      </c>
      <c r="B4590" t="n">
        <v>1</v>
      </c>
    </row>
    <row r="4591">
      <c r="A4591" t="inlineStr">
        <is>
          <t>storyloop</t>
        </is>
      </c>
      <c r="B4591" t="n">
        <v>1</v>
      </c>
    </row>
    <row r="4592">
      <c r="A4592" t="inlineStr">
        <is>
          <t>intergraze</t>
        </is>
      </c>
      <c r="B4592" t="n">
        <v>1</v>
      </c>
    </row>
    <row r="4593">
      <c r="A4593" t="inlineStr">
        <is>
          <t>stancepower</t>
        </is>
      </c>
      <c r="B4593" t="n">
        <v>1</v>
      </c>
    </row>
    <row r="4594">
      <c r="A4594" t="inlineStr">
        <is>
          <t>charsa</t>
        </is>
      </c>
      <c r="B4594" t="n">
        <v>1</v>
      </c>
    </row>
    <row r="4595">
      <c r="A4595" t="inlineStr">
        <is>
          <t>fogg3t0t4</t>
        </is>
      </c>
      <c r="B4595" t="n">
        <v>1</v>
      </c>
    </row>
    <row r="4596">
      <c r="A4596" t="inlineStr">
        <is>
          <t>run35</t>
        </is>
      </c>
      <c r="B4596" t="n">
        <v>1</v>
      </c>
    </row>
    <row r="4597">
      <c r="A4597" t="inlineStr">
        <is>
          <t>upadhanys</t>
        </is>
      </c>
      <c r="B4597" t="n">
        <v>1</v>
      </c>
    </row>
    <row r="4598">
      <c r="A4598" t="inlineStr">
        <is>
          <t>69º</t>
        </is>
      </c>
      <c r="B4598" t="n">
        <v>2</v>
      </c>
    </row>
    <row r="4599">
      <c r="A4599" t="inlineStr">
        <is>
          <t>scorekm</t>
        </is>
      </c>
      <c r="B4599" t="n">
        <v>1</v>
      </c>
    </row>
    <row r="4600">
      <c r="A4600" t="inlineStr">
        <is>
          <t>upadhany</t>
        </is>
      </c>
      <c r="B4600" t="n">
        <v>1</v>
      </c>
    </row>
    <row r="4601">
      <c r="A4601" t="inlineStr">
        <is>
          <t>100390</t>
        </is>
      </c>
      <c r="B4601" t="n">
        <v>1</v>
      </c>
    </row>
    <row r="4602">
      <c r="A4602" t="inlineStr">
        <is>
          <t>chabeer</t>
        </is>
      </c>
      <c r="B4602" t="n">
        <v>1</v>
      </c>
    </row>
    <row r="4603">
      <c r="A4603" t="inlineStr">
        <is>
          <t>vanea</t>
        </is>
      </c>
      <c r="B4603" t="n">
        <v>1</v>
      </c>
    </row>
    <row r="4604">
      <c r="A4604" t="inlineStr">
        <is>
          <t>oakabungu</t>
        </is>
      </c>
      <c r="B4604" t="n">
        <v>1</v>
      </c>
    </row>
    <row r="4605">
      <c r="A4605" t="inlineStr">
        <is>
          <t>000331337576</t>
        </is>
      </c>
      <c r="B4605" t="n">
        <v>1</v>
      </c>
    </row>
    <row r="4606">
      <c r="A4606" t="inlineStr">
        <is>
          <t>2120110</t>
        </is>
      </c>
      <c r="B4606" t="n">
        <v>1</v>
      </c>
    </row>
    <row r="4607">
      <c r="A4607" t="inlineStr">
        <is>
          <t>77860</t>
        </is>
      </c>
      <c r="B4607" t="n">
        <v>1</v>
      </c>
    </row>
    <row r="4608">
      <c r="A4608" t="inlineStr">
        <is>
          <t>blaisdells</t>
        </is>
      </c>
      <c r="B4608" t="n">
        <v>1</v>
      </c>
    </row>
    <row r="4609">
      <c r="A4609" t="inlineStr">
        <is>
          <t>100811322</t>
        </is>
      </c>
      <c r="B4609" t="n">
        <v>1</v>
      </c>
    </row>
    <row r="4610">
      <c r="A4610" t="inlineStr">
        <is>
          <t>nffice</t>
        </is>
      </c>
      <c r="B4610" t="n">
        <v>1</v>
      </c>
    </row>
    <row r="4611">
      <c r="A4611" t="inlineStr">
        <is>
          <t>cutpeak</t>
        </is>
      </c>
      <c r="B4611" t="n">
        <v>1</v>
      </c>
    </row>
    <row r="4612">
      <c r="A4612" t="inlineStr">
        <is>
          <t>tagnkbe</t>
        </is>
      </c>
      <c r="B4612" t="n">
        <v>1</v>
      </c>
    </row>
    <row r="4613">
      <c r="A4613" t="inlineStr">
        <is>
          <t>para‐plume</t>
        </is>
      </c>
      <c r="B4613" t="n">
        <v>1</v>
      </c>
    </row>
    <row r="4614">
      <c r="A4614" t="inlineStr">
        <is>
          <t>alreadyhournnat</t>
        </is>
      </c>
      <c r="B4614" t="n">
        <v>1</v>
      </c>
    </row>
    <row r="4615">
      <c r="A4615" t="inlineStr">
        <is>
          <t>consisteas</t>
        </is>
      </c>
      <c r="B4615" t="n">
        <v>1</v>
      </c>
    </row>
    <row r="4616">
      <c r="A4616" t="inlineStr">
        <is>
          <t>sacohlik434</t>
        </is>
      </c>
      <c r="B4616" t="n">
        <v>1</v>
      </c>
    </row>
    <row r="4617">
      <c r="A4617" t="inlineStr">
        <is>
          <t>pietagarity</t>
        </is>
      </c>
      <c r="B4617" t="n">
        <v>1</v>
      </c>
    </row>
    <row r="4618">
      <c r="A4618" t="inlineStr">
        <is>
          <t>pedratah</t>
        </is>
      </c>
      <c r="B4618" t="n">
        <v>1</v>
      </c>
    </row>
    <row r="4619">
      <c r="A4619" t="inlineStr">
        <is>
          <t>wpafci</t>
        </is>
      </c>
      <c r="B4619" t="n">
        <v>1</v>
      </c>
    </row>
    <row r="4620">
      <c r="A4620" t="inlineStr">
        <is>
          <t>69018</t>
        </is>
      </c>
      <c r="B4620" t="n">
        <v>1</v>
      </c>
    </row>
    <row r="4621">
      <c r="A4621" t="inlineStr">
        <is>
          <t>combog</t>
        </is>
      </c>
      <c r="B4621" t="n">
        <v>1</v>
      </c>
    </row>
    <row r="4622">
      <c r="A4622" t="inlineStr">
        <is>
          <t>bathingnightdev</t>
        </is>
      </c>
      <c r="B4622" t="n">
        <v>1</v>
      </c>
    </row>
    <row r="4623">
      <c r="A4623" t="inlineStr">
        <is>
          <t>rylege</t>
        </is>
      </c>
      <c r="B4623" t="n">
        <v>1</v>
      </c>
    </row>
    <row r="4624">
      <c r="A4624" t="inlineStr">
        <is>
          <t>creeding</t>
        </is>
      </c>
      <c r="B4624" t="n">
        <v>2</v>
      </c>
    </row>
    <row r="4625">
      <c r="A4625" t="inlineStr">
        <is>
          <t>malinois0220_</t>
        </is>
      </c>
      <c r="B4625" t="n">
        <v>1</v>
      </c>
    </row>
    <row r="4626">
      <c r="A4626" t="inlineStr">
        <is>
          <t>_{b1008ed54if</t>
        </is>
      </c>
      <c r="B4626" t="n">
        <v>1</v>
      </c>
    </row>
    <row r="4627">
      <c r="A4627" t="inlineStr">
        <is>
          <t>tradenet</t>
        </is>
      </c>
      <c r="B4627" t="n">
        <v>1</v>
      </c>
    </row>
    <row r="4628">
      <c r="A4628" t="inlineStr">
        <is>
          <t>comsitefavelydnsclient</t>
        </is>
      </c>
      <c r="B4628" t="n">
        <v>1</v>
      </c>
    </row>
    <row r="4629">
      <c r="A4629" t="inlineStr">
        <is>
          <t>owsid</t>
        </is>
      </c>
      <c r="B4629" t="n">
        <v>1</v>
      </c>
    </row>
    <row r="4630">
      <c r="A4630" t="inlineStr">
        <is>
          <t xml:space="preserve">champ </t>
        </is>
      </c>
      <c r="B4630" t="n">
        <v>1</v>
      </c>
    </row>
    <row r="4631">
      <c r="A4631" t="inlineStr">
        <is>
          <t>hancp</t>
        </is>
      </c>
      <c r="B4631" t="n">
        <v>1</v>
      </c>
    </row>
    <row r="4632">
      <c r="A4632" t="inlineStr">
        <is>
          <t>driversync</t>
        </is>
      </c>
      <c r="B4632" t="n">
        <v>1</v>
      </c>
    </row>
    <row r="4633">
      <c r="A4633" t="inlineStr">
        <is>
          <t>disk\pustubin\fatfao</t>
        </is>
      </c>
      <c r="B4633" t="n">
        <v>1</v>
      </c>
    </row>
    <row r="4634">
      <c r="A4634" t="inlineStr">
        <is>
          <t>8004433</t>
        </is>
      </c>
      <c r="B4634" t="n">
        <v>1</v>
      </c>
    </row>
    <row r="4635">
      <c r="A4635" t="inlineStr">
        <is>
          <t>favely</t>
        </is>
      </c>
      <c r="B4635" t="n">
        <v>1</v>
      </c>
    </row>
    <row r="4636">
      <c r="A4636" t="inlineStr">
        <is>
          <t>netlang</t>
        </is>
      </c>
      <c r="B4636" t="n">
        <v>1</v>
      </c>
    </row>
    <row r="4637">
      <c r="A4637" t="inlineStr">
        <is>
          <t>3208805</t>
        </is>
      </c>
      <c r="B4637" t="n">
        <v>1</v>
      </c>
    </row>
    <row r="4638">
      <c r="A4638" t="inlineStr">
        <is>
          <t>tailescribed</t>
        </is>
      </c>
      <c r="B4638" t="n">
        <v>2</v>
      </c>
    </row>
    <row r="4639">
      <c r="A4639" t="inlineStr">
        <is>
          <t>discountedtickets</t>
        </is>
      </c>
      <c r="B4639" t="n">
        <v>1</v>
      </c>
    </row>
    <row r="4640">
      <c r="A4640" t="inlineStr">
        <is>
          <t>yimei</t>
        </is>
      </c>
      <c r="B4640" t="n">
        <v>1</v>
      </c>
    </row>
    <row r="4641">
      <c r="A4641" t="inlineStr">
        <is>
          <t>yoghoom</t>
        </is>
      </c>
      <c r="B4641" t="n">
        <v>1</v>
      </c>
    </row>
    <row r="4642">
      <c r="A4642" t="inlineStr">
        <is>
          <t>gäteen</t>
        </is>
      </c>
      <c r="B4642" t="n">
        <v>1</v>
      </c>
    </row>
    <row r="4643">
      <c r="A4643" t="inlineStr">
        <is>
          <t>freirget</t>
        </is>
      </c>
      <c r="B4643" t="n">
        <v>1</v>
      </c>
    </row>
    <row r="4644">
      <c r="A4644" t="inlineStr">
        <is>
          <t>yfi</t>
        </is>
      </c>
      <c r="B4644" t="n">
        <v>1</v>
      </c>
    </row>
    <row r="4645">
      <c r="A4645" t="inlineStr">
        <is>
          <t>pangsworth</t>
        </is>
      </c>
      <c r="B4645" t="n">
        <v>1</v>
      </c>
    </row>
    <row r="4646">
      <c r="A4646" t="inlineStr">
        <is>
          <t>promotersess</t>
        </is>
      </c>
      <c r="B4646" t="n">
        <v>1</v>
      </c>
    </row>
    <row r="4647">
      <c r="A4647" t="inlineStr">
        <is>
          <t>holdier</t>
        </is>
      </c>
      <c r="B4647" t="n">
        <v>1</v>
      </c>
    </row>
    <row r="4648">
      <c r="A4648" t="inlineStr">
        <is>
          <t>brutud</t>
        </is>
      </c>
      <c r="B4648" t="n">
        <v>1</v>
      </c>
    </row>
    <row r="4649">
      <c r="A4649" t="inlineStr">
        <is>
          <t>transbrook</t>
        </is>
      </c>
      <c r="B4649" t="n">
        <v>1</v>
      </c>
    </row>
    <row r="4650">
      <c r="A4650" t="inlineStr">
        <is>
          <t>decrin</t>
        </is>
      </c>
      <c r="B4650" t="n">
        <v>1</v>
      </c>
    </row>
    <row r="4651">
      <c r="A4651" t="inlineStr">
        <is>
          <t>pangl</t>
        </is>
      </c>
      <c r="B4651" t="n">
        <v>1</v>
      </c>
    </row>
    <row r="4652">
      <c r="A4652" t="inlineStr">
        <is>
          <t>soapdisney</t>
        </is>
      </c>
      <c r="B4652" t="n">
        <v>1</v>
      </c>
    </row>
    <row r="4653">
      <c r="A4653" t="inlineStr">
        <is>
          <t>cssnow</t>
        </is>
      </c>
      <c r="B4653" t="n">
        <v>1</v>
      </c>
    </row>
    <row r="4654">
      <c r="A4654" t="inlineStr">
        <is>
          <t>fundraiser2013</t>
        </is>
      </c>
      <c r="B4654" t="n">
        <v>1</v>
      </c>
    </row>
    <row r="4655">
      <c r="A4655" t="inlineStr">
        <is>
          <t>fahrenstaedt</t>
        </is>
      </c>
      <c r="B4655" t="n">
        <v>1</v>
      </c>
    </row>
    <row r="4656">
      <c r="A4656" t="inlineStr">
        <is>
          <t>duvillon</t>
        </is>
      </c>
      <c r="B4656" t="n">
        <v>1</v>
      </c>
    </row>
    <row r="4657">
      <c r="A4657" t="inlineStr">
        <is>
          <t>kleemenali</t>
        </is>
      </c>
      <c r="B4657" t="n">
        <v>1</v>
      </c>
    </row>
    <row r="4658">
      <c r="A4658" t="inlineStr">
        <is>
          <t>faucis</t>
        </is>
      </c>
      <c r="B4658" t="n">
        <v>5</v>
      </c>
    </row>
    <row r="4659">
      <c r="A4659" t="inlineStr">
        <is>
          <t>floueeeeehackers</t>
        </is>
      </c>
      <c r="B4659" t="n">
        <v>1</v>
      </c>
    </row>
    <row r="4660">
      <c r="A4660" t="inlineStr">
        <is>
          <t>arasanyi</t>
        </is>
      </c>
      <c r="B4660" t="n">
        <v>1</v>
      </c>
    </row>
    <row r="4661">
      <c r="A4661" t="inlineStr">
        <is>
          <t>ajide</t>
        </is>
      </c>
      <c r="B4661" t="n">
        <v>1</v>
      </c>
    </row>
    <row r="4662">
      <c r="A4662" t="inlineStr">
        <is>
          <t>startneirational</t>
        </is>
      </c>
      <c r="B4662" t="n">
        <v>1</v>
      </c>
    </row>
    <row r="4663">
      <c r="A4663" t="inlineStr">
        <is>
          <t>betrayingreceiving</t>
        </is>
      </c>
      <c r="B4663" t="n">
        <v>1</v>
      </c>
    </row>
    <row r="4664">
      <c r="A4664" t="inlineStr">
        <is>
          <t>11thmonth</t>
        </is>
      </c>
      <c r="B4664" t="n">
        <v>1</v>
      </c>
    </row>
    <row r="4665">
      <c r="A4665" t="inlineStr">
        <is>
          <t>heau</t>
        </is>
      </c>
      <c r="B4665" t="n">
        <v>1</v>
      </c>
    </row>
    <row r="4666">
      <c r="A4666" t="inlineStr">
        <is>
          <t>dakigabe</t>
        </is>
      </c>
      <c r="B4666" t="n">
        <v>1</v>
      </c>
    </row>
    <row r="4667">
      <c r="A4667" t="inlineStr">
        <is>
          <t>panicint</t>
        </is>
      </c>
      <c r="B4667" t="n">
        <v>1</v>
      </c>
    </row>
    <row r="4668">
      <c r="A4668" t="inlineStr">
        <is>
          <t>turboclone</t>
        </is>
      </c>
      <c r="B4668" t="n">
        <v>1</v>
      </c>
    </row>
    <row r="4669">
      <c r="A4669" t="inlineStr">
        <is>
          <t>manout</t>
        </is>
      </c>
      <c r="B4669" t="n">
        <v>1</v>
      </c>
    </row>
    <row r="4670">
      <c r="A4670" t="inlineStr">
        <is>
          <t>orfruit</t>
        </is>
      </c>
      <c r="B4670" t="n">
        <v>1</v>
      </c>
    </row>
    <row r="4671">
      <c r="A4671" t="inlineStr">
        <is>
          <t>hidetin</t>
        </is>
      </c>
      <c r="B4671" t="n">
        <v>1</v>
      </c>
    </row>
    <row r="4672">
      <c r="A4672" t="inlineStr">
        <is>
          <t>roughen—stereotype</t>
        </is>
      </c>
      <c r="B4672" t="n">
        <v>1</v>
      </c>
    </row>
    <row r="4673">
      <c r="A4673" t="inlineStr">
        <is>
          <t>orygen</t>
        </is>
      </c>
      <c r="B4673" t="n">
        <v>1</v>
      </c>
    </row>
    <row r="4674">
      <c r="A4674" t="inlineStr">
        <is>
          <t>cched</t>
        </is>
      </c>
      <c r="B4674" t="n">
        <v>1</v>
      </c>
    </row>
    <row r="4675">
      <c r="A4675" t="inlineStr">
        <is>
          <t>holílich</t>
        </is>
      </c>
      <c r="B4675" t="n">
        <v>1</v>
      </c>
    </row>
    <row r="4676">
      <c r="A4676" t="inlineStr">
        <is>
          <t>lookone</t>
        </is>
      </c>
      <c r="B4676" t="n">
        <v>1</v>
      </c>
    </row>
    <row r="4677">
      <c r="A4677" t="inlineStr">
        <is>
          <t>ibrahardoch</t>
        </is>
      </c>
      <c r="B4677" t="n">
        <v>1</v>
      </c>
    </row>
    <row r="4678">
      <c r="A4678" t="inlineStr">
        <is>
          <t>tax3</t>
        </is>
      </c>
      <c r="B4678" t="n">
        <v>1</v>
      </c>
    </row>
    <row r="4679">
      <c r="A4679" t="inlineStr">
        <is>
          <t>mellotop</t>
        </is>
      </c>
      <c r="B4679" t="n">
        <v>1</v>
      </c>
    </row>
    <row r="4680">
      <c r="A4680" t="inlineStr">
        <is>
          <t>begrun</t>
        </is>
      </c>
      <c r="B4680" t="n">
        <v>1</v>
      </c>
    </row>
    <row r="4681">
      <c r="A4681" t="inlineStr">
        <is>
          <t>beachboards</t>
        </is>
      </c>
      <c r="B4681" t="n">
        <v>1</v>
      </c>
    </row>
    <row r="4682">
      <c r="A4682" t="inlineStr">
        <is>
          <t>inholter</t>
        </is>
      </c>
      <c r="B4682" t="n">
        <v>1</v>
      </c>
    </row>
    <row r="4683">
      <c r="A4683" t="inlineStr">
        <is>
          <t>20ides</t>
        </is>
      </c>
      <c r="B4683" t="n">
        <v>1</v>
      </c>
    </row>
    <row r="4684">
      <c r="A4684" t="inlineStr">
        <is>
          <t>gurston</t>
        </is>
      </c>
      <c r="B4684" t="n">
        <v>1</v>
      </c>
    </row>
    <row r="4685">
      <c r="A4685" t="inlineStr">
        <is>
          <t>vm305340</t>
        </is>
      </c>
      <c r="B4685" t="n">
        <v>1</v>
      </c>
    </row>
    <row r="4686">
      <c r="A4686" t="inlineStr">
        <is>
          <t>doubleconv</t>
        </is>
      </c>
      <c r="B4686" t="n">
        <v>1</v>
      </c>
    </row>
    <row r="4687">
      <c r="A4687" t="inlineStr">
        <is>
          <t>ktswearden</t>
        </is>
      </c>
      <c r="B4687" t="n">
        <v>1</v>
      </c>
    </row>
    <row r="4688">
      <c r="A4688" t="inlineStr">
        <is>
          <t>\dcursor</t>
        </is>
      </c>
      <c r="B4688" t="n">
        <v>1</v>
      </c>
    </row>
    <row r="4689">
      <c r="A4689" t="inlineStr">
        <is>
          <t>\xdtexturemap</t>
        </is>
      </c>
      <c r="B4689" t="n">
        <v>1</v>
      </c>
    </row>
    <row r="4690">
      <c r="A4690" t="inlineStr">
        <is>
          <t>avgformacl</t>
        </is>
      </c>
      <c r="B4690" t="n">
        <v>1</v>
      </c>
    </row>
    <row r="4691">
      <c r="A4691" t="inlineStr">
        <is>
          <t>codewhich</t>
        </is>
      </c>
      <c r="B4691" t="n">
        <v>1</v>
      </c>
    </row>
    <row r="4692">
      <c r="A4692" t="inlineStr">
        <is>
          <t>pfnalescntlmluaemonsta0\</t>
        </is>
      </c>
      <c r="B4692" t="n">
        <v>1</v>
      </c>
    </row>
    <row r="4693">
      <c r="A4693" t="inlineStr">
        <is>
          <t>query_for_password</t>
        </is>
      </c>
      <c r="B4693" t="n">
        <v>1</v>
      </c>
    </row>
    <row r="4694">
      <c r="A4694" t="inlineStr">
        <is>
          <t>\jpg</t>
        </is>
      </c>
      <c r="B4694" t="n">
        <v>1</v>
      </c>
    </row>
    <row r="4695">
      <c r="A4695" t="inlineStr">
        <is>
          <t>viewiv</t>
        </is>
      </c>
      <c r="B4695" t="n">
        <v>1</v>
      </c>
    </row>
    <row r="4696">
      <c r="A4696" t="inlineStr">
        <is>
          <t>141403</t>
        </is>
      </c>
      <c r="B4696" t="n">
        <v>2</v>
      </c>
    </row>
    <row r="4697">
      <c r="A4697" t="inlineStr">
        <is>
          <t>\lr</t>
        </is>
      </c>
      <c r="B4697" t="n">
        <v>1</v>
      </c>
    </row>
    <row r="4698">
      <c r="A4698" t="inlineStr">
        <is>
          <t>\7ypefalkt</t>
        </is>
      </c>
      <c r="B4698" t="n">
        <v>1</v>
      </c>
    </row>
    <row r="4699">
      <c r="A4699" t="inlineStr">
        <is>
          <t>cntll</t>
        </is>
      </c>
      <c r="B4699" t="n">
        <v>1</v>
      </c>
    </row>
    <row r="4700">
      <c r="A4700" t="inlineStr">
        <is>
          <t>interlusion</t>
        </is>
      </c>
      <c r="B4700" t="n">
        <v>1</v>
      </c>
    </row>
    <row r="4701">
      <c r="A4701" t="inlineStr">
        <is>
          <t>sourcew</t>
        </is>
      </c>
      <c r="B4701" t="n">
        <v>1</v>
      </c>
    </row>
    <row r="4702">
      <c r="A4702" t="inlineStr">
        <is>
          <t>qvpadairsta998\</t>
        </is>
      </c>
      <c r="B4702" t="n">
        <v>1</v>
      </c>
    </row>
    <row r="4703">
      <c r="A4703" t="inlineStr">
        <is>
          <t>rcardetq5\</t>
        </is>
      </c>
      <c r="B4703" t="n">
        <v>1</v>
      </c>
    </row>
    <row r="4704">
      <c r="A4704" t="inlineStr">
        <is>
          <t>avgreplicator</t>
        </is>
      </c>
      <c r="B4704" t="n">
        <v>1</v>
      </c>
    </row>
    <row r="4705">
      <c r="A4705" t="inlineStr">
        <is>
          <t>93e87da19f9f3cfactdomnu</t>
        </is>
      </c>
      <c r="B4705" t="n">
        <v>1</v>
      </c>
    </row>
    <row r="4706">
      <c r="A4706" t="inlineStr">
        <is>
          <t>\math</t>
        </is>
      </c>
      <c r="B4706" t="n">
        <v>1</v>
      </c>
    </row>
    <row r="4707">
      <c r="A4707" t="inlineStr">
        <is>
          <t>bcpolycdchromium</t>
        </is>
      </c>
      <c r="B4707" t="n">
        <v>1</v>
      </c>
    </row>
    <row r="4708">
      <c r="A4708" t="inlineStr">
        <is>
          <t>glf0\</t>
        </is>
      </c>
      <c r="B4708" t="n">
        <v>1</v>
      </c>
    </row>
    <row r="4709">
      <c r="A4709" t="inlineStr">
        <is>
          <t>hwpapers</t>
        </is>
      </c>
      <c r="B4709" t="n">
        <v>1</v>
      </c>
    </row>
    <row r="4710">
      <c r="A4710" t="inlineStr">
        <is>
          <t>\ggdr</t>
        </is>
      </c>
      <c r="B4710" t="n">
        <v>1</v>
      </c>
    </row>
    <row r="4711">
      <c r="A4711" t="inlineStr">
        <is>
          <t>\centerresult</t>
        </is>
      </c>
      <c r="B4711" t="n">
        <v>1</v>
      </c>
    </row>
    <row r="4712">
      <c r="A4712" t="inlineStr">
        <is>
          <t>malegrimsc1derby</t>
        </is>
      </c>
      <c r="B4712" t="n">
        <v>1</v>
      </c>
    </row>
    <row r="4713">
      <c r="A4713" t="inlineStr">
        <is>
          <t>objectia</t>
        </is>
      </c>
      <c r="B4713" t="n">
        <v>1</v>
      </c>
    </row>
    <row r="4714">
      <c r="A4714" t="inlineStr">
        <is>
          <t>qvpadairst</t>
        </is>
      </c>
      <c r="B4714" t="n">
        <v>1</v>
      </c>
    </row>
    <row r="4715">
      <c r="A4715" t="inlineStr">
        <is>
          <t>fieldw</t>
        </is>
      </c>
      <c r="B4715" t="n">
        <v>1</v>
      </c>
    </row>
    <row r="4716">
      <c r="A4716" t="inlineStr">
        <is>
          <t>regénations</t>
        </is>
      </c>
      <c r="B4716" t="n">
        <v>1</v>
      </c>
    </row>
    <row r="4717">
      <c r="A4717" t="inlineStr">
        <is>
          <t>\lvlatextable</t>
        </is>
      </c>
      <c r="B4717" t="n">
        <v>1</v>
      </c>
    </row>
    <row r="4718">
      <c r="A4718" t="inlineStr">
        <is>
          <t>refmappingtargetinternals</t>
        </is>
      </c>
      <c r="B4718" t="n">
        <v>1</v>
      </c>
    </row>
    <row r="4719">
      <c r="A4719" t="inlineStr">
        <is>
          <t>streamspulk</t>
        </is>
      </c>
      <c r="B4719" t="n">
        <v>1</v>
      </c>
    </row>
    <row r="4720">
      <c r="A4720" t="inlineStr">
        <is>
          <t>\urrael\</t>
        </is>
      </c>
      <c r="B4720" t="n">
        <v>1</v>
      </c>
    </row>
    <row r="4721">
      <c r="A4721" t="inlineStr">
        <is>
          <t>\tstaroid32spg</t>
        </is>
      </c>
      <c r="B4721" t="n">
        <v>1</v>
      </c>
    </row>
    <row r="4722">
      <c r="A4722" t="inlineStr">
        <is>
          <t>yclp</t>
        </is>
      </c>
      <c r="B4722" t="n">
        <v>1</v>
      </c>
    </row>
    <row r="4723">
      <c r="A4723" t="inlineStr">
        <is>
          <t>\clearroutine\</t>
        </is>
      </c>
      <c r="B4723" t="n">
        <v>1</v>
      </c>
    </row>
    <row r="4724">
      <c r="A4724" t="inlineStr">
        <is>
          <t>\rcardetlbarrcsynchighup</t>
        </is>
      </c>
      <c r="B4724" t="n">
        <v>1</v>
      </c>
    </row>
    <row r="4725">
      <c r="A4725" t="inlineStr">
        <is>
          <t>cntlg</t>
        </is>
      </c>
      <c r="B4725" t="n">
        <v>1</v>
      </c>
    </row>
    <row r="4726">
      <c r="A4726" t="inlineStr">
        <is>
          <t>\xref\</t>
        </is>
      </c>
      <c r="B4726" t="n">
        <v>1</v>
      </c>
    </row>
    <row r="4727">
      <c r="A4727" t="inlineStr">
        <is>
          <t>rcardetq5</t>
        </is>
      </c>
      <c r="B4727" t="n">
        <v>1</v>
      </c>
    </row>
    <row r="4728">
      <c r="A4728" t="inlineStr">
        <is>
          <t>01fxiha8chanc810\</t>
        </is>
      </c>
      <c r="B4728" t="n">
        <v>1</v>
      </c>
    </row>
    <row r="4729">
      <c r="A4729" t="inlineStr">
        <is>
          <t>bprx\</t>
        </is>
      </c>
      <c r="B4729" t="n">
        <v>1</v>
      </c>
    </row>
    <row r="4730">
      <c r="A4730" t="inlineStr">
        <is>
          <t>librarypreferencesposix</t>
        </is>
      </c>
      <c r="B4730" t="n">
        <v>1</v>
      </c>
    </row>
    <row r="4731">
      <c r="A4731" t="inlineStr">
        <is>
          <t>\bgf2\</t>
        </is>
      </c>
      <c r="B4731" t="n">
        <v>1</v>
      </c>
    </row>
    <row r="4732">
      <c r="A4732" t="inlineStr">
        <is>
          <t>\cpwindow</t>
        </is>
      </c>
      <c r="B4732" t="n">
        <v>1</v>
      </c>
    </row>
    <row r="4733">
      <c r="A4733" t="inlineStr">
        <is>
          <t>hmousefile0\</t>
        </is>
      </c>
      <c r="B4733" t="n">
        <v>1</v>
      </c>
    </row>
    <row r="4734">
      <c r="A4734" t="inlineStr">
        <is>
          <t>mckayton</t>
        </is>
      </c>
      <c r="B4734" t="n">
        <v>1</v>
      </c>
    </row>
    <row r="4735">
      <c r="A4735" t="inlineStr">
        <is>
          <t>\tcstopprioritypc</t>
        </is>
      </c>
      <c r="B4735" t="n">
        <v>1</v>
      </c>
    </row>
    <row r="4736">
      <c r="A4736" t="inlineStr">
        <is>
          <t>float1u</t>
        </is>
      </c>
      <c r="B4736" t="n">
        <v>1</v>
      </c>
    </row>
    <row r="4737">
      <c r="A4737" t="inlineStr">
        <is>
          <t>hwkinsetsha</t>
        </is>
      </c>
      <c r="B4737" t="n">
        <v>1</v>
      </c>
    </row>
    <row r="4738">
      <c r="A4738" t="inlineStr">
        <is>
          <t>staticsrcfvfecl\</t>
        </is>
      </c>
      <c r="B4738" t="n">
        <v>1</v>
      </c>
    </row>
    <row r="4739">
      <c r="A4739" t="inlineStr">
        <is>
          <t>staticsrc</t>
        </is>
      </c>
      <c r="B4739" t="n">
        <v>1</v>
      </c>
    </row>
    <row r="4740">
      <c r="A4740" t="inlineStr">
        <is>
          <t>\f15\</t>
        </is>
      </c>
      <c r="B4740" t="n">
        <v>1</v>
      </c>
    </row>
    <row r="4741">
      <c r="A4741" t="inlineStr">
        <is>
          <t>\dblackspace</t>
        </is>
      </c>
      <c r="B4741" t="n">
        <v>1</v>
      </c>
    </row>
    <row r="4742">
      <c r="A4742" t="inlineStr">
        <is>
          <t>\wrwkrn2\</t>
        </is>
      </c>
      <c r="B4742" t="n">
        <v>1</v>
      </c>
    </row>
    <row r="4743">
      <c r="A4743" t="inlineStr">
        <is>
          <t>140511</t>
        </is>
      </c>
      <c r="B4743" t="n">
        <v>1</v>
      </c>
    </row>
    <row r="4744">
      <c r="A4744" t="inlineStr">
        <is>
          <t>kotswami</t>
        </is>
      </c>
      <c r="B4744" t="n">
        <v>1</v>
      </c>
    </row>
    <row r="4745">
      <c r="A4745" t="inlineStr">
        <is>
          <t>\pivill</t>
        </is>
      </c>
      <c r="B4745" t="n">
        <v>1</v>
      </c>
    </row>
    <row r="4746">
      <c r="A4746" t="inlineStr">
        <is>
          <t>etzelsevagetc</t>
        </is>
      </c>
      <c r="B4746" t="n">
        <v>1</v>
      </c>
    </row>
    <row r="4747">
      <c r="A4747" t="inlineStr">
        <is>
          <t>managets</t>
        </is>
      </c>
      <c r="B4747" t="n">
        <v>1</v>
      </c>
    </row>
    <row r="4748">
      <c r="A4748" t="inlineStr">
        <is>
          <t>\xtldict</t>
        </is>
      </c>
      <c r="B4748" t="n">
        <v>1</v>
      </c>
    </row>
    <row r="4749">
      <c r="A4749" t="inlineStr">
        <is>
          <t>lsxiffrtoli\</t>
        </is>
      </c>
      <c r="B4749" t="n">
        <v>1</v>
      </c>
    </row>
    <row r="4750">
      <c r="A4750" t="inlineStr">
        <is>
          <t>hidxios\</t>
        </is>
      </c>
      <c r="B4750" t="n">
        <v>1</v>
      </c>
    </row>
    <row r="4751">
      <c r="A4751" t="inlineStr">
        <is>
          <t>\i2gie</t>
        </is>
      </c>
      <c r="B4751" t="n">
        <v>1</v>
      </c>
    </row>
    <row r="4752">
      <c r="A4752" t="inlineStr">
        <is>
          <t>\iii</t>
        </is>
      </c>
      <c r="B4752" t="n">
        <v>1</v>
      </c>
    </row>
    <row r="4753">
      <c r="A4753" t="inlineStr">
        <is>
          <t>shpnmode</t>
        </is>
      </c>
      <c r="B4753" t="n">
        <v>1</v>
      </c>
    </row>
    <row r="4754">
      <c r="A4754" t="inlineStr">
        <is>
          <t>\progressarircstescalleton\</t>
        </is>
      </c>
      <c r="B4754" t="n">
        <v>1</v>
      </c>
    </row>
    <row r="4755">
      <c r="A4755" t="inlineStr">
        <is>
          <t>powerlamp1\</t>
        </is>
      </c>
      <c r="B4755" t="n">
        <v>1</v>
      </c>
    </row>
    <row r="4756">
      <c r="A4756" t="inlineStr">
        <is>
          <t>stids</t>
        </is>
      </c>
      <c r="B4756" t="n">
        <v>1</v>
      </c>
    </row>
    <row r="4757">
      <c r="A4757" t="inlineStr">
        <is>
          <t>lemongrassi</t>
        </is>
      </c>
      <c r="B4757" t="n">
        <v>1</v>
      </c>
    </row>
    <row r="4758">
      <c r="A4758" t="inlineStr">
        <is>
          <t>ashoot</t>
        </is>
      </c>
      <c r="B4758" t="n">
        <v>1</v>
      </c>
    </row>
    <row r="4759">
      <c r="A4759" t="inlineStr">
        <is>
          <t>ly2vusumq</t>
        </is>
      </c>
      <c r="B4759" t="n">
        <v>1</v>
      </c>
    </row>
    <row r="4760">
      <c r="A4760" t="inlineStr">
        <is>
          <t>rucis</t>
        </is>
      </c>
      <c r="B4760" t="n">
        <v>1</v>
      </c>
    </row>
    <row r="4761">
      <c r="A4761" t="inlineStr">
        <is>
          <t>potsop</t>
        </is>
      </c>
      <c r="B4761" t="n">
        <v>1</v>
      </c>
    </row>
    <row r="4762">
      <c r="A4762" t="inlineStr">
        <is>
          <t>lustlay</t>
        </is>
      </c>
      <c r="B4762" t="n">
        <v>1</v>
      </c>
    </row>
    <row r="4763">
      <c r="A4763" t="inlineStr">
        <is>
          <t>iupdates</t>
        </is>
      </c>
      <c r="B4763" t="n">
        <v>1</v>
      </c>
    </row>
    <row r="4764">
      <c r="A4764" t="inlineStr">
        <is>
          <t>youseb</t>
        </is>
      </c>
      <c r="B4764" t="n">
        <v>1</v>
      </c>
    </row>
    <row r="4765">
      <c r="A4765" t="inlineStr">
        <is>
          <t>clkcy</t>
        </is>
      </c>
      <c r="B4765" t="n">
        <v>1</v>
      </c>
    </row>
    <row r="4766">
      <c r="A4766" t="inlineStr">
        <is>
          <t>neopreody</t>
        </is>
      </c>
      <c r="B4766" t="n">
        <v>1</v>
      </c>
    </row>
    <row r="4767">
      <c r="A4767" t="inlineStr">
        <is>
          <t>fluffrayanacircle</t>
        </is>
      </c>
      <c r="B4767" t="n">
        <v>1</v>
      </c>
    </row>
    <row r="4768">
      <c r="A4768" t="inlineStr">
        <is>
          <t>hex_faced_farce</t>
        </is>
      </c>
      <c r="B4768" t="n">
        <v>1</v>
      </c>
    </row>
    <row r="4769">
      <c r="A4769" t="inlineStr">
        <is>
          <t>dyux_bizzy</t>
        </is>
      </c>
      <c r="B4769" t="n">
        <v>1</v>
      </c>
    </row>
    <row r="4770">
      <c r="A4770" t="inlineStr">
        <is>
          <t>shibpei</t>
        </is>
      </c>
      <c r="B4770" t="n">
        <v>1</v>
      </c>
    </row>
    <row r="4771">
      <c r="A4771" t="inlineStr">
        <is>
          <t>randomvault</t>
        </is>
      </c>
      <c r="B4771" t="n">
        <v>1</v>
      </c>
    </row>
    <row r="4772">
      <c r="A4772" t="inlineStr">
        <is>
          <t>times12</t>
        </is>
      </c>
      <c r="B4772" t="n">
        <v>2</v>
      </c>
    </row>
    <row r="4773">
      <c r="A4773" t="inlineStr">
        <is>
          <t>dorsyke</t>
        </is>
      </c>
      <c r="B4773" t="n">
        <v>1</v>
      </c>
    </row>
    <row r="4774">
      <c r="A4774" t="inlineStr">
        <is>
          <t>mustawana</t>
        </is>
      </c>
      <c r="B4774" t="n">
        <v>1</v>
      </c>
    </row>
    <row r="4775">
      <c r="A4775" t="inlineStr">
        <is>
          <t>nikasa</t>
        </is>
      </c>
      <c r="B4775" t="n">
        <v>1</v>
      </c>
    </row>
    <row r="4776">
      <c r="A4776" t="inlineStr">
        <is>
          <t>aalled</t>
        </is>
      </c>
      <c r="B4776" t="n">
        <v>1</v>
      </c>
    </row>
    <row r="4777">
      <c r="A4777" t="inlineStr">
        <is>
          <t>doberey</t>
        </is>
      </c>
      <c r="B4777" t="n">
        <v>1</v>
      </c>
    </row>
    <row r="4778">
      <c r="A4778" t="inlineStr">
        <is>
          <t>fuyasu</t>
        </is>
      </c>
      <c r="B4778" t="n">
        <v>1</v>
      </c>
    </row>
    <row r="4779">
      <c r="A4779" t="inlineStr">
        <is>
          <t>miramaxo</t>
        </is>
      </c>
      <c r="B4779" t="n">
        <v>1</v>
      </c>
    </row>
    <row r="4780">
      <c r="A4780" t="inlineStr">
        <is>
          <t>takuga</t>
        </is>
      </c>
      <c r="B4780" t="n">
        <v>1</v>
      </c>
    </row>
    <row r="4781">
      <c r="A4781" t="inlineStr">
        <is>
          <t>cuewell</t>
        </is>
      </c>
      <c r="B4781" t="n">
        <v>1</v>
      </c>
    </row>
    <row r="4782">
      <c r="A4782" t="inlineStr">
        <is>
          <t>chenghua</t>
        </is>
      </c>
      <c r="B4782" t="n">
        <v>2</v>
      </c>
    </row>
    <row r="4783">
      <c r="A4783" t="inlineStr">
        <is>
          <t>mikeans</t>
        </is>
      </c>
      <c r="B4783" t="n">
        <v>1</v>
      </c>
    </row>
    <row r="4784">
      <c r="A4784" t="inlineStr">
        <is>
          <t>kippel</t>
        </is>
      </c>
      <c r="B4784" t="n">
        <v>3</v>
      </c>
    </row>
    <row r="4785">
      <c r="A4785" t="inlineStr">
        <is>
          <t>szilaf</t>
        </is>
      </c>
      <c r="B4785" t="n">
        <v>1</v>
      </c>
    </row>
    <row r="4786">
      <c r="A4786" t="inlineStr">
        <is>
          <t>nachtpapa</t>
        </is>
      </c>
      <c r="B4786" t="n">
        <v>1</v>
      </c>
    </row>
    <row r="4787">
      <c r="A4787" t="inlineStr">
        <is>
          <t>putington</t>
        </is>
      </c>
      <c r="B4787" t="n">
        <v>1</v>
      </c>
    </row>
    <row r="4788">
      <c r="A4788" t="inlineStr">
        <is>
          <t>khanbrit</t>
        </is>
      </c>
      <c r="B4788" t="n">
        <v>1</v>
      </c>
    </row>
    <row r="4789">
      <c r="A4789" t="inlineStr">
        <is>
          <t>water®</t>
        </is>
      </c>
      <c r="B4789" t="n">
        <v>1</v>
      </c>
    </row>
    <row r="4790">
      <c r="A4790" t="inlineStr">
        <is>
          <t>creestery</t>
        </is>
      </c>
      <c r="B4790" t="n">
        <v>1</v>
      </c>
    </row>
    <row r="4791">
      <c r="A4791" t="inlineStr">
        <is>
          <t>dexosystem</t>
        </is>
      </c>
      <c r="B4791" t="n">
        <v>1</v>
      </c>
    </row>
    <row r="4792">
      <c r="A4792" t="inlineStr">
        <is>
          <t>usrlibgraphicsmediumkettashiclang</t>
        </is>
      </c>
      <c r="B4792" t="n">
        <v>1</v>
      </c>
    </row>
    <row r="4793">
      <c r="A4793" t="inlineStr">
        <is>
          <t>0x704f5e628</t>
        </is>
      </c>
      <c r="B4793" t="n">
        <v>1</v>
      </c>
    </row>
    <row r="4794">
      <c r="A4794" t="inlineStr">
        <is>
          <t>usrlibtgw</t>
        </is>
      </c>
      <c r="B4794" t="n">
        <v>1</v>
      </c>
    </row>
    <row r="4795">
      <c r="A4795" t="inlineStr">
        <is>
          <t>0x7139fff3</t>
        </is>
      </c>
      <c r="B4795" t="n">
        <v>1</v>
      </c>
    </row>
    <row r="4796">
      <c r="A4796" t="inlineStr">
        <is>
          <t>0x7138fff3</t>
        </is>
      </c>
      <c r="B4796" t="n">
        <v>1</v>
      </c>
    </row>
    <row r="4797">
      <c r="A4797" t="inlineStr">
        <is>
          <t>__2018__</t>
        </is>
      </c>
      <c r="B4797" t="n">
        <v>1</v>
      </c>
    </row>
    <row r="4798">
      <c r="A4798" t="inlineStr">
        <is>
          <t>pppt</t>
        </is>
      </c>
      <c r="B4798" t="n">
        <v>1</v>
      </c>
    </row>
    <row r="4799">
      <c r="A4799" t="inlineStr">
        <is>
          <t>midpin</t>
        </is>
      </c>
      <c r="B4799" t="n">
        <v>1</v>
      </c>
    </row>
    <row r="4800">
      <c r="A4800" t="inlineStr">
        <is>
          <t>0000000010ebb2f</t>
        </is>
      </c>
      <c r="B4800" t="n">
        <v>1</v>
      </c>
    </row>
    <row r="4801">
      <c r="A4801" t="inlineStr">
        <is>
          <t>usrlibmobileos</t>
        </is>
      </c>
      <c r="B4801" t="n">
        <v>1</v>
      </c>
    </row>
    <row r="4802">
      <c r="A4802" t="inlineStr">
        <is>
          <t>procexecve</t>
        </is>
      </c>
      <c r="B4802" t="n">
        <v>1</v>
      </c>
    </row>
    <row r="4803">
      <c r="A4803" t="inlineStr">
        <is>
          <t>0x70f7f7a3d4</t>
        </is>
      </c>
      <c r="B4803" t="n">
        <v>1</v>
      </c>
    </row>
    <row r="4804">
      <c r="A4804" t="inlineStr">
        <is>
          <t>0x7139fff9</t>
        </is>
      </c>
      <c r="B4804" t="n">
        <v>1</v>
      </c>
    </row>
    <row r="4805">
      <c r="A4805" t="inlineStr">
        <is>
          <t>25b76046</t>
        </is>
      </c>
      <c r="B4805" t="n">
        <v>1</v>
      </c>
    </row>
    <row r="4806">
      <c r="A4806" t="inlineStr">
        <is>
          <t>0x70f7f7a7</t>
        </is>
      </c>
      <c r="B4806" t="n">
        <v>1</v>
      </c>
    </row>
    <row r="4807">
      <c r="A4807" t="inlineStr">
        <is>
          <t>pkq1</t>
        </is>
      </c>
      <c r="B4807" t="n">
        <v>1</v>
      </c>
    </row>
    <row r="4808">
      <c r="A4808" t="inlineStr">
        <is>
          <t>0x7139fff8</t>
        </is>
      </c>
      <c r="B4808" t="n">
        <v>1</v>
      </c>
    </row>
    <row r="4809">
      <c r="A4809" t="inlineStr">
        <is>
          <t>voidgetsystemidstaticstring</t>
        </is>
      </c>
      <c r="B4809" t="n">
        <v>1</v>
      </c>
    </row>
    <row r="4810">
      <c r="A4810" t="inlineStr">
        <is>
          <t>171634</t>
        </is>
      </c>
      <c r="B4810" t="n">
        <v>1</v>
      </c>
    </row>
    <row r="4811">
      <c r="A4811" t="inlineStr">
        <is>
          <t>io\0</t>
        </is>
      </c>
      <c r="B4811" t="n">
        <v>1</v>
      </c>
    </row>
    <row r="4812">
      <c r="A4812" t="inlineStr">
        <is>
          <t>libgraphicsgtksyntaxpackage</t>
        </is>
      </c>
      <c r="B4812" t="n">
        <v>1</v>
      </c>
    </row>
    <row r="4813">
      <c r="A4813" t="inlineStr">
        <is>
          <t>rawview</t>
        </is>
      </c>
      <c r="B4813" t="n">
        <v>1</v>
      </c>
    </row>
    <row r="4814">
      <c r="A4814" t="inlineStr">
        <is>
          <t>48604850</t>
        </is>
      </c>
      <c r="B4814" t="n">
        <v>1</v>
      </c>
    </row>
    <row r="4815">
      <c r="A4815" t="inlineStr">
        <is>
          <t>g_state</t>
        </is>
      </c>
      <c r="B4815" t="n">
        <v>1</v>
      </c>
    </row>
    <row r="4816">
      <c r="A4816" t="inlineStr">
        <is>
          <t>0x70f7f8121</t>
        </is>
      </c>
      <c r="B4816" t="n">
        <v>1</v>
      </c>
    </row>
    <row r="4817">
      <c r="A4817" t="inlineStr">
        <is>
          <t>procexecbingtk0_program</t>
        </is>
      </c>
      <c r="B4817" t="n">
        <v>1</v>
      </c>
    </row>
    <row r="4818">
      <c r="A4818" t="inlineStr">
        <is>
          <t>poker_to_run</t>
        </is>
      </c>
      <c r="B4818" t="n">
        <v>1</v>
      </c>
    </row>
    <row r="4819">
      <c r="A4819" t="inlineStr">
        <is>
          <t>usrlibgmk2liboptions</t>
        </is>
      </c>
      <c r="B4819" t="n">
        <v>1</v>
      </c>
    </row>
    <row r="4820">
      <c r="A4820" t="inlineStr">
        <is>
          <t>0x70f7f7a9</t>
        </is>
      </c>
      <c r="B4820" t="n">
        <v>1</v>
      </c>
    </row>
    <row r="4821">
      <c r="A4821" t="inlineStr">
        <is>
          <t>0x70f7f8a33</t>
        </is>
      </c>
      <c r="B4821" t="n">
        <v>1</v>
      </c>
    </row>
    <row r="4822">
      <c r="A4822" t="inlineStr">
        <is>
          <t>xtwm</t>
        </is>
      </c>
      <c r="B4822" t="n">
        <v>1</v>
      </c>
    </row>
    <row r="4823">
      <c r="A4823" t="inlineStr">
        <is>
          <t>gltc_parse_msg_subrevent</t>
        </is>
      </c>
      <c r="B4823" t="n">
        <v>1</v>
      </c>
    </row>
    <row r="4824">
      <c r="A4824" t="inlineStr">
        <is>
          <t>0x7133fff9fd80</t>
        </is>
      </c>
      <c r="B4824" t="n">
        <v>1</v>
      </c>
    </row>
    <row r="4825">
      <c r="A4825" t="inlineStr">
        <is>
          <t>118cb8e4</t>
        </is>
      </c>
      <c r="B4825" t="n">
        <v>1</v>
      </c>
    </row>
    <row r="4826">
      <c r="A4826" t="inlineStr">
        <is>
          <t>0x70f7f8119</t>
        </is>
      </c>
      <c r="B4826" t="n">
        <v>1</v>
      </c>
    </row>
    <row r="4827">
      <c r="A4827" t="inlineStr">
        <is>
          <t>652b2d3be2</t>
        </is>
      </c>
      <c r="B4827" t="n">
        <v>1</v>
      </c>
    </row>
    <row r="4828">
      <c r="A4828" t="inlineStr">
        <is>
          <t>yetun</t>
        </is>
      </c>
      <c r="B4828" t="n">
        <v>2</v>
      </c>
    </row>
    <row r="4829">
      <c r="A4829" t="inlineStr">
        <is>
          <t>sioutil</t>
        </is>
      </c>
      <c r="B4829" t="n">
        <v>1</v>
      </c>
    </row>
    <row r="4830">
      <c r="A4830" t="inlineStr">
        <is>
          <t>0x70ef70000—</t>
        </is>
      </c>
      <c r="B4830" t="n">
        <v>1</v>
      </c>
    </row>
    <row r="4831">
      <c r="A4831" t="inlineStr">
        <is>
          <t>drmpk</t>
        </is>
      </c>
      <c r="B4831" t="n">
        <v>1</v>
      </c>
    </row>
    <row r="4832">
      <c r="A4832" t="inlineStr">
        <is>
          <t>aarch_</t>
        </is>
      </c>
      <c r="B4832" t="n">
        <v>1</v>
      </c>
    </row>
    <row r="4833">
      <c r="A4833" t="inlineStr">
        <is>
          <t>usrlibgraphicsgtksyntaxglglm</t>
        </is>
      </c>
      <c r="B4833" t="n">
        <v>1</v>
      </c>
    </row>
    <row r="4834">
      <c r="A4834" t="inlineStr">
        <is>
          <t>10082040</t>
        </is>
      </c>
      <c r="B4834" t="n">
        <v>1</v>
      </c>
    </row>
    <row r="4835">
      <c r="A4835" t="inlineStr">
        <is>
          <t>a6bugy_on_left_cell</t>
        </is>
      </c>
      <c r="B4835" t="n">
        <v>1</v>
      </c>
    </row>
    <row r="4836">
      <c r="A4836" t="inlineStr">
        <is>
          <t>usrlibgraphicsgtksyntaxgriptor</t>
        </is>
      </c>
      <c r="B4836" t="n">
        <v>1</v>
      </c>
    </row>
    <row r="4837">
      <c r="A4837" t="inlineStr">
        <is>
          <t>getprocessname</t>
        </is>
      </c>
      <c r="B4837" t="n">
        <v>1</v>
      </c>
    </row>
    <row r="4838">
      <c r="A4838" t="inlineStr">
        <is>
          <t>usrlibgammagtex</t>
        </is>
      </c>
      <c r="B4838" t="n">
        <v>1</v>
      </c>
    </row>
    <row r="4839">
      <c r="A4839" t="inlineStr">
        <is>
          <t>0x70ef733138—</t>
        </is>
      </c>
      <c r="B4839" t="n">
        <v>1</v>
      </c>
    </row>
    <row r="4840">
      <c r="A4840" t="inlineStr">
        <is>
          <t>ltcps</t>
        </is>
      </c>
      <c r="B4840" t="n">
        <v>1</v>
      </c>
    </row>
    <row r="4841">
      <c r="A4841" t="inlineStr">
        <is>
          <t>b4e03560</t>
        </is>
      </c>
      <c r="B4841" t="n">
        <v>1</v>
      </c>
    </row>
    <row r="4842">
      <c r="A4842" t="inlineStr">
        <is>
          <t>openssl_spliceprctl</t>
        </is>
      </c>
      <c r="B4842" t="n">
        <v>1</v>
      </c>
    </row>
    <row r="4843">
      <c r="A4843" t="inlineStr">
        <is>
          <t>072208</t>
        </is>
      </c>
      <c r="B4843" t="n">
        <v>1</v>
      </c>
    </row>
    <row r="4844">
      <c r="A4844" t="inlineStr">
        <is>
          <t>0x10acec9b59</t>
        </is>
      </c>
      <c r="B4844" t="n">
        <v>1</v>
      </c>
    </row>
    <row r="4845">
      <c r="A4845" t="inlineStr">
        <is>
          <t>1136680</t>
        </is>
      </c>
      <c r="B4845" t="n">
        <v>1</v>
      </c>
    </row>
    <row r="4846">
      <c r="A4846" t="inlineStr">
        <is>
          <t>sys_deps</t>
        </is>
      </c>
      <c r="B4846" t="n">
        <v>1</v>
      </c>
    </row>
    <row r="4847">
      <c r="A4847" t="inlineStr">
        <is>
          <t>gb20</t>
        </is>
      </c>
      <c r="B4847" t="n">
        <v>1</v>
      </c>
    </row>
    <row r="4848">
      <c r="A4848" t="inlineStr">
        <is>
          <t>usrlibggapikrnl</t>
        </is>
      </c>
      <c r="B4848" t="n">
        <v>1</v>
      </c>
    </row>
    <row r="4849">
      <c r="A4849" t="inlineStr">
        <is>
          <t>restore_cpu_number_mask</t>
        </is>
      </c>
      <c r="B4849" t="n">
        <v>1</v>
      </c>
    </row>
    <row r="4850">
      <c r="A4850" t="inlineStr">
        <is>
          <t>0x70f7fbb7</t>
        </is>
      </c>
      <c r="B4850" t="n">
        <v>1</v>
      </c>
    </row>
    <row r="4851">
      <c r="A4851" t="inlineStr">
        <is>
          <t>0x70f7f8a19f</t>
        </is>
      </c>
      <c r="B4851" t="n">
        <v>1</v>
      </c>
    </row>
    <row r="4852">
      <c r="A4852" t="inlineStr">
        <is>
          <t>codecsgtkinfo</t>
        </is>
      </c>
      <c r="B4852" t="n">
        <v>1</v>
      </c>
    </row>
    <row r="4853">
      <c r="A4853" t="inlineStr">
        <is>
          <t>0x70f7f83ea</t>
        </is>
      </c>
      <c r="B4853" t="n">
        <v>1</v>
      </c>
    </row>
    <row r="4854">
      <c r="A4854" t="inlineStr">
        <is>
          <t>libgtk14</t>
        </is>
      </c>
      <c r="B4854" t="n">
        <v>1</v>
      </c>
    </row>
    <row r="4855">
      <c r="A4855" t="inlineStr">
        <is>
          <t>have_amd_toggle_pvs</t>
        </is>
      </c>
      <c r="B4855" t="n">
        <v>1</v>
      </c>
    </row>
    <row r="4856">
      <c r="A4856" t="inlineStr">
        <is>
          <t>lockn</t>
        </is>
      </c>
      <c r="B4856" t="n">
        <v>2</v>
      </c>
    </row>
    <row r="4857">
      <c r="A4857" t="inlineStr">
        <is>
          <t>mitare</t>
        </is>
      </c>
      <c r="B4857" t="n">
        <v>1</v>
      </c>
    </row>
    <row r="4858">
      <c r="A4858" t="inlineStr">
        <is>
          <t>appic0</t>
        </is>
      </c>
      <c r="B4858" t="n">
        <v>1</v>
      </c>
    </row>
    <row r="4859">
      <c r="A4859" t="inlineStr">
        <is>
          <t>pch_on_timeout</t>
        </is>
      </c>
      <c r="B4859" t="n">
        <v>1</v>
      </c>
    </row>
    <row r="4860">
      <c r="A4860" t="inlineStr">
        <is>
          <t>libgtk29</t>
        </is>
      </c>
      <c r="B4860" t="n">
        <v>1</v>
      </c>
    </row>
    <row r="4861">
      <c r="A4861" t="inlineStr">
        <is>
          <t>elfm78ibracken</t>
        </is>
      </c>
      <c r="B4861" t="n">
        <v>1</v>
      </c>
    </row>
    <row r="4862">
      <c r="A4862" t="inlineStr">
        <is>
          <t>dma_told</t>
        </is>
      </c>
      <c r="B4862" t="n">
        <v>1</v>
      </c>
    </row>
    <row r="4863">
      <c r="A4863" t="inlineStr">
        <is>
          <t>2605b626</t>
        </is>
      </c>
      <c r="B4863" t="n">
        <v>1</v>
      </c>
    </row>
    <row r="4864">
      <c r="A4864" t="inlineStr">
        <is>
          <t>muffulet</t>
        </is>
      </c>
      <c r="B4864" t="n">
        <v>1</v>
      </c>
    </row>
    <row r="4865">
      <c r="A4865" t="inlineStr">
        <is>
          <t>woolmed</t>
        </is>
      </c>
      <c r="B4865" t="n">
        <v>1</v>
      </c>
    </row>
    <row r="4866">
      <c r="A4866" t="inlineStr">
        <is>
          <t>falazo</t>
        </is>
      </c>
      <c r="B4866" t="n">
        <v>1</v>
      </c>
    </row>
    <row r="4867">
      <c r="A4867" t="inlineStr">
        <is>
          <t>veganfoodirresistible</t>
        </is>
      </c>
      <c r="B4867" t="n">
        <v>1</v>
      </c>
    </row>
    <row r="4868">
      <c r="A4868" t="inlineStr">
        <is>
          <t>audison™</t>
        </is>
      </c>
      <c r="B4868" t="n">
        <v>1</v>
      </c>
    </row>
    <row r="4869">
      <c r="A4869" t="inlineStr">
        <is>
          <t>chapattis</t>
        </is>
      </c>
      <c r="B4869" t="n">
        <v>1</v>
      </c>
    </row>
    <row r="4870">
      <c r="A4870" t="inlineStr">
        <is>
          <t>stereachle</t>
        </is>
      </c>
      <c r="B4870" t="n">
        <v>1</v>
      </c>
    </row>
    <row r="4871">
      <c r="A4871" t="inlineStr">
        <is>
          <t>tornn</t>
        </is>
      </c>
      <c r="B4871" t="n">
        <v>1</v>
      </c>
    </row>
    <row r="4872">
      <c r="A4872" t="inlineStr">
        <is>
          <t>comperer</t>
        </is>
      </c>
      <c r="B4872" t="n">
        <v>1</v>
      </c>
    </row>
    <row r="4873">
      <c r="A4873" t="inlineStr">
        <is>
          <t>garnetting</t>
        </is>
      </c>
      <c r="B4873" t="n">
        <v>1</v>
      </c>
    </row>
    <row r="4874">
      <c r="A4874" t="inlineStr">
        <is>
          <t>tazor</t>
        </is>
      </c>
      <c r="B4874" t="n">
        <v>1</v>
      </c>
    </row>
    <row r="4875">
      <c r="A4875" t="inlineStr">
        <is>
          <t>cokvoylkxdbz</t>
        </is>
      </c>
      <c r="B4875" t="n">
        <v>1</v>
      </c>
    </row>
    <row r="4876">
      <c r="A4876" t="inlineStr">
        <is>
          <t>agentgrayphren</t>
        </is>
      </c>
      <c r="B4876" t="n">
        <v>1</v>
      </c>
    </row>
    <row r="4877">
      <c r="A4877" t="inlineStr">
        <is>
          <t>pgsjaye</t>
        </is>
      </c>
      <c r="B4877" t="n">
        <v>1</v>
      </c>
    </row>
    <row r="4878">
      <c r="A4878" t="inlineStr">
        <is>
          <t>bowmoredeal</t>
        </is>
      </c>
      <c r="B4878" t="n">
        <v>1</v>
      </c>
    </row>
    <row r="4879">
      <c r="A4879" t="inlineStr">
        <is>
          <t>charleybeans</t>
        </is>
      </c>
      <c r="B4879" t="n">
        <v>1</v>
      </c>
    </row>
    <row r="4880">
      <c r="A4880" t="inlineStr">
        <is>
          <t>begrtin</t>
        </is>
      </c>
      <c r="B4880" t="n">
        <v>1</v>
      </c>
    </row>
    <row r="4881">
      <c r="A4881" t="inlineStr">
        <is>
          <t>farmheart1973</t>
        </is>
      </c>
      <c r="B4881" t="n">
        <v>1</v>
      </c>
    </row>
    <row r="4882">
      <c r="A4882" t="inlineStr">
        <is>
          <t>grayphren</t>
        </is>
      </c>
      <c r="B4882" t="n">
        <v>1</v>
      </c>
    </row>
    <row r="4883">
      <c r="A4883" t="inlineStr">
        <is>
          <t>comrnrgbd3bg5s</t>
        </is>
      </c>
      <c r="B4883" t="n">
        <v>1</v>
      </c>
    </row>
    <row r="4884">
      <c r="A4884" t="inlineStr">
        <is>
          <t>quotebrodie</t>
        </is>
      </c>
      <c r="B4884" t="n">
        <v>1</v>
      </c>
    </row>
    <row r="4885">
      <c r="A4885" t="inlineStr">
        <is>
          <t>maconodova</t>
        </is>
      </c>
      <c r="B4885" t="n">
        <v>1</v>
      </c>
    </row>
    <row r="4886">
      <c r="A4886" t="inlineStr">
        <is>
          <t>dropeplot</t>
        </is>
      </c>
      <c r="B4886" t="n">
        <v>1</v>
      </c>
    </row>
    <row r="4887">
      <c r="A4887" t="inlineStr">
        <is>
          <t>kueter</t>
        </is>
      </c>
      <c r="B4887" t="n">
        <v>2</v>
      </c>
    </row>
    <row r="4888">
      <c r="A4888" t="inlineStr">
        <is>
          <t>astrobotically</t>
        </is>
      </c>
      <c r="B4888" t="n">
        <v>1</v>
      </c>
    </row>
    <row r="4889">
      <c r="A4889" t="inlineStr">
        <is>
          <t>orthoeopathy</t>
        </is>
      </c>
      <c r="B4889" t="n">
        <v>2</v>
      </c>
    </row>
    <row r="4890">
      <c r="A4890" t="inlineStr">
        <is>
          <t>pralinas</t>
        </is>
      </c>
      <c r="B4890" t="n">
        <v>1</v>
      </c>
    </row>
    <row r="4891">
      <c r="A4891" t="inlineStr">
        <is>
          <t>dogestring</t>
        </is>
      </c>
      <c r="B4891" t="n">
        <v>1</v>
      </c>
    </row>
    <row r="4892">
      <c r="A4892" t="inlineStr">
        <is>
          <t>seafoj</t>
        </is>
      </c>
      <c r="B4892" t="n">
        <v>1</v>
      </c>
    </row>
    <row r="4893">
      <c r="A4893" t="inlineStr">
        <is>
          <t>duobank</t>
        </is>
      </c>
      <c r="B4893" t="n">
        <v>1</v>
      </c>
    </row>
    <row r="4894">
      <c r="A4894" t="inlineStr">
        <is>
          <t>godseekeri</t>
        </is>
      </c>
      <c r="B4894" t="n">
        <v>1</v>
      </c>
    </row>
    <row r="4895">
      <c r="A4895" t="inlineStr">
        <is>
          <t>descans</t>
        </is>
      </c>
      <c r="B4895" t="n">
        <v>1</v>
      </c>
    </row>
    <row r="4896">
      <c r="A4896" t="inlineStr">
        <is>
          <t>plignant</t>
        </is>
      </c>
      <c r="B4896" t="n">
        <v>1</v>
      </c>
    </row>
    <row r="4897">
      <c r="A4897" t="inlineStr">
        <is>
          <t>clammyn</t>
        </is>
      </c>
      <c r="B4897" t="n">
        <v>1</v>
      </c>
    </row>
    <row r="4898">
      <c r="A4898" t="inlineStr">
        <is>
          <t>dianggpng</t>
        </is>
      </c>
      <c r="B4898" t="n">
        <v>1</v>
      </c>
    </row>
    <row r="4899">
      <c r="A4899" t="inlineStr">
        <is>
          <t>ghooh</t>
        </is>
      </c>
      <c r="B4899" t="n">
        <v>1</v>
      </c>
    </row>
    <row r="4900">
      <c r="A4900" t="inlineStr">
        <is>
          <t>hegood</t>
        </is>
      </c>
      <c r="B4900" t="n">
        <v>1</v>
      </c>
    </row>
    <row r="4901">
      <c r="A4901" t="inlineStr">
        <is>
          <t>nitrophobia</t>
        </is>
      </c>
      <c r="B4901" t="n">
        <v>1</v>
      </c>
    </row>
    <row r="4902">
      <c r="A4902" t="inlineStr">
        <is>
          <t>igly</t>
        </is>
      </c>
      <c r="B4902" t="n">
        <v>2</v>
      </c>
    </row>
    <row r="4903">
      <c r="A4903" t="inlineStr">
        <is>
          <t>okcoo</t>
        </is>
      </c>
      <c r="B4903" t="n">
        <v>1</v>
      </c>
    </row>
    <row r="4904">
      <c r="A4904" t="inlineStr">
        <is>
          <t>socid</t>
        </is>
      </c>
      <c r="B4904" t="n">
        <v>1</v>
      </c>
    </row>
    <row r="4905">
      <c r="A4905" t="inlineStr">
        <is>
          <t>cheerout</t>
        </is>
      </c>
      <c r="B4905" t="n">
        <v>1</v>
      </c>
    </row>
    <row r="4906">
      <c r="A4906" t="inlineStr">
        <is>
          <t>morriki</t>
        </is>
      </c>
      <c r="B4906" t="n">
        <v>1</v>
      </c>
    </row>
    <row r="4907">
      <c r="A4907" t="inlineStr">
        <is>
          <t>femtokrdf</t>
        </is>
      </c>
      <c r="B4907" t="n">
        <v>1</v>
      </c>
    </row>
    <row r="4908">
      <c r="A4908" t="inlineStr">
        <is>
          <t>gorably</t>
        </is>
      </c>
      <c r="B4908" t="n">
        <v>1</v>
      </c>
    </row>
    <row r="4909">
      <c r="A4909" t="inlineStr">
        <is>
          <t>coyera</t>
        </is>
      </c>
      <c r="B4909" t="n">
        <v>1</v>
      </c>
    </row>
    <row r="4910">
      <c r="A4910" t="inlineStr">
        <is>
          <t>dwalf</t>
        </is>
      </c>
      <c r="B4910" t="n">
        <v>1</v>
      </c>
    </row>
    <row r="4911">
      <c r="A4911" t="inlineStr">
        <is>
          <t>kuwsiii</t>
        </is>
      </c>
      <c r="B4911" t="n">
        <v>1</v>
      </c>
    </row>
    <row r="4912">
      <c r="A4912" t="inlineStr">
        <is>
          <t>jerseyspepicthitemose</t>
        </is>
      </c>
      <c r="B4912" t="n">
        <v>1</v>
      </c>
    </row>
    <row r="4913">
      <c r="A4913" t="inlineStr">
        <is>
          <t>aovine</t>
        </is>
      </c>
      <c r="B4913" t="n">
        <v>1</v>
      </c>
    </row>
    <row r="4914">
      <c r="A4914" t="inlineStr">
        <is>
          <t>critcowcott</t>
        </is>
      </c>
      <c r="B4914" t="n">
        <v>1</v>
      </c>
    </row>
    <row r="4915">
      <c r="A4915" t="inlineStr">
        <is>
          <t>dollarbish</t>
        </is>
      </c>
      <c r="B4915" t="n">
        <v>1</v>
      </c>
    </row>
    <row r="4916">
      <c r="A4916" t="inlineStr">
        <is>
          <t>nbbs</t>
        </is>
      </c>
      <c r="B4916" t="n">
        <v>1</v>
      </c>
    </row>
    <row r="4917">
      <c r="A4917" t="inlineStr">
        <is>
          <t>isitates</t>
        </is>
      </c>
      <c r="B4917" t="n">
        <v>1</v>
      </c>
    </row>
    <row r="4918">
      <c r="A4918" t="inlineStr">
        <is>
          <t>investsioticbm</t>
        </is>
      </c>
      <c r="B4918" t="n">
        <v>1</v>
      </c>
    </row>
    <row r="4919">
      <c r="A4919" t="inlineStr">
        <is>
          <t>wiquy</t>
        </is>
      </c>
      <c r="B4919" t="n">
        <v>1</v>
      </c>
    </row>
    <row r="4920">
      <c r="A4920" t="inlineStr">
        <is>
          <t>dcdleukemia</t>
        </is>
      </c>
      <c r="B4920" t="n">
        <v>1</v>
      </c>
    </row>
    <row r="4921">
      <c r="A4921" t="inlineStr">
        <is>
          <t>smixturevideo</t>
        </is>
      </c>
      <c r="B4921" t="n">
        <v>1</v>
      </c>
    </row>
    <row r="4922">
      <c r="A4922" t="inlineStr">
        <is>
          <t>gtudi</t>
        </is>
      </c>
      <c r="B4922" t="n">
        <v>1</v>
      </c>
    </row>
    <row r="4923">
      <c r="A4923" t="inlineStr">
        <is>
          <t>facobi</t>
        </is>
      </c>
      <c r="B4923" t="n">
        <v>1</v>
      </c>
    </row>
    <row r="4924">
      <c r="A4924" t="inlineStr">
        <is>
          <t>conogy</t>
        </is>
      </c>
      <c r="B4924" t="n">
        <v>1</v>
      </c>
    </row>
    <row r="4925">
      <c r="A4925" t="inlineStr">
        <is>
          <t>jjdalliy</t>
        </is>
      </c>
      <c r="B4925" t="n">
        <v>1</v>
      </c>
    </row>
    <row r="4926">
      <c r="A4926" t="inlineStr">
        <is>
          <t>walkston</t>
        </is>
      </c>
      <c r="B4926" t="n">
        <v>1</v>
      </c>
    </row>
    <row r="4927">
      <c r="A4927" t="inlineStr">
        <is>
          <t>prob_platoee</t>
        </is>
      </c>
      <c r="B4927" t="n">
        <v>1</v>
      </c>
    </row>
    <row r="4928">
      <c r="A4928" t="inlineStr">
        <is>
          <t>septilating</t>
        </is>
      </c>
      <c r="B4928" t="n">
        <v>1</v>
      </c>
    </row>
    <row r="4929">
      <c r="A4929" t="inlineStr">
        <is>
          <t>shacy</t>
        </is>
      </c>
      <c r="B4929" t="n">
        <v>1</v>
      </c>
    </row>
    <row r="4930">
      <c r="A4930" t="inlineStr">
        <is>
          <t>soberester</t>
        </is>
      </c>
      <c r="B4930" t="n">
        <v>1</v>
      </c>
    </row>
    <row r="4931">
      <c r="A4931" t="inlineStr">
        <is>
          <t>camerenight</t>
        </is>
      </c>
      <c r="B4931" t="n">
        <v>1</v>
      </c>
    </row>
    <row r="4932">
      <c r="A4932" t="inlineStr">
        <is>
          <t>rainsover</t>
        </is>
      </c>
      <c r="B4932" t="n">
        <v>1</v>
      </c>
    </row>
    <row r="4933">
      <c r="A4933" t="inlineStr">
        <is>
          <t>gsmirmake</t>
        </is>
      </c>
      <c r="B4933" t="n">
        <v>1</v>
      </c>
    </row>
    <row r="4934">
      <c r="A4934" t="inlineStr">
        <is>
          <t>btwr</t>
        </is>
      </c>
      <c r="B4934" t="n">
        <v>3</v>
      </c>
    </row>
    <row r="4935">
      <c r="A4935" t="inlineStr">
        <is>
          <t>dreamstip</t>
        </is>
      </c>
      <c r="B4935" t="n">
        <v>1</v>
      </c>
    </row>
    <row r="4936">
      <c r="A4936" t="inlineStr">
        <is>
          <t>sssssit</t>
        </is>
      </c>
      <c r="B4936" t="n">
        <v>1</v>
      </c>
    </row>
    <row r="4937">
      <c r="A4937" t="inlineStr">
        <is>
          <t>springirclery</t>
        </is>
      </c>
      <c r="B4937" t="n">
        <v>1</v>
      </c>
    </row>
    <row r="4938">
      <c r="A4938" t="inlineStr">
        <is>
          <t>internus</t>
        </is>
      </c>
      <c r="B4938" t="n">
        <v>1</v>
      </c>
    </row>
    <row r="4939">
      <c r="A4939" t="inlineStr">
        <is>
          <t>infnekt</t>
        </is>
      </c>
      <c r="B4939" t="n">
        <v>1</v>
      </c>
    </row>
    <row r="4940">
      <c r="A4940" t="inlineStr">
        <is>
          <t>stevecraye</t>
        </is>
      </c>
      <c r="B4940" t="n">
        <v>1</v>
      </c>
    </row>
    <row r="4941">
      <c r="A4941" t="inlineStr">
        <is>
          <t>grvel</t>
        </is>
      </c>
      <c r="B4941" t="n">
        <v>1</v>
      </c>
    </row>
    <row r="4942">
      <c r="A4942" t="inlineStr">
        <is>
          <t>longbox7</t>
        </is>
      </c>
      <c r="B4942" t="n">
        <v>1</v>
      </c>
    </row>
    <row r="4943">
      <c r="A4943" t="inlineStr">
        <is>
          <t>pudwalk</t>
        </is>
      </c>
      <c r="B4943" t="n">
        <v>1</v>
      </c>
    </row>
    <row r="4944">
      <c r="A4944" t="inlineStr">
        <is>
          <t>projectuation</t>
        </is>
      </c>
      <c r="B4944" t="n">
        <v>1</v>
      </c>
    </row>
    <row r="4945">
      <c r="A4945" t="inlineStr">
        <is>
          <t>applausecommittee</t>
        </is>
      </c>
      <c r="B4945" t="n">
        <v>1</v>
      </c>
    </row>
    <row r="4946">
      <c r="A4946" t="inlineStr">
        <is>
          <t>askyk</t>
        </is>
      </c>
      <c r="B4946" t="n">
        <v>1</v>
      </c>
    </row>
    <row r="4947">
      <c r="A4947" t="inlineStr">
        <is>
          <t>qsas</t>
        </is>
      </c>
      <c r="B4947" t="n">
        <v>1</v>
      </c>
    </row>
    <row r="4948">
      <c r="A4948" t="inlineStr">
        <is>
          <t>req_runtime0</t>
        </is>
      </c>
      <c r="B4948" t="n">
        <v>1</v>
      </c>
    </row>
    <row r="4949">
      <c r="A4949" t="inlineStr">
        <is>
          <t>321224</t>
        </is>
      </c>
      <c r="B4949" t="n">
        <v>1</v>
      </c>
    </row>
    <row r="4950">
      <c r="A4950" t="inlineStr">
        <is>
          <t>realvalidate</t>
        </is>
      </c>
      <c r="B4950" t="n">
        <v>1</v>
      </c>
    </row>
    <row r="4951">
      <c r="A4951" t="inlineStr">
        <is>
          <t>startland</t>
        </is>
      </c>
      <c r="B4951" t="n">
        <v>1</v>
      </c>
    </row>
    <row r="4952">
      <c r="A4952" t="inlineStr">
        <is>
          <t>ngdecodecharset</t>
        </is>
      </c>
      <c r="B4952" t="n">
        <v>1</v>
      </c>
    </row>
    <row r="4953">
      <c r="A4953" t="inlineStr">
        <is>
          <t>movtocombinedraw</t>
        </is>
      </c>
      <c r="B4953" t="n">
        <v>1</v>
      </c>
    </row>
    <row r="4954">
      <c r="A4954" t="inlineStr">
        <is>
          <t>gpuwb</t>
        </is>
      </c>
      <c r="B4954" t="n">
        <v>1</v>
      </c>
    </row>
    <row r="4955">
      <c r="A4955" t="inlineStr">
        <is>
          <t>wellknownlist</t>
        </is>
      </c>
      <c r="B4955" t="n">
        <v>1</v>
      </c>
    </row>
    <row r="4956">
      <c r="A4956" t="inlineStr">
        <is>
          <t>browserprev</t>
        </is>
      </c>
      <c r="B4956" t="n">
        <v>1</v>
      </c>
    </row>
    <row r="4957">
      <c r="A4957" t="inlineStr">
        <is>
          <t>objectentity</t>
        </is>
      </c>
      <c r="B4957" t="n">
        <v>2</v>
      </c>
    </row>
    <row r="4958">
      <c r="A4958" t="inlineStr">
        <is>
          <t>010429</t>
        </is>
      </c>
      <c r="B4958" t="n">
        <v>1</v>
      </c>
    </row>
    <row r="4959">
      <c r="A4959" t="inlineStr">
        <is>
          <t>storebranchsmall</t>
        </is>
      </c>
      <c r="B4959" t="n">
        <v>1</v>
      </c>
    </row>
    <row r="4960">
      <c r="A4960" t="inlineStr">
        <is>
          <t>remality</t>
        </is>
      </c>
      <c r="B4960" t="n">
        <v>1</v>
      </c>
    </row>
    <row r="4961">
      <c r="A4961" t="inlineStr">
        <is>
          <t>waspscript</t>
        </is>
      </c>
      <c r="B4961" t="n">
        <v>1</v>
      </c>
    </row>
    <row r="4962">
      <c r="A4962" t="inlineStr">
        <is>
          <t>ibeapreason</t>
        </is>
      </c>
      <c r="B4962" t="n">
        <v>1</v>
      </c>
    </row>
    <row r="4963">
      <c r="A4963" t="inlineStr">
        <is>
          <t>nctpogo</t>
        </is>
      </c>
      <c r="B4963" t="n">
        <v>1</v>
      </c>
    </row>
    <row r="4964">
      <c r="A4964" t="inlineStr">
        <is>
          <t>speechflight</t>
        </is>
      </c>
      <c r="B4964" t="n">
        <v>1</v>
      </c>
    </row>
    <row r="4965">
      <c r="A4965" t="inlineStr">
        <is>
          <t>sklearnv2componentshtml_dom</t>
        </is>
      </c>
      <c r="B4965" t="n">
        <v>1</v>
      </c>
    </row>
    <row r="4966">
      <c r="A4966" t="inlineStr">
        <is>
          <t>clearpassemblame</t>
        </is>
      </c>
      <c r="B4966" t="n">
        <v>1</v>
      </c>
    </row>
    <row r="4967">
      <c r="A4967" t="inlineStr">
        <is>
          <t>synarcz</t>
        </is>
      </c>
      <c r="B4967" t="n">
        <v>1</v>
      </c>
    </row>
    <row r="4968">
      <c r="A4968" t="inlineStr">
        <is>
          <t>abcbcdaacaaaaaaedcaabaedcaabaedcaaedcaaedc</t>
        </is>
      </c>
      <c r="B4968" t="n">
        <v>1</v>
      </c>
    </row>
    <row r="4969">
      <c r="A4969" t="inlineStr">
        <is>
          <t>bakca</t>
        </is>
      </c>
      <c r="B4969" t="n">
        <v>1</v>
      </c>
    </row>
    <row r="4970">
      <c r="A4970" t="inlineStr">
        <is>
          <t>mritz</t>
        </is>
      </c>
      <c r="B4970" t="n">
        <v>1</v>
      </c>
    </row>
    <row r="4971">
      <c r="A4971" t="inlineStr">
        <is>
          <t>attacks—google</t>
        </is>
      </c>
      <c r="B4971" t="n">
        <v>1</v>
      </c>
    </row>
    <row r="4972">
      <c r="A4972" t="inlineStr">
        <is>
          <t>abcapprdedtrue</t>
        </is>
      </c>
      <c r="B4972" t="n">
        <v>1</v>
      </c>
    </row>
    <row r="4973">
      <c r="A4973" t="inlineStr">
        <is>
          <t>cheesebakerdoc</t>
        </is>
      </c>
      <c r="B4973" t="n">
        <v>1</v>
      </c>
    </row>
    <row r="4974">
      <c r="A4974" t="inlineStr">
        <is>
          <t>strategicidelal</t>
        </is>
      </c>
      <c r="B4974" t="n">
        <v>2</v>
      </c>
    </row>
    <row r="4975">
      <c r="A4975" t="inlineStr">
        <is>
          <t>irakamoto</t>
        </is>
      </c>
      <c r="B4975" t="n">
        <v>1</v>
      </c>
    </row>
    <row r="4976">
      <c r="A4976" t="inlineStr">
        <is>
          <t>chekhovski</t>
        </is>
      </c>
      <c r="B4976" t="n">
        <v>1</v>
      </c>
    </row>
    <row r="4977">
      <c r="A4977" t="inlineStr">
        <is>
          <t>500mi</t>
        </is>
      </c>
      <c r="B4977" t="n">
        <v>1</v>
      </c>
    </row>
    <row r="4978">
      <c r="A4978" t="inlineStr">
        <is>
          <t>orionisms</t>
        </is>
      </c>
      <c r="B4978" t="n">
        <v>1</v>
      </c>
    </row>
    <row r="4979">
      <c r="A4979" t="inlineStr">
        <is>
          <t>torquedos</t>
        </is>
      </c>
      <c r="B4979" t="n">
        <v>1</v>
      </c>
    </row>
    <row r="4980">
      <c r="A4980" t="inlineStr">
        <is>
          <t>vircs</t>
        </is>
      </c>
      <c r="B4980" t="n">
        <v>2</v>
      </c>
    </row>
    <row r="4981">
      <c r="A4981" t="inlineStr">
        <is>
          <t>forwardpanels</t>
        </is>
      </c>
      <c r="B4981" t="n">
        <v>1</v>
      </c>
    </row>
    <row r="4982">
      <c r="A4982" t="inlineStr">
        <is>
          <t>mallyc</t>
        </is>
      </c>
      <c r="B4982" t="n">
        <v>1</v>
      </c>
    </row>
    <row r="4983">
      <c r="A4983" t="inlineStr">
        <is>
          <t>aixtype</t>
        </is>
      </c>
      <c r="B4983" t="n">
        <v>1</v>
      </c>
    </row>
    <row r="4984">
      <c r="A4984" t="inlineStr">
        <is>
          <t>worlderelics</t>
        </is>
      </c>
      <c r="B4984" t="n">
        <v>1</v>
      </c>
    </row>
    <row r="4985">
      <c r="A4985" t="inlineStr">
        <is>
          <t>bassick</t>
        </is>
      </c>
      <c r="B4985" t="n">
        <v>1</v>
      </c>
    </row>
    <row r="4986">
      <c r="A4986" t="inlineStr">
        <is>
          <t>repaffy</t>
        </is>
      </c>
      <c r="B4986" t="n">
        <v>1</v>
      </c>
    </row>
    <row r="4987">
      <c r="A4987" t="inlineStr">
        <is>
          <t>life—to</t>
        </is>
      </c>
      <c r="B4987" t="n">
        <v>6</v>
      </c>
    </row>
    <row r="4988">
      <c r="A4988" t="inlineStr">
        <is>
          <t>availec</t>
        </is>
      </c>
      <c r="B4988" t="n">
        <v>1</v>
      </c>
    </row>
    <row r="4989">
      <c r="A4989" t="inlineStr">
        <is>
          <t>shipsmen</t>
        </is>
      </c>
      <c r="B4989" t="n">
        <v>1</v>
      </c>
    </row>
    <row r="4990">
      <c r="A4990" t="inlineStr">
        <is>
          <t>consortativeness</t>
        </is>
      </c>
      <c r="B4990" t="n">
        <v>1</v>
      </c>
    </row>
    <row r="4991">
      <c r="A4991" t="inlineStr">
        <is>
          <t>reformions</t>
        </is>
      </c>
      <c r="B4991" t="n">
        <v>2</v>
      </c>
    </row>
    <row r="4992">
      <c r="A4992" t="inlineStr">
        <is>
          <t>valuated</t>
        </is>
      </c>
      <c r="B4992" t="n">
        <v>2</v>
      </c>
    </row>
    <row r="4993">
      <c r="A4993" t="inlineStr">
        <is>
          <t>crojst</t>
        </is>
      </c>
      <c r="B4993" t="n">
        <v>1</v>
      </c>
    </row>
    <row r="4994">
      <c r="A4994" t="inlineStr">
        <is>
          <t>soonovat</t>
        </is>
      </c>
      <c r="B4994" t="n">
        <v>1</v>
      </c>
    </row>
    <row r="4995">
      <c r="A4995" t="inlineStr">
        <is>
          <t>jscxn1</t>
        </is>
      </c>
      <c r="B4995" t="n">
        <v>1</v>
      </c>
    </row>
    <row r="4996">
      <c r="A4996" t="inlineStr">
        <is>
          <t>uriaki</t>
        </is>
      </c>
      <c r="B4996" t="n">
        <v>1</v>
      </c>
    </row>
    <row r="4997">
      <c r="A4997" t="inlineStr">
        <is>
          <t>niinji</t>
        </is>
      </c>
      <c r="B4997" t="n">
        <v>1</v>
      </c>
    </row>
    <row r="4998">
      <c r="A4998" t="inlineStr">
        <is>
          <t>bdue</t>
        </is>
      </c>
      <c r="B4998" t="n">
        <v>1</v>
      </c>
    </row>
    <row r="4999">
      <c r="A4999" t="inlineStr">
        <is>
          <t>sanhior</t>
        </is>
      </c>
      <c r="B4999" t="n">
        <v>1</v>
      </c>
    </row>
    <row r="5000">
      <c r="A5000" t="inlineStr">
        <is>
          <t>年昩皭的同道</t>
        </is>
      </c>
      <c r="B5000" t="n">
        <v>1</v>
      </c>
    </row>
    <row r="5001">
      <c r="A5001" t="inlineStr">
        <is>
          <t>uroteini</t>
        </is>
      </c>
      <c r="B5001" t="n">
        <v>1</v>
      </c>
    </row>
    <row r="5002">
      <c r="A5002" t="inlineStr">
        <is>
          <t>fortech</t>
        </is>
      </c>
      <c r="B5002" t="n">
        <v>1</v>
      </c>
    </row>
    <row r="5003">
      <c r="A5003" t="inlineStr">
        <is>
          <t>nariaki</t>
        </is>
      </c>
      <c r="B5003" t="n">
        <v>1</v>
      </c>
    </row>
    <row r="5004">
      <c r="A5004" t="inlineStr">
        <is>
          <t>shiotsu</t>
        </is>
      </c>
      <c r="B5004" t="n">
        <v>1</v>
      </c>
    </row>
    <row r="5005">
      <c r="A5005" t="inlineStr">
        <is>
          <t>junsufumi</t>
        </is>
      </c>
      <c r="B5005" t="n">
        <v>1</v>
      </c>
    </row>
    <row r="5006">
      <c r="A5006" t="inlineStr">
        <is>
          <t>urialnd</t>
        </is>
      </c>
      <c r="B5006" t="n">
        <v>1</v>
      </c>
    </row>
    <row r="5007">
      <c r="A5007" t="inlineStr">
        <is>
          <t>goonwarm</t>
        </is>
      </c>
      <c r="B5007" t="n">
        <v>2</v>
      </c>
    </row>
    <row r="5008">
      <c r="A5008" t="inlineStr">
        <is>
          <t>beastodgelineouth</t>
        </is>
      </c>
      <c r="B5008" t="n">
        <v>1</v>
      </c>
    </row>
    <row r="5009">
      <c r="A5009" t="inlineStr">
        <is>
          <t>50732</t>
        </is>
      </c>
      <c r="B5009" t="n">
        <v>1</v>
      </c>
    </row>
    <row r="5010">
      <c r="A5010" t="inlineStr">
        <is>
          <t>rogose</t>
        </is>
      </c>
      <c r="B5010" t="n">
        <v>1</v>
      </c>
    </row>
    <row r="5011">
      <c r="A5011" t="inlineStr">
        <is>
          <t>libreofficeclm</t>
        </is>
      </c>
      <c r="B5011" t="n">
        <v>1</v>
      </c>
    </row>
    <row r="5012">
      <c r="A5012" t="inlineStr">
        <is>
          <t>travynski</t>
        </is>
      </c>
      <c r="B5012" t="n">
        <v>1</v>
      </c>
    </row>
    <row r="5013">
      <c r="A5013" t="inlineStr">
        <is>
          <t>cygwin11</t>
        </is>
      </c>
      <c r="B5013" t="n">
        <v>1</v>
      </c>
    </row>
    <row r="5014">
      <c r="A5014" t="inlineStr">
        <is>
          <t>dynamized</t>
        </is>
      </c>
      <c r="B5014" t="n">
        <v>4</v>
      </c>
    </row>
    <row r="5015">
      <c r="A5015" t="inlineStr">
        <is>
          <t>libreofficeclms</t>
        </is>
      </c>
      <c r="B5015" t="n">
        <v>1</v>
      </c>
    </row>
    <row r="5016">
      <c r="A5016" t="inlineStr">
        <is>
          <t>glgyndbn</t>
        </is>
      </c>
      <c r="B5016" t="n">
        <v>1</v>
      </c>
    </row>
    <row r="5017">
      <c r="A5017" t="inlineStr">
        <is>
          <t>trystvardi</t>
        </is>
      </c>
      <c r="B5017" t="n">
        <v>1</v>
      </c>
    </row>
    <row r="5018">
      <c r="A5018" t="inlineStr">
        <is>
          <t>arolitha</t>
        </is>
      </c>
      <c r="B5018" t="n">
        <v>1</v>
      </c>
    </row>
    <row r="5019">
      <c r="A5019" t="inlineStr">
        <is>
          <t>anli</t>
        </is>
      </c>
      <c r="B5019" t="n">
        <v>1</v>
      </c>
    </row>
    <row r="5020">
      <c r="A5020" t="inlineStr">
        <is>
          <t>psoralalferin</t>
        </is>
      </c>
      <c r="B5020" t="n">
        <v>1</v>
      </c>
    </row>
    <row r="5021">
      <c r="A5021" t="inlineStr">
        <is>
          <t>benzohirevitamins</t>
        </is>
      </c>
      <c r="B5021" t="n">
        <v>1</v>
      </c>
    </row>
    <row r="5022">
      <c r="A5022" t="inlineStr">
        <is>
          <t>1k5</t>
        </is>
      </c>
      <c r="B5022" t="n">
        <v>1</v>
      </c>
    </row>
    <row r="5023">
      <c r="A5023" t="inlineStr">
        <is>
          <t>oligove</t>
        </is>
      </c>
      <c r="B5023" t="n">
        <v>1</v>
      </c>
    </row>
    <row r="5024">
      <c r="A5024" t="inlineStr">
        <is>
          <t>inuvial</t>
        </is>
      </c>
      <c r="B5024" t="n">
        <v>1</v>
      </c>
    </row>
    <row r="5025">
      <c r="A5025" t="inlineStr">
        <is>
          <t>diarrhal</t>
        </is>
      </c>
      <c r="B5025" t="n">
        <v>1</v>
      </c>
    </row>
    <row r="5026">
      <c r="A5026" t="inlineStr">
        <is>
          <t>laboratoryally</t>
        </is>
      </c>
      <c r="B5026" t="n">
        <v>1</v>
      </c>
    </row>
    <row r="5027">
      <c r="A5027" t="inlineStr">
        <is>
          <t>psoralin</t>
        </is>
      </c>
      <c r="B5027" t="n">
        <v>1</v>
      </c>
    </row>
    <row r="5028">
      <c r="A5028" t="inlineStr">
        <is>
          <t>mcgf</t>
        </is>
      </c>
      <c r="B5028" t="n">
        <v>1</v>
      </c>
    </row>
    <row r="5029">
      <c r="A5029" t="inlineStr">
        <is>
          <t>serinus</t>
        </is>
      </c>
      <c r="B5029" t="n">
        <v>1</v>
      </c>
    </row>
    <row r="5030">
      <c r="A5030" t="inlineStr">
        <is>
          <t>mallinae</t>
        </is>
      </c>
      <c r="B5030" t="n">
        <v>1</v>
      </c>
    </row>
    <row r="5031">
      <c r="A5031" t="inlineStr">
        <is>
          <t>iu7000</t>
        </is>
      </c>
      <c r="B5031" t="n">
        <v>1</v>
      </c>
    </row>
    <row r="5032">
      <c r="A5032" t="inlineStr">
        <is>
          <t>iuox</t>
        </is>
      </c>
      <c r="B5032" t="n">
        <v>1</v>
      </c>
    </row>
    <row r="5033">
      <c r="A5033" t="inlineStr">
        <is>
          <t>add10l</t>
        </is>
      </c>
      <c r="B5033" t="n">
        <v>1</v>
      </c>
    </row>
    <row r="5034">
      <c r="A5034" t="inlineStr">
        <is>
          <t>methodextrin</t>
        </is>
      </c>
      <c r="B5034" t="n">
        <v>1</v>
      </c>
    </row>
    <row r="5035">
      <c r="A5035" t="inlineStr">
        <is>
          <t>josephtajiah</t>
        </is>
      </c>
      <c r="B5035" t="n">
        <v>1</v>
      </c>
    </row>
    <row r="5036">
      <c r="A5036" t="inlineStr">
        <is>
          <t>outbost</t>
        </is>
      </c>
      <c r="B5036" t="n">
        <v>1</v>
      </c>
    </row>
    <row r="5037">
      <c r="A5037" t="inlineStr">
        <is>
          <t>tx6001innyji</t>
        </is>
      </c>
      <c r="B5037" t="n">
        <v>1</v>
      </c>
    </row>
    <row r="5038">
      <c r="A5038" t="inlineStr">
        <is>
          <t>geini</t>
        </is>
      </c>
      <c r="B5038" t="n">
        <v>1</v>
      </c>
    </row>
    <row r="5039">
      <c r="A5039" t="inlineStr">
        <is>
          <t>thenextdesignareall</t>
        </is>
      </c>
      <c r="B5039" t="n">
        <v>1</v>
      </c>
    </row>
    <row r="5040">
      <c r="A5040" t="inlineStr">
        <is>
          <t>whalloweds</t>
        </is>
      </c>
      <c r="B5040" t="n">
        <v>1</v>
      </c>
    </row>
    <row r="5041">
      <c r="A5041" t="inlineStr">
        <is>
          <t>enario</t>
        </is>
      </c>
      <c r="B5041" t="n">
        <v>1</v>
      </c>
    </row>
    <row r="5042">
      <c r="A5042" t="inlineStr">
        <is>
          <t>comimagesbooks_tarbaddeagle_12742383</t>
        </is>
      </c>
      <c r="B5042" t="n">
        <v>1</v>
      </c>
    </row>
    <row r="5043">
      <c r="A5043" t="inlineStr">
        <is>
          <t>bl1pope</t>
        </is>
      </c>
      <c r="B5043" t="n">
        <v>1</v>
      </c>
    </row>
    <row r="5044">
      <c r="A5044" t="inlineStr">
        <is>
          <t>comlocalgeorgemarcorubio</t>
        </is>
      </c>
      <c r="B5044" t="n">
        <v>1</v>
      </c>
    </row>
    <row r="5045">
      <c r="A5045" t="inlineStr">
        <is>
          <t>loveforgirl</t>
        </is>
      </c>
      <c r="B5045" t="n">
        <v>1</v>
      </c>
    </row>
    <row r="5046">
      <c r="A5046" t="inlineStr">
        <is>
          <t>markpaulsquiz</t>
        </is>
      </c>
      <c r="B5046" t="n">
        <v>1</v>
      </c>
    </row>
    <row r="5047">
      <c r="A5047" t="inlineStr">
        <is>
          <t>gahmet</t>
        </is>
      </c>
      <c r="B5047" t="n">
        <v>1</v>
      </c>
    </row>
    <row r="5048">
      <c r="A5048" t="inlineStr">
        <is>
          <t>sabbayed</t>
        </is>
      </c>
      <c r="B5048" t="n">
        <v>1</v>
      </c>
    </row>
    <row r="5049">
      <c r="A5049" t="inlineStr">
        <is>
          <t>33890</t>
        </is>
      </c>
      <c r="B5049" t="n">
        <v>1</v>
      </c>
    </row>
    <row r="5050">
      <c r="A5050" t="inlineStr">
        <is>
          <t>bettynights</t>
        </is>
      </c>
      <c r="B5050" t="n">
        <v>1</v>
      </c>
    </row>
    <row r="5051">
      <c r="A5051" t="inlineStr">
        <is>
          <t>schider</t>
        </is>
      </c>
      <c r="B5051" t="n">
        <v>2</v>
      </c>
    </row>
    <row r="5052">
      <c r="A5052" t="inlineStr">
        <is>
          <t>sineer</t>
        </is>
      </c>
      <c r="B5052" t="n">
        <v>1</v>
      </c>
    </row>
    <row r="5053">
      <c r="A5053" t="inlineStr">
        <is>
          <t>sinthis</t>
        </is>
      </c>
      <c r="B5053" t="n">
        <v>1</v>
      </c>
    </row>
    <row r="5054">
      <c r="A5054" t="inlineStr">
        <is>
          <t>saporol</t>
        </is>
      </c>
      <c r="B5054" t="n">
        <v>1</v>
      </c>
    </row>
    <row r="5055">
      <c r="A5055" t="inlineStr">
        <is>
          <t>ruddy®</t>
        </is>
      </c>
      <c r="B5055" t="n">
        <v>1</v>
      </c>
    </row>
    <row r="5056">
      <c r="A5056" t="inlineStr">
        <is>
          <t>8293</t>
        </is>
      </c>
      <c r="B5056" t="n">
        <v>2</v>
      </c>
    </row>
    <row r="5057">
      <c r="A5057" t="inlineStr">
        <is>
          <t>combrookings</t>
        </is>
      </c>
      <c r="B5057" t="n">
        <v>1</v>
      </c>
    </row>
    <row r="5058">
      <c r="A5058" t="inlineStr">
        <is>
          <t>hapdunnysvc</t>
        </is>
      </c>
      <c r="B5058" t="n">
        <v>1</v>
      </c>
    </row>
    <row r="5059">
      <c r="A5059" t="inlineStr">
        <is>
          <t>66098</t>
        </is>
      </c>
      <c r="B5059" t="n">
        <v>1</v>
      </c>
    </row>
    <row r="5060">
      <c r="A5060" t="inlineStr">
        <is>
          <t>brewingbedvillage</t>
        </is>
      </c>
      <c r="B5060" t="n">
        <v>1</v>
      </c>
    </row>
    <row r="5061">
      <c r="A5061" t="inlineStr">
        <is>
          <t>visiblebluesoca</t>
        </is>
      </c>
      <c r="B5061" t="n">
        <v>1</v>
      </c>
    </row>
    <row r="5062">
      <c r="A5062" t="inlineStr">
        <is>
          <t>henryaburrd</t>
        </is>
      </c>
      <c r="B5062" t="n">
        <v>1</v>
      </c>
    </row>
    <row r="5063">
      <c r="A5063" t="inlineStr">
        <is>
          <t>ebbur</t>
        </is>
      </c>
      <c r="B5063" t="n">
        <v>1</v>
      </c>
    </row>
    <row r="5064">
      <c r="A5064" t="inlineStr">
        <is>
          <t>nagaweb_fronter_is</t>
        </is>
      </c>
      <c r="B5064" t="n">
        <v>1</v>
      </c>
    </row>
    <row r="5065">
      <c r="A5065" t="inlineStr">
        <is>
          <t>gerasulus</t>
        </is>
      </c>
      <c r="B5065" t="n">
        <v>1</v>
      </c>
    </row>
    <row r="5066">
      <c r="A5066" t="inlineStr">
        <is>
          <t>akuraitis</t>
        </is>
      </c>
      <c r="B5066" t="n">
        <v>1</v>
      </c>
    </row>
    <row r="5067">
      <c r="A5067" t="inlineStr">
        <is>
          <t>engyon</t>
        </is>
      </c>
      <c r="B5067" t="n">
        <v>1</v>
      </c>
    </row>
    <row r="5068">
      <c r="A5068" t="inlineStr">
        <is>
          <t>laistosites</t>
        </is>
      </c>
      <c r="B5068" t="n">
        <v>1</v>
      </c>
    </row>
    <row r="5069">
      <c r="A5069" t="inlineStr">
        <is>
          <t>handada</t>
        </is>
      </c>
      <c r="B5069" t="n">
        <v>1</v>
      </c>
    </row>
    <row r="5070">
      <c r="A5070" t="inlineStr">
        <is>
          <t>mazus</t>
        </is>
      </c>
      <c r="B5070" t="n">
        <v>1</v>
      </c>
    </row>
    <row r="5071">
      <c r="A5071" t="inlineStr">
        <is>
          <t>whackier</t>
        </is>
      </c>
      <c r="B5071" t="n">
        <v>2</v>
      </c>
    </row>
    <row r="5072">
      <c r="A5072" t="inlineStr">
        <is>
          <t>gemigrogen</t>
        </is>
      </c>
      <c r="B5072" t="n">
        <v>1</v>
      </c>
    </row>
    <row r="5073">
      <c r="A5073" t="inlineStr">
        <is>
          <t>ungratefulness</t>
        </is>
      </c>
      <c r="B5073" t="n">
        <v>1</v>
      </c>
    </row>
    <row r="5074">
      <c r="A5074" t="inlineStr">
        <is>
          <t>twokm</t>
        </is>
      </c>
      <c r="B5074" t="n">
        <v>1</v>
      </c>
    </row>
    <row r="5075">
      <c r="A5075" t="inlineStr">
        <is>
          <t>kyrenean</t>
        </is>
      </c>
      <c r="B5075" t="n">
        <v>1</v>
      </c>
    </row>
    <row r="5076">
      <c r="A5076" t="inlineStr">
        <is>
          <t>massilia</t>
        </is>
      </c>
      <c r="B5076" t="n">
        <v>1</v>
      </c>
    </row>
    <row r="5077">
      <c r="A5077" t="inlineStr">
        <is>
          <t>kaviry</t>
        </is>
      </c>
      <c r="B5077" t="n">
        <v>1</v>
      </c>
    </row>
    <row r="5078">
      <c r="A5078" t="inlineStr">
        <is>
          <t>animeness</t>
        </is>
      </c>
      <c r="B5078" t="n">
        <v>1</v>
      </c>
    </row>
    <row r="5079">
      <c r="A5079" t="inlineStr">
        <is>
          <t>sedæ</t>
        </is>
      </c>
      <c r="B5079" t="n">
        <v>1</v>
      </c>
    </row>
    <row r="5080">
      <c r="A5080" t="inlineStr">
        <is>
          <t>tuscle</t>
        </is>
      </c>
      <c r="B5080" t="n">
        <v>1</v>
      </c>
    </row>
    <row r="5081">
      <c r="A5081" t="inlineStr">
        <is>
          <t>sortling</t>
        </is>
      </c>
      <c r="B5081" t="n">
        <v>1</v>
      </c>
    </row>
    <row r="5082">
      <c r="A5082" t="inlineStr">
        <is>
          <t>amenidae</t>
        </is>
      </c>
      <c r="B5082" t="n">
        <v>1</v>
      </c>
    </row>
    <row r="5083">
      <c r="A5083" t="inlineStr">
        <is>
          <t>gifsirs</t>
        </is>
      </c>
      <c r="B5083" t="n">
        <v>1</v>
      </c>
    </row>
    <row r="5084">
      <c r="A5084" t="inlineStr">
        <is>
          <t>elatius</t>
        </is>
      </c>
      <c r="B5084" t="n">
        <v>1</v>
      </c>
    </row>
    <row r="5085">
      <c r="A5085" t="inlineStr">
        <is>
          <t>boundeously</t>
        </is>
      </c>
      <c r="B5085" t="n">
        <v>1</v>
      </c>
    </row>
    <row r="5086">
      <c r="A5086" t="inlineStr">
        <is>
          <t>cousinot</t>
        </is>
      </c>
      <c r="B5086" t="n">
        <v>1</v>
      </c>
    </row>
    <row r="5087">
      <c r="A5087" t="inlineStr">
        <is>
          <t>pensitiatoris</t>
        </is>
      </c>
      <c r="B5087" t="n">
        <v>1</v>
      </c>
    </row>
    <row r="5088">
      <c r="A5088" t="inlineStr">
        <is>
          <t>raglib</t>
        </is>
      </c>
      <c r="B5088" t="n">
        <v>1</v>
      </c>
    </row>
    <row r="5089">
      <c r="A5089" t="inlineStr">
        <is>
          <t>kodar</t>
        </is>
      </c>
      <c r="B5089" t="n">
        <v>2</v>
      </c>
    </row>
    <row r="5090">
      <c r="A5090" t="inlineStr">
        <is>
          <t>citanius</t>
        </is>
      </c>
      <c r="B5090" t="n">
        <v>1</v>
      </c>
    </row>
    <row r="5091">
      <c r="A5091" t="inlineStr">
        <is>
          <t>trezial</t>
        </is>
      </c>
      <c r="B5091" t="n">
        <v>1</v>
      </c>
    </row>
    <row r="5092">
      <c r="A5092" t="inlineStr">
        <is>
          <t>tufno</t>
        </is>
      </c>
      <c r="B5092" t="n">
        <v>1</v>
      </c>
    </row>
    <row r="5093">
      <c r="A5093" t="inlineStr">
        <is>
          <t>adtc</t>
        </is>
      </c>
      <c r="B5093" t="n">
        <v>2</v>
      </c>
    </row>
    <row r="5094">
      <c r="A5094" t="inlineStr">
        <is>
          <t>skylaw</t>
        </is>
      </c>
      <c r="B5094" t="n">
        <v>1</v>
      </c>
    </row>
    <row r="5095">
      <c r="A5095" t="inlineStr">
        <is>
          <t>mjds</t>
        </is>
      </c>
      <c r="B5095" t="n">
        <v>1</v>
      </c>
    </row>
    <row r="5096">
      <c r="A5096" t="inlineStr">
        <is>
          <t>dyaswood</t>
        </is>
      </c>
      <c r="B5096" t="n">
        <v>1</v>
      </c>
    </row>
    <row r="5097">
      <c r="A5097" t="inlineStr">
        <is>
          <t>mntrainingaccess</t>
        </is>
      </c>
      <c r="B5097" t="n">
        <v>1</v>
      </c>
    </row>
    <row r="5098">
      <c r="A5098" t="inlineStr">
        <is>
          <t>jitczwaittemple</t>
        </is>
      </c>
      <c r="B5098" t="n">
        <v>1</v>
      </c>
    </row>
    <row r="5099">
      <c r="A5099" t="inlineStr">
        <is>
          <t>helpreach</t>
        </is>
      </c>
      <c r="B5099" t="n">
        <v>1</v>
      </c>
    </row>
    <row r="5100">
      <c r="A5100" t="inlineStr">
        <is>
          <t>podtron</t>
        </is>
      </c>
      <c r="B5100" t="n">
        <v>1</v>
      </c>
    </row>
    <row r="5101">
      <c r="A5101" t="inlineStr">
        <is>
          <t>dashrer</t>
        </is>
      </c>
      <c r="B5101" t="n">
        <v>1</v>
      </c>
    </row>
    <row r="5102">
      <c r="A5102" t="inlineStr">
        <is>
          <t>poordogs</t>
        </is>
      </c>
      <c r="B5102" t="n">
        <v>1</v>
      </c>
    </row>
    <row r="5103">
      <c r="A5103" t="inlineStr">
        <is>
          <t>wardners</t>
        </is>
      </c>
      <c r="B5103" t="n">
        <v>1</v>
      </c>
    </row>
    <row r="5104">
      <c r="A5104" t="inlineStr">
        <is>
          <t>hqshanka</t>
        </is>
      </c>
      <c r="B5104" t="n">
        <v>1</v>
      </c>
    </row>
    <row r="5105">
      <c r="A5105" t="inlineStr">
        <is>
          <t>ticketmen</t>
        </is>
      </c>
      <c r="B5105" t="n">
        <v>1</v>
      </c>
    </row>
    <row r="5106">
      <c r="A5106" t="inlineStr">
        <is>
          <t>kobaken</t>
        </is>
      </c>
      <c r="B5106" t="n">
        <v>1</v>
      </c>
    </row>
    <row r="5107">
      <c r="A5107" t="inlineStr">
        <is>
          <t>penhan</t>
        </is>
      </c>
      <c r="B5107" t="n">
        <v>1</v>
      </c>
    </row>
    <row r="5108">
      <c r="A5108" t="inlineStr">
        <is>
          <t>hellniators</t>
        </is>
      </c>
      <c r="B5108" t="n">
        <v>1</v>
      </c>
    </row>
    <row r="5109">
      <c r="A5109" t="inlineStr">
        <is>
          <t>tvselthesmithdo</t>
        </is>
      </c>
      <c r="B5109" t="n">
        <v>1</v>
      </c>
    </row>
    <row r="5110">
      <c r="A5110" t="inlineStr">
        <is>
          <t>meapa</t>
        </is>
      </c>
      <c r="B5110" t="n">
        <v>1</v>
      </c>
    </row>
    <row r="5111">
      <c r="A5111" t="inlineStr">
        <is>
          <t>normphonics</t>
        </is>
      </c>
      <c r="B5111" t="n">
        <v>1</v>
      </c>
    </row>
    <row r="5112">
      <c r="A5112" t="inlineStr">
        <is>
          <t>palware</t>
        </is>
      </c>
      <c r="B5112" t="n">
        <v>1</v>
      </c>
    </row>
    <row r="5113">
      <c r="A5113" t="inlineStr">
        <is>
          <t>theresh</t>
        </is>
      </c>
      <c r="B5113" t="n">
        <v>1</v>
      </c>
    </row>
    <row r="5114">
      <c r="A5114" t="inlineStr">
        <is>
          <t>utreated</t>
        </is>
      </c>
      <c r="B5114" t="n">
        <v>1</v>
      </c>
    </row>
    <row r="5115">
      <c r="A5115" t="inlineStr">
        <is>
          <t>dhotzmon</t>
        </is>
      </c>
      <c r="B5115" t="n">
        <v>1</v>
      </c>
    </row>
    <row r="5116">
      <c r="A5116" t="inlineStr">
        <is>
          <t>decrepis</t>
        </is>
      </c>
      <c r="B5116" t="n">
        <v>1</v>
      </c>
    </row>
    <row r="5117">
      <c r="A5117" t="inlineStr">
        <is>
          <t>rs_trent</t>
        </is>
      </c>
      <c r="B5117" t="n">
        <v>1</v>
      </c>
    </row>
    <row r="5118">
      <c r="A5118" t="inlineStr">
        <is>
          <t>stacon</t>
        </is>
      </c>
      <c r="B5118" t="n">
        <v>1</v>
      </c>
    </row>
    <row r="5119">
      <c r="A5119" t="inlineStr">
        <is>
          <t>responsesuitundtcaffes</t>
        </is>
      </c>
      <c r="B5119" t="n">
        <v>1</v>
      </c>
    </row>
    <row r="5120">
      <c r="A5120" t="inlineStr">
        <is>
          <t>khornasha</t>
        </is>
      </c>
      <c r="B5120" t="n">
        <v>1</v>
      </c>
    </row>
    <row r="5121">
      <c r="A5121" t="inlineStr">
        <is>
          <t>타자</t>
        </is>
      </c>
      <c r="B5121" t="n">
        <v>1</v>
      </c>
    </row>
    <row r="5122">
      <c r="A5122" t="inlineStr">
        <is>
          <t>테의다</t>
        </is>
      </c>
      <c r="B5122" t="n">
        <v>1</v>
      </c>
    </row>
    <row r="5123">
      <c r="A5123" t="inlineStr">
        <is>
          <t>ethane_png</t>
        </is>
      </c>
      <c r="B5123" t="n">
        <v>1</v>
      </c>
    </row>
    <row r="5124">
      <c r="A5124" t="inlineStr">
        <is>
          <t>selectaksport</t>
        </is>
      </c>
      <c r="B5124" t="n">
        <v>1</v>
      </c>
    </row>
    <row r="5125">
      <c r="A5125" t="inlineStr">
        <is>
          <t>v6ins</t>
        </is>
      </c>
      <c r="B5125" t="n">
        <v>1</v>
      </c>
    </row>
    <row r="5126">
      <c r="A5126" t="inlineStr">
        <is>
          <t>intdef</t>
        </is>
      </c>
      <c r="B5126" t="n">
        <v>1</v>
      </c>
    </row>
    <row r="5127">
      <c r="A5127" t="inlineStr">
        <is>
          <t>khoex</t>
        </is>
      </c>
      <c r="B5127" t="n">
        <v>1</v>
      </c>
    </row>
    <row r="5128">
      <c r="A5128" t="inlineStr">
        <is>
          <t>abxadx</t>
        </is>
      </c>
      <c r="B5128" t="n">
        <v>1</v>
      </c>
    </row>
    <row r="5129">
      <c r="A5129" t="inlineStr">
        <is>
          <t>ekries</t>
        </is>
      </c>
      <c r="B5129" t="n">
        <v>1</v>
      </c>
    </row>
    <row r="5130">
      <c r="A5130" t="inlineStr">
        <is>
          <t>techupgrades</t>
        </is>
      </c>
      <c r="B5130" t="n">
        <v>1</v>
      </c>
    </row>
    <row r="5131">
      <c r="A5131" t="inlineStr">
        <is>
          <t>fishmyland</t>
        </is>
      </c>
      <c r="B5131" t="n">
        <v>1</v>
      </c>
    </row>
    <row r="5132">
      <c r="A5132" t="inlineStr">
        <is>
          <t>purrlake</t>
        </is>
      </c>
      <c r="B5132" t="n">
        <v>1</v>
      </c>
    </row>
    <row r="5133">
      <c r="A5133" t="inlineStr">
        <is>
          <t>corpships</t>
        </is>
      </c>
      <c r="B5133" t="n">
        <v>1</v>
      </c>
    </row>
    <row r="5134">
      <c r="A5134" t="inlineStr">
        <is>
          <t>blempdooo</t>
        </is>
      </c>
      <c r="B5134" t="n">
        <v>1</v>
      </c>
    </row>
    <row r="5135">
      <c r="A5135" t="inlineStr">
        <is>
          <t>pinspy</t>
        </is>
      </c>
      <c r="B5135" t="n">
        <v>1</v>
      </c>
    </row>
    <row r="5136">
      <c r="A5136" t="inlineStr">
        <is>
          <t>whitefaces</t>
        </is>
      </c>
      <c r="B5136" t="n">
        <v>1</v>
      </c>
    </row>
    <row r="5137">
      <c r="A5137" t="inlineStr">
        <is>
          <t>bottainstanttäl</t>
        </is>
      </c>
      <c r="B5137" t="n">
        <v>1</v>
      </c>
    </row>
    <row r="5138">
      <c r="A5138" t="inlineStr">
        <is>
          <t>sffmcshotmae</t>
        </is>
      </c>
      <c r="B5138" t="n">
        <v>1</v>
      </c>
    </row>
    <row r="5139">
      <c r="A5139" t="inlineStr">
        <is>
          <t>handcops</t>
        </is>
      </c>
      <c r="B5139" t="n">
        <v>1</v>
      </c>
    </row>
    <row r="5140">
      <c r="A5140" t="inlineStr">
        <is>
          <t>bruiisx</t>
        </is>
      </c>
      <c r="B5140" t="n">
        <v>1</v>
      </c>
    </row>
    <row r="5141">
      <c r="A5141" t="inlineStr">
        <is>
          <t>slutpunch</t>
        </is>
      </c>
      <c r="B5141" t="n">
        <v>1</v>
      </c>
    </row>
    <row r="5142">
      <c r="A5142" t="inlineStr">
        <is>
          <t>yasuku</t>
        </is>
      </c>
      <c r="B5142" t="n">
        <v>2</v>
      </c>
    </row>
    <row r="5143">
      <c r="A5143" t="inlineStr">
        <is>
          <t>repslex</t>
        </is>
      </c>
      <c r="B5143" t="n">
        <v>1</v>
      </c>
    </row>
    <row r="5144">
      <c r="A5144" t="inlineStr">
        <is>
          <t>dychos</t>
        </is>
      </c>
      <c r="B5144" t="n">
        <v>1</v>
      </c>
    </row>
    <row r="5145">
      <c r="A5145" t="inlineStr">
        <is>
          <t>ritet</t>
        </is>
      </c>
      <c r="B5145" t="n">
        <v>1</v>
      </c>
    </row>
    <row r="5146">
      <c r="A5146" t="inlineStr">
        <is>
          <t>ferriini</t>
        </is>
      </c>
      <c r="B5146" t="n">
        <v>1</v>
      </c>
    </row>
    <row r="5147">
      <c r="A5147" t="inlineStr">
        <is>
          <t>adultasian</t>
        </is>
      </c>
      <c r="B5147" t="n">
        <v>1</v>
      </c>
    </row>
    <row r="5148">
      <c r="A5148" t="inlineStr">
        <is>
          <t>conzer</t>
        </is>
      </c>
      <c r="B5148" t="n">
        <v>1</v>
      </c>
    </row>
    <row r="5149">
      <c r="A5149" t="inlineStr">
        <is>
          <t>teiga</t>
        </is>
      </c>
      <c r="B5149" t="n">
        <v>1</v>
      </c>
    </row>
    <row r="5150">
      <c r="A5150" t="inlineStr">
        <is>
          <t>sqiff</t>
        </is>
      </c>
      <c r="B5150" t="n">
        <v>1</v>
      </c>
    </row>
    <row r="5151">
      <c r="A5151" t="inlineStr">
        <is>
          <t>eeginner</t>
        </is>
      </c>
      <c r="B5151" t="n">
        <v>1</v>
      </c>
    </row>
    <row r="5152">
      <c r="A5152" t="inlineStr">
        <is>
          <t>endsz</t>
        </is>
      </c>
      <c r="B5152" t="n">
        <v>1</v>
      </c>
    </row>
    <row r="5153">
      <c r="A5153" t="inlineStr">
        <is>
          <t>questionng</t>
        </is>
      </c>
      <c r="B5153" t="n">
        <v>1</v>
      </c>
    </row>
    <row r="5154">
      <c r="A5154" t="inlineStr">
        <is>
          <t>migua</t>
        </is>
      </c>
      <c r="B5154" t="n">
        <v>1</v>
      </c>
    </row>
    <row r="5155">
      <c r="A5155" t="inlineStr">
        <is>
          <t>sevila</t>
        </is>
      </c>
      <c r="B5155" t="n">
        <v>1</v>
      </c>
    </row>
    <row r="5156">
      <c r="A5156" t="inlineStr">
        <is>
          <t>pashcks</t>
        </is>
      </c>
      <c r="B5156" t="n">
        <v>1</v>
      </c>
    </row>
    <row r="5157">
      <c r="A5157" t="inlineStr">
        <is>
          <t>delamo</t>
        </is>
      </c>
      <c r="B5157" t="n">
        <v>1</v>
      </c>
    </row>
    <row r="5158">
      <c r="A5158" t="inlineStr">
        <is>
          <t>welo</t>
        </is>
      </c>
      <c r="B5158" t="n">
        <v>1</v>
      </c>
    </row>
    <row r="5159">
      <c r="A5159" t="inlineStr">
        <is>
          <t>kriesstetter</t>
        </is>
      </c>
      <c r="B5159" t="n">
        <v>1</v>
      </c>
    </row>
    <row r="5160">
      <c r="A5160" t="inlineStr">
        <is>
          <t>tiaf</t>
        </is>
      </c>
      <c r="B5160" t="n">
        <v>3</v>
      </c>
    </row>
    <row r="5161">
      <c r="A5161" t="inlineStr">
        <is>
          <t>faggotz</t>
        </is>
      </c>
      <c r="B5161" t="n">
        <v>1</v>
      </c>
    </row>
    <row r="5162">
      <c r="A5162" t="inlineStr">
        <is>
          <t>jesandra</t>
        </is>
      </c>
      <c r="B5162" t="n">
        <v>1</v>
      </c>
    </row>
    <row r="5163">
      <c r="A5163" t="inlineStr">
        <is>
          <t>sergutt</t>
        </is>
      </c>
      <c r="B5163" t="n">
        <v>1</v>
      </c>
    </row>
    <row r="5164">
      <c r="A5164" t="inlineStr">
        <is>
          <t>tetrodot</t>
        </is>
      </c>
      <c r="B5164" t="n">
        <v>1</v>
      </c>
    </row>
    <row r="5165">
      <c r="A5165" t="inlineStr">
        <is>
          <t>applae</t>
        </is>
      </c>
      <c r="B5165" t="n">
        <v>1</v>
      </c>
    </row>
    <row r="5166">
      <c r="A5166" t="inlineStr">
        <is>
          <t>havselhammer</t>
        </is>
      </c>
      <c r="B5166" t="n">
        <v>1</v>
      </c>
    </row>
    <row r="5167">
      <c r="A5167" t="inlineStr">
        <is>
          <t>anysources</t>
        </is>
      </c>
      <c r="B5167" t="n">
        <v>1</v>
      </c>
    </row>
    <row r="5168">
      <c r="A5168" t="inlineStr">
        <is>
          <t>uspsbeaut</t>
        </is>
      </c>
      <c r="B5168" t="n">
        <v>1</v>
      </c>
    </row>
    <row r="5169">
      <c r="A5169" t="inlineStr">
        <is>
          <t>gmslav</t>
        </is>
      </c>
      <c r="B5169" t="n">
        <v>1</v>
      </c>
    </row>
    <row r="5170">
      <c r="A5170" t="inlineStr">
        <is>
          <t>wintertop</t>
        </is>
      </c>
      <c r="B5170" t="n">
        <v>1</v>
      </c>
    </row>
    <row r="5171">
      <c r="A5171" t="inlineStr">
        <is>
          <t>nopass</t>
        </is>
      </c>
      <c r="B5171" t="n">
        <v>1</v>
      </c>
    </row>
    <row r="5172">
      <c r="A5172" t="inlineStr">
        <is>
          <t>libmining</t>
        </is>
      </c>
      <c r="B5172" t="n">
        <v>1</v>
      </c>
    </row>
    <row r="5173">
      <c r="A5173" t="inlineStr">
        <is>
          <t>addandra</t>
        </is>
      </c>
      <c r="B5173" t="n">
        <v>1</v>
      </c>
    </row>
    <row r="5174">
      <c r="A5174" t="inlineStr">
        <is>
          <t>implementfull</t>
        </is>
      </c>
      <c r="B5174" t="n">
        <v>1</v>
      </c>
    </row>
    <row r="5175">
      <c r="A5175" t="inlineStr">
        <is>
          <t>editorish</t>
        </is>
      </c>
      <c r="B5175" t="n">
        <v>1</v>
      </c>
    </row>
    <row r="5176">
      <c r="A5176" t="inlineStr">
        <is>
          <t>drawcustom</t>
        </is>
      </c>
      <c r="B5176" t="n">
        <v>1</v>
      </c>
    </row>
    <row r="5177">
      <c r="A5177" t="inlineStr">
        <is>
          <t>ranviermacosromedia</t>
        </is>
      </c>
      <c r="B5177" t="n">
        <v>1</v>
      </c>
    </row>
    <row r="5178">
      <c r="A5178" t="inlineStr">
        <is>
          <t>sparkbitcoin</t>
        </is>
      </c>
      <c r="B5178" t="n">
        <v>1</v>
      </c>
    </row>
    <row r="5179">
      <c r="A5179" t="inlineStr">
        <is>
          <t>mousdatatypes</t>
        </is>
      </c>
      <c r="B5179" t="n">
        <v>1</v>
      </c>
    </row>
    <row r="5180">
      <c r="A5180" t="inlineStr">
        <is>
          <t>gigolia</t>
        </is>
      </c>
      <c r="B5180" t="n">
        <v>1</v>
      </c>
    </row>
    <row r="5181">
      <c r="A5181" t="inlineStr">
        <is>
          <t>drawquest</t>
        </is>
      </c>
      <c r="B5181" t="n">
        <v>1</v>
      </c>
    </row>
    <row r="5182">
      <c r="A5182" t="inlineStr">
        <is>
          <t>beforeget</t>
        </is>
      </c>
      <c r="B5182" t="n">
        <v>1</v>
      </c>
    </row>
    <row r="5183">
      <c r="A5183" t="inlineStr">
        <is>
          <t>droptable</t>
        </is>
      </c>
      <c r="B5183" t="n">
        <v>1</v>
      </c>
    </row>
    <row r="5184">
      <c r="A5184" t="inlineStr">
        <is>
          <t>needworking</t>
        </is>
      </c>
      <c r="B5184" t="n">
        <v>1</v>
      </c>
    </row>
    <row r="5185">
      <c r="A5185" t="inlineStr">
        <is>
          <t>canvas\resource\libgopedia\messages\generate</t>
        </is>
      </c>
      <c r="B5185" t="n">
        <v>1</v>
      </c>
    </row>
    <row r="5186">
      <c r="A5186" t="inlineStr">
        <is>
          <t>collume</t>
        </is>
      </c>
      <c r="B5186" t="n">
        <v>1</v>
      </c>
    </row>
    <row r="5187">
      <c r="A5187" t="inlineStr">
        <is>
          <t>methodsort</t>
        </is>
      </c>
      <c r="B5187" t="n">
        <v>1</v>
      </c>
    </row>
    <row r="5188">
      <c r="A5188" t="inlineStr">
        <is>
          <t>getprotected</t>
        </is>
      </c>
      <c r="B5188" t="n">
        <v>1</v>
      </c>
    </row>
    <row r="5189">
      <c r="A5189" t="inlineStr">
        <is>
          <t>buffer_glyph</t>
        </is>
      </c>
      <c r="B5189" t="n">
        <v>1</v>
      </c>
    </row>
    <row r="5190">
      <c r="A5190" t="inlineStr">
        <is>
          <t>score_overlay</t>
        </is>
      </c>
      <c r="B5190" t="n">
        <v>1</v>
      </c>
    </row>
    <row r="5191">
      <c r="A5191" t="inlineStr">
        <is>
          <t>implementsupported</t>
        </is>
      </c>
      <c r="B5191" t="n">
        <v>1</v>
      </c>
    </row>
    <row r="5192">
      <c r="A5192" t="inlineStr">
        <is>
          <t>walkoff_initramfb</t>
        </is>
      </c>
      <c r="B5192" t="n">
        <v>1</v>
      </c>
    </row>
    <row r="5193">
      <c r="A5193" t="inlineStr">
        <is>
          <t>mzrxproj</t>
        </is>
      </c>
      <c r="B5193" t="n">
        <v>1</v>
      </c>
    </row>
    <row r="5194">
      <c r="A5194" t="inlineStr">
        <is>
          <t>sdk_</t>
        </is>
      </c>
      <c r="B5194" t="n">
        <v>1</v>
      </c>
    </row>
    <row r="5195">
      <c r="A5195" t="inlineStr">
        <is>
          <t>sdk_multi_colour_effect</t>
        </is>
      </c>
      <c r="B5195" t="n">
        <v>1</v>
      </c>
    </row>
    <row r="5196">
      <c r="A5196" t="inlineStr">
        <is>
          <t>notescointool</t>
        </is>
      </c>
      <c r="B5196" t="n">
        <v>1</v>
      </c>
    </row>
    <row r="5197">
      <c r="A5197" t="inlineStr">
        <is>
          <t>2017official</t>
        </is>
      </c>
      <c r="B5197" t="n">
        <v>1</v>
      </c>
    </row>
    <row r="5198">
      <c r="A5198" t="inlineStr">
        <is>
          <t>ipythonpages</t>
        </is>
      </c>
      <c r="B5198" t="n">
        <v>1</v>
      </c>
    </row>
    <row r="5199">
      <c r="A5199" t="inlineStr">
        <is>
          <t>klangersat</t>
        </is>
      </c>
      <c r="B5199" t="n">
        <v>1</v>
      </c>
    </row>
    <row r="5200">
      <c r="A5200" t="inlineStr">
        <is>
          <t>liemaxte</t>
        </is>
      </c>
      <c r="B5200" t="n">
        <v>1</v>
      </c>
    </row>
    <row r="5201">
      <c r="A5201" t="inlineStr">
        <is>
          <t>vritse</t>
        </is>
      </c>
      <c r="B5201" t="n">
        <v>1</v>
      </c>
    </row>
    <row r="5202">
      <c r="A5202" t="inlineStr">
        <is>
          <t>hayalt</t>
        </is>
      </c>
      <c r="B5202" t="n">
        <v>1</v>
      </c>
    </row>
    <row r="5203">
      <c r="A5203" t="inlineStr">
        <is>
          <t>svakalah</t>
        </is>
      </c>
      <c r="B5203" t="n">
        <v>1</v>
      </c>
    </row>
    <row r="5204">
      <c r="A5204" t="inlineStr">
        <is>
          <t>skinoure</t>
        </is>
      </c>
      <c r="B5204" t="n">
        <v>1</v>
      </c>
    </row>
    <row r="5205">
      <c r="A5205" t="inlineStr">
        <is>
          <t>entät</t>
        </is>
      </c>
      <c r="B5205" t="n">
        <v>1</v>
      </c>
    </row>
    <row r="5206">
      <c r="A5206" t="inlineStr">
        <is>
          <t>syskhurye</t>
        </is>
      </c>
      <c r="B5206" t="n">
        <v>1</v>
      </c>
    </row>
    <row r="5207">
      <c r="A5207" t="inlineStr">
        <is>
          <t>myukamoverse</t>
        </is>
      </c>
      <c r="B5207" t="n">
        <v>1</v>
      </c>
    </row>
    <row r="5208">
      <c r="A5208" t="inlineStr">
        <is>
          <t>oakackupi</t>
        </is>
      </c>
      <c r="B5208" t="n">
        <v>1</v>
      </c>
    </row>
    <row r="5209">
      <c r="A5209" t="inlineStr">
        <is>
          <t>teletcvin</t>
        </is>
      </c>
      <c r="B5209" t="n">
        <v>1</v>
      </c>
    </row>
    <row r="5210">
      <c r="A5210" t="inlineStr">
        <is>
          <t>datug</t>
        </is>
      </c>
      <c r="B5210" t="n">
        <v>1</v>
      </c>
    </row>
    <row r="5211">
      <c r="A5211" t="inlineStr">
        <is>
          <t>honeyfriend</t>
        </is>
      </c>
      <c r="B5211" t="n">
        <v>1</v>
      </c>
    </row>
    <row r="5212">
      <c r="A5212" t="inlineStr">
        <is>
          <t>fačdomgi</t>
        </is>
      </c>
      <c r="B5212" t="n">
        <v>1</v>
      </c>
    </row>
    <row r="5213">
      <c r="A5213" t="inlineStr">
        <is>
          <t>ceilno</t>
        </is>
      </c>
      <c r="B5213" t="n">
        <v>1</v>
      </c>
    </row>
    <row r="5214">
      <c r="A5214" t="inlineStr">
        <is>
          <t>roast227</t>
        </is>
      </c>
      <c r="B5214" t="n">
        <v>1</v>
      </c>
    </row>
    <row r="5215">
      <c r="A5215" t="inlineStr">
        <is>
          <t>pubwatery</t>
        </is>
      </c>
      <c r="B5215" t="n">
        <v>1</v>
      </c>
    </row>
    <row r="5216">
      <c r="A5216" t="inlineStr">
        <is>
          <t>ravimaa</t>
        </is>
      </c>
      <c r="B5216" t="n">
        <v>1</v>
      </c>
    </row>
    <row r="5217">
      <c r="A5217" t="inlineStr">
        <is>
          <t>sellek</t>
        </is>
      </c>
      <c r="B5217" t="n">
        <v>2</v>
      </c>
    </row>
    <row r="5218">
      <c r="A5218" t="inlineStr">
        <is>
          <t>ಠ«ಠ</t>
        </is>
      </c>
      <c r="B5218" t="n">
        <v>1</v>
      </c>
    </row>
    <row r="5219">
      <c r="A5219" t="inlineStr">
        <is>
          <t>selektuen</t>
        </is>
      </c>
      <c r="B5219" t="n">
        <v>1</v>
      </c>
    </row>
    <row r="5220">
      <c r="A5220" t="inlineStr">
        <is>
          <t>kangusl</t>
        </is>
      </c>
      <c r="B5220" t="n">
        <v>1</v>
      </c>
    </row>
    <row r="5221">
      <c r="A5221" t="inlineStr">
        <is>
          <t>digovoťhe</t>
        </is>
      </c>
      <c r="B5221" t="n">
        <v>1</v>
      </c>
    </row>
    <row r="5222">
      <c r="A5222" t="inlineStr">
        <is>
          <t>llxesperkin</t>
        </is>
      </c>
      <c r="B5222" t="n">
        <v>1</v>
      </c>
    </row>
    <row r="5223">
      <c r="A5223" t="inlineStr">
        <is>
          <t>eeeeeeeehhhhhhhhhhhhhhhhhhhhhhhhhhhhhhhhhhhhhhh</t>
        </is>
      </c>
      <c r="B5223" t="n">
        <v>1</v>
      </c>
    </row>
    <row r="5224">
      <c r="A5224" t="inlineStr">
        <is>
          <t>cmcda</t>
        </is>
      </c>
      <c r="B5224" t="n">
        <v>1</v>
      </c>
    </row>
    <row r="5225">
      <c r="A5225" t="inlineStr">
        <is>
          <t>udpallocat</t>
        </is>
      </c>
      <c r="B5225" t="n">
        <v>1</v>
      </c>
    </row>
    <row r="5226">
      <c r="A5226" t="inlineStr">
        <is>
          <t>spients</t>
        </is>
      </c>
      <c r="B5226" t="n">
        <v>1</v>
      </c>
    </row>
    <row r="5227">
      <c r="A5227" t="inlineStr">
        <is>
          <t>espen4</t>
        </is>
      </c>
      <c r="B5227" t="n">
        <v>1</v>
      </c>
    </row>
    <row r="5228">
      <c r="A5228" t="inlineStr">
        <is>
          <t>пja</t>
        </is>
      </c>
      <c r="B5228" t="n">
        <v>1</v>
      </c>
    </row>
    <row r="5229">
      <c r="A5229" t="inlineStr">
        <is>
          <t>uchura</t>
        </is>
      </c>
      <c r="B5229" t="n">
        <v>1</v>
      </c>
    </row>
    <row r="5230">
      <c r="A5230" t="inlineStr">
        <is>
          <t>hennesie</t>
        </is>
      </c>
      <c r="B5230" t="n">
        <v>1</v>
      </c>
    </row>
    <row r="5231">
      <c r="A5231" t="inlineStr">
        <is>
          <t>euscripts</t>
        </is>
      </c>
      <c r="B5231" t="n">
        <v>1</v>
      </c>
    </row>
    <row r="5232">
      <c r="A5232" t="inlineStr">
        <is>
          <t>mujio</t>
        </is>
      </c>
      <c r="B5232" t="n">
        <v>1</v>
      </c>
    </row>
    <row r="5233">
      <c r="A5233" t="inlineStr">
        <is>
          <t>hairklóss</t>
        </is>
      </c>
      <c r="B5233" t="n">
        <v>1</v>
      </c>
    </row>
    <row r="5234">
      <c r="A5234" t="inlineStr">
        <is>
          <t>httpalgate7remows</t>
        </is>
      </c>
      <c r="B5234" t="n">
        <v>1</v>
      </c>
    </row>
    <row r="5235">
      <c r="A5235" t="inlineStr">
        <is>
          <t>lollenk</t>
        </is>
      </c>
      <c r="B5235" t="n">
        <v>1</v>
      </c>
    </row>
    <row r="5236">
      <c r="A5236" t="inlineStr">
        <is>
          <t>nakosvang</t>
        </is>
      </c>
      <c r="B5236" t="n">
        <v>1</v>
      </c>
    </row>
    <row r="5237">
      <c r="A5237" t="inlineStr">
        <is>
          <t>988080</t>
        </is>
      </c>
      <c r="B5237" t="n">
        <v>1</v>
      </c>
    </row>
    <row r="5238">
      <c r="A5238" t="inlineStr">
        <is>
          <t>mannener</t>
        </is>
      </c>
      <c r="B5238" t="n">
        <v>1</v>
      </c>
    </row>
    <row r="5239">
      <c r="A5239" t="inlineStr">
        <is>
          <t>dalepah</t>
        </is>
      </c>
      <c r="B5239" t="n">
        <v>1</v>
      </c>
    </row>
    <row r="5240">
      <c r="A5240" t="inlineStr">
        <is>
          <t>amperemin</t>
        </is>
      </c>
      <c r="B5240" t="n">
        <v>1</v>
      </c>
    </row>
    <row r="5241">
      <c r="A5241" t="inlineStr">
        <is>
          <t>tibitalisitseł</t>
        </is>
      </c>
      <c r="B5241" t="n">
        <v>1</v>
      </c>
    </row>
    <row r="5242">
      <c r="A5242" t="inlineStr">
        <is>
          <t>lagtolerance</t>
        </is>
      </c>
      <c r="B5242" t="n">
        <v>1</v>
      </c>
    </row>
    <row r="5243">
      <c r="A5243" t="inlineStr">
        <is>
          <t>leii</t>
        </is>
      </c>
      <c r="B5243" t="n">
        <v>2</v>
      </c>
    </row>
    <row r="5244">
      <c r="A5244" t="inlineStr">
        <is>
          <t>devramridt</t>
        </is>
      </c>
      <c r="B5244" t="n">
        <v>1</v>
      </c>
    </row>
    <row r="5245">
      <c r="A5245" t="inlineStr">
        <is>
          <t>ummo</t>
        </is>
      </c>
      <c r="B5245" t="n">
        <v>1</v>
      </c>
    </row>
    <row r="5246">
      <c r="A5246" t="inlineStr">
        <is>
          <t>vilkie</t>
        </is>
      </c>
      <c r="B5246" t="n">
        <v>1</v>
      </c>
    </row>
    <row r="5247">
      <c r="A5247" t="inlineStr">
        <is>
          <t>ialudeme</t>
        </is>
      </c>
      <c r="B5247" t="n">
        <v>1</v>
      </c>
    </row>
    <row r="5248">
      <c r="A5248" t="inlineStr">
        <is>
          <t>cittany</t>
        </is>
      </c>
      <c r="B5248" t="n">
        <v>1</v>
      </c>
    </row>
    <row r="5249">
      <c r="A5249" t="inlineStr">
        <is>
          <t>punkzholy</t>
        </is>
      </c>
      <c r="B5249" t="n">
        <v>1</v>
      </c>
    </row>
    <row r="5250">
      <c r="A5250" t="inlineStr">
        <is>
          <t>zoggerntna</t>
        </is>
      </c>
      <c r="B5250" t="n">
        <v>1</v>
      </c>
    </row>
    <row r="5251">
      <c r="A5251" t="inlineStr">
        <is>
          <t>sorrowru</t>
        </is>
      </c>
      <c r="B5251" t="n">
        <v>1</v>
      </c>
    </row>
    <row r="5252">
      <c r="A5252" t="inlineStr">
        <is>
          <t>gwayney</t>
        </is>
      </c>
      <c r="B5252" t="n">
        <v>1</v>
      </c>
    </row>
    <row r="5253">
      <c r="A5253" t="inlineStr">
        <is>
          <t>chellasse</t>
        </is>
      </c>
      <c r="B5253" t="n">
        <v>1</v>
      </c>
    </row>
    <row r="5254">
      <c r="A5254" t="inlineStr">
        <is>
          <t>fluxßer</t>
        </is>
      </c>
      <c r="B5254" t="n">
        <v>1</v>
      </c>
    </row>
    <row r="5255">
      <c r="A5255" t="inlineStr">
        <is>
          <t>slpeladinar</t>
        </is>
      </c>
      <c r="B5255" t="n">
        <v>1</v>
      </c>
    </row>
    <row r="5256">
      <c r="A5256" t="inlineStr">
        <is>
          <t>putzninka</t>
        </is>
      </c>
      <c r="B5256" t="n">
        <v>1</v>
      </c>
    </row>
    <row r="5257">
      <c r="A5257" t="inlineStr">
        <is>
          <t>godelem</t>
        </is>
      </c>
      <c r="B5257" t="n">
        <v>1</v>
      </c>
    </row>
    <row r="5258">
      <c r="A5258" t="inlineStr">
        <is>
          <t>opholeratio</t>
        </is>
      </c>
      <c r="B5258" t="n">
        <v>1</v>
      </c>
    </row>
    <row r="5259">
      <c r="A5259" t="inlineStr">
        <is>
          <t>piclale</t>
        </is>
      </c>
      <c r="B5259" t="n">
        <v>1</v>
      </c>
    </row>
    <row r="5260">
      <c r="A5260" t="inlineStr">
        <is>
          <t>hgrov</t>
        </is>
      </c>
      <c r="B5260" t="n">
        <v>1</v>
      </c>
    </row>
    <row r="5261">
      <c r="A5261" t="inlineStr">
        <is>
          <t>jdanc</t>
        </is>
      </c>
      <c r="B5261" t="n">
        <v>1</v>
      </c>
    </row>
    <row r="5262">
      <c r="A5262" t="inlineStr">
        <is>
          <t>prakashjaina</t>
        </is>
      </c>
      <c r="B5262" t="n">
        <v>1</v>
      </c>
    </row>
    <row r="5263">
      <c r="A5263" t="inlineStr">
        <is>
          <t>windweaver</t>
        </is>
      </c>
      <c r="B5263" t="n">
        <v>2</v>
      </c>
    </row>
    <row r="5264">
      <c r="A5264" t="inlineStr">
        <is>
          <t>owllereech</t>
        </is>
      </c>
      <c r="B5264" t="n">
        <v>1</v>
      </c>
    </row>
    <row r="5265">
      <c r="A5265" t="inlineStr">
        <is>
          <t>lunamilpar</t>
        </is>
      </c>
      <c r="B5265" t="n">
        <v>1</v>
      </c>
    </row>
    <row r="5266">
      <c r="A5266" t="inlineStr">
        <is>
          <t>seetatisuisho</t>
        </is>
      </c>
      <c r="B5266" t="n">
        <v>1</v>
      </c>
    </row>
    <row r="5267">
      <c r="A5267" t="inlineStr">
        <is>
          <t>esentetchup</t>
        </is>
      </c>
      <c r="B5267" t="n">
        <v>1</v>
      </c>
    </row>
    <row r="5268">
      <c r="A5268" t="inlineStr">
        <is>
          <t>zeten</t>
        </is>
      </c>
      <c r="B5268" t="n">
        <v>1</v>
      </c>
    </row>
    <row r="5269">
      <c r="A5269" t="inlineStr">
        <is>
          <t>chashyyyy</t>
        </is>
      </c>
      <c r="B5269" t="n">
        <v>1</v>
      </c>
    </row>
    <row r="5270">
      <c r="A5270" t="inlineStr">
        <is>
          <t>muiziekni</t>
        </is>
      </c>
      <c r="B5270" t="n">
        <v>1</v>
      </c>
    </row>
    <row r="5271">
      <c r="A5271" t="inlineStr">
        <is>
          <t>almc</t>
        </is>
      </c>
      <c r="B5271" t="n">
        <v>1</v>
      </c>
    </row>
    <row r="5272">
      <c r="A5272" t="inlineStr">
        <is>
          <t>grandalc</t>
        </is>
      </c>
      <c r="B5272" t="n">
        <v>1</v>
      </c>
    </row>
    <row r="5273">
      <c r="A5273" t="inlineStr">
        <is>
          <t>naghteu</t>
        </is>
      </c>
      <c r="B5273" t="n">
        <v>1</v>
      </c>
    </row>
    <row r="5274">
      <c r="A5274" t="inlineStr">
        <is>
          <t>kussia</t>
        </is>
      </c>
      <c r="B5274" t="n">
        <v>1</v>
      </c>
    </row>
    <row r="5275">
      <c r="A5275" t="inlineStr">
        <is>
          <t>kamicke</t>
        </is>
      </c>
      <c r="B5275" t="n">
        <v>1</v>
      </c>
    </row>
    <row r="5276">
      <c r="A5276" t="inlineStr">
        <is>
          <t>clarillion</t>
        </is>
      </c>
      <c r="B5276" t="n">
        <v>1</v>
      </c>
    </row>
    <row r="5277">
      <c r="A5277" t="inlineStr">
        <is>
          <t>showmeonraft</t>
        </is>
      </c>
      <c r="B5277" t="n">
        <v>1</v>
      </c>
    </row>
    <row r="5278">
      <c r="A5278" t="inlineStr">
        <is>
          <t>yotherman</t>
        </is>
      </c>
      <c r="B5278" t="n">
        <v>1</v>
      </c>
    </row>
    <row r="5279">
      <c r="A5279" t="inlineStr">
        <is>
          <t>stroldquandad</t>
        </is>
      </c>
      <c r="B5279" t="n">
        <v>1</v>
      </c>
    </row>
    <row r="5280">
      <c r="A5280" t="inlineStr">
        <is>
          <t>countymag</t>
        </is>
      </c>
      <c r="B5280" t="n">
        <v>1</v>
      </c>
    </row>
    <row r="5281">
      <c r="A5281" t="inlineStr">
        <is>
          <t>narrowbys</t>
        </is>
      </c>
      <c r="B5281" t="n">
        <v>1</v>
      </c>
    </row>
    <row r="5282">
      <c r="A5282" t="inlineStr">
        <is>
          <t>dwans</t>
        </is>
      </c>
      <c r="B5282" t="n">
        <v>3</v>
      </c>
    </row>
    <row r="5283">
      <c r="A5283" t="inlineStr">
        <is>
          <t>comenknightichrish</t>
        </is>
      </c>
      <c r="B5283" t="n">
        <v>1</v>
      </c>
    </row>
    <row r="5284">
      <c r="A5284" t="inlineStr">
        <is>
          <t>prawett</t>
        </is>
      </c>
      <c r="B5284" t="n">
        <v>1</v>
      </c>
    </row>
    <row r="5285">
      <c r="A5285" t="inlineStr">
        <is>
          <t>vieau</t>
        </is>
      </c>
      <c r="B5285" t="n">
        <v>1</v>
      </c>
    </row>
    <row r="5286">
      <c r="A5286" t="inlineStr">
        <is>
          <t>shevaletoffersresistfullywrites</t>
        </is>
      </c>
      <c r="B5286" t="n">
        <v>1</v>
      </c>
    </row>
    <row r="5287">
      <c r="A5287" t="inlineStr">
        <is>
          <t>marjuewhite</t>
        </is>
      </c>
      <c r="B5287" t="n">
        <v>1</v>
      </c>
    </row>
    <row r="5288">
      <c r="A5288" t="inlineStr">
        <is>
          <t>orgtherefresher</t>
        </is>
      </c>
      <c r="B5288" t="n">
        <v>1</v>
      </c>
    </row>
    <row r="5289">
      <c r="A5289" t="inlineStr">
        <is>
          <t>dota17</t>
        </is>
      </c>
      <c r="B5289" t="n">
        <v>1</v>
      </c>
    </row>
    <row r="5290">
      <c r="A5290" t="inlineStr">
        <is>
          <t>kimms</t>
        </is>
      </c>
      <c r="B5290" t="n">
        <v>2</v>
      </c>
    </row>
    <row r="5291">
      <c r="A5291" t="inlineStr">
        <is>
          <t>askingkidssocleshadow</t>
        </is>
      </c>
      <c r="B5291" t="n">
        <v>1</v>
      </c>
    </row>
    <row r="5292">
      <c r="A5292" t="inlineStr">
        <is>
          <t>com2tps5zqmwhv</t>
        </is>
      </c>
      <c r="B5292" t="n">
        <v>1</v>
      </c>
    </row>
    <row r="5293">
      <c r="A5293" t="inlineStr">
        <is>
          <t>leonaroullesu</t>
        </is>
      </c>
      <c r="B5293" t="n">
        <v>1</v>
      </c>
    </row>
    <row r="5294">
      <c r="A5294" t="inlineStr">
        <is>
          <t>bloombergpodcast</t>
        </is>
      </c>
      <c r="B5294" t="n">
        <v>1</v>
      </c>
    </row>
    <row r="5295">
      <c r="A5295" t="inlineStr">
        <is>
          <t>brcueger</t>
        </is>
      </c>
      <c r="B5295" t="n">
        <v>1</v>
      </c>
    </row>
    <row r="5296">
      <c r="A5296" t="inlineStr">
        <is>
          <t>foodbasement</t>
        </is>
      </c>
      <c r="B5296" t="n">
        <v>1</v>
      </c>
    </row>
    <row r="5297">
      <c r="A5297" t="inlineStr">
        <is>
          <t>frequentclieved</t>
        </is>
      </c>
      <c r="B5297" t="n">
        <v>1</v>
      </c>
    </row>
    <row r="5298">
      <c r="A5298" t="inlineStr">
        <is>
          <t>putsihtericity</t>
        </is>
      </c>
      <c r="B5298" t="n">
        <v>1</v>
      </c>
    </row>
    <row r="5299">
      <c r="A5299" t="inlineStr">
        <is>
          <t>paystiq</t>
        </is>
      </c>
      <c r="B5299" t="n">
        <v>1</v>
      </c>
    </row>
    <row r="5300">
      <c r="A5300" t="inlineStr">
        <is>
          <t>scuner</t>
        </is>
      </c>
      <c r="B5300" t="n">
        <v>1</v>
      </c>
    </row>
    <row r="5301">
      <c r="A5301" t="inlineStr">
        <is>
          <t>microcd</t>
        </is>
      </c>
      <c r="B5301" t="n">
        <v>1</v>
      </c>
    </row>
    <row r="5302">
      <c r="A5302" t="inlineStr">
        <is>
          <t>0x1c821040macaddress</t>
        </is>
      </c>
      <c r="B5302" t="n">
        <v>1</v>
      </c>
    </row>
    <row r="5303">
      <c r="A5303" t="inlineStr">
        <is>
          <t>longeryou</t>
        </is>
      </c>
      <c r="B5303" t="n">
        <v>1</v>
      </c>
    </row>
    <row r="5304">
      <c r="A5304" t="inlineStr">
        <is>
          <t>ramuser</t>
        </is>
      </c>
      <c r="B5304" t="n">
        <v>1</v>
      </c>
    </row>
    <row r="5305">
      <c r="A5305" t="inlineStr">
        <is>
          <t>tcpache</t>
        </is>
      </c>
      <c r="B5305" t="n">
        <v>1</v>
      </c>
    </row>
    <row r="5306">
      <c r="A5306" t="inlineStr">
        <is>
          <t>x64ca</t>
        </is>
      </c>
      <c r="B5306" t="n">
        <v>1</v>
      </c>
    </row>
    <row r="5307">
      <c r="A5307" t="inlineStr">
        <is>
          <t>readswriteto</t>
        </is>
      </c>
      <c r="B5307" t="n">
        <v>1</v>
      </c>
    </row>
    <row r="5308">
      <c r="A5308" t="inlineStr">
        <is>
          <t>explainle</t>
        </is>
      </c>
      <c r="B5308" t="n">
        <v>1</v>
      </c>
    </row>
    <row r="5309">
      <c r="A5309" t="inlineStr">
        <is>
          <t>topec</t>
        </is>
      </c>
      <c r="B5309" t="n">
        <v>1</v>
      </c>
    </row>
    <row r="5310">
      <c r="A5310" t="inlineStr">
        <is>
          <t>8000bs</t>
        </is>
      </c>
      <c r="B5310" t="n">
        <v>1</v>
      </c>
    </row>
    <row r="5311">
      <c r="A5311" t="inlineStr">
        <is>
          <t>eithermark</t>
        </is>
      </c>
      <c r="B5311" t="n">
        <v>1</v>
      </c>
    </row>
    <row r="5312">
      <c r="A5312" t="inlineStr">
        <is>
          <t>macscrews</t>
        </is>
      </c>
      <c r="B5312" t="n">
        <v>1</v>
      </c>
    </row>
    <row r="5313">
      <c r="A5313" t="inlineStr">
        <is>
          <t>molynci</t>
        </is>
      </c>
      <c r="B5313" t="n">
        <v>1</v>
      </c>
    </row>
    <row r="5314">
      <c r="A5314" t="inlineStr">
        <is>
          <t>bayshej</t>
        </is>
      </c>
      <c r="B5314" t="n">
        <v>1</v>
      </c>
    </row>
    <row r="5315">
      <c r="A5315" t="inlineStr">
        <is>
          <t>kashburn</t>
        </is>
      </c>
      <c r="B5315" t="n">
        <v>1</v>
      </c>
    </row>
    <row r="5316">
      <c r="A5316" t="inlineStr">
        <is>
          <t>studually</t>
        </is>
      </c>
      <c r="B5316" t="n">
        <v>1</v>
      </c>
    </row>
    <row r="5317">
      <c r="A5317" t="inlineStr">
        <is>
          <t>fontfamily163rarcomments</t>
        </is>
      </c>
      <c r="B5317" t="n">
        <v>1</v>
      </c>
    </row>
    <row r="5318">
      <c r="A5318" t="inlineStr">
        <is>
          <t>fdirname</t>
        </is>
      </c>
      <c r="B5318" t="n">
        <v>1</v>
      </c>
    </row>
    <row r="5319">
      <c r="A5319" t="inlineStr">
        <is>
          <t>moduleimages</t>
        </is>
      </c>
      <c r="B5319" t="n">
        <v>1</v>
      </c>
    </row>
    <row r="5320">
      <c r="A5320" t="inlineStr">
        <is>
          <t>setbounds99</t>
        </is>
      </c>
      <c r="B5320" t="n">
        <v>1</v>
      </c>
    </row>
    <row r="5321">
      <c r="A5321" t="inlineStr">
        <is>
          <t>priority\integer\</t>
        </is>
      </c>
      <c r="B5321" t="n">
        <v>1</v>
      </c>
    </row>
    <row r="5322">
      <c r="A5322" t="inlineStr">
        <is>
          <t>recordm</t>
        </is>
      </c>
      <c r="B5322" t="n">
        <v>1</v>
      </c>
    </row>
    <row r="5323">
      <c r="A5323" t="inlineStr">
        <is>
          <t>sshffileserverdataid</t>
        </is>
      </c>
      <c r="B5323" t="n">
        <v>1</v>
      </c>
    </row>
    <row r="5324">
      <c r="A5324" t="inlineStr">
        <is>
          <t>frogsgwriter</t>
        </is>
      </c>
      <c r="B5324" t="n">
        <v>1</v>
      </c>
    </row>
    <row r="5325">
      <c r="A5325" t="inlineStr">
        <is>
          <t>show_after</t>
        </is>
      </c>
      <c r="B5325" t="n">
        <v>1</v>
      </c>
    </row>
    <row r="5326">
      <c r="A5326" t="inlineStr">
        <is>
          <t>class{filestyle</t>
        </is>
      </c>
      <c r="B5326" t="n">
        <v>1</v>
      </c>
    </row>
    <row r="5327">
      <c r="A5327" t="inlineStr">
        <is>
          <t>generateemg{ffs7672837</t>
        </is>
      </c>
      <c r="B5327" t="n">
        <v>1</v>
      </c>
    </row>
    <row r="5328">
      <c r="A5328" t="inlineStr">
        <is>
          <t>templateoptional</t>
        </is>
      </c>
      <c r="B5328" t="n">
        <v>1</v>
      </c>
    </row>
    <row r="5329">
      <c r="A5329" t="inlineStr">
        <is>
          <t>procese</t>
        </is>
      </c>
      <c r="B5329" t="n">
        <v>1</v>
      </c>
    </row>
    <row r="5330">
      <c r="A5330" t="inlineStr">
        <is>
          <t>initcontext</t>
        </is>
      </c>
      <c r="B5330" t="n">
        <v>1</v>
      </c>
    </row>
    <row r="5331">
      <c r="A5331" t="inlineStr">
        <is>
          <t>nonannounce</t>
        </is>
      </c>
      <c r="B5331" t="n">
        <v>1</v>
      </c>
    </row>
    <row r="5332">
      <c r="A5332" t="inlineStr">
        <is>
          <t>bobconfigdir</t>
        </is>
      </c>
      <c r="B5332" t="n">
        <v>1</v>
      </c>
    </row>
    <row r="5333">
      <c r="A5333" t="inlineStr">
        <is>
          <t>contactitemfailedffile</t>
        </is>
      </c>
      <c r="B5333" t="n">
        <v>1</v>
      </c>
    </row>
    <row r="5334">
      <c r="A5334" t="inlineStr">
        <is>
          <t>rinufficabuse</t>
        </is>
      </c>
      <c r="B5334" t="n">
        <v>1</v>
      </c>
    </row>
    <row r="5335">
      <c r="A5335" t="inlineStr">
        <is>
          <t>threadspass</t>
        </is>
      </c>
      <c r="B5335" t="n">
        <v>1</v>
      </c>
    </row>
    <row r="5336">
      <c r="A5336" t="inlineStr">
        <is>
          <t>repairtarget{filesfuser</t>
        </is>
      </c>
      <c r="B5336" t="n">
        <v>1</v>
      </c>
    </row>
    <row r="5337">
      <c r="A5337" t="inlineStr">
        <is>
          <t>pseudo_filteredisfherix</t>
        </is>
      </c>
      <c r="B5337" t="n">
        <v>1</v>
      </c>
    </row>
    <row r="5338">
      <c r="A5338" t="inlineStr">
        <is>
          <t>newviewmclass</t>
        </is>
      </c>
      <c r="B5338" t="n">
        <v>1</v>
      </c>
    </row>
    <row r="5339">
      <c r="A5339" t="inlineStr">
        <is>
          <t>filsid</t>
        </is>
      </c>
      <c r="B5339" t="n">
        <v>1</v>
      </c>
    </row>
    <row r="5340">
      <c r="A5340" t="inlineStr">
        <is>
          <t>knownmirrorsfutooldieffile</t>
        </is>
      </c>
      <c r="B5340" t="n">
        <v>1</v>
      </c>
    </row>
    <row r="5341">
      <c r="A5341" t="inlineStr">
        <is>
          <t>auto_update_instructions</t>
        </is>
      </c>
      <c r="B5341" t="n">
        <v>1</v>
      </c>
    </row>
    <row r="5342">
      <c r="A5342" t="inlineStr">
        <is>
          <t>macrounit</t>
        </is>
      </c>
      <c r="B5342" t="n">
        <v>1</v>
      </c>
    </row>
    <row r="5343">
      <c r="A5343" t="inlineStr">
        <is>
          <t>cimedp</t>
        </is>
      </c>
      <c r="B5343" t="n">
        <v>1</v>
      </c>
    </row>
    <row r="5344">
      <c r="A5344" t="inlineStr">
        <is>
          <t>otfottom</t>
        </is>
      </c>
      <c r="B5344" t="n">
        <v>1</v>
      </c>
    </row>
    <row r="5345">
      <c r="A5345" t="inlineStr">
        <is>
          <t>swiftlimeffect</t>
        </is>
      </c>
      <c r="B5345" t="n">
        <v>1</v>
      </c>
    </row>
    <row r="5346">
      <c r="A5346" t="inlineStr">
        <is>
          <t>fnodes</t>
        </is>
      </c>
      <c r="B5346" t="n">
        <v>2</v>
      </c>
    </row>
    <row r="5347">
      <c r="A5347" t="inlineStr">
        <is>
          <t>bobgcr</t>
        </is>
      </c>
      <c r="B5347" t="n">
        <v>1</v>
      </c>
    </row>
    <row r="5348">
      <c r="A5348" t="inlineStr">
        <is>
          <t>roleprofileuser</t>
        </is>
      </c>
      <c r="B5348" t="n">
        <v>1</v>
      </c>
    </row>
    <row r="5349">
      <c r="A5349" t="inlineStr">
        <is>
          <t>untitled201542</t>
        </is>
      </c>
      <c r="B5349" t="n">
        <v>1</v>
      </c>
    </row>
    <row r="5350">
      <c r="A5350" t="inlineStr">
        <is>
          <t>importsfileimagesl</t>
        </is>
      </c>
      <c r="B5350" t="n">
        <v>1</v>
      </c>
    </row>
    <row r="5351">
      <c r="A5351" t="inlineStr">
        <is>
          <t>exportodefaultsfor</t>
        </is>
      </c>
      <c r="B5351" t="n">
        <v>1</v>
      </c>
    </row>
    <row r="5352">
      <c r="A5352" t="inlineStr">
        <is>
          <t>start_aftertrue</t>
        </is>
      </c>
      <c r="B5352" t="n">
        <v>1</v>
      </c>
    </row>
    <row r="5353">
      <c r="A5353" t="inlineStr">
        <is>
          <t>namehome\styleboildown\</t>
        </is>
      </c>
      <c r="B5353" t="n">
        <v>1</v>
      </c>
    </row>
    <row r="5354">
      <c r="A5354" t="inlineStr">
        <is>
          <t>wikipedia_yourinsertive_kickspider</t>
        </is>
      </c>
      <c r="B5354" t="n">
        <v>1</v>
      </c>
    </row>
    <row r="5355">
      <c r="A5355" t="inlineStr">
        <is>
          <t>maketoolsreadageffile</t>
        </is>
      </c>
      <c r="B5355" t="n">
        <v>1</v>
      </c>
    </row>
    <row r="5356">
      <c r="A5356" t="inlineStr">
        <is>
          <t>optionaloptional</t>
        </is>
      </c>
      <c r="B5356" t="n">
        <v>2</v>
      </c>
    </row>
    <row r="5357">
      <c r="A5357" t="inlineStr">
        <is>
          <t>cu11</t>
        </is>
      </c>
      <c r="B5357" t="n">
        <v>1</v>
      </c>
    </row>
    <row r="5358">
      <c r="A5358" t="inlineStr">
        <is>
          <t>propertiesshow{titleis</t>
        </is>
      </c>
      <c r="B5358" t="n">
        <v>1</v>
      </c>
    </row>
    <row r="5359">
      <c r="A5359" t="inlineStr">
        <is>
          <t>formatmdm{files{fdirname</t>
        </is>
      </c>
      <c r="B5359" t="n">
        <v>1</v>
      </c>
    </row>
    <row r="5360">
      <c r="A5360" t="inlineStr">
        <is>
          <t>importsfilemissing_rightthe</t>
        </is>
      </c>
      <c r="B5360" t="n">
        <v>1</v>
      </c>
    </row>
    <row r="5361">
      <c r="A5361" t="inlineStr">
        <is>
          <t>setparentcreatedpicturelayer</t>
        </is>
      </c>
      <c r="B5361" t="n">
        <v>1</v>
      </c>
    </row>
    <row r="5362">
      <c r="A5362" t="inlineStr">
        <is>
          <t>9qa</t>
        </is>
      </c>
      <c r="B5362" t="n">
        <v>1</v>
      </c>
    </row>
    <row r="5363">
      <c r="A5363" t="inlineStr">
        <is>
          <t>thetexturessetreadpknd</t>
        </is>
      </c>
      <c r="B5363" t="n">
        <v>1</v>
      </c>
    </row>
    <row r="5364">
      <c r="A5364" t="inlineStr">
        <is>
          <t>stdm</t>
        </is>
      </c>
      <c r="B5364" t="n">
        <v>2</v>
      </c>
    </row>
    <row r="5365">
      <c r="A5365" t="inlineStr">
        <is>
          <t>public0any</t>
        </is>
      </c>
      <c r="B5365" t="n">
        <v>1</v>
      </c>
    </row>
    <row r="5366">
      <c r="A5366" t="inlineStr">
        <is>
          <t>nameuserprofile</t>
        </is>
      </c>
      <c r="B5366" t="n">
        <v>1</v>
      </c>
    </row>
    <row r="5367">
      <c r="A5367" t="inlineStr">
        <is>
          <t>acclmod</t>
        </is>
      </c>
      <c r="B5367" t="n">
        <v>1</v>
      </c>
    </row>
    <row r="5368">
      <c r="A5368" t="inlineStr">
        <is>
          <t>editsforms</t>
        </is>
      </c>
      <c r="B5368" t="n">
        <v>1</v>
      </c>
    </row>
    <row r="5369">
      <c r="A5369" t="inlineStr">
        <is>
          <t>isthefirstfile_</t>
        </is>
      </c>
      <c r="B5369" t="n">
        <v>1</v>
      </c>
    </row>
    <row r="5370">
      <c r="A5370" t="inlineStr">
        <is>
          <t>vrfcreated</t>
        </is>
      </c>
      <c r="B5370" t="n">
        <v>1</v>
      </c>
    </row>
    <row r="5371">
      <c r="A5371" t="inlineStr">
        <is>
          <t>filesmodels_nodes</t>
        </is>
      </c>
      <c r="B5371" t="n">
        <v>1</v>
      </c>
    </row>
    <row r="5372">
      <c r="A5372" t="inlineStr">
        <is>
          <t>netsupportclarificationmask</t>
        </is>
      </c>
      <c r="B5372" t="n">
        <v>1</v>
      </c>
    </row>
    <row r="5373">
      <c r="A5373" t="inlineStr">
        <is>
          <t>exoticstylediff</t>
        </is>
      </c>
      <c r="B5373" t="n">
        <v>1</v>
      </c>
    </row>
    <row r="5374">
      <c r="A5374" t="inlineStr">
        <is>
          <t>p1optionaloptional</t>
        </is>
      </c>
      <c r="B5374" t="n">
        <v>1</v>
      </c>
    </row>
    <row r="5375">
      <c r="A5375" t="inlineStr">
        <is>
          <t>archivesisanstoreit80</t>
        </is>
      </c>
      <c r="B5375" t="n">
        <v>1</v>
      </c>
    </row>
    <row r="5376">
      <c r="A5376" t="inlineStr">
        <is>
          <t>publicly003any</t>
        </is>
      </c>
      <c r="B5376" t="n">
        <v>1</v>
      </c>
    </row>
    <row r="5377">
      <c r="A5377" t="inlineStr">
        <is>
          <t>a_action_circlearter</t>
        </is>
      </c>
      <c r="B5377" t="n">
        <v>1</v>
      </c>
    </row>
    <row r="5378">
      <c r="A5378" t="inlineStr">
        <is>
          <t>largerole</t>
        </is>
      </c>
      <c r="B5378" t="n">
        <v>1</v>
      </c>
    </row>
    <row r="5379">
      <c r="A5379" t="inlineStr">
        <is>
          <t>bexp</t>
        </is>
      </c>
      <c r="B5379" t="n">
        <v>1</v>
      </c>
    </row>
    <row r="5380">
      <c r="A5380" t="inlineStr">
        <is>
          <t>choosedatafailed{filestyle{filestyle</t>
        </is>
      </c>
      <c r="B5380" t="n">
        <v>1</v>
      </c>
    </row>
    <row r="5381">
      <c r="A5381" t="inlineStr">
        <is>
          <t>hrittep</t>
        </is>
      </c>
      <c r="B5381" t="n">
        <v>1</v>
      </c>
    </row>
    <row r="5382">
      <c r="A5382" t="inlineStr">
        <is>
          <t>senesas</t>
        </is>
      </c>
      <c r="B5382" t="n">
        <v>1</v>
      </c>
    </row>
    <row r="5383">
      <c r="A5383" t="inlineStr">
        <is>
          <t>chimanoin</t>
        </is>
      </c>
      <c r="B5383" t="n">
        <v>1</v>
      </c>
    </row>
    <row r="5384">
      <c r="A5384" t="inlineStr">
        <is>
          <t>reducedbase</t>
        </is>
      </c>
      <c r="B5384" t="n">
        <v>1</v>
      </c>
    </row>
    <row r="5385">
      <c r="A5385" t="inlineStr">
        <is>
          <t>ofroom</t>
        </is>
      </c>
      <c r="B5385" t="n">
        <v>1</v>
      </c>
    </row>
    <row r="5386">
      <c r="A5386" t="inlineStr">
        <is>
          <t>must3</t>
        </is>
      </c>
      <c r="B5386" t="n">
        <v>1</v>
      </c>
    </row>
    <row r="5387">
      <c r="A5387" t="inlineStr">
        <is>
          <t>tetroxymethylmercury</t>
        </is>
      </c>
      <c r="B5387" t="n">
        <v>1</v>
      </c>
    </row>
    <row r="5388">
      <c r="A5388" t="inlineStr">
        <is>
          <t>directial</t>
        </is>
      </c>
      <c r="B5388" t="n">
        <v>1</v>
      </c>
    </row>
    <row r="5389">
      <c r="A5389" t="inlineStr">
        <is>
          <t>waimah</t>
        </is>
      </c>
      <c r="B5389" t="n">
        <v>1</v>
      </c>
    </row>
    <row r="5390">
      <c r="A5390" t="inlineStr">
        <is>
          <t>mamispexp</t>
        </is>
      </c>
      <c r="B5390" t="n">
        <v>1</v>
      </c>
    </row>
    <row r="5391">
      <c r="A5391" t="inlineStr">
        <is>
          <t>sulberry</t>
        </is>
      </c>
      <c r="B5391" t="n">
        <v>1</v>
      </c>
    </row>
    <row r="5392">
      <c r="A5392" t="inlineStr">
        <is>
          <t>denoxysin</t>
        </is>
      </c>
      <c r="B5392" t="n">
        <v>1</v>
      </c>
    </row>
    <row r="5393">
      <c r="A5393" t="inlineStr">
        <is>
          <t>guidanceregulations</t>
        </is>
      </c>
      <c r="B5393" t="n">
        <v>1</v>
      </c>
    </row>
    <row r="5394">
      <c r="A5394" t="inlineStr">
        <is>
          <t>bugor</t>
        </is>
      </c>
      <c r="B5394" t="n">
        <v>3</v>
      </c>
    </row>
    <row r="5395">
      <c r="A5395" t="inlineStr">
        <is>
          <t>otherie</t>
        </is>
      </c>
      <c r="B5395" t="n">
        <v>1</v>
      </c>
    </row>
    <row r="5396">
      <c r="A5396" t="inlineStr">
        <is>
          <t>discharg</t>
        </is>
      </c>
      <c r="B5396" t="n">
        <v>1</v>
      </c>
    </row>
    <row r="5397">
      <c r="A5397" t="inlineStr">
        <is>
          <t>tuitionlong</t>
        </is>
      </c>
      <c r="B5397" t="n">
        <v>1</v>
      </c>
    </row>
    <row r="5398">
      <c r="A5398" t="inlineStr">
        <is>
          <t>teghanriptones</t>
        </is>
      </c>
      <c r="B5398" t="n">
        <v>1</v>
      </c>
    </row>
    <row r="5399">
      <c r="A5399" t="inlineStr">
        <is>
          <t>examplemcg</t>
        </is>
      </c>
      <c r="B5399" t="n">
        <v>1</v>
      </c>
    </row>
    <row r="5400">
      <c r="A5400" t="inlineStr">
        <is>
          <t>drivedischarge</t>
        </is>
      </c>
      <c r="B5400" t="n">
        <v>1</v>
      </c>
    </row>
    <row r="5401">
      <c r="A5401" t="inlineStr">
        <is>
          <t>bffdocument</t>
        </is>
      </c>
      <c r="B5401" t="n">
        <v>1</v>
      </c>
    </row>
    <row r="5402">
      <c r="A5402" t="inlineStr">
        <is>
          <t>studentspills</t>
        </is>
      </c>
      <c r="B5402" t="n">
        <v>1</v>
      </c>
    </row>
    <row r="5403">
      <c r="A5403" t="inlineStr">
        <is>
          <t>guarantorcorporatist</t>
        </is>
      </c>
      <c r="B5403" t="n">
        <v>1</v>
      </c>
    </row>
    <row r="5404">
      <c r="A5404" t="inlineStr">
        <is>
          <t>bhonsi</t>
        </is>
      </c>
      <c r="B5404" t="n">
        <v>1</v>
      </c>
    </row>
    <row r="5405">
      <c r="A5405" t="inlineStr">
        <is>
          <t>subterfs</t>
        </is>
      </c>
      <c r="B5405" t="n">
        <v>1</v>
      </c>
    </row>
    <row r="5406">
      <c r="A5406" t="inlineStr">
        <is>
          <t>ipupsp</t>
        </is>
      </c>
      <c r="B5406" t="n">
        <v>1</v>
      </c>
    </row>
    <row r="5407">
      <c r="A5407" t="inlineStr">
        <is>
          <t>instantally</t>
        </is>
      </c>
      <c r="B5407" t="n">
        <v>1</v>
      </c>
    </row>
    <row r="5408">
      <c r="A5408" t="inlineStr">
        <is>
          <t>facolds</t>
        </is>
      </c>
      <c r="B5408" t="n">
        <v>1</v>
      </c>
    </row>
    <row r="5409">
      <c r="A5409" t="inlineStr">
        <is>
          <t>testimaker</t>
        </is>
      </c>
      <c r="B5409" t="n">
        <v>1</v>
      </c>
    </row>
    <row r="5410">
      <c r="A5410" t="inlineStr">
        <is>
          <t>drablocks</t>
        </is>
      </c>
      <c r="B5410" t="n">
        <v>1</v>
      </c>
    </row>
    <row r="5411">
      <c r="A5411" t="inlineStr">
        <is>
          <t>torgalos</t>
        </is>
      </c>
      <c r="B5411" t="n">
        <v>1</v>
      </c>
    </row>
    <row r="5412">
      <c r="A5412" t="inlineStr">
        <is>
          <t>coverarese</t>
        </is>
      </c>
      <c r="B5412" t="n">
        <v>1</v>
      </c>
    </row>
    <row r="5413">
      <c r="A5413" t="inlineStr">
        <is>
          <t>source™</t>
        </is>
      </c>
      <c r="B5413" t="n">
        <v>1</v>
      </c>
    </row>
    <row r="5414">
      <c r="A5414" t="inlineStr">
        <is>
          <t>begqa</t>
        </is>
      </c>
      <c r="B5414" t="n">
        <v>1</v>
      </c>
    </row>
    <row r="5415">
      <c r="A5415" t="inlineStr">
        <is>
          <t>statusys</t>
        </is>
      </c>
      <c r="B5415" t="n">
        <v>1</v>
      </c>
    </row>
    <row r="5416">
      <c r="A5416" t="inlineStr">
        <is>
          <t>pridging</t>
        </is>
      </c>
      <c r="B5416" t="n">
        <v>1</v>
      </c>
    </row>
    <row r="5417">
      <c r="A5417" t="inlineStr">
        <is>
          <t>astearch</t>
        </is>
      </c>
      <c r="B5417" t="n">
        <v>1</v>
      </c>
    </row>
    <row r="5418">
      <c r="A5418" t="inlineStr">
        <is>
          <t>datafill</t>
        </is>
      </c>
      <c r="B5418" t="n">
        <v>1</v>
      </c>
    </row>
    <row r="5419">
      <c r="A5419" t="inlineStr">
        <is>
          <t>neuralcomputing</t>
        </is>
      </c>
      <c r="B5419" t="n">
        <v>1</v>
      </c>
    </row>
    <row r="5420">
      <c r="A5420" t="inlineStr">
        <is>
          <t>contentnews</t>
        </is>
      </c>
      <c r="B5420" t="n">
        <v>1</v>
      </c>
    </row>
    <row r="5421">
      <c r="A5421" t="inlineStr">
        <is>
          <t>lrrthis</t>
        </is>
      </c>
      <c r="B5421" t="n">
        <v>1</v>
      </c>
    </row>
    <row r="5422">
      <c r="A5422" t="inlineStr">
        <is>
          <t>appleidirect</t>
        </is>
      </c>
      <c r="B5422" t="n">
        <v>1</v>
      </c>
    </row>
    <row r="5423">
      <c r="A5423" t="inlineStr">
        <is>
          <t>iasnp</t>
        </is>
      </c>
      <c r="B5423" t="n">
        <v>1</v>
      </c>
    </row>
    <row r="5424">
      <c r="A5424" t="inlineStr">
        <is>
          <t>sadpaws</t>
        </is>
      </c>
      <c r="B5424" t="n">
        <v>1</v>
      </c>
    </row>
    <row r="5425">
      <c r="A5425" t="inlineStr">
        <is>
          <t>windexternal</t>
        </is>
      </c>
      <c r="B5425" t="n">
        <v>1</v>
      </c>
    </row>
    <row r="5426">
      <c r="A5426" t="inlineStr">
        <is>
          <t>backalkin</t>
        </is>
      </c>
      <c r="B5426" t="n">
        <v>1</v>
      </c>
    </row>
    <row r="5427">
      <c r="A5427" t="inlineStr">
        <is>
          <t>spotihitmatic</t>
        </is>
      </c>
      <c r="B5427" t="n">
        <v>1</v>
      </c>
    </row>
    <row r="5428">
      <c r="A5428" t="inlineStr">
        <is>
          <t>hofike</t>
        </is>
      </c>
      <c r="B5428" t="n">
        <v>1</v>
      </c>
    </row>
    <row r="5429">
      <c r="A5429" t="inlineStr">
        <is>
          <t>guhlaudir</t>
        </is>
      </c>
      <c r="B5429" t="n">
        <v>1</v>
      </c>
    </row>
    <row r="5430">
      <c r="A5430" t="inlineStr">
        <is>
          <t>souceiya</t>
        </is>
      </c>
      <c r="B5430" t="n">
        <v>1</v>
      </c>
    </row>
    <row r="5431">
      <c r="A5431" t="inlineStr">
        <is>
          <t>4×5s</t>
        </is>
      </c>
      <c r="B5431" t="n">
        <v>1</v>
      </c>
    </row>
    <row r="5432">
      <c r="A5432" t="inlineStr">
        <is>
          <t>shwaddu</t>
        </is>
      </c>
      <c r="B5432" t="n">
        <v>1</v>
      </c>
    </row>
    <row r="5433">
      <c r="A5433" t="inlineStr">
        <is>
          <t>jihad—abroad</t>
        </is>
      </c>
      <c r="B5433" t="n">
        <v>1</v>
      </c>
    </row>
    <row r="5434">
      <c r="A5434" t="inlineStr">
        <is>
          <t>antapartheid</t>
        </is>
      </c>
      <c r="B5434" t="n">
        <v>1</v>
      </c>
    </row>
    <row r="5435">
      <c r="A5435" t="inlineStr">
        <is>
          <t>hamib</t>
        </is>
      </c>
      <c r="B5435" t="n">
        <v>1</v>
      </c>
    </row>
    <row r="5436">
      <c r="A5436" t="inlineStr">
        <is>
          <t>subterrorist</t>
        </is>
      </c>
      <c r="B5436" t="n">
        <v>1</v>
      </c>
    </row>
    <row r="5437">
      <c r="A5437" t="inlineStr">
        <is>
          <t>jacquardians</t>
        </is>
      </c>
      <c r="B5437" t="n">
        <v>1</v>
      </c>
    </row>
    <row r="5438">
      <c r="A5438" t="inlineStr">
        <is>
          <t>bashirio</t>
        </is>
      </c>
      <c r="B5438" t="n">
        <v>1</v>
      </c>
    </row>
    <row r="5439">
      <c r="A5439" t="inlineStr">
        <is>
          <t>giront</t>
        </is>
      </c>
      <c r="B5439" t="n">
        <v>1</v>
      </c>
    </row>
    <row r="5440">
      <c r="A5440" t="inlineStr">
        <is>
          <t>safiqa—head</t>
        </is>
      </c>
      <c r="B5440" t="n">
        <v>1</v>
      </c>
    </row>
    <row r="5441">
      <c r="A5441" t="inlineStr">
        <is>
          <t>rethereum</t>
        </is>
      </c>
      <c r="B5441" t="n">
        <v>1</v>
      </c>
    </row>
    <row r="5442">
      <c r="A5442" t="inlineStr">
        <is>
          <t>users_vguardian</t>
        </is>
      </c>
      <c r="B5442" t="n">
        <v>1</v>
      </c>
    </row>
    <row r="5443">
      <c r="A5443" t="inlineStr">
        <is>
          <t>comdocumentd1nervmt088y2th</t>
        </is>
      </c>
      <c r="B5443" t="n">
        <v>1</v>
      </c>
    </row>
    <row r="5444">
      <c r="A5444" t="inlineStr">
        <is>
          <t>vi9bndsm</t>
        </is>
      </c>
      <c r="B5444" t="n">
        <v>1</v>
      </c>
    </row>
    <row r="5445">
      <c r="A5445" t="inlineStr">
        <is>
          <t>p6kaleozpe3rxdycaq8zvpa93gceqls1zhmmtpep9e1pzx156irxjeq6a4x</t>
        </is>
      </c>
      <c r="B5445" t="n">
        <v>1</v>
      </c>
    </row>
    <row r="5446">
      <c r="A5446" t="inlineStr">
        <is>
          <t>dzokljhgjy6negbqrjccmfmwvh99</t>
        </is>
      </c>
      <c r="B5446" t="n">
        <v>1</v>
      </c>
    </row>
    <row r="5447">
      <c r="A5447" t="inlineStr">
        <is>
          <t>103641</t>
        </is>
      </c>
      <c r="B5447" t="n">
        <v>1</v>
      </c>
    </row>
    <row r="5448">
      <c r="A5448" t="inlineStr">
        <is>
          <t>madeout</t>
        </is>
      </c>
      <c r="B5448" t="n">
        <v>1</v>
      </c>
    </row>
    <row r="5449">
      <c r="A5449" t="inlineStr">
        <is>
          <t>themdavid</t>
        </is>
      </c>
      <c r="B5449" t="n">
        <v>1</v>
      </c>
    </row>
    <row r="5450">
      <c r="A5450" t="inlineStr">
        <is>
          <t>blackicus</t>
        </is>
      </c>
      <c r="B5450" t="n">
        <v>1</v>
      </c>
    </row>
    <row r="5451">
      <c r="A5451" t="inlineStr">
        <is>
          <t>sonshack</t>
        </is>
      </c>
      <c r="B5451" t="n">
        <v>1</v>
      </c>
    </row>
    <row r="5452">
      <c r="A5452" t="inlineStr">
        <is>
          <t>kibote</t>
        </is>
      </c>
      <c r="B5452" t="n">
        <v>1</v>
      </c>
    </row>
    <row r="5453">
      <c r="A5453" t="inlineStr">
        <is>
          <t>vishusianblack</t>
        </is>
      </c>
      <c r="B5453" t="n">
        <v>1</v>
      </c>
    </row>
    <row r="5454">
      <c r="A5454" t="inlineStr">
        <is>
          <t>111814</t>
        </is>
      </c>
      <c r="B5454" t="n">
        <v>3</v>
      </c>
    </row>
    <row r="5455">
      <c r="A5455" t="inlineStr">
        <is>
          <t>modshe</t>
        </is>
      </c>
      <c r="B5455" t="n">
        <v>1</v>
      </c>
    </row>
    <row r="5456">
      <c r="A5456" t="inlineStr">
        <is>
          <t>122329</t>
        </is>
      </c>
      <c r="B5456" t="n">
        <v>1</v>
      </c>
    </row>
    <row r="5457">
      <c r="A5457" t="inlineStr">
        <is>
          <t>0epodwedysmyanbc</t>
        </is>
      </c>
      <c r="B5457" t="n">
        <v>1</v>
      </c>
    </row>
    <row r="5458">
      <c r="A5458" t="inlineStr">
        <is>
          <t>corporatevictimreport</t>
        </is>
      </c>
      <c r="B5458" t="n">
        <v>1</v>
      </c>
    </row>
    <row r="5459">
      <c r="A5459" t="inlineStr">
        <is>
          <t>soomco</t>
        </is>
      </c>
      <c r="B5459" t="n">
        <v>1</v>
      </c>
    </row>
    <row r="5460">
      <c r="A5460" t="inlineStr">
        <is>
          <t>century–era</t>
        </is>
      </c>
      <c r="B5460" t="n">
        <v>1</v>
      </c>
    </row>
    <row r="5461">
      <c r="A5461" t="inlineStr">
        <is>
          <t>serviceers</t>
        </is>
      </c>
      <c r="B5461" t="n">
        <v>1</v>
      </c>
    </row>
    <row r="5462">
      <c r="A5462" t="inlineStr">
        <is>
          <t>cath7055f</t>
        </is>
      </c>
      <c r="B5462" t="n">
        <v>1</v>
      </c>
    </row>
    <row r="5463">
      <c r="A5463" t="inlineStr">
        <is>
          <t>waterlooloo</t>
        </is>
      </c>
      <c r="B5463" t="n">
        <v>1</v>
      </c>
    </row>
    <row r="5464">
      <c r="A5464" t="inlineStr">
        <is>
          <t>trackled</t>
        </is>
      </c>
      <c r="B5464" t="n">
        <v>1</v>
      </c>
    </row>
    <row r="5465">
      <c r="A5465" t="inlineStr">
        <is>
          <t>the_post_news</t>
        </is>
      </c>
      <c r="B5465" t="n">
        <v>1</v>
      </c>
    </row>
    <row r="5466">
      <c r="A5466" t="inlineStr">
        <is>
          <t>konoted</t>
        </is>
      </c>
      <c r="B5466" t="n">
        <v>1</v>
      </c>
    </row>
    <row r="5467">
      <c r="A5467" t="inlineStr">
        <is>
          <t>woltshires</t>
        </is>
      </c>
      <c r="B5467" t="n">
        <v>1</v>
      </c>
    </row>
    <row r="5468">
      <c r="A5468" t="inlineStr">
        <is>
          <t>gouttar</t>
        </is>
      </c>
      <c r="B5468" t="n">
        <v>1</v>
      </c>
    </row>
    <row r="5469">
      <c r="A5469" t="inlineStr">
        <is>
          <t>tonightstand</t>
        </is>
      </c>
      <c r="B5469" t="n">
        <v>1</v>
      </c>
    </row>
    <row r="5470">
      <c r="A5470" t="inlineStr">
        <is>
          <t>leginski</t>
        </is>
      </c>
      <c r="B5470" t="n">
        <v>1</v>
      </c>
    </row>
    <row r="5471">
      <c r="A5471" t="inlineStr">
        <is>
          <t>boullierj</t>
        </is>
      </c>
      <c r="B5471" t="n">
        <v>1</v>
      </c>
    </row>
    <row r="5472">
      <c r="A5472" t="inlineStr">
        <is>
          <t>enlows</t>
        </is>
      </c>
      <c r="B5472" t="n">
        <v>1</v>
      </c>
    </row>
    <row r="5473">
      <c r="A5473" t="inlineStr">
        <is>
          <t>woltshire</t>
        </is>
      </c>
      <c r="B5473" t="n">
        <v>1</v>
      </c>
    </row>
    <row r="5474">
      <c r="A5474" t="inlineStr">
        <is>
          <t>capsulated</t>
        </is>
      </c>
      <c r="B5474" t="n">
        <v>1</v>
      </c>
    </row>
    <row r="5475">
      <c r="A5475" t="inlineStr">
        <is>
          <t>videlas</t>
        </is>
      </c>
      <c r="B5475" t="n">
        <v>2</v>
      </c>
    </row>
    <row r="5476">
      <c r="A5476" t="inlineStr">
        <is>
          <t>acreville</t>
        </is>
      </c>
      <c r="B5476" t="n">
        <v>1</v>
      </c>
    </row>
    <row r="5477">
      <c r="A5477" t="inlineStr">
        <is>
          <t>filovine</t>
        </is>
      </c>
      <c r="B5477" t="n">
        <v>1</v>
      </c>
    </row>
    <row r="5478">
      <c r="A5478" t="inlineStr">
        <is>
          <t>wickrtz</t>
        </is>
      </c>
      <c r="B5478" t="n">
        <v>1</v>
      </c>
    </row>
    <row r="5479">
      <c r="A5479" t="inlineStr">
        <is>
          <t>whatisitlike</t>
        </is>
      </c>
      <c r="B5479" t="n">
        <v>1</v>
      </c>
    </row>
    <row r="5480">
      <c r="A5480" t="inlineStr">
        <is>
          <t>societacists</t>
        </is>
      </c>
      <c r="B5480" t="n">
        <v>1</v>
      </c>
    </row>
    <row r="5481">
      <c r="A5481" t="inlineStr">
        <is>
          <t>daytimes</t>
        </is>
      </c>
      <c r="B5481" t="n">
        <v>2</v>
      </c>
    </row>
    <row r="5482">
      <c r="A5482" t="inlineStr">
        <is>
          <t>6ase</t>
        </is>
      </c>
      <c r="B5482" t="n">
        <v>1</v>
      </c>
    </row>
    <row r="5483">
      <c r="A5483" t="inlineStr">
        <is>
          <t>f9play</t>
        </is>
      </c>
      <c r="B5483" t="n">
        <v>1</v>
      </c>
    </row>
    <row r="5484">
      <c r="A5484" t="inlineStr">
        <is>
          <t>devitates</t>
        </is>
      </c>
      <c r="B5484" t="n">
        <v>1</v>
      </c>
    </row>
    <row r="5485">
      <c r="A5485" t="inlineStr">
        <is>
          <t>techmose</t>
        </is>
      </c>
      <c r="B5485" t="n">
        <v>1</v>
      </c>
    </row>
    <row r="5486">
      <c r="A5486" t="inlineStr">
        <is>
          <t>meagram</t>
        </is>
      </c>
      <c r="B5486" t="n">
        <v>1</v>
      </c>
    </row>
    <row r="5487">
      <c r="A5487" t="inlineStr">
        <is>
          <t>4osx</t>
        </is>
      </c>
      <c r="B5487" t="n">
        <v>1</v>
      </c>
    </row>
    <row r="5488">
      <c r="A5488" t="inlineStr">
        <is>
          <t>comelier</t>
        </is>
      </c>
      <c r="B5488" t="n">
        <v>1</v>
      </c>
    </row>
    <row r="5489">
      <c r="A5489" t="inlineStr">
        <is>
          <t>comsportssciencenationalnato201502arithmetic</t>
        </is>
      </c>
      <c r="B5489" t="n">
        <v>1</v>
      </c>
    </row>
    <row r="5490">
      <c r="A5490" t="inlineStr">
        <is>
          <t>mediacentar</t>
        </is>
      </c>
      <c r="B5490" t="n">
        <v>1</v>
      </c>
    </row>
    <row r="5491">
      <c r="A5491" t="inlineStr">
        <is>
          <t>erfect</t>
        </is>
      </c>
      <c r="B5491" t="n">
        <v>1</v>
      </c>
    </row>
    <row r="5492">
      <c r="A5492" t="inlineStr">
        <is>
          <t>to58</t>
        </is>
      </c>
      <c r="B5492" t="n">
        <v>1</v>
      </c>
    </row>
    <row r="5493">
      <c r="A5493" t="inlineStr">
        <is>
          <t>protectader</t>
        </is>
      </c>
      <c r="B5493" t="n">
        <v>1</v>
      </c>
    </row>
    <row r="5494">
      <c r="A5494" t="inlineStr">
        <is>
          <t>pretmo</t>
        </is>
      </c>
      <c r="B5494" t="n">
        <v>1</v>
      </c>
    </row>
    <row r="5495">
      <c r="A5495" t="inlineStr">
        <is>
          <t>0201413</t>
        </is>
      </c>
      <c r="B5495" t="n">
        <v>1</v>
      </c>
    </row>
    <row r="5496">
      <c r="A5496" t="inlineStr">
        <is>
          <t>house—even</t>
        </is>
      </c>
      <c r="B5496" t="n">
        <v>1</v>
      </c>
    </row>
    <row r="5497">
      <c r="A5497" t="inlineStr">
        <is>
          <t>gourier</t>
        </is>
      </c>
      <c r="B5497" t="n">
        <v>1</v>
      </c>
    </row>
    <row r="5498">
      <c r="A5498" t="inlineStr">
        <is>
          <t>gilah</t>
        </is>
      </c>
      <c r="B5498" t="n">
        <v>1</v>
      </c>
    </row>
    <row r="5499">
      <c r="A5499" t="inlineStr">
        <is>
          <t>augressations</t>
        </is>
      </c>
      <c r="B5499" t="n">
        <v>1</v>
      </c>
    </row>
    <row r="5500">
      <c r="A5500" t="inlineStr">
        <is>
          <t>citehttpswww</t>
        </is>
      </c>
      <c r="B5500" t="n">
        <v>1</v>
      </c>
    </row>
    <row r="5501">
      <c r="A5501" t="inlineStr">
        <is>
          <t>kronströms</t>
        </is>
      </c>
      <c r="B5501" t="n">
        <v>1</v>
      </c>
    </row>
    <row r="5502">
      <c r="A5502" t="inlineStr">
        <is>
          <t>venyal</t>
        </is>
      </c>
      <c r="B5502" t="n">
        <v>1</v>
      </c>
    </row>
    <row r="5503">
      <c r="A5503" t="inlineStr">
        <is>
          <t>rybun</t>
        </is>
      </c>
      <c r="B5503" t="n">
        <v>2</v>
      </c>
    </row>
    <row r="5504">
      <c r="A5504" t="inlineStr">
        <is>
          <t>however—when</t>
        </is>
      </c>
      <c r="B5504" t="n">
        <v>1</v>
      </c>
    </row>
    <row r="5505">
      <c r="A5505" t="inlineStr">
        <is>
          <t>s417121</t>
        </is>
      </c>
      <c r="B5505" t="n">
        <v>1</v>
      </c>
    </row>
    <row r="5506">
      <c r="A5506" t="inlineStr">
        <is>
          <t>tornundeveloped</t>
        </is>
      </c>
      <c r="B5506" t="n">
        <v>1</v>
      </c>
    </row>
    <row r="5507">
      <c r="A5507" t="inlineStr">
        <is>
          <t>com20120527surelyzonemeettekksubbetafeed0514</t>
        </is>
      </c>
      <c r="B5507" t="n">
        <v>1</v>
      </c>
    </row>
    <row r="5508">
      <c r="A5508" t="inlineStr">
        <is>
          <t>plexville</t>
        </is>
      </c>
      <c r="B5508" t="n">
        <v>1</v>
      </c>
    </row>
    <row r="5509">
      <c r="A5509" t="inlineStr">
        <is>
          <t>uscongressbills113s417121</t>
        </is>
      </c>
      <c r="B5509" t="n">
        <v>1</v>
      </c>
    </row>
    <row r="5510">
      <c r="A5510" t="inlineStr">
        <is>
          <t>id1142341</t>
        </is>
      </c>
      <c r="B5510" t="n">
        <v>1</v>
      </c>
    </row>
    <row r="5511">
      <c r="A5511" t="inlineStr">
        <is>
          <t>comdoc76425718politics973020spending_and_climatejim</t>
        </is>
      </c>
      <c r="B5511" t="n">
        <v>1</v>
      </c>
    </row>
    <row r="5512">
      <c r="A5512" t="inlineStr">
        <is>
          <t>morpet</t>
        </is>
      </c>
      <c r="B5512" t="n">
        <v>1</v>
      </c>
    </row>
    <row r="5513">
      <c r="A5513" t="inlineStr">
        <is>
          <t>emptydont</t>
        </is>
      </c>
      <c r="B5513" t="n">
        <v>1</v>
      </c>
    </row>
    <row r="5514">
      <c r="A5514" t="inlineStr">
        <is>
          <t>morerealising</t>
        </is>
      </c>
      <c r="B5514" t="n">
        <v>1</v>
      </c>
    </row>
    <row r="5515">
      <c r="A5515" t="inlineStr">
        <is>
          <t>ploughton</t>
        </is>
      </c>
      <c r="B5515" t="n">
        <v>1</v>
      </c>
    </row>
    <row r="5516">
      <c r="A5516" t="inlineStr">
        <is>
          <t>brihland</t>
        </is>
      </c>
      <c r="B5516" t="n">
        <v>1</v>
      </c>
    </row>
    <row r="5517">
      <c r="A5517" t="inlineStr">
        <is>
          <t>truethat</t>
        </is>
      </c>
      <c r="B5517" t="n">
        <v>1</v>
      </c>
    </row>
    <row r="5518">
      <c r="A5518" t="inlineStr">
        <is>
          <t>outasaskers</t>
        </is>
      </c>
      <c r="B5518" t="n">
        <v>1</v>
      </c>
    </row>
    <row r="5519">
      <c r="A5519" t="inlineStr">
        <is>
          <t>malmihie</t>
        </is>
      </c>
      <c r="B5519" t="n">
        <v>1</v>
      </c>
    </row>
    <row r="5520">
      <c r="A5520" t="inlineStr">
        <is>
          <t>citehttpwww</t>
        </is>
      </c>
      <c r="B5520" t="n">
        <v>1</v>
      </c>
    </row>
    <row r="5521">
      <c r="A5521" t="inlineStr">
        <is>
          <t>wirewise</t>
        </is>
      </c>
      <c r="B5521" t="n">
        <v>1</v>
      </c>
    </row>
    <row r="5522">
      <c r="A5522" t="inlineStr">
        <is>
          <t>tlcon</t>
        </is>
      </c>
      <c r="B5522" t="n">
        <v>1</v>
      </c>
    </row>
    <row r="5523">
      <c r="A5523" t="inlineStr">
        <is>
          <t>sueddeow</t>
        </is>
      </c>
      <c r="B5523" t="n">
        <v>1</v>
      </c>
    </row>
    <row r="5524">
      <c r="A5524" t="inlineStr">
        <is>
          <t>tlconspoiler</t>
        </is>
      </c>
      <c r="B5524" t="n">
        <v>1</v>
      </c>
    </row>
    <row r="5525">
      <c r="A5525" t="inlineStr">
        <is>
          <t>michille</t>
        </is>
      </c>
      <c r="B5525" t="n">
        <v>1</v>
      </c>
    </row>
    <row r="5526">
      <c r="A5526" t="inlineStr">
        <is>
          <t>asifice</t>
        </is>
      </c>
      <c r="B5526" t="n">
        <v>1</v>
      </c>
    </row>
    <row r="5527">
      <c r="A5527" t="inlineStr">
        <is>
          <t>chenzhou</t>
        </is>
      </c>
      <c r="B5527" t="n">
        <v>1</v>
      </c>
    </row>
    <row r="5528">
      <c r="A5528" t="inlineStr">
        <is>
          <t>reimbursals</t>
        </is>
      </c>
      <c r="B5528" t="n">
        <v>2</v>
      </c>
    </row>
    <row r="5529">
      <c r="A5529" t="inlineStr">
        <is>
          <t>statementsourceswartainartland</t>
        </is>
      </c>
      <c r="B5529" t="n">
        <v>1</v>
      </c>
    </row>
    <row r="5530">
      <c r="A5530" t="inlineStr">
        <is>
          <t>tuwted</t>
        </is>
      </c>
      <c r="B5530" t="n">
        <v>1</v>
      </c>
    </row>
    <row r="5531">
      <c r="A5531" t="inlineStr">
        <is>
          <t>devotionalised</t>
        </is>
      </c>
      <c r="B5531" t="n">
        <v>1</v>
      </c>
    </row>
    <row r="5532">
      <c r="A5532" t="inlineStr">
        <is>
          <t>felthas</t>
        </is>
      </c>
      <c r="B5532" t="n">
        <v>1</v>
      </c>
    </row>
    <row r="5533">
      <c r="A5533" t="inlineStr">
        <is>
          <t>foxacle</t>
        </is>
      </c>
      <c r="B5533" t="n">
        <v>1</v>
      </c>
    </row>
    <row r="5534">
      <c r="A5534" t="inlineStr">
        <is>
          <t>agonyfully</t>
        </is>
      </c>
      <c r="B5534" t="n">
        <v>1</v>
      </c>
    </row>
    <row r="5535">
      <c r="A5535" t="inlineStr">
        <is>
          <t>plagsole</t>
        </is>
      </c>
      <c r="B5535" t="n">
        <v>1</v>
      </c>
    </row>
    <row r="5536">
      <c r="A5536" t="inlineStr">
        <is>
          <t>ducktooth</t>
        </is>
      </c>
      <c r="B5536" t="n">
        <v>1</v>
      </c>
    </row>
    <row r="5537">
      <c r="A5537" t="inlineStr">
        <is>
          <t>learnstayearly</t>
        </is>
      </c>
      <c r="B5537" t="n">
        <v>1</v>
      </c>
    </row>
    <row r="5538">
      <c r="A5538" t="inlineStr">
        <is>
          <t>moneylocation</t>
        </is>
      </c>
      <c r="B5538" t="n">
        <v>1</v>
      </c>
    </row>
    <row r="5539">
      <c r="A5539" t="inlineStr">
        <is>
          <t>complete—think</t>
        </is>
      </c>
      <c r="B5539" t="n">
        <v>1</v>
      </c>
    </row>
    <row r="5540">
      <c r="A5540" t="inlineStr">
        <is>
          <t>okayyappeng</t>
        </is>
      </c>
      <c r="B5540" t="n">
        <v>1</v>
      </c>
    </row>
    <row r="5541">
      <c r="A5541" t="inlineStr">
        <is>
          <t>clurcher</t>
        </is>
      </c>
      <c r="B5541" t="n">
        <v>1</v>
      </c>
    </row>
    <row r="5542">
      <c r="A5542" t="inlineStr">
        <is>
          <t>withrilet</t>
        </is>
      </c>
      <c r="B5542" t="n">
        <v>1</v>
      </c>
    </row>
    <row r="5543">
      <c r="A5543" t="inlineStr">
        <is>
          <t>lininer</t>
        </is>
      </c>
      <c r="B5543" t="n">
        <v>1</v>
      </c>
    </row>
    <row r="5544">
      <c r="A5544" t="inlineStr">
        <is>
          <t>winchy</t>
        </is>
      </c>
      <c r="B5544" t="n">
        <v>1</v>
      </c>
    </row>
    <row r="5545">
      <c r="A5545" t="inlineStr">
        <is>
          <t>clott</t>
        </is>
      </c>
      <c r="B5545" t="n">
        <v>1</v>
      </c>
    </row>
    <row r="5546">
      <c r="A5546" t="inlineStr">
        <is>
          <t>chadosaaah</t>
        </is>
      </c>
      <c r="B5546" t="n">
        <v>1</v>
      </c>
    </row>
    <row r="5547">
      <c r="A5547" t="inlineStr">
        <is>
          <t>outcranked</t>
        </is>
      </c>
      <c r="B5547" t="n">
        <v>1</v>
      </c>
    </row>
    <row r="5548">
      <c r="A5548" t="inlineStr">
        <is>
          <t>bartage</t>
        </is>
      </c>
      <c r="B5548" t="n">
        <v>1</v>
      </c>
    </row>
    <row r="5549">
      <c r="A5549" t="inlineStr">
        <is>
          <t>p3wp</t>
        </is>
      </c>
      <c r="B5549" t="n">
        <v>1</v>
      </c>
    </row>
    <row r="5550">
      <c r="A5550" t="inlineStr">
        <is>
          <t>goedliski</t>
        </is>
      </c>
      <c r="B5550" t="n">
        <v>1</v>
      </c>
    </row>
    <row r="5551">
      <c r="A5551" t="inlineStr">
        <is>
          <t>herenga</t>
        </is>
      </c>
      <c r="B5551" t="n">
        <v>1</v>
      </c>
    </row>
    <row r="5552">
      <c r="A5552" t="inlineStr">
        <is>
          <t>woodcarluzoacidologist</t>
        </is>
      </c>
      <c r="B5552" t="n">
        <v>1</v>
      </c>
    </row>
    <row r="5553">
      <c r="A5553" t="inlineStr">
        <is>
          <t>opquests</t>
        </is>
      </c>
      <c r="B5553" t="n">
        <v>1</v>
      </c>
    </row>
    <row r="5554">
      <c r="A5554" t="inlineStr">
        <is>
          <t>paraacas</t>
        </is>
      </c>
      <c r="B5554" t="n">
        <v>1</v>
      </c>
    </row>
    <row r="5555">
      <c r="A5555" t="inlineStr">
        <is>
          <t>keeoana</t>
        </is>
      </c>
      <c r="B5555" t="n">
        <v>1</v>
      </c>
    </row>
    <row r="5556">
      <c r="A5556" t="inlineStr">
        <is>
          <t>b——heminous</t>
        </is>
      </c>
      <c r="B5556" t="n">
        <v>1</v>
      </c>
    </row>
    <row r="5557">
      <c r="A5557" t="inlineStr">
        <is>
          <t>propong</t>
        </is>
      </c>
      <c r="B5557" t="n">
        <v>1</v>
      </c>
    </row>
    <row r="5558">
      <c r="A5558" t="inlineStr">
        <is>
          <t>viceredning</t>
        </is>
      </c>
      <c r="B5558" t="n">
        <v>1</v>
      </c>
    </row>
    <row r="5559">
      <c r="A5559" t="inlineStr">
        <is>
          <t>jeffolin</t>
        </is>
      </c>
      <c r="B5559" t="n">
        <v>1</v>
      </c>
    </row>
    <row r="5560">
      <c r="A5560" t="inlineStr">
        <is>
          <t>eaherty</t>
        </is>
      </c>
      <c r="B5560" t="n">
        <v>1</v>
      </c>
    </row>
    <row r="5561">
      <c r="A5561" t="inlineStr">
        <is>
          <t>saycooked</t>
        </is>
      </c>
      <c r="B5561" t="n">
        <v>1</v>
      </c>
    </row>
    <row r="5562">
      <c r="A5562" t="inlineStr">
        <is>
          <t>pinklar</t>
        </is>
      </c>
      <c r="B5562" t="n">
        <v>1</v>
      </c>
    </row>
    <row r="5563">
      <c r="A5563" t="inlineStr">
        <is>
          <t>pombut</t>
        </is>
      </c>
      <c r="B5563" t="n">
        <v>1</v>
      </c>
    </row>
    <row r="5564">
      <c r="A5564" t="inlineStr">
        <is>
          <t>hartfusville</t>
        </is>
      </c>
      <c r="B5564" t="n">
        <v>1</v>
      </c>
    </row>
    <row r="5565">
      <c r="A5565" t="inlineStr">
        <is>
          <t>orled23</t>
        </is>
      </c>
      <c r="B5565" t="n">
        <v>1</v>
      </c>
    </row>
    <row r="5566">
      <c r="A5566" t="inlineStr">
        <is>
          <t>shenkhu</t>
        </is>
      </c>
      <c r="B5566" t="n">
        <v>1</v>
      </c>
    </row>
    <row r="5567">
      <c r="A5567" t="inlineStr">
        <is>
          <t>interregence</t>
        </is>
      </c>
      <c r="B5567" t="n">
        <v>1</v>
      </c>
    </row>
    <row r="5568">
      <c r="A5568" t="inlineStr">
        <is>
          <t>interforces</t>
        </is>
      </c>
      <c r="B5568" t="n">
        <v>1</v>
      </c>
    </row>
    <row r="5569">
      <c r="A5569" t="inlineStr">
        <is>
          <t>y_max</t>
        </is>
      </c>
      <c r="B5569" t="n">
        <v>1</v>
      </c>
    </row>
    <row r="5570">
      <c r="A5570" t="inlineStr">
        <is>
          <t>mishani</t>
        </is>
      </c>
      <c r="B5570" t="n">
        <v>1</v>
      </c>
    </row>
    <row r="5571">
      <c r="A5571" t="inlineStr">
        <is>
          <t>toubakis</t>
        </is>
      </c>
      <c r="B5571" t="n">
        <v>1</v>
      </c>
    </row>
    <row r="5572">
      <c r="A5572" t="inlineStr">
        <is>
          <t>30608</t>
        </is>
      </c>
      <c r="B5572" t="n">
        <v>1</v>
      </c>
    </row>
    <row r="5573">
      <c r="A5573" t="inlineStr">
        <is>
          <t>townrunner</t>
        </is>
      </c>
      <c r="B5573" t="n">
        <v>1</v>
      </c>
    </row>
    <row r="5574">
      <c r="A5574" t="inlineStr">
        <is>
          <t>mcflynn</t>
        </is>
      </c>
      <c r="B5574" t="n">
        <v>3</v>
      </c>
    </row>
    <row r="5575">
      <c r="A5575" t="inlineStr">
        <is>
          <t>coxet</t>
        </is>
      </c>
      <c r="B5575" t="n">
        <v>1</v>
      </c>
    </row>
    <row r="5576">
      <c r="A5576" t="inlineStr">
        <is>
          <t>textingcreating</t>
        </is>
      </c>
      <c r="B5576" t="n">
        <v>1</v>
      </c>
    </row>
    <row r="5577">
      <c r="A5577" t="inlineStr">
        <is>
          <t>y_min</t>
        </is>
      </c>
      <c r="B5577" t="n">
        <v>1</v>
      </c>
    </row>
    <row r="5578">
      <c r="A5578" t="inlineStr">
        <is>
          <t>clubelling</t>
        </is>
      </c>
      <c r="B5578" t="n">
        <v>1</v>
      </c>
    </row>
    <row r="5579">
      <c r="A5579" t="inlineStr">
        <is>
          <t>lnets</t>
        </is>
      </c>
      <c r="B5579" t="n">
        <v>1</v>
      </c>
    </row>
    <row r="5580">
      <c r="A5580" t="inlineStr">
        <is>
          <t>directvoidinterruptthstartdd_ctretchreadwrite</t>
        </is>
      </c>
      <c r="B5580" t="n">
        <v>1</v>
      </c>
    </row>
    <row r="5581">
      <c r="A5581" t="inlineStr">
        <is>
          <t>readwritetask_queue</t>
        </is>
      </c>
      <c r="B5581" t="n">
        <v>1</v>
      </c>
    </row>
    <row r="5582">
      <c r="A5582" t="inlineStr">
        <is>
          <t>kebib</t>
        </is>
      </c>
      <c r="B5582" t="n">
        <v>1</v>
      </c>
    </row>
    <row r="5583">
      <c r="A5583" t="inlineStr">
        <is>
          <t>tdunctiontask_queuelist</t>
        </is>
      </c>
      <c r="B5583" t="n">
        <v>1</v>
      </c>
    </row>
    <row r="5584">
      <c r="A5584" t="inlineStr">
        <is>
          <t>dirtask_queuelist</t>
        </is>
      </c>
      <c r="B5584" t="n">
        <v>1</v>
      </c>
    </row>
    <row r="5585">
      <c r="A5585" t="inlineStr">
        <is>
          <t>d_ctretchd_loserun</t>
        </is>
      </c>
      <c r="B5585" t="n">
        <v>1</v>
      </c>
    </row>
    <row r="5586">
      <c r="A5586" t="inlineStr">
        <is>
          <t>random_queue</t>
        </is>
      </c>
      <c r="B5586" t="n">
        <v>1</v>
      </c>
    </row>
    <row r="5587">
      <c r="A5587" t="inlineStr">
        <is>
          <t>queue_into_task_go</t>
        </is>
      </c>
      <c r="B5587" t="n">
        <v>1</v>
      </c>
    </row>
    <row r="5588">
      <c r="A5588" t="inlineStr">
        <is>
          <t>ciq</t>
        </is>
      </c>
      <c r="B5588" t="n">
        <v>2</v>
      </c>
    </row>
    <row r="5589">
      <c r="A5589" t="inlineStr">
        <is>
          <t>setstopstatestask</t>
        </is>
      </c>
      <c r="B5589" t="n">
        <v>1</v>
      </c>
    </row>
    <row r="5590">
      <c r="A5590" t="inlineStr">
        <is>
          <t>d_ctretch</t>
        </is>
      </c>
      <c r="B5590" t="n">
        <v>1</v>
      </c>
    </row>
    <row r="5591">
      <c r="A5591" t="inlineStr">
        <is>
          <t>watch_thread_wait_done</t>
        </is>
      </c>
      <c r="B5591" t="n">
        <v>1</v>
      </c>
    </row>
    <row r="5592">
      <c r="A5592" t="inlineStr">
        <is>
          <t>d_loserun</t>
        </is>
      </c>
      <c r="B5592" t="n">
        <v>1</v>
      </c>
    </row>
    <row r="5593">
      <c r="A5593" t="inlineStr">
        <is>
          <t>catchatpath</t>
        </is>
      </c>
      <c r="B5593" t="n">
        <v>1</v>
      </c>
    </row>
    <row r="5594">
      <c r="A5594" t="inlineStr">
        <is>
          <t>startwhere</t>
        </is>
      </c>
      <c r="B5594" t="n">
        <v>1</v>
      </c>
    </row>
    <row r="5595">
      <c r="A5595" t="inlineStr">
        <is>
          <t>runsingleton</t>
        </is>
      </c>
      <c r="B5595" t="n">
        <v>1</v>
      </c>
    </row>
    <row r="5596">
      <c r="A5596" t="inlineStr">
        <is>
          <t>scall1</t>
        </is>
      </c>
      <c r="B5596" t="n">
        <v>1</v>
      </c>
    </row>
    <row r="5597">
      <c r="A5597" t="inlineStr">
        <is>
          <t>shopswitchedratlaw</t>
        </is>
      </c>
      <c r="B5597" t="n">
        <v>1</v>
      </c>
    </row>
    <row r="5598">
      <c r="A5598" t="inlineStr">
        <is>
          <t>p182</t>
        </is>
      </c>
      <c r="B5598" t="n">
        <v>1</v>
      </c>
    </row>
    <row r="5599">
      <c r="A5599" t="inlineStr">
        <is>
          <t>mx8000</t>
        </is>
      </c>
      <c r="B5599" t="n">
        <v>1</v>
      </c>
    </row>
    <row r="5600">
      <c r="A5600" t="inlineStr">
        <is>
          <t>02gb</t>
        </is>
      </c>
      <c r="B5600" t="n">
        <v>1</v>
      </c>
    </row>
    <row r="5601">
      <c r="A5601" t="inlineStr">
        <is>
          <t>3vid</t>
        </is>
      </c>
      <c r="B5601" t="n">
        <v>1</v>
      </c>
    </row>
    <row r="5602">
      <c r="A5602" t="inlineStr">
        <is>
          <t>interdering</t>
        </is>
      </c>
      <c r="B5602" t="n">
        <v>1</v>
      </c>
    </row>
    <row r="5603">
      <c r="A5603" t="inlineStr">
        <is>
          <t>django_lita_plugin</t>
        </is>
      </c>
      <c r="B5603" t="n">
        <v>1</v>
      </c>
    </row>
    <row r="5604">
      <c r="A5604" t="inlineStr">
        <is>
          <t>static_a</t>
        </is>
      </c>
      <c r="B5604" t="n">
        <v>1</v>
      </c>
    </row>
    <row r="5605">
      <c r="A5605" t="inlineStr">
        <is>
          <t>contentuploads201205miscellaneous</t>
        </is>
      </c>
      <c r="B5605" t="n">
        <v>1</v>
      </c>
    </row>
    <row r="5606">
      <c r="A5606" t="inlineStr">
        <is>
          <t>orgdepswp</t>
        </is>
      </c>
      <c r="B5606" t="n">
        <v>1</v>
      </c>
    </row>
    <row r="5607">
      <c r="A5607" t="inlineStr">
        <is>
          <t>nyxton</t>
        </is>
      </c>
      <c r="B5607" t="n">
        <v>1</v>
      </c>
    </row>
    <row r="5608">
      <c r="A5608" t="inlineStr">
        <is>
          <t>skip_actor_any_sequence</t>
        </is>
      </c>
      <c r="B5608" t="n">
        <v>1</v>
      </c>
    </row>
    <row r="5609">
      <c r="A5609" t="inlineStr">
        <is>
          <t>mkversionshotfix</t>
        </is>
      </c>
      <c r="B5609" t="n">
        <v>1</v>
      </c>
    </row>
    <row r="5610">
      <c r="A5610" t="inlineStr">
        <is>
          <t>2dsym</t>
        </is>
      </c>
      <c r="B5610" t="n">
        <v>1</v>
      </c>
    </row>
    <row r="5611">
      <c r="A5611" t="inlineStr">
        <is>
          <t>jesushobson</t>
        </is>
      </c>
      <c r="B5611" t="n">
        <v>1</v>
      </c>
    </row>
    <row r="5612">
      <c r="A5612" t="inlineStr">
        <is>
          <t>examve</t>
        </is>
      </c>
      <c r="B5612" t="n">
        <v>1</v>
      </c>
    </row>
    <row r="5613">
      <c r="A5613" t="inlineStr">
        <is>
          <t>idevclearcomposeclean</t>
        </is>
      </c>
      <c r="B5613" t="n">
        <v>1</v>
      </c>
    </row>
    <row r="5614">
      <c r="A5614" t="inlineStr">
        <is>
          <t>mgte</t>
        </is>
      </c>
      <c r="B5614" t="n">
        <v>2</v>
      </c>
    </row>
    <row r="5615">
      <c r="A5615" t="inlineStr">
        <is>
          <t>ctimespan</t>
        </is>
      </c>
      <c r="B5615" t="n">
        <v>1</v>
      </c>
    </row>
    <row r="5616">
      <c r="A5616" t="inlineStr">
        <is>
          <t>mcgenckler</t>
        </is>
      </c>
      <c r="B5616" t="n">
        <v>1</v>
      </c>
    </row>
    <row r="5617">
      <c r="A5617" t="inlineStr">
        <is>
          <t>estertattmus</t>
        </is>
      </c>
      <c r="B5617" t="n">
        <v>1</v>
      </c>
    </row>
    <row r="5618">
      <c r="A5618" t="inlineStr">
        <is>
          <t>charmeventqueue</t>
        </is>
      </c>
      <c r="B5618" t="n">
        <v>1</v>
      </c>
    </row>
    <row r="5619">
      <c r="A5619" t="inlineStr">
        <is>
          <t>trifold_3_enasch</t>
        </is>
      </c>
      <c r="B5619" t="n">
        <v>1</v>
      </c>
    </row>
    <row r="5620">
      <c r="A5620" t="inlineStr">
        <is>
          <t>parentframe</t>
        </is>
      </c>
      <c r="B5620" t="n">
        <v>1</v>
      </c>
    </row>
    <row r="5621">
      <c r="A5621" t="inlineStr">
        <is>
          <t>onerank</t>
        </is>
      </c>
      <c r="B5621" t="n">
        <v>1</v>
      </c>
    </row>
    <row r="5622">
      <c r="A5622" t="inlineStr">
        <is>
          <t>thiseventtypesnever_use_wood</t>
        </is>
      </c>
      <c r="B5622" t="n">
        <v>1</v>
      </c>
    </row>
    <row r="5623">
      <c r="A5623" t="inlineStr">
        <is>
          <t>_skip_actoranysequence</t>
        </is>
      </c>
      <c r="B5623" t="n">
        <v>1</v>
      </c>
    </row>
    <row r="5624">
      <c r="A5624" t="inlineStr">
        <is>
          <t>adyiceechoaddeventstitleechotest_view</t>
        </is>
      </c>
      <c r="B5624" t="n">
        <v>1</v>
      </c>
    </row>
    <row r="5625">
      <c r="A5625" t="inlineStr">
        <is>
          <t>uservddgrenade</t>
        </is>
      </c>
      <c r="B5625" t="n">
        <v>1</v>
      </c>
    </row>
    <row r="5626">
      <c r="A5626" t="inlineStr">
        <is>
          <t>sentev</t>
        </is>
      </c>
      <c r="B5626" t="n">
        <v>1</v>
      </c>
    </row>
    <row r="5627">
      <c r="A5627" t="inlineStr">
        <is>
          <t>automatie</t>
        </is>
      </c>
      <c r="B5627" t="n">
        <v>1</v>
      </c>
    </row>
    <row r="5628">
      <c r="A5628" t="inlineStr">
        <is>
          <t>verbische</t>
        </is>
      </c>
      <c r="B5628" t="n">
        <v>1</v>
      </c>
    </row>
    <row r="5629">
      <c r="A5629" t="inlineStr">
        <is>
          <t>stoptriggering</t>
        </is>
      </c>
      <c r="B5629" t="n">
        <v>1</v>
      </c>
    </row>
    <row r="5630">
      <c r="A5630" t="inlineStr">
        <is>
          <t>pokeswebfront</t>
        </is>
      </c>
      <c r="B5630" t="n">
        <v>1</v>
      </c>
    </row>
    <row r="5631">
      <c r="A5631" t="inlineStr">
        <is>
          <t>ilanets</t>
        </is>
      </c>
      <c r="B5631" t="n">
        <v>1</v>
      </c>
    </row>
    <row r="5632">
      <c r="A5632" t="inlineStr">
        <is>
          <t>hvnsramnick_4_3</t>
        </is>
      </c>
      <c r="B5632" t="n">
        <v>1</v>
      </c>
    </row>
    <row r="5633">
      <c r="A5633" t="inlineStr">
        <is>
          <t>spawnfolloweralexwindowgrand_</t>
        </is>
      </c>
      <c r="B5633" t="n">
        <v>1</v>
      </c>
    </row>
    <row r="5634">
      <c r="A5634" t="inlineStr">
        <is>
          <t>dafthiimobilechat2dhryde</t>
        </is>
      </c>
      <c r="B5634" t="n">
        <v>1</v>
      </c>
    </row>
    <row r="5635">
      <c r="A5635" t="inlineStr">
        <is>
          <t>mediaires</t>
        </is>
      </c>
      <c r="B5635" t="n">
        <v>1</v>
      </c>
    </row>
    <row r="5636">
      <c r="A5636" t="inlineStr">
        <is>
          <t>left_podcast</t>
        </is>
      </c>
      <c r="B5636" t="n">
        <v>1</v>
      </c>
    </row>
    <row r="5637">
      <c r="A5637" t="inlineStr">
        <is>
          <t>timberresumeako</t>
        </is>
      </c>
      <c r="B5637" t="n">
        <v>1</v>
      </c>
    </row>
    <row r="5638">
      <c r="A5638" t="inlineStr">
        <is>
          <t>noxscriptwarning</t>
        </is>
      </c>
      <c r="B5638" t="n">
        <v>1</v>
      </c>
    </row>
    <row r="5639">
      <c r="A5639" t="inlineStr">
        <is>
          <t>clustermassabase</t>
        </is>
      </c>
      <c r="B5639" t="n">
        <v>1</v>
      </c>
    </row>
    <row r="5640">
      <c r="A5640" t="inlineStr">
        <is>
          <t>showcasecast</t>
        </is>
      </c>
      <c r="B5640" t="n">
        <v>1</v>
      </c>
    </row>
    <row r="5641">
      <c r="A5641" t="inlineStr">
        <is>
          <t>rhout</t>
        </is>
      </c>
      <c r="B5641" t="n">
        <v>2</v>
      </c>
    </row>
    <row r="5642">
      <c r="A5642" t="inlineStr">
        <is>
          <t>diataphoriccontent</t>
        </is>
      </c>
      <c r="B5642" t="n">
        <v>1</v>
      </c>
    </row>
    <row r="5643">
      <c r="A5643" t="inlineStr">
        <is>
          <t>handleactionsx_scenestar_y</t>
        </is>
      </c>
      <c r="B5643" t="n">
        <v>1</v>
      </c>
    </row>
    <row r="5644">
      <c r="A5644" t="inlineStr">
        <is>
          <t>spikesgraphicshandlefromfilebuffer</t>
        </is>
      </c>
      <c r="B5644" t="n">
        <v>1</v>
      </c>
    </row>
    <row r="5645">
      <c r="A5645" t="inlineStr">
        <is>
          <t>appplifylatex</t>
        </is>
      </c>
      <c r="B5645" t="n">
        <v>1</v>
      </c>
    </row>
    <row r="5646">
      <c r="A5646" t="inlineStr">
        <is>
          <t>injectedatches</t>
        </is>
      </c>
      <c r="B5646" t="n">
        <v>1</v>
      </c>
    </row>
    <row r="5647">
      <c r="A5647" t="inlineStr">
        <is>
          <t>bluelarkpowardsfuck</t>
        </is>
      </c>
      <c r="B5647" t="n">
        <v>1</v>
      </c>
    </row>
    <row r="5648">
      <c r="A5648" t="inlineStr">
        <is>
          <t>damage_vhemutags_damage</t>
        </is>
      </c>
      <c r="B5648" t="n">
        <v>1</v>
      </c>
    </row>
    <row r="5649">
      <c r="A5649" t="inlineStr">
        <is>
          <t>topicdetail</t>
        </is>
      </c>
      <c r="B5649" t="n">
        <v>1</v>
      </c>
    </row>
    <row r="5650">
      <c r="A5650" t="inlineStr">
        <is>
          <t>istriggered</t>
        </is>
      </c>
      <c r="B5650" t="n">
        <v>1</v>
      </c>
    </row>
    <row r="5651">
      <c r="A5651" t="inlineStr">
        <is>
          <t>targetchain</t>
        </is>
      </c>
      <c r="B5651" t="n">
        <v>1</v>
      </c>
    </row>
    <row r="5652">
      <c r="A5652" t="inlineStr">
        <is>
          <t>201137</t>
        </is>
      </c>
      <c r="B5652" t="n">
        <v>1</v>
      </c>
    </row>
    <row r="5653">
      <c r="A5653" t="inlineStr">
        <is>
          <t>stsaniel</t>
        </is>
      </c>
      <c r="B5653" t="n">
        <v>1</v>
      </c>
    </row>
    <row r="5654">
      <c r="A5654" t="inlineStr">
        <is>
          <t>refereria</t>
        </is>
      </c>
      <c r="B5654" t="n">
        <v>1</v>
      </c>
    </row>
    <row r="5655">
      <c r="A5655" t="inlineStr">
        <is>
          <t>madcom</t>
        </is>
      </c>
      <c r="B5655" t="n">
        <v>2</v>
      </c>
    </row>
    <row r="5656">
      <c r="A5656" t="inlineStr">
        <is>
          <t>uploadref1_ensum</t>
        </is>
      </c>
      <c r="B5656" t="n">
        <v>1</v>
      </c>
    </row>
    <row r="5657">
      <c r="A5657" t="inlineStr">
        <is>
          <t>create_</t>
        </is>
      </c>
      <c r="B5657" t="n">
        <v>1</v>
      </c>
    </row>
    <row r="5658">
      <c r="A5658" t="inlineStr">
        <is>
          <t>arznische</t>
        </is>
      </c>
      <c r="B5658" t="n">
        <v>1</v>
      </c>
    </row>
    <row r="5659">
      <c r="A5659" t="inlineStr">
        <is>
          <t>comparecommentstitleecho_test_view</t>
        </is>
      </c>
      <c r="B5659" t="n">
        <v>1</v>
      </c>
    </row>
    <row r="5660">
      <c r="A5660" t="inlineStr">
        <is>
          <t>topicview</t>
        </is>
      </c>
      <c r="B5660" t="n">
        <v>1</v>
      </c>
    </row>
    <row r="5661">
      <c r="A5661" t="inlineStr">
        <is>
          <t>dahlwen</t>
        </is>
      </c>
      <c r="B5661" t="n">
        <v>1</v>
      </c>
    </row>
    <row r="5662">
      <c r="A5662" t="inlineStr">
        <is>
          <t>antijournalq</t>
        </is>
      </c>
      <c r="B5662" t="n">
        <v>1</v>
      </c>
    </row>
    <row r="5663">
      <c r="A5663" t="inlineStr">
        <is>
          <t>622336728</t>
        </is>
      </c>
      <c r="B5663" t="n">
        <v>1</v>
      </c>
    </row>
    <row r="5664">
      <c r="A5664" t="inlineStr">
        <is>
          <t>anthronemy</t>
        </is>
      </c>
      <c r="B5664" t="n">
        <v>1</v>
      </c>
    </row>
    <row r="5665">
      <c r="A5665" t="inlineStr">
        <is>
          <t>publcennarten_1_enums</t>
        </is>
      </c>
      <c r="B5665" t="n">
        <v>1</v>
      </c>
    </row>
    <row r="5666">
      <c r="A5666" t="inlineStr">
        <is>
          <t>skipeventqueue</t>
        </is>
      </c>
      <c r="B5666" t="n">
        <v>1</v>
      </c>
    </row>
    <row r="5667">
      <c r="A5667" t="inlineStr">
        <is>
          <t>xchanpromptsasynctext</t>
        </is>
      </c>
      <c r="B5667" t="n">
        <v>1</v>
      </c>
    </row>
    <row r="5668">
      <c r="A5668" t="inlineStr">
        <is>
          <t>select_touch</t>
        </is>
      </c>
      <c r="B5668" t="n">
        <v>1</v>
      </c>
    </row>
    <row r="5669">
      <c r="A5669" t="inlineStr">
        <is>
          <t>is_generic</t>
        </is>
      </c>
      <c r="B5669" t="n">
        <v>1</v>
      </c>
    </row>
    <row r="5670">
      <c r="A5670" t="inlineStr">
        <is>
          <t>objcall</t>
        </is>
      </c>
      <c r="B5670" t="n">
        <v>1</v>
      </c>
    </row>
    <row r="5671">
      <c r="A5671" t="inlineStr">
        <is>
          <t>webdav4</t>
        </is>
      </c>
      <c r="B5671" t="n">
        <v>1</v>
      </c>
    </row>
    <row r="5672">
      <c r="A5672" t="inlineStr">
        <is>
          <t>anslane_1_expats</t>
        </is>
      </c>
      <c r="B5672" t="n">
        <v>1</v>
      </c>
    </row>
    <row r="5673">
      <c r="A5673" t="inlineStr">
        <is>
          <t>13368</t>
        </is>
      </c>
      <c r="B5673" t="n">
        <v>1</v>
      </c>
    </row>
    <row r="5674">
      <c r="A5674" t="inlineStr">
        <is>
          <t>datadays</t>
        </is>
      </c>
      <c r="B5674" t="n">
        <v>1</v>
      </c>
    </row>
    <row r="5675">
      <c r="A5675" t="inlineStr">
        <is>
          <t>returnexplicitscript_flags</t>
        </is>
      </c>
      <c r="B5675" t="n">
        <v>1</v>
      </c>
    </row>
    <row r="5676">
      <c r="A5676" t="inlineStr">
        <is>
          <t>appplifylatexshippablehtml{</t>
        </is>
      </c>
      <c r="B5676" t="n">
        <v>1</v>
      </c>
    </row>
    <row r="5677">
      <c r="A5677" t="inlineStr">
        <is>
          <t>settypeso_touch</t>
        </is>
      </c>
      <c r="B5677" t="n">
        <v>1</v>
      </c>
    </row>
    <row r="5678">
      <c r="A5678" t="inlineStr">
        <is>
          <t>regexrccollections</t>
        </is>
      </c>
      <c r="B5678" t="n">
        <v>1</v>
      </c>
    </row>
    <row r="5679">
      <c r="A5679" t="inlineStr">
        <is>
          <t>textinterviews</t>
        </is>
      </c>
      <c r="B5679" t="n">
        <v>1</v>
      </c>
    </row>
    <row r="5680">
      <c r="A5680" t="inlineStr">
        <is>
          <t>customeventqueuethread</t>
        </is>
      </c>
      <c r="B5680" t="n">
        <v>1</v>
      </c>
    </row>
    <row r="5681">
      <c r="A5681" t="inlineStr">
        <is>
          <t>reinitialised</t>
        </is>
      </c>
      <c r="B5681" t="n">
        <v>2</v>
      </c>
    </row>
    <row r="5682">
      <c r="A5682" t="inlineStr">
        <is>
          <t>repstexutil</t>
        </is>
      </c>
      <c r="B5682" t="n">
        <v>1</v>
      </c>
    </row>
    <row r="5683">
      <c r="A5683" t="inlineStr">
        <is>
          <t>sourcedistpub</t>
        </is>
      </c>
      <c r="B5683" t="n">
        <v>1</v>
      </c>
    </row>
    <row r="5684">
      <c r="A5684" t="inlineStr">
        <is>
          <t>verbaheren</t>
        </is>
      </c>
      <c r="B5684" t="n">
        <v>1</v>
      </c>
    </row>
    <row r="5685">
      <c r="A5685" t="inlineStr">
        <is>
          <t>echoreporter</t>
        </is>
      </c>
      <c r="B5685" t="n">
        <v>1</v>
      </c>
    </row>
    <row r="5686">
      <c r="A5686" t="inlineStr">
        <is>
          <t>nasferilis</t>
        </is>
      </c>
      <c r="B5686" t="n">
        <v>1</v>
      </c>
    </row>
    <row r="5687">
      <c r="A5687" t="inlineStr">
        <is>
          <t>senturads</t>
        </is>
      </c>
      <c r="B5687" t="n">
        <v>1</v>
      </c>
    </row>
    <row r="5688">
      <c r="A5688" t="inlineStr">
        <is>
          <t>hazmagh</t>
        </is>
      </c>
      <c r="B5688" t="n">
        <v>1</v>
      </c>
    </row>
    <row r="5689">
      <c r="A5689" t="inlineStr">
        <is>
          <t>kintage</t>
        </is>
      </c>
      <c r="B5689" t="n">
        <v>1</v>
      </c>
    </row>
    <row r="5690">
      <c r="A5690" t="inlineStr">
        <is>
          <t>lobigaz</t>
        </is>
      </c>
      <c r="B5690" t="n">
        <v>1</v>
      </c>
    </row>
    <row r="5691">
      <c r="A5691" t="inlineStr">
        <is>
          <t>egolesstronics</t>
        </is>
      </c>
      <c r="B5691" t="n">
        <v>1</v>
      </c>
    </row>
    <row r="5692">
      <c r="A5692" t="inlineStr">
        <is>
          <t>days30</t>
        </is>
      </c>
      <c r="B5692" t="n">
        <v>1</v>
      </c>
    </row>
    <row r="5693">
      <c r="A5693" t="inlineStr">
        <is>
          <t>carteale</t>
        </is>
      </c>
      <c r="B5693" t="n">
        <v>1</v>
      </c>
    </row>
    <row r="5694">
      <c r="A5694" t="inlineStr">
        <is>
          <t>qsquads</t>
        </is>
      </c>
      <c r="B5694" t="n">
        <v>1</v>
      </c>
    </row>
    <row r="5695">
      <c r="A5695" t="inlineStr">
        <is>
          <t>ポ</t>
        </is>
      </c>
      <c r="B5695" t="n">
        <v>2</v>
      </c>
    </row>
    <row r="5696">
      <c r="A5696" t="inlineStr">
        <is>
          <t>hadome</t>
        </is>
      </c>
      <c r="B5696" t="n">
        <v>2</v>
      </c>
    </row>
    <row r="5697">
      <c r="A5697" t="inlineStr">
        <is>
          <t>commsplaining</t>
        </is>
      </c>
      <c r="B5697" t="n">
        <v>1</v>
      </c>
    </row>
    <row r="5698">
      <c r="A5698" t="inlineStr">
        <is>
          <t>kodum</t>
        </is>
      </c>
      <c r="B5698" t="n">
        <v>1</v>
      </c>
    </row>
    <row r="5699">
      <c r="A5699" t="inlineStr">
        <is>
          <t>meteoris</t>
        </is>
      </c>
      <c r="B5699" t="n">
        <v>3</v>
      </c>
    </row>
    <row r="5700">
      <c r="A5700" t="inlineStr">
        <is>
          <t>marperson</t>
        </is>
      </c>
      <c r="B5700" t="n">
        <v>1</v>
      </c>
    </row>
    <row r="5701">
      <c r="A5701" t="inlineStr">
        <is>
          <t>norichalatic</t>
        </is>
      </c>
      <c r="B5701" t="n">
        <v>1</v>
      </c>
    </row>
    <row r="5702">
      <c r="A5702" t="inlineStr">
        <is>
          <t>caringness</t>
        </is>
      </c>
      <c r="B5702" t="n">
        <v>1</v>
      </c>
    </row>
    <row r="5703">
      <c r="A5703" t="inlineStr">
        <is>
          <t>liberaceennial</t>
        </is>
      </c>
      <c r="B5703" t="n">
        <v>1</v>
      </c>
    </row>
    <row r="5704">
      <c r="A5704" t="inlineStr">
        <is>
          <t>—supporting</t>
        </is>
      </c>
      <c r="B5704" t="n">
        <v>1</v>
      </c>
    </row>
    <row r="5705">
      <c r="A5705" t="inlineStr">
        <is>
          <t>bullets—your</t>
        </is>
      </c>
      <c r="B5705" t="n">
        <v>1</v>
      </c>
    </row>
    <row r="5706">
      <c r="A5706" t="inlineStr">
        <is>
          <t>critchford</t>
        </is>
      </c>
      <c r="B5706" t="n">
        <v>1</v>
      </c>
    </row>
    <row r="5707">
      <c r="A5707" t="inlineStr">
        <is>
          <t>230—iffs</t>
        </is>
      </c>
      <c r="B5707" t="n">
        <v>1</v>
      </c>
    </row>
    <row r="5708">
      <c r="A5708" t="inlineStr">
        <is>
          <t>lyvawdgfq</t>
        </is>
      </c>
      <c r="B5708" t="n">
        <v>1</v>
      </c>
    </row>
    <row r="5709">
      <c r="A5709" t="inlineStr">
        <is>
          <t>dbuderj</t>
        </is>
      </c>
      <c r="B5709" t="n">
        <v>1</v>
      </c>
    </row>
    <row r="5710">
      <c r="A5710" t="inlineStr">
        <is>
          <t>fizengar</t>
        </is>
      </c>
      <c r="B5710" t="n">
        <v>1</v>
      </c>
    </row>
    <row r="5711">
      <c r="A5711" t="inlineStr">
        <is>
          <t>galase</t>
        </is>
      </c>
      <c r="B5711" t="n">
        <v>1</v>
      </c>
    </row>
    <row r="5712">
      <c r="A5712" t="inlineStr">
        <is>
          <t>psifsheet</t>
        </is>
      </c>
      <c r="B5712" t="n">
        <v>1</v>
      </c>
    </row>
    <row r="5713">
      <c r="A5713" t="inlineStr">
        <is>
          <t>oxyphen</t>
        </is>
      </c>
      <c r="B5713" t="n">
        <v>1</v>
      </c>
    </row>
    <row r="5714">
      <c r="A5714" t="inlineStr">
        <is>
          <t>insins00</t>
        </is>
      </c>
      <c r="B5714" t="n">
        <v>1</v>
      </c>
    </row>
    <row r="5715">
      <c r="A5715" t="inlineStr">
        <is>
          <t>h2isoftwarecurrentlypresent</t>
        </is>
      </c>
      <c r="B5715" t="n">
        <v>1</v>
      </c>
    </row>
    <row r="5716">
      <c r="A5716" t="inlineStr">
        <is>
          <t>wificommcomputer</t>
        </is>
      </c>
      <c r="B5716" t="n">
        <v>1</v>
      </c>
    </row>
    <row r="5717">
      <c r="A5717" t="inlineStr">
        <is>
          <t>demersers</t>
        </is>
      </c>
      <c r="B5717" t="n">
        <v>1</v>
      </c>
    </row>
    <row r="5718">
      <c r="A5718" t="inlineStr">
        <is>
          <t>transmittransaction</t>
        </is>
      </c>
      <c r="B5718" t="n">
        <v>1</v>
      </c>
    </row>
    <row r="5719">
      <c r="A5719" t="inlineStr">
        <is>
          <t>meebc</t>
        </is>
      </c>
      <c r="B5719" t="n">
        <v>1</v>
      </c>
    </row>
    <row r="5720">
      <c r="A5720" t="inlineStr">
        <is>
          <t>shse_disk</t>
        </is>
      </c>
      <c r="B5720" t="n">
        <v>1</v>
      </c>
    </row>
    <row r="5721">
      <c r="A5721" t="inlineStr">
        <is>
          <t>long_speed</t>
        </is>
      </c>
      <c r="B5721" t="n">
        <v>1</v>
      </c>
    </row>
    <row r="5722">
      <c r="A5722" t="inlineStr">
        <is>
          <t>processesinspection</t>
        </is>
      </c>
      <c r="B5722" t="n">
        <v>1</v>
      </c>
    </row>
    <row r="5723">
      <c r="A5723" t="inlineStr">
        <is>
          <t>polyswitch</t>
        </is>
      </c>
      <c r="B5723" t="n">
        <v>1</v>
      </c>
    </row>
    <row r="5724">
      <c r="A5724" t="inlineStr">
        <is>
          <t>ec4l</t>
        </is>
      </c>
      <c r="B5724" t="n">
        <v>1</v>
      </c>
    </row>
    <row r="5725">
      <c r="A5725" t="inlineStr">
        <is>
          <t>gwaveloading</t>
        </is>
      </c>
      <c r="B5725" t="n">
        <v>1</v>
      </c>
    </row>
    <row r="5726">
      <c r="A5726" t="inlineStr">
        <is>
          <t>wtown</t>
        </is>
      </c>
      <c r="B5726" t="n">
        <v>1</v>
      </c>
    </row>
    <row r="5727">
      <c r="A5727" t="inlineStr">
        <is>
          <t>2stackbsd</t>
        </is>
      </c>
      <c r="B5727" t="n">
        <v>1</v>
      </c>
    </row>
    <row r="5728">
      <c r="A5728" t="inlineStr">
        <is>
          <t>usn6</t>
        </is>
      </c>
      <c r="B5728" t="n">
        <v>1</v>
      </c>
    </row>
    <row r="5729">
      <c r="A5729" t="inlineStr">
        <is>
          <t>haltmodule</t>
        </is>
      </c>
      <c r="B5729" t="n">
        <v>1</v>
      </c>
    </row>
    <row r="5730">
      <c r="A5730" t="inlineStr">
        <is>
          <t>caribbeanportada</t>
        </is>
      </c>
      <c r="B5730" t="n">
        <v>2</v>
      </c>
    </row>
    <row r="5731">
      <c r="A5731" t="inlineStr">
        <is>
          <t>appapack</t>
        </is>
      </c>
      <c r="B5731" t="n">
        <v>1</v>
      </c>
    </row>
    <row r="5732">
      <c r="A5732" t="inlineStr">
        <is>
          <t>fast_sid_lat</t>
        </is>
      </c>
      <c r="B5732" t="n">
        <v>1</v>
      </c>
    </row>
    <row r="5733">
      <c r="A5733" t="inlineStr">
        <is>
          <t>pavilionlevel</t>
        </is>
      </c>
      <c r="B5733" t="n">
        <v>1</v>
      </c>
    </row>
    <row r="5734">
      <c r="A5734" t="inlineStr">
        <is>
          <t>tx_lat</t>
        </is>
      </c>
      <c r="B5734" t="n">
        <v>1</v>
      </c>
    </row>
    <row r="5735">
      <c r="A5735" t="inlineStr">
        <is>
          <t>httppostcloud5</t>
        </is>
      </c>
      <c r="B5735" t="n">
        <v>1</v>
      </c>
    </row>
    <row r="5736">
      <c r="A5736" t="inlineStr">
        <is>
          <t>addedinserted</t>
        </is>
      </c>
      <c r="B5736" t="n">
        <v>1</v>
      </c>
    </row>
    <row r="5737">
      <c r="A5737" t="inlineStr">
        <is>
          <t>aaa87</t>
        </is>
      </c>
      <c r="B5737" t="n">
        <v>1</v>
      </c>
    </row>
    <row r="5738">
      <c r="A5738" t="inlineStr">
        <is>
          <t>dbitns</t>
        </is>
      </c>
      <c r="B5738" t="n">
        <v>1</v>
      </c>
    </row>
    <row r="5739">
      <c r="A5739" t="inlineStr">
        <is>
          <t>flightbbslab</t>
        </is>
      </c>
      <c r="B5739" t="n">
        <v>1</v>
      </c>
    </row>
    <row r="5740">
      <c r="A5740" t="inlineStr">
        <is>
          <t>lzf</t>
        </is>
      </c>
      <c r="B5740" t="n">
        <v>1</v>
      </c>
    </row>
    <row r="5741">
      <c r="A5741" t="inlineStr">
        <is>
          <t>cmodestests</t>
        </is>
      </c>
      <c r="B5741" t="n">
        <v>1</v>
      </c>
    </row>
    <row r="5742">
      <c r="A5742" t="inlineStr">
        <is>
          <t>showerr</t>
        </is>
      </c>
      <c r="B5742" t="n">
        <v>2</v>
      </c>
    </row>
    <row r="5743">
      <c r="A5743" t="inlineStr">
        <is>
          <t>pannuity</t>
        </is>
      </c>
      <c r="B5743" t="n">
        <v>1</v>
      </c>
    </row>
    <row r="5744">
      <c r="A5744" t="inlineStr">
        <is>
          <t>netscapeengine</t>
        </is>
      </c>
      <c r="B5744" t="n">
        <v>1</v>
      </c>
    </row>
    <row r="5745">
      <c r="A5745" t="inlineStr">
        <is>
          <t>tx_etter</t>
        </is>
      </c>
      <c r="B5745" t="n">
        <v>1</v>
      </c>
    </row>
    <row r="5746">
      <c r="A5746" t="inlineStr">
        <is>
          <t>diskgpu</t>
        </is>
      </c>
      <c r="B5746" t="n">
        <v>1</v>
      </c>
    </row>
    <row r="5747">
      <c r="A5747" t="inlineStr">
        <is>
          <t>roszyrfrater</t>
        </is>
      </c>
      <c r="B5747" t="n">
        <v>1</v>
      </c>
    </row>
    <row r="5748">
      <c r="A5748" t="inlineStr">
        <is>
          <t>cyberspacewalk</t>
        </is>
      </c>
      <c r="B5748" t="n">
        <v>1</v>
      </c>
    </row>
    <row r="5749">
      <c r="A5749" t="inlineStr">
        <is>
          <t>netnbxphotsprguytracking</t>
        </is>
      </c>
      <c r="B5749" t="n">
        <v>1</v>
      </c>
    </row>
    <row r="5750">
      <c r="A5750" t="inlineStr">
        <is>
          <t>eeabc</t>
        </is>
      </c>
      <c r="B5750" t="n">
        <v>1</v>
      </c>
    </row>
    <row r="5751">
      <c r="A5751" t="inlineStr">
        <is>
          <t>logarithmem</t>
        </is>
      </c>
      <c r="B5751" t="n">
        <v>1</v>
      </c>
    </row>
    <row r="5752">
      <c r="A5752" t="inlineStr">
        <is>
          <t>etdat</t>
        </is>
      </c>
      <c r="B5752" t="n">
        <v>1</v>
      </c>
    </row>
    <row r="5753">
      <c r="A5753" t="inlineStr">
        <is>
          <t>flightfieldfield106</t>
        </is>
      </c>
      <c r="B5753" t="n">
        <v>1</v>
      </c>
    </row>
    <row r="5754">
      <c r="A5754" t="inlineStr">
        <is>
          <t>short_speed</t>
        </is>
      </c>
      <c r="B5754" t="n">
        <v>1</v>
      </c>
    </row>
    <row r="5755">
      <c r="A5755" t="inlineStr">
        <is>
          <t>step_machinedinfo</t>
        </is>
      </c>
      <c r="B5755" t="n">
        <v>1</v>
      </c>
    </row>
    <row r="5756">
      <c r="A5756" t="inlineStr">
        <is>
          <t>windows6000</t>
        </is>
      </c>
      <c r="B5756" t="n">
        <v>1</v>
      </c>
    </row>
    <row r="5757">
      <c r="A5757" t="inlineStr">
        <is>
          <t>comptechcenterartist</t>
        </is>
      </c>
      <c r="B5757" t="n">
        <v>1</v>
      </c>
    </row>
    <row r="5758">
      <c r="A5758" t="inlineStr">
        <is>
          <t>op_dig_cpu_xext</t>
        </is>
      </c>
      <c r="B5758" t="n">
        <v>1</v>
      </c>
    </row>
    <row r="5759">
      <c r="A5759" t="inlineStr">
        <is>
          <t>catno</t>
        </is>
      </c>
      <c r="B5759" t="n">
        <v>1</v>
      </c>
    </row>
    <row r="5760">
      <c r="A5760" t="inlineStr">
        <is>
          <t>hairjacket</t>
        </is>
      </c>
      <c r="B5760" t="n">
        <v>1</v>
      </c>
    </row>
    <row r="5761">
      <c r="A5761" t="inlineStr">
        <is>
          <t>lohster</t>
        </is>
      </c>
      <c r="B5761" t="n">
        <v>1</v>
      </c>
    </row>
    <row r="5762">
      <c r="A5762" t="inlineStr">
        <is>
          <t>confulmag</t>
        </is>
      </c>
      <c r="B5762" t="n">
        <v>1</v>
      </c>
    </row>
    <row r="5763">
      <c r="A5763" t="inlineStr">
        <is>
          <t>zashal</t>
        </is>
      </c>
      <c r="B5763" t="n">
        <v>1</v>
      </c>
    </row>
    <row r="5764">
      <c r="A5764" t="inlineStr">
        <is>
          <t>httptzar</t>
        </is>
      </c>
      <c r="B5764" t="n">
        <v>1</v>
      </c>
    </row>
    <row r="5765">
      <c r="A5765" t="inlineStr">
        <is>
          <t>variocton</t>
        </is>
      </c>
      <c r="B5765" t="n">
        <v>1</v>
      </c>
    </row>
    <row r="5766">
      <c r="A5766" t="inlineStr">
        <is>
          <t>learnberch</t>
        </is>
      </c>
      <c r="B5766" t="n">
        <v>1</v>
      </c>
    </row>
    <row r="5767">
      <c r="A5767" t="inlineStr">
        <is>
          <t>cheatwatch</t>
        </is>
      </c>
      <c r="B5767" t="n">
        <v>1</v>
      </c>
    </row>
    <row r="5768">
      <c r="A5768" t="inlineStr">
        <is>
          <t>bofile</t>
        </is>
      </c>
      <c r="B5768" t="n">
        <v>1</v>
      </c>
    </row>
    <row r="5769">
      <c r="A5769" t="inlineStr">
        <is>
          <t>ninalhe</t>
        </is>
      </c>
      <c r="B5769" t="n">
        <v>1</v>
      </c>
    </row>
    <row r="5770">
      <c r="A5770" t="inlineStr">
        <is>
          <t>scassin</t>
        </is>
      </c>
      <c r="B5770" t="n">
        <v>1</v>
      </c>
    </row>
    <row r="5771">
      <c r="A5771" t="inlineStr">
        <is>
          <t>garbosh</t>
        </is>
      </c>
      <c r="B5771" t="n">
        <v>1</v>
      </c>
    </row>
    <row r="5772">
      <c r="A5772" t="inlineStr">
        <is>
          <t>inwasafe</t>
        </is>
      </c>
      <c r="B5772" t="n">
        <v>1</v>
      </c>
    </row>
    <row r="5773">
      <c r="A5773" t="inlineStr">
        <is>
          <t>vmrules</t>
        </is>
      </c>
      <c r="B5773" t="n">
        <v>1</v>
      </c>
    </row>
    <row r="5774">
      <c r="A5774" t="inlineStr">
        <is>
          <t>warbleshenning</t>
        </is>
      </c>
      <c r="B5774" t="n">
        <v>1</v>
      </c>
    </row>
    <row r="5775">
      <c r="A5775" t="inlineStr">
        <is>
          <t>nakie</t>
        </is>
      </c>
      <c r="B5775" t="n">
        <v>1</v>
      </c>
    </row>
    <row r="5776">
      <c r="A5776" t="inlineStr">
        <is>
          <t>expectints</t>
        </is>
      </c>
      <c r="B5776" t="n">
        <v>1</v>
      </c>
    </row>
    <row r="5777">
      <c r="A5777" t="inlineStr">
        <is>
          <t>lapsitters</t>
        </is>
      </c>
      <c r="B5777" t="n">
        <v>1</v>
      </c>
    </row>
    <row r="5778">
      <c r="A5778" t="inlineStr">
        <is>
          <t>saqr</t>
        </is>
      </c>
      <c r="B5778" t="n">
        <v>1</v>
      </c>
    </row>
    <row r="5779">
      <c r="A5779" t="inlineStr">
        <is>
          <t>f5online</t>
        </is>
      </c>
      <c r="B5779" t="n">
        <v>1</v>
      </c>
    </row>
    <row r="5780">
      <c r="A5780" t="inlineStr">
        <is>
          <t>prokaryroeenh</t>
        </is>
      </c>
      <c r="B5780" t="n">
        <v>1</v>
      </c>
    </row>
    <row r="5781">
      <c r="A5781" t="inlineStr">
        <is>
          <t>buonarin</t>
        </is>
      </c>
      <c r="B5781" t="n">
        <v>1</v>
      </c>
    </row>
    <row r="5782">
      <c r="A5782" t="inlineStr">
        <is>
          <t>sithling</t>
        </is>
      </c>
      <c r="B5782" t="n">
        <v>1</v>
      </c>
    </row>
    <row r="5783">
      <c r="A5783" t="inlineStr">
        <is>
          <t>indesktop</t>
        </is>
      </c>
      <c r="B5783" t="n">
        <v>1</v>
      </c>
    </row>
    <row r="5784">
      <c r="A5784" t="inlineStr">
        <is>
          <t>onucahzar</t>
        </is>
      </c>
      <c r="B5784" t="n">
        <v>1</v>
      </c>
    </row>
    <row r="5785">
      <c r="A5785" t="inlineStr">
        <is>
          <t>razorpin</t>
        </is>
      </c>
      <c r="B5785" t="n">
        <v>1</v>
      </c>
    </row>
    <row r="5786">
      <c r="A5786" t="inlineStr">
        <is>
          <t>axefined</t>
        </is>
      </c>
      <c r="B5786" t="n">
        <v>1</v>
      </c>
    </row>
    <row r="5787">
      <c r="A5787" t="inlineStr">
        <is>
          <t>puchchous</t>
        </is>
      </c>
      <c r="B5787" t="n">
        <v>1</v>
      </c>
    </row>
    <row r="5788">
      <c r="A5788" t="inlineStr">
        <is>
          <t>complayer4644688</t>
        </is>
      </c>
      <c r="B5788" t="n">
        <v>1</v>
      </c>
    </row>
    <row r="5789">
      <c r="A5789" t="inlineStr">
        <is>
          <t>a0b9gur</t>
        </is>
      </c>
      <c r="B5789" t="n">
        <v>1</v>
      </c>
    </row>
    <row r="5790">
      <c r="A5790" t="inlineStr">
        <is>
          <t>urbation</t>
        </is>
      </c>
      <c r="B5790" t="n">
        <v>1</v>
      </c>
    </row>
    <row r="5791">
      <c r="A5791" t="inlineStr">
        <is>
          <t>photoie10</t>
        </is>
      </c>
      <c r="B5791" t="n">
        <v>1</v>
      </c>
    </row>
    <row r="5792">
      <c r="A5792" t="inlineStr">
        <is>
          <t>401kstores</t>
        </is>
      </c>
      <c r="B5792" t="n">
        <v>1</v>
      </c>
    </row>
    <row r="5793">
      <c r="A5793" t="inlineStr">
        <is>
          <t>congressdatapassdesk</t>
        </is>
      </c>
      <c r="B5793" t="n">
        <v>1</v>
      </c>
    </row>
    <row r="5794">
      <c r="A5794" t="inlineStr">
        <is>
          <t>02794614</t>
        </is>
      </c>
      <c r="B5794" t="n">
        <v>1</v>
      </c>
    </row>
    <row r="5795">
      <c r="A5795" t="inlineStr">
        <is>
          <t>repab</t>
        </is>
      </c>
      <c r="B5795" t="n">
        <v>1</v>
      </c>
    </row>
    <row r="5796">
      <c r="A5796" t="inlineStr">
        <is>
          <t>abusenursing</t>
        </is>
      </c>
      <c r="B5796" t="n">
        <v>1</v>
      </c>
    </row>
    <row r="5797">
      <c r="A5797" t="inlineStr">
        <is>
          <t>baldoncfrequzen</t>
        </is>
      </c>
      <c r="B5797" t="n">
        <v>1</v>
      </c>
    </row>
    <row r="5798">
      <c r="A5798" t="inlineStr">
        <is>
          <t>policeally</t>
        </is>
      </c>
      <c r="B5798" t="n">
        <v>1</v>
      </c>
    </row>
    <row r="5799">
      <c r="A5799" t="inlineStr">
        <is>
          <t>projectsabia</t>
        </is>
      </c>
      <c r="B5799" t="n">
        <v>1</v>
      </c>
    </row>
    <row r="5800">
      <c r="A5800" t="inlineStr">
        <is>
          <t>ketrosololophore</t>
        </is>
      </c>
      <c r="B5800" t="n">
        <v>1</v>
      </c>
    </row>
    <row r="5801">
      <c r="A5801" t="inlineStr">
        <is>
          <t>bil1b</t>
        </is>
      </c>
      <c r="B5801" t="n">
        <v>1</v>
      </c>
    </row>
    <row r="5802">
      <c r="A5802" t="inlineStr">
        <is>
          <t>3kniq5267</t>
        </is>
      </c>
      <c r="B5802" t="n">
        <v>1</v>
      </c>
    </row>
    <row r="5803">
      <c r="A5803" t="inlineStr">
        <is>
          <t>foxobotic</t>
        </is>
      </c>
      <c r="B5803" t="n">
        <v>1</v>
      </c>
    </row>
    <row r="5804">
      <c r="A5804" t="inlineStr">
        <is>
          <t>mt6391</t>
        </is>
      </c>
      <c r="B5804" t="n">
        <v>1</v>
      </c>
    </row>
    <row r="5805">
      <c r="A5805" t="inlineStr">
        <is>
          <t>netjsdz9</t>
        </is>
      </c>
      <c r="B5805" t="n">
        <v>1</v>
      </c>
    </row>
    <row r="5806">
      <c r="A5806" t="inlineStr">
        <is>
          <t>vongtin</t>
        </is>
      </c>
      <c r="B5806" t="n">
        <v>1</v>
      </c>
    </row>
    <row r="5807">
      <c r="A5807" t="inlineStr">
        <is>
          <t>sag1</t>
        </is>
      </c>
      <c r="B5807" t="n">
        <v>1</v>
      </c>
    </row>
    <row r="5808">
      <c r="A5808" t="inlineStr">
        <is>
          <t>microfibrillar</t>
        </is>
      </c>
      <c r="B5808" t="n">
        <v>1</v>
      </c>
    </row>
    <row r="5809">
      <c r="A5809" t="inlineStr">
        <is>
          <t>exosomer</t>
        </is>
      </c>
      <c r="B5809" t="n">
        <v>1</v>
      </c>
    </row>
    <row r="5810">
      <c r="A5810" t="inlineStr">
        <is>
          <t>cd19</t>
        </is>
      </c>
      <c r="B5810" t="n">
        <v>1</v>
      </c>
    </row>
    <row r="5811">
      <c r="A5811" t="inlineStr">
        <is>
          <t>oligomolecule</t>
        </is>
      </c>
      <c r="B5811" t="n">
        <v>1</v>
      </c>
    </row>
    <row r="5812">
      <c r="A5812" t="inlineStr">
        <is>
          <t>myristomyelitis</t>
        </is>
      </c>
      <c r="B5812" t="n">
        <v>1</v>
      </c>
    </row>
    <row r="5813">
      <c r="A5813" t="inlineStr">
        <is>
          <t>koeb3446</t>
        </is>
      </c>
      <c r="B5813" t="n">
        <v>1</v>
      </c>
    </row>
    <row r="5814">
      <c r="A5814" t="inlineStr">
        <is>
          <t>3klist</t>
        </is>
      </c>
      <c r="B5814" t="n">
        <v>1</v>
      </c>
    </row>
    <row r="5815">
      <c r="A5815" t="inlineStr">
        <is>
          <t>astheimermicrobiome</t>
        </is>
      </c>
      <c r="B5815" t="n">
        <v>1</v>
      </c>
    </row>
    <row r="5816">
      <c r="A5816" t="inlineStr">
        <is>
          <t>richvilla</t>
        </is>
      </c>
      <c r="B5816" t="n">
        <v>1</v>
      </c>
    </row>
    <row r="5817">
      <c r="A5817" t="inlineStr">
        <is>
          <t>jac51�may11</t>
        </is>
      </c>
      <c r="B5817" t="n">
        <v>1</v>
      </c>
    </row>
    <row r="5818">
      <c r="A5818" t="inlineStr">
        <is>
          <t>clomerase</t>
        </is>
      </c>
      <c r="B5818" t="n">
        <v>1</v>
      </c>
    </row>
    <row r="5819">
      <c r="A5819" t="inlineStr">
        <is>
          <t>malnicht</t>
        </is>
      </c>
      <c r="B5819" t="n">
        <v>1</v>
      </c>
    </row>
    <row r="5820">
      <c r="A5820" t="inlineStr">
        <is>
          <t>ormannectomy</t>
        </is>
      </c>
      <c r="B5820" t="n">
        <v>1</v>
      </c>
    </row>
    <row r="5821">
      <c r="A5821" t="inlineStr">
        <is>
          <t>uncontailed</t>
        </is>
      </c>
      <c r="B5821" t="n">
        <v>1</v>
      </c>
    </row>
    <row r="5822">
      <c r="A5822" t="inlineStr">
        <is>
          <t>md0550393b0475c38e070a062981</t>
        </is>
      </c>
      <c r="B5822" t="n">
        <v>1</v>
      </c>
    </row>
    <row r="5823">
      <c r="A5823" t="inlineStr">
        <is>
          <t>van3311</t>
        </is>
      </c>
      <c r="B5823" t="n">
        <v>1</v>
      </c>
    </row>
    <row r="5824">
      <c r="A5824" t="inlineStr">
        <is>
          <t>wqweiconition</t>
        </is>
      </c>
      <c r="B5824" t="n">
        <v>1</v>
      </c>
    </row>
    <row r="5825">
      <c r="A5825" t="inlineStr">
        <is>
          <t>studie70</t>
        </is>
      </c>
      <c r="B5825" t="n">
        <v>1</v>
      </c>
    </row>
    <row r="5826">
      <c r="A5826" t="inlineStr">
        <is>
          <t>winnese</t>
        </is>
      </c>
      <c r="B5826" t="n">
        <v>1</v>
      </c>
    </row>
    <row r="5827">
      <c r="A5827" t="inlineStr">
        <is>
          <t>albumination</t>
        </is>
      </c>
      <c r="B5827" t="n">
        <v>1</v>
      </c>
    </row>
    <row r="5828">
      <c r="A5828" t="inlineStr">
        <is>
          <t>gmp4</t>
        </is>
      </c>
      <c r="B5828" t="n">
        <v>1</v>
      </c>
    </row>
    <row r="5829">
      <c r="A5829" t="inlineStr">
        <is>
          <t>bevlon</t>
        </is>
      </c>
      <c r="B5829" t="n">
        <v>1</v>
      </c>
    </row>
    <row r="5830">
      <c r="A5830" t="inlineStr">
        <is>
          <t>brakingneutralization</t>
        </is>
      </c>
      <c r="B5830" t="n">
        <v>1</v>
      </c>
    </row>
    <row r="5831">
      <c r="A5831" t="inlineStr">
        <is>
          <t>skillslt</t>
        </is>
      </c>
      <c r="B5831" t="n">
        <v>1</v>
      </c>
    </row>
    <row r="5832">
      <c r="A5832" t="inlineStr">
        <is>
          <t>autisticautistic</t>
        </is>
      </c>
      <c r="B5832" t="n">
        <v>1</v>
      </c>
    </row>
    <row r="5833">
      <c r="A5833" t="inlineStr">
        <is>
          <t>allophyton</t>
        </is>
      </c>
      <c r="B5833" t="n">
        <v>1</v>
      </c>
    </row>
    <row r="5834">
      <c r="A5834" t="inlineStr">
        <is>
          <t>combatfreewater</t>
        </is>
      </c>
      <c r="B5834" t="n">
        <v>1</v>
      </c>
    </row>
    <row r="5835">
      <c r="A5835" t="inlineStr">
        <is>
          <t>interchangeive</t>
        </is>
      </c>
      <c r="B5835" t="n">
        <v>1</v>
      </c>
    </row>
    <row r="5836">
      <c r="A5836" t="inlineStr">
        <is>
          <t>bulkyexpensive</t>
        </is>
      </c>
      <c r="B5836" t="n">
        <v>1</v>
      </c>
    </row>
    <row r="5837">
      <c r="A5837" t="inlineStr">
        <is>
          <t>bayintyer</t>
        </is>
      </c>
      <c r="B5837" t="n">
        <v>1</v>
      </c>
    </row>
    <row r="5838">
      <c r="A5838" t="inlineStr">
        <is>
          <t>kassagne</t>
        </is>
      </c>
      <c r="B5838" t="n">
        <v>1</v>
      </c>
    </row>
    <row r="5839">
      <c r="A5839" t="inlineStr">
        <is>
          <t>dwers</t>
        </is>
      </c>
      <c r="B5839" t="n">
        <v>1</v>
      </c>
    </row>
    <row r="5840">
      <c r="A5840" t="inlineStr">
        <is>
          <t>clop7</t>
        </is>
      </c>
      <c r="B5840" t="n">
        <v>1</v>
      </c>
    </row>
    <row r="5841">
      <c r="A5841" t="inlineStr">
        <is>
          <t>youcool</t>
        </is>
      </c>
      <c r="B5841" t="n">
        <v>1</v>
      </c>
    </row>
    <row r="5842">
      <c r="A5842" t="inlineStr">
        <is>
          <t>giggefic</t>
        </is>
      </c>
      <c r="B5842" t="n">
        <v>1</v>
      </c>
    </row>
    <row r="5843">
      <c r="A5843" t="inlineStr">
        <is>
          <t>youbreak</t>
        </is>
      </c>
      <c r="B5843" t="n">
        <v>1</v>
      </c>
    </row>
    <row r="5844">
      <c r="A5844" t="inlineStr">
        <is>
          <t>gmapsbuilt</t>
        </is>
      </c>
      <c r="B5844" t="n">
        <v>1</v>
      </c>
    </row>
    <row r="5845">
      <c r="A5845" t="inlineStr">
        <is>
          <t>cardiometers</t>
        </is>
      </c>
      <c r="B5845" t="n">
        <v>1</v>
      </c>
    </row>
    <row r="5846">
      <c r="A5846" t="inlineStr">
        <is>
          <t>bprutked</t>
        </is>
      </c>
      <c r="B5846" t="n">
        <v>1</v>
      </c>
    </row>
    <row r="5847">
      <c r="A5847" t="inlineStr">
        <is>
          <t>cuentaoting</t>
        </is>
      </c>
      <c r="B5847" t="n">
        <v>2</v>
      </c>
    </row>
    <row r="5848">
      <c r="A5848" t="inlineStr">
        <is>
          <t>muscexx</t>
        </is>
      </c>
      <c r="B5848" t="n">
        <v>1</v>
      </c>
    </row>
    <row r="5849">
      <c r="A5849" t="inlineStr">
        <is>
          <t>100q2_render_box</t>
        </is>
      </c>
      <c r="B5849" t="n">
        <v>1</v>
      </c>
    </row>
    <row r="5850">
      <c r="A5850" t="inlineStr">
        <is>
          <t>concsaw</t>
        </is>
      </c>
      <c r="B5850" t="n">
        <v>1</v>
      </c>
    </row>
    <row r="5851">
      <c r="A5851" t="inlineStr">
        <is>
          <t>definitently</t>
        </is>
      </c>
      <c r="B5851" t="n">
        <v>1</v>
      </c>
    </row>
    <row r="5852">
      <c r="A5852" t="inlineStr">
        <is>
          <t>tunaboxtv</t>
        </is>
      </c>
      <c r="B5852" t="n">
        <v>1</v>
      </c>
    </row>
    <row r="5853">
      <c r="A5853" t="inlineStr">
        <is>
          <t>rumblebyviva</t>
        </is>
      </c>
      <c r="B5853" t="n">
        <v>1</v>
      </c>
    </row>
    <row r="5854">
      <c r="A5854" t="inlineStr">
        <is>
          <t>payring</t>
        </is>
      </c>
      <c r="B5854" t="n">
        <v>2</v>
      </c>
    </row>
    <row r="5855">
      <c r="A5855" t="inlineStr">
        <is>
          <t>worcube</t>
        </is>
      </c>
      <c r="B5855" t="n">
        <v>1</v>
      </c>
    </row>
    <row r="5856">
      <c r="A5856" t="inlineStr">
        <is>
          <t>mallosh</t>
        </is>
      </c>
      <c r="B5856" t="n">
        <v>1</v>
      </c>
    </row>
    <row r="5857">
      <c r="A5857" t="inlineStr">
        <is>
          <t>robocasters</t>
        </is>
      </c>
      <c r="B5857" t="n">
        <v>1</v>
      </c>
    </row>
    <row r="5858">
      <c r="A5858" t="inlineStr">
        <is>
          <t>kenetrad</t>
        </is>
      </c>
      <c r="B5858" t="n">
        <v>1</v>
      </c>
    </row>
    <row r="5859">
      <c r="A5859" t="inlineStr">
        <is>
          <t>concertroll</t>
        </is>
      </c>
      <c r="B5859" t="n">
        <v>1</v>
      </c>
    </row>
    <row r="5860">
      <c r="A5860" t="inlineStr">
        <is>
          <t>suckler</t>
        </is>
      </c>
      <c r="B5860" t="n">
        <v>1</v>
      </c>
    </row>
    <row r="5861">
      <c r="A5861" t="inlineStr">
        <is>
          <t>footino</t>
        </is>
      </c>
      <c r="B5861" t="n">
        <v>1</v>
      </c>
    </row>
    <row r="5862">
      <c r="A5862" t="inlineStr">
        <is>
          <t>lodgeportsmouth</t>
        </is>
      </c>
      <c r="B5862" t="n">
        <v>1</v>
      </c>
    </row>
    <row r="5863">
      <c r="A5863" t="inlineStr">
        <is>
          <t>arizonastrip</t>
        </is>
      </c>
      <c r="B5863" t="n">
        <v>1</v>
      </c>
    </row>
    <row r="5864">
      <c r="A5864" t="inlineStr">
        <is>
          <t>cuniff</t>
        </is>
      </c>
      <c r="B5864" t="n">
        <v>1</v>
      </c>
    </row>
    <row r="5865">
      <c r="A5865" t="inlineStr">
        <is>
          <t>farle</t>
        </is>
      </c>
      <c r="B5865" t="n">
        <v>1</v>
      </c>
    </row>
    <row r="5866">
      <c r="A5866" t="inlineStr">
        <is>
          <t>124pm</t>
        </is>
      </c>
      <c r="B5866" t="n">
        <v>5</v>
      </c>
    </row>
    <row r="5867">
      <c r="A5867" t="inlineStr">
        <is>
          <t>1990—my</t>
        </is>
      </c>
      <c r="B5867" t="n">
        <v>1</v>
      </c>
    </row>
    <row r="5868">
      <c r="A5868" t="inlineStr">
        <is>
          <t>delejak</t>
        </is>
      </c>
      <c r="B5868" t="n">
        <v>1</v>
      </c>
    </row>
    <row r="5869">
      <c r="A5869" t="inlineStr">
        <is>
          <t>iwda</t>
        </is>
      </c>
      <c r="B5869" t="n">
        <v>1</v>
      </c>
    </row>
    <row r="5870">
      <c r="A5870" t="inlineStr">
        <is>
          <t>llammed</t>
        </is>
      </c>
      <c r="B5870" t="n">
        <v>1</v>
      </c>
    </row>
    <row r="5871">
      <c r="A5871" t="inlineStr">
        <is>
          <t>deaths—player</t>
        </is>
      </c>
      <c r="B5871" t="n">
        <v>1</v>
      </c>
    </row>
    <row r="5872">
      <c r="A5872" t="inlineStr">
        <is>
          <t>nwatchakiri</t>
        </is>
      </c>
      <c r="B5872" t="n">
        <v>1</v>
      </c>
    </row>
    <row r="5873">
      <c r="A5873" t="inlineStr">
        <is>
          <t>elenolichaeló</t>
        </is>
      </c>
      <c r="B5873" t="n">
        <v>1</v>
      </c>
    </row>
    <row r="5874">
      <c r="A5874" t="inlineStr">
        <is>
          <t>camatta</t>
        </is>
      </c>
      <c r="B5874" t="n">
        <v>1</v>
      </c>
    </row>
    <row r="5875">
      <c r="A5875" t="inlineStr">
        <is>
          <t>aidarity</t>
        </is>
      </c>
      <c r="B5875" t="n">
        <v>1</v>
      </c>
    </row>
    <row r="5876">
      <c r="A5876" t="inlineStr">
        <is>
          <t>npinmb</t>
        </is>
      </c>
      <c r="B5876" t="n">
        <v>1</v>
      </c>
    </row>
    <row r="5877">
      <c r="A5877" t="inlineStr">
        <is>
          <t>gatptaguevspoliticus</t>
        </is>
      </c>
      <c r="B5877" t="n">
        <v>1</v>
      </c>
    </row>
    <row r="5878">
      <c r="A5878" t="inlineStr">
        <is>
          <t>mariapainting</t>
        </is>
      </c>
      <c r="B5878" t="n">
        <v>1</v>
      </c>
    </row>
    <row r="5879">
      <c r="A5879" t="inlineStr">
        <is>
          <t>bragaud</t>
        </is>
      </c>
      <c r="B5879" t="n">
        <v>1</v>
      </c>
    </row>
    <row r="5880">
      <c r="A5880" t="inlineStr">
        <is>
          <t>kasrladenio</t>
        </is>
      </c>
      <c r="B5880" t="n">
        <v>1</v>
      </c>
    </row>
    <row r="5881">
      <c r="A5881" t="inlineStr">
        <is>
          <t>vlopotagainstpeaches</t>
        </is>
      </c>
      <c r="B5881" t="n">
        <v>1</v>
      </c>
    </row>
    <row r="5882">
      <c r="A5882" t="inlineStr">
        <is>
          <t>danfraale</t>
        </is>
      </c>
      <c r="B5882" t="n">
        <v>1</v>
      </c>
    </row>
    <row r="5883">
      <c r="A5883" t="inlineStr">
        <is>
          <t>pinkworth</t>
        </is>
      </c>
      <c r="B5883" t="n">
        <v>1</v>
      </c>
    </row>
    <row r="5884">
      <c r="A5884" t="inlineStr">
        <is>
          <t>cop6icakw8jl</t>
        </is>
      </c>
      <c r="B5884" t="n">
        <v>1</v>
      </c>
    </row>
    <row r="5885">
      <c r="A5885" t="inlineStr">
        <is>
          <t>787k</t>
        </is>
      </c>
      <c r="B5885" t="n">
        <v>1</v>
      </c>
    </row>
    <row r="5886">
      <c r="A5886" t="inlineStr">
        <is>
          <t>fiammit</t>
        </is>
      </c>
      <c r="B5886" t="n">
        <v>1</v>
      </c>
    </row>
    <row r="5887">
      <c r="A5887" t="inlineStr">
        <is>
          <t>commr9v695xezvv</t>
        </is>
      </c>
      <c r="B5887" t="n">
        <v>1</v>
      </c>
    </row>
    <row r="5888">
      <c r="A5888" t="inlineStr">
        <is>
          <t>wyou</t>
        </is>
      </c>
      <c r="B5888" t="n">
        <v>2</v>
      </c>
    </row>
    <row r="5889">
      <c r="A5889" t="inlineStr">
        <is>
          <t>realcrook</t>
        </is>
      </c>
      <c r="B5889" t="n">
        <v>1</v>
      </c>
    </row>
    <row r="5890">
      <c r="A5890" t="inlineStr">
        <is>
          <t>seans2600</t>
        </is>
      </c>
      <c r="B5890" t="n">
        <v>1</v>
      </c>
    </row>
    <row r="5891">
      <c r="A5891" t="inlineStr">
        <is>
          <t>cotuesdaya7ipmsm</t>
        </is>
      </c>
      <c r="B5891" t="n">
        <v>1</v>
      </c>
    </row>
    <row r="5892">
      <c r="A5892" t="inlineStr">
        <is>
          <t>whitehousereports</t>
        </is>
      </c>
      <c r="B5892" t="n">
        <v>1</v>
      </c>
    </row>
    <row r="5893">
      <c r="A5893" t="inlineStr">
        <is>
          <t>lightsilver</t>
        </is>
      </c>
      <c r="B5893" t="n">
        <v>2</v>
      </c>
    </row>
    <row r="5894">
      <c r="A5894" t="inlineStr">
        <is>
          <t>justinbaldwin</t>
        </is>
      </c>
      <c r="B5894" t="n">
        <v>1</v>
      </c>
    </row>
    <row r="5895">
      <c r="A5895" t="inlineStr">
        <is>
          <t>cokcjfcgdkvj</t>
        </is>
      </c>
      <c r="B5895" t="n">
        <v>1</v>
      </c>
    </row>
    <row r="5896">
      <c r="A5896" t="inlineStr">
        <is>
          <t>dudyu12barto</t>
        </is>
      </c>
      <c r="B5896" t="n">
        <v>1</v>
      </c>
    </row>
    <row r="5897">
      <c r="A5897" t="inlineStr">
        <is>
          <t>shotac</t>
        </is>
      </c>
      <c r="B5897" t="n">
        <v>1</v>
      </c>
    </row>
    <row r="5898">
      <c r="A5898" t="inlineStr">
        <is>
          <t>lordshatterbircher</t>
        </is>
      </c>
      <c r="B5898" t="n">
        <v>1</v>
      </c>
    </row>
    <row r="5899">
      <c r="A5899" t="inlineStr">
        <is>
          <t>cofninnbtbbnhi</t>
        </is>
      </c>
      <c r="B5899" t="n">
        <v>1</v>
      </c>
    </row>
    <row r="5900">
      <c r="A5900" t="inlineStr">
        <is>
          <t>comjtx8hl5fna3</t>
        </is>
      </c>
      <c r="B5900" t="n">
        <v>1</v>
      </c>
    </row>
    <row r="5901">
      <c r="A5901" t="inlineStr">
        <is>
          <t>deliveredhe</t>
        </is>
      </c>
      <c r="B5901" t="n">
        <v>1</v>
      </c>
    </row>
    <row r="5902">
      <c r="A5902" t="inlineStr">
        <is>
          <t>deathbut</t>
        </is>
      </c>
      <c r="B5902" t="n">
        <v>1</v>
      </c>
    </row>
    <row r="5903">
      <c r="A5903" t="inlineStr">
        <is>
          <t>sweetimthehowlmun</t>
        </is>
      </c>
      <c r="B5903" t="n">
        <v>1</v>
      </c>
    </row>
    <row r="5904">
      <c r="A5904" t="inlineStr">
        <is>
          <t>threatyds</t>
        </is>
      </c>
      <c r="B5904" t="n">
        <v>1</v>
      </c>
    </row>
    <row r="5905">
      <c r="A5905" t="inlineStr">
        <is>
          <t>【dudyu</t>
        </is>
      </c>
      <c r="B5905" t="n">
        <v>1</v>
      </c>
    </row>
    <row r="5906">
      <c r="A5906" t="inlineStr">
        <is>
          <t>reinhardtimb</t>
        </is>
      </c>
      <c r="B5906" t="n">
        <v>1</v>
      </c>
    </row>
    <row r="5907">
      <c r="A5907" t="inlineStr">
        <is>
          <t>spuehelm</t>
        </is>
      </c>
      <c r="B5907" t="n">
        <v>1</v>
      </c>
    </row>
    <row r="5908">
      <c r="A5908" t="inlineStr">
        <is>
          <t>usgf</t>
        </is>
      </c>
      <c r="B5908" t="n">
        <v>3</v>
      </c>
    </row>
    <row r="5909">
      <c r="A5909" t="inlineStr">
        <is>
          <t>lqh</t>
        </is>
      </c>
      <c r="B5909" t="n">
        <v>1</v>
      </c>
    </row>
    <row r="5910">
      <c r="A5910" t="inlineStr">
        <is>
          <t>highlights6696375</t>
        </is>
      </c>
      <c r="B5910" t="n">
        <v>1</v>
      </c>
    </row>
    <row r="5911">
      <c r="A5911" t="inlineStr">
        <is>
          <t>resentnar</t>
        </is>
      </c>
      <c r="B5911" t="n">
        <v>1</v>
      </c>
    </row>
    <row r="5912">
      <c r="A5912" t="inlineStr">
        <is>
          <t>httpvisionsectionger</t>
        </is>
      </c>
      <c r="B5912" t="n">
        <v>1</v>
      </c>
    </row>
    <row r="5913">
      <c r="A5913" t="inlineStr">
        <is>
          <t>wobbledemo</t>
        </is>
      </c>
      <c r="B5913" t="n">
        <v>1</v>
      </c>
    </row>
    <row r="5914">
      <c r="A5914" t="inlineStr">
        <is>
          <t>comblog200809fox</t>
        </is>
      </c>
      <c r="B5914" t="n">
        <v>1</v>
      </c>
    </row>
    <row r="5915">
      <c r="A5915" t="inlineStr">
        <is>
          <t>swamprador</t>
        </is>
      </c>
      <c r="B5915" t="n">
        <v>1</v>
      </c>
    </row>
    <row r="5916">
      <c r="A5916" t="inlineStr">
        <is>
          <t>nonbie</t>
        </is>
      </c>
      <c r="B5916" t="n">
        <v>1</v>
      </c>
    </row>
    <row r="5917">
      <c r="A5917" t="inlineStr">
        <is>
          <t>miin</t>
        </is>
      </c>
      <c r="B5917" t="n">
        <v>2</v>
      </c>
    </row>
    <row r="5918">
      <c r="A5918" t="inlineStr">
        <is>
          <t>httpyoukmawk911</t>
        </is>
      </c>
      <c r="B5918" t="n">
        <v>1</v>
      </c>
    </row>
    <row r="5919">
      <c r="A5919" t="inlineStr">
        <is>
          <t>rojko</t>
        </is>
      </c>
      <c r="B5919" t="n">
        <v>1</v>
      </c>
    </row>
    <row r="5920">
      <c r="A5920" t="inlineStr">
        <is>
          <t>gegba</t>
        </is>
      </c>
      <c r="B5920" t="n">
        <v>1</v>
      </c>
    </row>
    <row r="5921">
      <c r="A5921" t="inlineStr">
        <is>
          <t>shitray</t>
        </is>
      </c>
      <c r="B5921" t="n">
        <v>2</v>
      </c>
    </row>
    <row r="5922">
      <c r="A5922" t="inlineStr">
        <is>
          <t>nastleball</t>
        </is>
      </c>
      <c r="B5922" t="n">
        <v>1</v>
      </c>
    </row>
    <row r="5923">
      <c r="A5923" t="inlineStr">
        <is>
          <t>gawrat</t>
        </is>
      </c>
      <c r="B5923" t="n">
        <v>1</v>
      </c>
    </row>
    <row r="5924">
      <c r="A5924" t="inlineStr">
        <is>
          <t>ukromney</t>
        </is>
      </c>
      <c r="B5924" t="n">
        <v>1</v>
      </c>
    </row>
    <row r="5925">
      <c r="A5925" t="inlineStr">
        <is>
          <t>completting</t>
        </is>
      </c>
      <c r="B5925" t="n">
        <v>1</v>
      </c>
    </row>
    <row r="5926">
      <c r="A5926" t="inlineStr">
        <is>
          <t>devicwiki</t>
        </is>
      </c>
      <c r="B5926" t="n">
        <v>1</v>
      </c>
    </row>
    <row r="5927">
      <c r="A5927" t="inlineStr">
        <is>
          <t>aggiring</t>
        </is>
      </c>
      <c r="B5927" t="n">
        <v>1</v>
      </c>
    </row>
    <row r="5928">
      <c r="A5928" t="inlineStr">
        <is>
          <t>proffino</t>
        </is>
      </c>
      <c r="B5928" t="n">
        <v>1</v>
      </c>
    </row>
    <row r="5929">
      <c r="A5929" t="inlineStr">
        <is>
          <t>atrocified</t>
        </is>
      </c>
      <c r="B5929" t="n">
        <v>1</v>
      </c>
    </row>
    <row r="5930">
      <c r="A5930" t="inlineStr">
        <is>
          <t>buchappold</t>
        </is>
      </c>
      <c r="B5930" t="n">
        <v>1</v>
      </c>
    </row>
    <row r="5931">
      <c r="A5931" t="inlineStr">
        <is>
          <t>comstory201709seattle</t>
        </is>
      </c>
      <c r="B5931" t="n">
        <v>1</v>
      </c>
    </row>
    <row r="5932">
      <c r="A5932" t="inlineStr">
        <is>
          <t>wechanged</t>
        </is>
      </c>
      <c r="B5932" t="n">
        <v>1</v>
      </c>
    </row>
    <row r="5933">
      <c r="A5933" t="inlineStr">
        <is>
          <t>chayaguma</t>
        </is>
      </c>
      <c r="B5933" t="n">
        <v>1</v>
      </c>
    </row>
    <row r="5934">
      <c r="A5934" t="inlineStr">
        <is>
          <t>suarezdca</t>
        </is>
      </c>
      <c r="B5934" t="n">
        <v>1</v>
      </c>
    </row>
    <row r="5935">
      <c r="A5935" t="inlineStr">
        <is>
          <t>trinum</t>
        </is>
      </c>
      <c r="B5935" t="n">
        <v>1</v>
      </c>
    </row>
    <row r="5936">
      <c r="A5936" t="inlineStr">
        <is>
          <t>crescot</t>
        </is>
      </c>
      <c r="B5936" t="n">
        <v>1</v>
      </c>
    </row>
    <row r="5937">
      <c r="A5937" t="inlineStr">
        <is>
          <t>scamperups</t>
        </is>
      </c>
      <c r="B5937" t="n">
        <v>1</v>
      </c>
    </row>
    <row r="5938">
      <c r="A5938" t="inlineStr">
        <is>
          <t>n1mucos</t>
        </is>
      </c>
      <c r="B5938" t="n">
        <v>1</v>
      </c>
    </row>
    <row r="5939">
      <c r="A5939" t="inlineStr">
        <is>
          <t>541mol</t>
        </is>
      </c>
      <c r="B5939" t="n">
        <v>1</v>
      </c>
    </row>
    <row r="5940">
      <c r="A5940" t="inlineStr">
        <is>
          <t>keynesh</t>
        </is>
      </c>
      <c r="B5940" t="n">
        <v>1</v>
      </c>
    </row>
    <row r="5941">
      <c r="A5941" t="inlineStr">
        <is>
          <t>acetylsolute</t>
        </is>
      </c>
      <c r="B5941" t="n">
        <v>1</v>
      </c>
    </row>
    <row r="5942">
      <c r="A5942" t="inlineStr">
        <is>
          <t>detatols</t>
        </is>
      </c>
      <c r="B5942" t="n">
        <v>1</v>
      </c>
    </row>
    <row r="5943">
      <c r="A5943" t="inlineStr">
        <is>
          <t>hummascatters</t>
        </is>
      </c>
      <c r="B5943" t="n">
        <v>1</v>
      </c>
    </row>
    <row r="5944">
      <c r="A5944" t="inlineStr">
        <is>
          <t>kaier</t>
        </is>
      </c>
      <c r="B5944" t="n">
        <v>2</v>
      </c>
    </row>
    <row r="5945">
      <c r="A5945" t="inlineStr">
        <is>
          <t>pemsia</t>
        </is>
      </c>
      <c r="B5945" t="n">
        <v>1</v>
      </c>
    </row>
    <row r="5946">
      <c r="A5946" t="inlineStr">
        <is>
          <t>ionoplastic</t>
        </is>
      </c>
      <c r="B5946" t="n">
        <v>1</v>
      </c>
    </row>
    <row r="5947">
      <c r="A5947" t="inlineStr">
        <is>
          <t>mafiosus</t>
        </is>
      </c>
      <c r="B5947" t="n">
        <v>1</v>
      </c>
    </row>
    <row r="5948">
      <c r="A5948" t="inlineStr">
        <is>
          <t>dec–</t>
        </is>
      </c>
      <c r="B5948" t="n">
        <v>1</v>
      </c>
    </row>
    <row r="5949">
      <c r="A5949" t="inlineStr">
        <is>
          <t>cabrino</t>
        </is>
      </c>
      <c r="B5949" t="n">
        <v>2</v>
      </c>
    </row>
    <row r="5950">
      <c r="A5950" t="inlineStr">
        <is>
          <t>pinpure</t>
        </is>
      </c>
      <c r="B5950" t="n">
        <v>1</v>
      </c>
    </row>
    <row r="5951">
      <c r="A5951" t="inlineStr">
        <is>
          <t>veliv</t>
        </is>
      </c>
      <c r="B5951" t="n">
        <v>1</v>
      </c>
    </row>
    <row r="5952">
      <c r="A5952" t="inlineStr">
        <is>
          <t>sgpo</t>
        </is>
      </c>
      <c r="B5952" t="n">
        <v>1</v>
      </c>
    </row>
    <row r="5953">
      <c r="A5953" t="inlineStr">
        <is>
          <t>pndh</t>
        </is>
      </c>
      <c r="B5953" t="n">
        <v>1</v>
      </c>
    </row>
    <row r="5954">
      <c r="A5954" t="inlineStr">
        <is>
          <t>colorohagen</t>
        </is>
      </c>
      <c r="B5954" t="n">
        <v>1</v>
      </c>
    </row>
    <row r="5955">
      <c r="A5955" t="inlineStr">
        <is>
          <t>redimogenic</t>
        </is>
      </c>
      <c r="B5955" t="n">
        <v>1</v>
      </c>
    </row>
    <row r="5956">
      <c r="A5956" t="inlineStr">
        <is>
          <t>mefrec</t>
        </is>
      </c>
      <c r="B5956" t="n">
        <v>1</v>
      </c>
    </row>
    <row r="5957">
      <c r="A5957" t="inlineStr">
        <is>
          <t>casiski</t>
        </is>
      </c>
      <c r="B5957" t="n">
        <v>1</v>
      </c>
    </row>
    <row r="5958">
      <c r="A5958" t="inlineStr">
        <is>
          <t>pikratz</t>
        </is>
      </c>
      <c r="B5958" t="n">
        <v>1</v>
      </c>
    </row>
    <row r="5959">
      <c r="A5959" t="inlineStr">
        <is>
          <t>wilpro</t>
        </is>
      </c>
      <c r="B5959" t="n">
        <v>1</v>
      </c>
    </row>
    <row r="5960">
      <c r="A5960" t="inlineStr">
        <is>
          <t>laurer</t>
        </is>
      </c>
      <c r="B5960" t="n">
        <v>2</v>
      </c>
    </row>
    <row r="5961">
      <c r="A5961" t="inlineStr">
        <is>
          <t>autoclaved</t>
        </is>
      </c>
      <c r="B5961" t="n">
        <v>2</v>
      </c>
    </row>
    <row r="5962">
      <c r="A5962" t="inlineStr">
        <is>
          <t>foleywens</t>
        </is>
      </c>
      <c r="B5962" t="n">
        <v>1</v>
      </c>
    </row>
    <row r="5963">
      <c r="A5963" t="inlineStr">
        <is>
          <t>landshapiro</t>
        </is>
      </c>
      <c r="B5963" t="n">
        <v>1</v>
      </c>
    </row>
    <row r="5964">
      <c r="A5964" t="inlineStr">
        <is>
          <t>glism</t>
        </is>
      </c>
      <c r="B5964" t="n">
        <v>1</v>
      </c>
    </row>
    <row r="5965">
      <c r="A5965" t="inlineStr">
        <is>
          <t>chesik</t>
        </is>
      </c>
      <c r="B5965" t="n">
        <v>1</v>
      </c>
    </row>
    <row r="5966">
      <c r="A5966" t="inlineStr">
        <is>
          <t>mavie</t>
        </is>
      </c>
      <c r="B5966" t="n">
        <v>1</v>
      </c>
    </row>
    <row r="5967">
      <c r="A5967" t="inlineStr">
        <is>
          <t>pgudo</t>
        </is>
      </c>
      <c r="B5967" t="n">
        <v>1</v>
      </c>
    </row>
    <row r="5968">
      <c r="A5968" t="inlineStr">
        <is>
          <t>nonneutron</t>
        </is>
      </c>
      <c r="B5968" t="n">
        <v>1</v>
      </c>
    </row>
    <row r="5969">
      <c r="A5969" t="inlineStr">
        <is>
          <t>repeds</t>
        </is>
      </c>
      <c r="B5969" t="n">
        <v>1</v>
      </c>
    </row>
    <row r="5970">
      <c r="A5970" t="inlineStr">
        <is>
          <t>ansteroids</t>
        </is>
      </c>
      <c r="B5970" t="n">
        <v>1</v>
      </c>
    </row>
    <row r="5971">
      <c r="A5971" t="inlineStr">
        <is>
          <t>age‑old</t>
        </is>
      </c>
      <c r="B5971" t="n">
        <v>1</v>
      </c>
    </row>
    <row r="5972">
      <c r="A5972" t="inlineStr">
        <is>
          <t>all‐day</t>
        </is>
      </c>
      <c r="B5972" t="n">
        <v>1</v>
      </c>
    </row>
    <row r="5973">
      <c r="A5973" t="inlineStr">
        <is>
          <t>roswalls</t>
        </is>
      </c>
      <c r="B5973" t="n">
        <v>1</v>
      </c>
    </row>
    <row r="5974">
      <c r="A5974" t="inlineStr">
        <is>
          <t>shadowoc</t>
        </is>
      </c>
      <c r="B5974" t="n">
        <v>1</v>
      </c>
    </row>
    <row r="5975">
      <c r="A5975" t="inlineStr">
        <is>
          <t>proseism</t>
        </is>
      </c>
      <c r="B5975" t="n">
        <v>1</v>
      </c>
    </row>
    <row r="5976">
      <c r="A5976" t="inlineStr">
        <is>
          <t>supersolders</t>
        </is>
      </c>
      <c r="B5976" t="n">
        <v>1</v>
      </c>
    </row>
    <row r="5977">
      <c r="A5977" t="inlineStr">
        <is>
          <t>200510</t>
        </is>
      </c>
      <c r="B5977" t="n">
        <v>2</v>
      </c>
    </row>
    <row r="5978">
      <c r="A5978" t="inlineStr">
        <is>
          <t>minulet</t>
        </is>
      </c>
      <c r="B5978" t="n">
        <v>1</v>
      </c>
    </row>
    <row r="5979">
      <c r="A5979" t="inlineStr">
        <is>
          <t>dilsu</t>
        </is>
      </c>
      <c r="B5979" t="n">
        <v>1</v>
      </c>
    </row>
    <row r="5980">
      <c r="A5980" t="inlineStr">
        <is>
          <t>niagh</t>
        </is>
      </c>
      <c r="B5980" t="n">
        <v>1</v>
      </c>
    </row>
    <row r="5981">
      <c r="A5981" t="inlineStr">
        <is>
          <t>crackstatic</t>
        </is>
      </c>
      <c r="B5981" t="n">
        <v>1</v>
      </c>
    </row>
    <row r="5982">
      <c r="A5982" t="inlineStr">
        <is>
          <t>slitheatham</t>
        </is>
      </c>
      <c r="B5982" t="n">
        <v>1</v>
      </c>
    </row>
    <row r="5983">
      <c r="A5983" t="inlineStr">
        <is>
          <t>kommatum</t>
        </is>
      </c>
      <c r="B5983" t="n">
        <v>1</v>
      </c>
    </row>
    <row r="5984">
      <c r="A5984" t="inlineStr">
        <is>
          <t>protestful</t>
        </is>
      </c>
      <c r="B5984" t="n">
        <v>2</v>
      </c>
    </row>
    <row r="5985">
      <c r="A5985" t="inlineStr">
        <is>
          <t>pecksan</t>
        </is>
      </c>
      <c r="B5985" t="n">
        <v>1</v>
      </c>
    </row>
    <row r="5986">
      <c r="A5986" t="inlineStr">
        <is>
          <t>jagiellonianz</t>
        </is>
      </c>
      <c r="B5986" t="n">
        <v>1</v>
      </c>
    </row>
    <row r="5987">
      <c r="A5987" t="inlineStr">
        <is>
          <t>vacnita</t>
        </is>
      </c>
      <c r="B5987" t="n">
        <v>1</v>
      </c>
    </row>
    <row r="5988">
      <c r="A5988" t="inlineStr">
        <is>
          <t>tellatemj</t>
        </is>
      </c>
      <c r="B5988" t="n">
        <v>1</v>
      </c>
    </row>
    <row r="5989">
      <c r="A5989" t="inlineStr">
        <is>
          <t>poolsyk</t>
        </is>
      </c>
      <c r="B5989" t="n">
        <v>1</v>
      </c>
    </row>
    <row r="5990">
      <c r="A5990" t="inlineStr">
        <is>
          <t>maryreisen</t>
        </is>
      </c>
      <c r="B5990" t="n">
        <v>1</v>
      </c>
    </row>
    <row r="5991">
      <c r="A5991" t="inlineStr">
        <is>
          <t>pvsystem</t>
        </is>
      </c>
      <c r="B5991" t="n">
        <v>1</v>
      </c>
    </row>
    <row r="5992">
      <c r="A5992" t="inlineStr">
        <is>
          <t>httpdsg</t>
        </is>
      </c>
      <c r="B5992" t="n">
        <v>1</v>
      </c>
    </row>
    <row r="5993">
      <c r="A5993" t="inlineStr">
        <is>
          <t>rietter</t>
        </is>
      </c>
      <c r="B5993" t="n">
        <v>1</v>
      </c>
    </row>
    <row r="5994">
      <c r="A5994" t="inlineStr">
        <is>
          <t>863threads</t>
        </is>
      </c>
      <c r="B5994" t="n">
        <v>1</v>
      </c>
    </row>
    <row r="5995">
      <c r="A5995" t="inlineStr">
        <is>
          <t>80joined</t>
        </is>
      </c>
      <c r="B5995" t="n">
        <v>1</v>
      </c>
    </row>
    <row r="5996">
      <c r="A5996" t="inlineStr">
        <is>
          <t>492threads</t>
        </is>
      </c>
      <c r="B5996" t="n">
        <v>1</v>
      </c>
    </row>
    <row r="5997">
      <c r="A5997" t="inlineStr">
        <is>
          <t>herdcore</t>
        </is>
      </c>
      <c r="B5997" t="n">
        <v>1</v>
      </c>
    </row>
    <row r="5998">
      <c r="A5998" t="inlineStr">
        <is>
          <t>854joined</t>
        </is>
      </c>
      <c r="B5998" t="n">
        <v>1</v>
      </c>
    </row>
    <row r="5999">
      <c r="A5999" t="inlineStr">
        <is>
          <t>thatabout</t>
        </is>
      </c>
      <c r="B5999" t="n">
        <v>1</v>
      </c>
    </row>
    <row r="6000">
      <c r="A6000" t="inlineStr">
        <is>
          <t>houseith</t>
        </is>
      </c>
      <c r="B6000" t="n">
        <v>1</v>
      </c>
    </row>
    <row r="6001">
      <c r="A6001" t="inlineStr">
        <is>
          <t>thronesdaily</t>
        </is>
      </c>
      <c r="B6001" t="n">
        <v>1</v>
      </c>
    </row>
    <row r="6002">
      <c r="A6002" t="inlineStr">
        <is>
          <t>neuroradiological</t>
        </is>
      </c>
      <c r="B6002" t="n">
        <v>1</v>
      </c>
    </row>
    <row r="6003">
      <c r="A6003" t="inlineStr">
        <is>
          <t>lkindcomms</t>
        </is>
      </c>
      <c r="B6003" t="n">
        <v>1</v>
      </c>
    </row>
    <row r="6004">
      <c r="A6004" t="inlineStr">
        <is>
          <t>lkindcomm</t>
        </is>
      </c>
      <c r="B6004" t="n">
        <v>1</v>
      </c>
    </row>
    <row r="6005">
      <c r="A6005" t="inlineStr">
        <is>
          <t>appetoria</t>
        </is>
      </c>
      <c r="B6005" t="n">
        <v>1</v>
      </c>
    </row>
    <row r="6006">
      <c r="A6006" t="inlineStr">
        <is>
          <t>totalsense</t>
        </is>
      </c>
      <c r="B6006" t="n">
        <v>1</v>
      </c>
    </row>
    <row r="6007">
      <c r="A6007" t="inlineStr">
        <is>
          <t>完世界時部链命増</t>
        </is>
      </c>
      <c r="B6007" t="n">
        <v>1</v>
      </c>
    </row>
    <row r="6008">
      <c r="A6008" t="inlineStr">
        <is>
          <t>manoux</t>
        </is>
      </c>
      <c r="B6008" t="n">
        <v>2</v>
      </c>
    </row>
    <row r="6009">
      <c r="A6009" t="inlineStr">
        <is>
          <t>j000q</t>
        </is>
      </c>
      <c r="B6009" t="n">
        <v>1</v>
      </c>
    </row>
    <row r="6010">
      <c r="A6010" t="inlineStr">
        <is>
          <t>experts46a</t>
        </is>
      </c>
      <c r="B6010" t="n">
        <v>1</v>
      </c>
    </row>
    <row r="6011">
      <c r="A6011" t="inlineStr">
        <is>
          <t>squr</t>
        </is>
      </c>
      <c r="B6011" t="n">
        <v>1</v>
      </c>
    </row>
    <row r="6012">
      <c r="A6012" t="inlineStr">
        <is>
          <t>n86484</t>
        </is>
      </c>
      <c r="B6012" t="n">
        <v>1</v>
      </c>
    </row>
    <row r="6013">
      <c r="A6013" t="inlineStr">
        <is>
          <t>542ebrocoops</t>
        </is>
      </c>
      <c r="B6013" t="n">
        <v>1</v>
      </c>
    </row>
    <row r="6014">
      <c r="A6014" t="inlineStr">
        <is>
          <t>millimus</t>
        </is>
      </c>
      <c r="B6014" t="n">
        <v>1</v>
      </c>
    </row>
    <row r="6015">
      <c r="A6015" t="inlineStr">
        <is>
          <t>85annovan</t>
        </is>
      </c>
      <c r="B6015" t="n">
        <v>1</v>
      </c>
    </row>
    <row r="6016">
      <c r="A6016" t="inlineStr">
        <is>
          <t>orabiad</t>
        </is>
      </c>
      <c r="B6016" t="n">
        <v>1</v>
      </c>
    </row>
    <row r="6017">
      <c r="A6017" t="inlineStr">
        <is>
          <t>orionoginalus</t>
        </is>
      </c>
      <c r="B6017" t="n">
        <v>1</v>
      </c>
    </row>
    <row r="6018">
      <c r="A6018" t="inlineStr">
        <is>
          <t>bishakos</t>
        </is>
      </c>
      <c r="B6018" t="n">
        <v>1</v>
      </c>
    </row>
    <row r="6019">
      <c r="A6019" t="inlineStr">
        <is>
          <t>j000s</t>
        </is>
      </c>
      <c r="B6019" t="n">
        <v>1</v>
      </c>
    </row>
    <row r="6020">
      <c r="A6020" t="inlineStr">
        <is>
          <t>sorousvit</t>
        </is>
      </c>
      <c r="B6020" t="n">
        <v>1</v>
      </c>
    </row>
    <row r="6021">
      <c r="A6021" t="inlineStr">
        <is>
          <t>rigendoret</t>
        </is>
      </c>
      <c r="B6021" t="n">
        <v>1</v>
      </c>
    </row>
    <row r="6022">
      <c r="A6022" t="inlineStr">
        <is>
          <t>thererep</t>
        </is>
      </c>
      <c r="B6022" t="n">
        <v>1</v>
      </c>
    </row>
    <row r="6023">
      <c r="A6023" t="inlineStr">
        <is>
          <t>binkowski</t>
        </is>
      </c>
      <c r="B6023" t="n">
        <v>1</v>
      </c>
    </row>
    <row r="6024">
      <c r="A6024" t="inlineStr">
        <is>
          <t>wyphat</t>
        </is>
      </c>
      <c r="B6024" t="n">
        <v>1</v>
      </c>
    </row>
    <row r="6025">
      <c r="A6025" t="inlineStr">
        <is>
          <t>speijers</t>
        </is>
      </c>
      <c r="B6025" t="n">
        <v>1</v>
      </c>
    </row>
    <row r="6026">
      <c r="A6026" t="inlineStr">
        <is>
          <t>mebescan</t>
        </is>
      </c>
      <c r="B6026" t="n">
        <v>1</v>
      </c>
    </row>
    <row r="6027">
      <c r="A6027" t="inlineStr">
        <is>
          <t>78514</t>
        </is>
      </c>
      <c r="B6027" t="n">
        <v>1</v>
      </c>
    </row>
    <row r="6028">
      <c r="A6028" t="inlineStr">
        <is>
          <t>tabletological</t>
        </is>
      </c>
      <c r="B6028" t="n">
        <v>1</v>
      </c>
    </row>
    <row r="6029">
      <c r="A6029" t="inlineStr">
        <is>
          <t>wyttleton</t>
        </is>
      </c>
      <c r="B6029" t="n">
        <v>1</v>
      </c>
    </row>
    <row r="6030">
      <c r="A6030" t="inlineStr">
        <is>
          <t>wasately</t>
        </is>
      </c>
      <c r="B6030" t="n">
        <v>1</v>
      </c>
    </row>
    <row r="6031">
      <c r="A6031" t="inlineStr">
        <is>
          <t>hisocking</t>
        </is>
      </c>
      <c r="B6031" t="n">
        <v>1</v>
      </c>
    </row>
    <row r="6032">
      <c r="A6032" t="inlineStr">
        <is>
          <t>sriamarousis</t>
        </is>
      </c>
      <c r="B6032" t="n">
        <v>1</v>
      </c>
    </row>
    <row r="6033">
      <c r="A6033" t="inlineStr">
        <is>
          <t>rhoxy</t>
        </is>
      </c>
      <c r="B6033" t="n">
        <v>1</v>
      </c>
    </row>
    <row r="6034">
      <c r="A6034" t="inlineStr">
        <is>
          <t>maccallund</t>
        </is>
      </c>
      <c r="B6034" t="n">
        <v>1</v>
      </c>
    </row>
    <row r="6035">
      <c r="A6035" t="inlineStr">
        <is>
          <t>37q09</t>
        </is>
      </c>
      <c r="B6035" t="n">
        <v>1</v>
      </c>
    </row>
    <row r="6036">
      <c r="A6036" t="inlineStr">
        <is>
          <t>conoroville</t>
        </is>
      </c>
      <c r="B6036" t="n">
        <v>1</v>
      </c>
    </row>
    <row r="6037">
      <c r="A6037" t="inlineStr">
        <is>
          <t>playsparts</t>
        </is>
      </c>
      <c r="B6037" t="n">
        <v>1</v>
      </c>
    </row>
    <row r="6038">
      <c r="A6038" t="inlineStr">
        <is>
          <t>dikhar</t>
        </is>
      </c>
      <c r="B6038" t="n">
        <v>1</v>
      </c>
    </row>
    <row r="6039">
      <c r="A6039" t="inlineStr">
        <is>
          <t>rx017dos</t>
        </is>
      </c>
      <c r="B6039" t="n">
        <v>1</v>
      </c>
    </row>
    <row r="6040">
      <c r="A6040" t="inlineStr">
        <is>
          <t>90003</t>
        </is>
      </c>
      <c r="B6040" t="n">
        <v>2</v>
      </c>
    </row>
    <row r="6041">
      <c r="A6041" t="inlineStr">
        <is>
          <t>hyrriari</t>
        </is>
      </c>
      <c r="B6041" t="n">
        <v>1</v>
      </c>
    </row>
    <row r="6042">
      <c r="A6042" t="inlineStr">
        <is>
          <t>fx06</t>
        </is>
      </c>
      <c r="B6042" t="n">
        <v>1</v>
      </c>
    </row>
    <row r="6043">
      <c r="A6043" t="inlineStr">
        <is>
          <t>anindyah</t>
        </is>
      </c>
      <c r="B6043" t="n">
        <v>1</v>
      </c>
    </row>
    <row r="6044">
      <c r="A6044" t="inlineStr">
        <is>
          <t>unobornee</t>
        </is>
      </c>
      <c r="B6044" t="n">
        <v>1</v>
      </c>
    </row>
    <row r="6045">
      <c r="A6045" t="inlineStr">
        <is>
          <t>autodes</t>
        </is>
      </c>
      <c r="B6045" t="n">
        <v>1</v>
      </c>
    </row>
    <row r="6046">
      <c r="A6046" t="inlineStr">
        <is>
          <t>ad650</t>
        </is>
      </c>
      <c r="B6046" t="n">
        <v>1</v>
      </c>
    </row>
    <row r="6047">
      <c r="A6047" t="inlineStr">
        <is>
          <t>772verj</t>
        </is>
      </c>
      <c r="B6047" t="n">
        <v>1</v>
      </c>
    </row>
    <row r="6048">
      <c r="A6048" t="inlineStr">
        <is>
          <t>1x49</t>
        </is>
      </c>
      <c r="B6048" t="n">
        <v>2</v>
      </c>
    </row>
    <row r="6049">
      <c r="A6049" t="inlineStr">
        <is>
          <t>ekica</t>
        </is>
      </c>
      <c r="B6049" t="n">
        <v>1</v>
      </c>
    </row>
    <row r="6050">
      <c r="A6050" t="inlineStr">
        <is>
          <t>pbocwd</t>
        </is>
      </c>
      <c r="B6050" t="n">
        <v>1</v>
      </c>
    </row>
    <row r="6051">
      <c r="A6051" t="inlineStr">
        <is>
          <t>sumerage</t>
        </is>
      </c>
      <c r="B6051" t="n">
        <v>1</v>
      </c>
    </row>
    <row r="6052">
      <c r="A6052" t="inlineStr">
        <is>
          <t>430cr</t>
        </is>
      </c>
      <c r="B6052" t="n">
        <v>1</v>
      </c>
    </row>
    <row r="6053">
      <c r="A6053" t="inlineStr">
        <is>
          <t>felil</t>
        </is>
      </c>
      <c r="B6053" t="n">
        <v>1</v>
      </c>
    </row>
    <row r="6054">
      <c r="A6054" t="inlineStr">
        <is>
          <t>white62</t>
        </is>
      </c>
      <c r="B6054" t="n">
        <v>1</v>
      </c>
    </row>
    <row r="6055">
      <c r="A6055" t="inlineStr">
        <is>
          <t>l1356</t>
        </is>
      </c>
      <c r="B6055" t="n">
        <v>1</v>
      </c>
    </row>
    <row r="6056">
      <c r="A6056" t="inlineStr">
        <is>
          <t>fufőkaj</t>
        </is>
      </c>
      <c r="B6056" t="n">
        <v>1</v>
      </c>
    </row>
    <row r="6057">
      <c r="A6057" t="inlineStr">
        <is>
          <t>tesbec</t>
        </is>
      </c>
      <c r="B6057" t="n">
        <v>1</v>
      </c>
    </row>
    <row r="6058">
      <c r="A6058" t="inlineStr">
        <is>
          <t>europolar</t>
        </is>
      </c>
      <c r="B6058" t="n">
        <v>1</v>
      </c>
    </row>
    <row r="6059">
      <c r="A6059" t="inlineStr">
        <is>
          <t>perdix</t>
        </is>
      </c>
      <c r="B6059" t="n">
        <v>1</v>
      </c>
    </row>
    <row r="6060">
      <c r="A6060" t="inlineStr">
        <is>
          <t>kysynovichsk</t>
        </is>
      </c>
      <c r="B6060" t="n">
        <v>1</v>
      </c>
    </row>
    <row r="6061">
      <c r="A6061" t="inlineStr">
        <is>
          <t>niinge</t>
        </is>
      </c>
      <c r="B6061" t="n">
        <v>1</v>
      </c>
    </row>
    <row r="6062">
      <c r="A6062" t="inlineStr">
        <is>
          <t>kattegatpo</t>
        </is>
      </c>
      <c r="B6062" t="n">
        <v>1</v>
      </c>
    </row>
    <row r="6063">
      <c r="A6063" t="inlineStr">
        <is>
          <t>strokeling</t>
        </is>
      </c>
      <c r="B6063" t="n">
        <v>1</v>
      </c>
    </row>
    <row r="6064">
      <c r="A6064" t="inlineStr">
        <is>
          <t>kreshigansator</t>
        </is>
      </c>
      <c r="B6064" t="n">
        <v>1</v>
      </c>
    </row>
    <row r="6065">
      <c r="A6065" t="inlineStr">
        <is>
          <t>janitisiska</t>
        </is>
      </c>
      <c r="B6065" t="n">
        <v>1</v>
      </c>
    </row>
    <row r="6066">
      <c r="A6066" t="inlineStr">
        <is>
          <t>avarsak</t>
        </is>
      </c>
      <c r="B6066" t="n">
        <v>1</v>
      </c>
    </row>
    <row r="6067">
      <c r="A6067" t="inlineStr">
        <is>
          <t>wiesbarna</t>
        </is>
      </c>
      <c r="B6067" t="n">
        <v>1</v>
      </c>
    </row>
    <row r="6068">
      <c r="A6068" t="inlineStr">
        <is>
          <t>inservi</t>
        </is>
      </c>
      <c r="B6068" t="n">
        <v>1</v>
      </c>
    </row>
    <row r="6069">
      <c r="A6069" t="inlineStr">
        <is>
          <t>shakilova</t>
        </is>
      </c>
      <c r="B6069" t="n">
        <v>1</v>
      </c>
    </row>
    <row r="6070">
      <c r="A6070" t="inlineStr">
        <is>
          <t>kachmarvi</t>
        </is>
      </c>
      <c r="B6070" t="n">
        <v>1</v>
      </c>
    </row>
    <row r="6071">
      <c r="A6071" t="inlineStr">
        <is>
          <t>arpsa</t>
        </is>
      </c>
      <c r="B6071" t="n">
        <v>1</v>
      </c>
    </row>
    <row r="6072">
      <c r="A6072" t="inlineStr">
        <is>
          <t>zymirpenguin</t>
        </is>
      </c>
      <c r="B6072" t="n">
        <v>1</v>
      </c>
    </row>
    <row r="6073">
      <c r="A6073" t="inlineStr">
        <is>
          <t>volitoslav</t>
        </is>
      </c>
      <c r="B6073" t="n">
        <v>1</v>
      </c>
    </row>
    <row r="6074">
      <c r="A6074" t="inlineStr">
        <is>
          <t>danijacas</t>
        </is>
      </c>
      <c r="B6074" t="n">
        <v>1</v>
      </c>
    </row>
    <row r="6075">
      <c r="A6075" t="inlineStr">
        <is>
          <t>mukačina</t>
        </is>
      </c>
      <c r="B6075" t="n">
        <v>1</v>
      </c>
    </row>
    <row r="6076">
      <c r="A6076" t="inlineStr">
        <is>
          <t>verjo</t>
        </is>
      </c>
      <c r="B6076" t="n">
        <v>1</v>
      </c>
    </row>
    <row r="6077">
      <c r="A6077" t="inlineStr">
        <is>
          <t>raquide</t>
        </is>
      </c>
      <c r="B6077" t="n">
        <v>1</v>
      </c>
    </row>
    <row r="6078">
      <c r="A6078" t="inlineStr">
        <is>
          <t>toučres</t>
        </is>
      </c>
      <c r="B6078" t="n">
        <v>1</v>
      </c>
    </row>
    <row r="6079">
      <c r="A6079" t="inlineStr">
        <is>
          <t>blazersz</t>
        </is>
      </c>
      <c r="B6079" t="n">
        <v>1</v>
      </c>
    </row>
    <row r="6080">
      <c r="A6080" t="inlineStr">
        <is>
          <t>pavlolsuril</t>
        </is>
      </c>
      <c r="B6080" t="n">
        <v>1</v>
      </c>
    </row>
    <row r="6081">
      <c r="A6081" t="inlineStr">
        <is>
          <t>sentenced–psyks</t>
        </is>
      </c>
      <c r="B6081" t="n">
        <v>1</v>
      </c>
    </row>
    <row r="6082">
      <c r="A6082" t="inlineStr">
        <is>
          <t>julba</t>
        </is>
      </c>
      <c r="B6082" t="n">
        <v>1</v>
      </c>
    </row>
    <row r="6083">
      <c r="A6083" t="inlineStr">
        <is>
          <t>siksluga</t>
        </is>
      </c>
      <c r="B6083" t="n">
        <v>1</v>
      </c>
    </row>
    <row r="6084">
      <c r="A6084" t="inlineStr">
        <is>
          <t>pekd</t>
        </is>
      </c>
      <c r="B6084" t="n">
        <v>1</v>
      </c>
    </row>
    <row r="6085">
      <c r="A6085" t="inlineStr">
        <is>
          <t>mikutjonisburg</t>
        </is>
      </c>
      <c r="B6085" t="n">
        <v>1</v>
      </c>
    </row>
    <row r="6086">
      <c r="A6086" t="inlineStr">
        <is>
          <t>tserenelangekamilse</t>
        </is>
      </c>
      <c r="B6086" t="n">
        <v>1</v>
      </c>
    </row>
    <row r="6087">
      <c r="A6087" t="inlineStr">
        <is>
          <t>cokan</t>
        </is>
      </c>
      <c r="B6087" t="n">
        <v>1</v>
      </c>
    </row>
    <row r="6088">
      <c r="A6088" t="inlineStr">
        <is>
          <t>fortcergard</t>
        </is>
      </c>
      <c r="B6088" t="n">
        <v>1</v>
      </c>
    </row>
    <row r="6089">
      <c r="A6089" t="inlineStr">
        <is>
          <t>slumberzone</t>
        </is>
      </c>
      <c r="B6089" t="n">
        <v>1</v>
      </c>
    </row>
    <row r="6090">
      <c r="A6090" t="inlineStr">
        <is>
          <t>raghavetina</t>
        </is>
      </c>
      <c r="B6090" t="n">
        <v>1</v>
      </c>
    </row>
    <row r="6091">
      <c r="A6091" t="inlineStr">
        <is>
          <t>percentsome</t>
        </is>
      </c>
      <c r="B6091" t="n">
        <v>1</v>
      </c>
    </row>
    <row r="6092">
      <c r="A6092" t="inlineStr">
        <is>
          <t>handfus</t>
        </is>
      </c>
      <c r="B6092" t="n">
        <v>1</v>
      </c>
    </row>
    <row r="6093">
      <c r="A6093" t="inlineStr">
        <is>
          <t>sanpoya</t>
        </is>
      </c>
      <c r="B6093" t="n">
        <v>1</v>
      </c>
    </row>
    <row r="6094">
      <c r="A6094" t="inlineStr">
        <is>
          <t>westercraftlabmix</t>
        </is>
      </c>
      <c r="B6094" t="n">
        <v>1</v>
      </c>
    </row>
    <row r="6095">
      <c r="A6095" t="inlineStr">
        <is>
          <t>adquate</t>
        </is>
      </c>
      <c r="B6095" t="n">
        <v>1</v>
      </c>
    </row>
    <row r="6096">
      <c r="A6096" t="inlineStr">
        <is>
          <t>bocchanido</t>
        </is>
      </c>
      <c r="B6096" t="n">
        <v>1</v>
      </c>
    </row>
    <row r="6097">
      <c r="A6097" t="inlineStr">
        <is>
          <t>schulevol</t>
        </is>
      </c>
      <c r="B6097" t="n">
        <v>1</v>
      </c>
    </row>
    <row r="6098">
      <c r="A6098" t="inlineStr">
        <is>
          <t>31533</t>
        </is>
      </c>
      <c r="B6098" t="n">
        <v>1</v>
      </c>
    </row>
    <row r="6099">
      <c r="A6099" t="inlineStr">
        <is>
          <t>occaurs</t>
        </is>
      </c>
      <c r="B6099" t="n">
        <v>1</v>
      </c>
    </row>
    <row r="6100">
      <c r="A6100" t="inlineStr">
        <is>
          <t>boniniopoulou</t>
        </is>
      </c>
      <c r="B6100" t="n">
        <v>1</v>
      </c>
    </row>
    <row r="6101">
      <c r="A6101" t="inlineStr">
        <is>
          <t>pantineau</t>
        </is>
      </c>
      <c r="B6101" t="n">
        <v>1</v>
      </c>
    </row>
    <row r="6102">
      <c r="A6102" t="inlineStr">
        <is>
          <t>bambincute</t>
        </is>
      </c>
      <c r="B6102" t="n">
        <v>1</v>
      </c>
    </row>
    <row r="6103">
      <c r="A6103" t="inlineStr">
        <is>
          <t>latlefish</t>
        </is>
      </c>
      <c r="B6103" t="n">
        <v>1</v>
      </c>
    </row>
    <row r="6104">
      <c r="A6104" t="inlineStr">
        <is>
          <t>kalalesk</t>
        </is>
      </c>
      <c r="B6104" t="n">
        <v>1</v>
      </c>
    </row>
    <row r="6105">
      <c r="A6105" t="inlineStr">
        <is>
          <t>petora</t>
        </is>
      </c>
      <c r="B6105" t="n">
        <v>1</v>
      </c>
    </row>
    <row r="6106">
      <c r="A6106" t="inlineStr">
        <is>
          <t>listrazera</t>
        </is>
      </c>
      <c r="B6106" t="n">
        <v>1</v>
      </c>
    </row>
    <row r="6107">
      <c r="A6107" t="inlineStr">
        <is>
          <t>sabouriena</t>
        </is>
      </c>
      <c r="B6107" t="n">
        <v>1</v>
      </c>
    </row>
    <row r="6108">
      <c r="A6108" t="inlineStr">
        <is>
          <t>monjude</t>
        </is>
      </c>
      <c r="B6108" t="n">
        <v>1</v>
      </c>
    </row>
    <row r="6109">
      <c r="A6109" t="inlineStr">
        <is>
          <t>traincam</t>
        </is>
      </c>
      <c r="B6109" t="n">
        <v>1</v>
      </c>
    </row>
    <row r="6110">
      <c r="A6110" t="inlineStr">
        <is>
          <t>hurrsancourt</t>
        </is>
      </c>
      <c r="B6110" t="n">
        <v>1</v>
      </c>
    </row>
    <row r="6111">
      <c r="A6111" t="inlineStr">
        <is>
          <t>oxarian</t>
        </is>
      </c>
      <c r="B6111" t="n">
        <v>1</v>
      </c>
    </row>
    <row r="6112">
      <c r="A6112" t="inlineStr">
        <is>
          <t>achesiva</t>
        </is>
      </c>
      <c r="B6112" t="n">
        <v>1</v>
      </c>
    </row>
    <row r="6113">
      <c r="A6113" t="inlineStr">
        <is>
          <t>amroja</t>
        </is>
      </c>
      <c r="B6113" t="n">
        <v>1</v>
      </c>
    </row>
    <row r="6114">
      <c r="A6114" t="inlineStr">
        <is>
          <t>ebayoff</t>
        </is>
      </c>
      <c r="B6114" t="n">
        <v>1</v>
      </c>
    </row>
    <row r="6115">
      <c r="A6115" t="inlineStr">
        <is>
          <t>hsinah</t>
        </is>
      </c>
      <c r="B6115" t="n">
        <v>1</v>
      </c>
    </row>
    <row r="6116">
      <c r="A6116" t="inlineStr">
        <is>
          <t>drag_size</t>
        </is>
      </c>
      <c r="B6116" t="n">
        <v>1</v>
      </c>
    </row>
    <row r="6117">
      <c r="A6117" t="inlineStr">
        <is>
          <t>num_geometry</t>
        </is>
      </c>
      <c r="B6117" t="n">
        <v>1</v>
      </c>
    </row>
    <row r="6118">
      <c r="A6118" t="inlineStr">
        <is>
          <t>drag_color</t>
        </is>
      </c>
      <c r="B6118" t="n">
        <v>1</v>
      </c>
    </row>
    <row r="6119">
      <c r="A6119" t="inlineStr">
        <is>
          <t>conf_size</t>
        </is>
      </c>
      <c r="B6119" t="n">
        <v>1</v>
      </c>
    </row>
    <row r="6120">
      <c r="A6120" t="inlineStr">
        <is>
          <t>tpgb</t>
        </is>
      </c>
      <c r="B6120" t="n">
        <v>1</v>
      </c>
    </row>
    <row r="6121">
      <c r="A6121" t="inlineStr">
        <is>
          <t>num_draw_points</t>
        </is>
      </c>
      <c r="B6121" t="n">
        <v>1</v>
      </c>
    </row>
    <row r="6122">
      <c r="A6122" t="inlineStr">
        <is>
          <t>si_scaled</t>
        </is>
      </c>
      <c r="B6122" t="n">
        <v>1</v>
      </c>
    </row>
    <row r="6123">
      <c r="A6123" t="inlineStr">
        <is>
          <t>json_meta_load_depth</t>
        </is>
      </c>
      <c r="B6123" t="n">
        <v>1</v>
      </c>
    </row>
    <row r="6124">
      <c r="A6124" t="inlineStr">
        <is>
          <t>image_pgenconstant</t>
        </is>
      </c>
      <c r="B6124" t="n">
        <v>1</v>
      </c>
    </row>
    <row r="6125">
      <c r="A6125" t="inlineStr">
        <is>
          <t>comshareluciferandme</t>
        </is>
      </c>
      <c r="B6125" t="n">
        <v>1</v>
      </c>
    </row>
    <row r="6126">
      <c r="A6126" t="inlineStr">
        <is>
          <t>sloannermonkey</t>
        </is>
      </c>
      <c r="B6126" t="n">
        <v>1</v>
      </c>
    </row>
    <row r="6127">
      <c r="A6127" t="inlineStr">
        <is>
          <t>fillmark</t>
        </is>
      </c>
      <c r="B6127" t="n">
        <v>1</v>
      </c>
    </row>
    <row r="6128">
      <c r="A6128" t="inlineStr">
        <is>
          <t>small20inspector_width</t>
        </is>
      </c>
      <c r="B6128" t="n">
        <v>1</v>
      </c>
    </row>
    <row r="6129">
      <c r="A6129" t="inlineStr">
        <is>
          <t>emitter_ratio</t>
        </is>
      </c>
      <c r="B6129" t="n">
        <v>1</v>
      </c>
    </row>
    <row r="6130">
      <c r="A6130" t="inlineStr">
        <is>
          <t>emitter_invert_watt</t>
        </is>
      </c>
      <c r="B6130" t="n">
        <v>1</v>
      </c>
    </row>
    <row r="6131">
      <c r="A6131" t="inlineStr">
        <is>
          <t>xelico</t>
        </is>
      </c>
      <c r="B6131" t="n">
        <v>1</v>
      </c>
    </row>
    <row r="6132">
      <c r="A6132" t="inlineStr">
        <is>
          <t>mh4ov</t>
        </is>
      </c>
      <c r="B6132" t="n">
        <v>1</v>
      </c>
    </row>
    <row r="6133">
      <c r="A6133" t="inlineStr">
        <is>
          <t>much20inspector_height</t>
        </is>
      </c>
      <c r="B6133" t="n">
        <v>1</v>
      </c>
    </row>
    <row r="6134">
      <c r="A6134" t="inlineStr">
        <is>
          <t>w3e</t>
        </is>
      </c>
      <c r="B6134" t="n">
        <v>1</v>
      </c>
    </row>
    <row r="6135">
      <c r="A6135" t="inlineStr">
        <is>
          <t>servantblur</t>
        </is>
      </c>
      <c r="B6135" t="n">
        <v>1</v>
      </c>
    </row>
    <row r="6136">
      <c r="A6136" t="inlineStr">
        <is>
          <t>stddstcss</t>
        </is>
      </c>
      <c r="B6136" t="n">
        <v>1</v>
      </c>
    </row>
    <row r="6137">
      <c r="A6137" t="inlineStr">
        <is>
          <t>appelingus</t>
        </is>
      </c>
      <c r="B6137" t="n">
        <v>1</v>
      </c>
    </row>
    <row r="6138">
      <c r="A6138" t="inlineStr">
        <is>
          <t>serviceprovider_syntax</t>
        </is>
      </c>
      <c r="B6138" t="n">
        <v>1</v>
      </c>
    </row>
    <row r="6139">
      <c r="A6139" t="inlineStr">
        <is>
          <t>tefvision</t>
        </is>
      </c>
      <c r="B6139" t="n">
        <v>1</v>
      </c>
    </row>
    <row r="6140">
      <c r="A6140" t="inlineStr">
        <is>
          <t>emitter_render_max_key</t>
        </is>
      </c>
      <c r="B6140" t="n">
        <v>1</v>
      </c>
    </row>
    <row r="6141">
      <c r="A6141" t="inlineStr">
        <is>
          <t>ns_occuser</t>
        </is>
      </c>
      <c r="B6141" t="n">
        <v>1</v>
      </c>
    </row>
    <row r="6142">
      <c r="A6142" t="inlineStr">
        <is>
          <t>ipsort</t>
        </is>
      </c>
      <c r="B6142" t="n">
        <v>2</v>
      </c>
    </row>
    <row r="6143">
      <c r="A6143" t="inlineStr">
        <is>
          <t>resource_pgflags</t>
        </is>
      </c>
      <c r="B6143" t="n">
        <v>1</v>
      </c>
    </row>
    <row r="6144">
      <c r="A6144" t="inlineStr">
        <is>
          <t>emitter_native_tint</t>
        </is>
      </c>
      <c r="B6144" t="n">
        <v>1</v>
      </c>
    </row>
    <row r="6145">
      <c r="A6145" t="inlineStr">
        <is>
          <t>modal_fill</t>
        </is>
      </c>
      <c r="B6145" t="n">
        <v>1</v>
      </c>
    </row>
    <row r="6146">
      <c r="A6146" t="inlineStr">
        <is>
          <t>templatenettypemojibinbigplayimg</t>
        </is>
      </c>
      <c r="B6146" t="n">
        <v>1</v>
      </c>
    </row>
    <row r="6147">
      <c r="A6147" t="inlineStr">
        <is>
          <t>nettypemoji</t>
        </is>
      </c>
      <c r="B6147" t="n">
        <v>1</v>
      </c>
    </row>
    <row r="6148">
      <c r="A6148" t="inlineStr">
        <is>
          <t>dynamicprofiling</t>
        </is>
      </c>
      <c r="B6148" t="n">
        <v>1</v>
      </c>
    </row>
    <row r="6149">
      <c r="A6149" t="inlineStr">
        <is>
          <t>ez_fill</t>
        </is>
      </c>
      <c r="B6149" t="n">
        <v>1</v>
      </c>
    </row>
    <row r="6150">
      <c r="A6150" t="inlineStr">
        <is>
          <t>shaders_warnings</t>
        </is>
      </c>
      <c r="B6150" t="n">
        <v>1</v>
      </c>
    </row>
    <row r="6151">
      <c r="A6151" t="inlineStr">
        <is>
          <t>envfs_pip</t>
        </is>
      </c>
      <c r="B6151" t="n">
        <v>1</v>
      </c>
    </row>
    <row r="6152">
      <c r="A6152" t="inlineStr">
        <is>
          <t>os_size</t>
        </is>
      </c>
      <c r="B6152" t="n">
        <v>1</v>
      </c>
    </row>
    <row r="6153">
      <c r="A6153" t="inlineStr">
        <is>
          <t>wll_loads</t>
        </is>
      </c>
      <c r="B6153" t="n">
        <v>1</v>
      </c>
    </row>
    <row r="6154">
      <c r="A6154" t="inlineStr">
        <is>
          <t>daniano</t>
        </is>
      </c>
      <c r="B6154" t="n">
        <v>1</v>
      </c>
    </row>
    <row r="6155">
      <c r="A6155" t="inlineStr">
        <is>
          <t>screenshot_decoder_write_list_ui</t>
        </is>
      </c>
      <c r="B6155" t="n">
        <v>1</v>
      </c>
    </row>
    <row r="6156">
      <c r="A6156" t="inlineStr">
        <is>
          <t>ts_picture_num</t>
        </is>
      </c>
      <c r="B6156" t="n">
        <v>1</v>
      </c>
    </row>
    <row r="6157">
      <c r="A6157" t="inlineStr">
        <is>
          <t>addinline</t>
        </is>
      </c>
      <c r="B6157" t="n">
        <v>1</v>
      </c>
    </row>
    <row r="6158">
      <c r="A6158" t="inlineStr">
        <is>
          <t>result_size</t>
        </is>
      </c>
      <c r="B6158" t="n">
        <v>1</v>
      </c>
    </row>
    <row r="6159">
      <c r="A6159" t="inlineStr">
        <is>
          <t>create_mipmap</t>
        </is>
      </c>
      <c r="B6159" t="n">
        <v>1</v>
      </c>
    </row>
    <row r="6160">
      <c r="A6160" t="inlineStr">
        <is>
          <t>min_link_last_selectors</t>
        </is>
      </c>
      <c r="B6160" t="n">
        <v>1</v>
      </c>
    </row>
    <row r="6161">
      <c r="A6161" t="inlineStr">
        <is>
          <t>link_btn</t>
        </is>
      </c>
      <c r="B6161" t="n">
        <v>1</v>
      </c>
    </row>
    <row r="6162">
      <c r="A6162" t="inlineStr">
        <is>
          <t>ptstart</t>
        </is>
      </c>
      <c r="B6162" t="n">
        <v>1</v>
      </c>
    </row>
    <row r="6163">
      <c r="A6163" t="inlineStr">
        <is>
          <t>dirvcom</t>
        </is>
      </c>
      <c r="B6163" t="n">
        <v>1</v>
      </c>
    </row>
    <row r="6164">
      <c r="A6164" t="inlineStr">
        <is>
          <t>w3as</t>
        </is>
      </c>
      <c r="B6164" t="n">
        <v>2</v>
      </c>
    </row>
    <row r="6165">
      <c r="A6165" t="inlineStr">
        <is>
          <t>w01x600</t>
        </is>
      </c>
      <c r="B6165" t="n">
        <v>1</v>
      </c>
    </row>
    <row r="6166">
      <c r="A6166" t="inlineStr">
        <is>
          <t>emitter_width</t>
        </is>
      </c>
      <c r="B6166" t="n">
        <v>1</v>
      </c>
    </row>
    <row r="6167">
      <c r="A6167" t="inlineStr">
        <is>
          <t>page2sizecelldefinition</t>
        </is>
      </c>
      <c r="B6167" t="n">
        <v>1</v>
      </c>
    </row>
    <row r="6168">
      <c r="A6168" t="inlineStr">
        <is>
          <t>nctochannels</t>
        </is>
      </c>
      <c r="B6168" t="n">
        <v>1</v>
      </c>
    </row>
    <row r="6169">
      <c r="A6169" t="inlineStr">
        <is>
          <t>smartname</t>
        </is>
      </c>
      <c r="B6169" t="n">
        <v>1</v>
      </c>
    </row>
    <row r="6170">
      <c r="A6170" t="inlineStr">
        <is>
          <t>dtpsite</t>
        </is>
      </c>
      <c r="B6170" t="n">
        <v>1</v>
      </c>
    </row>
    <row r="6171">
      <c r="A6171" t="inlineStr">
        <is>
          <t>data_designer</t>
        </is>
      </c>
      <c r="B6171" t="n">
        <v>1</v>
      </c>
    </row>
    <row r="6172">
      <c r="A6172" t="inlineStr">
        <is>
          <t>zenforce</t>
        </is>
      </c>
      <c r="B6172" t="n">
        <v>1</v>
      </c>
    </row>
    <row r="6173">
      <c r="A6173" t="inlineStr">
        <is>
          <t>dynama</t>
        </is>
      </c>
      <c r="B6173" t="n">
        <v>1</v>
      </c>
    </row>
    <row r="6174">
      <c r="A6174" t="inlineStr">
        <is>
          <t>eix_map_immediate</t>
        </is>
      </c>
      <c r="B6174" t="n">
        <v>1</v>
      </c>
    </row>
    <row r="6175">
      <c r="A6175" t="inlineStr">
        <is>
          <t>build_dynames</t>
        </is>
      </c>
      <c r="B6175" t="n">
        <v>1</v>
      </c>
    </row>
    <row r="6176">
      <c r="A6176" t="inlineStr">
        <is>
          <t>kohwi</t>
        </is>
      </c>
      <c r="B6176" t="n">
        <v>1</v>
      </c>
    </row>
    <row r="6177">
      <c r="A6177" t="inlineStr">
        <is>
          <t>bbjjhotmail</t>
        </is>
      </c>
      <c r="B6177" t="n">
        <v>1</v>
      </c>
    </row>
    <row r="6178">
      <c r="A6178" t="inlineStr">
        <is>
          <t>supermaniac</t>
        </is>
      </c>
      <c r="B6178" t="n">
        <v>1</v>
      </c>
    </row>
    <row r="6179">
      <c r="A6179" t="inlineStr">
        <is>
          <t>fr20437540</t>
        </is>
      </c>
      <c r="B6179" t="n">
        <v>1</v>
      </c>
    </row>
    <row r="6180">
      <c r="A6180" t="inlineStr">
        <is>
          <t>jdea</t>
        </is>
      </c>
      <c r="B6180" t="n">
        <v>1</v>
      </c>
    </row>
    <row r="6181">
      <c r="A6181" t="inlineStr">
        <is>
          <t>brazzaven</t>
        </is>
      </c>
      <c r="B6181" t="n">
        <v>1</v>
      </c>
    </row>
    <row r="6182">
      <c r="A6182" t="inlineStr">
        <is>
          <t>borstana</t>
        </is>
      </c>
      <c r="B6182" t="n">
        <v>1</v>
      </c>
    </row>
    <row r="6183">
      <c r="A6183" t="inlineStr">
        <is>
          <t>canrun</t>
        </is>
      </c>
      <c r="B6183" t="n">
        <v>1</v>
      </c>
    </row>
    <row r="6184">
      <c r="A6184" t="inlineStr">
        <is>
          <t>mulhh</t>
        </is>
      </c>
      <c r="B6184" t="n">
        <v>1</v>
      </c>
    </row>
    <row r="6185">
      <c r="A6185" t="inlineStr">
        <is>
          <t>dohony</t>
        </is>
      </c>
      <c r="B6185" t="n">
        <v>1</v>
      </c>
    </row>
    <row r="6186">
      <c r="A6186" t="inlineStr">
        <is>
          <t>slosel27275524</t>
        </is>
      </c>
      <c r="B6186" t="n">
        <v>1</v>
      </c>
    </row>
    <row r="6187">
      <c r="A6187" t="inlineStr">
        <is>
          <t>madduck</t>
        </is>
      </c>
      <c r="B6187" t="n">
        <v>1</v>
      </c>
    </row>
    <row r="6188">
      <c r="A6188" t="inlineStr">
        <is>
          <t>megaregama</t>
        </is>
      </c>
      <c r="B6188" t="n">
        <v>1</v>
      </c>
    </row>
    <row r="6189">
      <c r="A6189" t="inlineStr">
        <is>
          <t>pumpedup</t>
        </is>
      </c>
      <c r="B6189" t="n">
        <v>1</v>
      </c>
    </row>
    <row r="6190">
      <c r="A6190" t="inlineStr">
        <is>
          <t>holieart</t>
        </is>
      </c>
      <c r="B6190" t="n">
        <v>1</v>
      </c>
    </row>
    <row r="6191">
      <c r="A6191" t="inlineStr">
        <is>
          <t>middlewarecc6</t>
        </is>
      </c>
      <c r="B6191" t="n">
        <v>1</v>
      </c>
    </row>
    <row r="6192">
      <c r="A6192" t="inlineStr">
        <is>
          <t>thelex</t>
        </is>
      </c>
      <c r="B6192" t="n">
        <v>1</v>
      </c>
    </row>
    <row r="6193">
      <c r="A6193" t="inlineStr">
        <is>
          <t>standalone32</t>
        </is>
      </c>
      <c r="B6193" t="n">
        <v>1</v>
      </c>
    </row>
    <row r="6194">
      <c r="A6194" t="inlineStr">
        <is>
          <t>kb1169355</t>
        </is>
      </c>
      <c r="B6194" t="n">
        <v>1</v>
      </c>
    </row>
    <row r="6195">
      <c r="A6195" t="inlineStr">
        <is>
          <t>datapointer</t>
        </is>
      </c>
      <c r="B6195" t="n">
        <v>1</v>
      </c>
    </row>
    <row r="6196">
      <c r="A6196" t="inlineStr">
        <is>
          <t>kb4969390</t>
        </is>
      </c>
      <c r="B6196" t="n">
        <v>1</v>
      </c>
    </row>
    <row r="6197">
      <c r="A6197" t="inlineStr">
        <is>
          <t>qwordownership</t>
        </is>
      </c>
      <c r="B6197" t="n">
        <v>1</v>
      </c>
    </row>
    <row r="6198">
      <c r="A6198" t="inlineStr">
        <is>
          <t>additionaltemplate</t>
        </is>
      </c>
      <c r="B6198" t="n">
        <v>1</v>
      </c>
    </row>
    <row r="6199">
      <c r="A6199" t="inlineStr">
        <is>
          <t>kb0207615</t>
        </is>
      </c>
      <c r="B6199" t="n">
        <v>1</v>
      </c>
    </row>
    <row r="6200">
      <c r="A6200" t="inlineStr">
        <is>
          <t>callcostules</t>
        </is>
      </c>
      <c r="B6200" t="n">
        <v>1</v>
      </c>
    </row>
    <row r="6201">
      <c r="A6201" t="inlineStr">
        <is>
          <t>kb1275409</t>
        </is>
      </c>
      <c r="B6201" t="n">
        <v>1</v>
      </c>
    </row>
    <row r="6202">
      <c r="A6202" t="inlineStr">
        <is>
          <t>kgac_theria_351</t>
        </is>
      </c>
      <c r="B6202" t="n">
        <v>1</v>
      </c>
    </row>
    <row r="6203">
      <c r="A6203" t="inlineStr">
        <is>
          <t>libzenowris20</t>
        </is>
      </c>
      <c r="B6203" t="n">
        <v>1</v>
      </c>
    </row>
    <row r="6204">
      <c r="A6204" t="inlineStr">
        <is>
          <t>kb1308506</t>
        </is>
      </c>
      <c r="B6204" t="n">
        <v>1</v>
      </c>
    </row>
    <row r="6205">
      <c r="A6205" t="inlineStr">
        <is>
          <t>vpsucklanet</t>
        </is>
      </c>
      <c r="B6205" t="n">
        <v>1</v>
      </c>
    </row>
    <row r="6206">
      <c r="A6206" t="inlineStr">
        <is>
          <t>cahoukian</t>
        </is>
      </c>
      <c r="B6206" t="n">
        <v>1</v>
      </c>
    </row>
    <row r="6207">
      <c r="A6207" t="inlineStr">
        <is>
          <t>petrinka</t>
        </is>
      </c>
      <c r="B6207" t="n">
        <v>1</v>
      </c>
    </row>
    <row r="6208">
      <c r="A6208" t="inlineStr">
        <is>
          <t>men—called</t>
        </is>
      </c>
      <c r="B6208" t="n">
        <v>1</v>
      </c>
    </row>
    <row r="6209">
      <c r="A6209" t="inlineStr">
        <is>
          <t>amayos</t>
        </is>
      </c>
      <c r="B6209" t="n">
        <v>1</v>
      </c>
    </row>
    <row r="6210">
      <c r="A6210" t="inlineStr">
        <is>
          <t>outjackets</t>
        </is>
      </c>
      <c r="B6210" t="n">
        <v>1</v>
      </c>
    </row>
    <row r="6211">
      <c r="A6211" t="inlineStr">
        <is>
          <t>ruzzas</t>
        </is>
      </c>
      <c r="B6211" t="n">
        <v>1</v>
      </c>
    </row>
    <row r="6212">
      <c r="A6212" t="inlineStr">
        <is>
          <t>halinsky</t>
        </is>
      </c>
      <c r="B6212" t="n">
        <v>1</v>
      </c>
    </row>
    <row r="6213">
      <c r="A6213" t="inlineStr">
        <is>
          <t>palildung</t>
        </is>
      </c>
      <c r="B6213" t="n">
        <v>1</v>
      </c>
    </row>
    <row r="6214">
      <c r="A6214" t="inlineStr">
        <is>
          <t>cousins—were</t>
        </is>
      </c>
      <c r="B6214" t="n">
        <v>1</v>
      </c>
    </row>
    <row r="6215">
      <c r="A6215" t="inlineStr">
        <is>
          <t>steganan</t>
        </is>
      </c>
      <c r="B6215" t="n">
        <v>1</v>
      </c>
    </row>
    <row r="6216">
      <c r="A6216" t="inlineStr">
        <is>
          <t>philmionis</t>
        </is>
      </c>
      <c r="B6216" t="n">
        <v>1</v>
      </c>
    </row>
    <row r="6217">
      <c r="A6217" t="inlineStr">
        <is>
          <t>bartoe</t>
        </is>
      </c>
      <c r="B6217" t="n">
        <v>1</v>
      </c>
    </row>
    <row r="6218">
      <c r="A6218" t="inlineStr">
        <is>
          <t>dreadian</t>
        </is>
      </c>
      <c r="B6218" t="n">
        <v>1</v>
      </c>
    </row>
    <row r="6219">
      <c r="A6219" t="inlineStr">
        <is>
          <t>lucchettis</t>
        </is>
      </c>
      <c r="B6219" t="n">
        <v>1</v>
      </c>
    </row>
    <row r="6220">
      <c r="A6220" t="inlineStr">
        <is>
          <t>frzriz</t>
        </is>
      </c>
      <c r="B6220" t="n">
        <v>1</v>
      </c>
    </row>
    <row r="6221">
      <c r="A6221" t="inlineStr">
        <is>
          <t>ashebesyche</t>
        </is>
      </c>
      <c r="B6221" t="n">
        <v>1</v>
      </c>
    </row>
    <row r="6222">
      <c r="A6222" t="inlineStr">
        <is>
          <t>wailey</t>
        </is>
      </c>
      <c r="B6222" t="n">
        <v>2</v>
      </c>
    </row>
    <row r="6223">
      <c r="A6223" t="inlineStr">
        <is>
          <t>coingardening</t>
        </is>
      </c>
      <c r="B6223" t="n">
        <v>1</v>
      </c>
    </row>
    <row r="6224">
      <c r="A6224" t="inlineStr">
        <is>
          <t>sigsmart</t>
        </is>
      </c>
      <c r="B6224" t="n">
        <v>1</v>
      </c>
    </row>
    <row r="6225">
      <c r="A6225" t="inlineStr">
        <is>
          <t>jindras</t>
        </is>
      </c>
      <c r="B6225" t="n">
        <v>1</v>
      </c>
    </row>
    <row r="6226">
      <c r="A6226" t="inlineStr">
        <is>
          <t>unitedugc</t>
        </is>
      </c>
      <c r="B6226" t="n">
        <v>1</v>
      </c>
    </row>
    <row r="6227">
      <c r="A6227" t="inlineStr">
        <is>
          <t>htegenturers</t>
        </is>
      </c>
      <c r="B6227" t="n">
        <v>1</v>
      </c>
    </row>
    <row r="6228">
      <c r="A6228" t="inlineStr">
        <is>
          <t>ab4be354f2f86</t>
        </is>
      </c>
      <c r="B6228" t="n">
        <v>1</v>
      </c>
    </row>
    <row r="6229">
      <c r="A6229" t="inlineStr">
        <is>
          <t>itextras</t>
        </is>
      </c>
      <c r="B6229" t="n">
        <v>1</v>
      </c>
    </row>
    <row r="6230">
      <c r="A6230" t="inlineStr">
        <is>
          <t>sapge</t>
        </is>
      </c>
      <c r="B6230" t="n">
        <v>1</v>
      </c>
    </row>
    <row r="6231">
      <c r="A6231" t="inlineStr">
        <is>
          <t>creationsgaler</t>
        </is>
      </c>
      <c r="B6231" t="n">
        <v>1</v>
      </c>
    </row>
    <row r="6232">
      <c r="A6232" t="inlineStr">
        <is>
          <t>pkpp500</t>
        </is>
      </c>
      <c r="B6232" t="n">
        <v>1</v>
      </c>
    </row>
    <row r="6233">
      <c r="A6233" t="inlineStr">
        <is>
          <t>anykier</t>
        </is>
      </c>
      <c r="B6233" t="n">
        <v>1</v>
      </c>
    </row>
    <row r="6234">
      <c r="A6234" t="inlineStr">
        <is>
          <t>hatabd</t>
        </is>
      </c>
      <c r="B6234" t="n">
        <v>1</v>
      </c>
    </row>
    <row r="6235">
      <c r="A6235" t="inlineStr">
        <is>
          <t>fintreds</t>
        </is>
      </c>
      <c r="B6235" t="n">
        <v>1</v>
      </c>
    </row>
    <row r="6236">
      <c r="A6236" t="inlineStr">
        <is>
          <t>hftying</t>
        </is>
      </c>
      <c r="B6236" t="n">
        <v>1</v>
      </c>
    </row>
    <row r="6237">
      <c r="A6237" t="inlineStr">
        <is>
          <t>minoung</t>
        </is>
      </c>
      <c r="B6237" t="n">
        <v>1</v>
      </c>
    </row>
    <row r="6238">
      <c r="A6238" t="inlineStr">
        <is>
          <t>httpsdelegation</t>
        </is>
      </c>
      <c r="B6238" t="n">
        <v>1</v>
      </c>
    </row>
    <row r="6239">
      <c r="A6239" t="inlineStr">
        <is>
          <t>httpsforkattachments</t>
        </is>
      </c>
      <c r="B6239" t="n">
        <v>1</v>
      </c>
    </row>
    <row r="6240">
      <c r="A6240" t="inlineStr">
        <is>
          <t>crowdsum</t>
        </is>
      </c>
      <c r="B6240" t="n">
        <v>2</v>
      </c>
    </row>
    <row r="6241">
      <c r="A6241" t="inlineStr">
        <is>
          <t>sockpuppetish</t>
        </is>
      </c>
      <c r="B6241" t="n">
        <v>1</v>
      </c>
    </row>
    <row r="6242">
      <c r="A6242" t="inlineStr">
        <is>
          <t>tchit</t>
        </is>
      </c>
      <c r="B6242" t="n">
        <v>1</v>
      </c>
    </row>
    <row r="6243">
      <c r="A6243" t="inlineStr">
        <is>
          <t>comholder3bcca5eb994445235153293bcca7d63561d626a2b85d6844</t>
        </is>
      </c>
      <c r="B6243" t="n">
        <v>1</v>
      </c>
    </row>
    <row r="6244">
      <c r="A6244" t="inlineStr">
        <is>
          <t>breakside</t>
        </is>
      </c>
      <c r="B6244" t="n">
        <v>1</v>
      </c>
    </row>
    <row r="6245">
      <c r="A6245" t="inlineStr">
        <is>
          <t>jindra</t>
        </is>
      </c>
      <c r="B6245" t="n">
        <v>1</v>
      </c>
    </row>
    <row r="6246">
      <c r="A6246" t="inlineStr">
        <is>
          <t>benchify</t>
        </is>
      </c>
      <c r="B6246" t="n">
        <v>1</v>
      </c>
    </row>
    <row r="6247">
      <c r="A6247" t="inlineStr">
        <is>
          <t>reogpt</t>
        </is>
      </c>
      <c r="B6247" t="n">
        <v>1</v>
      </c>
    </row>
    <row r="6248">
      <c r="A6248" t="inlineStr">
        <is>
          <t>chargedwhen</t>
        </is>
      </c>
      <c r="B6248" t="n">
        <v>1</v>
      </c>
    </row>
    <row r="6249">
      <c r="A6249" t="inlineStr">
        <is>
          <t>ohlonee</t>
        </is>
      </c>
      <c r="B6249" t="n">
        <v>1</v>
      </c>
    </row>
    <row r="6250">
      <c r="A6250" t="inlineStr">
        <is>
          <t>moorsville</t>
        </is>
      </c>
      <c r="B6250" t="n">
        <v>1</v>
      </c>
    </row>
    <row r="6251">
      <c r="A6251" t="inlineStr">
        <is>
          <t>bbcodmx</t>
        </is>
      </c>
      <c r="B6251" t="n">
        <v>1</v>
      </c>
    </row>
    <row r="6252">
      <c r="A6252" t="inlineStr">
        <is>
          <t>airkit</t>
        </is>
      </c>
      <c r="B6252" t="n">
        <v>2</v>
      </c>
    </row>
    <row r="6253">
      <c r="A6253" t="inlineStr">
        <is>
          <t>webblade</t>
        </is>
      </c>
      <c r="B6253" t="n">
        <v>1</v>
      </c>
    </row>
    <row r="6254">
      <c r="A6254" t="inlineStr">
        <is>
          <t>smarterbytes</t>
        </is>
      </c>
      <c r="B6254" t="n">
        <v>1</v>
      </c>
    </row>
    <row r="6255">
      <c r="A6255" t="inlineStr">
        <is>
          <t>easify</t>
        </is>
      </c>
      <c r="B6255" t="n">
        <v>1</v>
      </c>
    </row>
    <row r="6256">
      <c r="A6256" t="inlineStr">
        <is>
          <t>anmbenleyton</t>
        </is>
      </c>
      <c r="B6256" t="n">
        <v>1</v>
      </c>
    </row>
    <row r="6257">
      <c r="A6257" t="inlineStr">
        <is>
          <t>cflex</t>
        </is>
      </c>
      <c r="B6257" t="n">
        <v>2</v>
      </c>
    </row>
    <row r="6258">
      <c r="A6258" t="inlineStr">
        <is>
          <t>transparentcompound</t>
        </is>
      </c>
      <c r="B6258" t="n">
        <v>1</v>
      </c>
    </row>
    <row r="6259">
      <c r="A6259" t="inlineStr">
        <is>
          <t>eopenr</t>
        </is>
      </c>
      <c r="B6259" t="n">
        <v>1</v>
      </c>
    </row>
    <row r="6260">
      <c r="A6260" t="inlineStr">
        <is>
          <t>acrobatsynthesizer</t>
        </is>
      </c>
      <c r="B6260" t="n">
        <v>1</v>
      </c>
    </row>
    <row r="6261">
      <c r="A6261" t="inlineStr">
        <is>
          <t>langtan</t>
        </is>
      </c>
      <c r="B6261" t="n">
        <v>1</v>
      </c>
    </row>
    <row r="6262">
      <c r="A6262" t="inlineStr">
        <is>
          <t>graphicssource</t>
        </is>
      </c>
      <c r="B6262" t="n">
        <v>1</v>
      </c>
    </row>
    <row r="6263">
      <c r="A6263" t="inlineStr">
        <is>
          <t>aughaisp3x</t>
        </is>
      </c>
      <c r="B6263" t="n">
        <v>1</v>
      </c>
    </row>
    <row r="6264">
      <c r="A6264" t="inlineStr">
        <is>
          <t>редия</t>
        </is>
      </c>
      <c r="B6264" t="n">
        <v>1</v>
      </c>
    </row>
    <row r="6265">
      <c r="A6265" t="inlineStr">
        <is>
          <t>bywomans</t>
        </is>
      </c>
      <c r="B6265" t="n">
        <v>1</v>
      </c>
    </row>
    <row r="6266">
      <c r="A6266" t="inlineStr">
        <is>
          <t>iosais</t>
        </is>
      </c>
      <c r="B6266" t="n">
        <v>1</v>
      </c>
    </row>
    <row r="6267">
      <c r="A6267" t="inlineStr">
        <is>
          <t>есуров</t>
        </is>
      </c>
      <c r="B6267" t="n">
        <v>1</v>
      </c>
    </row>
    <row r="6268">
      <c r="A6268" t="inlineStr">
        <is>
          <t>benchmarkations</t>
        </is>
      </c>
      <c r="B6268" t="n">
        <v>1</v>
      </c>
    </row>
    <row r="6269">
      <c r="A6269" t="inlineStr">
        <is>
          <t>glaidderlightink</t>
        </is>
      </c>
      <c r="B6269" t="n">
        <v>1</v>
      </c>
    </row>
    <row r="6270">
      <c r="A6270" t="inlineStr">
        <is>
          <t>achakar</t>
        </is>
      </c>
      <c r="B6270" t="n">
        <v>1</v>
      </c>
    </row>
    <row r="6271">
      <c r="A6271" t="inlineStr">
        <is>
          <t>poitsbury</t>
        </is>
      </c>
      <c r="B6271" t="n">
        <v>1</v>
      </c>
    </row>
    <row r="6272">
      <c r="A6272" t="inlineStr">
        <is>
          <t>narghnets</t>
        </is>
      </c>
      <c r="B6272" t="n">
        <v>1</v>
      </c>
    </row>
    <row r="6273">
      <c r="A6273" t="inlineStr">
        <is>
          <t>glavda</t>
        </is>
      </c>
      <c r="B6273" t="n">
        <v>1</v>
      </c>
    </row>
    <row r="6274">
      <c r="A6274" t="inlineStr">
        <is>
          <t>mosenk</t>
        </is>
      </c>
      <c r="B6274" t="n">
        <v>1</v>
      </c>
    </row>
    <row r="6275">
      <c r="A6275" t="inlineStr">
        <is>
          <t>barzay</t>
        </is>
      </c>
      <c r="B6275" t="n">
        <v>1</v>
      </c>
    </row>
    <row r="6276">
      <c r="A6276" t="inlineStr">
        <is>
          <t>internationalty</t>
        </is>
      </c>
      <c r="B6276" t="n">
        <v>1</v>
      </c>
    </row>
    <row r="6277">
      <c r="A6277" t="inlineStr">
        <is>
          <t>judcian</t>
        </is>
      </c>
      <c r="B6277" t="n">
        <v>1</v>
      </c>
    </row>
    <row r="6278">
      <c r="A6278" t="inlineStr">
        <is>
          <t>hidehit</t>
        </is>
      </c>
      <c r="B6278" t="n">
        <v>1</v>
      </c>
    </row>
    <row r="6279">
      <c r="A6279" t="inlineStr">
        <is>
          <t>ansbrackenikus</t>
        </is>
      </c>
      <c r="B6279" t="n">
        <v>1</v>
      </c>
    </row>
    <row r="6280">
      <c r="A6280" t="inlineStr">
        <is>
          <t>ansbrackeniku</t>
        </is>
      </c>
      <c r="B6280" t="n">
        <v>1</v>
      </c>
    </row>
    <row r="6281">
      <c r="A6281" t="inlineStr">
        <is>
          <t>autoberec</t>
        </is>
      </c>
      <c r="B6281" t="n">
        <v>1</v>
      </c>
    </row>
    <row r="6282">
      <c r="A6282" t="inlineStr">
        <is>
          <t>بنجعل</t>
        </is>
      </c>
      <c r="B6282" t="n">
        <v>1</v>
      </c>
    </row>
    <row r="6283">
      <c r="A6283" t="inlineStr">
        <is>
          <t>bguhladrin</t>
        </is>
      </c>
      <c r="B6283" t="n">
        <v>1</v>
      </c>
    </row>
    <row r="6284">
      <c r="A6284" t="inlineStr">
        <is>
          <t>doual</t>
        </is>
      </c>
      <c r="B6284" t="n">
        <v>1</v>
      </c>
    </row>
    <row r="6285">
      <c r="A6285" t="inlineStr">
        <is>
          <t>bigbastesen</t>
        </is>
      </c>
      <c r="B6285" t="n">
        <v>1</v>
      </c>
    </row>
    <row r="6286">
      <c r="A6286" t="inlineStr">
        <is>
          <t>ignigment</t>
        </is>
      </c>
      <c r="B6286" t="n">
        <v>1</v>
      </c>
    </row>
    <row r="6287">
      <c r="A6287" t="inlineStr">
        <is>
          <t>strategyittic</t>
        </is>
      </c>
      <c r="B6287" t="n">
        <v>1</v>
      </c>
    </row>
    <row r="6288">
      <c r="A6288" t="inlineStr">
        <is>
          <t>httpzonepedia</t>
        </is>
      </c>
      <c r="B6288" t="n">
        <v>1</v>
      </c>
    </row>
    <row r="6289">
      <c r="A6289" t="inlineStr">
        <is>
          <t>table 6</t>
        </is>
      </c>
      <c r="B6289" t="n">
        <v>1</v>
      </c>
    </row>
    <row r="6290">
      <c r="A6290" t="inlineStr">
        <is>
          <t>commeetingsmovement_of_refugee</t>
        </is>
      </c>
      <c r="B6290" t="n">
        <v>1</v>
      </c>
    </row>
    <row r="6291">
      <c r="A6291" t="inlineStr">
        <is>
          <t>______________________________________________________________________________________________________________________________________________________________</t>
        </is>
      </c>
      <c r="B6291" t="n">
        <v>1</v>
      </c>
    </row>
    <row r="6292">
      <c r="A6292" t="inlineStr">
        <is>
          <t>debnia</t>
        </is>
      </c>
      <c r="B6292" t="n">
        <v>1</v>
      </c>
    </row>
    <row r="6293">
      <c r="A6293" t="inlineStr">
        <is>
          <t>selfhonkne</t>
        </is>
      </c>
      <c r="B6293" t="n">
        <v>1</v>
      </c>
    </row>
    <row r="6294">
      <c r="A6294" t="inlineStr">
        <is>
          <t>dewalloux</t>
        </is>
      </c>
      <c r="B6294" t="n">
        <v>1</v>
      </c>
    </row>
    <row r="6295">
      <c r="A6295" t="inlineStr">
        <is>
          <t>proxycounter</t>
        </is>
      </c>
      <c r="B6295" t="n">
        <v>1</v>
      </c>
    </row>
    <row r="6296">
      <c r="A6296" t="inlineStr">
        <is>
          <t>1994develitsch987</t>
        </is>
      </c>
      <c r="B6296" t="n">
        <v>1</v>
      </c>
    </row>
    <row r="6297">
      <c r="A6297" t="inlineStr">
        <is>
          <t>announcedlegalised</t>
        </is>
      </c>
      <c r="B6297" t="n">
        <v>1</v>
      </c>
    </row>
    <row r="6298">
      <c r="A6298" t="inlineStr">
        <is>
          <t>resalebtyppine</t>
        </is>
      </c>
      <c r="B6298" t="n">
        <v>1</v>
      </c>
    </row>
    <row r="6299">
      <c r="A6299" t="inlineStr">
        <is>
          <t>memorants</t>
        </is>
      </c>
      <c r="B6299" t="n">
        <v>1</v>
      </c>
    </row>
    <row r="6300">
      <c r="A6300" t="inlineStr">
        <is>
          <t>arlenmark</t>
        </is>
      </c>
      <c r="B6300" t="n">
        <v>1</v>
      </c>
    </row>
    <row r="6301">
      <c r="A6301" t="inlineStr">
        <is>
          <t>المسقاحة</t>
        </is>
      </c>
      <c r="B6301" t="n">
        <v>1</v>
      </c>
    </row>
    <row r="6302">
      <c r="A6302" t="inlineStr">
        <is>
          <t>midibuy</t>
        </is>
      </c>
      <c r="B6302" t="n">
        <v>1</v>
      </c>
    </row>
    <row r="6303">
      <c r="A6303" t="inlineStr">
        <is>
          <t>1262013</t>
        </is>
      </c>
      <c r="B6303" t="n">
        <v>5</v>
      </c>
    </row>
    <row r="6304">
      <c r="A6304" t="inlineStr">
        <is>
          <t>shadepsirvyold</t>
        </is>
      </c>
      <c r="B6304" t="n">
        <v>1</v>
      </c>
    </row>
    <row r="6305">
      <c r="A6305" t="inlineStr">
        <is>
          <t>masteryardaccess</t>
        </is>
      </c>
      <c r="B6305" t="n">
        <v>1</v>
      </c>
    </row>
    <row r="6306">
      <c r="A6306" t="inlineStr">
        <is>
          <t>trebleplatformshare</t>
        </is>
      </c>
      <c r="B6306" t="n">
        <v>1</v>
      </c>
    </row>
    <row r="6307">
      <c r="A6307" t="inlineStr">
        <is>
          <t>73621</t>
        </is>
      </c>
      <c r="B6307" t="n">
        <v>1</v>
      </c>
    </row>
    <row r="6308">
      <c r="A6308" t="inlineStr">
        <is>
          <t>vscng</t>
        </is>
      </c>
      <c r="B6308" t="n">
        <v>1</v>
      </c>
    </row>
    <row r="6309">
      <c r="A6309" t="inlineStr">
        <is>
          <t>syncautoload</t>
        </is>
      </c>
      <c r="B6309" t="n">
        <v>1</v>
      </c>
    </row>
    <row r="6310">
      <c r="A6310" t="inlineStr">
        <is>
          <t>5xxlightmailart</t>
        </is>
      </c>
      <c r="B6310" t="n">
        <v>1</v>
      </c>
    </row>
    <row r="6311">
      <c r="A6311" t="inlineStr">
        <is>
          <t>combaearscombaears</t>
        </is>
      </c>
      <c r="B6311" t="n">
        <v>1</v>
      </c>
    </row>
    <row r="6312">
      <c r="A6312" t="inlineStr">
        <is>
          <t>lpgb3</t>
        </is>
      </c>
      <c r="B6312" t="n">
        <v>1</v>
      </c>
    </row>
    <row r="6313">
      <c r="A6313" t="inlineStr">
        <is>
          <t>soboling123</t>
        </is>
      </c>
      <c r="B6313" t="n">
        <v>1</v>
      </c>
    </row>
    <row r="6314">
      <c r="A6314" t="inlineStr">
        <is>
          <t>732014</t>
        </is>
      </c>
      <c r="B6314" t="n">
        <v>2</v>
      </c>
    </row>
    <row r="6315">
      <c r="A6315" t="inlineStr">
        <is>
          <t>novelz</t>
        </is>
      </c>
      <c r="B6315" t="n">
        <v>1</v>
      </c>
    </row>
    <row r="6316">
      <c r="A6316" t="inlineStr">
        <is>
          <t>52407</t>
        </is>
      </c>
      <c r="B6316" t="n">
        <v>1</v>
      </c>
    </row>
    <row r="6317">
      <c r="A6317" t="inlineStr">
        <is>
          <t>stopdownsec</t>
        </is>
      </c>
      <c r="B6317" t="n">
        <v>1</v>
      </c>
    </row>
    <row r="6318">
      <c r="A6318" t="inlineStr">
        <is>
          <t>removesvolaction_53</t>
        </is>
      </c>
      <c r="B6318" t="n">
        <v>1</v>
      </c>
    </row>
    <row r="6319">
      <c r="A6319" t="inlineStr">
        <is>
          <t>truedrive</t>
        </is>
      </c>
      <c r="B6319" t="n">
        <v>1</v>
      </c>
    </row>
    <row r="6320">
      <c r="A6320" t="inlineStr">
        <is>
          <t>gm7</t>
        </is>
      </c>
      <c r="B6320" t="n">
        <v>1</v>
      </c>
    </row>
    <row r="6321">
      <c r="A6321" t="inlineStr">
        <is>
          <t>gbc3</t>
        </is>
      </c>
      <c r="B6321" t="n">
        <v>1</v>
      </c>
    </row>
    <row r="6322">
      <c r="A6322" t="inlineStr">
        <is>
          <t>worldawards</t>
        </is>
      </c>
      <c r="B6322" t="n">
        <v>1</v>
      </c>
    </row>
    <row r="6323">
      <c r="A6323" t="inlineStr">
        <is>
          <t>mdrbs</t>
        </is>
      </c>
      <c r="B6323" t="n">
        <v>1</v>
      </c>
    </row>
    <row r="6324">
      <c r="A6324" t="inlineStr">
        <is>
          <t>cps4</t>
        </is>
      </c>
      <c r="B6324" t="n">
        <v>1</v>
      </c>
    </row>
    <row r="6325">
      <c r="A6325" t="inlineStr">
        <is>
          <t>tsaa</t>
        </is>
      </c>
      <c r="B6325" t="n">
        <v>5</v>
      </c>
    </row>
    <row r="6326">
      <c r="A6326" t="inlineStr">
        <is>
          <t>delm</t>
        </is>
      </c>
      <c r="B6326" t="n">
        <v>1</v>
      </c>
    </row>
    <row r="6327">
      <c r="A6327" t="inlineStr">
        <is>
          <t>tincil</t>
        </is>
      </c>
      <c r="B6327" t="n">
        <v>1</v>
      </c>
    </row>
    <row r="6328">
      <c r="A6328" t="inlineStr">
        <is>
          <t>breastquarters</t>
        </is>
      </c>
      <c r="B6328" t="n">
        <v>1</v>
      </c>
    </row>
    <row r="6329">
      <c r="A6329" t="inlineStr">
        <is>
          <t>backpublics</t>
        </is>
      </c>
      <c r="B6329" t="n">
        <v>1</v>
      </c>
    </row>
    <row r="6330">
      <c r="A6330" t="inlineStr">
        <is>
          <t>deactively</t>
        </is>
      </c>
      <c r="B6330" t="n">
        <v>1</v>
      </c>
    </row>
    <row r="6331">
      <c r="A6331" t="inlineStr">
        <is>
          <t>boycott—i</t>
        </is>
      </c>
      <c r="B6331" t="n">
        <v>1</v>
      </c>
    </row>
    <row r="6332">
      <c r="A6332" t="inlineStr">
        <is>
          <t>japtorbb</t>
        </is>
      </c>
      <c r="B6332" t="n">
        <v>1</v>
      </c>
    </row>
    <row r="6333">
      <c r="A6333" t="inlineStr">
        <is>
          <t>kartovsky</t>
        </is>
      </c>
      <c r="B6333" t="n">
        <v>1</v>
      </c>
    </row>
    <row r="6334">
      <c r="A6334" t="inlineStr">
        <is>
          <t>inpuse</t>
        </is>
      </c>
      <c r="B6334" t="n">
        <v>1</v>
      </c>
    </row>
    <row r="6335">
      <c r="A6335" t="inlineStr">
        <is>
          <t>telestrion</t>
        </is>
      </c>
      <c r="B6335" t="n">
        <v>1</v>
      </c>
    </row>
    <row r="6336">
      <c r="A6336" t="inlineStr">
        <is>
          <t>hospitalcutting</t>
        </is>
      </c>
      <c r="B6336" t="n">
        <v>1</v>
      </c>
    </row>
    <row r="6337">
      <c r="A6337" t="inlineStr">
        <is>
          <t>rapwhudgelous</t>
        </is>
      </c>
      <c r="B6337" t="n">
        <v>1</v>
      </c>
    </row>
    <row r="6338">
      <c r="A6338" t="inlineStr">
        <is>
          <t>clooped</t>
        </is>
      </c>
      <c r="B6338" t="n">
        <v>1</v>
      </c>
    </row>
    <row r="6339">
      <c r="A6339" t="inlineStr">
        <is>
          <t>20648</t>
        </is>
      </c>
      <c r="B6339" t="n">
        <v>2</v>
      </c>
    </row>
    <row r="6340">
      <c r="A6340" t="inlineStr">
        <is>
          <t>jopari</t>
        </is>
      </c>
      <c r="B6340" t="n">
        <v>1</v>
      </c>
    </row>
    <row r="6341">
      <c r="A6341" t="inlineStr">
        <is>
          <t>alonepsychophobia—track</t>
        </is>
      </c>
      <c r="B6341" t="n">
        <v>1</v>
      </c>
    </row>
    <row r="6342">
      <c r="A6342" t="inlineStr">
        <is>
          <t>miavs</t>
        </is>
      </c>
      <c r="B6342" t="n">
        <v>1</v>
      </c>
    </row>
    <row r="6343">
      <c r="A6343" t="inlineStr">
        <is>
          <t>decdress</t>
        </is>
      </c>
      <c r="B6343" t="n">
        <v>1</v>
      </c>
    </row>
    <row r="6344">
      <c r="A6344" t="inlineStr">
        <is>
          <t>kathire</t>
        </is>
      </c>
      <c r="B6344" t="n">
        <v>1</v>
      </c>
    </row>
    <row r="6345">
      <c r="A6345" t="inlineStr">
        <is>
          <t>mortenary</t>
        </is>
      </c>
      <c r="B6345" t="n">
        <v>1</v>
      </c>
    </row>
    <row r="6346">
      <c r="A6346" t="inlineStr">
        <is>
          <t>brotherspace</t>
        </is>
      </c>
      <c r="B6346" t="n">
        <v>1</v>
      </c>
    </row>
    <row r="6347">
      <c r="A6347" t="inlineStr">
        <is>
          <t>himwhink</t>
        </is>
      </c>
      <c r="B6347" t="n">
        <v>1</v>
      </c>
    </row>
    <row r="6348">
      <c r="A6348" t="inlineStr">
        <is>
          <t>printsearch</t>
        </is>
      </c>
      <c r="B6348" t="n">
        <v>2</v>
      </c>
    </row>
    <row r="6349">
      <c r="A6349" t="inlineStr">
        <is>
          <t>sotaor</t>
        </is>
      </c>
      <c r="B6349" t="n">
        <v>1</v>
      </c>
    </row>
    <row r="6350">
      <c r="A6350" t="inlineStr">
        <is>
          <t>grunder—i</t>
        </is>
      </c>
      <c r="B6350" t="n">
        <v>1</v>
      </c>
    </row>
    <row r="6351">
      <c r="A6351" t="inlineStr">
        <is>
          <t>oroff</t>
        </is>
      </c>
      <c r="B6351" t="n">
        <v>1</v>
      </c>
    </row>
    <row r="6352">
      <c r="A6352" t="inlineStr">
        <is>
          <t>acsiors</t>
        </is>
      </c>
      <c r="B6352" t="n">
        <v>1</v>
      </c>
    </row>
    <row r="6353">
      <c r="A6353" t="inlineStr">
        <is>
          <t>incfill</t>
        </is>
      </c>
      <c r="B6353" t="n">
        <v>1</v>
      </c>
    </row>
    <row r="6354">
      <c r="A6354" t="inlineStr">
        <is>
          <t>starkwartw</t>
        </is>
      </c>
      <c r="B6354" t="n">
        <v>1</v>
      </c>
    </row>
    <row r="6355">
      <c r="A6355" t="inlineStr">
        <is>
          <t>manifestant</t>
        </is>
      </c>
      <c r="B6355" t="n">
        <v>1</v>
      </c>
    </row>
    <row r="6356">
      <c r="A6356" t="inlineStr">
        <is>
          <t>ixucms</t>
        </is>
      </c>
      <c r="B6356" t="n">
        <v>1</v>
      </c>
    </row>
    <row r="6357">
      <c r="A6357" t="inlineStr">
        <is>
          <t>silahda3767</t>
        </is>
      </c>
      <c r="B6357" t="n">
        <v>1</v>
      </c>
    </row>
    <row r="6358">
      <c r="A6358" t="inlineStr">
        <is>
          <t>authorich</t>
        </is>
      </c>
      <c r="B6358" t="n">
        <v>1</v>
      </c>
    </row>
    <row r="6359">
      <c r="A6359" t="inlineStr">
        <is>
          <t>istentpals</t>
        </is>
      </c>
      <c r="B6359" t="n">
        <v>1</v>
      </c>
    </row>
    <row r="6360">
      <c r="A6360" t="inlineStr">
        <is>
          <t>werido</t>
        </is>
      </c>
      <c r="B6360" t="n">
        <v>1</v>
      </c>
    </row>
    <row r="6361">
      <c r="A6361" t="inlineStr">
        <is>
          <t>gorlod</t>
        </is>
      </c>
      <c r="B6361" t="n">
        <v>1</v>
      </c>
    </row>
    <row r="6362">
      <c r="A6362" t="inlineStr">
        <is>
          <t>oronesta</t>
        </is>
      </c>
      <c r="B6362" t="n">
        <v>1</v>
      </c>
    </row>
    <row r="6363">
      <c r="A6363" t="inlineStr">
        <is>
          <t>walan</t>
        </is>
      </c>
      <c r="B6363" t="n">
        <v>1</v>
      </c>
    </row>
    <row r="6364">
      <c r="A6364" t="inlineStr">
        <is>
          <t>successuasions</t>
        </is>
      </c>
      <c r="B6364" t="n">
        <v>1</v>
      </c>
    </row>
    <row r="6365">
      <c r="A6365" t="inlineStr">
        <is>
          <t>voice—i</t>
        </is>
      </c>
      <c r="B6365" t="n">
        <v>2</v>
      </c>
    </row>
    <row r="6366">
      <c r="A6366" t="inlineStr">
        <is>
          <t>zincar—i</t>
        </is>
      </c>
      <c r="B6366" t="n">
        <v>1</v>
      </c>
    </row>
    <row r="6367">
      <c r="A6367" t="inlineStr">
        <is>
          <t>besleys</t>
        </is>
      </c>
      <c r="B6367" t="n">
        <v>1</v>
      </c>
    </row>
    <row r="6368">
      <c r="A6368" t="inlineStr">
        <is>
          <t>eddiesson</t>
        </is>
      </c>
      <c r="B6368" t="n">
        <v>1</v>
      </c>
    </row>
    <row r="6369">
      <c r="A6369" t="inlineStr">
        <is>
          <t>nolaning</t>
        </is>
      </c>
      <c r="B6369" t="n">
        <v>1</v>
      </c>
    </row>
    <row r="6370">
      <c r="A6370" t="inlineStr">
        <is>
          <t>ceuses</t>
        </is>
      </c>
      <c r="B6370" t="n">
        <v>1</v>
      </c>
    </row>
    <row r="6371">
      <c r="A6371" t="inlineStr">
        <is>
          <t>11a2</t>
        </is>
      </c>
      <c r="B6371" t="n">
        <v>1</v>
      </c>
    </row>
    <row r="6372">
      <c r="A6372" t="inlineStr">
        <is>
          <t>necrebrateas</t>
        </is>
      </c>
      <c r="B6372" t="n">
        <v>1</v>
      </c>
    </row>
    <row r="6373">
      <c r="A6373" t="inlineStr">
        <is>
          <t>prosele</t>
        </is>
      </c>
      <c r="B6373" t="n">
        <v>1</v>
      </c>
    </row>
    <row r="6374">
      <c r="A6374" t="inlineStr">
        <is>
          <t>malslex</t>
        </is>
      </c>
      <c r="B6374" t="n">
        <v>1</v>
      </c>
    </row>
    <row r="6375">
      <c r="A6375" t="inlineStr">
        <is>
          <t>warrantrifie</t>
        </is>
      </c>
      <c r="B6375" t="n">
        <v>1</v>
      </c>
    </row>
    <row r="6376">
      <c r="A6376" t="inlineStr">
        <is>
          <t>by_a_huckster</t>
        </is>
      </c>
      <c r="B6376" t="n">
        <v>1</v>
      </c>
    </row>
    <row r="6377">
      <c r="A6377" t="inlineStr">
        <is>
          <t>itstrove</t>
        </is>
      </c>
      <c r="B6377" t="n">
        <v>1</v>
      </c>
    </row>
    <row r="6378">
      <c r="A6378" t="inlineStr">
        <is>
          <t>assignmentii</t>
        </is>
      </c>
      <c r="B6378" t="n">
        <v>1</v>
      </c>
    </row>
    <row r="6379">
      <c r="A6379" t="inlineStr">
        <is>
          <t>sptared</t>
        </is>
      </c>
      <c r="B6379" t="n">
        <v>1</v>
      </c>
    </row>
    <row r="6380">
      <c r="A6380" t="inlineStr">
        <is>
          <t>powoko</t>
        </is>
      </c>
      <c r="B6380" t="n">
        <v>2</v>
      </c>
    </row>
    <row r="6381">
      <c r="A6381" t="inlineStr">
        <is>
          <t>¶35</t>
        </is>
      </c>
      <c r="B6381" t="n">
        <v>1</v>
      </c>
    </row>
    <row r="6382">
      <c r="A6382" t="inlineStr">
        <is>
          <t>haddelton</t>
        </is>
      </c>
      <c r="B6382" t="n">
        <v>1</v>
      </c>
    </row>
    <row r="6383">
      <c r="A6383" t="inlineStr">
        <is>
          <t>col1ibects</t>
        </is>
      </c>
      <c r="B6383" t="n">
        <v>1</v>
      </c>
    </row>
    <row r="6384">
      <c r="A6384" t="inlineStr">
        <is>
          <t>gaddling</t>
        </is>
      </c>
      <c r="B6384" t="n">
        <v>1</v>
      </c>
    </row>
    <row r="6385">
      <c r="A6385" t="inlineStr">
        <is>
          <t>infektivo</t>
        </is>
      </c>
      <c r="B6385" t="n">
        <v>1</v>
      </c>
    </row>
    <row r="6386">
      <c r="A6386" t="inlineStr">
        <is>
          <t>posttale</t>
        </is>
      </c>
      <c r="B6386" t="n">
        <v>1</v>
      </c>
    </row>
    <row r="6387">
      <c r="A6387" t="inlineStr">
        <is>
          <t>cent—for</t>
        </is>
      </c>
      <c r="B6387" t="n">
        <v>1</v>
      </c>
    </row>
    <row r="6388">
      <c r="A6388" t="inlineStr">
        <is>
          <t>homicide—20</t>
        </is>
      </c>
      <c r="B6388" t="n">
        <v>1</v>
      </c>
    </row>
    <row r="6389">
      <c r="A6389" t="inlineStr">
        <is>
          <t>hillacins</t>
        </is>
      </c>
      <c r="B6389" t="n">
        <v>1</v>
      </c>
    </row>
    <row r="6390">
      <c r="A6390" t="inlineStr">
        <is>
          <t>recreationposts</t>
        </is>
      </c>
      <c r="B6390" t="n">
        <v>1</v>
      </c>
    </row>
    <row r="6391">
      <c r="A6391" t="inlineStr">
        <is>
          <t>42min</t>
        </is>
      </c>
      <c r="B6391" t="n">
        <v>1</v>
      </c>
    </row>
    <row r="6392">
      <c r="A6392" t="inlineStr">
        <is>
          <t>multisex</t>
        </is>
      </c>
      <c r="B6392" t="n">
        <v>1</v>
      </c>
    </row>
    <row r="6393">
      <c r="A6393" t="inlineStr">
        <is>
          <t>710′</t>
        </is>
      </c>
      <c r="B6393" t="n">
        <v>1</v>
      </c>
    </row>
    <row r="6394">
      <c r="A6394" t="inlineStr">
        <is>
          <t>hyenae</t>
        </is>
      </c>
      <c r="B6394" t="n">
        <v>2</v>
      </c>
    </row>
    <row r="6395">
      <c r="A6395" t="inlineStr">
        <is>
          <t>mem21d</t>
        </is>
      </c>
      <c r="B6395" t="n">
        <v>1</v>
      </c>
    </row>
    <row r="6396">
      <c r="A6396" t="inlineStr">
        <is>
          <t>pawedinstructionssummonedthehardbold</t>
        </is>
      </c>
      <c r="B6396" t="n">
        <v>1</v>
      </c>
    </row>
    <row r="6397">
      <c r="A6397" t="inlineStr">
        <is>
          <t>stardrawcmd</t>
        </is>
      </c>
      <c r="B6397" t="n">
        <v>1</v>
      </c>
    </row>
    <row r="6398">
      <c r="A6398" t="inlineStr">
        <is>
          <t>net56_486sddp</t>
        </is>
      </c>
      <c r="B6398" t="n">
        <v>1</v>
      </c>
    </row>
    <row r="6399">
      <c r="A6399" t="inlineStr">
        <is>
          <t>evdestmachine</t>
        </is>
      </c>
      <c r="B6399" t="n">
        <v>1</v>
      </c>
    </row>
    <row r="6400">
      <c r="A6400" t="inlineStr">
        <is>
          <t>mediaxmlevdestmachinenamegamecenteroutput</t>
        </is>
      </c>
      <c r="B6400" t="n">
        <v>1</v>
      </c>
    </row>
    <row r="6401">
      <c r="A6401" t="inlineStr">
        <is>
          <t>sw01</t>
        </is>
      </c>
      <c r="B6401" t="n">
        <v>1</v>
      </c>
    </row>
    <row r="6402">
      <c r="A6402" t="inlineStr">
        <is>
          <t>deoptimizations</t>
        </is>
      </c>
      <c r="B6402" t="n">
        <v>2</v>
      </c>
    </row>
    <row r="6403">
      <c r="A6403" t="inlineStr">
        <is>
          <t>devvideo</t>
        </is>
      </c>
      <c r="B6403" t="n">
        <v>1</v>
      </c>
    </row>
    <row r="6404">
      <c r="A6404" t="inlineStr">
        <is>
          <t>pyfirmware_dir</t>
        </is>
      </c>
      <c r="B6404" t="n">
        <v>1</v>
      </c>
    </row>
    <row r="6405">
      <c r="A6405" t="inlineStr">
        <is>
          <t>exploitsdisconnecting</t>
        </is>
      </c>
      <c r="B6405" t="n">
        <v>1</v>
      </c>
    </row>
    <row r="6406">
      <c r="A6406" t="inlineStr">
        <is>
          <t>addon0</t>
        </is>
      </c>
      <c r="B6406" t="n">
        <v>1</v>
      </c>
    </row>
    <row r="6407">
      <c r="A6407" t="inlineStr">
        <is>
          <t>trindale</t>
        </is>
      </c>
      <c r="B6407" t="n">
        <v>1</v>
      </c>
    </row>
    <row r="6408">
      <c r="A6408" t="inlineStr">
        <is>
          <t>rgz</t>
        </is>
      </c>
      <c r="B6408" t="n">
        <v>1</v>
      </c>
    </row>
    <row r="6409">
      <c r="A6409" t="inlineStr">
        <is>
          <t>l1910</t>
        </is>
      </c>
      <c r="B6409" t="n">
        <v>1</v>
      </c>
    </row>
    <row r="6410">
      <c r="A6410" t="inlineStr">
        <is>
          <t>pre–calling</t>
        </is>
      </c>
      <c r="B6410" t="n">
        <v>1</v>
      </c>
    </row>
    <row r="6411">
      <c r="A6411" t="inlineStr">
        <is>
          <t>connectdisconnect</t>
        </is>
      </c>
      <c r="B6411" t="n">
        <v>2</v>
      </c>
    </row>
    <row r="6412">
      <c r="A6412" t="inlineStr">
        <is>
          <t>cosrc</t>
        </is>
      </c>
      <c r="B6412" t="n">
        <v>1</v>
      </c>
    </row>
    <row r="6413">
      <c r="A6413" t="inlineStr">
        <is>
          <t>l030d</t>
        </is>
      </c>
      <c r="B6413" t="n">
        <v>1</v>
      </c>
    </row>
    <row r="6414">
      <c r="A6414" t="inlineStr">
        <is>
          <t>ngrokreinstalls</t>
        </is>
      </c>
      <c r="B6414" t="n">
        <v>1</v>
      </c>
    </row>
    <row r="6415">
      <c r="A6415" t="inlineStr">
        <is>
          <t>griveball</t>
        </is>
      </c>
      <c r="B6415" t="n">
        <v>1</v>
      </c>
    </row>
    <row r="6416">
      <c r="A6416" t="inlineStr">
        <is>
          <t>filechanged</t>
        </is>
      </c>
      <c r="B6416" t="n">
        <v>1</v>
      </c>
    </row>
    <row r="6417">
      <c r="A6417" t="inlineStr">
        <is>
          <t>103032</t>
        </is>
      </c>
      <c r="B6417" t="n">
        <v>1</v>
      </c>
    </row>
    <row r="6418">
      <c r="A6418" t="inlineStr">
        <is>
          <t>tmpsrc</t>
        </is>
      </c>
      <c r="B6418" t="n">
        <v>1</v>
      </c>
    </row>
    <row r="6419">
      <c r="A6419" t="inlineStr">
        <is>
          <t>bhexast</t>
        </is>
      </c>
      <c r="B6419" t="n">
        <v>1</v>
      </c>
    </row>
    <row r="6420">
      <c r="A6420" t="inlineStr">
        <is>
          <t>homedavidicbhexast</t>
        </is>
      </c>
      <c r="B6420" t="n">
        <v>1</v>
      </c>
    </row>
    <row r="6421">
      <c r="A6421" t="inlineStr">
        <is>
          <t>{home\</t>
        </is>
      </c>
      <c r="B6421" t="n">
        <v>1</v>
      </c>
    </row>
    <row r="6422">
      <c r="A6422" t="inlineStr">
        <is>
          <t>comenlibraryassemblerorg_com_firingalet</t>
        </is>
      </c>
      <c r="B6422" t="n">
        <v>1</v>
      </c>
    </row>
    <row r="6423">
      <c r="A6423" t="inlineStr">
        <is>
          <t>5imental_peggin</t>
        </is>
      </c>
      <c r="B6423" t="n">
        <v>1</v>
      </c>
    </row>
    <row r="6424">
      <c r="A6424" t="inlineStr">
        <is>
          <t>rimage_access</t>
        </is>
      </c>
      <c r="B6424" t="n">
        <v>1</v>
      </c>
    </row>
    <row r="6425">
      <c r="A6425" t="inlineStr">
        <is>
          <t>npoq</t>
        </is>
      </c>
      <c r="B6425" t="n">
        <v>1</v>
      </c>
    </row>
    <row r="6426">
      <c r="A6426" t="inlineStr">
        <is>
          <t>kulko</t>
        </is>
      </c>
      <c r="B6426" t="n">
        <v>1</v>
      </c>
    </row>
    <row r="6427">
      <c r="A6427" t="inlineStr">
        <is>
          <t>proisame</t>
        </is>
      </c>
      <c r="B6427" t="n">
        <v>1</v>
      </c>
    </row>
    <row r="6428">
      <c r="A6428" t="inlineStr">
        <is>
          <t>psaya</t>
        </is>
      </c>
      <c r="B6428" t="n">
        <v>1</v>
      </c>
    </row>
    <row r="6429">
      <c r="A6429" t="inlineStr">
        <is>
          <t>rinkus</t>
        </is>
      </c>
      <c r="B6429" t="n">
        <v>1</v>
      </c>
    </row>
    <row r="6430">
      <c r="A6430" t="inlineStr">
        <is>
          <t>keilak</t>
        </is>
      </c>
      <c r="B6430" t="n">
        <v>1</v>
      </c>
    </row>
    <row r="6431">
      <c r="A6431" t="inlineStr">
        <is>
          <t>kkasy</t>
        </is>
      </c>
      <c r="B6431" t="n">
        <v>1</v>
      </c>
    </row>
    <row r="6432">
      <c r="A6432" t="inlineStr">
        <is>
          <t>iquaky</t>
        </is>
      </c>
      <c r="B6432" t="n">
        <v>1</v>
      </c>
    </row>
    <row r="6433">
      <c r="A6433" t="inlineStr">
        <is>
          <t>sakeapatapiralato</t>
        </is>
      </c>
      <c r="B6433" t="n">
        <v>1</v>
      </c>
    </row>
    <row r="6434">
      <c r="A6434" t="inlineStr">
        <is>
          <t>hayosan</t>
        </is>
      </c>
      <c r="B6434" t="n">
        <v>1</v>
      </c>
    </row>
    <row r="6435">
      <c r="A6435" t="inlineStr">
        <is>
          <t>ittekit</t>
        </is>
      </c>
      <c r="B6435" t="n">
        <v>1</v>
      </c>
    </row>
    <row r="6436">
      <c r="A6436" t="inlineStr">
        <is>
          <t>hsiluli</t>
        </is>
      </c>
      <c r="B6436" t="n">
        <v>1</v>
      </c>
    </row>
    <row r="6437">
      <c r="A6437" t="inlineStr">
        <is>
          <t>durangasia</t>
        </is>
      </c>
      <c r="B6437" t="n">
        <v>1</v>
      </c>
    </row>
    <row r="6438">
      <c r="A6438" t="inlineStr">
        <is>
          <t>whippywitu</t>
        </is>
      </c>
      <c r="B6438" t="n">
        <v>1</v>
      </c>
    </row>
    <row r="6439">
      <c r="A6439" t="inlineStr">
        <is>
          <t>savosa</t>
        </is>
      </c>
      <c r="B6439" t="n">
        <v>1</v>
      </c>
    </row>
    <row r="6440">
      <c r="A6440" t="inlineStr">
        <is>
          <t>portdawig</t>
        </is>
      </c>
      <c r="B6440" t="n">
        <v>1</v>
      </c>
    </row>
    <row r="6441">
      <c r="A6441" t="inlineStr">
        <is>
          <t>pubabuhul</t>
        </is>
      </c>
      <c r="B6441" t="n">
        <v>1</v>
      </c>
    </row>
    <row r="6442">
      <c r="A6442" t="inlineStr">
        <is>
          <t>diagning</t>
        </is>
      </c>
      <c r="B6442" t="n">
        <v>1</v>
      </c>
    </row>
    <row r="6443">
      <c r="A6443" t="inlineStr">
        <is>
          <t>mputi</t>
        </is>
      </c>
      <c r="B6443" t="n">
        <v>1</v>
      </c>
    </row>
    <row r="6444">
      <c r="A6444" t="inlineStr">
        <is>
          <t>jorbo</t>
        </is>
      </c>
      <c r="B6444" t="n">
        <v>1</v>
      </c>
    </row>
    <row r="6445">
      <c r="A6445" t="inlineStr">
        <is>
          <t>mambaktyang</t>
        </is>
      </c>
      <c r="B6445" t="n">
        <v>1</v>
      </c>
    </row>
    <row r="6446">
      <c r="A6446" t="inlineStr">
        <is>
          <t>supraisdamus</t>
        </is>
      </c>
      <c r="B6446" t="n">
        <v>1</v>
      </c>
    </row>
    <row r="6447">
      <c r="A6447" t="inlineStr">
        <is>
          <t>scukyan</t>
        </is>
      </c>
      <c r="B6447" t="n">
        <v>1</v>
      </c>
    </row>
    <row r="6448">
      <c r="A6448" t="inlineStr">
        <is>
          <t>mintendinary</t>
        </is>
      </c>
      <c r="B6448" t="n">
        <v>1</v>
      </c>
    </row>
    <row r="6449">
      <c r="A6449" t="inlineStr">
        <is>
          <t>useagio</t>
        </is>
      </c>
      <c r="B6449" t="n">
        <v>1</v>
      </c>
    </row>
    <row r="6450">
      <c r="A6450" t="inlineStr">
        <is>
          <t>drooksima</t>
        </is>
      </c>
      <c r="B6450" t="n">
        <v>1</v>
      </c>
    </row>
    <row r="6451">
      <c r="A6451" t="inlineStr">
        <is>
          <t>pvtats</t>
        </is>
      </c>
      <c r="B6451" t="n">
        <v>1</v>
      </c>
    </row>
    <row r="6452">
      <c r="A6452" t="inlineStr">
        <is>
          <t>matasam</t>
        </is>
      </c>
      <c r="B6452" t="n">
        <v>1</v>
      </c>
    </row>
    <row r="6453">
      <c r="A6453" t="inlineStr">
        <is>
          <t>akitakionemo</t>
        </is>
      </c>
      <c r="B6453" t="n">
        <v>1</v>
      </c>
    </row>
    <row r="6454">
      <c r="A6454" t="inlineStr">
        <is>
          <t>ofkahan</t>
        </is>
      </c>
      <c r="B6454" t="n">
        <v>1</v>
      </c>
    </row>
    <row r="6455">
      <c r="A6455" t="inlineStr">
        <is>
          <t>ngvera</t>
        </is>
      </c>
      <c r="B6455" t="n">
        <v>1</v>
      </c>
    </row>
    <row r="6456">
      <c r="A6456" t="inlineStr">
        <is>
          <t>hoawedinang</t>
        </is>
      </c>
      <c r="B6456" t="n">
        <v>1</v>
      </c>
    </row>
    <row r="6457">
      <c r="A6457" t="inlineStr">
        <is>
          <t>maktinho</t>
        </is>
      </c>
      <c r="B6457" t="n">
        <v>1</v>
      </c>
    </row>
    <row r="6458">
      <c r="A6458" t="inlineStr">
        <is>
          <t>gyncza</t>
        </is>
      </c>
      <c r="B6458" t="n">
        <v>1</v>
      </c>
    </row>
    <row r="6459">
      <c r="A6459" t="inlineStr">
        <is>
          <t>lovesavan</t>
        </is>
      </c>
      <c r="B6459" t="n">
        <v>1</v>
      </c>
    </row>
    <row r="6460">
      <c r="A6460" t="inlineStr">
        <is>
          <t>astyo</t>
        </is>
      </c>
      <c r="B6460" t="n">
        <v>1</v>
      </c>
    </row>
    <row r="6461">
      <c r="A6461" t="inlineStr">
        <is>
          <t>prilongami</t>
        </is>
      </c>
      <c r="B6461" t="n">
        <v>1</v>
      </c>
    </row>
    <row r="6462">
      <c r="A6462" t="inlineStr">
        <is>
          <t>harje</t>
        </is>
      </c>
      <c r="B6462" t="n">
        <v>1</v>
      </c>
    </row>
    <row r="6463">
      <c r="A6463" t="inlineStr">
        <is>
          <t>rescu</t>
        </is>
      </c>
      <c r="B6463" t="n">
        <v>3</v>
      </c>
    </row>
    <row r="6464">
      <c r="A6464" t="inlineStr">
        <is>
          <t>pinamaj</t>
        </is>
      </c>
      <c r="B6464" t="n">
        <v>1</v>
      </c>
    </row>
    <row r="6465">
      <c r="A6465" t="inlineStr">
        <is>
          <t>usedung</t>
        </is>
      </c>
      <c r="B6465" t="n">
        <v>1</v>
      </c>
    </row>
    <row r="6466">
      <c r="A6466" t="inlineStr">
        <is>
          <t>wklyla</t>
        </is>
      </c>
      <c r="B6466" t="n">
        <v>1</v>
      </c>
    </row>
    <row r="6467">
      <c r="A6467" t="inlineStr">
        <is>
          <t>angang</t>
        </is>
      </c>
      <c r="B6467" t="n">
        <v>1</v>
      </c>
    </row>
    <row r="6468">
      <c r="A6468" t="inlineStr">
        <is>
          <t>binayala</t>
        </is>
      </c>
      <c r="B6468" t="n">
        <v>1</v>
      </c>
    </row>
    <row r="6469">
      <c r="A6469" t="inlineStr">
        <is>
          <t>lancein</t>
        </is>
      </c>
      <c r="B6469" t="n">
        <v>1</v>
      </c>
    </row>
    <row r="6470">
      <c r="A6470" t="inlineStr">
        <is>
          <t>dipetao</t>
        </is>
      </c>
      <c r="B6470" t="n">
        <v>1</v>
      </c>
    </row>
    <row r="6471">
      <c r="A6471" t="inlineStr">
        <is>
          <t>saatisamba</t>
        </is>
      </c>
      <c r="B6471" t="n">
        <v>1</v>
      </c>
    </row>
    <row r="6472">
      <c r="A6472" t="inlineStr">
        <is>
          <t>febge</t>
        </is>
      </c>
      <c r="B6472" t="n">
        <v>1</v>
      </c>
    </row>
    <row r="6473">
      <c r="A6473" t="inlineStr">
        <is>
          <t>pekumenmigi</t>
        </is>
      </c>
      <c r="B6473" t="n">
        <v>1</v>
      </c>
    </row>
    <row r="6474">
      <c r="A6474" t="inlineStr">
        <is>
          <t>hatulas</t>
        </is>
      </c>
      <c r="B6474" t="n">
        <v>1</v>
      </c>
    </row>
    <row r="6475">
      <c r="A6475" t="inlineStr">
        <is>
          <t>hindiyungario</t>
        </is>
      </c>
      <c r="B6475" t="n">
        <v>1</v>
      </c>
    </row>
    <row r="6476">
      <c r="A6476" t="inlineStr">
        <is>
          <t>ekieradliya</t>
        </is>
      </c>
      <c r="B6476" t="n">
        <v>1</v>
      </c>
    </row>
    <row r="6477">
      <c r="A6477" t="inlineStr">
        <is>
          <t>alayanan</t>
        </is>
      </c>
      <c r="B6477" t="n">
        <v>1</v>
      </c>
    </row>
    <row r="6478">
      <c r="A6478" t="inlineStr">
        <is>
          <t>aforn</t>
        </is>
      </c>
      <c r="B6478" t="n">
        <v>1</v>
      </c>
    </row>
    <row r="6479">
      <c r="A6479" t="inlineStr">
        <is>
          <t>kaygal</t>
        </is>
      </c>
      <c r="B6479" t="n">
        <v>1</v>
      </c>
    </row>
    <row r="6480">
      <c r="A6480" t="inlineStr">
        <is>
          <t>chammyus</t>
        </is>
      </c>
      <c r="B6480" t="n">
        <v>1</v>
      </c>
    </row>
    <row r="6481">
      <c r="A6481" t="inlineStr">
        <is>
          <t>awocaita</t>
        </is>
      </c>
      <c r="B6481" t="n">
        <v>1</v>
      </c>
    </row>
    <row r="6482">
      <c r="A6482" t="inlineStr">
        <is>
          <t>mathaisapalan</t>
        </is>
      </c>
      <c r="B6482" t="n">
        <v>1</v>
      </c>
    </row>
    <row r="6483">
      <c r="A6483" t="inlineStr">
        <is>
          <t>takimashipa</t>
        </is>
      </c>
      <c r="B6483" t="n">
        <v>1</v>
      </c>
    </row>
    <row r="6484">
      <c r="A6484" t="inlineStr">
        <is>
          <t>saskmeldaurus</t>
        </is>
      </c>
      <c r="B6484" t="n">
        <v>1</v>
      </c>
    </row>
    <row r="6485">
      <c r="A6485" t="inlineStr">
        <is>
          <t>libratam</t>
        </is>
      </c>
      <c r="B6485" t="n">
        <v>1</v>
      </c>
    </row>
    <row r="6486">
      <c r="A6486" t="inlineStr">
        <is>
          <t>roxani</t>
        </is>
      </c>
      <c r="B6486" t="n">
        <v>1</v>
      </c>
    </row>
    <row r="6487">
      <c r="A6487" t="inlineStr">
        <is>
          <t>jigingapon</t>
        </is>
      </c>
      <c r="B6487" t="n">
        <v>1</v>
      </c>
    </row>
    <row r="6488">
      <c r="A6488" t="inlineStr">
        <is>
          <t>dawuch</t>
        </is>
      </c>
      <c r="B6488" t="n">
        <v>1</v>
      </c>
    </row>
    <row r="6489">
      <c r="A6489" t="inlineStr">
        <is>
          <t>ollapavit</t>
        </is>
      </c>
      <c r="B6489" t="n">
        <v>1</v>
      </c>
    </row>
    <row r="6490">
      <c r="A6490" t="inlineStr">
        <is>
          <t>mendate</t>
        </is>
      </c>
      <c r="B6490" t="n">
        <v>1</v>
      </c>
    </row>
    <row r="6491">
      <c r="A6491" t="inlineStr">
        <is>
          <t>portumot</t>
        </is>
      </c>
      <c r="B6491" t="n">
        <v>1</v>
      </c>
    </row>
    <row r="6492">
      <c r="A6492" t="inlineStr">
        <is>
          <t>jasqutkaraan</t>
        </is>
      </c>
      <c r="B6492" t="n">
        <v>1</v>
      </c>
    </row>
    <row r="6493">
      <c r="A6493" t="inlineStr">
        <is>
          <t>haloakno</t>
        </is>
      </c>
      <c r="B6493" t="n">
        <v>1</v>
      </c>
    </row>
    <row r="6494">
      <c r="A6494" t="inlineStr">
        <is>
          <t>guryar</t>
        </is>
      </c>
      <c r="B6494" t="n">
        <v>1</v>
      </c>
    </row>
    <row r="6495">
      <c r="A6495" t="inlineStr">
        <is>
          <t>chupasi</t>
        </is>
      </c>
      <c r="B6495" t="n">
        <v>1</v>
      </c>
    </row>
    <row r="6496">
      <c r="A6496" t="inlineStr">
        <is>
          <t>ilonge</t>
        </is>
      </c>
      <c r="B6496" t="n">
        <v>1</v>
      </c>
    </row>
    <row r="6497">
      <c r="A6497" t="inlineStr">
        <is>
          <t>watenjivo</t>
        </is>
      </c>
      <c r="B6497" t="n">
        <v>1</v>
      </c>
    </row>
    <row r="6498">
      <c r="A6498" t="inlineStr">
        <is>
          <t>arepped</t>
        </is>
      </c>
      <c r="B6498" t="n">
        <v>1</v>
      </c>
    </row>
    <row r="6499">
      <c r="A6499" t="inlineStr">
        <is>
          <t>ngamento</t>
        </is>
      </c>
      <c r="B6499" t="n">
        <v>1</v>
      </c>
    </row>
    <row r="6500">
      <c r="A6500" t="inlineStr">
        <is>
          <t>shivanitta</t>
        </is>
      </c>
      <c r="B6500" t="n">
        <v>1</v>
      </c>
    </row>
    <row r="6501">
      <c r="A6501" t="inlineStr">
        <is>
          <t>bediwagawug</t>
        </is>
      </c>
      <c r="B6501" t="n">
        <v>1</v>
      </c>
    </row>
    <row r="6502">
      <c r="A6502" t="inlineStr">
        <is>
          <t>affilawa</t>
        </is>
      </c>
      <c r="B6502" t="n">
        <v>1</v>
      </c>
    </row>
    <row r="6503">
      <c r="A6503" t="inlineStr">
        <is>
          <t>pinita</t>
        </is>
      </c>
      <c r="B6503" t="n">
        <v>1</v>
      </c>
    </row>
    <row r="6504">
      <c r="A6504" t="inlineStr">
        <is>
          <t>safineha</t>
        </is>
      </c>
      <c r="B6504" t="n">
        <v>1</v>
      </c>
    </row>
    <row r="6505">
      <c r="A6505" t="inlineStr">
        <is>
          <t>napori</t>
        </is>
      </c>
      <c r="B6505" t="n">
        <v>1</v>
      </c>
    </row>
    <row r="6506">
      <c r="A6506" t="inlineStr">
        <is>
          <t>gravmasau</t>
        </is>
      </c>
      <c r="B6506" t="n">
        <v>1</v>
      </c>
    </row>
    <row r="6507">
      <c r="A6507" t="inlineStr">
        <is>
          <t>honyesh</t>
        </is>
      </c>
      <c r="B6507" t="n">
        <v>1</v>
      </c>
    </row>
    <row r="6508">
      <c r="A6508" t="inlineStr">
        <is>
          <t>kunpova</t>
        </is>
      </c>
      <c r="B6508" t="n">
        <v>1</v>
      </c>
    </row>
    <row r="6509">
      <c r="A6509" t="inlineStr">
        <is>
          <t>ankhan</t>
        </is>
      </c>
      <c r="B6509" t="n">
        <v>1</v>
      </c>
    </row>
    <row r="6510">
      <c r="A6510" t="inlineStr">
        <is>
          <t>duazon</t>
        </is>
      </c>
      <c r="B6510" t="n">
        <v>1</v>
      </c>
    </row>
    <row r="6511">
      <c r="A6511" t="inlineStr">
        <is>
          <t>fillegang</t>
        </is>
      </c>
      <c r="B6511" t="n">
        <v>1</v>
      </c>
    </row>
    <row r="6512">
      <c r="A6512" t="inlineStr">
        <is>
          <t>bbiniy</t>
        </is>
      </c>
      <c r="B6512" t="n">
        <v>1</v>
      </c>
    </row>
    <row r="6513">
      <c r="A6513" t="inlineStr">
        <is>
          <t>gustaries</t>
        </is>
      </c>
      <c r="B6513" t="n">
        <v>1</v>
      </c>
    </row>
    <row r="6514">
      <c r="A6514" t="inlineStr">
        <is>
          <t>suprimata</t>
        </is>
      </c>
      <c r="B6514" t="n">
        <v>1</v>
      </c>
    </row>
    <row r="6515">
      <c r="A6515" t="inlineStr">
        <is>
          <t>ayakempasi</t>
        </is>
      </c>
      <c r="B6515" t="n">
        <v>1</v>
      </c>
    </row>
    <row r="6516">
      <c r="A6516" t="inlineStr">
        <is>
          <t>equinamo</t>
        </is>
      </c>
      <c r="B6516" t="n">
        <v>1</v>
      </c>
    </row>
    <row r="6517">
      <c r="A6517" t="inlineStr">
        <is>
          <t>bolkaina</t>
        </is>
      </c>
      <c r="B6517" t="n">
        <v>1</v>
      </c>
    </row>
    <row r="6518">
      <c r="A6518" t="inlineStr">
        <is>
          <t>kachuier</t>
        </is>
      </c>
      <c r="B6518" t="n">
        <v>1</v>
      </c>
    </row>
    <row r="6519">
      <c r="A6519" t="inlineStr">
        <is>
          <t>nikhyldai</t>
        </is>
      </c>
      <c r="B6519" t="n">
        <v>1</v>
      </c>
    </row>
    <row r="6520">
      <c r="A6520" t="inlineStr">
        <is>
          <t>estocam</t>
        </is>
      </c>
      <c r="B6520" t="n">
        <v>1</v>
      </c>
    </row>
    <row r="6521">
      <c r="A6521" t="inlineStr">
        <is>
          <t>ismagapakenda</t>
        </is>
      </c>
      <c r="B6521" t="n">
        <v>1</v>
      </c>
    </row>
    <row r="6522">
      <c r="A6522" t="inlineStr">
        <is>
          <t>dontalin</t>
        </is>
      </c>
      <c r="B6522" t="n">
        <v>1</v>
      </c>
    </row>
    <row r="6523">
      <c r="A6523" t="inlineStr">
        <is>
          <t>odadi</t>
        </is>
      </c>
      <c r="B6523" t="n">
        <v>1</v>
      </c>
    </row>
    <row r="6524">
      <c r="A6524" t="inlineStr">
        <is>
          <t>saamo</t>
        </is>
      </c>
      <c r="B6524" t="n">
        <v>1</v>
      </c>
    </row>
    <row r="6525">
      <c r="A6525" t="inlineStr">
        <is>
          <t>angaddan</t>
        </is>
      </c>
      <c r="B6525" t="n">
        <v>1</v>
      </c>
    </row>
    <row r="6526">
      <c r="A6526" t="inlineStr">
        <is>
          <t>infecipnn</t>
        </is>
      </c>
      <c r="B6526" t="n">
        <v>1</v>
      </c>
    </row>
    <row r="6527">
      <c r="A6527" t="inlineStr">
        <is>
          <t>savilanimamam</t>
        </is>
      </c>
      <c r="B6527" t="n">
        <v>1</v>
      </c>
    </row>
    <row r="6528">
      <c r="A6528" t="inlineStr">
        <is>
          <t>trobawa</t>
        </is>
      </c>
      <c r="B6528" t="n">
        <v>1</v>
      </c>
    </row>
    <row r="6529">
      <c r="A6529" t="inlineStr">
        <is>
          <t>maravta</t>
        </is>
      </c>
      <c r="B6529" t="n">
        <v>1</v>
      </c>
    </row>
    <row r="6530">
      <c r="A6530" t="inlineStr">
        <is>
          <t>harippad</t>
        </is>
      </c>
      <c r="B6530" t="n">
        <v>1</v>
      </c>
    </row>
    <row r="6531">
      <c r="A6531" t="inlineStr">
        <is>
          <t>rokama</t>
        </is>
      </c>
      <c r="B6531" t="n">
        <v>1</v>
      </c>
    </row>
    <row r="6532">
      <c r="A6532" t="inlineStr">
        <is>
          <t>roknae</t>
        </is>
      </c>
      <c r="B6532" t="n">
        <v>1</v>
      </c>
    </row>
    <row r="6533">
      <c r="A6533" t="inlineStr">
        <is>
          <t>santula</t>
        </is>
      </c>
      <c r="B6533" t="n">
        <v>1</v>
      </c>
    </row>
    <row r="6534">
      <c r="A6534" t="inlineStr">
        <is>
          <t>pekumenabaya</t>
        </is>
      </c>
      <c r="B6534" t="n">
        <v>1</v>
      </c>
    </row>
    <row r="6535">
      <c r="A6535" t="inlineStr">
        <is>
          <t>tumcariangmohan</t>
        </is>
      </c>
      <c r="B6535" t="n">
        <v>1</v>
      </c>
    </row>
    <row r="6536">
      <c r="A6536" t="inlineStr">
        <is>
          <t>illiquo</t>
        </is>
      </c>
      <c r="B6536" t="n">
        <v>1</v>
      </c>
    </row>
    <row r="6537">
      <c r="A6537" t="inlineStr">
        <is>
          <t>bakaminomee</t>
        </is>
      </c>
      <c r="B6537" t="n">
        <v>1</v>
      </c>
    </row>
    <row r="6538">
      <c r="A6538" t="inlineStr">
        <is>
          <t>isologise</t>
        </is>
      </c>
      <c r="B6538" t="n">
        <v>1</v>
      </c>
    </row>
    <row r="6539">
      <c r="A6539" t="inlineStr">
        <is>
          <t>nguwabana</t>
        </is>
      </c>
      <c r="B6539" t="n">
        <v>1</v>
      </c>
    </row>
    <row r="6540">
      <c r="A6540" t="inlineStr">
        <is>
          <t>vadafone</t>
        </is>
      </c>
      <c r="B6540" t="n">
        <v>1</v>
      </c>
    </row>
    <row r="6541">
      <c r="A6541" t="inlineStr">
        <is>
          <t>muango</t>
        </is>
      </c>
      <c r="B6541" t="n">
        <v>1</v>
      </c>
    </row>
    <row r="6542">
      <c r="A6542" t="inlineStr">
        <is>
          <t>maksong</t>
        </is>
      </c>
      <c r="B6542" t="n">
        <v>1</v>
      </c>
    </row>
    <row r="6543">
      <c r="A6543" t="inlineStr">
        <is>
          <t>vlympuses</t>
        </is>
      </c>
      <c r="B6543" t="n">
        <v>1</v>
      </c>
    </row>
    <row r="6544">
      <c r="A6544" t="inlineStr">
        <is>
          <t>warbracken</t>
        </is>
      </c>
      <c r="B6544" t="n">
        <v>1</v>
      </c>
    </row>
    <row r="6545">
      <c r="A6545" t="inlineStr">
        <is>
          <t>storebot</t>
        </is>
      </c>
      <c r="B6545" t="n">
        <v>1</v>
      </c>
    </row>
    <row r="6546">
      <c r="A6546" t="inlineStr">
        <is>
          <t>kalinskad</t>
        </is>
      </c>
      <c r="B6546" t="n">
        <v>1</v>
      </c>
    </row>
    <row r="6547">
      <c r="A6547" t="inlineStr">
        <is>
          <t>ogrya</t>
        </is>
      </c>
      <c r="B6547" t="n">
        <v>1</v>
      </c>
    </row>
    <row r="6548">
      <c r="A6548" t="inlineStr">
        <is>
          <t>us36m</t>
        </is>
      </c>
      <c r="B6548" t="n">
        <v>1</v>
      </c>
    </row>
    <row r="6549">
      <c r="A6549" t="inlineStr">
        <is>
          <t>internetikwunic</t>
        </is>
      </c>
      <c r="B6549" t="n">
        <v>1</v>
      </c>
    </row>
    <row r="6550">
      <c r="A6550" t="inlineStr">
        <is>
          <t>germanmenschtoraw</t>
        </is>
      </c>
      <c r="B6550" t="n">
        <v>1</v>
      </c>
    </row>
    <row r="6551">
      <c r="A6551" t="inlineStr">
        <is>
          <t>conut</t>
        </is>
      </c>
      <c r="B6551" t="n">
        <v>3</v>
      </c>
    </row>
    <row r="6552">
      <c r="A6552" t="inlineStr">
        <is>
          <t>lapiths</t>
        </is>
      </c>
      <c r="B6552" t="n">
        <v>1</v>
      </c>
    </row>
    <row r="6553">
      <c r="A6553" t="inlineStr">
        <is>
          <t>traingate</t>
        </is>
      </c>
      <c r="B6553" t="n">
        <v>1</v>
      </c>
    </row>
    <row r="6554">
      <c r="A6554" t="inlineStr">
        <is>
          <t>ultrawood</t>
        </is>
      </c>
      <c r="B6554" t="n">
        <v>2</v>
      </c>
    </row>
    <row r="6555">
      <c r="A6555" t="inlineStr">
        <is>
          <t>succè</t>
        </is>
      </c>
      <c r="B6555" t="n">
        <v>1</v>
      </c>
    </row>
    <row r="6556">
      <c r="A6556" t="inlineStr">
        <is>
          <t>desgraintine</t>
        </is>
      </c>
      <c r="B6556" t="n">
        <v>1</v>
      </c>
    </row>
    <row r="6557">
      <c r="A6557" t="inlineStr">
        <is>
          <t>kabsaw</t>
        </is>
      </c>
      <c r="B6557" t="n">
        <v>1</v>
      </c>
    </row>
    <row r="6558">
      <c r="A6558" t="inlineStr">
        <is>
          <t>quillerwingrals</t>
        </is>
      </c>
      <c r="B6558" t="n">
        <v>1</v>
      </c>
    </row>
    <row r="6559">
      <c r="A6559" t="inlineStr">
        <is>
          <t>smdaily</t>
        </is>
      </c>
      <c r="B6559" t="n">
        <v>1</v>
      </c>
    </row>
    <row r="6560">
      <c r="A6560" t="inlineStr">
        <is>
          <t>africativo</t>
        </is>
      </c>
      <c r="B6560" t="n">
        <v>1</v>
      </c>
    </row>
    <row r="6561">
      <c r="A6561" t="inlineStr">
        <is>
          <t>jofe</t>
        </is>
      </c>
      <c r="B6561" t="n">
        <v>1</v>
      </c>
    </row>
    <row r="6562">
      <c r="A6562" t="inlineStr">
        <is>
          <t>comtp0ksmuokfgi</t>
        </is>
      </c>
      <c r="B6562" t="n">
        <v>1</v>
      </c>
    </row>
    <row r="6563">
      <c r="A6563" t="inlineStr">
        <is>
          <t>prikkrog</t>
        </is>
      </c>
      <c r="B6563" t="n">
        <v>1</v>
      </c>
    </row>
    <row r="6564">
      <c r="A6564" t="inlineStr">
        <is>
          <t>scubbing</t>
        </is>
      </c>
      <c r="B6564" t="n">
        <v>1</v>
      </c>
    </row>
    <row r="6565">
      <c r="A6565" t="inlineStr">
        <is>
          <t>uuchavam</t>
        </is>
      </c>
      <c r="B6565" t="n">
        <v>1</v>
      </c>
    </row>
    <row r="6566">
      <c r="A6566" t="inlineStr">
        <is>
          <t>q27ica</t>
        </is>
      </c>
      <c r="B6566" t="n">
        <v>1</v>
      </c>
    </row>
    <row r="6567">
      <c r="A6567" t="inlineStr">
        <is>
          <t>pichayya</t>
        </is>
      </c>
      <c r="B6567" t="n">
        <v>1</v>
      </c>
    </row>
    <row r="6568">
      <c r="A6568" t="inlineStr">
        <is>
          <t>lotskip</t>
        </is>
      </c>
      <c r="B6568" t="n">
        <v>1</v>
      </c>
    </row>
    <row r="6569">
      <c r="A6569" t="inlineStr">
        <is>
          <t>hylloh</t>
        </is>
      </c>
      <c r="B6569" t="n">
        <v>1</v>
      </c>
    </row>
    <row r="6570">
      <c r="A6570" t="inlineStr">
        <is>
          <t>frenchwwf1ck</t>
        </is>
      </c>
      <c r="B6570" t="n">
        <v>1</v>
      </c>
    </row>
    <row r="6571">
      <c r="A6571" t="inlineStr">
        <is>
          <t>rogadoc</t>
        </is>
      </c>
      <c r="B6571" t="n">
        <v>1</v>
      </c>
    </row>
    <row r="6572">
      <c r="A6572" t="inlineStr">
        <is>
          <t>yazlam</t>
        </is>
      </c>
      <c r="B6572" t="n">
        <v>1</v>
      </c>
    </row>
    <row r="6573">
      <c r="A6573" t="inlineStr">
        <is>
          <t>comwmd6qlivqx</t>
        </is>
      </c>
      <c r="B6573" t="n">
        <v>1</v>
      </c>
    </row>
    <row r="6574">
      <c r="A6574" t="inlineStr">
        <is>
          <t>yadad</t>
        </is>
      </c>
      <c r="B6574" t="n">
        <v>1</v>
      </c>
    </row>
    <row r="6575">
      <c r="A6575" t="inlineStr">
        <is>
          <t>slugboy</t>
        </is>
      </c>
      <c r="B6575" t="n">
        <v>1</v>
      </c>
    </row>
    <row r="6576">
      <c r="A6576" t="inlineStr">
        <is>
          <t>uuramas</t>
        </is>
      </c>
      <c r="B6576" t="n">
        <v>1</v>
      </c>
    </row>
    <row r="6577">
      <c r="A6577" t="inlineStr">
        <is>
          <t>kiang�</t>
        </is>
      </c>
      <c r="B6577" t="n">
        <v>1</v>
      </c>
    </row>
    <row r="6578">
      <c r="A6578" t="inlineStr">
        <is>
          <t>comub295xmaterial</t>
        </is>
      </c>
      <c r="B6578" t="n">
        <v>1</v>
      </c>
    </row>
    <row r="6579">
      <c r="A6579" t="inlineStr">
        <is>
          <t>hammer|spot</t>
        </is>
      </c>
      <c r="B6579" t="n">
        <v>1</v>
      </c>
    </row>
    <row r="6580">
      <c r="A6580" t="inlineStr">
        <is>
          <t>spiritbasingusavt</t>
        </is>
      </c>
      <c r="B6580" t="n">
        <v>1</v>
      </c>
    </row>
    <row r="6581">
      <c r="A6581" t="inlineStr">
        <is>
          <t>nontangible</t>
        </is>
      </c>
      <c r="B6581" t="n">
        <v>1</v>
      </c>
    </row>
    <row r="6582">
      <c r="A6582" t="inlineStr">
        <is>
          <t>percent—giving</t>
        </is>
      </c>
      <c r="B6582" t="n">
        <v>1</v>
      </c>
    </row>
    <row r="6583">
      <c r="A6583" t="inlineStr">
        <is>
          <t>amoération</t>
        </is>
      </c>
      <c r="B6583" t="n">
        <v>1</v>
      </c>
    </row>
    <row r="6584">
      <c r="A6584" t="inlineStr">
        <is>
          <t>sparkables</t>
        </is>
      </c>
      <c r="B6584" t="n">
        <v>1</v>
      </c>
    </row>
    <row r="6585">
      <c r="A6585" t="inlineStr">
        <is>
          <t>salesconnect</t>
        </is>
      </c>
      <c r="B6585" t="n">
        <v>1</v>
      </c>
    </row>
    <row r="6586">
      <c r="A6586" t="inlineStr">
        <is>
          <t>dnsness</t>
        </is>
      </c>
      <c r="B6586" t="n">
        <v>1</v>
      </c>
    </row>
    <row r="6587">
      <c r="A6587" t="inlineStr">
        <is>
          <t>firefoxnidr</t>
        </is>
      </c>
      <c r="B6587" t="n">
        <v>1</v>
      </c>
    </row>
    <row r="6588">
      <c r="A6588" t="inlineStr">
        <is>
          <t>linetings</t>
        </is>
      </c>
      <c r="B6588" t="n">
        <v>1</v>
      </c>
    </row>
    <row r="6589">
      <c r="A6589" t="inlineStr">
        <is>
          <t>irp41</t>
        </is>
      </c>
      <c r="B6589" t="n">
        <v>1</v>
      </c>
    </row>
    <row r="6590">
      <c r="A6590" t="inlineStr">
        <is>
          <t>xupster</t>
        </is>
      </c>
      <c r="B6590" t="n">
        <v>1</v>
      </c>
    </row>
    <row r="6591">
      <c r="A6591" t="inlineStr">
        <is>
          <t>zoetetree</t>
        </is>
      </c>
      <c r="B6591" t="n">
        <v>1</v>
      </c>
    </row>
    <row r="6592">
      <c r="A6592" t="inlineStr">
        <is>
          <t>masterpieceivists</t>
        </is>
      </c>
      <c r="B6592" t="n">
        <v>1</v>
      </c>
    </row>
    <row r="6593">
      <c r="A6593" t="inlineStr">
        <is>
          <t>mathausenap</t>
        </is>
      </c>
      <c r="B6593" t="n">
        <v>1</v>
      </c>
    </row>
    <row r="6594">
      <c r="A6594" t="inlineStr">
        <is>
          <t>deprisons</t>
        </is>
      </c>
      <c r="B6594" t="n">
        <v>1</v>
      </c>
    </row>
    <row r="6595">
      <c r="A6595" t="inlineStr">
        <is>
          <t>verheijer</t>
        </is>
      </c>
      <c r="B6595" t="n">
        <v>1</v>
      </c>
    </row>
    <row r="6596">
      <c r="A6596" t="inlineStr">
        <is>
          <t>dearguyed</t>
        </is>
      </c>
      <c r="B6596" t="n">
        <v>1</v>
      </c>
    </row>
    <row r="6597">
      <c r="A6597" t="inlineStr">
        <is>
          <t>bmpelthorpe</t>
        </is>
      </c>
      <c r="B6597" t="n">
        <v>1</v>
      </c>
    </row>
    <row r="6598">
      <c r="A6598" t="inlineStr">
        <is>
          <t>miyau</t>
        </is>
      </c>
      <c r="B6598" t="n">
        <v>1</v>
      </c>
    </row>
    <row r="6599">
      <c r="A6599" t="inlineStr">
        <is>
          <t>toata</t>
        </is>
      </c>
      <c r="B6599" t="n">
        <v>1</v>
      </c>
    </row>
    <row r="6600">
      <c r="A6600" t="inlineStr">
        <is>
          <t>huance</t>
        </is>
      </c>
      <c r="B6600" t="n">
        <v>3</v>
      </c>
    </row>
    <row r="6601">
      <c r="A6601" t="inlineStr">
        <is>
          <t>branien</t>
        </is>
      </c>
      <c r="B6601" t="n">
        <v>1</v>
      </c>
    </row>
    <row r="6602">
      <c r="A6602" t="inlineStr">
        <is>
          <t>uskowski</t>
        </is>
      </c>
      <c r="B6602" t="n">
        <v>1</v>
      </c>
    </row>
    <row r="6603">
      <c r="A6603" t="inlineStr">
        <is>
          <t>officialstand</t>
        </is>
      </c>
      <c r="B6603" t="n">
        <v>1</v>
      </c>
    </row>
    <row r="6604">
      <c r="A6604" t="inlineStr">
        <is>
          <t>mem11</t>
        </is>
      </c>
      <c r="B6604" t="n">
        <v>1</v>
      </c>
    </row>
    <row r="6605">
      <c r="A6605" t="inlineStr">
        <is>
          <t>eightium</t>
        </is>
      </c>
      <c r="B6605" t="n">
        <v>1</v>
      </c>
    </row>
    <row r="6606">
      <c r="A6606" t="inlineStr">
        <is>
          <t>pipestudy</t>
        </is>
      </c>
      <c r="B6606" t="n">
        <v>1</v>
      </c>
    </row>
    <row r="6607">
      <c r="A6607" t="inlineStr">
        <is>
          <t>amerli</t>
        </is>
      </c>
      <c r="B6607" t="n">
        <v>1</v>
      </c>
    </row>
    <row r="6608">
      <c r="A6608" t="inlineStr">
        <is>
          <t>nopdogs</t>
        </is>
      </c>
      <c r="B6608" t="n">
        <v>1</v>
      </c>
    </row>
    <row r="6609">
      <c r="A6609" t="inlineStr">
        <is>
          <t>gwkr</t>
        </is>
      </c>
      <c r="B6609" t="n">
        <v>1</v>
      </c>
    </row>
    <row r="6610">
      <c r="A6610" t="inlineStr">
        <is>
          <t>zfgt</t>
        </is>
      </c>
      <c r="B6610" t="n">
        <v>1</v>
      </c>
    </row>
    <row r="6611">
      <c r="A6611" t="inlineStr">
        <is>
          <t>forceplaying</t>
        </is>
      </c>
      <c r="B6611" t="n">
        <v>1</v>
      </c>
    </row>
    <row r="6612">
      <c r="A6612" t="inlineStr">
        <is>
          <t>unbakedbothrn</t>
        </is>
      </c>
      <c r="B6612" t="n">
        <v>1</v>
      </c>
    </row>
    <row r="6613">
      <c r="A6613" t="inlineStr">
        <is>
          <t>bhnys</t>
        </is>
      </c>
      <c r="B6613" t="n">
        <v>1</v>
      </c>
    </row>
    <row r="6614">
      <c r="A6614" t="inlineStr">
        <is>
          <t>superpu</t>
        </is>
      </c>
      <c r="B6614" t="n">
        <v>1</v>
      </c>
    </row>
    <row r="6615">
      <c r="A6615" t="inlineStr">
        <is>
          <t>mechanismmrmedalgeria</t>
        </is>
      </c>
      <c r="B6615" t="n">
        <v>1</v>
      </c>
    </row>
    <row r="6616">
      <c r="A6616" t="inlineStr">
        <is>
          <t>morningquotations</t>
        </is>
      </c>
      <c r="B6616" t="n">
        <v>1</v>
      </c>
    </row>
    <row r="6617">
      <c r="A6617" t="inlineStr">
        <is>
          <t>complexdroid</t>
        </is>
      </c>
      <c r="B6617" t="n">
        <v>1</v>
      </c>
    </row>
    <row r="6618">
      <c r="A6618" t="inlineStr">
        <is>
          <t>detuelancer</t>
        </is>
      </c>
      <c r="B6618" t="n">
        <v>1</v>
      </c>
    </row>
    <row r="6619">
      <c r="A6619" t="inlineStr">
        <is>
          <t>tbdagain</t>
        </is>
      </c>
      <c r="B6619" t="n">
        <v>1</v>
      </c>
    </row>
    <row r="6620">
      <c r="A6620" t="inlineStr">
        <is>
          <t>specoulite</t>
        </is>
      </c>
      <c r="B6620" t="n">
        <v>1</v>
      </c>
    </row>
    <row r="6621">
      <c r="A6621" t="inlineStr">
        <is>
          <t>10aced8fe</t>
        </is>
      </c>
      <c r="B6621" t="n">
        <v>1</v>
      </c>
    </row>
    <row r="6622">
      <c r="A6622" t="inlineStr">
        <is>
          <t>droidtelling</t>
        </is>
      </c>
      <c r="B6622" t="n">
        <v>1</v>
      </c>
    </row>
    <row r="6623">
      <c r="A6623" t="inlineStr">
        <is>
          <t>av4582aptics</t>
        </is>
      </c>
      <c r="B6623" t="n">
        <v>1</v>
      </c>
    </row>
    <row r="6624">
      <c r="A6624" t="inlineStr">
        <is>
          <t>bumded</t>
        </is>
      </c>
      <c r="B6624" t="n">
        <v>1</v>
      </c>
    </row>
    <row r="6625">
      <c r="A6625" t="inlineStr">
        <is>
          <t>hearsende</t>
        </is>
      </c>
      <c r="B6625" t="n">
        <v>1</v>
      </c>
    </row>
    <row r="6626">
      <c r="A6626" t="inlineStr">
        <is>
          <t>siguard</t>
        </is>
      </c>
      <c r="B6626" t="n">
        <v>1</v>
      </c>
    </row>
    <row r="6627">
      <c r="A6627" t="inlineStr">
        <is>
          <t>malkvy</t>
        </is>
      </c>
      <c r="B6627" t="n">
        <v>1</v>
      </c>
    </row>
    <row r="6628">
      <c r="A6628" t="inlineStr">
        <is>
          <t>snickety</t>
        </is>
      </c>
      <c r="B6628" t="n">
        <v>1</v>
      </c>
    </row>
    <row r="6629">
      <c r="A6629" t="inlineStr">
        <is>
          <t>universityompins</t>
        </is>
      </c>
      <c r="B6629" t="n">
        <v>1</v>
      </c>
    </row>
    <row r="6630">
      <c r="A6630" t="inlineStr">
        <is>
          <t>nioapcllwtking</t>
        </is>
      </c>
      <c r="B6630" t="n">
        <v>1</v>
      </c>
    </row>
    <row r="6631">
      <c r="A6631" t="inlineStr">
        <is>
          <t>storycorner</t>
        </is>
      </c>
      <c r="B6631" t="n">
        <v>1</v>
      </c>
    </row>
    <row r="6632">
      <c r="A6632" t="inlineStr">
        <is>
          <t>mmxnet</t>
        </is>
      </c>
      <c r="B6632" t="n">
        <v>1</v>
      </c>
    </row>
    <row r="6633">
      <c r="A6633" t="inlineStr">
        <is>
          <t>ce6482aptics</t>
        </is>
      </c>
      <c r="B6633" t="n">
        <v>1</v>
      </c>
    </row>
    <row r="6634">
      <c r="A6634" t="inlineStr">
        <is>
          <t>johningburg</t>
        </is>
      </c>
      <c r="B6634" t="n">
        <v>1</v>
      </c>
    </row>
    <row r="6635">
      <c r="A6635" t="inlineStr">
        <is>
          <t>guanglin</t>
        </is>
      </c>
      <c r="B6635" t="n">
        <v>1</v>
      </c>
    </row>
    <row r="6636">
      <c r="A6636" t="inlineStr">
        <is>
          <t>sahnung</t>
        </is>
      </c>
      <c r="B6636" t="n">
        <v>1</v>
      </c>
    </row>
    <row r="6637">
      <c r="A6637" t="inlineStr">
        <is>
          <t>haaemi</t>
        </is>
      </c>
      <c r="B6637" t="n">
        <v>1</v>
      </c>
    </row>
    <row r="6638">
      <c r="A6638" t="inlineStr">
        <is>
          <t>pilaph</t>
        </is>
      </c>
      <c r="B6638" t="n">
        <v>1</v>
      </c>
    </row>
    <row r="6639">
      <c r="A6639" t="inlineStr">
        <is>
          <t>dhuiaba</t>
        </is>
      </c>
      <c r="B6639" t="n">
        <v>1</v>
      </c>
    </row>
    <row r="6640">
      <c r="A6640" t="inlineStr">
        <is>
          <t>olloga</t>
        </is>
      </c>
      <c r="B6640" t="n">
        <v>1</v>
      </c>
    </row>
    <row r="6641">
      <c r="A6641" t="inlineStr">
        <is>
          <t>trampette</t>
        </is>
      </c>
      <c r="B6641" t="n">
        <v>1</v>
      </c>
    </row>
    <row r="6642">
      <c r="A6642" t="inlineStr">
        <is>
          <t>multifallaff</t>
        </is>
      </c>
      <c r="B6642" t="n">
        <v>1</v>
      </c>
    </row>
    <row r="6643">
      <c r="A6643" t="inlineStr">
        <is>
          <t>520gb21pb</t>
        </is>
      </c>
      <c r="B6643" t="n">
        <v>1</v>
      </c>
    </row>
    <row r="6644">
      <c r="A6644" t="inlineStr">
        <is>
          <t>–friday</t>
        </is>
      </c>
      <c r="B6644" t="n">
        <v>1</v>
      </c>
    </row>
    <row r="6645">
      <c r="A6645" t="inlineStr">
        <is>
          <t>gcviggenesis</t>
        </is>
      </c>
      <c r="B6645" t="n">
        <v>1</v>
      </c>
    </row>
    <row r="6646">
      <c r="A6646" t="inlineStr">
        <is>
          <t>jpgbirds</t>
        </is>
      </c>
      <c r="B6646" t="n">
        <v>1</v>
      </c>
    </row>
    <row r="6647">
      <c r="A6647" t="inlineStr">
        <is>
          <t>camahoun</t>
        </is>
      </c>
      <c r="B6647" t="n">
        <v>1</v>
      </c>
    </row>
    <row r="6648">
      <c r="A6648" t="inlineStr">
        <is>
          <t>13myoung</t>
        </is>
      </c>
      <c r="B6648" t="n">
        <v>1</v>
      </c>
    </row>
    <row r="6649">
      <c r="A6649" t="inlineStr">
        <is>
          <t>jpgr</t>
        </is>
      </c>
      <c r="B6649" t="n">
        <v>1</v>
      </c>
    </row>
    <row r="6650">
      <c r="A6650" t="inlineStr">
        <is>
          <t>imageclear</t>
        </is>
      </c>
      <c r="B6650" t="n">
        <v>1</v>
      </c>
    </row>
    <row r="6651">
      <c r="A6651" t="inlineStr">
        <is>
          <t>tickalag</t>
        </is>
      </c>
      <c r="B6651" t="n">
        <v>1</v>
      </c>
    </row>
    <row r="6652">
      <c r="A6652" t="inlineStr">
        <is>
          <t>zacn</t>
        </is>
      </c>
      <c r="B6652" t="n">
        <v>2</v>
      </c>
    </row>
    <row r="6653">
      <c r="A6653" t="inlineStr">
        <is>
          <t>30tb</t>
        </is>
      </c>
      <c r="B6653" t="n">
        <v>2</v>
      </c>
    </row>
    <row r="6654">
      <c r="A6654" t="inlineStr">
        <is>
          <t>tescale</t>
        </is>
      </c>
      <c r="B6654" t="n">
        <v>1</v>
      </c>
    </row>
    <row r="6655">
      <c r="A6655" t="inlineStr">
        <is>
          <t>2008as</t>
        </is>
      </c>
      <c r="B6655" t="n">
        <v>1</v>
      </c>
    </row>
    <row r="6656">
      <c r="A6656" t="inlineStr">
        <is>
          <t>computerverted45</t>
        </is>
      </c>
      <c r="B6656" t="n">
        <v>1</v>
      </c>
    </row>
    <row r="6657">
      <c r="A6657" t="inlineStr">
        <is>
          <t>biotechcraft</t>
        </is>
      </c>
      <c r="B6657" t="n">
        <v>1</v>
      </c>
    </row>
    <row r="6658">
      <c r="A6658" t="inlineStr">
        <is>
          <t>sacgb506</t>
        </is>
      </c>
      <c r="B6658" t="n">
        <v>1</v>
      </c>
    </row>
    <row r="6659">
      <c r="A6659" t="inlineStr">
        <is>
          <t>jpgoil</t>
        </is>
      </c>
      <c r="B6659" t="n">
        <v>1</v>
      </c>
    </row>
    <row r="6660">
      <c r="A6660" t="inlineStr">
        <is>
          <t>smeaxcoex24</t>
        </is>
      </c>
      <c r="B6660" t="n">
        <v>1</v>
      </c>
    </row>
    <row r="6661">
      <c r="A6661" t="inlineStr">
        <is>
          <t>calixtan</t>
        </is>
      </c>
      <c r="B6661" t="n">
        <v>1</v>
      </c>
    </row>
    <row r="6662">
      <c r="A6662" t="inlineStr">
        <is>
          <t>bareholdrswildkey</t>
        </is>
      </c>
      <c r="B6662" t="n">
        <v>1</v>
      </c>
    </row>
    <row r="6663">
      <c r="A6663" t="inlineStr">
        <is>
          <t>randbots</t>
        </is>
      </c>
      <c r="B6663" t="n">
        <v>1</v>
      </c>
    </row>
    <row r="6664">
      <c r="A6664" t="inlineStr">
        <is>
          <t>donefouruse</t>
        </is>
      </c>
      <c r="B6664" t="n">
        <v>1</v>
      </c>
    </row>
    <row r="6665">
      <c r="A6665" t="inlineStr">
        <is>
          <t>092purchased</t>
        </is>
      </c>
      <c r="B6665" t="n">
        <v>1</v>
      </c>
    </row>
    <row r="6666">
      <c r="A6666" t="inlineStr">
        <is>
          <t>designecable15</t>
        </is>
      </c>
      <c r="B6666" t="n">
        <v>1</v>
      </c>
    </row>
    <row r="6667">
      <c r="A6667" t="inlineStr">
        <is>
          <t>garygoves</t>
        </is>
      </c>
      <c r="B6667" t="n">
        <v>1</v>
      </c>
    </row>
    <row r="6668">
      <c r="A6668" t="inlineStr">
        <is>
          <t>1916876755004201</t>
        </is>
      </c>
      <c r="B6668" t="n">
        <v>1</v>
      </c>
    </row>
    <row r="6669">
      <c r="A6669" t="inlineStr">
        <is>
          <t>lamboshellets</t>
        </is>
      </c>
      <c r="B6669" t="n">
        <v>1</v>
      </c>
    </row>
    <row r="6670">
      <c r="A6670" t="inlineStr">
        <is>
          <t>rubillant</t>
        </is>
      </c>
      <c r="B6670" t="n">
        <v>1</v>
      </c>
    </row>
    <row r="6671">
      <c r="A6671" t="inlineStr">
        <is>
          <t>alu社</t>
        </is>
      </c>
      <c r="B6671" t="n">
        <v>1</v>
      </c>
    </row>
    <row r="6672">
      <c r="A6672" t="inlineStr">
        <is>
          <t>farord</t>
        </is>
      </c>
      <c r="B6672" t="n">
        <v>1</v>
      </c>
    </row>
    <row r="6673">
      <c r="A6673" t="inlineStr">
        <is>
          <t>1wow</t>
        </is>
      </c>
      <c r="B6673" t="n">
        <v>1</v>
      </c>
    </row>
    <row r="6674">
      <c r="A6674" t="inlineStr">
        <is>
          <t>filebindingsencapsulation</t>
        </is>
      </c>
      <c r="B6674" t="n">
        <v>1</v>
      </c>
    </row>
    <row r="6675">
      <c r="A6675" t="inlineStr">
        <is>
          <t>07032448</t>
        </is>
      </c>
      <c r="B6675" t="n">
        <v>1</v>
      </c>
    </row>
    <row r="6676">
      <c r="A6676" t="inlineStr">
        <is>
          <t>jpgpanoramashiftanimationbank2by</t>
        </is>
      </c>
      <c r="B6676" t="n">
        <v>1</v>
      </c>
    </row>
    <row r="6677">
      <c r="A6677" t="inlineStr">
        <is>
          <t>125730</t>
        </is>
      </c>
      <c r="B6677" t="n">
        <v>1</v>
      </c>
    </row>
    <row r="6678">
      <c r="A6678" t="inlineStr">
        <is>
          <t>coptertrano</t>
        </is>
      </c>
      <c r="B6678" t="n">
        <v>1</v>
      </c>
    </row>
    <row r="6679">
      <c r="A6679" t="inlineStr">
        <is>
          <t>objectfittings</t>
        </is>
      </c>
      <c r="B6679" t="n">
        <v>1</v>
      </c>
    </row>
    <row r="6680">
      <c r="A6680" t="inlineStr">
        <is>
          <t>belgamishes</t>
        </is>
      </c>
      <c r="B6680" t="n">
        <v>1</v>
      </c>
    </row>
    <row r="6681">
      <c r="A6681" t="inlineStr">
        <is>
          <t>5984506</t>
        </is>
      </c>
      <c r="B6681" t="n">
        <v>1</v>
      </c>
    </row>
    <row r="6682">
      <c r="A6682" t="inlineStr">
        <is>
          <t>infowriting</t>
        </is>
      </c>
      <c r="B6682" t="n">
        <v>1</v>
      </c>
    </row>
    <row r="6683">
      <c r="A6683" t="inlineStr">
        <is>
          <t>thickrope</t>
        </is>
      </c>
      <c r="B6683" t="n">
        <v>1</v>
      </c>
    </row>
    <row r="6684">
      <c r="A6684" t="inlineStr">
        <is>
          <t>121170</t>
        </is>
      </c>
      <c r="B6684" t="n">
        <v>1</v>
      </c>
    </row>
    <row r="6685">
      <c r="A6685" t="inlineStr">
        <is>
          <t>cantnarockingado</t>
        </is>
      </c>
      <c r="B6685" t="n">
        <v>1</v>
      </c>
    </row>
    <row r="6686">
      <c r="A6686" t="inlineStr">
        <is>
          <t>sporesgreen</t>
        </is>
      </c>
      <c r="B6686" t="n">
        <v>1</v>
      </c>
    </row>
    <row r="6687">
      <c r="A6687" t="inlineStr">
        <is>
          <t>rowsall</t>
        </is>
      </c>
      <c r="B6687" t="n">
        <v>1</v>
      </c>
    </row>
    <row r="6688">
      <c r="A6688" t="inlineStr">
        <is>
          <t>20jg</t>
        </is>
      </c>
      <c r="B6688" t="n">
        <v>1</v>
      </c>
    </row>
    <row r="6689">
      <c r="A6689" t="inlineStr">
        <is>
          <t>wallacesummenrate</t>
        </is>
      </c>
      <c r="B6689" t="n">
        <v>1</v>
      </c>
    </row>
    <row r="6690">
      <c r="A6690" t="inlineStr">
        <is>
          <t>titleniedermayer</t>
        </is>
      </c>
      <c r="B6690" t="n">
        <v>1</v>
      </c>
    </row>
    <row r="6691">
      <c r="A6691" t="inlineStr">
        <is>
          <t>sysfascia</t>
        </is>
      </c>
      <c r="B6691" t="n">
        <v>1</v>
      </c>
    </row>
    <row r="6692">
      <c r="A6692" t="inlineStr">
        <is>
          <t>1360690</t>
        </is>
      </c>
      <c r="B6692" t="n">
        <v>1</v>
      </c>
    </row>
    <row r="6693">
      <c r="A6693" t="inlineStr">
        <is>
          <t>cprwareenthalle</t>
        </is>
      </c>
      <c r="B6693" t="n">
        <v>1</v>
      </c>
    </row>
    <row r="6694">
      <c r="A6694" t="inlineStr">
        <is>
          <t>qed775</t>
        </is>
      </c>
      <c r="B6694" t="n">
        <v>1</v>
      </c>
    </row>
    <row r="6695">
      <c r="A6695" t="inlineStr">
        <is>
          <t>yeerker</t>
        </is>
      </c>
      <c r="B6695" t="n">
        <v>1</v>
      </c>
    </row>
    <row r="6696">
      <c r="A6696" t="inlineStr">
        <is>
          <t>erebringer</t>
        </is>
      </c>
      <c r="B6696" t="n">
        <v>1</v>
      </c>
    </row>
    <row r="6697">
      <c r="A6697" t="inlineStr">
        <is>
          <t>zywald</t>
        </is>
      </c>
      <c r="B6697" t="n">
        <v>1</v>
      </c>
    </row>
    <row r="6698">
      <c r="A6698" t="inlineStr">
        <is>
          <t>hackneymen</t>
        </is>
      </c>
      <c r="B6698" t="n">
        <v>1</v>
      </c>
    </row>
    <row r="6699">
      <c r="A6699" t="inlineStr">
        <is>
          <t>reassizations</t>
        </is>
      </c>
      <c r="B6699" t="n">
        <v>1</v>
      </c>
    </row>
    <row r="6700">
      <c r="A6700" t="inlineStr">
        <is>
          <t>meteoraro</t>
        </is>
      </c>
      <c r="B6700" t="n">
        <v>1</v>
      </c>
    </row>
    <row r="6701">
      <c r="A6701" t="inlineStr">
        <is>
          <t>swevent</t>
        </is>
      </c>
      <c r="B6701" t="n">
        <v>1</v>
      </c>
    </row>
    <row r="6702">
      <c r="A6702" t="inlineStr">
        <is>
          <t>hidetora</t>
        </is>
      </c>
      <c r="B6702" t="n">
        <v>1</v>
      </c>
    </row>
    <row r="6703">
      <c r="A6703" t="inlineStr">
        <is>
          <t>triandra</t>
        </is>
      </c>
      <c r="B6703" t="n">
        <v>1</v>
      </c>
    </row>
    <row r="6704">
      <c r="A6704" t="inlineStr">
        <is>
          <t>battletechreal</t>
        </is>
      </c>
      <c r="B6704" t="n">
        <v>1</v>
      </c>
    </row>
    <row r="6705">
      <c r="A6705" t="inlineStr">
        <is>
          <t>bagoste</t>
        </is>
      </c>
      <c r="B6705" t="n">
        <v>1</v>
      </c>
    </row>
    <row r="6706">
      <c r="A6706" t="inlineStr">
        <is>
          <t>rwinrit</t>
        </is>
      </c>
      <c r="B6706" t="n">
        <v>1</v>
      </c>
    </row>
    <row r="6707">
      <c r="A6707" t="inlineStr">
        <is>
          <t>unfanf</t>
        </is>
      </c>
      <c r="B6707" t="n">
        <v>1</v>
      </c>
    </row>
    <row r="6708">
      <c r="A6708" t="inlineStr">
        <is>
          <t>kocs</t>
        </is>
      </c>
      <c r="B6708" t="n">
        <v>3</v>
      </c>
    </row>
    <row r="6709">
      <c r="A6709" t="inlineStr">
        <is>
          <t>psv2</t>
        </is>
      </c>
      <c r="B6709" t="n">
        <v>2</v>
      </c>
    </row>
    <row r="6710">
      <c r="A6710" t="inlineStr">
        <is>
          <t>dieauryshots</t>
        </is>
      </c>
      <c r="B6710" t="n">
        <v>1</v>
      </c>
    </row>
    <row r="6711">
      <c r="A6711" t="inlineStr">
        <is>
          <t>147bysil</t>
        </is>
      </c>
      <c r="B6711" t="n">
        <v>1</v>
      </c>
    </row>
    <row r="6712">
      <c r="A6712" t="inlineStr">
        <is>
          <t>120byec</t>
        </is>
      </c>
      <c r="B6712" t="n">
        <v>1</v>
      </c>
    </row>
    <row r="6713">
      <c r="A6713" t="inlineStr">
        <is>
          <t>144bybex</t>
        </is>
      </c>
      <c r="B6713" t="n">
        <v>1</v>
      </c>
    </row>
    <row r="6714">
      <c r="A6714" t="inlineStr">
        <is>
          <t>sonarchaeology</t>
        </is>
      </c>
      <c r="B6714" t="n">
        <v>1</v>
      </c>
    </row>
    <row r="6715">
      <c r="A6715" t="inlineStr">
        <is>
          <t>sidna</t>
        </is>
      </c>
      <c r="B6715" t="n">
        <v>1</v>
      </c>
    </row>
    <row r="6716">
      <c r="A6716" t="inlineStr">
        <is>
          <t>blurblue</t>
        </is>
      </c>
      <c r="B6716" t="n">
        <v>1</v>
      </c>
    </row>
    <row r="6717">
      <c r="A6717" t="inlineStr">
        <is>
          <t>ps31080</t>
        </is>
      </c>
      <c r="B6717" t="n">
        <v>1</v>
      </c>
    </row>
    <row r="6718">
      <c r="A6718" t="inlineStr">
        <is>
          <t>palimersky</t>
        </is>
      </c>
      <c r="B6718" t="n">
        <v>1</v>
      </c>
    </row>
    <row r="6719">
      <c r="A6719" t="inlineStr">
        <is>
          <t>psapp</t>
        </is>
      </c>
      <c r="B6719" t="n">
        <v>1</v>
      </c>
    </row>
    <row r="6720">
      <c r="A6720" t="inlineStr">
        <is>
          <t>warnedt</t>
        </is>
      </c>
      <c r="B6720" t="n">
        <v>1</v>
      </c>
    </row>
    <row r="6721">
      <c r="A6721" t="inlineStr">
        <is>
          <t>ps4storage</t>
        </is>
      </c>
      <c r="B6721" t="n">
        <v>1</v>
      </c>
    </row>
    <row r="6722">
      <c r="A6722" t="inlineStr">
        <is>
          <t>krokidas</t>
        </is>
      </c>
      <c r="B6722" t="n">
        <v>1</v>
      </c>
    </row>
    <row r="6723">
      <c r="A6723" t="inlineStr">
        <is>
          <t>d1hrx</t>
        </is>
      </c>
      <c r="B6723" t="n">
        <v>1</v>
      </c>
    </row>
    <row r="6724">
      <c r="A6724" t="inlineStr">
        <is>
          <t>ps3hd</t>
        </is>
      </c>
      <c r="B6724" t="n">
        <v>1</v>
      </c>
    </row>
    <row r="6725">
      <c r="A6725" t="inlineStr">
        <is>
          <t>mc_geeographers</t>
        </is>
      </c>
      <c r="B6725" t="n">
        <v>1</v>
      </c>
    </row>
    <row r="6726">
      <c r="A6726" t="inlineStr">
        <is>
          <t>140byhok70</t>
        </is>
      </c>
      <c r="B6726" t="n">
        <v>1</v>
      </c>
    </row>
    <row r="6727">
      <c r="A6727" t="inlineStr">
        <is>
          <t>67584772049</t>
        </is>
      </c>
      <c r="B6727" t="n">
        <v>1</v>
      </c>
    </row>
    <row r="6728">
      <c r="A6728" t="inlineStr">
        <is>
          <t>ksirimbak</t>
        </is>
      </c>
      <c r="B6728" t="n">
        <v>1</v>
      </c>
    </row>
    <row r="6729">
      <c r="A6729" t="inlineStr">
        <is>
          <t>rippergates</t>
        </is>
      </c>
      <c r="B6729" t="n">
        <v>1</v>
      </c>
    </row>
    <row r="6730">
      <c r="A6730" t="inlineStr">
        <is>
          <t>livereak</t>
        </is>
      </c>
      <c r="B6730" t="n">
        <v>1</v>
      </c>
    </row>
    <row r="6731">
      <c r="A6731" t="inlineStr">
        <is>
          <t>138byjbl</t>
        </is>
      </c>
      <c r="B6731" t="n">
        <v>1</v>
      </c>
    </row>
    <row r="6732">
      <c r="A6732" t="inlineStr">
        <is>
          <t>tabotes</t>
        </is>
      </c>
      <c r="B6732" t="n">
        <v>1</v>
      </c>
    </row>
    <row r="6733">
      <c r="A6733" t="inlineStr">
        <is>
          <t>overthrave</t>
        </is>
      </c>
      <c r="B6733" t="n">
        <v>1</v>
      </c>
    </row>
    <row r="6734">
      <c r="A6734" t="inlineStr">
        <is>
          <t>onlyacryophyte</t>
        </is>
      </c>
      <c r="B6734" t="n">
        <v>1</v>
      </c>
    </row>
    <row r="6735">
      <c r="A6735" t="inlineStr">
        <is>
          <t>dth1</t>
        </is>
      </c>
      <c r="B6735" t="n">
        <v>2</v>
      </c>
    </row>
    <row r="6736">
      <c r="A6736" t="inlineStr">
        <is>
          <t>1042525</t>
        </is>
      </c>
      <c r="B6736" t="n">
        <v>1</v>
      </c>
    </row>
    <row r="6737">
      <c r="A6737" t="inlineStr">
        <is>
          <t>isosurveillance</t>
        </is>
      </c>
      <c r="B6737" t="n">
        <v>1</v>
      </c>
    </row>
    <row r="6738">
      <c r="A6738" t="inlineStr">
        <is>
          <t>achondromedias</t>
        </is>
      </c>
      <c r="B6738" t="n">
        <v>1</v>
      </c>
    </row>
    <row r="6739">
      <c r="A6739" t="inlineStr">
        <is>
          <t>mightal</t>
        </is>
      </c>
      <c r="B6739" t="n">
        <v>1</v>
      </c>
    </row>
    <row r="6740">
      <c r="A6740" t="inlineStr">
        <is>
          <t>subjectas</t>
        </is>
      </c>
      <c r="B6740" t="n">
        <v>1</v>
      </c>
    </row>
    <row r="6741">
      <c r="A6741" t="inlineStr">
        <is>
          <t>anywayassuming</t>
        </is>
      </c>
      <c r="B6741" t="n">
        <v>1</v>
      </c>
    </row>
    <row r="6742">
      <c r="A6742" t="inlineStr">
        <is>
          <t>cm00smda7507c33d83gm284bf</t>
        </is>
      </c>
      <c r="B6742" t="n">
        <v>1</v>
      </c>
    </row>
    <row r="6743">
      <c r="A6743" t="inlineStr">
        <is>
          <t>brownsha</t>
        </is>
      </c>
      <c r="B6743" t="n">
        <v>1</v>
      </c>
    </row>
    <row r="6744">
      <c r="A6744" t="inlineStr">
        <is>
          <t>abommunity</t>
        </is>
      </c>
      <c r="B6744" t="n">
        <v>1</v>
      </c>
    </row>
    <row r="6745">
      <c r="A6745" t="inlineStr">
        <is>
          <t>feedbars</t>
        </is>
      </c>
      <c r="B6745" t="n">
        <v>1</v>
      </c>
    </row>
    <row r="6746">
      <c r="A6746" t="inlineStr">
        <is>
          <t>a3200</t>
        </is>
      </c>
      <c r="B6746" t="n">
        <v>1</v>
      </c>
    </row>
    <row r="6747">
      <c r="A6747" t="inlineStr">
        <is>
          <t>isuticans</t>
        </is>
      </c>
      <c r="B6747" t="n">
        <v>1</v>
      </c>
    </row>
    <row r="6748">
      <c r="A6748" t="inlineStr">
        <is>
          <t>dargai</t>
        </is>
      </c>
      <c r="B6748" t="n">
        <v>2</v>
      </c>
    </row>
    <row r="6749">
      <c r="A6749" t="inlineStr">
        <is>
          <t>brandomeg</t>
        </is>
      </c>
      <c r="B6749" t="n">
        <v>1</v>
      </c>
    </row>
    <row r="6750">
      <c r="A6750" t="inlineStr">
        <is>
          <t>19ozm</t>
        </is>
      </c>
      <c r="B6750" t="n">
        <v>1</v>
      </c>
    </row>
    <row r="6751">
      <c r="A6751" t="inlineStr">
        <is>
          <t>boettkean</t>
        </is>
      </c>
      <c r="B6751" t="n">
        <v>1</v>
      </c>
    </row>
    <row r="6752">
      <c r="A6752" t="inlineStr">
        <is>
          <t>»1</t>
        </is>
      </c>
      <c r="B6752" t="n">
        <v>1</v>
      </c>
    </row>
    <row r="6753">
      <c r="A6753" t="inlineStr">
        <is>
          <t>discondent</t>
        </is>
      </c>
      <c r="B6753" t="n">
        <v>1</v>
      </c>
    </row>
    <row r="6754">
      <c r="A6754" t="inlineStr">
        <is>
          <t>ovenler</t>
        </is>
      </c>
      <c r="B6754" t="n">
        <v>1</v>
      </c>
    </row>
    <row r="6755">
      <c r="A6755" t="inlineStr">
        <is>
          <t>presdulezude</t>
        </is>
      </c>
      <c r="B6755" t="n">
        <v>1</v>
      </c>
    </row>
    <row r="6756">
      <c r="A6756" t="inlineStr">
        <is>
          <t>keflez</t>
        </is>
      </c>
      <c r="B6756" t="n">
        <v>1</v>
      </c>
    </row>
    <row r="6757">
      <c r="A6757" t="inlineStr">
        <is>
          <t>touchmath</t>
        </is>
      </c>
      <c r="B6757" t="n">
        <v>1</v>
      </c>
    </row>
    <row r="6758">
      <c r="A6758" t="inlineStr">
        <is>
          <t>milkhouses</t>
        </is>
      </c>
      <c r="B6758" t="n">
        <v>1</v>
      </c>
    </row>
    <row r="6759">
      <c r="A6759" t="inlineStr">
        <is>
          <t>memorium</t>
        </is>
      </c>
      <c r="B6759" t="n">
        <v>4</v>
      </c>
    </row>
    <row r="6760">
      <c r="A6760" t="inlineStr">
        <is>
          <t>degreira</t>
        </is>
      </c>
      <c r="B6760" t="n">
        <v>1</v>
      </c>
    </row>
    <row r="6761">
      <c r="A6761" t="inlineStr">
        <is>
          <t>thoughtsas</t>
        </is>
      </c>
      <c r="B6761" t="n">
        <v>1</v>
      </c>
    </row>
    <row r="6762">
      <c r="A6762" t="inlineStr">
        <is>
          <t>vintore</t>
        </is>
      </c>
      <c r="B6762" t="n">
        <v>2</v>
      </c>
    </row>
    <row r="6763">
      <c r="A6763" t="inlineStr">
        <is>
          <t>superventilating</t>
        </is>
      </c>
      <c r="B6763" t="n">
        <v>1</v>
      </c>
    </row>
    <row r="6764">
      <c r="A6764" t="inlineStr">
        <is>
          <t>apgaurav</t>
        </is>
      </c>
      <c r="B6764" t="n">
        <v>1</v>
      </c>
    </row>
    <row r="6765">
      <c r="A6765" t="inlineStr">
        <is>
          <t>swases</t>
        </is>
      </c>
      <c r="B6765" t="n">
        <v>1</v>
      </c>
    </row>
    <row r="6766">
      <c r="A6766" t="inlineStr">
        <is>
          <t>350mwh</t>
        </is>
      </c>
      <c r="B6766" t="n">
        <v>1</v>
      </c>
    </row>
    <row r="6767">
      <c r="A6767" t="inlineStr">
        <is>
          <t>ekidan</t>
        </is>
      </c>
      <c r="B6767" t="n">
        <v>1</v>
      </c>
    </row>
    <row r="6768">
      <c r="A6768" t="inlineStr">
        <is>
          <t>swatchar</t>
        </is>
      </c>
      <c r="B6768" t="n">
        <v>1</v>
      </c>
    </row>
    <row r="6769">
      <c r="A6769" t="inlineStr">
        <is>
          <t>insightsource</t>
        </is>
      </c>
      <c r="B6769" t="n">
        <v>1</v>
      </c>
    </row>
    <row r="6770">
      <c r="A6770" t="inlineStr">
        <is>
          <t>315mwh</t>
        </is>
      </c>
      <c r="B6770" t="n">
        <v>1</v>
      </c>
    </row>
    <row r="6771">
      <c r="A6771" t="inlineStr">
        <is>
          <t>commenteded</t>
        </is>
      </c>
      <c r="B6771" t="n">
        <v>1</v>
      </c>
    </row>
    <row r="6772">
      <c r="A6772" t="inlineStr">
        <is>
          <t>views787</t>
        </is>
      </c>
      <c r="B6772" t="n">
        <v>1</v>
      </c>
    </row>
    <row r="6773">
      <c r="A6773" t="inlineStr">
        <is>
          <t>faunalizing</t>
        </is>
      </c>
      <c r="B6773" t="n">
        <v>1</v>
      </c>
    </row>
    <row r="6774">
      <c r="A6774" t="inlineStr">
        <is>
          <t>fearsanity</t>
        </is>
      </c>
      <c r="B6774" t="n">
        <v>1</v>
      </c>
    </row>
    <row r="6775">
      <c r="A6775" t="inlineStr">
        <is>
          <t>mtmtweb</t>
        </is>
      </c>
      <c r="B6775" t="n">
        <v>1</v>
      </c>
    </row>
    <row r="6776">
      <c r="A6776" t="inlineStr">
        <is>
          <t>ha9948</t>
        </is>
      </c>
      <c r="B6776" t="n">
        <v>1</v>
      </c>
    </row>
    <row r="6777">
      <c r="A6777" t="inlineStr">
        <is>
          <t>bcsp32</t>
        </is>
      </c>
      <c r="B6777" t="n">
        <v>1</v>
      </c>
    </row>
    <row r="6778">
      <c r="A6778" t="inlineStr">
        <is>
          <t>b10930176</t>
        </is>
      </c>
      <c r="B6778" t="n">
        <v>1</v>
      </c>
    </row>
    <row r="6779">
      <c r="A6779" t="inlineStr">
        <is>
          <t>minicker</t>
        </is>
      </c>
      <c r="B6779" t="n">
        <v>1</v>
      </c>
    </row>
    <row r="6780">
      <c r="A6780" t="inlineStr">
        <is>
          <t>acec12</t>
        </is>
      </c>
      <c r="B6780" t="n">
        <v>1</v>
      </c>
    </row>
    <row r="6781">
      <c r="A6781" t="inlineStr">
        <is>
          <t>carath</t>
        </is>
      </c>
      <c r="B6781" t="n">
        <v>2</v>
      </c>
    </row>
    <row r="6782">
      <c r="A6782" t="inlineStr">
        <is>
          <t>br505722</t>
        </is>
      </c>
      <c r="B6782" t="n">
        <v>1</v>
      </c>
    </row>
    <row r="6783">
      <c r="A6783" t="inlineStr">
        <is>
          <t>chaocha</t>
        </is>
      </c>
      <c r="B6783" t="n">
        <v>1</v>
      </c>
    </row>
    <row r="6784">
      <c r="A6784" t="inlineStr">
        <is>
          <t>δbuffer</t>
        </is>
      </c>
      <c r="B6784" t="n">
        <v>1</v>
      </c>
    </row>
    <row r="6785">
      <c r="A6785" t="inlineStr">
        <is>
          <t>charyon</t>
        </is>
      </c>
      <c r="B6785" t="n">
        <v>1</v>
      </c>
    </row>
    <row r="6786">
      <c r="A6786" t="inlineStr">
        <is>
          <t>x550km</t>
        </is>
      </c>
      <c r="B6786" t="n">
        <v>1</v>
      </c>
    </row>
    <row r="6787">
      <c r="A6787" t="inlineStr">
        <is>
          <t>apricbin</t>
        </is>
      </c>
      <c r="B6787" t="n">
        <v>1</v>
      </c>
    </row>
    <row r="6788">
      <c r="A6788" t="inlineStr">
        <is>
          <t>pkv00049</t>
        </is>
      </c>
      <c r="B6788" t="n">
        <v>1</v>
      </c>
    </row>
    <row r="6789">
      <c r="A6789" t="inlineStr">
        <is>
          <t>fleischmer</t>
        </is>
      </c>
      <c r="B6789" t="n">
        <v>1</v>
      </c>
    </row>
    <row r="6790">
      <c r="A6790" t="inlineStr">
        <is>
          <t>pendrock</t>
        </is>
      </c>
      <c r="B6790" t="n">
        <v>1</v>
      </c>
    </row>
    <row r="6791">
      <c r="A6791" t="inlineStr">
        <is>
          <t>alimite</t>
        </is>
      </c>
      <c r="B6791" t="n">
        <v>1</v>
      </c>
    </row>
    <row r="6792">
      <c r="A6792" t="inlineStr">
        <is>
          <t>sabelshat</t>
        </is>
      </c>
      <c r="B6792" t="n">
        <v>1</v>
      </c>
    </row>
    <row r="6793">
      <c r="A6793" t="inlineStr">
        <is>
          <t>dd56</t>
        </is>
      </c>
      <c r="B6793" t="n">
        <v>1</v>
      </c>
    </row>
    <row r="6794">
      <c r="A6794" t="inlineStr">
        <is>
          <t>83m3</t>
        </is>
      </c>
      <c r="B6794" t="n">
        <v>1</v>
      </c>
    </row>
    <row r="6795">
      <c r="A6795" t="inlineStr">
        <is>
          <t>88cl0065</t>
        </is>
      </c>
      <c r="B6795" t="n">
        <v>1</v>
      </c>
    </row>
    <row r="6796">
      <c r="A6796" t="inlineStr">
        <is>
          <t>mtmtst</t>
        </is>
      </c>
      <c r="B6796" t="n">
        <v>1</v>
      </c>
    </row>
    <row r="6797">
      <c r="A6797" t="inlineStr">
        <is>
          <t>immerrslem</t>
        </is>
      </c>
      <c r="B6797" t="n">
        <v>1</v>
      </c>
    </row>
    <row r="6798">
      <c r="A6798" t="inlineStr">
        <is>
          <t>marades</t>
        </is>
      </c>
      <c r="B6798" t="n">
        <v>2</v>
      </c>
    </row>
    <row r="6799">
      <c r="A6799" t="inlineStr">
        <is>
          <t>rident</t>
        </is>
      </c>
      <c r="B6799" t="n">
        <v>1</v>
      </c>
    </row>
    <row r="6800">
      <c r="A6800" t="inlineStr">
        <is>
          <t>charnlan</t>
        </is>
      </c>
      <c r="B6800" t="n">
        <v>1</v>
      </c>
    </row>
    <row r="6801">
      <c r="A6801" t="inlineStr">
        <is>
          <t>​photo</t>
        </is>
      </c>
      <c r="B6801" t="n">
        <v>1</v>
      </c>
    </row>
    <row r="6802">
      <c r="A6802" t="inlineStr">
        <is>
          <t>ct60</t>
        </is>
      </c>
      <c r="B6802" t="n">
        <v>1</v>
      </c>
    </row>
    <row r="6803">
      <c r="A6803" t="inlineStr">
        <is>
          <t>catagna</t>
        </is>
      </c>
      <c r="B6803" t="n">
        <v>1</v>
      </c>
    </row>
    <row r="6804">
      <c r="A6804" t="inlineStr">
        <is>
          <t>hogerville</t>
        </is>
      </c>
      <c r="B6804" t="n">
        <v>1</v>
      </c>
    </row>
    <row r="6805">
      <c r="A6805" t="inlineStr">
        <is>
          <t>sheaing</t>
        </is>
      </c>
      <c r="B6805" t="n">
        <v>1</v>
      </c>
    </row>
    <row r="6806">
      <c r="A6806" t="inlineStr">
        <is>
          <t>molnomer</t>
        </is>
      </c>
      <c r="B6806" t="n">
        <v>1</v>
      </c>
    </row>
    <row r="6807">
      <c r="A6807" t="inlineStr">
        <is>
          <t>7mz</t>
        </is>
      </c>
      <c r="B6807" t="n">
        <v>1</v>
      </c>
    </row>
    <row r="6808">
      <c r="A6808" t="inlineStr">
        <is>
          <t>ff002001</t>
        </is>
      </c>
      <c r="B6808" t="n">
        <v>1</v>
      </c>
    </row>
    <row r="6809">
      <c r="A6809" t="inlineStr">
        <is>
          <t>scenarioentities</t>
        </is>
      </c>
      <c r="B6809" t="n">
        <v>1</v>
      </c>
    </row>
    <row r="6810">
      <c r="A6810" t="inlineStr">
        <is>
          <t>433s</t>
        </is>
      </c>
      <c r="B6810" t="n">
        <v>1</v>
      </c>
    </row>
    <row r="6811">
      <c r="A6811" t="inlineStr">
        <is>
          <t>proposeces</t>
        </is>
      </c>
      <c r="B6811" t="n">
        <v>1</v>
      </c>
    </row>
    <row r="6812">
      <c r="A6812" t="inlineStr">
        <is>
          <t>pescagal</t>
        </is>
      </c>
      <c r="B6812" t="n">
        <v>1</v>
      </c>
    </row>
    <row r="6813">
      <c r="A6813" t="inlineStr">
        <is>
          <t>radying</t>
        </is>
      </c>
      <c r="B6813" t="n">
        <v>1</v>
      </c>
    </row>
    <row r="6814">
      <c r="A6814" t="inlineStr">
        <is>
          <t>tinkies</t>
        </is>
      </c>
      <c r="B6814" t="n">
        <v>1</v>
      </c>
    </row>
    <row r="6815">
      <c r="A6815" t="inlineStr">
        <is>
          <t>sampco</t>
        </is>
      </c>
      <c r="B6815" t="n">
        <v>2</v>
      </c>
    </row>
    <row r="6816">
      <c r="A6816" t="inlineStr">
        <is>
          <t>m93</t>
        </is>
      </c>
      <c r="B6816" t="n">
        <v>4</v>
      </c>
    </row>
    <row r="6817">
      <c r="A6817" t="inlineStr">
        <is>
          <t>geleary</t>
        </is>
      </c>
      <c r="B6817" t="n">
        <v>1</v>
      </c>
    </row>
    <row r="6818">
      <c r="A6818" t="inlineStr">
        <is>
          <t>bci151m</t>
        </is>
      </c>
      <c r="B6818" t="n">
        <v>1</v>
      </c>
    </row>
    <row r="6819">
      <c r="A6819" t="inlineStr">
        <is>
          <t>shorrmere</t>
        </is>
      </c>
      <c r="B6819" t="n">
        <v>1</v>
      </c>
    </row>
    <row r="6820">
      <c r="A6820" t="inlineStr">
        <is>
          <t>haplogram</t>
        </is>
      </c>
      <c r="B6820" t="n">
        <v>1</v>
      </c>
    </row>
    <row r="6821">
      <c r="A6821" t="inlineStr">
        <is>
          <t>lc89</t>
        </is>
      </c>
      <c r="B6821" t="n">
        <v>1</v>
      </c>
    </row>
    <row r="6822">
      <c r="A6822" t="inlineStr">
        <is>
          <t>ab517898a</t>
        </is>
      </c>
      <c r="B6822" t="n">
        <v>1</v>
      </c>
    </row>
    <row r="6823">
      <c r="A6823" t="inlineStr">
        <is>
          <t>rbk200</t>
        </is>
      </c>
      <c r="B6823" t="n">
        <v>1</v>
      </c>
    </row>
    <row r="6824">
      <c r="A6824" t="inlineStr">
        <is>
          <t>35157</t>
        </is>
      </c>
      <c r="B6824" t="n">
        <v>1</v>
      </c>
    </row>
    <row r="6825">
      <c r="A6825" t="inlineStr">
        <is>
          <t>blank14</t>
        </is>
      </c>
      <c r="B6825" t="n">
        <v>1</v>
      </c>
    </row>
    <row r="6826">
      <c r="A6826" t="inlineStr">
        <is>
          <t>sorac</t>
        </is>
      </c>
      <c r="B6826" t="n">
        <v>2</v>
      </c>
    </row>
    <row r="6827">
      <c r="A6827" t="inlineStr">
        <is>
          <t>jacquea</t>
        </is>
      </c>
      <c r="B6827" t="n">
        <v>1</v>
      </c>
    </row>
    <row r="6828">
      <c r="A6828" t="inlineStr">
        <is>
          <t>aliasess</t>
        </is>
      </c>
      <c r="B6828" t="n">
        <v>1</v>
      </c>
    </row>
    <row r="6829">
      <c r="A6829" t="inlineStr">
        <is>
          <t>details❦</t>
        </is>
      </c>
      <c r="B6829" t="n">
        <v>1</v>
      </c>
    </row>
    <row r="6830">
      <c r="A6830" t="inlineStr">
        <is>
          <t>wellredt</t>
        </is>
      </c>
      <c r="B6830" t="n">
        <v>1</v>
      </c>
    </row>
    <row r="6831">
      <c r="A6831" t="inlineStr">
        <is>
          <t>wellredts</t>
        </is>
      </c>
      <c r="B6831" t="n">
        <v>1</v>
      </c>
    </row>
    <row r="6832">
      <c r="A6832" t="inlineStr">
        <is>
          <t>wellertime</t>
        </is>
      </c>
      <c r="B6832" t="n">
        <v>1</v>
      </c>
    </row>
    <row r="6833">
      <c r="A6833" t="inlineStr">
        <is>
          <t>gaolster</t>
        </is>
      </c>
      <c r="B6833" t="n">
        <v>1</v>
      </c>
    </row>
    <row r="6834">
      <c r="A6834" t="inlineStr">
        <is>
          <t>bulkware</t>
        </is>
      </c>
      <c r="B6834" t="n">
        <v>3</v>
      </c>
    </row>
    <row r="6835">
      <c r="A6835" t="inlineStr">
        <is>
          <t>rartbtc</t>
        </is>
      </c>
      <c r="B6835" t="n">
        <v>1</v>
      </c>
    </row>
    <row r="6836">
      <c r="A6836" t="inlineStr">
        <is>
          <t>msdist</t>
        </is>
      </c>
      <c r="B6836" t="n">
        <v>1</v>
      </c>
    </row>
    <row r="6837">
      <c r="A6837" t="inlineStr">
        <is>
          <t>yourtclosure</t>
        </is>
      </c>
      <c r="B6837" t="n">
        <v>1</v>
      </c>
    </row>
    <row r="6838">
      <c r="A6838" t="inlineStr">
        <is>
          <t>agreementcontracts</t>
        </is>
      </c>
      <c r="B6838" t="n">
        <v>1</v>
      </c>
    </row>
    <row r="6839">
      <c r="A6839" t="inlineStr">
        <is>
          <t>1dcpressmarkboards</t>
        </is>
      </c>
      <c r="B6839" t="n">
        <v>1</v>
      </c>
    </row>
    <row r="6840">
      <c r="A6840" t="inlineStr">
        <is>
          <t>namium</t>
        </is>
      </c>
      <c r="B6840" t="n">
        <v>1</v>
      </c>
    </row>
    <row r="6841">
      <c r="A6841" t="inlineStr">
        <is>
          <t>example_mck</t>
        </is>
      </c>
      <c r="B6841" t="n">
        <v>1</v>
      </c>
    </row>
    <row r="6842">
      <c r="A6842" t="inlineStr">
        <is>
          <t>soldge</t>
        </is>
      </c>
      <c r="B6842" t="n">
        <v>1</v>
      </c>
    </row>
    <row r="6843">
      <c r="A6843" t="inlineStr">
        <is>
          <t>com2442224</t>
        </is>
      </c>
      <c r="B6843" t="n">
        <v>1</v>
      </c>
    </row>
    <row r="6844">
      <c r="A6844" t="inlineStr">
        <is>
          <t>nrfls</t>
        </is>
      </c>
      <c r="B6844" t="n">
        <v>1</v>
      </c>
    </row>
    <row r="6845">
      <c r="A6845" t="inlineStr">
        <is>
          <t>norola</t>
        </is>
      </c>
      <c r="B6845" t="n">
        <v>1</v>
      </c>
    </row>
    <row r="6846">
      <c r="A6846" t="inlineStr">
        <is>
          <t>barchetta</t>
        </is>
      </c>
      <c r="B6846" t="n">
        <v>2</v>
      </c>
    </row>
    <row r="6847">
      <c r="A6847" t="inlineStr">
        <is>
          <t>xsite</t>
        </is>
      </c>
      <c r="B6847" t="n">
        <v>3</v>
      </c>
    </row>
    <row r="6848">
      <c r="A6848" t="inlineStr">
        <is>
          <t>lifesuggestion</t>
        </is>
      </c>
      <c r="B6848" t="n">
        <v>1</v>
      </c>
    </row>
    <row r="6849">
      <c r="A6849" t="inlineStr">
        <is>
          <t>sirarts</t>
        </is>
      </c>
      <c r="B6849" t="n">
        <v>1</v>
      </c>
    </row>
    <row r="6850">
      <c r="A6850" t="inlineStr">
        <is>
          <t>protweits</t>
        </is>
      </c>
      <c r="B6850" t="n">
        <v>1</v>
      </c>
    </row>
    <row r="6851">
      <c r="A6851" t="inlineStr">
        <is>
          <t>edilley</t>
        </is>
      </c>
      <c r="B6851" t="n">
        <v>1</v>
      </c>
    </row>
    <row r="6852">
      <c r="A6852" t="inlineStr">
        <is>
          <t>ladybones</t>
        </is>
      </c>
      <c r="B6852" t="n">
        <v>1</v>
      </c>
    </row>
    <row r="6853">
      <c r="A6853" t="inlineStr">
        <is>
          <t>wenesh</t>
        </is>
      </c>
      <c r="B6853" t="n">
        <v>1</v>
      </c>
    </row>
    <row r="6854">
      <c r="A6854" t="inlineStr">
        <is>
          <t>righttoeka</t>
        </is>
      </c>
      <c r="B6854" t="n">
        <v>1</v>
      </c>
    </row>
    <row r="6855">
      <c r="A6855" t="inlineStr">
        <is>
          <t>pinkstonards</t>
        </is>
      </c>
      <c r="B6855" t="n">
        <v>1</v>
      </c>
    </row>
    <row r="6856">
      <c r="A6856" t="inlineStr">
        <is>
          <t>lsided</t>
        </is>
      </c>
      <c r="B6856" t="n">
        <v>1</v>
      </c>
    </row>
    <row r="6857">
      <c r="A6857" t="inlineStr">
        <is>
          <t>tiestohm</t>
        </is>
      </c>
      <c r="B6857" t="n">
        <v>1</v>
      </c>
    </row>
    <row r="6858">
      <c r="A6858" t="inlineStr">
        <is>
          <t>noverts</t>
        </is>
      </c>
      <c r="B6858" t="n">
        <v>1</v>
      </c>
    </row>
    <row r="6859">
      <c r="A6859" t="inlineStr">
        <is>
          <t>bhorses</t>
        </is>
      </c>
      <c r="B6859" t="n">
        <v>1</v>
      </c>
    </row>
    <row r="6860">
      <c r="A6860" t="inlineStr">
        <is>
          <t>peasater</t>
        </is>
      </c>
      <c r="B6860" t="n">
        <v>1</v>
      </c>
    </row>
    <row r="6861">
      <c r="A6861" t="inlineStr">
        <is>
          <t>serburisms</t>
        </is>
      </c>
      <c r="B6861" t="n">
        <v>1</v>
      </c>
    </row>
    <row r="6862">
      <c r="A6862" t="inlineStr">
        <is>
          <t>corneter</t>
        </is>
      </c>
      <c r="B6862" t="n">
        <v>1</v>
      </c>
    </row>
    <row r="6863">
      <c r="A6863" t="inlineStr">
        <is>
          <t>titleplay</t>
        </is>
      </c>
      <c r="B6863" t="n">
        <v>1</v>
      </c>
    </row>
    <row r="6864">
      <c r="A6864" t="inlineStr">
        <is>
          <t>tabletrophtupper</t>
        </is>
      </c>
      <c r="B6864" t="n">
        <v>1</v>
      </c>
    </row>
    <row r="6865">
      <c r="A6865" t="inlineStr">
        <is>
          <t>mixttttbbb</t>
        </is>
      </c>
      <c r="B6865" t="n">
        <v>1</v>
      </c>
    </row>
    <row r="6866">
      <c r="A6866" t="inlineStr">
        <is>
          <t>biletty</t>
        </is>
      </c>
      <c r="B6866" t="n">
        <v>1</v>
      </c>
    </row>
    <row r="6867">
      <c r="A6867" t="inlineStr">
        <is>
          <t>crankbowl</t>
        </is>
      </c>
      <c r="B6867" t="n">
        <v>1</v>
      </c>
    </row>
    <row r="6868">
      <c r="A6868" t="inlineStr">
        <is>
          <t>petronke</t>
        </is>
      </c>
      <c r="B6868" t="n">
        <v>1</v>
      </c>
    </row>
    <row r="6869">
      <c r="A6869" t="inlineStr">
        <is>
          <t>bboogie</t>
        </is>
      </c>
      <c r="B6869" t="n">
        <v>1</v>
      </c>
    </row>
    <row r="6870">
      <c r="A6870" t="inlineStr">
        <is>
          <t>theoddlypowered84</t>
        </is>
      </c>
      <c r="B6870" t="n">
        <v>1</v>
      </c>
    </row>
    <row r="6871">
      <c r="A6871" t="inlineStr">
        <is>
          <t>routepunchers</t>
        </is>
      </c>
      <c r="B6871" t="n">
        <v>1</v>
      </c>
    </row>
    <row r="6872">
      <c r="A6872" t="inlineStr">
        <is>
          <t>enzperk</t>
        </is>
      </c>
      <c r="B6872" t="n">
        <v>1</v>
      </c>
    </row>
    <row r="6873">
      <c r="A6873" t="inlineStr">
        <is>
          <t>dornerwithnerville</t>
        </is>
      </c>
      <c r="B6873" t="n">
        <v>1</v>
      </c>
    </row>
    <row r="6874">
      <c r="A6874" t="inlineStr">
        <is>
          <t>wiremin</t>
        </is>
      </c>
      <c r="B6874" t="n">
        <v>1</v>
      </c>
    </row>
    <row r="6875">
      <c r="A6875" t="inlineStr">
        <is>
          <t>ayercarlolfkatney</t>
        </is>
      </c>
      <c r="B6875" t="n">
        <v>1</v>
      </c>
    </row>
    <row r="6876">
      <c r="A6876" t="inlineStr">
        <is>
          <t>conravision</t>
        </is>
      </c>
      <c r="B6876" t="n">
        <v>1</v>
      </c>
    </row>
    <row r="6877">
      <c r="A6877" t="inlineStr">
        <is>
          <t>salfak</t>
        </is>
      </c>
      <c r="B6877" t="n">
        <v>1</v>
      </c>
    </row>
    <row r="6878">
      <c r="A6878" t="inlineStr">
        <is>
          <t>surftrail</t>
        </is>
      </c>
      <c r="B6878" t="n">
        <v>1</v>
      </c>
    </row>
    <row r="6879">
      <c r="A6879" t="inlineStr">
        <is>
          <t>suburbock</t>
        </is>
      </c>
      <c r="B6879" t="n">
        <v>1</v>
      </c>
    </row>
    <row r="6880">
      <c r="A6880" t="inlineStr">
        <is>
          <t>bhrag</t>
        </is>
      </c>
      <c r="B6880" t="n">
        <v>1</v>
      </c>
    </row>
    <row r="6881">
      <c r="A6881" t="inlineStr">
        <is>
          <t>anteabolic</t>
        </is>
      </c>
      <c r="B6881" t="n">
        <v>1</v>
      </c>
    </row>
    <row r="6882">
      <c r="A6882" t="inlineStr">
        <is>
          <t>imhobeful</t>
        </is>
      </c>
      <c r="B6882" t="n">
        <v>1</v>
      </c>
    </row>
    <row r="6883">
      <c r="A6883" t="inlineStr">
        <is>
          <t>nijconor</t>
        </is>
      </c>
      <c r="B6883" t="n">
        <v>1</v>
      </c>
    </row>
    <row r="6884">
      <c r="A6884" t="inlineStr">
        <is>
          <t>barbroker</t>
        </is>
      </c>
      <c r="B6884" t="n">
        <v>1</v>
      </c>
    </row>
    <row r="6885">
      <c r="A6885" t="inlineStr">
        <is>
          <t>hoydc</t>
        </is>
      </c>
      <c r="B6885" t="n">
        <v>1</v>
      </c>
    </row>
    <row r="6886">
      <c r="A6886" t="inlineStr">
        <is>
          <t>ramskeholm</t>
        </is>
      </c>
      <c r="B6886" t="n">
        <v>1</v>
      </c>
    </row>
    <row r="6887">
      <c r="A6887" t="inlineStr">
        <is>
          <t>8himsky7</t>
        </is>
      </c>
      <c r="B6887" t="n">
        <v>1</v>
      </c>
    </row>
    <row r="6888">
      <c r="A6888" t="inlineStr">
        <is>
          <t>rek3rded</t>
        </is>
      </c>
      <c r="B6888" t="n">
        <v>1</v>
      </c>
    </row>
    <row r="6889">
      <c r="A6889" t="inlineStr">
        <is>
          <t>drunkmafia</t>
        </is>
      </c>
      <c r="B6889" t="n">
        <v>1</v>
      </c>
    </row>
    <row r="6890">
      <c r="A6890" t="inlineStr">
        <is>
          <t>hantmahtim</t>
        </is>
      </c>
      <c r="B6890" t="n">
        <v>1</v>
      </c>
    </row>
    <row r="6891">
      <c r="A6891" t="inlineStr">
        <is>
          <t>nuttyness</t>
        </is>
      </c>
      <c r="B6891" t="n">
        <v>3</v>
      </c>
    </row>
    <row r="6892">
      <c r="A6892" t="inlineStr">
        <is>
          <t>mednot</t>
        </is>
      </c>
      <c r="B6892" t="n">
        <v>1</v>
      </c>
    </row>
    <row r="6893">
      <c r="A6893" t="inlineStr">
        <is>
          <t>bettuality</t>
        </is>
      </c>
      <c r="B6893" t="n">
        <v>1</v>
      </c>
    </row>
    <row r="6894">
      <c r="A6894" t="inlineStr">
        <is>
          <t>solfeld</t>
        </is>
      </c>
      <c r="B6894" t="n">
        <v>1</v>
      </c>
    </row>
    <row r="6895">
      <c r="A6895" t="inlineStr">
        <is>
          <t>esportseide</t>
        </is>
      </c>
      <c r="B6895" t="n">
        <v>1</v>
      </c>
    </row>
    <row r="6896">
      <c r="A6896" t="inlineStr">
        <is>
          <t>dacper</t>
        </is>
      </c>
      <c r="B6896" t="n">
        <v>1</v>
      </c>
    </row>
    <row r="6897">
      <c r="A6897" t="inlineStr">
        <is>
          <t>panelord</t>
        </is>
      </c>
      <c r="B6897" t="n">
        <v>1</v>
      </c>
    </row>
    <row r="6898">
      <c r="A6898" t="inlineStr">
        <is>
          <t>haralla</t>
        </is>
      </c>
      <c r="B6898" t="n">
        <v>1</v>
      </c>
    </row>
    <row r="6899">
      <c r="A6899" t="inlineStr">
        <is>
          <t>patricecon</t>
        </is>
      </c>
      <c r="B6899" t="n">
        <v>1</v>
      </c>
    </row>
    <row r="6900">
      <c r="A6900" t="inlineStr">
        <is>
          <t>tsalmatovits</t>
        </is>
      </c>
      <c r="B6900" t="n">
        <v>1</v>
      </c>
    </row>
    <row r="6901">
      <c r="A6901" t="inlineStr">
        <is>
          <t>constem</t>
        </is>
      </c>
      <c r="B6901" t="n">
        <v>1</v>
      </c>
    </row>
    <row r="6902">
      <c r="A6902" t="inlineStr">
        <is>
          <t>powerac</t>
        </is>
      </c>
      <c r="B6902" t="n">
        <v>2</v>
      </c>
    </row>
    <row r="6903">
      <c r="A6903" t="inlineStr">
        <is>
          <t>uptisuekos</t>
        </is>
      </c>
      <c r="B6903" t="n">
        <v>1</v>
      </c>
    </row>
    <row r="6904">
      <c r="A6904" t="inlineStr">
        <is>
          <t>dumbbeans</t>
        </is>
      </c>
      <c r="B6904" t="n">
        <v>1</v>
      </c>
    </row>
    <row r="6905">
      <c r="A6905" t="inlineStr">
        <is>
          <t>room134looking</t>
        </is>
      </c>
      <c r="B6905" t="n">
        <v>1</v>
      </c>
    </row>
    <row r="6906">
      <c r="A6906" t="inlineStr">
        <is>
          <t>avsosweet</t>
        </is>
      </c>
      <c r="B6906" t="n">
        <v>1</v>
      </c>
    </row>
    <row r="6907">
      <c r="A6907" t="inlineStr">
        <is>
          <t>caverogal</t>
        </is>
      </c>
      <c r="B6907" t="n">
        <v>1</v>
      </c>
    </row>
    <row r="6908">
      <c r="A6908" t="inlineStr">
        <is>
          <t>∗∗</t>
        </is>
      </c>
      <c r="B6908" t="n">
        <v>1</v>
      </c>
    </row>
    <row r="6909">
      <c r="A6909" t="inlineStr">
        <is>
          <t>tuver</t>
        </is>
      </c>
      <c r="B6909" t="n">
        <v>1</v>
      </c>
    </row>
    <row r="6910">
      <c r="A6910" t="inlineStr">
        <is>
          <t>indivisertra</t>
        </is>
      </c>
      <c r="B6910" t="n">
        <v>1</v>
      </c>
    </row>
    <row r="6911">
      <c r="A6911" t="inlineStr">
        <is>
          <t>defeders</t>
        </is>
      </c>
      <c r="B6911" t="n">
        <v>1</v>
      </c>
    </row>
    <row r="6912">
      <c r="A6912" t="inlineStr">
        <is>
          <t>jettxx</t>
        </is>
      </c>
      <c r="B6912" t="n">
        <v>1</v>
      </c>
    </row>
    <row r="6913">
      <c r="A6913" t="inlineStr">
        <is>
          <t>ashwaggar</t>
        </is>
      </c>
      <c r="B6913" t="n">
        <v>1</v>
      </c>
    </row>
    <row r="6914">
      <c r="A6914" t="inlineStr">
        <is>
          <t>hapsheet</t>
        </is>
      </c>
      <c r="B6914" t="n">
        <v>1</v>
      </c>
    </row>
    <row r="6915">
      <c r="A6915" t="inlineStr">
        <is>
          <t>pic20</t>
        </is>
      </c>
      <c r="B6915" t="n">
        <v>2</v>
      </c>
    </row>
    <row r="6916">
      <c r="A6916" t="inlineStr">
        <is>
          <t>infvinced</t>
        </is>
      </c>
      <c r="B6916" t="n">
        <v>1</v>
      </c>
    </row>
    <row r="6917">
      <c r="A6917" t="inlineStr">
        <is>
          <t>dletelli</t>
        </is>
      </c>
      <c r="B6917" t="n">
        <v>1</v>
      </c>
    </row>
    <row r="6918">
      <c r="A6918" t="inlineStr">
        <is>
          <t>dletellis</t>
        </is>
      </c>
      <c r="B6918" t="n">
        <v>1</v>
      </c>
    </row>
    <row r="6919">
      <c r="A6919" t="inlineStr">
        <is>
          <t>quioneago</t>
        </is>
      </c>
      <c r="B6919" t="n">
        <v>1</v>
      </c>
    </row>
    <row r="6920">
      <c r="A6920" t="inlineStr">
        <is>
          <t>28ha</t>
        </is>
      </c>
      <c r="B6920" t="n">
        <v>1</v>
      </c>
    </row>
    <row r="6921">
      <c r="A6921" t="inlineStr">
        <is>
          <t>scii千罰面回転</t>
        </is>
      </c>
      <c r="B6921" t="n">
        <v>1</v>
      </c>
    </row>
    <row r="6922">
      <c r="A6922" t="inlineStr">
        <is>
          <t>bionejingrpis</t>
        </is>
      </c>
      <c r="B6922" t="n">
        <v>1</v>
      </c>
    </row>
    <row r="6923">
      <c r="A6923" t="inlineStr">
        <is>
          <t>subcover</t>
        </is>
      </c>
      <c r="B6923" t="n">
        <v>1</v>
      </c>
    </row>
    <row r="6924">
      <c r="A6924" t="inlineStr">
        <is>
          <t>unfir</t>
        </is>
      </c>
      <c r="B6924" t="n">
        <v>1</v>
      </c>
    </row>
    <row r="6925">
      <c r="A6925" t="inlineStr">
        <is>
          <t>狂命的拓已经你机拓只り</t>
        </is>
      </c>
      <c r="B6925" t="n">
        <v>1</v>
      </c>
    </row>
    <row r="6926">
      <c r="A6926" t="inlineStr">
        <is>
          <t>窨室宒始線</t>
        </is>
      </c>
      <c r="B6926" t="n">
        <v>1</v>
      </c>
    </row>
    <row r="6927">
      <c r="A6927" t="inlineStr">
        <is>
          <t>or帝四hal</t>
        </is>
      </c>
      <c r="B6927" t="n">
        <v>1</v>
      </c>
    </row>
    <row r="6928">
      <c r="A6928" t="inlineStr">
        <is>
          <t>キョra</t>
        </is>
      </c>
      <c r="B6928" t="n">
        <v>1</v>
      </c>
    </row>
    <row r="6929">
      <c r="A6929" t="inlineStr">
        <is>
          <t>_hmm001ies_remaining</t>
        </is>
      </c>
      <c r="B6929" t="n">
        <v>1</v>
      </c>
    </row>
    <row r="6930">
      <c r="A6930" t="inlineStr">
        <is>
          <t>j8e2332y03mj</t>
        </is>
      </c>
      <c r="B6930" t="n">
        <v>1</v>
      </c>
    </row>
    <row r="6931">
      <c r="A6931" t="inlineStr">
        <is>
          <t>itviv</t>
        </is>
      </c>
      <c r="B6931" t="n">
        <v>1</v>
      </c>
    </row>
    <row r="6932">
      <c r="A6932" t="inlineStr">
        <is>
          <t>0345\</t>
        </is>
      </c>
      <c r="B6932" t="n">
        <v>1</v>
      </c>
    </row>
    <row r="6933">
      <c r="A6933" t="inlineStr">
        <is>
          <t>artografieung1301</t>
        </is>
      </c>
      <c r="B6933" t="n">
        <v>1</v>
      </c>
    </row>
    <row r="6934">
      <c r="A6934" t="inlineStr">
        <is>
          <t>vishnazi</t>
        </is>
      </c>
      <c r="B6934" t="n">
        <v>1</v>
      </c>
    </row>
    <row r="6935">
      <c r="A6935" t="inlineStr">
        <is>
          <t>com20150508uspolitics</t>
        </is>
      </c>
      <c r="B6935" t="n">
        <v>1</v>
      </c>
    </row>
    <row r="6936">
      <c r="A6936" t="inlineStr">
        <is>
          <t>vasำม฿�โตสีฟรน�間</t>
        </is>
      </c>
      <c r="B6936" t="n">
        <v>1</v>
      </c>
    </row>
    <row r="6937">
      <c r="A6937" t="inlineStr">
        <is>
          <t>smhsg</t>
        </is>
      </c>
      <c r="B6937" t="n">
        <v>1</v>
      </c>
    </row>
    <row r="6938">
      <c r="A6938" t="inlineStr">
        <is>
          <t>ecef00d</t>
        </is>
      </c>
      <c r="B6938" t="n">
        <v>1</v>
      </c>
    </row>
    <row r="6939">
      <c r="A6939" t="inlineStr">
        <is>
          <t>gightyr</t>
        </is>
      </c>
      <c r="B6939" t="n">
        <v>1</v>
      </c>
    </row>
    <row r="6940">
      <c r="A6940" t="inlineStr">
        <is>
          <t>suit23301521us</t>
        </is>
      </c>
      <c r="B6940" t="n">
        <v>1</v>
      </c>
    </row>
    <row r="6941">
      <c r="A6941" t="inlineStr">
        <is>
          <t>tngpau</t>
        </is>
      </c>
      <c r="B6941" t="n">
        <v>1</v>
      </c>
    </row>
    <row r="6942">
      <c r="A6942" t="inlineStr">
        <is>
          <t>joygood</t>
        </is>
      </c>
      <c r="B6942" t="n">
        <v>1</v>
      </c>
    </row>
    <row r="6943">
      <c r="A6943" t="inlineStr">
        <is>
          <t>niddie</t>
        </is>
      </c>
      <c r="B6943" t="n">
        <v>1</v>
      </c>
    </row>
    <row r="6944">
      <c r="A6944" t="inlineStr">
        <is>
          <t>tallmann</t>
        </is>
      </c>
      <c r="B6944" t="n">
        <v>1</v>
      </c>
    </row>
    <row r="6945">
      <c r="A6945" t="inlineStr">
        <is>
          <t>rebootasis</t>
        </is>
      </c>
      <c r="B6945" t="n">
        <v>1</v>
      </c>
    </row>
    <row r="6946">
      <c r="A6946" t="inlineStr">
        <is>
          <t>pišrocaux</t>
        </is>
      </c>
      <c r="B6946" t="n">
        <v>1</v>
      </c>
    </row>
    <row r="6947">
      <c r="A6947" t="inlineStr">
        <is>
          <t>ayrochi</t>
        </is>
      </c>
      <c r="B6947" t="n">
        <v>1</v>
      </c>
    </row>
    <row r="6948">
      <c r="A6948" t="inlineStr">
        <is>
          <t>ciashi</t>
        </is>
      </c>
      <c r="B6948" t="n">
        <v>1</v>
      </c>
    </row>
    <row r="6949">
      <c r="A6949" t="inlineStr">
        <is>
          <t>cafots</t>
        </is>
      </c>
      <c r="B6949" t="n">
        <v>1</v>
      </c>
    </row>
    <row r="6950">
      <c r="A6950" t="inlineStr">
        <is>
          <t>cucheli</t>
        </is>
      </c>
      <c r="B6950" t="n">
        <v>1</v>
      </c>
    </row>
    <row r="6951">
      <c r="A6951" t="inlineStr">
        <is>
          <t>choptot</t>
        </is>
      </c>
      <c r="B6951" t="n">
        <v>1</v>
      </c>
    </row>
    <row r="6952">
      <c r="A6952" t="inlineStr">
        <is>
          <t>philéline</t>
        </is>
      </c>
      <c r="B6952" t="n">
        <v>1</v>
      </c>
    </row>
    <row r="6953">
      <c r="A6953" t="inlineStr">
        <is>
          <t>lunliest</t>
        </is>
      </c>
      <c r="B6953" t="n">
        <v>1</v>
      </c>
    </row>
    <row r="6954">
      <c r="A6954" t="inlineStr">
        <is>
          <t>búbă</t>
        </is>
      </c>
      <c r="B6954" t="n">
        <v>1</v>
      </c>
    </row>
    <row r="6955">
      <c r="A6955" t="inlineStr">
        <is>
          <t>palacefull</t>
        </is>
      </c>
      <c r="B6955" t="n">
        <v>1</v>
      </c>
    </row>
    <row r="6956">
      <c r="A6956" t="inlineStr">
        <is>
          <t>lint_txcommand</t>
        </is>
      </c>
      <c r="B6956" t="n">
        <v>1</v>
      </c>
    </row>
    <row r="6957">
      <c r="A6957" t="inlineStr">
        <is>
          <t>logif_mul</t>
        </is>
      </c>
      <c r="B6957" t="n">
        <v>1</v>
      </c>
    </row>
    <row r="6958">
      <c r="A6958" t="inlineStr">
        <is>
          <t>fb_file</t>
        </is>
      </c>
      <c r="B6958" t="n">
        <v>1</v>
      </c>
    </row>
    <row r="6959">
      <c r="A6959" t="inlineStr">
        <is>
          <t>stmtree</t>
        </is>
      </c>
      <c r="B6959" t="n">
        <v>1</v>
      </c>
    </row>
    <row r="6960">
      <c r="A6960" t="inlineStr">
        <is>
          <t>ddsar</t>
        </is>
      </c>
      <c r="B6960" t="n">
        <v>1</v>
      </c>
    </row>
    <row r="6961">
      <c r="A6961" t="inlineStr">
        <is>
          <t>14201830</t>
        </is>
      </c>
      <c r="B6961" t="n">
        <v>1</v>
      </c>
    </row>
    <row r="6962">
      <c r="A6962" t="inlineStr">
        <is>
          <t>bthelaction</t>
        </is>
      </c>
      <c r="B6962" t="n">
        <v>1</v>
      </c>
    </row>
    <row r="6963">
      <c r="A6963" t="inlineStr">
        <is>
          <t>18021935</t>
        </is>
      </c>
      <c r="B6963" t="n">
        <v>1</v>
      </c>
    </row>
    <row r="6964">
      <c r="A6964" t="inlineStr">
        <is>
          <t>crommapping</t>
        </is>
      </c>
      <c r="B6964" t="n">
        <v>1</v>
      </c>
    </row>
    <row r="6965">
      <c r="A6965" t="inlineStr">
        <is>
          <t>ask_block</t>
        </is>
      </c>
      <c r="B6965" t="n">
        <v>1</v>
      </c>
    </row>
    <row r="6966">
      <c r="A6966" t="inlineStr">
        <is>
          <t>ld_encode_url</t>
        </is>
      </c>
      <c r="B6966" t="n">
        <v>1</v>
      </c>
    </row>
    <row r="6967">
      <c r="A6967" t="inlineStr">
        <is>
          <t>myu64</t>
        </is>
      </c>
      <c r="B6967" t="n">
        <v>1</v>
      </c>
    </row>
    <row r="6968">
      <c r="A6968" t="inlineStr">
        <is>
          <t>logif_index</t>
        </is>
      </c>
      <c r="B6968" t="n">
        <v>1</v>
      </c>
    </row>
    <row r="6969">
      <c r="A6969" t="inlineStr">
        <is>
          <t>fglich</t>
        </is>
      </c>
      <c r="B6969" t="n">
        <v>1</v>
      </c>
    </row>
    <row r="6970">
      <c r="A6970" t="inlineStr">
        <is>
          <t>eagertolearn</t>
        </is>
      </c>
      <c r="B6970" t="n">
        <v>1</v>
      </c>
    </row>
    <row r="6971">
      <c r="A6971" t="inlineStr">
        <is>
          <t>140459</t>
        </is>
      </c>
      <c r="B6971" t="n">
        <v>1</v>
      </c>
    </row>
    <row r="6972">
      <c r="A6972" t="inlineStr">
        <is>
          <t xml:space="preserve">1h97m </t>
        </is>
      </c>
      <c r="B6972" t="n">
        <v>1</v>
      </c>
    </row>
    <row r="6973">
      <c r="A6973" t="inlineStr">
        <is>
          <t>15190023</t>
        </is>
      </c>
      <c r="B6973" t="n">
        <v>1</v>
      </c>
    </row>
    <row r="6974">
      <c r="A6974" t="inlineStr">
        <is>
          <t>logif_l</t>
        </is>
      </c>
      <c r="B6974" t="n">
        <v>1</v>
      </c>
    </row>
    <row r="6975">
      <c r="A6975" t="inlineStr">
        <is>
          <t>logif_case</t>
        </is>
      </c>
      <c r="B6975" t="n">
        <v>1</v>
      </c>
    </row>
    <row r="6976">
      <c r="A6976" t="inlineStr">
        <is>
          <t>ld_volatile_logbiosuddle</t>
        </is>
      </c>
      <c r="B6976" t="n">
        <v>1</v>
      </c>
    </row>
    <row r="6977">
      <c r="A6977" t="inlineStr">
        <is>
          <t>patchbybob</t>
        </is>
      </c>
      <c r="B6977" t="n">
        <v>1</v>
      </c>
    </row>
    <row r="6978">
      <c r="A6978" t="inlineStr">
        <is>
          <t>kharzyszl</t>
        </is>
      </c>
      <c r="B6978" t="n">
        <v>1</v>
      </c>
    </row>
    <row r="6979">
      <c r="A6979" t="inlineStr">
        <is>
          <t>manifestall_with_gdx_use_edir</t>
        </is>
      </c>
      <c r="B6979" t="n">
        <v>1</v>
      </c>
    </row>
    <row r="6980">
      <c r="A6980" t="inlineStr">
        <is>
          <t>joemassix</t>
        </is>
      </c>
      <c r="B6980" t="n">
        <v>1</v>
      </c>
    </row>
    <row r="6981">
      <c r="A6981" t="inlineStr">
        <is>
          <t>ld_volatile_filetype</t>
        </is>
      </c>
      <c r="B6981" t="n">
        <v>1</v>
      </c>
    </row>
    <row r="6982">
      <c r="A6982" t="inlineStr">
        <is>
          <t>hifiestluk</t>
        </is>
      </c>
      <c r="B6982" t="n">
        <v>1</v>
      </c>
    </row>
    <row r="6983">
      <c r="A6983" t="inlineStr">
        <is>
          <t>findben</t>
        </is>
      </c>
      <c r="B6983" t="n">
        <v>1</v>
      </c>
    </row>
    <row r="6984">
      <c r="A6984" t="inlineStr">
        <is>
          <t>logif_setmbiosum</t>
        </is>
      </c>
      <c r="B6984" t="n">
        <v>1</v>
      </c>
    </row>
    <row r="6985">
      <c r="A6985" t="inlineStr">
        <is>
          <t>onefile</t>
        </is>
      </c>
      <c r="B6985" t="n">
        <v>1</v>
      </c>
    </row>
    <row r="6986">
      <c r="A6986" t="inlineStr">
        <is>
          <t>ld_sys0_join</t>
        </is>
      </c>
      <c r="B6986" t="n">
        <v>1</v>
      </c>
    </row>
    <row r="6987">
      <c r="A6987" t="inlineStr">
        <is>
          <t>151007210</t>
        </is>
      </c>
      <c r="B6987" t="n">
        <v>1</v>
      </c>
    </row>
    <row r="6988">
      <c r="A6988" t="inlineStr">
        <is>
          <t>hamode</t>
        </is>
      </c>
      <c r="B6988" t="n">
        <v>2</v>
      </c>
    </row>
    <row r="6989">
      <c r="A6989" t="inlineStr">
        <is>
          <t>perlflims</t>
        </is>
      </c>
      <c r="B6989" t="n">
        <v>1</v>
      </c>
    </row>
    <row r="6990">
      <c r="A6990" t="inlineStr">
        <is>
          <t>indexlatest</t>
        </is>
      </c>
      <c r="B6990" t="n">
        <v>1</v>
      </c>
    </row>
    <row r="6991">
      <c r="A6991" t="inlineStr">
        <is>
          <t>icoeedelvic</t>
        </is>
      </c>
      <c r="B6991" t="n">
        <v>1</v>
      </c>
    </row>
    <row r="6992">
      <c r="A6992" t="inlineStr">
        <is>
          <t>logif_support</t>
        </is>
      </c>
      <c r="B6992" t="n">
        <v>1</v>
      </c>
    </row>
    <row r="6993">
      <c r="A6993" t="inlineStr">
        <is>
          <t>fastprobe</t>
        </is>
      </c>
      <c r="B6993" t="n">
        <v>1</v>
      </c>
    </row>
    <row r="6994">
      <c r="A6994" t="inlineStr">
        <is>
          <t>commapping</t>
        </is>
      </c>
      <c r="B6994" t="n">
        <v>1</v>
      </c>
    </row>
    <row r="6995">
      <c r="A6995" t="inlineStr">
        <is>
          <t>15100208</t>
        </is>
      </c>
      <c r="B6995" t="n">
        <v>1</v>
      </c>
    </row>
    <row r="6996">
      <c r="A6996" t="inlineStr">
        <is>
          <t>ziare</t>
        </is>
      </c>
      <c r="B6996" t="n">
        <v>1</v>
      </c>
    </row>
    <row r="6997">
      <c r="A6997" t="inlineStr">
        <is>
          <t>multisignal</t>
        </is>
      </c>
      <c r="B6997" t="n">
        <v>1</v>
      </c>
    </row>
    <row r="6998">
      <c r="A6998" t="inlineStr">
        <is>
          <t>logif_numbers</t>
        </is>
      </c>
      <c r="B6998" t="n">
        <v>1</v>
      </c>
    </row>
    <row r="6999">
      <c r="A6999" t="inlineStr">
        <is>
          <t>ld_putmode</t>
        </is>
      </c>
      <c r="B6999" t="n">
        <v>1</v>
      </c>
    </row>
    <row r="7000">
      <c r="A7000" t="inlineStr">
        <is>
          <t>15107228</t>
        </is>
      </c>
      <c r="B7000" t="n">
        <v>1</v>
      </c>
    </row>
    <row r="7001">
      <c r="A7001" t="inlineStr">
        <is>
          <t>ld_sys0_rlimit</t>
        </is>
      </c>
      <c r="B7001" t="n">
        <v>1</v>
      </c>
    </row>
    <row r="7002">
      <c r="A7002" t="inlineStr">
        <is>
          <t>ld_compress_dir</t>
        </is>
      </c>
      <c r="B7002" t="n">
        <v>1</v>
      </c>
    </row>
    <row r="7003">
      <c r="A7003" t="inlineStr">
        <is>
          <t>rerenders</t>
        </is>
      </c>
      <c r="B7003" t="n">
        <v>1</v>
      </c>
    </row>
    <row r="7004">
      <c r="A7004" t="inlineStr">
        <is>
          <t>kindsrsize</t>
        </is>
      </c>
      <c r="B7004" t="n">
        <v>1</v>
      </c>
    </row>
    <row r="7005">
      <c r="A7005" t="inlineStr">
        <is>
          <t>maxwilco</t>
        </is>
      </c>
      <c r="B7005" t="n">
        <v>1</v>
      </c>
    </row>
    <row r="7006">
      <c r="A7006" t="inlineStr">
        <is>
          <t>0x121425</t>
        </is>
      </c>
      <c r="B7006" t="n">
        <v>1</v>
      </c>
    </row>
    <row r="7007">
      <c r="A7007" t="inlineStr">
        <is>
          <t>150839</t>
        </is>
      </c>
      <c r="B7007" t="n">
        <v>1</v>
      </c>
    </row>
    <row r="7008">
      <c r="A7008" t="inlineStr">
        <is>
          <t>logif_length</t>
        </is>
      </c>
      <c r="B7008" t="n">
        <v>1</v>
      </c>
    </row>
    <row r="7009">
      <c r="A7009" t="inlineStr">
        <is>
          <t>immings</t>
        </is>
      </c>
      <c r="B7009" t="n">
        <v>1</v>
      </c>
    </row>
    <row r="7010">
      <c r="A7010" t="inlineStr">
        <is>
          <t>logif_keylen</t>
        </is>
      </c>
      <c r="B7010" t="n">
        <v>1</v>
      </c>
    </row>
    <row r="7011">
      <c r="A7011" t="inlineStr">
        <is>
          <t>dis2</t>
        </is>
      </c>
      <c r="B7011" t="n">
        <v>1</v>
      </c>
    </row>
    <row r="7012">
      <c r="A7012" t="inlineStr">
        <is>
          <t>ch4l</t>
        </is>
      </c>
      <c r="B7012" t="n">
        <v>1</v>
      </c>
    </row>
    <row r="7013">
      <c r="A7013" t="inlineStr">
        <is>
          <t>150543</t>
        </is>
      </c>
      <c r="B7013" t="n">
        <v>1</v>
      </c>
    </row>
    <row r="7014">
      <c r="A7014" t="inlineStr">
        <is>
          <t>goldmine2</t>
        </is>
      </c>
      <c r="B7014" t="n">
        <v>1</v>
      </c>
    </row>
    <row r="7015">
      <c r="A7015" t="inlineStr">
        <is>
          <t>ppmupdates</t>
        </is>
      </c>
      <c r="B7015" t="n">
        <v>1</v>
      </c>
    </row>
    <row r="7016">
      <c r="A7016" t="inlineStr">
        <is>
          <t>fudg</t>
        </is>
      </c>
      <c r="B7016" t="n">
        <v>2</v>
      </c>
    </row>
    <row r="7017">
      <c r="A7017" t="inlineStr">
        <is>
          <t>nickhu</t>
        </is>
      </c>
      <c r="B7017" t="n">
        <v>1</v>
      </c>
    </row>
    <row r="7018">
      <c r="A7018" t="inlineStr">
        <is>
          <t>virtualmg</t>
        </is>
      </c>
      <c r="B7018" t="n">
        <v>1</v>
      </c>
    </row>
    <row r="7019">
      <c r="A7019" t="inlineStr">
        <is>
          <t>ld_readsize</t>
        </is>
      </c>
      <c r="B7019" t="n">
        <v>1</v>
      </c>
    </row>
    <row r="7020">
      <c r="A7020" t="inlineStr">
        <is>
          <t>60hunbone</t>
        </is>
      </c>
      <c r="B7020" t="n">
        <v>1</v>
      </c>
    </row>
    <row r="7021">
      <c r="A7021" t="inlineStr">
        <is>
          <t>logif_env</t>
        </is>
      </c>
      <c r="B7021" t="n">
        <v>1</v>
      </c>
    </row>
    <row r="7022">
      <c r="A7022" t="inlineStr">
        <is>
          <t>__uptime_sendfparam</t>
        </is>
      </c>
      <c r="B7022" t="n">
        <v>1</v>
      </c>
    </row>
    <row r="7023">
      <c r="A7023" t="inlineStr">
        <is>
          <t>ecommunicationits</t>
        </is>
      </c>
      <c r="B7023" t="n">
        <v>1</v>
      </c>
    </row>
    <row r="7024">
      <c r="A7024" t="inlineStr">
        <is>
          <t>gilbertverdebl</t>
        </is>
      </c>
      <c r="B7024" t="n">
        <v>1</v>
      </c>
    </row>
    <row r="7025">
      <c r="A7025" t="inlineStr">
        <is>
          <t>physican</t>
        </is>
      </c>
      <c r="B7025" t="n">
        <v>1</v>
      </c>
    </row>
    <row r="7026">
      <c r="A7026" t="inlineStr">
        <is>
          <t>w‎</t>
        </is>
      </c>
      <c r="B7026" t="n">
        <v>1</v>
      </c>
    </row>
    <row r="7027">
      <c r="A7027" t="inlineStr">
        <is>
          <t>2handaxford</t>
        </is>
      </c>
      <c r="B7027" t="n">
        <v>1</v>
      </c>
    </row>
    <row r="7028">
      <c r="A7028" t="inlineStr">
        <is>
          <t>2004704</t>
        </is>
      </c>
      <c r="B7028" t="n">
        <v>1</v>
      </c>
    </row>
    <row r="7029">
      <c r="A7029" t="inlineStr">
        <is>
          <t>mustave</t>
        </is>
      </c>
      <c r="B7029" t="n">
        <v>1</v>
      </c>
    </row>
    <row r="7030">
      <c r="A7030" t="inlineStr">
        <is>
          <t>schlumpf</t>
        </is>
      </c>
      <c r="B7030" t="n">
        <v>1</v>
      </c>
    </row>
    <row r="7031">
      <c r="A7031" t="inlineStr">
        <is>
          <t>refq4</t>
        </is>
      </c>
      <c r="B7031" t="n">
        <v>1</v>
      </c>
    </row>
    <row r="7032">
      <c r="A7032" t="inlineStr">
        <is>
          <t>aldersheimherrards</t>
        </is>
      </c>
      <c r="B7032" t="n">
        <v>1</v>
      </c>
    </row>
    <row r="7033">
      <c r="A7033" t="inlineStr">
        <is>
          <t>ecognational</t>
        </is>
      </c>
      <c r="B7033" t="n">
        <v>1</v>
      </c>
    </row>
    <row r="7034">
      <c r="A7034" t="inlineStr">
        <is>
          <t>hegelians</t>
        </is>
      </c>
      <c r="B7034" t="n">
        <v>2</v>
      </c>
    </row>
    <row r="7035">
      <c r="A7035" t="inlineStr">
        <is>
          <t>sciento­proxy</t>
        </is>
      </c>
      <c r="B7035" t="n">
        <v>1</v>
      </c>
    </row>
    <row r="7036">
      <c r="A7036" t="inlineStr">
        <is>
          <t>provocationref</t>
        </is>
      </c>
      <c r="B7036" t="n">
        <v>1</v>
      </c>
    </row>
    <row r="7037">
      <c r="A7037" t="inlineStr">
        <is>
          <t>benethoneeric</t>
        </is>
      </c>
      <c r="B7037" t="n">
        <v>1</v>
      </c>
    </row>
    <row r="7038">
      <c r="A7038" t="inlineStr">
        <is>
          <t>cultaunist</t>
        </is>
      </c>
      <c r="B7038" t="n">
        <v>1</v>
      </c>
    </row>
    <row r="7039">
      <c r="A7039" t="inlineStr">
        <is>
          <t>metaphrodokinesis</t>
        </is>
      </c>
      <c r="B7039" t="n">
        <v>1</v>
      </c>
    </row>
    <row r="7040">
      <c r="A7040" t="inlineStr">
        <is>
          <t>hocness</t>
        </is>
      </c>
      <c r="B7040" t="n">
        <v>1</v>
      </c>
    </row>
    <row r="7041">
      <c r="A7041" t="inlineStr">
        <is>
          <t>atypicals</t>
        </is>
      </c>
      <c r="B7041" t="n">
        <v>2</v>
      </c>
    </row>
    <row r="7042">
      <c r="A7042" t="inlineStr">
        <is>
          <t>breviss</t>
        </is>
      </c>
      <c r="B7042" t="n">
        <v>1</v>
      </c>
    </row>
    <row r="7043">
      <c r="A7043" t="inlineStr">
        <is>
          <t>föglāner</t>
        </is>
      </c>
      <c r="B7043" t="n">
        <v>1</v>
      </c>
    </row>
    <row r="7044">
      <c r="A7044" t="inlineStr">
        <is>
          <t>trungammer</t>
        </is>
      </c>
      <c r="B7044" t="n">
        <v>1</v>
      </c>
    </row>
    <row r="7045">
      <c r="A7045" t="inlineStr">
        <is>
          <t>roadsendals</t>
        </is>
      </c>
      <c r="B7045" t="n">
        <v>1</v>
      </c>
    </row>
    <row r="7046">
      <c r="A7046" t="inlineStr">
        <is>
          <t>enginemodign</t>
        </is>
      </c>
      <c r="B7046" t="n">
        <v>1</v>
      </c>
    </row>
    <row r="7047">
      <c r="A7047" t="inlineStr">
        <is>
          <t>euromers</t>
        </is>
      </c>
      <c r="B7047" t="n">
        <v>1</v>
      </c>
    </row>
    <row r="7048">
      <c r="A7048" t="inlineStr">
        <is>
          <t>polington</t>
        </is>
      </c>
      <c r="B7048" t="n">
        <v>2</v>
      </c>
    </row>
    <row r="7049">
      <c r="A7049" t="inlineStr">
        <is>
          <t>ejectbot</t>
        </is>
      </c>
      <c r="B7049" t="n">
        <v>1</v>
      </c>
    </row>
    <row r="7050">
      <c r="A7050" t="inlineStr">
        <is>
          <t>newgardenfund</t>
        </is>
      </c>
      <c r="B7050" t="n">
        <v>1</v>
      </c>
    </row>
    <row r="7051">
      <c r="A7051" t="inlineStr">
        <is>
          <t>xvwe</t>
        </is>
      </c>
      <c r="B7051" t="n">
        <v>1</v>
      </c>
    </row>
    <row r="7052">
      <c r="A7052" t="inlineStr">
        <is>
          <t>chaosex</t>
        </is>
      </c>
      <c r="B7052" t="n">
        <v>1</v>
      </c>
    </row>
    <row r="7053">
      <c r="A7053" t="inlineStr">
        <is>
          <t>motherbelly</t>
        </is>
      </c>
      <c r="B7053" t="n">
        <v>1</v>
      </c>
    </row>
    <row r="7054">
      <c r="A7054" t="inlineStr">
        <is>
          <t>vögen</t>
        </is>
      </c>
      <c r="B7054" t="n">
        <v>1</v>
      </c>
    </row>
    <row r="7055">
      <c r="A7055" t="inlineStr">
        <is>
          <t>kwex</t>
        </is>
      </c>
      <c r="B7055" t="n">
        <v>1</v>
      </c>
    </row>
    <row r="7056">
      <c r="A7056" t="inlineStr">
        <is>
          <t>elsoptthereername</t>
        </is>
      </c>
      <c r="B7056" t="n">
        <v>1</v>
      </c>
    </row>
    <row r="7057">
      <c r="A7057" t="inlineStr">
        <is>
          <t>flift</t>
        </is>
      </c>
      <c r="B7057" t="n">
        <v>2</v>
      </c>
    </row>
    <row r="7058">
      <c r="A7058" t="inlineStr">
        <is>
          <t>modendiary</t>
        </is>
      </c>
      <c r="B7058" t="n">
        <v>1</v>
      </c>
    </row>
    <row r="7059">
      <c r="A7059" t="inlineStr">
        <is>
          <t>texco</t>
        </is>
      </c>
      <c r="B7059" t="n">
        <v>2</v>
      </c>
    </row>
    <row r="7060">
      <c r="A7060" t="inlineStr">
        <is>
          <t>patchonline</t>
        </is>
      </c>
      <c r="B7060" t="n">
        <v>1</v>
      </c>
    </row>
    <row r="7061">
      <c r="A7061" t="inlineStr">
        <is>
          <t>fueles</t>
        </is>
      </c>
      <c r="B7061" t="n">
        <v>1</v>
      </c>
    </row>
    <row r="7062">
      <c r="A7062" t="inlineStr">
        <is>
          <t>culail</t>
        </is>
      </c>
      <c r="B7062" t="n">
        <v>1</v>
      </c>
    </row>
    <row r="7063">
      <c r="A7063" t="inlineStr">
        <is>
          <t>comlistsnat</t>
        </is>
      </c>
      <c r="B7063" t="n">
        <v>1</v>
      </c>
    </row>
    <row r="7064">
      <c r="A7064" t="inlineStr">
        <is>
          <t>scoghindingery</t>
        </is>
      </c>
      <c r="B7064" t="n">
        <v>1</v>
      </c>
    </row>
    <row r="7065">
      <c r="A7065" t="inlineStr">
        <is>
          <t>ukcity</t>
        </is>
      </c>
      <c r="B7065" t="n">
        <v>1</v>
      </c>
    </row>
    <row r="7066">
      <c r="A7066" t="inlineStr">
        <is>
          <t>tsilei</t>
        </is>
      </c>
      <c r="B7066" t="n">
        <v>1</v>
      </c>
    </row>
    <row r="7067">
      <c r="A7067" t="inlineStr">
        <is>
          <t>biveers</t>
        </is>
      </c>
      <c r="B7067" t="n">
        <v>1</v>
      </c>
    </row>
    <row r="7068">
      <c r="A7068" t="inlineStr">
        <is>
          <t>straidentsmar</t>
        </is>
      </c>
      <c r="B7068" t="n">
        <v>1</v>
      </c>
    </row>
    <row r="7069">
      <c r="A7069" t="inlineStr">
        <is>
          <t>artyearsarticle</t>
        </is>
      </c>
      <c r="B7069" t="n">
        <v>1</v>
      </c>
    </row>
    <row r="7070">
      <c r="A7070" t="inlineStr">
        <is>
          <t>19115</t>
        </is>
      </c>
      <c r="B7070" t="n">
        <v>1</v>
      </c>
    </row>
    <row r="7071">
      <c r="A7071" t="inlineStr">
        <is>
          <t>bunneys</t>
        </is>
      </c>
      <c r="B7071" t="n">
        <v>1</v>
      </c>
    </row>
    <row r="7072">
      <c r="A7072" t="inlineStr">
        <is>
          <t>rightwave</t>
        </is>
      </c>
      <c r="B7072" t="n">
        <v>1</v>
      </c>
    </row>
    <row r="7073">
      <c r="A7073" t="inlineStr">
        <is>
          <t>pys2d</t>
        </is>
      </c>
      <c r="B7073" t="n">
        <v>1</v>
      </c>
    </row>
    <row r="7074">
      <c r="A7074" t="inlineStr">
        <is>
          <t>clidela</t>
        </is>
      </c>
      <c r="B7074" t="n">
        <v>1</v>
      </c>
    </row>
    <row r="7075">
      <c r="A7075" t="inlineStr">
        <is>
          <t>thatteratonthian</t>
        </is>
      </c>
      <c r="B7075" t="n">
        <v>1</v>
      </c>
    </row>
    <row r="7076">
      <c r="A7076" t="inlineStr">
        <is>
          <t>galaptist</t>
        </is>
      </c>
      <c r="B7076" t="n">
        <v>1</v>
      </c>
    </row>
    <row r="7077">
      <c r="A7077" t="inlineStr">
        <is>
          <t>newrooms</t>
        </is>
      </c>
      <c r="B7077" t="n">
        <v>1</v>
      </c>
    </row>
    <row r="7078">
      <c r="A7078" t="inlineStr">
        <is>
          <t>newborg</t>
        </is>
      </c>
      <c r="B7078" t="n">
        <v>1</v>
      </c>
    </row>
    <row r="7079">
      <c r="A7079" t="inlineStr">
        <is>
          <t>corkburn</t>
        </is>
      </c>
      <c r="B7079" t="n">
        <v>1</v>
      </c>
    </row>
    <row r="7080">
      <c r="A7080" t="inlineStr">
        <is>
          <t>fergbenheimer</t>
        </is>
      </c>
      <c r="B7080" t="n">
        <v>1</v>
      </c>
    </row>
    <row r="7081">
      <c r="A7081" t="inlineStr">
        <is>
          <t>practiceo</t>
        </is>
      </c>
      <c r="B7081" t="n">
        <v>1</v>
      </c>
    </row>
    <row r="7082">
      <c r="A7082" t="inlineStr">
        <is>
          <t>keeppassagcenter</t>
        </is>
      </c>
      <c r="B7082" t="n">
        <v>1</v>
      </c>
    </row>
    <row r="7083">
      <c r="A7083" t="inlineStr">
        <is>
          <t>com4eaj3xvk2p</t>
        </is>
      </c>
      <c r="B7083" t="n">
        <v>1</v>
      </c>
    </row>
    <row r="7084">
      <c r="A7084" t="inlineStr">
        <is>
          <t>speechforms</t>
        </is>
      </c>
      <c r="B7084" t="n">
        <v>1</v>
      </c>
    </row>
    <row r="7085">
      <c r="A7085" t="inlineStr">
        <is>
          <t>tomappederman</t>
        </is>
      </c>
      <c r="B7085" t="n">
        <v>1</v>
      </c>
    </row>
    <row r="7086">
      <c r="A7086" t="inlineStr">
        <is>
          <t>com2k9ytxxymgn</t>
        </is>
      </c>
      <c r="B7086" t="n">
        <v>1</v>
      </c>
    </row>
    <row r="7087">
      <c r="A7087" t="inlineStr">
        <is>
          <t>kcobord70</t>
        </is>
      </c>
      <c r="B7087" t="n">
        <v>1</v>
      </c>
    </row>
    <row r="7088">
      <c r="A7088" t="inlineStr">
        <is>
          <t>comujj6g4m9ww</t>
        </is>
      </c>
      <c r="B7088" t="n">
        <v>1</v>
      </c>
    </row>
    <row r="7089">
      <c r="A7089" t="inlineStr">
        <is>
          <t>jd_sellens</t>
        </is>
      </c>
      <c r="B7089" t="n">
        <v>1</v>
      </c>
    </row>
    <row r="7090">
      <c r="A7090" t="inlineStr">
        <is>
          <t>repunky</t>
        </is>
      </c>
      <c r="B7090" t="n">
        <v>2</v>
      </c>
    </row>
    <row r="7091">
      <c r="A7091" t="inlineStr">
        <is>
          <t>comypii9cs0i5</t>
        </is>
      </c>
      <c r="B7091" t="n">
        <v>1</v>
      </c>
    </row>
    <row r="7092">
      <c r="A7092" t="inlineStr">
        <is>
          <t>halox</t>
        </is>
      </c>
      <c r="B7092" t="n">
        <v>1</v>
      </c>
    </row>
    <row r="7093">
      <c r="A7093" t="inlineStr">
        <is>
          <t>ponderancing</t>
        </is>
      </c>
      <c r="B7093" t="n">
        <v>1</v>
      </c>
    </row>
    <row r="7094">
      <c r="A7094" t="inlineStr">
        <is>
          <t>americansforconspiracy</t>
        </is>
      </c>
      <c r="B7094" t="n">
        <v>1</v>
      </c>
    </row>
    <row r="7095">
      <c r="A7095" t="inlineStr">
        <is>
          <t>prybarret</t>
        </is>
      </c>
      <c r="B7095" t="n">
        <v>1</v>
      </c>
    </row>
    <row r="7096">
      <c r="A7096" t="inlineStr">
        <is>
          <t>cbs14</t>
        </is>
      </c>
      <c r="B7096" t="n">
        <v>3</v>
      </c>
    </row>
    <row r="7097">
      <c r="A7097" t="inlineStr">
        <is>
          <t>biotex</t>
        </is>
      </c>
      <c r="B7097" t="n">
        <v>1</v>
      </c>
    </row>
    <row r="7098">
      <c r="A7098" t="inlineStr">
        <is>
          <t>golakkanis</t>
        </is>
      </c>
      <c r="B7098" t="n">
        <v>1</v>
      </c>
    </row>
    <row r="7099">
      <c r="A7099" t="inlineStr">
        <is>
          <t>monofire</t>
        </is>
      </c>
      <c r="B7099" t="n">
        <v>1</v>
      </c>
    </row>
    <row r="7100">
      <c r="A7100" t="inlineStr">
        <is>
          <t>vissie</t>
        </is>
      </c>
      <c r="B7100" t="n">
        <v>1</v>
      </c>
    </row>
    <row r="7101">
      <c r="A7101" t="inlineStr">
        <is>
          <t>bardiffie</t>
        </is>
      </c>
      <c r="B7101" t="n">
        <v>1</v>
      </c>
    </row>
    <row r="7102">
      <c r="A7102" t="inlineStr">
        <is>
          <t>valentron</t>
        </is>
      </c>
      <c r="B7102" t="n">
        <v>1</v>
      </c>
    </row>
    <row r="7103">
      <c r="A7103" t="inlineStr">
        <is>
          <t>goldformat</t>
        </is>
      </c>
      <c r="B7103" t="n">
        <v>1</v>
      </c>
    </row>
    <row r="7104">
      <c r="A7104" t="inlineStr">
        <is>
          <t>chickonies</t>
        </is>
      </c>
      <c r="B7104" t="n">
        <v>1</v>
      </c>
    </row>
    <row r="7105">
      <c r="A7105" t="inlineStr">
        <is>
          <t>combridlecher</t>
        </is>
      </c>
      <c r="B7105" t="n">
        <v>1</v>
      </c>
    </row>
    <row r="7106">
      <c r="A7106" t="inlineStr">
        <is>
          <t>boxships</t>
        </is>
      </c>
      <c r="B7106" t="n">
        <v>1</v>
      </c>
    </row>
    <row r="7107">
      <c r="A7107" t="inlineStr">
        <is>
          <t>plox2f</t>
        </is>
      </c>
      <c r="B7107" t="n">
        <v>1</v>
      </c>
    </row>
    <row r="7108">
      <c r="A7108" t="inlineStr">
        <is>
          <t>knowoutsricity</t>
        </is>
      </c>
      <c r="B7108" t="n">
        <v>1</v>
      </c>
    </row>
    <row r="7109">
      <c r="A7109" t="inlineStr">
        <is>
          <t>ragoous</t>
        </is>
      </c>
      <c r="B7109" t="n">
        <v>1</v>
      </c>
    </row>
    <row r="7110">
      <c r="A7110" t="inlineStr">
        <is>
          <t>competual</t>
        </is>
      </c>
      <c r="B7110" t="n">
        <v>2</v>
      </c>
    </row>
    <row r="7111">
      <c r="A7111" t="inlineStr">
        <is>
          <t>recordingardedillon</t>
        </is>
      </c>
      <c r="B7111" t="n">
        <v>1</v>
      </c>
    </row>
    <row r="7112">
      <c r="A7112" t="inlineStr">
        <is>
          <t>invirm</t>
        </is>
      </c>
      <c r="B7112" t="n">
        <v>1</v>
      </c>
    </row>
    <row r="7113">
      <c r="A7113" t="inlineStr">
        <is>
          <t>remixcerated</t>
        </is>
      </c>
      <c r="B7113" t="n">
        <v>1</v>
      </c>
    </row>
    <row r="7114">
      <c r="A7114" t="inlineStr">
        <is>
          <t>rmobile</t>
        </is>
      </c>
      <c r="B7114" t="n">
        <v>1</v>
      </c>
    </row>
    <row r="7115">
      <c r="A7115" t="inlineStr">
        <is>
          <t>filecake</t>
        </is>
      </c>
      <c r="B7115" t="n">
        <v>1</v>
      </c>
    </row>
    <row r="7116">
      <c r="A7116" t="inlineStr">
        <is>
          <t>inselivin</t>
        </is>
      </c>
      <c r="B7116" t="n">
        <v>1</v>
      </c>
    </row>
    <row r="7117">
      <c r="A7117" t="inlineStr">
        <is>
          <t>slugkitcyclopolo</t>
        </is>
      </c>
      <c r="B7117" t="n">
        <v>1</v>
      </c>
    </row>
    <row r="7118">
      <c r="A7118" t="inlineStr">
        <is>
          <t>mooq</t>
        </is>
      </c>
      <c r="B7118" t="n">
        <v>1</v>
      </c>
    </row>
    <row r="7119">
      <c r="A7119" t="inlineStr">
        <is>
          <t>discgiated</t>
        </is>
      </c>
      <c r="B7119" t="n">
        <v>1</v>
      </c>
    </row>
    <row r="7120">
      <c r="A7120" t="inlineStr">
        <is>
          <t>outputs1984</t>
        </is>
      </c>
      <c r="B7120" t="n">
        <v>1</v>
      </c>
    </row>
    <row r="7121">
      <c r="A7121" t="inlineStr">
        <is>
          <t>bl44</t>
        </is>
      </c>
      <c r="B7121" t="n">
        <v>1</v>
      </c>
    </row>
    <row r="7122">
      <c r="A7122" t="inlineStr">
        <is>
          <t>jillosh</t>
        </is>
      </c>
      <c r="B7122" t="n">
        <v>1</v>
      </c>
    </row>
    <row r="7123">
      <c r="A7123" t="inlineStr">
        <is>
          <t>rapeware</t>
        </is>
      </c>
      <c r="B7123" t="n">
        <v>1</v>
      </c>
    </row>
    <row r="7124">
      <c r="A7124" t="inlineStr">
        <is>
          <t>taluth</t>
        </is>
      </c>
      <c r="B7124" t="n">
        <v>1</v>
      </c>
    </row>
    <row r="7125">
      <c r="A7125" t="inlineStr">
        <is>
          <t>omnilog</t>
        </is>
      </c>
      <c r="B7125" t="n">
        <v>1</v>
      </c>
    </row>
    <row r="7126">
      <c r="A7126" t="inlineStr">
        <is>
          <t>mayaem</t>
        </is>
      </c>
      <c r="B7126" t="n">
        <v>1</v>
      </c>
    </row>
    <row r="7127">
      <c r="A7127" t="inlineStr">
        <is>
          <t>issaka</t>
        </is>
      </c>
      <c r="B7127" t="n">
        <v>1</v>
      </c>
    </row>
    <row r="7128">
      <c r="A7128" t="inlineStr">
        <is>
          <t>fm2505</t>
        </is>
      </c>
      <c r="B7128" t="n">
        <v>1</v>
      </c>
    </row>
    <row r="7129">
      <c r="A7129" t="inlineStr">
        <is>
          <t>genitszankte</t>
        </is>
      </c>
      <c r="B7129" t="n">
        <v>1</v>
      </c>
    </row>
    <row r="7130">
      <c r="A7130" t="inlineStr">
        <is>
          <t>showrug</t>
        </is>
      </c>
      <c r="B7130" t="n">
        <v>1</v>
      </c>
    </row>
    <row r="7131">
      <c r="A7131" t="inlineStr">
        <is>
          <t>rtalc</t>
        </is>
      </c>
      <c r="B7131" t="n">
        <v>1</v>
      </c>
    </row>
    <row r="7132">
      <c r="A7132" t="inlineStr">
        <is>
          <t>spacelyn</t>
        </is>
      </c>
      <c r="B7132" t="n">
        <v>1</v>
      </c>
    </row>
    <row r="7133">
      <c r="A7133" t="inlineStr">
        <is>
          <t>goreop</t>
        </is>
      </c>
      <c r="B7133" t="n">
        <v>1</v>
      </c>
    </row>
    <row r="7134">
      <c r="A7134" t="inlineStr">
        <is>
          <t>assusive</t>
        </is>
      </c>
      <c r="B7134" t="n">
        <v>1</v>
      </c>
    </row>
    <row r="7135">
      <c r="A7135" t="inlineStr">
        <is>
          <t>voodoodonuts</t>
        </is>
      </c>
      <c r="B7135" t="n">
        <v>1</v>
      </c>
    </row>
    <row r="7136">
      <c r="A7136" t="inlineStr">
        <is>
          <t>badworse</t>
        </is>
      </c>
      <c r="B7136" t="n">
        <v>1</v>
      </c>
    </row>
    <row r="7137">
      <c r="A7137" t="inlineStr">
        <is>
          <t>pfbt</t>
        </is>
      </c>
      <c r="B7137" t="n">
        <v>1</v>
      </c>
    </row>
    <row r="7138">
      <c r="A7138" t="inlineStr">
        <is>
          <t>nonbitcoin</t>
        </is>
      </c>
      <c r="B7138" t="n">
        <v>1</v>
      </c>
    </row>
    <row r="7139">
      <c r="A7139" t="inlineStr">
        <is>
          <t>eschatologyphilosophy</t>
        </is>
      </c>
      <c r="B7139" t="n">
        <v>1</v>
      </c>
    </row>
    <row r="7140">
      <c r="A7140" t="inlineStr">
        <is>
          <t>commtevxrh9fq</t>
        </is>
      </c>
      <c r="B7140" t="n">
        <v>1</v>
      </c>
    </row>
    <row r="7141">
      <c r="A7141" t="inlineStr">
        <is>
          <t>coms0qxlbtserf</t>
        </is>
      </c>
      <c r="B7141" t="n">
        <v>1</v>
      </c>
    </row>
    <row r="7142">
      <c r="A7142" t="inlineStr">
        <is>
          <t>danrussell11</t>
        </is>
      </c>
      <c r="B7142" t="n">
        <v>1</v>
      </c>
    </row>
    <row r="7143">
      <c r="A7143" t="inlineStr">
        <is>
          <t>douxqa</t>
        </is>
      </c>
      <c r="B7143" t="n">
        <v>1</v>
      </c>
    </row>
    <row r="7144">
      <c r="A7144" t="inlineStr">
        <is>
          <t>hecbs</t>
        </is>
      </c>
      <c r="B7144" t="n">
        <v>1</v>
      </c>
    </row>
    <row r="7145">
      <c r="A7145" t="inlineStr">
        <is>
          <t>chadhull377</t>
        </is>
      </c>
      <c r="B7145" t="n">
        <v>1</v>
      </c>
    </row>
    <row r="7146">
      <c r="A7146" t="inlineStr">
        <is>
          <t>backteaser</t>
        </is>
      </c>
      <c r="B7146" t="n">
        <v>1</v>
      </c>
    </row>
    <row r="7147">
      <c r="A7147" t="inlineStr">
        <is>
          <t>chashed</t>
        </is>
      </c>
      <c r="B7147" t="n">
        <v>2</v>
      </c>
    </row>
    <row r="7148">
      <c r="A7148" t="inlineStr">
        <is>
          <t>considerty</t>
        </is>
      </c>
      <c r="B7148" t="n">
        <v>1</v>
      </c>
    </row>
    <row r="7149">
      <c r="A7149" t="inlineStr">
        <is>
          <t>faloshi</t>
        </is>
      </c>
      <c r="B7149" t="n">
        <v>1</v>
      </c>
    </row>
    <row r="7150">
      <c r="A7150" t="inlineStr">
        <is>
          <t>declotte</t>
        </is>
      </c>
      <c r="B7150" t="n">
        <v>1</v>
      </c>
    </row>
    <row r="7151">
      <c r="A7151" t="inlineStr">
        <is>
          <t>zannoe</t>
        </is>
      </c>
      <c r="B7151" t="n">
        <v>1</v>
      </c>
    </row>
    <row r="7152">
      <c r="A7152" t="inlineStr">
        <is>
          <t>zaneyft</t>
        </is>
      </c>
      <c r="B7152" t="n">
        <v>1</v>
      </c>
    </row>
    <row r="7153">
      <c r="A7153" t="inlineStr">
        <is>
          <t>eneba</t>
        </is>
      </c>
      <c r="B7153" t="n">
        <v>1</v>
      </c>
    </row>
    <row r="7154">
      <c r="A7154" t="inlineStr">
        <is>
          <t>rlte</t>
        </is>
      </c>
      <c r="B7154" t="n">
        <v>1</v>
      </c>
    </row>
    <row r="7155">
      <c r="A7155" t="inlineStr">
        <is>
          <t>bashus</t>
        </is>
      </c>
      <c r="B7155" t="n">
        <v>1</v>
      </c>
    </row>
    <row r="7156">
      <c r="A7156" t="inlineStr">
        <is>
          <t>refrainively</t>
        </is>
      </c>
      <c r="B7156" t="n">
        <v>1</v>
      </c>
    </row>
    <row r="7157">
      <c r="A7157" t="inlineStr">
        <is>
          <t>reevey</t>
        </is>
      </c>
      <c r="B7157" t="n">
        <v>1</v>
      </c>
    </row>
    <row r="7158">
      <c r="A7158" t="inlineStr">
        <is>
          <t>clauliffe</t>
        </is>
      </c>
      <c r="B7158" t="n">
        <v>1</v>
      </c>
    </row>
    <row r="7159">
      <c r="A7159" t="inlineStr">
        <is>
          <t>dickspeak</t>
        </is>
      </c>
      <c r="B7159" t="n">
        <v>1</v>
      </c>
    </row>
    <row r="7160">
      <c r="A7160" t="inlineStr">
        <is>
          <t>nonviollan</t>
        </is>
      </c>
      <c r="B7160" t="n">
        <v>1</v>
      </c>
    </row>
    <row r="7161">
      <c r="A7161" t="inlineStr">
        <is>
          <t>phplease</t>
        </is>
      </c>
      <c r="B7161" t="n">
        <v>1</v>
      </c>
    </row>
    <row r="7162">
      <c r="A7162" t="inlineStr">
        <is>
          <t>gunclear</t>
        </is>
      </c>
      <c r="B7162" t="n">
        <v>2</v>
      </c>
    </row>
    <row r="7163">
      <c r="A7163" t="inlineStr">
        <is>
          <t>blaxuses</t>
        </is>
      </c>
      <c r="B7163" t="n">
        <v>1</v>
      </c>
    </row>
    <row r="7164">
      <c r="A7164" t="inlineStr">
        <is>
          <t>zrasuel</t>
        </is>
      </c>
      <c r="B7164" t="n">
        <v>1</v>
      </c>
    </row>
    <row r="7165">
      <c r="A7165" t="inlineStr">
        <is>
          <t>benezkfield</t>
        </is>
      </c>
      <c r="B7165" t="n">
        <v>1</v>
      </c>
    </row>
    <row r="7166">
      <c r="A7166" t="inlineStr">
        <is>
          <t>hakeren</t>
        </is>
      </c>
      <c r="B7166" t="n">
        <v>1</v>
      </c>
    </row>
    <row r="7167">
      <c r="A7167" t="inlineStr">
        <is>
          <t>pgoog</t>
        </is>
      </c>
      <c r="B7167" t="n">
        <v>1</v>
      </c>
    </row>
    <row r="7168">
      <c r="A7168" t="inlineStr">
        <is>
          <t>bitshades</t>
        </is>
      </c>
      <c r="B7168" t="n">
        <v>1</v>
      </c>
    </row>
    <row r="7169">
      <c r="A7169" t="inlineStr">
        <is>
          <t>zadoc</t>
        </is>
      </c>
      <c r="B7169" t="n">
        <v>1</v>
      </c>
    </row>
    <row r="7170">
      <c r="A7170" t="inlineStr">
        <is>
          <t>karanami</t>
        </is>
      </c>
      <c r="B7170" t="n">
        <v>1</v>
      </c>
    </row>
    <row r="7171">
      <c r="A7171" t="inlineStr">
        <is>
          <t>ityo</t>
        </is>
      </c>
      <c r="B7171" t="n">
        <v>1</v>
      </c>
    </row>
    <row r="7172">
      <c r="A7172" t="inlineStr">
        <is>
          <t>planeshell</t>
        </is>
      </c>
      <c r="B7172" t="n">
        <v>1</v>
      </c>
    </row>
    <row r="7173">
      <c r="A7173" t="inlineStr">
        <is>
          <t>ummwho</t>
        </is>
      </c>
      <c r="B7173" t="n">
        <v>1</v>
      </c>
    </row>
    <row r="7174">
      <c r="A7174" t="inlineStr">
        <is>
          <t>artledgeway</t>
        </is>
      </c>
      <c r="B7174" t="n">
        <v>1</v>
      </c>
    </row>
    <row r="7175">
      <c r="A7175" t="inlineStr">
        <is>
          <t>mdforis</t>
        </is>
      </c>
      <c r="B7175" t="n">
        <v>1</v>
      </c>
    </row>
    <row r="7176">
      <c r="A7176" t="inlineStr">
        <is>
          <t>fatuz</t>
        </is>
      </c>
      <c r="B7176" t="n">
        <v>1</v>
      </c>
    </row>
    <row r="7177">
      <c r="A7177" t="inlineStr">
        <is>
          <t>kissu</t>
        </is>
      </c>
      <c r="B7177" t="n">
        <v>1</v>
      </c>
    </row>
    <row r="7178">
      <c r="A7178" t="inlineStr">
        <is>
          <t>suspecter</t>
        </is>
      </c>
      <c r="B7178" t="n">
        <v>1</v>
      </c>
    </row>
    <row r="7179">
      <c r="A7179" t="inlineStr">
        <is>
          <t>grabhereal</t>
        </is>
      </c>
      <c r="B7179" t="n">
        <v>1</v>
      </c>
    </row>
    <row r="7180">
      <c r="A7180" t="inlineStr">
        <is>
          <t>heavaid</t>
        </is>
      </c>
      <c r="B7180" t="n">
        <v>1</v>
      </c>
    </row>
    <row r="7181">
      <c r="A7181" t="inlineStr">
        <is>
          <t>dangerousu</t>
        </is>
      </c>
      <c r="B7181" t="n">
        <v>1</v>
      </c>
    </row>
    <row r="7182">
      <c r="A7182" t="inlineStr">
        <is>
          <t>erentz</t>
        </is>
      </c>
      <c r="B7182" t="n">
        <v>1</v>
      </c>
    </row>
    <row r="7183">
      <c r="A7183" t="inlineStr">
        <is>
          <t>smpolicy</t>
        </is>
      </c>
      <c r="B7183" t="n">
        <v>1</v>
      </c>
    </row>
    <row r="7184">
      <c r="A7184" t="inlineStr">
        <is>
          <t>kiej</t>
        </is>
      </c>
      <c r="B7184" t="n">
        <v>1</v>
      </c>
    </row>
    <row r="7185">
      <c r="A7185" t="inlineStr">
        <is>
          <t>inadequaciesier</t>
        </is>
      </c>
      <c r="B7185" t="n">
        <v>1</v>
      </c>
    </row>
    <row r="7186">
      <c r="A7186" t="inlineStr">
        <is>
          <t>slontonei</t>
        </is>
      </c>
      <c r="B7186" t="n">
        <v>1</v>
      </c>
    </row>
    <row r="7187">
      <c r="A7187" t="inlineStr">
        <is>
          <t>psertheimer</t>
        </is>
      </c>
      <c r="B7187" t="n">
        <v>1</v>
      </c>
    </row>
    <row r="7188">
      <c r="A7188" t="inlineStr">
        <is>
          <t>wearshiyaga</t>
        </is>
      </c>
      <c r="B7188" t="n">
        <v>1</v>
      </c>
    </row>
    <row r="7189">
      <c r="A7189" t="inlineStr">
        <is>
          <t>egenee</t>
        </is>
      </c>
      <c r="B7189" t="n">
        <v>1</v>
      </c>
    </row>
    <row r="7190">
      <c r="A7190" t="inlineStr">
        <is>
          <t>nanomatter</t>
        </is>
      </c>
      <c r="B7190" t="n">
        <v>1</v>
      </c>
    </row>
    <row r="7191">
      <c r="A7191" t="inlineStr">
        <is>
          <t>winrage</t>
        </is>
      </c>
      <c r="B7191" t="n">
        <v>1</v>
      </c>
    </row>
    <row r="7192">
      <c r="A7192" t="inlineStr">
        <is>
          <t>toysju</t>
        </is>
      </c>
      <c r="B7192" t="n">
        <v>1</v>
      </c>
    </row>
    <row r="7193">
      <c r="A7193" t="inlineStr">
        <is>
          <t>hawmithr</t>
        </is>
      </c>
      <c r="B7193" t="n">
        <v>1</v>
      </c>
    </row>
    <row r="7194">
      <c r="A7194" t="inlineStr">
        <is>
          <t>glassdropped</t>
        </is>
      </c>
      <c r="B7194" t="n">
        <v>1</v>
      </c>
    </row>
    <row r="7195">
      <c r="A7195" t="inlineStr">
        <is>
          <t>pjy</t>
        </is>
      </c>
      <c r="B7195" t="n">
        <v>1</v>
      </c>
    </row>
    <row r="7196">
      <c r="A7196" t="inlineStr">
        <is>
          <t>fullmoda</t>
        </is>
      </c>
      <c r="B7196" t="n">
        <v>1</v>
      </c>
    </row>
    <row r="7197">
      <c r="A7197" t="inlineStr">
        <is>
          <t>babitsu</t>
        </is>
      </c>
      <c r="B7197" t="n">
        <v>1</v>
      </c>
    </row>
    <row r="7198">
      <c r="A7198" t="inlineStr">
        <is>
          <t>polslongegalicia</t>
        </is>
      </c>
      <c r="B7198" t="n">
        <v>1</v>
      </c>
    </row>
    <row r="7199">
      <c r="A7199" t="inlineStr">
        <is>
          <t>drassephil</t>
        </is>
      </c>
      <c r="B7199" t="n">
        <v>1</v>
      </c>
    </row>
    <row r="7200">
      <c r="A7200" t="inlineStr">
        <is>
          <t>wantx</t>
        </is>
      </c>
      <c r="B7200" t="n">
        <v>1</v>
      </c>
    </row>
    <row r="7201">
      <c r="A7201" t="inlineStr">
        <is>
          <t>pandiegius</t>
        </is>
      </c>
      <c r="B7201" t="n">
        <v>1</v>
      </c>
    </row>
    <row r="7202">
      <c r="A7202" t="inlineStr">
        <is>
          <t>zurtur</t>
        </is>
      </c>
      <c r="B7202" t="n">
        <v>1</v>
      </c>
    </row>
    <row r="7203">
      <c r="A7203" t="inlineStr">
        <is>
          <t>helmsis</t>
        </is>
      </c>
      <c r="B7203" t="n">
        <v>1</v>
      </c>
    </row>
    <row r="7204">
      <c r="A7204" t="inlineStr">
        <is>
          <t>easyvig</t>
        </is>
      </c>
      <c r="B7204" t="n">
        <v>1</v>
      </c>
    </row>
    <row r="7205">
      <c r="A7205" t="inlineStr">
        <is>
          <t>hsr100</t>
        </is>
      </c>
      <c r="B7205" t="n">
        <v>1</v>
      </c>
    </row>
    <row r="7206">
      <c r="A7206" t="inlineStr">
        <is>
          <t>backnut</t>
        </is>
      </c>
      <c r="B7206" t="n">
        <v>1</v>
      </c>
    </row>
    <row r="7207">
      <c r="A7207" t="inlineStr">
        <is>
          <t>klovani</t>
        </is>
      </c>
      <c r="B7207" t="n">
        <v>1</v>
      </c>
    </row>
    <row r="7208">
      <c r="A7208" t="inlineStr">
        <is>
          <t>abuntary</t>
        </is>
      </c>
      <c r="B7208" t="n">
        <v>1</v>
      </c>
    </row>
    <row r="7209">
      <c r="A7209" t="inlineStr">
        <is>
          <t>lbsld</t>
        </is>
      </c>
      <c r="B7209" t="n">
        <v>1</v>
      </c>
    </row>
    <row r="7210">
      <c r="A7210" t="inlineStr">
        <is>
          <t>cylinderwheel</t>
        </is>
      </c>
      <c r="B7210" t="n">
        <v>1</v>
      </c>
    </row>
    <row r="7211">
      <c r="A7211" t="inlineStr">
        <is>
          <t>pmsa</t>
        </is>
      </c>
      <c r="B7211" t="n">
        <v>3</v>
      </c>
    </row>
    <row r="7212">
      <c r="A7212" t="inlineStr">
        <is>
          <t>blacknarrowed</t>
        </is>
      </c>
      <c r="B7212" t="n">
        <v>1</v>
      </c>
    </row>
    <row r="7213">
      <c r="A7213" t="inlineStr">
        <is>
          <t>sumgal</t>
        </is>
      </c>
      <c r="B7213" t="n">
        <v>1</v>
      </c>
    </row>
    <row r="7214">
      <c r="A7214" t="inlineStr">
        <is>
          <t>orrhabditic</t>
        </is>
      </c>
      <c r="B7214" t="n">
        <v>1</v>
      </c>
    </row>
    <row r="7215">
      <c r="A7215" t="inlineStr">
        <is>
          <t>gobsling</t>
        </is>
      </c>
      <c r="B7215" t="n">
        <v>1</v>
      </c>
    </row>
    <row r="7216">
      <c r="A7216" t="inlineStr">
        <is>
          <t>barrisons</t>
        </is>
      </c>
      <c r="B7216" t="n">
        <v>2</v>
      </c>
    </row>
    <row r="7217">
      <c r="A7217" t="inlineStr">
        <is>
          <t>_puck_</t>
        </is>
      </c>
      <c r="B7217" t="n">
        <v>1</v>
      </c>
    </row>
    <row r="7218">
      <c r="A7218" t="inlineStr">
        <is>
          <t>wickramasing</t>
        </is>
      </c>
      <c r="B7218" t="n">
        <v>1</v>
      </c>
    </row>
    <row r="7219">
      <c r="A7219" t="inlineStr">
        <is>
          <t>bowsock</t>
        </is>
      </c>
      <c r="B7219" t="n">
        <v>1</v>
      </c>
    </row>
    <row r="7220">
      <c r="A7220" t="inlineStr">
        <is>
          <t>domone</t>
        </is>
      </c>
      <c r="B7220" t="n">
        <v>1</v>
      </c>
    </row>
    <row r="7221">
      <c r="A7221" t="inlineStr">
        <is>
          <t>bangedaround</t>
        </is>
      </c>
      <c r="B7221" t="n">
        <v>1</v>
      </c>
    </row>
    <row r="7222">
      <c r="A7222" t="inlineStr">
        <is>
          <t>pinkswam</t>
        </is>
      </c>
      <c r="B7222" t="n">
        <v>1</v>
      </c>
    </row>
    <row r="7223">
      <c r="A7223" t="inlineStr">
        <is>
          <t>morettes</t>
        </is>
      </c>
      <c r="B7223" t="n">
        <v>1</v>
      </c>
    </row>
    <row r="7224">
      <c r="A7224" t="inlineStr">
        <is>
          <t>eddiecretheaft</t>
        </is>
      </c>
      <c r="B7224" t="n">
        <v>1</v>
      </c>
    </row>
    <row r="7225">
      <c r="A7225" t="inlineStr">
        <is>
          <t>crethea</t>
        </is>
      </c>
      <c r="B7225" t="n">
        <v>1</v>
      </c>
    </row>
    <row r="7226">
      <c r="A7226" t="inlineStr">
        <is>
          <t>boreous</t>
        </is>
      </c>
      <c r="B7226" t="n">
        <v>2</v>
      </c>
    </row>
    <row r="7227">
      <c r="A7227" t="inlineStr">
        <is>
          <t>runft</t>
        </is>
      </c>
      <c r="B7227" t="n">
        <v>1</v>
      </c>
    </row>
    <row r="7228">
      <c r="A7228" t="inlineStr">
        <is>
          <t>schonerko</t>
        </is>
      </c>
      <c r="B7228" t="n">
        <v>1</v>
      </c>
    </row>
    <row r="7229">
      <c r="A7229" t="inlineStr">
        <is>
          <t>dtthe</t>
        </is>
      </c>
      <c r="B7229" t="n">
        <v>1</v>
      </c>
    </row>
    <row r="7230">
      <c r="A7230" t="inlineStr">
        <is>
          <t>behunteet</t>
        </is>
      </c>
      <c r="B7230" t="n">
        <v>1</v>
      </c>
    </row>
    <row r="7231">
      <c r="A7231" t="inlineStr">
        <is>
          <t>rsalay</t>
        </is>
      </c>
      <c r="B7231" t="n">
        <v>1</v>
      </c>
    </row>
    <row r="7232">
      <c r="A7232" t="inlineStr">
        <is>
          <t>hallhausen</t>
        </is>
      </c>
      <c r="B7232" t="n">
        <v>1</v>
      </c>
    </row>
    <row r="7233">
      <c r="A7233" t="inlineStr">
        <is>
          <t>uknewsuknewsnewsbtc01127990</t>
        </is>
      </c>
      <c r="B7233" t="n">
        <v>1</v>
      </c>
    </row>
    <row r="7234">
      <c r="A7234" t="inlineStr">
        <is>
          <t>nugt</t>
        </is>
      </c>
      <c r="B7234" t="n">
        <v>1</v>
      </c>
    </row>
    <row r="7235">
      <c r="A7235" t="inlineStr">
        <is>
          <t>whiteecart</t>
        </is>
      </c>
      <c r="B7235" t="n">
        <v>1</v>
      </c>
    </row>
    <row r="7236">
      <c r="A7236" t="inlineStr">
        <is>
          <t>albeitaf</t>
        </is>
      </c>
      <c r="B7236" t="n">
        <v>1</v>
      </c>
    </row>
    <row r="7237">
      <c r="A7237" t="inlineStr">
        <is>
          <t>fortors</t>
        </is>
      </c>
      <c r="B7237" t="n">
        <v>1</v>
      </c>
    </row>
    <row r="7238">
      <c r="A7238" t="inlineStr">
        <is>
          <t>thabbin</t>
        </is>
      </c>
      <c r="B7238" t="n">
        <v>1</v>
      </c>
    </row>
    <row r="7239">
      <c r="A7239" t="inlineStr">
        <is>
          <t>ayahrs</t>
        </is>
      </c>
      <c r="B7239" t="n">
        <v>1</v>
      </c>
    </row>
    <row r="7240">
      <c r="A7240" t="inlineStr">
        <is>
          <t>mitsa</t>
        </is>
      </c>
      <c r="B7240" t="n">
        <v>1</v>
      </c>
    </row>
    <row r="7241">
      <c r="A7241" t="inlineStr">
        <is>
          <t>israelia</t>
        </is>
      </c>
      <c r="B7241" t="n">
        <v>2</v>
      </c>
    </row>
    <row r="7242">
      <c r="A7242" t="inlineStr">
        <is>
          <t>murderedhab</t>
        </is>
      </c>
      <c r="B7242" t="n">
        <v>1</v>
      </c>
    </row>
    <row r="7243">
      <c r="A7243" t="inlineStr">
        <is>
          <t>142376</t>
        </is>
      </c>
      <c r="B7243" t="n">
        <v>1</v>
      </c>
    </row>
    <row r="7244">
      <c r="A7244" t="inlineStr">
        <is>
          <t>ece3425</t>
        </is>
      </c>
      <c r="B7244" t="n">
        <v>1</v>
      </c>
    </row>
    <row r="7245">
      <c r="A7245" t="inlineStr">
        <is>
          <t>kahl_tomah</t>
        </is>
      </c>
      <c r="B7245" t="n">
        <v>1</v>
      </c>
    </row>
    <row r="7246">
      <c r="A7246" t="inlineStr">
        <is>
          <t>kfariyya</t>
        </is>
      </c>
      <c r="B7246" t="n">
        <v>1</v>
      </c>
    </row>
    <row r="7247">
      <c r="A7247" t="inlineStr">
        <is>
          <t>euphmus</t>
        </is>
      </c>
      <c r="B7247" t="n">
        <v>1</v>
      </c>
    </row>
    <row r="7248">
      <c r="A7248" t="inlineStr">
        <is>
          <t>aruntled</t>
        </is>
      </c>
      <c r="B7248" t="n">
        <v>1</v>
      </c>
    </row>
    <row r="7249">
      <c r="A7249" t="inlineStr">
        <is>
          <t>rostroborders</t>
        </is>
      </c>
      <c r="B7249" t="n">
        <v>1</v>
      </c>
    </row>
    <row r="7250">
      <c r="A7250" t="inlineStr">
        <is>
          <t>afgri</t>
        </is>
      </c>
      <c r="B7250" t="n">
        <v>1</v>
      </c>
    </row>
    <row r="7251">
      <c r="A7251" t="inlineStr">
        <is>
          <t>8phonems</t>
        </is>
      </c>
      <c r="B7251" t="n">
        <v>1</v>
      </c>
    </row>
    <row r="7252">
      <c r="A7252" t="inlineStr">
        <is>
          <t>khurban</t>
        </is>
      </c>
      <c r="B7252" t="n">
        <v>1</v>
      </c>
    </row>
    <row r="7253">
      <c r="A7253" t="inlineStr">
        <is>
          <t>contience</t>
        </is>
      </c>
      <c r="B7253" t="n">
        <v>1</v>
      </c>
    </row>
    <row r="7254">
      <c r="A7254" t="inlineStr">
        <is>
          <t>jabbe</t>
        </is>
      </c>
      <c r="B7254" t="n">
        <v>1</v>
      </c>
    </row>
    <row r="7255">
      <c r="A7255" t="inlineStr">
        <is>
          <t>burningous</t>
        </is>
      </c>
      <c r="B7255" t="n">
        <v>1</v>
      </c>
    </row>
    <row r="7256">
      <c r="A7256" t="inlineStr">
        <is>
          <t>bitkaze</t>
        </is>
      </c>
      <c r="B7256" t="n">
        <v>1</v>
      </c>
    </row>
    <row r="7257">
      <c r="A7257" t="inlineStr">
        <is>
          <t>lieamanda</t>
        </is>
      </c>
      <c r="B7257" t="n">
        <v>1</v>
      </c>
    </row>
    <row r="7258">
      <c r="A7258" t="inlineStr">
        <is>
          <t>kmoto</t>
        </is>
      </c>
      <c r="B7258" t="n">
        <v>1</v>
      </c>
    </row>
    <row r="7259">
      <c r="A7259" t="inlineStr">
        <is>
          <t>suresome</t>
        </is>
      </c>
      <c r="B7259" t="n">
        <v>1</v>
      </c>
    </row>
    <row r="7260">
      <c r="A7260" t="inlineStr">
        <is>
          <t>kosiame</t>
        </is>
      </c>
      <c r="B7260" t="n">
        <v>1</v>
      </c>
    </row>
    <row r="7261">
      <c r="A7261" t="inlineStr">
        <is>
          <t>chayler</t>
        </is>
      </c>
      <c r="B7261" t="n">
        <v>1</v>
      </c>
    </row>
    <row r="7262">
      <c r="A7262" t="inlineStr">
        <is>
          <t>woolafa</t>
        </is>
      </c>
      <c r="B7262" t="n">
        <v>1</v>
      </c>
    </row>
    <row r="7263">
      <c r="A7263" t="inlineStr">
        <is>
          <t>lucanski</t>
        </is>
      </c>
      <c r="B7263" t="n">
        <v>1</v>
      </c>
    </row>
    <row r="7264">
      <c r="A7264" t="inlineStr">
        <is>
          <t>anglof</t>
        </is>
      </c>
      <c r="B7264" t="n">
        <v>1</v>
      </c>
    </row>
    <row r="7265">
      <c r="A7265" t="inlineStr">
        <is>
          <t>crnangethemed</t>
        </is>
      </c>
      <c r="B7265" t="n">
        <v>1</v>
      </c>
    </row>
    <row r="7266">
      <c r="A7266" t="inlineStr">
        <is>
          <t>americanling</t>
        </is>
      </c>
      <c r="B7266" t="n">
        <v>1</v>
      </c>
    </row>
    <row r="7267">
      <c r="A7267" t="inlineStr">
        <is>
          <t>hallrong</t>
        </is>
      </c>
      <c r="B7267" t="n">
        <v>2</v>
      </c>
    </row>
    <row r="7268">
      <c r="A7268" t="inlineStr">
        <is>
          <t>hugmeme</t>
        </is>
      </c>
      <c r="B7268" t="n">
        <v>1</v>
      </c>
    </row>
    <row r="7269">
      <c r="A7269" t="inlineStr">
        <is>
          <t>khabiboba</t>
        </is>
      </c>
      <c r="B7269" t="n">
        <v>1</v>
      </c>
    </row>
    <row r="7270">
      <c r="A7270" t="inlineStr">
        <is>
          <t>worriesfairs</t>
        </is>
      </c>
      <c r="B7270" t="n">
        <v>1</v>
      </c>
    </row>
    <row r="7271">
      <c r="A7271" t="inlineStr">
        <is>
          <t>riauk</t>
        </is>
      </c>
      <c r="B7271" t="n">
        <v>1</v>
      </c>
    </row>
    <row r="7272">
      <c r="A7272" t="inlineStr">
        <is>
          <t>offuersview</t>
        </is>
      </c>
      <c r="B7272" t="n">
        <v>1</v>
      </c>
    </row>
    <row r="7273">
      <c r="A7273" t="inlineStr">
        <is>
          <t>marcodidn55</t>
        </is>
      </c>
      <c r="B7273" t="n">
        <v>1</v>
      </c>
    </row>
    <row r="7274">
      <c r="A7274" t="inlineStr">
        <is>
          <t>bananarice</t>
        </is>
      </c>
      <c r="B7274" t="n">
        <v>1</v>
      </c>
    </row>
    <row r="7275">
      <c r="A7275" t="inlineStr">
        <is>
          <t>mobogondets</t>
        </is>
      </c>
      <c r="B7275" t="n">
        <v>1</v>
      </c>
    </row>
    <row r="7276">
      <c r="A7276" t="inlineStr">
        <is>
          <t>battlezoneethiopians</t>
        </is>
      </c>
      <c r="B7276" t="n">
        <v>1</v>
      </c>
    </row>
    <row r="7277">
      <c r="A7277" t="inlineStr">
        <is>
          <t>auricavenison</t>
        </is>
      </c>
      <c r="B7277" t="n">
        <v>1</v>
      </c>
    </row>
    <row r="7278">
      <c r="A7278" t="inlineStr">
        <is>
          <t>reconfound</t>
        </is>
      </c>
      <c r="B7278" t="n">
        <v>1</v>
      </c>
    </row>
    <row r="7279">
      <c r="A7279" t="inlineStr">
        <is>
          <t>goyps</t>
        </is>
      </c>
      <c r="B7279" t="n">
        <v>1</v>
      </c>
    </row>
    <row r="7280">
      <c r="A7280" t="inlineStr">
        <is>
          <t>dieslanguage sexbian</t>
        </is>
      </c>
      <c r="B7280" t="n">
        <v>1</v>
      </c>
    </row>
    <row r="7281">
      <c r="A7281" t="inlineStr">
        <is>
          <t>loomingport</t>
        </is>
      </c>
      <c r="B7281" t="n">
        <v>1</v>
      </c>
    </row>
    <row r="7282">
      <c r="A7282" t="inlineStr">
        <is>
          <t>birojerry</t>
        </is>
      </c>
      <c r="B7282" t="n">
        <v>1</v>
      </c>
    </row>
    <row r="7283">
      <c r="A7283" t="inlineStr">
        <is>
          <t>nicebackman</t>
        </is>
      </c>
      <c r="B7283" t="n">
        <v>1</v>
      </c>
    </row>
    <row r="7284">
      <c r="A7284" t="inlineStr">
        <is>
          <t>parkparents</t>
        </is>
      </c>
      <c r="B7284" t="n">
        <v>1</v>
      </c>
    </row>
    <row r="7285">
      <c r="A7285" t="inlineStr">
        <is>
          <t>intentchildemic</t>
        </is>
      </c>
      <c r="B7285" t="n">
        <v>1</v>
      </c>
    </row>
    <row r="7286">
      <c r="A7286" t="inlineStr">
        <is>
          <t>agesbut</t>
        </is>
      </c>
      <c r="B7286" t="n">
        <v>1</v>
      </c>
    </row>
    <row r="7287">
      <c r="A7287" t="inlineStr">
        <is>
          <t>ghostcountry</t>
        </is>
      </c>
      <c r="B7287" t="n">
        <v>1</v>
      </c>
    </row>
    <row r="7288">
      <c r="A7288" t="inlineStr">
        <is>
          <t>gingapaksplants</t>
        </is>
      </c>
      <c r="B7288" t="n">
        <v>1</v>
      </c>
    </row>
    <row r="7289">
      <c r="A7289" t="inlineStr">
        <is>
          <t>circulatione</t>
        </is>
      </c>
      <c r="B7289" t="n">
        <v>1</v>
      </c>
    </row>
    <row r="7290">
      <c r="A7290" t="inlineStr">
        <is>
          <t>376100</t>
        </is>
      </c>
      <c r="B7290" t="n">
        <v>1</v>
      </c>
    </row>
    <row r="7291">
      <c r="A7291" t="inlineStr">
        <is>
          <t>beenonskorean</t>
        </is>
      </c>
      <c r="B7291" t="n">
        <v>1</v>
      </c>
    </row>
    <row r="7292">
      <c r="A7292" t="inlineStr">
        <is>
          <t>treechlovide</t>
        </is>
      </c>
      <c r="B7292" t="n">
        <v>1</v>
      </c>
    </row>
    <row r="7293">
      <c r="A7293" t="inlineStr">
        <is>
          <t>ílla</t>
        </is>
      </c>
      <c r="B7293" t="n">
        <v>1</v>
      </c>
    </row>
    <row r="7294">
      <c r="A7294" t="inlineStr">
        <is>
          <t>handlingdick</t>
        </is>
      </c>
      <c r="B7294" t="n">
        <v>1</v>
      </c>
    </row>
    <row r="7295">
      <c r="A7295" t="inlineStr">
        <is>
          <t>foodskorea</t>
        </is>
      </c>
      <c r="B7295" t="n">
        <v>1</v>
      </c>
    </row>
    <row r="7296">
      <c r="A7296" t="inlineStr">
        <is>
          <t>bedroomvillager</t>
        </is>
      </c>
      <c r="B7296" t="n">
        <v>1</v>
      </c>
    </row>
    <row r="7297">
      <c r="A7297" t="inlineStr">
        <is>
          <t>conversationarnasilhouette</t>
        </is>
      </c>
      <c r="B7297" t="n">
        <v>1</v>
      </c>
    </row>
    <row r="7298">
      <c r="A7298" t="inlineStr">
        <is>
          <t>enemiesslave</t>
        </is>
      </c>
      <c r="B7298" t="n">
        <v>1</v>
      </c>
    </row>
    <row r="7299">
      <c r="A7299" t="inlineStr">
        <is>
          <t>rhodochrome</t>
        </is>
      </c>
      <c r="B7299" t="n">
        <v>1</v>
      </c>
    </row>
    <row r="7300">
      <c r="A7300" t="inlineStr">
        <is>
          <t>bringing27g</t>
        </is>
      </c>
      <c r="B7300" t="n">
        <v>1</v>
      </c>
    </row>
    <row r="7301">
      <c r="A7301" t="inlineStr">
        <is>
          <t>dinnertagmonwith</t>
        </is>
      </c>
      <c r="B7301" t="n">
        <v>1</v>
      </c>
    </row>
    <row r="7302">
      <c r="A7302" t="inlineStr">
        <is>
          <t>robidolestrettelain</t>
        </is>
      </c>
      <c r="B7302" t="n">
        <v>1</v>
      </c>
    </row>
    <row r="7303">
      <c r="A7303" t="inlineStr">
        <is>
          <t>dunranch</t>
        </is>
      </c>
      <c r="B7303" t="n">
        <v>1</v>
      </c>
    </row>
    <row r="7304">
      <c r="A7304" t="inlineStr">
        <is>
          <t>alienswith</t>
        </is>
      </c>
      <c r="B7304" t="n">
        <v>1</v>
      </c>
    </row>
    <row r="7305">
      <c r="A7305" t="inlineStr">
        <is>
          <t>racerway</t>
        </is>
      </c>
      <c r="B7305" t="n">
        <v>1</v>
      </c>
    </row>
    <row r="7306">
      <c r="A7306" t="inlineStr">
        <is>
          <t>herereprint</t>
        </is>
      </c>
      <c r="B7306" t="n">
        <v>1</v>
      </c>
    </row>
    <row r="7307">
      <c r="A7307" t="inlineStr">
        <is>
          <t>plannedtherein</t>
        </is>
      </c>
      <c r="B7307" t="n">
        <v>1</v>
      </c>
    </row>
    <row r="7308">
      <c r="A7308" t="inlineStr">
        <is>
          <t>thing1</t>
        </is>
      </c>
      <c r="B7308" t="n">
        <v>2</v>
      </c>
    </row>
    <row r="7309">
      <c r="A7309" t="inlineStr">
        <is>
          <t>poselost</t>
        </is>
      </c>
      <c r="B7309" t="n">
        <v>1</v>
      </c>
    </row>
    <row r="7310">
      <c r="A7310" t="inlineStr">
        <is>
          <t>132870</t>
        </is>
      </c>
      <c r="B7310" t="n">
        <v>1</v>
      </c>
    </row>
    <row r="7311">
      <c r="A7311" t="inlineStr">
        <is>
          <t>1960russia</t>
        </is>
      </c>
      <c r="B7311" t="n">
        <v>1</v>
      </c>
    </row>
    <row r="7312">
      <c r="A7312" t="inlineStr">
        <is>
          <t>raptaurians</t>
        </is>
      </c>
      <c r="B7312" t="n">
        <v>1</v>
      </c>
    </row>
    <row r="7313">
      <c r="A7313" t="inlineStr">
        <is>
          <t>eleopterware</t>
        </is>
      </c>
      <c r="B7313" t="n">
        <v>1</v>
      </c>
    </row>
    <row r="7314">
      <c r="A7314" t="inlineStr">
        <is>
          <t>manmother</t>
        </is>
      </c>
      <c r="B7314" t="n">
        <v>1</v>
      </c>
    </row>
    <row r="7315">
      <c r="A7315" t="inlineStr">
        <is>
          <t>semiquadrennial</t>
        </is>
      </c>
      <c r="B7315" t="n">
        <v>1</v>
      </c>
    </row>
    <row r="7316">
      <c r="A7316" t="inlineStr">
        <is>
          <t>injectionapp</t>
        </is>
      </c>
      <c r="B7316" t="n">
        <v>1</v>
      </c>
    </row>
    <row r="7317">
      <c r="A7317" t="inlineStr">
        <is>
          <t>behaviorbubble</t>
        </is>
      </c>
      <c r="B7317" t="n">
        <v>1</v>
      </c>
    </row>
    <row r="7318">
      <c r="A7318" t="inlineStr">
        <is>
          <t>icelandroasted</t>
        </is>
      </c>
      <c r="B7318" t="n">
        <v>1</v>
      </c>
    </row>
    <row r="7319">
      <c r="A7319" t="inlineStr">
        <is>
          <t>heatblastfelicianprosecutgeant</t>
        </is>
      </c>
      <c r="B7319" t="n">
        <v>1</v>
      </c>
    </row>
    <row r="7320">
      <c r="A7320" t="inlineStr">
        <is>
          <t>poomontacksap</t>
        </is>
      </c>
      <c r="B7320" t="n">
        <v>1</v>
      </c>
    </row>
    <row r="7321">
      <c r="A7321" t="inlineStr">
        <is>
          <t>bloofscbes</t>
        </is>
      </c>
      <c r="B7321" t="n">
        <v>1</v>
      </c>
    </row>
    <row r="7322">
      <c r="A7322" t="inlineStr">
        <is>
          <t>royobesity</t>
        </is>
      </c>
      <c r="B7322" t="n">
        <v>1</v>
      </c>
    </row>
    <row r="7323">
      <c r="A7323" t="inlineStr">
        <is>
          <t>church_invitation</t>
        </is>
      </c>
      <c r="B7323" t="n">
        <v>1</v>
      </c>
    </row>
    <row r="7324">
      <c r="A7324" t="inlineStr">
        <is>
          <t>23mddf</t>
        </is>
      </c>
      <c r="B7324" t="n">
        <v>1</v>
      </c>
    </row>
    <row r="7325">
      <c r="A7325" t="inlineStr">
        <is>
          <t>threadwill</t>
        </is>
      </c>
      <c r="B7325" t="n">
        <v>1</v>
      </c>
    </row>
    <row r="7326">
      <c r="A7326" t="inlineStr">
        <is>
          <t>weekto</t>
        </is>
      </c>
      <c r="B7326" t="n">
        <v>2</v>
      </c>
    </row>
    <row r="7327">
      <c r="A7327" t="inlineStr">
        <is>
          <t>rossmuslovized</t>
        </is>
      </c>
      <c r="B7327" t="n">
        <v>1</v>
      </c>
    </row>
    <row r="7328">
      <c r="A7328" t="inlineStr">
        <is>
          <t>bootswarriors</t>
        </is>
      </c>
      <c r="B7328" t="n">
        <v>1</v>
      </c>
    </row>
    <row r="7329">
      <c r="A7329" t="inlineStr">
        <is>
          <t>immemorialthe</t>
        </is>
      </c>
      <c r="B7329" t="n">
        <v>1</v>
      </c>
    </row>
    <row r="7330">
      <c r="A7330" t="inlineStr">
        <is>
          <t>togetheromymarijkin</t>
        </is>
      </c>
      <c r="B7330" t="n">
        <v>1</v>
      </c>
    </row>
    <row r="7331">
      <c r="A7331" t="inlineStr">
        <is>
          <t>wildstachedistance</t>
        </is>
      </c>
      <c r="B7331" t="n">
        <v>1</v>
      </c>
    </row>
    <row r="7332">
      <c r="A7332" t="inlineStr">
        <is>
          <t>nakfhsed</t>
        </is>
      </c>
      <c r="B7332" t="n">
        <v>1</v>
      </c>
    </row>
    <row r="7333">
      <c r="A7333" t="inlineStr">
        <is>
          <t>pervertedly</t>
        </is>
      </c>
      <c r="B7333" t="n">
        <v>1</v>
      </c>
    </row>
    <row r="7334">
      <c r="A7334" t="inlineStr">
        <is>
          <t>livedpresents</t>
        </is>
      </c>
      <c r="B7334" t="n">
        <v>1</v>
      </c>
    </row>
    <row r="7335">
      <c r="A7335" t="inlineStr">
        <is>
          <t>japannuclear</t>
        </is>
      </c>
      <c r="B7335" t="n">
        <v>1</v>
      </c>
    </row>
    <row r="7336">
      <c r="A7336" t="inlineStr">
        <is>
          <t>fillpos</t>
        </is>
      </c>
      <c r="B7336" t="n">
        <v>1</v>
      </c>
    </row>
    <row r="7337">
      <c r="A7337" t="inlineStr">
        <is>
          <t>feed_ref</t>
        </is>
      </c>
      <c r="B7337" t="n">
        <v>1</v>
      </c>
    </row>
    <row r="7338">
      <c r="A7338" t="inlineStr">
        <is>
          <t>prepray</t>
        </is>
      </c>
      <c r="B7338" t="n">
        <v>1</v>
      </c>
    </row>
    <row r="7339">
      <c r="A7339" t="inlineStr">
        <is>
          <t>versionaccess</t>
        </is>
      </c>
      <c r="B7339" t="n">
        <v>1</v>
      </c>
    </row>
    <row r="7340">
      <c r="A7340" t="inlineStr">
        <is>
          <t>libcomputed</t>
        </is>
      </c>
      <c r="B7340" t="n">
        <v>1</v>
      </c>
    </row>
    <row r="7341">
      <c r="A7341" t="inlineStr">
        <is>
          <t>get_first_bytes</t>
        </is>
      </c>
      <c r="B7341" t="n">
        <v>1</v>
      </c>
    </row>
    <row r="7342">
      <c r="A7342" t="inlineStr">
        <is>
          <t>authorized_provider</t>
        </is>
      </c>
      <c r="B7342" t="n">
        <v>1</v>
      </c>
    </row>
    <row r="7343">
      <c r="A7343" t="inlineStr">
        <is>
          <t>\s\varname0</t>
        </is>
      </c>
      <c r="B7343" t="n">
        <v>1</v>
      </c>
    </row>
    <row r="7344">
      <c r="A7344" t="inlineStr">
        <is>
          <t>abstractvalgrind</t>
        </is>
      </c>
      <c r="B7344" t="n">
        <v>1</v>
      </c>
    </row>
    <row r="7345">
      <c r="A7345" t="inlineStr">
        <is>
          <t>|json</t>
        </is>
      </c>
      <c r="B7345" t="n">
        <v>1</v>
      </c>
    </row>
    <row r="7346">
      <c r="A7346" t="inlineStr">
        <is>
          <t>standard_policy</t>
        </is>
      </c>
      <c r="B7346" t="n">
        <v>1</v>
      </c>
    </row>
    <row r="7347">
      <c r="A7347" t="inlineStr">
        <is>
          <t>neocam</t>
        </is>
      </c>
      <c r="B7347" t="n">
        <v>1</v>
      </c>
    </row>
    <row r="7348">
      <c r="A7348" t="inlineStr">
        <is>
          <t>louobarsh</t>
        </is>
      </c>
      <c r="B7348" t="n">
        <v>1</v>
      </c>
    </row>
    <row r="7349">
      <c r="A7349" t="inlineStr">
        <is>
          <t>unitkind</t>
        </is>
      </c>
      <c r="B7349" t="n">
        <v>1</v>
      </c>
    </row>
    <row r="7350">
      <c r="A7350" t="inlineStr">
        <is>
          <t>stringtx</t>
        </is>
      </c>
      <c r="B7350" t="n">
        <v>1</v>
      </c>
    </row>
    <row r="7351">
      <c r="A7351" t="inlineStr">
        <is>
          <t>pct3</t>
        </is>
      </c>
      <c r="B7351" t="n">
        <v>1</v>
      </c>
    </row>
    <row r="7352">
      <c r="A7352" t="inlineStr">
        <is>
          <t>majoryes</t>
        </is>
      </c>
      <c r="B7352" t="n">
        <v>1</v>
      </c>
    </row>
    <row r="7353">
      <c r="A7353" t="inlineStr">
        <is>
          <t>templateuas</t>
        </is>
      </c>
      <c r="B7353" t="n">
        <v>1</v>
      </c>
    </row>
    <row r="7354">
      <c r="A7354" t="inlineStr">
        <is>
          <t>pyvalue</t>
        </is>
      </c>
      <c r="B7354" t="n">
        <v>1</v>
      </c>
    </row>
    <row r="7355">
      <c r="A7355" t="inlineStr">
        <is>
          <t>pythonheli</t>
        </is>
      </c>
      <c r="B7355" t="n">
        <v>1</v>
      </c>
    </row>
    <row r="7356">
      <c r="A7356" t="inlineStr">
        <is>
          <t>parsedfield</t>
        </is>
      </c>
      <c r="B7356" t="n">
        <v>1</v>
      </c>
    </row>
    <row r="7357">
      <c r="A7357" t="inlineStr">
        <is>
          <t>parsefield</t>
        </is>
      </c>
      <c r="B7357" t="n">
        <v>1</v>
      </c>
    </row>
    <row r="7358">
      <c r="A7358" t="inlineStr">
        <is>
          <t>concreteprimitive</t>
        </is>
      </c>
      <c r="B7358" t="n">
        <v>1</v>
      </c>
    </row>
    <row r="7359">
      <c r="A7359" t="inlineStr">
        <is>
          <t>namedatefold</t>
        </is>
      </c>
      <c r="B7359" t="n">
        <v>1</v>
      </c>
    </row>
    <row r="7360">
      <c r="A7360" t="inlineStr">
        <is>
          <t>confusingness</t>
        </is>
      </c>
      <c r="B7360" t="n">
        <v>1</v>
      </c>
    </row>
    <row r="7361">
      <c r="A7361" t="inlineStr">
        <is>
          <t>dbid208row1</t>
        </is>
      </c>
      <c r="B7361" t="n">
        <v>1</v>
      </c>
    </row>
    <row r="7362">
      <c r="A7362" t="inlineStr">
        <is>
          <t>rowid8</t>
        </is>
      </c>
      <c r="B7362" t="n">
        <v>1</v>
      </c>
    </row>
    <row r="7363">
      <c r="A7363" t="inlineStr">
        <is>
          <t>fullnameclerk</t>
        </is>
      </c>
      <c r="B7363" t="n">
        <v>1</v>
      </c>
    </row>
    <row r="7364">
      <c r="A7364" t="inlineStr">
        <is>
          <t>ndod</t>
        </is>
      </c>
      <c r="B7364" t="n">
        <v>1</v>
      </c>
    </row>
    <row r="7365">
      <c r="A7365" t="inlineStr">
        <is>
          <t>australianhollywood</t>
        </is>
      </c>
      <c r="B7365" t="n">
        <v>1</v>
      </c>
    </row>
    <row r="7366">
      <c r="A7366" t="inlineStr">
        <is>
          <t>myein</t>
        </is>
      </c>
      <c r="B7366" t="n">
        <v>1</v>
      </c>
    </row>
    <row r="7367">
      <c r="A7367" t="inlineStr">
        <is>
          <t>otherstrikesthe</t>
        </is>
      </c>
      <c r="B7367" t="n">
        <v>1</v>
      </c>
    </row>
    <row r="7368">
      <c r="A7368" t="inlineStr">
        <is>
          <t>griegères</t>
        </is>
      </c>
      <c r="B7368" t="n">
        <v>1</v>
      </c>
    </row>
    <row r="7369">
      <c r="A7369" t="inlineStr">
        <is>
          <t>filassie</t>
        </is>
      </c>
      <c r="B7369" t="n">
        <v>1</v>
      </c>
    </row>
    <row r="7370">
      <c r="A7370" t="inlineStr">
        <is>
          <t>indefinced</t>
        </is>
      </c>
      <c r="B7370" t="n">
        <v>1</v>
      </c>
    </row>
    <row r="7371">
      <c r="A7371" t="inlineStr">
        <is>
          <t>lougouz</t>
        </is>
      </c>
      <c r="B7371" t="n">
        <v>1</v>
      </c>
    </row>
    <row r="7372">
      <c r="A7372" t="inlineStr">
        <is>
          <t>gradner</t>
        </is>
      </c>
      <c r="B7372" t="n">
        <v>1</v>
      </c>
    </row>
    <row r="7373">
      <c r="A7373" t="inlineStr">
        <is>
          <t>madslone</t>
        </is>
      </c>
      <c r="B7373" t="n">
        <v>1</v>
      </c>
    </row>
    <row r="7374">
      <c r="A7374" t="inlineStr">
        <is>
          <t>thearifleischer</t>
        </is>
      </c>
      <c r="B7374" t="n">
        <v>1</v>
      </c>
    </row>
    <row r="7375">
      <c r="A7375" t="inlineStr">
        <is>
          <t>lavarball92</t>
        </is>
      </c>
      <c r="B7375" t="n">
        <v>1</v>
      </c>
    </row>
    <row r="7376">
      <c r="A7376" t="inlineStr">
        <is>
          <t>rdardi</t>
        </is>
      </c>
      <c r="B7376" t="n">
        <v>1</v>
      </c>
    </row>
    <row r="7377">
      <c r="A7377" t="inlineStr">
        <is>
          <t>besabe</t>
        </is>
      </c>
      <c r="B7377" t="n">
        <v>1</v>
      </c>
    </row>
    <row r="7378">
      <c r="A7378" t="inlineStr">
        <is>
          <t>dontari</t>
        </is>
      </c>
      <c r="B7378" t="n">
        <v>15</v>
      </c>
    </row>
    <row r="7379">
      <c r="A7379" t="inlineStr">
        <is>
          <t>pfi86</t>
        </is>
      </c>
      <c r="B7379" t="n">
        <v>1</v>
      </c>
    </row>
    <row r="7380">
      <c r="A7380" t="inlineStr">
        <is>
          <t>kislov</t>
        </is>
      </c>
      <c r="B7380" t="n">
        <v>1</v>
      </c>
    </row>
    <row r="7381">
      <c r="A7381" t="inlineStr">
        <is>
          <t>tragicaitcoli</t>
        </is>
      </c>
      <c r="B7381" t="n">
        <v>1</v>
      </c>
    </row>
    <row r="7382">
      <c r="A7382" t="inlineStr">
        <is>
          <t>cunget</t>
        </is>
      </c>
      <c r="B7382" t="n">
        <v>1</v>
      </c>
    </row>
    <row r="7383">
      <c r="A7383" t="inlineStr">
        <is>
          <t>casehistory</t>
        </is>
      </c>
      <c r="B7383" t="n">
        <v>1</v>
      </c>
    </row>
    <row r="7384">
      <c r="A7384" t="inlineStr">
        <is>
          <t>michaeljsimmons</t>
        </is>
      </c>
      <c r="B7384" t="n">
        <v>1</v>
      </c>
    </row>
    <row r="7385">
      <c r="A7385" t="inlineStr">
        <is>
          <t>comzyvfum7m47c</t>
        </is>
      </c>
      <c r="B7385" t="n">
        <v>1</v>
      </c>
    </row>
    <row r="7386">
      <c r="A7386" t="inlineStr">
        <is>
          <t>1367mpixel</t>
        </is>
      </c>
      <c r="B7386" t="n">
        <v>1</v>
      </c>
    </row>
    <row r="7387">
      <c r="A7387" t="inlineStr">
        <is>
          <t>appsarva</t>
        </is>
      </c>
      <c r="B7387" t="n">
        <v>1</v>
      </c>
    </row>
    <row r="7388">
      <c r="A7388" t="inlineStr">
        <is>
          <t>comphatechtorpedo_tube_dub</t>
        </is>
      </c>
      <c r="B7388" t="n">
        <v>1</v>
      </c>
    </row>
    <row r="7389">
      <c r="A7389" t="inlineStr">
        <is>
          <t>electrophysical</t>
        </is>
      </c>
      <c r="B7389" t="n">
        <v>2</v>
      </c>
    </row>
    <row r="7390">
      <c r="A7390" t="inlineStr">
        <is>
          <t>babalows</t>
        </is>
      </c>
      <c r="B7390" t="n">
        <v>1</v>
      </c>
    </row>
    <row r="7391">
      <c r="A7391" t="inlineStr">
        <is>
          <t>schoolspecialist</t>
        </is>
      </c>
      <c r="B7391" t="n">
        <v>1</v>
      </c>
    </row>
    <row r="7392">
      <c r="A7392" t="inlineStr">
        <is>
          <t>trocin</t>
        </is>
      </c>
      <c r="B7392" t="n">
        <v>1</v>
      </c>
    </row>
    <row r="7393">
      <c r="A7393" t="inlineStr">
        <is>
          <t>excelence</t>
        </is>
      </c>
      <c r="B7393" t="n">
        <v>1</v>
      </c>
    </row>
    <row r="7394">
      <c r="A7394" t="inlineStr">
        <is>
          <t>health—the</t>
        </is>
      </c>
      <c r="B7394" t="n">
        <v>3</v>
      </c>
    </row>
    <row r="7395">
      <c r="A7395" t="inlineStr">
        <is>
          <t>babalow</t>
        </is>
      </c>
      <c r="B7395" t="n">
        <v>1</v>
      </c>
    </row>
    <row r="7396">
      <c r="A7396" t="inlineStr">
        <is>
          <t>dryournaled</t>
        </is>
      </c>
      <c r="B7396" t="n">
        <v>1</v>
      </c>
    </row>
    <row r="7397">
      <c r="A7397" t="inlineStr">
        <is>
          <t>hindler</t>
        </is>
      </c>
      <c r="B7397" t="n">
        <v>1</v>
      </c>
    </row>
    <row r="7398">
      <c r="A7398" t="inlineStr">
        <is>
          <t>funnymancabrera</t>
        </is>
      </c>
      <c r="B7398" t="n">
        <v>1</v>
      </c>
    </row>
    <row r="7399">
      <c r="A7399" t="inlineStr">
        <is>
          <t>intervisature</t>
        </is>
      </c>
      <c r="B7399" t="n">
        <v>1</v>
      </c>
    </row>
    <row r="7400">
      <c r="A7400" t="inlineStr">
        <is>
          <t>boothlet</t>
        </is>
      </c>
      <c r="B7400" t="n">
        <v>1</v>
      </c>
    </row>
    <row r="7401">
      <c r="A7401" t="inlineStr">
        <is>
          <t>imera</t>
        </is>
      </c>
      <c r="B7401" t="n">
        <v>1</v>
      </c>
    </row>
    <row r="7402">
      <c r="A7402" t="inlineStr">
        <is>
          <t>adviour</t>
        </is>
      </c>
      <c r="B7402" t="n">
        <v>1</v>
      </c>
    </row>
    <row r="7403">
      <c r="A7403" t="inlineStr">
        <is>
          <t>bottington</t>
        </is>
      </c>
      <c r="B7403" t="n">
        <v>1</v>
      </c>
    </row>
    <row r="7404">
      <c r="A7404" t="inlineStr">
        <is>
          <t>ficell</t>
        </is>
      </c>
      <c r="B7404" t="n">
        <v>1</v>
      </c>
    </row>
    <row r="7405">
      <c r="A7405" t="inlineStr">
        <is>
          <t>rtfw</t>
        </is>
      </c>
      <c r="B7405" t="n">
        <v>3</v>
      </c>
    </row>
    <row r="7406">
      <c r="A7406" t="inlineStr">
        <is>
          <t>theriel</t>
        </is>
      </c>
      <c r="B7406" t="n">
        <v>1</v>
      </c>
    </row>
    <row r="7407">
      <c r="A7407" t="inlineStr">
        <is>
          <t>refuselette</t>
        </is>
      </c>
      <c r="B7407" t="n">
        <v>1</v>
      </c>
    </row>
    <row r="7408">
      <c r="A7408" t="inlineStr">
        <is>
          <t>waitices</t>
        </is>
      </c>
      <c r="B7408" t="n">
        <v>1</v>
      </c>
    </row>
    <row r="7409">
      <c r="A7409" t="inlineStr">
        <is>
          <t>serrais</t>
        </is>
      </c>
      <c r="B7409" t="n">
        <v>1</v>
      </c>
    </row>
    <row r="7410">
      <c r="A7410" t="inlineStr">
        <is>
          <t>whateday</t>
        </is>
      </c>
      <c r="B7410" t="n">
        <v>1</v>
      </c>
    </row>
    <row r="7411">
      <c r="A7411" t="inlineStr">
        <is>
          <t>1leumeric</t>
        </is>
      </c>
      <c r="B7411" t="n">
        <v>1</v>
      </c>
    </row>
    <row r="7412">
      <c r="A7412" t="inlineStr">
        <is>
          <t>randnew</t>
        </is>
      </c>
      <c r="B7412" t="n">
        <v>1</v>
      </c>
    </row>
    <row r="7413">
      <c r="A7413" t="inlineStr">
        <is>
          <t>retretched</t>
        </is>
      </c>
      <c r="B7413" t="n">
        <v>1</v>
      </c>
    </row>
    <row r="7414">
      <c r="A7414" t="inlineStr">
        <is>
          <t>shahraq</t>
        </is>
      </c>
      <c r="B7414" t="n">
        <v>1</v>
      </c>
    </row>
    <row r="7415">
      <c r="A7415" t="inlineStr">
        <is>
          <t>yacobones</t>
        </is>
      </c>
      <c r="B7415" t="n">
        <v>1</v>
      </c>
    </row>
    <row r="7416">
      <c r="A7416" t="inlineStr">
        <is>
          <t>teasma</t>
        </is>
      </c>
      <c r="B7416" t="n">
        <v>1</v>
      </c>
    </row>
    <row r="7417">
      <c r="A7417" t="inlineStr">
        <is>
          <t>pro_trump</t>
        </is>
      </c>
      <c r="B7417" t="n">
        <v>1</v>
      </c>
    </row>
    <row r="7418">
      <c r="A7418" t="inlineStr">
        <is>
          <t>mempoly</t>
        </is>
      </c>
      <c r="B7418" t="n">
        <v>1</v>
      </c>
    </row>
    <row r="7419">
      <c r="A7419" t="inlineStr">
        <is>
          <t>tumofu</t>
        </is>
      </c>
      <c r="B7419" t="n">
        <v>1</v>
      </c>
    </row>
    <row r="7420">
      <c r="A7420" t="inlineStr">
        <is>
          <t>starteam</t>
        </is>
      </c>
      <c r="B7420" t="n">
        <v>1</v>
      </c>
    </row>
    <row r="7421">
      <c r="A7421" t="inlineStr">
        <is>
          <t>makelausa</t>
        </is>
      </c>
      <c r="B7421" t="n">
        <v>1</v>
      </c>
    </row>
    <row r="7422">
      <c r="A7422" t="inlineStr">
        <is>
          <t>2012—is</t>
        </is>
      </c>
      <c r="B7422" t="n">
        <v>2</v>
      </c>
    </row>
    <row r="7423">
      <c r="A7423" t="inlineStr">
        <is>
          <t>play—thats</t>
        </is>
      </c>
      <c r="B7423" t="n">
        <v>1</v>
      </c>
    </row>
    <row r="7424">
      <c r="A7424" t="inlineStr">
        <is>
          <t>espndallasvoice</t>
        </is>
      </c>
      <c r="B7424" t="n">
        <v>1</v>
      </c>
    </row>
    <row r="7425">
      <c r="A7425" t="inlineStr">
        <is>
          <t>comldrof0vi7e6</t>
        </is>
      </c>
      <c r="B7425" t="n">
        <v>1</v>
      </c>
    </row>
    <row r="7426">
      <c r="A7426" t="inlineStr">
        <is>
          <t>wererbars</t>
        </is>
      </c>
      <c r="B7426" t="n">
        <v>1</v>
      </c>
    </row>
    <row r="7427">
      <c r="A7427" t="inlineStr">
        <is>
          <t>mcalvaly</t>
        </is>
      </c>
      <c r="B7427" t="n">
        <v>1</v>
      </c>
    </row>
    <row r="7428">
      <c r="A7428" t="inlineStr">
        <is>
          <t>gelthat</t>
        </is>
      </c>
      <c r="B7428" t="n">
        <v>1</v>
      </c>
    </row>
    <row r="7429">
      <c r="A7429" t="inlineStr">
        <is>
          <t>loneqreal</t>
        </is>
      </c>
      <c r="B7429" t="n">
        <v>1</v>
      </c>
    </row>
    <row r="7430">
      <c r="A7430" t="inlineStr">
        <is>
          <t>bootraiser</t>
        </is>
      </c>
      <c r="B7430" t="n">
        <v>1</v>
      </c>
    </row>
    <row r="7431">
      <c r="A7431" t="inlineStr">
        <is>
          <t>orgdistribution_scriptsindex</t>
        </is>
      </c>
      <c r="B7431" t="n">
        <v>1</v>
      </c>
    </row>
    <row r="7432">
      <c r="A7432" t="inlineStr">
        <is>
          <t>0542017</t>
        </is>
      </c>
      <c r="B7432" t="n">
        <v>1</v>
      </c>
    </row>
    <row r="7433">
      <c r="A7433" t="inlineStr">
        <is>
          <t>macore</t>
        </is>
      </c>
      <c r="B7433" t="n">
        <v>2</v>
      </c>
    </row>
    <row r="7434">
      <c r="A7434" t="inlineStr">
        <is>
          <t>livelogsheets</t>
        </is>
      </c>
      <c r="B7434" t="n">
        <v>1</v>
      </c>
    </row>
    <row r="7435">
      <c r="A7435" t="inlineStr">
        <is>
          <t>devshotgmail</t>
        </is>
      </c>
      <c r="B7435" t="n">
        <v>1</v>
      </c>
    </row>
    <row r="7436">
      <c r="A7436" t="inlineStr">
        <is>
          <t>trilinke</t>
        </is>
      </c>
      <c r="B7436" t="n">
        <v>1</v>
      </c>
    </row>
    <row r="7437">
      <c r="A7437" t="inlineStr">
        <is>
          <t>earthsat</t>
        </is>
      </c>
      <c r="B7437" t="n">
        <v>2</v>
      </c>
    </row>
    <row r="7438">
      <c r="A7438" t="inlineStr">
        <is>
          <t>0328pm</t>
        </is>
      </c>
      <c r="B7438" t="n">
        <v>1</v>
      </c>
    </row>
    <row r="7439">
      <c r="A7439" t="inlineStr">
        <is>
          <t>110303</t>
        </is>
      </c>
      <c r="B7439" t="n">
        <v>1</v>
      </c>
    </row>
    <row r="7440">
      <c r="A7440" t="inlineStr">
        <is>
          <t>linkhacks</t>
        </is>
      </c>
      <c r="B7440" t="n">
        <v>1</v>
      </c>
    </row>
    <row r="7441">
      <c r="A7441" t="inlineStr">
        <is>
          <t>reshaffer</t>
        </is>
      </c>
      <c r="B7441" t="n">
        <v>1</v>
      </c>
    </row>
    <row r="7442">
      <c r="A7442" t="inlineStr">
        <is>
          <t>e1e64ea1d781d4f353b66defe62075ce34c7f62id33883002</t>
        </is>
      </c>
      <c r="B7442" t="n">
        <v>1</v>
      </c>
    </row>
    <row r="7443">
      <c r="A7443" t="inlineStr">
        <is>
          <t>phpfilesarch</t>
        </is>
      </c>
      <c r="B7443" t="n">
        <v>1</v>
      </c>
    </row>
    <row r="7444">
      <c r="A7444" t="inlineStr">
        <is>
          <t>retrodrive</t>
        </is>
      </c>
      <c r="B7444" t="n">
        <v>1</v>
      </c>
    </row>
    <row r="7445">
      <c r="A7445" t="inlineStr">
        <is>
          <t>110425</t>
        </is>
      </c>
      <c r="B7445" t="n">
        <v>1</v>
      </c>
    </row>
    <row r="7446">
      <c r="A7446" t="inlineStr">
        <is>
          <t>galbart</t>
        </is>
      </c>
      <c r="B7446" t="n">
        <v>1</v>
      </c>
    </row>
    <row r="7447">
      <c r="A7447" t="inlineStr">
        <is>
          <t>842a</t>
        </is>
      </c>
      <c r="B7447" t="n">
        <v>2</v>
      </c>
    </row>
    <row r="7448">
      <c r="A7448" t="inlineStr">
        <is>
          <t>avengersvoice</t>
        </is>
      </c>
      <c r="B7448" t="n">
        <v>1</v>
      </c>
    </row>
    <row r="7449">
      <c r="A7449" t="inlineStr">
        <is>
          <t>chogyam</t>
        </is>
      </c>
      <c r="B7449" t="n">
        <v>1</v>
      </c>
    </row>
    <row r="7450">
      <c r="A7450" t="inlineStr">
        <is>
          <t>bankurás</t>
        </is>
      </c>
      <c r="B7450" t="n">
        <v>1</v>
      </c>
    </row>
    <row r="7451">
      <c r="A7451" t="inlineStr">
        <is>
          <t>yardasant</t>
        </is>
      </c>
      <c r="B7451" t="n">
        <v>1</v>
      </c>
    </row>
    <row r="7452">
      <c r="A7452" t="inlineStr">
        <is>
          <t>avaja</t>
        </is>
      </c>
      <c r="B7452" t="n">
        <v>1</v>
      </c>
    </row>
    <row r="7453">
      <c r="A7453" t="inlineStr">
        <is>
          <t>eunje</t>
        </is>
      </c>
      <c r="B7453" t="n">
        <v>1</v>
      </c>
    </row>
    <row r="7454">
      <c r="A7454" t="inlineStr">
        <is>
          <t>animadore</t>
        </is>
      </c>
      <c r="B7454" t="n">
        <v>1</v>
      </c>
    </row>
    <row r="7455">
      <c r="A7455" t="inlineStr">
        <is>
          <t>demenable</t>
        </is>
      </c>
      <c r="B7455" t="n">
        <v>1</v>
      </c>
    </row>
    <row r="7456">
      <c r="A7456" t="inlineStr">
        <is>
          <t>sanghampal</t>
        </is>
      </c>
      <c r="B7456" t="n">
        <v>1</v>
      </c>
    </row>
    <row r="7457">
      <c r="A7457" t="inlineStr">
        <is>
          <t>serhimballa</t>
        </is>
      </c>
      <c r="B7457" t="n">
        <v>1</v>
      </c>
    </row>
    <row r="7458">
      <c r="A7458" t="inlineStr">
        <is>
          <t>\♦\</t>
        </is>
      </c>
      <c r="B7458" t="n">
        <v>1</v>
      </c>
    </row>
    <row r="7459">
      <c r="A7459" t="inlineStr">
        <is>
          <t>kodhia</t>
        </is>
      </c>
      <c r="B7459" t="n">
        <v>1</v>
      </c>
    </row>
    <row r="7460">
      <c r="A7460" t="inlineStr">
        <is>
          <t>aksanti</t>
        </is>
      </c>
      <c r="B7460" t="n">
        <v>1</v>
      </c>
    </row>
    <row r="7461">
      <c r="A7461" t="inlineStr">
        <is>
          <t>com54og2qgfhj</t>
        </is>
      </c>
      <c r="B7461" t="n">
        <v>1</v>
      </c>
    </row>
    <row r="7462">
      <c r="A7462" t="inlineStr">
        <is>
          <t>mballa</t>
        </is>
      </c>
      <c r="B7462" t="n">
        <v>1</v>
      </c>
    </row>
    <row r="7463">
      <c r="A7463" t="inlineStr">
        <is>
          <t>tsencinchakiab</t>
        </is>
      </c>
      <c r="B7463" t="n">
        <v>1</v>
      </c>
    </row>
    <row r="7464">
      <c r="A7464" t="inlineStr">
        <is>
          <t>sallupatti</t>
        </is>
      </c>
      <c r="B7464" t="n">
        <v>1</v>
      </c>
    </row>
    <row r="7465">
      <c r="A7465" t="inlineStr">
        <is>
          <t>whiteheadtail</t>
        </is>
      </c>
      <c r="B7465" t="n">
        <v>1</v>
      </c>
    </row>
    <row r="7466">
      <c r="A7466" t="inlineStr">
        <is>
          <t>makraa</t>
        </is>
      </c>
      <c r="B7466" t="n">
        <v>1</v>
      </c>
    </row>
    <row r="7467">
      <c r="A7467" t="inlineStr">
        <is>
          <t>fare143fx</t>
        </is>
      </c>
      <c r="B7467" t="n">
        <v>1</v>
      </c>
    </row>
    <row r="7468">
      <c r="A7468" t="inlineStr">
        <is>
          <t>desyca</t>
        </is>
      </c>
      <c r="B7468" t="n">
        <v>1</v>
      </c>
    </row>
    <row r="7469">
      <c r="A7469" t="inlineStr">
        <is>
          <t>comdl1t3egusl</t>
        </is>
      </c>
      <c r="B7469" t="n">
        <v>1</v>
      </c>
    </row>
    <row r="7470">
      <c r="A7470" t="inlineStr">
        <is>
          <t>vishalika</t>
        </is>
      </c>
      <c r="B7470" t="n">
        <v>1</v>
      </c>
    </row>
    <row r="7471">
      <c r="A7471" t="inlineStr">
        <is>
          <t>fomon</t>
        </is>
      </c>
      <c r="B7471" t="n">
        <v>1</v>
      </c>
    </row>
    <row r="7472">
      <c r="A7472" t="inlineStr">
        <is>
          <t>mauj</t>
        </is>
      </c>
      <c r="B7472" t="n">
        <v>1</v>
      </c>
    </row>
    <row r="7473">
      <c r="A7473" t="inlineStr">
        <is>
          <t>note|</t>
        </is>
      </c>
      <c r="B7473" t="n">
        <v>1</v>
      </c>
    </row>
    <row r="7474">
      <c r="A7474" t="inlineStr">
        <is>
          <t>narud</t>
        </is>
      </c>
      <c r="B7474" t="n">
        <v>1</v>
      </c>
    </row>
    <row r="7475">
      <c r="A7475" t="inlineStr">
        <is>
          <t>gainkeldingen</t>
        </is>
      </c>
      <c r="B7475" t="n">
        <v>1</v>
      </c>
    </row>
    <row r="7476">
      <c r="A7476" t="inlineStr">
        <is>
          <t>365photos</t>
        </is>
      </c>
      <c r="B7476" t="n">
        <v>1</v>
      </c>
    </row>
    <row r="7477">
      <c r="A7477" t="inlineStr">
        <is>
          <t>misswelt</t>
        </is>
      </c>
      <c r="B7477" t="n">
        <v>1</v>
      </c>
    </row>
    <row r="7478">
      <c r="A7478" t="inlineStr">
        <is>
          <t>barage</t>
        </is>
      </c>
      <c r="B7478" t="n">
        <v>1</v>
      </c>
    </row>
    <row r="7479">
      <c r="A7479" t="inlineStr">
        <is>
          <t>kamkon</t>
        </is>
      </c>
      <c r="B7479" t="n">
        <v>1</v>
      </c>
    </row>
    <row r="7480">
      <c r="A7480" t="inlineStr">
        <is>
          <t>nidfas</t>
        </is>
      </c>
      <c r="B7480" t="n">
        <v>1</v>
      </c>
    </row>
    <row r="7481">
      <c r="A7481" t="inlineStr">
        <is>
          <t>zided</t>
        </is>
      </c>
      <c r="B7481" t="n">
        <v>1</v>
      </c>
    </row>
    <row r="7482">
      <c r="A7482" t="inlineStr">
        <is>
          <t>neviia</t>
        </is>
      </c>
      <c r="B7482" t="n">
        <v>1</v>
      </c>
    </row>
    <row r="7483">
      <c r="A7483" t="inlineStr">
        <is>
          <t>yearsmoke</t>
        </is>
      </c>
      <c r="B7483" t="n">
        <v>1</v>
      </c>
    </row>
    <row r="7484">
      <c r="A7484" t="inlineStr">
        <is>
          <t>lenocontons</t>
        </is>
      </c>
      <c r="B7484" t="n">
        <v>1</v>
      </c>
    </row>
    <row r="7485">
      <c r="A7485" t="inlineStr">
        <is>
          <t>maschner</t>
        </is>
      </c>
      <c r="B7485" t="n">
        <v>1</v>
      </c>
    </row>
    <row r="7486">
      <c r="A7486" t="inlineStr">
        <is>
          <t>smallflame</t>
        </is>
      </c>
      <c r="B7486" t="n">
        <v>1</v>
      </c>
    </row>
    <row r="7487">
      <c r="A7487" t="inlineStr">
        <is>
          <t>reemtas</t>
        </is>
      </c>
      <c r="B7487" t="n">
        <v>1</v>
      </c>
    </row>
    <row r="7488">
      <c r="A7488" t="inlineStr">
        <is>
          <t>topgi013</t>
        </is>
      </c>
      <c r="B7488" t="n">
        <v>1</v>
      </c>
    </row>
    <row r="7489">
      <c r="A7489" t="inlineStr">
        <is>
          <t>hdlmod</t>
        </is>
      </c>
      <c r="B7489" t="n">
        <v>1</v>
      </c>
    </row>
    <row r="7490">
      <c r="A7490" t="inlineStr">
        <is>
          <t>pockinkaus</t>
        </is>
      </c>
      <c r="B7490" t="n">
        <v>1</v>
      </c>
    </row>
    <row r="7491">
      <c r="A7491" t="inlineStr">
        <is>
          <t>shajhu</t>
        </is>
      </c>
      <c r="B7491" t="n">
        <v>1</v>
      </c>
    </row>
    <row r="7492">
      <c r="A7492" t="inlineStr">
        <is>
          <t>tengueda</t>
        </is>
      </c>
      <c r="B7492" t="n">
        <v>1</v>
      </c>
    </row>
    <row r="7493">
      <c r="A7493" t="inlineStr">
        <is>
          <t>dangercatacombs</t>
        </is>
      </c>
      <c r="B7493" t="n">
        <v>1</v>
      </c>
    </row>
    <row r="7494">
      <c r="A7494" t="inlineStr">
        <is>
          <t>giack</t>
        </is>
      </c>
      <c r="B7494" t="n">
        <v>1</v>
      </c>
    </row>
    <row r="7495">
      <c r="A7495" t="inlineStr">
        <is>
          <t>saseking</t>
        </is>
      </c>
      <c r="B7495" t="n">
        <v>1</v>
      </c>
    </row>
    <row r="7496">
      <c r="A7496" t="inlineStr">
        <is>
          <t>stramf</t>
        </is>
      </c>
      <c r="B7496" t="n">
        <v>1</v>
      </c>
    </row>
    <row r="7497">
      <c r="A7497" t="inlineStr">
        <is>
          <t>cred_navigation100</t>
        </is>
      </c>
      <c r="B7497" t="n">
        <v>1</v>
      </c>
    </row>
    <row r="7498">
      <c r="A7498" t="inlineStr">
        <is>
          <t>wesports</t>
        </is>
      </c>
      <c r="B7498" t="n">
        <v>2</v>
      </c>
    </row>
    <row r="7499">
      <c r="A7499" t="inlineStr">
        <is>
          <t>totemore</t>
        </is>
      </c>
      <c r="B7499" t="n">
        <v>1</v>
      </c>
    </row>
    <row r="7500">
      <c r="A7500" t="inlineStr">
        <is>
          <t>purplepurple</t>
        </is>
      </c>
      <c r="B7500" t="n">
        <v>1</v>
      </c>
    </row>
    <row r="7501">
      <c r="A7501" t="inlineStr">
        <is>
          <t>rosaryprank</t>
        </is>
      </c>
      <c r="B7501" t="n">
        <v>1</v>
      </c>
    </row>
    <row r="7502">
      <c r="A7502" t="inlineStr">
        <is>
          <t>foodgreens</t>
        </is>
      </c>
      <c r="B7502" t="n">
        <v>2</v>
      </c>
    </row>
    <row r="7503">
      <c r="A7503" t="inlineStr">
        <is>
          <t>fraist</t>
        </is>
      </c>
      <c r="B7503" t="n">
        <v>2</v>
      </c>
    </row>
    <row r="7504">
      <c r="A7504" t="inlineStr">
        <is>
          <t>playcharacters</t>
        </is>
      </c>
      <c r="B7504" t="n">
        <v>1</v>
      </c>
    </row>
    <row r="7505">
      <c r="A7505" t="inlineStr">
        <is>
          <t>uklibliam</t>
        </is>
      </c>
      <c r="B7505" t="n">
        <v>1</v>
      </c>
    </row>
    <row r="7506">
      <c r="A7506" t="inlineStr">
        <is>
          <t>skylarks</t>
        </is>
      </c>
      <c r="B7506" t="n">
        <v>1</v>
      </c>
    </row>
    <row r="7507">
      <c r="A7507" t="inlineStr">
        <is>
          <t>tryereoms</t>
        </is>
      </c>
      <c r="B7507" t="n">
        <v>1</v>
      </c>
    </row>
    <row r="7508">
      <c r="A7508" t="inlineStr">
        <is>
          <t>httpstudio</t>
        </is>
      </c>
      <c r="B7508" t="n">
        <v>1</v>
      </c>
    </row>
    <row r="7509">
      <c r="A7509" t="inlineStr">
        <is>
          <t>fingue</t>
        </is>
      </c>
      <c r="B7509" t="n">
        <v>1</v>
      </c>
    </row>
    <row r="7510">
      <c r="A7510" t="inlineStr">
        <is>
          <t>shaddamwiksonian</t>
        </is>
      </c>
      <c r="B7510" t="n">
        <v>1</v>
      </c>
    </row>
    <row r="7511">
      <c r="A7511" t="inlineStr">
        <is>
          <t>lauials</t>
        </is>
      </c>
      <c r="B7511" t="n">
        <v>1</v>
      </c>
    </row>
    <row r="7512">
      <c r="A7512" t="inlineStr">
        <is>
          <t>kindastatioslay</t>
        </is>
      </c>
      <c r="B7512" t="n">
        <v>1</v>
      </c>
    </row>
    <row r="7513">
      <c r="A7513" t="inlineStr">
        <is>
          <t>nxt®</t>
        </is>
      </c>
      <c r="B7513" t="n">
        <v>1</v>
      </c>
    </row>
    <row r="7514">
      <c r="A7514" t="inlineStr">
        <is>
          <t>ipvu</t>
        </is>
      </c>
      <c r="B7514" t="n">
        <v>1</v>
      </c>
    </row>
    <row r="7515">
      <c r="A7515" t="inlineStr">
        <is>
          <t>szipczynski</t>
        </is>
      </c>
      <c r="B7515" t="n">
        <v>1</v>
      </c>
    </row>
    <row r="7516">
      <c r="A7516" t="inlineStr">
        <is>
          <t>semft</t>
        </is>
      </c>
      <c r="B7516" t="n">
        <v>1</v>
      </c>
    </row>
    <row r="7517">
      <c r="A7517" t="inlineStr">
        <is>
          <t>dolkshots</t>
        </is>
      </c>
      <c r="B7517" t="n">
        <v>1</v>
      </c>
    </row>
    <row r="7518">
      <c r="A7518" t="inlineStr">
        <is>
          <t>jamscooked</t>
        </is>
      </c>
      <c r="B7518" t="n">
        <v>1</v>
      </c>
    </row>
    <row r="7519">
      <c r="A7519" t="inlineStr">
        <is>
          <t>agrirolina</t>
        </is>
      </c>
      <c r="B7519" t="n">
        <v>1</v>
      </c>
    </row>
    <row r="7520">
      <c r="A7520" t="inlineStr">
        <is>
          <t>pankrase</t>
        </is>
      </c>
      <c r="B7520" t="n">
        <v>1</v>
      </c>
    </row>
    <row r="7521">
      <c r="A7521" t="inlineStr">
        <is>
          <t>fighterschief</t>
        </is>
      </c>
      <c r="B7521" t="n">
        <v>1</v>
      </c>
    </row>
    <row r="7522">
      <c r="A7522" t="inlineStr">
        <is>
          <t>aslies</t>
        </is>
      </c>
      <c r="B7522" t="n">
        <v>1</v>
      </c>
    </row>
    <row r="7523">
      <c r="A7523" t="inlineStr">
        <is>
          <t>discomfortance</t>
        </is>
      </c>
      <c r="B7523" t="n">
        <v>1</v>
      </c>
    </row>
    <row r="7524">
      <c r="A7524" t="inlineStr">
        <is>
          <t>syberiansta</t>
        </is>
      </c>
      <c r="B7524" t="n">
        <v>1</v>
      </c>
    </row>
    <row r="7525">
      <c r="A7525" t="inlineStr">
        <is>
          <t>nowherer</t>
        </is>
      </c>
      <c r="B7525" t="n">
        <v>1</v>
      </c>
    </row>
    <row r="7526">
      <c r="A7526" t="inlineStr">
        <is>
          <t>savicohoood</t>
        </is>
      </c>
      <c r="B7526" t="n">
        <v>1</v>
      </c>
    </row>
    <row r="7527">
      <c r="A7527" t="inlineStr">
        <is>
          <t>entertainmentpower</t>
        </is>
      </c>
      <c r="B7527" t="n">
        <v>1</v>
      </c>
    </row>
    <row r="7528">
      <c r="A7528" t="inlineStr">
        <is>
          <t>actfire</t>
        </is>
      </c>
      <c r="B7528" t="n">
        <v>1</v>
      </c>
    </row>
    <row r="7529">
      <c r="A7529" t="inlineStr">
        <is>
          <t>kautianbashi</t>
        </is>
      </c>
      <c r="B7529" t="n">
        <v>1</v>
      </c>
    </row>
    <row r="7530">
      <c r="A7530" t="inlineStr">
        <is>
          <t>depthsier</t>
        </is>
      </c>
      <c r="B7530" t="n">
        <v>1</v>
      </c>
    </row>
    <row r="7531">
      <c r="A7531" t="inlineStr">
        <is>
          <t>zackarys</t>
        </is>
      </c>
      <c r="B7531" t="n">
        <v>1</v>
      </c>
    </row>
    <row r="7532">
      <c r="A7532" t="inlineStr">
        <is>
          <t>bridhigh</t>
        </is>
      </c>
      <c r="B7532" t="n">
        <v>1</v>
      </c>
    </row>
    <row r="7533">
      <c r="A7533" t="inlineStr">
        <is>
          <t>yepcreepy</t>
        </is>
      </c>
      <c r="B7533" t="n">
        <v>1</v>
      </c>
    </row>
    <row r="7534">
      <c r="A7534" t="inlineStr">
        <is>
          <t>zontalas</t>
        </is>
      </c>
      <c r="B7534" t="n">
        <v>1</v>
      </c>
    </row>
    <row r="7535">
      <c r="A7535" t="inlineStr">
        <is>
          <t>yoshos</t>
        </is>
      </c>
      <c r="B7535" t="n">
        <v>1</v>
      </c>
    </row>
    <row r="7536">
      <c r="A7536" t="inlineStr">
        <is>
          <t>zontala</t>
        </is>
      </c>
      <c r="B7536" t="n">
        <v>1</v>
      </c>
    </row>
    <row r="7537">
      <c r="A7537" t="inlineStr">
        <is>
          <t>createdcreating</t>
        </is>
      </c>
      <c r="B7537" t="n">
        <v>1</v>
      </c>
    </row>
    <row r="7538">
      <c r="A7538" t="inlineStr">
        <is>
          <t>burrebo</t>
        </is>
      </c>
      <c r="B7538" t="n">
        <v>3</v>
      </c>
    </row>
    <row r="7539">
      <c r="A7539" t="inlineStr">
        <is>
          <t>rapunzelre</t>
        </is>
      </c>
      <c r="B7539" t="n">
        <v>1</v>
      </c>
    </row>
    <row r="7540">
      <c r="A7540" t="inlineStr">
        <is>
          <t>couchwe</t>
        </is>
      </c>
      <c r="B7540" t="n">
        <v>1</v>
      </c>
    </row>
    <row r="7541">
      <c r="A7541" t="inlineStr">
        <is>
          <t>sopotentially</t>
        </is>
      </c>
      <c r="B7541" t="n">
        <v>1</v>
      </c>
    </row>
    <row r="7542">
      <c r="A7542" t="inlineStr">
        <is>
          <t>maybepro</t>
        </is>
      </c>
      <c r="B7542" t="n">
        <v>1</v>
      </c>
    </row>
    <row r="7543">
      <c r="A7543" t="inlineStr">
        <is>
          <t>eventuallyproof</t>
        </is>
      </c>
      <c r="B7543" t="n">
        <v>1</v>
      </c>
    </row>
    <row r="7544">
      <c r="A7544" t="inlineStr">
        <is>
          <t>whistleblows</t>
        </is>
      </c>
      <c r="B7544" t="n">
        <v>1</v>
      </c>
    </row>
    <row r="7545">
      <c r="A7545" t="inlineStr">
        <is>
          <t>formderious</t>
        </is>
      </c>
      <c r="B7545" t="n">
        <v>1</v>
      </c>
    </row>
    <row r="7546">
      <c r="A7546" t="inlineStr">
        <is>
          <t>cantput</t>
        </is>
      </c>
      <c r="B7546" t="n">
        <v>1</v>
      </c>
    </row>
    <row r="7547">
      <c r="A7547" t="inlineStr">
        <is>
          <t>pressand</t>
        </is>
      </c>
      <c r="B7547" t="n">
        <v>1</v>
      </c>
    </row>
    <row r="7548">
      <c r="A7548" t="inlineStr">
        <is>
          <t>embarrassmentuntil</t>
        </is>
      </c>
      <c r="B7548" t="n">
        <v>1</v>
      </c>
    </row>
    <row r="7549">
      <c r="A7549" t="inlineStr">
        <is>
          <t>uknews201504putal</t>
        </is>
      </c>
      <c r="B7549" t="n">
        <v>1</v>
      </c>
    </row>
    <row r="7550">
      <c r="A7550" t="inlineStr">
        <is>
          <t>bet2better</t>
        </is>
      </c>
      <c r="B7550" t="n">
        <v>1</v>
      </c>
    </row>
    <row r="7551">
      <c r="A7551" t="inlineStr">
        <is>
          <t>flamino®</t>
        </is>
      </c>
      <c r="B7551" t="n">
        <v>1</v>
      </c>
    </row>
    <row r="7552">
      <c r="A7552" t="inlineStr">
        <is>
          <t>jailband</t>
        </is>
      </c>
      <c r="B7552" t="n">
        <v>1</v>
      </c>
    </row>
    <row r="7553">
      <c r="A7553" t="inlineStr">
        <is>
          <t>newavage</t>
        </is>
      </c>
      <c r="B7553" t="n">
        <v>1</v>
      </c>
    </row>
    <row r="7554">
      <c r="A7554" t="inlineStr">
        <is>
          <t>goldenspread</t>
        </is>
      </c>
      <c r="B7554" t="n">
        <v>1</v>
      </c>
    </row>
    <row r="7555">
      <c r="A7555" t="inlineStr">
        <is>
          <t>toorney</t>
        </is>
      </c>
      <c r="B7555" t="n">
        <v>1</v>
      </c>
    </row>
    <row r="7556">
      <c r="A7556" t="inlineStr">
        <is>
          <t>djordel</t>
        </is>
      </c>
      <c r="B7556" t="n">
        <v>1</v>
      </c>
    </row>
    <row r="7557">
      <c r="A7557" t="inlineStr">
        <is>
          <t>zholedgedus</t>
        </is>
      </c>
      <c r="B7557" t="n">
        <v>1</v>
      </c>
    </row>
    <row r="7558">
      <c r="A7558" t="inlineStr">
        <is>
          <t>baskop</t>
        </is>
      </c>
      <c r="B7558" t="n">
        <v>1</v>
      </c>
    </row>
    <row r="7559">
      <c r="A7559" t="inlineStr">
        <is>
          <t>mastocomplementation</t>
        </is>
      </c>
      <c r="B7559" t="n">
        <v>1</v>
      </c>
    </row>
    <row r="7560">
      <c r="A7560" t="inlineStr">
        <is>
          <t>ceteen</t>
        </is>
      </c>
      <c r="B7560" t="n">
        <v>1</v>
      </c>
    </row>
    <row r="7561">
      <c r="A7561" t="inlineStr">
        <is>
          <t>fateos</t>
        </is>
      </c>
      <c r="B7561" t="n">
        <v>1</v>
      </c>
    </row>
    <row r="7562">
      <c r="A7562" t="inlineStr">
        <is>
          <t>eternityos</t>
        </is>
      </c>
      <c r="B7562" t="n">
        <v>1</v>
      </c>
    </row>
    <row r="7563">
      <c r="A7563" t="inlineStr">
        <is>
          <t>nmlayer</t>
        </is>
      </c>
      <c r="B7563" t="n">
        <v>1</v>
      </c>
    </row>
    <row r="7564">
      <c r="A7564" t="inlineStr">
        <is>
          <t>cefaleno</t>
        </is>
      </c>
      <c r="B7564" t="n">
        <v>1</v>
      </c>
    </row>
    <row r="7565">
      <c r="A7565" t="inlineStr">
        <is>
          <t>monthquotequoteitsescap</t>
        </is>
      </c>
      <c r="B7565" t="n">
        <v>1</v>
      </c>
    </row>
    <row r="7566">
      <c r="A7566" t="inlineStr">
        <is>
          <t>qihsi</t>
        </is>
      </c>
      <c r="B7566" t="n">
        <v>1</v>
      </c>
    </row>
    <row r="7567">
      <c r="A7567" t="inlineStr">
        <is>
          <t>igreetings</t>
        </is>
      </c>
      <c r="B7567" t="n">
        <v>1</v>
      </c>
    </row>
    <row r="7568">
      <c r="A7568" t="inlineStr">
        <is>
          <t>wuhei</t>
        </is>
      </c>
      <c r="B7568" t="n">
        <v>2</v>
      </c>
    </row>
    <row r="7569">
      <c r="A7569" t="inlineStr">
        <is>
          <t>irecipients</t>
        </is>
      </c>
      <c r="B7569" t="n">
        <v>1</v>
      </c>
    </row>
    <row r="7570">
      <c r="A7570" t="inlineStr">
        <is>
          <t>mentech</t>
        </is>
      </c>
      <c r="B7570" t="n">
        <v>1</v>
      </c>
    </row>
    <row r="7571">
      <c r="A7571" t="inlineStr">
        <is>
          <t>jäst</t>
        </is>
      </c>
      <c r="B7571" t="n">
        <v>1</v>
      </c>
    </row>
    <row r="7572">
      <c r="A7572" t="inlineStr">
        <is>
          <t>fragiles</t>
        </is>
      </c>
      <c r="B7572" t="n">
        <v>1</v>
      </c>
    </row>
    <row r="7573">
      <c r="A7573" t="inlineStr">
        <is>
          <t>danselection</t>
        </is>
      </c>
      <c r="B7573" t="n">
        <v>1</v>
      </c>
    </row>
    <row r="7574">
      <c r="A7574" t="inlineStr">
        <is>
          <t>alrarie</t>
        </is>
      </c>
      <c r="B7574" t="n">
        <v>1</v>
      </c>
    </row>
    <row r="7575">
      <c r="A7575" t="inlineStr">
        <is>
          <t>rhythmó</t>
        </is>
      </c>
      <c r="B7575" t="n">
        <v>1</v>
      </c>
    </row>
    <row r="7576">
      <c r="A7576" t="inlineStr">
        <is>
          <t>disentombed</t>
        </is>
      </c>
      <c r="B7576" t="n">
        <v>1</v>
      </c>
    </row>
    <row r="7577">
      <c r="A7577" t="inlineStr">
        <is>
          <t>mingegame</t>
        </is>
      </c>
      <c r="B7577" t="n">
        <v>1</v>
      </c>
    </row>
    <row r="7578">
      <c r="A7578" t="inlineStr">
        <is>
          <t>httpheroesofirehouse</t>
        </is>
      </c>
      <c r="B7578" t="n">
        <v>1</v>
      </c>
    </row>
    <row r="7579">
      <c r="A7579" t="inlineStr">
        <is>
          <t>holesco</t>
        </is>
      </c>
      <c r="B7579" t="n">
        <v>1</v>
      </c>
    </row>
    <row r="7580">
      <c r="A7580" t="inlineStr">
        <is>
          <t>weedys</t>
        </is>
      </c>
      <c r="B7580" t="n">
        <v>1</v>
      </c>
    </row>
    <row r="7581">
      <c r="A7581" t="inlineStr">
        <is>
          <t>nlboy</t>
        </is>
      </c>
      <c r="B7581" t="n">
        <v>1</v>
      </c>
    </row>
    <row r="7582">
      <c r="A7582" t="inlineStr">
        <is>
          <t>blinkbank</t>
        </is>
      </c>
      <c r="B7582" t="n">
        <v>1</v>
      </c>
    </row>
    <row r="7583">
      <c r="A7583" t="inlineStr">
        <is>
          <t>seitechuns</t>
        </is>
      </c>
      <c r="B7583" t="n">
        <v>1</v>
      </c>
    </row>
    <row r="7584">
      <c r="A7584" t="inlineStr">
        <is>
          <t>boforst</t>
        </is>
      </c>
      <c r="B7584" t="n">
        <v>1</v>
      </c>
    </row>
    <row r="7585">
      <c r="A7585" t="inlineStr">
        <is>
          <t>ot9</t>
        </is>
      </c>
      <c r="B7585" t="n">
        <v>1</v>
      </c>
    </row>
    <row r="7586">
      <c r="A7586" t="inlineStr">
        <is>
          <t>kreyabal</t>
        </is>
      </c>
      <c r="B7586" t="n">
        <v>1</v>
      </c>
    </row>
    <row r="7587">
      <c r="A7587" t="inlineStr">
        <is>
          <t>mememoppers</t>
        </is>
      </c>
      <c r="B7587" t="n">
        <v>1</v>
      </c>
    </row>
    <row r="7588">
      <c r="A7588" t="inlineStr">
        <is>
          <t>pyeit</t>
        </is>
      </c>
      <c r="B7588" t="n">
        <v>1</v>
      </c>
    </row>
    <row r="7589">
      <c r="A7589" t="inlineStr">
        <is>
          <t>soran–ojasdá</t>
        </is>
      </c>
      <c r="B7589" t="n">
        <v>1</v>
      </c>
    </row>
    <row r="7590">
      <c r="A7590" t="inlineStr">
        <is>
          <t>varnold</t>
        </is>
      </c>
      <c r="B7590" t="n">
        <v>1</v>
      </c>
    </row>
    <row r="7591">
      <c r="A7591" t="inlineStr">
        <is>
          <t>ninthtank–ti</t>
        </is>
      </c>
      <c r="B7591" t="n">
        <v>1</v>
      </c>
    </row>
    <row r="7592">
      <c r="A7592" t="inlineStr">
        <is>
          <t>juricel</t>
        </is>
      </c>
      <c r="B7592" t="n">
        <v>1</v>
      </c>
    </row>
    <row r="7593">
      <c r="A7593" t="inlineStr">
        <is>
          <t>almanava</t>
        </is>
      </c>
      <c r="B7593" t="n">
        <v>1</v>
      </c>
    </row>
    <row r="7594">
      <c r="A7594" t="inlineStr">
        <is>
          <t>incilties</t>
        </is>
      </c>
      <c r="B7594" t="n">
        <v>1</v>
      </c>
    </row>
    <row r="7595">
      <c r="A7595" t="inlineStr">
        <is>
          <t>comethin</t>
        </is>
      </c>
      <c r="B7595" t="n">
        <v>1</v>
      </c>
    </row>
    <row r="7596">
      <c r="A7596" t="inlineStr">
        <is>
          <t>conflictively</t>
        </is>
      </c>
      <c r="B7596" t="n">
        <v>1</v>
      </c>
    </row>
    <row r="7597">
      <c r="A7597" t="inlineStr">
        <is>
          <t>trontiums</t>
        </is>
      </c>
      <c r="B7597" t="n">
        <v>1</v>
      </c>
    </row>
    <row r="7598">
      <c r="A7598" t="inlineStr">
        <is>
          <t>coindesar</t>
        </is>
      </c>
      <c r="B7598" t="n">
        <v>1</v>
      </c>
    </row>
    <row r="7599">
      <c r="A7599" t="inlineStr">
        <is>
          <t>flavum</t>
        </is>
      </c>
      <c r="B7599" t="n">
        <v>1</v>
      </c>
    </row>
    <row r="7600">
      <c r="A7600" t="inlineStr">
        <is>
          <t>zcns</t>
        </is>
      </c>
      <c r="B7600" t="n">
        <v>1</v>
      </c>
    </row>
    <row r="7601">
      <c r="A7601" t="inlineStr">
        <is>
          <t>sxed</t>
        </is>
      </c>
      <c r="B7601" t="n">
        <v>1</v>
      </c>
    </row>
    <row r="7602">
      <c r="A7602" t="inlineStr">
        <is>
          <t>tremesomerawki</t>
        </is>
      </c>
      <c r="B7602" t="n">
        <v>1</v>
      </c>
    </row>
    <row r="7603">
      <c r="A7603" t="inlineStr">
        <is>
          <t>parafinguistic</t>
        </is>
      </c>
      <c r="B7603" t="n">
        <v>1</v>
      </c>
    </row>
    <row r="7604">
      <c r="A7604" t="inlineStr">
        <is>
          <t>chiscuba</t>
        </is>
      </c>
      <c r="B7604" t="n">
        <v>1</v>
      </c>
    </row>
    <row r="7605">
      <c r="A7605" t="inlineStr">
        <is>
          <t>ctfii</t>
        </is>
      </c>
      <c r="B7605" t="n">
        <v>1</v>
      </c>
    </row>
    <row r="7606">
      <c r="A7606" t="inlineStr">
        <is>
          <t>boleronavd</t>
        </is>
      </c>
      <c r="B7606" t="n">
        <v>1</v>
      </c>
    </row>
    <row r="7607">
      <c r="A7607" t="inlineStr">
        <is>
          <t>20found</t>
        </is>
      </c>
      <c r="B7607" t="n">
        <v>1</v>
      </c>
    </row>
    <row r="7608">
      <c r="A7608" t="inlineStr">
        <is>
          <t>munchbase</t>
        </is>
      </c>
      <c r="B7608" t="n">
        <v>1</v>
      </c>
    </row>
    <row r="7609">
      <c r="A7609" t="inlineStr">
        <is>
          <t>netlander</t>
        </is>
      </c>
      <c r="B7609" t="n">
        <v>1</v>
      </c>
    </row>
    <row r="7610">
      <c r="A7610" t="inlineStr">
        <is>
          <t>ventorial</t>
        </is>
      </c>
      <c r="B7610" t="n">
        <v>1</v>
      </c>
    </row>
    <row r="7611">
      <c r="A7611" t="inlineStr">
        <is>
          <t>damndare</t>
        </is>
      </c>
      <c r="B7611" t="n">
        <v>1</v>
      </c>
    </row>
    <row r="7612">
      <c r="A7612" t="inlineStr">
        <is>
          <t>5870k</t>
        </is>
      </c>
      <c r="B7612" t="n">
        <v>1</v>
      </c>
    </row>
    <row r="7613">
      <c r="A7613" t="inlineStr">
        <is>
          <t>godsends</t>
        </is>
      </c>
      <c r="B7613" t="n">
        <v>1</v>
      </c>
    </row>
    <row r="7614">
      <c r="A7614" t="inlineStr">
        <is>
          <t>368mb</t>
        </is>
      </c>
      <c r="B7614" t="n">
        <v>1</v>
      </c>
    </row>
    <row r="7615">
      <c r="A7615" t="inlineStr">
        <is>
          <t>chigapes</t>
        </is>
      </c>
      <c r="B7615" t="n">
        <v>1</v>
      </c>
    </row>
    <row r="7616">
      <c r="A7616" t="inlineStr">
        <is>
          <t>crossdraw</t>
        </is>
      </c>
      <c r="B7616" t="n">
        <v>1</v>
      </c>
    </row>
    <row r="7617">
      <c r="A7617" t="inlineStr">
        <is>
          <t>vp6000</t>
        </is>
      </c>
      <c r="B7617" t="n">
        <v>1</v>
      </c>
    </row>
    <row r="7618">
      <c r="A7618" t="inlineStr">
        <is>
          <t>1760mhz</t>
        </is>
      </c>
      <c r="B7618" t="n">
        <v>1</v>
      </c>
    </row>
    <row r="7619">
      <c r="A7619" t="inlineStr">
        <is>
          <t>1130mhz</t>
        </is>
      </c>
      <c r="B7619" t="n">
        <v>1</v>
      </c>
    </row>
    <row r="7620">
      <c r="A7620" t="inlineStr">
        <is>
          <t>galorba</t>
        </is>
      </c>
      <c r="B7620" t="n">
        <v>1</v>
      </c>
    </row>
    <row r="7621">
      <c r="A7621" t="inlineStr">
        <is>
          <t>dentonson</t>
        </is>
      </c>
      <c r="B7621" t="n">
        <v>1</v>
      </c>
    </row>
    <row r="7622">
      <c r="A7622" t="inlineStr">
        <is>
          <t>kasss</t>
        </is>
      </c>
      <c r="B7622" t="n">
        <v>1</v>
      </c>
    </row>
    <row r="7623">
      <c r="A7623" t="inlineStr">
        <is>
          <t>dentonsons</t>
        </is>
      </c>
      <c r="B7623" t="n">
        <v>1</v>
      </c>
    </row>
    <row r="7624">
      <c r="A7624" t="inlineStr">
        <is>
          <t>rain—long</t>
        </is>
      </c>
      <c r="B7624" t="n">
        <v>1</v>
      </c>
    </row>
    <row r="7625">
      <c r="A7625" t="inlineStr">
        <is>
          <t>less—full</t>
        </is>
      </c>
      <c r="B7625" t="n">
        <v>1</v>
      </c>
    </row>
    <row r="7626">
      <c r="A7626" t="inlineStr">
        <is>
          <t>mendesty</t>
        </is>
      </c>
      <c r="B7626" t="n">
        <v>1</v>
      </c>
    </row>
    <row r="7627">
      <c r="A7627" t="inlineStr">
        <is>
          <t>scannabi</t>
        </is>
      </c>
      <c r="B7627" t="n">
        <v>1</v>
      </c>
    </row>
    <row r="7628">
      <c r="A7628" t="inlineStr">
        <is>
          <t>filibero</t>
        </is>
      </c>
      <c r="B7628" t="n">
        <v>1</v>
      </c>
    </row>
    <row r="7629">
      <c r="A7629" t="inlineStr">
        <is>
          <t>81920s</t>
        </is>
      </c>
      <c r="B7629" t="n">
        <v>1</v>
      </c>
    </row>
    <row r="7630">
      <c r="A7630" t="inlineStr">
        <is>
          <t>redrafts</t>
        </is>
      </c>
      <c r="B7630" t="n">
        <v>1</v>
      </c>
    </row>
    <row r="7631">
      <c r="A7631" t="inlineStr">
        <is>
          <t>fromines</t>
        </is>
      </c>
      <c r="B7631" t="n">
        <v>1</v>
      </c>
    </row>
    <row r="7632">
      <c r="A7632" t="inlineStr">
        <is>
          <t>2petge</t>
        </is>
      </c>
      <c r="B7632" t="n">
        <v>1</v>
      </c>
    </row>
    <row r="7633">
      <c r="A7633" t="inlineStr">
        <is>
          <t>brentini</t>
        </is>
      </c>
      <c r="B7633" t="n">
        <v>1</v>
      </c>
    </row>
    <row r="7634">
      <c r="A7634" t="inlineStr">
        <is>
          <t>leracourt</t>
        </is>
      </c>
      <c r="B7634" t="n">
        <v>1</v>
      </c>
    </row>
    <row r="7635">
      <c r="A7635" t="inlineStr">
        <is>
          <t>чателет</t>
        </is>
      </c>
      <c r="B7635" t="n">
        <v>1</v>
      </c>
    </row>
    <row r="7636">
      <c r="A7636" t="inlineStr">
        <is>
          <t>hangnayer</t>
        </is>
      </c>
      <c r="B7636" t="n">
        <v>1</v>
      </c>
    </row>
    <row r="7637">
      <c r="A7637" t="inlineStr">
        <is>
          <t>flagov</t>
        </is>
      </c>
      <c r="B7637" t="n">
        <v>1</v>
      </c>
    </row>
    <row r="7638">
      <c r="A7638" t="inlineStr">
        <is>
          <t>треки</t>
        </is>
      </c>
      <c r="B7638" t="n">
        <v>1</v>
      </c>
    </row>
    <row r="7639">
      <c r="A7639" t="inlineStr">
        <is>
          <t>2petge2</t>
        </is>
      </c>
      <c r="B7639" t="n">
        <v>1</v>
      </c>
    </row>
    <row r="7640">
      <c r="A7640" t="inlineStr">
        <is>
          <t>стацулие</t>
        </is>
      </c>
      <c r="B7640" t="n">
        <v>1</v>
      </c>
    </row>
    <row r="7641">
      <c r="A7641" t="inlineStr">
        <is>
          <t>gosley</t>
        </is>
      </c>
      <c r="B7641" t="n">
        <v>1</v>
      </c>
    </row>
    <row r="7642">
      <c r="A7642" t="inlineStr">
        <is>
          <t>ці</t>
        </is>
      </c>
      <c r="B7642" t="n">
        <v>1</v>
      </c>
    </row>
    <row r="7643">
      <c r="A7643" t="inlineStr">
        <is>
          <t>кчин</t>
        </is>
      </c>
      <c r="B7643" t="n">
        <v>1</v>
      </c>
    </row>
    <row r="7644">
      <c r="A7644" t="inlineStr">
        <is>
          <t>17591223</t>
        </is>
      </c>
      <c r="B7644" t="n">
        <v>1</v>
      </c>
    </row>
    <row r="7645">
      <c r="A7645" t="inlineStr">
        <is>
          <t>recordography</t>
        </is>
      </c>
      <c r="B7645" t="n">
        <v>1</v>
      </c>
    </row>
    <row r="7646">
      <c r="A7646" t="inlineStr">
        <is>
          <t>burrechot</t>
        </is>
      </c>
      <c r="B7646" t="n">
        <v>1</v>
      </c>
    </row>
    <row r="7647">
      <c r="A7647" t="inlineStr">
        <is>
          <t>melpom</t>
        </is>
      </c>
      <c r="B7647" t="n">
        <v>1</v>
      </c>
    </row>
    <row r="7648">
      <c r="A7648" t="inlineStr">
        <is>
          <t>deskdouble</t>
        </is>
      </c>
      <c r="B7648" t="n">
        <v>1</v>
      </c>
    </row>
    <row r="7649">
      <c r="A7649" t="inlineStr">
        <is>
          <t>storycabin</t>
        </is>
      </c>
      <c r="B7649" t="n">
        <v>1</v>
      </c>
    </row>
    <row r="7650">
      <c r="A7650" t="inlineStr">
        <is>
          <t>comscannabi</t>
        </is>
      </c>
      <c r="B7650" t="n">
        <v>1</v>
      </c>
    </row>
    <row r="7651">
      <c r="A7651" t="inlineStr">
        <is>
          <t>олоть</t>
        </is>
      </c>
      <c r="B7651" t="n">
        <v>1</v>
      </c>
    </row>
    <row r="7652">
      <c r="A7652" t="inlineStr">
        <is>
          <t>bedrettem</t>
        </is>
      </c>
      <c r="B7652" t="n">
        <v>1</v>
      </c>
    </row>
    <row r="7653">
      <c r="A7653" t="inlineStr">
        <is>
          <t>grudzelas</t>
        </is>
      </c>
      <c r="B7653" t="n">
        <v>1</v>
      </c>
    </row>
    <row r="7654">
      <c r="A7654" t="inlineStr">
        <is>
          <t>クвеник</t>
        </is>
      </c>
      <c r="B7654" t="n">
        <v>1</v>
      </c>
    </row>
    <row r="7655">
      <c r="A7655" t="inlineStr">
        <is>
          <t>comstudentswatercolour</t>
        </is>
      </c>
      <c r="B7655" t="n">
        <v>1</v>
      </c>
    </row>
    <row r="7656">
      <c r="A7656" t="inlineStr">
        <is>
          <t>ukh39190614343flagvin_hermes_dir_old</t>
        </is>
      </c>
      <c r="B7656" t="n">
        <v>1</v>
      </c>
    </row>
    <row r="7657">
      <c r="A7657" t="inlineStr">
        <is>
          <t>варгтерцилек</t>
        </is>
      </c>
      <c r="B7657" t="n">
        <v>1</v>
      </c>
    </row>
    <row r="7658">
      <c r="A7658" t="inlineStr">
        <is>
          <t>спому</t>
        </is>
      </c>
      <c r="B7658" t="n">
        <v>1</v>
      </c>
    </row>
    <row r="7659">
      <c r="A7659" t="inlineStr">
        <is>
          <t>http579601754968896642</t>
        </is>
      </c>
      <c r="B7659" t="n">
        <v>1</v>
      </c>
    </row>
    <row r="7660">
      <c r="A7660" t="inlineStr">
        <is>
          <t>свпак</t>
        </is>
      </c>
      <c r="B7660" t="n">
        <v>1</v>
      </c>
    </row>
    <row r="7661">
      <c r="A7661" t="inlineStr">
        <is>
          <t>ziphatcentered</t>
        </is>
      </c>
      <c r="B7661" t="n">
        <v>1</v>
      </c>
    </row>
    <row r="7662">
      <c r="A7662" t="inlineStr">
        <is>
          <t>инил</t>
        </is>
      </c>
      <c r="B7662" t="n">
        <v>1</v>
      </c>
    </row>
    <row r="7663">
      <c r="A7663" t="inlineStr">
        <is>
          <t>lucymore</t>
        </is>
      </c>
      <c r="B7663" t="n">
        <v>1</v>
      </c>
    </row>
    <row r="7664">
      <c r="A7664" t="inlineStr">
        <is>
          <t>goecker</t>
        </is>
      </c>
      <c r="B7664" t="n">
        <v>1</v>
      </c>
    </row>
    <row r="7665">
      <c r="A7665" t="inlineStr">
        <is>
          <t>❜❠</t>
        </is>
      </c>
      <c r="B7665" t="n">
        <v>1</v>
      </c>
    </row>
    <row r="7666">
      <c r="A7666" t="inlineStr">
        <is>
          <t>orgfreshcover</t>
        </is>
      </c>
      <c r="B7666" t="n">
        <v>1</v>
      </c>
    </row>
    <row r="7667">
      <c r="A7667" t="inlineStr">
        <is>
          <t>накат</t>
        </is>
      </c>
      <c r="B7667" t="n">
        <v>1</v>
      </c>
    </row>
    <row r="7668">
      <c r="A7668" t="inlineStr">
        <is>
          <t>irnorthodox</t>
        </is>
      </c>
      <c r="B7668" t="n">
        <v>1</v>
      </c>
    </row>
    <row r="7669">
      <c r="A7669" t="inlineStr">
        <is>
          <t>poironobors</t>
        </is>
      </c>
      <c r="B7669" t="n">
        <v>1</v>
      </c>
    </row>
    <row r="7670">
      <c r="A7670" t="inlineStr">
        <is>
          <t>stiff—and</t>
        </is>
      </c>
      <c r="B7670" t="n">
        <v>1</v>
      </c>
    </row>
    <row r="7671">
      <c r="A7671" t="inlineStr">
        <is>
          <t>1531c</t>
        </is>
      </c>
      <c r="B7671" t="n">
        <v>1</v>
      </c>
    </row>
    <row r="7672">
      <c r="A7672" t="inlineStr">
        <is>
          <t>1549l</t>
        </is>
      </c>
      <c r="B7672" t="n">
        <v>1</v>
      </c>
    </row>
    <row r="7673">
      <c r="A7673" t="inlineStr">
        <is>
          <t>fiwh</t>
        </is>
      </c>
      <c r="B7673" t="n">
        <v>1</v>
      </c>
    </row>
    <row r="7674">
      <c r="A7674" t="inlineStr">
        <is>
          <t>at12328</t>
        </is>
      </c>
      <c r="B7674" t="n">
        <v>1</v>
      </c>
    </row>
    <row r="7675">
      <c r="A7675" t="inlineStr">
        <is>
          <t>accips</t>
        </is>
      </c>
      <c r="B7675" t="n">
        <v>1</v>
      </c>
    </row>
    <row r="7676">
      <c r="A7676" t="inlineStr">
        <is>
          <t>softisley`</t>
        </is>
      </c>
      <c r="B7676" t="n">
        <v>1</v>
      </c>
    </row>
    <row r="7677">
      <c r="A7677" t="inlineStr">
        <is>
          <t>fetchl</t>
        </is>
      </c>
      <c r="B7677" t="n">
        <v>1</v>
      </c>
    </row>
    <row r="7678">
      <c r="A7678" t="inlineStr">
        <is>
          <t>objects—at</t>
        </is>
      </c>
      <c r="B7678" t="n">
        <v>1</v>
      </c>
    </row>
    <row r="7679">
      <c r="A7679" t="inlineStr">
        <is>
          <t>awreack</t>
        </is>
      </c>
      <c r="B7679" t="n">
        <v>1</v>
      </c>
    </row>
    <row r="7680">
      <c r="A7680" t="inlineStr">
        <is>
          <t>srinleyn</t>
        </is>
      </c>
      <c r="B7680" t="n">
        <v>1</v>
      </c>
    </row>
    <row r="7681">
      <c r="A7681" t="inlineStr">
        <is>
          <t>postparagraph</t>
        </is>
      </c>
      <c r="B7681" t="n">
        <v>1</v>
      </c>
    </row>
    <row r="7682">
      <c r="A7682" t="inlineStr">
        <is>
          <t>1530l</t>
        </is>
      </c>
      <c r="B7682" t="n">
        <v>1</v>
      </c>
    </row>
    <row r="7683">
      <c r="A7683" t="inlineStr">
        <is>
          <t>scriptters</t>
        </is>
      </c>
      <c r="B7683" t="n">
        <v>1</v>
      </c>
    </row>
    <row r="7684">
      <c r="A7684" t="inlineStr">
        <is>
          <t>1536e</t>
        </is>
      </c>
      <c r="B7684" t="n">
        <v>1</v>
      </c>
    </row>
    <row r="7685">
      <c r="A7685" t="inlineStr">
        <is>
          <t>subsequanguaspur</t>
        </is>
      </c>
      <c r="B7685" t="n">
        <v>1</v>
      </c>
    </row>
    <row r="7686">
      <c r="A7686" t="inlineStr">
        <is>
          <t>moveengers</t>
        </is>
      </c>
      <c r="B7686" t="n">
        <v>1</v>
      </c>
    </row>
    <row r="7687">
      <c r="A7687" t="inlineStr">
        <is>
          <t>dhiaurus</t>
        </is>
      </c>
      <c r="B7687" t="n">
        <v>1</v>
      </c>
    </row>
    <row r="7688">
      <c r="A7688" t="inlineStr">
        <is>
          <t>needor</t>
        </is>
      </c>
      <c r="B7688" t="n">
        <v>1</v>
      </c>
    </row>
    <row r="7689">
      <c r="A7689" t="inlineStr">
        <is>
          <t>1537c</t>
        </is>
      </c>
      <c r="B7689" t="n">
        <v>1</v>
      </c>
    </row>
    <row r="7690">
      <c r="A7690" t="inlineStr">
        <is>
          <t>1532p</t>
        </is>
      </c>
      <c r="B7690" t="n">
        <v>1</v>
      </c>
    </row>
    <row r="7691">
      <c r="A7691" t="inlineStr">
        <is>
          <t>maais</t>
        </is>
      </c>
      <c r="B7691" t="n">
        <v>1</v>
      </c>
    </row>
    <row r="7692">
      <c r="A7692" t="inlineStr">
        <is>
          <t>argentory</t>
        </is>
      </c>
      <c r="B7692" t="n">
        <v>1</v>
      </c>
    </row>
    <row r="7693">
      <c r="A7693" t="inlineStr">
        <is>
          <t>etsusalfigorgisticvizio</t>
        </is>
      </c>
      <c r="B7693" t="n">
        <v>1</v>
      </c>
    </row>
    <row r="7694">
      <c r="A7694" t="inlineStr">
        <is>
          <t>mvdd</t>
        </is>
      </c>
      <c r="B7694" t="n">
        <v>1</v>
      </c>
    </row>
    <row r="7695">
      <c r="A7695" t="inlineStr">
        <is>
          <t>mvdds</t>
        </is>
      </c>
      <c r="B7695" t="n">
        <v>1</v>
      </c>
    </row>
    <row r="7696">
      <c r="A7696" t="inlineStr">
        <is>
          <t>man—things</t>
        </is>
      </c>
      <c r="B7696" t="n">
        <v>1</v>
      </c>
    </row>
    <row r="7697">
      <c r="A7697" t="inlineStr">
        <is>
          <t>1533m</t>
        </is>
      </c>
      <c r="B7697" t="n">
        <v>1</v>
      </c>
    </row>
    <row r="7698">
      <c r="A7698" t="inlineStr">
        <is>
          <t>cadoendering</t>
        </is>
      </c>
      <c r="B7698" t="n">
        <v>1</v>
      </c>
    </row>
    <row r="7699">
      <c r="A7699" t="inlineStr">
        <is>
          <t>verseness</t>
        </is>
      </c>
      <c r="B7699" t="n">
        <v>1</v>
      </c>
    </row>
    <row r="7700">
      <c r="A7700" t="inlineStr">
        <is>
          <t>megpwood</t>
        </is>
      </c>
      <c r="B7700" t="n">
        <v>1</v>
      </c>
    </row>
    <row r="7701">
      <c r="A7701" t="inlineStr">
        <is>
          <t>restinasc</t>
        </is>
      </c>
      <c r="B7701" t="n">
        <v>1</v>
      </c>
    </row>
    <row r="7702">
      <c r="A7702" t="inlineStr">
        <is>
          <t>clockscomputers</t>
        </is>
      </c>
      <c r="B7702" t="n">
        <v>1</v>
      </c>
    </row>
    <row r="7703">
      <c r="A7703" t="inlineStr">
        <is>
          <t>embryologists</t>
        </is>
      </c>
      <c r="B7703" t="n">
        <v>1</v>
      </c>
    </row>
    <row r="7704">
      <c r="A7704" t="inlineStr">
        <is>
          <t>thrakif</t>
        </is>
      </c>
      <c r="B7704" t="n">
        <v>1</v>
      </c>
    </row>
    <row r="7705">
      <c r="A7705" t="inlineStr">
        <is>
          <t>petrovskys</t>
        </is>
      </c>
      <c r="B7705" t="n">
        <v>1</v>
      </c>
    </row>
    <row r="7706">
      <c r="A7706" t="inlineStr">
        <is>
          <t>buecza</t>
        </is>
      </c>
      <c r="B7706" t="n">
        <v>1</v>
      </c>
    </row>
    <row r="7707">
      <c r="A7707" t="inlineStr">
        <is>
          <t>comm7qodf0rrk</t>
        </is>
      </c>
      <c r="B7707" t="n">
        <v>1</v>
      </c>
    </row>
    <row r="7708">
      <c r="A7708" t="inlineStr">
        <is>
          <t>beachrol</t>
        </is>
      </c>
      <c r="B7708" t="n">
        <v>1</v>
      </c>
    </row>
    <row r="7709">
      <c r="A7709" t="inlineStr">
        <is>
          <t>graesingers</t>
        </is>
      </c>
      <c r="B7709" t="n">
        <v>1</v>
      </c>
    </row>
    <row r="7710">
      <c r="A7710" t="inlineStr">
        <is>
          <t>crahville</t>
        </is>
      </c>
      <c r="B7710" t="n">
        <v>1</v>
      </c>
    </row>
    <row r="7711">
      <c r="A7711" t="inlineStr">
        <is>
          <t>officerwitnessbarray</t>
        </is>
      </c>
      <c r="B7711" t="n">
        <v>1</v>
      </c>
    </row>
    <row r="7712">
      <c r="A7712" t="inlineStr">
        <is>
          <t>chainages</t>
        </is>
      </c>
      <c r="B7712" t="n">
        <v>1</v>
      </c>
    </row>
    <row r="7713">
      <c r="A7713" t="inlineStr">
        <is>
          <t>co8w1pwmhhek</t>
        </is>
      </c>
      <c r="B7713" t="n">
        <v>1</v>
      </c>
    </row>
    <row r="7714">
      <c r="A7714" t="inlineStr">
        <is>
          <t>dechertgardner</t>
        </is>
      </c>
      <c r="B7714" t="n">
        <v>1</v>
      </c>
    </row>
    <row r="7715">
      <c r="A7715" t="inlineStr">
        <is>
          <t>dupont­ville</t>
        </is>
      </c>
      <c r="B7715" t="n">
        <v>1</v>
      </c>
    </row>
    <row r="7716">
      <c r="A7716" t="inlineStr">
        <is>
          <t>00023gb</t>
        </is>
      </c>
      <c r="B7716" t="n">
        <v>1</v>
      </c>
    </row>
    <row r="7717">
      <c r="A7717" t="inlineStr">
        <is>
          <t>كامر‎</t>
        </is>
      </c>
      <c r="B7717" t="n">
        <v>1</v>
      </c>
    </row>
    <row r="7718">
      <c r="A7718" t="inlineStr">
        <is>
          <t>blabberballeddones</t>
        </is>
      </c>
      <c r="B7718" t="n">
        <v>1</v>
      </c>
    </row>
    <row r="7719">
      <c r="A7719" t="inlineStr">
        <is>
          <t>meass</t>
        </is>
      </c>
      <c r="B7719" t="n">
        <v>2</v>
      </c>
    </row>
    <row r="7720">
      <c r="A7720" t="inlineStr">
        <is>
          <t>iturra</t>
        </is>
      </c>
      <c r="B7720" t="n">
        <v>2</v>
      </c>
    </row>
    <row r="7721">
      <c r="A7721" t="inlineStr">
        <is>
          <t>mathzees</t>
        </is>
      </c>
      <c r="B7721" t="n">
        <v>1</v>
      </c>
    </row>
    <row r="7722">
      <c r="A7722" t="inlineStr">
        <is>
          <t>betoding</t>
        </is>
      </c>
      <c r="B7722" t="n">
        <v>1</v>
      </c>
    </row>
    <row r="7723">
      <c r="A7723" t="inlineStr">
        <is>
          <t>lamehounds</t>
        </is>
      </c>
      <c r="B7723" t="n">
        <v>1</v>
      </c>
    </row>
    <row r="7724">
      <c r="A7724" t="inlineStr">
        <is>
          <t>excitedbed</t>
        </is>
      </c>
      <c r="B7724" t="n">
        <v>1</v>
      </c>
    </row>
    <row r="7725">
      <c r="A7725" t="inlineStr">
        <is>
          <t>relapping</t>
        </is>
      </c>
      <c r="B7725" t="n">
        <v>1</v>
      </c>
    </row>
    <row r="7726">
      <c r="A7726" t="inlineStr">
        <is>
          <t>httpgamesblog</t>
        </is>
      </c>
      <c r="B7726" t="n">
        <v>1</v>
      </c>
    </row>
    <row r="7727">
      <c r="A7727" t="inlineStr">
        <is>
          <t>elated—consider</t>
        </is>
      </c>
      <c r="B7727" t="n">
        <v>1</v>
      </c>
    </row>
    <row r="7728">
      <c r="A7728" t="inlineStr">
        <is>
          <t>rumsquat</t>
        </is>
      </c>
      <c r="B7728" t="n">
        <v>1</v>
      </c>
    </row>
    <row r="7729">
      <c r="A7729" t="inlineStr">
        <is>
          <t>darkscram</t>
        </is>
      </c>
      <c r="B7729" t="n">
        <v>1</v>
      </c>
    </row>
    <row r="7730">
      <c r="A7730" t="inlineStr">
        <is>
          <t>gilliedes</t>
        </is>
      </c>
      <c r="B7730" t="n">
        <v>1</v>
      </c>
    </row>
    <row r="7731">
      <c r="A7731" t="inlineStr">
        <is>
          <t>trainingbond</t>
        </is>
      </c>
      <c r="B7731" t="n">
        <v>1</v>
      </c>
    </row>
    <row r="7732">
      <c r="A7732" t="inlineStr">
        <is>
          <t>inloading</t>
        </is>
      </c>
      <c r="B7732" t="n">
        <v>1</v>
      </c>
    </row>
    <row r="7733">
      <c r="A7733" t="inlineStr">
        <is>
          <t>collington</t>
        </is>
      </c>
      <c r="B7733" t="n">
        <v>3</v>
      </c>
    </row>
    <row r="7734">
      <c r="A7734" t="inlineStr">
        <is>
          <t>prewrapping</t>
        </is>
      </c>
      <c r="B7734" t="n">
        <v>1</v>
      </c>
    </row>
    <row r="7735">
      <c r="A7735" t="inlineStr">
        <is>
          <t>beneficialconfundancy</t>
        </is>
      </c>
      <c r="B7735" t="n">
        <v>1</v>
      </c>
    </row>
    <row r="7736">
      <c r="A7736" t="inlineStr">
        <is>
          <t>etherswalker</t>
        </is>
      </c>
      <c r="B7736" t="n">
        <v>1</v>
      </c>
    </row>
    <row r="7737">
      <c r="A7737" t="inlineStr">
        <is>
          <t>tablewind</t>
        </is>
      </c>
      <c r="B7737" t="n">
        <v>1</v>
      </c>
    </row>
    <row r="7738">
      <c r="A7738" t="inlineStr">
        <is>
          <t>brightspice</t>
        </is>
      </c>
      <c r="B7738" t="n">
        <v>1</v>
      </c>
    </row>
    <row r="7739">
      <c r="A7739" t="inlineStr">
        <is>
          <t>paffia</t>
        </is>
      </c>
      <c r="B7739" t="n">
        <v>1</v>
      </c>
    </row>
    <row r="7740">
      <c r="A7740" t="inlineStr">
        <is>
          <t>graphicsoverwhelming</t>
        </is>
      </c>
      <c r="B7740" t="n">
        <v>1</v>
      </c>
    </row>
    <row r="7741">
      <c r="A7741" t="inlineStr">
        <is>
          <t>nicegood</t>
        </is>
      </c>
      <c r="B7741" t="n">
        <v>1</v>
      </c>
    </row>
    <row r="7742">
      <c r="A7742" t="inlineStr">
        <is>
          <t>fawhy</t>
        </is>
      </c>
      <c r="B7742" t="n">
        <v>1</v>
      </c>
    </row>
    <row r="7743">
      <c r="A7743" t="inlineStr">
        <is>
          <t>sporturban</t>
        </is>
      </c>
      <c r="B7743" t="n">
        <v>1</v>
      </c>
    </row>
    <row r="7744">
      <c r="A7744" t="inlineStr">
        <is>
          <t>42mbs</t>
        </is>
      </c>
      <c r="B7744" t="n">
        <v>1</v>
      </c>
    </row>
    <row r="7745">
      <c r="A7745" t="inlineStr">
        <is>
          <t>7mbs</t>
        </is>
      </c>
      <c r="B7745" t="n">
        <v>2</v>
      </c>
    </row>
    <row r="7746">
      <c r="A7746" t="inlineStr">
        <is>
          <t>haugnessy</t>
        </is>
      </c>
      <c r="B7746" t="n">
        <v>1</v>
      </c>
    </row>
    <row r="7747">
      <c r="A7747" t="inlineStr">
        <is>
          <t>wheaters</t>
        </is>
      </c>
      <c r="B7747" t="n">
        <v>2</v>
      </c>
    </row>
    <row r="7748">
      <c r="A7748" t="inlineStr">
        <is>
          <t>manaly</t>
        </is>
      </c>
      <c r="B7748" t="n">
        <v>2</v>
      </c>
    </row>
    <row r="7749">
      <c r="A7749" t="inlineStr">
        <is>
          <t>roadsd</t>
        </is>
      </c>
      <c r="B7749" t="n">
        <v>1</v>
      </c>
    </row>
    <row r="7750">
      <c r="A7750" t="inlineStr">
        <is>
          <t>here—clarified</t>
        </is>
      </c>
      <c r="B7750" t="n">
        <v>1</v>
      </c>
    </row>
    <row r="7751">
      <c r="A7751" t="inlineStr">
        <is>
          <t>carars</t>
        </is>
      </c>
      <c r="B7751" t="n">
        <v>1</v>
      </c>
    </row>
    <row r="7752">
      <c r="A7752" t="inlineStr">
        <is>
          <t>passners</t>
        </is>
      </c>
      <c r="B7752" t="n">
        <v>1</v>
      </c>
    </row>
    <row r="7753">
      <c r="A7753" t="inlineStr">
        <is>
          <t>calvington</t>
        </is>
      </c>
      <c r="B7753" t="n">
        <v>1</v>
      </c>
    </row>
    <row r="7754">
      <c r="A7754" t="inlineStr">
        <is>
          <t>salariessept</t>
        </is>
      </c>
      <c r="B7754" t="n">
        <v>1</v>
      </c>
    </row>
    <row r="7755">
      <c r="A7755" t="inlineStr">
        <is>
          <t>itchel</t>
        </is>
      </c>
      <c r="B7755" t="n">
        <v>2</v>
      </c>
    </row>
    <row r="7756">
      <c r="A7756" t="inlineStr">
        <is>
          <t>comexl</t>
        </is>
      </c>
      <c r="B7756" t="n">
        <v>1</v>
      </c>
    </row>
    <row r="7757">
      <c r="A7757" t="inlineStr">
        <is>
          <t>banselas</t>
        </is>
      </c>
      <c r="B7757" t="n">
        <v>1</v>
      </c>
    </row>
    <row r="7758">
      <c r="A7758" t="inlineStr">
        <is>
          <t>speakers—communist</t>
        </is>
      </c>
      <c r="B7758" t="n">
        <v>1</v>
      </c>
    </row>
    <row r="7759">
      <c r="A7759" t="inlineStr">
        <is>
          <t>photogeman</t>
        </is>
      </c>
      <c r="B7759" t="n">
        <v>1</v>
      </c>
    </row>
    <row r="7760">
      <c r="A7760" t="inlineStr">
        <is>
          <t>maddwena</t>
        </is>
      </c>
      <c r="B7760" t="n">
        <v>1</v>
      </c>
    </row>
    <row r="7761">
      <c r="A7761" t="inlineStr">
        <is>
          <t>kehia</t>
        </is>
      </c>
      <c r="B7761" t="n">
        <v>1</v>
      </c>
    </row>
    <row r="7762">
      <c r="A7762" t="inlineStr">
        <is>
          <t>canorship</t>
        </is>
      </c>
      <c r="B7762" t="n">
        <v>1</v>
      </c>
    </row>
    <row r="7763">
      <c r="A7763" t="inlineStr">
        <is>
          <t>gallipynergic</t>
        </is>
      </c>
      <c r="B7763" t="n">
        <v>1</v>
      </c>
    </row>
    <row r="7764">
      <c r="A7764" t="inlineStr">
        <is>
          <t>prheitis</t>
        </is>
      </c>
      <c r="B7764" t="n">
        <v>1</v>
      </c>
    </row>
    <row r="7765">
      <c r="A7765" t="inlineStr">
        <is>
          <t>aoculin</t>
        </is>
      </c>
      <c r="B7765" t="n">
        <v>1</v>
      </c>
    </row>
    <row r="7766">
      <c r="A7766" t="inlineStr">
        <is>
          <t>analopian</t>
        </is>
      </c>
      <c r="B7766" t="n">
        <v>1</v>
      </c>
    </row>
    <row r="7767">
      <c r="A7767" t="inlineStr">
        <is>
          <t>prestadein</t>
        </is>
      </c>
      <c r="B7767" t="n">
        <v>1</v>
      </c>
    </row>
    <row r="7768">
      <c r="A7768" t="inlineStr">
        <is>
          <t>radioplatic</t>
        </is>
      </c>
      <c r="B7768" t="n">
        <v>1</v>
      </c>
    </row>
    <row r="7769">
      <c r="A7769" t="inlineStr">
        <is>
          <t>microalveolar</t>
        </is>
      </c>
      <c r="B7769" t="n">
        <v>1</v>
      </c>
    </row>
    <row r="7770">
      <c r="A7770" t="inlineStr">
        <is>
          <t>analsentomia</t>
        </is>
      </c>
      <c r="B7770" t="n">
        <v>1</v>
      </c>
    </row>
    <row r="7771">
      <c r="A7771" t="inlineStr">
        <is>
          <t>analg</t>
        </is>
      </c>
      <c r="B7771" t="n">
        <v>1</v>
      </c>
    </row>
    <row r="7772">
      <c r="A7772" t="inlineStr">
        <is>
          <t>aumultentone</t>
        </is>
      </c>
      <c r="B7772" t="n">
        <v>1</v>
      </c>
    </row>
    <row r="7773">
      <c r="A7773" t="inlineStr">
        <is>
          <t>minnigh</t>
        </is>
      </c>
      <c r="B7773" t="n">
        <v>1</v>
      </c>
    </row>
    <row r="7774">
      <c r="A7774" t="inlineStr">
        <is>
          <t>antiprotective</t>
        </is>
      </c>
      <c r="B7774" t="n">
        <v>2</v>
      </c>
    </row>
    <row r="7775">
      <c r="A7775" t="inlineStr">
        <is>
          <t>aschief</t>
        </is>
      </c>
      <c r="B7775" t="n">
        <v>1</v>
      </c>
    </row>
    <row r="7776">
      <c r="A7776" t="inlineStr">
        <is>
          <t>perspectiverectral</t>
        </is>
      </c>
      <c r="B7776" t="n">
        <v>1</v>
      </c>
    </row>
    <row r="7777">
      <c r="A7777" t="inlineStr">
        <is>
          <t>enalveolar</t>
        </is>
      </c>
      <c r="B7777" t="n">
        <v>1</v>
      </c>
    </row>
    <row r="7778">
      <c r="A7778" t="inlineStr">
        <is>
          <t>jørger</t>
        </is>
      </c>
      <c r="B7778" t="n">
        <v>1</v>
      </c>
    </row>
    <row r="7779">
      <c r="A7779" t="inlineStr">
        <is>
          <t>gimprest</t>
        </is>
      </c>
      <c r="B7779" t="n">
        <v>1</v>
      </c>
    </row>
    <row r="7780">
      <c r="A7780" t="inlineStr">
        <is>
          <t>analopteryx</t>
        </is>
      </c>
      <c r="B7780" t="n">
        <v>1</v>
      </c>
    </row>
    <row r="7781">
      <c r="A7781" t="inlineStr">
        <is>
          <t>nanopteryx</t>
        </is>
      </c>
      <c r="B7781" t="n">
        <v>1</v>
      </c>
    </row>
    <row r="7782">
      <c r="A7782" t="inlineStr">
        <is>
          <t>perisomium</t>
        </is>
      </c>
      <c r="B7782" t="n">
        <v>1</v>
      </c>
    </row>
    <row r="7783">
      <c r="A7783" t="inlineStr">
        <is>
          <t>hypoelastic</t>
        </is>
      </c>
      <c r="B7783" t="n">
        <v>1</v>
      </c>
    </row>
    <row r="7784">
      <c r="A7784" t="inlineStr">
        <is>
          <t>scleroski</t>
        </is>
      </c>
      <c r="B7784" t="n">
        <v>1</v>
      </c>
    </row>
    <row r="7785">
      <c r="A7785" t="inlineStr">
        <is>
          <t>lederbelik</t>
        </is>
      </c>
      <c r="B7785" t="n">
        <v>1</v>
      </c>
    </row>
    <row r="7786">
      <c r="A7786" t="inlineStr">
        <is>
          <t>analopteryx®</t>
        </is>
      </c>
      <c r="B7786" t="n">
        <v>1</v>
      </c>
    </row>
    <row r="7787">
      <c r="A7787" t="inlineStr">
        <is>
          <t>ashesley</t>
        </is>
      </c>
      <c r="B7787" t="n">
        <v>1</v>
      </c>
    </row>
    <row r="7788">
      <c r="A7788" t="inlineStr">
        <is>
          <t>karlan</t>
        </is>
      </c>
      <c r="B7788" t="n">
        <v>1</v>
      </c>
    </row>
    <row r="7789">
      <c r="A7789" t="inlineStr">
        <is>
          <t>srogenics</t>
        </is>
      </c>
      <c r="B7789" t="n">
        <v>1</v>
      </c>
    </row>
    <row r="7790">
      <c r="A7790" t="inlineStr">
        <is>
          <t>analopterine</t>
        </is>
      </c>
      <c r="B7790" t="n">
        <v>1</v>
      </c>
    </row>
    <row r="7791">
      <c r="A7791" t="inlineStr">
        <is>
          <t>asiaallium</t>
        </is>
      </c>
      <c r="B7791" t="n">
        <v>1</v>
      </c>
    </row>
    <row r="7792">
      <c r="A7792" t="inlineStr">
        <is>
          <t>bronchiolase</t>
        </is>
      </c>
      <c r="B7792" t="n">
        <v>1</v>
      </c>
    </row>
    <row r="7793">
      <c r="A7793" t="inlineStr">
        <is>
          <t>takachiro</t>
        </is>
      </c>
      <c r="B7793" t="n">
        <v>1</v>
      </c>
    </row>
    <row r="7794">
      <c r="A7794" t="inlineStr">
        <is>
          <t>mizonama</t>
        </is>
      </c>
      <c r="B7794" t="n">
        <v>1</v>
      </c>
    </row>
    <row r="7795">
      <c r="A7795" t="inlineStr">
        <is>
          <t>eebay</t>
        </is>
      </c>
      <c r="B7795" t="n">
        <v>2</v>
      </c>
    </row>
    <row r="7796">
      <c r="A7796" t="inlineStr">
        <is>
          <t>will0kills</t>
        </is>
      </c>
      <c r="B7796" t="n">
        <v>1</v>
      </c>
    </row>
    <row r="7797">
      <c r="A7797" t="inlineStr">
        <is>
          <t>tokimiyo</t>
        </is>
      </c>
      <c r="B7797" t="n">
        <v>1</v>
      </c>
    </row>
    <row r="7798">
      <c r="A7798" t="inlineStr">
        <is>
          <t>lifilm</t>
        </is>
      </c>
      <c r="B7798" t="n">
        <v>1</v>
      </c>
    </row>
    <row r="7799">
      <c r="A7799" t="inlineStr">
        <is>
          <t>mvpfive</t>
        </is>
      </c>
      <c r="B7799" t="n">
        <v>1</v>
      </c>
    </row>
    <row r="7800">
      <c r="A7800" t="inlineStr">
        <is>
          <t>zenmax</t>
        </is>
      </c>
      <c r="B7800" t="n">
        <v>1</v>
      </c>
    </row>
    <row r="7801">
      <c r="A7801" t="inlineStr">
        <is>
          <t>demandcost</t>
        </is>
      </c>
      <c r="B7801" t="n">
        <v>1</v>
      </c>
    </row>
    <row r="7802">
      <c r="A7802" t="inlineStr">
        <is>
          <t>limittourses</t>
        </is>
      </c>
      <c r="B7802" t="n">
        <v>1</v>
      </c>
    </row>
    <row r="7803">
      <c r="A7803" t="inlineStr">
        <is>
          <t>switchvr</t>
        </is>
      </c>
      <c r="B7803" t="n">
        <v>1</v>
      </c>
    </row>
    <row r="7804">
      <c r="A7804" t="inlineStr">
        <is>
          <t>virtory</t>
        </is>
      </c>
      <c r="B7804" t="n">
        <v>1</v>
      </c>
    </row>
    <row r="7805">
      <c r="A7805" t="inlineStr">
        <is>
          <t>hiplos</t>
        </is>
      </c>
      <c r="B7805" t="n">
        <v>1</v>
      </c>
    </row>
    <row r="7806">
      <c r="A7806" t="inlineStr">
        <is>
          <t>holadays</t>
        </is>
      </c>
      <c r="B7806" t="n">
        <v>1</v>
      </c>
    </row>
    <row r="7807">
      <c r="A7807" t="inlineStr">
        <is>
          <t>iistv</t>
        </is>
      </c>
      <c r="B7807" t="n">
        <v>1</v>
      </c>
    </row>
    <row r="7808">
      <c r="A7808" t="inlineStr">
        <is>
          <t>labcraft</t>
        </is>
      </c>
      <c r="B7808" t="n">
        <v>1</v>
      </c>
    </row>
    <row r="7809">
      <c r="A7809" t="inlineStr">
        <is>
          <t>gamecentrifuge</t>
        </is>
      </c>
      <c r="B7809" t="n">
        <v>1</v>
      </c>
    </row>
    <row r="7810">
      <c r="A7810" t="inlineStr">
        <is>
          <t>vrml</t>
        </is>
      </c>
      <c r="B7810" t="n">
        <v>1</v>
      </c>
    </row>
    <row r="7811">
      <c r="A7811" t="inlineStr">
        <is>
          <t>techeratv</t>
        </is>
      </c>
      <c r="B7811" t="n">
        <v>1</v>
      </c>
    </row>
    <row r="7812">
      <c r="A7812" t="inlineStr">
        <is>
          <t>presessed</t>
        </is>
      </c>
      <c r="B7812" t="n">
        <v>1</v>
      </c>
    </row>
    <row r="7813">
      <c r="A7813" t="inlineStr">
        <is>
          <t>vertaxis</t>
        </is>
      </c>
      <c r="B7813" t="n">
        <v>1</v>
      </c>
    </row>
    <row r="7814">
      <c r="A7814" t="inlineStr">
        <is>
          <t>abation</t>
        </is>
      </c>
      <c r="B7814" t="n">
        <v>2</v>
      </c>
    </row>
    <row r="7815">
      <c r="A7815" t="inlineStr">
        <is>
          <t>novabios</t>
        </is>
      </c>
      <c r="B7815" t="n">
        <v>1</v>
      </c>
    </row>
    <row r="7816">
      <c r="A7816" t="inlineStr">
        <is>
          <t>vrb2</t>
        </is>
      </c>
      <c r="B7816" t="n">
        <v>1</v>
      </c>
    </row>
    <row r="7817">
      <c r="A7817" t="inlineStr">
        <is>
          <t>grabouz</t>
        </is>
      </c>
      <c r="B7817" t="n">
        <v>1</v>
      </c>
    </row>
    <row r="7818">
      <c r="A7818" t="inlineStr">
        <is>
          <t>lüwiak</t>
        </is>
      </c>
      <c r="B7818" t="n">
        <v>1</v>
      </c>
    </row>
    <row r="7819">
      <c r="A7819" t="inlineStr">
        <is>
          <t>themmen</t>
        </is>
      </c>
      <c r="B7819" t="n">
        <v>1</v>
      </c>
    </row>
    <row r="7820">
      <c r="A7820" t="inlineStr">
        <is>
          <t>ahlêm</t>
        </is>
      </c>
      <c r="B7820" t="n">
        <v>1</v>
      </c>
    </row>
    <row r="7821">
      <c r="A7821" t="inlineStr">
        <is>
          <t>elhadi</t>
        </is>
      </c>
      <c r="B7821" t="n">
        <v>1</v>
      </c>
    </row>
    <row r="7822">
      <c r="A7822" t="inlineStr">
        <is>
          <t>gulle</t>
        </is>
      </c>
      <c r="B7822" t="n">
        <v>1</v>
      </c>
    </row>
    <row r="7823">
      <c r="A7823" t="inlineStr">
        <is>
          <t>populyya</t>
        </is>
      </c>
      <c r="B7823" t="n">
        <v>1</v>
      </c>
    </row>
    <row r="7824">
      <c r="A7824" t="inlineStr">
        <is>
          <t>karabçian</t>
        </is>
      </c>
      <c r="B7824" t="n">
        <v>1</v>
      </c>
    </row>
    <row r="7825">
      <c r="A7825" t="inlineStr">
        <is>
          <t>andraie</t>
        </is>
      </c>
      <c r="B7825" t="n">
        <v>1</v>
      </c>
    </row>
    <row r="7826">
      <c r="A7826" t="inlineStr">
        <is>
          <t>barkema</t>
        </is>
      </c>
      <c r="B7826" t="n">
        <v>1</v>
      </c>
    </row>
    <row r="7827">
      <c r="A7827" t="inlineStr">
        <is>
          <t>turcoc</t>
        </is>
      </c>
      <c r="B7827" t="n">
        <v>1</v>
      </c>
    </row>
    <row r="7828">
      <c r="A7828" t="inlineStr">
        <is>
          <t>bömaş</t>
        </is>
      </c>
      <c r="B7828" t="n">
        <v>1</v>
      </c>
    </row>
    <row r="7829">
      <c r="A7829" t="inlineStr">
        <is>
          <t>ahlêms</t>
        </is>
      </c>
      <c r="B7829" t="n">
        <v>1</v>
      </c>
    </row>
    <row r="7830">
      <c r="A7830" t="inlineStr">
        <is>
          <t>veyrin</t>
        </is>
      </c>
      <c r="B7830" t="n">
        <v>1</v>
      </c>
    </row>
    <row r="7831">
      <c r="A7831" t="inlineStr">
        <is>
          <t>androli</t>
        </is>
      </c>
      <c r="B7831" t="n">
        <v>1</v>
      </c>
    </row>
    <row r="7832">
      <c r="A7832" t="inlineStr">
        <is>
          <t>menhart</t>
        </is>
      </c>
      <c r="B7832" t="n">
        <v>1</v>
      </c>
    </row>
    <row r="7833">
      <c r="A7833" t="inlineStr">
        <is>
          <t>wars—another</t>
        </is>
      </c>
      <c r="B7833" t="n">
        <v>1</v>
      </c>
    </row>
    <row r="7834">
      <c r="A7834" t="inlineStr">
        <is>
          <t>pokemonpolito</t>
        </is>
      </c>
      <c r="B7834" t="n">
        <v>2</v>
      </c>
    </row>
    <row r="7835">
      <c r="A7835" t="inlineStr">
        <is>
          <t>argumentnet</t>
        </is>
      </c>
      <c r="B7835" t="n">
        <v>1</v>
      </c>
    </row>
    <row r="7836">
      <c r="A7836" t="inlineStr">
        <is>
          <t>positive92</t>
        </is>
      </c>
      <c r="B7836" t="n">
        <v>1</v>
      </c>
    </row>
    <row r="7837">
      <c r="A7837" t="inlineStr">
        <is>
          <t>maritin</t>
        </is>
      </c>
      <c r="B7837" t="n">
        <v>1</v>
      </c>
    </row>
    <row r="7838">
      <c r="A7838" t="inlineStr">
        <is>
          <t>bitvelts</t>
        </is>
      </c>
      <c r="B7838" t="n">
        <v>2</v>
      </c>
    </row>
    <row r="7839">
      <c r="A7839" t="inlineStr">
        <is>
          <t>wavelanding</t>
        </is>
      </c>
      <c r="B7839" t="n">
        <v>1</v>
      </c>
    </row>
    <row r="7840">
      <c r="A7840" t="inlineStr">
        <is>
          <t>nssid</t>
        </is>
      </c>
      <c r="B7840" t="n">
        <v>1</v>
      </c>
    </row>
    <row r="7841">
      <c r="A7841" t="inlineStr">
        <is>
          <t>ongetteactive</t>
        </is>
      </c>
      <c r="B7841" t="n">
        <v>1</v>
      </c>
    </row>
    <row r="7842">
      <c r="A7842" t="inlineStr">
        <is>
          <t>spreadingppp</t>
        </is>
      </c>
      <c r="B7842" t="n">
        <v>1</v>
      </c>
    </row>
    <row r="7843">
      <c r="A7843" t="inlineStr">
        <is>
          <t>oraslav</t>
        </is>
      </c>
      <c r="B7843" t="n">
        <v>1</v>
      </c>
    </row>
    <row r="7844">
      <c r="A7844" t="inlineStr">
        <is>
          <t>feeeeeuck</t>
        </is>
      </c>
      <c r="B7844" t="n">
        <v>1</v>
      </c>
    </row>
    <row r="7845">
      <c r="A7845" t="inlineStr">
        <is>
          <t>adelit</t>
        </is>
      </c>
      <c r="B7845" t="n">
        <v>1</v>
      </c>
    </row>
    <row r="7846">
      <c r="A7846" t="inlineStr">
        <is>
          <t>s2ch</t>
        </is>
      </c>
      <c r="B7846" t="n">
        <v>1</v>
      </c>
    </row>
    <row r="7847">
      <c r="A7847" t="inlineStr">
        <is>
          <t>enpowerment</t>
        </is>
      </c>
      <c r="B7847" t="n">
        <v>1</v>
      </c>
    </row>
    <row r="7848">
      <c r="A7848" t="inlineStr">
        <is>
          <t>implacablity</t>
        </is>
      </c>
      <c r="B7848" t="n">
        <v>1</v>
      </c>
    </row>
    <row r="7849">
      <c r="A7849" t="inlineStr">
        <is>
          <t>emfhm</t>
        </is>
      </c>
      <c r="B7849" t="n">
        <v>1</v>
      </c>
    </row>
    <row r="7850">
      <c r="A7850" t="inlineStr">
        <is>
          <t>caham</t>
        </is>
      </c>
      <c r="B7850" t="n">
        <v>1</v>
      </c>
    </row>
    <row r="7851">
      <c r="A7851" t="inlineStr">
        <is>
          <t>bebullied</t>
        </is>
      </c>
      <c r="B7851" t="n">
        <v>1</v>
      </c>
    </row>
    <row r="7852">
      <c r="A7852" t="inlineStr">
        <is>
          <t>trecorp</t>
        </is>
      </c>
      <c r="B7852" t="n">
        <v>1</v>
      </c>
    </row>
    <row r="7853">
      <c r="A7853" t="inlineStr">
        <is>
          <t>heverker</t>
        </is>
      </c>
      <c r="B7853" t="n">
        <v>1</v>
      </c>
    </row>
    <row r="7854">
      <c r="A7854" t="inlineStr">
        <is>
          <t>scadona</t>
        </is>
      </c>
      <c r="B7854" t="n">
        <v>1</v>
      </c>
    </row>
    <row r="7855">
      <c r="A7855" t="inlineStr">
        <is>
          <t>mississippiakies</t>
        </is>
      </c>
      <c r="B7855" t="n">
        <v>1</v>
      </c>
    </row>
    <row r="7856">
      <c r="A7856" t="inlineStr">
        <is>
          <t>augustione</t>
        </is>
      </c>
      <c r="B7856" t="n">
        <v>1</v>
      </c>
    </row>
    <row r="7857">
      <c r="A7857" t="inlineStr">
        <is>
          <t>hwors</t>
        </is>
      </c>
      <c r="B7857" t="n">
        <v>1</v>
      </c>
    </row>
    <row r="7858">
      <c r="A7858" t="inlineStr">
        <is>
          <t>phla</t>
        </is>
      </c>
      <c r="B7858" t="n">
        <v>1</v>
      </c>
    </row>
    <row r="7859">
      <c r="A7859" t="inlineStr">
        <is>
          <t>mandramo</t>
        </is>
      </c>
      <c r="B7859" t="n">
        <v>1</v>
      </c>
    </row>
    <row r="7860">
      <c r="A7860" t="inlineStr">
        <is>
          <t>⚧</t>
        </is>
      </c>
      <c r="B7860" t="n">
        <v>1</v>
      </c>
    </row>
    <row r="7861">
      <c r="A7861" t="inlineStr">
        <is>
          <t>socketer</t>
        </is>
      </c>
      <c r="B7861" t="n">
        <v>1</v>
      </c>
    </row>
    <row r="7862">
      <c r="A7862" t="inlineStr">
        <is>
          <t>lzevik</t>
        </is>
      </c>
      <c r="B7862" t="n">
        <v>1</v>
      </c>
    </row>
    <row r="7863">
      <c r="A7863" t="inlineStr">
        <is>
          <t>geekgal</t>
        </is>
      </c>
      <c r="B7863" t="n">
        <v>1</v>
      </c>
    </row>
    <row r="7864">
      <c r="A7864" t="inlineStr">
        <is>
          <t>子系字</t>
        </is>
      </c>
      <c r="B7864" t="n">
        <v>1</v>
      </c>
    </row>
    <row r="7865">
      <c r="A7865" t="inlineStr">
        <is>
          <t>froemff</t>
        </is>
      </c>
      <c r="B7865" t="n">
        <v>1</v>
      </c>
    </row>
    <row r="7866">
      <c r="A7866" t="inlineStr">
        <is>
          <t>_shared_</t>
        </is>
      </c>
      <c r="B7866" t="n">
        <v>1</v>
      </c>
    </row>
    <row r="7867">
      <c r="A7867" t="inlineStr">
        <is>
          <t>statecountry</t>
        </is>
      </c>
      <c r="B7867" t="n">
        <v>2</v>
      </c>
    </row>
    <row r="7868">
      <c r="A7868" t="inlineStr">
        <is>
          <t>mkflood</t>
        </is>
      </c>
      <c r="B7868" t="n">
        <v>1</v>
      </c>
    </row>
    <row r="7869">
      <c r="A7869" t="inlineStr">
        <is>
          <t>beck25</t>
        </is>
      </c>
      <c r="B7869" t="n">
        <v>1</v>
      </c>
    </row>
    <row r="7870">
      <c r="A7870" t="inlineStr">
        <is>
          <t>sheffielde</t>
        </is>
      </c>
      <c r="B7870" t="n">
        <v>1</v>
      </c>
    </row>
    <row r="7871">
      <c r="A7871" t="inlineStr">
        <is>
          <t>disnephynrrhzohaqcrdrrqqwzwhrp</t>
        </is>
      </c>
      <c r="B7871" t="n">
        <v>1</v>
      </c>
    </row>
    <row r="7872">
      <c r="A7872" t="inlineStr">
        <is>
          <t>mickeyman</t>
        </is>
      </c>
      <c r="B7872" t="n">
        <v>1</v>
      </c>
    </row>
    <row r="7873">
      <c r="A7873" t="inlineStr">
        <is>
          <t>whyâ____</t>
        </is>
      </c>
      <c r="B7873" t="n">
        <v>1</v>
      </c>
    </row>
    <row r="7874">
      <c r="A7874" t="inlineStr">
        <is>
          <t>getgguarded</t>
        </is>
      </c>
      <c r="B7874" t="n">
        <v>1</v>
      </c>
    </row>
    <row r="7875">
      <c r="A7875" t="inlineStr">
        <is>
          <t>mantisfil</t>
        </is>
      </c>
      <c r="B7875" t="n">
        <v>1</v>
      </c>
    </row>
    <row r="7876">
      <c r="A7876" t="inlineStr">
        <is>
          <t>hardfield</t>
        </is>
      </c>
      <c r="B7876" t="n">
        <v>1</v>
      </c>
    </row>
    <row r="7877">
      <c r="A7877" t="inlineStr">
        <is>
          <t>abrah</t>
        </is>
      </c>
      <c r="B7877" t="n">
        <v>1</v>
      </c>
    </row>
    <row r="7878">
      <c r="A7878" t="inlineStr">
        <is>
          <t>supernetherlands</t>
        </is>
      </c>
      <c r="B7878" t="n">
        <v>1</v>
      </c>
    </row>
    <row r="7879">
      <c r="A7879" t="inlineStr">
        <is>
          <t>ifâ____</t>
        </is>
      </c>
      <c r="B7879" t="n">
        <v>1</v>
      </c>
    </row>
    <row r="7880">
      <c r="A7880" t="inlineStr">
        <is>
          <t>freemusters</t>
        </is>
      </c>
      <c r="B7880" t="n">
        <v>1</v>
      </c>
    </row>
    <row r="7881">
      <c r="A7881" t="inlineStr">
        <is>
          <t>veaaaaaatsman</t>
        </is>
      </c>
      <c r="B7881" t="n">
        <v>1</v>
      </c>
    </row>
    <row r="7882">
      <c r="A7882" t="inlineStr">
        <is>
          <t>hammermaster</t>
        </is>
      </c>
      <c r="B7882" t="n">
        <v>2</v>
      </c>
    </row>
    <row r="7883">
      <c r="A7883" t="inlineStr">
        <is>
          <t>a swan</t>
        </is>
      </c>
      <c r="B7883" t="n">
        <v>1</v>
      </c>
    </row>
    <row r="7884">
      <c r="A7884" t="inlineStr">
        <is>
          <t>seeinginwht</t>
        </is>
      </c>
      <c r="B7884" t="n">
        <v>1</v>
      </c>
    </row>
    <row r="7885">
      <c r="A7885" t="inlineStr">
        <is>
          <t>gamejack</t>
        </is>
      </c>
      <c r="B7885" t="n">
        <v>1</v>
      </c>
    </row>
    <row r="7886">
      <c r="A7886" t="inlineStr">
        <is>
          <t>scaire</t>
        </is>
      </c>
      <c r="B7886" t="n">
        <v>1</v>
      </c>
    </row>
    <row r="7887">
      <c r="A7887" t="inlineStr">
        <is>
          <t>awitcher</t>
        </is>
      </c>
      <c r="B7887" t="n">
        <v>1</v>
      </c>
    </row>
    <row r="7888">
      <c r="A7888" t="inlineStr">
        <is>
          <t>netnaci</t>
        </is>
      </c>
      <c r="B7888" t="n">
        <v>1</v>
      </c>
    </row>
    <row r="7889">
      <c r="A7889" t="inlineStr">
        <is>
          <t>zubaykov</t>
        </is>
      </c>
      <c r="B7889" t="n">
        <v>1</v>
      </c>
    </row>
    <row r="7890">
      <c r="A7890" t="inlineStr">
        <is>
          <t>wooft</t>
        </is>
      </c>
      <c r="B7890" t="n">
        <v>1</v>
      </c>
    </row>
    <row r="7891">
      <c r="A7891" t="inlineStr">
        <is>
          <t>mrpgod</t>
        </is>
      </c>
      <c r="B7891" t="n">
        <v>1</v>
      </c>
    </row>
    <row r="7892">
      <c r="A7892" t="inlineStr">
        <is>
          <t>investigated36</t>
        </is>
      </c>
      <c r="B7892" t="n">
        <v>1</v>
      </c>
    </row>
    <row r="7893">
      <c r="A7893" t="inlineStr">
        <is>
          <t>dsfls</t>
        </is>
      </c>
      <c r="B7893" t="n">
        <v>1</v>
      </c>
    </row>
    <row r="7894">
      <c r="A7894" t="inlineStr">
        <is>
          <t>microbrass</t>
        </is>
      </c>
      <c r="B7894" t="n">
        <v>1</v>
      </c>
    </row>
    <row r="7895">
      <c r="A7895" t="inlineStr">
        <is>
          <t>salmoniform</t>
        </is>
      </c>
      <c r="B7895" t="n">
        <v>1</v>
      </c>
    </row>
    <row r="7896">
      <c r="A7896" t="inlineStr">
        <is>
          <t>wavelengths28</t>
        </is>
      </c>
      <c r="B7896" t="n">
        <v>1</v>
      </c>
    </row>
    <row r="7897">
      <c r="A7897" t="inlineStr">
        <is>
          <t>rudellonic</t>
        </is>
      </c>
      <c r="B7897" t="n">
        <v>1</v>
      </c>
    </row>
    <row r="7898">
      <c r="A7898" t="inlineStr">
        <is>
          <t>oslfls</t>
        </is>
      </c>
      <c r="B7898" t="n">
        <v>1</v>
      </c>
    </row>
    <row r="7899">
      <c r="A7899" t="inlineStr">
        <is>
          <t>turkosite</t>
        </is>
      </c>
      <c r="B7899" t="n">
        <v>1</v>
      </c>
    </row>
    <row r="7900">
      <c r="A7900" t="inlineStr">
        <is>
          <t>fflss</t>
        </is>
      </c>
      <c r="B7900" t="n">
        <v>1</v>
      </c>
    </row>
    <row r="7901">
      <c r="A7901" t="inlineStr">
        <is>
          <t>candidular</t>
        </is>
      </c>
      <c r="B7901" t="n">
        <v>1</v>
      </c>
    </row>
    <row r="7902">
      <c r="A7902" t="inlineStr">
        <is>
          <t>sidable</t>
        </is>
      </c>
      <c r="B7902" t="n">
        <v>1</v>
      </c>
    </row>
    <row r="7903">
      <c r="A7903" t="inlineStr">
        <is>
          <t>oemouth</t>
        </is>
      </c>
      <c r="B7903" t="n">
        <v>1</v>
      </c>
    </row>
    <row r="7904">
      <c r="A7904" t="inlineStr">
        <is>
          <t>esfls</t>
        </is>
      </c>
      <c r="B7904" t="n">
        <v>1</v>
      </c>
    </row>
    <row r="7905">
      <c r="A7905" t="inlineStr">
        <is>
          <t>tolium</t>
        </is>
      </c>
      <c r="B7905" t="n">
        <v>1</v>
      </c>
    </row>
    <row r="7906">
      <c r="A7906" t="inlineStr">
        <is>
          <t>canophyll</t>
        </is>
      </c>
      <c r="B7906" t="n">
        <v>1</v>
      </c>
    </row>
    <row r="7907">
      <c r="A7907" t="inlineStr">
        <is>
          <t>dead10</t>
        </is>
      </c>
      <c r="B7907" t="n">
        <v>1</v>
      </c>
    </row>
    <row r="7908">
      <c r="A7908" t="inlineStr">
        <is>
          <t>tlfls</t>
        </is>
      </c>
      <c r="B7908" t="n">
        <v>1</v>
      </c>
    </row>
    <row r="7909">
      <c r="A7909" t="inlineStr">
        <is>
          <t>tamawalla</t>
        </is>
      </c>
      <c r="B7909" t="n">
        <v>1</v>
      </c>
    </row>
    <row r="7910">
      <c r="A7910" t="inlineStr">
        <is>
          <t>pulget</t>
        </is>
      </c>
      <c r="B7910" t="n">
        <v>1</v>
      </c>
    </row>
    <row r="7911">
      <c r="A7911" t="inlineStr">
        <is>
          <t>floor–soil</t>
        </is>
      </c>
      <c r="B7911" t="n">
        <v>1</v>
      </c>
    </row>
    <row r="7912">
      <c r="A7912" t="inlineStr">
        <is>
          <t>togeboe</t>
        </is>
      </c>
      <c r="B7912" t="n">
        <v>1</v>
      </c>
    </row>
    <row r="7913">
      <c r="A7913" t="inlineStr">
        <is>
          <t>argueated</t>
        </is>
      </c>
      <c r="B7913" t="n">
        <v>1</v>
      </c>
    </row>
    <row r="7914">
      <c r="A7914" t="inlineStr">
        <is>
          <t>diffusioned</t>
        </is>
      </c>
      <c r="B7914" t="n">
        <v>1</v>
      </c>
    </row>
    <row r="7915">
      <c r="A7915" t="inlineStr">
        <is>
          <t>coverageco</t>
        </is>
      </c>
      <c r="B7915" t="n">
        <v>1</v>
      </c>
    </row>
    <row r="7916">
      <c r="A7916" t="inlineStr">
        <is>
          <t>condorational</t>
        </is>
      </c>
      <c r="B7916" t="n">
        <v>1</v>
      </c>
    </row>
    <row r="7917">
      <c r="A7917" t="inlineStr">
        <is>
          <t>untemperable</t>
        </is>
      </c>
      <c r="B7917" t="n">
        <v>1</v>
      </c>
    </row>
    <row r="7918">
      <c r="A7918" t="inlineStr">
        <is>
          <t>endxadded</t>
        </is>
      </c>
      <c r="B7918" t="n">
        <v>1</v>
      </c>
    </row>
    <row r="7919">
      <c r="A7919" t="inlineStr">
        <is>
          <t>denirium</t>
        </is>
      </c>
      <c r="B7919" t="n">
        <v>1</v>
      </c>
    </row>
    <row r="7920">
      <c r="A7920" t="inlineStr">
        <is>
          <t>pyrochoda</t>
        </is>
      </c>
      <c r="B7920" t="n">
        <v>1</v>
      </c>
    </row>
    <row r="7921">
      <c r="A7921" t="inlineStr">
        <is>
          <t>informateness</t>
        </is>
      </c>
      <c r="B7921" t="n">
        <v>1</v>
      </c>
    </row>
    <row r="7922">
      <c r="A7922" t="inlineStr">
        <is>
          <t>medsp</t>
        </is>
      </c>
      <c r="B7922" t="n">
        <v>1</v>
      </c>
    </row>
    <row r="7923">
      <c r="A7923" t="inlineStr">
        <is>
          <t>apply_</t>
        </is>
      </c>
      <c r="B7923" t="n">
        <v>1</v>
      </c>
    </row>
    <row r="7924">
      <c r="A7924" t="inlineStr">
        <is>
          <t>digimetry</t>
        </is>
      </c>
      <c r="B7924" t="n">
        <v>1</v>
      </c>
    </row>
    <row r="7925">
      <c r="A7925" t="inlineStr">
        <is>
          <t>buildsurfs</t>
        </is>
      </c>
      <c r="B7925" t="n">
        <v>1</v>
      </c>
    </row>
    <row r="7926">
      <c r="A7926" t="inlineStr">
        <is>
          <t>remain­half</t>
        </is>
      </c>
      <c r="B7926" t="n">
        <v>1</v>
      </c>
    </row>
    <row r="7927">
      <c r="A7927" t="inlineStr">
        <is>
          <t>beyondthought</t>
        </is>
      </c>
      <c r="B7927" t="n">
        <v>1</v>
      </c>
    </row>
    <row r="7928">
      <c r="A7928" t="inlineStr">
        <is>
          <t>punishment–the</t>
        </is>
      </c>
      <c r="B7928" t="n">
        <v>1</v>
      </c>
    </row>
    <row r="7929">
      <c r="A7929" t="inlineStr">
        <is>
          <t>hexstrat</t>
        </is>
      </c>
      <c r="B7929" t="n">
        <v>1</v>
      </c>
    </row>
    <row r="7930">
      <c r="A7930" t="inlineStr">
        <is>
          <t>moduleid188077</t>
        </is>
      </c>
      <c r="B7930" t="n">
        <v>1</v>
      </c>
    </row>
    <row r="7931">
      <c r="A7931" t="inlineStr">
        <is>
          <t>hashemaluma</t>
        </is>
      </c>
      <c r="B7931" t="n">
        <v>1</v>
      </c>
    </row>
    <row r="7932">
      <c r="A7932" t="inlineStr">
        <is>
          <t>quicksys</t>
        </is>
      </c>
      <c r="B7932" t="n">
        <v>1</v>
      </c>
    </row>
    <row r="7933">
      <c r="A7933" t="inlineStr">
        <is>
          <t>persssound</t>
        </is>
      </c>
      <c r="B7933" t="n">
        <v>1</v>
      </c>
    </row>
    <row r="7934">
      <c r="A7934" t="inlineStr">
        <is>
          <t>seferiline</t>
        </is>
      </c>
      <c r="B7934" t="n">
        <v>1</v>
      </c>
    </row>
    <row r="7935">
      <c r="A7935" t="inlineStr">
        <is>
          <t>chipsasswood</t>
        </is>
      </c>
      <c r="B7935" t="n">
        <v>1</v>
      </c>
    </row>
    <row r="7936">
      <c r="A7936" t="inlineStr">
        <is>
          <t>cdafda</t>
        </is>
      </c>
      <c r="B7936" t="n">
        <v>1</v>
      </c>
    </row>
    <row r="7937">
      <c r="A7937" t="inlineStr">
        <is>
          <t>spectroscing</t>
        </is>
      </c>
      <c r="B7937" t="n">
        <v>1</v>
      </c>
    </row>
    <row r="7938">
      <c r="A7938" t="inlineStr">
        <is>
          <t>com3fx673g</t>
        </is>
      </c>
      <c r="B7938" t="n">
        <v>1</v>
      </c>
    </row>
    <row r="7939">
      <c r="A7939" t="inlineStr">
        <is>
          <t>107patne</t>
        </is>
      </c>
      <c r="B7939" t="n">
        <v>1</v>
      </c>
    </row>
    <row r="7940">
      <c r="A7940" t="inlineStr">
        <is>
          <t>wasoshit</t>
        </is>
      </c>
      <c r="B7940" t="n">
        <v>1</v>
      </c>
    </row>
    <row r="7941">
      <c r="A7941" t="inlineStr">
        <is>
          <t>destroyers—</t>
        </is>
      </c>
      <c r="B7941" t="n">
        <v>1</v>
      </c>
    </row>
    <row r="7942">
      <c r="A7942" t="inlineStr">
        <is>
          <t>pharmuality</t>
        </is>
      </c>
      <c r="B7942" t="n">
        <v>1</v>
      </c>
    </row>
    <row r="7943">
      <c r="A7943" t="inlineStr">
        <is>
          <t>protageworks</t>
        </is>
      </c>
      <c r="B7943" t="n">
        <v>1</v>
      </c>
    </row>
    <row r="7944">
      <c r="A7944" t="inlineStr">
        <is>
          <t>dellpower</t>
        </is>
      </c>
      <c r="B7944" t="n">
        <v>1</v>
      </c>
    </row>
    <row r="7945">
      <c r="A7945" t="inlineStr">
        <is>
          <t>com611413view</t>
        </is>
      </c>
      <c r="B7945" t="n">
        <v>1</v>
      </c>
    </row>
    <row r="7946">
      <c r="A7946" t="inlineStr">
        <is>
          <t>proofcompensating</t>
        </is>
      </c>
      <c r="B7946" t="n">
        <v>1</v>
      </c>
    </row>
    <row r="7947">
      <c r="A7947" t="inlineStr">
        <is>
          <t>raticus</t>
        </is>
      </c>
      <c r="B7947" t="n">
        <v>1</v>
      </c>
    </row>
    <row r="7948">
      <c r="A7948" t="inlineStr">
        <is>
          <t>httpsbeam</t>
        </is>
      </c>
      <c r="B7948" t="n">
        <v>2</v>
      </c>
    </row>
    <row r="7949">
      <c r="A7949" t="inlineStr">
        <is>
          <t>apertata</t>
        </is>
      </c>
      <c r="B7949" t="n">
        <v>1</v>
      </c>
    </row>
    <row r="7950">
      <c r="A7950" t="inlineStr">
        <is>
          <t>unshointed</t>
        </is>
      </c>
      <c r="B7950" t="n">
        <v>1</v>
      </c>
    </row>
    <row r="7951">
      <c r="A7951" t="inlineStr">
        <is>
          <t>ryvatmark</t>
        </is>
      </c>
      <c r="B7951" t="n">
        <v>1</v>
      </c>
    </row>
    <row r="7952">
      <c r="A7952" t="inlineStr">
        <is>
          <t>ixzz4kiqatr26</t>
        </is>
      </c>
      <c r="B7952" t="n">
        <v>1</v>
      </c>
    </row>
    <row r="7953">
      <c r="A7953" t="inlineStr">
        <is>
          <t>10milsol</t>
        </is>
      </c>
      <c r="B7953" t="n">
        <v>1</v>
      </c>
    </row>
    <row r="7954">
      <c r="A7954" t="inlineStr">
        <is>
          <t>5z2</t>
        </is>
      </c>
      <c r="B7954" t="n">
        <v>1</v>
      </c>
    </row>
    <row r="7955">
      <c r="A7955" t="inlineStr">
        <is>
          <t>vminity</t>
        </is>
      </c>
      <c r="B7955" t="n">
        <v>1</v>
      </c>
    </row>
    <row r="7956">
      <c r="A7956" t="inlineStr">
        <is>
          <t>blissophiles</t>
        </is>
      </c>
      <c r="B7956" t="n">
        <v>1</v>
      </c>
    </row>
    <row r="7957">
      <c r="A7957" t="inlineStr">
        <is>
          <t>incaptrate</t>
        </is>
      </c>
      <c r="B7957" t="n">
        <v>1</v>
      </c>
    </row>
    <row r="7958">
      <c r="A7958" t="inlineStr">
        <is>
          <t>mouthocorbing</t>
        </is>
      </c>
      <c r="B7958" t="n">
        <v>1</v>
      </c>
    </row>
    <row r="7959">
      <c r="A7959" t="inlineStr">
        <is>
          <t>400kmv</t>
        </is>
      </c>
      <c r="B7959" t="n">
        <v>1</v>
      </c>
    </row>
    <row r="7960">
      <c r="A7960" t="inlineStr">
        <is>
          <t>rtalabregistration</t>
        </is>
      </c>
      <c r="B7960" t="n">
        <v>1</v>
      </c>
    </row>
    <row r="7961">
      <c r="A7961" t="inlineStr">
        <is>
          <t>voltsilicon</t>
        </is>
      </c>
      <c r="B7961" t="n">
        <v>1</v>
      </c>
    </row>
    <row r="7962">
      <c r="A7962" t="inlineStr">
        <is>
          <t>real19647</t>
        </is>
      </c>
      <c r="B7962" t="n">
        <v>1</v>
      </c>
    </row>
    <row r="7963">
      <c r="A7963" t="inlineStr">
        <is>
          <t>gangzhou</t>
        </is>
      </c>
      <c r="B7963" t="n">
        <v>2</v>
      </c>
    </row>
    <row r="7964">
      <c r="A7964" t="inlineStr">
        <is>
          <t>4433px</t>
        </is>
      </c>
      <c r="B7964" t="n">
        <v>1</v>
      </c>
    </row>
    <row r="7965">
      <c r="A7965" t="inlineStr">
        <is>
          <t>331px</t>
        </is>
      </c>
      <c r="B7965" t="n">
        <v>1</v>
      </c>
    </row>
    <row r="7966">
      <c r="A7966" t="inlineStr">
        <is>
          <t>2801200index</t>
        </is>
      </c>
      <c r="B7966" t="n">
        <v>1</v>
      </c>
    </row>
    <row r="7967">
      <c r="A7967" t="inlineStr">
        <is>
          <t>brbnote</t>
        </is>
      </c>
      <c r="B7967" t="n">
        <v>1</v>
      </c>
    </row>
    <row r="7968">
      <c r="A7968" t="inlineStr">
        <is>
          <t>flean</t>
        </is>
      </c>
      <c r="B7968" t="n">
        <v>1</v>
      </c>
    </row>
    <row r="7969">
      <c r="A7969" t="inlineStr">
        <is>
          <t>2801200portfolio</t>
        </is>
      </c>
      <c r="B7969" t="n">
        <v>1</v>
      </c>
    </row>
    <row r="7970">
      <c r="A7970" t="inlineStr">
        <is>
          <t>srcplainsingle_linetrue</t>
        </is>
      </c>
      <c r="B7970" t="n">
        <v>1</v>
      </c>
    </row>
    <row r="7971">
      <c r="A7971" t="inlineStr">
        <is>
          <t>receivessorry</t>
        </is>
      </c>
      <c r="B7971" t="n">
        <v>1</v>
      </c>
    </row>
    <row r="7972">
      <c r="A7972" t="inlineStr">
        <is>
          <t>caucadam</t>
        </is>
      </c>
      <c r="B7972" t="n">
        <v>1</v>
      </c>
    </row>
    <row r="7973">
      <c r="A7973" t="inlineStr">
        <is>
          <t>srcplainsingle_linetruesingle_linefalsesingle_linefalsesingle_linefalse</t>
        </is>
      </c>
      <c r="B7973" t="n">
        <v>1</v>
      </c>
    </row>
    <row r="7974">
      <c r="A7974" t="inlineStr">
        <is>
          <t>calvasi</t>
        </is>
      </c>
      <c r="B7974" t="n">
        <v>1</v>
      </c>
    </row>
    <row r="7975">
      <c r="A7975" t="inlineStr">
        <is>
          <t>hivefaggot</t>
        </is>
      </c>
      <c r="B7975" t="n">
        <v>1</v>
      </c>
    </row>
    <row r="7976">
      <c r="A7976" t="inlineStr">
        <is>
          <t>intenance</t>
        </is>
      </c>
      <c r="B7976" t="n">
        <v>1</v>
      </c>
    </row>
    <row r="7977">
      <c r="A7977" t="inlineStr">
        <is>
          <t>gunsheteramar</t>
        </is>
      </c>
      <c r="B7977" t="n">
        <v>1</v>
      </c>
    </row>
    <row r="7978">
      <c r="A7978" t="inlineStr">
        <is>
          <t>arbormic</t>
        </is>
      </c>
      <c r="B7978" t="n">
        <v>1</v>
      </c>
    </row>
    <row r="7979">
      <c r="A7979" t="inlineStr">
        <is>
          <t>dainbjorn</t>
        </is>
      </c>
      <c r="B7979" t="n">
        <v>1</v>
      </c>
    </row>
    <row r="7980">
      <c r="A7980" t="inlineStr">
        <is>
          <t>beambomb</t>
        </is>
      </c>
      <c r="B7980" t="n">
        <v>1</v>
      </c>
    </row>
    <row r="7981">
      <c r="A7981" t="inlineStr">
        <is>
          <t>wholenewspace</t>
        </is>
      </c>
      <c r="B7981" t="n">
        <v>1</v>
      </c>
    </row>
    <row r="7982">
      <c r="A7982" t="inlineStr">
        <is>
          <t>xkdrgary</t>
        </is>
      </c>
      <c r="B7982" t="n">
        <v>1</v>
      </c>
    </row>
    <row r="7983">
      <c r="A7983" t="inlineStr">
        <is>
          <t>aborescent</t>
        </is>
      </c>
      <c r="B7983" t="n">
        <v>1</v>
      </c>
    </row>
    <row r="7984">
      <c r="A7984" t="inlineStr">
        <is>
          <t>assassinterroristlightning</t>
        </is>
      </c>
      <c r="B7984" t="n">
        <v>1</v>
      </c>
    </row>
    <row r="7985">
      <c r="A7985" t="inlineStr">
        <is>
          <t>tigretia</t>
        </is>
      </c>
      <c r="B7985" t="n">
        <v>1</v>
      </c>
    </row>
    <row r="7986">
      <c r="A7986" t="inlineStr">
        <is>
          <t>supersm</t>
        </is>
      </c>
      <c r="B7986" t="n">
        <v>1</v>
      </c>
    </row>
    <row r="7987">
      <c r="A7987" t="inlineStr">
        <is>
          <t>tabbrick</t>
        </is>
      </c>
      <c r="B7987" t="n">
        <v>1</v>
      </c>
    </row>
    <row r="7988">
      <c r="A7988" t="inlineStr">
        <is>
          <t>freemitted</t>
        </is>
      </c>
      <c r="B7988" t="n">
        <v>1</v>
      </c>
    </row>
    <row r="7989">
      <c r="A7989" t="inlineStr">
        <is>
          <t>ночасር</t>
        </is>
      </c>
      <c r="B7989" t="n">
        <v>1</v>
      </c>
    </row>
    <row r="7990">
      <c r="A7990" t="inlineStr">
        <is>
          <t>draisaitls</t>
        </is>
      </c>
      <c r="B7990" t="n">
        <v>1</v>
      </c>
    </row>
    <row r="7991">
      <c r="A7991" t="inlineStr">
        <is>
          <t>16505</t>
        </is>
      </c>
      <c r="B7991" t="n">
        <v>2</v>
      </c>
    </row>
    <row r="7992">
      <c r="A7992" t="inlineStr">
        <is>
          <t>musclefreemittedreuters</t>
        </is>
      </c>
      <c r="B7992" t="n">
        <v>1</v>
      </c>
    </row>
    <row r="7993">
      <c r="A7993" t="inlineStr">
        <is>
          <t>b750ems2eca</t>
        </is>
      </c>
      <c r="B7993" t="n">
        <v>1</v>
      </c>
    </row>
    <row r="7994">
      <c r="A7994" t="inlineStr">
        <is>
          <t>comkpgkphqav0</t>
        </is>
      </c>
      <c r="B7994" t="n">
        <v>1</v>
      </c>
    </row>
    <row r="7995">
      <c r="A7995" t="inlineStr">
        <is>
          <t>repincethread</t>
        </is>
      </c>
      <c r="B7995" t="n">
        <v>1</v>
      </c>
    </row>
    <row r="7996">
      <c r="A7996" t="inlineStr">
        <is>
          <t>difskotherwhyapparently</t>
        </is>
      </c>
      <c r="B7996" t="n">
        <v>1</v>
      </c>
    </row>
    <row r="7997">
      <c r="A7997" t="inlineStr">
        <is>
          <t>bjlayerkinny</t>
        </is>
      </c>
      <c r="B7997" t="n">
        <v>1</v>
      </c>
    </row>
    <row r="7998">
      <c r="A7998" t="inlineStr">
        <is>
          <t>ofnaallights</t>
        </is>
      </c>
      <c r="B7998" t="n">
        <v>1</v>
      </c>
    </row>
    <row r="7999">
      <c r="A7999" t="inlineStr">
        <is>
          <t>ekcyn3027</t>
        </is>
      </c>
      <c r="B7999" t="n">
        <v>1</v>
      </c>
    </row>
    <row r="8000">
      <c r="A8000" t="inlineStr">
        <is>
          <t>klippenstein</t>
        </is>
      </c>
      <c r="B8000" t="n">
        <v>1</v>
      </c>
    </row>
    <row r="8001">
      <c r="A8001" t="inlineStr">
        <is>
          <t>vooraanteau</t>
        </is>
      </c>
      <c r="B8001" t="n">
        <v>1</v>
      </c>
    </row>
    <row r="8002">
      <c r="A8002" t="inlineStr">
        <is>
          <t>dnssaysblues</t>
        </is>
      </c>
      <c r="B8002" t="n">
        <v>1</v>
      </c>
    </row>
    <row r="8003">
      <c r="A8003" t="inlineStr">
        <is>
          <t>lagodelson</t>
        </is>
      </c>
      <c r="B8003" t="n">
        <v>1</v>
      </c>
    </row>
    <row r="8004">
      <c r="A8004" t="inlineStr">
        <is>
          <t>870mm</t>
        </is>
      </c>
      <c r="B8004" t="n">
        <v>1</v>
      </c>
    </row>
    <row r="8005">
      <c r="A8005" t="inlineStr">
        <is>
          <t>moneylor</t>
        </is>
      </c>
      <c r="B8005" t="n">
        <v>1</v>
      </c>
    </row>
    <row r="8006">
      <c r="A8006" t="inlineStr">
        <is>
          <t>comqmdprsgive</t>
        </is>
      </c>
      <c r="B8006" t="n">
        <v>1</v>
      </c>
    </row>
    <row r="8007">
      <c r="A8007" t="inlineStr">
        <is>
          <t>comcharlesvetwseats</t>
        </is>
      </c>
      <c r="B8007" t="n">
        <v>1</v>
      </c>
    </row>
    <row r="8008">
      <c r="A8008" t="inlineStr">
        <is>
          <t>lwhta</t>
        </is>
      </c>
      <c r="B8008" t="n">
        <v>1</v>
      </c>
    </row>
    <row r="8009">
      <c r="A8009" t="inlineStr">
        <is>
          <t>17hi28</t>
        </is>
      </c>
      <c r="B8009" t="n">
        <v>1</v>
      </c>
    </row>
    <row r="8010">
      <c r="A8010" t="inlineStr">
        <is>
          <t>j56</t>
        </is>
      </c>
      <c r="B8010" t="n">
        <v>1</v>
      </c>
    </row>
    <row r="8011">
      <c r="A8011" t="inlineStr">
        <is>
          <t>inirtues</t>
        </is>
      </c>
      <c r="B8011" t="n">
        <v>1</v>
      </c>
    </row>
    <row r="8012">
      <c r="A8012" t="inlineStr">
        <is>
          <t>delosian</t>
        </is>
      </c>
      <c r="B8012" t="n">
        <v>1</v>
      </c>
    </row>
    <row r="8013">
      <c r="A8013" t="inlineStr">
        <is>
          <t>managainted</t>
        </is>
      </c>
      <c r="B8013" t="n">
        <v>1</v>
      </c>
    </row>
    <row r="8014">
      <c r="A8014" t="inlineStr">
        <is>
          <t>cramjam</t>
        </is>
      </c>
      <c r="B8014" t="n">
        <v>1</v>
      </c>
    </row>
    <row r="8015">
      <c r="A8015" t="inlineStr">
        <is>
          <t>mournery</t>
        </is>
      </c>
      <c r="B8015" t="n">
        <v>1</v>
      </c>
    </row>
    <row r="8016">
      <c r="A8016" t="inlineStr">
        <is>
          <t>sonofagrás</t>
        </is>
      </c>
      <c r="B8016" t="n">
        <v>1</v>
      </c>
    </row>
    <row r="8017">
      <c r="A8017" t="inlineStr">
        <is>
          <t>aloncent</t>
        </is>
      </c>
      <c r="B8017" t="n">
        <v>1</v>
      </c>
    </row>
    <row r="8018">
      <c r="A8018" t="inlineStr">
        <is>
          <t>chromesettings</t>
        </is>
      </c>
      <c r="B8018" t="n">
        <v>2</v>
      </c>
    </row>
    <row r="8019">
      <c r="A8019" t="inlineStr">
        <is>
          <t>downblind</t>
        </is>
      </c>
      <c r="B8019" t="n">
        <v>1</v>
      </c>
    </row>
    <row r="8020">
      <c r="A8020" t="inlineStr">
        <is>
          <t>copytop</t>
        </is>
      </c>
      <c r="B8020" t="n">
        <v>1</v>
      </c>
    </row>
    <row r="8021">
      <c r="A8021" t="inlineStr">
        <is>
          <t>copytops</t>
        </is>
      </c>
      <c r="B8021" t="n">
        <v>1</v>
      </c>
    </row>
    <row r="8022">
      <c r="A8022" t="inlineStr">
        <is>
          <t>resolted</t>
        </is>
      </c>
      <c r="B8022" t="n">
        <v>1</v>
      </c>
    </row>
    <row r="8023">
      <c r="A8023" t="inlineStr">
        <is>
          <t>bnsq</t>
        </is>
      </c>
      <c r="B8023" t="n">
        <v>1</v>
      </c>
    </row>
    <row r="8024">
      <c r="A8024" t="inlineStr">
        <is>
          <t>coptm</t>
        </is>
      </c>
      <c r="B8024" t="n">
        <v>1</v>
      </c>
    </row>
    <row r="8025">
      <c r="A8025" t="inlineStr">
        <is>
          <t>pepperhook</t>
        </is>
      </c>
      <c r="B8025" t="n">
        <v>1</v>
      </c>
    </row>
    <row r="8026">
      <c r="A8026" t="inlineStr">
        <is>
          <t>assooquety</t>
        </is>
      </c>
      <c r="B8026" t="n">
        <v>1</v>
      </c>
    </row>
    <row r="8027">
      <c r="A8027" t="inlineStr">
        <is>
          <t>phantomman</t>
        </is>
      </c>
      <c r="B8027" t="n">
        <v>1</v>
      </c>
    </row>
    <row r="8028">
      <c r="A8028" t="inlineStr">
        <is>
          <t>protectalias</t>
        </is>
      </c>
      <c r="B8028" t="n">
        <v>1</v>
      </c>
    </row>
    <row r="8029">
      <c r="A8029" t="inlineStr">
        <is>
          <t>postxus</t>
        </is>
      </c>
      <c r="B8029" t="n">
        <v>1</v>
      </c>
    </row>
    <row r="8030">
      <c r="A8030" t="inlineStr">
        <is>
          <t>aircanada</t>
        </is>
      </c>
      <c r="B8030" t="n">
        <v>1</v>
      </c>
    </row>
    <row r="8031">
      <c r="A8031" t="inlineStr">
        <is>
          <t>roctive</t>
        </is>
      </c>
      <c r="B8031" t="n">
        <v>1</v>
      </c>
    </row>
    <row r="8032">
      <c r="A8032" t="inlineStr">
        <is>
          <t>1983considineott</t>
        </is>
      </c>
      <c r="B8032" t="n">
        <v>1</v>
      </c>
    </row>
    <row r="8033">
      <c r="A8033" t="inlineStr">
        <is>
          <t>dappers</t>
        </is>
      </c>
      <c r="B8033" t="n">
        <v>6</v>
      </c>
    </row>
    <row r="8034">
      <c r="A8034" t="inlineStr">
        <is>
          <t>brickkill</t>
        </is>
      </c>
      <c r="B8034" t="n">
        <v>1</v>
      </c>
    </row>
    <row r="8035">
      <c r="A8035" t="inlineStr">
        <is>
          <t>kazey</t>
        </is>
      </c>
      <c r="B8035" t="n">
        <v>1</v>
      </c>
    </row>
    <row r="8036">
      <c r="A8036" t="inlineStr">
        <is>
          <t>encumption</t>
        </is>
      </c>
      <c r="B8036" t="n">
        <v>1</v>
      </c>
    </row>
    <row r="8037">
      <c r="A8037" t="inlineStr">
        <is>
          <t>cyancandian</t>
        </is>
      </c>
      <c r="B8037" t="n">
        <v>1</v>
      </c>
    </row>
    <row r="8038">
      <c r="A8038" t="inlineStr">
        <is>
          <t>dangein</t>
        </is>
      </c>
      <c r="B8038" t="n">
        <v>1</v>
      </c>
    </row>
    <row r="8039">
      <c r="A8039" t="inlineStr">
        <is>
          <t>hurlkzan</t>
        </is>
      </c>
      <c r="B8039" t="n">
        <v>1</v>
      </c>
    </row>
    <row r="8040">
      <c r="A8040" t="inlineStr">
        <is>
          <t>pieceincombined</t>
        </is>
      </c>
      <c r="B8040" t="n">
        <v>1</v>
      </c>
    </row>
    <row r="8041">
      <c r="A8041" t="inlineStr">
        <is>
          <t>yhon</t>
        </is>
      </c>
      <c r="B8041" t="n">
        <v>2</v>
      </c>
    </row>
    <row r="8042">
      <c r="A8042" t="inlineStr">
        <is>
          <t>thorneens</t>
        </is>
      </c>
      <c r="B8042" t="n">
        <v>1</v>
      </c>
    </row>
    <row r="8043">
      <c r="A8043" t="inlineStr">
        <is>
          <t>metdrew</t>
        </is>
      </c>
      <c r="B8043" t="n">
        <v>1</v>
      </c>
    </row>
    <row r="8044">
      <c r="A8044" t="inlineStr">
        <is>
          <t>hatizha</t>
        </is>
      </c>
      <c r="B8044" t="n">
        <v>1</v>
      </c>
    </row>
    <row r="8045">
      <c r="A8045" t="inlineStr">
        <is>
          <t>requirey</t>
        </is>
      </c>
      <c r="B8045" t="n">
        <v>1</v>
      </c>
    </row>
    <row r="8046">
      <c r="A8046" t="inlineStr">
        <is>
          <t>postifable</t>
        </is>
      </c>
      <c r="B8046" t="n">
        <v>1</v>
      </c>
    </row>
    <row r="8047">
      <c r="A8047" t="inlineStr">
        <is>
          <t>27h77</t>
        </is>
      </c>
      <c r="B8047" t="n">
        <v>1</v>
      </c>
    </row>
    <row r="8048">
      <c r="A8048" t="inlineStr">
        <is>
          <t>respublica</t>
        </is>
      </c>
      <c r="B8048" t="n">
        <v>1</v>
      </c>
    </row>
    <row r="8049">
      <c r="A8049" t="inlineStr">
        <is>
          <t>12termes</t>
        </is>
      </c>
      <c r="B8049" t="n">
        <v>1</v>
      </c>
    </row>
    <row r="8050">
      <c r="A8050" t="inlineStr">
        <is>
          <t>nidt</t>
        </is>
      </c>
      <c r="B8050" t="n">
        <v>1</v>
      </c>
    </row>
    <row r="8051">
      <c r="A8051" t="inlineStr">
        <is>
          <t>pflitter</t>
        </is>
      </c>
      <c r="B8051" t="n">
        <v>1</v>
      </c>
    </row>
    <row r="8052">
      <c r="A8052" t="inlineStr">
        <is>
          <t>g900k</t>
        </is>
      </c>
      <c r="B8052" t="n">
        <v>1</v>
      </c>
    </row>
    <row r="8053">
      <c r="A8053" t="inlineStr">
        <is>
          <t>x8681</t>
        </is>
      </c>
      <c r="B8053" t="n">
        <v>1</v>
      </c>
    </row>
    <row r="8054">
      <c r="A8054" t="inlineStr">
        <is>
          <t>plio</t>
        </is>
      </c>
      <c r="B8054" t="n">
        <v>2</v>
      </c>
    </row>
    <row r="8055">
      <c r="A8055" t="inlineStr">
        <is>
          <t>tnuredb</t>
        </is>
      </c>
      <c r="B8055" t="n">
        <v>1</v>
      </c>
    </row>
    <row r="8056">
      <c r="A8056" t="inlineStr">
        <is>
          <t>etfs75</t>
        </is>
      </c>
      <c r="B8056" t="n">
        <v>1</v>
      </c>
    </row>
    <row r="8057">
      <c r="A8057" t="inlineStr">
        <is>
          <t>100160</t>
        </is>
      </c>
      <c r="B8057" t="n">
        <v>2</v>
      </c>
    </row>
    <row r="8058">
      <c r="A8058" t="inlineStr">
        <is>
          <t>virtuosux</t>
        </is>
      </c>
      <c r="B8058" t="n">
        <v>1</v>
      </c>
    </row>
    <row r="8059">
      <c r="A8059" t="inlineStr">
        <is>
          <t>x86p</t>
        </is>
      </c>
      <c r="B8059" t="n">
        <v>1</v>
      </c>
    </row>
    <row r="8060">
      <c r="A8060" t="inlineStr">
        <is>
          <t>fftest</t>
        </is>
      </c>
      <c r="B8060" t="n">
        <v>1</v>
      </c>
    </row>
    <row r="8061">
      <c r="A8061" t="inlineStr">
        <is>
          <t>strongswitch</t>
        </is>
      </c>
      <c r="B8061" t="n">
        <v>1</v>
      </c>
    </row>
    <row r="8062">
      <c r="A8062" t="inlineStr">
        <is>
          <t>youngstamina</t>
        </is>
      </c>
      <c r="B8062" t="n">
        <v>1</v>
      </c>
    </row>
    <row r="8063">
      <c r="A8063" t="inlineStr">
        <is>
          <t>studentsschool</t>
        </is>
      </c>
      <c r="B8063" t="n">
        <v>1</v>
      </c>
    </row>
    <row r="8064">
      <c r="A8064" t="inlineStr">
        <is>
          <t>crlia</t>
        </is>
      </c>
      <c r="B8064" t="n">
        <v>1</v>
      </c>
    </row>
    <row r="8065">
      <c r="A8065" t="inlineStr">
        <is>
          <t>8312694</t>
        </is>
      </c>
      <c r="B8065" t="n">
        <v>1</v>
      </c>
    </row>
    <row r="8066">
      <c r="A8066" t="inlineStr">
        <is>
          <t>kalanthanolurgmail</t>
        </is>
      </c>
      <c r="B8066" t="n">
        <v>1</v>
      </c>
    </row>
    <row r="8067">
      <c r="A8067" t="inlineStr">
        <is>
          <t>trentalprogram</t>
        </is>
      </c>
      <c r="B8067" t="n">
        <v>1</v>
      </c>
    </row>
    <row r="8068">
      <c r="A8068" t="inlineStr">
        <is>
          <t>bossetex</t>
        </is>
      </c>
      <c r="B8068" t="n">
        <v>1</v>
      </c>
    </row>
    <row r="8069">
      <c r="A8069" t="inlineStr">
        <is>
          <t>10396</t>
        </is>
      </c>
      <c r="B8069" t="n">
        <v>1</v>
      </c>
    </row>
    <row r="8070">
      <c r="A8070" t="inlineStr">
        <is>
          <t>cytokinin</t>
        </is>
      </c>
      <c r="B8070" t="n">
        <v>1</v>
      </c>
    </row>
    <row r="8071">
      <c r="A8071" t="inlineStr">
        <is>
          <t>anjoule</t>
        </is>
      </c>
      <c r="B8071" t="n">
        <v>1</v>
      </c>
    </row>
    <row r="8072">
      <c r="A8072" t="inlineStr">
        <is>
          <t>ebrics</t>
        </is>
      </c>
      <c r="B8072" t="n">
        <v>1</v>
      </c>
    </row>
    <row r="8073">
      <c r="A8073" t="inlineStr">
        <is>
          <t>13899</t>
        </is>
      </c>
      <c r="B8073" t="n">
        <v>2</v>
      </c>
    </row>
    <row r="8074">
      <c r="A8074" t="inlineStr">
        <is>
          <t>europe731</t>
        </is>
      </c>
      <c r="B8074" t="n">
        <v>1</v>
      </c>
    </row>
    <row r="8075">
      <c r="A8075" t="inlineStr">
        <is>
          <t>sociophysical</t>
        </is>
      </c>
      <c r="B8075" t="n">
        <v>1</v>
      </c>
    </row>
    <row r="8076">
      <c r="A8076" t="inlineStr">
        <is>
          <t>oxytonics</t>
        </is>
      </c>
      <c r="B8076" t="n">
        <v>1</v>
      </c>
    </row>
    <row r="8077">
      <c r="A8077" t="inlineStr">
        <is>
          <t>chongdo</t>
        </is>
      </c>
      <c r="B8077" t="n">
        <v>1</v>
      </c>
    </row>
    <row r="8078">
      <c r="A8078" t="inlineStr">
        <is>
          <t>turnedume</t>
        </is>
      </c>
      <c r="B8078" t="n">
        <v>1</v>
      </c>
    </row>
    <row r="8079">
      <c r="A8079" t="inlineStr">
        <is>
          <t>rachelmckinnon</t>
        </is>
      </c>
      <c r="B8079" t="n">
        <v>2</v>
      </c>
    </row>
    <row r="8080">
      <c r="A8080" t="inlineStr">
        <is>
          <t>frippis</t>
        </is>
      </c>
      <c r="B8080" t="n">
        <v>1</v>
      </c>
    </row>
    <row r="8081">
      <c r="A8081" t="inlineStr">
        <is>
          <t>cobeegpobintj</t>
        </is>
      </c>
      <c r="B8081" t="n">
        <v>1</v>
      </c>
    </row>
    <row r="8082">
      <c r="A8082" t="inlineStr">
        <is>
          <t>erawl</t>
        </is>
      </c>
      <c r="B8082" t="n">
        <v>1</v>
      </c>
    </row>
    <row r="8083">
      <c r="A8083" t="inlineStr">
        <is>
          <t>retrospections</t>
        </is>
      </c>
      <c r="B8083" t="n">
        <v>1</v>
      </c>
    </row>
    <row r="8084">
      <c r="A8084" t="inlineStr">
        <is>
          <t>hakhiro</t>
        </is>
      </c>
      <c r="B8084" t="n">
        <v>1</v>
      </c>
    </row>
    <row r="8085">
      <c r="A8085" t="inlineStr">
        <is>
          <t>2asdelitty</t>
        </is>
      </c>
      <c r="B8085" t="n">
        <v>1</v>
      </c>
    </row>
    <row r="8086">
      <c r="A8086" t="inlineStr">
        <is>
          <t>penguins–</t>
        </is>
      </c>
      <c r="B8086" t="n">
        <v>1</v>
      </c>
    </row>
    <row r="8087">
      <c r="A8087" t="inlineStr">
        <is>
          <t>miscampaign</t>
        </is>
      </c>
      <c r="B8087" t="n">
        <v>1</v>
      </c>
    </row>
    <row r="8088">
      <c r="A8088" t="inlineStr">
        <is>
          <t>tps63j</t>
        </is>
      </c>
      <c r="B8088" t="n">
        <v>1</v>
      </c>
    </row>
    <row r="8089">
      <c r="A8089" t="inlineStr">
        <is>
          <t>destough</t>
        </is>
      </c>
      <c r="B8089" t="n">
        <v>1</v>
      </c>
    </row>
    <row r="8090">
      <c r="A8090" t="inlineStr">
        <is>
          <t>freifunk</t>
        </is>
      </c>
      <c r="B8090" t="n">
        <v>1</v>
      </c>
    </row>
    <row r="8091">
      <c r="A8091" t="inlineStr">
        <is>
          <t>2016ppo</t>
        </is>
      </c>
      <c r="B8091" t="n">
        <v>1</v>
      </c>
    </row>
    <row r="8092">
      <c r="A8092" t="inlineStr">
        <is>
          <t>attur</t>
        </is>
      </c>
      <c r="B8092" t="n">
        <v>1</v>
      </c>
    </row>
    <row r="8093">
      <c r="A8093" t="inlineStr">
        <is>
          <t>kdonald</t>
        </is>
      </c>
      <c r="B8093" t="n">
        <v>1</v>
      </c>
    </row>
    <row r="8094">
      <c r="A8094" t="inlineStr">
        <is>
          <t>koaaw</t>
        </is>
      </c>
      <c r="B8094" t="n">
        <v>1</v>
      </c>
    </row>
    <row r="8095">
      <c r="A8095" t="inlineStr">
        <is>
          <t>mohen</t>
        </is>
      </c>
      <c r="B8095" t="n">
        <v>1</v>
      </c>
    </row>
    <row r="8096">
      <c r="A8096" t="inlineStr">
        <is>
          <t>forhead</t>
        </is>
      </c>
      <c r="B8096" t="n">
        <v>1</v>
      </c>
    </row>
    <row r="8097">
      <c r="A8097" t="inlineStr">
        <is>
          <t>whenphyrded</t>
        </is>
      </c>
      <c r="B8097" t="n">
        <v>1</v>
      </c>
    </row>
    <row r="8098">
      <c r="A8098" t="inlineStr">
        <is>
          <t>mhollen</t>
        </is>
      </c>
      <c r="B8098" t="n">
        <v>1</v>
      </c>
    </row>
    <row r="8099">
      <c r="A8099" t="inlineStr">
        <is>
          <t>univensible</t>
        </is>
      </c>
      <c r="B8099" t="n">
        <v>1</v>
      </c>
    </row>
    <row r="8100">
      <c r="A8100" t="inlineStr">
        <is>
          <t>bmasto</t>
        </is>
      </c>
      <c r="B8100" t="n">
        <v>1</v>
      </c>
    </row>
    <row r="8101">
      <c r="A8101" t="inlineStr">
        <is>
          <t>zinosn</t>
        </is>
      </c>
      <c r="B8101" t="n">
        <v>1</v>
      </c>
    </row>
    <row r="8102">
      <c r="A8102" t="inlineStr">
        <is>
          <t>ponyhoof</t>
        </is>
      </c>
      <c r="B8102" t="n">
        <v>1</v>
      </c>
    </row>
    <row r="8103">
      <c r="A8103" t="inlineStr">
        <is>
          <t>de_seventrep</t>
        </is>
      </c>
      <c r="B8103" t="n">
        <v>1</v>
      </c>
    </row>
    <row r="8104">
      <c r="A8104" t="inlineStr">
        <is>
          <t>__________________5</t>
        </is>
      </c>
      <c r="B8104" t="n">
        <v>1</v>
      </c>
    </row>
    <row r="8105">
      <c r="A8105" t="inlineStr">
        <is>
          <t>pysuto</t>
        </is>
      </c>
      <c r="B8105" t="n">
        <v>1</v>
      </c>
    </row>
    <row r="8106">
      <c r="A8106" t="inlineStr">
        <is>
          <t>questionual</t>
        </is>
      </c>
      <c r="B8106" t="n">
        <v>1</v>
      </c>
    </row>
    <row r="8107">
      <c r="A8107" t="inlineStr">
        <is>
          <t>osbarez</t>
        </is>
      </c>
      <c r="B8107" t="n">
        <v>1</v>
      </c>
    </row>
    <row r="8108">
      <c r="A8108" t="inlineStr">
        <is>
          <t>arrassing</t>
        </is>
      </c>
      <c r="B8108" t="n">
        <v>1</v>
      </c>
    </row>
    <row r="8109">
      <c r="A8109" t="inlineStr">
        <is>
          <t>amifuck</t>
        </is>
      </c>
      <c r="B8109" t="n">
        <v>1</v>
      </c>
    </row>
    <row r="8110">
      <c r="A8110" t="inlineStr">
        <is>
          <t>pertjimin</t>
        </is>
      </c>
      <c r="B8110" t="n">
        <v>1</v>
      </c>
    </row>
    <row r="8111">
      <c r="A8111" t="inlineStr">
        <is>
          <t>louobok</t>
        </is>
      </c>
      <c r="B8111" t="n">
        <v>1</v>
      </c>
    </row>
    <row r="8112">
      <c r="A8112" t="inlineStr">
        <is>
          <t>komenda</t>
        </is>
      </c>
      <c r="B8112" t="n">
        <v>1</v>
      </c>
    </row>
    <row r="8113">
      <c r="A8113" t="inlineStr">
        <is>
          <t>sometyn</t>
        </is>
      </c>
      <c r="B8113" t="n">
        <v>1</v>
      </c>
    </row>
    <row r="8114">
      <c r="A8114" t="inlineStr">
        <is>
          <t>scfcs</t>
        </is>
      </c>
      <c r="B8114" t="n">
        <v>2</v>
      </c>
    </row>
    <row r="8115">
      <c r="A8115" t="inlineStr">
        <is>
          <t>affon</t>
        </is>
      </c>
      <c r="B8115" t="n">
        <v>1</v>
      </c>
    </row>
    <row r="8116">
      <c r="A8116" t="inlineStr">
        <is>
          <t>mcclukki</t>
        </is>
      </c>
      <c r="B8116" t="n">
        <v>1</v>
      </c>
    </row>
    <row r="8117">
      <c r="A8117" t="inlineStr">
        <is>
          <t>nex_wc</t>
        </is>
      </c>
      <c r="B8117" t="n">
        <v>1</v>
      </c>
    </row>
    <row r="8118">
      <c r="A8118" t="inlineStr">
        <is>
          <t>⒩attention</t>
        </is>
      </c>
      <c r="B8118" t="n">
        <v>1</v>
      </c>
    </row>
    <row r="8119">
      <c r="A8119" t="inlineStr">
        <is>
          <t>deberya</t>
        </is>
      </c>
      <c r="B8119" t="n">
        <v>1</v>
      </c>
    </row>
    <row r="8120">
      <c r="A8120" t="inlineStr">
        <is>
          <t>2x22</t>
        </is>
      </c>
      <c r="B8120" t="n">
        <v>4</v>
      </c>
    </row>
    <row r="8121">
      <c r="A8121" t="inlineStr">
        <is>
          <t>minmatrotic</t>
        </is>
      </c>
      <c r="B8121" t="n">
        <v>1</v>
      </c>
    </row>
    <row r="8122">
      <c r="A8122" t="inlineStr">
        <is>
          <t>directaimline</t>
        </is>
      </c>
      <c r="B8122" t="n">
        <v>1</v>
      </c>
    </row>
    <row r="8123">
      <c r="A8123" t="inlineStr">
        <is>
          <t>steam1800</t>
        </is>
      </c>
      <c r="B8123" t="n">
        <v>1</v>
      </c>
    </row>
    <row r="8124">
      <c r="A8124" t="inlineStr">
        <is>
          <t>okayites</t>
        </is>
      </c>
      <c r="B8124" t="n">
        <v>1</v>
      </c>
    </row>
    <row r="8125">
      <c r="A8125" t="inlineStr">
        <is>
          <t>romaticet</t>
        </is>
      </c>
      <c r="B8125" t="n">
        <v>1</v>
      </c>
    </row>
    <row r="8126">
      <c r="A8126" t="inlineStr">
        <is>
          <t>bockegee</t>
        </is>
      </c>
      <c r="B8126" t="n">
        <v>1</v>
      </c>
    </row>
    <row r="8127">
      <c r="A8127" t="inlineStr">
        <is>
          <t>joindownhome</t>
        </is>
      </c>
      <c r="B8127" t="n">
        <v>1</v>
      </c>
    </row>
    <row r="8128">
      <c r="A8128" t="inlineStr">
        <is>
          <t>230w290</t>
        </is>
      </c>
      <c r="B8128" t="n">
        <v>1</v>
      </c>
    </row>
    <row r="8129">
      <c r="A8129" t="inlineStr">
        <is>
          <t>1on1s</t>
        </is>
      </c>
      <c r="B8129" t="n">
        <v>1</v>
      </c>
    </row>
    <row r="8130">
      <c r="A8130" t="inlineStr">
        <is>
          <t>et100am</t>
        </is>
      </c>
      <c r="B8130" t="n">
        <v>1</v>
      </c>
    </row>
    <row r="8131">
      <c r="A8131" t="inlineStr">
        <is>
          <t>motorco</t>
        </is>
      </c>
      <c r="B8131" t="n">
        <v>2</v>
      </c>
    </row>
    <row r="8132">
      <c r="A8132" t="inlineStr">
        <is>
          <t>manageplan</t>
        </is>
      </c>
      <c r="B8132" t="n">
        <v>1</v>
      </c>
    </row>
    <row r="8133">
      <c r="A8133" t="inlineStr">
        <is>
          <t>ploggin</t>
        </is>
      </c>
      <c r="B8133" t="n">
        <v>1</v>
      </c>
    </row>
    <row r="8134">
      <c r="A8134" t="inlineStr">
        <is>
          <t>◊please</t>
        </is>
      </c>
      <c r="B8134" t="n">
        <v>1</v>
      </c>
    </row>
    <row r="8135">
      <c r="A8135" t="inlineStr">
        <is>
          <t>topic423397</t>
        </is>
      </c>
      <c r="B8135" t="n">
        <v>1</v>
      </c>
    </row>
    <row r="8136">
      <c r="A8136" t="inlineStr">
        <is>
          <t>dep4e</t>
        </is>
      </c>
      <c r="B8136" t="n">
        <v>1</v>
      </c>
    </row>
    <row r="8137">
      <c r="A8137" t="inlineStr">
        <is>
          <t>titaken</t>
        </is>
      </c>
      <c r="B8137" t="n">
        <v>1</v>
      </c>
    </row>
    <row r="8138">
      <c r="A8138" t="inlineStr">
        <is>
          <t>kingmark</t>
        </is>
      </c>
      <c r="B8138" t="n">
        <v>1</v>
      </c>
    </row>
    <row r="8139">
      <c r="A8139" t="inlineStr">
        <is>
          <t>binariescracklers</t>
        </is>
      </c>
      <c r="B8139" t="n">
        <v>1</v>
      </c>
    </row>
    <row r="8140">
      <c r="A8140" t="inlineStr">
        <is>
          <t>pikperzek</t>
        </is>
      </c>
      <c r="B8140" t="n">
        <v>1</v>
      </c>
    </row>
    <row r="8141">
      <c r="A8141" t="inlineStr">
        <is>
          <t>domeu</t>
        </is>
      </c>
      <c r="B8141" t="n">
        <v>1</v>
      </c>
    </row>
    <row r="8142">
      <c r="A8142" t="inlineStr">
        <is>
          <t>5gur</t>
        </is>
      </c>
      <c r="B8142" t="n">
        <v>1</v>
      </c>
    </row>
    <row r="8143">
      <c r="A8143" t="inlineStr">
        <is>
          <t>dillyrhons</t>
        </is>
      </c>
      <c r="B8143" t="n">
        <v>1</v>
      </c>
    </row>
    <row r="8144">
      <c r="A8144" t="inlineStr">
        <is>
          <t>governmentrats</t>
        </is>
      </c>
      <c r="B8144" t="n">
        <v>1</v>
      </c>
    </row>
    <row r="8145">
      <c r="A8145" t="inlineStr">
        <is>
          <t>wds3</t>
        </is>
      </c>
      <c r="B8145" t="n">
        <v>1</v>
      </c>
    </row>
    <row r="8146">
      <c r="A8146" t="inlineStr">
        <is>
          <t>vixensq</t>
        </is>
      </c>
      <c r="B8146" t="n">
        <v>1</v>
      </c>
    </row>
    <row r="8147">
      <c r="A8147" t="inlineStr">
        <is>
          <t>flockivengeance</t>
        </is>
      </c>
      <c r="B8147" t="n">
        <v>1</v>
      </c>
    </row>
    <row r="8148">
      <c r="A8148" t="inlineStr">
        <is>
          <t>sqnce</t>
        </is>
      </c>
      <c r="B8148" t="n">
        <v>1</v>
      </c>
    </row>
    <row r="8149">
      <c r="A8149" t="inlineStr">
        <is>
          <t>irreversed</t>
        </is>
      </c>
      <c r="B8149" t="n">
        <v>1</v>
      </c>
    </row>
    <row r="8150">
      <c r="A8150" t="inlineStr">
        <is>
          <t>wmgoldersen</t>
        </is>
      </c>
      <c r="B8150" t="n">
        <v>1</v>
      </c>
    </row>
    <row r="8151">
      <c r="A8151" t="inlineStr">
        <is>
          <t>spdavid</t>
        </is>
      </c>
      <c r="B8151" t="n">
        <v>1</v>
      </c>
    </row>
    <row r="8152">
      <c r="A8152" t="inlineStr">
        <is>
          <t>withgli</t>
        </is>
      </c>
      <c r="B8152" t="n">
        <v>1</v>
      </c>
    </row>
    <row r="8153">
      <c r="A8153" t="inlineStr">
        <is>
          <t>fortattr</t>
        </is>
      </c>
      <c r="B8153" t="n">
        <v>1</v>
      </c>
    </row>
    <row r="8154">
      <c r="A8154" t="inlineStr">
        <is>
          <t>agdl</t>
        </is>
      </c>
      <c r="B8154" t="n">
        <v>2</v>
      </c>
    </row>
    <row r="8155">
      <c r="A8155" t="inlineStr">
        <is>
          <t>rinedri</t>
        </is>
      </c>
      <c r="B8155" t="n">
        <v>1</v>
      </c>
    </row>
    <row r="8156">
      <c r="A8156" t="inlineStr">
        <is>
          <t>buildingversion</t>
        </is>
      </c>
      <c r="B8156" t="n">
        <v>1</v>
      </c>
    </row>
    <row r="8157">
      <c r="A8157" t="inlineStr">
        <is>
          <t>dicestock</t>
        </is>
      </c>
      <c r="B8157" t="n">
        <v>1</v>
      </c>
    </row>
    <row r="8158">
      <c r="A8158" t="inlineStr">
        <is>
          <t>speakgate</t>
        </is>
      </c>
      <c r="B8158" t="n">
        <v>1</v>
      </c>
    </row>
    <row r="8159">
      <c r="A8159" t="inlineStr">
        <is>
          <t>superstakened</t>
        </is>
      </c>
      <c r="B8159" t="n">
        <v>1</v>
      </c>
    </row>
    <row r="8160">
      <c r="A8160" t="inlineStr">
        <is>
          <t>cryptonautile</t>
        </is>
      </c>
      <c r="B8160" t="n">
        <v>1</v>
      </c>
    </row>
    <row r="8161">
      <c r="A8161" t="inlineStr">
        <is>
          <t>30gsl</t>
        </is>
      </c>
      <c r="B8161" t="n">
        <v>1</v>
      </c>
    </row>
    <row r="8162">
      <c r="A8162" t="inlineStr">
        <is>
          <t>to37</t>
        </is>
      </c>
      <c r="B8162" t="n">
        <v>2</v>
      </c>
    </row>
    <row r="8163">
      <c r="A8163" t="inlineStr">
        <is>
          <t>20hy</t>
        </is>
      </c>
      <c r="B8163" t="n">
        <v>1</v>
      </c>
    </row>
    <row r="8164">
      <c r="A8164" t="inlineStr">
        <is>
          <t>chlum</t>
        </is>
      </c>
      <c r="B8164" t="n">
        <v>1</v>
      </c>
    </row>
    <row r="8165">
      <c r="A8165" t="inlineStr">
        <is>
          <t>takeunmate</t>
        </is>
      </c>
      <c r="B8165" t="n">
        <v>1</v>
      </c>
    </row>
    <row r="8166">
      <c r="A8166" t="inlineStr">
        <is>
          <t>xaraband</t>
        </is>
      </c>
      <c r="B8166" t="n">
        <v>1</v>
      </c>
    </row>
    <row r="8167">
      <c r="A8167" t="inlineStr">
        <is>
          <t>notico</t>
        </is>
      </c>
      <c r="B8167" t="n">
        <v>1</v>
      </c>
    </row>
    <row r="8168">
      <c r="A8168" t="inlineStr">
        <is>
          <t>layage</t>
        </is>
      </c>
      <c r="B8168" t="n">
        <v>1</v>
      </c>
    </row>
    <row r="8169">
      <c r="A8169" t="inlineStr">
        <is>
          <t>chevder</t>
        </is>
      </c>
      <c r="B8169" t="n">
        <v>1</v>
      </c>
    </row>
    <row r="8170">
      <c r="A8170" t="inlineStr">
        <is>
          <t>kopsse</t>
        </is>
      </c>
      <c r="B8170" t="n">
        <v>1</v>
      </c>
    </row>
    <row r="8171">
      <c r="A8171" t="inlineStr">
        <is>
          <t>spyocracy</t>
        </is>
      </c>
      <c r="B8171" t="n">
        <v>1</v>
      </c>
    </row>
    <row r="8172">
      <c r="A8172" t="inlineStr">
        <is>
          <t>thaysmuste</t>
        </is>
      </c>
      <c r="B8172" t="n">
        <v>1</v>
      </c>
    </row>
    <row r="8173">
      <c r="A8173" t="inlineStr">
        <is>
          <t>zwerch</t>
        </is>
      </c>
      <c r="B8173" t="n">
        <v>1</v>
      </c>
    </row>
    <row r="8174">
      <c r="A8174" t="inlineStr">
        <is>
          <t>monche</t>
        </is>
      </c>
      <c r="B8174" t="n">
        <v>1</v>
      </c>
    </row>
    <row r="8175">
      <c r="A8175" t="inlineStr">
        <is>
          <t>medialist</t>
        </is>
      </c>
      <c r="B8175" t="n">
        <v>1</v>
      </c>
    </row>
    <row r="8176">
      <c r="A8176" t="inlineStr">
        <is>
          <t>leinenken</t>
        </is>
      </c>
      <c r="B8176" t="n">
        <v>1</v>
      </c>
    </row>
    <row r="8177">
      <c r="A8177" t="inlineStr">
        <is>
          <t>weirkespahed</t>
        </is>
      </c>
      <c r="B8177" t="n">
        <v>1</v>
      </c>
    </row>
    <row r="8178">
      <c r="A8178" t="inlineStr">
        <is>
          <t>xylsiikn</t>
        </is>
      </c>
      <c r="B8178" t="n">
        <v>1</v>
      </c>
    </row>
    <row r="8179">
      <c r="A8179" t="inlineStr">
        <is>
          <t>x2sdot</t>
        </is>
      </c>
      <c r="B8179" t="n">
        <v>1</v>
      </c>
    </row>
    <row r="8180">
      <c r="A8180" t="inlineStr">
        <is>
          <t>encrust</t>
        </is>
      </c>
      <c r="B8180" t="n">
        <v>4</v>
      </c>
    </row>
    <row r="8181">
      <c r="A8181" t="inlineStr">
        <is>
          <t>thundermaker</t>
        </is>
      </c>
      <c r="B8181" t="n">
        <v>1</v>
      </c>
    </row>
    <row r="8182">
      <c r="A8182" t="inlineStr">
        <is>
          <t>nxforum</t>
        </is>
      </c>
      <c r="B8182" t="n">
        <v>1</v>
      </c>
    </row>
    <row r="8183">
      <c r="A8183" t="inlineStr">
        <is>
          <t>guydvivus</t>
        </is>
      </c>
      <c r="B8183" t="n">
        <v>1</v>
      </c>
    </row>
    <row r="8184">
      <c r="A8184" t="inlineStr">
        <is>
          <t>ihancho</t>
        </is>
      </c>
      <c r="B8184" t="n">
        <v>1</v>
      </c>
    </row>
    <row r="8185">
      <c r="A8185" t="inlineStr">
        <is>
          <t>151726</t>
        </is>
      </c>
      <c r="B8185" t="n">
        <v>1</v>
      </c>
    </row>
    <row r="8186">
      <c r="A8186" t="inlineStr">
        <is>
          <t>114023</t>
        </is>
      </c>
      <c r="B8186" t="n">
        <v>1</v>
      </c>
    </row>
    <row r="8187">
      <c r="A8187" t="inlineStr">
        <is>
          <t>172612</t>
        </is>
      </c>
      <c r="B8187" t="n">
        <v>1</v>
      </c>
    </row>
    <row r="8188">
      <c r="A8188" t="inlineStr">
        <is>
          <t>biggarlord</t>
        </is>
      </c>
      <c r="B8188" t="n">
        <v>1</v>
      </c>
    </row>
    <row r="8189">
      <c r="A8189" t="inlineStr">
        <is>
          <t>sword®</t>
        </is>
      </c>
      <c r="B8189" t="n">
        <v>1</v>
      </c>
    </row>
    <row r="8190">
      <c r="A8190" t="inlineStr">
        <is>
          <t>tales®</t>
        </is>
      </c>
      <c r="B8190" t="n">
        <v>1</v>
      </c>
    </row>
    <row r="8191">
      <c r="A8191" t="inlineStr">
        <is>
          <t>151941</t>
        </is>
      </c>
      <c r="B8191" t="n">
        <v>1</v>
      </c>
    </row>
    <row r="8192">
      <c r="A8192" t="inlineStr">
        <is>
          <t>212119</t>
        </is>
      </c>
      <c r="B8192" t="n">
        <v>1</v>
      </c>
    </row>
    <row r="8193">
      <c r="A8193" t="inlineStr">
        <is>
          <t>psxb</t>
        </is>
      </c>
      <c r="B8193" t="n">
        <v>1</v>
      </c>
    </row>
    <row r="8194">
      <c r="A8194" t="inlineStr">
        <is>
          <t>500x544</t>
        </is>
      </c>
      <c r="B8194" t="n">
        <v>1</v>
      </c>
    </row>
    <row r="8195">
      <c r="A8195" t="inlineStr">
        <is>
          <t>040458</t>
        </is>
      </c>
      <c r="B8195" t="n">
        <v>1</v>
      </c>
    </row>
    <row r="8196">
      <c r="A8196" t="inlineStr">
        <is>
          <t>131244</t>
        </is>
      </c>
      <c r="B8196" t="n">
        <v>1</v>
      </c>
    </row>
    <row r="8197">
      <c r="A8197" t="inlineStr">
        <is>
          <t>giraffe™</t>
        </is>
      </c>
      <c r="B8197" t="n">
        <v>1</v>
      </c>
    </row>
    <row r="8198">
      <c r="A8198" t="inlineStr">
        <is>
          <t>231114</t>
        </is>
      </c>
      <c r="B8198" t="n">
        <v>1</v>
      </c>
    </row>
    <row r="8199">
      <c r="A8199" t="inlineStr">
        <is>
          <t>093825</t>
        </is>
      </c>
      <c r="B8199" t="n">
        <v>1</v>
      </c>
    </row>
    <row r="8200">
      <c r="A8200" t="inlineStr">
        <is>
          <t>060945</t>
        </is>
      </c>
      <c r="B8200" t="n">
        <v>1</v>
      </c>
    </row>
    <row r="8201">
      <c r="A8201" t="inlineStr">
        <is>
          <t>bilaga</t>
        </is>
      </c>
      <c r="B8201" t="n">
        <v>1</v>
      </c>
    </row>
    <row r="8202">
      <c r="A8202" t="inlineStr">
        <is>
          <t>173534</t>
        </is>
      </c>
      <c r="B8202" t="n">
        <v>1</v>
      </c>
    </row>
    <row r="8203">
      <c r="A8203" t="inlineStr">
        <is>
          <t>genealogy—for</t>
        </is>
      </c>
      <c r="B8203" t="n">
        <v>1</v>
      </c>
    </row>
    <row r="8204">
      <c r="A8204" t="inlineStr">
        <is>
          <t>humor—people</t>
        </is>
      </c>
      <c r="B8204" t="n">
        <v>1</v>
      </c>
    </row>
    <row r="8205">
      <c r="A8205" t="inlineStr">
        <is>
          <t>paulyi</t>
        </is>
      </c>
      <c r="B8205" t="n">
        <v>1</v>
      </c>
    </row>
    <row r="8206">
      <c r="A8206" t="inlineStr">
        <is>
          <t>trinism</t>
        </is>
      </c>
      <c r="B8206" t="n">
        <v>1</v>
      </c>
    </row>
    <row r="8207">
      <c r="A8207" t="inlineStr">
        <is>
          <t>yarrell</t>
        </is>
      </c>
      <c r="B8207" t="n">
        <v>1</v>
      </c>
    </row>
    <row r="8208">
      <c r="A8208" t="inlineStr">
        <is>
          <t>greenhug</t>
        </is>
      </c>
      <c r="B8208" t="n">
        <v>1</v>
      </c>
    </row>
    <row r="8209">
      <c r="A8209" t="inlineStr">
        <is>
          <t>jelkes</t>
        </is>
      </c>
      <c r="B8209" t="n">
        <v>1</v>
      </c>
    </row>
    <row r="8210">
      <c r="A8210" t="inlineStr">
        <is>
          <t>divasical</t>
        </is>
      </c>
      <c r="B8210" t="n">
        <v>1</v>
      </c>
    </row>
    <row r="8211">
      <c r="A8211" t="inlineStr">
        <is>
          <t>atrisian</t>
        </is>
      </c>
      <c r="B8211" t="n">
        <v>1</v>
      </c>
    </row>
    <row r="8212">
      <c r="A8212" t="inlineStr">
        <is>
          <t>andthened</t>
        </is>
      </c>
      <c r="B8212" t="n">
        <v>1</v>
      </c>
    </row>
    <row r="8213">
      <c r="A8213" t="inlineStr">
        <is>
          <t>dailyist</t>
        </is>
      </c>
      <c r="B8213" t="n">
        <v>1</v>
      </c>
    </row>
    <row r="8214">
      <c r="A8214" t="inlineStr">
        <is>
          <t>interlaceembit</t>
        </is>
      </c>
      <c r="B8214" t="n">
        <v>1</v>
      </c>
    </row>
    <row r="8215">
      <c r="A8215" t="inlineStr">
        <is>
          <t>lengthinterval</t>
        </is>
      </c>
      <c r="B8215" t="n">
        <v>1</v>
      </c>
    </row>
    <row r="8216">
      <c r="A8216" t="inlineStr">
        <is>
          <t>slideheight</t>
        </is>
      </c>
      <c r="B8216" t="n">
        <v>1</v>
      </c>
    </row>
    <row r="8217">
      <c r="A8217" t="inlineStr">
        <is>
          <t>impactengl</t>
        </is>
      </c>
      <c r="B8217" t="n">
        <v>1</v>
      </c>
    </row>
    <row r="8218">
      <c r="A8218" t="inlineStr">
        <is>
          <t>relative_uri</t>
        </is>
      </c>
      <c r="B8218" t="n">
        <v>1</v>
      </c>
    </row>
    <row r="8219">
      <c r="A8219" t="inlineStr">
        <is>
          <t>oangle</t>
        </is>
      </c>
      <c r="B8219" t="n">
        <v>1</v>
      </c>
    </row>
    <row r="8220">
      <c r="A8220" t="inlineStr">
        <is>
          <t>webundodmloading</t>
        </is>
      </c>
      <c r="B8220" t="n">
        <v>1</v>
      </c>
    </row>
    <row r="8221">
      <c r="A8221" t="inlineStr">
        <is>
          <t>aq_edit</t>
        </is>
      </c>
      <c r="B8221" t="n">
        <v>1</v>
      </c>
    </row>
    <row r="8222">
      <c r="A8222" t="inlineStr">
        <is>
          <t>dad563</t>
        </is>
      </c>
      <c r="B8222" t="n">
        <v>1</v>
      </c>
    </row>
    <row r="8223">
      <c r="A8223" t="inlineStr">
        <is>
          <t>slidemode</t>
        </is>
      </c>
      <c r="B8223" t="n">
        <v>1</v>
      </c>
    </row>
    <row r="8224">
      <c r="A8224" t="inlineStr">
        <is>
          <t>aircampo</t>
        </is>
      </c>
      <c r="B8224" t="n">
        <v>1</v>
      </c>
    </row>
    <row r="8225">
      <c r="A8225" t="inlineStr">
        <is>
          <t>manormonstergmail</t>
        </is>
      </c>
      <c r="B8225" t="n">
        <v>1</v>
      </c>
    </row>
    <row r="8226">
      <c r="A8226" t="inlineStr">
        <is>
          <t>dinterpollration</t>
        </is>
      </c>
      <c r="B8226" t="n">
        <v>1</v>
      </c>
    </row>
    <row r="8227">
      <c r="A8227" t="inlineStr">
        <is>
          <t>ouivanes</t>
        </is>
      </c>
      <c r="B8227" t="n">
        <v>1</v>
      </c>
    </row>
    <row r="8228">
      <c r="A8228" t="inlineStr">
        <is>
          <t>chomme</t>
        </is>
      </c>
      <c r="B8228" t="n">
        <v>1</v>
      </c>
    </row>
    <row r="8229">
      <c r="A8229" t="inlineStr">
        <is>
          <t>ftep</t>
        </is>
      </c>
      <c r="B8229" t="n">
        <v>2</v>
      </c>
    </row>
    <row r="8230">
      <c r="A8230" t="inlineStr">
        <is>
          <t>tabbysim</t>
        </is>
      </c>
      <c r="B8230" t="n">
        <v>1</v>
      </c>
    </row>
    <row r="8231">
      <c r="A8231" t="inlineStr">
        <is>
          <t>lllllhv</t>
        </is>
      </c>
      <c r="B8231" t="n">
        <v>1</v>
      </c>
    </row>
    <row r="8232">
      <c r="A8232" t="inlineStr">
        <is>
          <t>chronicleofst</t>
        </is>
      </c>
      <c r="B8232" t="n">
        <v>1</v>
      </c>
    </row>
    <row r="8233">
      <c r="A8233" t="inlineStr">
        <is>
          <t>offenseprogram</t>
        </is>
      </c>
      <c r="B8233" t="n">
        <v>1</v>
      </c>
    </row>
    <row r="8234">
      <c r="A8234" t="inlineStr">
        <is>
          <t>softfunk</t>
        </is>
      </c>
      <c r="B8234" t="n">
        <v>1</v>
      </c>
    </row>
    <row r="8235">
      <c r="A8235" t="inlineStr">
        <is>
          <t>200rck</t>
        </is>
      </c>
      <c r="B8235" t="n">
        <v>1</v>
      </c>
    </row>
    <row r="8236">
      <c r="A8236" t="inlineStr">
        <is>
          <t>ingredible</t>
        </is>
      </c>
      <c r="B8236" t="n">
        <v>1</v>
      </c>
    </row>
    <row r="8237">
      <c r="A8237" t="inlineStr">
        <is>
          <t>10sx10in</t>
        </is>
      </c>
      <c r="B8237" t="n">
        <v>1</v>
      </c>
    </row>
    <row r="8238">
      <c r="A8238" t="inlineStr">
        <is>
          <t>mizbulle</t>
        </is>
      </c>
      <c r="B8238" t="n">
        <v>1</v>
      </c>
    </row>
    <row r="8239">
      <c r="A8239" t="inlineStr">
        <is>
          <t>entschringler</t>
        </is>
      </c>
      <c r="B8239" t="n">
        <v>1</v>
      </c>
    </row>
    <row r="8240">
      <c r="A8240" t="inlineStr">
        <is>
          <t>kristorin</t>
        </is>
      </c>
      <c r="B8240" t="n">
        <v>1</v>
      </c>
    </row>
    <row r="8241">
      <c r="A8241" t="inlineStr">
        <is>
          <t>cleverbanger</t>
        </is>
      </c>
      <c r="B8241" t="n">
        <v>1</v>
      </c>
    </row>
    <row r="8242">
      <c r="A8242" t="inlineStr">
        <is>
          <t>ficulturalized</t>
        </is>
      </c>
      <c r="B8242" t="n">
        <v>1</v>
      </c>
    </row>
    <row r="8243">
      <c r="A8243" t="inlineStr">
        <is>
          <t>nqaa</t>
        </is>
      </c>
      <c r="B8243" t="n">
        <v>1</v>
      </c>
    </row>
    <row r="8244">
      <c r="A8244" t="inlineStr">
        <is>
          <t>hurmak</t>
        </is>
      </c>
      <c r="B8244" t="n">
        <v>1</v>
      </c>
    </row>
    <row r="8245">
      <c r="A8245" t="inlineStr">
        <is>
          <t>shomarer</t>
        </is>
      </c>
      <c r="B8245" t="n">
        <v>1</v>
      </c>
    </row>
    <row r="8246">
      <c r="A8246" t="inlineStr">
        <is>
          <t>hakimniks</t>
        </is>
      </c>
      <c r="B8246" t="n">
        <v>1</v>
      </c>
    </row>
    <row r="8247">
      <c r="A8247" t="inlineStr">
        <is>
          <t>gishams</t>
        </is>
      </c>
      <c r="B8247" t="n">
        <v>1</v>
      </c>
    </row>
    <row r="8248">
      <c r="A8248" t="inlineStr">
        <is>
          <t>khalassatoru</t>
        </is>
      </c>
      <c r="B8248" t="n">
        <v>1</v>
      </c>
    </row>
    <row r="8249">
      <c r="A8249" t="inlineStr">
        <is>
          <t>shameani</t>
        </is>
      </c>
      <c r="B8249" t="n">
        <v>1</v>
      </c>
    </row>
    <row r="8250">
      <c r="A8250" t="inlineStr">
        <is>
          <t>masahid</t>
        </is>
      </c>
      <c r="B8250" t="n">
        <v>1</v>
      </c>
    </row>
    <row r="8251">
      <c r="A8251" t="inlineStr">
        <is>
          <t>kurbik</t>
        </is>
      </c>
      <c r="B8251" t="n">
        <v>1</v>
      </c>
    </row>
    <row r="8252">
      <c r="A8252" t="inlineStr">
        <is>
          <t>nethackall</t>
        </is>
      </c>
      <c r="B8252" t="n">
        <v>1</v>
      </c>
    </row>
    <row r="8253">
      <c r="A8253" t="inlineStr">
        <is>
          <t>fagstret</t>
        </is>
      </c>
      <c r="B8253" t="n">
        <v>1</v>
      </c>
    </row>
    <row r="8254">
      <c r="A8254" t="inlineStr">
        <is>
          <t>exhainters</t>
        </is>
      </c>
      <c r="B8254" t="n">
        <v>1</v>
      </c>
    </row>
    <row r="8255">
      <c r="A8255" t="inlineStr">
        <is>
          <t>blechman</t>
        </is>
      </c>
      <c r="B8255" t="n">
        <v>1</v>
      </c>
    </row>
    <row r="8256">
      <c r="A8256" t="inlineStr">
        <is>
          <t>frohnen</t>
        </is>
      </c>
      <c r="B8256" t="n">
        <v>1</v>
      </c>
    </row>
    <row r="8257">
      <c r="A8257" t="inlineStr">
        <is>
          <t>lmwn</t>
        </is>
      </c>
      <c r="B8257" t="n">
        <v>1</v>
      </c>
    </row>
    <row r="8258">
      <c r="A8258" t="inlineStr">
        <is>
          <t>rolod</t>
        </is>
      </c>
      <c r="B8258" t="n">
        <v>1</v>
      </c>
    </row>
    <row r="8259">
      <c r="A8259" t="inlineStr">
        <is>
          <t>síabyrcel</t>
        </is>
      </c>
      <c r="B8259" t="n">
        <v>1</v>
      </c>
    </row>
    <row r="8260">
      <c r="A8260" t="inlineStr">
        <is>
          <t>aboueor</t>
        </is>
      </c>
      <c r="B8260" t="n">
        <v>1</v>
      </c>
    </row>
    <row r="8261">
      <c r="A8261" t="inlineStr">
        <is>
          <t>shoarrins</t>
        </is>
      </c>
      <c r="B8261" t="n">
        <v>2</v>
      </c>
    </row>
    <row r="8262">
      <c r="A8262" t="inlineStr">
        <is>
          <t>ebelan</t>
        </is>
      </c>
      <c r="B8262" t="n">
        <v>1</v>
      </c>
    </row>
    <row r="8263">
      <c r="A8263" t="inlineStr">
        <is>
          <t>colbor</t>
        </is>
      </c>
      <c r="B8263" t="n">
        <v>1</v>
      </c>
    </row>
    <row r="8264">
      <c r="A8264" t="inlineStr">
        <is>
          <t>pooaah</t>
        </is>
      </c>
      <c r="B8264" t="n">
        <v>1</v>
      </c>
    </row>
    <row r="8265">
      <c r="A8265" t="inlineStr">
        <is>
          <t>rozwer</t>
        </is>
      </c>
      <c r="B8265" t="n">
        <v>1</v>
      </c>
    </row>
    <row r="8266">
      <c r="A8266" t="inlineStr">
        <is>
          <t>hemcken</t>
        </is>
      </c>
      <c r="B8266" t="n">
        <v>1</v>
      </c>
    </row>
    <row r="8267">
      <c r="A8267" t="inlineStr">
        <is>
          <t>giguanas</t>
        </is>
      </c>
      <c r="B8267" t="n">
        <v>1</v>
      </c>
    </row>
    <row r="8268">
      <c r="A8268" t="inlineStr">
        <is>
          <t>unengravered</t>
        </is>
      </c>
      <c r="B8268" t="n">
        <v>1</v>
      </c>
    </row>
    <row r="8269">
      <c r="A8269" t="inlineStr">
        <is>
          <t>senterer</t>
        </is>
      </c>
      <c r="B8269" t="n">
        <v>1</v>
      </c>
    </row>
    <row r="8270">
      <c r="A8270" t="inlineStr">
        <is>
          <t>fatguachu</t>
        </is>
      </c>
      <c r="B8270" t="n">
        <v>1</v>
      </c>
    </row>
    <row r="8271">
      <c r="A8271" t="inlineStr">
        <is>
          <t>newmaries</t>
        </is>
      </c>
      <c r="B8271" t="n">
        <v>1</v>
      </c>
    </row>
    <row r="8272">
      <c r="A8272" t="inlineStr">
        <is>
          <t>bladetv</t>
        </is>
      </c>
      <c r="B8272" t="n">
        <v>1</v>
      </c>
    </row>
    <row r="8273">
      <c r="A8273" t="inlineStr">
        <is>
          <t>vnproblem</t>
        </is>
      </c>
      <c r="B8273" t="n">
        <v>1</v>
      </c>
    </row>
    <row r="8274">
      <c r="A8274" t="inlineStr">
        <is>
          <t>newcorrect</t>
        </is>
      </c>
      <c r="B8274" t="n">
        <v>1</v>
      </c>
    </row>
    <row r="8275">
      <c r="A8275" t="inlineStr">
        <is>
          <t>76785</t>
        </is>
      </c>
      <c r="B8275" t="n">
        <v>1</v>
      </c>
    </row>
    <row r="8276">
      <c r="A8276" t="inlineStr">
        <is>
          <t>10aug12</t>
        </is>
      </c>
      <c r="B8276" t="n">
        <v>1</v>
      </c>
    </row>
    <row r="8277">
      <c r="A8277" t="inlineStr">
        <is>
          <t>otrans</t>
        </is>
      </c>
      <c r="B8277" t="n">
        <v>1</v>
      </c>
    </row>
    <row r="8278">
      <c r="A8278" t="inlineStr">
        <is>
          <t>2003rax</t>
        </is>
      </c>
      <c r="B8278" t="n">
        <v>1</v>
      </c>
    </row>
    <row r="8279">
      <c r="A8279" t="inlineStr">
        <is>
          <t>vnroots</t>
        </is>
      </c>
      <c r="B8279" t="n">
        <v>1</v>
      </c>
    </row>
    <row r="8280">
      <c r="A8280" t="inlineStr">
        <is>
          <t>vnprocessinganswer</t>
        </is>
      </c>
      <c r="B8280" t="n">
        <v>1</v>
      </c>
    </row>
    <row r="8281">
      <c r="A8281" t="inlineStr">
        <is>
          <t>kuchiaql</t>
        </is>
      </c>
      <c r="B8281" t="n">
        <v>1</v>
      </c>
    </row>
    <row r="8282">
      <c r="A8282" t="inlineStr">
        <is>
          <t>76811</t>
        </is>
      </c>
      <c r="B8282" t="n">
        <v>1</v>
      </c>
    </row>
    <row r="8283">
      <c r="A8283" t="inlineStr">
        <is>
          <t>1434185</t>
        </is>
      </c>
      <c r="B8283" t="n">
        <v>1</v>
      </c>
    </row>
    <row r="8284">
      <c r="A8284" t="inlineStr">
        <is>
          <t>earliestsourcehelp</t>
        </is>
      </c>
      <c r="B8284" t="n">
        <v>1</v>
      </c>
    </row>
    <row r="8285">
      <c r="A8285" t="inlineStr">
        <is>
          <t>167451</t>
        </is>
      </c>
      <c r="B8285" t="n">
        <v>1</v>
      </c>
    </row>
    <row r="8286">
      <c r="A8286" t="inlineStr">
        <is>
          <t>wheya</t>
        </is>
      </c>
      <c r="B8286" t="n">
        <v>1</v>
      </c>
    </row>
    <row r="8287">
      <c r="A8287" t="inlineStr">
        <is>
          <t>no12164</t>
        </is>
      </c>
      <c r="B8287" t="n">
        <v>1</v>
      </c>
    </row>
    <row r="8288">
      <c r="A8288" t="inlineStr">
        <is>
          <t>spitem</t>
        </is>
      </c>
      <c r="B8288" t="n">
        <v>1</v>
      </c>
    </row>
    <row r="8289">
      <c r="A8289" t="inlineStr">
        <is>
          <t>cooperix</t>
        </is>
      </c>
      <c r="B8289" t="n">
        <v>1</v>
      </c>
    </row>
    <row r="8290">
      <c r="A8290" t="inlineStr">
        <is>
          <t>aslone</t>
        </is>
      </c>
      <c r="B8290" t="n">
        <v>1</v>
      </c>
    </row>
    <row r="8291">
      <c r="A8291" t="inlineStr">
        <is>
          <t>elushimaolithinstallation</t>
        </is>
      </c>
      <c r="B8291" t="n">
        <v>1</v>
      </c>
    </row>
    <row r="8292">
      <c r="A8292" t="inlineStr">
        <is>
          <t>gtb87</t>
        </is>
      </c>
      <c r="B8292" t="n">
        <v>1</v>
      </c>
    </row>
    <row r="8293">
      <c r="A8293" t="inlineStr">
        <is>
          <t>swingky</t>
        </is>
      </c>
      <c r="B8293" t="n">
        <v>1</v>
      </c>
    </row>
    <row r="8294">
      <c r="A8294" t="inlineStr">
        <is>
          <t>mañiga</t>
        </is>
      </c>
      <c r="B8294" t="n">
        <v>1</v>
      </c>
    </row>
    <row r="8295">
      <c r="A8295" t="inlineStr">
        <is>
          <t>pinkiebear</t>
        </is>
      </c>
      <c r="B8295" t="n">
        <v>1</v>
      </c>
    </row>
    <row r="8296">
      <c r="A8296" t="inlineStr">
        <is>
          <t>originaloids</t>
        </is>
      </c>
      <c r="B8296" t="n">
        <v>1</v>
      </c>
    </row>
    <row r="8297">
      <c r="A8297" t="inlineStr">
        <is>
          <t>cepedi</t>
        </is>
      </c>
      <c r="B8297" t="n">
        <v>1</v>
      </c>
    </row>
    <row r="8298">
      <c r="A8298" t="inlineStr">
        <is>
          <t>dptuse</t>
        </is>
      </c>
      <c r="B8298" t="n">
        <v>1</v>
      </c>
    </row>
    <row r="8299">
      <c r="A8299" t="inlineStr">
        <is>
          <t>beautia</t>
        </is>
      </c>
      <c r="B8299" t="n">
        <v>1</v>
      </c>
    </row>
    <row r="8300">
      <c r="A8300" t="inlineStr">
        <is>
          <t>ontasurecesshandicappedfr</t>
        </is>
      </c>
      <c r="B8300" t="n">
        <v>1</v>
      </c>
    </row>
    <row r="8301">
      <c r="A8301" t="inlineStr">
        <is>
          <t>whitmi</t>
        </is>
      </c>
      <c r="B8301" t="n">
        <v>2</v>
      </c>
    </row>
    <row r="8302">
      <c r="A8302" t="inlineStr">
        <is>
          <t>blache</t>
        </is>
      </c>
      <c r="B8302" t="n">
        <v>3</v>
      </c>
    </row>
    <row r="8303">
      <c r="A8303" t="inlineStr">
        <is>
          <t>miragetech</t>
        </is>
      </c>
      <c r="B8303" t="n">
        <v>2</v>
      </c>
    </row>
    <row r="8304">
      <c r="A8304" t="inlineStr">
        <is>
          <t>pohazombi</t>
        </is>
      </c>
      <c r="B8304" t="n">
        <v>1</v>
      </c>
    </row>
    <row r="8305">
      <c r="A8305" t="inlineStr">
        <is>
          <t>bobstand</t>
        </is>
      </c>
      <c r="B8305" t="n">
        <v>1</v>
      </c>
    </row>
    <row r="8306">
      <c r="A8306" t="inlineStr">
        <is>
          <t>abadatos</t>
        </is>
      </c>
      <c r="B8306" t="n">
        <v>1</v>
      </c>
    </row>
    <row r="8307">
      <c r="A8307" t="inlineStr">
        <is>
          <t>holotall</t>
        </is>
      </c>
      <c r="B8307" t="n">
        <v>1</v>
      </c>
    </row>
    <row r="8308">
      <c r="A8308" t="inlineStr">
        <is>
          <t>laporius</t>
        </is>
      </c>
      <c r="B8308" t="n">
        <v>1</v>
      </c>
    </row>
    <row r="8309">
      <c r="A8309" t="inlineStr">
        <is>
          <t>critichai</t>
        </is>
      </c>
      <c r="B8309" t="n">
        <v>1</v>
      </c>
    </row>
    <row r="8310">
      <c r="A8310" t="inlineStr">
        <is>
          <t>streak2908</t>
        </is>
      </c>
      <c r="B8310" t="n">
        <v>1</v>
      </c>
    </row>
    <row r="8311">
      <c r="A8311" t="inlineStr">
        <is>
          <t>cifydp</t>
        </is>
      </c>
      <c r="B8311" t="n">
        <v>1</v>
      </c>
    </row>
    <row r="8312">
      <c r="A8312" t="inlineStr">
        <is>
          <t>ontuna</t>
        </is>
      </c>
      <c r="B8312" t="n">
        <v>1</v>
      </c>
    </row>
    <row r="8313">
      <c r="A8313" t="inlineStr">
        <is>
          <t>dongbong</t>
        </is>
      </c>
      <c r="B8313" t="n">
        <v>1</v>
      </c>
    </row>
    <row r="8314">
      <c r="A8314" t="inlineStr">
        <is>
          <t>screenshade</t>
        </is>
      </c>
      <c r="B8314" t="n">
        <v>1</v>
      </c>
    </row>
    <row r="8315">
      <c r="A8315" t="inlineStr">
        <is>
          <t>soffing</t>
        </is>
      </c>
      <c r="B8315" t="n">
        <v>1</v>
      </c>
    </row>
    <row r="8316">
      <c r="A8316" t="inlineStr">
        <is>
          <t>bfuel</t>
        </is>
      </c>
      <c r="B8316" t="n">
        <v>1</v>
      </c>
    </row>
    <row r="8317">
      <c r="A8317" t="inlineStr">
        <is>
          <t>japantes</t>
        </is>
      </c>
      <c r="B8317" t="n">
        <v>1</v>
      </c>
    </row>
    <row r="8318">
      <c r="A8318" t="inlineStr">
        <is>
          <t>yat5tjsta</t>
        </is>
      </c>
      <c r="B8318" t="n">
        <v>1</v>
      </c>
    </row>
    <row r="8319">
      <c r="A8319" t="inlineStr">
        <is>
          <t>somkavava</t>
        </is>
      </c>
      <c r="B8319" t="n">
        <v>1</v>
      </c>
    </row>
    <row r="8320">
      <c r="A8320" t="inlineStr">
        <is>
          <t>thab</t>
        </is>
      </c>
      <c r="B8320" t="n">
        <v>1</v>
      </c>
    </row>
    <row r="8321">
      <c r="A8321" t="inlineStr">
        <is>
          <t>spinmineem</t>
        </is>
      </c>
      <c r="B8321" t="n">
        <v>1</v>
      </c>
    </row>
    <row r="8322">
      <c r="A8322" t="inlineStr">
        <is>
          <t>leterie</t>
        </is>
      </c>
      <c r="B8322" t="n">
        <v>1</v>
      </c>
    </row>
    <row r="8323">
      <c r="A8323" t="inlineStr">
        <is>
          <t>muchia</t>
        </is>
      </c>
      <c r="B8323" t="n">
        <v>2</v>
      </c>
    </row>
    <row r="8324">
      <c r="A8324" t="inlineStr">
        <is>
          <t>raducopiaespravotter</t>
        </is>
      </c>
      <c r="B8324" t="n">
        <v>1</v>
      </c>
    </row>
    <row r="8325">
      <c r="A8325" t="inlineStr">
        <is>
          <t>implicit_undercurrentsetfrontend</t>
        </is>
      </c>
      <c r="B8325" t="n">
        <v>1</v>
      </c>
    </row>
    <row r="8326">
      <c r="A8326" t="inlineStr">
        <is>
          <t>end_nightminuteout</t>
        </is>
      </c>
      <c r="B8326" t="n">
        <v>1</v>
      </c>
    </row>
    <row r="8327">
      <c r="A8327" t="inlineStr">
        <is>
          <t>arrayentry</t>
        </is>
      </c>
      <c r="B8327" t="n">
        <v>1</v>
      </c>
    </row>
    <row r="8328">
      <c r="A8328" t="inlineStr">
        <is>
          <t>usisspeedlicense</t>
        </is>
      </c>
      <c r="B8328" t="n">
        <v>1</v>
      </c>
    </row>
    <row r="8329">
      <c r="A8329" t="inlineStr">
        <is>
          <t>fluidarray</t>
        </is>
      </c>
      <c r="B8329" t="n">
        <v>1</v>
      </c>
    </row>
    <row r="8330">
      <c r="A8330" t="inlineStr">
        <is>
          <t>anstand</t>
        </is>
      </c>
      <c r="B8330" t="n">
        <v>1</v>
      </c>
    </row>
    <row r="8331">
      <c r="A8331" t="inlineStr">
        <is>
          <t>cxproject</t>
        </is>
      </c>
      <c r="B8331" t="n">
        <v>2</v>
      </c>
    </row>
    <row r="8332">
      <c r="A8332" t="inlineStr">
        <is>
          <t>end_nightfillout</t>
        </is>
      </c>
      <c r="B8332" t="n">
        <v>1</v>
      </c>
    </row>
    <row r="8333">
      <c r="A8333" t="inlineStr">
        <is>
          <t>sethtmlstaticlookupstringthis</t>
        </is>
      </c>
      <c r="B8333" t="n">
        <v>1</v>
      </c>
    </row>
    <row r="8334">
      <c r="A8334" t="inlineStr">
        <is>
          <t>aimat</t>
        </is>
      </c>
      <c r="B8334" t="n">
        <v>1</v>
      </c>
    </row>
    <row r="8335">
      <c r="A8335" t="inlineStr">
        <is>
          <t>whencase</t>
        </is>
      </c>
      <c r="B8335" t="n">
        <v>1</v>
      </c>
    </row>
    <row r="8336">
      <c r="A8336" t="inlineStr">
        <is>
          <t>addcounter</t>
        </is>
      </c>
      <c r="B8336" t="n">
        <v>1</v>
      </c>
    </row>
    <row r="8337">
      <c r="A8337" t="inlineStr">
        <is>
          <t>ussettingscho_background</t>
        </is>
      </c>
      <c r="B8337" t="n">
        <v>1</v>
      </c>
    </row>
    <row r="8338">
      <c r="A8338" t="inlineStr">
        <is>
          <t>copytoui</t>
        </is>
      </c>
      <c r="B8338" t="n">
        <v>1</v>
      </c>
    </row>
    <row r="8339">
      <c r="A8339" t="inlineStr">
        <is>
          <t>wrote_h</t>
        </is>
      </c>
      <c r="B8339" t="n">
        <v>1</v>
      </c>
    </row>
    <row r="8340">
      <c r="A8340" t="inlineStr">
        <is>
          <t>ta_switch_marko</t>
        </is>
      </c>
      <c r="B8340" t="n">
        <v>1</v>
      </c>
    </row>
    <row r="8341">
      <c r="A8341" t="inlineStr">
        <is>
          <t>addcmd</t>
        </is>
      </c>
      <c r="B8341" t="n">
        <v>1</v>
      </c>
    </row>
    <row r="8342">
      <c r="A8342" t="inlineStr">
        <is>
          <t>htmltojs</t>
        </is>
      </c>
      <c r="B8342" t="n">
        <v>1</v>
      </c>
    </row>
    <row r="8343">
      <c r="A8343" t="inlineStr">
        <is>
          <t>hello123</t>
        </is>
      </c>
      <c r="B8343" t="n">
        <v>2</v>
      </c>
    </row>
    <row r="8344">
      <c r="A8344" t="inlineStr">
        <is>
          <t>showmessagealert</t>
        </is>
      </c>
      <c r="B8344" t="n">
        <v>1</v>
      </c>
    </row>
    <row r="8345">
      <c r="A8345" t="inlineStr">
        <is>
          <t>sync_app</t>
        </is>
      </c>
      <c r="B8345" t="n">
        <v>1</v>
      </c>
    </row>
    <row r="8346">
      <c r="A8346" t="inlineStr">
        <is>
          <t>_packets</t>
        </is>
      </c>
      <c r="B8346" t="n">
        <v>1</v>
      </c>
    </row>
    <row r="8347">
      <c r="A8347" t="inlineStr">
        <is>
          <t>45201497139</t>
        </is>
      </c>
      <c r="B8347" t="n">
        <v>1</v>
      </c>
    </row>
    <row r="8348">
      <c r="A8348" t="inlineStr">
        <is>
          <t>livescrollontop</t>
        </is>
      </c>
      <c r="B8348" t="n">
        <v>1</v>
      </c>
    </row>
    <row r="8349">
      <c r="A8349" t="inlineStr">
        <is>
          <t>scategorycounterfeitdata</t>
        </is>
      </c>
      <c r="B8349" t="n">
        <v>1</v>
      </c>
    </row>
    <row r="8350">
      <c r="A8350" t="inlineStr">
        <is>
          <t>portconnection</t>
        </is>
      </c>
      <c r="B8350" t="n">
        <v>1</v>
      </c>
    </row>
    <row r="8351">
      <c r="A8351" t="inlineStr">
        <is>
          <t>mime_ministic</t>
        </is>
      </c>
      <c r="B8351" t="n">
        <v>1</v>
      </c>
    </row>
    <row r="8352">
      <c r="A8352" t="inlineStr">
        <is>
          <t>end_dialog</t>
        </is>
      </c>
      <c r="B8352" t="n">
        <v>1</v>
      </c>
    </row>
    <row r="8353">
      <c r="A8353" t="inlineStr">
        <is>
          <t>bytecounterfield</t>
        </is>
      </c>
      <c r="B8353" t="n">
        <v>1</v>
      </c>
    </row>
    <row r="8354">
      <c r="A8354" t="inlineStr">
        <is>
          <t>anchorr</t>
        </is>
      </c>
      <c r="B8354" t="n">
        <v>1</v>
      </c>
    </row>
    <row r="8355">
      <c r="A8355" t="inlineStr">
        <is>
          <t>orecovery</t>
        </is>
      </c>
      <c r="B8355" t="n">
        <v>1</v>
      </c>
    </row>
    <row r="8356">
      <c r="A8356" t="inlineStr">
        <is>
          <t>propsline</t>
        </is>
      </c>
      <c r="B8356" t="n">
        <v>1</v>
      </c>
    </row>
    <row r="8357">
      <c r="A8357" t="inlineStr">
        <is>
          <t>scheduledwork</t>
        </is>
      </c>
      <c r="B8357" t="n">
        <v>1</v>
      </c>
    </row>
    <row r="8358">
      <c r="A8358" t="inlineStr">
        <is>
          <t>scategory</t>
        </is>
      </c>
      <c r="B8358" t="n">
        <v>1</v>
      </c>
    </row>
    <row r="8359">
      <c r="A8359" t="inlineStr">
        <is>
          <t>yyyyfirstlasttime</t>
        </is>
      </c>
      <c r="B8359" t="n">
        <v>1</v>
      </c>
    </row>
    <row r="8360">
      <c r="A8360" t="inlineStr">
        <is>
          <t>yyyysupp</t>
        </is>
      </c>
      <c r="B8360" t="n">
        <v>1</v>
      </c>
    </row>
    <row r="8361">
      <c r="A8361" t="inlineStr">
        <is>
          <t>figopen4</t>
        </is>
      </c>
      <c r="B8361" t="n">
        <v>1</v>
      </c>
    </row>
    <row r="8362">
      <c r="A8362" t="inlineStr">
        <is>
          <t>dayldnighthour</t>
        </is>
      </c>
      <c r="B8362" t="n">
        <v>1</v>
      </c>
    </row>
    <row r="8363">
      <c r="A8363" t="inlineStr">
        <is>
          <t>buttonmiami</t>
        </is>
      </c>
      <c r="B8363" t="n">
        <v>1</v>
      </c>
    </row>
    <row r="8364">
      <c r="A8364" t="inlineStr">
        <is>
          <t>than�</t>
        </is>
      </c>
      <c r="B8364" t="n">
        <v>1</v>
      </c>
    </row>
    <row r="8365">
      <c r="A8365" t="inlineStr">
        <is>
          <t>haslistenerstarting</t>
        </is>
      </c>
      <c r="B8365" t="n">
        <v>1</v>
      </c>
    </row>
    <row r="8366">
      <c r="A8366" t="inlineStr">
        <is>
          <t>iandinterface</t>
        </is>
      </c>
      <c r="B8366" t="n">
        <v>1</v>
      </c>
    </row>
    <row r="8367">
      <c r="A8367" t="inlineStr">
        <is>
          <t>mapprotocol</t>
        </is>
      </c>
      <c r="B8367" t="n">
        <v>1</v>
      </c>
    </row>
    <row r="8368">
      <c r="A8368" t="inlineStr">
        <is>
          <t>mursortoarray</t>
        </is>
      </c>
      <c r="B8368" t="n">
        <v>1</v>
      </c>
    </row>
    <row r="8369">
      <c r="A8369" t="inlineStr">
        <is>
          <t>vectorinteger</t>
        </is>
      </c>
      <c r="B8369" t="n">
        <v>1</v>
      </c>
    </row>
    <row r="8370">
      <c r="A8370" t="inlineStr">
        <is>
          <t>symif</t>
        </is>
      </c>
      <c r="B8370" t="n">
        <v>1</v>
      </c>
    </row>
    <row r="8371">
      <c r="A8371" t="inlineStr">
        <is>
          <t>unstacks</t>
        </is>
      </c>
      <c r="B8371" t="n">
        <v>1</v>
      </c>
    </row>
    <row r="8372">
      <c r="A8372" t="inlineStr">
        <is>
          <t>arrayarrayreader</t>
        </is>
      </c>
      <c r="B8372" t="n">
        <v>1</v>
      </c>
    </row>
    <row r="8373">
      <c r="A8373" t="inlineStr">
        <is>
          <t>deamperhorizon</t>
        </is>
      </c>
      <c r="B8373" t="n">
        <v>1</v>
      </c>
    </row>
    <row r="8374">
      <c r="A8374" t="inlineStr">
        <is>
          <t>includingconnectionkeyguard</t>
        </is>
      </c>
      <c r="B8374" t="n">
        <v>1</v>
      </c>
    </row>
    <row r="8375">
      <c r="A8375" t="inlineStr">
        <is>
          <t>balvezreuters</t>
        </is>
      </c>
      <c r="B8375" t="n">
        <v>1</v>
      </c>
    </row>
    <row r="8376">
      <c r="A8376" t="inlineStr">
        <is>
          <t>millbox</t>
        </is>
      </c>
      <c r="B8376" t="n">
        <v>1</v>
      </c>
    </row>
    <row r="8377">
      <c r="A8377" t="inlineStr">
        <is>
          <t>solink</t>
        </is>
      </c>
      <c r="B8377" t="n">
        <v>1</v>
      </c>
    </row>
    <row r="8378">
      <c r="A8378" t="inlineStr">
        <is>
          <t>mexicanacate</t>
        </is>
      </c>
      <c r="B8378" t="n">
        <v>1</v>
      </c>
    </row>
    <row r="8379">
      <c r="A8379" t="inlineStr">
        <is>
          <t>standingness</t>
        </is>
      </c>
      <c r="B8379" t="n">
        <v>1</v>
      </c>
    </row>
    <row r="8380">
      <c r="A8380" t="inlineStr">
        <is>
          <t>sector—</t>
        </is>
      </c>
      <c r="B8380" t="n">
        <v>1</v>
      </c>
    </row>
    <row r="8381">
      <c r="A8381" t="inlineStr">
        <is>
          <t>public—austria</t>
        </is>
      </c>
      <c r="B8381" t="n">
        <v>1</v>
      </c>
    </row>
    <row r="8382">
      <c r="A8382" t="inlineStr">
        <is>
          <t>edencia</t>
        </is>
      </c>
      <c r="B8382" t="n">
        <v>1</v>
      </c>
    </row>
    <row r="8383">
      <c r="A8383" t="inlineStr">
        <is>
          <t>june—the</t>
        </is>
      </c>
      <c r="B8383" t="n">
        <v>2</v>
      </c>
    </row>
    <row r="8384">
      <c r="A8384" t="inlineStr">
        <is>
          <t>dimensions—has</t>
        </is>
      </c>
      <c r="B8384" t="n">
        <v>1</v>
      </c>
    </row>
    <row r="8385">
      <c r="A8385" t="inlineStr">
        <is>
          <t>schapper</t>
        </is>
      </c>
      <c r="B8385" t="n">
        <v>1</v>
      </c>
    </row>
    <row r="8386">
      <c r="A8386" t="inlineStr">
        <is>
          <t>eeceu</t>
        </is>
      </c>
      <c r="B8386" t="n">
        <v>1</v>
      </c>
    </row>
    <row r="8387">
      <c r="A8387" t="inlineStr">
        <is>
          <t>conference—the</t>
        </is>
      </c>
      <c r="B8387" t="n">
        <v>1</v>
      </c>
    </row>
    <row r="8388">
      <c r="A8388" t="inlineStr">
        <is>
          <t>rothauer</t>
        </is>
      </c>
      <c r="B8388" t="n">
        <v>1</v>
      </c>
    </row>
    <row r="8389">
      <c r="A8389" t="inlineStr">
        <is>
          <t>balvez</t>
        </is>
      </c>
      <c r="B8389" t="n">
        <v>1</v>
      </c>
    </row>
    <row r="8390">
      <c r="A8390" t="inlineStr">
        <is>
          <t>peacenutopia</t>
        </is>
      </c>
      <c r="B8390" t="n">
        <v>1</v>
      </c>
    </row>
    <row r="8391">
      <c r="A8391" t="inlineStr">
        <is>
          <t>blacknze</t>
        </is>
      </c>
      <c r="B8391" t="n">
        <v>1</v>
      </c>
    </row>
    <row r="8392">
      <c r="A8392" t="inlineStr">
        <is>
          <t>yelligers</t>
        </is>
      </c>
      <c r="B8392" t="n">
        <v>1</v>
      </c>
    </row>
    <row r="8393">
      <c r="A8393" t="inlineStr">
        <is>
          <t>turanne</t>
        </is>
      </c>
      <c r="B8393" t="n">
        <v>1</v>
      </c>
    </row>
    <row r="8394">
      <c r="A8394" t="inlineStr">
        <is>
          <t>revjrs</t>
        </is>
      </c>
      <c r="B8394" t="n">
        <v>1</v>
      </c>
    </row>
    <row r="8395">
      <c r="A8395" t="inlineStr">
        <is>
          <t>boggorg</t>
        </is>
      </c>
      <c r="B8395" t="n">
        <v>1</v>
      </c>
    </row>
    <row r="8396">
      <c r="A8396" t="inlineStr">
        <is>
          <t>kolshigg</t>
        </is>
      </c>
      <c r="B8396" t="n">
        <v>1</v>
      </c>
    </row>
    <row r="8397">
      <c r="A8397" t="inlineStr">
        <is>
          <t>linspecteur</t>
        </is>
      </c>
      <c r="B8397" t="n">
        <v>1</v>
      </c>
    </row>
    <row r="8398">
      <c r="A8398" t="inlineStr">
        <is>
          <t>lobliteración</t>
        </is>
      </c>
      <c r="B8398" t="n">
        <v>1</v>
      </c>
    </row>
    <row r="8399">
      <c r="A8399" t="inlineStr">
        <is>
          <t>philomenal</t>
        </is>
      </c>
      <c r="B8399" t="n">
        <v>1</v>
      </c>
    </row>
    <row r="8400">
      <c r="A8400" t="inlineStr">
        <is>
          <t>licenseviewform</t>
        </is>
      </c>
      <c r="B8400" t="n">
        <v>1</v>
      </c>
    </row>
    <row r="8401">
      <c r="A8401" t="inlineStr">
        <is>
          <t>ver190923_djmh</t>
        </is>
      </c>
      <c r="B8401" t="n">
        <v>1</v>
      </c>
    </row>
    <row r="8402">
      <c r="A8402" t="inlineStr">
        <is>
          <t>onepol</t>
        </is>
      </c>
      <c r="B8402" t="n">
        <v>1</v>
      </c>
    </row>
    <row r="8403">
      <c r="A8403" t="inlineStr">
        <is>
          <t>`©</t>
        </is>
      </c>
      <c r="B8403" t="n">
        <v>1</v>
      </c>
    </row>
    <row r="8404">
      <c r="A8404" t="inlineStr">
        <is>
          <t>combigsextra</t>
        </is>
      </c>
      <c r="B8404" t="n">
        <v>1</v>
      </c>
    </row>
    <row r="8405">
      <c r="A8405" t="inlineStr">
        <is>
          <t>24176</t>
        </is>
      </c>
      <c r="B8405" t="n">
        <v>1</v>
      </c>
    </row>
    <row r="8406">
      <c r="A8406" t="inlineStr">
        <is>
          <t>licensenongpl</t>
        </is>
      </c>
      <c r="B8406" t="n">
        <v>1</v>
      </c>
    </row>
    <row r="8407">
      <c r="A8407" t="inlineStr">
        <is>
          <t>mockito</t>
        </is>
      </c>
      <c r="B8407" t="n">
        <v>1</v>
      </c>
    </row>
    <row r="8408">
      <c r="A8408" t="inlineStr">
        <is>
          <t>wsvt</t>
        </is>
      </c>
      <c r="B8408" t="n">
        <v>1</v>
      </c>
    </row>
    <row r="8409">
      <c r="A8409" t="inlineStr">
        <is>
          <t>djweb</t>
        </is>
      </c>
      <c r="B8409" t="n">
        <v>1</v>
      </c>
    </row>
    <row r="8410">
      <c r="A8410" t="inlineStr">
        <is>
          <t>miczek</t>
        </is>
      </c>
      <c r="B8410" t="n">
        <v>2</v>
      </c>
    </row>
    <row r="8411">
      <c r="A8411" t="inlineStr">
        <is>
          <t>hißit2</t>
        </is>
      </c>
      <c r="B8411" t="n">
        <v>1</v>
      </c>
    </row>
    <row r="8412">
      <c r="A8412" t="inlineStr">
        <is>
          <t>fig3q6</t>
        </is>
      </c>
      <c r="B8412" t="n">
        <v>1</v>
      </c>
    </row>
    <row r="8413">
      <c r="A8413" t="inlineStr">
        <is>
          <t>trexophthalma</t>
        </is>
      </c>
      <c r="B8413" t="n">
        <v>1</v>
      </c>
    </row>
    <row r="8414">
      <c r="A8414" t="inlineStr">
        <is>
          <t>waukeganoma</t>
        </is>
      </c>
      <c r="B8414" t="n">
        <v>1</v>
      </c>
    </row>
    <row r="8415">
      <c r="A8415" t="inlineStr">
        <is>
          <t>microgicis</t>
        </is>
      </c>
      <c r="B8415" t="n">
        <v>1</v>
      </c>
    </row>
    <row r="8416">
      <c r="A8416" t="inlineStr">
        <is>
          <t>vibilic</t>
        </is>
      </c>
      <c r="B8416" t="n">
        <v>1</v>
      </c>
    </row>
    <row r="8417">
      <c r="A8417" t="inlineStr">
        <is>
          <t>olesstrode</t>
        </is>
      </c>
      <c r="B8417" t="n">
        <v>1</v>
      </c>
    </row>
    <row r="8418">
      <c r="A8418" t="inlineStr">
        <is>
          <t>edutoplabstipournalswalkingsfactsbook</t>
        </is>
      </c>
      <c r="B8418" t="n">
        <v>1</v>
      </c>
    </row>
    <row r="8419">
      <c r="A8419" t="inlineStr">
        <is>
          <t>anthroquinone</t>
        </is>
      </c>
      <c r="B8419" t="n">
        <v>1</v>
      </c>
    </row>
    <row r="8420">
      <c r="A8420" t="inlineStr">
        <is>
          <t>synthyplasia</t>
        </is>
      </c>
      <c r="B8420" t="n">
        <v>1</v>
      </c>
    </row>
    <row r="8421">
      <c r="A8421" t="inlineStr">
        <is>
          <t>smart1</t>
        </is>
      </c>
      <c r="B8421" t="n">
        <v>1</v>
      </c>
    </row>
    <row r="8422">
      <c r="A8422" t="inlineStr">
        <is>
          <t>arabinolai</t>
        </is>
      </c>
      <c r="B8422" t="n">
        <v>1</v>
      </c>
    </row>
    <row r="8423">
      <c r="A8423" t="inlineStr">
        <is>
          <t>synthyplastic</t>
        </is>
      </c>
      <c r="B8423" t="n">
        <v>1</v>
      </c>
    </row>
    <row r="8424">
      <c r="A8424" t="inlineStr">
        <is>
          <t>cipella</t>
        </is>
      </c>
      <c r="B8424" t="n">
        <v>1</v>
      </c>
    </row>
    <row r="8425">
      <c r="A8425" t="inlineStr">
        <is>
          <t>melanofluorosic</t>
        </is>
      </c>
      <c r="B8425" t="n">
        <v>1</v>
      </c>
    </row>
    <row r="8426">
      <c r="A8426" t="inlineStr">
        <is>
          <t>bacteriophers</t>
        </is>
      </c>
      <c r="B8426" t="n">
        <v>1</v>
      </c>
    </row>
    <row r="8427">
      <c r="A8427" t="inlineStr">
        <is>
          <t>agletent</t>
        </is>
      </c>
      <c r="B8427" t="n">
        <v>1</v>
      </c>
    </row>
    <row r="8428">
      <c r="A8428" t="inlineStr">
        <is>
          <t>psyllae</t>
        </is>
      </c>
      <c r="B8428" t="n">
        <v>1</v>
      </c>
    </row>
    <row r="8429">
      <c r="A8429" t="inlineStr">
        <is>
          <t>terminolog</t>
        </is>
      </c>
      <c r="B8429" t="n">
        <v>1</v>
      </c>
    </row>
    <row r="8430">
      <c r="A8430" t="inlineStr">
        <is>
          <t>httpcholesh</t>
        </is>
      </c>
      <c r="B8430" t="n">
        <v>1</v>
      </c>
    </row>
    <row r="8431">
      <c r="A8431" t="inlineStr">
        <is>
          <t>brucellbis</t>
        </is>
      </c>
      <c r="B8431" t="n">
        <v>1</v>
      </c>
    </row>
    <row r="8432">
      <c r="A8432" t="inlineStr">
        <is>
          <t>jonandam</t>
        </is>
      </c>
      <c r="B8432" t="n">
        <v>1</v>
      </c>
    </row>
    <row r="8433">
      <c r="A8433" t="inlineStr">
        <is>
          <t>prehouse</t>
        </is>
      </c>
      <c r="B8433" t="n">
        <v>1</v>
      </c>
    </row>
    <row r="8434">
      <c r="A8434" t="inlineStr">
        <is>
          <t>cocainefarts</t>
        </is>
      </c>
      <c r="B8434" t="n">
        <v>1</v>
      </c>
    </row>
    <row r="8435">
      <c r="A8435" t="inlineStr">
        <is>
          <t>aedenhot</t>
        </is>
      </c>
      <c r="B8435" t="n">
        <v>1</v>
      </c>
    </row>
    <row r="8436">
      <c r="A8436" t="inlineStr">
        <is>
          <t>13stejst</t>
        </is>
      </c>
      <c r="B8436" t="n">
        <v>1</v>
      </c>
    </row>
    <row r="8437">
      <c r="A8437" t="inlineStr">
        <is>
          <t>13_28</t>
        </is>
      </c>
      <c r="B8437" t="n">
        <v>1</v>
      </c>
    </row>
    <row r="8438">
      <c r="A8438" t="inlineStr">
        <is>
          <t>13des</t>
        </is>
      </c>
      <c r="B8438" t="n">
        <v>1</v>
      </c>
    </row>
    <row r="8439">
      <c r="A8439" t="inlineStr">
        <is>
          <t>instrike</t>
        </is>
      </c>
      <c r="B8439" t="n">
        <v>1</v>
      </c>
    </row>
    <row r="8440">
      <c r="A8440" t="inlineStr">
        <is>
          <t>13112016</t>
        </is>
      </c>
      <c r="B8440" t="n">
        <v>1</v>
      </c>
    </row>
    <row r="8441">
      <c r="A8441" t="inlineStr">
        <is>
          <t>13eca</t>
        </is>
      </c>
      <c r="B8441" t="n">
        <v>1</v>
      </c>
    </row>
    <row r="8442">
      <c r="A8442" t="inlineStr">
        <is>
          <t>lgy99</t>
        </is>
      </c>
      <c r="B8442" t="n">
        <v>1</v>
      </c>
    </row>
    <row r="8443">
      <c r="A8443" t="inlineStr">
        <is>
          <t>caronies</t>
        </is>
      </c>
      <c r="B8443" t="n">
        <v>2</v>
      </c>
    </row>
    <row r="8444">
      <c r="A8444" t="inlineStr">
        <is>
          <t>reckondam</t>
        </is>
      </c>
      <c r="B8444" t="n">
        <v>1</v>
      </c>
    </row>
    <row r="8445">
      <c r="A8445" t="inlineStr">
        <is>
          <t>edmmyonefeaturing</t>
        </is>
      </c>
      <c r="B8445" t="n">
        <v>1</v>
      </c>
    </row>
    <row r="8446">
      <c r="A8446" t="inlineStr">
        <is>
          <t>13daawn</t>
        </is>
      </c>
      <c r="B8446" t="n">
        <v>1</v>
      </c>
    </row>
    <row r="8447">
      <c r="A8447" t="inlineStr">
        <is>
          <t>71870</t>
        </is>
      </c>
      <c r="B8447" t="n">
        <v>1</v>
      </c>
    </row>
    <row r="8448">
      <c r="A8448" t="inlineStr">
        <is>
          <t>dyn8w05eae0b0daeed000000f64575ee934ecd8305e85409e54cc392d18250a8b476daca809d8af31abc14e74499c25705fe10f8c6b9055comd7087dc1895ac00755e1892e33abc8081e029c6f60422d97515d8203080963aec</t>
        </is>
      </c>
      <c r="B8448" t="n">
        <v>1</v>
      </c>
    </row>
    <row r="8449">
      <c r="A8449" t="inlineStr">
        <is>
          <t>uospode</t>
        </is>
      </c>
      <c r="B8449" t="n">
        <v>1</v>
      </c>
    </row>
    <row r="8450">
      <c r="A8450" t="inlineStr">
        <is>
          <t>bca09ee578ddad893aead4bf453cd334f17881bf648b216625</t>
        </is>
      </c>
      <c r="B8450" t="n">
        <v>1</v>
      </c>
    </row>
    <row r="8451">
      <c r="A8451" t="inlineStr">
        <is>
          <t>field_groupids</t>
        </is>
      </c>
      <c r="B8451" t="n">
        <v>1</v>
      </c>
    </row>
    <row r="8452">
      <c r="A8452" t="inlineStr">
        <is>
          <t>eitenng</t>
        </is>
      </c>
      <c r="B8452" t="n">
        <v>1</v>
      </c>
    </row>
    <row r="8453">
      <c r="A8453" t="inlineStr">
        <is>
          <t>continuation_ids</t>
        </is>
      </c>
      <c r="B8453" t="n">
        <v>1</v>
      </c>
    </row>
    <row r="8454">
      <c r="A8454" t="inlineStr">
        <is>
          <t>cipher_cipher</t>
        </is>
      </c>
      <c r="B8454" t="n">
        <v>1</v>
      </c>
    </row>
    <row r="8455">
      <c r="A8455" t="inlineStr">
        <is>
          <t>00010000000</t>
        </is>
      </c>
      <c r="B8455" t="n">
        <v>1</v>
      </c>
    </row>
    <row r="8456">
      <c r="A8456" t="inlineStr">
        <is>
          <t>100010100000000</t>
        </is>
      </c>
      <c r="B8456" t="n">
        <v>1</v>
      </c>
    </row>
    <row r="8457">
      <c r="A8457" t="inlineStr">
        <is>
          <t>fieldsepisode_post_description</t>
        </is>
      </c>
      <c r="B8457" t="n">
        <v>1</v>
      </c>
    </row>
    <row r="8458">
      <c r="A8458" t="inlineStr">
        <is>
          <t>108298405000000000000082908825000000</t>
        </is>
      </c>
      <c r="B8458" t="n">
        <v>1</v>
      </c>
    </row>
    <row r="8459">
      <c r="A8459" t="inlineStr">
        <is>
          <t>c24c08913estyprofstandithrinit</t>
        </is>
      </c>
      <c r="B8459" t="n">
        <v>1</v>
      </c>
    </row>
    <row r="8460">
      <c r="A8460" t="inlineStr">
        <is>
          <t>edab0d3cdd9932b45f45fd1bdf62b794e12648dcbc1ee78b01c441520434012bc706cd6b8fe10accf344f101a9daa53e101ccb98dfd0b1fbc807caea234205e2056719a51748848556680484a96644c44c685ec0069d5bc86406b17c9a7519bf2f995e12605b7ccc499ef870888cb3e50ce669ec06413c2275fe103981807fep2e6958002371eca725gq7676ce25e17884346f6f32a83ffff00746084090040009ae40001c3466727h48317af1b09300fb2006df35c270dfb12475f31eb946f9f0afec7bd9c74437840998e16fd92ra06987da37a1a742898c7742aea_91a59267ac1333d13ba77728143b47716072dd91a32countla</t>
        </is>
      </c>
      <c r="B8460" t="n">
        <v>1</v>
      </c>
    </row>
    <row r="8461">
      <c r="A8461" t="inlineStr">
        <is>
          <t>based_players</t>
        </is>
      </c>
      <c r="B8461" t="n">
        <v>1</v>
      </c>
    </row>
    <row r="8462">
      <c r="A8462" t="inlineStr">
        <is>
          <t>cipher_context</t>
        </is>
      </c>
      <c r="B8462" t="n">
        <v>1</v>
      </c>
    </row>
    <row r="8463">
      <c r="A8463" t="inlineStr">
        <is>
          <t>uarray1</t>
        </is>
      </c>
      <c r="B8463" t="n">
        <v>1</v>
      </c>
    </row>
    <row r="8464">
      <c r="A8464" t="inlineStr">
        <is>
          <t>fields_edit_predicted</t>
        </is>
      </c>
      <c r="B8464" t="n">
        <v>1</v>
      </c>
    </row>
    <row r="8465">
      <c r="A8465" t="inlineStr">
        <is>
          <t>uisame</t>
        </is>
      </c>
      <c r="B8465" t="n">
        <v>1</v>
      </c>
    </row>
    <row r="8466">
      <c r="A8466" t="inlineStr">
        <is>
          <t>event_override</t>
        </is>
      </c>
      <c r="B8466" t="n">
        <v>1</v>
      </c>
    </row>
    <row r="8467">
      <c r="A8467" t="inlineStr">
        <is>
          <t>b067b787cae7a33850c45c5ad7932af007c5669b370644420</t>
        </is>
      </c>
      <c r="B8467" t="n">
        <v>1</v>
      </c>
    </row>
    <row r="8468">
      <c r="A8468" t="inlineStr">
        <is>
          <t>result_related</t>
        </is>
      </c>
      <c r="B8468" t="n">
        <v>1</v>
      </c>
    </row>
    <row r="8469">
      <c r="A8469" t="inlineStr">
        <is>
          <t>0xd1</t>
        </is>
      </c>
      <c r="B8469" t="n">
        <v>1</v>
      </c>
    </row>
    <row r="8470">
      <c r="A8470" t="inlineStr">
        <is>
          <t>limittabilities</t>
        </is>
      </c>
      <c r="B8470" t="n">
        <v>1</v>
      </c>
    </row>
    <row r="8471">
      <c r="A8471" t="inlineStr">
        <is>
          <t>was_cipher</t>
        </is>
      </c>
      <c r="B8471" t="n">
        <v>1</v>
      </c>
    </row>
    <row r="8472">
      <c r="A8472" t="inlineStr">
        <is>
          <t>offieldssepisode_post_description</t>
        </is>
      </c>
      <c r="B8472" t="n">
        <v>1</v>
      </c>
    </row>
    <row r="8473">
      <c r="A8473" t="inlineStr">
        <is>
          <t>malloco</t>
        </is>
      </c>
      <c r="B8473" t="n">
        <v>1</v>
      </c>
    </row>
    <row r="8474">
      <c r="A8474" t="inlineStr">
        <is>
          <t>predoclusters</t>
        </is>
      </c>
      <c r="B8474" t="n">
        <v>1</v>
      </c>
    </row>
    <row r="8475">
      <c r="A8475" t="inlineStr">
        <is>
          <t>385931</t>
        </is>
      </c>
      <c r="B8475" t="n">
        <v>1</v>
      </c>
    </row>
    <row r="8476">
      <c r="A8476" t="inlineStr">
        <is>
          <t>oppositeclusters</t>
        </is>
      </c>
      <c r="B8476" t="n">
        <v>1</v>
      </c>
    </row>
    <row r="8477">
      <c r="A8477" t="inlineStr">
        <is>
          <t>fieldsepisode_post_count</t>
        </is>
      </c>
      <c r="B8477" t="n">
        <v>1</v>
      </c>
    </row>
    <row r="8478">
      <c r="A8478" t="inlineStr">
        <is>
          <t>secret_coding</t>
        </is>
      </c>
      <c r="B8478" t="n">
        <v>1</v>
      </c>
    </row>
    <row r="8479">
      <c r="A8479" t="inlineStr">
        <is>
          <t>fahtoiro271</t>
        </is>
      </c>
      <c r="B8479" t="n">
        <v>1</v>
      </c>
    </row>
    <row r="8480">
      <c r="A8480" t="inlineStr">
        <is>
          <t>is_cipher</t>
        </is>
      </c>
      <c r="B8480" t="n">
        <v>1</v>
      </c>
    </row>
    <row r="8481">
      <c r="A8481" t="inlineStr">
        <is>
          <t>strect_value</t>
        </is>
      </c>
      <c r="B8481" t="n">
        <v>1</v>
      </c>
    </row>
    <row r="8482">
      <c r="A8482" t="inlineStr">
        <is>
          <t>priority_range</t>
        </is>
      </c>
      <c r="B8482" t="n">
        <v>1</v>
      </c>
    </row>
    <row r="8483">
      <c r="A8483" t="inlineStr">
        <is>
          <t>jsnlstrbwgstwx40hntwsfz</t>
        </is>
      </c>
      <c r="B8483" t="n">
        <v>1</v>
      </c>
    </row>
    <row r="8484">
      <c r="A8484" t="inlineStr">
        <is>
          <t>server_memory_set_total</t>
        </is>
      </c>
      <c r="B8484" t="n">
        <v>1</v>
      </c>
    </row>
    <row r="8485">
      <c r="A8485" t="inlineStr">
        <is>
          <t>uescodearrayucs</t>
        </is>
      </c>
      <c r="B8485" t="n">
        <v>1</v>
      </c>
    </row>
    <row r="8486">
      <c r="A8486" t="inlineStr">
        <is>
          <t>countdown_counts</t>
        </is>
      </c>
      <c r="B8486" t="n">
        <v>1</v>
      </c>
    </row>
    <row r="8487">
      <c r="A8487" t="inlineStr">
        <is>
          <t>entals</t>
        </is>
      </c>
      <c r="B8487" t="n">
        <v>1</v>
      </c>
    </row>
    <row r="8488">
      <c r="A8488" t="inlineStr">
        <is>
          <t>8e57adabb67156223d7997bdcbd48767745123e0d0b1</t>
        </is>
      </c>
      <c r="B8488" t="n">
        <v>1</v>
      </c>
    </row>
    <row r="8489">
      <c r="A8489" t="inlineStr">
        <is>
          <t>{050c8d1codecc162c4265faba67cdeb46ad877d56017600</t>
        </is>
      </c>
      <c r="B8489" t="n">
        <v>1</v>
      </c>
    </row>
    <row r="8490">
      <c r="A8490" t="inlineStr">
        <is>
          <t>tilesxwp</t>
        </is>
      </c>
      <c r="B8490" t="n">
        <v>1</v>
      </c>
    </row>
    <row r="8491">
      <c r="A8491" t="inlineStr">
        <is>
          <t>17703</t>
        </is>
      </c>
      <c r="B8491" t="n">
        <v>2</v>
      </c>
    </row>
    <row r="8492">
      <c r="A8492" t="inlineStr">
        <is>
          <t>trial_title</t>
        </is>
      </c>
      <c r="B8492" t="n">
        <v>1</v>
      </c>
    </row>
    <row r="8493">
      <c r="A8493" t="inlineStr">
        <is>
          <t>offieldssepisode_post_count</t>
        </is>
      </c>
      <c r="B8493" t="n">
        <v>1</v>
      </c>
    </row>
    <row r="8494">
      <c r="A8494" t="inlineStr">
        <is>
          <t>server_cipher</t>
        </is>
      </c>
      <c r="B8494" t="n">
        <v>1</v>
      </c>
    </row>
    <row r="8495">
      <c r="A8495" t="inlineStr">
        <is>
          <t>note000bytes</t>
        </is>
      </c>
      <c r="B8495" t="n">
        <v>1</v>
      </c>
    </row>
    <row r="8496">
      <c r="A8496" t="inlineStr">
        <is>
          <t>20107305fc599bc6e3c7091463b4f08d47f3d2957c0ed26f3ad</t>
        </is>
      </c>
      <c r="B8496" t="n">
        <v>1</v>
      </c>
    </row>
    <row r="8497">
      <c r="A8497" t="inlineStr">
        <is>
          <t>válko</t>
        </is>
      </c>
      <c r="B8497" t="n">
        <v>1</v>
      </c>
    </row>
    <row r="8498">
      <c r="A8498" t="inlineStr">
        <is>
          <t>clio1</t>
        </is>
      </c>
      <c r="B8498" t="n">
        <v>1</v>
      </c>
    </row>
    <row r="8499">
      <c r="A8499" t="inlineStr">
        <is>
          <t>tevisi</t>
        </is>
      </c>
      <c r="B8499" t="n">
        <v>1</v>
      </c>
    </row>
    <row r="8500">
      <c r="A8500" t="inlineStr">
        <is>
          <t>dumpieaska</t>
        </is>
      </c>
      <c r="B8500" t="n">
        <v>1</v>
      </c>
    </row>
    <row r="8501">
      <c r="A8501" t="inlineStr">
        <is>
          <t>childrenss</t>
        </is>
      </c>
      <c r="B8501" t="n">
        <v>2</v>
      </c>
    </row>
    <row r="8502">
      <c r="A8502" t="inlineStr">
        <is>
          <t>circumflation</t>
        </is>
      </c>
      <c r="B8502" t="n">
        <v>1</v>
      </c>
    </row>
    <row r="8503">
      <c r="A8503" t="inlineStr">
        <is>
          <t>uifl</t>
        </is>
      </c>
      <c r="B8503" t="n">
        <v>2</v>
      </c>
    </row>
    <row r="8504">
      <c r="A8504" t="inlineStr">
        <is>
          <t>micropeedscroll</t>
        </is>
      </c>
      <c r="B8504" t="n">
        <v>1</v>
      </c>
    </row>
    <row r="8505">
      <c r="A8505" t="inlineStr">
        <is>
          <t>trueearns</t>
        </is>
      </c>
      <c r="B8505" t="n">
        <v>1</v>
      </c>
    </row>
    <row r="8506">
      <c r="A8506" t="inlineStr">
        <is>
          <t>doblon</t>
        </is>
      </c>
      <c r="B8506" t="n">
        <v>1</v>
      </c>
    </row>
    <row r="8507">
      <c r="A8507" t="inlineStr">
        <is>
          <t>myqs</t>
        </is>
      </c>
      <c r="B8507" t="n">
        <v>1</v>
      </c>
    </row>
    <row r="8508">
      <c r="A8508" t="inlineStr">
        <is>
          <t>one–two</t>
        </is>
      </c>
      <c r="B8508" t="n">
        <v>2</v>
      </c>
    </row>
    <row r="8509">
      <c r="A8509" t="inlineStr">
        <is>
          <t>as184</t>
        </is>
      </c>
      <c r="B8509" t="n">
        <v>1</v>
      </c>
    </row>
    <row r="8510">
      <c r="A8510" t="inlineStr">
        <is>
          <t>limogine</t>
        </is>
      </c>
      <c r="B8510" t="n">
        <v>1</v>
      </c>
    </row>
    <row r="8511">
      <c r="A8511" t="inlineStr">
        <is>
          <t>moneyhonget</t>
        </is>
      </c>
      <c r="B8511" t="n">
        <v>1</v>
      </c>
    </row>
    <row r="8512">
      <c r="A8512" t="inlineStr">
        <is>
          <t>molinarian</t>
        </is>
      </c>
      <c r="B8512" t="n">
        <v>1</v>
      </c>
    </row>
    <row r="8513">
      <c r="A8513" t="inlineStr">
        <is>
          <t>ibeyond</t>
        </is>
      </c>
      <c r="B8513" t="n">
        <v>1</v>
      </c>
    </row>
    <row r="8514">
      <c r="A8514" t="inlineStr">
        <is>
          <t>linelaser</t>
        </is>
      </c>
      <c r="B8514" t="n">
        <v>1</v>
      </c>
    </row>
    <row r="8515">
      <c r="A8515" t="inlineStr">
        <is>
          <t>ke09</t>
        </is>
      </c>
      <c r="B8515" t="n">
        <v>1</v>
      </c>
    </row>
    <row r="8516">
      <c r="A8516" t="inlineStr">
        <is>
          <t>sepaisco</t>
        </is>
      </c>
      <c r="B8516" t="n">
        <v>1</v>
      </c>
    </row>
    <row r="8517">
      <c r="A8517" t="inlineStr">
        <is>
          <t>engoodies</t>
        </is>
      </c>
      <c r="B8517" t="n">
        <v>1</v>
      </c>
    </row>
    <row r="8518">
      <c r="A8518" t="inlineStr">
        <is>
          <t>demandiasm</t>
        </is>
      </c>
      <c r="B8518" t="n">
        <v>1</v>
      </c>
    </row>
    <row r="8519">
      <c r="A8519" t="inlineStr">
        <is>
          <t>ullambitllo</t>
        </is>
      </c>
      <c r="B8519" t="n">
        <v>1</v>
      </c>
    </row>
    <row r="8520">
      <c r="A8520" t="inlineStr">
        <is>
          <t>montinianidad</t>
        </is>
      </c>
      <c r="B8520" t="n">
        <v>1</v>
      </c>
    </row>
    <row r="8521">
      <c r="A8521" t="inlineStr">
        <is>
          <t>carthusi</t>
        </is>
      </c>
      <c r="B8521" t="n">
        <v>1</v>
      </c>
    </row>
    <row r="8522">
      <c r="A8522" t="inlineStr">
        <is>
          <t>podgoru</t>
        </is>
      </c>
      <c r="B8522" t="n">
        <v>1</v>
      </c>
    </row>
    <row r="8523">
      <c r="A8523" t="inlineStr">
        <is>
          <t>brezeros</t>
        </is>
      </c>
      <c r="B8523" t="n">
        <v>1</v>
      </c>
    </row>
    <row r="8524">
      <c r="A8524" t="inlineStr">
        <is>
          <t>tantricism</t>
        </is>
      </c>
      <c r="B8524" t="n">
        <v>2</v>
      </c>
    </row>
    <row r="8525">
      <c r="A8525" t="inlineStr">
        <is>
          <t>chucksarades</t>
        </is>
      </c>
      <c r="B8525" t="n">
        <v>1</v>
      </c>
    </row>
    <row r="8526">
      <c r="A8526" t="inlineStr">
        <is>
          <t>absenteeal</t>
        </is>
      </c>
      <c r="B8526" t="n">
        <v>1</v>
      </c>
    </row>
    <row r="8527">
      <c r="A8527" t="inlineStr">
        <is>
          <t>kolkopila</t>
        </is>
      </c>
      <c r="B8527" t="n">
        <v>1</v>
      </c>
    </row>
    <row r="8528">
      <c r="A8528" t="inlineStr">
        <is>
          <t>chaambo</t>
        </is>
      </c>
      <c r="B8528" t="n">
        <v>1</v>
      </c>
    </row>
    <row r="8529">
      <c r="A8529" t="inlineStr">
        <is>
          <t>cubanica</t>
        </is>
      </c>
      <c r="B8529" t="n">
        <v>1</v>
      </c>
    </row>
    <row r="8530">
      <c r="A8530" t="inlineStr">
        <is>
          <t>reconnaise</t>
        </is>
      </c>
      <c r="B8530" t="n">
        <v>1</v>
      </c>
    </row>
    <row r="8531">
      <c r="A8531" t="inlineStr">
        <is>
          <t>chevres</t>
        </is>
      </c>
      <c r="B8531" t="n">
        <v>1</v>
      </c>
    </row>
    <row r="8532">
      <c r="A8532" t="inlineStr">
        <is>
          <t>myrdicalo</t>
        </is>
      </c>
      <c r="B8532" t="n">
        <v>1</v>
      </c>
    </row>
    <row r="8533">
      <c r="A8533" t="inlineStr">
        <is>
          <t>tapswoman</t>
        </is>
      </c>
      <c r="B8533" t="n">
        <v>1</v>
      </c>
    </row>
    <row r="8534">
      <c r="A8534" t="inlineStr">
        <is>
          <t>paedopathic</t>
        </is>
      </c>
      <c r="B8534" t="n">
        <v>1</v>
      </c>
    </row>
    <row r="8535">
      <c r="A8535" t="inlineStr">
        <is>
          <t>jüdiscans</t>
        </is>
      </c>
      <c r="B8535" t="n">
        <v>1</v>
      </c>
    </row>
    <row r="8536">
      <c r="A8536" t="inlineStr">
        <is>
          <t>diaryum</t>
        </is>
      </c>
      <c r="B8536" t="n">
        <v>1</v>
      </c>
    </row>
    <row r="8537">
      <c r="A8537" t="inlineStr">
        <is>
          <t>ofspiritualityasserts</t>
        </is>
      </c>
      <c r="B8537" t="n">
        <v>1</v>
      </c>
    </row>
    <row r="8538">
      <c r="A8538" t="inlineStr">
        <is>
          <t>cantareminos</t>
        </is>
      </c>
      <c r="B8538" t="n">
        <v>1</v>
      </c>
    </row>
    <row r="8539">
      <c r="A8539" t="inlineStr">
        <is>
          <t>womenperth</t>
        </is>
      </c>
      <c r="B8539" t="n">
        <v>1</v>
      </c>
    </row>
    <row r="8540">
      <c r="A8540" t="inlineStr">
        <is>
          <t>indiviano</t>
        </is>
      </c>
      <c r="B8540" t="n">
        <v>1</v>
      </c>
    </row>
    <row r="8541">
      <c r="A8541" t="inlineStr">
        <is>
          <t>pusí—la</t>
        </is>
      </c>
      <c r="B8541" t="n">
        <v>1</v>
      </c>
    </row>
    <row r="8542">
      <c r="A8542" t="inlineStr">
        <is>
          <t>hechty</t>
        </is>
      </c>
      <c r="B8542" t="n">
        <v>1</v>
      </c>
    </row>
    <row r="8543">
      <c r="A8543" t="inlineStr">
        <is>
          <t>barramundis</t>
        </is>
      </c>
      <c r="B8543" t="n">
        <v>1</v>
      </c>
    </row>
    <row r="8544">
      <c r="A8544" t="inlineStr">
        <is>
          <t>jurzine</t>
        </is>
      </c>
      <c r="B8544" t="n">
        <v>1</v>
      </c>
    </row>
    <row r="8545">
      <c r="A8545" t="inlineStr">
        <is>
          <t>posroops</t>
        </is>
      </c>
      <c r="B8545" t="n">
        <v>1</v>
      </c>
    </row>
    <row r="8546">
      <c r="A8546" t="inlineStr">
        <is>
          <t>tickalife</t>
        </is>
      </c>
      <c r="B8546" t="n">
        <v>1</v>
      </c>
    </row>
    <row r="8547">
      <c r="A8547" t="inlineStr">
        <is>
          <t>verdictu</t>
        </is>
      </c>
      <c r="B8547" t="n">
        <v>1</v>
      </c>
    </row>
    <row r="8548">
      <c r="A8548" t="inlineStr">
        <is>
          <t>oksanto</t>
        </is>
      </c>
      <c r="B8548" t="n">
        <v>1</v>
      </c>
    </row>
    <row r="8549">
      <c r="A8549" t="inlineStr">
        <is>
          <t>humansist</t>
        </is>
      </c>
      <c r="B8549" t="n">
        <v>2</v>
      </c>
    </row>
    <row r="8550">
      <c r="A8550" t="inlineStr">
        <is>
          <t>bardham</t>
        </is>
      </c>
      <c r="B8550" t="n">
        <v>1</v>
      </c>
    </row>
    <row r="8551">
      <c r="A8551" t="inlineStr">
        <is>
          <t>insuming</t>
        </is>
      </c>
      <c r="B8551" t="n">
        <v>1</v>
      </c>
    </row>
    <row r="8552">
      <c r="A8552" t="inlineStr">
        <is>
          <t>trenteño</t>
        </is>
      </c>
      <c r="B8552" t="n">
        <v>1</v>
      </c>
    </row>
    <row r="8553">
      <c r="A8553" t="inlineStr">
        <is>
          <t>smecemmólin</t>
        </is>
      </c>
      <c r="B8553" t="n">
        <v>1</v>
      </c>
    </row>
    <row r="8554">
      <c r="A8554" t="inlineStr">
        <is>
          <t>prón</t>
        </is>
      </c>
      <c r="B8554" t="n">
        <v>2</v>
      </c>
    </row>
    <row r="8555">
      <c r="A8555" t="inlineStr">
        <is>
          <t>mänthsphaschdefends</t>
        </is>
      </c>
      <c r="B8555" t="n">
        <v>1</v>
      </c>
    </row>
    <row r="8556">
      <c r="A8556" t="inlineStr">
        <is>
          <t>goyache</t>
        </is>
      </c>
      <c r="B8556" t="n">
        <v>1</v>
      </c>
    </row>
    <row r="8557">
      <c r="A8557" t="inlineStr">
        <is>
          <t>doashatorios</t>
        </is>
      </c>
      <c r="B8557" t="n">
        <v>1</v>
      </c>
    </row>
    <row r="8558">
      <c r="A8558" t="inlineStr">
        <is>
          <t>iecores</t>
        </is>
      </c>
      <c r="B8558" t="n">
        <v>1</v>
      </c>
    </row>
    <row r="8559">
      <c r="A8559" t="inlineStr">
        <is>
          <t>j0g</t>
        </is>
      </c>
      <c r="B8559" t="n">
        <v>1</v>
      </c>
    </row>
    <row r="8560">
      <c r="A8560" t="inlineStr">
        <is>
          <t>chimically</t>
        </is>
      </c>
      <c r="B8560" t="n">
        <v>1</v>
      </c>
    </row>
    <row r="8561">
      <c r="A8561" t="inlineStr">
        <is>
          <t>antisomy</t>
        </is>
      </c>
      <c r="B8561" t="n">
        <v>1</v>
      </c>
    </row>
    <row r="8562">
      <c r="A8562" t="inlineStr">
        <is>
          <t>heiligenbheit</t>
        </is>
      </c>
      <c r="B8562" t="n">
        <v>1</v>
      </c>
    </row>
    <row r="8563">
      <c r="A8563" t="inlineStr">
        <is>
          <t>cimbrandtsch</t>
        </is>
      </c>
      <c r="B8563" t="n">
        <v>1</v>
      </c>
    </row>
    <row r="8564">
      <c r="A8564" t="inlineStr">
        <is>
          <t>périos</t>
        </is>
      </c>
      <c r="B8564" t="n">
        <v>1</v>
      </c>
    </row>
    <row r="8565">
      <c r="A8565" t="inlineStr">
        <is>
          <t>hatenz</t>
        </is>
      </c>
      <c r="B8565" t="n">
        <v>1</v>
      </c>
    </row>
    <row r="8566">
      <c r="A8566" t="inlineStr">
        <is>
          <t>ultramarathonizves</t>
        </is>
      </c>
      <c r="B8566" t="n">
        <v>1</v>
      </c>
    </row>
    <row r="8567">
      <c r="A8567" t="inlineStr">
        <is>
          <t>iñigo</t>
        </is>
      </c>
      <c r="B8567" t="n">
        <v>2</v>
      </c>
    </row>
    <row r="8568">
      <c r="A8568" t="inlineStr">
        <is>
          <t>impunete</t>
        </is>
      </c>
      <c r="B8568" t="n">
        <v>1</v>
      </c>
    </row>
    <row r="8569">
      <c r="A8569" t="inlineStr">
        <is>
          <t>leonines</t>
        </is>
      </c>
      <c r="B8569" t="n">
        <v>1</v>
      </c>
    </row>
    <row r="8570">
      <c r="A8570" t="inlineStr">
        <is>
          <t>dunwhale</t>
        </is>
      </c>
      <c r="B8570" t="n">
        <v>1</v>
      </c>
    </row>
    <row r="8571">
      <c r="A8571" t="inlineStr">
        <is>
          <t>tathams</t>
        </is>
      </c>
      <c r="B8571" t="n">
        <v>1</v>
      </c>
    </row>
    <row r="8572">
      <c r="A8572" t="inlineStr">
        <is>
          <t>100m£</t>
        </is>
      </c>
      <c r="B8572" t="n">
        <v>1</v>
      </c>
    </row>
    <row r="8573">
      <c r="A8573" t="inlineStr">
        <is>
          <t>marukkola</t>
        </is>
      </c>
      <c r="B8573" t="n">
        <v>1</v>
      </c>
    </row>
    <row r="8574">
      <c r="A8574" t="inlineStr">
        <is>
          <t>gski</t>
        </is>
      </c>
      <c r="B8574" t="n">
        <v>1</v>
      </c>
    </row>
    <row r="8575">
      <c r="A8575" t="inlineStr">
        <is>
          <t>testprefs</t>
        </is>
      </c>
      <c r="B8575" t="n">
        <v>1</v>
      </c>
    </row>
    <row r="8576">
      <c r="A8576" t="inlineStr">
        <is>
          <t>436133</t>
        </is>
      </c>
      <c r="B8576" t="n">
        <v>1</v>
      </c>
    </row>
    <row r="8577">
      <c r="A8577" t="inlineStr">
        <is>
          <t>numativeprops</t>
        </is>
      </c>
      <c r="B8577" t="n">
        <v>1</v>
      </c>
    </row>
    <row r="8578">
      <c r="A8578" t="inlineStr">
        <is>
          <t>io55|040</t>
        </is>
      </c>
      <c r="B8578" t="n">
        <v>1</v>
      </c>
    </row>
    <row r="8579">
      <c r="A8579" t="inlineStr">
        <is>
          <t>verbdog</t>
        </is>
      </c>
      <c r="B8579" t="n">
        <v>1</v>
      </c>
    </row>
    <row r="8580">
      <c r="A8580" t="inlineStr">
        <is>
          <t>concat4</t>
        </is>
      </c>
      <c r="B8580" t="n">
        <v>1</v>
      </c>
    </row>
    <row r="8581">
      <c r="A8581" t="inlineStr">
        <is>
          <t>fiendthroughderived</t>
        </is>
      </c>
      <c r="B8581" t="n">
        <v>1</v>
      </c>
    </row>
    <row r="8582">
      <c r="A8582" t="inlineStr">
        <is>
          <t>typebool</t>
        </is>
      </c>
      <c r="B8582" t="n">
        <v>1</v>
      </c>
    </row>
    <row r="8583">
      <c r="A8583" t="inlineStr">
        <is>
          <t>defaultprops{</t>
        </is>
      </c>
      <c r="B8583" t="n">
        <v>1</v>
      </c>
    </row>
    <row r="8584">
      <c r="A8584" t="inlineStr">
        <is>
          <t>{p1</t>
        </is>
      </c>
      <c r="B8584" t="n">
        <v>2</v>
      </c>
    </row>
    <row r="8585">
      <c r="A8585" t="inlineStr">
        <is>
          <t>commonyieldgraphector</t>
        </is>
      </c>
      <c r="B8585" t="n">
        <v>1</v>
      </c>
    </row>
    <row r="8586">
      <c r="A8586" t="inlineStr">
        <is>
          <t>qd_1tailght2ffa0</t>
        </is>
      </c>
      <c r="B8586" t="n">
        <v>1</v>
      </c>
    </row>
    <row r="8587">
      <c r="A8587" t="inlineStr">
        <is>
          <t>monstersrho</t>
        </is>
      </c>
      <c r="B8587" t="n">
        <v>1</v>
      </c>
    </row>
    <row r="8588">
      <c r="A8588" t="inlineStr">
        <is>
          <t>210|135|30</t>
        </is>
      </c>
      <c r="B8588" t="n">
        <v>1</v>
      </c>
    </row>
    <row r="8589">
      <c r="A8589" t="inlineStr">
        <is>
          <t>eqlstfloor</t>
        </is>
      </c>
      <c r="B8589" t="n">
        <v>1</v>
      </c>
    </row>
    <row r="8590">
      <c r="A8590" t="inlineStr">
        <is>
          <t>charenumconstantjs</t>
        </is>
      </c>
      <c r="B8590" t="n">
        <v>1</v>
      </c>
    </row>
    <row r="8591">
      <c r="A8591" t="inlineStr">
        <is>
          <t>creategraphector</t>
        </is>
      </c>
      <c r="B8591" t="n">
        <v>1</v>
      </c>
    </row>
    <row r="8592">
      <c r="A8592" t="inlineStr">
        <is>
          <t>localdistcoord</t>
        </is>
      </c>
      <c r="B8592" t="n">
        <v>1</v>
      </c>
    </row>
    <row r="8593">
      <c r="A8593" t="inlineStr">
        <is>
          <t>poptext</t>
        </is>
      </c>
      <c r="B8593" t="n">
        <v>1</v>
      </c>
    </row>
    <row r="8594">
      <c r="A8594" t="inlineStr">
        <is>
          <t>317760</t>
        </is>
      </c>
      <c r="B8594" t="n">
        <v>1</v>
      </c>
    </row>
    <row r="8595">
      <c r="A8595" t="inlineStr">
        <is>
          <t>trumpk</t>
        </is>
      </c>
      <c r="B8595" t="n">
        <v>1</v>
      </c>
    </row>
    <row r="8596">
      <c r="A8596" t="inlineStr">
        <is>
          <t>basicdata0</t>
        </is>
      </c>
      <c r="B8596" t="n">
        <v>1</v>
      </c>
    </row>
    <row r="8597">
      <c r="A8597" t="inlineStr">
        <is>
          <t>initannotation</t>
        </is>
      </c>
      <c r="B8597" t="n">
        <v>1</v>
      </c>
    </row>
    <row r="8598">
      <c r="A8598" t="inlineStr">
        <is>
          <t>squage</t>
        </is>
      </c>
      <c r="B8598" t="n">
        <v>2</v>
      </c>
    </row>
    <row r="8599">
      <c r="A8599" t="inlineStr">
        <is>
          <t>qd_0rf</t>
        </is>
      </c>
      <c r="B8599" t="n">
        <v>1</v>
      </c>
    </row>
    <row r="8600">
      <c r="A8600" t="inlineStr">
        <is>
          <t>globnorth</t>
        </is>
      </c>
      <c r="B8600" t="n">
        <v>1</v>
      </c>
    </row>
    <row r="8601">
      <c r="A8601" t="inlineStr">
        <is>
          <t>hoinput</t>
        </is>
      </c>
      <c r="B8601" t="n">
        <v>1</v>
      </c>
    </row>
    <row r="8602">
      <c r="A8602" t="inlineStr">
        <is>
          <t>returnedline</t>
        </is>
      </c>
      <c r="B8602" t="n">
        <v>1</v>
      </c>
    </row>
    <row r="8603">
      <c r="A8603" t="inlineStr">
        <is>
          <t>gnu900processdoc</t>
        </is>
      </c>
      <c r="B8603" t="n">
        <v>1</v>
      </c>
    </row>
    <row r="8604">
      <c r="A8604" t="inlineStr">
        <is>
          <t>compareup</t>
        </is>
      </c>
      <c r="B8604" t="n">
        <v>1</v>
      </c>
    </row>
    <row r="8605">
      <c r="A8605" t="inlineStr">
        <is>
          <t>monsterrow</t>
        </is>
      </c>
      <c r="B8605" t="n">
        <v>1</v>
      </c>
    </row>
    <row r="8606">
      <c r="A8606" t="inlineStr">
        <is>
          <t>completeme</t>
        </is>
      </c>
      <c r="B8606" t="n">
        <v>1</v>
      </c>
    </row>
    <row r="8607">
      <c r="A8607" t="inlineStr">
        <is>
          <t>valueintern</t>
        </is>
      </c>
      <c r="B8607" t="n">
        <v>1</v>
      </c>
    </row>
    <row r="8608">
      <c r="A8608" t="inlineStr">
        <is>
          <t>backupprimels|unsub</t>
        </is>
      </c>
      <c r="B8608" t="n">
        <v>1</v>
      </c>
    </row>
    <row r="8609">
      <c r="A8609" t="inlineStr">
        <is>
          <t>gettableform</t>
        </is>
      </c>
      <c r="B8609" t="n">
        <v>1</v>
      </c>
    </row>
    <row r="8610">
      <c r="A8610" t="inlineStr">
        <is>
          <t>dosomethingi</t>
        </is>
      </c>
      <c r="B8610" t="n">
        <v>1</v>
      </c>
    </row>
    <row r="8611">
      <c r="A8611" t="inlineStr">
        <is>
          <t>commonprobablyfacility</t>
        </is>
      </c>
      <c r="B8611" t="n">
        <v>1</v>
      </c>
    </row>
    <row r="8612">
      <c r="A8612" t="inlineStr">
        <is>
          <t>syncvertexelementtype</t>
        </is>
      </c>
      <c r="B8612" t="n">
        <v>1</v>
      </c>
    </row>
    <row r="8613">
      <c r="A8613" t="inlineStr">
        <is>
          <t>facpt</t>
        </is>
      </c>
      <c r="B8613" t="n">
        <v>1</v>
      </c>
    </row>
    <row r="8614">
      <c r="A8614" t="inlineStr">
        <is>
          <t>u{return</t>
        </is>
      </c>
      <c r="B8614" t="n">
        <v>1</v>
      </c>
    </row>
    <row r="8615">
      <c r="A8615" t="inlineStr">
        <is>
          <t>{tablenie</t>
        </is>
      </c>
      <c r="B8615" t="n">
        <v>1</v>
      </c>
    </row>
    <row r="8616">
      <c r="A8616" t="inlineStr">
        <is>
          <t>stagegenstage1</t>
        </is>
      </c>
      <c r="B8616" t="n">
        <v>1</v>
      </c>
    </row>
    <row r="8617">
      <c r="A8617" t="inlineStr">
        <is>
          <t>\x69</t>
        </is>
      </c>
      <c r="B8617" t="n">
        <v>1</v>
      </c>
    </row>
    <row r="8618">
      <c r="A8618" t="inlineStr">
        <is>
          <t>proballoc</t>
        </is>
      </c>
      <c r="B8618" t="n">
        <v>1</v>
      </c>
    </row>
    <row r="8619">
      <c r="A8619" t="inlineStr">
        <is>
          <t>renegade3max1</t>
        </is>
      </c>
      <c r="B8619" t="n">
        <v>1</v>
      </c>
    </row>
    <row r="8620">
      <c r="A8620" t="inlineStr">
        <is>
          <t>ionjaffa</t>
        </is>
      </c>
      <c r="B8620" t="n">
        <v>1</v>
      </c>
    </row>
    <row r="8621">
      <c r="A8621" t="inlineStr">
        <is>
          <t>listjs</t>
        </is>
      </c>
      <c r="B8621" t="n">
        <v>1</v>
      </c>
    </row>
    <row r="8622">
      <c r="A8622" t="inlineStr">
        <is>
          <t>problemfunc</t>
        </is>
      </c>
      <c r="B8622" t="n">
        <v>1</v>
      </c>
    </row>
    <row r="8623">
      <c r="A8623" t="inlineStr">
        <is>
          <t>keyshellmessagemenu</t>
        </is>
      </c>
      <c r="B8623" t="n">
        <v>1</v>
      </c>
    </row>
    <row r="8624">
      <c r="A8624" t="inlineStr">
        <is>
          <t>turbosteames</t>
        </is>
      </c>
      <c r="B8624" t="n">
        <v>1</v>
      </c>
    </row>
    <row r="8625">
      <c r="A8625" t="inlineStr">
        <is>
          <t>chilisnake</t>
        </is>
      </c>
      <c r="B8625" t="n">
        <v>1</v>
      </c>
    </row>
    <row r="8626">
      <c r="A8626" t="inlineStr">
        <is>
          <t>error_stri</t>
        </is>
      </c>
      <c r="B8626" t="n">
        <v>1</v>
      </c>
    </row>
    <row r="8627">
      <c r="A8627" t="inlineStr">
        <is>
          <t>chrisminon2</t>
        </is>
      </c>
      <c r="B8627" t="n">
        <v>1</v>
      </c>
    </row>
    <row r="8628">
      <c r="A8628" t="inlineStr">
        <is>
          <t>\x0</t>
        </is>
      </c>
      <c r="B8628" t="n">
        <v>2</v>
      </c>
    </row>
    <row r="8629">
      <c r="A8629" t="inlineStr">
        <is>
          <t>timeout600</t>
        </is>
      </c>
      <c r="B8629" t="n">
        <v>1</v>
      </c>
    </row>
    <row r="8630">
      <c r="A8630" t="inlineStr">
        <is>
          <t>tailrt</t>
        </is>
      </c>
      <c r="B8630" t="n">
        <v>1</v>
      </c>
    </row>
    <row r="8631">
      <c r="A8631" t="inlineStr">
        <is>
          <t>functionchrootfunc</t>
        </is>
      </c>
      <c r="B8631" t="n">
        <v>1</v>
      </c>
    </row>
    <row r="8632">
      <c r="A8632" t="inlineStr">
        <is>
          <t>conteq</t>
        </is>
      </c>
      <c r="B8632" t="n">
        <v>1</v>
      </c>
    </row>
    <row r="8633">
      <c r="A8633" t="inlineStr">
        <is>
          <t>redirectretret{node</t>
        </is>
      </c>
      <c r="B8633" t="n">
        <v>1</v>
      </c>
    </row>
    <row r="8634">
      <c r="A8634" t="inlineStr">
        <is>
          <t>leafrestcurrent</t>
        </is>
      </c>
      <c r="B8634" t="n">
        <v>1</v>
      </c>
    </row>
    <row r="8635">
      <c r="A8635" t="inlineStr">
        <is>
          <t>qd35</t>
        </is>
      </c>
      <c r="B8635" t="n">
        <v>2</v>
      </c>
    </row>
    <row r="8636">
      <c r="A8636" t="inlineStr">
        <is>
          <t>textlocale</t>
        </is>
      </c>
      <c r="B8636" t="n">
        <v>1</v>
      </c>
    </row>
    <row r="8637">
      <c r="A8637" t="inlineStr">
        <is>
          <t>orientpointercircle</t>
        </is>
      </c>
      <c r="B8637" t="n">
        <v>1</v>
      </c>
    </row>
    <row r="8638">
      <c r="A8638" t="inlineStr">
        <is>
          <t>defcur</t>
        </is>
      </c>
      <c r="B8638" t="n">
        <v>1</v>
      </c>
    </row>
    <row r="8639">
      <c r="A8639" t="inlineStr">
        <is>
          <t>powerfe2</t>
        </is>
      </c>
      <c r="B8639" t="n">
        <v>1</v>
      </c>
    </row>
    <row r="8640">
      <c r="A8640" t="inlineStr">
        <is>
          <t>`\\</t>
        </is>
      </c>
      <c r="B8640" t="n">
        <v>1</v>
      </c>
    </row>
    <row r="8641">
      <c r="A8641" t="inlineStr">
        <is>
          <t>sqrtdsion</t>
        </is>
      </c>
      <c r="B8641" t="n">
        <v>1</v>
      </c>
    </row>
    <row r="8642">
      <c r="A8642" t="inlineStr">
        <is>
          <t>monsterid</t>
        </is>
      </c>
      <c r="B8642" t="n">
        <v>1</v>
      </c>
    </row>
    <row r="8643">
      <c r="A8643" t="inlineStr">
        <is>
          <t>defmarkuporig</t>
        </is>
      </c>
      <c r="B8643" t="n">
        <v>1</v>
      </c>
    </row>
    <row r="8644">
      <c r="A8644" t="inlineStr">
        <is>
          <t>evalb</t>
        </is>
      </c>
      <c r="B8644" t="n">
        <v>1</v>
      </c>
    </row>
    <row r="8645">
      <c r="A8645" t="inlineStr">
        <is>
          <t>pointernkcofactmapsname</t>
        </is>
      </c>
      <c r="B8645" t="n">
        <v>1</v>
      </c>
    </row>
    <row r="8646">
      <c r="A8646" t="inlineStr">
        <is>
          <t>eqlldrt</t>
        </is>
      </c>
      <c r="B8646" t="n">
        <v>1</v>
      </c>
    </row>
    <row r="8647">
      <c r="A8647" t="inlineStr">
        <is>
          <t>primarydistmenu1</t>
        </is>
      </c>
      <c r="B8647" t="n">
        <v>1</v>
      </c>
    </row>
    <row r="8648">
      <c r="A8648" t="inlineStr">
        <is>
          <t>createciidram</t>
        </is>
      </c>
      <c r="B8648" t="n">
        <v>1</v>
      </c>
    </row>
    <row r="8649">
      <c r="A8649" t="inlineStr">
        <is>
          <t>i{return</t>
        </is>
      </c>
      <c r="B8649" t="n">
        <v>1</v>
      </c>
    </row>
    <row r="8650">
      <c r="A8650" t="inlineStr">
        <is>
          <t>propnew</t>
        </is>
      </c>
      <c r="B8650" t="n">
        <v>1</v>
      </c>
    </row>
    <row r="8651">
      <c r="A8651" t="inlineStr">
        <is>
          <t>rngi</t>
        </is>
      </c>
      <c r="B8651" t="n">
        <v>1</v>
      </c>
    </row>
    <row r="8652">
      <c r="A8652" t="inlineStr">
        <is>
          <t>findtransformationfactorinef</t>
        </is>
      </c>
      <c r="B8652" t="n">
        <v>1</v>
      </c>
    </row>
    <row r="8653">
      <c r="A8653" t="inlineStr">
        <is>
          <t>ellisaorig</t>
        </is>
      </c>
      <c r="B8653" t="n">
        <v>1</v>
      </c>
    </row>
    <row r="8654">
      <c r="A8654" t="inlineStr">
        <is>
          <t>m6\x47\x05\x63\x06tseries4\x05|functiont1</t>
        </is>
      </c>
      <c r="B8654" t="n">
        <v>1</v>
      </c>
    </row>
    <row r="8655">
      <c r="A8655" t="inlineStr">
        <is>
          <t>historyfunctor</t>
        </is>
      </c>
      <c r="B8655" t="n">
        <v>1</v>
      </c>
    </row>
    <row r="8656">
      <c r="A8656" t="inlineStr">
        <is>
          <t>_mgcidram</t>
        </is>
      </c>
      <c r="B8656" t="n">
        <v>1</v>
      </c>
    </row>
    <row r="8657">
      <c r="A8657" t="inlineStr">
        <is>
          <t>evaluategraph</t>
        </is>
      </c>
      <c r="B8657" t="n">
        <v>1</v>
      </c>
    </row>
    <row r="8658">
      <c r="A8658" t="inlineStr">
        <is>
          <t>localdie{return</t>
        </is>
      </c>
      <c r="B8658" t="n">
        <v>1</v>
      </c>
    </row>
    <row r="8659">
      <c r="A8659" t="inlineStr">
        <is>
          <t>monkeyex</t>
        </is>
      </c>
      <c r="B8659" t="n">
        <v>1</v>
      </c>
    </row>
    <row r="8660">
      <c r="A8660" t="inlineStr">
        <is>
          <t>missouribee</t>
        </is>
      </c>
      <c r="B8660" t="n">
        <v>1</v>
      </c>
    </row>
    <row r="8661">
      <c r="A8661" t="inlineStr">
        <is>
          <t>void\x07</t>
        </is>
      </c>
      <c r="B8661" t="n">
        <v>1</v>
      </c>
    </row>
    <row r="8662">
      <c r="A8662" t="inlineStr">
        <is>
          <t>unexatrebragon4</t>
        </is>
      </c>
      <c r="B8662" t="n">
        <v>1</v>
      </c>
    </row>
    <row r="8663">
      <c r="A8663" t="inlineStr">
        <is>
          <t>menu1{scale60</t>
        </is>
      </c>
      <c r="B8663" t="n">
        <v>1</v>
      </c>
    </row>
    <row r="8664">
      <c r="A8664" t="inlineStr">
        <is>
          <t>{stategas</t>
        </is>
      </c>
      <c r="B8664" t="n">
        <v>1</v>
      </c>
    </row>
    <row r="8665">
      <c r="A8665" t="inlineStr">
        <is>
          <t>graphdebuggrapht8</t>
        </is>
      </c>
      <c r="B8665" t="n">
        <v>1</v>
      </c>
    </row>
    <row r="8666">
      <c r="A8666" t="inlineStr">
        <is>
          <t>frogrocketinternal</t>
        </is>
      </c>
      <c r="B8666" t="n">
        <v>1</v>
      </c>
    </row>
    <row r="8667">
      <c r="A8667" t="inlineStr">
        <is>
          <t>bytetypes</t>
        </is>
      </c>
      <c r="B8667" t="n">
        <v>1</v>
      </c>
    </row>
    <row r="8668">
      <c r="A8668" t="inlineStr">
        <is>
          <t>attackaccess</t>
        </is>
      </c>
      <c r="B8668" t="n">
        <v>1</v>
      </c>
    </row>
    <row r="8669">
      <c r="A8669" t="inlineStr">
        <is>
          <t>p_param</t>
        </is>
      </c>
      <c r="B8669" t="n">
        <v>1</v>
      </c>
    </row>
    <row r="8670">
      <c r="A8670" t="inlineStr">
        <is>
          <t>defiantstrike</t>
        </is>
      </c>
      <c r="B8670" t="n">
        <v>1</v>
      </c>
    </row>
    <row r="8671">
      <c r="A8671" t="inlineStr">
        <is>
          <t>by188</t>
        </is>
      </c>
      <c r="B8671" t="n">
        <v>1</v>
      </c>
    </row>
    <row r="8672">
      <c r="A8672" t="inlineStr">
        <is>
          <t>15producer</t>
        </is>
      </c>
      <c r="B8672" t="n">
        <v>1</v>
      </c>
    </row>
    <row r="8673">
      <c r="A8673" t="inlineStr">
        <is>
          <t>urbited</t>
        </is>
      </c>
      <c r="B8673" t="n">
        <v>1</v>
      </c>
    </row>
    <row r="8674">
      <c r="A8674" t="inlineStr">
        <is>
          <t>7dfya</t>
        </is>
      </c>
      <c r="B8674" t="n">
        <v>1</v>
      </c>
    </row>
    <row r="8675">
      <c r="A8675" t="inlineStr">
        <is>
          <t>langenegger</t>
        </is>
      </c>
      <c r="B8675" t="n">
        <v>1</v>
      </c>
    </row>
    <row r="8676">
      <c r="A8676" t="inlineStr">
        <is>
          <t>carleyas00g</t>
        </is>
      </c>
      <c r="B8676" t="n">
        <v>1</v>
      </c>
    </row>
    <row r="8677">
      <c r="A8677" t="inlineStr">
        <is>
          <t>tidxok</t>
        </is>
      </c>
      <c r="B8677" t="n">
        <v>1</v>
      </c>
    </row>
    <row r="8678">
      <c r="A8678" t="inlineStr">
        <is>
          <t>sealby</t>
        </is>
      </c>
      <c r="B8678" t="n">
        <v>1</v>
      </c>
    </row>
    <row r="8679">
      <c r="A8679" t="inlineStr">
        <is>
          <t>starkitty</t>
        </is>
      </c>
      <c r="B8679" t="n">
        <v>1</v>
      </c>
    </row>
    <row r="8680">
      <c r="A8680" t="inlineStr">
        <is>
          <t>getsunga</t>
        </is>
      </c>
      <c r="B8680" t="n">
        <v>1</v>
      </c>
    </row>
    <row r="8681">
      <c r="A8681" t="inlineStr">
        <is>
          <t>programmband</t>
        </is>
      </c>
      <c r="B8681" t="n">
        <v>1</v>
      </c>
    </row>
    <row r="8682">
      <c r="A8682" t="inlineStr">
        <is>
          <t>`before</t>
        </is>
      </c>
      <c r="B8682" t="n">
        <v>1</v>
      </c>
    </row>
    <row r="8683">
      <c r="A8683" t="inlineStr">
        <is>
          <t>lipins</t>
        </is>
      </c>
      <c r="B8683" t="n">
        <v>1</v>
      </c>
    </row>
    <row r="8684">
      <c r="A8684" t="inlineStr">
        <is>
          <t>scarist</t>
        </is>
      </c>
      <c r="B8684" t="n">
        <v>1</v>
      </c>
    </row>
    <row r="8685">
      <c r="A8685" t="inlineStr">
        <is>
          <t>8national</t>
        </is>
      </c>
      <c r="B8685" t="n">
        <v>1</v>
      </c>
    </row>
    <row r="8686">
      <c r="A8686" t="inlineStr">
        <is>
          <t>shepid</t>
        </is>
      </c>
      <c r="B8686" t="n">
        <v>1</v>
      </c>
    </row>
    <row r="8687">
      <c r="A8687" t="inlineStr">
        <is>
          <t>misziobtubee</t>
        </is>
      </c>
      <c r="B8687" t="n">
        <v>1</v>
      </c>
    </row>
    <row r="8688">
      <c r="A8688" t="inlineStr">
        <is>
          <t>agrité</t>
        </is>
      </c>
      <c r="B8688" t="n">
        <v>1</v>
      </c>
    </row>
    <row r="8689">
      <c r="A8689" t="inlineStr">
        <is>
          <t>redabby</t>
        </is>
      </c>
      <c r="B8689" t="n">
        <v>1</v>
      </c>
    </row>
    <row r="8690">
      <c r="A8690" t="inlineStr">
        <is>
          <t>wherekoile</t>
        </is>
      </c>
      <c r="B8690" t="n">
        <v>1</v>
      </c>
    </row>
    <row r="8691">
      <c r="A8691" t="inlineStr">
        <is>
          <t>kgmayorodorewen</t>
        </is>
      </c>
      <c r="B8691" t="n">
        <v>1</v>
      </c>
    </row>
    <row r="8692">
      <c r="A8692" t="inlineStr">
        <is>
          <t>fildsa</t>
        </is>
      </c>
      <c r="B8692" t="n">
        <v>1</v>
      </c>
    </row>
    <row r="8693">
      <c r="A8693" t="inlineStr">
        <is>
          <t>caribi</t>
        </is>
      </c>
      <c r="B8693" t="n">
        <v>2</v>
      </c>
    </row>
    <row r="8694">
      <c r="A8694" t="inlineStr">
        <is>
          <t>setote</t>
        </is>
      </c>
      <c r="B8694" t="n">
        <v>1</v>
      </c>
    </row>
    <row r="8695">
      <c r="A8695" t="inlineStr">
        <is>
          <t>trutch</t>
        </is>
      </c>
      <c r="B8695" t="n">
        <v>1</v>
      </c>
    </row>
    <row r="8696">
      <c r="A8696" t="inlineStr">
        <is>
          <t>blackcakes</t>
        </is>
      </c>
      <c r="B8696" t="n">
        <v>1</v>
      </c>
    </row>
    <row r="8697">
      <c r="A8697" t="inlineStr">
        <is>
          <t>foukournoo</t>
        </is>
      </c>
      <c r="B8697" t="n">
        <v>1</v>
      </c>
    </row>
    <row r="8698">
      <c r="A8698" t="inlineStr">
        <is>
          <t>elesland</t>
        </is>
      </c>
      <c r="B8698" t="n">
        <v>1</v>
      </c>
    </row>
    <row r="8699">
      <c r="A8699" t="inlineStr">
        <is>
          <t>buildingsable</t>
        </is>
      </c>
      <c r="B8699" t="n">
        <v>1</v>
      </c>
    </row>
    <row r="8700">
      <c r="A8700" t="inlineStr">
        <is>
          <t>f daily</t>
        </is>
      </c>
      <c r="B8700" t="n">
        <v>1</v>
      </c>
    </row>
    <row r="8701">
      <c r="A8701" t="inlineStr">
        <is>
          <t>sibath</t>
        </is>
      </c>
      <c r="B8701" t="n">
        <v>1</v>
      </c>
    </row>
    <row r="8702">
      <c r="A8702" t="inlineStr">
        <is>
          <t>silvercliffe</t>
        </is>
      </c>
      <c r="B8702" t="n">
        <v>1</v>
      </c>
    </row>
    <row r="8703">
      <c r="A8703" t="inlineStr">
        <is>
          <t>signotherre</t>
        </is>
      </c>
      <c r="B8703" t="n">
        <v>1</v>
      </c>
    </row>
    <row r="8704">
      <c r="A8704" t="inlineStr">
        <is>
          <t>hcpd</t>
        </is>
      </c>
      <c r="B8704" t="n">
        <v>2</v>
      </c>
    </row>
    <row r="8705">
      <c r="A8705" t="inlineStr">
        <is>
          <t>fritsche</t>
        </is>
      </c>
      <c r="B8705" t="n">
        <v>5</v>
      </c>
    </row>
    <row r="8706">
      <c r="A8706" t="inlineStr">
        <is>
          <t>543a</t>
        </is>
      </c>
      <c r="B8706" t="n">
        <v>2</v>
      </c>
    </row>
    <row r="8707">
      <c r="A8707" t="inlineStr">
        <is>
          <t>murderersympathizer</t>
        </is>
      </c>
      <c r="B8707" t="n">
        <v>1</v>
      </c>
    </row>
    <row r="8708">
      <c r="A8708" t="inlineStr">
        <is>
          <t>congressa</t>
        </is>
      </c>
      <c r="B8708" t="n">
        <v>1</v>
      </c>
    </row>
    <row r="8709">
      <c r="A8709" t="inlineStr">
        <is>
          <t>lindaverasite</t>
        </is>
      </c>
      <c r="B8709" t="n">
        <v>1</v>
      </c>
    </row>
    <row r="8710">
      <c r="A8710" t="inlineStr">
        <is>
          <t>angeluan</t>
        </is>
      </c>
      <c r="B8710" t="n">
        <v>1</v>
      </c>
    </row>
    <row r="8711">
      <c r="A8711" t="inlineStr">
        <is>
          <t>liannan</t>
        </is>
      </c>
      <c r="B8711" t="n">
        <v>1</v>
      </c>
    </row>
    <row r="8712">
      <c r="A8712" t="inlineStr">
        <is>
          <t>passsummer</t>
        </is>
      </c>
      <c r="B8712" t="n">
        <v>1</v>
      </c>
    </row>
    <row r="8713">
      <c r="A8713" t="inlineStr">
        <is>
          <t>hwangul</t>
        </is>
      </c>
      <c r="B8713" t="n">
        <v>1</v>
      </c>
    </row>
    <row r="8714">
      <c r="A8714" t="inlineStr">
        <is>
          <t>zabuls</t>
        </is>
      </c>
      <c r="B8714" t="n">
        <v>1</v>
      </c>
    </row>
    <row r="8715">
      <c r="A8715" t="inlineStr">
        <is>
          <t>haumburg</t>
        </is>
      </c>
      <c r="B8715" t="n">
        <v>1</v>
      </c>
    </row>
    <row r="8716">
      <c r="A8716" t="inlineStr">
        <is>
          <t>aremun</t>
        </is>
      </c>
      <c r="B8716" t="n">
        <v>1</v>
      </c>
    </row>
    <row r="8717">
      <c r="A8717" t="inlineStr">
        <is>
          <t>lamida</t>
        </is>
      </c>
      <c r="B8717" t="n">
        <v>1</v>
      </c>
    </row>
    <row r="8718">
      <c r="A8718" t="inlineStr">
        <is>
          <t>rudms</t>
        </is>
      </c>
      <c r="B8718" t="n">
        <v>1</v>
      </c>
    </row>
    <row r="8719">
      <c r="A8719" t="inlineStr">
        <is>
          <t>thakibin</t>
        </is>
      </c>
      <c r="B8719" t="n">
        <v>1</v>
      </c>
    </row>
    <row r="8720">
      <c r="A8720" t="inlineStr">
        <is>
          <t>secomodent</t>
        </is>
      </c>
      <c r="B8720" t="n">
        <v>1</v>
      </c>
    </row>
    <row r="8721">
      <c r="A8721" t="inlineStr">
        <is>
          <t>carassus</t>
        </is>
      </c>
      <c r="B8721" t="n">
        <v>1</v>
      </c>
    </row>
    <row r="8722">
      <c r="A8722" t="inlineStr">
        <is>
          <t>kabaris</t>
        </is>
      </c>
      <c r="B8722" t="n">
        <v>1</v>
      </c>
    </row>
    <row r="8723">
      <c r="A8723" t="inlineStr">
        <is>
          <t>muhmanuddin</t>
        </is>
      </c>
      <c r="B8723" t="n">
        <v>1</v>
      </c>
    </row>
    <row r="8724">
      <c r="A8724" t="inlineStr">
        <is>
          <t>kamagram</t>
        </is>
      </c>
      <c r="B8724" t="n">
        <v>1</v>
      </c>
    </row>
    <row r="8725">
      <c r="A8725" t="inlineStr">
        <is>
          <t>volynaiyev</t>
        </is>
      </c>
      <c r="B8725" t="n">
        <v>1</v>
      </c>
    </row>
    <row r="8726">
      <c r="A8726" t="inlineStr">
        <is>
          <t>knaurus</t>
        </is>
      </c>
      <c r="B8726" t="n">
        <v>1</v>
      </c>
    </row>
    <row r="8727">
      <c r="A8727" t="inlineStr">
        <is>
          <t>crescentham</t>
        </is>
      </c>
      <c r="B8727" t="n">
        <v>1</v>
      </c>
    </row>
    <row r="8728">
      <c r="A8728" t="inlineStr">
        <is>
          <t>terrord</t>
        </is>
      </c>
      <c r="B8728" t="n">
        <v>1</v>
      </c>
    </row>
    <row r="8729">
      <c r="A8729" t="inlineStr">
        <is>
          <t>richeswith</t>
        </is>
      </c>
      <c r="B8729" t="n">
        <v>1</v>
      </c>
    </row>
    <row r="8730">
      <c r="A8730" t="inlineStr">
        <is>
          <t>rumpdale</t>
        </is>
      </c>
      <c r="B8730" t="n">
        <v>1</v>
      </c>
    </row>
    <row r="8731">
      <c r="A8731" t="inlineStr">
        <is>
          <t>clooley</t>
        </is>
      </c>
      <c r="B8731" t="n">
        <v>1</v>
      </c>
    </row>
    <row r="8732">
      <c r="A8732" t="inlineStr">
        <is>
          <t>muscloet</t>
        </is>
      </c>
      <c r="B8732" t="n">
        <v>1</v>
      </c>
    </row>
    <row r="8733">
      <c r="A8733" t="inlineStr">
        <is>
          <t>accutv</t>
        </is>
      </c>
      <c r="B8733" t="n">
        <v>1</v>
      </c>
    </row>
    <row r="8734">
      <c r="A8734" t="inlineStr">
        <is>
          <t>explodress</t>
        </is>
      </c>
      <c r="B8734" t="n">
        <v>1</v>
      </c>
    </row>
    <row r="8735">
      <c r="A8735" t="inlineStr">
        <is>
          <t>leno—the</t>
        </is>
      </c>
      <c r="B8735" t="n">
        <v>1</v>
      </c>
    </row>
    <row r="8736">
      <c r="A8736" t="inlineStr">
        <is>
          <t>offitcare</t>
        </is>
      </c>
      <c r="B8736" t="n">
        <v>1</v>
      </c>
    </row>
    <row r="8737">
      <c r="A8737" t="inlineStr">
        <is>
          <t>thislocation</t>
        </is>
      </c>
      <c r="B8737" t="n">
        <v>1</v>
      </c>
    </row>
    <row r="8738">
      <c r="A8738" t="inlineStr">
        <is>
          <t>charles–w</t>
        </is>
      </c>
      <c r="B8738" t="n">
        <v>1</v>
      </c>
    </row>
    <row r="8739">
      <c r="A8739" t="inlineStr">
        <is>
          <t>wagundy</t>
        </is>
      </c>
      <c r="B8739" t="n">
        <v>1</v>
      </c>
    </row>
    <row r="8740">
      <c r="A8740" t="inlineStr">
        <is>
          <t>jbgawtonv</t>
        </is>
      </c>
      <c r="B8740" t="n">
        <v>1</v>
      </c>
    </row>
    <row r="8741">
      <c r="A8741" t="inlineStr">
        <is>
          <t>yraphenia</t>
        </is>
      </c>
      <c r="B8741" t="n">
        <v>1</v>
      </c>
    </row>
    <row r="8742">
      <c r="A8742" t="inlineStr">
        <is>
          <t>annotic</t>
        </is>
      </c>
      <c r="B8742" t="n">
        <v>1</v>
      </c>
    </row>
    <row r="8743">
      <c r="A8743" t="inlineStr">
        <is>
          <t>zephenia</t>
        </is>
      </c>
      <c r="B8743" t="n">
        <v>1</v>
      </c>
    </row>
    <row r="8744">
      <c r="A8744" t="inlineStr">
        <is>
          <t>gahki</t>
        </is>
      </c>
      <c r="B8744" t="n">
        <v>1</v>
      </c>
    </row>
    <row r="8745">
      <c r="A8745" t="inlineStr">
        <is>
          <t>bioko</t>
        </is>
      </c>
      <c r="B8745" t="n">
        <v>2</v>
      </c>
    </row>
    <row r="8746">
      <c r="A8746" t="inlineStr">
        <is>
          <t>unlimbo</t>
        </is>
      </c>
      <c r="B8746" t="n">
        <v>1</v>
      </c>
    </row>
    <row r="8747">
      <c r="A8747" t="inlineStr">
        <is>
          <t>zoombas</t>
        </is>
      </c>
      <c r="B8747" t="n">
        <v>1</v>
      </c>
    </row>
    <row r="8748">
      <c r="A8748" t="inlineStr">
        <is>
          <t>jedi″</t>
        </is>
      </c>
      <c r="B8748" t="n">
        <v>1</v>
      </c>
    </row>
    <row r="8749">
      <c r="A8749" t="inlineStr">
        <is>
          <t>xenstudios</t>
        </is>
      </c>
      <c r="B8749" t="n">
        <v>1</v>
      </c>
    </row>
    <row r="8750">
      <c r="A8750" t="inlineStr">
        <is>
          <t>kalashelova</t>
        </is>
      </c>
      <c r="B8750" t="n">
        <v>1</v>
      </c>
    </row>
    <row r="8751">
      <c r="A8751" t="inlineStr">
        <is>
          <t>mondouli</t>
        </is>
      </c>
      <c r="B8751" t="n">
        <v>1</v>
      </c>
    </row>
    <row r="8752">
      <c r="A8752" t="inlineStr">
        <is>
          <t>rettik</t>
        </is>
      </c>
      <c r="B8752" t="n">
        <v>1</v>
      </c>
    </row>
    <row r="8753">
      <c r="A8753" t="inlineStr">
        <is>
          <t>khairpour</t>
        </is>
      </c>
      <c r="B8753" t="n">
        <v>1</v>
      </c>
    </row>
    <row r="8754">
      <c r="A8754" t="inlineStr">
        <is>
          <t>fainiet</t>
        </is>
      </c>
      <c r="B8754" t="n">
        <v>1</v>
      </c>
    </row>
    <row r="8755">
      <c r="A8755" t="inlineStr">
        <is>
          <t>cherubists</t>
        </is>
      </c>
      <c r="B8755" t="n">
        <v>1</v>
      </c>
    </row>
    <row r="8756">
      <c r="A8756" t="inlineStr">
        <is>
          <t>emblemscasts</t>
        </is>
      </c>
      <c r="B8756" t="n">
        <v>1</v>
      </c>
    </row>
    <row r="8757">
      <c r="A8757" t="inlineStr">
        <is>
          <t>pollia</t>
        </is>
      </c>
      <c r="B8757" t="n">
        <v>1</v>
      </c>
    </row>
    <row r="8758">
      <c r="A8758" t="inlineStr">
        <is>
          <t>sivakratu</t>
        </is>
      </c>
      <c r="B8758" t="n">
        <v>1</v>
      </c>
    </row>
    <row r="8759">
      <c r="A8759" t="inlineStr">
        <is>
          <t>physinophiliacs</t>
        </is>
      </c>
      <c r="B8759" t="n">
        <v>1</v>
      </c>
    </row>
    <row r="8760">
      <c r="A8760" t="inlineStr">
        <is>
          <t>popypal</t>
        </is>
      </c>
      <c r="B8760" t="n">
        <v>1</v>
      </c>
    </row>
    <row r="8761">
      <c r="A8761" t="inlineStr">
        <is>
          <t>poychin</t>
        </is>
      </c>
      <c r="B8761" t="n">
        <v>1</v>
      </c>
    </row>
    <row r="8762">
      <c r="A8762" t="inlineStr">
        <is>
          <t>canonges</t>
        </is>
      </c>
      <c r="B8762" t="n">
        <v>1</v>
      </c>
    </row>
    <row r="8763">
      <c r="A8763" t="inlineStr">
        <is>
          <t>piocan</t>
        </is>
      </c>
      <c r="B8763" t="n">
        <v>1</v>
      </c>
    </row>
    <row r="8764">
      <c r="A8764" t="inlineStr">
        <is>
          <t>siolini</t>
        </is>
      </c>
      <c r="B8764" t="n">
        <v>1</v>
      </c>
    </row>
    <row r="8765">
      <c r="A8765" t="inlineStr">
        <is>
          <t>equatorons</t>
        </is>
      </c>
      <c r="B8765" t="n">
        <v>1</v>
      </c>
    </row>
    <row r="8766">
      <c r="A8766" t="inlineStr">
        <is>
          <t>üllen</t>
        </is>
      </c>
      <c r="B8766" t="n">
        <v>1</v>
      </c>
    </row>
    <row r="8767">
      <c r="A8767" t="inlineStr">
        <is>
          <t>dichotomisms</t>
        </is>
      </c>
      <c r="B8767" t="n">
        <v>1</v>
      </c>
    </row>
    <row r="8768">
      <c r="A8768" t="inlineStr">
        <is>
          <t>factorarmbell</t>
        </is>
      </c>
      <c r="B8768" t="n">
        <v>1</v>
      </c>
    </row>
    <row r="8769">
      <c r="A8769" t="inlineStr">
        <is>
          <t>menachemstein</t>
        </is>
      </c>
      <c r="B8769" t="n">
        <v>1</v>
      </c>
    </row>
    <row r="8770">
      <c r="A8770" t="inlineStr">
        <is>
          <t>lasike</t>
        </is>
      </c>
      <c r="B8770" t="n">
        <v>1</v>
      </c>
    </row>
    <row r="8771">
      <c r="A8771" t="inlineStr">
        <is>
          <t>satenc001</t>
        </is>
      </c>
      <c r="B8771" t="n">
        <v>1</v>
      </c>
    </row>
    <row r="8772">
      <c r="A8772" t="inlineStr">
        <is>
          <t>sexetrlings</t>
        </is>
      </c>
      <c r="B8772" t="n">
        <v>1</v>
      </c>
    </row>
    <row r="8773">
      <c r="A8773" t="inlineStr">
        <is>
          <t>simultanies</t>
        </is>
      </c>
      <c r="B8773" t="n">
        <v>1</v>
      </c>
    </row>
    <row r="8774">
      <c r="A8774" t="inlineStr">
        <is>
          <t>nedras</t>
        </is>
      </c>
      <c r="B8774" t="n">
        <v>1</v>
      </c>
    </row>
    <row r="8775">
      <c r="A8775" t="inlineStr">
        <is>
          <t>non peteralanpolitical</t>
        </is>
      </c>
      <c r="B8775" t="n">
        <v>1</v>
      </c>
    </row>
    <row r="8776">
      <c r="A8776" t="inlineStr">
        <is>
          <t>siberyn</t>
        </is>
      </c>
      <c r="B8776" t="n">
        <v>1</v>
      </c>
    </row>
    <row r="8777">
      <c r="A8777" t="inlineStr">
        <is>
          <t>jeples</t>
        </is>
      </c>
      <c r="B8777" t="n">
        <v>1</v>
      </c>
    </row>
    <row r="8778">
      <c r="A8778" t="inlineStr">
        <is>
          <t>pohybacin</t>
        </is>
      </c>
      <c r="B8778" t="n">
        <v>1</v>
      </c>
    </row>
    <row r="8779">
      <c r="A8779" t="inlineStr">
        <is>
          <t>chlorotriene</t>
        </is>
      </c>
      <c r="B8779" t="n">
        <v>1</v>
      </c>
    </row>
    <row r="8780">
      <c r="A8780" t="inlineStr">
        <is>
          <t>gropusivist</t>
        </is>
      </c>
      <c r="B8780" t="n">
        <v>1</v>
      </c>
    </row>
    <row r="8781">
      <c r="A8781" t="inlineStr">
        <is>
          <t>malivitarian</t>
        </is>
      </c>
      <c r="B8781" t="n">
        <v>1</v>
      </c>
    </row>
    <row r="8782">
      <c r="A8782" t="inlineStr">
        <is>
          <t>cekana</t>
        </is>
      </c>
      <c r="B8782" t="n">
        <v>1</v>
      </c>
    </row>
    <row r="8783">
      <c r="A8783" t="inlineStr">
        <is>
          <t>pirrr</t>
        </is>
      </c>
      <c r="B8783" t="n">
        <v>1</v>
      </c>
    </row>
    <row r="8784">
      <c r="A8784" t="inlineStr">
        <is>
          <t>regex_all</t>
        </is>
      </c>
      <c r="B8784" t="n">
        <v>1</v>
      </c>
    </row>
    <row r="8785">
      <c r="A8785" t="inlineStr">
        <is>
          <t>shareadd</t>
        </is>
      </c>
      <c r="B8785" t="n">
        <v>1</v>
      </c>
    </row>
    <row r="8786">
      <c r="A8786" t="inlineStr">
        <is>
          <t>codecyberscript</t>
        </is>
      </c>
      <c r="B8786" t="n">
        <v>1</v>
      </c>
    </row>
    <row r="8787">
      <c r="A8787" t="inlineStr">
        <is>
          <t>declasa</t>
        </is>
      </c>
      <c r="B8787" t="n">
        <v>1</v>
      </c>
    </row>
    <row r="8788">
      <c r="A8788" t="inlineStr">
        <is>
          <t>ragueles</t>
        </is>
      </c>
      <c r="B8788" t="n">
        <v>1</v>
      </c>
    </row>
    <row r="8789">
      <c r="A8789" t="inlineStr">
        <is>
          <t>obsessatioms</t>
        </is>
      </c>
      <c r="B8789" t="n">
        <v>1</v>
      </c>
    </row>
    <row r="8790">
      <c r="A8790" t="inlineStr">
        <is>
          <t>manuitos</t>
        </is>
      </c>
      <c r="B8790" t="n">
        <v>1</v>
      </c>
    </row>
    <row r="8791">
      <c r="A8791" t="inlineStr">
        <is>
          <t>foundes</t>
        </is>
      </c>
      <c r="B8791" t="n">
        <v>2</v>
      </c>
    </row>
    <row r="8792">
      <c r="A8792" t="inlineStr">
        <is>
          <t>mousecontrol</t>
        </is>
      </c>
      <c r="B8792" t="n">
        <v>2</v>
      </c>
    </row>
    <row r="8793">
      <c r="A8793" t="inlineStr">
        <is>
          <t>riphon</t>
        </is>
      </c>
      <c r="B8793" t="n">
        <v>1</v>
      </c>
    </row>
    <row r="8794">
      <c r="A8794" t="inlineStr">
        <is>
          <t>niggurtly</t>
        </is>
      </c>
      <c r="B8794" t="n">
        <v>1</v>
      </c>
    </row>
    <row r="8795">
      <c r="A8795" t="inlineStr">
        <is>
          <t>fiifriend</t>
        </is>
      </c>
      <c r="B8795" t="n">
        <v>1</v>
      </c>
    </row>
    <row r="8796">
      <c r="A8796" t="inlineStr">
        <is>
          <t>riphons</t>
        </is>
      </c>
      <c r="B8796" t="n">
        <v>1</v>
      </c>
    </row>
    <row r="8797">
      <c r="A8797" t="inlineStr">
        <is>
          <t>cpleg</t>
        </is>
      </c>
      <c r="B8797" t="n">
        <v>1</v>
      </c>
    </row>
    <row r="8798">
      <c r="A8798" t="inlineStr">
        <is>
          <t>kennedy—may</t>
        </is>
      </c>
      <c r="B8798" t="n">
        <v>1</v>
      </c>
    </row>
    <row r="8799">
      <c r="A8799" t="inlineStr">
        <is>
          <t>mangenny</t>
        </is>
      </c>
      <c r="B8799" t="n">
        <v>1</v>
      </c>
    </row>
    <row r="8800">
      <c r="A8800" t="inlineStr">
        <is>
          <t>history—say</t>
        </is>
      </c>
      <c r="B8800" t="n">
        <v>1</v>
      </c>
    </row>
    <row r="8801">
      <c r="A8801" t="inlineStr">
        <is>
          <t>kamriel</t>
        </is>
      </c>
      <c r="B8801" t="n">
        <v>1</v>
      </c>
    </row>
    <row r="8802">
      <c r="A8802" t="inlineStr">
        <is>
          <t>tomaver</t>
        </is>
      </c>
      <c r="B8802" t="n">
        <v>1</v>
      </c>
    </row>
    <row r="8803">
      <c r="A8803" t="inlineStr">
        <is>
          <t>terriosis</t>
        </is>
      </c>
      <c r="B8803" t="n">
        <v>1</v>
      </c>
    </row>
    <row r="8804">
      <c r="A8804" t="inlineStr">
        <is>
          <t>fatohydrate</t>
        </is>
      </c>
      <c r="B8804" t="n">
        <v>3</v>
      </c>
    </row>
    <row r="8805">
      <c r="A8805" t="inlineStr">
        <is>
          <t>europeansouth</t>
        </is>
      </c>
      <c r="B8805" t="n">
        <v>1</v>
      </c>
    </row>
    <row r="8806">
      <c r="A8806" t="inlineStr">
        <is>
          <t>respimoto</t>
        </is>
      </c>
      <c r="B8806" t="n">
        <v>1</v>
      </c>
    </row>
    <row r="8807">
      <c r="A8807" t="inlineStr">
        <is>
          <t>yourco</t>
        </is>
      </c>
      <c r="B8807" t="n">
        <v>1</v>
      </c>
    </row>
    <row r="8808">
      <c r="A8808" t="inlineStr">
        <is>
          <t>716402230</t>
        </is>
      </c>
      <c r="B8808" t="n">
        <v>1</v>
      </c>
    </row>
    <row r="8809">
      <c r="A8809" t="inlineStr">
        <is>
          <t>ìapostana</t>
        </is>
      </c>
      <c r="B8809" t="n">
        <v>1</v>
      </c>
    </row>
    <row r="8810">
      <c r="A8810" t="inlineStr">
        <is>
          <t>imoenes</t>
        </is>
      </c>
      <c r="B8810" t="n">
        <v>1</v>
      </c>
    </row>
    <row r="8811">
      <c r="A8811" t="inlineStr">
        <is>
          <t>yesmm</t>
        </is>
      </c>
      <c r="B8811" t="n">
        <v>1</v>
      </c>
    </row>
    <row r="8812">
      <c r="A8812" t="inlineStr">
        <is>
          <t>hypodermite</t>
        </is>
      </c>
      <c r="B8812" t="n">
        <v>1</v>
      </c>
    </row>
    <row r="8813">
      <c r="A8813" t="inlineStr">
        <is>
          <t>shyonia</t>
        </is>
      </c>
      <c r="B8813" t="n">
        <v>1</v>
      </c>
    </row>
    <row r="8814">
      <c r="A8814" t="inlineStr">
        <is>
          <t>jaccio</t>
        </is>
      </c>
      <c r="B8814" t="n">
        <v>1</v>
      </c>
    </row>
    <row r="8815">
      <c r="A8815" t="inlineStr">
        <is>
          <t>woofie</t>
        </is>
      </c>
      <c r="B8815" t="n">
        <v>1</v>
      </c>
    </row>
    <row r="8816">
      <c r="A8816" t="inlineStr">
        <is>
          <t>skelligrams</t>
        </is>
      </c>
      <c r="B8816" t="n">
        <v>1</v>
      </c>
    </row>
    <row r="8817">
      <c r="A8817" t="inlineStr">
        <is>
          <t>huntmenotgr</t>
        </is>
      </c>
      <c r="B8817" t="n">
        <v>1</v>
      </c>
    </row>
    <row r="8818">
      <c r="A8818" t="inlineStr">
        <is>
          <t>kuraik</t>
        </is>
      </c>
      <c r="B8818" t="n">
        <v>1</v>
      </c>
    </row>
    <row r="8819">
      <c r="A8819" t="inlineStr">
        <is>
          <t>bglcare</t>
        </is>
      </c>
      <c r="B8819" t="n">
        <v>1</v>
      </c>
    </row>
    <row r="8820">
      <c r="A8820" t="inlineStr">
        <is>
          <t>gemand</t>
        </is>
      </c>
      <c r="B8820" t="n">
        <v>1</v>
      </c>
    </row>
    <row r="8821">
      <c r="A8821" t="inlineStr">
        <is>
          <t>champz</t>
        </is>
      </c>
      <c r="B8821" t="n">
        <v>1</v>
      </c>
    </row>
    <row r="8822">
      <c r="A8822" t="inlineStr">
        <is>
          <t>bcells</t>
        </is>
      </c>
      <c r="B8822" t="n">
        <v>1</v>
      </c>
    </row>
    <row r="8823">
      <c r="A8823" t="inlineStr">
        <is>
          <t>zackquldphantompli</t>
        </is>
      </c>
      <c r="B8823" t="n">
        <v>1</v>
      </c>
    </row>
    <row r="8824">
      <c r="A8824" t="inlineStr">
        <is>
          <t>handstanding</t>
        </is>
      </c>
      <c r="B8824" t="n">
        <v>1</v>
      </c>
    </row>
    <row r="8825">
      <c r="A8825" t="inlineStr">
        <is>
          <t>osworth</t>
        </is>
      </c>
      <c r="B8825" t="n">
        <v>5</v>
      </c>
    </row>
    <row r="8826">
      <c r="A8826" t="inlineStr">
        <is>
          <t>illumstrom</t>
        </is>
      </c>
      <c r="B8826" t="n">
        <v>1</v>
      </c>
    </row>
    <row r="8827">
      <c r="A8827" t="inlineStr">
        <is>
          <t>skyshrine</t>
        </is>
      </c>
      <c r="B8827" t="n">
        <v>1</v>
      </c>
    </row>
    <row r="8828">
      <c r="A8828" t="inlineStr">
        <is>
          <t>1111oj11259</t>
        </is>
      </c>
      <c r="B8828" t="n">
        <v>1</v>
      </c>
    </row>
    <row r="8829">
      <c r="A8829" t="inlineStr">
        <is>
          <t>httpeprints</t>
        </is>
      </c>
      <c r="B8829" t="n">
        <v>1</v>
      </c>
    </row>
    <row r="8830">
      <c r="A8830" t="inlineStr">
        <is>
          <t>comcs004899</t>
        </is>
      </c>
      <c r="B8830" t="n">
        <v>1</v>
      </c>
    </row>
    <row r="8831">
      <c r="A8831" t="inlineStr">
        <is>
          <t>p381</t>
        </is>
      </c>
      <c r="B8831" t="n">
        <v>1</v>
      </c>
    </row>
    <row r="8832">
      <c r="A8832" t="inlineStr">
        <is>
          <t>1meetingpnh48043</t>
        </is>
      </c>
      <c r="B8832" t="n">
        <v>1</v>
      </c>
    </row>
    <row r="8833">
      <c r="A8833" t="inlineStr">
        <is>
          <t>01_21</t>
        </is>
      </c>
      <c r="B8833" t="n">
        <v>1</v>
      </c>
    </row>
    <row r="8834">
      <c r="A8834" t="inlineStr">
        <is>
          <t>06043</t>
        </is>
      </c>
      <c r="B8834" t="n">
        <v>1</v>
      </c>
    </row>
    <row r="8835">
      <c r="A8835" t="inlineStr">
        <is>
          <t>128900000130114607000910</t>
        </is>
      </c>
      <c r="B8835" t="n">
        <v>1</v>
      </c>
    </row>
    <row r="8836">
      <c r="A8836" t="inlineStr">
        <is>
          <t>musarets</t>
        </is>
      </c>
      <c r="B8836" t="n">
        <v>1</v>
      </c>
    </row>
    <row r="8837">
      <c r="A8837" t="inlineStr">
        <is>
          <t>shetkai</t>
        </is>
      </c>
      <c r="B8837" t="n">
        <v>1</v>
      </c>
    </row>
    <row r="8838">
      <c r="A8838" t="inlineStr">
        <is>
          <t>greencenter</t>
        </is>
      </c>
      <c r="B8838" t="n">
        <v>1</v>
      </c>
    </row>
    <row r="8839">
      <c r="A8839" t="inlineStr">
        <is>
          <t>mourdhonne</t>
        </is>
      </c>
      <c r="B8839" t="n">
        <v>1</v>
      </c>
    </row>
    <row r="8840">
      <c r="A8840" t="inlineStr">
        <is>
          <t>despairless</t>
        </is>
      </c>
      <c r="B8840" t="n">
        <v>1</v>
      </c>
    </row>
    <row r="8841">
      <c r="A8841" t="inlineStr">
        <is>
          <t>changint</t>
        </is>
      </c>
      <c r="B8841" t="n">
        <v>1</v>
      </c>
    </row>
    <row r="8842">
      <c r="A8842" t="inlineStr">
        <is>
          <t>debug_warn_err</t>
        </is>
      </c>
      <c r="B8842" t="n">
        <v>1</v>
      </c>
    </row>
    <row r="8843">
      <c r="A8843" t="inlineStr">
        <is>
          <t>panicbase</t>
        </is>
      </c>
      <c r="B8843" t="n">
        <v>1</v>
      </c>
    </row>
    <row r="8844">
      <c r="A8844" t="inlineStr">
        <is>
          <t>count_handles</t>
        </is>
      </c>
      <c r="B8844" t="n">
        <v>1</v>
      </c>
    </row>
    <row r="8845">
      <c r="A8845" t="inlineStr">
        <is>
          <t>fstval1</t>
        </is>
      </c>
      <c r="B8845" t="n">
        <v>1</v>
      </c>
    </row>
    <row r="8846">
      <c r="A8846" t="inlineStr">
        <is>
          <t>iois_none_errorfsreg</t>
        </is>
      </c>
      <c r="B8846" t="n">
        <v>1</v>
      </c>
    </row>
    <row r="8847">
      <c r="A8847" t="inlineStr">
        <is>
          <t>and_arially_is_large</t>
        </is>
      </c>
      <c r="B8847" t="n">
        <v>1</v>
      </c>
    </row>
    <row r="8848">
      <c r="A8848" t="inlineStr">
        <is>
          <t>block_result</t>
        </is>
      </c>
      <c r="B8848" t="n">
        <v>1</v>
      </c>
    </row>
    <row r="8849">
      <c r="A8849" t="inlineStr">
        <is>
          <t>ioio_ic</t>
        </is>
      </c>
      <c r="B8849" t="n">
        <v>1</v>
      </c>
    </row>
    <row r="8850">
      <c r="A8850" t="inlineStr">
        <is>
          <t>iois_either_a_gcc_additive_x</t>
        </is>
      </c>
      <c r="B8850" t="n">
        <v>1</v>
      </c>
    </row>
    <row r="8851">
      <c r="A8851" t="inlineStr">
        <is>
          <t>fstval0</t>
        </is>
      </c>
      <c r="B8851" t="n">
        <v>1</v>
      </c>
    </row>
    <row r="8852">
      <c r="A8852" t="inlineStr">
        <is>
          <t>amttp</t>
        </is>
      </c>
      <c r="B8852" t="n">
        <v>1</v>
      </c>
    </row>
    <row r="8853">
      <c r="A8853" t="inlineStr">
        <is>
          <t>zz0splus</t>
        </is>
      </c>
      <c r="B8853" t="n">
        <v>1</v>
      </c>
    </row>
    <row r="8854">
      <c r="A8854" t="inlineStr">
        <is>
          <t>customenissui</t>
        </is>
      </c>
      <c r="B8854" t="n">
        <v>1</v>
      </c>
    </row>
    <row r="8855">
      <c r="A8855" t="inlineStr">
        <is>
          <t>v60s</t>
        </is>
      </c>
      <c r="B8855" t="n">
        <v>2</v>
      </c>
    </row>
    <row r="8856">
      <c r="A8856" t="inlineStr">
        <is>
          <t>ipsaible</t>
        </is>
      </c>
      <c r="B8856" t="n">
        <v>1</v>
      </c>
    </row>
    <row r="8857">
      <c r="A8857" t="inlineStr">
        <is>
          <t>displaypeople</t>
        </is>
      </c>
      <c r="B8857" t="n">
        <v>1</v>
      </c>
    </row>
    <row r="8858">
      <c r="A8858" t="inlineStr">
        <is>
          <t>availfullsource</t>
        </is>
      </c>
      <c r="B8858" t="n">
        <v>1</v>
      </c>
    </row>
    <row r="8859">
      <c r="A8859" t="inlineStr">
        <is>
          <t>bitcrell</t>
        </is>
      </c>
      <c r="B8859" t="n">
        <v>1</v>
      </c>
    </row>
    <row r="8860">
      <c r="A8860" t="inlineStr">
        <is>
          <t>rimahinglegacy</t>
        </is>
      </c>
      <c r="B8860" t="n">
        <v>1</v>
      </c>
    </row>
    <row r="8861">
      <c r="A8861" t="inlineStr">
        <is>
          <t>cryospil</t>
        </is>
      </c>
      <c r="B8861" t="n">
        <v>1</v>
      </c>
    </row>
    <row r="8862">
      <c r="A8862" t="inlineStr">
        <is>
          <t>compington</t>
        </is>
      </c>
      <c r="B8862" t="n">
        <v>1</v>
      </c>
    </row>
    <row r="8863">
      <c r="A8863" t="inlineStr">
        <is>
          <t>certificatesize_analyze</t>
        </is>
      </c>
      <c r="B8863" t="n">
        <v>1</v>
      </c>
    </row>
    <row r="8864">
      <c r="A8864" t="inlineStr">
        <is>
          <t>ixanim</t>
        </is>
      </c>
      <c r="B8864" t="n">
        <v>1</v>
      </c>
    </row>
    <row r="8865">
      <c r="A8865" t="inlineStr">
        <is>
          <t>endopt</t>
        </is>
      </c>
      <c r="B8865" t="n">
        <v>1</v>
      </c>
    </row>
    <row r="8866">
      <c r="A8866" t="inlineStr">
        <is>
          <t>teamasks</t>
        </is>
      </c>
      <c r="B8866" t="n">
        <v>1</v>
      </c>
    </row>
    <row r="8867">
      <c r="A8867" t="inlineStr">
        <is>
          <t>ntradim</t>
        </is>
      </c>
      <c r="B8867" t="n">
        <v>1</v>
      </c>
    </row>
    <row r="8868">
      <c r="A8868" t="inlineStr">
        <is>
          <t>flameger</t>
        </is>
      </c>
      <c r="B8868" t="n">
        <v>1</v>
      </c>
    </row>
    <row r="8869">
      <c r="A8869" t="inlineStr">
        <is>
          <t>prerting</t>
        </is>
      </c>
      <c r="B8869" t="n">
        <v>1</v>
      </c>
    </row>
    <row r="8870">
      <c r="A8870" t="inlineStr">
        <is>
          <t>realdepth</t>
        </is>
      </c>
      <c r="B8870" t="n">
        <v>1</v>
      </c>
    </row>
    <row r="8871">
      <c r="A8871" t="inlineStr">
        <is>
          <t>nfspostgresql</t>
        </is>
      </c>
      <c r="B8871" t="n">
        <v>1</v>
      </c>
    </row>
    <row r="8872">
      <c r="A8872" t="inlineStr">
        <is>
          <t>runengine</t>
        </is>
      </c>
      <c r="B8872" t="n">
        <v>1</v>
      </c>
    </row>
    <row r="8873">
      <c r="A8873" t="inlineStr">
        <is>
          <t>easyparsingcb</t>
        </is>
      </c>
      <c r="B8873" t="n">
        <v>1</v>
      </c>
    </row>
    <row r="8874">
      <c r="A8874" t="inlineStr">
        <is>
          <t>cuda2ux</t>
        </is>
      </c>
      <c r="B8874" t="n">
        <v>1</v>
      </c>
    </row>
    <row r="8875">
      <c r="A8875" t="inlineStr">
        <is>
          <t>swifttransport</t>
        </is>
      </c>
      <c r="B8875" t="n">
        <v>1</v>
      </c>
    </row>
    <row r="8876">
      <c r="A8876" t="inlineStr">
        <is>
          <t>pdg3</t>
        </is>
      </c>
      <c r="B8876" t="n">
        <v>1</v>
      </c>
    </row>
    <row r="8877">
      <c r="A8877" t="inlineStr">
        <is>
          <t>destabilipe</t>
        </is>
      </c>
      <c r="B8877" t="n">
        <v>1</v>
      </c>
    </row>
    <row r="8878">
      <c r="A8878" t="inlineStr">
        <is>
          <t>ignore_nativecb</t>
        </is>
      </c>
      <c r="B8878" t="n">
        <v>1</v>
      </c>
    </row>
    <row r="8879">
      <c r="A8879" t="inlineStr">
        <is>
          <t>thisztgkme</t>
        </is>
      </c>
      <c r="B8879" t="n">
        <v>1</v>
      </c>
    </row>
    <row r="8880">
      <c r="A8880" t="inlineStr">
        <is>
          <t>comfigure</t>
        </is>
      </c>
      <c r="B8880" t="n">
        <v>1</v>
      </c>
    </row>
    <row r="8881">
      <c r="A8881" t="inlineStr">
        <is>
          <t>dliode</t>
        </is>
      </c>
      <c r="B8881" t="n">
        <v>1</v>
      </c>
    </row>
    <row r="8882">
      <c r="A8882" t="inlineStr">
        <is>
          <t>lictr</t>
        </is>
      </c>
      <c r="B8882" t="n">
        <v>1</v>
      </c>
    </row>
    <row r="8883">
      <c r="A8883" t="inlineStr">
        <is>
          <t>regpc</t>
        </is>
      </c>
      <c r="B8883" t="n">
        <v>1</v>
      </c>
    </row>
    <row r="8884">
      <c r="A8884" t="inlineStr">
        <is>
          <t>nimjs</t>
        </is>
      </c>
      <c r="B8884" t="n">
        <v>1</v>
      </c>
    </row>
    <row r="8885">
      <c r="A8885" t="inlineStr">
        <is>
          <t>sosice</t>
        </is>
      </c>
      <c r="B8885" t="n">
        <v>1</v>
      </c>
    </row>
    <row r="8886">
      <c r="A8886" t="inlineStr">
        <is>
          <t>aamd</t>
        </is>
      </c>
      <c r="B8886" t="n">
        <v>1</v>
      </c>
    </row>
    <row r="8887">
      <c r="A8887" t="inlineStr">
        <is>
          <t>progheart</t>
        </is>
      </c>
      <c r="B8887" t="n">
        <v>1</v>
      </c>
    </row>
    <row r="8888">
      <c r="A8888" t="inlineStr">
        <is>
          <t>dkeg</t>
        </is>
      </c>
      <c r="B8888" t="n">
        <v>1</v>
      </c>
    </row>
    <row r="8889">
      <c r="A8889" t="inlineStr">
        <is>
          <t>meanness—there</t>
        </is>
      </c>
      <c r="B8889" t="n">
        <v>1</v>
      </c>
    </row>
    <row r="8890">
      <c r="A8890" t="inlineStr">
        <is>
          <t>spiderwebs</t>
        </is>
      </c>
      <c r="B8890" t="n">
        <v>1</v>
      </c>
    </row>
    <row r="8891">
      <c r="A8891" t="inlineStr">
        <is>
          <t>it—afternoon</t>
        </is>
      </c>
      <c r="B8891" t="n">
        <v>1</v>
      </c>
    </row>
    <row r="8892">
      <c r="A8892" t="inlineStr">
        <is>
          <t>txgoornion</t>
        </is>
      </c>
      <c r="B8892" t="n">
        <v>1</v>
      </c>
    </row>
    <row r="8893">
      <c r="A8893" t="inlineStr">
        <is>
          <t>haw—flew</t>
        </is>
      </c>
      <c r="B8893" t="n">
        <v>1</v>
      </c>
    </row>
    <row r="8894">
      <c r="A8894" t="inlineStr">
        <is>
          <t>emceees</t>
        </is>
      </c>
      <c r="B8894" t="n">
        <v>1</v>
      </c>
    </row>
    <row r="8895">
      <c r="A8895" t="inlineStr">
        <is>
          <t>saxavier</t>
        </is>
      </c>
      <c r="B8895" t="n">
        <v>1</v>
      </c>
    </row>
    <row r="8896">
      <c r="A8896" t="inlineStr">
        <is>
          <t>quietrum</t>
        </is>
      </c>
      <c r="B8896" t="n">
        <v>1</v>
      </c>
    </row>
    <row r="8897">
      <c r="A8897" t="inlineStr">
        <is>
          <t>gomique</t>
        </is>
      </c>
      <c r="B8897" t="n">
        <v>1</v>
      </c>
    </row>
    <row r="8898">
      <c r="A8898" t="inlineStr">
        <is>
          <t>keddi</t>
        </is>
      </c>
      <c r="B8898" t="n">
        <v>1</v>
      </c>
    </row>
    <row r="8899">
      <c r="A8899" t="inlineStr">
        <is>
          <t>glozed</t>
        </is>
      </c>
      <c r="B8899" t="n">
        <v>1</v>
      </c>
    </row>
    <row r="8900">
      <c r="A8900" t="inlineStr">
        <is>
          <t>brendy</t>
        </is>
      </c>
      <c r="B8900" t="n">
        <v>2</v>
      </c>
    </row>
    <row r="8901">
      <c r="A8901" t="inlineStr">
        <is>
          <t>e5715</t>
        </is>
      </c>
      <c r="B8901" t="n">
        <v>1</v>
      </c>
    </row>
    <row r="8902">
      <c r="A8902" t="inlineStr">
        <is>
          <t>1117v</t>
        </is>
      </c>
      <c r="B8902" t="n">
        <v>1</v>
      </c>
    </row>
    <row r="8903">
      <c r="A8903" t="inlineStr">
        <is>
          <t>multipickering</t>
        </is>
      </c>
      <c r="B8903" t="n">
        <v>1</v>
      </c>
    </row>
    <row r="8904">
      <c r="A8904" t="inlineStr">
        <is>
          <t>300vcr</t>
        </is>
      </c>
      <c r="B8904" t="n">
        <v>1</v>
      </c>
    </row>
    <row r="8905">
      <c r="A8905" t="inlineStr">
        <is>
          <t>indoutercade</t>
        </is>
      </c>
      <c r="B8905" t="n">
        <v>1</v>
      </c>
    </row>
    <row r="8906">
      <c r="A8906" t="inlineStr">
        <is>
          <t>xbmcs</t>
        </is>
      </c>
      <c r="B8906" t="n">
        <v>3</v>
      </c>
    </row>
    <row r="8907">
      <c r="A8907" t="inlineStr">
        <is>
          <t>koolah</t>
        </is>
      </c>
      <c r="B8907" t="n">
        <v>2</v>
      </c>
    </row>
    <row r="8908">
      <c r="A8908" t="inlineStr">
        <is>
          <t>hassey</t>
        </is>
      </c>
      <c r="B8908" t="n">
        <v>1</v>
      </c>
    </row>
    <row r="8909">
      <c r="A8909" t="inlineStr">
        <is>
          <t>branchy</t>
        </is>
      </c>
      <c r="B8909" t="n">
        <v>1</v>
      </c>
    </row>
    <row r="8910">
      <c r="A8910" t="inlineStr">
        <is>
          <t>academicsno</t>
        </is>
      </c>
      <c r="B8910" t="n">
        <v>1</v>
      </c>
    </row>
    <row r="8911">
      <c r="A8911" t="inlineStr">
        <is>
          <t>hitiphone</t>
        </is>
      </c>
      <c r="B8911" t="n">
        <v>1</v>
      </c>
    </row>
    <row r="8912">
      <c r="A8912" t="inlineStr">
        <is>
          <t>leeroshan</t>
        </is>
      </c>
      <c r="B8912" t="n">
        <v>1</v>
      </c>
    </row>
    <row r="8913">
      <c r="A8913" t="inlineStr">
        <is>
          <t>santonedi</t>
        </is>
      </c>
      <c r="B8913" t="n">
        <v>1</v>
      </c>
    </row>
    <row r="8914">
      <c r="A8914" t="inlineStr">
        <is>
          <t>ouvruk</t>
        </is>
      </c>
      <c r="B8914" t="n">
        <v>1</v>
      </c>
    </row>
    <row r="8915">
      <c r="A8915" t="inlineStr">
        <is>
          <t>okoc</t>
        </is>
      </c>
      <c r="B8915" t="n">
        <v>1</v>
      </c>
    </row>
    <row r="8916">
      <c r="A8916" t="inlineStr">
        <is>
          <t>octeus</t>
        </is>
      </c>
      <c r="B8916" t="n">
        <v>1</v>
      </c>
    </row>
    <row r="8917">
      <c r="A8917" t="inlineStr">
        <is>
          <t>pasadi</t>
        </is>
      </c>
      <c r="B8917" t="n">
        <v>1</v>
      </c>
    </row>
    <row r="8918">
      <c r="A8918" t="inlineStr">
        <is>
          <t>auib</t>
        </is>
      </c>
      <c r="B8918" t="n">
        <v>1</v>
      </c>
    </row>
    <row r="8919">
      <c r="A8919" t="inlineStr">
        <is>
          <t>vanderiade</t>
        </is>
      </c>
      <c r="B8919" t="n">
        <v>1</v>
      </c>
    </row>
    <row r="8920">
      <c r="A8920" t="inlineStr">
        <is>
          <t>lisout</t>
        </is>
      </c>
      <c r="B8920" t="n">
        <v>1</v>
      </c>
    </row>
    <row r="8921">
      <c r="A8921" t="inlineStr">
        <is>
          <t>malatiniya</t>
        </is>
      </c>
      <c r="B8921" t="n">
        <v>1</v>
      </c>
    </row>
    <row r="8922">
      <c r="A8922" t="inlineStr">
        <is>
          <t>teamboxed</t>
        </is>
      </c>
      <c r="B8922" t="n">
        <v>1</v>
      </c>
    </row>
    <row r="8923">
      <c r="A8923" t="inlineStr">
        <is>
          <t>appleback</t>
        </is>
      </c>
      <c r="B8923" t="n">
        <v>2</v>
      </c>
    </row>
    <row r="8924">
      <c r="A8924" t="inlineStr">
        <is>
          <t>stadburger</t>
        </is>
      </c>
      <c r="B8924" t="n">
        <v>1</v>
      </c>
    </row>
    <row r="8925">
      <c r="A8925" t="inlineStr">
        <is>
          <t>ouaskadi</t>
        </is>
      </c>
      <c r="B8925" t="n">
        <v>1</v>
      </c>
    </row>
    <row r="8926">
      <c r="A8926" t="inlineStr">
        <is>
          <t>nosqwwoolure</t>
        </is>
      </c>
      <c r="B8926" t="n">
        <v>1</v>
      </c>
    </row>
    <row r="8927">
      <c r="A8927" t="inlineStr">
        <is>
          <t>qberpad</t>
        </is>
      </c>
      <c r="B8927" t="n">
        <v>1</v>
      </c>
    </row>
    <row r="8928">
      <c r="A8928" t="inlineStr">
        <is>
          <t>basivios</t>
        </is>
      </c>
      <c r="B8928" t="n">
        <v>1</v>
      </c>
    </row>
    <row r="8929">
      <c r="A8929" t="inlineStr">
        <is>
          <t>magscroost</t>
        </is>
      </c>
      <c r="B8929" t="n">
        <v>1</v>
      </c>
    </row>
    <row r="8930">
      <c r="A8930" t="inlineStr">
        <is>
          <t>hisnebrasia</t>
        </is>
      </c>
      <c r="B8930" t="n">
        <v>1</v>
      </c>
    </row>
    <row r="8931">
      <c r="A8931" t="inlineStr">
        <is>
          <t>iracious</t>
        </is>
      </c>
      <c r="B8931" t="n">
        <v>1</v>
      </c>
    </row>
    <row r="8932">
      <c r="A8932" t="inlineStr">
        <is>
          <t>deflemends</t>
        </is>
      </c>
      <c r="B8932" t="n">
        <v>1</v>
      </c>
    </row>
    <row r="8933">
      <c r="A8933" t="inlineStr">
        <is>
          <t>emelie</t>
        </is>
      </c>
      <c r="B8933" t="n">
        <v>1</v>
      </c>
    </row>
    <row r="8934">
      <c r="A8934" t="inlineStr">
        <is>
          <t>juntya</t>
        </is>
      </c>
      <c r="B8934" t="n">
        <v>1</v>
      </c>
    </row>
    <row r="8935">
      <c r="A8935" t="inlineStr">
        <is>
          <t>7702004</t>
        </is>
      </c>
      <c r="B8935" t="n">
        <v>1</v>
      </c>
    </row>
    <row r="8936">
      <c r="A8936" t="inlineStr">
        <is>
          <t>©xfce</t>
        </is>
      </c>
      <c r="B8936" t="n">
        <v>1</v>
      </c>
    </row>
    <row r="8937">
      <c r="A8937" t="inlineStr">
        <is>
          <t>fuckahoves</t>
        </is>
      </c>
      <c r="B8937" t="n">
        <v>1</v>
      </c>
    </row>
    <row r="8938">
      <c r="A8938" t="inlineStr">
        <is>
          <t>tarnais</t>
        </is>
      </c>
      <c r="B8938" t="n">
        <v>1</v>
      </c>
    </row>
    <row r="8939">
      <c r="A8939" t="inlineStr">
        <is>
          <t>leoched</t>
        </is>
      </c>
      <c r="B8939" t="n">
        <v>1</v>
      </c>
    </row>
    <row r="8940">
      <c r="A8940" t="inlineStr">
        <is>
          <t>prêtre</t>
        </is>
      </c>
      <c r="B8940" t="n">
        <v>1</v>
      </c>
    </row>
    <row r="8941">
      <c r="A8941" t="inlineStr">
        <is>
          <t>vaginomas</t>
        </is>
      </c>
      <c r="B8941" t="n">
        <v>1</v>
      </c>
    </row>
    <row r="8942">
      <c r="A8942" t="inlineStr">
        <is>
          <t>nihoulawu</t>
        </is>
      </c>
      <c r="B8942" t="n">
        <v>1</v>
      </c>
    </row>
    <row r="8943">
      <c r="A8943" t="inlineStr">
        <is>
          <t>levory</t>
        </is>
      </c>
      <c r="B8943" t="n">
        <v>2</v>
      </c>
    </row>
    <row r="8944">
      <c r="A8944" t="inlineStr">
        <is>
          <t>maireadha</t>
        </is>
      </c>
      <c r="B8944" t="n">
        <v>1</v>
      </c>
    </row>
    <row r="8945">
      <c r="A8945" t="inlineStr">
        <is>
          <t>maireadhas</t>
        </is>
      </c>
      <c r="B8945" t="n">
        <v>1</v>
      </c>
    </row>
    <row r="8946">
      <c r="A8946" t="inlineStr">
        <is>
          <t>limberbrother</t>
        </is>
      </c>
      <c r="B8946" t="n">
        <v>1</v>
      </c>
    </row>
    <row r="8947">
      <c r="A8947" t="inlineStr">
        <is>
          <t>zigdor</t>
        </is>
      </c>
      <c r="B8947" t="n">
        <v>1</v>
      </c>
    </row>
    <row r="8948">
      <c r="A8948" t="inlineStr">
        <is>
          <t>badaniata</t>
        </is>
      </c>
      <c r="B8948" t="n">
        <v>1</v>
      </c>
    </row>
    <row r="8949">
      <c r="A8949" t="inlineStr">
        <is>
          <t>lacandie</t>
        </is>
      </c>
      <c r="B8949" t="n">
        <v>1</v>
      </c>
    </row>
    <row r="8950">
      <c r="A8950" t="inlineStr">
        <is>
          <t>dacbaris</t>
        </is>
      </c>
      <c r="B8950" t="n">
        <v>1</v>
      </c>
    </row>
    <row r="8951">
      <c r="A8951" t="inlineStr">
        <is>
          <t>fuhrend</t>
        </is>
      </c>
      <c r="B8951" t="n">
        <v>1</v>
      </c>
    </row>
    <row r="8952">
      <c r="A8952" t="inlineStr">
        <is>
          <t>fabchert</t>
        </is>
      </c>
      <c r="B8952" t="n">
        <v>1</v>
      </c>
    </row>
    <row r="8953">
      <c r="A8953" t="inlineStr">
        <is>
          <t>iagher</t>
        </is>
      </c>
      <c r="B8953" t="n">
        <v>1</v>
      </c>
    </row>
    <row r="8954">
      <c r="A8954" t="inlineStr">
        <is>
          <t>chairwifield</t>
        </is>
      </c>
      <c r="B8954" t="n">
        <v>1</v>
      </c>
    </row>
    <row r="8955">
      <c r="A8955" t="inlineStr">
        <is>
          <t>squeeber</t>
        </is>
      </c>
      <c r="B8955" t="n">
        <v>1</v>
      </c>
    </row>
    <row r="8956">
      <c r="A8956" t="inlineStr">
        <is>
          <t>newburns</t>
        </is>
      </c>
      <c r="B8956" t="n">
        <v>1</v>
      </c>
    </row>
    <row r="8957">
      <c r="A8957" t="inlineStr">
        <is>
          <t>michaelwagey</t>
        </is>
      </c>
      <c r="B8957" t="n">
        <v>1</v>
      </c>
    </row>
    <row r="8958">
      <c r="A8958" t="inlineStr">
        <is>
          <t>keenfold</t>
        </is>
      </c>
      <c r="B8958" t="n">
        <v>1</v>
      </c>
    </row>
    <row r="8959">
      <c r="A8959" t="inlineStr">
        <is>
          <t>parice</t>
        </is>
      </c>
      <c r="B8959" t="n">
        <v>1</v>
      </c>
    </row>
    <row r="8960">
      <c r="A8960" t="inlineStr">
        <is>
          <t>movieact</t>
        </is>
      </c>
      <c r="B8960" t="n">
        <v>1</v>
      </c>
    </row>
    <row r="8961">
      <c r="A8961" t="inlineStr">
        <is>
          <t>eauxberg</t>
        </is>
      </c>
      <c r="B8961" t="n">
        <v>1</v>
      </c>
    </row>
    <row r="8962">
      <c r="A8962" t="inlineStr">
        <is>
          <t>bisner</t>
        </is>
      </c>
      <c r="B8962" t="n">
        <v>1</v>
      </c>
    </row>
    <row r="8963">
      <c r="A8963" t="inlineStr">
        <is>
          <t>facebooktwitterchevronvoxproduced</t>
        </is>
      </c>
      <c r="B8963" t="n">
        <v>1</v>
      </c>
    </row>
    <row r="8964">
      <c r="A8964" t="inlineStr">
        <is>
          <t>weepoint</t>
        </is>
      </c>
      <c r="B8964" t="n">
        <v>1</v>
      </c>
    </row>
    <row r="8965">
      <c r="A8965" t="inlineStr">
        <is>
          <t>kockevous</t>
        </is>
      </c>
      <c r="B8965" t="n">
        <v>1</v>
      </c>
    </row>
    <row r="8966">
      <c r="A8966" t="inlineStr">
        <is>
          <t>latinmaybe</t>
        </is>
      </c>
      <c r="B8966" t="n">
        <v>1</v>
      </c>
    </row>
    <row r="8967">
      <c r="A8967" t="inlineStr">
        <is>
          <t>sembedro</t>
        </is>
      </c>
      <c r="B8967" t="n">
        <v>1</v>
      </c>
    </row>
    <row r="8968">
      <c r="A8968" t="inlineStr">
        <is>
          <t>bozzarella</t>
        </is>
      </c>
      <c r="B8968" t="n">
        <v>1</v>
      </c>
    </row>
    <row r="8969">
      <c r="A8969" t="inlineStr">
        <is>
          <t>singell</t>
        </is>
      </c>
      <c r="B8969" t="n">
        <v>1</v>
      </c>
    </row>
    <row r="8970">
      <c r="A8970" t="inlineStr">
        <is>
          <t>011358</t>
        </is>
      </c>
      <c r="B8970" t="n">
        <v>2</v>
      </c>
    </row>
    <row r="8971">
      <c r="A8971" t="inlineStr">
        <is>
          <t>togerville</t>
        </is>
      </c>
      <c r="B8971" t="n">
        <v>1</v>
      </c>
    </row>
    <row r="8972">
      <c r="A8972" t="inlineStr">
        <is>
          <t>frostbitekitty</t>
        </is>
      </c>
      <c r="B8972" t="n">
        <v>1</v>
      </c>
    </row>
    <row r="8973">
      <c r="A8973" t="inlineStr">
        <is>
          <t>accidentally121</t>
        </is>
      </c>
      <c r="B8973" t="n">
        <v>1</v>
      </c>
    </row>
    <row r="8974">
      <c r="A8974" t="inlineStr">
        <is>
          <t>damagerace</t>
        </is>
      </c>
      <c r="B8974" t="n">
        <v>1</v>
      </c>
    </row>
    <row r="8975">
      <c r="A8975" t="inlineStr">
        <is>
          <t>pinkwave</t>
        </is>
      </c>
      <c r="B8975" t="n">
        <v>1</v>
      </c>
    </row>
    <row r="8976">
      <c r="A8976" t="inlineStr">
        <is>
          <t>page5925</t>
        </is>
      </c>
      <c r="B8976" t="n">
        <v>1</v>
      </c>
    </row>
    <row r="8977">
      <c r="A8977" t="inlineStr">
        <is>
          <t>funhooppr</t>
        </is>
      </c>
      <c r="B8977" t="n">
        <v>1</v>
      </c>
    </row>
    <row r="8978">
      <c r="A8978" t="inlineStr">
        <is>
          <t>bansite</t>
        </is>
      </c>
      <c r="B8978" t="n">
        <v>2</v>
      </c>
    </row>
    <row r="8979">
      <c r="A8979" t="inlineStr">
        <is>
          <t>manafement</t>
        </is>
      </c>
      <c r="B8979" t="n">
        <v>1</v>
      </c>
    </row>
    <row r="8980">
      <c r="A8980" t="inlineStr">
        <is>
          <t>summerwatchman</t>
        </is>
      </c>
      <c r="B8980" t="n">
        <v>1</v>
      </c>
    </row>
    <row r="8981">
      <c r="A8981" t="inlineStr">
        <is>
          <t>vetheld</t>
        </is>
      </c>
      <c r="B8981" t="n">
        <v>1</v>
      </c>
    </row>
    <row r="8982">
      <c r="A8982" t="inlineStr">
        <is>
          <t>colourscrafted</t>
        </is>
      </c>
      <c r="B8982" t="n">
        <v>1</v>
      </c>
    </row>
    <row r="8983">
      <c r="A8983" t="inlineStr">
        <is>
          <t>repbo</t>
        </is>
      </c>
      <c r="B8983" t="n">
        <v>3</v>
      </c>
    </row>
    <row r="8984">
      <c r="A8984" t="inlineStr">
        <is>
          <t>grandqueen</t>
        </is>
      </c>
      <c r="B8984" t="n">
        <v>1</v>
      </c>
    </row>
    <row r="8985">
      <c r="A8985" t="inlineStr">
        <is>
          <t>pickirtedness</t>
        </is>
      </c>
      <c r="B8985" t="n">
        <v>1</v>
      </c>
    </row>
    <row r="8986">
      <c r="A8986" t="inlineStr">
        <is>
          <t>ezdras</t>
        </is>
      </c>
      <c r="B8986" t="n">
        <v>1</v>
      </c>
    </row>
    <row r="8987">
      <c r="A8987" t="inlineStr">
        <is>
          <t>httpkaterina</t>
        </is>
      </c>
      <c r="B8987" t="n">
        <v>1</v>
      </c>
    </row>
    <row r="8988">
      <c r="A8988" t="inlineStr">
        <is>
          <t>hardleft</t>
        </is>
      </c>
      <c r="B8988" t="n">
        <v>1</v>
      </c>
    </row>
    <row r="8989">
      <c r="A8989" t="inlineStr">
        <is>
          <t>gesley</t>
        </is>
      </c>
      <c r="B8989" t="n">
        <v>1</v>
      </c>
    </row>
    <row r="8990">
      <c r="A8990" t="inlineStr">
        <is>
          <t>loathingbringer</t>
        </is>
      </c>
      <c r="B8990" t="n">
        <v>1</v>
      </c>
    </row>
    <row r="8991">
      <c r="A8991" t="inlineStr">
        <is>
          <t>disemptor</t>
        </is>
      </c>
      <c r="B8991" t="n">
        <v>1</v>
      </c>
    </row>
    <row r="8992">
      <c r="A8992" t="inlineStr">
        <is>
          <t>minspect</t>
        </is>
      </c>
      <c r="B8992" t="n">
        <v>1</v>
      </c>
    </row>
    <row r="8993">
      <c r="A8993" t="inlineStr">
        <is>
          <t>swarmworks</t>
        </is>
      </c>
      <c r="B8993" t="n">
        <v>1</v>
      </c>
    </row>
    <row r="8994">
      <c r="A8994" t="inlineStr">
        <is>
          <t>wia_wsa</t>
        </is>
      </c>
      <c r="B8994" t="n">
        <v>1</v>
      </c>
    </row>
    <row r="8995">
      <c r="A8995" t="inlineStr">
        <is>
          <t>berhardt</t>
        </is>
      </c>
      <c r="B8995" t="n">
        <v>1</v>
      </c>
    </row>
    <row r="8996">
      <c r="A8996" t="inlineStr">
        <is>
          <t>japonian</t>
        </is>
      </c>
      <c r="B8996" t="n">
        <v>1</v>
      </c>
    </row>
    <row r="8997">
      <c r="A8997" t="inlineStr">
        <is>
          <t>fudspc</t>
        </is>
      </c>
      <c r="B8997" t="n">
        <v>1</v>
      </c>
    </row>
    <row r="8998">
      <c r="A8998" t="inlineStr">
        <is>
          <t>delarco</t>
        </is>
      </c>
      <c r="B8998" t="n">
        <v>1</v>
      </c>
    </row>
    <row r="8999">
      <c r="A8999" t="inlineStr">
        <is>
          <t>spicking</t>
        </is>
      </c>
      <c r="B8999" t="n">
        <v>1</v>
      </c>
    </row>
    <row r="9000">
      <c r="A9000" t="inlineStr">
        <is>
          <t>shipsshould</t>
        </is>
      </c>
      <c r="B9000" t="n">
        <v>1</v>
      </c>
    </row>
    <row r="9001">
      <c r="A9001" t="inlineStr">
        <is>
          <t>groteneden</t>
        </is>
      </c>
      <c r="B9001" t="n">
        <v>1</v>
      </c>
    </row>
    <row r="9002">
      <c r="A9002" t="inlineStr">
        <is>
          <t>boltseystmond45</t>
        </is>
      </c>
      <c r="B9002" t="n">
        <v>1</v>
      </c>
    </row>
    <row r="9003">
      <c r="A9003" t="inlineStr">
        <is>
          <t>trimberg</t>
        </is>
      </c>
      <c r="B9003" t="n">
        <v>1</v>
      </c>
    </row>
    <row r="9004">
      <c r="A9004" t="inlineStr">
        <is>
          <t>løngsprud</t>
        </is>
      </c>
      <c r="B9004" t="n">
        <v>1</v>
      </c>
    </row>
    <row r="9005">
      <c r="A9005" t="inlineStr">
        <is>
          <t>nibal</t>
        </is>
      </c>
      <c r="B9005" t="n">
        <v>2</v>
      </c>
    </row>
    <row r="9006">
      <c r="A9006" t="inlineStr">
        <is>
          <t>boltier</t>
        </is>
      </c>
      <c r="B9006" t="n">
        <v>1</v>
      </c>
    </row>
    <row r="9007">
      <c r="A9007" t="inlineStr">
        <is>
          <t>nitsons</t>
        </is>
      </c>
      <c r="B9007" t="n">
        <v>1</v>
      </c>
    </row>
    <row r="9008">
      <c r="A9008" t="inlineStr">
        <is>
          <t>lmbat</t>
        </is>
      </c>
      <c r="B9008" t="n">
        <v>1</v>
      </c>
    </row>
    <row r="9009">
      <c r="A9009" t="inlineStr">
        <is>
          <t>snørden</t>
        </is>
      </c>
      <c r="B9009" t="n">
        <v>1</v>
      </c>
    </row>
    <row r="9010">
      <c r="A9010" t="inlineStr">
        <is>
          <t>lmbats</t>
        </is>
      </c>
      <c r="B9010" t="n">
        <v>1</v>
      </c>
    </row>
    <row r="9011">
      <c r="A9011" t="inlineStr">
        <is>
          <t>jigroad</t>
        </is>
      </c>
      <c r="B9011" t="n">
        <v>1</v>
      </c>
    </row>
    <row r="9012">
      <c r="A9012" t="inlineStr">
        <is>
          <t>sr45</t>
        </is>
      </c>
      <c r="B9012" t="n">
        <v>2</v>
      </c>
    </row>
    <row r="9013">
      <c r="A9013" t="inlineStr">
        <is>
          <t>wozrseit</t>
        </is>
      </c>
      <c r="B9013" t="n">
        <v>1</v>
      </c>
    </row>
    <row r="9014">
      <c r="A9014" t="inlineStr">
        <is>
          <t>löngsprud</t>
        </is>
      </c>
      <c r="B9014" t="n">
        <v>1</v>
      </c>
    </row>
    <row r="9015">
      <c r="A9015" t="inlineStr">
        <is>
          <t>cr250</t>
        </is>
      </c>
      <c r="B9015" t="n">
        <v>1</v>
      </c>
    </row>
    <row r="9016">
      <c r="A9016" t="inlineStr">
        <is>
          <t>xpermate</t>
        </is>
      </c>
      <c r="B9016" t="n">
        <v>1</v>
      </c>
    </row>
    <row r="9017">
      <c r="A9017" t="inlineStr">
        <is>
          <t>minihold</t>
        </is>
      </c>
      <c r="B9017" t="n">
        <v>1</v>
      </c>
    </row>
    <row r="9018">
      <c r="A9018" t="inlineStr">
        <is>
          <t>icebrisk</t>
        </is>
      </c>
      <c r="B9018" t="n">
        <v>1</v>
      </c>
    </row>
    <row r="9019">
      <c r="A9019" t="inlineStr">
        <is>
          <t>newclean</t>
        </is>
      </c>
      <c r="B9019" t="n">
        <v>2</v>
      </c>
    </row>
    <row r="9020">
      <c r="A9020" t="inlineStr">
        <is>
          <t>baobo</t>
        </is>
      </c>
      <c r="B9020" t="n">
        <v>2</v>
      </c>
    </row>
    <row r="9021">
      <c r="A9021" t="inlineStr">
        <is>
          <t>kaussee</t>
        </is>
      </c>
      <c r="B9021" t="n">
        <v>1</v>
      </c>
    </row>
    <row r="9022">
      <c r="A9022" t="inlineStr">
        <is>
          <t>prostk</t>
        </is>
      </c>
      <c r="B9022" t="n">
        <v>1</v>
      </c>
    </row>
    <row r="9023">
      <c r="A9023" t="inlineStr">
        <is>
          <t>september12</t>
        </is>
      </c>
      <c r="B9023" t="n">
        <v>1</v>
      </c>
    </row>
    <row r="9024">
      <c r="A9024" t="inlineStr">
        <is>
          <t>4cibd</t>
        </is>
      </c>
      <c r="B9024" t="n">
        <v>1</v>
      </c>
    </row>
    <row r="9025">
      <c r="A9025" t="inlineStr">
        <is>
          <t>x1209ge</t>
        </is>
      </c>
      <c r="B9025" t="n">
        <v>1</v>
      </c>
    </row>
    <row r="9026">
      <c r="A9026" t="inlineStr">
        <is>
          <t>7370x</t>
        </is>
      </c>
      <c r="B9026" t="n">
        <v>1</v>
      </c>
    </row>
    <row r="9027">
      <c r="A9027" t="inlineStr">
        <is>
          <t>wfv98</t>
        </is>
      </c>
      <c r="B9027" t="n">
        <v>1</v>
      </c>
    </row>
    <row r="9028">
      <c r="A9028" t="inlineStr">
        <is>
          <t>thinlevision</t>
        </is>
      </c>
      <c r="B9028" t="n">
        <v>1</v>
      </c>
    </row>
    <row r="9029">
      <c r="A9029" t="inlineStr">
        <is>
          <t>550stand</t>
        </is>
      </c>
      <c r="B9029" t="n">
        <v>1</v>
      </c>
    </row>
    <row r="9030">
      <c r="A9030" t="inlineStr">
        <is>
          <t>commobile</t>
        </is>
      </c>
      <c r="B9030" t="n">
        <v>4</v>
      </c>
    </row>
    <row r="9031">
      <c r="A9031" t="inlineStr">
        <is>
          <t>marude</t>
        </is>
      </c>
      <c r="B9031" t="n">
        <v>1</v>
      </c>
    </row>
    <row r="9032">
      <c r="A9032" t="inlineStr">
        <is>
          <t>facea</t>
        </is>
      </c>
      <c r="B9032" t="n">
        <v>2</v>
      </c>
    </row>
    <row r="9033">
      <c r="A9033" t="inlineStr">
        <is>
          <t>ƒ0</t>
        </is>
      </c>
      <c r="B9033" t="n">
        <v>1</v>
      </c>
    </row>
    <row r="9034">
      <c r="A9034" t="inlineStr">
        <is>
          <t>usmte</t>
        </is>
      </c>
      <c r="B9034" t="n">
        <v>1</v>
      </c>
    </row>
    <row r="9035">
      <c r="A9035" t="inlineStr">
        <is>
          <t>reportb</t>
        </is>
      </c>
      <c r="B9035" t="n">
        <v>1</v>
      </c>
    </row>
    <row r="9036">
      <c r="A9036" t="inlineStr">
        <is>
          <t>vanels</t>
        </is>
      </c>
      <c r="B9036" t="n">
        <v>1</v>
      </c>
    </row>
    <row r="9037">
      <c r="A9037" t="inlineStr">
        <is>
          <t>モンツション</t>
        </is>
      </c>
      <c r="B9037" t="n">
        <v>1</v>
      </c>
    </row>
    <row r="9038">
      <c r="A9038" t="inlineStr">
        <is>
          <t>lehunits</t>
        </is>
      </c>
      <c r="B9038" t="n">
        <v>1</v>
      </c>
    </row>
    <row r="9039">
      <c r="A9039" t="inlineStr">
        <is>
          <t>honvc232</t>
        </is>
      </c>
      <c r="B9039" t="n">
        <v>1</v>
      </c>
    </row>
    <row r="9040">
      <c r="A9040" t="inlineStr">
        <is>
          <t>usmaximus</t>
        </is>
      </c>
      <c r="B9040" t="n">
        <v>1</v>
      </c>
    </row>
    <row r="9041">
      <c r="A9041" t="inlineStr">
        <is>
          <t>microsoftwareindustry</t>
        </is>
      </c>
      <c r="B9041" t="n">
        <v>1</v>
      </c>
    </row>
    <row r="9042">
      <c r="A9042" t="inlineStr">
        <is>
          <t>deceivevader</t>
        </is>
      </c>
      <c r="B9042" t="n">
        <v>1</v>
      </c>
    </row>
    <row r="9043">
      <c r="A9043" t="inlineStr">
        <is>
          <t>batterproof</t>
        </is>
      </c>
      <c r="B9043" t="n">
        <v>1</v>
      </c>
    </row>
    <row r="9044">
      <c r="A9044" t="inlineStr">
        <is>
          <t>httpsopenvideotostreamers</t>
        </is>
      </c>
      <c r="B9044" t="n">
        <v>1</v>
      </c>
    </row>
    <row r="9045">
      <c r="A9045" t="inlineStr">
        <is>
          <t>patternp915</t>
        </is>
      </c>
      <c r="B9045" t="n">
        <v>1</v>
      </c>
    </row>
    <row r="9046">
      <c r="A9046" t="inlineStr">
        <is>
          <t>leatherhouse</t>
        </is>
      </c>
      <c r="B9046" t="n">
        <v>1</v>
      </c>
    </row>
    <row r="9047">
      <c r="A9047" t="inlineStr">
        <is>
          <t>founderle</t>
        </is>
      </c>
      <c r="B9047" t="n">
        <v>1</v>
      </c>
    </row>
    <row r="9048">
      <c r="A9048" t="inlineStr">
        <is>
          <t>thintv</t>
        </is>
      </c>
      <c r="B9048" t="n">
        <v>1</v>
      </c>
    </row>
    <row r="9049">
      <c r="A9049" t="inlineStr">
        <is>
          <t>122ive</t>
        </is>
      </c>
      <c r="B9049" t="n">
        <v>1</v>
      </c>
    </row>
    <row r="9050">
      <c r="A9050" t="inlineStr">
        <is>
          <t>mortisewood</t>
        </is>
      </c>
      <c r="B9050" t="n">
        <v>1</v>
      </c>
    </row>
    <row r="9051">
      <c r="A9051" t="inlineStr">
        <is>
          <t>4790x</t>
        </is>
      </c>
      <c r="B9051" t="n">
        <v>2</v>
      </c>
    </row>
    <row r="9052">
      <c r="A9052" t="inlineStr">
        <is>
          <t>0450pm</t>
        </is>
      </c>
      <c r="B9052" t="n">
        <v>1</v>
      </c>
    </row>
    <row r="9053">
      <c r="A9053" t="inlineStr">
        <is>
          <t>wechdewed</t>
        </is>
      </c>
      <c r="B9053" t="n">
        <v>1</v>
      </c>
    </row>
    <row r="9054">
      <c r="A9054" t="inlineStr">
        <is>
          <t>alamontero</t>
        </is>
      </c>
      <c r="B9054" t="n">
        <v>1</v>
      </c>
    </row>
    <row r="9055">
      <c r="A9055" t="inlineStr">
        <is>
          <t>wondlord</t>
        </is>
      </c>
      <c r="B9055" t="n">
        <v>1</v>
      </c>
    </row>
    <row r="9056">
      <c r="A9056" t="inlineStr">
        <is>
          <t>skullclamp</t>
        </is>
      </c>
      <c r="B9056" t="n">
        <v>1</v>
      </c>
    </row>
    <row r="9057">
      <c r="A9057" t="inlineStr">
        <is>
          <t>peubed</t>
        </is>
      </c>
      <c r="B9057" t="n">
        <v>1</v>
      </c>
    </row>
    <row r="9058">
      <c r="A9058" t="inlineStr">
        <is>
          <t>opegus</t>
        </is>
      </c>
      <c r="B9058" t="n">
        <v>1</v>
      </c>
    </row>
    <row r="9059">
      <c r="A9059" t="inlineStr">
        <is>
          <t>maxilatively</t>
        </is>
      </c>
      <c r="B9059" t="n">
        <v>1</v>
      </c>
    </row>
    <row r="9060">
      <c r="A9060" t="inlineStr">
        <is>
          <t>dinosnatsu</t>
        </is>
      </c>
      <c r="B9060" t="n">
        <v>1</v>
      </c>
    </row>
    <row r="9061">
      <c r="A9061" t="inlineStr">
        <is>
          <t>kisarje</t>
        </is>
      </c>
      <c r="B9061" t="n">
        <v>1</v>
      </c>
    </row>
    <row r="9062">
      <c r="A9062" t="inlineStr">
        <is>
          <t>herideel</t>
        </is>
      </c>
      <c r="B9062" t="n">
        <v>1</v>
      </c>
    </row>
    <row r="9063">
      <c r="A9063" t="inlineStr">
        <is>
          <t>vndataal</t>
        </is>
      </c>
      <c r="B9063" t="n">
        <v>1</v>
      </c>
    </row>
    <row r="9064">
      <c r="A9064" t="inlineStr">
        <is>
          <t>hazzlin</t>
        </is>
      </c>
      <c r="B9064" t="n">
        <v>1</v>
      </c>
    </row>
    <row r="9065">
      <c r="A9065" t="inlineStr">
        <is>
          <t>multiplespony</t>
        </is>
      </c>
      <c r="B9065" t="n">
        <v>1</v>
      </c>
    </row>
    <row r="9066">
      <c r="A9066" t="inlineStr">
        <is>
          <t>feinterback</t>
        </is>
      </c>
      <c r="B9066" t="n">
        <v>1</v>
      </c>
    </row>
    <row r="9067">
      <c r="A9067" t="inlineStr">
        <is>
          <t>tawpm</t>
        </is>
      </c>
      <c r="B9067" t="n">
        <v>1</v>
      </c>
    </row>
    <row r="9068">
      <c r="A9068" t="inlineStr">
        <is>
          <t>otzian</t>
        </is>
      </c>
      <c r="B9068" t="n">
        <v>1</v>
      </c>
    </row>
    <row r="9069">
      <c r="A9069" t="inlineStr">
        <is>
          <t>provorations</t>
        </is>
      </c>
      <c r="B9069" t="n">
        <v>1</v>
      </c>
    </row>
    <row r="9070">
      <c r="A9070" t="inlineStr">
        <is>
          <t>magairhood</t>
        </is>
      </c>
      <c r="B9070" t="n">
        <v>1</v>
      </c>
    </row>
    <row r="9071">
      <c r="A9071" t="inlineStr">
        <is>
          <t>spyouch</t>
        </is>
      </c>
      <c r="B9071" t="n">
        <v>1</v>
      </c>
    </row>
    <row r="9072">
      <c r="A9072" t="inlineStr">
        <is>
          <t>wlloc</t>
        </is>
      </c>
      <c r="B9072" t="n">
        <v>1</v>
      </c>
    </row>
    <row r="9073">
      <c r="A9073" t="inlineStr">
        <is>
          <t>marhōzy</t>
        </is>
      </c>
      <c r="B9073" t="n">
        <v>1</v>
      </c>
    </row>
    <row r="9074">
      <c r="A9074" t="inlineStr">
        <is>
          <t>distayne</t>
        </is>
      </c>
      <c r="B9074" t="n">
        <v>1</v>
      </c>
    </row>
    <row r="9075">
      <c r="A9075" t="inlineStr">
        <is>
          <t>hampustao</t>
        </is>
      </c>
      <c r="B9075" t="n">
        <v>1</v>
      </c>
    </row>
    <row r="9076">
      <c r="A9076" t="inlineStr">
        <is>
          <t>aldermany</t>
        </is>
      </c>
      <c r="B9076" t="n">
        <v>1</v>
      </c>
    </row>
    <row r="9077">
      <c r="A9077" t="inlineStr">
        <is>
          <t>azzopardione</t>
        </is>
      </c>
      <c r="B9077" t="n">
        <v>1</v>
      </c>
    </row>
    <row r="9078">
      <c r="A9078" t="inlineStr">
        <is>
          <t>gamemens</t>
        </is>
      </c>
      <c r="B9078" t="n">
        <v>1</v>
      </c>
    </row>
    <row r="9079">
      <c r="A9079" t="inlineStr">
        <is>
          <t>tsehberg</t>
        </is>
      </c>
      <c r="B9079" t="n">
        <v>1</v>
      </c>
    </row>
    <row r="9080">
      <c r="A9080" t="inlineStr">
        <is>
          <t>tsant</t>
        </is>
      </c>
      <c r="B9080" t="n">
        <v>1</v>
      </c>
    </row>
    <row r="9081">
      <c r="A9081" t="inlineStr">
        <is>
          <t>blackbaroux</t>
        </is>
      </c>
      <c r="B9081" t="n">
        <v>1</v>
      </c>
    </row>
    <row r="9082">
      <c r="A9082" t="inlineStr">
        <is>
          <t>axea</t>
        </is>
      </c>
      <c r="B9082" t="n">
        <v>1</v>
      </c>
    </row>
    <row r="9083">
      <c r="A9083" t="inlineStr">
        <is>
          <t>onotropic</t>
        </is>
      </c>
      <c r="B9083" t="n">
        <v>1</v>
      </c>
    </row>
    <row r="9084">
      <c r="A9084" t="inlineStr">
        <is>
          <t>overreconciled</t>
        </is>
      </c>
      <c r="B9084" t="n">
        <v>1</v>
      </c>
    </row>
    <row r="9085">
      <c r="A9085" t="inlineStr">
        <is>
          <t>kampuck</t>
        </is>
      </c>
      <c r="B9085" t="n">
        <v>1</v>
      </c>
    </row>
    <row r="9086">
      <c r="A9086" t="inlineStr">
        <is>
          <t>sackante</t>
        </is>
      </c>
      <c r="B9086" t="n">
        <v>1</v>
      </c>
    </row>
    <row r="9087">
      <c r="A9087" t="inlineStr">
        <is>
          <t>outmaxhelps</t>
        </is>
      </c>
      <c r="B9087" t="n">
        <v>1</v>
      </c>
    </row>
    <row r="9088">
      <c r="A9088" t="inlineStr">
        <is>
          <t>showapparently</t>
        </is>
      </c>
      <c r="B9088" t="n">
        <v>1</v>
      </c>
    </row>
    <row r="9089">
      <c r="A9089" t="inlineStr">
        <is>
          <t>billbrett</t>
        </is>
      </c>
      <c r="B9089" t="n">
        <v>1</v>
      </c>
    </row>
    <row r="9090">
      <c r="A9090" t="inlineStr">
        <is>
          <t>httpaacvincrafiestats</t>
        </is>
      </c>
      <c r="B9090" t="n">
        <v>1</v>
      </c>
    </row>
    <row r="9091">
      <c r="A9091" t="inlineStr">
        <is>
          <t>taipez</t>
        </is>
      </c>
      <c r="B9091" t="n">
        <v>1</v>
      </c>
    </row>
    <row r="9092">
      <c r="A9092" t="inlineStr">
        <is>
          <t>crystaljienna</t>
        </is>
      </c>
      <c r="B9092" t="n">
        <v>1</v>
      </c>
    </row>
    <row r="9093">
      <c r="A9093" t="inlineStr">
        <is>
          <t>manufactering</t>
        </is>
      </c>
      <c r="B9093" t="n">
        <v>1</v>
      </c>
    </row>
    <row r="9094">
      <c r="A9094" t="inlineStr">
        <is>
          <t>sanjam</t>
        </is>
      </c>
      <c r="B9094" t="n">
        <v>1</v>
      </c>
    </row>
    <row r="9095">
      <c r="A9095" t="inlineStr">
        <is>
          <t>indiscerning</t>
        </is>
      </c>
      <c r="B9095" t="n">
        <v>1</v>
      </c>
    </row>
    <row r="9096">
      <c r="A9096" t="inlineStr">
        <is>
          <t>reprogramd</t>
        </is>
      </c>
      <c r="B9096" t="n">
        <v>1</v>
      </c>
    </row>
    <row r="9097">
      <c r="A9097" t="inlineStr">
        <is>
          <t>alvasions</t>
        </is>
      </c>
      <c r="B9097" t="n">
        <v>1</v>
      </c>
    </row>
    <row r="9098">
      <c r="A9098" t="inlineStr">
        <is>
          <t>finzer</t>
        </is>
      </c>
      <c r="B9098" t="n">
        <v>1</v>
      </c>
    </row>
    <row r="9099">
      <c r="A9099" t="inlineStr">
        <is>
          <t>pinsherck</t>
        </is>
      </c>
      <c r="B9099" t="n">
        <v>1</v>
      </c>
    </row>
    <row r="9100">
      <c r="A9100" t="inlineStr">
        <is>
          <t>grteh</t>
        </is>
      </c>
      <c r="B9100" t="n">
        <v>1</v>
      </c>
    </row>
    <row r="9101">
      <c r="A9101" t="inlineStr">
        <is>
          <t>natarv</t>
        </is>
      </c>
      <c r="B9101" t="n">
        <v>1</v>
      </c>
    </row>
    <row r="9102">
      <c r="A9102" t="inlineStr">
        <is>
          <t>bitol</t>
        </is>
      </c>
      <c r="B9102" t="n">
        <v>1</v>
      </c>
    </row>
    <row r="9103">
      <c r="A9103" t="inlineStr">
        <is>
          <t>suhlata</t>
        </is>
      </c>
      <c r="B9103" t="n">
        <v>1</v>
      </c>
    </row>
    <row r="9104">
      <c r="A9104" t="inlineStr">
        <is>
          <t>pinugar</t>
        </is>
      </c>
      <c r="B9104" t="n">
        <v>1</v>
      </c>
    </row>
    <row r="9105">
      <c r="A9105" t="inlineStr">
        <is>
          <t>steerie</t>
        </is>
      </c>
      <c r="B9105" t="n">
        <v>1</v>
      </c>
    </row>
    <row r="9106">
      <c r="A9106" t="inlineStr">
        <is>
          <t>mangrish</t>
        </is>
      </c>
      <c r="B9106" t="n">
        <v>1</v>
      </c>
    </row>
    <row r="9107">
      <c r="A9107" t="inlineStr">
        <is>
          <t>daoli</t>
        </is>
      </c>
      <c r="B9107" t="n">
        <v>1</v>
      </c>
    </row>
    <row r="9108">
      <c r="A9108" t="inlineStr">
        <is>
          <t>boatswana</t>
        </is>
      </c>
      <c r="B9108" t="n">
        <v>1</v>
      </c>
    </row>
    <row r="9109">
      <c r="A9109" t="inlineStr">
        <is>
          <t>scaredporters</t>
        </is>
      </c>
      <c r="B9109" t="n">
        <v>1</v>
      </c>
    </row>
    <row r="9110">
      <c r="A9110" t="inlineStr">
        <is>
          <t>jaginter</t>
        </is>
      </c>
      <c r="B9110" t="n">
        <v>1</v>
      </c>
    </row>
    <row r="9111">
      <c r="A9111" t="inlineStr">
        <is>
          <t>pashto_fence</t>
        </is>
      </c>
      <c r="B9111" t="n">
        <v>1</v>
      </c>
    </row>
    <row r="9112">
      <c r="A9112" t="inlineStr">
        <is>
          <t>peratthur</t>
        </is>
      </c>
      <c r="B9112" t="n">
        <v>1</v>
      </c>
    </row>
    <row r="9113">
      <c r="A9113" t="inlineStr">
        <is>
          <t>salthinder</t>
        </is>
      </c>
      <c r="B9113" t="n">
        <v>1</v>
      </c>
    </row>
    <row r="9114">
      <c r="A9114" t="inlineStr">
        <is>
          <t>gohmat</t>
        </is>
      </c>
      <c r="B9114" t="n">
        <v>1</v>
      </c>
    </row>
    <row r="9115">
      <c r="A9115" t="inlineStr">
        <is>
          <t>kamju</t>
        </is>
      </c>
      <c r="B9115" t="n">
        <v>1</v>
      </c>
    </row>
    <row r="9116">
      <c r="A9116" t="inlineStr">
        <is>
          <t>gasant</t>
        </is>
      </c>
      <c r="B9116" t="n">
        <v>1</v>
      </c>
    </row>
    <row r="9117">
      <c r="A9117" t="inlineStr">
        <is>
          <t>babadi</t>
        </is>
      </c>
      <c r="B9117" t="n">
        <v>3</v>
      </c>
    </row>
    <row r="9118">
      <c r="A9118" t="inlineStr">
        <is>
          <t>virdaasi</t>
        </is>
      </c>
      <c r="B9118" t="n">
        <v>1</v>
      </c>
    </row>
    <row r="9119">
      <c r="A9119" t="inlineStr">
        <is>
          <t>pulman</t>
        </is>
      </c>
      <c r="B9119" t="n">
        <v>2</v>
      </c>
    </row>
    <row r="9120">
      <c r="A9120" t="inlineStr">
        <is>
          <t>chernarachshana</t>
        </is>
      </c>
      <c r="B9120" t="n">
        <v>1</v>
      </c>
    </row>
    <row r="9121">
      <c r="A9121" t="inlineStr">
        <is>
          <t>14a07379</t>
        </is>
      </c>
      <c r="B9121" t="n">
        <v>1</v>
      </c>
    </row>
    <row r="9122">
      <c r="A9122" t="inlineStr">
        <is>
          <t>shaikhwar</t>
        </is>
      </c>
      <c r="B9122" t="n">
        <v>1</v>
      </c>
    </row>
    <row r="9123">
      <c r="A9123" t="inlineStr">
        <is>
          <t>abhanabad</t>
        </is>
      </c>
      <c r="B9123" t="n">
        <v>1</v>
      </c>
    </row>
    <row r="9124">
      <c r="A9124" t="inlineStr">
        <is>
          <t>chaupar</t>
        </is>
      </c>
      <c r="B9124" t="n">
        <v>1</v>
      </c>
    </row>
    <row r="9125">
      <c r="A9125" t="inlineStr">
        <is>
          <t>sardeej</t>
        </is>
      </c>
      <c r="B9125" t="n">
        <v>1</v>
      </c>
    </row>
    <row r="9126">
      <c r="A9126" t="inlineStr">
        <is>
          <t>nazizeb</t>
        </is>
      </c>
      <c r="B9126" t="n">
        <v>1</v>
      </c>
    </row>
    <row r="9127">
      <c r="A9127" t="inlineStr">
        <is>
          <t>rajsali</t>
        </is>
      </c>
      <c r="B9127" t="n">
        <v>1</v>
      </c>
    </row>
    <row r="9128">
      <c r="A9128" t="inlineStr">
        <is>
          <t>appamised</t>
        </is>
      </c>
      <c r="B9128" t="n">
        <v>1</v>
      </c>
    </row>
    <row r="9129">
      <c r="A9129" t="inlineStr">
        <is>
          <t>naidia</t>
        </is>
      </c>
      <c r="B9129" t="n">
        <v>1</v>
      </c>
    </row>
    <row r="9130">
      <c r="A9130" t="inlineStr">
        <is>
          <t>rajapreet</t>
        </is>
      </c>
      <c r="B9130" t="n">
        <v>1</v>
      </c>
    </row>
    <row r="9131">
      <c r="A9131" t="inlineStr">
        <is>
          <t>shiqi</t>
        </is>
      </c>
      <c r="B9131" t="n">
        <v>1</v>
      </c>
    </row>
    <row r="9132">
      <c r="A9132" t="inlineStr">
        <is>
          <t>nhmc</t>
        </is>
      </c>
      <c r="B9132" t="n">
        <v>2</v>
      </c>
    </row>
    <row r="9133">
      <c r="A9133" t="inlineStr">
        <is>
          <t>ghosnib</t>
        </is>
      </c>
      <c r="B9133" t="n">
        <v>1</v>
      </c>
    </row>
    <row r="9134">
      <c r="A9134" t="inlineStr">
        <is>
          <t>konexhi</t>
        </is>
      </c>
      <c r="B9134" t="n">
        <v>1</v>
      </c>
    </row>
    <row r="9135">
      <c r="A9135" t="inlineStr">
        <is>
          <t>qitzer</t>
        </is>
      </c>
      <c r="B9135" t="n">
        <v>1</v>
      </c>
    </row>
    <row r="9136">
      <c r="A9136" t="inlineStr">
        <is>
          <t>waomee</t>
        </is>
      </c>
      <c r="B9136" t="n">
        <v>1</v>
      </c>
    </row>
    <row r="9137">
      <c r="A9137" t="inlineStr">
        <is>
          <t>saaitha</t>
        </is>
      </c>
      <c r="B9137" t="n">
        <v>1</v>
      </c>
    </row>
    <row r="9138">
      <c r="A9138" t="inlineStr">
        <is>
          <t>walnapal</t>
        </is>
      </c>
      <c r="B9138" t="n">
        <v>1</v>
      </c>
    </row>
    <row r="9139">
      <c r="A9139" t="inlineStr">
        <is>
          <t>aerema</t>
        </is>
      </c>
      <c r="B9139" t="n">
        <v>1</v>
      </c>
    </row>
    <row r="9140">
      <c r="A9140" t="inlineStr">
        <is>
          <t>bintmulva</t>
        </is>
      </c>
      <c r="B9140" t="n">
        <v>1</v>
      </c>
    </row>
    <row r="9141">
      <c r="A9141" t="inlineStr">
        <is>
          <t>zambama</t>
        </is>
      </c>
      <c r="B9141" t="n">
        <v>1</v>
      </c>
    </row>
    <row r="9142">
      <c r="A9142" t="inlineStr">
        <is>
          <t>cherubitnur</t>
        </is>
      </c>
      <c r="B9142" t="n">
        <v>1</v>
      </c>
    </row>
    <row r="9143">
      <c r="A9143" t="inlineStr">
        <is>
          <t>mrmababa</t>
        </is>
      </c>
      <c r="B9143" t="n">
        <v>1</v>
      </c>
    </row>
    <row r="9144">
      <c r="A9144" t="inlineStr">
        <is>
          <t>sardetullah</t>
        </is>
      </c>
      <c r="B9144" t="n">
        <v>1</v>
      </c>
    </row>
    <row r="9145">
      <c r="A9145" t="inlineStr">
        <is>
          <t>chvasi</t>
        </is>
      </c>
      <c r="B9145" t="n">
        <v>1</v>
      </c>
    </row>
    <row r="9146">
      <c r="A9146" t="inlineStr">
        <is>
          <t>jhaji</t>
        </is>
      </c>
      <c r="B9146" t="n">
        <v>1</v>
      </c>
    </row>
    <row r="9147">
      <c r="A9147" t="inlineStr">
        <is>
          <t>suplrelve</t>
        </is>
      </c>
      <c r="B9147" t="n">
        <v>1</v>
      </c>
    </row>
    <row r="9148">
      <c r="A9148" t="inlineStr">
        <is>
          <t>nostamarudhh</t>
        </is>
      </c>
      <c r="B9148" t="n">
        <v>1</v>
      </c>
    </row>
    <row r="9149">
      <c r="A9149" t="inlineStr">
        <is>
          <t>meljoor</t>
        </is>
      </c>
      <c r="B9149" t="n">
        <v>1</v>
      </c>
    </row>
    <row r="9150">
      <c r="A9150" t="inlineStr">
        <is>
          <t>bermago</t>
        </is>
      </c>
      <c r="B9150" t="n">
        <v>1</v>
      </c>
    </row>
    <row r="9151">
      <c r="A9151" t="inlineStr">
        <is>
          <t>ambru</t>
        </is>
      </c>
      <c r="B9151" t="n">
        <v>1</v>
      </c>
    </row>
    <row r="9152">
      <c r="A9152" t="inlineStr">
        <is>
          <t>lingoli</t>
        </is>
      </c>
      <c r="B9152" t="n">
        <v>1</v>
      </c>
    </row>
    <row r="9153">
      <c r="A9153" t="inlineStr">
        <is>
          <t>umbadegrid</t>
        </is>
      </c>
      <c r="B9153" t="n">
        <v>1</v>
      </c>
    </row>
    <row r="9154">
      <c r="A9154" t="inlineStr">
        <is>
          <t>warid</t>
        </is>
      </c>
      <c r="B9154" t="n">
        <v>1</v>
      </c>
    </row>
    <row r="9155">
      <c r="A9155" t="inlineStr">
        <is>
          <t>magifactories</t>
        </is>
      </c>
      <c r="B9155" t="n">
        <v>1</v>
      </c>
    </row>
    <row r="9156">
      <c r="A9156" t="inlineStr">
        <is>
          <t>gallerysee</t>
        </is>
      </c>
      <c r="B9156" t="n">
        <v>1</v>
      </c>
    </row>
    <row r="9157">
      <c r="A9157" t="inlineStr">
        <is>
          <t>caruaz</t>
        </is>
      </c>
      <c r="B9157" t="n">
        <v>1</v>
      </c>
    </row>
    <row r="9158">
      <c r="A9158" t="inlineStr">
        <is>
          <t>wickiewicz</t>
        </is>
      </c>
      <c r="B9158" t="n">
        <v>1</v>
      </c>
    </row>
    <row r="9159">
      <c r="A9159" t="inlineStr">
        <is>
          <t>captora</t>
        </is>
      </c>
      <c r="B9159" t="n">
        <v>1</v>
      </c>
    </row>
    <row r="9160">
      <c r="A9160" t="inlineStr">
        <is>
          <t>javorgan646</t>
        </is>
      </c>
      <c r="B9160" t="n">
        <v>1</v>
      </c>
    </row>
    <row r="9161">
      <c r="A9161" t="inlineStr">
        <is>
          <t>hajn</t>
        </is>
      </c>
      <c r="B9161" t="n">
        <v>2</v>
      </c>
    </row>
    <row r="9162">
      <c r="A9162" t="inlineStr">
        <is>
          <t>foamrods</t>
        </is>
      </c>
      <c r="B9162" t="n">
        <v>1</v>
      </c>
    </row>
    <row r="9163">
      <c r="A9163" t="inlineStr">
        <is>
          <t>foamrot</t>
        </is>
      </c>
      <c r="B9163" t="n">
        <v>1</v>
      </c>
    </row>
    <row r="9164">
      <c r="A9164" t="inlineStr">
        <is>
          <t>escareth</t>
        </is>
      </c>
      <c r="B9164" t="n">
        <v>1</v>
      </c>
    </row>
    <row r="9165">
      <c r="A9165" t="inlineStr">
        <is>
          <t>arenut</t>
        </is>
      </c>
      <c r="B9165" t="n">
        <v>1</v>
      </c>
    </row>
    <row r="9166">
      <c r="A9166" t="inlineStr">
        <is>
          <t>ratlenet</t>
        </is>
      </c>
      <c r="B9166" t="n">
        <v>1</v>
      </c>
    </row>
    <row r="9167">
      <c r="A9167" t="inlineStr">
        <is>
          <t>skeptesis</t>
        </is>
      </c>
      <c r="B9167" t="n">
        <v>1</v>
      </c>
    </row>
    <row r="9168">
      <c r="A9168" t="inlineStr">
        <is>
          <t>uhapscombezone</t>
        </is>
      </c>
      <c r="B9168" t="n">
        <v>1</v>
      </c>
    </row>
    <row r="9169">
      <c r="A9169" t="inlineStr">
        <is>
          <t>whowork</t>
        </is>
      </c>
      <c r="B9169" t="n">
        <v>1</v>
      </c>
    </row>
    <row r="9170">
      <c r="A9170" t="inlineStr">
        <is>
          <t>shtume</t>
        </is>
      </c>
      <c r="B9170" t="n">
        <v>1</v>
      </c>
    </row>
    <row r="9171">
      <c r="A9171" t="inlineStr">
        <is>
          <t>paimo</t>
        </is>
      </c>
      <c r="B9171" t="n">
        <v>1</v>
      </c>
    </row>
    <row r="9172">
      <c r="A9172" t="inlineStr">
        <is>
          <t>miniu</t>
        </is>
      </c>
      <c r="B9172" t="n">
        <v>1</v>
      </c>
    </row>
    <row r="9173">
      <c r="A9173" t="inlineStr">
        <is>
          <t>budgerwell</t>
        </is>
      </c>
      <c r="B9173" t="n">
        <v>1</v>
      </c>
    </row>
    <row r="9174">
      <c r="A9174" t="inlineStr">
        <is>
          <t>tempercode</t>
        </is>
      </c>
      <c r="B9174" t="n">
        <v>1</v>
      </c>
    </row>
    <row r="9175">
      <c r="A9175" t="inlineStr">
        <is>
          <t>leouge</t>
        </is>
      </c>
      <c r="B9175" t="n">
        <v>1</v>
      </c>
    </row>
    <row r="9176">
      <c r="A9176" t="inlineStr">
        <is>
          <t>secrapol</t>
        </is>
      </c>
      <c r="B9176" t="n">
        <v>1</v>
      </c>
    </row>
    <row r="9177">
      <c r="A9177" t="inlineStr">
        <is>
          <t>greyscars</t>
        </is>
      </c>
      <c r="B9177" t="n">
        <v>1</v>
      </c>
    </row>
    <row r="9178">
      <c r="A9178" t="inlineStr">
        <is>
          <t>ufloatin</t>
        </is>
      </c>
      <c r="B9178" t="n">
        <v>1</v>
      </c>
    </row>
    <row r="9179">
      <c r="A9179" t="inlineStr">
        <is>
          <t>udeity444</t>
        </is>
      </c>
      <c r="B9179" t="n">
        <v>1</v>
      </c>
    </row>
    <row r="9180">
      <c r="A9180" t="inlineStr">
        <is>
          <t>preethz</t>
        </is>
      </c>
      <c r="B9180" t="n">
        <v>1</v>
      </c>
    </row>
    <row r="9181">
      <c r="A9181" t="inlineStr">
        <is>
          <t>brakethe</t>
        </is>
      </c>
      <c r="B9181" t="n">
        <v>1</v>
      </c>
    </row>
    <row r="9182">
      <c r="A9182" t="inlineStr">
        <is>
          <t>furocig</t>
        </is>
      </c>
      <c r="B9182" t="n">
        <v>1</v>
      </c>
    </row>
    <row r="9183">
      <c r="A9183" t="inlineStr">
        <is>
          <t>ashook</t>
        </is>
      </c>
      <c r="B9183" t="n">
        <v>1</v>
      </c>
    </row>
    <row r="9184">
      <c r="A9184" t="inlineStr">
        <is>
          <t>maiquamet</t>
        </is>
      </c>
      <c r="B9184" t="n">
        <v>1</v>
      </c>
    </row>
    <row r="9185">
      <c r="A9185" t="inlineStr">
        <is>
          <t>27mines</t>
        </is>
      </c>
      <c r="B9185" t="n">
        <v>1</v>
      </c>
    </row>
    <row r="9186">
      <c r="A9186" t="inlineStr">
        <is>
          <t>spulkan</t>
        </is>
      </c>
      <c r="B9186" t="n">
        <v>1</v>
      </c>
    </row>
    <row r="9187">
      <c r="A9187" t="inlineStr">
        <is>
          <t>dqq</t>
        </is>
      </c>
      <c r="B9187" t="n">
        <v>1</v>
      </c>
    </row>
    <row r="9188">
      <c r="A9188" t="inlineStr">
        <is>
          <t>probesi</t>
        </is>
      </c>
      <c r="B9188" t="n">
        <v>1</v>
      </c>
    </row>
    <row r="9189">
      <c r="A9189" t="inlineStr">
        <is>
          <t>britpage</t>
        </is>
      </c>
      <c r="B9189" t="n">
        <v>1</v>
      </c>
    </row>
    <row r="9190">
      <c r="A9190" t="inlineStr">
        <is>
          <t>liteszeugem705</t>
        </is>
      </c>
      <c r="B9190" t="n">
        <v>1</v>
      </c>
    </row>
    <row r="9191">
      <c r="A9191" t="inlineStr">
        <is>
          <t>netamura</t>
        </is>
      </c>
      <c r="B9191" t="n">
        <v>1</v>
      </c>
    </row>
    <row r="9192">
      <c r="A9192" t="inlineStr">
        <is>
          <t>nosmash</t>
        </is>
      </c>
      <c r="B9192" t="n">
        <v>1</v>
      </c>
    </row>
    <row r="9193">
      <c r="A9193" t="inlineStr">
        <is>
          <t>rsvits</t>
        </is>
      </c>
      <c r="B9193" t="n">
        <v>1</v>
      </c>
    </row>
    <row r="9194">
      <c r="A9194" t="inlineStr">
        <is>
          <t>jemem</t>
        </is>
      </c>
      <c r="B9194" t="n">
        <v>1</v>
      </c>
    </row>
    <row r="9195">
      <c r="A9195" t="inlineStr">
        <is>
          <t>evententerprise2</t>
        </is>
      </c>
      <c r="B9195" t="n">
        <v>1</v>
      </c>
    </row>
    <row r="9196">
      <c r="A9196" t="inlineStr">
        <is>
          <t>tiondump</t>
        </is>
      </c>
      <c r="B9196" t="n">
        <v>1</v>
      </c>
    </row>
    <row r="9197">
      <c r="A9197" t="inlineStr">
        <is>
          <t>entnobles</t>
        </is>
      </c>
      <c r="B9197" t="n">
        <v>1</v>
      </c>
    </row>
    <row r="9198">
      <c r="A9198" t="inlineStr">
        <is>
          <t>horoach</t>
        </is>
      </c>
      <c r="B9198" t="n">
        <v>1</v>
      </c>
    </row>
    <row r="9199">
      <c r="A9199" t="inlineStr">
        <is>
          <t>marcelto</t>
        </is>
      </c>
      <c r="B9199" t="n">
        <v>1</v>
      </c>
    </row>
    <row r="9200">
      <c r="A9200" t="inlineStr">
        <is>
          <t>10nce</t>
        </is>
      </c>
      <c r="B9200" t="n">
        <v>1</v>
      </c>
    </row>
    <row r="9201">
      <c r="A9201" t="inlineStr">
        <is>
          <t>technopsies</t>
        </is>
      </c>
      <c r="B9201" t="n">
        <v>1</v>
      </c>
    </row>
    <row r="9202">
      <c r="A9202" t="inlineStr">
        <is>
          <t>propern</t>
        </is>
      </c>
      <c r="B9202" t="n">
        <v>1</v>
      </c>
    </row>
    <row r="9203">
      <c r="A9203" t="inlineStr">
        <is>
          <t>medals7</t>
        </is>
      </c>
      <c r="B9203" t="n">
        <v>1</v>
      </c>
    </row>
    <row r="9204">
      <c r="A9204" t="inlineStr">
        <is>
          <t>tuje</t>
        </is>
      </c>
      <c r="B9204" t="n">
        <v>1</v>
      </c>
    </row>
    <row r="9205">
      <c r="A9205" t="inlineStr">
        <is>
          <t>zoolays</t>
        </is>
      </c>
      <c r="B9205" t="n">
        <v>1</v>
      </c>
    </row>
    <row r="9206">
      <c r="A9206" t="inlineStr">
        <is>
          <t>txme</t>
        </is>
      </c>
      <c r="B9206" t="n">
        <v>1</v>
      </c>
    </row>
    <row r="9207">
      <c r="A9207" t="inlineStr">
        <is>
          <t>43450</t>
        </is>
      </c>
      <c r="B9207" t="n">
        <v>1</v>
      </c>
    </row>
    <row r="9208">
      <c r="A9208" t="inlineStr">
        <is>
          <t>amongearth</t>
        </is>
      </c>
      <c r="B9208" t="n">
        <v>1</v>
      </c>
    </row>
    <row r="9209">
      <c r="A9209" t="inlineStr">
        <is>
          <t>hopescal</t>
        </is>
      </c>
      <c r="B9209" t="n">
        <v>1</v>
      </c>
    </row>
    <row r="9210">
      <c r="A9210" t="inlineStr">
        <is>
          <t>sinkenteuk</t>
        </is>
      </c>
      <c r="B9210" t="n">
        <v>1</v>
      </c>
    </row>
    <row r="9211">
      <c r="A9211" t="inlineStr">
        <is>
          <t>includingleaky</t>
        </is>
      </c>
      <c r="B9211" t="n">
        <v>1</v>
      </c>
    </row>
    <row r="9212">
      <c r="A9212" t="inlineStr">
        <is>
          <t>rattour</t>
        </is>
      </c>
      <c r="B9212" t="n">
        <v>1</v>
      </c>
    </row>
    <row r="9213">
      <c r="A9213" t="inlineStr">
        <is>
          <t>masterwin</t>
        </is>
      </c>
      <c r="B9213" t="n">
        <v>1</v>
      </c>
    </row>
    <row r="9214">
      <c r="A9214" t="inlineStr">
        <is>
          <t>quantjonline</t>
        </is>
      </c>
      <c r="B9214" t="n">
        <v>1</v>
      </c>
    </row>
    <row r="9215">
      <c r="A9215" t="inlineStr">
        <is>
          <t>bretside</t>
        </is>
      </c>
      <c r="B9215" t="n">
        <v>1</v>
      </c>
    </row>
    <row r="9216">
      <c r="A9216" t="inlineStr">
        <is>
          <t>proprietists</t>
        </is>
      </c>
      <c r="B9216" t="n">
        <v>1</v>
      </c>
    </row>
    <row r="9217">
      <c r="A9217" t="inlineStr">
        <is>
          <t>swwd</t>
        </is>
      </c>
      <c r="B9217" t="n">
        <v>1</v>
      </c>
    </row>
    <row r="9218">
      <c r="A9218" t="inlineStr">
        <is>
          <t>neacational</t>
        </is>
      </c>
      <c r="B9218" t="n">
        <v>1</v>
      </c>
    </row>
    <row r="9219">
      <c r="A9219" t="inlineStr">
        <is>
          <t>cluelines</t>
        </is>
      </c>
      <c r="B9219" t="n">
        <v>1</v>
      </c>
    </row>
    <row r="9220">
      <c r="A9220" t="inlineStr">
        <is>
          <t>solyer</t>
        </is>
      </c>
      <c r="B9220" t="n">
        <v>1</v>
      </c>
    </row>
    <row r="9221">
      <c r="A9221" t="inlineStr">
        <is>
          <t>usinicide</t>
        </is>
      </c>
      <c r="B9221" t="n">
        <v>1</v>
      </c>
    </row>
    <row r="9222">
      <c r="A9222" t="inlineStr">
        <is>
          <t>greenlibrary</t>
        </is>
      </c>
      <c r="B9222" t="n">
        <v>1</v>
      </c>
    </row>
    <row r="9223">
      <c r="A9223" t="inlineStr">
        <is>
          <t>emeraldfishs</t>
        </is>
      </c>
      <c r="B9223" t="n">
        <v>1</v>
      </c>
    </row>
    <row r="9224">
      <c r="A9224" t="inlineStr">
        <is>
          <t>nsanation</t>
        </is>
      </c>
      <c r="B9224" t="n">
        <v>1</v>
      </c>
    </row>
    <row r="9225">
      <c r="A9225" t="inlineStr">
        <is>
          <t>sowring</t>
        </is>
      </c>
      <c r="B9225" t="n">
        <v>1</v>
      </c>
    </row>
    <row r="9226">
      <c r="A9226" t="inlineStr">
        <is>
          <t>gnathophallus</t>
        </is>
      </c>
      <c r="B9226" t="n">
        <v>1</v>
      </c>
    </row>
    <row r="9227">
      <c r="A9227" t="inlineStr">
        <is>
          <t>neverseen</t>
        </is>
      </c>
      <c r="B9227" t="n">
        <v>2</v>
      </c>
    </row>
    <row r="9228">
      <c r="A9228" t="inlineStr">
        <is>
          <t>biowaste</t>
        </is>
      </c>
      <c r="B9228" t="n">
        <v>2</v>
      </c>
    </row>
    <row r="9229">
      <c r="A9229" t="inlineStr">
        <is>
          <t>monoceratoli</t>
        </is>
      </c>
      <c r="B9229" t="n">
        <v>1</v>
      </c>
    </row>
    <row r="9230">
      <c r="A9230" t="inlineStr">
        <is>
          <t>stalagmann</t>
        </is>
      </c>
      <c r="B9230" t="n">
        <v>1</v>
      </c>
    </row>
    <row r="9231">
      <c r="A9231" t="inlineStr">
        <is>
          <t>strecolic</t>
        </is>
      </c>
      <c r="B9231" t="n">
        <v>1</v>
      </c>
    </row>
    <row r="9232">
      <c r="A9232" t="inlineStr">
        <is>
          <t>lamellius</t>
        </is>
      </c>
      <c r="B9232" t="n">
        <v>1</v>
      </c>
    </row>
    <row r="9233">
      <c r="A9233" t="inlineStr">
        <is>
          <t>taunty</t>
        </is>
      </c>
      <c r="B9233" t="n">
        <v>1</v>
      </c>
    </row>
    <row r="9234">
      <c r="A9234" t="inlineStr">
        <is>
          <t>outseeeded</t>
        </is>
      </c>
      <c r="B9234" t="n">
        <v>1</v>
      </c>
    </row>
    <row r="9235">
      <c r="A9235" t="inlineStr">
        <is>
          <t>ohcully</t>
        </is>
      </c>
      <c r="B9235" t="n">
        <v>1</v>
      </c>
    </row>
    <row r="9236">
      <c r="A9236" t="inlineStr">
        <is>
          <t>further101</t>
        </is>
      </c>
      <c r="B9236" t="n">
        <v>1</v>
      </c>
    </row>
    <row r="9237">
      <c r="A9237" t="inlineStr">
        <is>
          <t>anthibuthis</t>
        </is>
      </c>
      <c r="B9237" t="n">
        <v>1</v>
      </c>
    </row>
    <row r="9238">
      <c r="A9238" t="inlineStr">
        <is>
          <t>tropematism</t>
        </is>
      </c>
      <c r="B9238" t="n">
        <v>1</v>
      </c>
    </row>
    <row r="9239">
      <c r="A9239" t="inlineStr">
        <is>
          <t>anthibu</t>
        </is>
      </c>
      <c r="B9239" t="n">
        <v>1</v>
      </c>
    </row>
    <row r="9240">
      <c r="A9240" t="inlineStr">
        <is>
          <t>daiyan</t>
        </is>
      </c>
      <c r="B9240" t="n">
        <v>2</v>
      </c>
    </row>
    <row r="9241">
      <c r="A9241" t="inlineStr">
        <is>
          <t>calsea</t>
        </is>
      </c>
      <c r="B9241" t="n">
        <v>1</v>
      </c>
    </row>
    <row r="9242">
      <c r="A9242" t="inlineStr">
        <is>
          <t>cryptomental</t>
        </is>
      </c>
      <c r="B9242" t="n">
        <v>1</v>
      </c>
    </row>
    <row r="9243">
      <c r="A9243" t="inlineStr">
        <is>
          <t>kokre</t>
        </is>
      </c>
      <c r="B9243" t="n">
        <v>1</v>
      </c>
    </row>
    <row r="9244">
      <c r="A9244" t="inlineStr">
        <is>
          <t>ghostpirates</t>
        </is>
      </c>
      <c r="B9244" t="n">
        <v>1</v>
      </c>
    </row>
    <row r="9245">
      <c r="A9245" t="inlineStr">
        <is>
          <t>onachievement</t>
        </is>
      </c>
      <c r="B9245" t="n">
        <v>1</v>
      </c>
    </row>
    <row r="9246">
      <c r="A9246" t="inlineStr">
        <is>
          <t>criticalaysysedements</t>
        </is>
      </c>
      <c r="B9246" t="n">
        <v>1</v>
      </c>
    </row>
    <row r="9247">
      <c r="A9247" t="inlineStr">
        <is>
          <t>cryptomentals</t>
        </is>
      </c>
      <c r="B9247" t="n">
        <v>1</v>
      </c>
    </row>
    <row r="9248">
      <c r="A9248" t="inlineStr">
        <is>
          <t>kokrejonathan</t>
        </is>
      </c>
      <c r="B9248" t="n">
        <v>1</v>
      </c>
    </row>
    <row r="9249">
      <c r="A9249" t="inlineStr">
        <is>
          <t>bizblog</t>
        </is>
      </c>
      <c r="B9249" t="n">
        <v>1</v>
      </c>
    </row>
    <row r="9250">
      <c r="A9250" t="inlineStr">
        <is>
          <t>wieschecarn</t>
        </is>
      </c>
      <c r="B9250" t="n">
        <v>1</v>
      </c>
    </row>
    <row r="9251">
      <c r="A9251" t="inlineStr">
        <is>
          <t>weekiversary</t>
        </is>
      </c>
      <c r="B9251" t="n">
        <v>1</v>
      </c>
    </row>
    <row r="9252">
      <c r="A9252" t="inlineStr">
        <is>
          <t>wieczorek</t>
        </is>
      </c>
      <c r="B9252" t="n">
        <v>4</v>
      </c>
    </row>
    <row r="9253">
      <c r="A9253" t="inlineStr">
        <is>
          <t>ciskegreen</t>
        </is>
      </c>
      <c r="B9253" t="n">
        <v>1</v>
      </c>
    </row>
    <row r="9254">
      <c r="A9254" t="inlineStr">
        <is>
          <t>youultibles</t>
        </is>
      </c>
      <c r="B9254" t="n">
        <v>1</v>
      </c>
    </row>
    <row r="9255">
      <c r="A9255" t="inlineStr">
        <is>
          <t>eyesseeing</t>
        </is>
      </c>
      <c r="B9255" t="n">
        <v>1</v>
      </c>
    </row>
    <row r="9256">
      <c r="A9256" t="inlineStr">
        <is>
          <t>govissa</t>
        </is>
      </c>
      <c r="B9256" t="n">
        <v>1</v>
      </c>
    </row>
    <row r="9257">
      <c r="A9257" t="inlineStr">
        <is>
          <t>facebookrealthan2</t>
        </is>
      </c>
      <c r="B9257" t="n">
        <v>1</v>
      </c>
    </row>
    <row r="9258">
      <c r="A9258" t="inlineStr">
        <is>
          <t>tithereum</t>
        </is>
      </c>
      <c r="B9258" t="n">
        <v>1</v>
      </c>
    </row>
    <row r="9259">
      <c r="A9259" t="inlineStr">
        <is>
          <t>comwebagent27441</t>
        </is>
      </c>
      <c r="B9259" t="n">
        <v>1</v>
      </c>
    </row>
    <row r="9260">
      <c r="A9260" t="inlineStr">
        <is>
          <t>melaaaaar</t>
        </is>
      </c>
      <c r="B9260" t="n">
        <v>1</v>
      </c>
    </row>
    <row r="9261">
      <c r="A9261" t="inlineStr">
        <is>
          <t>foliagegirls2</t>
        </is>
      </c>
      <c r="B9261" t="n">
        <v>1</v>
      </c>
    </row>
    <row r="9262">
      <c r="A9262" t="inlineStr">
        <is>
          <t>ephotoapp</t>
        </is>
      </c>
      <c r="B9262" t="n">
        <v>1</v>
      </c>
    </row>
    <row r="9263">
      <c r="A9263" t="inlineStr">
        <is>
          <t>mindednessare</t>
        </is>
      </c>
      <c r="B9263" t="n">
        <v>1</v>
      </c>
    </row>
    <row r="9264">
      <c r="A9264" t="inlineStr">
        <is>
          <t>searcheshare</t>
        </is>
      </c>
      <c r="B9264" t="n">
        <v>1</v>
      </c>
    </row>
    <row r="9265">
      <c r="A9265" t="inlineStr">
        <is>
          <t>adwhippets</t>
        </is>
      </c>
      <c r="B9265" t="n">
        <v>1</v>
      </c>
    </row>
    <row r="9266">
      <c r="A9266" t="inlineStr">
        <is>
          <t>printernose</t>
        </is>
      </c>
      <c r="B9266" t="n">
        <v>1</v>
      </c>
    </row>
    <row r="9267">
      <c r="A9267" t="inlineStr">
        <is>
          <t>deterstoppers</t>
        </is>
      </c>
      <c r="B9267" t="n">
        <v>1</v>
      </c>
    </row>
    <row r="9268">
      <c r="A9268" t="inlineStr">
        <is>
          <t>nonpsmf</t>
        </is>
      </c>
      <c r="B9268" t="n">
        <v>1</v>
      </c>
    </row>
    <row r="9269">
      <c r="A9269" t="inlineStr">
        <is>
          <t>guyts</t>
        </is>
      </c>
      <c r="B9269" t="n">
        <v>1</v>
      </c>
    </row>
    <row r="9270">
      <c r="A9270" t="inlineStr">
        <is>
          <t>comtoosmshow</t>
        </is>
      </c>
      <c r="B9270" t="n">
        <v>1</v>
      </c>
    </row>
    <row r="9271">
      <c r="A9271" t="inlineStr">
        <is>
          <t>kingshighsnake</t>
        </is>
      </c>
      <c r="B9271" t="n">
        <v>1</v>
      </c>
    </row>
    <row r="9272">
      <c r="A9272" t="inlineStr">
        <is>
          <t>shockroom</t>
        </is>
      </c>
      <c r="B9272" t="n">
        <v>1</v>
      </c>
    </row>
    <row r="9273">
      <c r="A9273" t="inlineStr">
        <is>
          <t>yaphut</t>
        </is>
      </c>
      <c r="B9273" t="n">
        <v>1</v>
      </c>
    </row>
    <row r="9274">
      <c r="A9274" t="inlineStr">
        <is>
          <t>httpchatmasters</t>
        </is>
      </c>
      <c r="B9274" t="n">
        <v>1</v>
      </c>
    </row>
    <row r="9275">
      <c r="A9275" t="inlineStr">
        <is>
          <t>fundoo</t>
        </is>
      </c>
      <c r="B9275" t="n">
        <v>1</v>
      </c>
    </row>
    <row r="9276">
      <c r="A9276" t="inlineStr">
        <is>
          <t>techguide</t>
        </is>
      </c>
      <c r="B9276" t="n">
        <v>2</v>
      </c>
    </row>
    <row r="9277">
      <c r="A9277" t="inlineStr">
        <is>
          <t>minotuvs</t>
        </is>
      </c>
      <c r="B9277" t="n">
        <v>1</v>
      </c>
    </row>
    <row r="9278">
      <c r="A9278" t="inlineStr">
        <is>
          <t>럹라</t>
        </is>
      </c>
      <c r="B9278" t="n">
        <v>1</v>
      </c>
    </row>
    <row r="9279">
      <c r="A9279" t="inlineStr">
        <is>
          <t>타는은</t>
        </is>
      </c>
      <c r="B9279" t="n">
        <v>1</v>
      </c>
    </row>
    <row r="9280">
      <c r="A9280" t="inlineStr">
        <is>
          <t>사람萯</t>
        </is>
      </c>
      <c r="B9280" t="n">
        <v>1</v>
      </c>
    </row>
    <row r="9281">
      <c r="A9281" t="inlineStr">
        <is>
          <t>㆗</t>
        </is>
      </c>
      <c r="B9281" t="n">
        <v>1</v>
      </c>
    </row>
    <row r="9282">
      <c r="A9282" t="inlineStr">
        <is>
          <t>tvtrealinkawiki</t>
        </is>
      </c>
      <c r="B9282" t="n">
        <v>1</v>
      </c>
    </row>
    <row r="9283">
      <c r="A9283" t="inlineStr">
        <is>
          <t>electrophores</t>
        </is>
      </c>
      <c r="B9283" t="n">
        <v>1</v>
      </c>
    </row>
    <row r="9284">
      <c r="A9284" t="inlineStr">
        <is>
          <t>oy1</t>
        </is>
      </c>
      <c r="B9284" t="n">
        <v>1</v>
      </c>
    </row>
    <row r="9285">
      <c r="A9285" t="inlineStr">
        <is>
          <t>vladliving</t>
        </is>
      </c>
      <c r="B9285" t="n">
        <v>1</v>
      </c>
    </row>
    <row r="9286">
      <c r="A9286" t="inlineStr">
        <is>
          <t>뇔</t>
        </is>
      </c>
      <c r="B9286" t="n">
        <v>1</v>
      </c>
    </row>
    <row r="9287">
      <c r="A9287" t="inlineStr">
        <is>
          <t>nidice</t>
        </is>
      </c>
      <c r="B9287" t="n">
        <v>1</v>
      </c>
    </row>
    <row r="9288">
      <c r="A9288" t="inlineStr">
        <is>
          <t>hao54</t>
        </is>
      </c>
      <c r="B9288" t="n">
        <v>1</v>
      </c>
    </row>
    <row r="9289">
      <c r="A9289" t="inlineStr">
        <is>
          <t>지터원</t>
        </is>
      </c>
      <c r="B9289" t="n">
        <v>1</v>
      </c>
    </row>
    <row r="9290">
      <c r="A9290" t="inlineStr">
        <is>
          <t>더원</t>
        </is>
      </c>
      <c r="B9290" t="n">
        <v>1</v>
      </c>
    </row>
    <row r="9291">
      <c r="A9291" t="inlineStr">
        <is>
          <t>부</t>
        </is>
      </c>
      <c r="B9291" t="n">
        <v>2</v>
      </c>
    </row>
    <row r="9292">
      <c r="A9292" t="inlineStr">
        <is>
          <t>핥작못이</t>
        </is>
      </c>
      <c r="B9292" t="n">
        <v>1</v>
      </c>
    </row>
    <row r="9293">
      <c r="A9293" t="inlineStr">
        <is>
          <t>3×2</t>
        </is>
      </c>
      <c r="B9293" t="n">
        <v>3</v>
      </c>
    </row>
    <row r="9294">
      <c r="A9294" t="inlineStr">
        <is>
          <t>말읪</t>
        </is>
      </c>
      <c r="B9294" t="n">
        <v>1</v>
      </c>
    </row>
    <row r="9295">
      <c r="A9295" t="inlineStr">
        <is>
          <t>icesorrows</t>
        </is>
      </c>
      <c r="B9295" t="n">
        <v>1</v>
      </c>
    </row>
    <row r="9296">
      <c r="A9296" t="inlineStr">
        <is>
          <t>웞나</t>
        </is>
      </c>
      <c r="B9296" t="n">
        <v>1</v>
      </c>
    </row>
    <row r="9297">
      <c r="A9297" t="inlineStr">
        <is>
          <t>쟠고</t>
        </is>
      </c>
      <c r="B9297" t="n">
        <v>1</v>
      </c>
    </row>
    <row r="9298">
      <c r="A9298" t="inlineStr">
        <is>
          <t>꽃</t>
        </is>
      </c>
      <c r="B9298" t="n">
        <v>1</v>
      </c>
    </row>
    <row r="9299">
      <c r="A9299" t="inlineStr">
        <is>
          <t>아들</t>
        </is>
      </c>
      <c r="B9299" t="n">
        <v>1</v>
      </c>
    </row>
    <row r="9300">
      <c r="A9300" t="inlineStr">
        <is>
          <t>사람을</t>
        </is>
      </c>
      <c r="B9300" t="n">
        <v>1</v>
      </c>
    </row>
    <row r="9301">
      <c r="A9301" t="inlineStr">
        <is>
          <t>세고지</t>
        </is>
      </c>
      <c r="B9301" t="n">
        <v>1</v>
      </c>
    </row>
    <row r="9302">
      <c r="A9302" t="inlineStr">
        <is>
          <t>요</t>
        </is>
      </c>
      <c r="B9302" t="n">
        <v>2</v>
      </c>
    </row>
    <row r="9303">
      <c r="A9303" t="inlineStr">
        <is>
          <t>지기다</t>
        </is>
      </c>
      <c r="B9303" t="n">
        <v>1</v>
      </c>
    </row>
    <row r="9304">
      <c r="A9304" t="inlineStr">
        <is>
          <t>downlestar</t>
        </is>
      </c>
      <c r="B9304" t="n">
        <v>1</v>
      </c>
    </row>
    <row r="9305">
      <c r="A9305" t="inlineStr">
        <is>
          <t>위아추</t>
        </is>
      </c>
      <c r="B9305" t="n">
        <v>1</v>
      </c>
    </row>
    <row r="9306">
      <c r="A9306" t="inlineStr">
        <is>
          <t>산</t>
        </is>
      </c>
      <c r="B9306" t="n">
        <v>1</v>
      </c>
    </row>
    <row r="9307">
      <c r="A9307" t="inlineStr">
        <is>
          <t>봐장</t>
        </is>
      </c>
      <c r="B9307" t="n">
        <v>1</v>
      </c>
    </row>
    <row r="9308">
      <c r="A9308" t="inlineStr">
        <is>
          <t>ㅄ</t>
        </is>
      </c>
      <c r="B9308" t="n">
        <v>1</v>
      </c>
    </row>
    <row r="9309">
      <c r="A9309" t="inlineStr">
        <is>
          <t>13일기</t>
        </is>
      </c>
      <c r="B9309" t="n">
        <v>1</v>
      </c>
    </row>
    <row r="9310">
      <c r="A9310" t="inlineStr">
        <is>
          <t>습니다</t>
        </is>
      </c>
      <c r="B9310" t="n">
        <v>1</v>
      </c>
    </row>
    <row r="9311">
      <c r="A9311" t="inlineStr">
        <is>
          <t>썰</t>
        </is>
      </c>
      <c r="B9311" t="n">
        <v>1</v>
      </c>
    </row>
    <row r="9312">
      <c r="A9312" t="inlineStr">
        <is>
          <t>싕시</t>
        </is>
      </c>
      <c r="B9312" t="n">
        <v>1</v>
      </c>
    </row>
    <row r="9313">
      <c r="A9313" t="inlineStr">
        <is>
          <t>tengteng</t>
        </is>
      </c>
      <c r="B9313" t="n">
        <v>1</v>
      </c>
    </row>
    <row r="9314">
      <c r="A9314" t="inlineStr">
        <is>
          <t>화</t>
        </is>
      </c>
      <c r="B9314" t="n">
        <v>2</v>
      </c>
    </row>
    <row r="9315">
      <c r="A9315" t="inlineStr">
        <is>
          <t>합께</t>
        </is>
      </c>
      <c r="B9315" t="n">
        <v>1</v>
      </c>
    </row>
    <row r="9316">
      <c r="A9316" t="inlineStr">
        <is>
          <t>hkpl</t>
        </is>
      </c>
      <c r="B9316" t="n">
        <v>1</v>
      </c>
    </row>
    <row r="9317">
      <c r="A9317" t="inlineStr">
        <is>
          <t>èvergen</t>
        </is>
      </c>
      <c r="B9317" t="n">
        <v>1</v>
      </c>
    </row>
    <row r="9318">
      <c r="A9318" t="inlineStr">
        <is>
          <t>lankth</t>
        </is>
      </c>
      <c r="B9318" t="n">
        <v>1</v>
      </c>
    </row>
    <row r="9319">
      <c r="A9319" t="inlineStr">
        <is>
          <t>terogito</t>
        </is>
      </c>
      <c r="B9319" t="n">
        <v>1</v>
      </c>
    </row>
    <row r="9320">
      <c r="A9320" t="inlineStr">
        <is>
          <t>kierk</t>
        </is>
      </c>
      <c r="B9320" t="n">
        <v>1</v>
      </c>
    </row>
    <row r="9321">
      <c r="A9321" t="inlineStr">
        <is>
          <t>uranini</t>
        </is>
      </c>
      <c r="B9321" t="n">
        <v>1</v>
      </c>
    </row>
    <row r="9322">
      <c r="A9322" t="inlineStr">
        <is>
          <t>dahrers</t>
        </is>
      </c>
      <c r="B9322" t="n">
        <v>1</v>
      </c>
    </row>
    <row r="9323">
      <c r="A9323" t="inlineStr">
        <is>
          <t>momenttf</t>
        </is>
      </c>
      <c r="B9323" t="n">
        <v>1</v>
      </c>
    </row>
    <row r="9324">
      <c r="A9324" t="inlineStr">
        <is>
          <t>warrogani</t>
        </is>
      </c>
      <c r="B9324" t="n">
        <v>1</v>
      </c>
    </row>
    <row r="9325">
      <c r="A9325" t="inlineStr">
        <is>
          <t>anadron</t>
        </is>
      </c>
      <c r="B9325" t="n">
        <v>1</v>
      </c>
    </row>
    <row r="9326">
      <c r="A9326" t="inlineStr">
        <is>
          <t>unnitazomera</t>
        </is>
      </c>
      <c r="B9326" t="n">
        <v>1</v>
      </c>
    </row>
    <row r="9327">
      <c r="A9327" t="inlineStr">
        <is>
          <t>maniacus</t>
        </is>
      </c>
      <c r="B9327" t="n">
        <v>1</v>
      </c>
    </row>
    <row r="9328">
      <c r="A9328" t="inlineStr">
        <is>
          <t>doortales</t>
        </is>
      </c>
      <c r="B9328" t="n">
        <v>1</v>
      </c>
    </row>
    <row r="9329">
      <c r="A9329" t="inlineStr">
        <is>
          <t>guessr</t>
        </is>
      </c>
      <c r="B9329" t="n">
        <v>3</v>
      </c>
    </row>
    <row r="9330">
      <c r="A9330" t="inlineStr">
        <is>
          <t>wartim</t>
        </is>
      </c>
      <c r="B9330" t="n">
        <v>1</v>
      </c>
    </row>
    <row r="9331">
      <c r="A9331" t="inlineStr">
        <is>
          <t>flytell</t>
        </is>
      </c>
      <c r="B9331" t="n">
        <v>1</v>
      </c>
    </row>
    <row r="9332">
      <c r="A9332" t="inlineStr">
        <is>
          <t>gurud</t>
        </is>
      </c>
      <c r="B9332" t="n">
        <v>4</v>
      </c>
    </row>
    <row r="9333">
      <c r="A9333" t="inlineStr">
        <is>
          <t>hupri</t>
        </is>
      </c>
      <c r="B9333" t="n">
        <v>1</v>
      </c>
    </row>
    <row r="9334">
      <c r="A9334" t="inlineStr">
        <is>
          <t>goteid</t>
        </is>
      </c>
      <c r="B9334" t="n">
        <v>1</v>
      </c>
    </row>
    <row r="9335">
      <c r="A9335" t="inlineStr">
        <is>
          <t>erranceizos</t>
        </is>
      </c>
      <c r="B9335" t="n">
        <v>1</v>
      </c>
    </row>
    <row r="9336">
      <c r="A9336" t="inlineStr">
        <is>
          <t>sodexa</t>
        </is>
      </c>
      <c r="B9336" t="n">
        <v>1</v>
      </c>
    </row>
    <row r="9337">
      <c r="A9337" t="inlineStr">
        <is>
          <t>klossam</t>
        </is>
      </c>
      <c r="B9337" t="n">
        <v>1</v>
      </c>
    </row>
    <row r="9338">
      <c r="A9338" t="inlineStr">
        <is>
          <t>inutelik</t>
        </is>
      </c>
      <c r="B9338" t="n">
        <v>1</v>
      </c>
    </row>
    <row r="9339">
      <c r="A9339" t="inlineStr">
        <is>
          <t>imagemond</t>
        </is>
      </c>
      <c r="B9339" t="n">
        <v>1</v>
      </c>
    </row>
    <row r="9340">
      <c r="A9340" t="inlineStr">
        <is>
          <t>aggregater</t>
        </is>
      </c>
      <c r="B9340" t="n">
        <v>1</v>
      </c>
    </row>
    <row r="9341">
      <c r="A9341" t="inlineStr">
        <is>
          <t>shabest</t>
        </is>
      </c>
      <c r="B9341" t="n">
        <v>1</v>
      </c>
    </row>
    <row r="9342">
      <c r="A9342" t="inlineStr">
        <is>
          <t>regfile</t>
        </is>
      </c>
      <c r="B9342" t="n">
        <v>2</v>
      </c>
    </row>
    <row r="9343">
      <c r="A9343" t="inlineStr">
        <is>
          <t>isntweasy</t>
        </is>
      </c>
      <c r="B9343" t="n">
        <v>1</v>
      </c>
    </row>
    <row r="9344">
      <c r="A9344" t="inlineStr">
        <is>
          <t>splitper</t>
        </is>
      </c>
      <c r="B9344" t="n">
        <v>1</v>
      </c>
    </row>
    <row r="9345">
      <c r="A9345" t="inlineStr">
        <is>
          <t>stabiza</t>
        </is>
      </c>
      <c r="B9345" t="n">
        <v>1</v>
      </c>
    </row>
    <row r="9346">
      <c r="A9346" t="inlineStr">
        <is>
          <t>nieuwenhout</t>
        </is>
      </c>
      <c r="B9346" t="n">
        <v>1</v>
      </c>
    </row>
    <row r="9347">
      <c r="A9347" t="inlineStr">
        <is>
          <t>netdavidmentosdavidmentss</t>
        </is>
      </c>
      <c r="B9347" t="n">
        <v>1</v>
      </c>
    </row>
    <row r="9348">
      <c r="A9348" t="inlineStr">
        <is>
          <t>meataster</t>
        </is>
      </c>
      <c r="B9348" t="n">
        <v>1</v>
      </c>
    </row>
    <row r="9349">
      <c r="A9349" t="inlineStr">
        <is>
          <t>middlemancilitage</t>
        </is>
      </c>
      <c r="B9349" t="n">
        <v>1</v>
      </c>
    </row>
    <row r="9350">
      <c r="A9350" t="inlineStr">
        <is>
          <t>pointlessinning</t>
        </is>
      </c>
      <c r="B9350" t="n">
        <v>3</v>
      </c>
    </row>
    <row r="9351">
      <c r="A9351" t="inlineStr">
        <is>
          <t>nonpoorer</t>
        </is>
      </c>
      <c r="B9351" t="n">
        <v>1</v>
      </c>
    </row>
    <row r="9352">
      <c r="A9352" t="inlineStr">
        <is>
          <t>nieuwenhouts</t>
        </is>
      </c>
      <c r="B9352" t="n">
        <v>1</v>
      </c>
    </row>
    <row r="9353">
      <c r="A9353" t="inlineStr">
        <is>
          <t>creampets</t>
        </is>
      </c>
      <c r="B9353" t="n">
        <v>1</v>
      </c>
    </row>
    <row r="9354">
      <c r="A9354" t="inlineStr">
        <is>
          <t>hifferidge</t>
        </is>
      </c>
      <c r="B9354" t="n">
        <v>1</v>
      </c>
    </row>
    <row r="9355">
      <c r="A9355" t="inlineStr">
        <is>
          <t>stickinged</t>
        </is>
      </c>
      <c r="B9355" t="n">
        <v>1</v>
      </c>
    </row>
    <row r="9356">
      <c r="A9356" t="inlineStr">
        <is>
          <t>nuvial</t>
        </is>
      </c>
      <c r="B9356" t="n">
        <v>1</v>
      </c>
    </row>
    <row r="9357">
      <c r="A9357" t="inlineStr">
        <is>
          <t>jjw—samuel</t>
        </is>
      </c>
      <c r="B9357" t="n">
        <v>1</v>
      </c>
    </row>
    <row r="9358">
      <c r="A9358" t="inlineStr">
        <is>
          <t>_entertainthful_ly</t>
        </is>
      </c>
      <c r="B9358" t="n">
        <v>1</v>
      </c>
    </row>
    <row r="9359">
      <c r="A9359" t="inlineStr">
        <is>
          <t>planet—depending</t>
        </is>
      </c>
      <c r="B9359" t="n">
        <v>1</v>
      </c>
    </row>
    <row r="9360">
      <c r="A9360" t="inlineStr">
        <is>
          <t>year—complete</t>
        </is>
      </c>
      <c r="B9360" t="n">
        <v>1</v>
      </c>
    </row>
    <row r="9361">
      <c r="A9361" t="inlineStr">
        <is>
          <t>kundun</t>
        </is>
      </c>
      <c r="B9361" t="n">
        <v>1</v>
      </c>
    </row>
    <row r="9362">
      <c r="A9362" t="inlineStr">
        <is>
          <t>einholts</t>
        </is>
      </c>
      <c r="B9362" t="n">
        <v>1</v>
      </c>
    </row>
    <row r="9363">
      <c r="A9363" t="inlineStr">
        <is>
          <t>asisnt</t>
        </is>
      </c>
      <c r="B9363" t="n">
        <v>1</v>
      </c>
    </row>
    <row r="9364">
      <c r="A9364" t="inlineStr">
        <is>
          <t>chichichita</t>
        </is>
      </c>
      <c r="B9364" t="n">
        <v>1</v>
      </c>
    </row>
    <row r="9365">
      <c r="A9365" t="inlineStr">
        <is>
          <t>eryer</t>
        </is>
      </c>
      <c r="B9365" t="n">
        <v>1</v>
      </c>
    </row>
    <row r="9366">
      <c r="A9366" t="inlineStr">
        <is>
          <t>vilned</t>
        </is>
      </c>
      <c r="B9366" t="n">
        <v>1</v>
      </c>
    </row>
    <row r="9367">
      <c r="A9367" t="inlineStr">
        <is>
          <t>truettles</t>
        </is>
      </c>
      <c r="B9367" t="n">
        <v>1</v>
      </c>
    </row>
    <row r="9368">
      <c r="A9368" t="inlineStr">
        <is>
          <t>restaurations</t>
        </is>
      </c>
      <c r="B9368" t="n">
        <v>1</v>
      </c>
    </row>
    <row r="9369">
      <c r="A9369" t="inlineStr">
        <is>
          <t>devala</t>
        </is>
      </c>
      <c r="B9369" t="n">
        <v>1</v>
      </c>
    </row>
    <row r="9370">
      <c r="A9370" t="inlineStr">
        <is>
          <t>spannage</t>
        </is>
      </c>
      <c r="B9370" t="n">
        <v>1</v>
      </c>
    </row>
    <row r="9371">
      <c r="A9371" t="inlineStr">
        <is>
          <t>ladderadvanced</t>
        </is>
      </c>
      <c r="B9371" t="n">
        <v>1</v>
      </c>
    </row>
    <row r="9372">
      <c r="A9372" t="inlineStr">
        <is>
          <t>bearmenwild</t>
        </is>
      </c>
      <c r="B9372" t="n">
        <v>1</v>
      </c>
    </row>
    <row r="9373">
      <c r="A9373" t="inlineStr">
        <is>
          <t>cannonballstether</t>
        </is>
      </c>
      <c r="B9373" t="n">
        <v>1</v>
      </c>
    </row>
    <row r="9374">
      <c r="A9374" t="inlineStr">
        <is>
          <t>incourer</t>
        </is>
      </c>
      <c r="B9374" t="n">
        <v>1</v>
      </c>
    </row>
    <row r="9375">
      <c r="A9375" t="inlineStr">
        <is>
          <t>scrollsize</t>
        </is>
      </c>
      <c r="B9375" t="n">
        <v>1</v>
      </c>
    </row>
    <row r="9376">
      <c r="A9376" t="inlineStr">
        <is>
          <t>fishbark</t>
        </is>
      </c>
      <c r="B9376" t="n">
        <v>1</v>
      </c>
    </row>
    <row r="9377">
      <c r="A9377" t="inlineStr">
        <is>
          <t>drumata</t>
        </is>
      </c>
      <c r="B9377" t="n">
        <v>1</v>
      </c>
    </row>
    <row r="9378">
      <c r="A9378" t="inlineStr">
        <is>
          <t>debuffdisarm</t>
        </is>
      </c>
      <c r="B9378" t="n">
        <v>1</v>
      </c>
    </row>
    <row r="9379">
      <c r="A9379" t="inlineStr">
        <is>
          <t>experton</t>
        </is>
      </c>
      <c r="B9379" t="n">
        <v>1</v>
      </c>
    </row>
    <row r="9380">
      <c r="A9380" t="inlineStr">
        <is>
          <t>illville</t>
        </is>
      </c>
      <c r="B9380" t="n">
        <v>1</v>
      </c>
    </row>
    <row r="9381">
      <c r="A9381" t="inlineStr">
        <is>
          <t>apind</t>
        </is>
      </c>
      <c r="B9381" t="n">
        <v>1</v>
      </c>
    </row>
    <row r="9382">
      <c r="A9382" t="inlineStr">
        <is>
          <t>califentas</t>
        </is>
      </c>
      <c r="B9382" t="n">
        <v>1</v>
      </c>
    </row>
    <row r="9383">
      <c r="A9383" t="inlineStr">
        <is>
          <t>enlare</t>
        </is>
      </c>
      <c r="B9383" t="n">
        <v>1</v>
      </c>
    </row>
    <row r="9384">
      <c r="A9384" t="inlineStr">
        <is>
          <t>ewelars</t>
        </is>
      </c>
      <c r="B9384" t="n">
        <v>1</v>
      </c>
    </row>
    <row r="9385">
      <c r="A9385" t="inlineStr">
        <is>
          <t>bayvine</t>
        </is>
      </c>
      <c r="B9385" t="n">
        <v>1</v>
      </c>
    </row>
    <row r="9386">
      <c r="A9386" t="inlineStr">
        <is>
          <t>markets—national</t>
        </is>
      </c>
      <c r="B9386" t="n">
        <v>1</v>
      </c>
    </row>
    <row r="9387">
      <c r="A9387" t="inlineStr">
        <is>
          <t>ewelar</t>
        </is>
      </c>
      <c r="B9387" t="n">
        <v>1</v>
      </c>
    </row>
    <row r="9388">
      <c r="A9388" t="inlineStr">
        <is>
          <t>kanatsu</t>
        </is>
      </c>
      <c r="B9388" t="n">
        <v>2</v>
      </c>
    </row>
    <row r="9389">
      <c r="A9389" t="inlineStr">
        <is>
          <t>nogoz</t>
        </is>
      </c>
      <c r="B9389" t="n">
        <v>1</v>
      </c>
    </row>
    <row r="9390">
      <c r="A9390" t="inlineStr">
        <is>
          <t>suntechs</t>
        </is>
      </c>
      <c r="B9390" t="n">
        <v>1</v>
      </c>
    </row>
    <row r="9391">
      <c r="A9391" t="inlineStr">
        <is>
          <t>ferán</t>
        </is>
      </c>
      <c r="B9391" t="n">
        <v>1</v>
      </c>
    </row>
    <row r="9392">
      <c r="A9392" t="inlineStr">
        <is>
          <t>isoleub</t>
        </is>
      </c>
      <c r="B9392" t="n">
        <v>1</v>
      </c>
    </row>
    <row r="9393">
      <c r="A9393" t="inlineStr">
        <is>
          <t>successweakness</t>
        </is>
      </c>
      <c r="B9393" t="n">
        <v>1</v>
      </c>
    </row>
    <row r="9394">
      <c r="A9394" t="inlineStr">
        <is>
          <t>skinup</t>
        </is>
      </c>
      <c r="B9394" t="n">
        <v>2</v>
      </c>
    </row>
    <row r="9395">
      <c r="A9395" t="inlineStr">
        <is>
          <t>amerle</t>
        </is>
      </c>
      <c r="B9395" t="n">
        <v>1</v>
      </c>
    </row>
    <row r="9396">
      <c r="A9396" t="inlineStr">
        <is>
          <t>vimom</t>
        </is>
      </c>
      <c r="B9396" t="n">
        <v>1</v>
      </c>
    </row>
    <row r="9397">
      <c r="A9397" t="inlineStr">
        <is>
          <t>redodi</t>
        </is>
      </c>
      <c r="B9397" t="n">
        <v>1</v>
      </c>
    </row>
    <row r="9398">
      <c r="A9398" t="inlineStr">
        <is>
          <t>axeling</t>
        </is>
      </c>
      <c r="B9398" t="n">
        <v>1</v>
      </c>
    </row>
    <row r="9399">
      <c r="A9399" t="inlineStr">
        <is>
          <t>pantherrin</t>
        </is>
      </c>
      <c r="B9399" t="n">
        <v>1</v>
      </c>
    </row>
    <row r="9400">
      <c r="A9400" t="inlineStr">
        <is>
          <t>끘먥</t>
        </is>
      </c>
      <c r="B9400" t="n">
        <v>1</v>
      </c>
    </row>
    <row r="9401">
      <c r="A9401" t="inlineStr">
        <is>
          <t>polistovores</t>
        </is>
      </c>
      <c r="B9401" t="n">
        <v>1</v>
      </c>
    </row>
    <row r="9402">
      <c r="A9402" t="inlineStr">
        <is>
          <t>wbricks</t>
        </is>
      </c>
      <c r="B9402" t="n">
        <v>1</v>
      </c>
    </row>
    <row r="9403">
      <c r="A9403" t="inlineStr">
        <is>
          <t>booleanle</t>
        </is>
      </c>
      <c r="B9403" t="n">
        <v>1</v>
      </c>
    </row>
    <row r="9404">
      <c r="A9404" t="inlineStr">
        <is>
          <t>oddegont</t>
        </is>
      </c>
      <c r="B9404" t="n">
        <v>1</v>
      </c>
    </row>
    <row r="9405">
      <c r="A9405" t="inlineStr">
        <is>
          <t>motherdd</t>
        </is>
      </c>
      <c r="B9405" t="n">
        <v>1</v>
      </c>
    </row>
    <row r="9406">
      <c r="A9406" t="inlineStr">
        <is>
          <t>tirchhaen</t>
        </is>
      </c>
      <c r="B9406" t="n">
        <v>1</v>
      </c>
    </row>
    <row r="9407">
      <c r="A9407" t="inlineStr">
        <is>
          <t>madcous</t>
        </is>
      </c>
      <c r="B9407" t="n">
        <v>1</v>
      </c>
    </row>
    <row r="9408">
      <c r="A9408" t="inlineStr">
        <is>
          <t>splmh</t>
        </is>
      </c>
      <c r="B9408" t="n">
        <v>1</v>
      </c>
    </row>
    <row r="9409">
      <c r="A9409" t="inlineStr">
        <is>
          <t>play traditional</t>
        </is>
      </c>
      <c r="B9409" t="n">
        <v>1</v>
      </c>
    </row>
    <row r="9410">
      <c r="A9410" t="inlineStr">
        <is>
          <t>shocayour</t>
        </is>
      </c>
      <c r="B9410" t="n">
        <v>1</v>
      </c>
    </row>
    <row r="9411">
      <c r="A9411" t="inlineStr">
        <is>
          <t>madryan</t>
        </is>
      </c>
      <c r="B9411" t="n">
        <v>1</v>
      </c>
    </row>
    <row r="9412">
      <c r="A9412" t="inlineStr">
        <is>
          <t>realnels</t>
        </is>
      </c>
      <c r="B9412" t="n">
        <v>1</v>
      </c>
    </row>
    <row r="9413">
      <c r="A9413" t="inlineStr">
        <is>
          <t>regresso</t>
        </is>
      </c>
      <c r="B9413" t="n">
        <v>1</v>
      </c>
    </row>
    <row r="9414">
      <c r="A9414" t="inlineStr">
        <is>
          <t>droughtnext</t>
        </is>
      </c>
      <c r="B9414" t="n">
        <v>1</v>
      </c>
    </row>
    <row r="9415">
      <c r="A9415" t="inlineStr">
        <is>
          <t>nadido</t>
        </is>
      </c>
      <c r="B9415" t="n">
        <v>1</v>
      </c>
    </row>
    <row r="9416">
      <c r="A9416" t="inlineStr">
        <is>
          <t>rcompany</t>
        </is>
      </c>
      <c r="B9416" t="n">
        <v>1</v>
      </c>
    </row>
    <row r="9417">
      <c r="A9417" t="inlineStr">
        <is>
          <t>higuld</t>
        </is>
      </c>
      <c r="B9417" t="n">
        <v>1</v>
      </c>
    </row>
    <row r="9418">
      <c r="A9418" t="inlineStr">
        <is>
          <t>sgxmart</t>
        </is>
      </c>
      <c r="B9418" t="n">
        <v>1</v>
      </c>
    </row>
    <row r="9419">
      <c r="A9419" t="inlineStr">
        <is>
          <t>hazdriness</t>
        </is>
      </c>
      <c r="B9419" t="n">
        <v>1</v>
      </c>
    </row>
    <row r="9420">
      <c r="A9420" t="inlineStr">
        <is>
          <t>grtd</t>
        </is>
      </c>
      <c r="B9420" t="n">
        <v>1</v>
      </c>
    </row>
    <row r="9421">
      <c r="A9421" t="inlineStr">
        <is>
          <t>helmtop</t>
        </is>
      </c>
      <c r="B9421" t="n">
        <v>1</v>
      </c>
    </row>
    <row r="9422">
      <c r="A9422" t="inlineStr">
        <is>
          <t>buildercon</t>
        </is>
      </c>
      <c r="B9422" t="n">
        <v>1</v>
      </c>
    </row>
    <row r="9423">
      <c r="A9423" t="inlineStr">
        <is>
          <t>biffington</t>
        </is>
      </c>
      <c r="B9423" t="n">
        <v>1</v>
      </c>
    </row>
    <row r="9424">
      <c r="A9424" t="inlineStr">
        <is>
          <t>gasibus</t>
        </is>
      </c>
      <c r="B9424" t="n">
        <v>1</v>
      </c>
    </row>
    <row r="9425">
      <c r="A9425" t="inlineStr">
        <is>
          <t>anoko</t>
        </is>
      </c>
      <c r="B9425" t="n">
        <v>1</v>
      </c>
    </row>
    <row r="9426">
      <c r="A9426" t="inlineStr">
        <is>
          <t>playtemplate</t>
        </is>
      </c>
      <c r="B9426" t="n">
        <v>1</v>
      </c>
    </row>
    <row r="9427">
      <c r="A9427" t="inlineStr">
        <is>
          <t>sciencecon</t>
        </is>
      </c>
      <c r="B9427" t="n">
        <v>2</v>
      </c>
    </row>
    <row r="9428">
      <c r="A9428" t="inlineStr">
        <is>
          <t>comfwmstmbu</t>
        </is>
      </c>
      <c r="B9428" t="n">
        <v>1</v>
      </c>
    </row>
    <row r="9429">
      <c r="A9429" t="inlineStr">
        <is>
          <t>geminare</t>
        </is>
      </c>
      <c r="B9429" t="n">
        <v>1</v>
      </c>
    </row>
    <row r="9430">
      <c r="A9430" t="inlineStr">
        <is>
          <t>tokenshot</t>
        </is>
      </c>
      <c r="B9430" t="n">
        <v>1</v>
      </c>
    </row>
    <row r="9431">
      <c r="A9431" t="inlineStr">
        <is>
          <t>dss3315</t>
        </is>
      </c>
      <c r="B9431" t="n">
        <v>1</v>
      </c>
    </row>
    <row r="9432">
      <c r="A9432" t="inlineStr">
        <is>
          <t>mediaview</t>
        </is>
      </c>
      <c r="B9432" t="n">
        <v>1</v>
      </c>
    </row>
    <row r="9433">
      <c r="A9433" t="inlineStr">
        <is>
          <t>yemium</t>
        </is>
      </c>
      <c r="B9433" t="n">
        <v>1</v>
      </c>
    </row>
    <row r="9434">
      <c r="A9434" t="inlineStr">
        <is>
          <t>poytele</t>
        </is>
      </c>
      <c r="B9434" t="n">
        <v>1</v>
      </c>
    </row>
    <row r="9435">
      <c r="A9435" t="inlineStr">
        <is>
          <t>ligderabi</t>
        </is>
      </c>
      <c r="B9435" t="n">
        <v>1</v>
      </c>
    </row>
    <row r="9436">
      <c r="A9436" t="inlineStr">
        <is>
          <t>tithey</t>
        </is>
      </c>
      <c r="B9436" t="n">
        <v>1</v>
      </c>
    </row>
    <row r="9437">
      <c r="A9437" t="inlineStr">
        <is>
          <t>commandan</t>
        </is>
      </c>
      <c r="B9437" t="n">
        <v>1</v>
      </c>
    </row>
    <row r="9438">
      <c r="A9438" t="inlineStr">
        <is>
          <t>httphealthnutrition</t>
        </is>
      </c>
      <c r="B9438" t="n">
        <v>1</v>
      </c>
    </row>
    <row r="9439">
      <c r="A9439" t="inlineStr">
        <is>
          <t>mersst</t>
        </is>
      </c>
      <c r="B9439" t="n">
        <v>1</v>
      </c>
    </row>
    <row r="9440">
      <c r="A9440" t="inlineStr">
        <is>
          <t>nothc</t>
        </is>
      </c>
      <c r="B9440" t="n">
        <v>1</v>
      </c>
    </row>
    <row r="9441">
      <c r="A9441" t="inlineStr">
        <is>
          <t>offbeast</t>
        </is>
      </c>
      <c r="B9441" t="n">
        <v>1</v>
      </c>
    </row>
    <row r="9442">
      <c r="A9442" t="inlineStr">
        <is>
          <t>bibbid</t>
        </is>
      </c>
      <c r="B9442" t="n">
        <v>1</v>
      </c>
    </row>
    <row r="9443">
      <c r="A9443" t="inlineStr">
        <is>
          <t>edibugi</t>
        </is>
      </c>
      <c r="B9443" t="n">
        <v>1</v>
      </c>
    </row>
    <row r="9444">
      <c r="A9444" t="inlineStr">
        <is>
          <t>getphysical</t>
        </is>
      </c>
      <c r="B9444" t="n">
        <v>1</v>
      </c>
    </row>
    <row r="9445">
      <c r="A9445" t="inlineStr">
        <is>
          <t>abbellisation</t>
        </is>
      </c>
      <c r="B9445" t="n">
        <v>1</v>
      </c>
    </row>
    <row r="9446">
      <c r="A9446" t="inlineStr">
        <is>
          <t>orgoreal</t>
        </is>
      </c>
      <c r="B9446" t="n">
        <v>1</v>
      </c>
    </row>
    <row r="9447">
      <c r="A9447" t="inlineStr">
        <is>
          <t>magaldaph</t>
        </is>
      </c>
      <c r="B9447" t="n">
        <v>1</v>
      </c>
    </row>
    <row r="9448">
      <c r="A9448" t="inlineStr">
        <is>
          <t>slamheit</t>
        </is>
      </c>
      <c r="B9448" t="n">
        <v>1</v>
      </c>
    </row>
    <row r="9449">
      <c r="A9449" t="inlineStr">
        <is>
          <t>mustomaev</t>
        </is>
      </c>
      <c r="B9449" t="n">
        <v>1</v>
      </c>
    </row>
    <row r="9450">
      <c r="A9450" t="inlineStr">
        <is>
          <t>férino</t>
        </is>
      </c>
      <c r="B9450" t="n">
        <v>1</v>
      </c>
    </row>
    <row r="9451">
      <c r="A9451" t="inlineStr">
        <is>
          <t>misaiov</t>
        </is>
      </c>
      <c r="B9451" t="n">
        <v>1</v>
      </c>
    </row>
    <row r="9452">
      <c r="A9452" t="inlineStr">
        <is>
          <t>toutways</t>
        </is>
      </c>
      <c r="B9452" t="n">
        <v>1</v>
      </c>
    </row>
    <row r="9453">
      <c r="A9453" t="inlineStr">
        <is>
          <t>alongside—and</t>
        </is>
      </c>
      <c r="B9453" t="n">
        <v>1</v>
      </c>
    </row>
    <row r="9454">
      <c r="A9454" t="inlineStr">
        <is>
          <t>bloodyingcrimewatch</t>
        </is>
      </c>
      <c r="B9454" t="n">
        <v>1</v>
      </c>
    </row>
    <row r="9455">
      <c r="A9455" t="inlineStr">
        <is>
          <t>kinzig</t>
        </is>
      </c>
      <c r="B9455" t="n">
        <v>1</v>
      </c>
    </row>
    <row r="9456">
      <c r="A9456" t="inlineStr">
        <is>
          <t>onliness</t>
        </is>
      </c>
      <c r="B9456" t="n">
        <v>1</v>
      </c>
    </row>
    <row r="9457">
      <c r="A9457" t="inlineStr">
        <is>
          <t>yvision</t>
        </is>
      </c>
      <c r="B9457" t="n">
        <v>1</v>
      </c>
    </row>
    <row r="9458">
      <c r="A9458" t="inlineStr">
        <is>
          <t>tendys</t>
        </is>
      </c>
      <c r="B9458" t="n">
        <v>1</v>
      </c>
    </row>
    <row r="9459">
      <c r="A9459" t="inlineStr">
        <is>
          <t>fateapocryphatm</t>
        </is>
      </c>
      <c r="B9459" t="n">
        <v>1</v>
      </c>
    </row>
    <row r="9460">
      <c r="A9460" t="inlineStr">
        <is>
          <t xml:space="preserve">–  </t>
        </is>
      </c>
      <c r="B9460" t="n">
        <v>1</v>
      </c>
    </row>
    <row r="9461">
      <c r="A9461" t="inlineStr">
        <is>
          <t>zalosends</t>
        </is>
      </c>
      <c r="B9461" t="n">
        <v>1</v>
      </c>
    </row>
    <row r="9462">
      <c r="A9462" t="inlineStr">
        <is>
          <t>panarostm</t>
        </is>
      </c>
      <c r="B9462" t="n">
        <v>1</v>
      </c>
    </row>
    <row r="9463">
      <c r="A9463" t="inlineStr">
        <is>
          <t>sintm</t>
        </is>
      </c>
      <c r="B9463" t="n">
        <v>1</v>
      </c>
    </row>
    <row r="9464">
      <c r="A9464" t="inlineStr">
        <is>
          <t>flowertm</t>
        </is>
      </c>
      <c r="B9464" t="n">
        <v>1</v>
      </c>
    </row>
    <row r="9465">
      <c r="A9465" t="inlineStr">
        <is>
          <t>gannengtm</t>
        </is>
      </c>
      <c r="B9465" t="n">
        <v>1</v>
      </c>
    </row>
    <row r="9466">
      <c r="A9466" t="inlineStr">
        <is>
          <t>fuuissory</t>
        </is>
      </c>
      <c r="B9466" t="n">
        <v>1</v>
      </c>
    </row>
    <row r="9467">
      <c r="A9467" t="inlineStr">
        <is>
          <t>odintm</t>
        </is>
      </c>
      <c r="B9467" t="n">
        <v>1</v>
      </c>
    </row>
    <row r="9468">
      <c r="A9468" t="inlineStr">
        <is>
          <t>lalatm</t>
        </is>
      </c>
      <c r="B9468" t="n">
        <v>1</v>
      </c>
    </row>
    <row r="9469">
      <c r="A9469" t="inlineStr">
        <is>
          <t>foolstm</t>
        </is>
      </c>
      <c r="B9469" t="n">
        <v>1</v>
      </c>
    </row>
    <row r="9470">
      <c r="A9470" t="inlineStr">
        <is>
          <t>relentlesstm</t>
        </is>
      </c>
      <c r="B9470" t="n">
        <v>1</v>
      </c>
    </row>
    <row r="9471">
      <c r="A9471" t="inlineStr">
        <is>
          <t>legendtm</t>
        </is>
      </c>
      <c r="B9471" t="n">
        <v>1</v>
      </c>
    </row>
    <row r="9472">
      <c r="A9472" t="inlineStr">
        <is>
          <t>krogogglestm</t>
        </is>
      </c>
      <c r="B9472" t="n">
        <v>1</v>
      </c>
    </row>
    <row r="9473">
      <c r="A9473" t="inlineStr">
        <is>
          <t>uptm</t>
        </is>
      </c>
      <c r="B9473" t="n">
        <v>1</v>
      </c>
    </row>
    <row r="9474">
      <c r="A9474" t="inlineStr">
        <is>
          <t>feararcanatm</t>
        </is>
      </c>
      <c r="B9474" t="n">
        <v>1</v>
      </c>
    </row>
    <row r="9475">
      <c r="A9475" t="inlineStr">
        <is>
          <t>fatetm</t>
        </is>
      </c>
      <c r="B9475" t="n">
        <v>1</v>
      </c>
    </row>
    <row r="9476">
      <c r="A9476" t="inlineStr">
        <is>
          <t>haastm</t>
        </is>
      </c>
      <c r="B9476" t="n">
        <v>1</v>
      </c>
    </row>
    <row r="9477">
      <c r="A9477" t="inlineStr">
        <is>
          <t>fatepacttm</t>
        </is>
      </c>
      <c r="B9477" t="n">
        <v>1</v>
      </c>
    </row>
    <row r="9478">
      <c r="A9478" t="inlineStr">
        <is>
          <t>quarterstm</t>
        </is>
      </c>
      <c r="B9478" t="n">
        <v>1</v>
      </c>
    </row>
    <row r="9479">
      <c r="A9479" t="inlineStr">
        <is>
          <t>yessirtm</t>
        </is>
      </c>
      <c r="B9479" t="n">
        <v>1</v>
      </c>
    </row>
    <row r="9480">
      <c r="A9480" t="inlineStr">
        <is>
          <t>mayoraltm</t>
        </is>
      </c>
      <c r="B9480" t="n">
        <v>1</v>
      </c>
    </row>
    <row r="9481">
      <c r="A9481" t="inlineStr">
        <is>
          <t>mushroomtm</t>
        </is>
      </c>
      <c r="B9481" t="n">
        <v>1</v>
      </c>
    </row>
    <row r="9482">
      <c r="A9482" t="inlineStr">
        <is>
          <t>spectertm</t>
        </is>
      </c>
      <c r="B9482" t="n">
        <v>1</v>
      </c>
    </row>
    <row r="9483">
      <c r="A9483" t="inlineStr">
        <is>
          <t>furytm</t>
        </is>
      </c>
      <c r="B9483" t="n">
        <v>1</v>
      </c>
    </row>
    <row r="9484">
      <c r="A9484" t="inlineStr">
        <is>
          <t>revengetm</t>
        </is>
      </c>
      <c r="B9484" t="n">
        <v>1</v>
      </c>
    </row>
    <row r="9485">
      <c r="A9485" t="inlineStr">
        <is>
          <t>legiontm</t>
        </is>
      </c>
      <c r="B9485" t="n">
        <v>1</v>
      </c>
    </row>
    <row r="9486">
      <c r="A9486" t="inlineStr">
        <is>
          <t>secrettm</t>
        </is>
      </c>
      <c r="B9486" t="n">
        <v>1</v>
      </c>
    </row>
    <row r="9487">
      <c r="A9487" t="inlineStr">
        <is>
          <t>hearttm</t>
        </is>
      </c>
      <c r="B9487" t="n">
        <v>1</v>
      </c>
    </row>
    <row r="9488">
      <c r="A9488" t="inlineStr">
        <is>
          <t>crucibletm</t>
        </is>
      </c>
      <c r="B9488" t="n">
        <v>1</v>
      </c>
    </row>
    <row r="9489">
      <c r="A9489" t="inlineStr">
        <is>
          <t>herpelltm</t>
        </is>
      </c>
      <c r="B9489" t="n">
        <v>1</v>
      </c>
    </row>
    <row r="9490">
      <c r="A9490" t="inlineStr">
        <is>
          <t>industrytm</t>
        </is>
      </c>
      <c r="B9490" t="n">
        <v>1</v>
      </c>
    </row>
    <row r="9491">
      <c r="A9491" t="inlineStr">
        <is>
          <t>blasttm</t>
        </is>
      </c>
      <c r="B9491" t="n">
        <v>1</v>
      </c>
    </row>
    <row r="9492">
      <c r="A9492" t="inlineStr">
        <is>
          <t>generationtm</t>
        </is>
      </c>
      <c r="B9492" t="n">
        <v>1</v>
      </c>
    </row>
    <row r="9493">
      <c r="A9493" t="inlineStr">
        <is>
          <t>salvagetm</t>
        </is>
      </c>
      <c r="B9493" t="n">
        <v>1</v>
      </c>
    </row>
    <row r="9494">
      <c r="A9494" t="inlineStr">
        <is>
          <t>teamtm</t>
        </is>
      </c>
      <c r="B9494" t="n">
        <v>1</v>
      </c>
    </row>
    <row r="9495">
      <c r="A9495" t="inlineStr">
        <is>
          <t>baosgardetm</t>
        </is>
      </c>
      <c r="B9495" t="n">
        <v>1</v>
      </c>
    </row>
    <row r="9496">
      <c r="A9496" t="inlineStr">
        <is>
          <t>squadtm</t>
        </is>
      </c>
      <c r="B9496" t="n">
        <v>1</v>
      </c>
    </row>
    <row r="9497">
      <c r="A9497" t="inlineStr">
        <is>
          <t>karmatm</t>
        </is>
      </c>
      <c r="B9497" t="n">
        <v>1</v>
      </c>
    </row>
    <row r="9498">
      <c r="A9498" t="inlineStr">
        <is>
          <t>cañons</t>
        </is>
      </c>
      <c r="B9498" t="n">
        <v>1</v>
      </c>
    </row>
    <row r="9499">
      <c r="A9499" t="inlineStr">
        <is>
          <t>newark—major</t>
        </is>
      </c>
      <c r="B9499" t="n">
        <v>1</v>
      </c>
    </row>
    <row r="9500">
      <c r="A9500" t="inlineStr">
        <is>
          <t>cajonesys</t>
        </is>
      </c>
      <c r="B9500" t="n">
        <v>1</v>
      </c>
    </row>
    <row r="9501">
      <c r="A9501" t="inlineStr">
        <is>
          <t>pheehft</t>
        </is>
      </c>
      <c r="B9501" t="n">
        <v>1</v>
      </c>
    </row>
    <row r="9502">
      <c r="A9502" t="inlineStr">
        <is>
          <t>carripoffs</t>
        </is>
      </c>
      <c r="B9502" t="n">
        <v>1</v>
      </c>
    </row>
    <row r="9503">
      <c r="A9503" t="inlineStr">
        <is>
          <t>cbnt</t>
        </is>
      </c>
      <c r="B9503" t="n">
        <v>1</v>
      </c>
    </row>
    <row r="9504">
      <c r="A9504" t="inlineStr">
        <is>
          <t>lisberries</t>
        </is>
      </c>
      <c r="B9504" t="n">
        <v>1</v>
      </c>
    </row>
    <row r="9505">
      <c r="A9505" t="inlineStr">
        <is>
          <t>aflz</t>
        </is>
      </c>
      <c r="B9505" t="n">
        <v>2</v>
      </c>
    </row>
    <row r="9506">
      <c r="A9506" t="inlineStr">
        <is>
          <t>heasterowners</t>
        </is>
      </c>
      <c r="B9506" t="n">
        <v>1</v>
      </c>
    </row>
    <row r="9507">
      <c r="A9507" t="inlineStr">
        <is>
          <t>polsdilia</t>
        </is>
      </c>
      <c r="B9507" t="n">
        <v>1</v>
      </c>
    </row>
    <row r="9508">
      <c r="A9508" t="inlineStr">
        <is>
          <t>linefd</t>
        </is>
      </c>
      <c r="B9508" t="n">
        <v>1</v>
      </c>
    </row>
    <row r="9509">
      <c r="A9509" t="inlineStr">
        <is>
          <t>zeewel</t>
        </is>
      </c>
      <c r="B9509" t="n">
        <v>1</v>
      </c>
    </row>
    <row r="9510">
      <c r="A9510" t="inlineStr">
        <is>
          <t>choaaf</t>
        </is>
      </c>
      <c r="B9510" t="n">
        <v>1</v>
      </c>
    </row>
    <row r="9511">
      <c r="A9511" t="inlineStr">
        <is>
          <t>foodwon</t>
        </is>
      </c>
      <c r="B9511" t="n">
        <v>1</v>
      </c>
    </row>
    <row r="9512">
      <c r="A9512" t="inlineStr">
        <is>
          <t>minzato</t>
        </is>
      </c>
      <c r="B9512" t="n">
        <v>1</v>
      </c>
    </row>
    <row r="9513">
      <c r="A9513" t="inlineStr">
        <is>
          <t>sulohsune</t>
        </is>
      </c>
      <c r="B9513" t="n">
        <v>1</v>
      </c>
    </row>
    <row r="9514">
      <c r="A9514" t="inlineStr">
        <is>
          <t>115km3</t>
        </is>
      </c>
      <c r="B9514" t="n">
        <v>1</v>
      </c>
    </row>
    <row r="9515">
      <c r="A9515" t="inlineStr">
        <is>
          <t>carsium</t>
        </is>
      </c>
      <c r="B9515" t="n">
        <v>1</v>
      </c>
    </row>
    <row r="9516">
      <c r="A9516" t="inlineStr">
        <is>
          <t>brawing</t>
        </is>
      </c>
      <c r="B9516" t="n">
        <v>1</v>
      </c>
    </row>
    <row r="9517">
      <c r="A9517" t="inlineStr">
        <is>
          <t>gswt</t>
        </is>
      </c>
      <c r="B9517" t="n">
        <v>1</v>
      </c>
    </row>
    <row r="9518">
      <c r="A9518" t="inlineStr">
        <is>
          <t>lot36</t>
        </is>
      </c>
      <c r="B9518" t="n">
        <v>1</v>
      </c>
    </row>
    <row r="9519">
      <c r="A9519" t="inlineStr">
        <is>
          <t>dragonbards</t>
        </is>
      </c>
      <c r="B9519" t="n">
        <v>1</v>
      </c>
    </row>
    <row r="9520">
      <c r="A9520" t="inlineStr">
        <is>
          <t>wzu</t>
        </is>
      </c>
      <c r="B9520" t="n">
        <v>1</v>
      </c>
    </row>
    <row r="9521">
      <c r="A9521" t="inlineStr">
        <is>
          <t>olympiac</t>
        </is>
      </c>
      <c r="B9521" t="n">
        <v>1</v>
      </c>
    </row>
    <row r="9522">
      <c r="A9522" t="inlineStr">
        <is>
          <t>gyddunder</t>
        </is>
      </c>
      <c r="B9522" t="n">
        <v>1</v>
      </c>
    </row>
    <row r="9523">
      <c r="A9523" t="inlineStr">
        <is>
          <t>barclayplus</t>
        </is>
      </c>
      <c r="B9523" t="n">
        <v>1</v>
      </c>
    </row>
    <row r="9524">
      <c r="A9524" t="inlineStr">
        <is>
          <t>transaholic</t>
        </is>
      </c>
      <c r="B9524" t="n">
        <v>1</v>
      </c>
    </row>
    <row r="9525">
      <c r="A9525" t="inlineStr">
        <is>
          <t>jakumanber</t>
        </is>
      </c>
      <c r="B9525" t="n">
        <v>1</v>
      </c>
    </row>
    <row r="9526">
      <c r="A9526" t="inlineStr">
        <is>
          <t>wörleplatz</t>
        </is>
      </c>
      <c r="B9526" t="n">
        <v>1</v>
      </c>
    </row>
    <row r="9527">
      <c r="A9527" t="inlineStr">
        <is>
          <t>propecciani</t>
        </is>
      </c>
      <c r="B9527" t="n">
        <v>1</v>
      </c>
    </row>
    <row r="9528">
      <c r="A9528" t="inlineStr">
        <is>
          <t>newshourside</t>
        </is>
      </c>
      <c r="B9528" t="n">
        <v>1</v>
      </c>
    </row>
    <row r="9529">
      <c r="A9529" t="inlineStr">
        <is>
          <t>recommendedpeak</t>
        </is>
      </c>
      <c r="B9529" t="n">
        <v>1</v>
      </c>
    </row>
    <row r="9530">
      <c r="A9530" t="inlineStr">
        <is>
          <t>ashroufa</t>
        </is>
      </c>
      <c r="B9530" t="n">
        <v>1</v>
      </c>
    </row>
    <row r="9531">
      <c r="A9531" t="inlineStr">
        <is>
          <t>ruttler</t>
        </is>
      </c>
      <c r="B9531" t="n">
        <v>1</v>
      </c>
    </row>
    <row r="9532">
      <c r="A9532" t="inlineStr">
        <is>
          <t>incorporeal—aside</t>
        </is>
      </c>
      <c r="B9532" t="n">
        <v>1</v>
      </c>
    </row>
    <row r="9533">
      <c r="A9533" t="inlineStr">
        <is>
          <t>psychology—empiricism</t>
        </is>
      </c>
      <c r="B9533" t="n">
        <v>1</v>
      </c>
    </row>
    <row r="9534">
      <c r="A9534" t="inlineStr">
        <is>
          <t>tankivity</t>
        </is>
      </c>
      <c r="B9534" t="n">
        <v>1</v>
      </c>
    </row>
    <row r="9535">
      <c r="A9535" t="inlineStr">
        <is>
          <t>zukanik</t>
        </is>
      </c>
      <c r="B9535" t="n">
        <v>1</v>
      </c>
    </row>
    <row r="9536">
      <c r="A9536" t="inlineStr">
        <is>
          <t>ekenwood</t>
        </is>
      </c>
      <c r="B9536" t="n">
        <v>1</v>
      </c>
    </row>
    <row r="9537">
      <c r="A9537" t="inlineStr">
        <is>
          <t>unrecognized—noticing</t>
        </is>
      </c>
      <c r="B9537" t="n">
        <v>1</v>
      </c>
    </row>
    <row r="9538">
      <c r="A9538" t="inlineStr">
        <is>
          <t>˕8j</t>
        </is>
      </c>
      <c r="B9538" t="n">
        <v>1</v>
      </c>
    </row>
    <row r="9539">
      <c r="A9539" t="inlineStr">
        <is>
          <t>yayhun</t>
        </is>
      </c>
      <c r="B9539" t="n">
        <v>1</v>
      </c>
    </row>
    <row r="9540">
      <c r="A9540" t="inlineStr">
        <is>
          <t>volpetid</t>
        </is>
      </c>
      <c r="B9540" t="n">
        <v>1</v>
      </c>
    </row>
    <row r="9541">
      <c r="A9541" t="inlineStr">
        <is>
          <t>jadiak</t>
        </is>
      </c>
      <c r="B9541" t="n">
        <v>1</v>
      </c>
    </row>
    <row r="9542">
      <c r="A9542" t="inlineStr">
        <is>
          <t>zubour</t>
        </is>
      </c>
      <c r="B9542" t="n">
        <v>1</v>
      </c>
    </row>
    <row r="9543">
      <c r="A9543" t="inlineStr">
        <is>
          <t>akhist</t>
        </is>
      </c>
      <c r="B9543" t="n">
        <v>1</v>
      </c>
    </row>
    <row r="9544">
      <c r="A9544" t="inlineStr">
        <is>
          <t>muslimistan</t>
        </is>
      </c>
      <c r="B9544" t="n">
        <v>1</v>
      </c>
    </row>
    <row r="9545">
      <c r="A9545" t="inlineStr">
        <is>
          <t>ayubha</t>
        </is>
      </c>
      <c r="B9545" t="n">
        <v>1</v>
      </c>
    </row>
    <row r="9546">
      <c r="A9546" t="inlineStr">
        <is>
          <t>awkat</t>
        </is>
      </c>
      <c r="B9546" t="n">
        <v>1</v>
      </c>
    </row>
    <row r="9547">
      <c r="A9547" t="inlineStr">
        <is>
          <t>hehluddin</t>
        </is>
      </c>
      <c r="B9547" t="n">
        <v>1</v>
      </c>
    </row>
    <row r="9548">
      <c r="A9548" t="inlineStr">
        <is>
          <t>maleh</t>
        </is>
      </c>
      <c r="B9548" t="n">
        <v>1</v>
      </c>
    </row>
    <row r="9549">
      <c r="A9549" t="inlineStr">
        <is>
          <t>`fath</t>
        </is>
      </c>
      <c r="B9549" t="n">
        <v>1</v>
      </c>
    </row>
    <row r="9550">
      <c r="A9550" t="inlineStr">
        <is>
          <t>qabuni</t>
        </is>
      </c>
      <c r="B9550" t="n">
        <v>1</v>
      </c>
    </row>
    <row r="9551">
      <c r="A9551" t="inlineStr">
        <is>
          <t>arhara</t>
        </is>
      </c>
      <c r="B9551" t="n">
        <v>1</v>
      </c>
    </row>
    <row r="9552">
      <c r="A9552" t="inlineStr">
        <is>
          <t>disputei</t>
        </is>
      </c>
      <c r="B9552" t="n">
        <v>1</v>
      </c>
    </row>
    <row r="9553">
      <c r="A9553" t="inlineStr">
        <is>
          <t>`akhist</t>
        </is>
      </c>
      <c r="B9553" t="n">
        <v>1</v>
      </c>
    </row>
    <row r="9554">
      <c r="A9554" t="inlineStr">
        <is>
          <t>ablaka</t>
        </is>
      </c>
      <c r="B9554" t="n">
        <v>1</v>
      </c>
    </row>
    <row r="9555">
      <c r="A9555" t="inlineStr">
        <is>
          <t>komya</t>
        </is>
      </c>
      <c r="B9555" t="n">
        <v>1</v>
      </c>
    </row>
    <row r="9556">
      <c r="A9556" t="inlineStr">
        <is>
          <t>gesmann</t>
        </is>
      </c>
      <c r="B9556" t="n">
        <v>1</v>
      </c>
    </row>
    <row r="9557">
      <c r="A9557" t="inlineStr">
        <is>
          <t>foratiyah</t>
        </is>
      </c>
      <c r="B9557" t="n">
        <v>1</v>
      </c>
    </row>
    <row r="9558">
      <c r="A9558" t="inlineStr">
        <is>
          <t>winada</t>
        </is>
      </c>
      <c r="B9558" t="n">
        <v>1</v>
      </c>
    </row>
    <row r="9559">
      <c r="A9559" t="inlineStr">
        <is>
          <t>nanditha</t>
        </is>
      </c>
      <c r="B9559" t="n">
        <v>1</v>
      </c>
    </row>
    <row r="9560">
      <c r="A9560" t="inlineStr">
        <is>
          <t>shangalis</t>
        </is>
      </c>
      <c r="B9560" t="n">
        <v>1</v>
      </c>
    </row>
    <row r="9561">
      <c r="A9561" t="inlineStr">
        <is>
          <t>jizbasha</t>
        </is>
      </c>
      <c r="B9561" t="n">
        <v>1</v>
      </c>
    </row>
    <row r="9562">
      <c r="A9562" t="inlineStr">
        <is>
          <t>unrianum</t>
        </is>
      </c>
      <c r="B9562" t="n">
        <v>2</v>
      </c>
    </row>
    <row r="9563">
      <c r="A9563" t="inlineStr">
        <is>
          <t>oruâ</t>
        </is>
      </c>
      <c r="B9563" t="n">
        <v>1</v>
      </c>
    </row>
    <row r="9564">
      <c r="A9564" t="inlineStr">
        <is>
          <t>moeni</t>
        </is>
      </c>
      <c r="B9564" t="n">
        <v>2</v>
      </c>
    </row>
    <row r="9565">
      <c r="A9565" t="inlineStr">
        <is>
          <t>abdiasis</t>
        </is>
      </c>
      <c r="B9565" t="n">
        <v>1</v>
      </c>
    </row>
    <row r="9566">
      <c r="A9566" t="inlineStr">
        <is>
          <t>ازitalat</t>
        </is>
      </c>
      <c r="B9566" t="n">
        <v>1</v>
      </c>
    </row>
    <row r="9567">
      <c r="A9567" t="inlineStr">
        <is>
          <t>shailom</t>
        </is>
      </c>
      <c r="B9567" t="n">
        <v>1</v>
      </c>
    </row>
    <row r="9568">
      <c r="A9568" t="inlineStr">
        <is>
          <t>muramura</t>
        </is>
      </c>
      <c r="B9568" t="n">
        <v>1</v>
      </c>
    </row>
    <row r="9569">
      <c r="A9569" t="inlineStr">
        <is>
          <t>stat80\</t>
        </is>
      </c>
      <c r="B9569" t="n">
        <v>1</v>
      </c>
    </row>
    <row r="9570">
      <c r="A9570" t="inlineStr">
        <is>
          <t>packagess</t>
        </is>
      </c>
      <c r="B9570" t="n">
        <v>1</v>
      </c>
    </row>
    <row r="9571">
      <c r="A9571" t="inlineStr">
        <is>
          <t>tk2api</t>
        </is>
      </c>
      <c r="B9571" t="n">
        <v>1</v>
      </c>
    </row>
    <row r="9572">
      <c r="A9572" t="inlineStr">
        <is>
          <t>tutyll</t>
        </is>
      </c>
      <c r="B9572" t="n">
        <v>1</v>
      </c>
    </row>
    <row r="9573">
      <c r="A9573" t="inlineStr">
        <is>
          <t>llnlid</t>
        </is>
      </c>
      <c r="B9573" t="n">
        <v>1</v>
      </c>
    </row>
    <row r="9574">
      <c r="A9574" t="inlineStr">
        <is>
          <t>chevrondc</t>
        </is>
      </c>
      <c r="B9574" t="n">
        <v>1</v>
      </c>
    </row>
    <row r="9575">
      <c r="A9575" t="inlineStr">
        <is>
          <t>lfastrand</t>
        </is>
      </c>
      <c r="B9575" t="n">
        <v>1</v>
      </c>
    </row>
    <row r="9576">
      <c r="A9576" t="inlineStr">
        <is>
          <t>thermograms</t>
        </is>
      </c>
      <c r="B9576" t="n">
        <v>1</v>
      </c>
    </row>
    <row r="9577">
      <c r="A9577" t="inlineStr">
        <is>
          <t>quadlib</t>
        </is>
      </c>
      <c r="B9577" t="n">
        <v>1</v>
      </c>
    </row>
    <row r="9578">
      <c r="A9578" t="inlineStr">
        <is>
          <t>jackmeisters</t>
        </is>
      </c>
      <c r="B9578" t="n">
        <v>1</v>
      </c>
    </row>
    <row r="9579">
      <c r="A9579" t="inlineStr">
        <is>
          <t>bcclsnapshot</t>
        </is>
      </c>
      <c r="B9579" t="n">
        <v>1</v>
      </c>
    </row>
    <row r="9580">
      <c r="A9580" t="inlineStr">
        <is>
          <t>c63a0\rec_sha_1\</t>
        </is>
      </c>
      <c r="B9580" t="n">
        <v>1</v>
      </c>
    </row>
    <row r="9581">
      <c r="A9581" t="inlineStr">
        <is>
          <t>config_ossecoextios</t>
        </is>
      </c>
      <c r="B9581" t="n">
        <v>1</v>
      </c>
    </row>
    <row r="9582">
      <c r="A9582" t="inlineStr">
        <is>
          <t>015036704b19003a546342006e00b116fac84701df53e57c2853298249e1a1d728d031e52300b524ere</t>
        </is>
      </c>
      <c r="B9582" t="n">
        <v>1</v>
      </c>
    </row>
    <row r="9583">
      <c r="A9583" t="inlineStr">
        <is>
          <t>33118129757</t>
        </is>
      </c>
      <c r="B9583" t="n">
        <v>1</v>
      </c>
    </row>
    <row r="9584">
      <c r="A9584" t="inlineStr">
        <is>
          <t>dreamstack</t>
        </is>
      </c>
      <c r="B9584" t="n">
        <v>1</v>
      </c>
    </row>
    <row r="9585">
      <c r="A9585" t="inlineStr">
        <is>
          <t>osdev_c</t>
        </is>
      </c>
      <c r="B9585" t="n">
        <v>1</v>
      </c>
    </row>
    <row r="9586">
      <c r="A9586" t="inlineStr">
        <is>
          <t>pid17</t>
        </is>
      </c>
      <c r="B9586" t="n">
        <v>1</v>
      </c>
    </row>
    <row r="9587">
      <c r="A9587" t="inlineStr">
        <is>
          <t>so_hlyc2\bin\uispysw</t>
        </is>
      </c>
      <c r="B9587" t="n">
        <v>1</v>
      </c>
    </row>
    <row r="9588">
      <c r="A9588" t="inlineStr">
        <is>
          <t>oskernel</t>
        </is>
      </c>
      <c r="B9588" t="n">
        <v>1</v>
      </c>
    </row>
    <row r="9589">
      <c r="A9589" t="inlineStr">
        <is>
          <t>gaia31983</t>
        </is>
      </c>
      <c r="B9589" t="n">
        <v>1</v>
      </c>
    </row>
    <row r="9590">
      <c r="A9590" t="inlineStr">
        <is>
          <t>18808{maxpower_ios\</t>
        </is>
      </c>
      <c r="B9590" t="n">
        <v>1</v>
      </c>
    </row>
    <row r="9591">
      <c r="A9591" t="inlineStr">
        <is>
          <t>asdos</t>
        </is>
      </c>
      <c r="B9591" t="n">
        <v>1</v>
      </c>
    </row>
    <row r="9592">
      <c r="A9592" t="inlineStr">
        <is>
          <t>perfvis</t>
        </is>
      </c>
      <c r="B9592" t="n">
        <v>1</v>
      </c>
    </row>
    <row r="9593">
      <c r="A9593" t="inlineStr">
        <is>
          <t>devtls</t>
        </is>
      </c>
      <c r="B9593" t="n">
        <v>1</v>
      </c>
    </row>
    <row r="9594">
      <c r="A9594" t="inlineStr">
        <is>
          <t>key182147240</t>
        </is>
      </c>
      <c r="B9594" t="n">
        <v>1</v>
      </c>
    </row>
    <row r="9595">
      <c r="A9595" t="inlineStr">
        <is>
          <t>leave_point</t>
        </is>
      </c>
      <c r="B9595" t="n">
        <v>1</v>
      </c>
    </row>
    <row r="9596">
      <c r="A9596" t="inlineStr">
        <is>
          <t>pan2_driver</t>
        </is>
      </c>
      <c r="B9596" t="n">
        <v>1</v>
      </c>
    </row>
    <row r="9597">
      <c r="A9597" t="inlineStr">
        <is>
          <t>boost\abscore</t>
        </is>
      </c>
      <c r="B9597" t="n">
        <v>1</v>
      </c>
    </row>
    <row r="9598">
      <c r="A9598" t="inlineStr">
        <is>
          <t>placedizarg</t>
        </is>
      </c>
      <c r="B9598" t="n">
        <v>1</v>
      </c>
    </row>
    <row r="9599">
      <c r="A9599" t="inlineStr">
        <is>
          <t>virtvm</t>
        </is>
      </c>
      <c r="B9599" t="n">
        <v>1</v>
      </c>
    </row>
    <row r="9600">
      <c r="A9600" t="inlineStr">
        <is>
          <t>modelpath_board</t>
        </is>
      </c>
      <c r="B9600" t="n">
        <v>1</v>
      </c>
    </row>
    <row r="9601">
      <c r="A9601" t="inlineStr">
        <is>
          <t>lsiq</t>
        </is>
      </c>
      <c r="B9601" t="n">
        <v>1</v>
      </c>
    </row>
    <row r="9602">
      <c r="A9602" t="inlineStr">
        <is>
          <t>manglem</t>
        </is>
      </c>
      <c r="B9602" t="n">
        <v>1</v>
      </c>
    </row>
    <row r="9603">
      <c r="A9603" t="inlineStr">
        <is>
          <t>80makefile</t>
        </is>
      </c>
      <c r="B9603" t="n">
        <v>1</v>
      </c>
    </row>
    <row r="9604">
      <c r="A9604" t="inlineStr">
        <is>
          <t>machined_monoscon_10_</t>
        </is>
      </c>
      <c r="B9604" t="n">
        <v>1</v>
      </c>
    </row>
    <row r="9605">
      <c r="A9605" t="inlineStr">
        <is>
          <t>21xxwin15_cm_0</t>
        </is>
      </c>
      <c r="B9605" t="n">
        <v>1</v>
      </c>
    </row>
    <row r="9606">
      <c r="A9606" t="inlineStr">
        <is>
          <t>406824001{monoscon1</t>
        </is>
      </c>
      <c r="B9606" t="n">
        <v>1</v>
      </c>
    </row>
    <row r="9607">
      <c r="A9607" t="inlineStr">
        <is>
          <t>\rx</t>
        </is>
      </c>
      <c r="B9607" t="n">
        <v>1</v>
      </c>
    </row>
    <row r="9608">
      <c r="A9608" t="inlineStr">
        <is>
          <t>ha_000000{maxdelay{maxha</t>
        </is>
      </c>
      <c r="B9608" t="n">
        <v>1</v>
      </c>
    </row>
    <row r="9609">
      <c r="A9609" t="inlineStr">
        <is>
          <t>92500000181</t>
        </is>
      </c>
      <c r="B9609" t="n">
        <v>1</v>
      </c>
    </row>
    <row r="9610">
      <c r="A9610" t="inlineStr">
        <is>
          <t>myp\</t>
        </is>
      </c>
      <c r="B9610" t="n">
        <v>1</v>
      </c>
    </row>
    <row r="9611">
      <c r="A9611" t="inlineStr">
        <is>
          <t>60100000</t>
        </is>
      </c>
      <c r="B9611" t="n">
        <v>1</v>
      </c>
    </row>
    <row r="9612">
      <c r="A9612" t="inlineStr">
        <is>
          <t>8e72</t>
        </is>
      </c>
      <c r="B9612" t="n">
        <v>1</v>
      </c>
    </row>
    <row r="9613">
      <c r="A9613" t="inlineStr">
        <is>
          <t>bafles</t>
        </is>
      </c>
      <c r="B9613" t="n">
        <v>1</v>
      </c>
    </row>
    <row r="9614">
      <c r="A9614" t="inlineStr">
        <is>
          <t>binshmat0</t>
        </is>
      </c>
      <c r="B9614" t="n">
        <v>1</v>
      </c>
    </row>
    <row r="9615">
      <c r="A9615" t="inlineStr">
        <is>
          <t>1352178511</t>
        </is>
      </c>
      <c r="B9615" t="n">
        <v>1</v>
      </c>
    </row>
    <row r="9616">
      <c r="A9616" t="inlineStr">
        <is>
          <t>riterations</t>
        </is>
      </c>
      <c r="B9616" t="n">
        <v>1</v>
      </c>
    </row>
    <row r="9617">
      <c r="A9617" t="inlineStr">
        <is>
          <t>li57\vin\configexec</t>
        </is>
      </c>
      <c r="B9617" t="n">
        <v>1</v>
      </c>
    </row>
    <row r="9618">
      <c r="A9618" t="inlineStr">
        <is>
          <t>persmascii</t>
        </is>
      </c>
      <c r="B9618" t="n">
        <v>1</v>
      </c>
    </row>
    <row r="9619">
      <c r="A9619" t="inlineStr">
        <is>
          <t>26460000000</t>
        </is>
      </c>
      <c r="B9619" t="n">
        <v>1</v>
      </c>
    </row>
    <row r="9620">
      <c r="A9620" t="inlineStr">
        <is>
          <t>shapegems</t>
        </is>
      </c>
      <c r="B9620" t="n">
        <v>1</v>
      </c>
    </row>
    <row r="9621">
      <c r="A9621" t="inlineStr">
        <is>
          <t>ghostrun</t>
        </is>
      </c>
      <c r="B9621" t="n">
        <v>1</v>
      </c>
    </row>
    <row r="9622">
      <c r="A9622" t="inlineStr">
        <is>
          <t>isharster</t>
        </is>
      </c>
      <c r="B9622" t="n">
        <v>1</v>
      </c>
    </row>
    <row r="9623">
      <c r="A9623" t="inlineStr">
        <is>
          <t>melhaka</t>
        </is>
      </c>
      <c r="B9623" t="n">
        <v>1</v>
      </c>
    </row>
    <row r="9624">
      <c r="A9624" t="inlineStr">
        <is>
          <t>cornerbash</t>
        </is>
      </c>
      <c r="B9624" t="n">
        <v>1</v>
      </c>
    </row>
    <row r="9625">
      <c r="A9625" t="inlineStr">
        <is>
          <t>aeonsail</t>
        </is>
      </c>
      <c r="B9625" t="n">
        <v>1</v>
      </c>
    </row>
    <row r="9626">
      <c r="A9626" t="inlineStr">
        <is>
          <t>sealdelle</t>
        </is>
      </c>
      <c r="B9626" t="n">
        <v>1</v>
      </c>
    </row>
    <row r="9627">
      <c r="A9627" t="inlineStr">
        <is>
          <t>revolutionizeds</t>
        </is>
      </c>
      <c r="B9627" t="n">
        <v>1</v>
      </c>
    </row>
    <row r="9628">
      <c r="A9628" t="inlineStr">
        <is>
          <t>firnia</t>
        </is>
      </c>
      <c r="B9628" t="n">
        <v>1</v>
      </c>
    </row>
    <row r="9629">
      <c r="A9629" t="inlineStr">
        <is>
          <t>sandpapel</t>
        </is>
      </c>
      <c r="B9629" t="n">
        <v>1</v>
      </c>
    </row>
    <row r="9630">
      <c r="A9630" t="inlineStr">
        <is>
          <t>sylvemen</t>
        </is>
      </c>
      <c r="B9630" t="n">
        <v>1</v>
      </c>
    </row>
    <row r="9631">
      <c r="A9631" t="inlineStr">
        <is>
          <t>souta</t>
        </is>
      </c>
      <c r="B9631" t="n">
        <v>5</v>
      </c>
    </row>
    <row r="9632">
      <c r="A9632" t="inlineStr">
        <is>
          <t>aregnasi</t>
        </is>
      </c>
      <c r="B9632" t="n">
        <v>1</v>
      </c>
    </row>
    <row r="9633">
      <c r="A9633" t="inlineStr">
        <is>
          <t>robocation</t>
        </is>
      </c>
      <c r="B9633" t="n">
        <v>1</v>
      </c>
    </row>
    <row r="9634">
      <c r="A9634" t="inlineStr">
        <is>
          <t>mystist</t>
        </is>
      </c>
      <c r="B9634" t="n">
        <v>2</v>
      </c>
    </row>
    <row r="9635">
      <c r="A9635" t="inlineStr">
        <is>
          <t>minatarger</t>
        </is>
      </c>
      <c r="B9635" t="n">
        <v>1</v>
      </c>
    </row>
    <row r="9636">
      <c r="A9636" t="inlineStr">
        <is>
          <t>titent</t>
        </is>
      </c>
      <c r="B9636" t="n">
        <v>2</v>
      </c>
    </row>
    <row r="9637">
      <c r="A9637" t="inlineStr">
        <is>
          <t>greyfyre</t>
        </is>
      </c>
      <c r="B9637" t="n">
        <v>1</v>
      </c>
    </row>
    <row r="9638">
      <c r="A9638" t="inlineStr">
        <is>
          <t>shakeray</t>
        </is>
      </c>
      <c r="B9638" t="n">
        <v>1</v>
      </c>
    </row>
    <row r="9639">
      <c r="A9639" t="inlineStr">
        <is>
          <t>harpong</t>
        </is>
      </c>
      <c r="B9639" t="n">
        <v>1</v>
      </c>
    </row>
    <row r="9640">
      <c r="A9640" t="inlineStr">
        <is>
          <t>septaven</t>
        </is>
      </c>
      <c r="B9640" t="n">
        <v>1</v>
      </c>
    </row>
    <row r="9641">
      <c r="A9641" t="inlineStr">
        <is>
          <t>froniscos</t>
        </is>
      </c>
      <c r="B9641" t="n">
        <v>1</v>
      </c>
    </row>
    <row r="9642">
      <c r="A9642" t="inlineStr">
        <is>
          <t>museures</t>
        </is>
      </c>
      <c r="B9642" t="n">
        <v>1</v>
      </c>
    </row>
    <row r="9643">
      <c r="A9643" t="inlineStr">
        <is>
          <t>starshidden</t>
        </is>
      </c>
      <c r="B9643" t="n">
        <v>1</v>
      </c>
    </row>
    <row r="9644">
      <c r="A9644" t="inlineStr">
        <is>
          <t>zirkins</t>
        </is>
      </c>
      <c r="B9644" t="n">
        <v>1</v>
      </c>
    </row>
    <row r="9645">
      <c r="A9645" t="inlineStr">
        <is>
          <t>flatseatbelt</t>
        </is>
      </c>
      <c r="B9645" t="n">
        <v>1</v>
      </c>
    </row>
    <row r="9646">
      <c r="A9646" t="inlineStr">
        <is>
          <t>nupols</t>
        </is>
      </c>
      <c r="B9646" t="n">
        <v>1</v>
      </c>
    </row>
    <row r="9647">
      <c r="A9647" t="inlineStr">
        <is>
          <t>refbook5</t>
        </is>
      </c>
      <c r="B9647" t="n">
        <v>1</v>
      </c>
    </row>
    <row r="9648">
      <c r="A9648" t="inlineStr">
        <is>
          <t>scott21</t>
        </is>
      </c>
      <c r="B9648" t="n">
        <v>1</v>
      </c>
    </row>
    <row r="9649">
      <c r="A9649" t="inlineStr">
        <is>
          <t>hagān</t>
        </is>
      </c>
      <c r="B9649" t="n">
        <v>1</v>
      </c>
    </row>
    <row r="9650">
      <c r="A9650" t="inlineStr">
        <is>
          <t>refbooklist</t>
        </is>
      </c>
      <c r="B9650" t="n">
        <v>1</v>
      </c>
    </row>
    <row r="9651">
      <c r="A9651" t="inlineStr">
        <is>
          <t>jsfritz</t>
        </is>
      </c>
      <c r="B9651" t="n">
        <v>1</v>
      </c>
    </row>
    <row r="9652">
      <c r="A9652" t="inlineStr">
        <is>
          <t>likefiddle</t>
        </is>
      </c>
      <c r="B9652" t="n">
        <v>1</v>
      </c>
    </row>
    <row r="9653">
      <c r="A9653" t="inlineStr">
        <is>
          <t>thingsity</t>
        </is>
      </c>
      <c r="B9653" t="n">
        <v>1</v>
      </c>
    </row>
    <row r="9654">
      <c r="A9654" t="inlineStr">
        <is>
          <t>asbusty</t>
        </is>
      </c>
      <c r="B9654" t="n">
        <v>1</v>
      </c>
    </row>
    <row r="9655">
      <c r="A9655" t="inlineStr">
        <is>
          <t>elsiz1</t>
        </is>
      </c>
      <c r="B9655" t="n">
        <v>1</v>
      </c>
    </row>
    <row r="9656">
      <c r="A9656" t="inlineStr">
        <is>
          <t>resourcesrequire</t>
        </is>
      </c>
      <c r="B9656" t="n">
        <v>1</v>
      </c>
    </row>
    <row r="9657">
      <c r="A9657" t="inlineStr">
        <is>
          <t>synnoo21</t>
        </is>
      </c>
      <c r="B9657" t="n">
        <v>1</v>
      </c>
    </row>
    <row r="9658">
      <c r="A9658" t="inlineStr">
        <is>
          <t>cawernesss</t>
        </is>
      </c>
      <c r="B9658" t="n">
        <v>1</v>
      </c>
    </row>
    <row r="9659">
      <c r="A9659" t="inlineStr">
        <is>
          <t>clojureminer</t>
        </is>
      </c>
      <c r="B9659" t="n">
        <v>1</v>
      </c>
    </row>
    <row r="9660">
      <c r="A9660" t="inlineStr">
        <is>
          <t>pocaly</t>
        </is>
      </c>
      <c r="B9660" t="n">
        <v>1</v>
      </c>
    </row>
    <row r="9661">
      <c r="A9661" t="inlineStr">
        <is>
          <t>index¶</t>
        </is>
      </c>
      <c r="B9661" t="n">
        <v>1</v>
      </c>
    </row>
    <row r="9662">
      <c r="A9662" t="inlineStr">
        <is>
          <t>apachehr</t>
        </is>
      </c>
      <c r="B9662" t="n">
        <v>1</v>
      </c>
    </row>
    <row r="9663">
      <c r="A9663" t="inlineStr">
        <is>
          <t>components300wxmlscalasettings</t>
        </is>
      </c>
      <c r="B9663" t="n">
        <v>1</v>
      </c>
    </row>
    <row r="9664">
      <c r="A9664" t="inlineStr">
        <is>
          <t>realcontext</t>
        </is>
      </c>
      <c r="B9664" t="n">
        <v>1</v>
      </c>
    </row>
    <row r="9665">
      <c r="A9665" t="inlineStr">
        <is>
          <t>bevalis</t>
        </is>
      </c>
      <c r="B9665" t="n">
        <v>1</v>
      </c>
    </row>
    <row r="9666">
      <c r="A9666" t="inlineStr">
        <is>
          <t>f0362</t>
        </is>
      </c>
      <c r="B9666" t="n">
        <v>1</v>
      </c>
    </row>
    <row r="9667">
      <c r="A9667" t="inlineStr">
        <is>
          <t>hopequoted</t>
        </is>
      </c>
      <c r="B9667" t="n">
        <v>1</v>
      </c>
    </row>
    <row r="9668">
      <c r="A9668" t="inlineStr">
        <is>
          <t>boomerum</t>
        </is>
      </c>
      <c r="B9668" t="n">
        <v>1</v>
      </c>
    </row>
    <row r="9669">
      <c r="A9669" t="inlineStr">
        <is>
          <t>nativescripts</t>
        </is>
      </c>
      <c r="B9669" t="n">
        <v>1</v>
      </c>
    </row>
    <row r="9670">
      <c r="A9670" t="inlineStr">
        <is>
          <t>waline</t>
        </is>
      </c>
      <c r="B9670" t="n">
        <v>1</v>
      </c>
    </row>
    <row r="9671">
      <c r="A9671" t="inlineStr">
        <is>
          <t>xcou</t>
        </is>
      </c>
      <c r="B9671" t="n">
        <v>1</v>
      </c>
    </row>
    <row r="9672">
      <c r="A9672" t="inlineStr">
        <is>
          <t>siladna</t>
        </is>
      </c>
      <c r="B9672" t="n">
        <v>1</v>
      </c>
    </row>
    <row r="9673">
      <c r="A9673" t="inlineStr">
        <is>
          <t>wirefiles</t>
        </is>
      </c>
      <c r="B9673" t="n">
        <v>1</v>
      </c>
    </row>
    <row r="9674">
      <c r="A9674" t="inlineStr">
        <is>
          <t>youghi</t>
        </is>
      </c>
      <c r="B9674" t="n">
        <v>2</v>
      </c>
    </row>
    <row r="9675">
      <c r="A9675" t="inlineStr">
        <is>
          <t>okocue</t>
        </is>
      </c>
      <c r="B9675" t="n">
        <v>1</v>
      </c>
    </row>
    <row r="9676">
      <c r="A9676" t="inlineStr">
        <is>
          <t>refreshmiles</t>
        </is>
      </c>
      <c r="B9676" t="n">
        <v>1</v>
      </c>
    </row>
    <row r="9677">
      <c r="A9677" t="inlineStr">
        <is>
          <t>anarciapa</t>
        </is>
      </c>
      <c r="B9677" t="n">
        <v>1</v>
      </c>
    </row>
    <row r="9678">
      <c r="A9678" t="inlineStr">
        <is>
          <t>hkia</t>
        </is>
      </c>
      <c r="B9678" t="n">
        <v>1</v>
      </c>
    </row>
    <row r="9679">
      <c r="A9679" t="inlineStr">
        <is>
          <t>pakambeli</t>
        </is>
      </c>
      <c r="B9679" t="n">
        <v>1</v>
      </c>
    </row>
    <row r="9680">
      <c r="A9680" t="inlineStr">
        <is>
          <t>zfsf</t>
        </is>
      </c>
      <c r="B9680" t="n">
        <v>1</v>
      </c>
    </row>
    <row r="9681">
      <c r="A9681" t="inlineStr">
        <is>
          <t>euurie</t>
        </is>
      </c>
      <c r="B9681" t="n">
        <v>1</v>
      </c>
    </row>
    <row r="9682">
      <c r="A9682" t="inlineStr">
        <is>
          <t>koryrger</t>
        </is>
      </c>
      <c r="B9682" t="n">
        <v>1</v>
      </c>
    </row>
    <row r="9683">
      <c r="A9683" t="inlineStr">
        <is>
          <t>amyur</t>
        </is>
      </c>
      <c r="B9683" t="n">
        <v>1</v>
      </c>
    </row>
    <row r="9684">
      <c r="A9684" t="inlineStr">
        <is>
          <t>podmers</t>
        </is>
      </c>
      <c r="B9684" t="n">
        <v>1</v>
      </c>
    </row>
    <row r="9685">
      <c r="A9685" t="inlineStr">
        <is>
          <t>elyabu</t>
        </is>
      </c>
      <c r="B9685" t="n">
        <v>1</v>
      </c>
    </row>
    <row r="9686">
      <c r="A9686" t="inlineStr">
        <is>
          <t>xemulipana</t>
        </is>
      </c>
      <c r="B9686" t="n">
        <v>1</v>
      </c>
    </row>
    <row r="9687">
      <c r="A9687" t="inlineStr">
        <is>
          <t>beelsechosupport</t>
        </is>
      </c>
      <c r="B9687" t="n">
        <v>1</v>
      </c>
    </row>
    <row r="9688">
      <c r="A9688" t="inlineStr">
        <is>
          <t>furibuster</t>
        </is>
      </c>
      <c r="B9688" t="n">
        <v>1</v>
      </c>
    </row>
    <row r="9689">
      <c r="A9689" t="inlineStr">
        <is>
          <t>sevoldescolotto</t>
        </is>
      </c>
      <c r="B9689" t="n">
        <v>1</v>
      </c>
    </row>
    <row r="9690">
      <c r="A9690" t="inlineStr">
        <is>
          <t>getfunding</t>
        </is>
      </c>
      <c r="B9690" t="n">
        <v>1</v>
      </c>
    </row>
    <row r="9691">
      <c r="A9691" t="inlineStr">
        <is>
          <t>hbuldu</t>
        </is>
      </c>
      <c r="B9691" t="n">
        <v>1</v>
      </c>
    </row>
    <row r="9692">
      <c r="A9692" t="inlineStr">
        <is>
          <t>zmo444</t>
        </is>
      </c>
      <c r="B9692" t="n">
        <v>1</v>
      </c>
    </row>
    <row r="9693">
      <c r="A9693" t="inlineStr">
        <is>
          <t>snowstockholm</t>
        </is>
      </c>
      <c r="B9693" t="n">
        <v>1</v>
      </c>
    </row>
    <row r="9694">
      <c r="A9694" t="inlineStr">
        <is>
          <t>officersliliwe</t>
        </is>
      </c>
      <c r="B9694" t="n">
        <v>1</v>
      </c>
    </row>
    <row r="9695">
      <c r="A9695" t="inlineStr">
        <is>
          <t>aparten</t>
        </is>
      </c>
      <c r="B9695" t="n">
        <v>1</v>
      </c>
    </row>
    <row r="9696">
      <c r="A9696" t="inlineStr">
        <is>
          <t>filipiane</t>
        </is>
      </c>
      <c r="B9696" t="n">
        <v>1</v>
      </c>
    </row>
    <row r="9697">
      <c r="A9697" t="inlineStr">
        <is>
          <t>httpss8m</t>
        </is>
      </c>
      <c r="B9697" t="n">
        <v>1</v>
      </c>
    </row>
    <row r="9698">
      <c r="A9698" t="inlineStr">
        <is>
          <t>sendemailsevoldescolotto</t>
        </is>
      </c>
      <c r="B9698" t="n">
        <v>1</v>
      </c>
    </row>
    <row r="9699">
      <c r="A9699" t="inlineStr">
        <is>
          <t>comslideshow</t>
        </is>
      </c>
      <c r="B9699" t="n">
        <v>1</v>
      </c>
    </row>
    <row r="9700">
      <c r="A9700" t="inlineStr">
        <is>
          <t>acemember</t>
        </is>
      </c>
      <c r="B9700" t="n">
        <v>1</v>
      </c>
    </row>
    <row r="9701">
      <c r="A9701" t="inlineStr">
        <is>
          <t>requesttitleheadbody</t>
        </is>
      </c>
      <c r="B9701" t="n">
        <v>1</v>
      </c>
    </row>
    <row r="9702">
      <c r="A9702" t="inlineStr">
        <is>
          <t>m15j</t>
        </is>
      </c>
      <c r="B9702" t="n">
        <v>1</v>
      </c>
    </row>
    <row r="9703">
      <c r="A9703" t="inlineStr">
        <is>
          <t>moreche</t>
        </is>
      </c>
      <c r="B9703" t="n">
        <v>1</v>
      </c>
    </row>
    <row r="9704">
      <c r="A9704" t="inlineStr">
        <is>
          <t>sweeppowers</t>
        </is>
      </c>
      <c r="B9704" t="n">
        <v>1</v>
      </c>
    </row>
    <row r="9705">
      <c r="A9705" t="inlineStr">
        <is>
          <t>rollgroups</t>
        </is>
      </c>
      <c r="B9705" t="n">
        <v>1</v>
      </c>
    </row>
    <row r="9706">
      <c r="A9706" t="inlineStr">
        <is>
          <t>uchsson</t>
        </is>
      </c>
      <c r="B9706" t="n">
        <v>1</v>
      </c>
    </row>
    <row r="9707">
      <c r="A9707" t="inlineStr">
        <is>
          <t>stallas</t>
        </is>
      </c>
      <c r="B9707" t="n">
        <v>2</v>
      </c>
    </row>
    <row r="9708">
      <c r="A9708" t="inlineStr">
        <is>
          <t>h2bodyul</t>
        </is>
      </c>
      <c r="B9708" t="n">
        <v>1</v>
      </c>
    </row>
    <row r="9709">
      <c r="A9709" t="inlineStr">
        <is>
          <t>lilifrom</t>
        </is>
      </c>
      <c r="B9709" t="n">
        <v>1</v>
      </c>
    </row>
    <row r="9710">
      <c r="A9710" t="inlineStr">
        <is>
          <t>h2to</t>
        </is>
      </c>
      <c r="B9710" t="n">
        <v>1</v>
      </c>
    </row>
    <row r="9711">
      <c r="A9711" t="inlineStr">
        <is>
          <t>htmlheadtitleextension</t>
        </is>
      </c>
      <c r="B9711" t="n">
        <v>1</v>
      </c>
    </row>
    <row r="9712">
      <c r="A9712" t="inlineStr">
        <is>
          <t>riksvoldhaug</t>
        </is>
      </c>
      <c r="B9712" t="n">
        <v>1</v>
      </c>
    </row>
    <row r="9713">
      <c r="A9713" t="inlineStr">
        <is>
          <t>ortokie</t>
        </is>
      </c>
      <c r="B9713" t="n">
        <v>1</v>
      </c>
    </row>
    <row r="9714">
      <c r="A9714" t="inlineStr">
        <is>
          <t>buzzdown</t>
        </is>
      </c>
      <c r="B9714" t="n">
        <v>1</v>
      </c>
    </row>
    <row r="9715">
      <c r="A9715" t="inlineStr">
        <is>
          <t>317perfgestion</t>
        </is>
      </c>
      <c r="B9715" t="n">
        <v>1</v>
      </c>
    </row>
    <row r="9716">
      <c r="A9716" t="inlineStr">
        <is>
          <t>taskettindex</t>
        </is>
      </c>
      <c r="B9716" t="n">
        <v>1</v>
      </c>
    </row>
    <row r="9717">
      <c r="A9717" t="inlineStr">
        <is>
          <t>1j5</t>
        </is>
      </c>
      <c r="B9717" t="n">
        <v>2</v>
      </c>
    </row>
    <row r="9718">
      <c r="A9718" t="inlineStr">
        <is>
          <t>yetlilito</t>
        </is>
      </c>
      <c r="B9718" t="n">
        <v>1</v>
      </c>
    </row>
    <row r="9719">
      <c r="A9719" t="inlineStr">
        <is>
          <t>sarput</t>
        </is>
      </c>
      <c r="B9719" t="n">
        <v>1</v>
      </c>
    </row>
    <row r="9720">
      <c r="A9720" t="inlineStr">
        <is>
          <t>uashow19</t>
        </is>
      </c>
      <c r="B9720" t="n">
        <v>1</v>
      </c>
    </row>
    <row r="9721">
      <c r="A9721" t="inlineStr">
        <is>
          <t>ltgep</t>
        </is>
      </c>
      <c r="B9721" t="n">
        <v>1</v>
      </c>
    </row>
    <row r="9722">
      <c r="A9722" t="inlineStr">
        <is>
          <t>pollillo</t>
        </is>
      </c>
      <c r="B9722" t="n">
        <v>1</v>
      </c>
    </row>
    <row r="9723">
      <c r="A9723" t="inlineStr">
        <is>
          <t>reasonrlier</t>
        </is>
      </c>
      <c r="B9723" t="n">
        <v>1</v>
      </c>
    </row>
    <row r="9724">
      <c r="A9724" t="inlineStr">
        <is>
          <t>64⅓⅓⅓a</t>
        </is>
      </c>
      <c r="B9724" t="n">
        <v>1</v>
      </c>
    </row>
    <row r="9725">
      <c r="A9725" t="inlineStr">
        <is>
          <t>repindor</t>
        </is>
      </c>
      <c r="B9725" t="n">
        <v>1</v>
      </c>
    </row>
    <row r="9726">
      <c r="A9726" t="inlineStr">
        <is>
          <t>beachsteak</t>
        </is>
      </c>
      <c r="B9726" t="n">
        <v>1</v>
      </c>
    </row>
    <row r="9727">
      <c r="A9727" t="inlineStr">
        <is>
          <t>nondriver</t>
        </is>
      </c>
      <c r="B9727" t="n">
        <v>1</v>
      </c>
    </row>
    <row r="9728">
      <c r="A9728" t="inlineStr">
        <is>
          <t>68i1whoever—</t>
        </is>
      </c>
      <c r="B9728" t="n">
        <v>1</v>
      </c>
    </row>
    <row r="9729">
      <c r="A9729" t="inlineStr">
        <is>
          <t>whoever—</t>
        </is>
      </c>
      <c r="B9729" t="n">
        <v>1</v>
      </c>
    </row>
    <row r="9730">
      <c r="A9730" t="inlineStr">
        <is>
          <t>bilateralyeas</t>
        </is>
      </c>
      <c r="B9730" t="n">
        <v>1</v>
      </c>
    </row>
    <row r="9731">
      <c r="A9731" t="inlineStr">
        <is>
          <t>immases</t>
        </is>
      </c>
      <c r="B9731" t="n">
        <v>1</v>
      </c>
    </row>
    <row r="9732">
      <c r="A9732" t="inlineStr">
        <is>
          <t>subdivisionsd</t>
        </is>
      </c>
      <c r="B9732" t="n">
        <v>1</v>
      </c>
    </row>
    <row r="9733">
      <c r="A9733" t="inlineStr">
        <is>
          <t>tumblrwhoa</t>
        </is>
      </c>
      <c r="B9733" t="n">
        <v>1</v>
      </c>
    </row>
    <row r="9734">
      <c r="A9734" t="inlineStr">
        <is>
          <t>pálsofágio</t>
        </is>
      </c>
      <c r="B9734" t="n">
        <v>1</v>
      </c>
    </row>
    <row r="9735">
      <c r="A9735" t="inlineStr">
        <is>
          <t>ventas</t>
        </is>
      </c>
      <c r="B9735" t="n">
        <v>1</v>
      </c>
    </row>
    <row r="9736">
      <c r="A9736" t="inlineStr">
        <is>
          <t>wadselberg</t>
        </is>
      </c>
      <c r="B9736" t="n">
        <v>1</v>
      </c>
    </row>
    <row r="9737">
      <c r="A9737" t="inlineStr">
        <is>
          <t>abbual</t>
        </is>
      </c>
      <c r="B9737" t="n">
        <v>1</v>
      </c>
    </row>
    <row r="9738">
      <c r="A9738" t="inlineStr">
        <is>
          <t>stringajos</t>
        </is>
      </c>
      <c r="B9738" t="n">
        <v>1</v>
      </c>
    </row>
    <row r="9739">
      <c r="A9739" t="inlineStr">
        <is>
          <t>deportions</t>
        </is>
      </c>
      <c r="B9739" t="n">
        <v>1</v>
      </c>
    </row>
    <row r="9740">
      <c r="A9740" t="inlineStr">
        <is>
          <t>chimecuto</t>
        </is>
      </c>
      <c r="B9740" t="n">
        <v>1</v>
      </c>
    </row>
    <row r="9741">
      <c r="A9741" t="inlineStr">
        <is>
          <t>kiss30</t>
        </is>
      </c>
      <c r="B9741" t="n">
        <v>1</v>
      </c>
    </row>
    <row r="9742">
      <c r="A9742" t="inlineStr">
        <is>
          <t>marquisim</t>
        </is>
      </c>
      <c r="B9742" t="n">
        <v>1</v>
      </c>
    </row>
    <row r="9743">
      <c r="A9743" t="inlineStr">
        <is>
          <t>�filmline</t>
        </is>
      </c>
      <c r="B9743" t="n">
        <v>1</v>
      </c>
    </row>
    <row r="9744">
      <c r="A9744" t="inlineStr">
        <is>
          <t>syarbygatta</t>
        </is>
      </c>
      <c r="B9744" t="n">
        <v>1</v>
      </c>
    </row>
    <row r="9745">
      <c r="A9745" t="inlineStr">
        <is>
          <t>gutenewart–</t>
        </is>
      </c>
      <c r="B9745" t="n">
        <v>1</v>
      </c>
    </row>
    <row r="9746">
      <c r="A9746" t="inlineStr">
        <is>
          <t>pokre</t>
        </is>
      </c>
      <c r="B9746" t="n">
        <v>1</v>
      </c>
    </row>
    <row r="9747">
      <c r="A9747" t="inlineStr">
        <is>
          <t>dainarahotonschinfo</t>
        </is>
      </c>
      <c r="B9747" t="n">
        <v>1</v>
      </c>
    </row>
    <row r="9748">
      <c r="A9748" t="inlineStr">
        <is>
          <t>energyomes222</t>
        </is>
      </c>
      <c r="B9748" t="n">
        <v>1</v>
      </c>
    </row>
    <row r="9749">
      <c r="A9749" t="inlineStr">
        <is>
          <t>storyquarritobw</t>
        </is>
      </c>
      <c r="B9749" t="n">
        <v>1</v>
      </c>
    </row>
    <row r="9750">
      <c r="A9750" t="inlineStr">
        <is>
          <t>dis1987love</t>
        </is>
      </c>
      <c r="B9750" t="n">
        <v>1</v>
      </c>
    </row>
    <row r="9751">
      <c r="A9751" t="inlineStr">
        <is>
          <t>bersarik</t>
        </is>
      </c>
      <c r="B9751" t="n">
        <v>1</v>
      </c>
    </row>
    <row r="9752">
      <c r="A9752" t="inlineStr">
        <is>
          <t>humungoush</t>
        </is>
      </c>
      <c r="B9752" t="n">
        <v>1</v>
      </c>
    </row>
    <row r="9753">
      <c r="A9753" t="inlineStr">
        <is>
          <t>deppped</t>
        </is>
      </c>
      <c r="B9753" t="n">
        <v>1</v>
      </c>
    </row>
    <row r="9754">
      <c r="A9754" t="inlineStr">
        <is>
          <t>nterv</t>
        </is>
      </c>
      <c r="B9754" t="n">
        <v>1</v>
      </c>
    </row>
    <row r="9755">
      <c r="A9755" t="inlineStr">
        <is>
          <t>sheanto</t>
        </is>
      </c>
      <c r="B9755" t="n">
        <v>1</v>
      </c>
    </row>
    <row r="9756">
      <c r="A9756" t="inlineStr">
        <is>
          <t>libertyhamiffeckpop</t>
        </is>
      </c>
      <c r="B9756" t="n">
        <v>1</v>
      </c>
    </row>
    <row r="9757">
      <c r="A9757" t="inlineStr">
        <is>
          <t>blockmo</t>
        </is>
      </c>
      <c r="B9757" t="n">
        <v>1</v>
      </c>
    </row>
    <row r="9758">
      <c r="A9758" t="inlineStr">
        <is>
          <t>httpattaveryprisoner</t>
        </is>
      </c>
      <c r="B9758" t="n">
        <v>1</v>
      </c>
    </row>
    <row r="9759">
      <c r="A9759" t="inlineStr">
        <is>
          <t>sbyob</t>
        </is>
      </c>
      <c r="B9759" t="n">
        <v>1</v>
      </c>
    </row>
    <row r="9760">
      <c r="A9760" t="inlineStr">
        <is>
          <t>dleytonale</t>
        </is>
      </c>
      <c r="B9760" t="n">
        <v>1</v>
      </c>
    </row>
    <row r="9761">
      <c r="A9761" t="inlineStr">
        <is>
          <t>kizzling</t>
        </is>
      </c>
      <c r="B9761" t="n">
        <v>1</v>
      </c>
    </row>
    <row r="9762">
      <c r="A9762" t="inlineStr">
        <is>
          <t>supportperfect</t>
        </is>
      </c>
      <c r="B9762" t="n">
        <v>1</v>
      </c>
    </row>
    <row r="9763">
      <c r="A9763" t="inlineStr">
        <is>
          <t>donaldourtheory</t>
        </is>
      </c>
      <c r="B9763" t="n">
        <v>1</v>
      </c>
    </row>
    <row r="9764">
      <c r="A9764" t="inlineStr">
        <is>
          <t>jalanoves</t>
        </is>
      </c>
      <c r="B9764" t="n">
        <v>1</v>
      </c>
    </row>
    <row r="9765">
      <c r="A9765" t="inlineStr">
        <is>
          <t>jalanove</t>
        </is>
      </c>
      <c r="B9765" t="n">
        <v>1</v>
      </c>
    </row>
    <row r="9766">
      <c r="A9766" t="inlineStr">
        <is>
          <t>shootbotsimadon</t>
        </is>
      </c>
      <c r="B9766" t="n">
        <v>1</v>
      </c>
    </row>
    <row r="9767">
      <c r="A9767" t="inlineStr">
        <is>
          <t>buzzwords53</t>
        </is>
      </c>
      <c r="B9767" t="n">
        <v>1</v>
      </c>
    </row>
    <row r="9768">
      <c r="A9768" t="inlineStr">
        <is>
          <t>spacewalls</t>
        </is>
      </c>
      <c r="B9768" t="n">
        <v>1</v>
      </c>
    </row>
    <row r="9769">
      <c r="A9769" t="inlineStr">
        <is>
          <t>tankated</t>
        </is>
      </c>
      <c r="B9769" t="n">
        <v>1</v>
      </c>
    </row>
    <row r="9770">
      <c r="A9770" t="inlineStr">
        <is>
          <t>metlake</t>
        </is>
      </c>
      <c r="B9770" t="n">
        <v>1</v>
      </c>
    </row>
    <row r="9771">
      <c r="A9771" t="inlineStr">
        <is>
          <t>vacriom</t>
        </is>
      </c>
      <c r="B9771" t="n">
        <v>1</v>
      </c>
    </row>
    <row r="9772">
      <c r="A9772" t="inlineStr">
        <is>
          <t>newplayers</t>
        </is>
      </c>
      <c r="B9772" t="n">
        <v>1</v>
      </c>
    </row>
    <row r="9773">
      <c r="A9773" t="inlineStr">
        <is>
          <t>ownere</t>
        </is>
      </c>
      <c r="B9773" t="n">
        <v>1</v>
      </c>
    </row>
    <row r="9774">
      <c r="A9774" t="inlineStr">
        <is>
          <t>closeperfect</t>
        </is>
      </c>
      <c r="B9774" t="n">
        <v>1</v>
      </c>
    </row>
    <row r="9775">
      <c r="A9775" t="inlineStr">
        <is>
          <t>wolhin</t>
        </is>
      </c>
      <c r="B9775" t="n">
        <v>1</v>
      </c>
    </row>
    <row r="9776">
      <c r="A9776" t="inlineStr">
        <is>
          <t>shacoos</t>
        </is>
      </c>
      <c r="B9776" t="n">
        <v>1</v>
      </c>
    </row>
    <row r="9777">
      <c r="A9777" t="inlineStr">
        <is>
          <t>taedlo</t>
        </is>
      </c>
      <c r="B9777" t="n">
        <v>1</v>
      </c>
    </row>
    <row r="9778">
      <c r="A9778" t="inlineStr">
        <is>
          <t>nailman</t>
        </is>
      </c>
      <c r="B9778" t="n">
        <v>1</v>
      </c>
    </row>
    <row r="9779">
      <c r="A9779" t="inlineStr">
        <is>
          <t>importsmeness</t>
        </is>
      </c>
      <c r="B9779" t="n">
        <v>1</v>
      </c>
    </row>
    <row r="9780">
      <c r="A9780" t="inlineStr">
        <is>
          <t>capriocio</t>
        </is>
      </c>
      <c r="B9780" t="n">
        <v>1</v>
      </c>
    </row>
    <row r="9781">
      <c r="A9781" t="inlineStr">
        <is>
          <t>canumi</t>
        </is>
      </c>
      <c r="B9781" t="n">
        <v>1</v>
      </c>
    </row>
    <row r="9782">
      <c r="A9782" t="inlineStr">
        <is>
          <t>albonist</t>
        </is>
      </c>
      <c r="B9782" t="n">
        <v>1</v>
      </c>
    </row>
    <row r="9783">
      <c r="A9783" t="inlineStr">
        <is>
          <t>mudbark</t>
        </is>
      </c>
      <c r="B9783" t="n">
        <v>3</v>
      </c>
    </row>
    <row r="9784">
      <c r="A9784" t="inlineStr">
        <is>
          <t>briggle</t>
        </is>
      </c>
      <c r="B9784" t="n">
        <v>1</v>
      </c>
    </row>
    <row r="9785">
      <c r="A9785" t="inlineStr">
        <is>
          <t>whitthirst</t>
        </is>
      </c>
      <c r="B9785" t="n">
        <v>1</v>
      </c>
    </row>
    <row r="9786">
      <c r="A9786" t="inlineStr">
        <is>
          <t>helpw</t>
        </is>
      </c>
      <c r="B9786" t="n">
        <v>1</v>
      </c>
    </row>
    <row r="9787">
      <c r="A9787" t="inlineStr">
        <is>
          <t>sidequirements</t>
        </is>
      </c>
      <c r="B9787" t="n">
        <v>1</v>
      </c>
    </row>
    <row r="9788">
      <c r="A9788" t="inlineStr">
        <is>
          <t>mageryykguns</t>
        </is>
      </c>
      <c r="B9788" t="n">
        <v>1</v>
      </c>
    </row>
    <row r="9789">
      <c r="A9789" t="inlineStr">
        <is>
          <t>yourselfplboy</t>
        </is>
      </c>
      <c r="B9789" t="n">
        <v>1</v>
      </c>
    </row>
    <row r="9790">
      <c r="A9790" t="inlineStr">
        <is>
          <t>broichak</t>
        </is>
      </c>
      <c r="B9790" t="n">
        <v>1</v>
      </c>
    </row>
    <row r="9791">
      <c r="A9791" t="inlineStr">
        <is>
          <t>chiffones</t>
        </is>
      </c>
      <c r="B9791" t="n">
        <v>1</v>
      </c>
    </row>
    <row r="9792">
      <c r="A9792" t="inlineStr">
        <is>
          <t>bonewalker</t>
        </is>
      </c>
      <c r="B9792" t="n">
        <v>1</v>
      </c>
    </row>
    <row r="9793">
      <c r="A9793" t="inlineStr">
        <is>
          <t>radperin</t>
        </is>
      </c>
      <c r="B9793" t="n">
        <v>1</v>
      </c>
    </row>
    <row r="9794">
      <c r="A9794" t="inlineStr">
        <is>
          <t>wrast</t>
        </is>
      </c>
      <c r="B9794" t="n">
        <v>1</v>
      </c>
    </row>
    <row r="9795">
      <c r="A9795" t="inlineStr">
        <is>
          <t>exasiats</t>
        </is>
      </c>
      <c r="B9795" t="n">
        <v>1</v>
      </c>
    </row>
    <row r="9796">
      <c r="A9796" t="inlineStr">
        <is>
          <t>colefake</t>
        </is>
      </c>
      <c r="B9796" t="n">
        <v>1</v>
      </c>
    </row>
    <row r="9797">
      <c r="A9797" t="inlineStr">
        <is>
          <t>calumsteadan</t>
        </is>
      </c>
      <c r="B9797" t="n">
        <v>1</v>
      </c>
    </row>
    <row r="9798">
      <c r="A9798" t="inlineStr">
        <is>
          <t>sprodens</t>
        </is>
      </c>
      <c r="B9798" t="n">
        <v>1</v>
      </c>
    </row>
    <row r="9799">
      <c r="A9799" t="inlineStr">
        <is>
          <t>zohanstoshin</t>
        </is>
      </c>
      <c r="B9799" t="n">
        <v>1</v>
      </c>
    </row>
    <row r="9800">
      <c r="A9800" t="inlineStr">
        <is>
          <t>oakignup</t>
        </is>
      </c>
      <c r="B9800" t="n">
        <v>1</v>
      </c>
    </row>
    <row r="9801">
      <c r="A9801" t="inlineStr">
        <is>
          <t>chatpot</t>
        </is>
      </c>
      <c r="B9801" t="n">
        <v>1</v>
      </c>
    </row>
    <row r="9802">
      <c r="A9802" t="inlineStr">
        <is>
          <t>soundmaster</t>
        </is>
      </c>
      <c r="B9802" t="n">
        <v>2</v>
      </c>
    </row>
    <row r="9803">
      <c r="A9803" t="inlineStr">
        <is>
          <t>5entry</t>
        </is>
      </c>
      <c r="B9803" t="n">
        <v>1</v>
      </c>
    </row>
    <row r="9804">
      <c r="A9804" t="inlineStr">
        <is>
          <t>nayhoonwayz</t>
        </is>
      </c>
      <c r="B9804" t="n">
        <v>1</v>
      </c>
    </row>
    <row r="9805">
      <c r="A9805" t="inlineStr">
        <is>
          <t>phpforum71286</t>
        </is>
      </c>
      <c r="B9805" t="n">
        <v>1</v>
      </c>
    </row>
    <row r="9806">
      <c r="A9806" t="inlineStr">
        <is>
          <t>zenfra</t>
        </is>
      </c>
      <c r="B9806" t="n">
        <v>1</v>
      </c>
    </row>
    <row r="9807">
      <c r="A9807" t="inlineStr">
        <is>
          <t>4f54215e5967</t>
        </is>
      </c>
      <c r="B9807" t="n">
        <v>1</v>
      </c>
    </row>
    <row r="9808">
      <c r="A9808" t="inlineStr">
        <is>
          <t>intendedwith</t>
        </is>
      </c>
      <c r="B9808" t="n">
        <v>1</v>
      </c>
    </row>
    <row r="9809">
      <c r="A9809" t="inlineStr">
        <is>
          <t>clamser</t>
        </is>
      </c>
      <c r="B9809" t="n">
        <v>1</v>
      </c>
    </row>
    <row r="9810">
      <c r="A9810" t="inlineStr">
        <is>
          <t>wmfly</t>
        </is>
      </c>
      <c r="B9810" t="n">
        <v>1</v>
      </c>
    </row>
    <row r="9811">
      <c r="A9811" t="inlineStr">
        <is>
          <t>saveexecute</t>
        </is>
      </c>
      <c r="B9811" t="n">
        <v>2</v>
      </c>
    </row>
    <row r="9812">
      <c r="A9812" t="inlineStr">
        <is>
          <t>playerhttpswww</t>
        </is>
      </c>
      <c r="B9812" t="n">
        <v>1</v>
      </c>
    </row>
    <row r="9813">
      <c r="A9813" t="inlineStr">
        <is>
          <t>bluenop</t>
        </is>
      </c>
      <c r="B9813" t="n">
        <v>1</v>
      </c>
    </row>
    <row r="9814">
      <c r="A9814" t="inlineStr">
        <is>
          <t>jz5</t>
        </is>
      </c>
      <c r="B9814" t="n">
        <v>1</v>
      </c>
    </row>
    <row r="9815">
      <c r="A9815" t="inlineStr">
        <is>
          <t>e9deg</t>
        </is>
      </c>
      <c r="B9815" t="n">
        <v>1</v>
      </c>
    </row>
    <row r="9816">
      <c r="A9816" t="inlineStr">
        <is>
          <t>ronushea</t>
        </is>
      </c>
      <c r="B9816" t="n">
        <v>1</v>
      </c>
    </row>
    <row r="9817">
      <c r="A9817" t="inlineStr">
        <is>
          <t>8598eb</t>
        </is>
      </c>
      <c r="B9817" t="n">
        <v>1</v>
      </c>
    </row>
    <row r="9818">
      <c r="A9818" t="inlineStr">
        <is>
          <t>lsgt</t>
        </is>
      </c>
      <c r="B9818" t="n">
        <v>1</v>
      </c>
    </row>
    <row r="9819">
      <c r="A9819" t="inlineStr">
        <is>
          <t>karavers</t>
        </is>
      </c>
      <c r="B9819" t="n">
        <v>1</v>
      </c>
    </row>
    <row r="9820">
      <c r="A9820" t="inlineStr">
        <is>
          <t>3ful904</t>
        </is>
      </c>
      <c r="B9820" t="n">
        <v>1</v>
      </c>
    </row>
    <row r="9821">
      <c r="A9821" t="inlineStr">
        <is>
          <t>5gbdsps</t>
        </is>
      </c>
      <c r="B9821" t="n">
        <v>1</v>
      </c>
    </row>
    <row r="9822">
      <c r="A9822" t="inlineStr">
        <is>
          <t>protoplasmics</t>
        </is>
      </c>
      <c r="B9822" t="n">
        <v>1</v>
      </c>
    </row>
    <row r="9823">
      <c r="A9823" t="inlineStr">
        <is>
          <t>100nf2</t>
        </is>
      </c>
      <c r="B9823" t="n">
        <v>1</v>
      </c>
    </row>
    <row r="9824">
      <c r="A9824" t="inlineStr">
        <is>
          <t>workingamd</t>
        </is>
      </c>
      <c r="B9824" t="n">
        <v>1</v>
      </c>
    </row>
    <row r="9825">
      <c r="A9825" t="inlineStr">
        <is>
          <t>30proof</t>
        </is>
      </c>
      <c r="B9825" t="n">
        <v>1</v>
      </c>
    </row>
    <row r="9826">
      <c r="A9826" t="inlineStr">
        <is>
          <t>pcx3</t>
        </is>
      </c>
      <c r="B9826" t="n">
        <v>1</v>
      </c>
    </row>
    <row r="9827">
      <c r="A9827" t="inlineStr">
        <is>
          <t>mk2v3</t>
        </is>
      </c>
      <c r="B9827" t="n">
        <v>1</v>
      </c>
    </row>
    <row r="9828">
      <c r="A9828" t="inlineStr">
        <is>
          <t>sciker</t>
        </is>
      </c>
      <c r="B9828" t="n">
        <v>1</v>
      </c>
    </row>
    <row r="9829">
      <c r="A9829" t="inlineStr">
        <is>
          <t>m260</t>
        </is>
      </c>
      <c r="B9829" t="n">
        <v>3</v>
      </c>
    </row>
    <row r="9830">
      <c r="A9830" t="inlineStr">
        <is>
          <t>radeloque</t>
        </is>
      </c>
      <c r="B9830" t="n">
        <v>1</v>
      </c>
    </row>
    <row r="9831">
      <c r="A9831" t="inlineStr">
        <is>
          <t>5reps</t>
        </is>
      </c>
      <c r="B9831" t="n">
        <v>1</v>
      </c>
    </row>
    <row r="9832">
      <c r="A9832" t="inlineStr">
        <is>
          <t>liebtorn</t>
        </is>
      </c>
      <c r="B9832" t="n">
        <v>1</v>
      </c>
    </row>
    <row r="9833">
      <c r="A9833" t="inlineStr">
        <is>
          <t>kyratoee</t>
        </is>
      </c>
      <c r="B9833" t="n">
        <v>1</v>
      </c>
    </row>
    <row r="9834">
      <c r="A9834" t="inlineStr">
        <is>
          <t>explocator</t>
        </is>
      </c>
      <c r="B9834" t="n">
        <v>1</v>
      </c>
    </row>
    <row r="9835">
      <c r="A9835" t="inlineStr">
        <is>
          <t>dinahvr</t>
        </is>
      </c>
      <c r="B9835" t="n">
        <v>1</v>
      </c>
    </row>
    <row r="9836">
      <c r="A9836" t="inlineStr">
        <is>
          <t>krofec</t>
        </is>
      </c>
      <c r="B9836" t="n">
        <v>1</v>
      </c>
    </row>
    <row r="9837">
      <c r="A9837" t="inlineStr">
        <is>
          <t>40731special</t>
        </is>
      </c>
      <c r="B9837" t="n">
        <v>1</v>
      </c>
    </row>
    <row r="9838">
      <c r="A9838" t="inlineStr">
        <is>
          <t>sharrrource</t>
        </is>
      </c>
      <c r="B9838" t="n">
        <v>1</v>
      </c>
    </row>
    <row r="9839">
      <c r="A9839" t="inlineStr">
        <is>
          <t>programs—was</t>
        </is>
      </c>
      <c r="B9839" t="n">
        <v>1</v>
      </c>
    </row>
    <row r="9840">
      <c r="A9840" t="inlineStr">
        <is>
          <t>kyratoees</t>
        </is>
      </c>
      <c r="B9840" t="n">
        <v>1</v>
      </c>
    </row>
    <row r="9841">
      <c r="A9841" t="inlineStr">
        <is>
          <t>runnerswheelchairs</t>
        </is>
      </c>
      <c r="B9841" t="n">
        <v>1</v>
      </c>
    </row>
    <row r="9842">
      <c r="A9842" t="inlineStr">
        <is>
          <t>rdkoalas</t>
        </is>
      </c>
      <c r="B9842" t="n">
        <v>1</v>
      </c>
    </row>
    <row r="9843">
      <c r="A9843" t="inlineStr">
        <is>
          <t>camaron</t>
        </is>
      </c>
      <c r="B9843" t="n">
        <v>1</v>
      </c>
    </row>
    <row r="9844">
      <c r="A9844" t="inlineStr">
        <is>
          <t>ymacel</t>
        </is>
      </c>
      <c r="B9844" t="n">
        <v>1</v>
      </c>
    </row>
    <row r="9845">
      <c r="A9845" t="inlineStr">
        <is>
          <t>towelfits</t>
        </is>
      </c>
      <c r="B9845" t="n">
        <v>1</v>
      </c>
    </row>
    <row r="9846">
      <c r="A9846" t="inlineStr">
        <is>
          <t>epads</t>
        </is>
      </c>
      <c r="B9846" t="n">
        <v>1</v>
      </c>
    </row>
    <row r="9847">
      <c r="A9847" t="inlineStr">
        <is>
          <t>làis</t>
        </is>
      </c>
      <c r="B9847" t="n">
        <v>1</v>
      </c>
    </row>
    <row r="9848">
      <c r="A9848" t="inlineStr">
        <is>
          <t>rehabn</t>
        </is>
      </c>
      <c r="B9848" t="n">
        <v>1</v>
      </c>
    </row>
    <row r="9849">
      <c r="A9849" t="inlineStr">
        <is>
          <t>eugery</t>
        </is>
      </c>
      <c r="B9849" t="n">
        <v>1</v>
      </c>
    </row>
    <row r="9850">
      <c r="A9850" t="inlineStr">
        <is>
          <t>policiesonnet</t>
        </is>
      </c>
      <c r="B9850" t="n">
        <v>1</v>
      </c>
    </row>
    <row r="9851">
      <c r="A9851" t="inlineStr">
        <is>
          <t>dphvs</t>
        </is>
      </c>
      <c r="B9851" t="n">
        <v>1</v>
      </c>
    </row>
    <row r="9852">
      <c r="A9852" t="inlineStr">
        <is>
          <t>comreno176116553974758</t>
        </is>
      </c>
      <c r="B9852" t="n">
        <v>1</v>
      </c>
    </row>
    <row r="9853">
      <c r="A9853" t="inlineStr">
        <is>
          <t>aubrto</t>
        </is>
      </c>
      <c r="B9853" t="n">
        <v>1</v>
      </c>
    </row>
    <row r="9854">
      <c r="A9854" t="inlineStr">
        <is>
          <t>comreno17611666122072</t>
        </is>
      </c>
      <c r="B9854" t="n">
        <v>1</v>
      </c>
    </row>
    <row r="9855">
      <c r="A9855" t="inlineStr">
        <is>
          <t>entropyjak</t>
        </is>
      </c>
      <c r="B9855" t="n">
        <v>1</v>
      </c>
    </row>
    <row r="9856">
      <c r="A9856" t="inlineStr">
        <is>
          <t>comhtmlbpoup2013r6001382042</t>
        </is>
      </c>
      <c r="B9856" t="n">
        <v>1</v>
      </c>
    </row>
    <row r="9857">
      <c r="A9857" t="inlineStr">
        <is>
          <t>dukecat</t>
        </is>
      </c>
      <c r="B9857" t="n">
        <v>1</v>
      </c>
    </row>
    <row r="9858">
      <c r="A9858" t="inlineStr">
        <is>
          <t>region8565s</t>
        </is>
      </c>
      <c r="B9858" t="n">
        <v>1</v>
      </c>
    </row>
    <row r="9859">
      <c r="A9859" t="inlineStr">
        <is>
          <t>makeinfo</t>
        </is>
      </c>
      <c r="B9859" t="n">
        <v>2</v>
      </c>
    </row>
    <row r="9860">
      <c r="A9860" t="inlineStr">
        <is>
          <t>comdukecattorrentfile</t>
        </is>
      </c>
      <c r="B9860" t="n">
        <v>1</v>
      </c>
    </row>
    <row r="9861">
      <c r="A9861" t="inlineStr">
        <is>
          <t>verdagainapr</t>
        </is>
      </c>
      <c r="B9861" t="n">
        <v>1</v>
      </c>
    </row>
    <row r="9862">
      <c r="A9862" t="inlineStr">
        <is>
          <t>configuring_btallowall</t>
        </is>
      </c>
      <c r="B9862" t="n">
        <v>1</v>
      </c>
    </row>
    <row r="9863">
      <c r="A9863" t="inlineStr">
        <is>
          <t>pswid364641332561924</t>
        </is>
      </c>
      <c r="B9863" t="n">
        <v>1</v>
      </c>
    </row>
    <row r="9864">
      <c r="A9864" t="inlineStr">
        <is>
          <t>tf_refreshtypes</t>
        </is>
      </c>
      <c r="B9864" t="n">
        <v>1</v>
      </c>
    </row>
    <row r="9865">
      <c r="A9865" t="inlineStr">
        <is>
          <t>machsafebox</t>
        </is>
      </c>
      <c r="B9865" t="n">
        <v>1</v>
      </c>
    </row>
    <row r="9866">
      <c r="A9866" t="inlineStr">
        <is>
          <t>httpduartycatfarm</t>
        </is>
      </c>
      <c r="B9866" t="n">
        <v>1</v>
      </c>
    </row>
    <row r="9867">
      <c r="A9867" t="inlineStr">
        <is>
          <t>pswid0</t>
        </is>
      </c>
      <c r="B9867" t="n">
        <v>1</v>
      </c>
    </row>
    <row r="9868">
      <c r="A9868" t="inlineStr">
        <is>
          <t>tibrgin</t>
        </is>
      </c>
      <c r="B9868" t="n">
        <v>1</v>
      </c>
    </row>
    <row r="9869">
      <c r="A9869" t="inlineStr">
        <is>
          <t>comreno17611528980161</t>
        </is>
      </c>
      <c r="B9869" t="n">
        <v>1</v>
      </c>
    </row>
    <row r="9870">
      <c r="A9870" t="inlineStr">
        <is>
          <t>171949</t>
        </is>
      </c>
      <c r="B9870" t="n">
        <v>1</v>
      </c>
    </row>
    <row r="9871">
      <c r="A9871" t="inlineStr">
        <is>
          <t>httptracock</t>
        </is>
      </c>
      <c r="B9871" t="n">
        <v>1</v>
      </c>
    </row>
    <row r="9872">
      <c r="A9872" t="inlineStr">
        <is>
          <t>pswid116402367452729pswid0</t>
        </is>
      </c>
      <c r="B9872" t="n">
        <v>1</v>
      </c>
    </row>
    <row r="9873">
      <c r="A9873" t="inlineStr">
        <is>
          <t>pmethod</t>
        </is>
      </c>
      <c r="B9873" t="n">
        <v>1</v>
      </c>
    </row>
    <row r="9874">
      <c r="A9874" t="inlineStr">
        <is>
          <t>jidne1md</t>
        </is>
      </c>
      <c r="B9874" t="n">
        <v>1</v>
      </c>
    </row>
    <row r="9875">
      <c r="A9875" t="inlineStr">
        <is>
          <t>channel182147240channel188</t>
        </is>
      </c>
      <c r="B9875" t="n">
        <v>1</v>
      </c>
    </row>
    <row r="9876">
      <c r="A9876" t="inlineStr">
        <is>
          <t>kdffromunix</t>
        </is>
      </c>
      <c r="B9876" t="n">
        <v>1</v>
      </c>
    </row>
    <row r="9877">
      <c r="A9877" t="inlineStr">
        <is>
          <t>unwreeked</t>
        </is>
      </c>
      <c r="B9877" t="n">
        <v>1</v>
      </c>
    </row>
    <row r="9878">
      <c r="A9878" t="inlineStr">
        <is>
          <t>comreno176117368630</t>
        </is>
      </c>
      <c r="B9878" t="n">
        <v>1</v>
      </c>
    </row>
    <row r="9879">
      <c r="A9879" t="inlineStr">
        <is>
          <t>pipeio</t>
        </is>
      </c>
      <c r="B9879" t="n">
        <v>1</v>
      </c>
    </row>
    <row r="9880">
      <c r="A9880" t="inlineStr">
        <is>
          <t>hotlinkingembedding</t>
        </is>
      </c>
      <c r="B9880" t="n">
        <v>15</v>
      </c>
    </row>
    <row r="9881">
      <c r="A9881" t="inlineStr">
        <is>
          <t>comcomicsthe_king_i_here_enacted_apparently_so</t>
        </is>
      </c>
      <c r="B9881" t="n">
        <v>1</v>
      </c>
    </row>
    <row r="9882">
      <c r="A9882" t="inlineStr">
        <is>
          <t>thègge</t>
        </is>
      </c>
      <c r="B9882" t="n">
        <v>1</v>
      </c>
    </row>
    <row r="9883">
      <c r="A9883" t="inlineStr">
        <is>
          <t>tintal</t>
        </is>
      </c>
      <c r="B9883" t="n">
        <v>1</v>
      </c>
    </row>
    <row r="9884">
      <c r="A9884" t="inlineStr">
        <is>
          <t>ørugg</t>
        </is>
      </c>
      <c r="B9884" t="n">
        <v>1</v>
      </c>
    </row>
    <row r="9885">
      <c r="A9885" t="inlineStr">
        <is>
          <t>hastenant</t>
        </is>
      </c>
      <c r="B9885" t="n">
        <v>1</v>
      </c>
    </row>
    <row r="9886">
      <c r="A9886" t="inlineStr">
        <is>
          <t>com1919image</t>
        </is>
      </c>
      <c r="B9886" t="n">
        <v>1</v>
      </c>
    </row>
    <row r="9887">
      <c r="A9887" t="inlineStr">
        <is>
          <t>æavu</t>
        </is>
      </c>
      <c r="B9887" t="n">
        <v>1</v>
      </c>
    </row>
    <row r="9888">
      <c r="A9888" t="inlineStr">
        <is>
          <t>cruellious</t>
        </is>
      </c>
      <c r="B9888" t="n">
        <v>1</v>
      </c>
    </row>
    <row r="9889">
      <c r="A9889" t="inlineStr">
        <is>
          <t>schismikhalia</t>
        </is>
      </c>
      <c r="B9889" t="n">
        <v>1</v>
      </c>
    </row>
    <row r="9890">
      <c r="A9890" t="inlineStr">
        <is>
          <t>bellay</t>
        </is>
      </c>
      <c r="B9890" t="n">
        <v>1</v>
      </c>
    </row>
    <row r="9891">
      <c r="A9891" t="inlineStr">
        <is>
          <t>withiter</t>
        </is>
      </c>
      <c r="B9891" t="n">
        <v>1</v>
      </c>
    </row>
    <row r="9892">
      <c r="A9892" t="inlineStr">
        <is>
          <t>agnèvre</t>
        </is>
      </c>
      <c r="B9892" t="n">
        <v>1</v>
      </c>
    </row>
    <row r="9893">
      <c r="A9893" t="inlineStr">
        <is>
          <t>prynne</t>
        </is>
      </c>
      <c r="B9893" t="n">
        <v>2</v>
      </c>
    </row>
    <row r="9894">
      <c r="A9894" t="inlineStr">
        <is>
          <t>httpsimgs</t>
        </is>
      </c>
      <c r="B9894" t="n">
        <v>16</v>
      </c>
    </row>
    <row r="9895">
      <c r="A9895" t="inlineStr">
        <is>
          <t>egalit</t>
        </is>
      </c>
      <c r="B9895" t="n">
        <v>1</v>
      </c>
    </row>
    <row r="9896">
      <c r="A9896" t="inlineStr">
        <is>
          <t>bastimus</t>
        </is>
      </c>
      <c r="B9896" t="n">
        <v>1</v>
      </c>
    </row>
    <row r="9897">
      <c r="A9897" t="inlineStr">
        <is>
          <t>royalroll</t>
        </is>
      </c>
      <c r="B9897" t="n">
        <v>1</v>
      </c>
    </row>
    <row r="9898">
      <c r="A9898" t="inlineStr">
        <is>
          <t>lacraire</t>
        </is>
      </c>
      <c r="B9898" t="n">
        <v>1</v>
      </c>
    </row>
    <row r="9899">
      <c r="A9899" t="inlineStr">
        <is>
          <t>stagière</t>
        </is>
      </c>
      <c r="B9899" t="n">
        <v>1</v>
      </c>
    </row>
    <row r="9900">
      <c r="A9900" t="inlineStr">
        <is>
          <t>pynippissen</t>
        </is>
      </c>
      <c r="B9900" t="n">
        <v>1</v>
      </c>
    </row>
    <row r="9901">
      <c r="A9901" t="inlineStr">
        <is>
          <t>ouryses</t>
        </is>
      </c>
      <c r="B9901" t="n">
        <v>1</v>
      </c>
    </row>
    <row r="9902">
      <c r="A9902" t="inlineStr">
        <is>
          <t>antimiarius</t>
        </is>
      </c>
      <c r="B9902" t="n">
        <v>1</v>
      </c>
    </row>
    <row r="9903">
      <c r="A9903" t="inlineStr">
        <is>
          <t>fatecorrin</t>
        </is>
      </c>
      <c r="B9903" t="n">
        <v>1</v>
      </c>
    </row>
    <row r="9904">
      <c r="A9904" t="inlineStr">
        <is>
          <t>raisokur</t>
        </is>
      </c>
      <c r="B9904" t="n">
        <v>1</v>
      </c>
    </row>
    <row r="9905">
      <c r="A9905" t="inlineStr">
        <is>
          <t>95138685da3531</t>
        </is>
      </c>
      <c r="B9905" t="n">
        <v>1</v>
      </c>
    </row>
    <row r="9906">
      <c r="A9906" t="inlineStr">
        <is>
          <t>comenitems73eb030</t>
        </is>
      </c>
      <c r="B9906" t="n">
        <v>1</v>
      </c>
    </row>
    <row r="9907">
      <c r="A9907" t="inlineStr">
        <is>
          <t>yuyukos</t>
        </is>
      </c>
      <c r="B9907" t="n">
        <v>4</v>
      </c>
    </row>
    <row r="9908">
      <c r="A9908" t="inlineStr">
        <is>
          <t>arcmag</t>
        </is>
      </c>
      <c r="B9908" t="n">
        <v>1</v>
      </c>
    </row>
    <row r="9909">
      <c r="A9909" t="inlineStr">
        <is>
          <t>4a35</t>
        </is>
      </c>
      <c r="B9909" t="n">
        <v>2</v>
      </c>
    </row>
    <row r="9910">
      <c r="A9910" t="inlineStr">
        <is>
          <t>supstinguine</t>
        </is>
      </c>
      <c r="B9910" t="n">
        <v>1</v>
      </c>
    </row>
    <row r="9911">
      <c r="A9911" t="inlineStr">
        <is>
          <t>aujapanese</t>
        </is>
      </c>
      <c r="B9911" t="n">
        <v>1</v>
      </c>
    </row>
    <row r="9912">
      <c r="A9912" t="inlineStr">
        <is>
          <t>azurora</t>
        </is>
      </c>
      <c r="B9912" t="n">
        <v>1</v>
      </c>
    </row>
    <row r="9913">
      <c r="A9913" t="inlineStr">
        <is>
          <t xml:space="preserve"> thoughtgem</t>
        </is>
      </c>
      <c r="B9913" t="n">
        <v>1</v>
      </c>
    </row>
    <row r="9914">
      <c r="A9914" t="inlineStr">
        <is>
          <t>tsuushi</t>
        </is>
      </c>
      <c r="B9914" t="n">
        <v>1</v>
      </c>
    </row>
    <row r="9915">
      <c r="A9915" t="inlineStr">
        <is>
          <t>leiichi</t>
        </is>
      </c>
      <c r="B9915" t="n">
        <v>1</v>
      </c>
    </row>
    <row r="9916">
      <c r="A9916" t="inlineStr">
        <is>
          <t>soheis</t>
        </is>
      </c>
      <c r="B9916" t="n">
        <v>1</v>
      </c>
    </row>
    <row r="9917">
      <c r="A9917" t="inlineStr">
        <is>
          <t>bomballs</t>
        </is>
      </c>
      <c r="B9917" t="n">
        <v>1</v>
      </c>
    </row>
    <row r="9918">
      <c r="A9918" t="inlineStr">
        <is>
          <t>sonakawa</t>
        </is>
      </c>
      <c r="B9918" t="n">
        <v>1</v>
      </c>
    </row>
    <row r="9919">
      <c r="A9919" t="inlineStr">
        <is>
          <t>yurai</t>
        </is>
      </c>
      <c r="B9919" t="n">
        <v>1</v>
      </c>
    </row>
    <row r="9920">
      <c r="A9920" t="inlineStr">
        <is>
          <t>4ec3</t>
        </is>
      </c>
      <c r="B9920" t="n">
        <v>1</v>
      </c>
    </row>
    <row r="9921">
      <c r="A9921" t="inlineStr">
        <is>
          <t>amagimary</t>
        </is>
      </c>
      <c r="B9921" t="n">
        <v>1</v>
      </c>
    </row>
    <row r="9922">
      <c r="A9922" t="inlineStr">
        <is>
          <t>millsairper</t>
        </is>
      </c>
      <c r="B9922" t="n">
        <v>1</v>
      </c>
    </row>
    <row r="9923">
      <c r="A9923" t="inlineStr">
        <is>
          <t>9a0a</t>
        </is>
      </c>
      <c r="B9923" t="n">
        <v>1</v>
      </c>
    </row>
    <row r="9924">
      <c r="A9924" t="inlineStr">
        <is>
          <t>häggemann</t>
        </is>
      </c>
      <c r="B9924" t="n">
        <v>1</v>
      </c>
    </row>
    <row r="9925">
      <c r="A9925" t="inlineStr">
        <is>
          <t>augstan</t>
        </is>
      </c>
      <c r="B9925" t="n">
        <v>1</v>
      </c>
    </row>
    <row r="9926">
      <c r="A9926" t="inlineStr">
        <is>
          <t>unconfirms</t>
        </is>
      </c>
      <c r="B9926" t="n">
        <v>1</v>
      </c>
    </row>
    <row r="9927">
      <c r="A9927" t="inlineStr">
        <is>
          <t>ridofdigs</t>
        </is>
      </c>
      <c r="B9927" t="n">
        <v>1</v>
      </c>
    </row>
    <row r="9928">
      <c r="A9928" t="inlineStr">
        <is>
          <t>halfmultiple</t>
        </is>
      </c>
      <c r="B9928" t="n">
        <v>1</v>
      </c>
    </row>
    <row r="9929">
      <c r="A9929" t="inlineStr">
        <is>
          <t>shoekmans</t>
        </is>
      </c>
      <c r="B9929" t="n">
        <v>1</v>
      </c>
    </row>
    <row r="9930">
      <c r="A9930" t="inlineStr">
        <is>
          <t>8chanredditfacebook</t>
        </is>
      </c>
      <c r="B9930" t="n">
        <v>1</v>
      </c>
    </row>
    <row r="9931">
      <c r="A9931" t="inlineStr">
        <is>
          <t>boogin</t>
        </is>
      </c>
      <c r="B9931" t="n">
        <v>1</v>
      </c>
    </row>
    <row r="9932">
      <c r="A9932" t="inlineStr">
        <is>
          <t>externuinity</t>
        </is>
      </c>
      <c r="B9932" t="n">
        <v>1</v>
      </c>
    </row>
    <row r="9933">
      <c r="A9933" t="inlineStr">
        <is>
          <t>gujah</t>
        </is>
      </c>
      <c r="B9933" t="n">
        <v>1</v>
      </c>
    </row>
    <row r="9934">
      <c r="A9934" t="inlineStr">
        <is>
          <t>stinkswool</t>
        </is>
      </c>
      <c r="B9934" t="n">
        <v>1</v>
      </c>
    </row>
    <row r="9935">
      <c r="A9935" t="inlineStr">
        <is>
          <t>uxsey</t>
        </is>
      </c>
      <c r="B9935" t="n">
        <v>1</v>
      </c>
    </row>
    <row r="9936">
      <c r="A9936" t="inlineStr">
        <is>
          <t>infolarios</t>
        </is>
      </c>
      <c r="B9936" t="n">
        <v>1</v>
      </c>
    </row>
    <row r="9937">
      <c r="A9937" t="inlineStr">
        <is>
          <t>easely</t>
        </is>
      </c>
      <c r="B9937" t="n">
        <v>1</v>
      </c>
    </row>
    <row r="9938">
      <c r="A9938" t="inlineStr">
        <is>
          <t>iddf</t>
        </is>
      </c>
      <c r="B9938" t="n">
        <v>2</v>
      </c>
    </row>
    <row r="9939">
      <c r="A9939" t="inlineStr">
        <is>
          <t>z38c38lsecureintegrated</t>
        </is>
      </c>
      <c r="B9939" t="n">
        <v>1</v>
      </c>
    </row>
    <row r="9940">
      <c r="A9940" t="inlineStr">
        <is>
          <t>22292a</t>
        </is>
      </c>
      <c r="B9940" t="n">
        <v>1</v>
      </c>
    </row>
    <row r="9941">
      <c r="A9941" t="inlineStr">
        <is>
          <t>jedmin</t>
        </is>
      </c>
      <c r="B9941" t="n">
        <v>1</v>
      </c>
    </row>
    <row r="9942">
      <c r="A9942" t="inlineStr">
        <is>
          <t>liquidbot</t>
        </is>
      </c>
      <c r="B9942" t="n">
        <v>1</v>
      </c>
    </row>
    <row r="9943">
      <c r="A9943" t="inlineStr">
        <is>
          <t>codedemo</t>
        </is>
      </c>
      <c r="B9943" t="n">
        <v>1</v>
      </c>
    </row>
    <row r="9944">
      <c r="A9944" t="inlineStr">
        <is>
          <t>makd</t>
        </is>
      </c>
      <c r="B9944" t="n">
        <v>1</v>
      </c>
    </row>
    <row r="9945">
      <c r="A9945" t="inlineStr">
        <is>
          <t>adimitrijensen</t>
        </is>
      </c>
      <c r="B9945" t="n">
        <v>1</v>
      </c>
    </row>
    <row r="9946">
      <c r="A9946" t="inlineStr">
        <is>
          <t>xhundred</t>
        </is>
      </c>
      <c r="B9946" t="n">
        <v>1</v>
      </c>
    </row>
    <row r="9947">
      <c r="A9947" t="inlineStr">
        <is>
          <t>1sized</t>
        </is>
      </c>
      <c r="B9947" t="n">
        <v>1</v>
      </c>
    </row>
    <row r="9948">
      <c r="A9948" t="inlineStr">
        <is>
          <t>adatum</t>
        </is>
      </c>
      <c r="B9948" t="n">
        <v>1</v>
      </c>
    </row>
    <row r="9949">
      <c r="A9949" t="inlineStr">
        <is>
          <t>peterelyo49143</t>
        </is>
      </c>
      <c r="B9949" t="n">
        <v>1</v>
      </c>
    </row>
    <row r="9950">
      <c r="A9950" t="inlineStr">
        <is>
          <t>atcre</t>
        </is>
      </c>
      <c r="B9950" t="n">
        <v>1</v>
      </c>
    </row>
    <row r="9951">
      <c r="A9951" t="inlineStr">
        <is>
          <t>joptimistic</t>
        </is>
      </c>
      <c r="B9951" t="n">
        <v>1</v>
      </c>
    </row>
    <row r="9952">
      <c r="A9952" t="inlineStr">
        <is>
          <t>enablene</t>
        </is>
      </c>
      <c r="B9952" t="n">
        <v>1</v>
      </c>
    </row>
    <row r="9953">
      <c r="A9953" t="inlineStr">
        <is>
          <t>cryptoanalyzer</t>
        </is>
      </c>
      <c r="B9953" t="n">
        <v>1</v>
      </c>
    </row>
    <row r="9954">
      <c r="A9954" t="inlineStr">
        <is>
          <t>gewake</t>
        </is>
      </c>
      <c r="B9954" t="n">
        <v>1</v>
      </c>
    </row>
    <row r="9955">
      <c r="A9955" t="inlineStr">
        <is>
          <t>egocolib</t>
        </is>
      </c>
      <c r="B9955" t="n">
        <v>1</v>
      </c>
    </row>
    <row r="9956">
      <c r="A9956" t="inlineStr">
        <is>
          <t>cbd5</t>
        </is>
      </c>
      <c r="B9956" t="n">
        <v>1</v>
      </c>
    </row>
    <row r="9957">
      <c r="A9957" t="inlineStr">
        <is>
          <t>mongodump</t>
        </is>
      </c>
      <c r="B9957" t="n">
        <v>1</v>
      </c>
    </row>
    <row r="9958">
      <c r="A9958" t="inlineStr">
        <is>
          <t>11a3</t>
        </is>
      </c>
      <c r="B9958" t="n">
        <v>1</v>
      </c>
    </row>
    <row r="9959">
      <c r="A9959" t="inlineStr">
        <is>
          <t>webwarrant</t>
        </is>
      </c>
      <c r="B9959" t="n">
        <v>1</v>
      </c>
    </row>
    <row r="9960">
      <c r="A9960" t="inlineStr">
        <is>
          <t>14201sha</t>
        </is>
      </c>
      <c r="B9960" t="n">
        <v>1</v>
      </c>
    </row>
    <row r="9961">
      <c r="A9961" t="inlineStr">
        <is>
          <t>cpair</t>
        </is>
      </c>
      <c r="B9961" t="n">
        <v>1</v>
      </c>
    </row>
    <row r="9962">
      <c r="A9962" t="inlineStr">
        <is>
          <t>unionmachine</t>
        </is>
      </c>
      <c r="B9962" t="n">
        <v>1</v>
      </c>
    </row>
    <row r="9963">
      <c r="A9963" t="inlineStr">
        <is>
          <t>prempynice</t>
        </is>
      </c>
      <c r="B9963" t="n">
        <v>1</v>
      </c>
    </row>
    <row r="9964">
      <c r="A9964" t="inlineStr">
        <is>
          <t>euexperi</t>
        </is>
      </c>
      <c r="B9964" t="n">
        <v>1</v>
      </c>
    </row>
    <row r="9965">
      <c r="A9965" t="inlineStr">
        <is>
          <t>libossipbitcoinclub</t>
        </is>
      </c>
      <c r="B9965" t="n">
        <v>1</v>
      </c>
    </row>
    <row r="9966">
      <c r="A9966" t="inlineStr">
        <is>
          <t>advarianon</t>
        </is>
      </c>
      <c r="B9966" t="n">
        <v>1</v>
      </c>
    </row>
    <row r="9967">
      <c r="A9967" t="inlineStr">
        <is>
          <t>segwits</t>
        </is>
      </c>
      <c r="B9967" t="n">
        <v>4</v>
      </c>
    </row>
    <row r="9968">
      <c r="A9968" t="inlineStr">
        <is>
          <t>papelines</t>
        </is>
      </c>
      <c r="B9968" t="n">
        <v>1</v>
      </c>
    </row>
    <row r="9969">
      <c r="A9969" t="inlineStr">
        <is>
          <t>pexwalls</t>
        </is>
      </c>
      <c r="B9969" t="n">
        <v>1</v>
      </c>
    </row>
    <row r="9970">
      <c r="A9970" t="inlineStr">
        <is>
          <t>foomodules</t>
        </is>
      </c>
      <c r="B9970" t="n">
        <v>1</v>
      </c>
    </row>
    <row r="9971">
      <c r="A9971" t="inlineStr">
        <is>
          <t>cryptoed</t>
        </is>
      </c>
      <c r="B9971" t="n">
        <v>1</v>
      </c>
    </row>
    <row r="9972">
      <c r="A9972" t="inlineStr">
        <is>
          <t>jppc</t>
        </is>
      </c>
      <c r="B9972" t="n">
        <v>1</v>
      </c>
    </row>
    <row r="9973">
      <c r="A9973" t="inlineStr">
        <is>
          <t>213635ebf3</t>
        </is>
      </c>
      <c r="B9973" t="n">
        <v>1</v>
      </c>
    </row>
    <row r="9974">
      <c r="A9974" t="inlineStr">
        <is>
          <t>dioid</t>
        </is>
      </c>
      <c r="B9974" t="n">
        <v>1</v>
      </c>
    </row>
    <row r="9975">
      <c r="A9975" t="inlineStr">
        <is>
          <t>colorswipe</t>
        </is>
      </c>
      <c r="B9975" t="n">
        <v>1</v>
      </c>
    </row>
    <row r="9976">
      <c r="A9976" t="inlineStr">
        <is>
          <t>directcd</t>
        </is>
      </c>
      <c r="B9976" t="n">
        <v>1</v>
      </c>
    </row>
    <row r="9977">
      <c r="A9977" t="inlineStr">
        <is>
          <t>noitties</t>
        </is>
      </c>
      <c r="B9977" t="n">
        <v>1</v>
      </c>
    </row>
    <row r="9978">
      <c r="A9978" t="inlineStr">
        <is>
          <t>comodycandroid</t>
        </is>
      </c>
      <c r="B9978" t="n">
        <v>1</v>
      </c>
    </row>
    <row r="9979">
      <c r="A9979" t="inlineStr">
        <is>
          <t>jitmi2clubwebsocket</t>
        </is>
      </c>
      <c r="B9979" t="n">
        <v>1</v>
      </c>
    </row>
    <row r="9980">
      <c r="A9980" t="inlineStr">
        <is>
          <t>connecttap</t>
        </is>
      </c>
      <c r="B9980" t="n">
        <v>1</v>
      </c>
    </row>
    <row r="9981">
      <c r="A9981" t="inlineStr">
        <is>
          <t>mpndsantec</t>
        </is>
      </c>
      <c r="B9981" t="n">
        <v>1</v>
      </c>
    </row>
    <row r="9982">
      <c r="A9982" t="inlineStr">
        <is>
          <t>929f</t>
        </is>
      </c>
      <c r="B9982" t="n">
        <v>1</v>
      </c>
    </row>
    <row r="9983">
      <c r="A9983" t="inlineStr">
        <is>
          <t>removebodylogin</t>
        </is>
      </c>
      <c r="B9983" t="n">
        <v>1</v>
      </c>
    </row>
    <row r="9984">
      <c r="A9984" t="inlineStr">
        <is>
          <t>41015956ed9aeb</t>
        </is>
      </c>
      <c r="B9984" t="n">
        <v>1</v>
      </c>
    </row>
    <row r="9985">
      <c r="A9985" t="inlineStr">
        <is>
          <t>defalog</t>
        </is>
      </c>
      <c r="B9985" t="n">
        <v>1</v>
      </c>
    </row>
    <row r="9986">
      <c r="A9986" t="inlineStr">
        <is>
          <t>dnsprotocol</t>
        </is>
      </c>
      <c r="B9986" t="n">
        <v>1</v>
      </c>
    </row>
    <row r="9987">
      <c r="A9987" t="inlineStr">
        <is>
          <t>datalysis</t>
        </is>
      </c>
      <c r="B9987" t="n">
        <v>1</v>
      </c>
    </row>
    <row r="9988">
      <c r="A9988" t="inlineStr">
        <is>
          <t>complenzi</t>
        </is>
      </c>
      <c r="B9988" t="n">
        <v>1</v>
      </c>
    </row>
    <row r="9989">
      <c r="A9989" t="inlineStr">
        <is>
          <t>originaloriginal</t>
        </is>
      </c>
      <c r="B9989" t="n">
        <v>1</v>
      </c>
    </row>
    <row r="9990">
      <c r="A9990" t="inlineStr">
        <is>
          <t>azuredark</t>
        </is>
      </c>
      <c r="B9990" t="n">
        <v>1</v>
      </c>
    </row>
    <row r="9991">
      <c r="A9991" t="inlineStr">
        <is>
          <t>ozini</t>
        </is>
      </c>
      <c r="B9991" t="n">
        <v>1</v>
      </c>
    </row>
    <row r="9992">
      <c r="A9992" t="inlineStr">
        <is>
          <t>conferenceroom</t>
        </is>
      </c>
      <c r="B9992" t="n">
        <v>2</v>
      </c>
    </row>
    <row r="9993">
      <c r="A9993" t="inlineStr">
        <is>
          <t>michaelboarakoff</t>
        </is>
      </c>
      <c r="B9993" t="n">
        <v>1</v>
      </c>
    </row>
    <row r="9994">
      <c r="A9994" t="inlineStr">
        <is>
          <t>gallias</t>
        </is>
      </c>
      <c r="B9994" t="n">
        <v>1</v>
      </c>
    </row>
    <row r="9995">
      <c r="A9995" t="inlineStr">
        <is>
          <t>rhenai</t>
        </is>
      </c>
      <c r="B9995" t="n">
        <v>1</v>
      </c>
    </row>
    <row r="9996">
      <c r="A9996" t="inlineStr">
        <is>
          <t>happenates</t>
        </is>
      </c>
      <c r="B9996" t="n">
        <v>1</v>
      </c>
    </row>
    <row r="9997">
      <c r="A9997" t="inlineStr">
        <is>
          <t>testesters</t>
        </is>
      </c>
      <c r="B9997" t="n">
        <v>1</v>
      </c>
    </row>
    <row r="9998">
      <c r="A9998" t="inlineStr">
        <is>
          <t>sraggoth</t>
        </is>
      </c>
      <c r="B9998" t="n">
        <v>1</v>
      </c>
    </row>
    <row r="9999">
      <c r="A9999" t="inlineStr">
        <is>
          <t>heightso</t>
        </is>
      </c>
      <c r="B9999" t="n">
        <v>1</v>
      </c>
    </row>
    <row r="10000">
      <c r="A10000" t="inlineStr">
        <is>
          <t>`professor</t>
        </is>
      </c>
      <c r="B10000" t="n">
        <v>1</v>
      </c>
    </row>
    <row r="10001">
      <c r="A10001" t="inlineStr">
        <is>
          <t>bitchyx</t>
        </is>
      </c>
      <c r="B10001" t="n">
        <v>1</v>
      </c>
    </row>
    <row r="10002">
      <c r="A10002" t="inlineStr">
        <is>
          <t>melloes</t>
        </is>
      </c>
      <c r="B10002" t="n">
        <v>1</v>
      </c>
    </row>
    <row r="10003">
      <c r="A10003" t="inlineStr">
        <is>
          <t>internetwhale</t>
        </is>
      </c>
      <c r="B10003" t="n">
        <v>1</v>
      </c>
    </row>
    <row r="10004">
      <c r="A10004" t="inlineStr">
        <is>
          <t>handbalance</t>
        </is>
      </c>
      <c r="B10004" t="n">
        <v>1</v>
      </c>
    </row>
    <row r="10005">
      <c r="A10005" t="inlineStr">
        <is>
          <t>comoptimist</t>
        </is>
      </c>
      <c r="B10005" t="n">
        <v>1</v>
      </c>
    </row>
    <row r="10006">
      <c r="A10006" t="inlineStr">
        <is>
          <t>minimargrace</t>
        </is>
      </c>
      <c r="B10006" t="n">
        <v>1</v>
      </c>
    </row>
    <row r="10007">
      <c r="A10007" t="inlineStr">
        <is>
          <t>matchspace</t>
        </is>
      </c>
      <c r="B10007" t="n">
        <v>1</v>
      </c>
    </row>
    <row r="10008">
      <c r="A10008" t="inlineStr">
        <is>
          <t>skjs</t>
        </is>
      </c>
      <c r="B10008" t="n">
        <v>1</v>
      </c>
    </row>
    <row r="10009">
      <c r="A10009" t="inlineStr">
        <is>
          <t>idlinguest</t>
        </is>
      </c>
      <c r="B10009" t="n">
        <v>1</v>
      </c>
    </row>
    <row r="10010">
      <c r="A10010" t="inlineStr">
        <is>
          <t>tech6</t>
        </is>
      </c>
      <c r="B10010" t="n">
        <v>1</v>
      </c>
    </row>
    <row r="10011">
      <c r="A10011" t="inlineStr">
        <is>
          <t>reddit_rank_scorefinding</t>
        </is>
      </c>
      <c r="B10011" t="n">
        <v>1</v>
      </c>
    </row>
    <row r="10012">
      <c r="A10012" t="inlineStr">
        <is>
          <t>rule_comment</t>
        </is>
      </c>
      <c r="B10012" t="n">
        <v>1</v>
      </c>
    </row>
    <row r="10013">
      <c r="A10013" t="inlineStr">
        <is>
          <t>appendqu_squid</t>
        </is>
      </c>
      <c r="B10013" t="n">
        <v>1</v>
      </c>
    </row>
    <row r="10014">
      <c r="A10014" t="inlineStr">
        <is>
          <t>qu_equal</t>
        </is>
      </c>
      <c r="B10014" t="n">
        <v>1</v>
      </c>
    </row>
    <row r="10015">
      <c r="A10015" t="inlineStr">
        <is>
          <t>unlock_editorial_filter_filter_account</t>
        </is>
      </c>
      <c r="B10015" t="n">
        <v>1</v>
      </c>
    </row>
    <row r="10016">
      <c r="A10016" t="inlineStr">
        <is>
          <t>yampaign</t>
        </is>
      </c>
      <c r="B10016" t="n">
        <v>1</v>
      </c>
    </row>
    <row r="10017">
      <c r="A10017" t="inlineStr">
        <is>
          <t>last_modified_id</t>
        </is>
      </c>
      <c r="B10017" t="n">
        <v>1</v>
      </c>
    </row>
    <row r="10018">
      <c r="A10018" t="inlineStr">
        <is>
          <t>qtestall_default_value</t>
        </is>
      </c>
      <c r="B10018" t="n">
        <v>1</v>
      </c>
    </row>
    <row r="10019">
      <c r="A10019" t="inlineStr">
        <is>
          <t>reddit_subreddit_max_score</t>
        </is>
      </c>
      <c r="B10019" t="n">
        <v>1</v>
      </c>
    </row>
    <row r="10020">
      <c r="A10020" t="inlineStr">
        <is>
          <t>post_location</t>
        </is>
      </c>
      <c r="B10020" t="n">
        <v>1</v>
      </c>
    </row>
    <row r="10021">
      <c r="A10021" t="inlineStr">
        <is>
          <t>script_fund</t>
        </is>
      </c>
      <c r="B10021" t="n">
        <v>1</v>
      </c>
    </row>
    <row r="10022">
      <c r="A10022" t="inlineStr">
        <is>
          <t>report_location</t>
        </is>
      </c>
      <c r="B10022" t="n">
        <v>1</v>
      </c>
    </row>
    <row r="10023">
      <c r="A10023" t="inlineStr">
        <is>
          <t>startsup</t>
        </is>
      </c>
      <c r="B10023" t="n">
        <v>1</v>
      </c>
    </row>
    <row r="10024">
      <c r="A10024" t="inlineStr">
        <is>
          <t>dinner_root</t>
        </is>
      </c>
      <c r="B10024" t="n">
        <v>1</v>
      </c>
    </row>
    <row r="10025">
      <c r="A10025" t="inlineStr">
        <is>
          <t>failed_beriance_error</t>
        </is>
      </c>
      <c r="B10025" t="n">
        <v>1</v>
      </c>
    </row>
    <row r="10026">
      <c r="A10026" t="inlineStr">
        <is>
          <t>passenger_id</t>
        </is>
      </c>
      <c r="B10026" t="n">
        <v>1</v>
      </c>
    </row>
    <row r="10027">
      <c r="A10027" t="inlineStr">
        <is>
          <t>appendqu_squid5</t>
        </is>
      </c>
      <c r="B10027" t="n">
        <v>1</v>
      </c>
    </row>
    <row r="10028">
      <c r="A10028" t="inlineStr">
        <is>
          <t>avoid_communication</t>
        </is>
      </c>
      <c r="B10028" t="n">
        <v>1</v>
      </c>
    </row>
    <row r="10029">
      <c r="A10029" t="inlineStr">
        <is>
          <t>stale_updated</t>
        </is>
      </c>
      <c r="B10029" t="n">
        <v>1</v>
      </c>
    </row>
    <row r="10030">
      <c r="A10030" t="inlineStr">
        <is>
          <t>appendqu_squid4</t>
        </is>
      </c>
      <c r="B10030" t="n">
        <v>1</v>
      </c>
    </row>
    <row r="10031">
      <c r="A10031" t="inlineStr">
        <is>
          <t>human_readable</t>
        </is>
      </c>
      <c r="B10031" t="n">
        <v>1</v>
      </c>
    </row>
    <row r="10032">
      <c r="A10032" t="inlineStr">
        <is>
          <t>move_b</t>
        </is>
      </c>
      <c r="B10032" t="n">
        <v>1</v>
      </c>
    </row>
    <row r="10033">
      <c r="A10033" t="inlineStr">
        <is>
          <t>reason_quits</t>
        </is>
      </c>
      <c r="B10033" t="n">
        <v>1</v>
      </c>
    </row>
    <row r="10034">
      <c r="A10034" t="inlineStr">
        <is>
          <t>viewsite_page</t>
        </is>
      </c>
      <c r="B10034" t="n">
        <v>1</v>
      </c>
    </row>
    <row r="10035">
      <c r="A10035" t="inlineStr">
        <is>
          <t>reddit_title</t>
        </is>
      </c>
      <c r="B10035" t="n">
        <v>1</v>
      </c>
    </row>
    <row r="10036">
      <c r="A10036" t="inlineStr">
        <is>
          <t>160022345342</t>
        </is>
      </c>
      <c r="B10036" t="n">
        <v>1</v>
      </c>
    </row>
    <row r="10037">
      <c r="A10037" t="inlineStr">
        <is>
          <t>commentcontroller</t>
        </is>
      </c>
      <c r="B10037" t="n">
        <v>1</v>
      </c>
    </row>
    <row r="10038">
      <c r="A10038" t="inlineStr">
        <is>
          <t>envsx</t>
        </is>
      </c>
      <c r="B10038" t="n">
        <v>1</v>
      </c>
    </row>
    <row r="10039">
      <c r="A10039" t="inlineStr">
        <is>
          <t>riotection_filter_token</t>
        </is>
      </c>
      <c r="B10039" t="n">
        <v>1</v>
      </c>
    </row>
    <row r="10040">
      <c r="A10040" t="inlineStr">
        <is>
          <t>unwrapq</t>
        </is>
      </c>
      <c r="B10040" t="n">
        <v>1</v>
      </c>
    </row>
    <row r="10041">
      <c r="A10041" t="inlineStr">
        <is>
          <t>reddit_administrators_admins_score</t>
        </is>
      </c>
      <c r="B10041" t="n">
        <v>1</v>
      </c>
    </row>
    <row r="10042">
      <c r="A10042" t="inlineStr">
        <is>
          <t>start_page</t>
        </is>
      </c>
      <c r="B10042" t="n">
        <v>1</v>
      </c>
    </row>
    <row r="10043">
      <c r="A10043" t="inlineStr">
        <is>
          <t>squid_id</t>
        </is>
      </c>
      <c r="B10043" t="n">
        <v>1</v>
      </c>
    </row>
    <row r="10044">
      <c r="A10044" t="inlineStr">
        <is>
          <t>set_reliable_members_promotion</t>
        </is>
      </c>
      <c r="B10044" t="n">
        <v>1</v>
      </c>
    </row>
    <row r="10045">
      <c r="A10045" t="inlineStr">
        <is>
          <t>envmargin</t>
        </is>
      </c>
      <c r="B10045" t="n">
        <v>1</v>
      </c>
    </row>
    <row r="10046">
      <c r="A10046" t="inlineStr">
        <is>
          <t>year_query</t>
        </is>
      </c>
      <c r="B10046" t="n">
        <v>1</v>
      </c>
    </row>
    <row r="10047">
      <c r="A10047" t="inlineStr">
        <is>
          <t>appendqu_squid2</t>
        </is>
      </c>
      <c r="B10047" t="n">
        <v>1</v>
      </c>
    </row>
    <row r="10048">
      <c r="A10048" t="inlineStr">
        <is>
          <t>fetch_author</t>
        </is>
      </c>
      <c r="B10048" t="n">
        <v>1</v>
      </c>
    </row>
    <row r="10049">
      <c r="A10049" t="inlineStr">
        <is>
          <t>post_callback</t>
        </is>
      </c>
      <c r="B10049" t="n">
        <v>1</v>
      </c>
    </row>
    <row r="10050">
      <c r="A10050" t="inlineStr">
        <is>
          <t>bo0t</t>
        </is>
      </c>
      <c r="B10050" t="n">
        <v>1</v>
      </c>
    </row>
    <row r="10051">
      <c r="A10051" t="inlineStr">
        <is>
          <t>export_qtldigs</t>
        </is>
      </c>
      <c r="B10051" t="n">
        <v>1</v>
      </c>
    </row>
    <row r="10052">
      <c r="A10052" t="inlineStr">
        <is>
          <t>qu_squid</t>
        </is>
      </c>
      <c r="B10052" t="n">
        <v>1</v>
      </c>
    </row>
    <row r="10053">
      <c r="A10053" t="inlineStr">
        <is>
          <t>commentcomment</t>
        </is>
      </c>
      <c r="B10053" t="n">
        <v>3</v>
      </c>
    </row>
    <row r="10054">
      <c r="A10054" t="inlineStr">
        <is>
          <t>volunteer_query</t>
        </is>
      </c>
      <c r="B10054" t="n">
        <v>1</v>
      </c>
    </row>
    <row r="10055">
      <c r="A10055" t="inlineStr">
        <is>
          <t>filter_ref</t>
        </is>
      </c>
      <c r="B10055" t="n">
        <v>1</v>
      </c>
    </row>
    <row r="10056">
      <c r="A10056" t="inlineStr">
        <is>
          <t>slave_username</t>
        </is>
      </c>
      <c r="B10056" t="n">
        <v>1</v>
      </c>
    </row>
    <row r="10057">
      <c r="A10057" t="inlineStr">
        <is>
          <t>special_id</t>
        </is>
      </c>
      <c r="B10057" t="n">
        <v>1</v>
      </c>
    </row>
    <row r="10058">
      <c r="A10058" t="inlineStr">
        <is>
          <t>volunteer_data</t>
        </is>
      </c>
      <c r="B10058" t="n">
        <v>1</v>
      </c>
    </row>
    <row r="10059">
      <c r="A10059" t="inlineStr">
        <is>
          <t>reddit_subreddit_latency</t>
        </is>
      </c>
      <c r="B10059" t="n">
        <v>1</v>
      </c>
    </row>
    <row r="10060">
      <c r="A10060" t="inlineStr">
        <is>
          <t>__first_comma__</t>
        </is>
      </c>
      <c r="B10060" t="n">
        <v>1</v>
      </c>
    </row>
    <row r="10061">
      <c r="A10061" t="inlineStr">
        <is>
          <t>commentcontainer</t>
        </is>
      </c>
      <c r="B10061" t="n">
        <v>1</v>
      </c>
    </row>
    <row r="10062">
      <c r="A10062" t="inlineStr">
        <is>
          <t>regduttrust_to_like</t>
        </is>
      </c>
      <c r="B10062" t="n">
        <v>1</v>
      </c>
    </row>
    <row r="10063">
      <c r="A10063" t="inlineStr">
        <is>
          <t>__str</t>
        </is>
      </c>
      <c r="B10063" t="n">
        <v>2</v>
      </c>
    </row>
    <row r="10064">
      <c r="A10064" t="inlineStr">
        <is>
          <t>reddit_related_rated</t>
        </is>
      </c>
      <c r="B10064" t="n">
        <v>1</v>
      </c>
    </row>
    <row r="10065">
      <c r="A10065" t="inlineStr">
        <is>
          <t>file_sethoul</t>
        </is>
      </c>
      <c r="B10065" t="n">
        <v>1</v>
      </c>
    </row>
    <row r="10066">
      <c r="A10066" t="inlineStr">
        <is>
          <t>qtestall_enabled</t>
        </is>
      </c>
      <c r="B10066" t="n">
        <v>1</v>
      </c>
    </row>
    <row r="10067">
      <c r="A10067" t="inlineStr">
        <is>
          <t>domaingtheme</t>
        </is>
      </c>
      <c r="B10067" t="n">
        <v>1</v>
      </c>
    </row>
    <row r="10068">
      <c r="A10068" t="inlineStr">
        <is>
          <t>__cache_usererror</t>
        </is>
      </c>
      <c r="B10068" t="n">
        <v>1</v>
      </c>
    </row>
    <row r="10069">
      <c r="A10069" t="inlineStr">
        <is>
          <t>m_comments</t>
        </is>
      </c>
      <c r="B10069" t="n">
        <v>1</v>
      </c>
    </row>
    <row r="10070">
      <c r="A10070" t="inlineStr">
        <is>
          <t>post_console</t>
        </is>
      </c>
      <c r="B10070" t="n">
        <v>1</v>
      </c>
    </row>
    <row r="10071">
      <c r="A10071" t="inlineStr">
        <is>
          <t>public_comments</t>
        </is>
      </c>
      <c r="B10071" t="n">
        <v>1</v>
      </c>
    </row>
    <row r="10072">
      <c r="A10072" t="inlineStr">
        <is>
          <t>1137745659998</t>
        </is>
      </c>
      <c r="B10072" t="n">
        <v>1</v>
      </c>
    </row>
    <row r="10073">
      <c r="A10073" t="inlineStr">
        <is>
          <t>quoteoch</t>
        </is>
      </c>
      <c r="B10073" t="n">
        <v>1</v>
      </c>
    </row>
    <row r="10074">
      <c r="A10074" t="inlineStr">
        <is>
          <t>appendqu_squid6</t>
        </is>
      </c>
      <c r="B10074" t="n">
        <v>1</v>
      </c>
    </row>
    <row r="10075">
      <c r="A10075" t="inlineStr">
        <is>
          <t>cricketistas</t>
        </is>
      </c>
      <c r="B10075" t="n">
        <v>1</v>
      </c>
    </row>
    <row r="10076">
      <c r="A10076" t="inlineStr">
        <is>
          <t>huddus</t>
        </is>
      </c>
      <c r="B10076" t="n">
        <v>1</v>
      </c>
    </row>
    <row r="10077">
      <c r="A10077" t="inlineStr">
        <is>
          <t>swatsuit</t>
        </is>
      </c>
      <c r="B10077" t="n">
        <v>1</v>
      </c>
    </row>
    <row r="10078">
      <c r="A10078" t="inlineStr">
        <is>
          <t>kinninden</t>
        </is>
      </c>
      <c r="B10078" t="n">
        <v>1</v>
      </c>
    </row>
    <row r="10079">
      <c r="A10079" t="inlineStr">
        <is>
          <t>fanisation</t>
        </is>
      </c>
      <c r="B10079" t="n">
        <v>2</v>
      </c>
    </row>
    <row r="10080">
      <c r="A10080" t="inlineStr">
        <is>
          <t>pmlifer</t>
        </is>
      </c>
      <c r="B10080" t="n">
        <v>1</v>
      </c>
    </row>
    <row r="10081">
      <c r="A10081" t="inlineStr">
        <is>
          <t>saloprecietal</t>
        </is>
      </c>
      <c r="B10081" t="n">
        <v>1</v>
      </c>
    </row>
    <row r="10082">
      <c r="A10082" t="inlineStr">
        <is>
          <t>hystericshub</t>
        </is>
      </c>
      <c r="B10082" t="n">
        <v>1</v>
      </c>
    </row>
    <row r="10083">
      <c r="A10083" t="inlineStr">
        <is>
          <t>beharalli</t>
        </is>
      </c>
      <c r="B10083" t="n">
        <v>1</v>
      </c>
    </row>
    <row r="10084">
      <c r="A10084" t="inlineStr">
        <is>
          <t>starhalft</t>
        </is>
      </c>
      <c r="B10084" t="n">
        <v>1</v>
      </c>
    </row>
    <row r="10085">
      <c r="A10085" t="inlineStr">
        <is>
          <t>kidabout</t>
        </is>
      </c>
      <c r="B10085" t="n">
        <v>1</v>
      </c>
    </row>
    <row r="10086">
      <c r="A10086" t="inlineStr">
        <is>
          <t>villeans</t>
        </is>
      </c>
      <c r="B10086" t="n">
        <v>1</v>
      </c>
    </row>
    <row r="10087">
      <c r="A10087" t="inlineStr">
        <is>
          <t>silberston</t>
        </is>
      </c>
      <c r="B10087" t="n">
        <v>1</v>
      </c>
    </row>
    <row r="10088">
      <c r="A10088" t="inlineStr">
        <is>
          <t>pbfwdumanparye</t>
        </is>
      </c>
      <c r="B10088" t="n">
        <v>1</v>
      </c>
    </row>
    <row r="10089">
      <c r="A10089" t="inlineStr">
        <is>
          <t>impuddz</t>
        </is>
      </c>
      <c r="B10089" t="n">
        <v>1</v>
      </c>
    </row>
    <row r="10090">
      <c r="A10090" t="inlineStr">
        <is>
          <t>sallybloods</t>
        </is>
      </c>
      <c r="B10090" t="n">
        <v>1</v>
      </c>
    </row>
    <row r="10091">
      <c r="A10091" t="inlineStr">
        <is>
          <t>hereours</t>
        </is>
      </c>
      <c r="B10091" t="n">
        <v>1</v>
      </c>
    </row>
    <row r="10092">
      <c r="A10092" t="inlineStr">
        <is>
          <t>identbox</t>
        </is>
      </c>
      <c r="B10092" t="n">
        <v>1</v>
      </c>
    </row>
    <row r="10093">
      <c r="A10093" t="inlineStr">
        <is>
          <t>huntingums</t>
        </is>
      </c>
      <c r="B10093" t="n">
        <v>1</v>
      </c>
    </row>
    <row r="10094">
      <c r="A10094" t="inlineStr">
        <is>
          <t>quaggamy</t>
        </is>
      </c>
      <c r="B10094" t="n">
        <v>1</v>
      </c>
    </row>
    <row r="10095">
      <c r="A10095" t="inlineStr">
        <is>
          <t>necdemon</t>
        </is>
      </c>
      <c r="B10095" t="n">
        <v>1</v>
      </c>
    </row>
    <row r="10096">
      <c r="A10096" t="inlineStr">
        <is>
          <t>speedra</t>
        </is>
      </c>
      <c r="B10096" t="n">
        <v>1</v>
      </c>
    </row>
    <row r="10097">
      <c r="A10097" t="inlineStr">
        <is>
          <t>bunnyseed</t>
        </is>
      </c>
      <c r="B10097" t="n">
        <v>1</v>
      </c>
    </row>
    <row r="10098">
      <c r="A10098" t="inlineStr">
        <is>
          <t>stockleston</t>
        </is>
      </c>
      <c r="B10098" t="n">
        <v>1</v>
      </c>
    </row>
    <row r="10099">
      <c r="A10099" t="inlineStr">
        <is>
          <t>slvidos</t>
        </is>
      </c>
      <c r="B10099" t="n">
        <v>1</v>
      </c>
    </row>
    <row r="10100">
      <c r="A10100" t="inlineStr">
        <is>
          <t>anartik</t>
        </is>
      </c>
      <c r="B10100" t="n">
        <v>1</v>
      </c>
    </row>
    <row r="10101">
      <c r="A10101" t="inlineStr">
        <is>
          <t>bottleclocker</t>
        </is>
      </c>
      <c r="B10101" t="n">
        <v>1</v>
      </c>
    </row>
    <row r="10102">
      <c r="A10102" t="inlineStr">
        <is>
          <t>narcsrlysona</t>
        </is>
      </c>
      <c r="B10102" t="n">
        <v>1</v>
      </c>
    </row>
    <row r="10103">
      <c r="A10103" t="inlineStr">
        <is>
          <t>sallyblood</t>
        </is>
      </c>
      <c r="B10103" t="n">
        <v>1</v>
      </c>
    </row>
    <row r="10104">
      <c r="A10104" t="inlineStr">
        <is>
          <t>neuropsychopathology</t>
        </is>
      </c>
      <c r="B10104" t="n">
        <v>1</v>
      </c>
    </row>
    <row r="10105">
      <c r="A10105" t="inlineStr">
        <is>
          <t>lineandrasinger</t>
        </is>
      </c>
      <c r="B10105" t="n">
        <v>1</v>
      </c>
    </row>
    <row r="10106">
      <c r="A10106" t="inlineStr">
        <is>
          <t>antisalnes</t>
        </is>
      </c>
      <c r="B10106" t="n">
        <v>1</v>
      </c>
    </row>
    <row r="10107">
      <c r="A10107" t="inlineStr">
        <is>
          <t>oxate</t>
        </is>
      </c>
      <c r="B10107" t="n">
        <v>2</v>
      </c>
    </row>
    <row r="10108">
      <c r="A10108" t="inlineStr">
        <is>
          <t>vaporall</t>
        </is>
      </c>
      <c r="B10108" t="n">
        <v>1</v>
      </c>
    </row>
    <row r="10109">
      <c r="A10109" t="inlineStr">
        <is>
          <t>152121</t>
        </is>
      </c>
      <c r="B10109" t="n">
        <v>1</v>
      </c>
    </row>
    <row r="10110">
      <c r="A10110" t="inlineStr">
        <is>
          <t>246938</t>
        </is>
      </c>
      <c r="B10110" t="n">
        <v>1</v>
      </c>
    </row>
    <row r="10111">
      <c r="A10111" t="inlineStr">
        <is>
          <t>subanners</t>
        </is>
      </c>
      <c r="B10111" t="n">
        <v>1</v>
      </c>
    </row>
    <row r="10112">
      <c r="A10112" t="inlineStr">
        <is>
          <t>249363</t>
        </is>
      </c>
      <c r="B10112" t="n">
        <v>1</v>
      </c>
    </row>
    <row r="10113">
      <c r="A10113" t="inlineStr">
        <is>
          <t>243839</t>
        </is>
      </c>
      <c r="B10113" t="n">
        <v>1</v>
      </c>
    </row>
    <row r="10114">
      <c r="A10114" t="inlineStr">
        <is>
          <t>246921</t>
        </is>
      </c>
      <c r="B10114" t="n">
        <v>1</v>
      </c>
    </row>
    <row r="10115">
      <c r="A10115" t="inlineStr">
        <is>
          <t>248383</t>
        </is>
      </c>
      <c r="B10115" t="n">
        <v>1</v>
      </c>
    </row>
    <row r="10116">
      <c r="A10116" t="inlineStr">
        <is>
          <t>249382</t>
        </is>
      </c>
      <c r="B10116" t="n">
        <v>1</v>
      </c>
    </row>
    <row r="10117">
      <c r="A10117" t="inlineStr">
        <is>
          <t>4d89f3</t>
        </is>
      </c>
      <c r="B10117" t="n">
        <v>1</v>
      </c>
    </row>
    <row r="10118">
      <c r="A10118" t="inlineStr">
        <is>
          <t>maycorim</t>
        </is>
      </c>
      <c r="B10118" t="n">
        <v>1</v>
      </c>
    </row>
    <row r="10119">
      <c r="A10119" t="inlineStr">
        <is>
          <t>adeweek</t>
        </is>
      </c>
      <c r="B10119" t="n">
        <v>1</v>
      </c>
    </row>
    <row r="10120">
      <c r="A10120" t="inlineStr">
        <is>
          <t>2469df</t>
        </is>
      </c>
      <c r="B10120" t="n">
        <v>1</v>
      </c>
    </row>
    <row r="10121">
      <c r="A10121" t="inlineStr">
        <is>
          <t>247492</t>
        </is>
      </c>
      <c r="B10121" t="n">
        <v>1</v>
      </c>
    </row>
    <row r="10122">
      <c r="A10122" t="inlineStr">
        <is>
          <t>249643</t>
        </is>
      </c>
      <c r="B10122" t="n">
        <v>1</v>
      </c>
    </row>
    <row r="10123">
      <c r="A10123" t="inlineStr">
        <is>
          <t>6b627e</t>
        </is>
      </c>
      <c r="B10123" t="n">
        <v>1</v>
      </c>
    </row>
    <row r="10124">
      <c r="A10124" t="inlineStr">
        <is>
          <t>errboyte</t>
        </is>
      </c>
      <c r="B10124" t="n">
        <v>1</v>
      </c>
    </row>
    <row r="10125">
      <c r="A10125" t="inlineStr">
        <is>
          <t>247215</t>
        </is>
      </c>
      <c r="B10125" t="n">
        <v>1</v>
      </c>
    </row>
    <row r="10126">
      <c r="A10126" t="inlineStr">
        <is>
          <t>249641</t>
        </is>
      </c>
      <c r="B10126" t="n">
        <v>1</v>
      </c>
    </row>
    <row r="10127">
      <c r="A10127" t="inlineStr">
        <is>
          <t>249389</t>
        </is>
      </c>
      <c r="B10127" t="n">
        <v>1</v>
      </c>
    </row>
    <row r="10128">
      <c r="A10128" t="inlineStr">
        <is>
          <t>endlessre</t>
        </is>
      </c>
      <c r="B10128" t="n">
        <v>1</v>
      </c>
    </row>
    <row r="10129">
      <c r="A10129" t="inlineStr">
        <is>
          <t>01252017</t>
        </is>
      </c>
      <c r="B10129" t="n">
        <v>2</v>
      </c>
    </row>
    <row r="10130">
      <c r="A10130" t="inlineStr">
        <is>
          <t>133812</t>
        </is>
      </c>
      <c r="B10130" t="n">
        <v>1</v>
      </c>
    </row>
    <row r="10131">
      <c r="A10131" t="inlineStr">
        <is>
          <t>060617</t>
        </is>
      </c>
      <c r="B10131" t="n">
        <v>1</v>
      </c>
    </row>
    <row r="10132">
      <c r="A10132" t="inlineStr">
        <is>
          <t>082839</t>
        </is>
      </c>
      <c r="B10132" t="n">
        <v>1</v>
      </c>
    </row>
    <row r="10133">
      <c r="A10133" t="inlineStr">
        <is>
          <t>152030</t>
        </is>
      </c>
      <c r="B10133" t="n">
        <v>1</v>
      </c>
    </row>
    <row r="10134">
      <c r="A10134" t="inlineStr">
        <is>
          <t>246947</t>
        </is>
      </c>
      <c r="B10134" t="n">
        <v>1</v>
      </c>
    </row>
    <row r="10135">
      <c r="A10135" t="inlineStr">
        <is>
          <t>041717</t>
        </is>
      </c>
      <c r="B10135" t="n">
        <v>2</v>
      </c>
    </row>
    <row r="10136">
      <c r="A10136" t="inlineStr">
        <is>
          <t>249355</t>
        </is>
      </c>
      <c r="B10136" t="n">
        <v>1</v>
      </c>
    </row>
    <row r="10137">
      <c r="A10137" t="inlineStr">
        <is>
          <t>caudgy</t>
        </is>
      </c>
      <c r="B10137" t="n">
        <v>1</v>
      </c>
    </row>
    <row r="10138">
      <c r="A10138" t="inlineStr">
        <is>
          <t>bequeafuki</t>
        </is>
      </c>
      <c r="B10138" t="n">
        <v>1</v>
      </c>
    </row>
    <row r="10139">
      <c r="A10139" t="inlineStr">
        <is>
          <t>wenthypo</t>
        </is>
      </c>
      <c r="B10139" t="n">
        <v>1</v>
      </c>
    </row>
    <row r="10140">
      <c r="A10140" t="inlineStr">
        <is>
          <t>00729ccd</t>
        </is>
      </c>
      <c r="B10140" t="n">
        <v>1</v>
      </c>
    </row>
    <row r="10141">
      <c r="A10141" t="inlineStr">
        <is>
          <t>247523</t>
        </is>
      </c>
      <c r="B10141" t="n">
        <v>1</v>
      </c>
    </row>
    <row r="10142">
      <c r="A10142" t="inlineStr">
        <is>
          <t>e0d35f</t>
        </is>
      </c>
      <c r="B10142" t="n">
        <v>1</v>
      </c>
    </row>
    <row r="10143">
      <c r="A10143" t="inlineStr">
        <is>
          <t>f76bcfe</t>
        </is>
      </c>
      <c r="B10143" t="n">
        <v>1</v>
      </c>
    </row>
    <row r="10144">
      <c r="A10144" t="inlineStr">
        <is>
          <t>comlost</t>
        </is>
      </c>
      <c r="B10144" t="n">
        <v>1</v>
      </c>
    </row>
    <row r="10145">
      <c r="A10145" t="inlineStr">
        <is>
          <t>chiwanamikawa</t>
        </is>
      </c>
      <c r="B10145" t="n">
        <v>1</v>
      </c>
    </row>
    <row r="10146">
      <c r="A10146" t="inlineStr">
        <is>
          <t>futuki</t>
        </is>
      </c>
      <c r="B10146" t="n">
        <v>1</v>
      </c>
    </row>
    <row r="10147">
      <c r="A10147" t="inlineStr">
        <is>
          <t>c_book_kid0m</t>
        </is>
      </c>
      <c r="B10147" t="n">
        <v>1</v>
      </c>
    </row>
    <row r="10148">
      <c r="A10148" t="inlineStr">
        <is>
          <t>myfucking</t>
        </is>
      </c>
      <c r="B10148" t="n">
        <v>1</v>
      </c>
    </row>
    <row r="10149">
      <c r="A10149" t="inlineStr">
        <is>
          <t>entuscing</t>
        </is>
      </c>
      <c r="B10149" t="n">
        <v>1</v>
      </c>
    </row>
    <row r="10150">
      <c r="A10150" t="inlineStr">
        <is>
          <t>twrir</t>
        </is>
      </c>
      <c r="B10150" t="n">
        <v>1</v>
      </c>
    </row>
    <row r="10151">
      <c r="A10151" t="inlineStr">
        <is>
          <t>bandkinds</t>
        </is>
      </c>
      <c r="B10151" t="n">
        <v>1</v>
      </c>
    </row>
    <row r="10152">
      <c r="A10152" t="inlineStr">
        <is>
          <t>dackle</t>
        </is>
      </c>
      <c r="B10152" t="n">
        <v>1</v>
      </c>
    </row>
    <row r="10153">
      <c r="A10153" t="inlineStr">
        <is>
          <t>northcliffes</t>
        </is>
      </c>
      <c r="B10153" t="n">
        <v>1</v>
      </c>
    </row>
    <row r="10154">
      <c r="A10154" t="inlineStr">
        <is>
          <t>httpendymismganime</t>
        </is>
      </c>
      <c r="B10154" t="n">
        <v>1</v>
      </c>
    </row>
    <row r="10155">
      <c r="A10155" t="inlineStr">
        <is>
          <t>pharnanus</t>
        </is>
      </c>
      <c r="B10155" t="n">
        <v>1</v>
      </c>
    </row>
    <row r="10156">
      <c r="A10156" t="inlineStr">
        <is>
          <t>reviewart</t>
        </is>
      </c>
      <c r="B10156" t="n">
        <v>1</v>
      </c>
    </row>
    <row r="10157">
      <c r="A10157" t="inlineStr">
        <is>
          <t>lluegie</t>
        </is>
      </c>
      <c r="B10157" t="n">
        <v>1</v>
      </c>
    </row>
    <row r="10158">
      <c r="A10158" t="inlineStr">
        <is>
          <t>appurised</t>
        </is>
      </c>
      <c r="B10158" t="n">
        <v>1</v>
      </c>
    </row>
    <row r="10159">
      <c r="A10159" t="inlineStr">
        <is>
          <t>wholereality</t>
        </is>
      </c>
      <c r="B10159" t="n">
        <v>1</v>
      </c>
    </row>
    <row r="10160">
      <c r="A10160" t="inlineStr">
        <is>
          <t>goddessander</t>
        </is>
      </c>
      <c r="B10160" t="n">
        <v>1</v>
      </c>
    </row>
    <row r="10161">
      <c r="A10161" t="inlineStr">
        <is>
          <t>talksjdark</t>
        </is>
      </c>
      <c r="B10161" t="n">
        <v>1</v>
      </c>
    </row>
    <row r="10162">
      <c r="A10162" t="inlineStr">
        <is>
          <t>gallhop</t>
        </is>
      </c>
      <c r="B10162" t="n">
        <v>1</v>
      </c>
    </row>
    <row r="10163">
      <c r="A10163" t="inlineStr">
        <is>
          <t>tasole</t>
        </is>
      </c>
      <c r="B10163" t="n">
        <v>1</v>
      </c>
    </row>
    <row r="10164">
      <c r="A10164" t="inlineStr">
        <is>
          <t>kabuldes</t>
        </is>
      </c>
      <c r="B10164" t="n">
        <v>1</v>
      </c>
    </row>
    <row r="10165">
      <c r="A10165" t="inlineStr">
        <is>
          <t>phazet</t>
        </is>
      </c>
      <c r="B10165" t="n">
        <v>1</v>
      </c>
    </row>
    <row r="10166">
      <c r="A10166" t="inlineStr">
        <is>
          <t>macrips</t>
        </is>
      </c>
      <c r="B10166" t="n">
        <v>1</v>
      </c>
    </row>
    <row r="10167">
      <c r="A10167" t="inlineStr">
        <is>
          <t>flezker</t>
        </is>
      </c>
      <c r="B10167" t="n">
        <v>1</v>
      </c>
    </row>
    <row r="10168">
      <c r="A10168" t="inlineStr">
        <is>
          <t>engmania</t>
        </is>
      </c>
      <c r="B10168" t="n">
        <v>1</v>
      </c>
    </row>
    <row r="10169">
      <c r="A10169" t="inlineStr">
        <is>
          <t>osheva</t>
        </is>
      </c>
      <c r="B10169" t="n">
        <v>1</v>
      </c>
    </row>
    <row r="10170">
      <c r="A10170" t="inlineStr">
        <is>
          <t>quinquefire</t>
        </is>
      </c>
      <c r="B10170" t="n">
        <v>2</v>
      </c>
    </row>
    <row r="10171">
      <c r="A10171" t="inlineStr">
        <is>
          <t>adactica</t>
        </is>
      </c>
      <c r="B10171" t="n">
        <v>1</v>
      </c>
    </row>
    <row r="10172">
      <c r="A10172" t="inlineStr">
        <is>
          <t>faultcoincidence</t>
        </is>
      </c>
      <c r="B10172" t="n">
        <v>1</v>
      </c>
    </row>
    <row r="10173">
      <c r="A10173" t="inlineStr">
        <is>
          <t>rev_z5343</t>
        </is>
      </c>
      <c r="B10173" t="n">
        <v>1</v>
      </c>
    </row>
    <row r="10174">
      <c r="A10174" t="inlineStr">
        <is>
          <t>coverti</t>
        </is>
      </c>
      <c r="B10174" t="n">
        <v>1</v>
      </c>
    </row>
    <row r="10175">
      <c r="A10175" t="inlineStr">
        <is>
          <t>dualspiny</t>
        </is>
      </c>
      <c r="B10175" t="n">
        <v>1</v>
      </c>
    </row>
    <row r="10176">
      <c r="A10176" t="inlineStr">
        <is>
          <t>pact0</t>
        </is>
      </c>
      <c r="B10176" t="n">
        <v>1</v>
      </c>
    </row>
    <row r="10177">
      <c r="A10177" t="inlineStr">
        <is>
          <t>masterpsupid</t>
        </is>
      </c>
      <c r="B10177" t="n">
        <v>1</v>
      </c>
    </row>
    <row r="10178">
      <c r="A10178" t="inlineStr">
        <is>
          <t>kmperial</t>
        </is>
      </c>
      <c r="B10178" t="n">
        <v>1</v>
      </c>
    </row>
    <row r="10179">
      <c r="A10179" t="inlineStr">
        <is>
          <t>cantabral</t>
        </is>
      </c>
      <c r="B10179" t="n">
        <v>1</v>
      </c>
    </row>
    <row r="10180">
      <c r="A10180" t="inlineStr">
        <is>
          <t>viiicbfrom</t>
        </is>
      </c>
      <c r="B10180" t="n">
        <v>1</v>
      </c>
    </row>
    <row r="10181">
      <c r="A10181" t="inlineStr">
        <is>
          <t>kringers</t>
        </is>
      </c>
      <c r="B10181" t="n">
        <v>1</v>
      </c>
    </row>
    <row r="10182">
      <c r="A10182" t="inlineStr">
        <is>
          <t>iskl</t>
        </is>
      </c>
      <c r="B10182" t="n">
        <v>1</v>
      </c>
    </row>
    <row r="10183">
      <c r="A10183" t="inlineStr">
        <is>
          <t>clasigate</t>
        </is>
      </c>
      <c r="B10183" t="n">
        <v>1</v>
      </c>
    </row>
    <row r="10184">
      <c r="A10184" t="inlineStr">
        <is>
          <t>grandaric</t>
        </is>
      </c>
      <c r="B10184" t="n">
        <v>1</v>
      </c>
    </row>
    <row r="10185">
      <c r="A10185" t="inlineStr">
        <is>
          <t>onlegendary</t>
        </is>
      </c>
      <c r="B10185" t="n">
        <v>1</v>
      </c>
    </row>
    <row r="10186">
      <c r="A10186" t="inlineStr">
        <is>
          <t>m_cstr</t>
        </is>
      </c>
      <c r="B10186" t="n">
        <v>1</v>
      </c>
    </row>
    <row r="10187">
      <c r="A10187" t="inlineStr">
        <is>
          <t>kilnopcow</t>
        </is>
      </c>
      <c r="B10187" t="n">
        <v>1</v>
      </c>
    </row>
    <row r="10188">
      <c r="A10188" t="inlineStr">
        <is>
          <t>promulrugata</t>
        </is>
      </c>
      <c r="B10188" t="n">
        <v>1</v>
      </c>
    </row>
    <row r="10189">
      <c r="A10189" t="inlineStr">
        <is>
          <t>nopsa</t>
        </is>
      </c>
      <c r="B10189" t="n">
        <v>1</v>
      </c>
    </row>
    <row r="10190">
      <c r="A10190" t="inlineStr">
        <is>
          <t>deathspeculation</t>
        </is>
      </c>
      <c r="B10190" t="n">
        <v>1</v>
      </c>
    </row>
    <row r="10191">
      <c r="A10191" t="inlineStr">
        <is>
          <t>yangmersiya</t>
        </is>
      </c>
      <c r="B10191" t="n">
        <v>1</v>
      </c>
    </row>
    <row r="10192">
      <c r="A10192" t="inlineStr">
        <is>
          <t>coatedthey</t>
        </is>
      </c>
      <c r="B10192" t="n">
        <v>1</v>
      </c>
    </row>
    <row r="10193">
      <c r="A10193" t="inlineStr">
        <is>
          <t>kinten</t>
        </is>
      </c>
      <c r="B10193" t="n">
        <v>2</v>
      </c>
    </row>
    <row r="10194">
      <c r="A10194" t="inlineStr">
        <is>
          <t>toomens</t>
        </is>
      </c>
      <c r="B10194" t="n">
        <v>1</v>
      </c>
    </row>
    <row r="10195">
      <c r="A10195" t="inlineStr">
        <is>
          <t>oguess</t>
        </is>
      </c>
      <c r="B10195" t="n">
        <v>1</v>
      </c>
    </row>
    <row r="10196">
      <c r="A10196" t="inlineStr">
        <is>
          <t>cschnusg</t>
        </is>
      </c>
      <c r="B10196" t="n">
        <v>1</v>
      </c>
    </row>
    <row r="10197">
      <c r="A10197" t="inlineStr">
        <is>
          <t>kbeck</t>
        </is>
      </c>
      <c r="B10197" t="n">
        <v>1</v>
      </c>
    </row>
    <row r="10198">
      <c r="A10198" t="inlineStr">
        <is>
          <t>why眼</t>
        </is>
      </c>
      <c r="B10198" t="n">
        <v>1</v>
      </c>
    </row>
    <row r="10199">
      <c r="A10199" t="inlineStr">
        <is>
          <t>laate</t>
        </is>
      </c>
      <c r="B10199" t="n">
        <v>1</v>
      </c>
    </row>
    <row r="10200">
      <c r="A10200" t="inlineStr">
        <is>
          <t>administrativeness</t>
        </is>
      </c>
      <c r="B10200" t="n">
        <v>1</v>
      </c>
    </row>
    <row r="10201">
      <c r="A10201" t="inlineStr">
        <is>
          <t>m_cstr116</t>
        </is>
      </c>
      <c r="B10201" t="n">
        <v>1</v>
      </c>
    </row>
    <row r="10202">
      <c r="A10202" t="inlineStr">
        <is>
          <t>twsss</t>
        </is>
      </c>
      <c r="B10202" t="n">
        <v>1</v>
      </c>
    </row>
    <row r="10203">
      <c r="A10203" t="inlineStr">
        <is>
          <t>appendixum</t>
        </is>
      </c>
      <c r="B10203" t="n">
        <v>1</v>
      </c>
    </row>
    <row r="10204">
      <c r="A10204" t="inlineStr">
        <is>
          <t>whysuch</t>
        </is>
      </c>
      <c r="B10204" t="n">
        <v>1</v>
      </c>
    </row>
    <row r="10205">
      <c r="A10205" t="inlineStr">
        <is>
          <t>36air</t>
        </is>
      </c>
      <c r="B10205" t="n">
        <v>1</v>
      </c>
    </row>
    <row r="10206">
      <c r="A10206" t="inlineStr">
        <is>
          <t>orgwiki79400435</t>
        </is>
      </c>
      <c r="B10206" t="n">
        <v>1</v>
      </c>
    </row>
    <row r="10207">
      <c r="A10207" t="inlineStr">
        <is>
          <t>jupilada</t>
        </is>
      </c>
      <c r="B10207" t="n">
        <v>1</v>
      </c>
    </row>
    <row r="10208">
      <c r="A10208" t="inlineStr">
        <is>
          <t>700with</t>
        </is>
      </c>
      <c r="B10208" t="n">
        <v>2</v>
      </c>
    </row>
    <row r="10209">
      <c r="A10209" t="inlineStr">
        <is>
          <t>sax300</t>
        </is>
      </c>
      <c r="B10209" t="n">
        <v>1</v>
      </c>
    </row>
    <row r="10210">
      <c r="A10210" t="inlineStr">
        <is>
          <t>cm22</t>
        </is>
      </c>
      <c r="B10210" t="n">
        <v>2</v>
      </c>
    </row>
    <row r="10211">
      <c r="A10211" t="inlineStr">
        <is>
          <t>deskblight</t>
        </is>
      </c>
      <c r="B10211" t="n">
        <v>1</v>
      </c>
    </row>
    <row r="10212">
      <c r="A10212" t="inlineStr">
        <is>
          <t>93min</t>
        </is>
      </c>
      <c r="B10212" t="n">
        <v>1</v>
      </c>
    </row>
    <row r="10213">
      <c r="A10213" t="inlineStr">
        <is>
          <t>07031921</t>
        </is>
      </c>
      <c r="B10213" t="n">
        <v>1</v>
      </c>
    </row>
    <row r="10214">
      <c r="A10214" t="inlineStr">
        <is>
          <t>overnightpast</t>
        </is>
      </c>
      <c r="B10214" t="n">
        <v>1</v>
      </c>
    </row>
    <row r="10215">
      <c r="A10215" t="inlineStr">
        <is>
          <t>deexternalalysgenpd_fr</t>
        </is>
      </c>
      <c r="B10215" t="n">
        <v>1</v>
      </c>
    </row>
    <row r="10216">
      <c r="A10216" t="inlineStr">
        <is>
          <t>httpsfomenka</t>
        </is>
      </c>
      <c r="B10216" t="n">
        <v>1</v>
      </c>
    </row>
    <row r="10217">
      <c r="A10217" t="inlineStr">
        <is>
          <t>110de</t>
        </is>
      </c>
      <c r="B10217" t="n">
        <v>1</v>
      </c>
    </row>
    <row r="10218">
      <c r="A10218" t="inlineStr">
        <is>
          <t>servrill</t>
        </is>
      </c>
      <c r="B10218" t="n">
        <v>1</v>
      </c>
    </row>
    <row r="10219">
      <c r="A10219" t="inlineStr">
        <is>
          <t>407584afac</t>
        </is>
      </c>
      <c r="B10219" t="n">
        <v>1</v>
      </c>
    </row>
    <row r="10220">
      <c r="A10220" t="inlineStr">
        <is>
          <t>ovfae</t>
        </is>
      </c>
      <c r="B10220" t="n">
        <v>1</v>
      </c>
    </row>
    <row r="10221">
      <c r="A10221" t="inlineStr">
        <is>
          <t>viewfr</t>
        </is>
      </c>
      <c r="B10221" t="n">
        <v>1</v>
      </c>
    </row>
    <row r="10222">
      <c r="A10222" t="inlineStr">
        <is>
          <t>secore</t>
        </is>
      </c>
      <c r="B10222" t="n">
        <v>1</v>
      </c>
    </row>
    <row r="10223">
      <c r="A10223" t="inlineStr">
        <is>
          <t>nicolsymc</t>
        </is>
      </c>
      <c r="B10223" t="n">
        <v>1</v>
      </c>
    </row>
    <row r="10224">
      <c r="A10224" t="inlineStr">
        <is>
          <t>battilache_n1</t>
        </is>
      </c>
      <c r="B10224" t="n">
        <v>1</v>
      </c>
    </row>
    <row r="10225">
      <c r="A10225" t="inlineStr">
        <is>
          <t>moneyby</t>
        </is>
      </c>
      <c r="B10225" t="n">
        <v>1</v>
      </c>
    </row>
    <row r="10226">
      <c r="A10226" t="inlineStr">
        <is>
          <t>montygrime</t>
        </is>
      </c>
      <c r="B10226" t="n">
        <v>1</v>
      </c>
    </row>
    <row r="10227">
      <c r="A10227" t="inlineStr">
        <is>
          <t>slension</t>
        </is>
      </c>
      <c r="B10227" t="n">
        <v>1</v>
      </c>
    </row>
    <row r="10228">
      <c r="A10228" t="inlineStr">
        <is>
          <t>youngultimakers</t>
        </is>
      </c>
      <c r="B10228" t="n">
        <v>1</v>
      </c>
    </row>
    <row r="10229">
      <c r="A10229" t="inlineStr">
        <is>
          <t>youthultimakers</t>
        </is>
      </c>
      <c r="B10229" t="n">
        <v>1</v>
      </c>
    </row>
    <row r="10230">
      <c r="A10230" t="inlineStr">
        <is>
          <t>hcnp</t>
        </is>
      </c>
      <c r="B10230" t="n">
        <v>2</v>
      </c>
    </row>
    <row r="10231">
      <c r="A10231" t="inlineStr">
        <is>
          <t>grbttwitter</t>
        </is>
      </c>
      <c r="B10231" t="n">
        <v>1</v>
      </c>
    </row>
    <row r="10232">
      <c r="A10232" t="inlineStr">
        <is>
          <t>contingets</t>
        </is>
      </c>
      <c r="B10232" t="n">
        <v>1</v>
      </c>
    </row>
    <row r="10233">
      <c r="A10233" t="inlineStr">
        <is>
          <t>shareholderss</t>
        </is>
      </c>
      <c r="B10233" t="n">
        <v>1</v>
      </c>
    </row>
    <row r="10234">
      <c r="A10234" t="inlineStr">
        <is>
          <t>hunnessys</t>
        </is>
      </c>
      <c r="B10234" t="n">
        <v>1</v>
      </c>
    </row>
    <row r="10235">
      <c r="A10235" t="inlineStr">
        <is>
          <t>slipscake</t>
        </is>
      </c>
      <c r="B10235" t="n">
        <v>1</v>
      </c>
    </row>
    <row r="10236">
      <c r="A10236" t="inlineStr">
        <is>
          <t>staxlists</t>
        </is>
      </c>
      <c r="B10236" t="n">
        <v>1</v>
      </c>
    </row>
    <row r="10237">
      <c r="A10237" t="inlineStr">
        <is>
          <t>plantning</t>
        </is>
      </c>
      <c r="B10237" t="n">
        <v>1</v>
      </c>
    </row>
    <row r="10238">
      <c r="A10238" t="inlineStr">
        <is>
          <t>wollischviel</t>
        </is>
      </c>
      <c r="B10238" t="n">
        <v>1</v>
      </c>
    </row>
    <row r="10239">
      <c r="A10239" t="inlineStr">
        <is>
          <t>zpgwidgets</t>
        </is>
      </c>
      <c r="B10239" t="n">
        <v>1</v>
      </c>
    </row>
    <row r="10240">
      <c r="A10240" t="inlineStr">
        <is>
          <t>afterache</t>
        </is>
      </c>
      <c r="B10240" t="n">
        <v>1</v>
      </c>
    </row>
    <row r="10241">
      <c r="A10241" t="inlineStr">
        <is>
          <t>zaggedrebels20</t>
        </is>
      </c>
      <c r="B10241" t="n">
        <v>1</v>
      </c>
    </row>
    <row r="10242">
      <c r="A10242" t="inlineStr">
        <is>
          <t>reposerver</t>
        </is>
      </c>
      <c r="B10242" t="n">
        <v>1</v>
      </c>
    </row>
    <row r="10243">
      <c r="A10243" t="inlineStr">
        <is>
          <t>enucleals</t>
        </is>
      </c>
      <c r="B10243" t="n">
        <v>1</v>
      </c>
    </row>
    <row r="10244">
      <c r="A10244" t="inlineStr">
        <is>
          <t>73699</t>
        </is>
      </c>
      <c r="B10244" t="n">
        <v>1</v>
      </c>
    </row>
    <row r="10245">
      <c r="A10245" t="inlineStr">
        <is>
          <t>zzilyld</t>
        </is>
      </c>
      <c r="B10245" t="n">
        <v>1</v>
      </c>
    </row>
    <row r="10246">
      <c r="A10246" t="inlineStr">
        <is>
          <t>zaggednews</t>
        </is>
      </c>
      <c r="B10246" t="n">
        <v>1</v>
      </c>
    </row>
    <row r="10247">
      <c r="A10247" t="inlineStr">
        <is>
          <t>zankpressexperiment</t>
        </is>
      </c>
      <c r="B10247" t="n">
        <v>1</v>
      </c>
    </row>
    <row r="10248">
      <c r="A10248" t="inlineStr">
        <is>
          <t>giehl</t>
        </is>
      </c>
      <c r="B10248" t="n">
        <v>2</v>
      </c>
    </row>
    <row r="10249">
      <c r="A10249" t="inlineStr">
        <is>
          <t>zboxin</t>
        </is>
      </c>
      <c r="B10249" t="n">
        <v>1</v>
      </c>
    </row>
    <row r="10250">
      <c r="A10250" t="inlineStr">
        <is>
          <t>infad</t>
        </is>
      </c>
      <c r="B10250" t="n">
        <v>1</v>
      </c>
    </row>
    <row r="10251">
      <c r="A10251" t="inlineStr">
        <is>
          <t>zanked</t>
        </is>
      </c>
      <c r="B10251" t="n">
        <v>2</v>
      </c>
    </row>
    <row r="10252">
      <c r="A10252" t="inlineStr">
        <is>
          <t>zankforce</t>
        </is>
      </c>
      <c r="B10252" t="n">
        <v>1</v>
      </c>
    </row>
    <row r="10253">
      <c r="A10253" t="inlineStr">
        <is>
          <t>badgernahme</t>
        </is>
      </c>
      <c r="B10253" t="n">
        <v>1</v>
      </c>
    </row>
    <row r="10254">
      <c r="A10254" t="inlineStr">
        <is>
          <t>\banbanja</t>
        </is>
      </c>
      <c r="B10254" t="n">
        <v>1</v>
      </c>
    </row>
    <row r="10255">
      <c r="A10255" t="inlineStr">
        <is>
          <t>zankplied</t>
        </is>
      </c>
      <c r="B10255" t="n">
        <v>1</v>
      </c>
    </row>
    <row r="10256">
      <c r="A10256" t="inlineStr">
        <is>
          <t>ok13</t>
        </is>
      </c>
      <c r="B10256" t="n">
        <v>1</v>
      </c>
    </row>
    <row r="10257">
      <c r="A10257" t="inlineStr">
        <is>
          <t>bartber</t>
        </is>
      </c>
      <c r="B10257" t="n">
        <v>1</v>
      </c>
    </row>
    <row r="10258">
      <c r="A10258" t="inlineStr">
        <is>
          <t>sundseg</t>
        </is>
      </c>
      <c r="B10258" t="n">
        <v>1</v>
      </c>
    </row>
    <row r="10259">
      <c r="A10259" t="inlineStr">
        <is>
          <t>zankgalets</t>
        </is>
      </c>
      <c r="B10259" t="n">
        <v>1</v>
      </c>
    </row>
    <row r="10260">
      <c r="A10260" t="inlineStr">
        <is>
          <t>logge</t>
        </is>
      </c>
      <c r="B10260" t="n">
        <v>1</v>
      </c>
    </row>
    <row r="10261">
      <c r="A10261" t="inlineStr">
        <is>
          <t>zankinggou</t>
        </is>
      </c>
      <c r="B10261" t="n">
        <v>1</v>
      </c>
    </row>
    <row r="10262">
      <c r="A10262" t="inlineStr">
        <is>
          <t>zzylisc</t>
        </is>
      </c>
      <c r="B10262" t="n">
        <v>1</v>
      </c>
    </row>
    <row r="10263">
      <c r="A10263" t="inlineStr">
        <is>
          <t>sgmap</t>
        </is>
      </c>
      <c r="B10263" t="n">
        <v>1</v>
      </c>
    </row>
    <row r="10264">
      <c r="A10264" t="inlineStr">
        <is>
          <t>monoreposition</t>
        </is>
      </c>
      <c r="B10264" t="n">
        <v>1</v>
      </c>
    </row>
    <row r="10265">
      <c r="A10265" t="inlineStr">
        <is>
          <t>zankns</t>
        </is>
      </c>
      <c r="B10265" t="n">
        <v>1</v>
      </c>
    </row>
    <row r="10266">
      <c r="A10266" t="inlineStr">
        <is>
          <t>junqi</t>
        </is>
      </c>
      <c r="B10266" t="n">
        <v>1</v>
      </c>
    </row>
    <row r="10267">
      <c r="A10267" t="inlineStr">
        <is>
          <t>zanked|main</t>
        </is>
      </c>
      <c r="B10267" t="n">
        <v>1</v>
      </c>
    </row>
    <row r="10268">
      <c r="A10268" t="inlineStr">
        <is>
          <t>norkzom</t>
        </is>
      </c>
      <c r="B10268" t="n">
        <v>1</v>
      </c>
    </row>
    <row r="10269">
      <c r="A10269" t="inlineStr">
        <is>
          <t>diraz</t>
        </is>
      </c>
      <c r="B10269" t="n">
        <v>1</v>
      </c>
    </row>
    <row r="10270">
      <c r="A10270" t="inlineStr">
        <is>
          <t>geffenorcerer</t>
        </is>
      </c>
      <c r="B10270" t="n">
        <v>1</v>
      </c>
    </row>
    <row r="10271">
      <c r="A10271" t="inlineStr">
        <is>
          <t>aaop</t>
        </is>
      </c>
      <c r="B10271" t="n">
        <v>1</v>
      </c>
    </row>
    <row r="10272">
      <c r="A10272" t="inlineStr">
        <is>
          <t>quagmurd2</t>
        </is>
      </c>
      <c r="B10272" t="n">
        <v>1</v>
      </c>
    </row>
    <row r="10273">
      <c r="A10273" t="inlineStr">
        <is>
          <t>zankednews</t>
        </is>
      </c>
      <c r="B10273" t="n">
        <v>1</v>
      </c>
    </row>
    <row r="10274">
      <c r="A10274" t="inlineStr">
        <is>
          <t>abenden</t>
        </is>
      </c>
      <c r="B10274" t="n">
        <v>1</v>
      </c>
    </row>
    <row r="10275">
      <c r="A10275" t="inlineStr">
        <is>
          <t>zvfter</t>
        </is>
      </c>
      <c r="B10275" t="n">
        <v>1</v>
      </c>
    </row>
    <row r="10276">
      <c r="A10276" t="inlineStr">
        <is>
          <t>nzsdeportes</t>
        </is>
      </c>
      <c r="B10276" t="n">
        <v>1</v>
      </c>
    </row>
    <row r="10277">
      <c r="A10277" t="inlineStr">
        <is>
          <t>deinstrukket</t>
        </is>
      </c>
      <c r="B10277" t="n">
        <v>1</v>
      </c>
    </row>
    <row r="10278">
      <c r="A10278" t="inlineStr">
        <is>
          <t>aabump</t>
        </is>
      </c>
      <c r="B10278" t="n">
        <v>1</v>
      </c>
    </row>
    <row r="10279">
      <c r="A10279" t="inlineStr">
        <is>
          <t>sexsrep</t>
        </is>
      </c>
      <c r="B10279" t="n">
        <v>1</v>
      </c>
    </row>
    <row r="10280">
      <c r="A10280" t="inlineStr">
        <is>
          <t>zekai</t>
        </is>
      </c>
      <c r="B10280" t="n">
        <v>1</v>
      </c>
    </row>
    <row r="10281">
      <c r="A10281" t="inlineStr">
        <is>
          <t>quaquarent_</t>
        </is>
      </c>
      <c r="B10281" t="n">
        <v>1</v>
      </c>
    </row>
    <row r="10282">
      <c r="A10282" t="inlineStr">
        <is>
          <t>gebeichen</t>
        </is>
      </c>
      <c r="B10282" t="n">
        <v>1</v>
      </c>
    </row>
    <row r="10283">
      <c r="A10283" t="inlineStr">
        <is>
          <t>shoutes</t>
        </is>
      </c>
      <c r="B10283" t="n">
        <v>1</v>
      </c>
    </row>
    <row r="10284">
      <c r="A10284" t="inlineStr">
        <is>
          <t>gelior</t>
        </is>
      </c>
      <c r="B10284" t="n">
        <v>1</v>
      </c>
    </row>
    <row r="10285">
      <c r="A10285" t="inlineStr">
        <is>
          <t>artament</t>
        </is>
      </c>
      <c r="B10285" t="n">
        <v>1</v>
      </c>
    </row>
    <row r="10286">
      <c r="A10286" t="inlineStr">
        <is>
          <t>bernandinos</t>
        </is>
      </c>
      <c r="B10286" t="n">
        <v>1</v>
      </c>
    </row>
    <row r="10287">
      <c r="A10287" t="inlineStr">
        <is>
          <t>tctk</t>
        </is>
      </c>
      <c r="B10287" t="n">
        <v>1</v>
      </c>
    </row>
    <row r="10288">
      <c r="A10288" t="inlineStr">
        <is>
          <t>discussiongoalitatively</t>
        </is>
      </c>
      <c r="B10288" t="n">
        <v>1</v>
      </c>
    </row>
    <row r="10289">
      <c r="A10289" t="inlineStr">
        <is>
          <t>midstolen</t>
        </is>
      </c>
      <c r="B10289" t="n">
        <v>1</v>
      </c>
    </row>
    <row r="10290">
      <c r="A10290" t="inlineStr">
        <is>
          <t>crispong</t>
        </is>
      </c>
      <c r="B10290" t="n">
        <v>1</v>
      </c>
    </row>
    <row r="10291">
      <c r="A10291" t="inlineStr">
        <is>
          <t>octtofantasy</t>
        </is>
      </c>
      <c r="B10291" t="n">
        <v>1</v>
      </c>
    </row>
    <row r="10292">
      <c r="A10292" t="inlineStr">
        <is>
          <t>cancelals</t>
        </is>
      </c>
      <c r="B10292" t="n">
        <v>1</v>
      </c>
    </row>
    <row r="10293">
      <c r="A10293" t="inlineStr">
        <is>
          <t>toottonk31s</t>
        </is>
      </c>
      <c r="B10293" t="n">
        <v>1</v>
      </c>
    </row>
    <row r="10294">
      <c r="A10294" t="inlineStr">
        <is>
          <t>hypocrasic</t>
        </is>
      </c>
      <c r="B10294" t="n">
        <v>1</v>
      </c>
    </row>
    <row r="10295">
      <c r="A10295" t="inlineStr">
        <is>
          <t>conspiracyspankings</t>
        </is>
      </c>
      <c r="B10295" t="n">
        <v>1</v>
      </c>
    </row>
    <row r="10296">
      <c r="A10296" t="inlineStr">
        <is>
          <t>experiencerous</t>
        </is>
      </c>
      <c r="B10296" t="n">
        <v>1</v>
      </c>
    </row>
    <row r="10297">
      <c r="A10297" t="inlineStr">
        <is>
          <t>crowjacks</t>
        </is>
      </c>
      <c r="B10297" t="n">
        <v>1</v>
      </c>
    </row>
    <row r="10298">
      <c r="A10298" t="inlineStr">
        <is>
          <t>fgomny</t>
        </is>
      </c>
      <c r="B10298" t="n">
        <v>1</v>
      </c>
    </row>
    <row r="10299">
      <c r="A10299" t="inlineStr">
        <is>
          <t>75ac</t>
        </is>
      </c>
      <c r="B10299" t="n">
        <v>1</v>
      </c>
    </row>
    <row r="10300">
      <c r="A10300" t="inlineStr">
        <is>
          <t>sfl3</t>
        </is>
      </c>
      <c r="B10300" t="n">
        <v>1</v>
      </c>
    </row>
    <row r="10301">
      <c r="A10301" t="inlineStr">
        <is>
          <t>papercrafting</t>
        </is>
      </c>
      <c r="B10301" t="n">
        <v>2</v>
      </c>
    </row>
    <row r="10302">
      <c r="A10302" t="inlineStr">
        <is>
          <t>confabuses</t>
        </is>
      </c>
      <c r="B10302" t="n">
        <v>1</v>
      </c>
    </row>
    <row r="10303">
      <c r="A10303" t="inlineStr">
        <is>
          <t>consensuscirclejerks</t>
        </is>
      </c>
      <c r="B10303" t="n">
        <v>1</v>
      </c>
    </row>
    <row r="10304">
      <c r="A10304" t="inlineStr">
        <is>
          <t>debate—but</t>
        </is>
      </c>
      <c r="B10304" t="n">
        <v>2</v>
      </c>
    </row>
    <row r="10305">
      <c r="A10305" t="inlineStr">
        <is>
          <t>valentich</t>
        </is>
      </c>
      <c r="B10305" t="n">
        <v>1</v>
      </c>
    </row>
    <row r="10306">
      <c r="A10306" t="inlineStr">
        <is>
          <t>film103</t>
        </is>
      </c>
      <c r="B10306" t="n">
        <v>1</v>
      </c>
    </row>
    <row r="10307">
      <c r="A10307" t="inlineStr">
        <is>
          <t>shonens</t>
        </is>
      </c>
      <c r="B10307" t="n">
        <v>3</v>
      </c>
    </row>
    <row r="10308">
      <c r="A10308" t="inlineStr">
        <is>
          <t>spistrochs</t>
        </is>
      </c>
      <c r="B10308" t="n">
        <v>1</v>
      </c>
    </row>
    <row r="10309">
      <c r="A10309" t="inlineStr">
        <is>
          <t>opensublet</t>
        </is>
      </c>
      <c r="B10309" t="n">
        <v>2</v>
      </c>
    </row>
    <row r="10310">
      <c r="A10310" t="inlineStr">
        <is>
          <t>screencoinc</t>
        </is>
      </c>
      <c r="B10310" t="n">
        <v>1</v>
      </c>
    </row>
    <row r="10311">
      <c r="A10311" t="inlineStr">
        <is>
          <t>__en</t>
        </is>
      </c>
      <c r="B10311" t="n">
        <v>1</v>
      </c>
    </row>
    <row r="10312">
      <c r="A10312" t="inlineStr">
        <is>
          <t>zuchet</t>
        </is>
      </c>
      <c r="B10312" t="n">
        <v>1</v>
      </c>
    </row>
    <row r="10313">
      <c r="A10313" t="inlineStr">
        <is>
          <t>soboursie</t>
        </is>
      </c>
      <c r="B10313" t="n">
        <v>1</v>
      </c>
    </row>
    <row r="10314">
      <c r="A10314" t="inlineStr">
        <is>
          <t>torqueno</t>
        </is>
      </c>
      <c r="B10314" t="n">
        <v>1</v>
      </c>
    </row>
    <row r="10315">
      <c r="A10315" t="inlineStr">
        <is>
          <t>iognemy</t>
        </is>
      </c>
      <c r="B10315" t="n">
        <v>1</v>
      </c>
    </row>
    <row r="10316">
      <c r="A10316" t="inlineStr">
        <is>
          <t>sparklum</t>
        </is>
      </c>
      <c r="B10316" t="n">
        <v>1</v>
      </c>
    </row>
    <row r="10317">
      <c r="A10317" t="inlineStr">
        <is>
          <t>rvalmta</t>
        </is>
      </c>
      <c r="B10317" t="n">
        <v>1</v>
      </c>
    </row>
    <row r="10318">
      <c r="A10318" t="inlineStr">
        <is>
          <t>deeying</t>
        </is>
      </c>
      <c r="B10318" t="n">
        <v>1</v>
      </c>
    </row>
    <row r="10319">
      <c r="A10319" t="inlineStr">
        <is>
          <t>incryd</t>
        </is>
      </c>
      <c r="B10319" t="n">
        <v>1</v>
      </c>
    </row>
    <row r="10320">
      <c r="A10320" t="inlineStr">
        <is>
          <t>memboost</t>
        </is>
      </c>
      <c r="B10320" t="n">
        <v>2</v>
      </c>
    </row>
    <row r="10321">
      <c r="A10321" t="inlineStr">
        <is>
          <t>hyperstatic</t>
        </is>
      </c>
      <c r="B10321" t="n">
        <v>1</v>
      </c>
    </row>
    <row r="10322">
      <c r="A10322" t="inlineStr">
        <is>
          <t>unixib</t>
        </is>
      </c>
      <c r="B10322" t="n">
        <v>1</v>
      </c>
    </row>
    <row r="10323">
      <c r="A10323" t="inlineStr">
        <is>
          <t>chvb</t>
        </is>
      </c>
      <c r="B10323" t="n">
        <v>1</v>
      </c>
    </row>
    <row r="10324">
      <c r="A10324" t="inlineStr">
        <is>
          <t>z800</t>
        </is>
      </c>
      <c r="B10324" t="n">
        <v>2</v>
      </c>
    </row>
    <row r="10325">
      <c r="A10325" t="inlineStr">
        <is>
          <t>dieberwaltelung</t>
        </is>
      </c>
      <c r="B10325" t="n">
        <v>1</v>
      </c>
    </row>
    <row r="10326">
      <c r="A10326" t="inlineStr">
        <is>
          <t>pacemender</t>
        </is>
      </c>
      <c r="B10326" t="n">
        <v>1</v>
      </c>
    </row>
    <row r="10327">
      <c r="A10327" t="inlineStr">
        <is>
          <t>boyfrog</t>
        </is>
      </c>
      <c r="B10327" t="n">
        <v>1</v>
      </c>
    </row>
    <row r="10328">
      <c r="A10328" t="inlineStr">
        <is>
          <t>tscmu4g</t>
        </is>
      </c>
      <c r="B10328" t="n">
        <v>1</v>
      </c>
    </row>
    <row r="10329">
      <c r="A10329" t="inlineStr">
        <is>
          <t>jabronfile</t>
        </is>
      </c>
      <c r="B10329" t="n">
        <v>1</v>
      </c>
    </row>
    <row r="10330">
      <c r="A10330" t="inlineStr">
        <is>
          <t>shittomani</t>
        </is>
      </c>
      <c r="B10330" t="n">
        <v>1</v>
      </c>
    </row>
    <row r="10331">
      <c r="A10331" t="inlineStr">
        <is>
          <t>417916</t>
        </is>
      </c>
      <c r="B10331" t="n">
        <v>1</v>
      </c>
    </row>
    <row r="10332">
      <c r="A10332" t="inlineStr">
        <is>
          <t>openheduled</t>
        </is>
      </c>
      <c r="B10332" t="n">
        <v>1</v>
      </c>
    </row>
    <row r="10333">
      <c r="A10333" t="inlineStr">
        <is>
          <t>psydata</t>
        </is>
      </c>
      <c r="B10333" t="n">
        <v>1</v>
      </c>
    </row>
    <row r="10334">
      <c r="A10334" t="inlineStr">
        <is>
          <t>youcuster</t>
        </is>
      </c>
      <c r="B10334" t="n">
        <v>1</v>
      </c>
    </row>
    <row r="10335">
      <c r="A10335" t="inlineStr">
        <is>
          <t>youncial</t>
        </is>
      </c>
      <c r="B10335" t="n">
        <v>1</v>
      </c>
    </row>
    <row r="10336">
      <c r="A10336" t="inlineStr">
        <is>
          <t>hortories</t>
        </is>
      </c>
      <c r="B10336" t="n">
        <v>1</v>
      </c>
    </row>
    <row r="10337">
      <c r="A10337" t="inlineStr">
        <is>
          <t>remoprix</t>
        </is>
      </c>
      <c r="B10337" t="n">
        <v>1</v>
      </c>
    </row>
    <row r="10338">
      <c r="A10338" t="inlineStr">
        <is>
          <t>spinalersion</t>
        </is>
      </c>
      <c r="B10338" t="n">
        <v>1</v>
      </c>
    </row>
    <row r="10339">
      <c r="A10339" t="inlineStr">
        <is>
          <t>cavroach</t>
        </is>
      </c>
      <c r="B10339" t="n">
        <v>1</v>
      </c>
    </row>
    <row r="10340">
      <c r="A10340" t="inlineStr">
        <is>
          <t>dubeyun</t>
        </is>
      </c>
      <c r="B10340" t="n">
        <v>1</v>
      </c>
    </row>
    <row r="10341">
      <c r="A10341" t="inlineStr">
        <is>
          <t>websync</t>
        </is>
      </c>
      <c r="B10341" t="n">
        <v>1</v>
      </c>
    </row>
    <row r="10342">
      <c r="A10342" t="inlineStr">
        <is>
          <t>hisopenwindow</t>
        </is>
      </c>
      <c r="B10342" t="n">
        <v>1</v>
      </c>
    </row>
    <row r="10343">
      <c r="A10343" t="inlineStr">
        <is>
          <t>qvnpxesnwer</t>
        </is>
      </c>
      <c r="B10343" t="n">
        <v>1</v>
      </c>
    </row>
    <row r="10344">
      <c r="A10344" t="inlineStr">
        <is>
          <t>woodbillies</t>
        </is>
      </c>
      <c r="B10344" t="n">
        <v>1</v>
      </c>
    </row>
    <row r="10345">
      <c r="A10345" t="inlineStr">
        <is>
          <t>overseng</t>
        </is>
      </c>
      <c r="B10345" t="n">
        <v>1</v>
      </c>
    </row>
    <row r="10346">
      <c r="A10346" t="inlineStr">
        <is>
          <t>addedby</t>
        </is>
      </c>
      <c r="B10346" t="n">
        <v>1</v>
      </c>
    </row>
    <row r="10347">
      <c r="A10347" t="inlineStr">
        <is>
          <t>cacó</t>
        </is>
      </c>
      <c r="B10347" t="n">
        <v>1</v>
      </c>
    </row>
    <row r="10348">
      <c r="A10348" t="inlineStr">
        <is>
          <t>artyvis</t>
        </is>
      </c>
      <c r="B10348" t="n">
        <v>1</v>
      </c>
    </row>
    <row r="10349">
      <c r="A10349" t="inlineStr">
        <is>
          <t>zesuanos</t>
        </is>
      </c>
      <c r="B10349" t="n">
        <v>1</v>
      </c>
    </row>
    <row r="10350">
      <c r="A10350" t="inlineStr">
        <is>
          <t>dtid</t>
        </is>
      </c>
      <c r="B10350" t="n">
        <v>2</v>
      </c>
    </row>
    <row r="10351">
      <c r="A10351" t="inlineStr">
        <is>
          <t>krny</t>
        </is>
      </c>
      <c r="B10351" t="n">
        <v>1</v>
      </c>
    </row>
    <row r="10352">
      <c r="A10352" t="inlineStr">
        <is>
          <t>sildsmartes</t>
        </is>
      </c>
      <c r="B10352" t="n">
        <v>1</v>
      </c>
    </row>
    <row r="10353">
      <c r="A10353" t="inlineStr">
        <is>
          <t>jproc</t>
        </is>
      </c>
      <c r="B10353" t="n">
        <v>1</v>
      </c>
    </row>
    <row r="10354">
      <c r="A10354" t="inlineStr">
        <is>
          <t>bajier</t>
        </is>
      </c>
      <c r="B10354" t="n">
        <v>1</v>
      </c>
    </row>
    <row r="10355">
      <c r="A10355" t="inlineStr">
        <is>
          <t>markun</t>
        </is>
      </c>
      <c r="B10355" t="n">
        <v>1</v>
      </c>
    </row>
    <row r="10356">
      <c r="A10356" t="inlineStr">
        <is>
          <t>cubstone</t>
        </is>
      </c>
      <c r="B10356" t="n">
        <v>1</v>
      </c>
    </row>
    <row r="10357">
      <c r="A10357" t="inlineStr">
        <is>
          <t>gossary</t>
        </is>
      </c>
      <c r="B10357" t="n">
        <v>1</v>
      </c>
    </row>
    <row r="10358">
      <c r="A10358" t="inlineStr">
        <is>
          <t>bozron</t>
        </is>
      </c>
      <c r="B10358" t="n">
        <v>1</v>
      </c>
    </row>
    <row r="10359">
      <c r="A10359" t="inlineStr">
        <is>
          <t>round_minus</t>
        </is>
      </c>
      <c r="B10359" t="n">
        <v>1</v>
      </c>
    </row>
    <row r="10360">
      <c r="A10360" t="inlineStr">
        <is>
          <t>multisql</t>
        </is>
      </c>
      <c r="B10360" t="n">
        <v>1</v>
      </c>
    </row>
    <row r="10361">
      <c r="A10361" t="inlineStr">
        <is>
          <t>firmver</t>
        </is>
      </c>
      <c r="B10361" t="n">
        <v>1</v>
      </c>
    </row>
    <row r="10362">
      <c r="A10362" t="inlineStr">
        <is>
          <t>rkw</t>
        </is>
      </c>
      <c r="B10362" t="n">
        <v>1</v>
      </c>
    </row>
    <row r="10363">
      <c r="A10363" t="inlineStr">
        <is>
          <t>w42</t>
        </is>
      </c>
      <c r="B10363" t="n">
        <v>2</v>
      </c>
    </row>
    <row r="10364">
      <c r="A10364" t="inlineStr">
        <is>
          <t>mussikan</t>
        </is>
      </c>
      <c r="B10364" t="n">
        <v>1</v>
      </c>
    </row>
    <row r="10365">
      <c r="A10365" t="inlineStr">
        <is>
          <t>sarafulli</t>
        </is>
      </c>
      <c r="B10365" t="n">
        <v>1</v>
      </c>
    </row>
    <row r="10366">
      <c r="A10366" t="inlineStr">
        <is>
          <t>evglobe</t>
        </is>
      </c>
      <c r="B10366" t="n">
        <v>1</v>
      </c>
    </row>
    <row r="10367">
      <c r="A10367" t="inlineStr">
        <is>
          <t>barry–ben</t>
        </is>
      </c>
      <c r="B10367" t="n">
        <v>1</v>
      </c>
    </row>
    <row r="10368">
      <c r="A10368" t="inlineStr">
        <is>
          <t>spray draw</t>
        </is>
      </c>
      <c r="B10368" t="n">
        <v>1</v>
      </c>
    </row>
    <row r="10369">
      <c r="A10369" t="inlineStr">
        <is>
          <t>uhhwho</t>
        </is>
      </c>
      <c r="B10369" t="n">
        <v>1</v>
      </c>
    </row>
    <row r="10370">
      <c r="A10370" t="inlineStr">
        <is>
          <t>thusrahaathemo</t>
        </is>
      </c>
      <c r="B10370" t="n">
        <v>1</v>
      </c>
    </row>
    <row r="10371">
      <c r="A10371" t="inlineStr">
        <is>
          <t>riverthunder</t>
        </is>
      </c>
      <c r="B10371" t="n">
        <v>1</v>
      </c>
    </row>
    <row r="10372">
      <c r="A10372" t="inlineStr">
        <is>
          <t>elainekinded</t>
        </is>
      </c>
      <c r="B10372" t="n">
        <v>1</v>
      </c>
    </row>
    <row r="10373">
      <c r="A10373" t="inlineStr">
        <is>
          <t>choycombop</t>
        </is>
      </c>
      <c r="B10373" t="n">
        <v>1</v>
      </c>
    </row>
    <row r="10374">
      <c r="A10374" t="inlineStr">
        <is>
          <t>antatas</t>
        </is>
      </c>
      <c r="B10374" t="n">
        <v>1</v>
      </c>
    </row>
    <row r="10375">
      <c r="A10375" t="inlineStr">
        <is>
          <t>baradeer</t>
        </is>
      </c>
      <c r="B10375" t="n">
        <v>1</v>
      </c>
    </row>
    <row r="10376">
      <c r="A10376" t="inlineStr">
        <is>
          <t>skinieman</t>
        </is>
      </c>
      <c r="B10376" t="n">
        <v>1</v>
      </c>
    </row>
    <row r="10377">
      <c r="A10377" t="inlineStr">
        <is>
          <t>poorvoices</t>
        </is>
      </c>
      <c r="B10377" t="n">
        <v>1</v>
      </c>
    </row>
    <row r="10378">
      <c r="A10378" t="inlineStr">
        <is>
          <t>funmpholitics</t>
        </is>
      </c>
      <c r="B10378" t="n">
        <v>1</v>
      </c>
    </row>
    <row r="10379">
      <c r="A10379" t="inlineStr">
        <is>
          <t>trainup</t>
        </is>
      </c>
      <c r="B10379" t="n">
        <v>1</v>
      </c>
    </row>
    <row r="10380">
      <c r="A10380" t="inlineStr">
        <is>
          <t>obington</t>
        </is>
      </c>
      <c r="B10380" t="n">
        <v>1</v>
      </c>
    </row>
    <row r="10381">
      <c r="A10381" t="inlineStr">
        <is>
          <t>waitackenzie</t>
        </is>
      </c>
      <c r="B10381" t="n">
        <v>1</v>
      </c>
    </row>
    <row r="10382">
      <c r="A10382" t="inlineStr">
        <is>
          <t>bunwy</t>
        </is>
      </c>
      <c r="B10382" t="n">
        <v>1</v>
      </c>
    </row>
    <row r="10383">
      <c r="A10383" t="inlineStr">
        <is>
          <t>hemnet</t>
        </is>
      </c>
      <c r="B10383" t="n">
        <v>1</v>
      </c>
    </row>
    <row r="10384">
      <c r="A10384" t="inlineStr">
        <is>
          <t>unvinced</t>
        </is>
      </c>
      <c r="B10384" t="n">
        <v>1</v>
      </c>
    </row>
    <row r="10385">
      <c r="A10385" t="inlineStr">
        <is>
          <t>mongoosefam</t>
        </is>
      </c>
      <c r="B10385" t="n">
        <v>1</v>
      </c>
    </row>
    <row r="10386">
      <c r="A10386" t="inlineStr">
        <is>
          <t>hearthseaigo</t>
        </is>
      </c>
      <c r="B10386" t="n">
        <v>1</v>
      </c>
    </row>
    <row r="10387">
      <c r="A10387" t="inlineStr">
        <is>
          <t>cannarlins</t>
        </is>
      </c>
      <c r="B10387" t="n">
        <v>1</v>
      </c>
    </row>
    <row r="10388">
      <c r="A10388" t="inlineStr">
        <is>
          <t>lellos</t>
        </is>
      </c>
      <c r="B10388" t="n">
        <v>1</v>
      </c>
    </row>
    <row r="10389">
      <c r="A10389" t="inlineStr">
        <is>
          <t>demingam</t>
        </is>
      </c>
      <c r="B10389" t="n">
        <v>1</v>
      </c>
    </row>
    <row r="10390">
      <c r="A10390" t="inlineStr">
        <is>
          <t>arandonfield</t>
        </is>
      </c>
      <c r="B10390" t="n">
        <v>1</v>
      </c>
    </row>
    <row r="10391">
      <c r="A10391" t="inlineStr">
        <is>
          <t>5l877u</t>
        </is>
      </c>
      <c r="B10391" t="n">
        <v>1</v>
      </c>
    </row>
    <row r="10392">
      <c r="A10392" t="inlineStr">
        <is>
          <t>emilyq</t>
        </is>
      </c>
      <c r="B10392" t="n">
        <v>1</v>
      </c>
    </row>
    <row r="10393">
      <c r="A10393" t="inlineStr">
        <is>
          <t>kaoping</t>
        </is>
      </c>
      <c r="B10393" t="n">
        <v>1</v>
      </c>
    </row>
    <row r="10394">
      <c r="A10394" t="inlineStr">
        <is>
          <t>ococo15</t>
        </is>
      </c>
      <c r="B10394" t="n">
        <v>1</v>
      </c>
    </row>
    <row r="10395">
      <c r="A10395" t="inlineStr">
        <is>
          <t>suspoldi</t>
        </is>
      </c>
      <c r="B10395" t="n">
        <v>1</v>
      </c>
    </row>
    <row r="10396">
      <c r="A10396" t="inlineStr">
        <is>
          <t>purros77d</t>
        </is>
      </c>
      <c r="B10396" t="n">
        <v>1</v>
      </c>
    </row>
    <row r="10397">
      <c r="A10397" t="inlineStr">
        <is>
          <t>pdx709cuha</t>
        </is>
      </c>
      <c r="B10397" t="n">
        <v>1</v>
      </c>
    </row>
    <row r="10398">
      <c r="A10398" t="inlineStr">
        <is>
          <t>statesirtguy</t>
        </is>
      </c>
      <c r="B10398" t="n">
        <v>1</v>
      </c>
    </row>
    <row r="10399">
      <c r="A10399" t="inlineStr">
        <is>
          <t>sonkycherrysquilliam</t>
        </is>
      </c>
      <c r="B10399" t="n">
        <v>1</v>
      </c>
    </row>
    <row r="10400">
      <c r="A10400" t="inlineStr">
        <is>
          <t>gl1akdc8z</t>
        </is>
      </c>
      <c r="B10400" t="n">
        <v>1</v>
      </c>
    </row>
    <row r="10401">
      <c r="A10401" t="inlineStr">
        <is>
          <t>findingredesignedwmquez</t>
        </is>
      </c>
      <c r="B10401" t="n">
        <v>1</v>
      </c>
    </row>
    <row r="10402">
      <c r="A10402" t="inlineStr">
        <is>
          <t>bookns</t>
        </is>
      </c>
      <c r="B10402" t="n">
        <v>1</v>
      </c>
    </row>
    <row r="10403">
      <c r="A10403" t="inlineStr">
        <is>
          <t>bikebeef</t>
        </is>
      </c>
      <c r="B10403" t="n">
        <v>1</v>
      </c>
    </row>
    <row r="10404">
      <c r="A10404" t="inlineStr">
        <is>
          <t>|optional</t>
        </is>
      </c>
      <c r="B10404" t="n">
        <v>1</v>
      </c>
    </row>
    <row r="10405">
      <c r="A10405" t="inlineStr">
        <is>
          <t>garyy</t>
        </is>
      </c>
      <c r="B10405" t="n">
        <v>1</v>
      </c>
    </row>
    <row r="10406">
      <c r="A10406" t="inlineStr">
        <is>
          <t>shoutingbox</t>
        </is>
      </c>
      <c r="B10406" t="n">
        <v>1</v>
      </c>
    </row>
    <row r="10407">
      <c r="A10407" t="inlineStr">
        <is>
          <t>flashdealer</t>
        </is>
      </c>
      <c r="B10407" t="n">
        <v>1</v>
      </c>
    </row>
    <row r="10408">
      <c r="A10408" t="inlineStr">
        <is>
          <t>jacimee</t>
        </is>
      </c>
      <c r="B10408" t="n">
        <v>1</v>
      </c>
    </row>
    <row r="10409">
      <c r="A10409" t="inlineStr">
        <is>
          <t>jaimee</t>
        </is>
      </c>
      <c r="B10409" t="n">
        <v>1</v>
      </c>
    </row>
    <row r="10410">
      <c r="A10410" t="inlineStr">
        <is>
          <t>anest</t>
        </is>
      </c>
      <c r="B10410" t="n">
        <v>2</v>
      </c>
    </row>
    <row r="10411">
      <c r="A10411" t="inlineStr">
        <is>
          <t>winterize</t>
        </is>
      </c>
      <c r="B10411" t="n">
        <v>1</v>
      </c>
    </row>
    <row r="10412">
      <c r="A10412" t="inlineStr">
        <is>
          <t>slcaul</t>
        </is>
      </c>
      <c r="B10412" t="n">
        <v>1</v>
      </c>
    </row>
    <row r="10413">
      <c r="A10413" t="inlineStr">
        <is>
          <t>dadmyjoes</t>
        </is>
      </c>
      <c r="B10413" t="n">
        <v>1</v>
      </c>
    </row>
    <row r="10414">
      <c r="A10414" t="inlineStr">
        <is>
          <t>mcolnissa</t>
        </is>
      </c>
      <c r="B10414" t="n">
        <v>1</v>
      </c>
    </row>
    <row r="10415">
      <c r="A10415" t="inlineStr">
        <is>
          <t>tyvin</t>
        </is>
      </c>
      <c r="B10415" t="n">
        <v>1</v>
      </c>
    </row>
    <row r="10416">
      <c r="A10416" t="inlineStr">
        <is>
          <t>thesqper</t>
        </is>
      </c>
      <c r="B10416" t="n">
        <v>1</v>
      </c>
    </row>
    <row r="10417">
      <c r="A10417" t="inlineStr">
        <is>
          <t>0xa342felc</t>
        </is>
      </c>
      <c r="B10417" t="n">
        <v>1</v>
      </c>
    </row>
    <row r="10418">
      <c r="A10418" t="inlineStr">
        <is>
          <t>natjayz</t>
        </is>
      </c>
      <c r="B10418" t="n">
        <v>1</v>
      </c>
    </row>
    <row r="10419">
      <c r="A10419" t="inlineStr">
        <is>
          <t>sunbents</t>
        </is>
      </c>
      <c r="B10419" t="n">
        <v>1</v>
      </c>
    </row>
    <row r="10420">
      <c r="A10420" t="inlineStr">
        <is>
          <t>honioskme</t>
        </is>
      </c>
      <c r="B10420" t="n">
        <v>1</v>
      </c>
    </row>
    <row r="10421">
      <c r="A10421" t="inlineStr">
        <is>
          <t>at1276</t>
        </is>
      </c>
      <c r="B10421" t="n">
        <v>1</v>
      </c>
    </row>
    <row r="10422">
      <c r="A10422" t="inlineStr">
        <is>
          <t>cc_ebito</t>
        </is>
      </c>
      <c r="B10422" t="n">
        <v>1</v>
      </c>
    </row>
    <row r="10423">
      <c r="A10423" t="inlineStr">
        <is>
          <t>submittingyn</t>
        </is>
      </c>
      <c r="B10423" t="n">
        <v>1</v>
      </c>
    </row>
    <row r="10424">
      <c r="A10424" t="inlineStr">
        <is>
          <t>dirtyheesilly</t>
        </is>
      </c>
      <c r="B10424" t="n">
        <v>1</v>
      </c>
    </row>
    <row r="10425">
      <c r="A10425" t="inlineStr">
        <is>
          <t>steamburghers</t>
        </is>
      </c>
      <c r="B10425" t="n">
        <v>2</v>
      </c>
    </row>
    <row r="10426">
      <c r="A10426" t="inlineStr">
        <is>
          <t>xperants</t>
        </is>
      </c>
      <c r="B10426" t="n">
        <v>1</v>
      </c>
    </row>
    <row r="10427">
      <c r="A10427" t="inlineStr">
        <is>
          <t>polynorarchy</t>
        </is>
      </c>
      <c r="B10427" t="n">
        <v>1</v>
      </c>
    </row>
    <row r="10428">
      <c r="A10428" t="inlineStr">
        <is>
          <t>clearinternet</t>
        </is>
      </c>
      <c r="B10428" t="n">
        <v>1</v>
      </c>
    </row>
    <row r="10429">
      <c r="A10429" t="inlineStr">
        <is>
          <t>hitomee</t>
        </is>
      </c>
      <c r="B10429" t="n">
        <v>1</v>
      </c>
    </row>
    <row r="10430">
      <c r="A10430" t="inlineStr">
        <is>
          <t>rorschied</t>
        </is>
      </c>
      <c r="B10430" t="n">
        <v>1</v>
      </c>
    </row>
    <row r="10431">
      <c r="A10431" t="inlineStr">
        <is>
          <t>hainiro</t>
        </is>
      </c>
      <c r="B10431" t="n">
        <v>1</v>
      </c>
    </row>
    <row r="10432">
      <c r="A10432" t="inlineStr">
        <is>
          <t>hosaki</t>
        </is>
      </c>
      <c r="B10432" t="n">
        <v>1</v>
      </c>
    </row>
    <row r="10433">
      <c r="A10433" t="inlineStr">
        <is>
          <t>slimeboom</t>
        </is>
      </c>
      <c r="B10433" t="n">
        <v>1</v>
      </c>
    </row>
    <row r="10434">
      <c r="A10434" t="inlineStr">
        <is>
          <t>anyamyns</t>
        </is>
      </c>
      <c r="B10434" t="n">
        <v>1</v>
      </c>
    </row>
    <row r="10435">
      <c r="A10435" t="inlineStr">
        <is>
          <t>milkfoot</t>
        </is>
      </c>
      <c r="B10435" t="n">
        <v>1</v>
      </c>
    </row>
    <row r="10436">
      <c r="A10436" t="inlineStr">
        <is>
          <t>grummers</t>
        </is>
      </c>
      <c r="B10436" t="n">
        <v>2</v>
      </c>
    </row>
    <row r="10437">
      <c r="A10437" t="inlineStr">
        <is>
          <t>hornyokek</t>
        </is>
      </c>
      <c r="B10437" t="n">
        <v>1</v>
      </c>
    </row>
    <row r="10438">
      <c r="A10438" t="inlineStr">
        <is>
          <t>wittypetition</t>
        </is>
      </c>
      <c r="B10438" t="n">
        <v>1</v>
      </c>
    </row>
    <row r="10439">
      <c r="A10439" t="inlineStr">
        <is>
          <t>omquef</t>
        </is>
      </c>
      <c r="B10439" t="n">
        <v>1</v>
      </c>
    </row>
    <row r="10440">
      <c r="A10440" t="inlineStr">
        <is>
          <t>celticmontreal</t>
        </is>
      </c>
      <c r="B10440" t="n">
        <v>1</v>
      </c>
    </row>
    <row r="10441">
      <c r="A10441" t="inlineStr">
        <is>
          <t>vakerdickger</t>
        </is>
      </c>
      <c r="B10441" t="n">
        <v>1</v>
      </c>
    </row>
    <row r="10442">
      <c r="A10442" t="inlineStr">
        <is>
          <t>settingswater30</t>
        </is>
      </c>
      <c r="B10442" t="n">
        <v>1</v>
      </c>
    </row>
    <row r="10443">
      <c r="A10443" t="inlineStr">
        <is>
          <t>memberse</t>
        </is>
      </c>
      <c r="B10443" t="n">
        <v>2</v>
      </c>
    </row>
    <row r="10444">
      <c r="A10444" t="inlineStr">
        <is>
          <t>ohfordanike</t>
        </is>
      </c>
      <c r="B10444" t="n">
        <v>1</v>
      </c>
    </row>
    <row r="10445">
      <c r="A10445" t="inlineStr">
        <is>
          <t>blunweed__webchatrf</t>
        </is>
      </c>
      <c r="B10445" t="n">
        <v>1</v>
      </c>
    </row>
    <row r="10446">
      <c r="A10446" t="inlineStr">
        <is>
          <t>giant994903</t>
        </is>
      </c>
      <c r="B10446" t="n">
        <v>1</v>
      </c>
    </row>
    <row r="10447">
      <c r="A10447" t="inlineStr">
        <is>
          <t>166012433</t>
        </is>
      </c>
      <c r="B10447" t="n">
        <v>1</v>
      </c>
    </row>
    <row r="10448">
      <c r="A10448" t="inlineStr">
        <is>
          <t>ctrps</t>
        </is>
      </c>
      <c r="B10448" t="n">
        <v>1</v>
      </c>
    </row>
    <row r="10449">
      <c r="A10449" t="inlineStr">
        <is>
          <t>alarat</t>
        </is>
      </c>
      <c r="B10449" t="n">
        <v>1</v>
      </c>
    </row>
    <row r="10450">
      <c r="A10450" t="inlineStr">
        <is>
          <t>soapcaste</t>
        </is>
      </c>
      <c r="B10450" t="n">
        <v>1</v>
      </c>
    </row>
    <row r="10451">
      <c r="A10451" t="inlineStr">
        <is>
          <t>kulobepur</t>
        </is>
      </c>
      <c r="B10451" t="n">
        <v>1</v>
      </c>
    </row>
    <row r="10452">
      <c r="A10452" t="inlineStr">
        <is>
          <t>darkdogs</t>
        </is>
      </c>
      <c r="B10452" t="n">
        <v>1</v>
      </c>
    </row>
    <row r="10453">
      <c r="A10453" t="inlineStr">
        <is>
          <t>httpphilippicachellesargmail</t>
        </is>
      </c>
      <c r="B10453" t="n">
        <v>1</v>
      </c>
    </row>
    <row r="10454">
      <c r="A10454" t="inlineStr">
        <is>
          <t>34mx</t>
        </is>
      </c>
      <c r="B10454" t="n">
        <v>1</v>
      </c>
    </row>
    <row r="10455">
      <c r="A10455" t="inlineStr">
        <is>
          <t>1883336715008</t>
        </is>
      </c>
      <c r="B10455" t="n">
        <v>1</v>
      </c>
    </row>
    <row r="10456">
      <c r="A10456" t="inlineStr">
        <is>
          <t>atwould</t>
        </is>
      </c>
      <c r="B10456" t="n">
        <v>1</v>
      </c>
    </row>
    <row r="10457">
      <c r="A10457" t="inlineStr">
        <is>
          <t>nochatumijiki</t>
        </is>
      </c>
      <c r="B10457" t="n">
        <v>1</v>
      </c>
    </row>
    <row r="10458">
      <c r="A10458" t="inlineStr">
        <is>
          <t>graphotal_otherstreamclubs</t>
        </is>
      </c>
      <c r="B10458" t="n">
        <v>1</v>
      </c>
    </row>
    <row r="10459">
      <c r="A10459" t="inlineStr">
        <is>
          <t>hirelau</t>
        </is>
      </c>
      <c r="B10459" t="n">
        <v>1</v>
      </c>
    </row>
    <row r="10460">
      <c r="A10460" t="inlineStr">
        <is>
          <t>overamppladd</t>
        </is>
      </c>
      <c r="B10460" t="n">
        <v>1</v>
      </c>
    </row>
    <row r="10461">
      <c r="A10461" t="inlineStr">
        <is>
          <t>308112195htmlorg</t>
        </is>
      </c>
      <c r="B10461" t="n">
        <v>1</v>
      </c>
    </row>
    <row r="10462">
      <c r="A10462" t="inlineStr">
        <is>
          <t>sub_aws</t>
        </is>
      </c>
      <c r="B10462" t="n">
        <v>1</v>
      </c>
    </row>
    <row r="10463">
      <c r="A10463" t="inlineStr">
        <is>
          <t>narabextromtwo</t>
        </is>
      </c>
      <c r="B10463" t="n">
        <v>1</v>
      </c>
    </row>
    <row r="10464">
      <c r="A10464" t="inlineStr">
        <is>
          <t>05142080</t>
        </is>
      </c>
      <c r="B10464" t="n">
        <v>1</v>
      </c>
    </row>
    <row r="10465">
      <c r="A10465" t="inlineStr">
        <is>
          <t>moveusage</t>
        </is>
      </c>
      <c r="B10465" t="n">
        <v>1</v>
      </c>
    </row>
    <row r="10466">
      <c r="A10466" t="inlineStr">
        <is>
          <t>rtlk</t>
        </is>
      </c>
      <c r="B10466" t="n">
        <v>1</v>
      </c>
    </row>
    <row r="10467">
      <c r="A10467" t="inlineStr">
        <is>
          <t>comi_like_brothersplusmom</t>
        </is>
      </c>
      <c r="B10467" t="n">
        <v>1</v>
      </c>
    </row>
    <row r="10468">
      <c r="A10468" t="inlineStr">
        <is>
          <t>getgroupsurl</t>
        </is>
      </c>
      <c r="B10468" t="n">
        <v>1</v>
      </c>
    </row>
    <row r="10469">
      <c r="A10469" t="inlineStr">
        <is>
          <t>14889</t>
        </is>
      </c>
      <c r="B10469" t="n">
        <v>1</v>
      </c>
    </row>
    <row r="10470">
      <c r="A10470" t="inlineStr">
        <is>
          <t>messengerwindow</t>
        </is>
      </c>
      <c r="B10470" t="n">
        <v>1</v>
      </c>
    </row>
    <row r="10471">
      <c r="A10471" t="inlineStr">
        <is>
          <t>dearcow</t>
        </is>
      </c>
      <c r="B10471" t="n">
        <v>1</v>
      </c>
    </row>
    <row r="10472">
      <c r="A10472" t="inlineStr">
        <is>
          <t>30access</t>
        </is>
      </c>
      <c r="B10472" t="n">
        <v>1</v>
      </c>
    </row>
    <row r="10473">
      <c r="A10473" t="inlineStr">
        <is>
          <t>mpmy</t>
        </is>
      </c>
      <c r="B10473" t="n">
        <v>1</v>
      </c>
    </row>
    <row r="10474">
      <c r="A10474" t="inlineStr">
        <is>
          <t>bestmike</t>
        </is>
      </c>
      <c r="B10474" t="n">
        <v>1</v>
      </c>
    </row>
    <row r="10475">
      <c r="A10475" t="inlineStr">
        <is>
          <t>staticblmergressive</t>
        </is>
      </c>
      <c r="B10475" t="n">
        <v>1</v>
      </c>
    </row>
    <row r="10476">
      <c r="A10476" t="inlineStr">
        <is>
          <t>espott</t>
        </is>
      </c>
      <c r="B10476" t="n">
        <v>1</v>
      </c>
    </row>
    <row r="10477">
      <c r="A10477" t="inlineStr">
        <is>
          <t>whiteheads_24</t>
        </is>
      </c>
      <c r="B10477" t="n">
        <v>1</v>
      </c>
    </row>
    <row r="10478">
      <c r="A10478" t="inlineStr">
        <is>
          <t>peopledoing</t>
        </is>
      </c>
      <c r="B10478" t="n">
        <v>1</v>
      </c>
    </row>
    <row r="10479">
      <c r="A10479" t="inlineStr">
        <is>
          <t>plantike50</t>
        </is>
      </c>
      <c r="B10479" t="n">
        <v>1</v>
      </c>
    </row>
    <row r="10480">
      <c r="A10480" t="inlineStr">
        <is>
          <t>otherblast</t>
        </is>
      </c>
      <c r="B10480" t="n">
        <v>1</v>
      </c>
    </row>
    <row r="10481">
      <c r="A10481" t="inlineStr">
        <is>
          <t>bridie</t>
        </is>
      </c>
      <c r="B10481" t="n">
        <v>5</v>
      </c>
    </row>
    <row r="10482">
      <c r="A10482" t="inlineStr">
        <is>
          <t>garases_260</t>
        </is>
      </c>
      <c r="B10482" t="n">
        <v>1</v>
      </c>
    </row>
    <row r="10483">
      <c r="A10483" t="inlineStr">
        <is>
          <t>barrepost</t>
        </is>
      </c>
      <c r="B10483" t="n">
        <v>1</v>
      </c>
    </row>
    <row r="10484">
      <c r="A10484" t="inlineStr">
        <is>
          <t>idctoo</t>
        </is>
      </c>
      <c r="B10484" t="n">
        <v>1</v>
      </c>
    </row>
    <row r="10485">
      <c r="A10485" t="inlineStr">
        <is>
          <t>nitrochrome</t>
        </is>
      </c>
      <c r="B10485" t="n">
        <v>1</v>
      </c>
    </row>
    <row r="10486">
      <c r="A10486" t="inlineStr">
        <is>
          <t>kerack</t>
        </is>
      </c>
      <c r="B10486" t="n">
        <v>1</v>
      </c>
    </row>
    <row r="10487">
      <c r="A10487" t="inlineStr">
        <is>
          <t>btripa</t>
        </is>
      </c>
      <c r="B10487" t="n">
        <v>1</v>
      </c>
    </row>
    <row r="10488">
      <c r="A10488" t="inlineStr">
        <is>
          <t>handsgordi</t>
        </is>
      </c>
      <c r="B10488" t="n">
        <v>1</v>
      </c>
    </row>
    <row r="10489">
      <c r="A10489" t="inlineStr">
        <is>
          <t>karrion</t>
        </is>
      </c>
      <c r="B10489" t="n">
        <v>1</v>
      </c>
    </row>
    <row r="10490">
      <c r="A10490" t="inlineStr">
        <is>
          <t>manmlc</t>
        </is>
      </c>
      <c r="B10490" t="n">
        <v>1</v>
      </c>
    </row>
    <row r="10491">
      <c r="A10491" t="inlineStr">
        <is>
          <t>defrespected</t>
        </is>
      </c>
      <c r="B10491" t="n">
        <v>1</v>
      </c>
    </row>
    <row r="10492">
      <c r="A10492" t="inlineStr">
        <is>
          <t>72336</t>
        </is>
      </c>
      <c r="B10492" t="n">
        <v>1</v>
      </c>
    </row>
    <row r="10493">
      <c r="A10493" t="inlineStr">
        <is>
          <t>23425</t>
        </is>
      </c>
      <c r="B10493" t="n">
        <v>2</v>
      </c>
    </row>
    <row r="10494">
      <c r="A10494" t="inlineStr">
        <is>
          <t>ypernik</t>
        </is>
      </c>
      <c r="B10494" t="n">
        <v>1</v>
      </c>
    </row>
    <row r="10495">
      <c r="A10495" t="inlineStr">
        <is>
          <t>1kft</t>
        </is>
      </c>
      <c r="B10495" t="n">
        <v>1</v>
      </c>
    </row>
    <row r="10496">
      <c r="A10496" t="inlineStr">
        <is>
          <t>coldtt</t>
        </is>
      </c>
      <c r="B10496" t="n">
        <v>1</v>
      </c>
    </row>
    <row r="10497">
      <c r="A10497" t="inlineStr">
        <is>
          <t>alcaus</t>
        </is>
      </c>
      <c r="B10497" t="n">
        <v>1</v>
      </c>
    </row>
    <row r="10498">
      <c r="A10498" t="inlineStr">
        <is>
          <t>quebeca</t>
        </is>
      </c>
      <c r="B10498" t="n">
        <v>2</v>
      </c>
    </row>
    <row r="10499">
      <c r="A10499" t="inlineStr">
        <is>
          <t>wsfw</t>
        </is>
      </c>
      <c r="B10499" t="n">
        <v>1</v>
      </c>
    </row>
    <row r="10500">
      <c r="A10500" t="inlineStr">
        <is>
          <t>approoly</t>
        </is>
      </c>
      <c r="B10500" t="n">
        <v>1</v>
      </c>
    </row>
    <row r="10501">
      <c r="A10501" t="inlineStr">
        <is>
          <t>bengalplayer</t>
        </is>
      </c>
      <c r="B10501" t="n">
        <v>1</v>
      </c>
    </row>
    <row r="10502">
      <c r="A10502" t="inlineStr">
        <is>
          <t>overidentify</t>
        </is>
      </c>
      <c r="B10502" t="n">
        <v>1</v>
      </c>
    </row>
    <row r="10503">
      <c r="A10503" t="inlineStr">
        <is>
          <t>russadech</t>
        </is>
      </c>
      <c r="B10503" t="n">
        <v>1</v>
      </c>
    </row>
    <row r="10504">
      <c r="A10504" t="inlineStr">
        <is>
          <t>frasito</t>
        </is>
      </c>
      <c r="B10504" t="n">
        <v>1</v>
      </c>
    </row>
    <row r="10505">
      <c r="A10505" t="inlineStr">
        <is>
          <t>vonstein</t>
        </is>
      </c>
      <c r="B10505" t="n">
        <v>1</v>
      </c>
    </row>
    <row r="10506">
      <c r="A10506" t="inlineStr">
        <is>
          <t>irrefied</t>
        </is>
      </c>
      <c r="B10506" t="n">
        <v>1</v>
      </c>
    </row>
    <row r="10507">
      <c r="A10507" t="inlineStr">
        <is>
          <t>racingsurvival</t>
        </is>
      </c>
      <c r="B10507" t="n">
        <v>1</v>
      </c>
    </row>
    <row r="10508">
      <c r="A10508" t="inlineStr">
        <is>
          <t>freshons</t>
        </is>
      </c>
      <c r="B10508" t="n">
        <v>1</v>
      </c>
    </row>
    <row r="10509">
      <c r="A10509" t="inlineStr">
        <is>
          <t>primaryfittments</t>
        </is>
      </c>
      <c r="B10509" t="n">
        <v>1</v>
      </c>
    </row>
    <row r="10510">
      <c r="A10510" t="inlineStr">
        <is>
          <t>itains</t>
        </is>
      </c>
      <c r="B10510" t="n">
        <v>1</v>
      </c>
    </row>
    <row r="10511">
      <c r="A10511" t="inlineStr">
        <is>
          <t>hsal</t>
        </is>
      </c>
      <c r="B10511" t="n">
        <v>1</v>
      </c>
    </row>
    <row r="10512">
      <c r="A10512" t="inlineStr">
        <is>
          <t>tlbhttps</t>
        </is>
      </c>
      <c r="B10512" t="n">
        <v>1</v>
      </c>
    </row>
    <row r="10513">
      <c r="A10513" t="inlineStr">
        <is>
          <t>k0faleh</t>
        </is>
      </c>
      <c r="B10513" t="n">
        <v>1</v>
      </c>
    </row>
    <row r="10514">
      <c r="A10514" t="inlineStr">
        <is>
          <t>sysrdt32</t>
        </is>
      </c>
      <c r="B10514" t="n">
        <v>1</v>
      </c>
    </row>
    <row r="10515">
      <c r="A10515" t="inlineStr">
        <is>
          <t>leonsag</t>
        </is>
      </c>
      <c r="B10515" t="n">
        <v>1</v>
      </c>
    </row>
    <row r="10516">
      <c r="A10516" t="inlineStr">
        <is>
          <t>kprojectkernel</t>
        </is>
      </c>
      <c r="B10516" t="n">
        <v>1</v>
      </c>
    </row>
    <row r="10517">
      <c r="A10517" t="inlineStr">
        <is>
          <t>butvopen</t>
        </is>
      </c>
      <c r="B10517" t="n">
        <v>1</v>
      </c>
    </row>
    <row r="10518">
      <c r="A10518" t="inlineStr">
        <is>
          <t>unconfirmable</t>
        </is>
      </c>
      <c r="B10518" t="n">
        <v>1</v>
      </c>
    </row>
    <row r="10519">
      <c r="A10519" t="inlineStr">
        <is>
          <t>2x2x2x2x30</t>
        </is>
      </c>
      <c r="B10519" t="n">
        <v>1</v>
      </c>
    </row>
    <row r="10520">
      <c r="A10520" t="inlineStr">
        <is>
          <t>xfmhashinfo</t>
        </is>
      </c>
      <c r="B10520" t="n">
        <v>1</v>
      </c>
    </row>
    <row r="10521">
      <c r="A10521" t="inlineStr">
        <is>
          <t>checkiftd</t>
        </is>
      </c>
      <c r="B10521" t="n">
        <v>1</v>
      </c>
    </row>
    <row r="10522">
      <c r="A10522" t="inlineStr">
        <is>
          <t>2podes</t>
        </is>
      </c>
      <c r="B10522" t="n">
        <v>1</v>
      </c>
    </row>
    <row r="10523">
      <c r="A10523" t="inlineStr">
        <is>
          <t>failvents</t>
        </is>
      </c>
      <c r="B10523" t="n">
        <v>1</v>
      </c>
    </row>
    <row r="10524">
      <c r="A10524" t="inlineStr">
        <is>
          <t>routees</t>
        </is>
      </c>
      <c r="B10524" t="n">
        <v>1</v>
      </c>
    </row>
    <row r="10525">
      <c r="A10525" t="inlineStr">
        <is>
          <t>reset_action</t>
        </is>
      </c>
      <c r="B10525" t="n">
        <v>1</v>
      </c>
    </row>
    <row r="10526">
      <c r="A10526" t="inlineStr">
        <is>
          <t>yarey</t>
        </is>
      </c>
      <c r="B10526" t="n">
        <v>1</v>
      </c>
    </row>
    <row r="10527">
      <c r="A10527" t="inlineStr">
        <is>
          <t>barber_zsmy_saa_sshee31</t>
        </is>
      </c>
      <c r="B10527" t="n">
        <v>1</v>
      </c>
    </row>
    <row r="10528">
      <c r="A10528" t="inlineStr">
        <is>
          <t>clearchemic</t>
        </is>
      </c>
      <c r="B10528" t="n">
        <v>1</v>
      </c>
    </row>
    <row r="10529">
      <c r="A10529" t="inlineStr">
        <is>
          <t>ensquared</t>
        </is>
      </c>
      <c r="B10529" t="n">
        <v>1</v>
      </c>
    </row>
    <row r="10530">
      <c r="A10530" t="inlineStr">
        <is>
          <t>mehranvitalias</t>
        </is>
      </c>
      <c r="B10530" t="n">
        <v>1</v>
      </c>
    </row>
    <row r="10531">
      <c r="A10531" t="inlineStr">
        <is>
          <t>ecag</t>
        </is>
      </c>
      <c r="B10531" t="n">
        <v>1</v>
      </c>
    </row>
    <row r="10532">
      <c r="A10532" t="inlineStr">
        <is>
          <t>conucm</t>
        </is>
      </c>
      <c r="B10532" t="n">
        <v>1</v>
      </c>
    </row>
    <row r="10533">
      <c r="A10533" t="inlineStr">
        <is>
          <t>convugary</t>
        </is>
      </c>
      <c r="B10533" t="n">
        <v>1</v>
      </c>
    </row>
    <row r="10534">
      <c r="A10534" t="inlineStr">
        <is>
          <t>motionimssessiontheov</t>
        </is>
      </c>
      <c r="B10534" t="n">
        <v>1</v>
      </c>
    </row>
    <row r="10535">
      <c r="A10535" t="inlineStr">
        <is>
          <t>smsro</t>
        </is>
      </c>
      <c r="B10535" t="n">
        <v>1</v>
      </c>
    </row>
    <row r="10536">
      <c r="A10536" t="inlineStr">
        <is>
          <t>p5367</t>
        </is>
      </c>
      <c r="B10536" t="n">
        <v>1</v>
      </c>
    </row>
    <row r="10537">
      <c r="A10537" t="inlineStr">
        <is>
          <t>onmobile</t>
        </is>
      </c>
      <c r="B10537" t="n">
        <v>1</v>
      </c>
    </row>
    <row r="10538">
      <c r="A10538" t="inlineStr">
        <is>
          <t>▸increases</t>
        </is>
      </c>
      <c r="B10538" t="n">
        <v>1</v>
      </c>
    </row>
    <row r="10539">
      <c r="A10539" t="inlineStr">
        <is>
          <t>padwhort</t>
        </is>
      </c>
      <c r="B10539" t="n">
        <v>1</v>
      </c>
    </row>
    <row r="10540">
      <c r="A10540" t="inlineStr">
        <is>
          <t>blunderseat</t>
        </is>
      </c>
      <c r="B10540" t="n">
        <v>1</v>
      </c>
    </row>
    <row r="10541">
      <c r="A10541" t="inlineStr">
        <is>
          <t>figter</t>
        </is>
      </c>
      <c r="B10541" t="n">
        <v>1</v>
      </c>
    </row>
    <row r="10542">
      <c r="A10542" t="inlineStr">
        <is>
          <t>matriarchous</t>
        </is>
      </c>
      <c r="B10542" t="n">
        <v>1</v>
      </c>
    </row>
    <row r="10543">
      <c r="A10543" t="inlineStr">
        <is>
          <t>denpasars</t>
        </is>
      </c>
      <c r="B10543" t="n">
        <v>1</v>
      </c>
    </row>
    <row r="10544">
      <c r="A10544" t="inlineStr">
        <is>
          <t>emecrating</t>
        </is>
      </c>
      <c r="B10544" t="n">
        <v>1</v>
      </c>
    </row>
    <row r="10545">
      <c r="A10545" t="inlineStr">
        <is>
          <t>matabo</t>
        </is>
      </c>
      <c r="B10545" t="n">
        <v>1</v>
      </c>
    </row>
    <row r="10546">
      <c r="A10546" t="inlineStr">
        <is>
          <t>archregions</t>
        </is>
      </c>
      <c r="B10546" t="n">
        <v>1</v>
      </c>
    </row>
    <row r="10547">
      <c r="A10547" t="inlineStr">
        <is>
          <t>gorgone</t>
        </is>
      </c>
      <c r="B10547" t="n">
        <v>1</v>
      </c>
    </row>
    <row r="10548">
      <c r="A10548" t="inlineStr">
        <is>
          <t>limbusia</t>
        </is>
      </c>
      <c r="B10548" t="n">
        <v>1</v>
      </c>
    </row>
    <row r="10549">
      <c r="A10549" t="inlineStr">
        <is>
          <t>familyadayantheidland</t>
        </is>
      </c>
      <c r="B10549" t="n">
        <v>1</v>
      </c>
    </row>
    <row r="10550">
      <c r="A10550" t="inlineStr">
        <is>
          <t>oooters</t>
        </is>
      </c>
      <c r="B10550" t="n">
        <v>1</v>
      </c>
    </row>
    <row r="10551">
      <c r="A10551" t="inlineStr">
        <is>
          <t>»jump</t>
        </is>
      </c>
      <c r="B10551" t="n">
        <v>1</v>
      </c>
    </row>
    <row r="10552">
      <c r="A10552" t="inlineStr">
        <is>
          <t>gaskilby</t>
        </is>
      </c>
      <c r="B10552" t="n">
        <v>1</v>
      </c>
    </row>
    <row r="10553">
      <c r="A10553" t="inlineStr">
        <is>
          <t>adayantheidland</t>
        </is>
      </c>
      <c r="B10553" t="n">
        <v>1</v>
      </c>
    </row>
    <row r="10554">
      <c r="A10554" t="inlineStr">
        <is>
          <t>____dass</t>
        </is>
      </c>
      <c r="B10554" t="n">
        <v>1</v>
      </c>
    </row>
    <row r="10555">
      <c r="A10555" t="inlineStr">
        <is>
          <t>koyeng</t>
        </is>
      </c>
      <c r="B10555" t="n">
        <v>1</v>
      </c>
    </row>
    <row r="10556">
      <c r="A10556" t="inlineStr">
        <is>
          <t>ookra</t>
        </is>
      </c>
      <c r="B10556" t="n">
        <v>1</v>
      </c>
    </row>
    <row r="10557">
      <c r="A10557" t="inlineStr">
        <is>
          <t>hebgekasa</t>
        </is>
      </c>
      <c r="B10557" t="n">
        <v>1</v>
      </c>
    </row>
    <row r="10558">
      <c r="A10558" t="inlineStr">
        <is>
          <t>kartatate</t>
        </is>
      </c>
      <c r="B10558" t="n">
        <v>1</v>
      </c>
    </row>
    <row r="10559">
      <c r="A10559" t="inlineStr">
        <is>
          <t>sonanthekhar</t>
        </is>
      </c>
      <c r="B10559" t="n">
        <v>1</v>
      </c>
    </row>
    <row r="10560">
      <c r="A10560" t="inlineStr">
        <is>
          <t>elphi</t>
        </is>
      </c>
      <c r="B10560" t="n">
        <v>1</v>
      </c>
    </row>
    <row r="10561">
      <c r="A10561" t="inlineStr">
        <is>
          <t>juprika</t>
        </is>
      </c>
      <c r="B10561" t="n">
        <v>1</v>
      </c>
    </row>
    <row r="10562">
      <c r="A10562" t="inlineStr">
        <is>
          <t>355825301960224712info550206160290192</t>
        </is>
      </c>
      <c r="B10562" t="n">
        <v>1</v>
      </c>
    </row>
    <row r="10563">
      <c r="A10563" t="inlineStr">
        <is>
          <t>zunecubes</t>
        </is>
      </c>
      <c r="B10563" t="n">
        <v>1</v>
      </c>
    </row>
    <row r="10564">
      <c r="A10564" t="inlineStr">
        <is>
          <t>insecvers</t>
        </is>
      </c>
      <c r="B10564" t="n">
        <v>1</v>
      </c>
    </row>
    <row r="10565">
      <c r="A10565" t="inlineStr">
        <is>
          <t>gizmats</t>
        </is>
      </c>
      <c r="B10565" t="n">
        <v>1</v>
      </c>
    </row>
    <row r="10566">
      <c r="A10566" t="inlineStr">
        <is>
          <t>nuthe</t>
        </is>
      </c>
      <c r="B10566" t="n">
        <v>1</v>
      </c>
    </row>
    <row r="10567">
      <c r="A10567" t="inlineStr">
        <is>
          <t>ibujunctionâ</t>
        </is>
      </c>
      <c r="B10567" t="n">
        <v>1</v>
      </c>
    </row>
    <row r="10568">
      <c r="A10568" t="inlineStr">
        <is>
          <t>incorporateproviding</t>
        </is>
      </c>
      <c r="B10568" t="n">
        <v>3</v>
      </c>
    </row>
    <row r="10569">
      <c r="A10569" t="inlineStr">
        <is>
          <t>corpolis</t>
        </is>
      </c>
      <c r="B10569" t="n">
        <v>1</v>
      </c>
    </row>
    <row r="10570">
      <c r="A10570" t="inlineStr">
        <is>
          <t>recommend486kdpobbipoa254fli5w21db149kfxbijzmzbvqc7</t>
        </is>
      </c>
      <c r="B10570" t="n">
        <v>1</v>
      </c>
    </row>
    <row r="10571">
      <c r="A10571" t="inlineStr">
        <is>
          <t>dynamichold</t>
        </is>
      </c>
      <c r="B10571" t="n">
        <v>1</v>
      </c>
    </row>
    <row r="10572">
      <c r="A10572" t="inlineStr">
        <is>
          <t>be799</t>
        </is>
      </c>
      <c r="B10572" t="n">
        <v>1</v>
      </c>
    </row>
    <row r="10573">
      <c r="A10573" t="inlineStr">
        <is>
          <t>degreesthis</t>
        </is>
      </c>
      <c r="B10573" t="n">
        <v>1</v>
      </c>
    </row>
    <row r="10574">
      <c r="A10574" t="inlineStr">
        <is>
          <t>wheretorturer</t>
        </is>
      </c>
      <c r="B10574" t="n">
        <v>1</v>
      </c>
    </row>
    <row r="10575">
      <c r="A10575" t="inlineStr">
        <is>
          <t>postrep</t>
        </is>
      </c>
      <c r="B10575" t="n">
        <v>1</v>
      </c>
    </row>
    <row r="10576">
      <c r="A10576" t="inlineStr">
        <is>
          <t>ggileanadow</t>
        </is>
      </c>
      <c r="B10576" t="n">
        <v>1</v>
      </c>
    </row>
    <row r="10577">
      <c r="A10577" t="inlineStr">
        <is>
          <t>postrascalshadow</t>
        </is>
      </c>
      <c r="B10577" t="n">
        <v>1</v>
      </c>
    </row>
    <row r="10578">
      <c r="A10578" t="inlineStr">
        <is>
          <t>beauillosnap</t>
        </is>
      </c>
      <c r="B10578" t="n">
        <v>1</v>
      </c>
    </row>
    <row r="10579">
      <c r="A10579" t="inlineStr">
        <is>
          <t>thetaigen</t>
        </is>
      </c>
      <c r="B10579" t="n">
        <v>1</v>
      </c>
    </row>
    <row r="10580">
      <c r="A10580" t="inlineStr">
        <is>
          <t>beadtomes</t>
        </is>
      </c>
      <c r="B10580" t="n">
        <v>1</v>
      </c>
    </row>
    <row r="10581">
      <c r="A10581" t="inlineStr">
        <is>
          <t>bxbermouth</t>
        </is>
      </c>
      <c r="B10581" t="n">
        <v>1</v>
      </c>
    </row>
    <row r="10582">
      <c r="A10582" t="inlineStr">
        <is>
          <t>slurvy</t>
        </is>
      </c>
      <c r="B10582" t="n">
        <v>1</v>
      </c>
    </row>
    <row r="10583">
      <c r="A10583" t="inlineStr">
        <is>
          <t>humpingeconomy</t>
        </is>
      </c>
      <c r="B10583" t="n">
        <v>1</v>
      </c>
    </row>
    <row r="10584">
      <c r="A10584" t="inlineStr">
        <is>
          <t>shomsholik</t>
        </is>
      </c>
      <c r="B10584" t="n">
        <v>1</v>
      </c>
    </row>
    <row r="10585">
      <c r="A10585" t="inlineStr">
        <is>
          <t>kuttees</t>
        </is>
      </c>
      <c r="B10585" t="n">
        <v>1</v>
      </c>
    </row>
    <row r="10586">
      <c r="A10586" t="inlineStr">
        <is>
          <t>bluelouble</t>
        </is>
      </c>
      <c r="B10586" t="n">
        <v>1</v>
      </c>
    </row>
    <row r="10587">
      <c r="A10587" t="inlineStr">
        <is>
          <t>igucaptorak</t>
        </is>
      </c>
      <c r="B10587" t="n">
        <v>1</v>
      </c>
    </row>
    <row r="10588">
      <c r="A10588" t="inlineStr">
        <is>
          <t>agescbute</t>
        </is>
      </c>
      <c r="B10588" t="n">
        <v>1</v>
      </c>
    </row>
    <row r="10589">
      <c r="A10589" t="inlineStr">
        <is>
          <t>knowleseries</t>
        </is>
      </c>
      <c r="B10589" t="n">
        <v>1</v>
      </c>
    </row>
    <row r="10590">
      <c r="A10590" t="inlineStr">
        <is>
          <t>batterier</t>
        </is>
      </c>
      <c r="B10590" t="n">
        <v>1</v>
      </c>
    </row>
    <row r="10591">
      <c r="A10591" t="inlineStr">
        <is>
          <t>assholepuzzles</t>
        </is>
      </c>
      <c r="B10591" t="n">
        <v>1</v>
      </c>
    </row>
    <row r="10592">
      <c r="A10592" t="inlineStr">
        <is>
          <t>tahtless</t>
        </is>
      </c>
      <c r="B10592" t="n">
        <v>1</v>
      </c>
    </row>
    <row r="10593">
      <c r="A10593" t="inlineStr">
        <is>
          <t>dormfire</t>
        </is>
      </c>
      <c r="B10593" t="n">
        <v>1</v>
      </c>
    </row>
    <row r="10594">
      <c r="A10594" t="inlineStr">
        <is>
          <t>conquerolis</t>
        </is>
      </c>
      <c r="B10594" t="n">
        <v>1</v>
      </c>
    </row>
    <row r="10595">
      <c r="A10595" t="inlineStr">
        <is>
          <t>troopgirls</t>
        </is>
      </c>
      <c r="B10595" t="n">
        <v>1</v>
      </c>
    </row>
    <row r="10596">
      <c r="A10596" t="inlineStr">
        <is>
          <t>greivisci</t>
        </is>
      </c>
      <c r="B10596" t="n">
        <v>1</v>
      </c>
    </row>
    <row r="10597">
      <c r="A10597" t="inlineStr">
        <is>
          <t>pilferds</t>
        </is>
      </c>
      <c r="B10597" t="n">
        <v>1</v>
      </c>
    </row>
    <row r="10598">
      <c r="A10598" t="inlineStr">
        <is>
          <t>slutboy</t>
        </is>
      </c>
      <c r="B10598" t="n">
        <v>1</v>
      </c>
    </row>
    <row r="10599">
      <c r="A10599" t="inlineStr">
        <is>
          <t>loismen</t>
        </is>
      </c>
      <c r="B10599" t="n">
        <v>1</v>
      </c>
    </row>
    <row r="10600">
      <c r="A10600" t="inlineStr">
        <is>
          <t>krytp</t>
        </is>
      </c>
      <c r="B10600" t="n">
        <v>1</v>
      </c>
    </row>
    <row r="10601">
      <c r="A10601" t="inlineStr">
        <is>
          <t>riemão—spanish</t>
        </is>
      </c>
      <c r="B10601" t="n">
        <v>1</v>
      </c>
    </row>
    <row r="10602">
      <c r="A10602" t="inlineStr">
        <is>
          <t>poolroad</t>
        </is>
      </c>
      <c r="B10602" t="n">
        <v>1</v>
      </c>
    </row>
    <row r="10603">
      <c r="A10603" t="inlineStr">
        <is>
          <t>elipts</t>
        </is>
      </c>
      <c r="B10603" t="n">
        <v>1</v>
      </c>
    </row>
    <row r="10604">
      <c r="A10604" t="inlineStr">
        <is>
          <t>cocelillos</t>
        </is>
      </c>
      <c r="B10604" t="n">
        <v>1</v>
      </c>
    </row>
    <row r="10605">
      <c r="A10605" t="inlineStr">
        <is>
          <t>lifts—reports</t>
        </is>
      </c>
      <c r="B10605" t="n">
        <v>1</v>
      </c>
    </row>
    <row r="10606">
      <c r="A10606" t="inlineStr">
        <is>
          <t>zerotönen</t>
        </is>
      </c>
      <c r="B10606" t="n">
        <v>1</v>
      </c>
    </row>
    <row r="10607">
      <c r="A10607" t="inlineStr">
        <is>
          <t>zilvani</t>
        </is>
      </c>
      <c r="B10607" t="n">
        <v>1</v>
      </c>
    </row>
    <row r="10608">
      <c r="A10608" t="inlineStr">
        <is>
          <t>faund</t>
        </is>
      </c>
      <c r="B10608" t="n">
        <v>1</v>
      </c>
    </row>
    <row r="10609">
      <c r="A10609" t="inlineStr">
        <is>
          <t>seatby</t>
        </is>
      </c>
      <c r="B10609" t="n">
        <v>1</v>
      </c>
    </row>
    <row r="10610">
      <c r="A10610" t="inlineStr">
        <is>
          <t>arzes</t>
        </is>
      </c>
      <c r="B10610" t="n">
        <v>1</v>
      </c>
    </row>
    <row r="10611">
      <c r="A10611" t="inlineStr">
        <is>
          <t>sinbal</t>
        </is>
      </c>
      <c r="B10611" t="n">
        <v>1</v>
      </c>
    </row>
    <row r="10612">
      <c r="A10612" t="inlineStr">
        <is>
          <t>precytical</t>
        </is>
      </c>
      <c r="B10612" t="n">
        <v>1</v>
      </c>
    </row>
    <row r="10613">
      <c r="A10613" t="inlineStr">
        <is>
          <t>izinho</t>
        </is>
      </c>
      <c r="B10613" t="n">
        <v>1</v>
      </c>
    </row>
    <row r="10614">
      <c r="A10614" t="inlineStr">
        <is>
          <t>hedgén</t>
        </is>
      </c>
      <c r="B10614" t="n">
        <v>1</v>
      </c>
    </row>
    <row r="10615">
      <c r="A10615" t="inlineStr">
        <is>
          <t>workweighs</t>
        </is>
      </c>
      <c r="B10615" t="n">
        <v>1</v>
      </c>
    </row>
    <row r="10616">
      <c r="A10616" t="inlineStr">
        <is>
          <t>paulaok</t>
        </is>
      </c>
      <c r="B10616" t="n">
        <v>1</v>
      </c>
    </row>
    <row r="10617">
      <c r="A10617" t="inlineStr">
        <is>
          <t>gooching</t>
        </is>
      </c>
      <c r="B10617" t="n">
        <v>1</v>
      </c>
    </row>
    <row r="10618">
      <c r="A10618" t="inlineStr">
        <is>
          <t>contolosteriously</t>
        </is>
      </c>
      <c r="B10618" t="n">
        <v>1</v>
      </c>
    </row>
    <row r="10619">
      <c r="A10619" t="inlineStr">
        <is>
          <t>mopooy</t>
        </is>
      </c>
      <c r="B10619" t="n">
        <v>1</v>
      </c>
    </row>
    <row r="10620">
      <c r="A10620" t="inlineStr">
        <is>
          <t>healthyantemenn</t>
        </is>
      </c>
      <c r="B10620" t="n">
        <v>1</v>
      </c>
    </row>
    <row r="10621">
      <c r="A10621" t="inlineStr">
        <is>
          <t>obsessionals</t>
        </is>
      </c>
      <c r="B10621" t="n">
        <v>2</v>
      </c>
    </row>
    <row r="10622">
      <c r="A10622" t="inlineStr">
        <is>
          <t>net201108one</t>
        </is>
      </c>
      <c r="B10622" t="n">
        <v>1</v>
      </c>
    </row>
    <row r="10623">
      <c r="A10623" t="inlineStr">
        <is>
          <t>fiorillos</t>
        </is>
      </c>
      <c r="B10623" t="n">
        <v>1</v>
      </c>
    </row>
    <row r="10624">
      <c r="A10624" t="inlineStr">
        <is>
          <t>subbies</t>
        </is>
      </c>
      <c r="B10624" t="n">
        <v>1</v>
      </c>
    </row>
    <row r="10625">
      <c r="A10625" t="inlineStr">
        <is>
          <t>ziwiz</t>
        </is>
      </c>
      <c r="B10625" t="n">
        <v>1</v>
      </c>
    </row>
    <row r="10626">
      <c r="A10626" t="inlineStr">
        <is>
          <t>woorst</t>
        </is>
      </c>
      <c r="B10626" t="n">
        <v>1</v>
      </c>
    </row>
    <row r="10627">
      <c r="A10627" t="inlineStr">
        <is>
          <t>gurze</t>
        </is>
      </c>
      <c r="B10627" t="n">
        <v>1</v>
      </c>
    </row>
    <row r="10628">
      <c r="A10628" t="inlineStr">
        <is>
          <t>corporateadvertising</t>
        </is>
      </c>
      <c r="B10628" t="n">
        <v>1</v>
      </c>
    </row>
    <row r="10629">
      <c r="A10629" t="inlineStr">
        <is>
          <t>veraka</t>
        </is>
      </c>
      <c r="B10629" t="n">
        <v>1</v>
      </c>
    </row>
    <row r="10630">
      <c r="A10630" t="inlineStr">
        <is>
          <t>mikuhiko</t>
        </is>
      </c>
      <c r="B10630" t="n">
        <v>1</v>
      </c>
    </row>
    <row r="10631">
      <c r="A10631" t="inlineStr">
        <is>
          <t>niacoderscientifex</t>
        </is>
      </c>
      <c r="B10631" t="n">
        <v>1</v>
      </c>
    </row>
    <row r="10632">
      <c r="A10632" t="inlineStr">
        <is>
          <t>anifèss</t>
        </is>
      </c>
      <c r="B10632" t="n">
        <v>1</v>
      </c>
    </row>
    <row r="10633">
      <c r="A10633" t="inlineStr">
        <is>
          <t>hassouin</t>
        </is>
      </c>
      <c r="B10633" t="n">
        <v>1</v>
      </c>
    </row>
    <row r="10634">
      <c r="A10634" t="inlineStr">
        <is>
          <t>memorises</t>
        </is>
      </c>
      <c r="B10634" t="n">
        <v>1</v>
      </c>
    </row>
    <row r="10635">
      <c r="A10635" t="inlineStr">
        <is>
          <t>owlesosho</t>
        </is>
      </c>
      <c r="B10635" t="n">
        <v>1</v>
      </c>
    </row>
    <row r="10636">
      <c r="A10636" t="inlineStr">
        <is>
          <t>nzac</t>
        </is>
      </c>
      <c r="B10636" t="n">
        <v>1</v>
      </c>
    </row>
    <row r="10637">
      <c r="A10637" t="inlineStr">
        <is>
          <t>mypoints</t>
        </is>
      </c>
      <c r="B10637" t="n">
        <v>1</v>
      </c>
    </row>
    <row r="10638">
      <c r="A10638" t="inlineStr">
        <is>
          <t>thebook</t>
        </is>
      </c>
      <c r="B10638" t="n">
        <v>2</v>
      </c>
    </row>
    <row r="10639">
      <c r="A10639" t="inlineStr">
        <is>
          <t>separated—your</t>
        </is>
      </c>
      <c r="B10639" t="n">
        <v>1</v>
      </c>
    </row>
    <row r="10640">
      <c r="A10640" t="inlineStr">
        <is>
          <t>sapprey</t>
        </is>
      </c>
      <c r="B10640" t="n">
        <v>1</v>
      </c>
    </row>
    <row r="10641">
      <c r="A10641" t="inlineStr">
        <is>
          <t>photodiames</t>
        </is>
      </c>
      <c r="B10641" t="n">
        <v>1</v>
      </c>
    </row>
    <row r="10642">
      <c r="A10642" t="inlineStr">
        <is>
          <t>1paypal</t>
        </is>
      </c>
      <c r="B10642" t="n">
        <v>1</v>
      </c>
    </row>
    <row r="10643">
      <c r="A10643" t="inlineStr">
        <is>
          <t>sashnote</t>
        </is>
      </c>
      <c r="B10643" t="n">
        <v>1</v>
      </c>
    </row>
    <row r="10644">
      <c r="A10644" t="inlineStr">
        <is>
          <t>justimagesdrawaudioiframebestbuilt</t>
        </is>
      </c>
      <c r="B10644" t="n">
        <v>1</v>
      </c>
    </row>
    <row r="10645">
      <c r="A10645" t="inlineStr">
        <is>
          <t>gonska</t>
        </is>
      </c>
      <c r="B10645" t="n">
        <v>1</v>
      </c>
    </row>
    <row r="10646">
      <c r="A10646" t="inlineStr">
        <is>
          <t>descission</t>
        </is>
      </c>
      <c r="B10646" t="n">
        <v>1</v>
      </c>
    </row>
    <row r="10647">
      <c r="A10647" t="inlineStr">
        <is>
          <t>espite</t>
        </is>
      </c>
      <c r="B10647" t="n">
        <v>1</v>
      </c>
    </row>
    <row r="10648">
      <c r="A10648" t="inlineStr">
        <is>
          <t>herepartime</t>
        </is>
      </c>
      <c r="B10648" t="n">
        <v>1</v>
      </c>
    </row>
    <row r="10649">
      <c r="A10649" t="inlineStr">
        <is>
          <t>olivecost</t>
        </is>
      </c>
      <c r="B10649" t="n">
        <v>1</v>
      </c>
    </row>
    <row r="10650">
      <c r="A10650" t="inlineStr">
        <is>
          <t>stepsock123</t>
        </is>
      </c>
      <c r="B10650" t="n">
        <v>1</v>
      </c>
    </row>
    <row r="10651">
      <c r="A10651" t="inlineStr">
        <is>
          <t>metrobaja</t>
        </is>
      </c>
      <c r="B10651" t="n">
        <v>1</v>
      </c>
    </row>
    <row r="10652">
      <c r="A10652" t="inlineStr">
        <is>
          <t>ipewhearts</t>
        </is>
      </c>
      <c r="B10652" t="n">
        <v>1</v>
      </c>
    </row>
    <row r="10653">
      <c r="A10653" t="inlineStr">
        <is>
          <t>kurais</t>
        </is>
      </c>
      <c r="B10653" t="n">
        <v>1</v>
      </c>
    </row>
    <row r="10654">
      <c r="A10654" t="inlineStr">
        <is>
          <t>statesboros</t>
        </is>
      </c>
      <c r="B10654" t="n">
        <v>1</v>
      </c>
    </row>
    <row r="10655">
      <c r="A10655" t="inlineStr">
        <is>
          <t>popavitch</t>
        </is>
      </c>
      <c r="B10655" t="n">
        <v>1</v>
      </c>
    </row>
    <row r="10656">
      <c r="A10656" t="inlineStr">
        <is>
          <t>shurof</t>
        </is>
      </c>
      <c r="B10656" t="n">
        <v>1</v>
      </c>
    </row>
    <row r="10657">
      <c r="A10657" t="inlineStr">
        <is>
          <t>diniemann</t>
        </is>
      </c>
      <c r="B10657" t="n">
        <v>1</v>
      </c>
    </row>
    <row r="10658">
      <c r="A10658" t="inlineStr">
        <is>
          <t>infrolocal</t>
        </is>
      </c>
      <c r="B10658" t="n">
        <v>1</v>
      </c>
    </row>
    <row r="10659">
      <c r="A10659" t="inlineStr">
        <is>
          <t>suitbows</t>
        </is>
      </c>
      <c r="B10659" t="n">
        <v>1</v>
      </c>
    </row>
    <row r="10660">
      <c r="A10660" t="inlineStr">
        <is>
          <t>literalisms</t>
        </is>
      </c>
      <c r="B10660" t="n">
        <v>1</v>
      </c>
    </row>
    <row r="10661">
      <c r="A10661" t="inlineStr">
        <is>
          <t>ossung</t>
        </is>
      </c>
      <c r="B10661" t="n">
        <v>1</v>
      </c>
    </row>
    <row r="10662">
      <c r="A10662" t="inlineStr">
        <is>
          <t>blazzing</t>
        </is>
      </c>
      <c r="B10662" t="n">
        <v>1</v>
      </c>
    </row>
    <row r="10663">
      <c r="A10663" t="inlineStr">
        <is>
          <t>streamred</t>
        </is>
      </c>
      <c r="B10663" t="n">
        <v>1</v>
      </c>
    </row>
    <row r="10664">
      <c r="A10664" t="inlineStr">
        <is>
          <t>activbs</t>
        </is>
      </c>
      <c r="B10664" t="n">
        <v>1</v>
      </c>
    </row>
    <row r="10665">
      <c r="A10665" t="inlineStr">
        <is>
          <t>bibliographi</t>
        </is>
      </c>
      <c r="B10665" t="n">
        <v>1</v>
      </c>
    </row>
    <row r="10666">
      <c r="A10666" t="inlineStr">
        <is>
          <t>ijshe</t>
        </is>
      </c>
      <c r="B10666" t="n">
        <v>1</v>
      </c>
    </row>
    <row r="10667">
      <c r="A10667" t="inlineStr">
        <is>
          <t>mflauche</t>
        </is>
      </c>
      <c r="B10667" t="n">
        <v>1</v>
      </c>
    </row>
    <row r="10668">
      <c r="A10668" t="inlineStr">
        <is>
          <t>blakefletcher</t>
        </is>
      </c>
      <c r="B10668" t="n">
        <v>1</v>
      </c>
    </row>
    <row r="10669">
      <c r="A10669" t="inlineStr">
        <is>
          <t>kortneyathenkeespeivegmail</t>
        </is>
      </c>
      <c r="B10669" t="n">
        <v>1</v>
      </c>
    </row>
    <row r="10670">
      <c r="A10670" t="inlineStr">
        <is>
          <t>perellano</t>
        </is>
      </c>
      <c r="B10670" t="n">
        <v>1</v>
      </c>
    </row>
    <row r="10671">
      <c r="A10671" t="inlineStr">
        <is>
          <t>dizks</t>
        </is>
      </c>
      <c r="B10671" t="n">
        <v>1</v>
      </c>
    </row>
    <row r="10672">
      <c r="A10672" t="inlineStr">
        <is>
          <t>relicted</t>
        </is>
      </c>
      <c r="B10672" t="n">
        <v>2</v>
      </c>
    </row>
    <row r="10673">
      <c r="A10673" t="inlineStr">
        <is>
          <t>studyt</t>
        </is>
      </c>
      <c r="B10673" t="n">
        <v>1</v>
      </c>
    </row>
    <row r="10674">
      <c r="A10674" t="inlineStr">
        <is>
          <t>cerguelio</t>
        </is>
      </c>
      <c r="B10674" t="n">
        <v>1</v>
      </c>
    </row>
    <row r="10675">
      <c r="A10675" t="inlineStr">
        <is>
          <t>sievin</t>
        </is>
      </c>
      <c r="B10675" t="n">
        <v>1</v>
      </c>
    </row>
    <row r="10676">
      <c r="A10676" t="inlineStr">
        <is>
          <t>flanchers</t>
        </is>
      </c>
      <c r="B10676" t="n">
        <v>1</v>
      </c>
    </row>
    <row r="10677">
      <c r="A10677" t="inlineStr">
        <is>
          <t>carlyhorn</t>
        </is>
      </c>
      <c r="B10677" t="n">
        <v>1</v>
      </c>
    </row>
    <row r="10678">
      <c r="A10678" t="inlineStr">
        <is>
          <t>prevena</t>
        </is>
      </c>
      <c r="B10678" t="n">
        <v>1</v>
      </c>
    </row>
    <row r="10679">
      <c r="A10679" t="inlineStr">
        <is>
          <t>circumnavigator</t>
        </is>
      </c>
      <c r="B10679" t="n">
        <v>1</v>
      </c>
    </row>
    <row r="10680">
      <c r="A10680" t="inlineStr">
        <is>
          <t>kurishop</t>
        </is>
      </c>
      <c r="B10680" t="n">
        <v>1</v>
      </c>
    </row>
    <row r="10681">
      <c r="A10681" t="inlineStr">
        <is>
          <t>pickins</t>
        </is>
      </c>
      <c r="B10681" t="n">
        <v>1</v>
      </c>
    </row>
    <row r="10682">
      <c r="A10682" t="inlineStr">
        <is>
          <t>haynee</t>
        </is>
      </c>
      <c r="B10682" t="n">
        <v>1</v>
      </c>
    </row>
    <row r="10683">
      <c r="A10683" t="inlineStr">
        <is>
          <t>millica</t>
        </is>
      </c>
      <c r="B10683" t="n">
        <v>1</v>
      </c>
    </row>
    <row r="10684">
      <c r="A10684" t="inlineStr">
        <is>
          <t>kubbus</t>
        </is>
      </c>
      <c r="B10684" t="n">
        <v>1</v>
      </c>
    </row>
    <row r="10685">
      <c r="A10685" t="inlineStr">
        <is>
          <t>meenshove</t>
        </is>
      </c>
      <c r="B10685" t="n">
        <v>1</v>
      </c>
    </row>
    <row r="10686">
      <c r="A10686" t="inlineStr">
        <is>
          <t>sitzs</t>
        </is>
      </c>
      <c r="B10686" t="n">
        <v>1</v>
      </c>
    </row>
    <row r="10687">
      <c r="A10687" t="inlineStr">
        <is>
          <t>andalasia</t>
        </is>
      </c>
      <c r="B10687" t="n">
        <v>1</v>
      </c>
    </row>
    <row r="10688">
      <c r="A10688" t="inlineStr">
        <is>
          <t>delita</t>
        </is>
      </c>
      <c r="B10688" t="n">
        <v>1</v>
      </c>
    </row>
    <row r="10689">
      <c r="A10689" t="inlineStr">
        <is>
          <t>piechie</t>
        </is>
      </c>
      <c r="B10689" t="n">
        <v>1</v>
      </c>
    </row>
    <row r="10690">
      <c r="A10690" t="inlineStr">
        <is>
          <t>pezzato</t>
        </is>
      </c>
      <c r="B10690" t="n">
        <v>1</v>
      </c>
    </row>
    <row r="10691">
      <c r="A10691" t="inlineStr">
        <is>
          <t>shielbaum</t>
        </is>
      </c>
      <c r="B10691" t="n">
        <v>1</v>
      </c>
    </row>
    <row r="10692">
      <c r="A10692" t="inlineStr">
        <is>
          <t>ridofail</t>
        </is>
      </c>
      <c r="B10692" t="n">
        <v>1</v>
      </c>
    </row>
    <row r="10693">
      <c r="A10693" t="inlineStr">
        <is>
          <t>jewinconvenient</t>
        </is>
      </c>
      <c r="B10693" t="n">
        <v>1</v>
      </c>
    </row>
    <row r="10694">
      <c r="A10694" t="inlineStr">
        <is>
          <t>dcodega</t>
        </is>
      </c>
      <c r="B10694" t="n">
        <v>1</v>
      </c>
    </row>
    <row r="10695">
      <c r="A10695" t="inlineStr">
        <is>
          <t>sssue</t>
        </is>
      </c>
      <c r="B10695" t="n">
        <v>1</v>
      </c>
    </row>
    <row r="10696">
      <c r="A10696" t="inlineStr">
        <is>
          <t>differentizes</t>
        </is>
      </c>
      <c r="B10696" t="n">
        <v>1</v>
      </c>
    </row>
    <row r="10697">
      <c r="A10697" t="inlineStr">
        <is>
          <t>84900000000</t>
        </is>
      </c>
      <c r="B10697" t="n">
        <v>1</v>
      </c>
    </row>
    <row r="10698">
      <c r="A10698" t="inlineStr">
        <is>
          <t>connaisseur</t>
        </is>
      </c>
      <c r="B10698" t="n">
        <v>1</v>
      </c>
    </row>
    <row r="10699">
      <c r="A10699" t="inlineStr">
        <is>
          <t>uesvamur</t>
        </is>
      </c>
      <c r="B10699" t="n">
        <v>1</v>
      </c>
    </row>
    <row r="10700">
      <c r="A10700" t="inlineStr">
        <is>
          <t>lossesve</t>
        </is>
      </c>
      <c r="B10700" t="n">
        <v>1</v>
      </c>
    </row>
    <row r="10701">
      <c r="A10701" t="inlineStr">
        <is>
          <t>mulistennial</t>
        </is>
      </c>
      <c r="B10701" t="n">
        <v>1</v>
      </c>
    </row>
    <row r="10702">
      <c r="A10702" t="inlineStr">
        <is>
          <t>racoelline</t>
        </is>
      </c>
      <c r="B10702" t="n">
        <v>1</v>
      </c>
    </row>
    <row r="10703">
      <c r="A10703" t="inlineStr">
        <is>
          <t>q45000</t>
        </is>
      </c>
      <c r="B10703" t="n">
        <v>1</v>
      </c>
    </row>
    <row r="10704">
      <c r="A10704" t="inlineStr">
        <is>
          <t>overavoke</t>
        </is>
      </c>
      <c r="B10704" t="n">
        <v>1</v>
      </c>
    </row>
    <row r="10705">
      <c r="A10705" t="inlineStr">
        <is>
          <t>cardified</t>
        </is>
      </c>
      <c r="B10705" t="n">
        <v>2</v>
      </c>
    </row>
    <row r="10706">
      <c r="A10706" t="inlineStr">
        <is>
          <t>flammed</t>
        </is>
      </c>
      <c r="B10706" t="n">
        <v>2</v>
      </c>
    </row>
    <row r="10707">
      <c r="A10707" t="inlineStr">
        <is>
          <t>pelsurne</t>
        </is>
      </c>
      <c r="B10707" t="n">
        <v>1</v>
      </c>
    </row>
    <row r="10708">
      <c r="A10708" t="inlineStr">
        <is>
          <t>jiantek</t>
        </is>
      </c>
      <c r="B10708" t="n">
        <v>1</v>
      </c>
    </row>
    <row r="10709">
      <c r="A10709" t="inlineStr">
        <is>
          <t>downiky</t>
        </is>
      </c>
      <c r="B10709" t="n">
        <v>1</v>
      </c>
    </row>
    <row r="10710">
      <c r="A10710" t="inlineStr">
        <is>
          <t>larris</t>
        </is>
      </c>
      <c r="B10710" t="n">
        <v>2</v>
      </c>
    </row>
    <row r="10711">
      <c r="A10711" t="inlineStr">
        <is>
          <t>✅mond45</t>
        </is>
      </c>
      <c r="B10711" t="n">
        <v>3</v>
      </c>
    </row>
    <row r="10712">
      <c r="A10712" t="inlineStr">
        <is>
          <t>southern`</t>
        </is>
      </c>
      <c r="B10712" t="n">
        <v>1</v>
      </c>
    </row>
    <row r="10713">
      <c r="A10713" t="inlineStr">
        <is>
          <t>70€</t>
        </is>
      </c>
      <c r="B10713" t="n">
        <v>2</v>
      </c>
    </row>
    <row r="10714">
      <c r="A10714" t="inlineStr">
        <is>
          <t>z370gps</t>
        </is>
      </c>
      <c r="B10714" t="n">
        <v>1</v>
      </c>
    </row>
    <row r="10715">
      <c r="A10715" t="inlineStr">
        <is>
          <t>z290</t>
        </is>
      </c>
      <c r="B10715" t="n">
        <v>1</v>
      </c>
    </row>
    <row r="10716">
      <c r="A10716" t="inlineStr">
        <is>
          <t>faultstatus</t>
        </is>
      </c>
      <c r="B10716" t="n">
        <v>1</v>
      </c>
    </row>
    <row r="10717">
      <c r="A10717" t="inlineStr">
        <is>
          <t>5isp</t>
        </is>
      </c>
      <c r="B10717" t="n">
        <v>1</v>
      </c>
    </row>
    <row r="10718">
      <c r="A10718" t="inlineStr">
        <is>
          <t>beastnai</t>
        </is>
      </c>
      <c r="B10718" t="n">
        <v>1</v>
      </c>
    </row>
    <row r="10719">
      <c r="A10719" t="inlineStr">
        <is>
          <t>rudnickov</t>
        </is>
      </c>
      <c r="B10719" t="n">
        <v>1</v>
      </c>
    </row>
    <row r="10720">
      <c r="A10720" t="inlineStr">
        <is>
          <t>donetskdonetsk</t>
        </is>
      </c>
      <c r="B10720" t="n">
        <v>1</v>
      </c>
    </row>
    <row r="10721">
      <c r="A10721" t="inlineStr">
        <is>
          <t>depoliticise</t>
        </is>
      </c>
      <c r="B10721" t="n">
        <v>1</v>
      </c>
    </row>
    <row r="10722">
      <c r="A10722" t="inlineStr">
        <is>
          <t>servalord</t>
        </is>
      </c>
      <c r="B10722" t="n">
        <v>1</v>
      </c>
    </row>
    <row r="10723">
      <c r="A10723" t="inlineStr">
        <is>
          <t>walkstops</t>
        </is>
      </c>
      <c r="B10723" t="n">
        <v>1</v>
      </c>
    </row>
    <row r="10724">
      <c r="A10724" t="inlineStr">
        <is>
          <t>30—lgbt</t>
        </is>
      </c>
      <c r="B10724" t="n">
        <v>1</v>
      </c>
    </row>
    <row r="10725">
      <c r="A10725" t="inlineStr">
        <is>
          <t>sansuk</t>
        </is>
      </c>
      <c r="B10725" t="n">
        <v>1</v>
      </c>
    </row>
    <row r="10726">
      <c r="A10726" t="inlineStr">
        <is>
          <t>ussenatorrusscarperetti</t>
        </is>
      </c>
      <c r="B10726" t="n">
        <v>1</v>
      </c>
    </row>
    <row r="10727">
      <c r="A10727" t="inlineStr">
        <is>
          <t>religious_lifestyle</t>
        </is>
      </c>
      <c r="B10727" t="n">
        <v>1</v>
      </c>
    </row>
    <row r="10728">
      <c r="A10728" t="inlineStr">
        <is>
          <t>kovosh</t>
        </is>
      </c>
      <c r="B10728" t="n">
        <v>1</v>
      </c>
    </row>
    <row r="10729">
      <c r="A10729" t="inlineStr">
        <is>
          <t>pavlico</t>
        </is>
      </c>
      <c r="B10729" t="n">
        <v>1</v>
      </c>
    </row>
    <row r="10730">
      <c r="A10730" t="inlineStr">
        <is>
          <t>entwons</t>
        </is>
      </c>
      <c r="B10730" t="n">
        <v>1</v>
      </c>
    </row>
    <row r="10731">
      <c r="A10731" t="inlineStr">
        <is>
          <t>mirjam</t>
        </is>
      </c>
      <c r="B10731" t="n">
        <v>1</v>
      </c>
    </row>
    <row r="10732">
      <c r="A10732" t="inlineStr">
        <is>
          <t>dauntha</t>
        </is>
      </c>
      <c r="B10732" t="n">
        <v>1</v>
      </c>
    </row>
    <row r="10733">
      <c r="A10733" t="inlineStr">
        <is>
          <t>vheresubs</t>
        </is>
      </c>
      <c r="B10733" t="n">
        <v>1</v>
      </c>
    </row>
    <row r="10734">
      <c r="A10734" t="inlineStr">
        <is>
          <t>emarrett</t>
        </is>
      </c>
      <c r="B10734" t="n">
        <v>1</v>
      </c>
    </row>
    <row r="10735">
      <c r="A10735" t="inlineStr">
        <is>
          <t>heatsein</t>
        </is>
      </c>
      <c r="B10735" t="n">
        <v>1</v>
      </c>
    </row>
    <row r="10736">
      <c r="A10736" t="inlineStr">
        <is>
          <t>pageworld</t>
        </is>
      </c>
      <c r="B10736" t="n">
        <v>1</v>
      </c>
    </row>
    <row r="10737">
      <c r="A10737" t="inlineStr">
        <is>
          <t>netbequeat</t>
        </is>
      </c>
      <c r="B10737" t="n">
        <v>1</v>
      </c>
    </row>
    <row r="10738">
      <c r="A10738" t="inlineStr">
        <is>
          <t>levailate</t>
        </is>
      </c>
      <c r="B10738" t="n">
        <v>1</v>
      </c>
    </row>
    <row r="10739">
      <c r="A10739" t="inlineStr">
        <is>
          <t>toothball</t>
        </is>
      </c>
      <c r="B10739" t="n">
        <v>2</v>
      </c>
    </row>
    <row r="10740">
      <c r="A10740" t="inlineStr">
        <is>
          <t>packies</t>
        </is>
      </c>
      <c r="B10740" t="n">
        <v>1</v>
      </c>
    </row>
    <row r="10741">
      <c r="A10741" t="inlineStr">
        <is>
          <t>hemsmart</t>
        </is>
      </c>
      <c r="B10741" t="n">
        <v>1</v>
      </c>
    </row>
    <row r="10742">
      <c r="A10742" t="inlineStr">
        <is>
          <t>morepin</t>
        </is>
      </c>
      <c r="B10742" t="n">
        <v>1</v>
      </c>
    </row>
    <row r="10743">
      <c r="A10743" t="inlineStr">
        <is>
          <t>bestwork</t>
        </is>
      </c>
      <c r="B10743" t="n">
        <v>1</v>
      </c>
    </row>
    <row r="10744">
      <c r="A10744" t="inlineStr">
        <is>
          <t>fraesta</t>
        </is>
      </c>
      <c r="B10744" t="n">
        <v>1</v>
      </c>
    </row>
    <row r="10745">
      <c r="A10745" t="inlineStr">
        <is>
          <t>imprincize</t>
        </is>
      </c>
      <c r="B10745" t="n">
        <v>1</v>
      </c>
    </row>
    <row r="10746">
      <c r="A10746" t="inlineStr">
        <is>
          <t>ribousy</t>
        </is>
      </c>
      <c r="B10746" t="n">
        <v>1</v>
      </c>
    </row>
    <row r="10747">
      <c r="A10747" t="inlineStr">
        <is>
          <t>heaku</t>
        </is>
      </c>
      <c r="B10747" t="n">
        <v>1</v>
      </c>
    </row>
    <row r="10748">
      <c r="A10748" t="inlineStr">
        <is>
          <t>mike011</t>
        </is>
      </c>
      <c r="B10748" t="n">
        <v>1</v>
      </c>
    </row>
    <row r="10749">
      <c r="A10749" t="inlineStr">
        <is>
          <t>bermoses</t>
        </is>
      </c>
      <c r="B10749" t="n">
        <v>1</v>
      </c>
    </row>
    <row r="10750">
      <c r="A10750" t="inlineStr">
        <is>
          <t>bowussicle</t>
        </is>
      </c>
      <c r="B10750" t="n">
        <v>1</v>
      </c>
    </row>
    <row r="10751">
      <c r="A10751" t="inlineStr">
        <is>
          <t>produces—a</t>
        </is>
      </c>
      <c r="B10751" t="n">
        <v>1</v>
      </c>
    </row>
    <row r="10752">
      <c r="A10752" t="inlineStr">
        <is>
          <t>puffalos</t>
        </is>
      </c>
      <c r="B10752" t="n">
        <v>1</v>
      </c>
    </row>
    <row r="10753">
      <c r="A10753" t="inlineStr">
        <is>
          <t>5ampound</t>
        </is>
      </c>
      <c r="B10753" t="n">
        <v>1</v>
      </c>
    </row>
    <row r="10754">
      <c r="A10754" t="inlineStr">
        <is>
          <t>gmhr</t>
        </is>
      </c>
      <c r="B10754" t="n">
        <v>2</v>
      </c>
    </row>
    <row r="10755">
      <c r="A10755" t="inlineStr">
        <is>
          <t>ratena</t>
        </is>
      </c>
      <c r="B10755" t="n">
        <v>1</v>
      </c>
    </row>
    <row r="10756">
      <c r="A10756" t="inlineStr">
        <is>
          <t>jr6xpixelzxbrr0y3j8fv5neu</t>
        </is>
      </c>
      <c r="B10756" t="n">
        <v>1</v>
      </c>
    </row>
    <row r="10757">
      <c r="A10757" t="inlineStr">
        <is>
          <t>momentarizer</t>
        </is>
      </c>
      <c r="B10757" t="n">
        <v>1</v>
      </c>
    </row>
    <row r="10758">
      <c r="A10758" t="inlineStr">
        <is>
          <t>ngesflo</t>
        </is>
      </c>
      <c r="B10758" t="n">
        <v>1</v>
      </c>
    </row>
    <row r="10759">
      <c r="A10759" t="inlineStr">
        <is>
          <t>5789p3837</t>
        </is>
      </c>
      <c r="B10759" t="n">
        <v>1</v>
      </c>
    </row>
    <row r="10760">
      <c r="A10760" t="inlineStr">
        <is>
          <t>mardanya</t>
        </is>
      </c>
      <c r="B10760" t="n">
        <v>1</v>
      </c>
    </row>
    <row r="10761">
      <c r="A10761" t="inlineStr">
        <is>
          <t>freezer—and</t>
        </is>
      </c>
      <c r="B10761" t="n">
        <v>1</v>
      </c>
    </row>
    <row r="10762">
      <c r="A10762" t="inlineStr">
        <is>
          <t>distasuo</t>
        </is>
      </c>
      <c r="B10762" t="n">
        <v>1</v>
      </c>
    </row>
    <row r="10763">
      <c r="A10763" t="inlineStr">
        <is>
          <t>henrynj</t>
        </is>
      </c>
      <c r="B10763" t="n">
        <v>1</v>
      </c>
    </row>
    <row r="10764">
      <c r="A10764" t="inlineStr">
        <is>
          <t>nhaqui</t>
        </is>
      </c>
      <c r="B10764" t="n">
        <v>1</v>
      </c>
    </row>
    <row r="10765">
      <c r="A10765" t="inlineStr">
        <is>
          <t>bartofilo</t>
        </is>
      </c>
      <c r="B10765" t="n">
        <v>1</v>
      </c>
    </row>
    <row r="10766">
      <c r="A10766" t="inlineStr">
        <is>
          <t>`n`n7d`n7d`n`n`n7d`n`n`n7d`n`n`n7d`n`n7d`n`n`n7d`n`n7d`n`n`n7d`n`n`n7d`t`n`n7d`n7d`n`n7d`n`n7d`n`n7d</t>
        </is>
      </c>
      <c r="B10766" t="n">
        <v>1</v>
      </c>
    </row>
    <row r="10767">
      <c r="A10767" t="inlineStr">
        <is>
          <t>n6_10000obl</t>
        </is>
      </c>
      <c r="B10767" t="n">
        <v>1</v>
      </c>
    </row>
    <row r="10768">
      <c r="A10768" t="inlineStr">
        <is>
          <t>ishove</t>
        </is>
      </c>
      <c r="B10768" t="n">
        <v>1</v>
      </c>
    </row>
    <row r="10769">
      <c r="A10769" t="inlineStr">
        <is>
          <t>indexk</t>
        </is>
      </c>
      <c r="B10769" t="n">
        <v>1</v>
      </c>
    </row>
    <row r="10770">
      <c r="A10770" t="inlineStr">
        <is>
          <t>indexnot</t>
        </is>
      </c>
      <c r="B10770" t="n">
        <v>1</v>
      </c>
    </row>
    <row r="10771">
      <c r="A10771" t="inlineStr">
        <is>
          <t>declarativetoleave</t>
        </is>
      </c>
      <c r="B10771" t="n">
        <v>1</v>
      </c>
    </row>
    <row r="10772">
      <c r="A10772" t="inlineStr">
        <is>
          <t>ninputvalues</t>
        </is>
      </c>
      <c r="B10772" t="n">
        <v>1</v>
      </c>
    </row>
    <row r="10773">
      <c r="A10773" t="inlineStr">
        <is>
          <t>nmincount</t>
        </is>
      </c>
      <c r="B10773" t="n">
        <v>1</v>
      </c>
    </row>
    <row r="10774">
      <c r="A10774" t="inlineStr">
        <is>
          <t>jabmultihanded</t>
        </is>
      </c>
      <c r="B10774" t="n">
        <v>1</v>
      </c>
    </row>
    <row r="10775">
      <c r="A10775" t="inlineStr">
        <is>
          <t>fieldstyleoffset</t>
        </is>
      </c>
      <c r="B10775" t="n">
        <v>1</v>
      </c>
    </row>
    <row r="10776">
      <c r="A10776" t="inlineStr">
        <is>
          <t>comparetocenter</t>
        </is>
      </c>
      <c r="B10776" t="n">
        <v>1</v>
      </c>
    </row>
    <row r="10777">
      <c r="A10777" t="inlineStr">
        <is>
          <t>`other`</t>
        </is>
      </c>
      <c r="B10777" t="n">
        <v>1</v>
      </c>
    </row>
    <row r="10778">
      <c r="A10778" t="inlineStr">
        <is>
          <t>ngrendererindexintegerint</t>
        </is>
      </c>
      <c r="B10778" t="n">
        <v>1</v>
      </c>
    </row>
    <row r="10779">
      <c r="A10779" t="inlineStr">
        <is>
          <t>palmxoffset</t>
        </is>
      </c>
      <c r="B10779" t="n">
        <v>1</v>
      </c>
    </row>
    <row r="10780">
      <c r="A10780" t="inlineStr">
        <is>
          <t>goldiervalue</t>
        </is>
      </c>
      <c r="B10780" t="n">
        <v>1</v>
      </c>
    </row>
    <row r="10781">
      <c r="A10781" t="inlineStr">
        <is>
          <t>nallimages</t>
        </is>
      </c>
      <c r="B10781" t="n">
        <v>1</v>
      </c>
    </row>
    <row r="10782">
      <c r="A10782" t="inlineStr">
        <is>
          <t>autocmdalgebraicac0ef5b872f</t>
        </is>
      </c>
      <c r="B10782" t="n">
        <v>1</v>
      </c>
    </row>
    <row r="10783">
      <c r="A10783" t="inlineStr">
        <is>
          <t>verifyfillpselector</t>
        </is>
      </c>
      <c r="B10783" t="n">
        <v>1</v>
      </c>
    </row>
    <row r="10784">
      <c r="A10784" t="inlineStr">
        <is>
          <t>values`</t>
        </is>
      </c>
      <c r="B10784" t="n">
        <v>1</v>
      </c>
    </row>
    <row r="10785">
      <c r="A10785" t="inlineStr">
        <is>
          <t>concatenationheightpaddingpselector</t>
        </is>
      </c>
      <c r="B10785" t="n">
        <v>1</v>
      </c>
    </row>
    <row r="10786">
      <c r="A10786" t="inlineStr">
        <is>
          <t>indexor200</t>
        </is>
      </c>
      <c r="B10786" t="n">
        <v>1</v>
      </c>
    </row>
    <row r="10787">
      <c r="A10787" t="inlineStr">
        <is>
          <t>absnotindexone</t>
        </is>
      </c>
      <c r="B10787" t="n">
        <v>1</v>
      </c>
    </row>
    <row r="10788">
      <c r="A10788" t="inlineStr">
        <is>
          <t>indexone</t>
        </is>
      </c>
      <c r="B10788" t="n">
        <v>1</v>
      </c>
    </row>
    <row r="10789">
      <c r="A10789" t="inlineStr">
        <is>
          <t>itemtargetscollectionarray</t>
        </is>
      </c>
      <c r="B10789" t="n">
        <v>1</v>
      </c>
    </row>
    <row r="10790">
      <c r="A10790" t="inlineStr">
        <is>
          <t>nbestpaintingfiles</t>
        </is>
      </c>
      <c r="B10790" t="n">
        <v>1</v>
      </c>
    </row>
    <row r="10791">
      <c r="A10791" t="inlineStr">
        <is>
          <t>nbysamekey</t>
        </is>
      </c>
      <c r="B10791" t="n">
        <v>1</v>
      </c>
    </row>
    <row r="10792">
      <c r="A10792" t="inlineStr">
        <is>
          <t>templatesize</t>
        </is>
      </c>
      <c r="B10792" t="n">
        <v>1</v>
      </c>
    </row>
    <row r="10793">
      <c r="A10793" t="inlineStr">
        <is>
          <t>camelcasecenter</t>
        </is>
      </c>
      <c r="B10793" t="n">
        <v>1</v>
      </c>
    </row>
    <row r="10794">
      <c r="A10794" t="inlineStr">
        <is>
          <t>noutputinputs</t>
        </is>
      </c>
      <c r="B10794" t="n">
        <v>1</v>
      </c>
    </row>
    <row r="10795">
      <c r="A10795" t="inlineStr">
        <is>
          <t>n6lb</t>
        </is>
      </c>
      <c r="B10795" t="n">
        <v>1</v>
      </c>
    </row>
    <row r="10796">
      <c r="A10796" t="inlineStr">
        <is>
          <t>liveevents</t>
        </is>
      </c>
      <c r="B10796" t="n">
        <v>2</v>
      </c>
    </row>
    <row r="10797">
      <c r="A10797" t="inlineStr">
        <is>
          <t>httpsliveevents</t>
        </is>
      </c>
      <c r="B10797" t="n">
        <v>1</v>
      </c>
    </row>
    <row r="10798">
      <c r="A10798" t="inlineStr">
        <is>
          <t>fmsevinter</t>
        </is>
      </c>
      <c r="B10798" t="n">
        <v>1</v>
      </c>
    </row>
    <row r="10799">
      <c r="A10799" t="inlineStr">
        <is>
          <t>cybannedmilestones</t>
        </is>
      </c>
      <c r="B10799" t="n">
        <v>1</v>
      </c>
    </row>
    <row r="10800">
      <c r="A10800" t="inlineStr">
        <is>
          <t>scloakbowler3_click</t>
        </is>
      </c>
      <c r="B10800" t="n">
        <v>1</v>
      </c>
    </row>
    <row r="10801">
      <c r="A10801" t="inlineStr">
        <is>
          <t>nihaline</t>
        </is>
      </c>
      <c r="B10801" t="n">
        <v>1</v>
      </c>
    </row>
    <row r="10802">
      <c r="A10802" t="inlineStr">
        <is>
          <t>civlabs</t>
        </is>
      </c>
      <c r="B10802" t="n">
        <v>1</v>
      </c>
    </row>
    <row r="10803">
      <c r="A10803" t="inlineStr">
        <is>
          <t>httpssymposium</t>
        </is>
      </c>
      <c r="B10803" t="n">
        <v>1</v>
      </c>
    </row>
    <row r="10804">
      <c r="A10804" t="inlineStr">
        <is>
          <t>t85s</t>
        </is>
      </c>
      <c r="B10804" t="n">
        <v>1</v>
      </c>
    </row>
    <row r="10805">
      <c r="A10805" t="inlineStr">
        <is>
          <t>comzootopiacasual</t>
        </is>
      </c>
      <c r="B10805" t="n">
        <v>1</v>
      </c>
    </row>
    <row r="10806">
      <c r="A10806" t="inlineStr">
        <is>
          <t>clappermancer</t>
        </is>
      </c>
      <c r="B10806" t="n">
        <v>1</v>
      </c>
    </row>
    <row r="10807">
      <c r="A10807" t="inlineStr">
        <is>
          <t>thronglights</t>
        </is>
      </c>
      <c r="B10807" t="n">
        <v>1</v>
      </c>
    </row>
    <row r="10808">
      <c r="A10808" t="inlineStr">
        <is>
          <t>ambitioities</t>
        </is>
      </c>
      <c r="B10808" t="n">
        <v>1</v>
      </c>
    </row>
    <row r="10809">
      <c r="A10809" t="inlineStr">
        <is>
          <t>instructioctor</t>
        </is>
      </c>
      <c r="B10809" t="n">
        <v>1</v>
      </c>
    </row>
    <row r="10810">
      <c r="A10810" t="inlineStr">
        <is>
          <t>httpsmeandsan</t>
        </is>
      </c>
      <c r="B10810" t="n">
        <v>1</v>
      </c>
    </row>
    <row r="10811">
      <c r="A10811" t="inlineStr">
        <is>
          <t>jgbp</t>
        </is>
      </c>
      <c r="B10811" t="n">
        <v>1</v>
      </c>
    </row>
    <row r="10812">
      <c r="A10812" t="inlineStr">
        <is>
          <t>3_kill</t>
        </is>
      </c>
      <c r="B10812" t="n">
        <v>1</v>
      </c>
    </row>
    <row r="10813">
      <c r="A10813" t="inlineStr">
        <is>
          <t>mediaukeyouritb</t>
        </is>
      </c>
      <c r="B10813" t="n">
        <v>1</v>
      </c>
    </row>
    <row r="10814">
      <c r="A10814" t="inlineStr">
        <is>
          <t>bradsaw</t>
        </is>
      </c>
      <c r="B10814" t="n">
        <v>1</v>
      </c>
    </row>
    <row r="10815">
      <c r="A10815" t="inlineStr">
        <is>
          <t>lastweekroach</t>
        </is>
      </c>
      <c r="B10815" t="n">
        <v>1</v>
      </c>
    </row>
    <row r="10816">
      <c r="A10816" t="inlineStr">
        <is>
          <t>nishoro</t>
        </is>
      </c>
      <c r="B10816" t="n">
        <v>1</v>
      </c>
    </row>
    <row r="10817">
      <c r="A10817" t="inlineStr">
        <is>
          <t>unndread</t>
        </is>
      </c>
      <c r="B10817" t="n">
        <v>1</v>
      </c>
    </row>
    <row r="10818">
      <c r="A10818" t="inlineStr">
        <is>
          <t>—ey</t>
        </is>
      </c>
      <c r="B10818" t="n">
        <v>1</v>
      </c>
    </row>
    <row r="10819">
      <c r="A10819" t="inlineStr">
        <is>
          <t>lookmoe</t>
        </is>
      </c>
      <c r="B10819" t="n">
        <v>1</v>
      </c>
    </row>
    <row r="10820">
      <c r="A10820" t="inlineStr">
        <is>
          <t>beamseek</t>
        </is>
      </c>
      <c r="B10820" t="n">
        <v>1</v>
      </c>
    </row>
    <row r="10821">
      <c r="A10821" t="inlineStr">
        <is>
          <t>holyrothfrog</t>
        </is>
      </c>
      <c r="B10821" t="n">
        <v>1</v>
      </c>
    </row>
    <row r="10822">
      <c r="A10822" t="inlineStr">
        <is>
          <t>frearmysave</t>
        </is>
      </c>
      <c r="B10822" t="n">
        <v>1</v>
      </c>
    </row>
    <row r="10823">
      <c r="A10823" t="inlineStr">
        <is>
          <t>profumancer</t>
        </is>
      </c>
      <c r="B10823" t="n">
        <v>1</v>
      </c>
    </row>
    <row r="10824">
      <c r="A10824" t="inlineStr">
        <is>
          <t>4_dont_kill_you</t>
        </is>
      </c>
      <c r="B10824" t="n">
        <v>1</v>
      </c>
    </row>
    <row r="10825">
      <c r="A10825" t="inlineStr">
        <is>
          <t>suewardbombing</t>
        </is>
      </c>
      <c r="B10825" t="n">
        <v>1</v>
      </c>
    </row>
    <row r="10826">
      <c r="A10826" t="inlineStr">
        <is>
          <t>vexrow_</t>
        </is>
      </c>
      <c r="B10826" t="n">
        <v>1</v>
      </c>
    </row>
    <row r="10827">
      <c r="A10827" t="inlineStr">
        <is>
          <t>snoxia</t>
        </is>
      </c>
      <c r="B10827" t="n">
        <v>1</v>
      </c>
    </row>
    <row r="10828">
      <c r="A10828" t="inlineStr">
        <is>
          <t>29780</t>
        </is>
      </c>
      <c r="B10828" t="n">
        <v>1</v>
      </c>
    </row>
    <row r="10829">
      <c r="A10829" t="inlineStr">
        <is>
          <t>storyfail</t>
        </is>
      </c>
      <c r="B10829" t="n">
        <v>1</v>
      </c>
    </row>
    <row r="10830">
      <c r="A10830" t="inlineStr">
        <is>
          <t>marketsimple</t>
        </is>
      </c>
      <c r="B10830" t="n">
        <v>1</v>
      </c>
    </row>
    <row r="10831">
      <c r="A10831" t="inlineStr">
        <is>
          <t>shoreuptate</t>
        </is>
      </c>
      <c r="B10831" t="n">
        <v>1</v>
      </c>
    </row>
    <row r="10832">
      <c r="A10832" t="inlineStr">
        <is>
          <t>clunkcase</t>
        </is>
      </c>
      <c r="B10832" t="n">
        <v>1</v>
      </c>
    </row>
    <row r="10833">
      <c r="A10833" t="inlineStr">
        <is>
          <t>mediauhot2se</t>
        </is>
      </c>
      <c r="B10833" t="n">
        <v>1</v>
      </c>
    </row>
    <row r="10834">
      <c r="A10834" t="inlineStr">
        <is>
          <t>dokso</t>
        </is>
      </c>
      <c r="B10834" t="n">
        <v>1</v>
      </c>
    </row>
    <row r="10835">
      <c r="A10835" t="inlineStr">
        <is>
          <t>ergis</t>
        </is>
      </c>
      <c r="B10835" t="n">
        <v>1</v>
      </c>
    </row>
    <row r="10836">
      <c r="A10836" t="inlineStr">
        <is>
          <t>skiespeed</t>
        </is>
      </c>
      <c r="B10836" t="n">
        <v>1</v>
      </c>
    </row>
    <row r="10837">
      <c r="A10837" t="inlineStr">
        <is>
          <t>oldcuts</t>
        </is>
      </c>
      <c r="B10837" t="n">
        <v>1</v>
      </c>
    </row>
    <row r="10838">
      <c r="A10838" t="inlineStr">
        <is>
          <t>norar</t>
        </is>
      </c>
      <c r="B10838" t="n">
        <v>1</v>
      </c>
    </row>
    <row r="10839">
      <c r="A10839" t="inlineStr">
        <is>
          <t>unndwroc</t>
        </is>
      </c>
      <c r="B10839" t="n">
        <v>1</v>
      </c>
    </row>
    <row r="10840">
      <c r="A10840" t="inlineStr">
        <is>
          <t>56574</t>
        </is>
      </c>
      <c r="B10840" t="n">
        <v>1</v>
      </c>
    </row>
    <row r="10841">
      <c r="A10841" t="inlineStr">
        <is>
          <t>620xp</t>
        </is>
      </c>
      <c r="B10841" t="n">
        <v>1</v>
      </c>
    </row>
    <row r="10842">
      <c r="A10842" t="inlineStr">
        <is>
          <t>xy_memy</t>
        </is>
      </c>
      <c r="B10842" t="n">
        <v>1</v>
      </c>
    </row>
    <row r="10843">
      <c r="A10843" t="inlineStr">
        <is>
          <t>instapute</t>
        </is>
      </c>
      <c r="B10843" t="n">
        <v>1</v>
      </c>
    </row>
    <row r="10844">
      <c r="A10844" t="inlineStr">
        <is>
          <t>spacebrawler</t>
        </is>
      </c>
      <c r="B10844" t="n">
        <v>1</v>
      </c>
    </row>
    <row r="10845">
      <c r="A10845" t="inlineStr">
        <is>
          <t>reetslay</t>
        </is>
      </c>
      <c r="B10845" t="n">
        <v>1</v>
      </c>
    </row>
    <row r="10846">
      <c r="A10846" t="inlineStr">
        <is>
          <t>booterforwardissions</t>
        </is>
      </c>
      <c r="B10846" t="n">
        <v>1</v>
      </c>
    </row>
    <row r="10847">
      <c r="A10847" t="inlineStr">
        <is>
          <t>undew</t>
        </is>
      </c>
      <c r="B10847" t="n">
        <v>1</v>
      </c>
    </row>
    <row r="10848">
      <c r="A10848" t="inlineStr">
        <is>
          <t>gunprogress</t>
        </is>
      </c>
      <c r="B10848" t="n">
        <v>1</v>
      </c>
    </row>
    <row r="10849">
      <c r="A10849" t="inlineStr">
        <is>
          <t>bootfishinraftg13095</t>
        </is>
      </c>
      <c r="B10849" t="n">
        <v>1</v>
      </c>
    </row>
    <row r="10850">
      <c r="A10850" t="inlineStr">
        <is>
          <t>esif</t>
        </is>
      </c>
      <c r="B10850" t="n">
        <v>2</v>
      </c>
    </row>
    <row r="10851">
      <c r="A10851" t="inlineStr">
        <is>
          <t>cormex</t>
        </is>
      </c>
      <c r="B10851" t="n">
        <v>1</v>
      </c>
    </row>
    <row r="10852">
      <c r="A10852" t="inlineStr">
        <is>
          <t>mediaukhasgonaund</t>
        </is>
      </c>
      <c r="B10852" t="n">
        <v>1</v>
      </c>
    </row>
    <row r="10853">
      <c r="A10853" t="inlineStr">
        <is>
          <t>immersejuice</t>
        </is>
      </c>
      <c r="B10853" t="n">
        <v>1</v>
      </c>
    </row>
    <row r="10854">
      <c r="A10854" t="inlineStr">
        <is>
          <t>kattilegg</t>
        </is>
      </c>
      <c r="B10854" t="n">
        <v>1</v>
      </c>
    </row>
    <row r="10855">
      <c r="A10855" t="inlineStr">
        <is>
          <t>collddrags</t>
        </is>
      </c>
      <c r="B10855" t="n">
        <v>1</v>
      </c>
    </row>
    <row r="10856">
      <c r="A10856" t="inlineStr">
        <is>
          <t>ballatrian</t>
        </is>
      </c>
      <c r="B10856" t="n">
        <v>1</v>
      </c>
    </row>
    <row r="10857">
      <c r="A10857" t="inlineStr">
        <is>
          <t>givewagon</t>
        </is>
      </c>
      <c r="B10857" t="n">
        <v>1</v>
      </c>
    </row>
    <row r="10858">
      <c r="A10858" t="inlineStr">
        <is>
          <t>enderloios</t>
        </is>
      </c>
      <c r="B10858" t="n">
        <v>1</v>
      </c>
    </row>
    <row r="10859">
      <c r="A10859" t="inlineStr">
        <is>
          <t>doghero</t>
        </is>
      </c>
      <c r="B10859" t="n">
        <v>1</v>
      </c>
    </row>
    <row r="10860">
      <c r="A10860" t="inlineStr">
        <is>
          <t>haxkadur</t>
        </is>
      </c>
      <c r="B10860" t="n">
        <v>1</v>
      </c>
    </row>
    <row r="10861">
      <c r="A10861" t="inlineStr">
        <is>
          <t>artkr</t>
        </is>
      </c>
      <c r="B10861" t="n">
        <v>1</v>
      </c>
    </row>
    <row r="10862">
      <c r="A10862" t="inlineStr">
        <is>
          <t>shrurred</t>
        </is>
      </c>
      <c r="B10862" t="n">
        <v>1</v>
      </c>
    </row>
    <row r="10863">
      <c r="A10863" t="inlineStr">
        <is>
          <t>910eltour</t>
        </is>
      </c>
      <c r="B10863" t="n">
        <v>1</v>
      </c>
    </row>
    <row r="10864">
      <c r="A10864" t="inlineStr">
        <is>
          <t>animalraider</t>
        </is>
      </c>
      <c r="B10864" t="n">
        <v>1</v>
      </c>
    </row>
    <row r="10865">
      <c r="A10865" t="inlineStr">
        <is>
          <t>profu</t>
        </is>
      </c>
      <c r="B10865" t="n">
        <v>2</v>
      </c>
    </row>
    <row r="10866">
      <c r="A10866" t="inlineStr">
        <is>
          <t>anagardo</t>
        </is>
      </c>
      <c r="B10866" t="n">
        <v>1</v>
      </c>
    </row>
    <row r="10867">
      <c r="A10867" t="inlineStr">
        <is>
          <t>pyrrh</t>
        </is>
      </c>
      <c r="B10867" t="n">
        <v>2</v>
      </c>
    </row>
    <row r="10868">
      <c r="A10868" t="inlineStr">
        <is>
          <t>altarea</t>
        </is>
      </c>
      <c r="B10868" t="n">
        <v>1</v>
      </c>
    </row>
    <row r="10869">
      <c r="A10869" t="inlineStr">
        <is>
          <t>noadmestrum</t>
        </is>
      </c>
      <c r="B10869" t="n">
        <v>1</v>
      </c>
    </row>
    <row r="10870">
      <c r="A10870" t="inlineStr">
        <is>
          <t>elementivs</t>
        </is>
      </c>
      <c r="B10870" t="n">
        <v>1</v>
      </c>
    </row>
    <row r="10871">
      <c r="A10871" t="inlineStr">
        <is>
          <t>sf148160</t>
        </is>
      </c>
      <c r="B10871" t="n">
        <v>1</v>
      </c>
    </row>
    <row r="10872">
      <c r="A10872" t="inlineStr">
        <is>
          <t>ingroh955</t>
        </is>
      </c>
      <c r="B10872" t="n">
        <v>1</v>
      </c>
    </row>
    <row r="10873">
      <c r="A10873" t="inlineStr">
        <is>
          <t>gatheyraven</t>
        </is>
      </c>
      <c r="B10873" t="n">
        <v>1</v>
      </c>
    </row>
    <row r="10874">
      <c r="A10874" t="inlineStr">
        <is>
          <t>marlemy</t>
        </is>
      </c>
      <c r="B10874" t="n">
        <v>1</v>
      </c>
    </row>
    <row r="10875">
      <c r="A10875" t="inlineStr">
        <is>
          <t>konedunion</t>
        </is>
      </c>
      <c r="B10875" t="n">
        <v>1</v>
      </c>
    </row>
    <row r="10876">
      <c r="A10876" t="inlineStr">
        <is>
          <t>getonef—sensitive</t>
        </is>
      </c>
      <c r="B10876" t="n">
        <v>1</v>
      </c>
    </row>
    <row r="10877">
      <c r="A10877" t="inlineStr">
        <is>
          <t>growatitude</t>
        </is>
      </c>
      <c r="B10877" t="n">
        <v>1</v>
      </c>
    </row>
    <row r="10878">
      <c r="A10878" t="inlineStr">
        <is>
          <t>dunntrumpbonn</t>
        </is>
      </c>
      <c r="B10878" t="n">
        <v>1</v>
      </c>
    </row>
    <row r="10879">
      <c r="A10879" t="inlineStr">
        <is>
          <t>nofineforge</t>
        </is>
      </c>
      <c r="B10879" t="n">
        <v>1</v>
      </c>
    </row>
    <row r="10880">
      <c r="A10880" t="inlineStr">
        <is>
          <t>utunatormoose</t>
        </is>
      </c>
      <c r="B10880" t="n">
        <v>1</v>
      </c>
    </row>
    <row r="10881">
      <c r="A10881" t="inlineStr">
        <is>
          <t>kissbombers</t>
        </is>
      </c>
      <c r="B10881" t="n">
        <v>1</v>
      </c>
    </row>
    <row r="10882">
      <c r="A10882" t="inlineStr">
        <is>
          <t>scriptureomersatisfied</t>
        </is>
      </c>
      <c r="B10882" t="n">
        <v>1</v>
      </c>
    </row>
    <row r="10883">
      <c r="A10883" t="inlineStr">
        <is>
          <t>dunrosed</t>
        </is>
      </c>
      <c r="B10883" t="n">
        <v>1</v>
      </c>
    </row>
    <row r="10884">
      <c r="A10884" t="inlineStr">
        <is>
          <t>nicerebalance</t>
        </is>
      </c>
      <c r="B10884" t="n">
        <v>1</v>
      </c>
    </row>
    <row r="10885">
      <c r="A10885" t="inlineStr">
        <is>
          <t>restabilised</t>
        </is>
      </c>
      <c r="B10885" t="n">
        <v>1</v>
      </c>
    </row>
    <row r="10886">
      <c r="A10886" t="inlineStr">
        <is>
          <t>vr2732</t>
        </is>
      </c>
      <c r="B10886" t="n">
        <v>1</v>
      </c>
    </row>
    <row r="10887">
      <c r="A10887" t="inlineStr">
        <is>
          <t>mprowrd</t>
        </is>
      </c>
      <c r="B10887" t="n">
        <v>1</v>
      </c>
    </row>
    <row r="10888">
      <c r="A10888" t="inlineStr">
        <is>
          <t>charblocks</t>
        </is>
      </c>
      <c r="B10888" t="n">
        <v>1</v>
      </c>
    </row>
    <row r="10889">
      <c r="A10889" t="inlineStr">
        <is>
          <t>entdrier</t>
        </is>
      </c>
      <c r="B10889" t="n">
        <v>1</v>
      </c>
    </row>
    <row r="10890">
      <c r="A10890" t="inlineStr">
        <is>
          <t>lbin</t>
        </is>
      </c>
      <c r="B10890" t="n">
        <v>2</v>
      </c>
    </row>
    <row r="10891">
      <c r="A10891" t="inlineStr">
        <is>
          <t>viewgrowing</t>
        </is>
      </c>
      <c r="B10891" t="n">
        <v>1</v>
      </c>
    </row>
    <row r="10892">
      <c r="A10892" t="inlineStr">
        <is>
          <t>babygrammed</t>
        </is>
      </c>
      <c r="B10892" t="n">
        <v>1</v>
      </c>
    </row>
    <row r="10893">
      <c r="A10893" t="inlineStr">
        <is>
          <t>entrepreneursial</t>
        </is>
      </c>
      <c r="B10893" t="n">
        <v>1</v>
      </c>
    </row>
    <row r="10894">
      <c r="A10894" t="inlineStr">
        <is>
          <t>frobm</t>
        </is>
      </c>
      <c r="B10894" t="n">
        <v>1</v>
      </c>
    </row>
    <row r="10895">
      <c r="A10895" t="inlineStr">
        <is>
          <t>4ll1z</t>
        </is>
      </c>
      <c r="B10895" t="n">
        <v>1</v>
      </c>
    </row>
    <row r="10896">
      <c r="A10896" t="inlineStr">
        <is>
          <t>wyneberry</t>
        </is>
      </c>
      <c r="B10896" t="n">
        <v>1</v>
      </c>
    </row>
    <row r="10897">
      <c r="A10897" t="inlineStr">
        <is>
          <t>{ralkinmo</t>
        </is>
      </c>
      <c r="B10897" t="n">
        <v>1</v>
      </c>
    </row>
    <row r="10898">
      <c r="A10898" t="inlineStr">
        <is>
          <t>reinforcementprimer</t>
        </is>
      </c>
      <c r="B10898" t="n">
        <v>1</v>
      </c>
    </row>
    <row r="10899">
      <c r="A10899" t="inlineStr">
        <is>
          <t>femeworks</t>
        </is>
      </c>
      <c r="B10899" t="n">
        <v>1</v>
      </c>
    </row>
    <row r="10900">
      <c r="A10900" t="inlineStr">
        <is>
          <t>anyway—oracles</t>
        </is>
      </c>
      <c r="B10900" t="n">
        <v>1</v>
      </c>
    </row>
    <row r="10901">
      <c r="A10901" t="inlineStr">
        <is>
          <t>mediacous4mxettc</t>
        </is>
      </c>
      <c r="B10901" t="n">
        <v>1</v>
      </c>
    </row>
    <row r="10902">
      <c r="A10902" t="inlineStr">
        <is>
          <t>movical</t>
        </is>
      </c>
      <c r="B10902" t="n">
        <v>1</v>
      </c>
    </row>
    <row r="10903">
      <c r="A10903" t="inlineStr">
        <is>
          <t>procovers</t>
        </is>
      </c>
      <c r="B10903" t="n">
        <v>1</v>
      </c>
    </row>
    <row r="10904">
      <c r="A10904" t="inlineStr">
        <is>
          <t>hourlymonth</t>
        </is>
      </c>
      <c r="B10904" t="n">
        <v>1</v>
      </c>
    </row>
    <row r="10905">
      <c r="A10905" t="inlineStr">
        <is>
          <t>rehearsers</t>
        </is>
      </c>
      <c r="B10905" t="n">
        <v>2</v>
      </c>
    </row>
    <row r="10906">
      <c r="A10906" t="inlineStr">
        <is>
          <t>blastastronomy</t>
        </is>
      </c>
      <c r="B10906" t="n">
        <v>1</v>
      </c>
    </row>
    <row r="10907">
      <c r="A10907" t="inlineStr">
        <is>
          <t>ucsmusiclab</t>
        </is>
      </c>
      <c r="B10907" t="n">
        <v>1</v>
      </c>
    </row>
    <row r="10908">
      <c r="A10908" t="inlineStr">
        <is>
          <t>mndxs</t>
        </is>
      </c>
      <c r="B10908" t="n">
        <v>1</v>
      </c>
    </row>
    <row r="10909">
      <c r="A10909" t="inlineStr">
        <is>
          <t>pbm2</t>
        </is>
      </c>
      <c r="B10909" t="n">
        <v>1</v>
      </c>
    </row>
    <row r="10910">
      <c r="A10910" t="inlineStr">
        <is>
          <t>glibthrosomes</t>
        </is>
      </c>
      <c r="B10910" t="n">
        <v>1</v>
      </c>
    </row>
    <row r="10911">
      <c r="A10911" t="inlineStr">
        <is>
          <t>neuropathoclastic</t>
        </is>
      </c>
      <c r="B10911" t="n">
        <v>1</v>
      </c>
    </row>
    <row r="10912">
      <c r="A10912" t="inlineStr">
        <is>
          <t>bilemic</t>
        </is>
      </c>
      <c r="B10912" t="n">
        <v>1</v>
      </c>
    </row>
    <row r="10913">
      <c r="A10913" t="inlineStr">
        <is>
          <t>tolerocation</t>
        </is>
      </c>
      <c r="B10913" t="n">
        <v>1</v>
      </c>
    </row>
    <row r="10914">
      <c r="A10914" t="inlineStr">
        <is>
          <t>troglodystrophy</t>
        </is>
      </c>
      <c r="B10914" t="n">
        <v>1</v>
      </c>
    </row>
    <row r="10915">
      <c r="A10915" t="inlineStr">
        <is>
          <t>tänriger</t>
        </is>
      </c>
      <c r="B10915" t="n">
        <v>1</v>
      </c>
    </row>
    <row r="10916">
      <c r="A10916" t="inlineStr">
        <is>
          <t>thorflex</t>
        </is>
      </c>
      <c r="B10916" t="n">
        <v>1</v>
      </c>
    </row>
    <row r="10917">
      <c r="A10917" t="inlineStr">
        <is>
          <t>salechyndra</t>
        </is>
      </c>
      <c r="B10917" t="n">
        <v>1</v>
      </c>
    </row>
    <row r="10918">
      <c r="A10918" t="inlineStr">
        <is>
          <t>cannylid</t>
        </is>
      </c>
      <c r="B10918" t="n">
        <v>1</v>
      </c>
    </row>
    <row r="10919">
      <c r="A10919" t="inlineStr">
        <is>
          <t>neuropermeable</t>
        </is>
      </c>
      <c r="B10919" t="n">
        <v>1</v>
      </c>
    </row>
    <row r="10920">
      <c r="A10920" t="inlineStr">
        <is>
          <t>parfluorin</t>
        </is>
      </c>
      <c r="B10920" t="n">
        <v>1</v>
      </c>
    </row>
    <row r="10921">
      <c r="A10921" t="inlineStr">
        <is>
          <t>naminroglitazone</t>
        </is>
      </c>
      <c r="B10921" t="n">
        <v>1</v>
      </c>
    </row>
    <row r="10922">
      <c r="A10922" t="inlineStr">
        <is>
          <t>phagocytoskeleton</t>
        </is>
      </c>
      <c r="B10922" t="n">
        <v>1</v>
      </c>
    </row>
    <row r="10923">
      <c r="A10923" t="inlineStr">
        <is>
          <t>ipsolid</t>
        </is>
      </c>
      <c r="B10923" t="n">
        <v>1</v>
      </c>
    </row>
    <row r="10924">
      <c r="A10924" t="inlineStr">
        <is>
          <t>hepg2h</t>
        </is>
      </c>
      <c r="B10924" t="n">
        <v>1</v>
      </c>
    </row>
    <row r="10925">
      <c r="A10925" t="inlineStr">
        <is>
          <t>00428582</t>
        </is>
      </c>
      <c r="B10925" t="n">
        <v>1</v>
      </c>
    </row>
    <row r="10926">
      <c r="A10926" t="inlineStr">
        <is>
          <t>chemilum</t>
        </is>
      </c>
      <c r="B10926" t="n">
        <v>1</v>
      </c>
    </row>
    <row r="10927">
      <c r="A10927" t="inlineStr">
        <is>
          <t>nickolska</t>
        </is>
      </c>
      <c r="B10927" t="n">
        <v>1</v>
      </c>
    </row>
    <row r="10928">
      <c r="A10928" t="inlineStr">
        <is>
          <t>underparous</t>
        </is>
      </c>
      <c r="B10928" t="n">
        <v>1</v>
      </c>
    </row>
    <row r="10929">
      <c r="A10929" t="inlineStr">
        <is>
          <t>oligoneii</t>
        </is>
      </c>
      <c r="B10929" t="n">
        <v>1</v>
      </c>
    </row>
    <row r="10930">
      <c r="A10930" t="inlineStr">
        <is>
          <t>3mositol</t>
        </is>
      </c>
      <c r="B10930" t="n">
        <v>1</v>
      </c>
    </row>
    <row r="10931">
      <c r="A10931" t="inlineStr">
        <is>
          <t>e28582</t>
        </is>
      </c>
      <c r="B10931" t="n">
        <v>1</v>
      </c>
    </row>
    <row r="10932">
      <c r="A10932" t="inlineStr">
        <is>
          <t>either–delete</t>
        </is>
      </c>
      <c r="B10932" t="n">
        <v>1</v>
      </c>
    </row>
    <row r="10933">
      <c r="A10933" t="inlineStr">
        <is>
          <t>icardes4</t>
        </is>
      </c>
      <c r="B10933" t="n">
        <v>1</v>
      </c>
    </row>
    <row r="10934">
      <c r="A10934" t="inlineStr">
        <is>
          <t>bmmss</t>
        </is>
      </c>
      <c r="B10934" t="n">
        <v>1</v>
      </c>
    </row>
    <row r="10935">
      <c r="A10935" t="inlineStr">
        <is>
          <t>sarnf</t>
        </is>
      </c>
      <c r="B10935" t="n">
        <v>1</v>
      </c>
    </row>
    <row r="10936">
      <c r="A10936" t="inlineStr">
        <is>
          <t>986736</t>
        </is>
      </c>
      <c r="B10936" t="n">
        <v>1</v>
      </c>
    </row>
    <row r="10937">
      <c r="A10937" t="inlineStr">
        <is>
          <t>pmyloid</t>
        </is>
      </c>
      <c r="B10937" t="n">
        <v>1</v>
      </c>
    </row>
    <row r="10938">
      <c r="A10938" t="inlineStr">
        <is>
          <t>110904</t>
        </is>
      </c>
      <c r="B10938" t="n">
        <v>2</v>
      </c>
    </row>
    <row r="10939">
      <c r="A10939" t="inlineStr">
        <is>
          <t>wiresample</t>
        </is>
      </c>
      <c r="B10939" t="n">
        <v>1</v>
      </c>
    </row>
    <row r="10940">
      <c r="A10940" t="inlineStr">
        <is>
          <t>916ia</t>
        </is>
      </c>
      <c r="B10940" t="n">
        <v>1</v>
      </c>
    </row>
    <row r="10941">
      <c r="A10941" t="inlineStr">
        <is>
          <t>smarttribe680</t>
        </is>
      </c>
      <c r="B10941" t="n">
        <v>1</v>
      </c>
    </row>
    <row r="10942">
      <c r="A10942" t="inlineStr">
        <is>
          <t>105138</t>
        </is>
      </c>
      <c r="B10942" t="n">
        <v>1</v>
      </c>
    </row>
    <row r="10943">
      <c r="A10943" t="inlineStr">
        <is>
          <t>smade</t>
        </is>
      </c>
      <c r="B10943" t="n">
        <v>1</v>
      </c>
    </row>
    <row r="10944">
      <c r="A10944" t="inlineStr">
        <is>
          <t>so2the</t>
        </is>
      </c>
      <c r="B10944" t="n">
        <v>1</v>
      </c>
    </row>
    <row r="10945">
      <c r="A10945" t="inlineStr">
        <is>
          <t>salesits</t>
        </is>
      </c>
      <c r="B10945" t="n">
        <v>1</v>
      </c>
    </row>
    <row r="10946">
      <c r="A10946" t="inlineStr">
        <is>
          <t>creelerproshow</t>
        </is>
      </c>
      <c r="B10946" t="n">
        <v>1</v>
      </c>
    </row>
    <row r="10947">
      <c r="A10947" t="inlineStr">
        <is>
          <t>143142</t>
        </is>
      </c>
      <c r="B10947" t="n">
        <v>1</v>
      </c>
    </row>
    <row r="10948">
      <c r="A10948" t="inlineStr">
        <is>
          <t>duwtons</t>
        </is>
      </c>
      <c r="B10948" t="n">
        <v>1</v>
      </c>
    </row>
    <row r="10949">
      <c r="A10949" t="inlineStr">
        <is>
          <t>epostesthe</t>
        </is>
      </c>
      <c r="B10949" t="n">
        <v>1</v>
      </c>
    </row>
    <row r="10950">
      <c r="A10950" t="inlineStr">
        <is>
          <t>995wp</t>
        </is>
      </c>
      <c r="B10950" t="n">
        <v>1</v>
      </c>
    </row>
    <row r="10951">
      <c r="A10951" t="inlineStr">
        <is>
          <t>seeals</t>
        </is>
      </c>
      <c r="B10951" t="n">
        <v>2</v>
      </c>
    </row>
    <row r="10952">
      <c r="A10952" t="inlineStr">
        <is>
          <t>foxl598</t>
        </is>
      </c>
      <c r="B10952" t="n">
        <v>1</v>
      </c>
    </row>
    <row r="10953">
      <c r="A10953" t="inlineStr">
        <is>
          <t>andotum</t>
        </is>
      </c>
      <c r="B10953" t="n">
        <v>1</v>
      </c>
    </row>
    <row r="10954">
      <c r="A10954" t="inlineStr">
        <is>
          <t>igrized</t>
        </is>
      </c>
      <c r="B10954" t="n">
        <v>1</v>
      </c>
    </row>
    <row r="10955">
      <c r="A10955" t="inlineStr">
        <is>
          <t>fatigituated</t>
        </is>
      </c>
      <c r="B10955" t="n">
        <v>1</v>
      </c>
    </row>
    <row r="10956">
      <c r="A10956" t="inlineStr">
        <is>
          <t>laneiden</t>
        </is>
      </c>
      <c r="B10956" t="n">
        <v>1</v>
      </c>
    </row>
    <row r="10957">
      <c r="A10957" t="inlineStr">
        <is>
          <t>glutags</t>
        </is>
      </c>
      <c r="B10957" t="n">
        <v>1</v>
      </c>
    </row>
    <row r="10958">
      <c r="A10958" t="inlineStr">
        <is>
          <t>thelawreporter</t>
        </is>
      </c>
      <c r="B10958" t="n">
        <v>1</v>
      </c>
    </row>
    <row r="10959">
      <c r="A10959" t="inlineStr">
        <is>
          <t>porchsticks</t>
        </is>
      </c>
      <c r="B10959" t="n">
        <v>1</v>
      </c>
    </row>
    <row r="10960">
      <c r="A10960" t="inlineStr">
        <is>
          <t>firedogs</t>
        </is>
      </c>
      <c r="B10960" t="n">
        <v>1</v>
      </c>
    </row>
    <row r="10961">
      <c r="A10961" t="inlineStr">
        <is>
          <t>88008</t>
        </is>
      </c>
      <c r="B10961" t="n">
        <v>1</v>
      </c>
    </row>
    <row r="10962">
      <c r="A10962" t="inlineStr">
        <is>
          <t>95503</t>
        </is>
      </c>
      <c r="B10962" t="n">
        <v>1</v>
      </c>
    </row>
    <row r="10963">
      <c r="A10963" t="inlineStr">
        <is>
          <t>tinux</t>
        </is>
      </c>
      <c r="B10963" t="n">
        <v>1</v>
      </c>
    </row>
    <row r="10964">
      <c r="A10964" t="inlineStr">
        <is>
          <t>hw6ms</t>
        </is>
      </c>
      <c r="B10964" t="n">
        <v>1</v>
      </c>
    </row>
    <row r="10965">
      <c r="A10965" t="inlineStr">
        <is>
          <t>faxjimjam</t>
        </is>
      </c>
      <c r="B10965" t="n">
        <v>1</v>
      </c>
    </row>
    <row r="10966">
      <c r="A10966" t="inlineStr">
        <is>
          <t>cometos</t>
        </is>
      </c>
      <c r="B10966" t="n">
        <v>1</v>
      </c>
    </row>
    <row r="10967">
      <c r="A10967" t="inlineStr">
        <is>
          <t>crorep</t>
        </is>
      </c>
      <c r="B10967" t="n">
        <v>1</v>
      </c>
    </row>
    <row r="10968">
      <c r="A10968" t="inlineStr">
        <is>
          <t>usigenaire</t>
        </is>
      </c>
      <c r="B10968" t="n">
        <v>1</v>
      </c>
    </row>
    <row r="10969">
      <c r="A10969" t="inlineStr">
        <is>
          <t>smhr</t>
        </is>
      </c>
      <c r="B10969" t="n">
        <v>3</v>
      </c>
    </row>
    <row r="10970">
      <c r="A10970" t="inlineStr">
        <is>
          <t>colorblinders</t>
        </is>
      </c>
      <c r="B10970" t="n">
        <v>1</v>
      </c>
    </row>
    <row r="10971">
      <c r="A10971" t="inlineStr">
        <is>
          <t>mannores</t>
        </is>
      </c>
      <c r="B10971" t="n">
        <v>1</v>
      </c>
    </row>
    <row r="10972">
      <c r="A10972" t="inlineStr">
        <is>
          <t>squ—my</t>
        </is>
      </c>
      <c r="B10972" t="n">
        <v>1</v>
      </c>
    </row>
    <row r="10973">
      <c r="A10973" t="inlineStr">
        <is>
          <t>senaqman</t>
        </is>
      </c>
      <c r="B10973" t="n">
        <v>1</v>
      </c>
    </row>
    <row r="10974">
      <c r="A10974" t="inlineStr">
        <is>
          <t>terrettes</t>
        </is>
      </c>
      <c r="B10974" t="n">
        <v>1</v>
      </c>
    </row>
    <row r="10975">
      <c r="A10975" t="inlineStr">
        <is>
          <t>jacobovine</t>
        </is>
      </c>
      <c r="B10975" t="n">
        <v>1</v>
      </c>
    </row>
    <row r="10976">
      <c r="A10976" t="inlineStr">
        <is>
          <t>alombile</t>
        </is>
      </c>
      <c r="B10976" t="n">
        <v>1</v>
      </c>
    </row>
    <row r="10977">
      <c r="A10977" t="inlineStr">
        <is>
          <t>viech</t>
        </is>
      </c>
      <c r="B10977" t="n">
        <v>1</v>
      </c>
    </row>
    <row r="10978">
      <c r="A10978" t="inlineStr">
        <is>
          <t>grandtied</t>
        </is>
      </c>
      <c r="B10978" t="n">
        <v>1</v>
      </c>
    </row>
    <row r="10979">
      <c r="A10979" t="inlineStr">
        <is>
          <t>mutquefies</t>
        </is>
      </c>
      <c r="B10979" t="n">
        <v>1</v>
      </c>
    </row>
    <row r="10980">
      <c r="A10980" t="inlineStr">
        <is>
          <t>fintronics</t>
        </is>
      </c>
      <c r="B10980" t="n">
        <v>1</v>
      </c>
    </row>
    <row r="10981">
      <c r="A10981" t="inlineStr">
        <is>
          <t>phichlora</t>
        </is>
      </c>
      <c r="B10981" t="n">
        <v>1</v>
      </c>
    </row>
    <row r="10982">
      <c r="A10982" t="inlineStr">
        <is>
          <t>outlotting</t>
        </is>
      </c>
      <c r="B10982" t="n">
        <v>1</v>
      </c>
    </row>
    <row r="10983">
      <c r="A10983" t="inlineStr">
        <is>
          <t>fintrars</t>
        </is>
      </c>
      <c r="B10983" t="n">
        <v>1</v>
      </c>
    </row>
    <row r="10984">
      <c r="A10984" t="inlineStr">
        <is>
          <t>pacewalking</t>
        </is>
      </c>
      <c r="B10984" t="n">
        <v>1</v>
      </c>
    </row>
    <row r="10985">
      <c r="A10985" t="inlineStr">
        <is>
          <t>superbikerlike</t>
        </is>
      </c>
      <c r="B10985" t="n">
        <v>1</v>
      </c>
    </row>
    <row r="10986">
      <c r="A10986" t="inlineStr">
        <is>
          <t>pressker</t>
        </is>
      </c>
      <c r="B10986" t="n">
        <v>1</v>
      </c>
    </row>
    <row r="10987">
      <c r="A10987" t="inlineStr">
        <is>
          <t>dragors</t>
        </is>
      </c>
      <c r="B10987" t="n">
        <v>1</v>
      </c>
    </row>
    <row r="10988">
      <c r="A10988" t="inlineStr">
        <is>
          <t>bearts</t>
        </is>
      </c>
      <c r="B10988" t="n">
        <v>2</v>
      </c>
    </row>
    <row r="10989">
      <c r="A10989" t="inlineStr">
        <is>
          <t>mission—to</t>
        </is>
      </c>
      <c r="B10989" t="n">
        <v>1</v>
      </c>
    </row>
    <row r="10990">
      <c r="A10990" t="inlineStr">
        <is>
          <t>romelton</t>
        </is>
      </c>
      <c r="B10990" t="n">
        <v>1</v>
      </c>
    </row>
    <row r="10991">
      <c r="A10991" t="inlineStr">
        <is>
          <t>kaipublished</t>
        </is>
      </c>
      <c r="B10991" t="n">
        <v>1</v>
      </c>
    </row>
    <row r="10992">
      <c r="A10992" t="inlineStr">
        <is>
          <t>athshaffrin</t>
        </is>
      </c>
      <c r="B10992" t="n">
        <v>1</v>
      </c>
    </row>
    <row r="10993">
      <c r="A10993" t="inlineStr">
        <is>
          <t>9mdocument</t>
        </is>
      </c>
      <c r="B10993" t="n">
        <v>1</v>
      </c>
    </row>
    <row r="10994">
      <c r="A10994" t="inlineStr">
        <is>
          <t>nets—is</t>
        </is>
      </c>
      <c r="B10994" t="n">
        <v>1</v>
      </c>
    </row>
    <row r="10995">
      <c r="A10995" t="inlineStr">
        <is>
          <t>gullars</t>
        </is>
      </c>
      <c r="B10995" t="n">
        <v>1</v>
      </c>
    </row>
    <row r="10996">
      <c r="A10996" t="inlineStr">
        <is>
          <t>moddermanufacturer</t>
        </is>
      </c>
      <c r="B10996" t="n">
        <v>1</v>
      </c>
    </row>
    <row r="10997">
      <c r="A10997" t="inlineStr">
        <is>
          <t>thebigodds</t>
        </is>
      </c>
      <c r="B10997" t="n">
        <v>1</v>
      </c>
    </row>
    <row r="10998">
      <c r="A10998" t="inlineStr">
        <is>
          <t>modation</t>
        </is>
      </c>
      <c r="B10998" t="n">
        <v>1</v>
      </c>
    </row>
    <row r="10999">
      <c r="A10999" t="inlineStr">
        <is>
          <t>digitaox</t>
        </is>
      </c>
      <c r="B10999" t="n">
        <v>1</v>
      </c>
    </row>
    <row r="11000">
      <c r="A11000" t="inlineStr">
        <is>
          <t>44537515</t>
        </is>
      </c>
      <c r="B11000" t="n">
        <v>1</v>
      </c>
    </row>
    <row r="11001">
      <c r="A11001" t="inlineStr">
        <is>
          <t>mkeependance</t>
        </is>
      </c>
      <c r="B11001" t="n">
        <v>1</v>
      </c>
    </row>
    <row r="11002">
      <c r="A11002" t="inlineStr">
        <is>
          <t>211007373</t>
        </is>
      </c>
      <c r="B11002" t="n">
        <v>1</v>
      </c>
    </row>
    <row r="11003">
      <c r="A11003" t="inlineStr">
        <is>
          <t>id8062658631</t>
        </is>
      </c>
      <c r="B11003" t="n">
        <v>1</v>
      </c>
    </row>
    <row r="11004">
      <c r="A11004" t="inlineStr">
        <is>
          <t>vidianwolf</t>
        </is>
      </c>
      <c r="B11004" t="n">
        <v>1</v>
      </c>
    </row>
    <row r="11005">
      <c r="A11005" t="inlineStr">
        <is>
          <t>csnathanieldriver</t>
        </is>
      </c>
      <c r="B11005" t="n">
        <v>1</v>
      </c>
    </row>
    <row r="11006">
      <c r="A11006" t="inlineStr">
        <is>
          <t>orgfilescountfiles1113214388</t>
        </is>
      </c>
      <c r="B11006" t="n">
        <v>1</v>
      </c>
    </row>
    <row r="11007">
      <c r="A11007" t="inlineStr">
        <is>
          <t>comlu9zhpn</t>
        </is>
      </c>
      <c r="B11007" t="n">
        <v>1</v>
      </c>
    </row>
    <row r="11008">
      <c r="A11008" t="inlineStr">
        <is>
          <t>etccxb6</t>
        </is>
      </c>
      <c r="B11008" t="n">
        <v>1</v>
      </c>
    </row>
    <row r="11009">
      <c r="A11009" t="inlineStr">
        <is>
          <t>zoncoss</t>
        </is>
      </c>
      <c r="B11009" t="n">
        <v>1</v>
      </c>
    </row>
    <row r="11010">
      <c r="A11010" t="inlineStr">
        <is>
          <t>id8062735505</t>
        </is>
      </c>
      <c r="B11010" t="n">
        <v>1</v>
      </c>
    </row>
    <row r="11011">
      <c r="A11011" t="inlineStr">
        <is>
          <t>id8096197573</t>
        </is>
      </c>
      <c r="B11011" t="n">
        <v>1</v>
      </c>
    </row>
    <row r="11012">
      <c r="A11012" t="inlineStr">
        <is>
          <t>alexann</t>
        </is>
      </c>
      <c r="B11012" t="n">
        <v>1</v>
      </c>
    </row>
    <row r="11013">
      <c r="A11013" t="inlineStr">
        <is>
          <t>etherric</t>
        </is>
      </c>
      <c r="B11013" t="n">
        <v>1</v>
      </c>
    </row>
    <row r="11014">
      <c r="A11014" t="inlineStr">
        <is>
          <t>comgroups3c34284912b</t>
        </is>
      </c>
      <c r="B11014" t="n">
        <v>1</v>
      </c>
    </row>
    <row r="11015">
      <c r="A11015" t="inlineStr">
        <is>
          <t>eikapify</t>
        </is>
      </c>
      <c r="B11015" t="n">
        <v>1</v>
      </c>
    </row>
    <row r="11016">
      <c r="A11016" t="inlineStr">
        <is>
          <t>orgfilescountfiles123737259</t>
        </is>
      </c>
      <c r="B11016" t="n">
        <v>1</v>
      </c>
    </row>
    <row r="11017">
      <c r="A11017" t="inlineStr">
        <is>
          <t>id8098015159</t>
        </is>
      </c>
      <c r="B11017" t="n">
        <v>1</v>
      </c>
    </row>
    <row r="11018">
      <c r="A11018" t="inlineStr">
        <is>
          <t>httpsteamcommunityhosted</t>
        </is>
      </c>
      <c r="B11018" t="n">
        <v>1</v>
      </c>
    </row>
    <row r="11019">
      <c r="A11019" t="inlineStr">
        <is>
          <t>trailersbladepatch</t>
        </is>
      </c>
      <c r="B11019" t="n">
        <v>1</v>
      </c>
    </row>
    <row r="11020">
      <c r="A11020" t="inlineStr">
        <is>
          <t>cscomment7</t>
        </is>
      </c>
      <c r="B11020" t="n">
        <v>1</v>
      </c>
    </row>
    <row r="11021">
      <c r="A11021" t="inlineStr">
        <is>
          <t>csmeleebtn5</t>
        </is>
      </c>
      <c r="B11021" t="n">
        <v>1</v>
      </c>
    </row>
    <row r="11022">
      <c r="A11022" t="inlineStr">
        <is>
          <t>cyanfox</t>
        </is>
      </c>
      <c r="B11022" t="n">
        <v>1</v>
      </c>
    </row>
    <row r="11023">
      <c r="A11023" t="inlineStr">
        <is>
          <t>17887060512</t>
        </is>
      </c>
      <c r="B11023" t="n">
        <v>1</v>
      </c>
    </row>
    <row r="11024">
      <c r="A11024" t="inlineStr">
        <is>
          <t>kemahugos</t>
        </is>
      </c>
      <c r="B11024" t="n">
        <v>1</v>
      </c>
    </row>
    <row r="11025">
      <c r="A11025" t="inlineStr">
        <is>
          <t>mikulweny</t>
        </is>
      </c>
      <c r="B11025" t="n">
        <v>1</v>
      </c>
    </row>
    <row r="11026">
      <c r="A11026" t="inlineStr">
        <is>
          <t>536030513290</t>
        </is>
      </c>
      <c r="B11026" t="n">
        <v>1</v>
      </c>
    </row>
    <row r="11027">
      <c r="A11027" t="inlineStr">
        <is>
          <t>rationalisers</t>
        </is>
      </c>
      <c r="B11027" t="n">
        <v>1</v>
      </c>
    </row>
    <row r="11028">
      <c r="A11028" t="inlineStr">
        <is>
          <t>kanwisdupufschweifen</t>
        </is>
      </c>
      <c r="B11028" t="n">
        <v>1</v>
      </c>
    </row>
    <row r="11029">
      <c r="A11029" t="inlineStr">
        <is>
          <t>shuvde</t>
        </is>
      </c>
      <c r="B11029" t="n">
        <v>1</v>
      </c>
    </row>
    <row r="11030">
      <c r="A11030" t="inlineStr">
        <is>
          <t>mousewaves</t>
        </is>
      </c>
      <c r="B11030" t="n">
        <v>1</v>
      </c>
    </row>
    <row r="11031">
      <c r="A11031" t="inlineStr">
        <is>
          <t>​lovesiies</t>
        </is>
      </c>
      <c r="B11031" t="n">
        <v>1</v>
      </c>
    </row>
    <row r="11032">
      <c r="A11032" t="inlineStr">
        <is>
          <t>time20097</t>
        </is>
      </c>
      <c r="B11032" t="n">
        <v>1</v>
      </c>
    </row>
    <row r="11033">
      <c r="A11033" t="inlineStr">
        <is>
          <t>documentwikipedia</t>
        </is>
      </c>
      <c r="B11033" t="n">
        <v>1</v>
      </c>
    </row>
    <row r="11034">
      <c r="A11034" t="inlineStr">
        <is>
          <t>codesite</t>
        </is>
      </c>
      <c r="B11034" t="n">
        <v>1</v>
      </c>
    </row>
    <row r="11035">
      <c r="A11035" t="inlineStr">
        <is>
          <t>200ism</t>
        </is>
      </c>
      <c r="B11035" t="n">
        <v>1</v>
      </c>
    </row>
    <row r="11036">
      <c r="A11036" t="inlineStr">
        <is>
          <t>kevin_altolence</t>
        </is>
      </c>
      <c r="B11036" t="n">
        <v>1</v>
      </c>
    </row>
    <row r="11037">
      <c r="A11037" t="inlineStr">
        <is>
          <t>teirez</t>
        </is>
      </c>
      <c r="B11037" t="n">
        <v>1</v>
      </c>
    </row>
    <row r="11038">
      <c r="A11038" t="inlineStr">
        <is>
          <t>johnnathan</t>
        </is>
      </c>
      <c r="B11038" t="n">
        <v>1</v>
      </c>
    </row>
    <row r="11039">
      <c r="A11039" t="inlineStr">
        <is>
          <t>zareilton</t>
        </is>
      </c>
      <c r="B11039" t="n">
        <v>1</v>
      </c>
    </row>
    <row r="11040">
      <c r="A11040" t="inlineStr">
        <is>
          <t>069958223</t>
        </is>
      </c>
      <c r="B11040" t="n">
        <v>1</v>
      </c>
    </row>
    <row r="11041">
      <c r="A11041" t="inlineStr">
        <is>
          <t>flatzelize</t>
        </is>
      </c>
      <c r="B11041" t="n">
        <v>1</v>
      </c>
    </row>
    <row r="11042">
      <c r="A11042" t="inlineStr">
        <is>
          <t>steußen</t>
        </is>
      </c>
      <c r="B11042" t="n">
        <v>1</v>
      </c>
    </row>
    <row r="11043">
      <c r="A11043" t="inlineStr">
        <is>
          <t>warspunity</t>
        </is>
      </c>
      <c r="B11043" t="n">
        <v>1</v>
      </c>
    </row>
    <row r="11044">
      <c r="A11044" t="inlineStr">
        <is>
          <t>browseralibits</t>
        </is>
      </c>
      <c r="B11044" t="n">
        <v>1</v>
      </c>
    </row>
    <row r="11045">
      <c r="A11045" t="inlineStr">
        <is>
          <t>zelaz</t>
        </is>
      </c>
      <c r="B11045" t="n">
        <v>1</v>
      </c>
    </row>
    <row r="11046">
      <c r="A11046" t="inlineStr">
        <is>
          <t>kernelray</t>
        </is>
      </c>
      <c r="B11046" t="n">
        <v>1</v>
      </c>
    </row>
    <row r="11047">
      <c r="A11047" t="inlineStr">
        <is>
          <t>viewpanari</t>
        </is>
      </c>
      <c r="B11047" t="n">
        <v>1</v>
      </c>
    </row>
    <row r="11048">
      <c r="A11048" t="inlineStr">
        <is>
          <t>set_sensibility1</t>
        </is>
      </c>
      <c r="B11048" t="n">
        <v>1</v>
      </c>
    </row>
    <row r="11049">
      <c r="A11049" t="inlineStr">
        <is>
          <t>amirman</t>
        </is>
      </c>
      <c r="B11049" t="n">
        <v>1</v>
      </c>
    </row>
    <row r="11050">
      <c r="A11050" t="inlineStr">
        <is>
          <t>\enter</t>
        </is>
      </c>
      <c r="B11050" t="n">
        <v>1</v>
      </c>
    </row>
    <row r="11051">
      <c r="A11051" t="inlineStr">
        <is>
          <t>1bres</t>
        </is>
      </c>
      <c r="B11051" t="n">
        <v>1</v>
      </c>
    </row>
    <row r="11052">
      <c r="A11052" t="inlineStr">
        <is>
          <t>mentype</t>
        </is>
      </c>
      <c r="B11052" t="n">
        <v>1</v>
      </c>
    </row>
    <row r="11053">
      <c r="A11053" t="inlineStr">
        <is>
          <t>0number</t>
        </is>
      </c>
      <c r="B11053" t="n">
        <v>1</v>
      </c>
    </row>
    <row r="11054">
      <c r="A11054" t="inlineStr">
        <is>
          <t>glpcails</t>
        </is>
      </c>
      <c r="B11054" t="n">
        <v>1</v>
      </c>
    </row>
    <row r="11055">
      <c r="A11055" t="inlineStr">
        <is>
          <t>�speed</t>
        </is>
      </c>
      <c r="B11055" t="n">
        <v>1</v>
      </c>
    </row>
    <row r="11056">
      <c r="A11056" t="inlineStr">
        <is>
          <t>hehing</t>
        </is>
      </c>
      <c r="B11056" t="n">
        <v>1</v>
      </c>
    </row>
    <row r="11057">
      <c r="A11057" t="inlineStr">
        <is>
          <t>live2</t>
        </is>
      </c>
      <c r="B11057" t="n">
        <v>1</v>
      </c>
    </row>
    <row r="11058">
      <c r="A11058" t="inlineStr">
        <is>
          <t>setbytewidthindex</t>
        </is>
      </c>
      <c r="B11058" t="n">
        <v>1</v>
      </c>
    </row>
    <row r="11059">
      <c r="A11059" t="inlineStr">
        <is>
          <t>coocheyang</t>
        </is>
      </c>
      <c r="B11059" t="n">
        <v>1</v>
      </c>
    </row>
    <row r="11060">
      <c r="A11060" t="inlineStr">
        <is>
          <t>inolen</t>
        </is>
      </c>
      <c r="B11060" t="n">
        <v>1</v>
      </c>
    </row>
    <row r="11061">
      <c r="A11061" t="inlineStr">
        <is>
          <t>voulridos</t>
        </is>
      </c>
      <c r="B11061" t="n">
        <v>1</v>
      </c>
    </row>
    <row r="11062">
      <c r="A11062" t="inlineStr">
        <is>
          <t>canxploration</t>
        </is>
      </c>
      <c r="B11062" t="n">
        <v>1</v>
      </c>
    </row>
    <row r="11063">
      <c r="A11063" t="inlineStr">
        <is>
          <t>gridquick</t>
        </is>
      </c>
      <c r="B11063" t="n">
        <v>1</v>
      </c>
    </row>
    <row r="11064">
      <c r="A11064" t="inlineStr">
        <is>
          <t>placesdecore</t>
        </is>
      </c>
      <c r="B11064" t="n">
        <v>1</v>
      </c>
    </row>
    <row r="11065">
      <c r="A11065" t="inlineStr">
        <is>
          <t>vectorbitmap</t>
        </is>
      </c>
      <c r="B11065" t="n">
        <v>1</v>
      </c>
    </row>
    <row r="11066">
      <c r="A11066" t="inlineStr">
        <is>
          <t>flexiblecartstart</t>
        </is>
      </c>
      <c r="B11066" t="n">
        <v>1</v>
      </c>
    </row>
    <row r="11067">
      <c r="A11067" t="inlineStr">
        <is>
          <t>10nr</t>
        </is>
      </c>
      <c r="B11067" t="n">
        <v>1</v>
      </c>
    </row>
    <row r="11068">
      <c r="A11068" t="inlineStr">
        <is>
          <t>graphularized</t>
        </is>
      </c>
      <c r="B11068" t="n">
        <v>1</v>
      </c>
    </row>
    <row r="11069">
      <c r="A11069" t="inlineStr">
        <is>
          <t>pezzulles</t>
        </is>
      </c>
      <c r="B11069" t="n">
        <v>1</v>
      </c>
    </row>
    <row r="11070">
      <c r="A11070" t="inlineStr">
        <is>
          <t>mapdas</t>
        </is>
      </c>
      <c r="B11070" t="n">
        <v>1</v>
      </c>
    </row>
    <row r="11071">
      <c r="A11071" t="inlineStr">
        <is>
          <t>wazthys</t>
        </is>
      </c>
      <c r="B11071" t="n">
        <v>1</v>
      </c>
    </row>
    <row r="11072">
      <c r="A11072" t="inlineStr">
        <is>
          <t>auradas</t>
        </is>
      </c>
      <c r="B11072" t="n">
        <v>1</v>
      </c>
    </row>
    <row r="11073">
      <c r="A11073" t="inlineStr">
        <is>
          <t>lwingkampi</t>
        </is>
      </c>
      <c r="B11073" t="n">
        <v>1</v>
      </c>
    </row>
    <row r="11074">
      <c r="A11074" t="inlineStr">
        <is>
          <t>circlosure</t>
        </is>
      </c>
      <c r="B11074" t="n">
        <v>1</v>
      </c>
    </row>
    <row r="11075">
      <c r="A11075" t="inlineStr">
        <is>
          <t>tblaunder</t>
        </is>
      </c>
      <c r="B11075" t="n">
        <v>1</v>
      </c>
    </row>
    <row r="11076">
      <c r="A11076" t="inlineStr">
        <is>
          <t>secstan</t>
        </is>
      </c>
      <c r="B11076" t="n">
        <v>1</v>
      </c>
    </row>
    <row r="11077">
      <c r="A11077" t="inlineStr">
        <is>
          <t>gessarabey</t>
        </is>
      </c>
      <c r="B11077" t="n">
        <v>1</v>
      </c>
    </row>
    <row r="11078">
      <c r="A11078" t="inlineStr">
        <is>
          <t>lafand</t>
        </is>
      </c>
      <c r="B11078" t="n">
        <v>1</v>
      </c>
    </row>
    <row r="11079">
      <c r="A11079" t="inlineStr">
        <is>
          <t>cringday</t>
        </is>
      </c>
      <c r="B11079" t="n">
        <v>1</v>
      </c>
    </row>
    <row r="11080">
      <c r="A11080" t="inlineStr">
        <is>
          <t>quarre</t>
        </is>
      </c>
      <c r="B11080" t="n">
        <v>1</v>
      </c>
    </row>
    <row r="11081">
      <c r="A11081" t="inlineStr">
        <is>
          <t>noenes</t>
        </is>
      </c>
      <c r="B11081" t="n">
        <v>1</v>
      </c>
    </row>
    <row r="11082">
      <c r="A11082" t="inlineStr">
        <is>
          <t>packfat</t>
        </is>
      </c>
      <c r="B11082" t="n">
        <v>1</v>
      </c>
    </row>
    <row r="11083">
      <c r="A11083" t="inlineStr">
        <is>
          <t>ancientness</t>
        </is>
      </c>
      <c r="B11083" t="n">
        <v>1</v>
      </c>
    </row>
    <row r="11084">
      <c r="A11084" t="inlineStr">
        <is>
          <t>efrs</t>
        </is>
      </c>
      <c r="B11084" t="n">
        <v>2</v>
      </c>
    </row>
    <row r="11085">
      <c r="A11085" t="inlineStr">
        <is>
          <t>tlleuling</t>
        </is>
      </c>
      <c r="B11085" t="n">
        <v>1</v>
      </c>
    </row>
    <row r="11086">
      <c r="A11086" t="inlineStr">
        <is>
          <t>kessim</t>
        </is>
      </c>
      <c r="B11086" t="n">
        <v>1</v>
      </c>
    </row>
    <row r="11087">
      <c r="A11087" t="inlineStr">
        <is>
          <t>dalier</t>
        </is>
      </c>
      <c r="B11087" t="n">
        <v>2</v>
      </c>
    </row>
    <row r="11088">
      <c r="A11088" t="inlineStr">
        <is>
          <t>amongeggle</t>
        </is>
      </c>
      <c r="B11088" t="n">
        <v>1</v>
      </c>
    </row>
    <row r="11089">
      <c r="A11089" t="inlineStr">
        <is>
          <t>olobek</t>
        </is>
      </c>
      <c r="B11089" t="n">
        <v>1</v>
      </c>
    </row>
    <row r="11090">
      <c r="A11090" t="inlineStr">
        <is>
          <t>acarberg</t>
        </is>
      </c>
      <c r="B11090" t="n">
        <v>1</v>
      </c>
    </row>
    <row r="11091">
      <c r="A11091" t="inlineStr">
        <is>
          <t>dcorosa</t>
        </is>
      </c>
      <c r="B11091" t="n">
        <v>1</v>
      </c>
    </row>
    <row r="11092">
      <c r="A11092" t="inlineStr">
        <is>
          <t>bntan</t>
        </is>
      </c>
      <c r="B11092" t="n">
        <v>1</v>
      </c>
    </row>
    <row r="11093">
      <c r="A11093" t="inlineStr">
        <is>
          <t>rutl</t>
        </is>
      </c>
      <c r="B11093" t="n">
        <v>1</v>
      </c>
    </row>
    <row r="11094">
      <c r="A11094" t="inlineStr">
        <is>
          <t>barnorideend</t>
        </is>
      </c>
      <c r="B11094" t="n">
        <v>1</v>
      </c>
    </row>
    <row r="11095">
      <c r="A11095" t="inlineStr">
        <is>
          <t>mgabe</t>
        </is>
      </c>
      <c r="B11095" t="n">
        <v>1</v>
      </c>
    </row>
    <row r="11096">
      <c r="A11096" t="inlineStr">
        <is>
          <t>williamsstock</t>
        </is>
      </c>
      <c r="B11096" t="n">
        <v>1</v>
      </c>
    </row>
    <row r="11097">
      <c r="A11097" t="inlineStr">
        <is>
          <t>weapse</t>
        </is>
      </c>
      <c r="B11097" t="n">
        <v>1</v>
      </c>
    </row>
    <row r="11098">
      <c r="A11098" t="inlineStr">
        <is>
          <t>encuz</t>
        </is>
      </c>
      <c r="B11098" t="n">
        <v>1</v>
      </c>
    </row>
    <row r="11099">
      <c r="A11099" t="inlineStr">
        <is>
          <t>precedeag</t>
        </is>
      </c>
      <c r="B11099" t="n">
        <v>2</v>
      </c>
    </row>
    <row r="11100">
      <c r="A11100" t="inlineStr">
        <is>
          <t>offkilh</t>
        </is>
      </c>
      <c r="B11100" t="n">
        <v>1</v>
      </c>
    </row>
    <row r="11101">
      <c r="A11101" t="inlineStr">
        <is>
          <t>ahaaoure</t>
        </is>
      </c>
      <c r="B11101" t="n">
        <v>1</v>
      </c>
    </row>
    <row r="11102">
      <c r="A11102" t="inlineStr">
        <is>
          <t>mcmahack</t>
        </is>
      </c>
      <c r="B11102" t="n">
        <v>1</v>
      </c>
    </row>
    <row r="11103">
      <c r="A11103" t="inlineStr">
        <is>
          <t>pelagongavuaph</t>
        </is>
      </c>
      <c r="B11103" t="n">
        <v>1</v>
      </c>
    </row>
    <row r="11104">
      <c r="A11104" t="inlineStr">
        <is>
          <t>filelocaltransitionsoldiers</t>
        </is>
      </c>
      <c r="B11104" t="n">
        <v>1</v>
      </c>
    </row>
    <row r="11105">
      <c r="A11105" t="inlineStr">
        <is>
          <t>eqndtcase</t>
        </is>
      </c>
      <c r="B11105" t="n">
        <v>1</v>
      </c>
    </row>
    <row r="11106">
      <c r="A11106" t="inlineStr">
        <is>
          <t>welllocalize</t>
        </is>
      </c>
      <c r="B11106" t="n">
        <v>1</v>
      </c>
    </row>
    <row r="11107">
      <c r="A11107" t="inlineStr">
        <is>
          <t>nohyphenation</t>
        </is>
      </c>
      <c r="B11107" t="n">
        <v>1</v>
      </c>
    </row>
    <row r="11108">
      <c r="A11108" t="inlineStr">
        <is>
          <t>bindingdirectors</t>
        </is>
      </c>
      <c r="B11108" t="n">
        <v>1</v>
      </c>
    </row>
    <row r="11109">
      <c r="A11109" t="inlineStr">
        <is>
          <t>32bitprefix</t>
        </is>
      </c>
      <c r="B11109" t="n">
        <v>1</v>
      </c>
    </row>
    <row r="11110">
      <c r="A11110" t="inlineStr">
        <is>
          <t>finishedfile</t>
        </is>
      </c>
      <c r="B11110" t="n">
        <v>1</v>
      </c>
    </row>
    <row r="11111">
      <c r="A11111" t="inlineStr">
        <is>
          <t>information_ok</t>
        </is>
      </c>
      <c r="B11111" t="n">
        <v>1</v>
      </c>
    </row>
    <row r="11112">
      <c r="A11112" t="inlineStr">
        <is>
          <t>usafilename</t>
        </is>
      </c>
      <c r="B11112" t="n">
        <v>1</v>
      </c>
    </row>
    <row r="11113">
      <c r="A11113" t="inlineStr">
        <is>
          <t>cursoreffect</t>
        </is>
      </c>
      <c r="B11113" t="n">
        <v>1</v>
      </c>
    </row>
    <row r="11114">
      <c r="A11114" t="inlineStr">
        <is>
          <t>cwalkmoven_object</t>
        </is>
      </c>
      <c r="B11114" t="n">
        <v>1</v>
      </c>
    </row>
    <row r="11115">
      <c r="A11115" t="inlineStr">
        <is>
          <t>windir\local2016\include\includestring</t>
        </is>
      </c>
      <c r="B11115" t="n">
        <v>1</v>
      </c>
    </row>
    <row r="11116">
      <c r="A11116" t="inlineStr">
        <is>
          <t>usedconfigslist</t>
        </is>
      </c>
      <c r="B11116" t="n">
        <v>1</v>
      </c>
    </row>
    <row r="11117">
      <c r="A11117" t="inlineStr">
        <is>
          <t>headerslen</t>
        </is>
      </c>
      <c r="B11117" t="n">
        <v>1</v>
      </c>
    </row>
    <row r="11118">
      <c r="A11118" t="inlineStr">
        <is>
          <t>telmmd</t>
        </is>
      </c>
      <c r="B11118" t="n">
        <v>1</v>
      </c>
    </row>
    <row r="11119">
      <c r="A11119" t="inlineStr">
        <is>
          <t>fdrivingfahh</t>
        </is>
      </c>
      <c r="B11119" t="n">
        <v>1</v>
      </c>
    </row>
    <row r="11120">
      <c r="A11120" t="inlineStr">
        <is>
          <t>childrange</t>
        </is>
      </c>
      <c r="B11120" t="n">
        <v>1</v>
      </c>
    </row>
    <row r="11121">
      <c r="A11121" t="inlineStr">
        <is>
          <t>mynshell</t>
        </is>
      </c>
      <c r="B11121" t="n">
        <v>1</v>
      </c>
    </row>
    <row r="11122">
      <c r="A11122" t="inlineStr">
        <is>
          <t>simplefile</t>
        </is>
      </c>
      <c r="B11122" t="n">
        <v>2</v>
      </c>
    </row>
    <row r="11123">
      <c r="A11123" t="inlineStr">
        <is>
          <t>smileasync</t>
        </is>
      </c>
      <c r="B11123" t="n">
        <v>1</v>
      </c>
    </row>
    <row r="11124">
      <c r="A11124" t="inlineStr">
        <is>
          <t>deserializelocalargs</t>
        </is>
      </c>
      <c r="B11124" t="n">
        <v>1</v>
      </c>
    </row>
    <row r="11125">
      <c r="A11125" t="inlineStr">
        <is>
          <t>allassetslisttimepatch</t>
        </is>
      </c>
      <c r="B11125" t="n">
        <v>1</v>
      </c>
    </row>
    <row r="11126">
      <c r="A11126" t="inlineStr">
        <is>
          <t>nextlists</t>
        </is>
      </c>
      <c r="B11126" t="n">
        <v>1</v>
      </c>
    </row>
    <row r="11127">
      <c r="A11127" t="inlineStr">
        <is>
          <t>locationargs</t>
        </is>
      </c>
      <c r="B11127" t="n">
        <v>1</v>
      </c>
    </row>
    <row r="11128">
      <c r="A11128" t="inlineStr">
        <is>
          <t>seglive\containers\citems</t>
        </is>
      </c>
      <c r="B11128" t="n">
        <v>1</v>
      </c>
    </row>
    <row r="11129">
      <c r="A11129" t="inlineStr">
        <is>
          <t>clocalresult</t>
        </is>
      </c>
      <c r="B11129" t="n">
        <v>1</v>
      </c>
    </row>
    <row r="11130">
      <c r="A11130" t="inlineStr">
        <is>
          <t>winool</t>
        </is>
      </c>
      <c r="B11130" t="n">
        <v>1</v>
      </c>
    </row>
    <row r="11131">
      <c r="A11131" t="inlineStr">
        <is>
          <t>localextendedname</t>
        </is>
      </c>
      <c r="B11131" t="n">
        <v>1</v>
      </c>
    </row>
    <row r="11132">
      <c r="A11132" t="inlineStr">
        <is>
          <t>incaccess</t>
        </is>
      </c>
      <c r="B11132" t="n">
        <v>1</v>
      </c>
    </row>
    <row r="11133">
      <c r="A11133" t="inlineStr">
        <is>
          <t>foregroundgroups</t>
        </is>
      </c>
      <c r="B11133" t="n">
        <v>1</v>
      </c>
    </row>
    <row r="11134">
      <c r="A11134" t="inlineStr">
        <is>
          <t>conditionalifnot</t>
        </is>
      </c>
      <c r="B11134" t="n">
        <v>1</v>
      </c>
    </row>
    <row r="11135">
      <c r="A11135" t="inlineStr">
        <is>
          <t>baloph</t>
        </is>
      </c>
      <c r="B11135" t="n">
        <v>1</v>
      </c>
    </row>
    <row r="11136">
      <c r="A11136" t="inlineStr">
        <is>
          <t>asinstancestringquery</t>
        </is>
      </c>
      <c r="B11136" t="n">
        <v>1</v>
      </c>
    </row>
    <row r="11137">
      <c r="A11137" t="inlineStr">
        <is>
          <t>filelook</t>
        </is>
      </c>
      <c r="B11137" t="n">
        <v>1</v>
      </c>
    </row>
    <row r="11138">
      <c r="A11138" t="inlineStr">
        <is>
          <t>iexlibivsupport</t>
        </is>
      </c>
      <c r="B11138" t="n">
        <v>1</v>
      </c>
    </row>
    <row r="11139">
      <c r="A11139" t="inlineStr">
        <is>
          <t>ctarget</t>
        </is>
      </c>
      <c r="B11139" t="n">
        <v>1</v>
      </c>
    </row>
    <row r="11140">
      <c r="A11140" t="inlineStr">
        <is>
          <t>localdocdirectory</t>
        </is>
      </c>
      <c r="B11140" t="n">
        <v>1</v>
      </c>
    </row>
    <row r="11141">
      <c r="A11141" t="inlineStr">
        <is>
          <t>itusensitive</t>
        </is>
      </c>
      <c r="B11141" t="n">
        <v>1</v>
      </c>
    </row>
    <row r="11142">
      <c r="A11142" t="inlineStr">
        <is>
          <t>dcstartlf</t>
        </is>
      </c>
      <c r="B11142" t="n">
        <v>1</v>
      </c>
    </row>
    <row r="11143">
      <c r="A11143" t="inlineStr">
        <is>
          <t>archiveing</t>
        </is>
      </c>
      <c r="B11143" t="n">
        <v>2</v>
      </c>
    </row>
    <row r="11144">
      <c r="A11144" t="inlineStr">
        <is>
          <t>idarraylistmetadataleaf</t>
        </is>
      </c>
      <c r="B11144" t="n">
        <v>1</v>
      </c>
    </row>
    <row r="11145">
      <c r="A11145" t="inlineStr">
        <is>
          <t>u64path</t>
        </is>
      </c>
      <c r="B11145" t="n">
        <v>1</v>
      </c>
    </row>
    <row r="11146">
      <c r="A11146" t="inlineStr">
        <is>
          <t>cowlot</t>
        </is>
      </c>
      <c r="B11146" t="n">
        <v>2</v>
      </c>
    </row>
    <row r="11147">
      <c r="A11147" t="inlineStr">
        <is>
          <t>cwalk</t>
        </is>
      </c>
      <c r="B11147" t="n">
        <v>1</v>
      </c>
    </row>
    <row r="11148">
      <c r="A11148" t="inlineStr">
        <is>
          <t>localfunction</t>
        </is>
      </c>
      <c r="B11148" t="n">
        <v>1</v>
      </c>
    </row>
    <row r="11149">
      <c r="A11149" t="inlineStr">
        <is>
          <t>fdriving</t>
        </is>
      </c>
      <c r="B11149" t="n">
        <v>1</v>
      </c>
    </row>
    <row r="11150">
      <c r="A11150" t="inlineStr">
        <is>
          <t>getvarnames</t>
        </is>
      </c>
      <c r="B11150" t="n">
        <v>1</v>
      </c>
    </row>
    <row r="11151">
      <c r="A11151" t="inlineStr">
        <is>
          <t>ndtcase</t>
        </is>
      </c>
      <c r="B11151" t="n">
        <v>1</v>
      </c>
    </row>
    <row r="11152">
      <c r="A11152" t="inlineStr">
        <is>
          <t>basemd5</t>
        </is>
      </c>
      <c r="B11152" t="n">
        <v>1</v>
      </c>
    </row>
    <row r="11153">
      <c r="A11153" t="inlineStr">
        <is>
          <t>cshouldswipe</t>
        </is>
      </c>
      <c r="B11153" t="n">
        <v>1</v>
      </c>
    </row>
    <row r="11154">
      <c r="A11154" t="inlineStr">
        <is>
          <t>user_include</t>
        </is>
      </c>
      <c r="B11154" t="n">
        <v>1</v>
      </c>
    </row>
    <row r="11155">
      <c r="A11155" t="inlineStr">
        <is>
          <t>package_das_mansallfiles</t>
        </is>
      </c>
      <c r="B11155" t="n">
        <v>1</v>
      </c>
    </row>
    <row r="11156">
      <c r="A11156" t="inlineStr">
        <is>
          <t>nunits</t>
        </is>
      </c>
      <c r="B11156" t="n">
        <v>2</v>
      </c>
    </row>
    <row r="11157">
      <c r="A11157" t="inlineStr">
        <is>
          <t>allassetslist</t>
        </is>
      </c>
      <c r="B11157" t="n">
        <v>1</v>
      </c>
    </row>
    <row r="11158">
      <c r="A11158" t="inlineStr">
        <is>
          <t>summslut</t>
        </is>
      </c>
      <c r="B11158" t="n">
        <v>1</v>
      </c>
    </row>
    <row r="11159">
      <c r="A11159" t="inlineStr">
        <is>
          <t>basicinv</t>
        </is>
      </c>
      <c r="B11159" t="n">
        <v>1</v>
      </c>
    </row>
    <row r="11160">
      <c r="A11160" t="inlineStr">
        <is>
          <t>allinserts</t>
        </is>
      </c>
      <c r="B11160" t="n">
        <v>1</v>
      </c>
    </row>
    <row r="11161">
      <c r="A11161" t="inlineStr">
        <is>
          <t>dcend</t>
        </is>
      </c>
      <c r="B11161" t="n">
        <v>1</v>
      </c>
    </row>
    <row r="11162">
      <c r="A11162" t="inlineStr">
        <is>
          <t>dpr_type</t>
        </is>
      </c>
      <c r="B11162" t="n">
        <v>1</v>
      </c>
    </row>
    <row r="11163">
      <c r="A11163" t="inlineStr">
        <is>
          <t>fdlargumentlist</t>
        </is>
      </c>
      <c r="B11163" t="n">
        <v>1</v>
      </c>
    </row>
    <row r="11164">
      <c r="A11164" t="inlineStr">
        <is>
          <t>ifcmpdir</t>
        </is>
      </c>
      <c r="B11164" t="n">
        <v>1</v>
      </c>
    </row>
    <row r="11165">
      <c r="A11165" t="inlineStr">
        <is>
          <t>iforg</t>
        </is>
      </c>
      <c r="B11165" t="n">
        <v>1</v>
      </c>
    </row>
    <row r="11166">
      <c r="A11166" t="inlineStr">
        <is>
          <t>activefile</t>
        </is>
      </c>
      <c r="B11166" t="n">
        <v>1</v>
      </c>
    </row>
    <row r="11167">
      <c r="A11167" t="inlineStr">
        <is>
          <t>n_objects</t>
        </is>
      </c>
      <c r="B11167" t="n">
        <v>1</v>
      </c>
    </row>
    <row r="11168">
      <c r="A11168" t="inlineStr">
        <is>
          <t>instackcommon</t>
        </is>
      </c>
      <c r="B11168" t="n">
        <v>1</v>
      </c>
    </row>
    <row r="11169">
      <c r="A11169" t="inlineStr">
        <is>
          <t>stootsa</t>
        </is>
      </c>
      <c r="B11169" t="n">
        <v>1</v>
      </c>
    </row>
    <row r="11170">
      <c r="A11170" t="inlineStr">
        <is>
          <t>withdits</t>
        </is>
      </c>
      <c r="B11170" t="n">
        <v>1</v>
      </c>
    </row>
    <row r="11171">
      <c r="A11171" t="inlineStr">
        <is>
          <t>settheurheads</t>
        </is>
      </c>
      <c r="B11171" t="n">
        <v>1</v>
      </c>
    </row>
    <row r="11172">
      <c r="A11172" t="inlineStr">
        <is>
          <t>gramsection1</t>
        </is>
      </c>
      <c r="B11172" t="n">
        <v>1</v>
      </c>
    </row>
    <row r="11173">
      <c r="A11173" t="inlineStr">
        <is>
          <t>tredgersydash</t>
        </is>
      </c>
      <c r="B11173" t="n">
        <v>1</v>
      </c>
    </row>
    <row r="11174">
      <c r="A11174" t="inlineStr">
        <is>
          <t>accessorlist</t>
        </is>
      </c>
      <c r="B11174" t="n">
        <v>1</v>
      </c>
    </row>
    <row r="11175">
      <c r="A11175" t="inlineStr">
        <is>
          <t>bindinglocalback</t>
        </is>
      </c>
      <c r="B11175" t="n">
        <v>1</v>
      </c>
    </row>
    <row r="11176">
      <c r="A11176" t="inlineStr">
        <is>
          <t>visitedfile</t>
        </is>
      </c>
      <c r="B11176" t="n">
        <v>1</v>
      </c>
    </row>
    <row r="11177">
      <c r="A11177" t="inlineStr">
        <is>
          <t>electronsubmersk</t>
        </is>
      </c>
      <c r="B11177" t="n">
        <v>1</v>
      </c>
    </row>
    <row r="11178">
      <c r="A11178" t="inlineStr">
        <is>
          <t>ribting</t>
        </is>
      </c>
      <c r="B11178" t="n">
        <v>1</v>
      </c>
    </row>
    <row r="11179">
      <c r="A11179" t="inlineStr">
        <is>
          <t>tankspoke</t>
        </is>
      </c>
      <c r="B11179" t="n">
        <v>2</v>
      </c>
    </row>
    <row r="11180">
      <c r="A11180" t="inlineStr">
        <is>
          <t>onjun</t>
        </is>
      </c>
      <c r="B11180" t="n">
        <v>2</v>
      </c>
    </row>
    <row r="11181">
      <c r="A11181" t="inlineStr">
        <is>
          <t>4816wallester</t>
        </is>
      </c>
      <c r="B11181" t="n">
        <v>1</v>
      </c>
    </row>
    <row r="11182">
      <c r="A11182" t="inlineStr">
        <is>
          <t>aerowling with</t>
        </is>
      </c>
      <c r="B11182" t="n">
        <v>1</v>
      </c>
    </row>
    <row r="11183">
      <c r="A11183" t="inlineStr">
        <is>
          <t>basewind</t>
        </is>
      </c>
      <c r="B11183" t="n">
        <v>1</v>
      </c>
    </row>
    <row r="11184">
      <c r="A11184" t="inlineStr">
        <is>
          <t>anteaterfast</t>
        </is>
      </c>
      <c r="B11184" t="n">
        <v>1</v>
      </c>
    </row>
    <row r="11185">
      <c r="A11185" t="inlineStr">
        <is>
          <t>asssaid</t>
        </is>
      </c>
      <c r="B11185" t="n">
        <v>1</v>
      </c>
    </row>
    <row r="11186">
      <c r="A11186" t="inlineStr">
        <is>
          <t>boomerail</t>
        </is>
      </c>
      <c r="B11186" t="n">
        <v>1</v>
      </c>
    </row>
    <row r="11187">
      <c r="A11187" t="inlineStr">
        <is>
          <t>fuucher</t>
        </is>
      </c>
      <c r="B11187" t="n">
        <v>1</v>
      </c>
    </row>
    <row r="11188">
      <c r="A11188" t="inlineStr">
        <is>
          <t>minesafe</t>
        </is>
      </c>
      <c r="B11188" t="n">
        <v>1</v>
      </c>
    </row>
    <row r="11189">
      <c r="A11189" t="inlineStr">
        <is>
          <t>vholrina</t>
        </is>
      </c>
      <c r="B11189" t="n">
        <v>1</v>
      </c>
    </row>
    <row r="11190">
      <c r="A11190" t="inlineStr">
        <is>
          <t>40ghs</t>
        </is>
      </c>
      <c r="B11190" t="n">
        <v>1</v>
      </c>
    </row>
    <row r="11191">
      <c r="A11191" t="inlineStr">
        <is>
          <t>∞fits</t>
        </is>
      </c>
      <c r="B11191" t="n">
        <v>1</v>
      </c>
    </row>
    <row r="11192">
      <c r="A11192" t="inlineStr">
        <is>
          <t>newmarry</t>
        </is>
      </c>
      <c r="B11192" t="n">
        <v>1</v>
      </c>
    </row>
    <row r="11193">
      <c r="A11193" t="inlineStr">
        <is>
          <t>tobolowsky</t>
        </is>
      </c>
      <c r="B11193" t="n">
        <v>2</v>
      </c>
    </row>
    <row r="11194">
      <c r="A11194" t="inlineStr">
        <is>
          <t>rimf</t>
        </is>
      </c>
      <c r="B11194" t="n">
        <v>1</v>
      </c>
    </row>
    <row r="11195">
      <c r="A11195" t="inlineStr">
        <is>
          <t>trresguaths</t>
        </is>
      </c>
      <c r="B11195" t="n">
        <v>1</v>
      </c>
    </row>
    <row r="11196">
      <c r="A11196" t="inlineStr">
        <is>
          <t>colorohacs</t>
        </is>
      </c>
      <c r="B11196" t="n">
        <v>1</v>
      </c>
    </row>
    <row r="11197">
      <c r="A11197" t="inlineStr">
        <is>
          <t>tempators</t>
        </is>
      </c>
      <c r="B11197" t="n">
        <v>1</v>
      </c>
    </row>
    <row r="11198">
      <c r="A11198" t="inlineStr">
        <is>
          <t>dmytrng</t>
        </is>
      </c>
      <c r="B11198" t="n">
        <v>1</v>
      </c>
    </row>
    <row r="11199">
      <c r="A11199" t="inlineStr">
        <is>
          <t>user_set_token</t>
        </is>
      </c>
      <c r="B11199" t="n">
        <v>1</v>
      </c>
    </row>
    <row r="11200">
      <c r="A11200" t="inlineStr">
        <is>
          <t>msocks</t>
        </is>
      </c>
      <c r="B11200" t="n">
        <v>1</v>
      </c>
    </row>
    <row r="11201">
      <c r="A11201" t="inlineStr">
        <is>
          <t>nakcmsgithub</t>
        </is>
      </c>
      <c r="B11201" t="n">
        <v>1</v>
      </c>
    </row>
    <row r="11202">
      <c r="A11202" t="inlineStr">
        <is>
          <t>usernameaddressexample</t>
        </is>
      </c>
      <c r="B11202" t="n">
        <v>1</v>
      </c>
    </row>
    <row r="11203">
      <c r="A11203" t="inlineStr">
        <is>
          <t>http_login</t>
        </is>
      </c>
      <c r="B11203" t="n">
        <v>1</v>
      </c>
    </row>
    <row r="11204">
      <c r="A11204" t="inlineStr">
        <is>
          <t>dnssettings</t>
        </is>
      </c>
      <c r="B11204" t="n">
        <v>1</v>
      </c>
    </row>
    <row r="11205">
      <c r="A11205" t="inlineStr">
        <is>
          <t>{accesstoken4805cyerforeource</t>
        </is>
      </c>
      <c r="B11205" t="n">
        <v>1</v>
      </c>
    </row>
    <row r="11206">
      <c r="A11206" t="inlineStr">
        <is>
          <t>blog_link</t>
        </is>
      </c>
      <c r="B11206" t="n">
        <v>1</v>
      </c>
    </row>
    <row r="11207">
      <c r="A11207" t="inlineStr">
        <is>
          <t>mydomainname</t>
        </is>
      </c>
      <c r="B11207" t="n">
        <v>2</v>
      </c>
    </row>
    <row r="11208">
      <c r="A11208" t="inlineStr">
        <is>
          <t>com42c75d3</t>
        </is>
      </c>
      <c r="B11208" t="n">
        <v>1</v>
      </c>
    </row>
    <row r="11209">
      <c r="A11209" t="inlineStr">
        <is>
          <t>000dd374600k</t>
        </is>
      </c>
      <c r="B11209" t="n">
        <v>1</v>
      </c>
    </row>
    <row r="11210">
      <c r="A11210" t="inlineStr">
        <is>
          <t>einsteinemailkey_oneyour</t>
        </is>
      </c>
      <c r="B11210" t="n">
        <v>1</v>
      </c>
    </row>
    <row r="11211">
      <c r="A11211" t="inlineStr">
        <is>
          <t>predom</t>
        </is>
      </c>
      <c r="B11211" t="n">
        <v>1</v>
      </c>
    </row>
    <row r="11212">
      <c r="A11212" t="inlineStr">
        <is>
          <t>500005000</t>
        </is>
      </c>
      <c r="B11212" t="n">
        <v>1</v>
      </c>
    </row>
    <row r="11213">
      <c r="A11213" t="inlineStr">
        <is>
          <t>{{12345678145040</t>
        </is>
      </c>
      <c r="B11213" t="n">
        <v>1</v>
      </c>
    </row>
    <row r="11214">
      <c r="A11214" t="inlineStr">
        <is>
          <t>852af3a86a0c68</t>
        </is>
      </c>
      <c r="B11214" t="n">
        <v>1</v>
      </c>
    </row>
    <row r="11215">
      <c r="A11215" t="inlineStr">
        <is>
          <t>cywn</t>
        </is>
      </c>
      <c r="B11215" t="n">
        <v>1</v>
      </c>
    </row>
    <row r="11216">
      <c r="A11216" t="inlineStr">
        <is>
          <t>rootdns</t>
        </is>
      </c>
      <c r="B11216" t="n">
        <v>1</v>
      </c>
    </row>
    <row r="11217">
      <c r="A11217" t="inlineStr">
        <is>
          <t>soudeflow</t>
        </is>
      </c>
      <c r="B11217" t="n">
        <v>1</v>
      </c>
    </row>
    <row r="11218">
      <c r="A11218" t="inlineStr">
        <is>
          <t>key_oneexample</t>
        </is>
      </c>
      <c r="B11218" t="n">
        <v>1</v>
      </c>
    </row>
    <row r="11219">
      <c r="A11219" t="inlineStr">
        <is>
          <t>rc_set_expr</t>
        </is>
      </c>
      <c r="B11219" t="n">
        <v>1</v>
      </c>
    </row>
    <row r="11220">
      <c r="A11220" t="inlineStr">
        <is>
          <t>staticbssd</t>
        </is>
      </c>
      <c r="B11220" t="n">
        <v>1</v>
      </c>
    </row>
    <row r="11221">
      <c r="A11221" t="inlineStr">
        <is>
          <t>lazysecure</t>
        </is>
      </c>
      <c r="B11221" t="n">
        <v>1</v>
      </c>
    </row>
    <row r="11222">
      <c r="A11222" t="inlineStr">
        <is>
          <t>does_not_test</t>
        </is>
      </c>
      <c r="B11222" t="n">
        <v>1</v>
      </c>
    </row>
    <row r="11223">
      <c r="A11223" t="inlineStr">
        <is>
          <t>851b</t>
        </is>
      </c>
      <c r="B11223" t="n">
        <v>1</v>
      </c>
    </row>
    <row r="11224">
      <c r="A11224" t="inlineStr">
        <is>
          <t>list_of_authentication</t>
        </is>
      </c>
      <c r="B11224" t="n">
        <v>1</v>
      </c>
    </row>
    <row r="11225">
      <c r="A11225" t="inlineStr">
        <is>
          <t>google_send</t>
        </is>
      </c>
      <c r="B11225" t="n">
        <v>1</v>
      </c>
    </row>
    <row r="11226">
      <c r="A11226" t="inlineStr">
        <is>
          <t>passwordcloud</t>
        </is>
      </c>
      <c r="B11226" t="n">
        <v>1</v>
      </c>
    </row>
    <row r="11227">
      <c r="A11227" t="inlineStr">
        <is>
          <t>usersusername</t>
        </is>
      </c>
      <c r="B11227" t="n">
        <v>4</v>
      </c>
    </row>
    <row r="11228">
      <c r="A11228" t="inlineStr">
        <is>
          <t>get_status</t>
        </is>
      </c>
      <c r="B11228" t="n">
        <v>1</v>
      </c>
    </row>
    <row r="11229">
      <c r="A11229" t="inlineStr">
        <is>
          <t>mainlinktor</t>
        </is>
      </c>
      <c r="B11229" t="n">
        <v>1</v>
      </c>
    </row>
    <row r="11230">
      <c r="A11230" t="inlineStr">
        <is>
          <t>gotfile</t>
        </is>
      </c>
      <c r="B11230" t="n">
        <v>1</v>
      </c>
    </row>
    <row r="11231">
      <c r="A11231" t="inlineStr">
        <is>
          <t>app_admin</t>
        </is>
      </c>
      <c r="B11231" t="n">
        <v>1</v>
      </c>
    </row>
    <row r="11232">
      <c r="A11232" t="inlineStr">
        <is>
          <t>0001_secreto</t>
        </is>
      </c>
      <c r="B11232" t="n">
        <v>1</v>
      </c>
    </row>
    <row r="11233">
      <c r="A11233" t="inlineStr">
        <is>
          <t>nousage</t>
        </is>
      </c>
      <c r="B11233" t="n">
        <v>1</v>
      </c>
    </row>
    <row r="11234">
      <c r="A11234" t="inlineStr">
        <is>
          <t>doublingquerythumbnails</t>
        </is>
      </c>
      <c r="B11234" t="n">
        <v>1</v>
      </c>
    </row>
    <row r="11235">
      <c r="A11235" t="inlineStr">
        <is>
          <t>check_password__</t>
        </is>
      </c>
      <c r="B11235" t="n">
        <v>1</v>
      </c>
    </row>
    <row r="11236">
      <c r="A11236" t="inlineStr">
        <is>
          <t>get_baseexample</t>
        </is>
      </c>
      <c r="B11236" t="n">
        <v>1</v>
      </c>
    </row>
    <row r="11237">
      <c r="A11237" t="inlineStr">
        <is>
          <t>logger\leb_id</t>
        </is>
      </c>
      <c r="B11237" t="n">
        <v>1</v>
      </c>
    </row>
    <row r="11238">
      <c r="A11238" t="inlineStr">
        <is>
          <t>instattr</t>
        </is>
      </c>
      <c r="B11238" t="n">
        <v>1</v>
      </c>
    </row>
    <row r="11239">
      <c r="A11239" t="inlineStr">
        <is>
          <t>database_log</t>
        </is>
      </c>
      <c r="B11239" t="n">
        <v>1</v>
      </c>
    </row>
    <row r="11240">
      <c r="A11240" t="inlineStr">
        <is>
          <t>chan_used</t>
        </is>
      </c>
      <c r="B11240" t="n">
        <v>1</v>
      </c>
    </row>
    <row r="11241">
      <c r="A11241" t="inlineStr">
        <is>
          <t>averagerotations</t>
        </is>
      </c>
      <c r="B11241" t="n">
        <v>1</v>
      </c>
    </row>
    <row r="11242">
      <c r="A11242" t="inlineStr">
        <is>
          <t>authorization_theft</t>
        </is>
      </c>
      <c r="B11242" t="n">
        <v>1</v>
      </c>
    </row>
    <row r="11243">
      <c r="A11243" t="inlineStr">
        <is>
          <t>uauthlocalhost</t>
        </is>
      </c>
      <c r="B11243" t="n">
        <v>1</v>
      </c>
    </row>
    <row r="11244">
      <c r="A11244" t="inlineStr">
        <is>
          <t>decode_request</t>
        </is>
      </c>
      <c r="B11244" t="n">
        <v>1</v>
      </c>
    </row>
    <row r="11245">
      <c r="A11245" t="inlineStr">
        <is>
          <t>authraw</t>
        </is>
      </c>
      <c r="B11245" t="n">
        <v>1</v>
      </c>
    </row>
    <row r="11246">
      <c r="A11246" t="inlineStr">
        <is>
          <t>domainnameexample</t>
        </is>
      </c>
      <c r="B11246" t="n">
        <v>1</v>
      </c>
    </row>
    <row r="11247">
      <c r="A11247" t="inlineStr">
        <is>
          <t>com42b5f86</t>
        </is>
      </c>
      <c r="B11247" t="n">
        <v>1</v>
      </c>
    </row>
    <row r="11248">
      <c r="A11248" t="inlineStr">
        <is>
          <t>dns_marker</t>
        </is>
      </c>
      <c r="B11248" t="n">
        <v>1</v>
      </c>
    </row>
    <row r="11249">
      <c r="A11249" t="inlineStr">
        <is>
          <t>3d9e9</t>
        </is>
      </c>
      <c r="B11249" t="n">
        <v>1</v>
      </c>
    </row>
    <row r="11250">
      <c r="A11250" t="inlineStr">
        <is>
          <t>nagiossubscriberhandle</t>
        </is>
      </c>
      <c r="B11250" t="n">
        <v>1</v>
      </c>
    </row>
    <row r="11251">
      <c r="A11251" t="inlineStr">
        <is>
          <t>dnsactions</t>
        </is>
      </c>
      <c r="B11251" t="n">
        <v>1</v>
      </c>
    </row>
    <row r="11252">
      <c r="A11252" t="inlineStr">
        <is>
          <t>patchdata</t>
        </is>
      </c>
      <c r="B11252" t="n">
        <v>1</v>
      </c>
    </row>
    <row r="11253">
      <c r="A11253" t="inlineStr">
        <is>
          <t>12345678145040</t>
        </is>
      </c>
      <c r="B11253" t="n">
        <v>1</v>
      </c>
    </row>
    <row r="11254">
      <c r="A11254" t="inlineStr">
        <is>
          <t>freelooking</t>
        </is>
      </c>
      <c r="B11254" t="n">
        <v>1</v>
      </c>
    </row>
    <row r="11255">
      <c r="A11255" t="inlineStr">
        <is>
          <t>yongne</t>
        </is>
      </c>
      <c r="B11255" t="n">
        <v>2</v>
      </c>
    </row>
    <row r="11256">
      <c r="A11256" t="inlineStr">
        <is>
          <t>nafaeq</t>
        </is>
      </c>
      <c r="B11256" t="n">
        <v>1</v>
      </c>
    </row>
    <row r="11257">
      <c r="A11257" t="inlineStr">
        <is>
          <t>stabat</t>
        </is>
      </c>
      <c r="B11257" t="n">
        <v>1</v>
      </c>
    </row>
    <row r="11258">
      <c r="A11258" t="inlineStr">
        <is>
          <t>autieux</t>
        </is>
      </c>
      <c r="B11258" t="n">
        <v>1</v>
      </c>
    </row>
    <row r="11259">
      <c r="A11259" t="inlineStr">
        <is>
          <t>reconfirmative</t>
        </is>
      </c>
      <c r="B11259" t="n">
        <v>1</v>
      </c>
    </row>
    <row r="11260">
      <c r="A11260" t="inlineStr">
        <is>
          <t>nahron</t>
        </is>
      </c>
      <c r="B11260" t="n">
        <v>1</v>
      </c>
    </row>
    <row r="11261">
      <c r="A11261" t="inlineStr">
        <is>
          <t>murderousism</t>
        </is>
      </c>
      <c r="B11261" t="n">
        <v>1</v>
      </c>
    </row>
    <row r="11262">
      <c r="A11262" t="inlineStr">
        <is>
          <t>safurdava</t>
        </is>
      </c>
      <c r="B11262" t="n">
        <v>1</v>
      </c>
    </row>
    <row r="11263">
      <c r="A11263" t="inlineStr">
        <is>
          <t>cuserslog</t>
        </is>
      </c>
      <c r="B11263" t="n">
        <v>1</v>
      </c>
    </row>
    <row r="11264">
      <c r="A11264" t="inlineStr">
        <is>
          <t>еалискан78321680</t>
        </is>
      </c>
      <c r="B11264" t="n">
        <v>1</v>
      </c>
    </row>
    <row r="11265">
      <c r="A11265" t="inlineStr">
        <is>
          <t>x2x7788</t>
        </is>
      </c>
      <c r="B11265" t="n">
        <v>1</v>
      </c>
    </row>
    <row r="11266">
      <c r="A11266" t="inlineStr">
        <is>
          <t>56\root\local</t>
        </is>
      </c>
      <c r="B11266" t="n">
        <v>1</v>
      </c>
    </row>
    <row r="11267">
      <c r="A11267" t="inlineStr">
        <is>
          <t>cuserslinuxdesktopubuntu</t>
        </is>
      </c>
      <c r="B11267" t="n">
        <v>1</v>
      </c>
    </row>
    <row r="11268">
      <c r="A11268" t="inlineStr">
        <is>
          <t>optgrcontextconf_cmd</t>
        </is>
      </c>
      <c r="B11268" t="n">
        <v>1</v>
      </c>
    </row>
    <row r="11269">
      <c r="A11269" t="inlineStr">
        <is>
          <t>__remoteadmin</t>
        </is>
      </c>
      <c r="B11269" t="n">
        <v>1</v>
      </c>
    </row>
    <row r="11270">
      <c r="A11270" t="inlineStr">
        <is>
          <t>chroot_ttp</t>
        </is>
      </c>
      <c r="B11270" t="n">
        <v>1</v>
      </c>
    </row>
    <row r="11271">
      <c r="A11271" t="inlineStr">
        <is>
          <t>lus2</t>
        </is>
      </c>
      <c r="B11271" t="n">
        <v>1</v>
      </c>
    </row>
    <row r="11272">
      <c r="A11272" t="inlineStr">
        <is>
          <t>ltlsfs</t>
        </is>
      </c>
      <c r="B11272" t="n">
        <v>1</v>
      </c>
    </row>
    <row r="11273">
      <c r="A11273" t="inlineStr">
        <is>
          <t>romefiboot</t>
        </is>
      </c>
      <c r="B11273" t="n">
        <v>1</v>
      </c>
    </row>
    <row r="11274">
      <c r="A11274" t="inlineStr">
        <is>
          <t>comu5d62dd1chroot</t>
        </is>
      </c>
      <c r="B11274" t="n">
        <v>1</v>
      </c>
    </row>
    <row r="11275">
      <c r="A11275" t="inlineStr">
        <is>
          <t>chroot_tfs</t>
        </is>
      </c>
      <c r="B11275" t="n">
        <v>1</v>
      </c>
    </row>
    <row r="11276">
      <c r="A11276" t="inlineStr">
        <is>
          <t>myccdns</t>
        </is>
      </c>
      <c r="B11276" t="n">
        <v>1</v>
      </c>
    </row>
    <row r="11277">
      <c r="A11277" t="inlineStr">
        <is>
          <t>pkgpi</t>
        </is>
      </c>
      <c r="B11277" t="n">
        <v>1</v>
      </c>
    </row>
    <row r="11278">
      <c r="A11278" t="inlineStr">
        <is>
          <t>qwim</t>
        </is>
      </c>
      <c r="B11278" t="n">
        <v>1</v>
      </c>
    </row>
    <row r="11279">
      <c r="A11279" t="inlineStr">
        <is>
          <t>sucut</t>
        </is>
      </c>
      <c r="B11279" t="n">
        <v>1</v>
      </c>
    </row>
    <row r="11280">
      <c r="A11280" t="inlineStr">
        <is>
          <t>guidip</t>
        </is>
      </c>
      <c r="B11280" t="n">
        <v>2</v>
      </c>
    </row>
    <row r="11281">
      <c r="A11281" t="inlineStr">
        <is>
          <t>c\desktop</t>
        </is>
      </c>
      <c r="B11281" t="n">
        <v>1</v>
      </c>
    </row>
    <row r="11282">
      <c r="A11282" t="inlineStr">
        <is>
          <t>conf_cmd</t>
        </is>
      </c>
      <c r="B11282" t="n">
        <v>1</v>
      </c>
    </row>
    <row r="11283">
      <c r="A11283" t="inlineStr">
        <is>
          <t>personuser</t>
        </is>
      </c>
      <c r="B11283" t="n">
        <v>1</v>
      </c>
    </row>
    <row r="11284">
      <c r="A11284" t="inlineStr">
        <is>
          <t>lus2s</t>
        </is>
      </c>
      <c r="B11284" t="n">
        <v>1</v>
      </c>
    </row>
    <row r="11285">
      <c r="A11285" t="inlineStr">
        <is>
          <t>homeuser</t>
        </is>
      </c>
      <c r="B11285" t="n">
        <v>6</v>
      </c>
    </row>
    <row r="11286">
      <c r="A11286" t="inlineStr">
        <is>
          <t>comconfigptr</t>
        </is>
      </c>
      <c r="B11286" t="n">
        <v>1</v>
      </c>
    </row>
    <row r="11287">
      <c r="A11287" t="inlineStr">
        <is>
          <t>fumd</t>
        </is>
      </c>
      <c r="B11287" t="n">
        <v>1</v>
      </c>
    </row>
    <row r="11288">
      <c r="A11288" t="inlineStr">
        <is>
          <t>xrefgen</t>
        </is>
      </c>
      <c r="B11288" t="n">
        <v>1</v>
      </c>
    </row>
    <row r="11289">
      <c r="A11289" t="inlineStr">
        <is>
          <t>111port</t>
        </is>
      </c>
      <c r="B11289" t="n">
        <v>1</v>
      </c>
    </row>
    <row r="11290">
      <c r="A11290" t="inlineStr">
        <is>
          <t>userbot</t>
        </is>
      </c>
      <c r="B11290" t="n">
        <v>1</v>
      </c>
    </row>
    <row r="11291">
      <c r="A11291" t="inlineStr">
        <is>
          <t>logoutlog</t>
        </is>
      </c>
      <c r="B11291" t="n">
        <v>1</v>
      </c>
    </row>
    <row r="11292">
      <c r="A11292" t="inlineStr">
        <is>
          <t>nameuserbar</t>
        </is>
      </c>
      <c r="B11292" t="n">
        <v>1</v>
      </c>
    </row>
    <row r="11293">
      <c r="A11293" t="inlineStr">
        <is>
          <t>unoperating</t>
        </is>
      </c>
      <c r="B11293" t="n">
        <v>1</v>
      </c>
    </row>
    <row r="11294">
      <c r="A11294" t="inlineStr">
        <is>
          <t>clexe</t>
        </is>
      </c>
      <c r="B11294" t="n">
        <v>1</v>
      </c>
    </row>
    <row r="11295">
      <c r="A11295" t="inlineStr">
        <is>
          <t>lucastat</t>
        </is>
      </c>
      <c r="B11295" t="n">
        <v>1</v>
      </c>
    </row>
    <row r="11296">
      <c r="A11296" t="inlineStr">
        <is>
          <t>carusoni</t>
        </is>
      </c>
      <c r="B11296" t="n">
        <v>1</v>
      </c>
    </row>
    <row r="11297">
      <c r="A11297" t="inlineStr">
        <is>
          <t>dolsheus</t>
        </is>
      </c>
      <c r="B11297" t="n">
        <v>1</v>
      </c>
    </row>
    <row r="11298">
      <c r="A11298" t="inlineStr">
        <is>
          <t>askish</t>
        </is>
      </c>
      <c r="B11298" t="n">
        <v>1</v>
      </c>
    </row>
    <row r="11299">
      <c r="A11299" t="inlineStr">
        <is>
          <t>carusonis</t>
        </is>
      </c>
      <c r="B11299" t="n">
        <v>1</v>
      </c>
    </row>
    <row r="11300">
      <c r="A11300" t="inlineStr">
        <is>
          <t>eviy</t>
        </is>
      </c>
      <c r="B11300" t="n">
        <v>1</v>
      </c>
    </row>
    <row r="11301">
      <c r="A11301" t="inlineStr">
        <is>
          <t>triwizardry</t>
        </is>
      </c>
      <c r="B11301" t="n">
        <v>1</v>
      </c>
    </row>
    <row r="11302">
      <c r="A11302" t="inlineStr">
        <is>
          <t>eeanley</t>
        </is>
      </c>
      <c r="B11302" t="n">
        <v>1</v>
      </c>
    </row>
    <row r="11303">
      <c r="A11303" t="inlineStr">
        <is>
          <t>godavluss</t>
        </is>
      </c>
      <c r="B11303" t="n">
        <v>1</v>
      </c>
    </row>
    <row r="11304">
      <c r="A11304" t="inlineStr">
        <is>
          <t>lawreperve</t>
        </is>
      </c>
      <c r="B11304" t="n">
        <v>1</v>
      </c>
    </row>
    <row r="11305">
      <c r="A11305" t="inlineStr">
        <is>
          <t>jecwan</t>
        </is>
      </c>
      <c r="B11305" t="n">
        <v>1</v>
      </c>
    </row>
    <row r="11306">
      <c r="A11306" t="inlineStr">
        <is>
          <t>lawrite</t>
        </is>
      </c>
      <c r="B11306" t="n">
        <v>1</v>
      </c>
    </row>
    <row r="11307">
      <c r="A11307" t="inlineStr">
        <is>
          <t>pietagaruel</t>
        </is>
      </c>
      <c r="B11307" t="n">
        <v>1</v>
      </c>
    </row>
    <row r="11308">
      <c r="A11308" t="inlineStr">
        <is>
          <t>wellater</t>
        </is>
      </c>
      <c r="B11308" t="n">
        <v>1</v>
      </c>
    </row>
    <row r="11309">
      <c r="A11309" t="inlineStr">
        <is>
          <t>wightsandra</t>
        </is>
      </c>
      <c r="B11309" t="n">
        <v>1</v>
      </c>
    </row>
    <row r="11310">
      <c r="A11310" t="inlineStr">
        <is>
          <t>tamariaubissteendkn</t>
        </is>
      </c>
      <c r="B11310" t="n">
        <v>1</v>
      </c>
    </row>
    <row r="11311">
      <c r="A11311" t="inlineStr">
        <is>
          <t>wtnn</t>
        </is>
      </c>
      <c r="B11311" t="n">
        <v>1</v>
      </c>
    </row>
    <row r="11312">
      <c r="A11312" t="inlineStr">
        <is>
          <t>lookcomically</t>
        </is>
      </c>
      <c r="B11312" t="n">
        <v>1</v>
      </c>
    </row>
    <row r="11313">
      <c r="A11313" t="inlineStr">
        <is>
          <t>141845</t>
        </is>
      </c>
      <c r="B11313" t="n">
        <v>1</v>
      </c>
    </row>
    <row r="11314">
      <c r="A11314" t="inlineStr">
        <is>
          <t>lestudio</t>
        </is>
      </c>
      <c r="B11314" t="n">
        <v>1</v>
      </c>
    </row>
    <row r="11315">
      <c r="A11315" t="inlineStr">
        <is>
          <t>sunset6</t>
        </is>
      </c>
      <c r="B11315" t="n">
        <v>1</v>
      </c>
    </row>
    <row r="11316">
      <c r="A11316" t="inlineStr">
        <is>
          <t>imguroe94zyf</t>
        </is>
      </c>
      <c r="B11316" t="n">
        <v>1</v>
      </c>
    </row>
    <row r="11317">
      <c r="A11317" t="inlineStr">
        <is>
          <t>zamfly</t>
        </is>
      </c>
      <c r="B11317" t="n">
        <v>1</v>
      </c>
    </row>
    <row r="11318">
      <c r="A11318" t="inlineStr">
        <is>
          <t>hystonia</t>
        </is>
      </c>
      <c r="B11318" t="n">
        <v>1</v>
      </c>
    </row>
    <row r="11319">
      <c r="A11319" t="inlineStr">
        <is>
          <t>medala</t>
        </is>
      </c>
      <c r="B11319" t="n">
        <v>2</v>
      </c>
    </row>
    <row r="11320">
      <c r="A11320" t="inlineStr">
        <is>
          <t>seriesfinish</t>
        </is>
      </c>
      <c r="B11320" t="n">
        <v>1</v>
      </c>
    </row>
    <row r="11321">
      <c r="A11321" t="inlineStr">
        <is>
          <t>anytimeoffam</t>
        </is>
      </c>
      <c r="B11321" t="n">
        <v>1</v>
      </c>
    </row>
    <row r="11322">
      <c r="A11322" t="inlineStr">
        <is>
          <t>mikehaintsat</t>
        </is>
      </c>
      <c r="B11322" t="n">
        <v>1</v>
      </c>
    </row>
    <row r="11323">
      <c r="A11323" t="inlineStr">
        <is>
          <t>nbmp120083</t>
        </is>
      </c>
      <c r="B11323" t="n">
        <v>1</v>
      </c>
    </row>
    <row r="11324">
      <c r="A11324" t="inlineStr">
        <is>
          <t>svenvedge</t>
        </is>
      </c>
      <c r="B11324" t="n">
        <v>1</v>
      </c>
    </row>
    <row r="11325">
      <c r="A11325" t="inlineStr">
        <is>
          <t>columbus83</t>
        </is>
      </c>
      <c r="B11325" t="n">
        <v>1</v>
      </c>
    </row>
    <row r="11326">
      <c r="A11326" t="inlineStr">
        <is>
          <t>comthing</t>
        </is>
      </c>
      <c r="B11326" t="n">
        <v>1</v>
      </c>
    </row>
    <row r="11327">
      <c r="A11327" t="inlineStr">
        <is>
          <t>mintlive</t>
        </is>
      </c>
      <c r="B11327" t="n">
        <v>1</v>
      </c>
    </row>
    <row r="11328">
      <c r="A11328" t="inlineStr">
        <is>
          <t>bagleante5</t>
        </is>
      </c>
      <c r="B11328" t="n">
        <v>1</v>
      </c>
    </row>
    <row r="11329">
      <c r="A11329" t="inlineStr">
        <is>
          <t>luvding</t>
        </is>
      </c>
      <c r="B11329" t="n">
        <v>1</v>
      </c>
    </row>
    <row r="11330">
      <c r="A11330" t="inlineStr">
        <is>
          <t>refangés</t>
        </is>
      </c>
      <c r="B11330" t="n">
        <v>1</v>
      </c>
    </row>
    <row r="11331">
      <c r="A11331" t="inlineStr">
        <is>
          <t>bleinterface</t>
        </is>
      </c>
      <c r="B11331" t="n">
        <v>1</v>
      </c>
    </row>
    <row r="11332">
      <c r="A11332" t="inlineStr">
        <is>
          <t>devorance</t>
        </is>
      </c>
      <c r="B11332" t="n">
        <v>1</v>
      </c>
    </row>
    <row r="11333">
      <c r="A11333" t="inlineStr">
        <is>
          <t>diaryanfornamental</t>
        </is>
      </c>
      <c r="B11333" t="n">
        <v>1</v>
      </c>
    </row>
    <row r="11334">
      <c r="A11334" t="inlineStr">
        <is>
          <t>com10809752</t>
        </is>
      </c>
      <c r="B11334" t="n">
        <v>1</v>
      </c>
    </row>
    <row r="11335">
      <c r="A11335" t="inlineStr">
        <is>
          <t>deetsat</t>
        </is>
      </c>
      <c r="B11335" t="n">
        <v>1</v>
      </c>
    </row>
    <row r="11336">
      <c r="A11336" t="inlineStr">
        <is>
          <t>lifezone</t>
        </is>
      </c>
      <c r="B11336" t="n">
        <v>3</v>
      </c>
    </row>
    <row r="11337">
      <c r="A11337" t="inlineStr">
        <is>
          <t>vrogues</t>
        </is>
      </c>
      <c r="B11337" t="n">
        <v>1</v>
      </c>
    </row>
    <row r="11338">
      <c r="A11338" t="inlineStr">
        <is>
          <t>worldx</t>
        </is>
      </c>
      <c r="B11338" t="n">
        <v>2</v>
      </c>
    </row>
    <row r="11339">
      <c r="A11339" t="inlineStr">
        <is>
          <t>luipeau</t>
        </is>
      </c>
      <c r="B11339" t="n">
        <v>1</v>
      </c>
    </row>
    <row r="11340">
      <c r="A11340" t="inlineStr">
        <is>
          <t>ekeat</t>
        </is>
      </c>
      <c r="B11340" t="n">
        <v>1</v>
      </c>
    </row>
    <row r="11341">
      <c r="A11341" t="inlineStr">
        <is>
          <t>afterfortress</t>
        </is>
      </c>
      <c r="B11341" t="n">
        <v>1</v>
      </c>
    </row>
    <row r="11342">
      <c r="A11342" t="inlineStr">
        <is>
          <t>qobi</t>
        </is>
      </c>
      <c r="B11342" t="n">
        <v>1</v>
      </c>
    </row>
    <row r="11343">
      <c r="A11343" t="inlineStr">
        <is>
          <t>apologizesnot</t>
        </is>
      </c>
      <c r="B11343" t="n">
        <v>1</v>
      </c>
    </row>
    <row r="11344">
      <c r="A11344" t="inlineStr">
        <is>
          <t>critallumen</t>
        </is>
      </c>
      <c r="B11344" t="n">
        <v>1</v>
      </c>
    </row>
    <row r="11345">
      <c r="A11345" t="inlineStr">
        <is>
          <t>cubelog</t>
        </is>
      </c>
      <c r="B11345" t="n">
        <v>1</v>
      </c>
    </row>
    <row r="11346">
      <c r="A11346" t="inlineStr">
        <is>
          <t>managedeath</t>
        </is>
      </c>
      <c r="B11346" t="n">
        <v>1</v>
      </c>
    </row>
    <row r="11347">
      <c r="A11347" t="inlineStr">
        <is>
          <t>shishige</t>
        </is>
      </c>
      <c r="B11347" t="n">
        <v>1</v>
      </c>
    </row>
    <row r="11348">
      <c r="A11348" t="inlineStr">
        <is>
          <t>teamqs</t>
        </is>
      </c>
      <c r="B11348" t="n">
        <v>1</v>
      </c>
    </row>
    <row r="11349">
      <c r="A11349" t="inlineStr">
        <is>
          <t>fillericksdog</t>
        </is>
      </c>
      <c r="B11349" t="n">
        <v>1</v>
      </c>
    </row>
    <row r="11350">
      <c r="A11350" t="inlineStr">
        <is>
          <t>drivehomeway</t>
        </is>
      </c>
      <c r="B11350" t="n">
        <v>1</v>
      </c>
    </row>
    <row r="11351">
      <c r="A11351" t="inlineStr">
        <is>
          <t>scoundreldeath</t>
        </is>
      </c>
      <c r="B11351" t="n">
        <v>1</v>
      </c>
    </row>
    <row r="11352">
      <c r="A11352" t="inlineStr">
        <is>
          <t>histand</t>
        </is>
      </c>
      <c r="B11352" t="n">
        <v>1</v>
      </c>
    </row>
    <row r="11353">
      <c r="A11353" t="inlineStr">
        <is>
          <t>updatedocumentation</t>
        </is>
      </c>
      <c r="B11353" t="n">
        <v>1</v>
      </c>
    </row>
    <row r="11354">
      <c r="A11354" t="inlineStr">
        <is>
          <t>contentscope</t>
        </is>
      </c>
      <c r="B11354" t="n">
        <v>1</v>
      </c>
    </row>
    <row r="11355">
      <c r="A11355" t="inlineStr">
        <is>
          <t>outsideown</t>
        </is>
      </c>
      <c r="B11355" t="n">
        <v>1</v>
      </c>
    </row>
    <row r="11356">
      <c r="A11356" t="inlineStr">
        <is>
          <t>madeof</t>
        </is>
      </c>
      <c r="B11356" t="n">
        <v>1</v>
      </c>
    </row>
    <row r="11357">
      <c r="A11357" t="inlineStr">
        <is>
          <t>balancecities</t>
        </is>
      </c>
      <c r="B11357" t="n">
        <v>1</v>
      </c>
    </row>
    <row r="11358">
      <c r="A11358" t="inlineStr">
        <is>
          <t>resourcesfriction</t>
        </is>
      </c>
      <c r="B11358" t="n">
        <v>1</v>
      </c>
    </row>
    <row r="11359">
      <c r="A11359" t="inlineStr">
        <is>
          <t>cackman</t>
        </is>
      </c>
      <c r="B11359" t="n">
        <v>1</v>
      </c>
    </row>
    <row r="11360">
      <c r="A11360" t="inlineStr">
        <is>
          <t>weekdig</t>
        </is>
      </c>
      <c r="B11360" t="n">
        <v>1</v>
      </c>
    </row>
    <row r="11361">
      <c r="A11361" t="inlineStr">
        <is>
          <t>procoint</t>
        </is>
      </c>
      <c r="B11361" t="n">
        <v>1</v>
      </c>
    </row>
    <row r="11362">
      <c r="A11362" t="inlineStr">
        <is>
          <t>releasenewsflash</t>
        </is>
      </c>
      <c r="B11362" t="n">
        <v>1</v>
      </c>
    </row>
    <row r="11363">
      <c r="A11363" t="inlineStr">
        <is>
          <t>limulus</t>
        </is>
      </c>
      <c r="B11363" t="n">
        <v>1</v>
      </c>
    </row>
    <row r="11364">
      <c r="A11364" t="inlineStr">
        <is>
          <t>journalspace</t>
        </is>
      </c>
      <c r="B11364" t="n">
        <v>1</v>
      </c>
    </row>
    <row r="11365">
      <c r="A11365" t="inlineStr">
        <is>
          <t>fulfilleds</t>
        </is>
      </c>
      <c r="B11365" t="n">
        <v>1</v>
      </c>
    </row>
    <row r="11366">
      <c r="A11366" t="inlineStr">
        <is>
          <t>arevalencia</t>
        </is>
      </c>
      <c r="B11366" t="n">
        <v>1</v>
      </c>
    </row>
    <row r="11367">
      <c r="A11367" t="inlineStr">
        <is>
          <t>fibercgace</t>
        </is>
      </c>
      <c r="B11367" t="n">
        <v>1</v>
      </c>
    </row>
    <row r="11368">
      <c r="A11368" t="inlineStr">
        <is>
          <t>1mid</t>
        </is>
      </c>
      <c r="B11368" t="n">
        <v>1</v>
      </c>
    </row>
    <row r="11369">
      <c r="A11369" t="inlineStr">
        <is>
          <t>pvp5</t>
        </is>
      </c>
      <c r="B11369" t="n">
        <v>1</v>
      </c>
    </row>
    <row r="11370">
      <c r="A11370" t="inlineStr">
        <is>
          <t>tribemembers</t>
        </is>
      </c>
      <c r="B11370" t="n">
        <v>1</v>
      </c>
    </row>
    <row r="11371">
      <c r="A11371" t="inlineStr">
        <is>
          <t>sioya</t>
        </is>
      </c>
      <c r="B11371" t="n">
        <v>1</v>
      </c>
    </row>
    <row r="11372">
      <c r="A11372" t="inlineStr">
        <is>
          <t>stöggdictator</t>
        </is>
      </c>
      <c r="B11372" t="n">
        <v>1</v>
      </c>
    </row>
    <row r="11373">
      <c r="A11373" t="inlineStr">
        <is>
          <t>berocroglée</t>
        </is>
      </c>
      <c r="B11373" t="n">
        <v>1</v>
      </c>
    </row>
    <row r="11374">
      <c r="A11374" t="inlineStr">
        <is>
          <t>kosś</t>
        </is>
      </c>
      <c r="B11374" t="n">
        <v>1</v>
      </c>
    </row>
    <row r="11375">
      <c r="A11375" t="inlineStr">
        <is>
          <t>beumping</t>
        </is>
      </c>
      <c r="B11375" t="n">
        <v>1</v>
      </c>
    </row>
    <row r="11376">
      <c r="A11376" t="inlineStr">
        <is>
          <t>trywām</t>
        </is>
      </c>
      <c r="B11376" t="n">
        <v>1</v>
      </c>
    </row>
    <row r="11377">
      <c r="A11377" t="inlineStr">
        <is>
          <t>lectioner</t>
        </is>
      </c>
      <c r="B11377" t="n">
        <v>1</v>
      </c>
    </row>
    <row r="11378">
      <c r="A11378" t="inlineStr">
        <is>
          <t>zokotomzę</t>
        </is>
      </c>
      <c r="B11378" t="n">
        <v>1</v>
      </c>
    </row>
    <row r="11379">
      <c r="A11379" t="inlineStr">
        <is>
          <t>burgomat</t>
        </is>
      </c>
      <c r="B11379" t="n">
        <v>1</v>
      </c>
    </row>
    <row r="11380">
      <c r="A11380" t="inlineStr">
        <is>
          <t>1q6</t>
        </is>
      </c>
      <c r="B11380" t="n">
        <v>1</v>
      </c>
    </row>
    <row r="11381">
      <c r="A11381" t="inlineStr">
        <is>
          <t>føconnie</t>
        </is>
      </c>
      <c r="B11381" t="n">
        <v>1</v>
      </c>
    </row>
    <row r="11382">
      <c r="A11382" t="inlineStr">
        <is>
          <t>bichann</t>
        </is>
      </c>
      <c r="B11382" t="n">
        <v>1</v>
      </c>
    </row>
    <row r="11383">
      <c r="A11383" t="inlineStr">
        <is>
          <t>vimoula</t>
        </is>
      </c>
      <c r="B11383" t="n">
        <v>1</v>
      </c>
    </row>
    <row r="11384">
      <c r="A11384" t="inlineStr">
        <is>
          <t>kiath</t>
        </is>
      </c>
      <c r="B11384" t="n">
        <v>1</v>
      </c>
    </row>
    <row r="11385">
      <c r="A11385" t="inlineStr">
        <is>
          <t>5´0´s</t>
        </is>
      </c>
      <c r="B11385" t="n">
        <v>1</v>
      </c>
    </row>
    <row r="11386">
      <c r="A11386" t="inlineStr">
        <is>
          <t>mustels</t>
        </is>
      </c>
      <c r="B11386" t="n">
        <v>1</v>
      </c>
    </row>
    <row r="11387">
      <c r="A11387" t="inlineStr">
        <is>
          <t>munafinacruel</t>
        </is>
      </c>
      <c r="B11387" t="n">
        <v>1</v>
      </c>
    </row>
    <row r="11388">
      <c r="A11388" t="inlineStr">
        <is>
          <t>photwb</t>
        </is>
      </c>
      <c r="B11388" t="n">
        <v>1</v>
      </c>
    </row>
    <row r="11389">
      <c r="A11389" t="inlineStr">
        <is>
          <t>descriptionhealing</t>
        </is>
      </c>
      <c r="B11389" t="n">
        <v>1</v>
      </c>
    </row>
    <row r="11390">
      <c r="A11390" t="inlineStr">
        <is>
          <t>formattedamount24</t>
        </is>
      </c>
      <c r="B11390" t="n">
        <v>1</v>
      </c>
    </row>
    <row r="11391">
      <c r="A11391" t="inlineStr">
        <is>
          <t>yombjs</t>
        </is>
      </c>
      <c r="B11391" t="n">
        <v>1</v>
      </c>
    </row>
    <row r="11392">
      <c r="A11392" t="inlineStr">
        <is>
          <t>hydroschella</t>
        </is>
      </c>
      <c r="B11392" t="n">
        <v>1</v>
      </c>
    </row>
    <row r="11393">
      <c r="A11393" t="inlineStr">
        <is>
          <t>glucide</t>
        </is>
      </c>
      <c r="B11393" t="n">
        <v>1</v>
      </c>
    </row>
    <row r="11394">
      <c r="A11394" t="inlineStr">
        <is>
          <t>dealtypemerchantpersona{idheal</t>
        </is>
      </c>
      <c r="B11394" t="n">
        <v>1</v>
      </c>
    </row>
    <row r="11395">
      <c r="A11395" t="inlineStr">
        <is>
          <t>namehealingyields</t>
        </is>
      </c>
      <c r="B11395" t="n">
        <v>1</v>
      </c>
    </row>
    <row r="11396">
      <c r="A11396" t="inlineStr">
        <is>
          <t>philevoluptuases</t>
        </is>
      </c>
      <c r="B11396" t="n">
        <v>1</v>
      </c>
    </row>
    <row r="11397">
      <c r="A11397" t="inlineStr">
        <is>
          <t>pricesummary{discountpercent54</t>
        </is>
      </c>
      <c r="B11397" t="n">
        <v>1</v>
      </c>
    </row>
    <row r="11398">
      <c r="A11398" t="inlineStr">
        <is>
          <t>crebp</t>
        </is>
      </c>
      <c r="B11398" t="n">
        <v>1</v>
      </c>
    </row>
    <row r="11399">
      <c r="A11399" t="inlineStr">
        <is>
          <t>namecrystals</t>
        </is>
      </c>
      <c r="B11399" t="n">
        <v>1</v>
      </c>
    </row>
    <row r="11400">
      <c r="A11400" t="inlineStr">
        <is>
          <t>drysanning</t>
        </is>
      </c>
      <c r="B11400" t="n">
        <v>1</v>
      </c>
    </row>
    <row r="11401">
      <c r="A11401" t="inlineStr">
        <is>
          <t>maxglycemic</t>
        </is>
      </c>
      <c r="B11401" t="n">
        <v>1</v>
      </c>
    </row>
    <row r="11402">
      <c r="A11402" t="inlineStr">
        <is>
          <t>nameheal</t>
        </is>
      </c>
      <c r="B11402" t="n">
        <v>1</v>
      </c>
    </row>
    <row r="11403">
      <c r="A11403" t="inlineStr">
        <is>
          <t>dealtypemerchantpersona{idhealingyields</t>
        </is>
      </c>
      <c r="B11403" t="n">
        <v>1</v>
      </c>
    </row>
    <row r="11404">
      <c r="A11404" t="inlineStr">
        <is>
          <t>yiplockblended</t>
        </is>
      </c>
      <c r="B11404" t="n">
        <v>1</v>
      </c>
    </row>
    <row r="11405">
      <c r="A11405" t="inlineStr">
        <is>
          <t>quoteid8798015</t>
        </is>
      </c>
      <c r="B11405" t="n">
        <v>1</v>
      </c>
    </row>
    <row r="11406">
      <c r="A11406" t="inlineStr">
        <is>
          <t>id8798014</t>
        </is>
      </c>
      <c r="B11406" t="n">
        <v>1</v>
      </c>
    </row>
    <row r="11407">
      <c r="A11407" t="inlineStr">
        <is>
          <t>metholate</t>
        </is>
      </c>
      <c r="B11407" t="n">
        <v>1</v>
      </c>
    </row>
    <row r="11408">
      <c r="A11408" t="inlineStr">
        <is>
          <t>value{amount2400</t>
        </is>
      </c>
      <c r="B11408" t="n">
        <v>1</v>
      </c>
    </row>
    <row r="11409">
      <c r="A11409" t="inlineStr">
        <is>
          <t>nationusa</t>
        </is>
      </c>
      <c r="B11409" t="n">
        <v>1</v>
      </c>
    </row>
    <row r="11410">
      <c r="A11410" t="inlineStr">
        <is>
          <t>rapid_clinic_robot</t>
        </is>
      </c>
      <c r="B11410" t="n">
        <v>1</v>
      </c>
    </row>
    <row r="11411">
      <c r="A11411" t="inlineStr">
        <is>
          <t>{idheal</t>
        </is>
      </c>
      <c r="B11411" t="n">
        <v>1</v>
      </c>
    </row>
    <row r="11412">
      <c r="A11412" t="inlineStr">
        <is>
          <t>thunderpower</t>
        </is>
      </c>
      <c r="B11412" t="n">
        <v>1</v>
      </c>
    </row>
    <row r="11413">
      <c r="A11413" t="inlineStr">
        <is>
          <t>púl</t>
        </is>
      </c>
      <c r="B11413" t="n">
        <v>2</v>
      </c>
    </row>
    <row r="11414">
      <c r="A11414" t="inlineStr">
        <is>
          <t>oavology</t>
        </is>
      </c>
      <c r="B11414" t="n">
        <v>1</v>
      </c>
    </row>
    <row r="11415">
      <c r="A11415" t="inlineStr">
        <is>
          <t>anythingly</t>
        </is>
      </c>
      <c r="B11415" t="n">
        <v>1</v>
      </c>
    </row>
    <row r="11416">
      <c r="A11416" t="inlineStr">
        <is>
          <t>tymable</t>
        </is>
      </c>
      <c r="B11416" t="n">
        <v>1</v>
      </c>
    </row>
    <row r="11417">
      <c r="A11417" t="inlineStr">
        <is>
          <t>t3070420p486281</t>
        </is>
      </c>
      <c r="B11417" t="n">
        <v>1</v>
      </c>
    </row>
    <row r="11418">
      <c r="A11418" t="inlineStr">
        <is>
          <t>onunlock</t>
        </is>
      </c>
      <c r="B11418" t="n">
        <v>1</v>
      </c>
    </row>
    <row r="11419">
      <c r="A11419" t="inlineStr">
        <is>
          <t>sellco</t>
        </is>
      </c>
      <c r="B11419" t="n">
        <v>1</v>
      </c>
    </row>
    <row r="11420">
      <c r="A11420" t="inlineStr">
        <is>
          <t>kyruijimeh</t>
        </is>
      </c>
      <c r="B11420" t="n">
        <v>1</v>
      </c>
    </row>
    <row r="11421">
      <c r="A11421" t="inlineStr">
        <is>
          <t>unfuilding</t>
        </is>
      </c>
      <c r="B11421" t="n">
        <v>1</v>
      </c>
    </row>
    <row r="11422">
      <c r="A11422" t="inlineStr">
        <is>
          <t>mtrd2</t>
        </is>
      </c>
      <c r="B11422" t="n">
        <v>1</v>
      </c>
    </row>
    <row r="11423">
      <c r="A11423" t="inlineStr">
        <is>
          <t>【・・・■・■】statement</t>
        </is>
      </c>
      <c r="B11423" t="n">
        <v>1</v>
      </c>
    </row>
    <row r="11424">
      <c r="A11424" t="inlineStr">
        <is>
          <t>comliveforumtopic</t>
        </is>
      </c>
      <c r="B11424" t="n">
        <v>1</v>
      </c>
    </row>
    <row r="11425">
      <c r="A11425" t="inlineStr">
        <is>
          <t>show30</t>
        </is>
      </c>
      <c r="B11425" t="n">
        <v>1</v>
      </c>
    </row>
    <row r="11426">
      <c r="A11426" t="inlineStr">
        <is>
          <t>alemantia</t>
        </is>
      </c>
      <c r="B11426" t="n">
        <v>1</v>
      </c>
    </row>
    <row r="11427">
      <c r="A11427" t="inlineStr">
        <is>
          <t>roscoemouth</t>
        </is>
      </c>
      <c r="B11427" t="n">
        <v>1</v>
      </c>
    </row>
    <row r="11428">
      <c r="A11428" t="inlineStr">
        <is>
          <t>blufflr</t>
        </is>
      </c>
      <c r="B11428" t="n">
        <v>1</v>
      </c>
    </row>
    <row r="11429">
      <c r="A11429" t="inlineStr">
        <is>
          <t>wwisdave</t>
        </is>
      </c>
      <c r="B11429" t="n">
        <v>1</v>
      </c>
    </row>
    <row r="11430">
      <c r="A11430" t="inlineStr">
        <is>
          <t>midnoir</t>
        </is>
      </c>
      <c r="B11430" t="n">
        <v>1</v>
      </c>
    </row>
    <row r="11431">
      <c r="A11431" t="inlineStr">
        <is>
          <t>compost10</t>
        </is>
      </c>
      <c r="B11431" t="n">
        <v>1</v>
      </c>
    </row>
    <row r="11432">
      <c r="A11432" t="inlineStr">
        <is>
          <t>burreont</t>
        </is>
      </c>
      <c r="B11432" t="n">
        <v>1</v>
      </c>
    </row>
    <row r="11433">
      <c r="A11433" t="inlineStr">
        <is>
          <t>baaaagons</t>
        </is>
      </c>
      <c r="B11433" t="n">
        <v>1</v>
      </c>
    </row>
    <row r="11434">
      <c r="A11434" t="inlineStr">
        <is>
          <t>httpsunchronicleblog</t>
        </is>
      </c>
      <c r="B11434" t="n">
        <v>1</v>
      </c>
    </row>
    <row r="11435">
      <c r="A11435" t="inlineStr">
        <is>
          <t>seafred</t>
        </is>
      </c>
      <c r="B11435" t="n">
        <v>1</v>
      </c>
    </row>
    <row r="11436">
      <c r="A11436" t="inlineStr">
        <is>
          <t>ochibata</t>
        </is>
      </c>
      <c r="B11436" t="n">
        <v>1</v>
      </c>
    </row>
    <row r="11437">
      <c r="A11437" t="inlineStr">
        <is>
          <t>twtowi</t>
        </is>
      </c>
      <c r="B11437" t="n">
        <v>1</v>
      </c>
    </row>
    <row r="11438">
      <c r="A11438" t="inlineStr">
        <is>
          <t>michaeldini</t>
        </is>
      </c>
      <c r="B11438" t="n">
        <v>2</v>
      </c>
    </row>
    <row r="11439">
      <c r="A11439" t="inlineStr">
        <is>
          <t>borsine</t>
        </is>
      </c>
      <c r="B11439" t="n">
        <v>1</v>
      </c>
    </row>
    <row r="11440">
      <c r="A11440" t="inlineStr">
        <is>
          <t>dadersons</t>
        </is>
      </c>
      <c r="B11440" t="n">
        <v>1</v>
      </c>
    </row>
    <row r="11441">
      <c r="A11441" t="inlineStr">
        <is>
          <t>wriggens</t>
        </is>
      </c>
      <c r="B11441" t="n">
        <v>1</v>
      </c>
    </row>
    <row r="11442">
      <c r="A11442" t="inlineStr">
        <is>
          <t>orewicz</t>
        </is>
      </c>
      <c r="B11442" t="n">
        <v>1</v>
      </c>
    </row>
    <row r="11443">
      <c r="A11443" t="inlineStr">
        <is>
          <t>staudamets</t>
        </is>
      </c>
      <c r="B11443" t="n">
        <v>1</v>
      </c>
    </row>
    <row r="11444">
      <c r="A11444" t="inlineStr">
        <is>
          <t>lengthbufo</t>
        </is>
      </c>
      <c r="B11444" t="n">
        <v>1</v>
      </c>
    </row>
    <row r="11445">
      <c r="A11445" t="inlineStr">
        <is>
          <t>szczomayer</t>
        </is>
      </c>
      <c r="B11445" t="n">
        <v>1</v>
      </c>
    </row>
    <row r="11446">
      <c r="A11446" t="inlineStr">
        <is>
          <t>deassociated</t>
        </is>
      </c>
      <c r="B11446" t="n">
        <v>1</v>
      </c>
    </row>
    <row r="11447">
      <c r="A11447" t="inlineStr">
        <is>
          <t>quakeee</t>
        </is>
      </c>
      <c r="B11447" t="n">
        <v>1</v>
      </c>
    </row>
    <row r="11448">
      <c r="A11448" t="inlineStr">
        <is>
          <t>defdisable</t>
        </is>
      </c>
      <c r="B11448" t="n">
        <v>1</v>
      </c>
    </row>
    <row r="11449">
      <c r="A11449" t="inlineStr">
        <is>
          <t>sandger</t>
        </is>
      </c>
      <c r="B11449" t="n">
        <v>1</v>
      </c>
    </row>
    <row r="11450">
      <c r="A11450" t="inlineStr">
        <is>
          <t>warmena</t>
        </is>
      </c>
      <c r="B11450" t="n">
        <v>1</v>
      </c>
    </row>
    <row r="11451">
      <c r="A11451" t="inlineStr">
        <is>
          <t>newqurider</t>
        </is>
      </c>
      <c r="B11451" t="n">
        <v>1</v>
      </c>
    </row>
    <row r="11452">
      <c r="A11452" t="inlineStr">
        <is>
          <t>orgensen2015</t>
        </is>
      </c>
      <c r="B11452" t="n">
        <v>1</v>
      </c>
    </row>
    <row r="11453">
      <c r="A11453" t="inlineStr">
        <is>
          <t>mistrans</t>
        </is>
      </c>
      <c r="B11453" t="n">
        <v>1</v>
      </c>
    </row>
    <row r="11454">
      <c r="A11454" t="inlineStr">
        <is>
          <t>yrosdead</t>
        </is>
      </c>
      <c r="B11454" t="n">
        <v>1</v>
      </c>
    </row>
    <row r="11455">
      <c r="A11455" t="inlineStr">
        <is>
          <t>cyaniate</t>
        </is>
      </c>
      <c r="B11455" t="n">
        <v>1</v>
      </c>
    </row>
    <row r="11456">
      <c r="A11456" t="inlineStr">
        <is>
          <t>nicatassev</t>
        </is>
      </c>
      <c r="B11456" t="n">
        <v>1</v>
      </c>
    </row>
    <row r="11457">
      <c r="A11457" t="inlineStr">
        <is>
          <t>oldtimeese</t>
        </is>
      </c>
      <c r="B11457" t="n">
        <v>1</v>
      </c>
    </row>
    <row r="11458">
      <c r="A11458" t="inlineStr">
        <is>
          <t>zevar</t>
        </is>
      </c>
      <c r="B11458" t="n">
        <v>3</v>
      </c>
    </row>
    <row r="11459">
      <c r="A11459" t="inlineStr">
        <is>
          <t>mkainsas</t>
        </is>
      </c>
      <c r="B11459" t="n">
        <v>1</v>
      </c>
    </row>
    <row r="11460">
      <c r="A11460" t="inlineStr">
        <is>
          <t>bitmatic</t>
        </is>
      </c>
      <c r="B11460" t="n">
        <v>1</v>
      </c>
    </row>
    <row r="11461">
      <c r="A11461" t="inlineStr">
        <is>
          <t>deathmasience</t>
        </is>
      </c>
      <c r="B11461" t="n">
        <v>1</v>
      </c>
    </row>
    <row r="11462">
      <c r="A11462" t="inlineStr">
        <is>
          <t>repatches</t>
        </is>
      </c>
      <c r="B11462" t="n">
        <v>1</v>
      </c>
    </row>
    <row r="11463">
      <c r="A11463" t="inlineStr">
        <is>
          <t>saparin</t>
        </is>
      </c>
      <c r="B11463" t="n">
        <v>1</v>
      </c>
    </row>
    <row r="11464">
      <c r="A11464" t="inlineStr">
        <is>
          <t>unohmatsu</t>
        </is>
      </c>
      <c r="B11464" t="n">
        <v>1</v>
      </c>
    </row>
    <row r="11465">
      <c r="A11465" t="inlineStr">
        <is>
          <t>eugenya</t>
        </is>
      </c>
      <c r="B11465" t="n">
        <v>1</v>
      </c>
    </row>
    <row r="11466">
      <c r="A11466" t="inlineStr">
        <is>
          <t>sludged</t>
        </is>
      </c>
      <c r="B11466" t="n">
        <v>1</v>
      </c>
    </row>
    <row r="11467">
      <c r="A11467" t="inlineStr">
        <is>
          <t>postseptic</t>
        </is>
      </c>
      <c r="B11467" t="n">
        <v>1</v>
      </c>
    </row>
    <row r="11468">
      <c r="A11468" t="inlineStr">
        <is>
          <t>insirc</t>
        </is>
      </c>
      <c r="B11468" t="n">
        <v>1</v>
      </c>
    </row>
    <row r="11469">
      <c r="A11469" t="inlineStr">
        <is>
          <t>neptuneic</t>
        </is>
      </c>
      <c r="B11469" t="n">
        <v>1</v>
      </c>
    </row>
    <row r="11470">
      <c r="A11470" t="inlineStr">
        <is>
          <t>anagent</t>
        </is>
      </c>
      <c r="B11470" t="n">
        <v>1</v>
      </c>
    </row>
    <row r="11471">
      <c r="A11471" t="inlineStr">
        <is>
          <t>1−124</t>
        </is>
      </c>
      <c r="B11471" t="n">
        <v>1</v>
      </c>
    </row>
    <row r="11472">
      <c r="A11472" t="inlineStr">
        <is>
          <t>eczematous</t>
        </is>
      </c>
      <c r="B11472" t="n">
        <v>1</v>
      </c>
    </row>
    <row r="11473">
      <c r="A11473" t="inlineStr">
        <is>
          <t>abscondes</t>
        </is>
      </c>
      <c r="B11473" t="n">
        <v>1</v>
      </c>
    </row>
    <row r="11474">
      <c r="A11474" t="inlineStr">
        <is>
          <t>napsis</t>
        </is>
      </c>
      <c r="B11474" t="n">
        <v>1</v>
      </c>
    </row>
    <row r="11475">
      <c r="A11475" t="inlineStr">
        <is>
          <t>g2gp</t>
        </is>
      </c>
      <c r="B11475" t="n">
        <v>1</v>
      </c>
    </row>
    <row r="11476">
      <c r="A11476" t="inlineStr">
        <is>
          <t>amnesiainitialopioid</t>
        </is>
      </c>
      <c r="B11476" t="n">
        <v>1</v>
      </c>
    </row>
    <row r="11477">
      <c r="A11477" t="inlineStr">
        <is>
          <t>adjun</t>
        </is>
      </c>
      <c r="B11477" t="n">
        <v>1</v>
      </c>
    </row>
    <row r="11478">
      <c r="A11478" t="inlineStr">
        <is>
          <t>epiblongation</t>
        </is>
      </c>
      <c r="B11478" t="n">
        <v>1</v>
      </c>
    </row>
    <row r="11479">
      <c r="A11479" t="inlineStr">
        <is>
          <t>sites–disassociated</t>
        </is>
      </c>
      <c r="B11479" t="n">
        <v>1</v>
      </c>
    </row>
    <row r="11480">
      <c r="A11480" t="inlineStr">
        <is>
          <t>oligolation</t>
        </is>
      </c>
      <c r="B11480" t="n">
        <v>1</v>
      </c>
    </row>
    <row r="11481">
      <c r="A11481" t="inlineStr">
        <is>
          <t>nektosaurioides</t>
        </is>
      </c>
      <c r="B11481" t="n">
        <v>1</v>
      </c>
    </row>
    <row r="11482">
      <c r="A11482" t="inlineStr">
        <is>
          <t>postretinal</t>
        </is>
      </c>
      <c r="B11482" t="n">
        <v>1</v>
      </c>
    </row>
    <row r="11483">
      <c r="A11483" t="inlineStr">
        <is>
          <t>oxyhemolin</t>
        </is>
      </c>
      <c r="B11483" t="n">
        <v>1</v>
      </c>
    </row>
    <row r="11484">
      <c r="A11484" t="inlineStr">
        <is>
          <t>emphedrine</t>
        </is>
      </c>
      <c r="B11484" t="n">
        <v>1</v>
      </c>
    </row>
    <row r="11485">
      <c r="A11485" t="inlineStr">
        <is>
          <t>etxenation</t>
        </is>
      </c>
      <c r="B11485" t="n">
        <v>1</v>
      </c>
    </row>
    <row r="11486">
      <c r="A11486" t="inlineStr">
        <is>
          <t>amphotericin</t>
        </is>
      </c>
      <c r="B11486" t="n">
        <v>3</v>
      </c>
    </row>
    <row r="11487">
      <c r="A11487" t="inlineStr">
        <is>
          <t>harsd</t>
        </is>
      </c>
      <c r="B11487" t="n">
        <v>1</v>
      </c>
    </row>
    <row r="11488">
      <c r="A11488" t="inlineStr">
        <is>
          <t>intracranium</t>
        </is>
      </c>
      <c r="B11488" t="n">
        <v>1</v>
      </c>
    </row>
    <row r="11489">
      <c r="A11489" t="inlineStr">
        <is>
          <t>radiomicrographs</t>
        </is>
      </c>
      <c r="B11489" t="n">
        <v>1</v>
      </c>
    </row>
    <row r="11490">
      <c r="A11490" t="inlineStr">
        <is>
          <t>eppoa</t>
        </is>
      </c>
      <c r="B11490" t="n">
        <v>1</v>
      </c>
    </row>
    <row r="11491">
      <c r="A11491" t="inlineStr">
        <is>
          <t>furbickle</t>
        </is>
      </c>
      <c r="B11491" t="n">
        <v>1</v>
      </c>
    </row>
    <row r="11492">
      <c r="A11492" t="inlineStr">
        <is>
          <t>loers</t>
        </is>
      </c>
      <c r="B11492" t="n">
        <v>1</v>
      </c>
    </row>
    <row r="11493">
      <c r="A11493" t="inlineStr">
        <is>
          <t>tidalwaves</t>
        </is>
      </c>
      <c r="B11493" t="n">
        <v>1</v>
      </c>
    </row>
    <row r="11494">
      <c r="A11494" t="inlineStr">
        <is>
          <t>kuwaitie</t>
        </is>
      </c>
      <c r="B11494" t="n">
        <v>1</v>
      </c>
    </row>
    <row r="11495">
      <c r="A11495" t="inlineStr">
        <is>
          <t>bhalgats</t>
        </is>
      </c>
      <c r="B11495" t="n">
        <v>1</v>
      </c>
    </row>
    <row r="11496">
      <c r="A11496" t="inlineStr">
        <is>
          <t>unatomously</t>
        </is>
      </c>
      <c r="B11496" t="n">
        <v>1</v>
      </c>
    </row>
    <row r="11497">
      <c r="A11497" t="inlineStr">
        <is>
          <t>scheghpor</t>
        </is>
      </c>
      <c r="B11497" t="n">
        <v>1</v>
      </c>
    </row>
    <row r="11498">
      <c r="A11498" t="inlineStr">
        <is>
          <t>escortmail</t>
        </is>
      </c>
      <c r="B11498" t="n">
        <v>1</v>
      </c>
    </row>
    <row r="11499">
      <c r="A11499" t="inlineStr">
        <is>
          <t>conveyurants</t>
        </is>
      </c>
      <c r="B11499" t="n">
        <v>1</v>
      </c>
    </row>
    <row r="11500">
      <c r="A11500" t="inlineStr">
        <is>
          <t>kornbladet</t>
        </is>
      </c>
      <c r="B11500" t="n">
        <v>1</v>
      </c>
    </row>
    <row r="11501">
      <c r="A11501" t="inlineStr">
        <is>
          <t>heav–arcelor</t>
        </is>
      </c>
      <c r="B11501" t="n">
        <v>1</v>
      </c>
    </row>
    <row r="11502">
      <c r="A11502" t="inlineStr">
        <is>
          <t>enmeshyer</t>
        </is>
      </c>
      <c r="B11502" t="n">
        <v>1</v>
      </c>
    </row>
    <row r="11503">
      <c r="A11503" t="inlineStr">
        <is>
          <t>allegedlya</t>
        </is>
      </c>
      <c r="B11503" t="n">
        <v>1</v>
      </c>
    </row>
    <row r="11504">
      <c r="A11504" t="inlineStr">
        <is>
          <t>bandeting</t>
        </is>
      </c>
      <c r="B11504" t="n">
        <v>1</v>
      </c>
    </row>
    <row r="11505">
      <c r="A11505" t="inlineStr">
        <is>
          <t>witnessess</t>
        </is>
      </c>
      <c r="B11505" t="n">
        <v>1</v>
      </c>
    </row>
    <row r="11506">
      <c r="A11506" t="inlineStr">
        <is>
          <t>youthfulism</t>
        </is>
      </c>
      <c r="B11506" t="n">
        <v>1</v>
      </c>
    </row>
    <row r="11507">
      <c r="A11507" t="inlineStr">
        <is>
          <t>hawkss</t>
        </is>
      </c>
      <c r="B11507" t="n">
        <v>1</v>
      </c>
    </row>
    <row r="11508">
      <c r="A11508" t="inlineStr">
        <is>
          <t>drageous</t>
        </is>
      </c>
      <c r="B11508" t="n">
        <v>1</v>
      </c>
    </row>
    <row r="11509">
      <c r="A11509" t="inlineStr">
        <is>
          <t>tavriel</t>
        </is>
      </c>
      <c r="B11509" t="n">
        <v>1</v>
      </c>
    </row>
    <row r="11510">
      <c r="A11510" t="inlineStr">
        <is>
          <t>waterbone</t>
        </is>
      </c>
      <c r="B11510" t="n">
        <v>1</v>
      </c>
    </row>
    <row r="11511">
      <c r="A11511" t="inlineStr">
        <is>
          <t>spannoxtrous</t>
        </is>
      </c>
      <c r="B11511" t="n">
        <v>1</v>
      </c>
    </row>
    <row r="11512">
      <c r="A11512" t="inlineStr">
        <is>
          <t>sesblog</t>
        </is>
      </c>
      <c r="B11512" t="n">
        <v>1</v>
      </c>
    </row>
    <row r="11513">
      <c r="A11513" t="inlineStr">
        <is>
          <t>2016httpsopenhightoplay</t>
        </is>
      </c>
      <c r="B11513" t="n">
        <v>1</v>
      </c>
    </row>
    <row r="11514">
      <c r="A11514" t="inlineStr">
        <is>
          <t>microfirmies</t>
        </is>
      </c>
      <c r="B11514" t="n">
        <v>1</v>
      </c>
    </row>
    <row r="11515">
      <c r="A11515" t="inlineStr">
        <is>
          <t>youtwith</t>
        </is>
      </c>
      <c r="B11515" t="n">
        <v>1</v>
      </c>
    </row>
    <row r="11516">
      <c r="A11516" t="inlineStr">
        <is>
          <t>btuu</t>
        </is>
      </c>
      <c r="B11516" t="n">
        <v>1</v>
      </c>
    </row>
    <row r="11517">
      <c r="A11517" t="inlineStr">
        <is>
          <t>egost</t>
        </is>
      </c>
      <c r="B11517" t="n">
        <v>1</v>
      </c>
    </row>
    <row r="11518">
      <c r="A11518" t="inlineStr">
        <is>
          <t>com20150206a</t>
        </is>
      </c>
      <c r="B11518" t="n">
        <v>1</v>
      </c>
    </row>
    <row r="11519">
      <c r="A11519" t="inlineStr">
        <is>
          <t>flashwall</t>
        </is>
      </c>
      <c r="B11519" t="n">
        <v>3</v>
      </c>
    </row>
    <row r="11520">
      <c r="A11520" t="inlineStr">
        <is>
          <t>civienly</t>
        </is>
      </c>
      <c r="B11520" t="n">
        <v>1</v>
      </c>
    </row>
    <row r="11521">
      <c r="A11521" t="inlineStr">
        <is>
          <t>siddarware</t>
        </is>
      </c>
      <c r="B11521" t="n">
        <v>1</v>
      </c>
    </row>
    <row r="11522">
      <c r="A11522" t="inlineStr">
        <is>
          <t>tskin</t>
        </is>
      </c>
      <c r="B11522" t="n">
        <v>1</v>
      </c>
    </row>
    <row r="11523">
      <c r="A11523" t="inlineStr">
        <is>
          <t>umkhontoorn</t>
        </is>
      </c>
      <c r="B11523" t="n">
        <v>1</v>
      </c>
    </row>
    <row r="11524">
      <c r="A11524" t="inlineStr">
        <is>
          <t>languageions</t>
        </is>
      </c>
      <c r="B11524" t="n">
        <v>1</v>
      </c>
    </row>
    <row r="11525">
      <c r="A11525" t="inlineStr">
        <is>
          <t>ilatid</t>
        </is>
      </c>
      <c r="B11525" t="n">
        <v>1</v>
      </c>
    </row>
    <row r="11526">
      <c r="A11526" t="inlineStr">
        <is>
          <t>cookflyobs</t>
        </is>
      </c>
      <c r="B11526" t="n">
        <v>1</v>
      </c>
    </row>
    <row r="11527">
      <c r="A11527" t="inlineStr">
        <is>
          <t>mcp04</t>
        </is>
      </c>
      <c r="B11527" t="n">
        <v>1</v>
      </c>
    </row>
    <row r="11528">
      <c r="A11528" t="inlineStr">
        <is>
          <t>flipaloon</t>
        </is>
      </c>
      <c r="B11528" t="n">
        <v>1</v>
      </c>
    </row>
    <row r="11529">
      <c r="A11529" t="inlineStr">
        <is>
          <t>orzuki</t>
        </is>
      </c>
      <c r="B11529" t="n">
        <v>1</v>
      </c>
    </row>
    <row r="11530">
      <c r="A11530" t="inlineStr">
        <is>
          <t>spoilertheyll</t>
        </is>
      </c>
      <c r="B11530" t="n">
        <v>1</v>
      </c>
    </row>
    <row r="11531">
      <c r="A11531" t="inlineStr">
        <is>
          <t>followersi</t>
        </is>
      </c>
      <c r="B11531" t="n">
        <v>1</v>
      </c>
    </row>
    <row r="11532">
      <c r="A11532" t="inlineStr">
        <is>
          <t>agedepressing</t>
        </is>
      </c>
      <c r="B11532" t="n">
        <v>1</v>
      </c>
    </row>
    <row r="11533">
      <c r="A11533" t="inlineStr">
        <is>
          <t>geneticsno</t>
        </is>
      </c>
      <c r="B11533" t="n">
        <v>1</v>
      </c>
    </row>
    <row r="11534">
      <c r="A11534" t="inlineStr">
        <is>
          <t>speedrier</t>
        </is>
      </c>
      <c r="B11534" t="n">
        <v>1</v>
      </c>
    </row>
    <row r="11535">
      <c r="A11535" t="inlineStr">
        <is>
          <t>seeably</t>
        </is>
      </c>
      <c r="B11535" t="n">
        <v>1</v>
      </c>
    </row>
    <row r="11536">
      <c r="A11536" t="inlineStr">
        <is>
          <t>inicht</t>
        </is>
      </c>
      <c r="B11536" t="n">
        <v>1</v>
      </c>
    </row>
    <row r="11537">
      <c r="A11537" t="inlineStr">
        <is>
          <t>remtek</t>
        </is>
      </c>
      <c r="B11537" t="n">
        <v>1</v>
      </c>
    </row>
    <row r="11538">
      <c r="A11538" t="inlineStr">
        <is>
          <t>bodyaims</t>
        </is>
      </c>
      <c r="B11538" t="n">
        <v>1</v>
      </c>
    </row>
    <row r="11539">
      <c r="A11539" t="inlineStr">
        <is>
          <t>gestalkhus</t>
        </is>
      </c>
      <c r="B11539" t="n">
        <v>1</v>
      </c>
    </row>
    <row r="11540">
      <c r="A11540" t="inlineStr">
        <is>
          <t>retirementmake</t>
        </is>
      </c>
      <c r="B11540" t="n">
        <v>1</v>
      </c>
    </row>
    <row r="11541">
      <c r="A11541" t="inlineStr">
        <is>
          <t>mindspersons</t>
        </is>
      </c>
      <c r="B11541" t="n">
        <v>1</v>
      </c>
    </row>
    <row r="11542">
      <c r="A11542" t="inlineStr">
        <is>
          <t>bissellbarnes</t>
        </is>
      </c>
      <c r="B11542" t="n">
        <v>1</v>
      </c>
    </row>
    <row r="11543">
      <c r="A11543" t="inlineStr">
        <is>
          <t>toroxifene</t>
        </is>
      </c>
      <c r="B11543" t="n">
        <v>1</v>
      </c>
    </row>
    <row r="11544">
      <c r="A11544" t="inlineStr">
        <is>
          <t>truneptic</t>
        </is>
      </c>
      <c r="B11544" t="n">
        <v>1</v>
      </c>
    </row>
    <row r="11545">
      <c r="A11545" t="inlineStr">
        <is>
          <t>uaf1</t>
        </is>
      </c>
      <c r="B11545" t="n">
        <v>1</v>
      </c>
    </row>
    <row r="11546">
      <c r="A11546" t="inlineStr">
        <is>
          <t>cprl2</t>
        </is>
      </c>
      <c r="B11546" t="n">
        <v>1</v>
      </c>
    </row>
    <row r="11547">
      <c r="A11547" t="inlineStr">
        <is>
          <t>itrate</t>
        </is>
      </c>
      <c r="B11547" t="n">
        <v>1</v>
      </c>
    </row>
    <row r="11548">
      <c r="A11548" t="inlineStr">
        <is>
          <t>prefoliateurination</t>
        </is>
      </c>
      <c r="B11548" t="n">
        <v>1</v>
      </c>
    </row>
    <row r="11549">
      <c r="A11549" t="inlineStr">
        <is>
          <t>melanocompatibility</t>
        </is>
      </c>
      <c r="B11549" t="n">
        <v>1</v>
      </c>
    </row>
    <row r="11550">
      <c r="A11550" t="inlineStr">
        <is>
          <t>m·min−1</t>
        </is>
      </c>
      <c r="B11550" t="n">
        <v>1</v>
      </c>
    </row>
    <row r="11551">
      <c r="A11551" t="inlineStr">
        <is>
          <t>desaturase</t>
        </is>
      </c>
      <c r="B11551" t="n">
        <v>2</v>
      </c>
    </row>
    <row r="11552">
      <c r="A11552" t="inlineStr">
        <is>
          <t>uaf1cel</t>
        </is>
      </c>
      <c r="B11552" t="n">
        <v>1</v>
      </c>
    </row>
    <row r="11553">
      <c r="A11553" t="inlineStr">
        <is>
          <t>epostosf</t>
        </is>
      </c>
      <c r="B11553" t="n">
        <v>1</v>
      </c>
    </row>
    <row r="11554">
      <c r="A11554" t="inlineStr">
        <is>
          <t>neuraminidase</t>
        </is>
      </c>
      <c r="B11554" t="n">
        <v>2</v>
      </c>
    </row>
    <row r="11555">
      <c r="A11555" t="inlineStr">
        <is>
          <t>cryptosapienzines</t>
        </is>
      </c>
      <c r="B11555" t="n">
        <v>1</v>
      </c>
    </row>
    <row r="11556">
      <c r="A11556" t="inlineStr">
        <is>
          <t>autobiotics</t>
        </is>
      </c>
      <c r="B11556" t="n">
        <v>1</v>
      </c>
    </row>
    <row r="11557">
      <c r="A11557" t="inlineStr">
        <is>
          <t>prefactorating</t>
        </is>
      </c>
      <c r="B11557" t="n">
        <v>1</v>
      </c>
    </row>
    <row r="11558">
      <c r="A11558" t="inlineStr">
        <is>
          <t>axolateral</t>
        </is>
      </c>
      <c r="B11558" t="n">
        <v>1</v>
      </c>
    </row>
    <row r="11559">
      <c r="A11559" t="inlineStr">
        <is>
          <t>melliferol</t>
        </is>
      </c>
      <c r="B11559" t="n">
        <v>1</v>
      </c>
    </row>
    <row r="11560">
      <c r="A11560" t="inlineStr">
        <is>
          <t>cirhero</t>
        </is>
      </c>
      <c r="B11560" t="n">
        <v>1</v>
      </c>
    </row>
    <row r="11561">
      <c r="A11561" t="inlineStr">
        <is>
          <t>dopaamine</t>
        </is>
      </c>
      <c r="B11561" t="n">
        <v>1</v>
      </c>
    </row>
    <row r="11562">
      <c r="A11562" t="inlineStr">
        <is>
          <t>pkone</t>
        </is>
      </c>
      <c r="B11562" t="n">
        <v>1</v>
      </c>
    </row>
    <row r="11563">
      <c r="A11563" t="inlineStr">
        <is>
          <t>cypa</t>
        </is>
      </c>
      <c r="B11563" t="n">
        <v>1</v>
      </c>
    </row>
    <row r="11564">
      <c r="A11564" t="inlineStr">
        <is>
          <t>cytoprotectan</t>
        </is>
      </c>
      <c r="B11564" t="n">
        <v>1</v>
      </c>
    </row>
    <row r="11565">
      <c r="A11565" t="inlineStr">
        <is>
          <t>erythyltryptamine</t>
        </is>
      </c>
      <c r="B11565" t="n">
        <v>1</v>
      </c>
    </row>
    <row r="11566">
      <c r="A11566" t="inlineStr">
        <is>
          <t>readyith</t>
        </is>
      </c>
      <c r="B11566" t="n">
        <v>1</v>
      </c>
    </row>
    <row r="11567">
      <c r="A11567" t="inlineStr">
        <is>
          <t>succecum</t>
        </is>
      </c>
      <c r="B11567" t="n">
        <v>1</v>
      </c>
    </row>
    <row r="11568">
      <c r="A11568" t="inlineStr">
        <is>
          <t>melanocoma</t>
        </is>
      </c>
      <c r="B11568" t="n">
        <v>1</v>
      </c>
    </row>
    <row r="11569">
      <c r="A11569" t="inlineStr">
        <is>
          <t>linicellar</t>
        </is>
      </c>
      <c r="B11569" t="n">
        <v>1</v>
      </c>
    </row>
    <row r="11570">
      <c r="A11570" t="inlineStr">
        <is>
          <t>particleized</t>
        </is>
      </c>
      <c r="B11570" t="n">
        <v>3</v>
      </c>
    </row>
    <row r="11571">
      <c r="A11571" t="inlineStr">
        <is>
          <t>cydecodefenol</t>
        </is>
      </c>
      <c r="B11571" t="n">
        <v>1</v>
      </c>
    </row>
    <row r="11572">
      <c r="A11572" t="inlineStr">
        <is>
          <t>crca1</t>
        </is>
      </c>
      <c r="B11572" t="n">
        <v>1</v>
      </c>
    </row>
    <row r="11573">
      <c r="A11573" t="inlineStr">
        <is>
          <t>uaf1cs</t>
        </is>
      </c>
      <c r="B11573" t="n">
        <v>1</v>
      </c>
    </row>
    <row r="11574">
      <c r="A11574" t="inlineStr">
        <is>
          <t>gochlinj</t>
        </is>
      </c>
      <c r="B11574" t="n">
        <v>1</v>
      </c>
    </row>
    <row r="11575">
      <c r="A11575" t="inlineStr">
        <is>
          <t>leatherrand</t>
        </is>
      </c>
      <c r="B11575" t="n">
        <v>1</v>
      </c>
    </row>
    <row r="11576">
      <c r="A11576" t="inlineStr">
        <is>
          <t>antifera</t>
        </is>
      </c>
      <c r="B11576" t="n">
        <v>1</v>
      </c>
    </row>
    <row r="11577">
      <c r="A11577" t="inlineStr">
        <is>
          <t>synucleinergic</t>
        </is>
      </c>
      <c r="B11577" t="n">
        <v>1</v>
      </c>
    </row>
    <row r="11578">
      <c r="A11578" t="inlineStr">
        <is>
          <t>dˈlfeare</t>
        </is>
      </c>
      <c r="B11578" t="n">
        <v>1</v>
      </c>
    </row>
    <row r="11579">
      <c r="A11579" t="inlineStr">
        <is>
          <t>utyrosine</t>
        </is>
      </c>
      <c r="B11579" t="n">
        <v>1</v>
      </c>
    </row>
    <row r="11580">
      <c r="A11580" t="inlineStr">
        <is>
          <t>tizian</t>
        </is>
      </c>
      <c r="B11580" t="n">
        <v>1</v>
      </c>
    </row>
    <row r="11581">
      <c r="A11581" t="inlineStr">
        <is>
          <t>antoxiblay</t>
        </is>
      </c>
      <c r="B11581" t="n">
        <v>1</v>
      </c>
    </row>
    <row r="11582">
      <c r="A11582" t="inlineStr">
        <is>
          <t>naoat</t>
        </is>
      </c>
      <c r="B11582" t="n">
        <v>1</v>
      </c>
    </row>
    <row r="11583">
      <c r="A11583" t="inlineStr">
        <is>
          <t>tvmad</t>
        </is>
      </c>
      <c r="B11583" t="n">
        <v>1</v>
      </c>
    </row>
    <row r="11584">
      <c r="A11584" t="inlineStr">
        <is>
          <t>ahumus</t>
        </is>
      </c>
      <c r="B11584" t="n">
        <v>1</v>
      </c>
    </row>
    <row r="11585">
      <c r="A11585" t="inlineStr">
        <is>
          <t>gunnaggy</t>
        </is>
      </c>
      <c r="B11585" t="n">
        <v>1</v>
      </c>
    </row>
    <row r="11586">
      <c r="A11586" t="inlineStr">
        <is>
          <t>brigadon</t>
        </is>
      </c>
      <c r="B11586" t="n">
        <v>2</v>
      </c>
    </row>
    <row r="11587">
      <c r="A11587" t="inlineStr">
        <is>
          <t>joshison</t>
        </is>
      </c>
      <c r="B11587" t="n">
        <v>1</v>
      </c>
    </row>
    <row r="11588">
      <c r="A11588" t="inlineStr">
        <is>
          <t>englisho</t>
        </is>
      </c>
      <c r="B11588" t="n">
        <v>1</v>
      </c>
    </row>
    <row r="11589">
      <c r="A11589" t="inlineStr">
        <is>
          <t>yoshios</t>
        </is>
      </c>
      <c r="B11589" t="n">
        <v>1</v>
      </c>
    </row>
    <row r="11590">
      <c r="A11590" t="inlineStr">
        <is>
          <t>crackgramspring</t>
        </is>
      </c>
      <c r="B11590" t="n">
        <v>1</v>
      </c>
    </row>
    <row r="11591">
      <c r="A11591" t="inlineStr">
        <is>
          <t>farworryingly</t>
        </is>
      </c>
      <c r="B11591" t="n">
        <v>1</v>
      </c>
    </row>
    <row r="11592">
      <c r="A11592" t="inlineStr">
        <is>
          <t>jailpages</t>
        </is>
      </c>
      <c r="B11592" t="n">
        <v>1</v>
      </c>
    </row>
    <row r="11593">
      <c r="A11593" t="inlineStr">
        <is>
          <t>fireclap</t>
        </is>
      </c>
      <c r="B11593" t="n">
        <v>1</v>
      </c>
    </row>
    <row r="11594">
      <c r="A11594" t="inlineStr">
        <is>
          <t>fpsaa</t>
        </is>
      </c>
      <c r="B11594" t="n">
        <v>1</v>
      </c>
    </row>
    <row r="11595">
      <c r="A11595" t="inlineStr">
        <is>
          <t>stneeley</t>
        </is>
      </c>
      <c r="B11595" t="n">
        <v>1</v>
      </c>
    </row>
    <row r="11596">
      <c r="A11596" t="inlineStr">
        <is>
          <t>aplined</t>
        </is>
      </c>
      <c r="B11596" t="n">
        <v>1</v>
      </c>
    </row>
    <row r="11597">
      <c r="A11597" t="inlineStr">
        <is>
          <t>fwsaa</t>
        </is>
      </c>
      <c r="B11597" t="n">
        <v>1</v>
      </c>
    </row>
    <row r="11598">
      <c r="A11598" t="inlineStr">
        <is>
          <t>topsel</t>
        </is>
      </c>
      <c r="B11598" t="n">
        <v>1</v>
      </c>
    </row>
    <row r="11599">
      <c r="A11599" t="inlineStr">
        <is>
          <t>muriskan</t>
        </is>
      </c>
      <c r="B11599" t="n">
        <v>1</v>
      </c>
    </row>
    <row r="11600">
      <c r="A11600" t="inlineStr">
        <is>
          <t>runners—and</t>
        </is>
      </c>
      <c r="B11600" t="n">
        <v>1</v>
      </c>
    </row>
    <row r="11601">
      <c r="A11601" t="inlineStr">
        <is>
          <t>terraceland</t>
        </is>
      </c>
      <c r="B11601" t="n">
        <v>1</v>
      </c>
    </row>
    <row r="11602">
      <c r="A11602" t="inlineStr">
        <is>
          <t>grillator</t>
        </is>
      </c>
      <c r="B11602" t="n">
        <v>1</v>
      </c>
    </row>
    <row r="11603">
      <c r="A11603" t="inlineStr">
        <is>
          <t>gaip</t>
        </is>
      </c>
      <c r="B11603" t="n">
        <v>2</v>
      </c>
    </row>
    <row r="11604">
      <c r="A11604" t="inlineStr">
        <is>
          <t>villtionen</t>
        </is>
      </c>
      <c r="B11604" t="n">
        <v>1</v>
      </c>
    </row>
    <row r="11605">
      <c r="A11605" t="inlineStr">
        <is>
          <t>lenise</t>
        </is>
      </c>
      <c r="B11605" t="n">
        <v>1</v>
      </c>
    </row>
    <row r="11606">
      <c r="A11606" t="inlineStr">
        <is>
          <t>lesmahood</t>
        </is>
      </c>
      <c r="B11606" t="n">
        <v>1</v>
      </c>
    </row>
    <row r="11607">
      <c r="A11607" t="inlineStr">
        <is>
          <t>potha</t>
        </is>
      </c>
      <c r="B11607" t="n">
        <v>2</v>
      </c>
    </row>
    <row r="11608">
      <c r="A11608" t="inlineStr">
        <is>
          <t>lackment</t>
        </is>
      </c>
      <c r="B11608" t="n">
        <v>1</v>
      </c>
    </row>
    <row r="11609">
      <c r="A11609" t="inlineStr">
        <is>
          <t>13infslph</t>
        </is>
      </c>
      <c r="B11609" t="n">
        <v>1</v>
      </c>
    </row>
    <row r="11610">
      <c r="A11610" t="inlineStr">
        <is>
          <t>saltona</t>
        </is>
      </c>
      <c r="B11610" t="n">
        <v>1</v>
      </c>
    </row>
    <row r="11611">
      <c r="A11611" t="inlineStr">
        <is>
          <t>blomstein</t>
        </is>
      </c>
      <c r="B11611" t="n">
        <v>2</v>
      </c>
    </row>
    <row r="11612">
      <c r="A11612" t="inlineStr">
        <is>
          <t>churchfield</t>
        </is>
      </c>
      <c r="B11612" t="n">
        <v>2</v>
      </c>
    </row>
    <row r="11613">
      <c r="A11613" t="inlineStr">
        <is>
          <t>autree</t>
        </is>
      </c>
      <c r="B11613" t="n">
        <v>1</v>
      </c>
    </row>
    <row r="11614">
      <c r="A11614" t="inlineStr">
        <is>
          <t>southec</t>
        </is>
      </c>
      <c r="B11614" t="n">
        <v>1</v>
      </c>
    </row>
    <row r="11615">
      <c r="A11615" t="inlineStr">
        <is>
          <t>considersagelessbook</t>
        </is>
      </c>
      <c r="B11615" t="n">
        <v>1</v>
      </c>
    </row>
    <row r="11616">
      <c r="A11616" t="inlineStr">
        <is>
          <t>kemphar</t>
        </is>
      </c>
      <c r="B11616" t="n">
        <v>1</v>
      </c>
    </row>
    <row r="11617">
      <c r="A11617" t="inlineStr">
        <is>
          <t>moeltetto</t>
        </is>
      </c>
      <c r="B11617" t="n">
        <v>1</v>
      </c>
    </row>
    <row r="11618">
      <c r="A11618" t="inlineStr">
        <is>
          <t>tinfonpanda</t>
        </is>
      </c>
      <c r="B11618" t="n">
        <v>1</v>
      </c>
    </row>
    <row r="11619">
      <c r="A11619" t="inlineStr">
        <is>
          <t>tinfonbuzix</t>
        </is>
      </c>
      <c r="B11619" t="n">
        <v>1</v>
      </c>
    </row>
    <row r="11620">
      <c r="A11620" t="inlineStr">
        <is>
          <t>ducke|snippg</t>
        </is>
      </c>
      <c r="B11620" t="n">
        <v>1</v>
      </c>
    </row>
    <row r="11621">
      <c r="A11621" t="inlineStr">
        <is>
          <t>arahran</t>
        </is>
      </c>
      <c r="B11621" t="n">
        <v>1</v>
      </c>
    </row>
    <row r="11622">
      <c r="A11622" t="inlineStr">
        <is>
          <t>craniqcrazyxplhex</t>
        </is>
      </c>
      <c r="B11622" t="n">
        <v>1</v>
      </c>
    </row>
    <row r="11623">
      <c r="A11623" t="inlineStr">
        <is>
          <t>orgweb20150558224815httpjordananks</t>
        </is>
      </c>
      <c r="B11623" t="n">
        <v>1</v>
      </c>
    </row>
    <row r="11624">
      <c r="A11624" t="inlineStr">
        <is>
          <t>assumptions1</t>
        </is>
      </c>
      <c r="B11624" t="n">
        <v>1</v>
      </c>
    </row>
    <row r="11625">
      <c r="A11625" t="inlineStr">
        <is>
          <t>kayydashforum</t>
        </is>
      </c>
      <c r="B11625" t="n">
        <v>1</v>
      </c>
    </row>
    <row r="11626">
      <c r="A11626" t="inlineStr">
        <is>
          <t>bronnyo</t>
        </is>
      </c>
      <c r="B11626" t="n">
        <v>1</v>
      </c>
    </row>
    <row r="11627">
      <c r="A11627" t="inlineStr">
        <is>
          <t>ml24</t>
        </is>
      </c>
      <c r="B11627" t="n">
        <v>1</v>
      </c>
    </row>
    <row r="11628">
      <c r="A11628" t="inlineStr">
        <is>
          <t>httpsscreenshot</t>
        </is>
      </c>
      <c r="B11628" t="n">
        <v>1</v>
      </c>
    </row>
    <row r="11629">
      <c r="A11629" t="inlineStr">
        <is>
          <t>boesma11knob</t>
        </is>
      </c>
      <c r="B11629" t="n">
        <v>1</v>
      </c>
    </row>
    <row r="11630">
      <c r="A11630" t="inlineStr">
        <is>
          <t>ruleninja|</t>
        </is>
      </c>
      <c r="B11630" t="n">
        <v>1</v>
      </c>
    </row>
    <row r="11631">
      <c r="A11631" t="inlineStr">
        <is>
          <t>c6up</t>
        </is>
      </c>
      <c r="B11631" t="n">
        <v>1</v>
      </c>
    </row>
    <row r="11632">
      <c r="A11632" t="inlineStr">
        <is>
          <t>daramaud</t>
        </is>
      </c>
      <c r="B11632" t="n">
        <v>1</v>
      </c>
    </row>
    <row r="11633">
      <c r="A11633" t="inlineStr">
        <is>
          <t>wukes_game</t>
        </is>
      </c>
      <c r="B11633" t="n">
        <v>1</v>
      </c>
    </row>
    <row r="11634">
      <c r="A11634" t="inlineStr">
        <is>
          <t>despatawa_unsignedp</t>
        </is>
      </c>
      <c r="B11634" t="n">
        <v>1</v>
      </c>
    </row>
    <row r="11635">
      <c r="A11635" t="inlineStr">
        <is>
          <t>kilbarohan</t>
        </is>
      </c>
      <c r="B11635" t="n">
        <v>1</v>
      </c>
    </row>
    <row r="11636">
      <c r="A11636" t="inlineStr">
        <is>
          <t>dropeltery</t>
        </is>
      </c>
      <c r="B11636" t="n">
        <v>1</v>
      </c>
    </row>
    <row r="11637">
      <c r="A11637" t="inlineStr">
        <is>
          <t>twpdi</t>
        </is>
      </c>
      <c r="B11637" t="n">
        <v>1</v>
      </c>
    </row>
    <row r="11638">
      <c r="A11638" t="inlineStr">
        <is>
          <t>landskins0g</t>
        </is>
      </c>
      <c r="B11638" t="n">
        <v>1</v>
      </c>
    </row>
    <row r="11639">
      <c r="A11639" t="inlineStr">
        <is>
          <t>actiamso0</t>
        </is>
      </c>
      <c r="B11639" t="n">
        <v>1</v>
      </c>
    </row>
    <row r="11640">
      <c r="A11640" t="inlineStr">
        <is>
          <t>shmyshni</t>
        </is>
      </c>
      <c r="B11640" t="n">
        <v>1</v>
      </c>
    </row>
    <row r="11641">
      <c r="A11641" t="inlineStr">
        <is>
          <t>hammiousaitiv13</t>
        </is>
      </c>
      <c r="B11641" t="n">
        <v>1</v>
      </c>
    </row>
    <row r="11642">
      <c r="A11642" t="inlineStr">
        <is>
          <t>lasercuriosity</t>
        </is>
      </c>
      <c r="B11642" t="n">
        <v>1</v>
      </c>
    </row>
    <row r="11643">
      <c r="A11643" t="inlineStr">
        <is>
          <t>ap93</t>
        </is>
      </c>
      <c r="B11643" t="n">
        <v>1</v>
      </c>
    </row>
    <row r="11644">
      <c r="A11644" t="inlineStr">
        <is>
          <t>twagnarok</t>
        </is>
      </c>
      <c r="B11644" t="n">
        <v>1</v>
      </c>
    </row>
    <row r="11645">
      <c r="A11645" t="inlineStr">
        <is>
          <t>actiondorks</t>
        </is>
      </c>
      <c r="B11645" t="n">
        <v>1</v>
      </c>
    </row>
    <row r="11646">
      <c r="A11646" t="inlineStr">
        <is>
          <t>besanmajaogz</t>
        </is>
      </c>
      <c r="B11646" t="n">
        <v>1</v>
      </c>
    </row>
    <row r="11647">
      <c r="A11647" t="inlineStr">
        <is>
          <t>shmywaterrepay</t>
        </is>
      </c>
      <c r="B11647" t="n">
        <v>1</v>
      </c>
    </row>
    <row r="11648">
      <c r="A11648" t="inlineStr">
        <is>
          <t>parettoneshnaz</t>
        </is>
      </c>
      <c r="B11648" t="n">
        <v>1</v>
      </c>
    </row>
    <row r="11649">
      <c r="A11649" t="inlineStr">
        <is>
          <t>ukdqtux</t>
        </is>
      </c>
      <c r="B11649" t="n">
        <v>1</v>
      </c>
    </row>
    <row r="11650">
      <c r="A11650" t="inlineStr">
        <is>
          <t>hitzslife</t>
        </is>
      </c>
      <c r="B11650" t="n">
        <v>1</v>
      </c>
    </row>
    <row r="11651">
      <c r="A11651" t="inlineStr">
        <is>
          <t>discomcade</t>
        </is>
      </c>
      <c r="B11651" t="n">
        <v>1</v>
      </c>
    </row>
    <row r="11652">
      <c r="A11652" t="inlineStr">
        <is>
          <t>clexsuedcrux</t>
        </is>
      </c>
      <c r="B11652" t="n">
        <v>1</v>
      </c>
    </row>
    <row r="11653">
      <c r="A11653" t="inlineStr">
        <is>
          <t>bonkaeven</t>
        </is>
      </c>
      <c r="B11653" t="n">
        <v>1</v>
      </c>
    </row>
    <row r="11654">
      <c r="A11654" t="inlineStr">
        <is>
          <t>susebo</t>
        </is>
      </c>
      <c r="B11654" t="n">
        <v>1</v>
      </c>
    </row>
    <row r="11655">
      <c r="A11655" t="inlineStr">
        <is>
          <t>snappytricklenyver</t>
        </is>
      </c>
      <c r="B11655" t="n">
        <v>1</v>
      </c>
    </row>
    <row r="11656">
      <c r="A11656" t="inlineStr">
        <is>
          <t>nusess</t>
        </is>
      </c>
      <c r="B11656" t="n">
        <v>1</v>
      </c>
    </row>
    <row r="11657">
      <c r="A11657" t="inlineStr">
        <is>
          <t>utheornmolt</t>
        </is>
      </c>
      <c r="B11657" t="n">
        <v>1</v>
      </c>
    </row>
    <row r="11658">
      <c r="A11658" t="inlineStr">
        <is>
          <t>cutthroat_knothefopy</t>
        </is>
      </c>
      <c r="B11658" t="n">
        <v>1</v>
      </c>
    </row>
    <row r="11659">
      <c r="A11659" t="inlineStr">
        <is>
          <t>arcoplasm</t>
        </is>
      </c>
      <c r="B11659" t="n">
        <v>1</v>
      </c>
    </row>
    <row r="11660">
      <c r="A11660" t="inlineStr">
        <is>
          <t>warbrarn</t>
        </is>
      </c>
      <c r="B11660" t="n">
        <v>1</v>
      </c>
    </row>
    <row r="11661">
      <c r="A11661" t="inlineStr">
        <is>
          <t>bsixigh</t>
        </is>
      </c>
      <c r="B11661" t="n">
        <v>1</v>
      </c>
    </row>
    <row r="11662">
      <c r="A11662" t="inlineStr">
        <is>
          <t>m2ahdaadep3aglory</t>
        </is>
      </c>
      <c r="B11662" t="n">
        <v>1</v>
      </c>
    </row>
    <row r="11663">
      <c r="A11663" t="inlineStr">
        <is>
          <t>doublebolt</t>
        </is>
      </c>
      <c r="B11663" t="n">
        <v>1</v>
      </c>
    </row>
    <row r="11664">
      <c r="A11664" t="inlineStr">
        <is>
          <t>addajash18</t>
        </is>
      </c>
      <c r="B11664" t="n">
        <v>1</v>
      </c>
    </row>
    <row r="11665">
      <c r="A11665" t="inlineStr">
        <is>
          <t>keyworddigos</t>
        </is>
      </c>
      <c r="B11665" t="n">
        <v>1</v>
      </c>
    </row>
    <row r="11666">
      <c r="A11666" t="inlineStr">
        <is>
          <t>breaker_player</t>
        </is>
      </c>
      <c r="B11666" t="n">
        <v>1</v>
      </c>
    </row>
    <row r="11667">
      <c r="A11667" t="inlineStr">
        <is>
          <t>raiolegglegrush</t>
        </is>
      </c>
      <c r="B11667" t="n">
        <v>1</v>
      </c>
    </row>
    <row r="11668">
      <c r="A11668" t="inlineStr">
        <is>
          <t>brainfull</t>
        </is>
      </c>
      <c r="B11668" t="n">
        <v>2</v>
      </c>
    </row>
    <row r="11669">
      <c r="A11669" t="inlineStr">
        <is>
          <t>raythorn</t>
        </is>
      </c>
      <c r="B11669" t="n">
        <v>1</v>
      </c>
    </row>
    <row r="11670">
      <c r="A11670" t="inlineStr">
        <is>
          <t>catt_rank</t>
        </is>
      </c>
      <c r="B11670" t="n">
        <v>1</v>
      </c>
    </row>
    <row r="11671">
      <c r="A11671" t="inlineStr">
        <is>
          <t>zizer|</t>
        </is>
      </c>
      <c r="B11671" t="n">
        <v>1</v>
      </c>
    </row>
    <row r="11672">
      <c r="A11672" t="inlineStr">
        <is>
          <t>4k963c</t>
        </is>
      </c>
      <c r="B11672" t="n">
        <v>1</v>
      </c>
    </row>
    <row r="11673">
      <c r="A11673" t="inlineStr">
        <is>
          <t>4j8odwntzg</t>
        </is>
      </c>
      <c r="B11673" t="n">
        <v>1</v>
      </c>
    </row>
    <row r="11674">
      <c r="A11674" t="inlineStr">
        <is>
          <t>grinbro</t>
        </is>
      </c>
      <c r="B11674" t="n">
        <v>1</v>
      </c>
    </row>
    <row r="11675">
      <c r="A11675" t="inlineStr">
        <is>
          <t>3j2bd</t>
        </is>
      </c>
      <c r="B11675" t="n">
        <v>1</v>
      </c>
    </row>
    <row r="11676">
      <c r="A11676" t="inlineStr">
        <is>
          <t>gimmuntetytoofe</t>
        </is>
      </c>
      <c r="B11676" t="n">
        <v>1</v>
      </c>
    </row>
    <row r="11677">
      <c r="A11677" t="inlineStr">
        <is>
          <t>omnipotent4shirtjim</t>
        </is>
      </c>
      <c r="B11677" t="n">
        <v>1</v>
      </c>
    </row>
    <row r="11678">
      <c r="A11678" t="inlineStr">
        <is>
          <t>hydrosorper</t>
        </is>
      </c>
      <c r="B11678" t="n">
        <v>1</v>
      </c>
    </row>
    <row r="11679">
      <c r="A11679" t="inlineStr">
        <is>
          <t>374th</t>
        </is>
      </c>
      <c r="B11679" t="n">
        <v>1</v>
      </c>
    </row>
    <row r="11680">
      <c r="A11680" t="inlineStr">
        <is>
          <t>bustani</t>
        </is>
      </c>
      <c r="B11680" t="n">
        <v>1</v>
      </c>
    </row>
    <row r="11681">
      <c r="A11681" t="inlineStr">
        <is>
          <t>tosuzevica</t>
        </is>
      </c>
      <c r="B11681" t="n">
        <v>1</v>
      </c>
    </row>
    <row r="11682">
      <c r="A11682" t="inlineStr">
        <is>
          <t>abdus</t>
        </is>
      </c>
      <c r="B11682" t="n">
        <v>2</v>
      </c>
    </row>
    <row r="11683">
      <c r="A11683" t="inlineStr">
        <is>
          <t>petitionjet</t>
        </is>
      </c>
      <c r="B11683" t="n">
        <v>1</v>
      </c>
    </row>
    <row r="11684">
      <c r="A11684" t="inlineStr">
        <is>
          <t>reconucrated</t>
        </is>
      </c>
      <c r="B11684" t="n">
        <v>1</v>
      </c>
    </row>
    <row r="11685">
      <c r="A11685" t="inlineStr">
        <is>
          <t>cutord</t>
        </is>
      </c>
      <c r="B11685" t="n">
        <v>1</v>
      </c>
    </row>
    <row r="11686">
      <c r="A11686" t="inlineStr">
        <is>
          <t>tinhots</t>
        </is>
      </c>
      <c r="B11686" t="n">
        <v>1</v>
      </c>
    </row>
    <row r="11687">
      <c r="A11687" t="inlineStr">
        <is>
          <t>woodgood</t>
        </is>
      </c>
      <c r="B11687" t="n">
        <v>1</v>
      </c>
    </row>
    <row r="11688">
      <c r="A11688" t="inlineStr">
        <is>
          <t>navinski</t>
        </is>
      </c>
      <c r="B11688" t="n">
        <v>1</v>
      </c>
    </row>
    <row r="11689">
      <c r="A11689" t="inlineStr">
        <is>
          <t>pencilily</t>
        </is>
      </c>
      <c r="B11689" t="n">
        <v>1</v>
      </c>
    </row>
    <row r="11690">
      <c r="A11690" t="inlineStr">
        <is>
          <t>crocodutex</t>
        </is>
      </c>
      <c r="B11690" t="n">
        <v>1</v>
      </c>
    </row>
    <row r="11691">
      <c r="A11691" t="inlineStr">
        <is>
          <t>subsynchrony</t>
        </is>
      </c>
      <c r="B11691" t="n">
        <v>1</v>
      </c>
    </row>
    <row r="11692">
      <c r="A11692" t="inlineStr">
        <is>
          <t>perietu</t>
        </is>
      </c>
      <c r="B11692" t="n">
        <v>1</v>
      </c>
    </row>
    <row r="11693">
      <c r="A11693" t="inlineStr">
        <is>
          <t>harvik</t>
        </is>
      </c>
      <c r="B11693" t="n">
        <v>1</v>
      </c>
    </row>
    <row r="11694">
      <c r="A11694" t="inlineStr">
        <is>
          <t>manafur</t>
        </is>
      </c>
      <c r="B11694" t="n">
        <v>1</v>
      </c>
    </row>
    <row r="11695">
      <c r="A11695" t="inlineStr">
        <is>
          <t>accountabilitypenalty</t>
        </is>
      </c>
      <c r="B11695" t="n">
        <v>1</v>
      </c>
    </row>
    <row r="11696">
      <c r="A11696" t="inlineStr">
        <is>
          <t>malnoma</t>
        </is>
      </c>
      <c r="B11696" t="n">
        <v>1</v>
      </c>
    </row>
    <row r="11697">
      <c r="A11697" t="inlineStr">
        <is>
          <t>2010–2019</t>
        </is>
      </c>
      <c r="B11697" t="n">
        <v>1</v>
      </c>
    </row>
    <row r="11698">
      <c r="A11698" t="inlineStr">
        <is>
          <t>them191</t>
        </is>
      </c>
      <c r="B11698" t="n">
        <v>1</v>
      </c>
    </row>
    <row r="11699">
      <c r="A11699" t="inlineStr">
        <is>
          <t>iounians</t>
        </is>
      </c>
      <c r="B11699" t="n">
        <v>1</v>
      </c>
    </row>
    <row r="11700">
      <c r="A11700" t="inlineStr">
        <is>
          <t>toppraged</t>
        </is>
      </c>
      <c r="B11700" t="n">
        <v>1</v>
      </c>
    </row>
    <row r="11701">
      <c r="A11701" t="inlineStr">
        <is>
          <t>2020–2019</t>
        </is>
      </c>
      <c r="B11701" t="n">
        <v>1</v>
      </c>
    </row>
    <row r="11702">
      <c r="A11702" t="inlineStr">
        <is>
          <t>pretta</t>
        </is>
      </c>
      <c r="B11702" t="n">
        <v>1</v>
      </c>
    </row>
    <row r="11703">
      <c r="A11703" t="inlineStr">
        <is>
          <t>accountabilityviolation</t>
        </is>
      </c>
      <c r="B11703" t="n">
        <v>1</v>
      </c>
    </row>
    <row r="11704">
      <c r="A11704" t="inlineStr">
        <is>
          <t>prjs</t>
        </is>
      </c>
      <c r="B11704" t="n">
        <v>1</v>
      </c>
    </row>
    <row r="11705">
      <c r="A11705" t="inlineStr">
        <is>
          <t>consulatesso</t>
        </is>
      </c>
      <c r="B11705" t="n">
        <v>1</v>
      </c>
    </row>
    <row r="11706">
      <c r="A11706" t="inlineStr">
        <is>
          <t>chaerta</t>
        </is>
      </c>
      <c r="B11706" t="n">
        <v>1</v>
      </c>
    </row>
    <row r="11707">
      <c r="A11707" t="inlineStr">
        <is>
          <t>sunnprous</t>
        </is>
      </c>
      <c r="B11707" t="n">
        <v>1</v>
      </c>
    </row>
    <row r="11708">
      <c r="A11708" t="inlineStr">
        <is>
          <t>assattuirl</t>
        </is>
      </c>
      <c r="B11708" t="n">
        <v>1</v>
      </c>
    </row>
    <row r="11709">
      <c r="A11709" t="inlineStr">
        <is>
          <t>mountries</t>
        </is>
      </c>
      <c r="B11709" t="n">
        <v>1</v>
      </c>
    </row>
    <row r="11710">
      <c r="A11710" t="inlineStr">
        <is>
          <t>strollt</t>
        </is>
      </c>
      <c r="B11710" t="n">
        <v>1</v>
      </c>
    </row>
    <row r="11711">
      <c r="A11711" t="inlineStr">
        <is>
          <t>quuxos</t>
        </is>
      </c>
      <c r="B11711" t="n">
        <v>1</v>
      </c>
    </row>
    <row r="11712">
      <c r="A11712" t="inlineStr">
        <is>
          <t>onza</t>
        </is>
      </c>
      <c r="B11712" t="n">
        <v>2</v>
      </c>
    </row>
    <row r="11713">
      <c r="A11713" t="inlineStr">
        <is>
          <t>4aw</t>
        </is>
      </c>
      <c r="B11713" t="n">
        <v>1</v>
      </c>
    </row>
    <row r="11714">
      <c r="A11714" t="inlineStr">
        <is>
          <t>griefz</t>
        </is>
      </c>
      <c r="B11714" t="n">
        <v>1</v>
      </c>
    </row>
    <row r="11715">
      <c r="A11715" t="inlineStr">
        <is>
          <t>keifoz</t>
        </is>
      </c>
      <c r="B11715" t="n">
        <v>1</v>
      </c>
    </row>
    <row r="11716">
      <c r="A11716" t="inlineStr">
        <is>
          <t>cardignition</t>
        </is>
      </c>
      <c r="B11716" t="n">
        <v>1</v>
      </c>
    </row>
    <row r="11717">
      <c r="A11717" t="inlineStr">
        <is>
          <t>wensaii</t>
        </is>
      </c>
      <c r="B11717" t="n">
        <v>1</v>
      </c>
    </row>
    <row r="11718">
      <c r="A11718" t="inlineStr">
        <is>
          <t>chezza</t>
        </is>
      </c>
      <c r="B11718" t="n">
        <v>1</v>
      </c>
    </row>
    <row r="11719">
      <c r="A11719" t="inlineStr">
        <is>
          <t>892806</t>
        </is>
      </c>
      <c r="B11719" t="n">
        <v>1</v>
      </c>
    </row>
    <row r="11720">
      <c r="A11720" t="inlineStr">
        <is>
          <t>bclane</t>
        </is>
      </c>
      <c r="B11720" t="n">
        <v>1</v>
      </c>
    </row>
    <row r="11721">
      <c r="A11721" t="inlineStr">
        <is>
          <t>rehusgie</t>
        </is>
      </c>
      <c r="B11721" t="n">
        <v>1</v>
      </c>
    </row>
    <row r="11722">
      <c r="A11722" t="inlineStr">
        <is>
          <t>toeddeath</t>
        </is>
      </c>
      <c r="B11722" t="n">
        <v>1</v>
      </c>
    </row>
    <row r="11723">
      <c r="A11723" t="inlineStr">
        <is>
          <t>8tdv</t>
        </is>
      </c>
      <c r="B11723" t="n">
        <v>1</v>
      </c>
    </row>
    <row r="11724">
      <c r="A11724" t="inlineStr">
        <is>
          <t>chiston</t>
        </is>
      </c>
      <c r="B11724" t="n">
        <v>1</v>
      </c>
    </row>
    <row r="11725">
      <c r="A11725" t="inlineStr">
        <is>
          <t>darius_renny</t>
        </is>
      </c>
      <c r="B11725" t="n">
        <v>1</v>
      </c>
    </row>
    <row r="11726">
      <c r="A11726" t="inlineStr">
        <is>
          <t>rz19</t>
        </is>
      </c>
      <c r="B11726" t="n">
        <v>1</v>
      </c>
    </row>
    <row r="11727">
      <c r="A11727" t="inlineStr">
        <is>
          <t>powerwishingyouamali</t>
        </is>
      </c>
      <c r="B11727" t="n">
        <v>1</v>
      </c>
    </row>
    <row r="11728">
      <c r="A11728" t="inlineStr">
        <is>
          <t>tallahasovenase</t>
        </is>
      </c>
      <c r="B11728" t="n">
        <v>1</v>
      </c>
    </row>
    <row r="11729">
      <c r="A11729" t="inlineStr">
        <is>
          <t>peips</t>
        </is>
      </c>
      <c r="B11729" t="n">
        <v>1</v>
      </c>
    </row>
    <row r="11730">
      <c r="A11730" t="inlineStr">
        <is>
          <t>1m9</t>
        </is>
      </c>
      <c r="B11730" t="n">
        <v>2</v>
      </c>
    </row>
    <row r="11731">
      <c r="A11731" t="inlineStr">
        <is>
          <t>hamogan</t>
        </is>
      </c>
      <c r="B11731" t="n">
        <v>1</v>
      </c>
    </row>
    <row r="11732">
      <c r="A11732" t="inlineStr">
        <is>
          <t>jnrfuneralsise</t>
        </is>
      </c>
      <c r="B11732" t="n">
        <v>1</v>
      </c>
    </row>
    <row r="11733">
      <c r="A11733" t="inlineStr">
        <is>
          <t>whmaxp</t>
        </is>
      </c>
      <c r="B11733" t="n">
        <v>1</v>
      </c>
    </row>
    <row r="11734">
      <c r="A11734" t="inlineStr">
        <is>
          <t>o14tyzio3kin</t>
        </is>
      </c>
      <c r="B11734" t="n">
        <v>1</v>
      </c>
    </row>
    <row r="11735">
      <c r="A11735" t="inlineStr">
        <is>
          <t>hopeler</t>
        </is>
      </c>
      <c r="B11735" t="n">
        <v>1</v>
      </c>
    </row>
    <row r="11736">
      <c r="A11736" t="inlineStr">
        <is>
          <t>elphemin</t>
        </is>
      </c>
      <c r="B11736" t="n">
        <v>1</v>
      </c>
    </row>
    <row r="11737">
      <c r="A11737" t="inlineStr">
        <is>
          <t>7what</t>
        </is>
      </c>
      <c r="B11737" t="n">
        <v>1</v>
      </c>
    </row>
    <row r="11738">
      <c r="A11738" t="inlineStr">
        <is>
          <t>fuichi</t>
        </is>
      </c>
      <c r="B11738" t="n">
        <v>1</v>
      </c>
    </row>
    <row r="11739">
      <c r="A11739" t="inlineStr">
        <is>
          <t>272006</t>
        </is>
      </c>
      <c r="B11739" t="n">
        <v>2</v>
      </c>
    </row>
    <row r="11740">
      <c r="A11740" t="inlineStr">
        <is>
          <t>tuci</t>
        </is>
      </c>
      <c r="B11740" t="n">
        <v>1</v>
      </c>
    </row>
    <row r="11741">
      <c r="A11741" t="inlineStr">
        <is>
          <t>baleal</t>
        </is>
      </c>
      <c r="B11741" t="n">
        <v>1</v>
      </c>
    </row>
    <row r="11742">
      <c r="A11742" t="inlineStr">
        <is>
          <t>afkr</t>
        </is>
      </c>
      <c r="B11742" t="n">
        <v>1</v>
      </c>
    </row>
    <row r="11743">
      <c r="A11743" t="inlineStr">
        <is>
          <t>motherjamatic</t>
        </is>
      </c>
      <c r="B11743" t="n">
        <v>1</v>
      </c>
    </row>
    <row r="11744">
      <c r="A11744" t="inlineStr">
        <is>
          <t>nc604116</t>
        </is>
      </c>
      <c r="B11744" t="n">
        <v>1</v>
      </c>
    </row>
    <row r="11745">
      <c r="A11745" t="inlineStr">
        <is>
          <t>jaockte</t>
        </is>
      </c>
      <c r="B11745" t="n">
        <v>1</v>
      </c>
    </row>
    <row r="11746">
      <c r="A11746" t="inlineStr">
        <is>
          <t>forresmon</t>
        </is>
      </c>
      <c r="B11746" t="n">
        <v>1</v>
      </c>
    </row>
    <row r="11747">
      <c r="A11747" t="inlineStr">
        <is>
          <t>zankaba</t>
        </is>
      </c>
      <c r="B11747" t="n">
        <v>1</v>
      </c>
    </row>
    <row r="11748">
      <c r="A11748" t="inlineStr">
        <is>
          <t>mainrider</t>
        </is>
      </c>
      <c r="B11748" t="n">
        <v>1</v>
      </c>
    </row>
    <row r="11749">
      <c r="A11749" t="inlineStr">
        <is>
          <t>underrealz</t>
        </is>
      </c>
      <c r="B11749" t="n">
        <v>1</v>
      </c>
    </row>
    <row r="11750">
      <c r="A11750" t="inlineStr">
        <is>
          <t>0sa03</t>
        </is>
      </c>
      <c r="B11750" t="n">
        <v>1</v>
      </c>
    </row>
    <row r="11751">
      <c r="A11751" t="inlineStr">
        <is>
          <t>httppns</t>
        </is>
      </c>
      <c r="B11751" t="n">
        <v>1</v>
      </c>
    </row>
    <row r="11752">
      <c r="A11752" t="inlineStr">
        <is>
          <t>vreply</t>
        </is>
      </c>
      <c r="B11752" t="n">
        <v>1</v>
      </c>
    </row>
    <row r="11753">
      <c r="A11753" t="inlineStr">
        <is>
          <t>tarrip</t>
        </is>
      </c>
      <c r="B11753" t="n">
        <v>1</v>
      </c>
    </row>
    <row r="11754">
      <c r="A11754" t="inlineStr">
        <is>
          <t>4k20for</t>
        </is>
      </c>
      <c r="B11754" t="n">
        <v>1</v>
      </c>
    </row>
    <row r="11755">
      <c r="A11755" t="inlineStr">
        <is>
          <t>zammst</t>
        </is>
      </c>
      <c r="B11755" t="n">
        <v>1</v>
      </c>
    </row>
    <row r="11756">
      <c r="A11756" t="inlineStr">
        <is>
          <t>krugon</t>
        </is>
      </c>
      <c r="B11756" t="n">
        <v>1</v>
      </c>
    </row>
    <row r="11757">
      <c r="A11757" t="inlineStr">
        <is>
          <t>9690130147</t>
        </is>
      </c>
      <c r="B11757" t="n">
        <v>1</v>
      </c>
    </row>
    <row r="11758">
      <c r="A11758" t="inlineStr">
        <is>
          <t>blopri</t>
        </is>
      </c>
      <c r="B11758" t="n">
        <v>1</v>
      </c>
    </row>
    <row r="11759">
      <c r="A11759" t="inlineStr">
        <is>
          <t>fewfor</t>
        </is>
      </c>
      <c r="B11759" t="n">
        <v>1</v>
      </c>
    </row>
    <row r="11760">
      <c r="A11760" t="inlineStr">
        <is>
          <t>najemp</t>
        </is>
      </c>
      <c r="B11760" t="n">
        <v>1</v>
      </c>
    </row>
    <row r="11761">
      <c r="A11761" t="inlineStr">
        <is>
          <t>toatebitbreak</t>
        </is>
      </c>
      <c r="B11761" t="n">
        <v>1</v>
      </c>
    </row>
    <row r="11762">
      <c r="A11762" t="inlineStr">
        <is>
          <t>robfeet</t>
        </is>
      </c>
      <c r="B11762" t="n">
        <v>1</v>
      </c>
    </row>
    <row r="11763">
      <c r="A11763" t="inlineStr">
        <is>
          <t>sacarius20</t>
        </is>
      </c>
      <c r="B11763" t="n">
        <v>1</v>
      </c>
    </row>
    <row r="11764">
      <c r="A11764" t="inlineStr">
        <is>
          <t>myjri131</t>
        </is>
      </c>
      <c r="B11764" t="n">
        <v>1</v>
      </c>
    </row>
    <row r="11765">
      <c r="A11765" t="inlineStr">
        <is>
          <t>3ded</t>
        </is>
      </c>
      <c r="B11765" t="n">
        <v>2</v>
      </c>
    </row>
    <row r="11766">
      <c r="A11766" t="inlineStr">
        <is>
          <t>otthing</t>
        </is>
      </c>
      <c r="B11766" t="n">
        <v>1</v>
      </c>
    </row>
    <row r="11767">
      <c r="A11767" t="inlineStr">
        <is>
          <t>xdcpz</t>
        </is>
      </c>
      <c r="B11767" t="n">
        <v>1</v>
      </c>
    </row>
    <row r="11768">
      <c r="A11768" t="inlineStr">
        <is>
          <t>betrota</t>
        </is>
      </c>
      <c r="B11768" t="n">
        <v>1</v>
      </c>
    </row>
    <row r="11769">
      <c r="A11769" t="inlineStr">
        <is>
          <t>cnworldpcsmagicmind</t>
        </is>
      </c>
      <c r="B11769" t="n">
        <v>1</v>
      </c>
    </row>
    <row r="11770">
      <c r="A11770" t="inlineStr">
        <is>
          <t>lolxidxo14tyzio3kin</t>
        </is>
      </c>
      <c r="B11770" t="n">
        <v>1</v>
      </c>
    </row>
    <row r="11771">
      <c r="A11771" t="inlineStr">
        <is>
          <t>nrozdrrs</t>
        </is>
      </c>
      <c r="B11771" t="n">
        <v>1</v>
      </c>
    </row>
    <row r="11772">
      <c r="A11772" t="inlineStr">
        <is>
          <t>darfour</t>
        </is>
      </c>
      <c r="B11772" t="n">
        <v>1</v>
      </c>
    </row>
    <row r="11773">
      <c r="A11773" t="inlineStr">
        <is>
          <t>404297</t>
        </is>
      </c>
      <c r="B11773" t="n">
        <v>1</v>
      </c>
    </row>
    <row r="11774">
      <c r="A11774" t="inlineStr">
        <is>
          <t>f8man</t>
        </is>
      </c>
      <c r="B11774" t="n">
        <v>1</v>
      </c>
    </row>
    <row r="11775">
      <c r="A11775" t="inlineStr">
        <is>
          <t>catcs</t>
        </is>
      </c>
      <c r="B11775" t="n">
        <v>1</v>
      </c>
    </row>
    <row r="11776">
      <c r="A11776" t="inlineStr">
        <is>
          <t>ninendi</t>
        </is>
      </c>
      <c r="B11776" t="n">
        <v>1</v>
      </c>
    </row>
    <row r="11777">
      <c r="A11777" t="inlineStr">
        <is>
          <t>iy£</t>
        </is>
      </c>
      <c r="B11777" t="n">
        <v>1</v>
      </c>
    </row>
    <row r="11778">
      <c r="A11778" t="inlineStr">
        <is>
          <t>torbjörnänder</t>
        </is>
      </c>
      <c r="B11778" t="n">
        <v>1</v>
      </c>
    </row>
    <row r="11779">
      <c r="A11779" t="inlineStr">
        <is>
          <t>itemmaking</t>
        </is>
      </c>
      <c r="B11779" t="n">
        <v>1</v>
      </c>
    </row>
    <row r="11780">
      <c r="A11780" t="inlineStr">
        <is>
          <t>diritionsal</t>
        </is>
      </c>
      <c r="B11780" t="n">
        <v>1</v>
      </c>
    </row>
    <row r="11781">
      <c r="A11781" t="inlineStr">
        <is>
          <t>beginafield</t>
        </is>
      </c>
      <c r="B11781" t="n">
        <v>1</v>
      </c>
    </row>
    <row r="11782">
      <c r="A11782" t="inlineStr">
        <is>
          <t>hitery</t>
        </is>
      </c>
      <c r="B11782" t="n">
        <v>1</v>
      </c>
    </row>
    <row r="11783">
      <c r="A11783" t="inlineStr">
        <is>
          <t>sukurable</t>
        </is>
      </c>
      <c r="B11783" t="n">
        <v>1</v>
      </c>
    </row>
    <row r="11784">
      <c r="A11784" t="inlineStr">
        <is>
          <t>25points</t>
        </is>
      </c>
      <c r="B11784" t="n">
        <v>1</v>
      </c>
    </row>
    <row r="11785">
      <c r="A11785" t="inlineStr">
        <is>
          <t>skuldagg</t>
        </is>
      </c>
      <c r="B11785" t="n">
        <v>1</v>
      </c>
    </row>
    <row r="11786">
      <c r="A11786" t="inlineStr">
        <is>
          <t>plantgerallis</t>
        </is>
      </c>
      <c r="B11786" t="n">
        <v>1</v>
      </c>
    </row>
    <row r="11787">
      <c r="A11787" t="inlineStr">
        <is>
          <t>indumenous</t>
        </is>
      </c>
      <c r="B11787" t="n">
        <v>1</v>
      </c>
    </row>
    <row r="11788">
      <c r="A11788" t="inlineStr">
        <is>
          <t>extrememap</t>
        </is>
      </c>
      <c r="B11788" t="n">
        <v>1</v>
      </c>
    </row>
    <row r="11789">
      <c r="A11789" t="inlineStr">
        <is>
          <t>torbey</t>
        </is>
      </c>
      <c r="B11789" t="n">
        <v>1</v>
      </c>
    </row>
    <row r="11790">
      <c r="A11790" t="inlineStr">
        <is>
          <t>subvl</t>
        </is>
      </c>
      <c r="B11790" t="n">
        <v>1</v>
      </c>
    </row>
    <row r="11791">
      <c r="A11791" t="inlineStr">
        <is>
          <t>choppal</t>
        </is>
      </c>
      <c r="B11791" t="n">
        <v>1</v>
      </c>
    </row>
    <row r="11792">
      <c r="A11792" t="inlineStr">
        <is>
          <t>killmed</t>
        </is>
      </c>
      <c r="B11792" t="n">
        <v>1</v>
      </c>
    </row>
    <row r="11793">
      <c r="A11793" t="inlineStr">
        <is>
          <t>60lvl</t>
        </is>
      </c>
      <c r="B11793" t="n">
        <v>1</v>
      </c>
    </row>
    <row r="11794">
      <c r="A11794" t="inlineStr">
        <is>
          <t>shantraforest</t>
        </is>
      </c>
      <c r="B11794" t="n">
        <v>1</v>
      </c>
    </row>
    <row r="11795">
      <c r="A11795" t="inlineStr">
        <is>
          <t>mainstords</t>
        </is>
      </c>
      <c r="B11795" t="n">
        <v>1</v>
      </c>
    </row>
    <row r="11796">
      <c r="A11796" t="inlineStr">
        <is>
          <t>ballstoner</t>
        </is>
      </c>
      <c r="B11796" t="n">
        <v>1</v>
      </c>
    </row>
    <row r="11797">
      <c r="A11797" t="inlineStr">
        <is>
          <t>cryzoris</t>
        </is>
      </c>
      <c r="B11797" t="n">
        <v>1</v>
      </c>
    </row>
    <row r="11798">
      <c r="A11798" t="inlineStr">
        <is>
          <t>lasario</t>
        </is>
      </c>
      <c r="B11798" t="n">
        <v>1</v>
      </c>
    </row>
    <row r="11799">
      <c r="A11799" t="inlineStr">
        <is>
          <t>synderbore</t>
        </is>
      </c>
      <c r="B11799" t="n">
        <v>1</v>
      </c>
    </row>
    <row r="11800">
      <c r="A11800" t="inlineStr">
        <is>
          <t>fedroy</t>
        </is>
      </c>
      <c r="B11800" t="n">
        <v>1</v>
      </c>
    </row>
    <row r="11801">
      <c r="A11801" t="inlineStr">
        <is>
          <t>redchilled</t>
        </is>
      </c>
      <c r="B11801" t="n">
        <v>1</v>
      </c>
    </row>
    <row r="11802">
      <c r="A11802" t="inlineStr">
        <is>
          <t>dfgg</t>
        </is>
      </c>
      <c r="B11802" t="n">
        <v>1</v>
      </c>
    </row>
    <row r="11803">
      <c r="A11803" t="inlineStr">
        <is>
          <t>dlc90</t>
        </is>
      </c>
      <c r="B11803" t="n">
        <v>1</v>
      </c>
    </row>
    <row r="11804">
      <c r="A11804" t="inlineStr">
        <is>
          <t>httpanarcho</t>
        </is>
      </c>
      <c r="B11804" t="n">
        <v>2</v>
      </c>
    </row>
    <row r="11805">
      <c r="A11805" t="inlineStr">
        <is>
          <t>ibā</t>
        </is>
      </c>
      <c r="B11805" t="n">
        <v>1</v>
      </c>
    </row>
    <row r="11806">
      <c r="A11806" t="inlineStr">
        <is>
          <t>sishik</t>
        </is>
      </c>
      <c r="B11806" t="n">
        <v>1</v>
      </c>
    </row>
    <row r="11807">
      <c r="A11807" t="inlineStr">
        <is>
          <t>dueder</t>
        </is>
      </c>
      <c r="B11807" t="n">
        <v>1</v>
      </c>
    </row>
    <row r="11808">
      <c r="A11808" t="inlineStr">
        <is>
          <t>opioidinflammation</t>
        </is>
      </c>
      <c r="B11808" t="n">
        <v>1</v>
      </c>
    </row>
    <row r="11809">
      <c r="A11809" t="inlineStr">
        <is>
          <t>systemsfeed</t>
        </is>
      </c>
      <c r="B11809" t="n">
        <v>1</v>
      </c>
    </row>
    <row r="11810">
      <c r="A11810" t="inlineStr">
        <is>
          <t>containermediato</t>
        </is>
      </c>
      <c r="B11810" t="n">
        <v>1</v>
      </c>
    </row>
    <row r="11811">
      <c r="A11811" t="inlineStr">
        <is>
          <t>analyl</t>
        </is>
      </c>
      <c r="B11811" t="n">
        <v>1</v>
      </c>
    </row>
    <row r="11812">
      <c r="A11812" t="inlineStr">
        <is>
          <t>iopolitics325502</t>
        </is>
      </c>
      <c r="B11812" t="n">
        <v>1</v>
      </c>
    </row>
    <row r="11813">
      <c r="A11813" t="inlineStr">
        <is>
          <t>sulmira</t>
        </is>
      </c>
      <c r="B11813" t="n">
        <v>1</v>
      </c>
    </row>
    <row r="11814">
      <c r="A11814" t="inlineStr">
        <is>
          <t>strongholdoffline</t>
        </is>
      </c>
      <c r="B11814" t="n">
        <v>1</v>
      </c>
    </row>
    <row r="11815">
      <c r="A11815" t="inlineStr">
        <is>
          <t>pstet</t>
        </is>
      </c>
      <c r="B11815" t="n">
        <v>1</v>
      </c>
    </row>
    <row r="11816">
      <c r="A11816" t="inlineStr">
        <is>
          <t>cnmr</t>
        </is>
      </c>
      <c r="B11816" t="n">
        <v>1</v>
      </c>
    </row>
    <row r="11817">
      <c r="A11817" t="inlineStr">
        <is>
          <t>zakendoornnetresources</t>
        </is>
      </c>
      <c r="B11817" t="n">
        <v>1</v>
      </c>
    </row>
    <row r="11818">
      <c r="A11818" t="inlineStr">
        <is>
          <t>tsinlets</t>
        </is>
      </c>
      <c r="B11818" t="n">
        <v>1</v>
      </c>
    </row>
    <row r="11819">
      <c r="A11819" t="inlineStr">
        <is>
          <t>新社</t>
        </is>
      </c>
      <c r="B11819" t="n">
        <v>1</v>
      </c>
    </row>
    <row r="11820">
      <c r="A11820" t="inlineStr">
        <is>
          <t>firmurn</t>
        </is>
      </c>
      <c r="B11820" t="n">
        <v>1</v>
      </c>
    </row>
    <row r="11821">
      <c r="A11821" t="inlineStr">
        <is>
          <t>namepolitics</t>
        </is>
      </c>
      <c r="B11821" t="n">
        <v>1</v>
      </c>
    </row>
    <row r="11822">
      <c r="A11822" t="inlineStr">
        <is>
          <t>id__7022497_n017″</t>
        </is>
      </c>
      <c r="B11822" t="n">
        <v>1</v>
      </c>
    </row>
    <row r="11823">
      <c r="A11823" t="inlineStr">
        <is>
          <t>bā̀n</t>
        </is>
      </c>
      <c r="B11823" t="n">
        <v>1</v>
      </c>
    </row>
    <row r="11824">
      <c r="A11824" t="inlineStr">
        <is>
          <t>orgradiancehal</t>
        </is>
      </c>
      <c r="B11824" t="n">
        <v>1</v>
      </c>
    </row>
    <row r="11825">
      <c r="A11825" t="inlineStr">
        <is>
          <t>‪sagamama</t>
        </is>
      </c>
      <c r="B11825" t="n">
        <v>1</v>
      </c>
    </row>
    <row r="11826">
      <c r="A11826" t="inlineStr">
        <is>
          <t>contextivitis</t>
        </is>
      </c>
      <c r="B11826" t="n">
        <v>1</v>
      </c>
    </row>
    <row r="11827">
      <c r="A11827" t="inlineStr">
        <is>
          <t>triwet</t>
        </is>
      </c>
      <c r="B11827" t="n">
        <v>1</v>
      </c>
    </row>
    <row r="11828">
      <c r="A11828" t="inlineStr">
        <is>
          <t>chaosol</t>
        </is>
      </c>
      <c r="B11828" t="n">
        <v>1</v>
      </c>
    </row>
    <row r="11829">
      <c r="A11829" t="inlineStr">
        <is>
          <t>trihecem</t>
        </is>
      </c>
      <c r="B11829" t="n">
        <v>1</v>
      </c>
    </row>
    <row r="11830">
      <c r="A11830" t="inlineStr">
        <is>
          <t>askbro</t>
        </is>
      </c>
      <c r="B11830" t="n">
        <v>1</v>
      </c>
    </row>
    <row r="11831">
      <c r="A11831" t="inlineStr">
        <is>
          <t>contentionour</t>
        </is>
      </c>
      <c r="B11831" t="n">
        <v>1</v>
      </c>
    </row>
    <row r="11832">
      <c r="A11832" t="inlineStr">
        <is>
          <t>vuatzu</t>
        </is>
      </c>
      <c r="B11832" t="n">
        <v>1</v>
      </c>
    </row>
    <row r="11833">
      <c r="A11833" t="inlineStr">
        <is>
          <t>ikba</t>
        </is>
      </c>
      <c r="B11833" t="n">
        <v>1</v>
      </c>
    </row>
    <row r="11834">
      <c r="A11834" t="inlineStr">
        <is>
          <t>haquem</t>
        </is>
      </c>
      <c r="B11834" t="n">
        <v>1</v>
      </c>
    </row>
    <row r="11835">
      <c r="A11835" t="inlineStr">
        <is>
          <t>outstaged</t>
        </is>
      </c>
      <c r="B11835" t="n">
        <v>1</v>
      </c>
    </row>
    <row r="11836">
      <c r="A11836" t="inlineStr">
        <is>
          <t>splourish</t>
        </is>
      </c>
      <c r="B11836" t="n">
        <v>1</v>
      </c>
    </row>
    <row r="11837">
      <c r="A11837" t="inlineStr">
        <is>
          <t>beenfalling</t>
        </is>
      </c>
      <c r="B11837" t="n">
        <v>2</v>
      </c>
    </row>
    <row r="11838">
      <c r="A11838" t="inlineStr">
        <is>
          <t>medwarriors</t>
        </is>
      </c>
      <c r="B11838" t="n">
        <v>1</v>
      </c>
    </row>
    <row r="11839">
      <c r="A11839" t="inlineStr">
        <is>
          <t>acerenaas</t>
        </is>
      </c>
      <c r="B11839" t="n">
        <v>1</v>
      </c>
    </row>
    <row r="11840">
      <c r="A11840" t="inlineStr">
        <is>
          <t>qistol</t>
        </is>
      </c>
      <c r="B11840" t="n">
        <v>1</v>
      </c>
    </row>
    <row r="11841">
      <c r="A11841" t="inlineStr">
        <is>
          <t>fireé</t>
        </is>
      </c>
      <c r="B11841" t="n">
        <v>1</v>
      </c>
    </row>
    <row r="11842">
      <c r="A11842" t="inlineStr">
        <is>
          <t>ikarone</t>
        </is>
      </c>
      <c r="B11842" t="n">
        <v>1</v>
      </c>
    </row>
    <row r="11843">
      <c r="A11843" t="inlineStr">
        <is>
          <t>pennecrano</t>
        </is>
      </c>
      <c r="B11843" t="n">
        <v>1</v>
      </c>
    </row>
    <row r="11844">
      <c r="A11844" t="inlineStr">
        <is>
          <t>sperriouj</t>
        </is>
      </c>
      <c r="B11844" t="n">
        <v>1</v>
      </c>
    </row>
    <row r="11845">
      <c r="A11845" t="inlineStr">
        <is>
          <t>souja</t>
        </is>
      </c>
      <c r="B11845" t="n">
        <v>1</v>
      </c>
    </row>
    <row r="11846">
      <c r="A11846" t="inlineStr">
        <is>
          <t>soujas</t>
        </is>
      </c>
      <c r="B11846" t="n">
        <v>1</v>
      </c>
    </row>
    <row r="11847">
      <c r="A11847" t="inlineStr">
        <is>
          <t>frialdebeware</t>
        </is>
      </c>
      <c r="B11847" t="n">
        <v>1</v>
      </c>
    </row>
    <row r="11848">
      <c r="A11848" t="inlineStr">
        <is>
          <t>bandedok</t>
        </is>
      </c>
      <c r="B11848" t="n">
        <v>1</v>
      </c>
    </row>
    <row r="11849">
      <c r="A11849" t="inlineStr">
        <is>
          <t>norbian</t>
        </is>
      </c>
      <c r="B11849" t="n">
        <v>1</v>
      </c>
    </row>
    <row r="11850">
      <c r="A11850" t="inlineStr">
        <is>
          <t>mistarib</t>
        </is>
      </c>
      <c r="B11850" t="n">
        <v>1</v>
      </c>
    </row>
    <row r="11851">
      <c r="A11851" t="inlineStr">
        <is>
          <t>jonandluna</t>
        </is>
      </c>
      <c r="B11851" t="n">
        <v>1</v>
      </c>
    </row>
    <row r="11852">
      <c r="A11852" t="inlineStr">
        <is>
          <t>sapassile</t>
        </is>
      </c>
      <c r="B11852" t="n">
        <v>1</v>
      </c>
    </row>
    <row r="11853">
      <c r="A11853" t="inlineStr">
        <is>
          <t>donyo</t>
        </is>
      </c>
      <c r="B11853" t="n">
        <v>1</v>
      </c>
    </row>
    <row r="11854">
      <c r="A11854" t="inlineStr">
        <is>
          <t>rosachopper</t>
        </is>
      </c>
      <c r="B11854" t="n">
        <v>1</v>
      </c>
    </row>
    <row r="11855">
      <c r="A11855" t="inlineStr">
        <is>
          <t>fujoon</t>
        </is>
      </c>
      <c r="B11855" t="n">
        <v>1</v>
      </c>
    </row>
    <row r="11856">
      <c r="A11856" t="inlineStr">
        <is>
          <t>batskweeds</t>
        </is>
      </c>
      <c r="B11856" t="n">
        <v>1</v>
      </c>
    </row>
    <row r="11857">
      <c r="A11857" t="inlineStr">
        <is>
          <t>cordozotto</t>
        </is>
      </c>
      <c r="B11857" t="n">
        <v>1</v>
      </c>
    </row>
    <row r="11858">
      <c r="A11858" t="inlineStr">
        <is>
          <t>jacobeys</t>
        </is>
      </c>
      <c r="B11858" t="n">
        <v>1</v>
      </c>
    </row>
    <row r="11859">
      <c r="A11859" t="inlineStr">
        <is>
          <t>prisonrecon</t>
        </is>
      </c>
      <c r="B11859" t="n">
        <v>1</v>
      </c>
    </row>
    <row r="11860">
      <c r="A11860" t="inlineStr">
        <is>
          <t>oberheis</t>
        </is>
      </c>
      <c r="B11860" t="n">
        <v>1</v>
      </c>
    </row>
    <row r="11861">
      <c r="A11861" t="inlineStr">
        <is>
          <t>challengevirginia</t>
        </is>
      </c>
      <c r="B11861" t="n">
        <v>1</v>
      </c>
    </row>
    <row r="11862">
      <c r="A11862" t="inlineStr">
        <is>
          <t>lehgold</t>
        </is>
      </c>
      <c r="B11862" t="n">
        <v>1</v>
      </c>
    </row>
    <row r="11863">
      <c r="A11863" t="inlineStr">
        <is>
          <t>ramboat</t>
        </is>
      </c>
      <c r="B11863" t="n">
        <v>1</v>
      </c>
    </row>
    <row r="11864">
      <c r="A11864" t="inlineStr">
        <is>
          <t>abdulhanabye</t>
        </is>
      </c>
      <c r="B11864" t="n">
        <v>1</v>
      </c>
    </row>
    <row r="11865">
      <c r="A11865" t="inlineStr">
        <is>
          <t>oman♦</t>
        </is>
      </c>
      <c r="B11865" t="n">
        <v>1</v>
      </c>
    </row>
    <row r="11866">
      <c r="A11866" t="inlineStr">
        <is>
          <t>printlem22</t>
        </is>
      </c>
      <c r="B11866" t="n">
        <v>1</v>
      </c>
    </row>
    <row r="11867">
      <c r="A11867" t="inlineStr">
        <is>
          <t>rawbottomaddr10</t>
        </is>
      </c>
      <c r="B11867" t="n">
        <v>1</v>
      </c>
    </row>
    <row r="11868">
      <c r="A11868" t="inlineStr">
        <is>
          <t>bufferedmarginnodouble</t>
        </is>
      </c>
      <c r="B11868" t="n">
        <v>1</v>
      </c>
    </row>
    <row r="11869">
      <c r="A11869" t="inlineStr">
        <is>
          <t>drums4quantum</t>
        </is>
      </c>
      <c r="B11869" t="n">
        <v>1</v>
      </c>
    </row>
    <row r="11870">
      <c r="A11870" t="inlineStr">
        <is>
          <t>orint16100</t>
        </is>
      </c>
      <c r="B11870" t="n">
        <v>1</v>
      </c>
    </row>
    <row r="11871">
      <c r="A11871" t="inlineStr">
        <is>
          <t>reqtextfieldtotaltext</t>
        </is>
      </c>
      <c r="B11871" t="n">
        <v>1</v>
      </c>
    </row>
    <row r="11872">
      <c r="A11872" t="inlineStr">
        <is>
          <t>fromdelaytargettime</t>
        </is>
      </c>
      <c r="B11872" t="n">
        <v>1</v>
      </c>
    </row>
    <row r="11873">
      <c r="A11873" t="inlineStr">
        <is>
          <t>colorsd</t>
        </is>
      </c>
      <c r="B11873" t="n">
        <v>1</v>
      </c>
    </row>
    <row r="11874">
      <c r="A11874" t="inlineStr">
        <is>
          <t>ifopacity</t>
        </is>
      </c>
      <c r="B11874" t="n">
        <v>1</v>
      </c>
    </row>
    <row r="11875">
      <c r="A11875" t="inlineStr">
        <is>
          <t>fieldnamevalue</t>
        </is>
      </c>
      <c r="B11875" t="n">
        <v>1</v>
      </c>
    </row>
    <row r="11876">
      <c r="A11876" t="inlineStr">
        <is>
          <t>d498</t>
        </is>
      </c>
      <c r="B11876" t="n">
        <v>1</v>
      </c>
    </row>
    <row r="11877">
      <c r="A11877" t="inlineStr">
        <is>
          <t>findmarginint</t>
        </is>
      </c>
      <c r="B11877" t="n">
        <v>1</v>
      </c>
    </row>
    <row r="11878">
      <c r="A11878" t="inlineStr">
        <is>
          <t>isinput</t>
        </is>
      </c>
      <c r="B11878" t="n">
        <v>1</v>
      </c>
    </row>
    <row r="11879">
      <c r="A11879" t="inlineStr">
        <is>
          <t>tostring2</t>
        </is>
      </c>
      <c r="B11879" t="n">
        <v>2</v>
      </c>
    </row>
    <row r="11880">
      <c r="A11880" t="inlineStr">
        <is>
          <t>itorymath</t>
        </is>
      </c>
      <c r="B11880" t="n">
        <v>1</v>
      </c>
    </row>
    <row r="11881">
      <c r="A11881" t="inlineStr">
        <is>
          <t>ifmaxcount</t>
        </is>
      </c>
      <c r="B11881" t="n">
        <v>1</v>
      </c>
    </row>
    <row r="11882">
      <c r="A11882" t="inlineStr">
        <is>
          <t>allowedtypeavailablenp56999724</t>
        </is>
      </c>
      <c r="B11882" t="n">
        <v>1</v>
      </c>
    </row>
    <row r="11883">
      <c r="A11883" t="inlineStr">
        <is>
          <t>ibuyelementsinhuffbertranksell</t>
        </is>
      </c>
      <c r="B11883" t="n">
        <v>1</v>
      </c>
    </row>
    <row r="11884">
      <c r="A11884" t="inlineStr">
        <is>
          <t>excelfullstringdescent</t>
        </is>
      </c>
      <c r="B11884" t="n">
        <v>1</v>
      </c>
    </row>
    <row r="11885">
      <c r="A11885" t="inlineStr">
        <is>
          <t>rewardarg</t>
        </is>
      </c>
      <c r="B11885" t="n">
        <v>1</v>
      </c>
    </row>
    <row r="11886">
      <c r="A11886" t="inlineStr">
        <is>
          <t>fieldnamevaluefieldname</t>
        </is>
      </c>
      <c r="B11886" t="n">
        <v>1</v>
      </c>
    </row>
    <row r="11887">
      <c r="A11887" t="inlineStr">
        <is>
          <t>andbuyps1</t>
        </is>
      </c>
      <c r="B11887" t="n">
        <v>1</v>
      </c>
    </row>
    <row r="11888">
      <c r="A11888" t="inlineStr">
        <is>
          <t>anevengreater</t>
        </is>
      </c>
      <c r="B11888" t="n">
        <v>1</v>
      </c>
    </row>
    <row r="11889">
      <c r="A11889" t="inlineStr">
        <is>
          <t>lattoofumax</t>
        </is>
      </c>
      <c r="B11889" t="n">
        <v>1</v>
      </c>
    </row>
    <row r="11890">
      <c r="A11890" t="inlineStr">
        <is>
          <t>whilenetstream</t>
        </is>
      </c>
      <c r="B11890" t="n">
        <v>1</v>
      </c>
    </row>
    <row r="11891">
      <c r="A11891" t="inlineStr">
        <is>
          <t>bardargiftbp</t>
        </is>
      </c>
      <c r="B11891" t="n">
        <v>1</v>
      </c>
    </row>
    <row r="11892">
      <c r="A11892" t="inlineStr">
        <is>
          <t>tobag</t>
        </is>
      </c>
      <c r="B11892" t="n">
        <v>1</v>
      </c>
    </row>
    <row r="11893">
      <c r="A11893" t="inlineStr">
        <is>
          <t>joustfullwidthloops</t>
        </is>
      </c>
      <c r="B11893" t="n">
        <v>1</v>
      </c>
    </row>
    <row r="11894">
      <c r="A11894" t="inlineStr">
        <is>
          <t>sw_number</t>
        </is>
      </c>
      <c r="B11894" t="n">
        <v>1</v>
      </c>
    </row>
    <row r="11895">
      <c r="A11895" t="inlineStr">
        <is>
          <t>abnormrndonly</t>
        </is>
      </c>
      <c r="B11895" t="n">
        <v>1</v>
      </c>
    </row>
    <row r="11896">
      <c r="A11896" t="inlineStr">
        <is>
          <t>default200</t>
        </is>
      </c>
      <c r="B11896" t="n">
        <v>1</v>
      </c>
    </row>
    <row r="11897">
      <c r="A11897" t="inlineStr">
        <is>
          <t>definemathoddledvaluepg</t>
        </is>
      </c>
      <c r="B11897" t="n">
        <v>1</v>
      </c>
    </row>
    <row r="11898">
      <c r="A11898" t="inlineStr">
        <is>
          <t>puttitleuntapped</t>
        </is>
      </c>
      <c r="B11898" t="n">
        <v>1</v>
      </c>
    </row>
    <row r="11899">
      <c r="A11899" t="inlineStr">
        <is>
          <t>costinfo</t>
        </is>
      </c>
      <c r="B11899" t="n">
        <v>1</v>
      </c>
    </row>
    <row r="11900">
      <c r="A11900" t="inlineStr">
        <is>
          <t>todateenddateentrydurationumax</t>
        </is>
      </c>
      <c r="B11900" t="n">
        <v>1</v>
      </c>
    </row>
    <row r="11901">
      <c r="A11901" t="inlineStr">
        <is>
          <t>idintegernumberofhoveredeventsfloatisemptydisplayarguments</t>
        </is>
      </c>
      <c r="B11901" t="n">
        <v>1</v>
      </c>
    </row>
    <row r="11902">
      <c r="A11902" t="inlineStr">
        <is>
          <t>bardargift</t>
        </is>
      </c>
      <c r="B11902" t="n">
        <v>1</v>
      </c>
    </row>
    <row r="11903">
      <c r="A11903" t="inlineStr">
        <is>
          <t>ifnetstream</t>
        </is>
      </c>
      <c r="B11903" t="n">
        <v>1</v>
      </c>
    </row>
    <row r="11904">
      <c r="A11904" t="inlineStr">
        <is>
          <t>iffieldname</t>
        </is>
      </c>
      <c r="B11904" t="n">
        <v>1</v>
      </c>
    </row>
    <row r="11905">
      <c r="A11905" t="inlineStr">
        <is>
          <t>ifisempty</t>
        </is>
      </c>
      <c r="B11905" t="n">
        <v>1</v>
      </c>
    </row>
    <row r="11906">
      <c r="A11906" t="inlineStr">
        <is>
          <t>randintoldmarginanalysis</t>
        </is>
      </c>
      <c r="B11906" t="n">
        <v>1</v>
      </c>
    </row>
    <row r="11907">
      <c r="A11907" t="inlineStr">
        <is>
          <t>getpriceam1</t>
        </is>
      </c>
      <c r="B11907" t="n">
        <v>1</v>
      </c>
    </row>
    <row r="11908">
      <c r="A11908" t="inlineStr">
        <is>
          <t>fieldnamevaluei</t>
        </is>
      </c>
      <c r="B11908" t="n">
        <v>1</v>
      </c>
    </row>
    <row r="11909">
      <c r="A11909" t="inlineStr">
        <is>
          <t>uploadother</t>
        </is>
      </c>
      <c r="B11909" t="n">
        <v>1</v>
      </c>
    </row>
    <row r="11910">
      <c r="A11910" t="inlineStr">
        <is>
          <t>uppercasefieldname</t>
        </is>
      </c>
      <c r="B11910" t="n">
        <v>1</v>
      </c>
    </row>
    <row r="11911">
      <c r="A11911" t="inlineStr">
        <is>
          <t>freetotalcolorattscale</t>
        </is>
      </c>
      <c r="B11911" t="n">
        <v>1</v>
      </c>
    </row>
    <row r="11912">
      <c r="A11912" t="inlineStr">
        <is>
          <t>getsalt</t>
        </is>
      </c>
      <c r="B11912" t="n">
        <v>1</v>
      </c>
    </row>
    <row r="11913">
      <c r="A11913" t="inlineStr">
        <is>
          <t>ibuys</t>
        </is>
      </c>
      <c r="B11913" t="n">
        <v>1</v>
      </c>
    </row>
    <row r="11914">
      <c r="A11914" t="inlineStr">
        <is>
          <t>valuefieldname</t>
        </is>
      </c>
      <c r="B11914" t="n">
        <v>1</v>
      </c>
    </row>
    <row r="11915">
      <c r="A11915" t="inlineStr">
        <is>
          <t>oldmiss</t>
        </is>
      </c>
      <c r="B11915" t="n">
        <v>1</v>
      </c>
    </row>
    <row r="11916">
      <c r="A11916" t="inlineStr">
        <is>
          <t>anutf8</t>
        </is>
      </c>
      <c r="B11916" t="n">
        <v>1</v>
      </c>
    </row>
    <row r="11917">
      <c r="A11917" t="inlineStr">
        <is>
          <t>auctionscancelhuffbertrankupstudentsselleliterankupjoescancelledprice</t>
        </is>
      </c>
      <c r="B11917" t="n">
        <v>1</v>
      </c>
    </row>
    <row r="11918">
      <c r="A11918" t="inlineStr">
        <is>
          <t>normalmath</t>
        </is>
      </c>
      <c r="B11918" t="n">
        <v>1</v>
      </c>
    </row>
    <row r="11919">
      <c r="A11919" t="inlineStr">
        <is>
          <t>ensure\title</t>
        </is>
      </c>
      <c r="B11919" t="n">
        <v>1</v>
      </c>
    </row>
    <row r="11920">
      <c r="A11920" t="inlineStr">
        <is>
          <t>fieldlist</t>
        </is>
      </c>
      <c r="B11920" t="n">
        <v>2</v>
      </c>
    </row>
    <row r="11921">
      <c r="A11921" t="inlineStr">
        <is>
          <t>jstreamencoderaddressinput</t>
        </is>
      </c>
      <c r="B11921" t="n">
        <v>1</v>
      </c>
    </row>
    <row r="11922">
      <c r="A11922" t="inlineStr">
        <is>
          <t>pastsclass</t>
        </is>
      </c>
      <c r="B11922" t="n">
        <v>1</v>
      </c>
    </row>
    <row r="11923">
      <c r="A11923" t="inlineStr">
        <is>
          <t>setoutputstreamstream</t>
        </is>
      </c>
      <c r="B11923" t="n">
        <v>1</v>
      </c>
    </row>
    <row r="11924">
      <c r="A11924" t="inlineStr">
        <is>
          <t>fieldinfo</t>
        </is>
      </c>
      <c r="B11924" t="n">
        <v>1</v>
      </c>
    </row>
    <row r="11925">
      <c r="A11925" t="inlineStr">
        <is>
          <t>roundnewmiss</t>
        </is>
      </c>
      <c r="B11925" t="n">
        <v>1</v>
      </c>
    </row>
    <row r="11926">
      <c r="A11926" t="inlineStr">
        <is>
          <t>rewardrolly</t>
        </is>
      </c>
      <c r="B11926" t="n">
        <v>1</v>
      </c>
    </row>
    <row r="11927">
      <c r="A11927" t="inlineStr">
        <is>
          <t>notinheritpstringreschomprockystring</t>
        </is>
      </c>
      <c r="B11927" t="n">
        <v>1</v>
      </c>
    </row>
    <row r="11928">
      <c r="A11928" t="inlineStr">
        <is>
          <t>toprecisequalityattscale</t>
        </is>
      </c>
      <c r="B11928" t="n">
        <v>1</v>
      </c>
    </row>
    <row r="11929">
      <c r="A11929" t="inlineStr">
        <is>
          <t>lenopacity</t>
        </is>
      </c>
      <c r="B11929" t="n">
        <v>1</v>
      </c>
    </row>
    <row r="11930">
      <c r="A11930" t="inlineStr">
        <is>
          <t>hariori</t>
        </is>
      </c>
      <c r="B11930" t="n">
        <v>1</v>
      </c>
    </row>
    <row r="11931">
      <c r="A11931" t="inlineStr">
        <is>
          <t>rawrightaddr10</t>
        </is>
      </c>
      <c r="B11931" t="n">
        <v>1</v>
      </c>
    </row>
    <row r="11932">
      <c r="A11932" t="inlineStr">
        <is>
          <t>preparefieldtextplain</t>
        </is>
      </c>
      <c r="B11932" t="n">
        <v>1</v>
      </c>
    </row>
    <row r="11933">
      <c r="A11933" t="inlineStr">
        <is>
          <t>reschomprockystring24</t>
        </is>
      </c>
      <c r="B11933" t="n">
        <v>1</v>
      </c>
    </row>
    <row r="11934">
      <c r="A11934" t="inlineStr">
        <is>
          <t>reschomprockystring100</t>
        </is>
      </c>
      <c r="B11934" t="n">
        <v>1</v>
      </c>
    </row>
    <row r="11935">
      <c r="A11935" t="inlineStr">
        <is>
          <t>commandfieldlist</t>
        </is>
      </c>
      <c r="B11935" t="n">
        <v>1</v>
      </c>
    </row>
    <row r="11936">
      <c r="A11936" t="inlineStr">
        <is>
          <t>covx</t>
        </is>
      </c>
      <c r="B11936" t="n">
        <v>1</v>
      </c>
    </row>
    <row r="11937">
      <c r="A11937" t="inlineStr">
        <is>
          <t>printstream2</t>
        </is>
      </c>
      <c r="B11937" t="n">
        <v>1</v>
      </c>
    </row>
    <row r="11938">
      <c r="A11938" t="inlineStr">
        <is>
          <t>unlockrateint</t>
        </is>
      </c>
      <c r="B11938" t="n">
        <v>1</v>
      </c>
    </row>
    <row r="11939">
      <c r="A11939" t="inlineStr">
        <is>
          <t>costline</t>
        </is>
      </c>
      <c r="B11939" t="n">
        <v>1</v>
      </c>
    </row>
    <row r="11940">
      <c r="A11940" t="inlineStr">
        <is>
          <t>freecolorattscale</t>
        </is>
      </c>
      <c r="B11940" t="n">
        <v>1</v>
      </c>
    </row>
    <row r="11941">
      <c r="A11941" t="inlineStr">
        <is>
          <t>reschomprockystring</t>
        </is>
      </c>
      <c r="B11941" t="n">
        <v>1</v>
      </c>
    </row>
    <row r="11942">
      <c r="A11942" t="inlineStr">
        <is>
          <t>rawleftaddr10</t>
        </is>
      </c>
      <c r="B11942" t="n">
        <v>1</v>
      </c>
    </row>
    <row r="11943">
      <c r="A11943" t="inlineStr">
        <is>
          <t>buffetrecursive</t>
        </is>
      </c>
      <c r="B11943" t="n">
        <v>1</v>
      </c>
    </row>
    <row r="11944">
      <c r="A11944" t="inlineStr">
        <is>
          <t>multiply80</t>
        </is>
      </c>
      <c r="B11944" t="n">
        <v>1</v>
      </c>
    </row>
    <row r="11945">
      <c r="A11945" t="inlineStr">
        <is>
          <t>multiply150</t>
        </is>
      </c>
      <c r="B11945" t="n">
        <v>1</v>
      </c>
    </row>
    <row r="11946">
      <c r="A11946" t="inlineStr">
        <is>
          <t>multiply180</t>
        </is>
      </c>
      <c r="B11946" t="n">
        <v>1</v>
      </c>
    </row>
    <row r="11947">
      <c r="A11947" t="inlineStr">
        <is>
          <t>multiplyregionid</t>
        </is>
      </c>
      <c r="B11947" t="n">
        <v>1</v>
      </c>
    </row>
    <row r="11948">
      <c r="A11948" t="inlineStr">
        <is>
          <t>{filing_date2011</t>
        </is>
      </c>
      <c r="B11948" t="n">
        <v>1</v>
      </c>
    </row>
    <row r="11949">
      <c r="A11949" t="inlineStr">
        <is>
          <t>c5r45v007k2gal</t>
        </is>
      </c>
      <c r="B11949" t="n">
        <v>1</v>
      </c>
    </row>
    <row r="11950">
      <c r="A11950" t="inlineStr">
        <is>
          <t>c\curl</t>
        </is>
      </c>
      <c r="B11950" t="n">
        <v>1</v>
      </c>
    </row>
    <row r="11951">
      <c r="A11951" t="inlineStr">
        <is>
          <t>multiply200</t>
        </is>
      </c>
      <c r="B11951" t="n">
        <v>1</v>
      </c>
    </row>
    <row r="11952">
      <c r="A11952" t="inlineStr">
        <is>
          <t>contain1</t>
        </is>
      </c>
      <c r="B11952" t="n">
        <v>1</v>
      </c>
    </row>
    <row r="11953">
      <c r="A11953" t="inlineStr">
        <is>
          <t>mz9―115</t>
        </is>
      </c>
      <c r="B11953" t="n">
        <v>1</v>
      </c>
    </row>
    <row r="11954">
      <c r="A11954" t="inlineStr">
        <is>
          <t>multiply100</t>
        </is>
      </c>
      <c r="B11954" t="n">
        <v>1</v>
      </c>
    </row>
    <row r="11955">
      <c r="A11955" t="inlineStr">
        <is>
          <t>cbswfcpmrcbbrc</t>
        </is>
      </c>
      <c r="B11955" t="n">
        <v>1</v>
      </c>
    </row>
    <row r="11956">
      <c r="A11956" t="inlineStr">
        <is>
          <t>hidden_directorycmtcvbe\</t>
        </is>
      </c>
      <c r="B11956" t="n">
        <v>1</v>
      </c>
    </row>
    <row r="11957">
      <c r="A11957" t="inlineStr">
        <is>
          <t>multiply38</t>
        </is>
      </c>
      <c r="B11957" t="n">
        <v>1</v>
      </c>
    </row>
    <row r="11958">
      <c r="A11958" t="inlineStr">
        <is>
          <t>multiply95</t>
        </is>
      </c>
      <c r="B11958" t="n">
        <v>1</v>
      </c>
    </row>
    <row r="11959">
      <c r="A11959" t="inlineStr">
        <is>
          <t>multiply250</t>
        </is>
      </c>
      <c r="B11959" t="n">
        <v>1</v>
      </c>
    </row>
    <row r="11960">
      <c r="A11960" t="inlineStr">
        <is>
          <t>kbs16</t>
        </is>
      </c>
      <c r="B11960" t="n">
        <v>1</v>
      </c>
    </row>
    <row r="11961">
      <c r="A11961" t="inlineStr">
        <is>
          <t>multiply35</t>
        </is>
      </c>
      <c r="B11961" t="n">
        <v>1</v>
      </c>
    </row>
    <row r="11962">
      <c r="A11962" t="inlineStr">
        <is>
          <t>pastdate</t>
        </is>
      </c>
      <c r="B11962" t="n">
        <v>1</v>
      </c>
    </row>
    <row r="11963">
      <c r="A11963" t="inlineStr">
        <is>
          <t>errordate</t>
        </is>
      </c>
      <c r="B11963" t="n">
        <v>1</v>
      </c>
    </row>
    <row r="11964">
      <c r="A11964" t="inlineStr">
        <is>
          <t>audiostatuscr</t>
        </is>
      </c>
      <c r="B11964" t="n">
        <v>1</v>
      </c>
    </row>
    <row r="11965">
      <c r="A11965" t="inlineStr">
        <is>
          <t>evaluatesuccessrate1</t>
        </is>
      </c>
      <c r="B11965" t="n">
        <v>1</v>
      </c>
    </row>
    <row r="11966">
      <c r="A11966" t="inlineStr">
        <is>
          <t>jacssipper</t>
        </is>
      </c>
      <c r="B11966" t="n">
        <v>1</v>
      </c>
    </row>
    <row r="11967">
      <c r="A11967" t="inlineStr">
        <is>
          <t>promptent</t>
        </is>
      </c>
      <c r="B11967" t="n">
        <v>1</v>
      </c>
    </row>
    <row r="11968">
      <c r="A11968" t="inlineStr">
        <is>
          <t>4informationsinglestatusbarport100</t>
        </is>
      </c>
      <c r="B11968" t="n">
        <v>1</v>
      </c>
    </row>
    <row r="11969">
      <c r="A11969" t="inlineStr">
        <is>
          <t>multiply60</t>
        </is>
      </c>
      <c r="B11969" t="n">
        <v>1</v>
      </c>
    </row>
    <row r="11970">
      <c r="A11970" t="inlineStr">
        <is>
          <t>misesop</t>
        </is>
      </c>
      <c r="B11970" t="n">
        <v>1</v>
      </c>
    </row>
    <row r="11971">
      <c r="A11971" t="inlineStr">
        <is>
          <t>writemcs0</t>
        </is>
      </c>
      <c r="B11971" t="n">
        <v>1</v>
      </c>
    </row>
    <row r="11972">
      <c r="A11972" t="inlineStr">
        <is>
          <t>multiply15</t>
        </is>
      </c>
      <c r="B11972" t="n">
        <v>1</v>
      </c>
    </row>
    <row r="11973">
      <c r="A11973" t="inlineStr">
        <is>
          <t>writemcsentriestype0</t>
        </is>
      </c>
      <c r="B11973" t="n">
        <v>1</v>
      </c>
    </row>
    <row r="11974">
      <c r="A11974" t="inlineStr">
        <is>
          <t>multiply65</t>
        </is>
      </c>
      <c r="B11974" t="n">
        <v>1</v>
      </c>
    </row>
    <row r="11975">
      <c r="A11975" t="inlineStr">
        <is>
          <t>issuesfalse</t>
        </is>
      </c>
      <c r="B11975" t="n">
        <v>1</v>
      </c>
    </row>
    <row r="11976">
      <c r="A11976" t="inlineStr">
        <is>
          <t>multiply40</t>
        </is>
      </c>
      <c r="B11976" t="n">
        <v>1</v>
      </c>
    </row>
    <row r="11977">
      <c r="A11977" t="inlineStr">
        <is>
          <t>multiply45</t>
        </is>
      </c>
      <c r="B11977" t="n">
        <v>1</v>
      </c>
    </row>
    <row r="11978">
      <c r="A11978" t="inlineStr">
        <is>
          <t>cloudar</t>
        </is>
      </c>
      <c r="B11978" t="n">
        <v>1</v>
      </c>
    </row>
    <row r="11979">
      <c r="A11979" t="inlineStr">
        <is>
          <t>messagetrue</t>
        </is>
      </c>
      <c r="B11979" t="n">
        <v>1</v>
      </c>
    </row>
    <row r="11980">
      <c r="A11980" t="inlineStr">
        <is>
          <t>twoitemdeb</t>
        </is>
      </c>
      <c r="B11980" t="n">
        <v>1</v>
      </c>
    </row>
    <row r="11981">
      <c r="A11981" t="inlineStr">
        <is>
          <t>multiply110</t>
        </is>
      </c>
      <c r="B11981" t="n">
        <v>1</v>
      </c>
    </row>
    <row r="11982">
      <c r="A11982" t="inlineStr">
        <is>
          <t>multiply90</t>
        </is>
      </c>
      <c r="B11982" t="n">
        <v>1</v>
      </c>
    </row>
    <row r="11983">
      <c r="A11983" t="inlineStr">
        <is>
          <t>multiply50</t>
        </is>
      </c>
      <c r="B11983" t="n">
        <v>1</v>
      </c>
    </row>
    <row r="11984">
      <c r="A11984" t="inlineStr">
        <is>
          <t>orgmasterv1crondetails</t>
        </is>
      </c>
      <c r="B11984" t="n">
        <v>1</v>
      </c>
    </row>
    <row r="11985">
      <c r="A11985" t="inlineStr">
        <is>
          <t>b2501</t>
        </is>
      </c>
      <c r="B11985" t="n">
        <v>1</v>
      </c>
    </row>
    <row r="11986">
      <c r="A11986" t="inlineStr">
        <is>
          <t>multiply54</t>
        </is>
      </c>
      <c r="B11986" t="n">
        <v>1</v>
      </c>
    </row>
    <row r="11987">
      <c r="A11987" t="inlineStr">
        <is>
          <t>errorcond</t>
        </is>
      </c>
      <c r="B11987" t="n">
        <v>1</v>
      </c>
    </row>
    <row r="11988">
      <c r="A11988" t="inlineStr">
        <is>
          <t>displayfr</t>
        </is>
      </c>
      <c r="B11988" t="n">
        <v>1</v>
      </c>
    </row>
    <row r="11989">
      <c r="A11989" t="inlineStr">
        <is>
          <t>multiply120</t>
        </is>
      </c>
      <c r="B11989" t="n">
        <v>1</v>
      </c>
    </row>
    <row r="11990">
      <c r="A11990" t="inlineStr">
        <is>
          <t>errorvalueinvalid</t>
        </is>
      </c>
      <c r="B11990" t="n">
        <v>1</v>
      </c>
    </row>
    <row r="11991">
      <c r="A11991" t="inlineStr">
        <is>
          <t>incomplete{email_gennamea13587</t>
        </is>
      </c>
      <c r="B11991" t="n">
        <v>1</v>
      </c>
    </row>
    <row r="11992">
      <c r="A11992" t="inlineStr">
        <is>
          <t>cronfeatured</t>
        </is>
      </c>
      <c r="B11992" t="n">
        <v>1</v>
      </c>
    </row>
    <row r="11993">
      <c r="A11993" t="inlineStr">
        <is>
          <t>{datemailtomccollingsabcnews</t>
        </is>
      </c>
      <c r="B11993" t="n">
        <v>1</v>
      </c>
    </row>
    <row r="11994">
      <c r="A11994" t="inlineStr">
        <is>
          <t>twoitemreservecancelfalse</t>
        </is>
      </c>
      <c r="B11994" t="n">
        <v>1</v>
      </c>
    </row>
    <row r="11995">
      <c r="A11995" t="inlineStr">
        <is>
          <t>dfs_info</t>
        </is>
      </c>
      <c r="B11995" t="n">
        <v>1</v>
      </c>
    </row>
    <row r="11996">
      <c r="A11996" t="inlineStr">
        <is>
          <t>multiply30</t>
        </is>
      </c>
      <c r="B11996" t="n">
        <v>1</v>
      </c>
    </row>
    <row r="11997">
      <c r="A11997" t="inlineStr">
        <is>
          <t>perlis2013</t>
        </is>
      </c>
      <c r="B11997" t="n">
        <v>1</v>
      </c>
    </row>
    <row r="11998">
      <c r="A11998" t="inlineStr">
        <is>
          <t>11s032145z</t>
        </is>
      </c>
      <c r="B11998" t="n">
        <v>1</v>
      </c>
    </row>
    <row r="11999">
      <c r="A11999" t="inlineStr">
        <is>
          <t>enginerect</t>
        </is>
      </c>
      <c r="B11999" t="n">
        <v>1</v>
      </c>
    </row>
    <row r="12000">
      <c r="A12000" t="inlineStr">
        <is>
          <t>08b33</t>
        </is>
      </c>
      <c r="B12000" t="n">
        <v>1</v>
      </c>
    </row>
    <row r="12001">
      <c r="A12001" t="inlineStr">
        <is>
          <t>demo_watch</t>
        </is>
      </c>
      <c r="B12001" t="n">
        <v>1</v>
      </c>
    </row>
    <row r="12002">
      <c r="A12002" t="inlineStr">
        <is>
          <t>safecapture</t>
        </is>
      </c>
      <c r="B12002" t="n">
        <v>1</v>
      </c>
    </row>
    <row r="12003">
      <c r="A12003" t="inlineStr">
        <is>
          <t>nullpriner</t>
        </is>
      </c>
      <c r="B12003" t="n">
        <v>1</v>
      </c>
    </row>
    <row r="12004">
      <c r="A12004" t="inlineStr">
        <is>
          <t>gemuiote</t>
        </is>
      </c>
      <c r="B12004" t="n">
        <v>1</v>
      </c>
    </row>
    <row r="12005">
      <c r="A12005" t="inlineStr">
        <is>
          <t>joeczy</t>
        </is>
      </c>
      <c r="B12005" t="n">
        <v>1</v>
      </c>
    </row>
    <row r="12006">
      <c r="A12006" t="inlineStr">
        <is>
          <t>yrv</t>
        </is>
      </c>
      <c r="B12006" t="n">
        <v>1</v>
      </c>
    </row>
    <row r="12007">
      <c r="A12007" t="inlineStr">
        <is>
          <t>reqensterland</t>
        </is>
      </c>
      <c r="B12007" t="n">
        <v>1</v>
      </c>
    </row>
    <row r="12008">
      <c r="A12008" t="inlineStr">
        <is>
          <t>kebopi</t>
        </is>
      </c>
      <c r="B12008" t="n">
        <v>1</v>
      </c>
    </row>
    <row r="12009">
      <c r="A12009" t="inlineStr">
        <is>
          <t>contexter_erlang</t>
        </is>
      </c>
      <c r="B12009" t="n">
        <v>1</v>
      </c>
    </row>
    <row r="12010">
      <c r="A12010" t="inlineStr">
        <is>
          <t>tabularity</t>
        </is>
      </c>
      <c r="B12010" t="n">
        <v>1</v>
      </c>
    </row>
    <row r="12011">
      <c r="A12011" t="inlineStr">
        <is>
          <t>localbit</t>
        </is>
      </c>
      <c r="B12011" t="n">
        <v>2</v>
      </c>
    </row>
    <row r="12012">
      <c r="A12012" t="inlineStr">
        <is>
          <t>climateexistence</t>
        </is>
      </c>
      <c r="B12012" t="n">
        <v>1</v>
      </c>
    </row>
    <row r="12013">
      <c r="A12013" t="inlineStr">
        <is>
          <t>yaourtika</t>
        </is>
      </c>
      <c r="B12013" t="n">
        <v>1</v>
      </c>
    </row>
    <row r="12014">
      <c r="A12014" t="inlineStr">
        <is>
          <t>vredicting</t>
        </is>
      </c>
      <c r="B12014" t="n">
        <v>1</v>
      </c>
    </row>
    <row r="12015">
      <c r="A12015" t="inlineStr">
        <is>
          <t>moocontoc</t>
        </is>
      </c>
      <c r="B12015" t="n">
        <v>1</v>
      </c>
    </row>
    <row r="12016">
      <c r="A12016" t="inlineStr">
        <is>
          <t>sonnus</t>
        </is>
      </c>
      <c r="B12016" t="n">
        <v>1</v>
      </c>
    </row>
    <row r="12017">
      <c r="A12017" t="inlineStr">
        <is>
          <t>animalous</t>
        </is>
      </c>
      <c r="B12017" t="n">
        <v>1</v>
      </c>
    </row>
    <row r="12018">
      <c r="A12018" t="inlineStr">
        <is>
          <t>sporagino</t>
        </is>
      </c>
      <c r="B12018" t="n">
        <v>1</v>
      </c>
    </row>
    <row r="12019">
      <c r="A12019" t="inlineStr">
        <is>
          <t>ticketsmoresto</t>
        </is>
      </c>
      <c r="B12019" t="n">
        <v>1</v>
      </c>
    </row>
    <row r="12020">
      <c r="A12020" t="inlineStr">
        <is>
          <t>nerkraut</t>
        </is>
      </c>
      <c r="B12020" t="n">
        <v>1</v>
      </c>
    </row>
    <row r="12021">
      <c r="A12021" t="inlineStr">
        <is>
          <t>legobello</t>
        </is>
      </c>
      <c r="B12021" t="n">
        <v>1</v>
      </c>
    </row>
    <row r="12022">
      <c r="A12022" t="inlineStr">
        <is>
          <t>dressboy</t>
        </is>
      </c>
      <c r="B12022" t="n">
        <v>1</v>
      </c>
    </row>
    <row r="12023">
      <c r="A12023" t="inlineStr">
        <is>
          <t>onopenarkstorantics</t>
        </is>
      </c>
      <c r="B12023" t="n">
        <v>1</v>
      </c>
    </row>
    <row r="12024">
      <c r="A12024" t="inlineStr">
        <is>
          <t>fuchsias</t>
        </is>
      </c>
      <c r="B12024" t="n">
        <v>1</v>
      </c>
    </row>
    <row r="12025">
      <c r="A12025" t="inlineStr">
        <is>
          <t>suence</t>
        </is>
      </c>
      <c r="B12025" t="n">
        <v>1</v>
      </c>
    </row>
    <row r="12026">
      <c r="A12026" t="inlineStr">
        <is>
          <t>adjieces</t>
        </is>
      </c>
      <c r="B12026" t="n">
        <v>1</v>
      </c>
    </row>
    <row r="12027">
      <c r="A12027" t="inlineStr">
        <is>
          <t>servicesentimental</t>
        </is>
      </c>
      <c r="B12027" t="n">
        <v>1</v>
      </c>
    </row>
    <row r="12028">
      <c r="A12028" t="inlineStr">
        <is>
          <t></t>
        </is>
      </c>
      <c r="B12028" t="n">
        <v>1</v>
      </c>
    </row>
    <row r="12029">
      <c r="A12029" t="inlineStr">
        <is>
          <t>21337</t>
        </is>
      </c>
      <c r="B12029" t="n">
        <v>1</v>
      </c>
    </row>
    <row r="12030">
      <c r="A12030" t="inlineStr">
        <is>
          <t>roren</t>
        </is>
      </c>
      <c r="B12030" t="n">
        <v>1</v>
      </c>
    </row>
    <row r="12031">
      <c r="A12031" t="inlineStr">
        <is>
          <t>oposta</t>
        </is>
      </c>
      <c r="B12031" t="n">
        <v>1</v>
      </c>
    </row>
    <row r="12032">
      <c r="A12032" t="inlineStr">
        <is>
          <t>dawders</t>
        </is>
      </c>
      <c r="B12032" t="n">
        <v>1</v>
      </c>
    </row>
    <row r="12033">
      <c r="A12033" t="inlineStr">
        <is>
          <t>crugs</t>
        </is>
      </c>
      <c r="B12033" t="n">
        <v>1</v>
      </c>
    </row>
    <row r="12034">
      <c r="A12034" t="inlineStr">
        <is>
          <t>energywhen</t>
        </is>
      </c>
      <c r="B12034" t="n">
        <v>1</v>
      </c>
    </row>
    <row r="12035">
      <c r="A12035" t="inlineStr">
        <is>
          <t></t>
        </is>
      </c>
      <c r="B12035" t="n">
        <v>1</v>
      </c>
    </row>
    <row r="12036">
      <c r="A12036" t="inlineStr">
        <is>
          <t>indicad</t>
        </is>
      </c>
      <c r="B12036" t="n">
        <v>1</v>
      </c>
    </row>
    <row r="12037">
      <c r="A12037" t="inlineStr">
        <is>
          <t>neoprodating</t>
        </is>
      </c>
      <c r="B12037" t="n">
        <v>1</v>
      </c>
    </row>
    <row r="12038">
      <c r="A12038" t="inlineStr">
        <is>
          <t>birthplants</t>
        </is>
      </c>
      <c r="B12038" t="n">
        <v>1</v>
      </c>
    </row>
    <row r="12039">
      <c r="A12039" t="inlineStr">
        <is>
          <t>draknight</t>
        </is>
      </c>
      <c r="B12039" t="n">
        <v>1</v>
      </c>
    </row>
    <row r="12040">
      <c r="A12040" t="inlineStr">
        <is>
          <t>xblarge</t>
        </is>
      </c>
      <c r="B12040" t="n">
        <v>1</v>
      </c>
    </row>
    <row r="12041">
      <c r="A12041" t="inlineStr">
        <is>
          <t>foldsmith</t>
        </is>
      </c>
      <c r="B12041" t="n">
        <v>1</v>
      </c>
    </row>
    <row r="12042">
      <c r="A12042" t="inlineStr">
        <is>
          <t>celebssecurity</t>
        </is>
      </c>
      <c r="B12042" t="n">
        <v>1</v>
      </c>
    </row>
    <row r="12043">
      <c r="A12043" t="inlineStr">
        <is>
          <t>murnin</t>
        </is>
      </c>
      <c r="B12043" t="n">
        <v>1</v>
      </c>
    </row>
    <row r="12044">
      <c r="A12044" t="inlineStr">
        <is>
          <t>iortam</t>
        </is>
      </c>
      <c r="B12044" t="n">
        <v>1</v>
      </c>
    </row>
    <row r="12045">
      <c r="A12045" t="inlineStr">
        <is>
          <t>montebarger</t>
        </is>
      </c>
      <c r="B12045" t="n">
        <v>1</v>
      </c>
    </row>
    <row r="12046">
      <c r="A12046" t="inlineStr">
        <is>
          <t>coniphers</t>
        </is>
      </c>
      <c r="B12046" t="n">
        <v>1</v>
      </c>
    </row>
    <row r="12047">
      <c r="A12047" t="inlineStr">
        <is>
          <t>benbot</t>
        </is>
      </c>
      <c r="B12047" t="n">
        <v>1</v>
      </c>
    </row>
    <row r="12048">
      <c r="A12048" t="inlineStr">
        <is>
          <t>kovel</t>
        </is>
      </c>
      <c r="B12048" t="n">
        <v>1</v>
      </c>
    </row>
    <row r="12049">
      <c r="A12049" t="inlineStr">
        <is>
          <t>colleude</t>
        </is>
      </c>
      <c r="B12049" t="n">
        <v>1</v>
      </c>
    </row>
    <row r="12050">
      <c r="A12050" t="inlineStr">
        <is>
          <t>ifppity</t>
        </is>
      </c>
      <c r="B12050" t="n">
        <v>1</v>
      </c>
    </row>
    <row r="12051">
      <c r="A12051" t="inlineStr">
        <is>
          <t>forrethingcat</t>
        </is>
      </c>
      <c r="B12051" t="n">
        <v>1</v>
      </c>
    </row>
    <row r="12052">
      <c r="A12052" t="inlineStr">
        <is>
          <t>96390600</t>
        </is>
      </c>
      <c r="B12052" t="n">
        <v>1</v>
      </c>
    </row>
    <row r="12053">
      <c r="A12053" t="inlineStr">
        <is>
          <t>neurosurgeries</t>
        </is>
      </c>
      <c r="B12053" t="n">
        <v>2</v>
      </c>
    </row>
    <row r="12054">
      <c r="A12054" t="inlineStr">
        <is>
          <t>catacaste</t>
        </is>
      </c>
      <c r="B12054" t="n">
        <v>1</v>
      </c>
    </row>
    <row r="12055">
      <c r="A12055" t="inlineStr">
        <is>
          <t>monologueist</t>
        </is>
      </c>
      <c r="B12055" t="n">
        <v>1</v>
      </c>
    </row>
    <row r="12056">
      <c r="A12056" t="inlineStr">
        <is>
          <t>otonium</t>
        </is>
      </c>
      <c r="B12056" t="n">
        <v>1</v>
      </c>
    </row>
    <row r="12057">
      <c r="A12057" t="inlineStr">
        <is>
          <t>retrely</t>
        </is>
      </c>
      <c r="B12057" t="n">
        <v>1</v>
      </c>
    </row>
    <row r="12058">
      <c r="A12058" t="inlineStr">
        <is>
          <t>nanowise</t>
        </is>
      </c>
      <c r="B12058" t="n">
        <v>1</v>
      </c>
    </row>
    <row r="12059">
      <c r="A12059" t="inlineStr">
        <is>
          <t>rekreids</t>
        </is>
      </c>
      <c r="B12059" t="n">
        <v>1</v>
      </c>
    </row>
    <row r="12060">
      <c r="A12060" t="inlineStr">
        <is>
          <t>thepraned</t>
        </is>
      </c>
      <c r="B12060" t="n">
        <v>1</v>
      </c>
    </row>
    <row r="12061">
      <c r="A12061" t="inlineStr">
        <is>
          <t>in­distered</t>
        </is>
      </c>
      <c r="B12061" t="n">
        <v>1</v>
      </c>
    </row>
    <row r="12062">
      <c r="A12062" t="inlineStr">
        <is>
          <t>gayzteen</t>
        </is>
      </c>
      <c r="B12062" t="n">
        <v>1</v>
      </c>
    </row>
    <row r="12063">
      <c r="A12063" t="inlineStr">
        <is>
          <t>newbies—one</t>
        </is>
      </c>
      <c r="B12063" t="n">
        <v>1</v>
      </c>
    </row>
    <row r="12064">
      <c r="A12064" t="inlineStr">
        <is>
          <t>shanores</t>
        </is>
      </c>
      <c r="B12064" t="n">
        <v>1</v>
      </c>
    </row>
    <row r="12065">
      <c r="A12065" t="inlineStr">
        <is>
          <t>eatreathed</t>
        </is>
      </c>
      <c r="B12065" t="n">
        <v>1</v>
      </c>
    </row>
    <row r="12066">
      <c r="A12066" t="inlineStr">
        <is>
          <t>preventress</t>
        </is>
      </c>
      <c r="B12066" t="n">
        <v>1</v>
      </c>
    </row>
    <row r="12067">
      <c r="A12067" t="inlineStr">
        <is>
          <t>consequental</t>
        </is>
      </c>
      <c r="B12067" t="n">
        <v>1</v>
      </c>
    </row>
    <row r="12068">
      <c r="A12068" t="inlineStr">
        <is>
          <t>sygical</t>
        </is>
      </c>
      <c r="B12068" t="n">
        <v>1</v>
      </c>
    </row>
    <row r="12069">
      <c r="A12069" t="inlineStr">
        <is>
          <t>experimentate</t>
        </is>
      </c>
      <c r="B12069" t="n">
        <v>1</v>
      </c>
    </row>
    <row r="12070">
      <c r="A12070" t="inlineStr">
        <is>
          <t>cessarean</t>
        </is>
      </c>
      <c r="B12070" t="n">
        <v>1</v>
      </c>
    </row>
    <row r="12071">
      <c r="A12071" t="inlineStr">
        <is>
          <t>myhas</t>
        </is>
      </c>
      <c r="B12071" t="n">
        <v>1</v>
      </c>
    </row>
    <row r="12072">
      <c r="A12072" t="inlineStr">
        <is>
          <t>httptheantisecast</t>
        </is>
      </c>
      <c r="B12072" t="n">
        <v>1</v>
      </c>
    </row>
    <row r="12073">
      <c r="A12073" t="inlineStr">
        <is>
          <t>chosi</t>
        </is>
      </c>
      <c r="B12073" t="n">
        <v>1</v>
      </c>
    </row>
    <row r="12074">
      <c r="A12074" t="inlineStr">
        <is>
          <t>unbelievein</t>
        </is>
      </c>
      <c r="B12074" t="n">
        <v>1</v>
      </c>
    </row>
    <row r="12075">
      <c r="A12075" t="inlineStr">
        <is>
          <t>267871</t>
        </is>
      </c>
      <c r="B12075" t="n">
        <v>1</v>
      </c>
    </row>
    <row r="12076">
      <c r="A12076" t="inlineStr">
        <is>
          <t>commissing</t>
        </is>
      </c>
      <c r="B12076" t="n">
        <v>1</v>
      </c>
    </row>
    <row r="12077">
      <c r="A12077" t="inlineStr">
        <is>
          <t>silorinder</t>
        </is>
      </c>
      <c r="B12077" t="n">
        <v>1</v>
      </c>
    </row>
    <row r="12078">
      <c r="A12078" t="inlineStr">
        <is>
          <t>speere</t>
        </is>
      </c>
      <c r="B12078" t="n">
        <v>1</v>
      </c>
    </row>
    <row r="12079">
      <c r="A12079" t="inlineStr">
        <is>
          <t>superbones</t>
        </is>
      </c>
      <c r="B12079" t="n">
        <v>1</v>
      </c>
    </row>
    <row r="12080">
      <c r="A12080" t="inlineStr">
        <is>
          <t>moneydesk</t>
        </is>
      </c>
      <c r="B12080" t="n">
        <v>1</v>
      </c>
    </row>
    <row r="12081">
      <c r="A12081" t="inlineStr">
        <is>
          <t>fingerguns</t>
        </is>
      </c>
      <c r="B12081" t="n">
        <v>2</v>
      </c>
    </row>
    <row r="12082">
      <c r="A12082" t="inlineStr">
        <is>
          <t>thoughtfinder</t>
        </is>
      </c>
      <c r="B12082" t="n">
        <v>1</v>
      </c>
    </row>
    <row r="12083">
      <c r="A12083" t="inlineStr">
        <is>
          <t>keunas</t>
        </is>
      </c>
      <c r="B12083" t="n">
        <v>1</v>
      </c>
    </row>
    <row r="12084">
      <c r="A12084" t="inlineStr">
        <is>
          <t>usmop</t>
        </is>
      </c>
      <c r="B12084" t="n">
        <v>1</v>
      </c>
    </row>
    <row r="12085">
      <c r="A12085" t="inlineStr">
        <is>
          <t>defasson</t>
        </is>
      </c>
      <c r="B12085" t="n">
        <v>1</v>
      </c>
    </row>
    <row r="12086">
      <c r="A12086" t="inlineStr">
        <is>
          <t>sekishi</t>
        </is>
      </c>
      <c r="B12086" t="n">
        <v>1</v>
      </c>
    </row>
    <row r="12087">
      <c r="A12087" t="inlineStr">
        <is>
          <t>rattdans</t>
        </is>
      </c>
      <c r="B12087" t="n">
        <v>1</v>
      </c>
    </row>
    <row r="12088">
      <c r="A12088" t="inlineStr">
        <is>
          <t>elimea</t>
        </is>
      </c>
      <c r="B12088" t="n">
        <v>1</v>
      </c>
    </row>
    <row r="12089">
      <c r="A12089" t="inlineStr">
        <is>
          <t>villains—humorously</t>
        </is>
      </c>
      <c r="B12089" t="n">
        <v>1</v>
      </c>
    </row>
    <row r="12090">
      <c r="A12090" t="inlineStr">
        <is>
          <t>lycernos</t>
        </is>
      </c>
      <c r="B12090" t="n">
        <v>2</v>
      </c>
    </row>
    <row r="12091">
      <c r="A12091" t="inlineStr">
        <is>
          <t>devling</t>
        </is>
      </c>
      <c r="B12091" t="n">
        <v>1</v>
      </c>
    </row>
    <row r="12092">
      <c r="A12092" t="inlineStr">
        <is>
          <t>bathoin</t>
        </is>
      </c>
      <c r="B12092" t="n">
        <v>1</v>
      </c>
    </row>
    <row r="12093">
      <c r="A12093" t="inlineStr">
        <is>
          <t>7killer</t>
        </is>
      </c>
      <c r="B12093" t="n">
        <v>1</v>
      </c>
    </row>
    <row r="12094">
      <c r="A12094" t="inlineStr">
        <is>
          <t>purgione</t>
        </is>
      </c>
      <c r="B12094" t="n">
        <v>1</v>
      </c>
    </row>
    <row r="12095">
      <c r="A12095" t="inlineStr">
        <is>
          <t>creators—are</t>
        </is>
      </c>
      <c r="B12095" t="n">
        <v>1</v>
      </c>
    </row>
    <row r="12096">
      <c r="A12096" t="inlineStr">
        <is>
          <t>kiambo</t>
        </is>
      </c>
      <c r="B12096" t="n">
        <v>1</v>
      </c>
    </row>
    <row r="12097">
      <c r="A12097" t="inlineStr">
        <is>
          <t>gamesverse</t>
        </is>
      </c>
      <c r="B12097" t="n">
        <v>1</v>
      </c>
    </row>
    <row r="12098">
      <c r="A12098" t="inlineStr">
        <is>
          <t>kettleboarding</t>
        </is>
      </c>
      <c r="B12098" t="n">
        <v>1</v>
      </c>
    </row>
    <row r="12099">
      <c r="A12099" t="inlineStr">
        <is>
          <t>rosnak</t>
        </is>
      </c>
      <c r="B12099" t="n">
        <v>1</v>
      </c>
    </row>
    <row r="12100">
      <c r="A12100" t="inlineStr">
        <is>
          <t>roschko</t>
        </is>
      </c>
      <c r="B12100" t="n">
        <v>1</v>
      </c>
    </row>
    <row r="12101">
      <c r="A12101" t="inlineStr">
        <is>
          <t>kasmatov</t>
        </is>
      </c>
      <c r="B12101" t="n">
        <v>1</v>
      </c>
    </row>
    <row r="12102">
      <c r="A12102" t="inlineStr">
        <is>
          <t>iawag</t>
        </is>
      </c>
      <c r="B12102" t="n">
        <v>1</v>
      </c>
    </row>
    <row r="12103">
      <c r="A12103" t="inlineStr">
        <is>
          <t>iriri</t>
        </is>
      </c>
      <c r="B12103" t="n">
        <v>1</v>
      </c>
    </row>
    <row r="12104">
      <c r="A12104" t="inlineStr">
        <is>
          <t>stalinski</t>
        </is>
      </c>
      <c r="B12104" t="n">
        <v>1</v>
      </c>
    </row>
    <row r="12105">
      <c r="A12105" t="inlineStr">
        <is>
          <t>reninwsj</t>
        </is>
      </c>
      <c r="B12105" t="n">
        <v>1</v>
      </c>
    </row>
    <row r="12106">
      <c r="A12106" t="inlineStr">
        <is>
          <t>zaporozhiane</t>
        </is>
      </c>
      <c r="B12106" t="n">
        <v>1</v>
      </c>
    </row>
    <row r="12107">
      <c r="A12107" t="inlineStr">
        <is>
          <t>advete</t>
        </is>
      </c>
      <c r="B12107" t="n">
        <v>1</v>
      </c>
    </row>
    <row r="12108">
      <c r="A12108" t="inlineStr">
        <is>
          <t>khabibiki</t>
        </is>
      </c>
      <c r="B12108" t="n">
        <v>1</v>
      </c>
    </row>
    <row r="12109">
      <c r="A12109" t="inlineStr">
        <is>
          <t>beshevs</t>
        </is>
      </c>
      <c r="B12109" t="n">
        <v>1</v>
      </c>
    </row>
    <row r="12110">
      <c r="A12110" t="inlineStr">
        <is>
          <t>cutoday</t>
        </is>
      </c>
      <c r="B12110" t="n">
        <v>1</v>
      </c>
    </row>
    <row r="12111">
      <c r="A12111" t="inlineStr">
        <is>
          <t>talpme</t>
        </is>
      </c>
      <c r="B12111" t="n">
        <v>1</v>
      </c>
    </row>
    <row r="12112">
      <c r="A12112" t="inlineStr">
        <is>
          <t>radegan</t>
        </is>
      </c>
      <c r="B12112" t="n">
        <v>1</v>
      </c>
    </row>
    <row r="12113">
      <c r="A12113" t="inlineStr">
        <is>
          <t>speediren</t>
        </is>
      </c>
      <c r="B12113" t="n">
        <v>1</v>
      </c>
    </row>
    <row r="12114">
      <c r="A12114" t="inlineStr">
        <is>
          <t>chenyangyai</t>
        </is>
      </c>
      <c r="B12114" t="n">
        <v>1</v>
      </c>
    </row>
    <row r="12115">
      <c r="A12115" t="inlineStr">
        <is>
          <t>200198</t>
        </is>
      </c>
      <c r="B12115" t="n">
        <v>1</v>
      </c>
    </row>
    <row r="12116">
      <c r="A12116" t="inlineStr">
        <is>
          <t>ruuria</t>
        </is>
      </c>
      <c r="B12116" t="n">
        <v>1</v>
      </c>
    </row>
    <row r="12117">
      <c r="A12117" t="inlineStr">
        <is>
          <t>cimmy</t>
        </is>
      </c>
      <c r="B12117" t="n">
        <v>1</v>
      </c>
    </row>
    <row r="12118">
      <c r="A12118" t="inlineStr">
        <is>
          <t>huriosity</t>
        </is>
      </c>
      <c r="B12118" t="n">
        <v>1</v>
      </c>
    </row>
    <row r="12119">
      <c r="A12119" t="inlineStr">
        <is>
          <t>gerberik</t>
        </is>
      </c>
      <c r="B12119" t="n">
        <v>1</v>
      </c>
    </row>
    <row r="12120">
      <c r="A12120" t="inlineStr">
        <is>
          <t>tastefisk</t>
        </is>
      </c>
      <c r="B12120" t="n">
        <v>1</v>
      </c>
    </row>
    <row r="12121">
      <c r="A12121" t="inlineStr">
        <is>
          <t>disneypark</t>
        </is>
      </c>
      <c r="B12121" t="n">
        <v>2</v>
      </c>
    </row>
    <row r="12122">
      <c r="A12122" t="inlineStr">
        <is>
          <t>mariza</t>
        </is>
      </c>
      <c r="B12122" t="n">
        <v>1</v>
      </c>
    </row>
    <row r="12123">
      <c r="A12123" t="inlineStr">
        <is>
          <t>skitbush</t>
        </is>
      </c>
      <c r="B12123" t="n">
        <v>1</v>
      </c>
    </row>
    <row r="12124">
      <c r="A12124" t="inlineStr">
        <is>
          <t>thorchild</t>
        </is>
      </c>
      <c r="B12124" t="n">
        <v>1</v>
      </c>
    </row>
    <row r="12125">
      <c r="A12125" t="inlineStr">
        <is>
          <t>mount|polarizer</t>
        </is>
      </c>
      <c r="B12125" t="n">
        <v>1</v>
      </c>
    </row>
    <row r="12126">
      <c r="A12126" t="inlineStr">
        <is>
          <t>khehte</t>
        </is>
      </c>
      <c r="B12126" t="n">
        <v>1</v>
      </c>
    </row>
    <row r="12127">
      <c r="A12127" t="inlineStr">
        <is>
          <t>sessaire</t>
        </is>
      </c>
      <c r="B12127" t="n">
        <v>1</v>
      </c>
    </row>
    <row r="12128">
      <c r="A12128" t="inlineStr">
        <is>
          <t>experies</t>
        </is>
      </c>
      <c r="B12128" t="n">
        <v>1</v>
      </c>
    </row>
    <row r="12129">
      <c r="A12129" t="inlineStr">
        <is>
          <t>libphal</t>
        </is>
      </c>
      <c r="B12129" t="n">
        <v>1</v>
      </c>
    </row>
    <row r="12130">
      <c r="A12130" t="inlineStr">
        <is>
          <t>vongrul</t>
        </is>
      </c>
      <c r="B12130" t="n">
        <v>1</v>
      </c>
    </row>
    <row r="12131">
      <c r="A12131" t="inlineStr">
        <is>
          <t>rydnagle</t>
        </is>
      </c>
      <c r="B12131" t="n">
        <v>1</v>
      </c>
    </row>
    <row r="12132">
      <c r="A12132" t="inlineStr">
        <is>
          <t>fairgm</t>
        </is>
      </c>
      <c r="B12132" t="n">
        <v>1</v>
      </c>
    </row>
    <row r="12133">
      <c r="A12133" t="inlineStr">
        <is>
          <t>gheh</t>
        </is>
      </c>
      <c r="B12133" t="n">
        <v>1</v>
      </c>
    </row>
    <row r="12134">
      <c r="A12134" t="inlineStr">
        <is>
          <t>izi</t>
        </is>
      </c>
      <c r="B12134" t="n">
        <v>1</v>
      </c>
    </row>
    <row r="12135">
      <c r="A12135" t="inlineStr">
        <is>
          <t>meztionpov</t>
        </is>
      </c>
      <c r="B12135" t="n">
        <v>1</v>
      </c>
    </row>
    <row r="12136">
      <c r="A12136" t="inlineStr">
        <is>
          <t>litpc360many</t>
        </is>
      </c>
      <c r="B12136" t="n">
        <v>1</v>
      </c>
    </row>
    <row r="12137">
      <c r="A12137" t="inlineStr">
        <is>
          <t>berespawns</t>
        </is>
      </c>
      <c r="B12137" t="n">
        <v>1</v>
      </c>
    </row>
    <row r="12138">
      <c r="A12138" t="inlineStr">
        <is>
          <t>ibb1</t>
        </is>
      </c>
      <c r="B12138" t="n">
        <v>1</v>
      </c>
    </row>
    <row r="12139">
      <c r="A12139" t="inlineStr">
        <is>
          <t>ovit</t>
        </is>
      </c>
      <c r="B12139" t="n">
        <v>1</v>
      </c>
    </row>
    <row r="12140">
      <c r="A12140" t="inlineStr">
        <is>
          <t>17619</t>
        </is>
      </c>
      <c r="B12140" t="n">
        <v>1</v>
      </c>
    </row>
    <row r="12141">
      <c r="A12141" t="inlineStr">
        <is>
          <t>willstclap</t>
        </is>
      </c>
      <c r="B12141" t="n">
        <v>1</v>
      </c>
    </row>
    <row r="12142">
      <c r="A12142" t="inlineStr">
        <is>
          <t>2chaos</t>
        </is>
      </c>
      <c r="B12142" t="n">
        <v>1</v>
      </c>
    </row>
    <row r="12143">
      <c r="A12143" t="inlineStr">
        <is>
          <t>marugolascontently</t>
        </is>
      </c>
      <c r="B12143" t="n">
        <v>1</v>
      </c>
    </row>
    <row r="12144">
      <c r="A12144" t="inlineStr">
        <is>
          <t>scharlathe</t>
        </is>
      </c>
      <c r="B12144" t="n">
        <v>1</v>
      </c>
    </row>
    <row r="12145">
      <c r="A12145" t="inlineStr">
        <is>
          <t>comrpcworldwar2comments46yppwsouthwest_europe_8</t>
        </is>
      </c>
      <c r="B12145" t="n">
        <v>1</v>
      </c>
    </row>
    <row r="12146">
      <c r="A12146" t="inlineStr">
        <is>
          <t>heptapods</t>
        </is>
      </c>
      <c r="B12146" t="n">
        <v>1</v>
      </c>
    </row>
    <row r="12147">
      <c r="A12147" t="inlineStr">
        <is>
          <t>norglaith</t>
        </is>
      </c>
      <c r="B12147" t="n">
        <v>1</v>
      </c>
    </row>
    <row r="12148">
      <c r="A12148" t="inlineStr">
        <is>
          <t>foglu</t>
        </is>
      </c>
      <c r="B12148" t="n">
        <v>1</v>
      </c>
    </row>
    <row r="12149">
      <c r="A12149" t="inlineStr">
        <is>
          <t>ultrasarillery</t>
        </is>
      </c>
      <c r="B12149" t="n">
        <v>1</v>
      </c>
    </row>
    <row r="12150">
      <c r="A12150" t="inlineStr">
        <is>
          <t>36544</t>
        </is>
      </c>
      <c r="B12150" t="n">
        <v>1</v>
      </c>
    </row>
    <row r="12151">
      <c r="A12151" t="inlineStr">
        <is>
          <t>avatienej</t>
        </is>
      </c>
      <c r="B12151" t="n">
        <v>1</v>
      </c>
    </row>
    <row r="12152">
      <c r="A12152" t="inlineStr">
        <is>
          <t>artflorik</t>
        </is>
      </c>
      <c r="B12152" t="n">
        <v>1</v>
      </c>
    </row>
    <row r="12153">
      <c r="A12153" t="inlineStr">
        <is>
          <t>themnt</t>
        </is>
      </c>
      <c r="B12153" t="n">
        <v>1</v>
      </c>
    </row>
    <row r="12154">
      <c r="A12154" t="inlineStr">
        <is>
          <t>eec612</t>
        </is>
      </c>
      <c r="B12154" t="n">
        <v>1</v>
      </c>
    </row>
    <row r="12155">
      <c r="A12155" t="inlineStr">
        <is>
          <t>meznation</t>
        </is>
      </c>
      <c r="B12155" t="n">
        <v>1</v>
      </c>
    </row>
    <row r="12156">
      <c r="A12156" t="inlineStr">
        <is>
          <t>mormas</t>
        </is>
      </c>
      <c r="B12156" t="n">
        <v>2</v>
      </c>
    </row>
    <row r="12157">
      <c r="A12157" t="inlineStr">
        <is>
          <t>scenidow</t>
        </is>
      </c>
      <c r="B12157" t="n">
        <v>1</v>
      </c>
    </row>
    <row r="12158">
      <c r="A12158" t="inlineStr">
        <is>
          <t>vachana</t>
        </is>
      </c>
      <c r="B12158" t="n">
        <v>1</v>
      </c>
    </row>
    <row r="12159">
      <c r="A12159" t="inlineStr">
        <is>
          <t>aangosh</t>
        </is>
      </c>
      <c r="B12159" t="n">
        <v>1</v>
      </c>
    </row>
    <row r="12160">
      <c r="A12160" t="inlineStr">
        <is>
          <t>bababela</t>
        </is>
      </c>
      <c r="B12160" t="n">
        <v>1</v>
      </c>
    </row>
    <row r="12161">
      <c r="A12161" t="inlineStr">
        <is>
          <t>théatle</t>
        </is>
      </c>
      <c r="B12161" t="n">
        <v>1</v>
      </c>
    </row>
    <row r="12162">
      <c r="A12162" t="inlineStr">
        <is>
          <t>photogalleries</t>
        </is>
      </c>
      <c r="B12162" t="n">
        <v>1</v>
      </c>
    </row>
    <row r="12163">
      <c r="A12163" t="inlineStr">
        <is>
          <t>mercemsget</t>
        </is>
      </c>
      <c r="B12163" t="n">
        <v>1</v>
      </c>
    </row>
    <row r="12164">
      <c r="A12164" t="inlineStr">
        <is>
          <t>áojé</t>
        </is>
      </c>
      <c r="B12164" t="n">
        <v>1</v>
      </c>
    </row>
    <row r="12165">
      <c r="A12165" t="inlineStr">
        <is>
          <t>perpetru</t>
        </is>
      </c>
      <c r="B12165" t="n">
        <v>1</v>
      </c>
    </row>
    <row r="12166">
      <c r="A12166" t="inlineStr">
        <is>
          <t>ragile</t>
        </is>
      </c>
      <c r="B12166" t="n">
        <v>1</v>
      </c>
    </row>
    <row r="12167">
      <c r="A12167" t="inlineStr">
        <is>
          <t>laguernann</t>
        </is>
      </c>
      <c r="B12167" t="n">
        <v>1</v>
      </c>
    </row>
    <row r="12168">
      <c r="A12168" t="inlineStr">
        <is>
          <t>nastema</t>
        </is>
      </c>
      <c r="B12168" t="n">
        <v>1</v>
      </c>
    </row>
    <row r="12169">
      <c r="A12169" t="inlineStr">
        <is>
          <t>boujiman</t>
        </is>
      </c>
      <c r="B12169" t="n">
        <v>1</v>
      </c>
    </row>
    <row r="12170">
      <c r="A12170" t="inlineStr">
        <is>
          <t>dispinellifit</t>
        </is>
      </c>
      <c r="B12170" t="n">
        <v>1</v>
      </c>
    </row>
    <row r="12171">
      <c r="A12171" t="inlineStr">
        <is>
          <t>absorptionary</t>
        </is>
      </c>
      <c r="B12171" t="n">
        <v>1</v>
      </c>
    </row>
    <row r="12172">
      <c r="A12172" t="inlineStr">
        <is>
          <t>spendim</t>
        </is>
      </c>
      <c r="B12172" t="n">
        <v>1</v>
      </c>
    </row>
    <row r="12173">
      <c r="A12173" t="inlineStr">
        <is>
          <t>boercians</t>
        </is>
      </c>
      <c r="B12173" t="n">
        <v>1</v>
      </c>
    </row>
    <row r="12174">
      <c r="A12174" t="inlineStr">
        <is>
          <t>wilheln</t>
        </is>
      </c>
      <c r="B12174" t="n">
        <v>1</v>
      </c>
    </row>
    <row r="12175">
      <c r="A12175" t="inlineStr">
        <is>
          <t>borangues</t>
        </is>
      </c>
      <c r="B12175" t="n">
        <v>1</v>
      </c>
    </row>
    <row r="12176">
      <c r="A12176" t="inlineStr">
        <is>
          <t>islamogish</t>
        </is>
      </c>
      <c r="B12176" t="n">
        <v>1</v>
      </c>
    </row>
    <row r="12177">
      <c r="A12177" t="inlineStr">
        <is>
          <t>tularu</t>
        </is>
      </c>
      <c r="B12177" t="n">
        <v>1</v>
      </c>
    </row>
    <row r="12178">
      <c r="A12178" t="inlineStr">
        <is>
          <t>drebrand</t>
        </is>
      </c>
      <c r="B12178" t="n">
        <v>1</v>
      </c>
    </row>
    <row r="12179">
      <c r="A12179" t="inlineStr">
        <is>
          <t>impiercer</t>
        </is>
      </c>
      <c r="B12179" t="n">
        <v>1</v>
      </c>
    </row>
    <row r="12180">
      <c r="A12180" t="inlineStr">
        <is>
          <t>martonna</t>
        </is>
      </c>
      <c r="B12180" t="n">
        <v>1</v>
      </c>
    </row>
    <row r="12181">
      <c r="A12181" t="inlineStr">
        <is>
          <t>cascade_back</t>
        </is>
      </c>
      <c r="B12181" t="n">
        <v>1</v>
      </c>
    </row>
    <row r="12182">
      <c r="A12182" t="inlineStr">
        <is>
          <t>httpsgeocre</t>
        </is>
      </c>
      <c r="B12182" t="n">
        <v>1</v>
      </c>
    </row>
    <row r="12183">
      <c r="A12183" t="inlineStr">
        <is>
          <t>fromapt2box</t>
        </is>
      </c>
      <c r="B12183" t="n">
        <v>1</v>
      </c>
    </row>
    <row r="12184">
      <c r="A12184" t="inlineStr">
        <is>
          <t>spamello</t>
        </is>
      </c>
      <c r="B12184" t="n">
        <v>1</v>
      </c>
    </row>
    <row r="12185">
      <c r="A12185" t="inlineStr">
        <is>
          <t>cvarchar</t>
        </is>
      </c>
      <c r="B12185" t="n">
        <v>1</v>
      </c>
    </row>
    <row r="12186">
      <c r="A12186" t="inlineStr">
        <is>
          <t>facetypem</t>
        </is>
      </c>
      <c r="B12186" t="n">
        <v>1</v>
      </c>
    </row>
    <row r="12187">
      <c r="A12187" t="inlineStr">
        <is>
          <t>email_status</t>
        </is>
      </c>
      <c r="B12187" t="n">
        <v>1</v>
      </c>
    </row>
    <row r="12188">
      <c r="A12188" t="inlineStr">
        <is>
          <t>usabilityists</t>
        </is>
      </c>
      <c r="B12188" t="n">
        <v>1</v>
      </c>
    </row>
    <row r="12189">
      <c r="A12189" t="inlineStr">
        <is>
          <t>enablewebkit</t>
        </is>
      </c>
      <c r="B12189" t="n">
        <v>1</v>
      </c>
    </row>
    <row r="12190">
      <c r="A12190" t="inlineStr">
        <is>
          <t>mobiler</t>
        </is>
      </c>
      <c r="B12190" t="n">
        <v>1</v>
      </c>
    </row>
    <row r="12191">
      <c r="A12191" t="inlineStr">
        <is>
          <t>loffensmith</t>
        </is>
      </c>
      <c r="B12191" t="n">
        <v>1</v>
      </c>
    </row>
    <row r="12192">
      <c r="A12192" t="inlineStr">
        <is>
          <t>emmitigating</t>
        </is>
      </c>
      <c r="B12192" t="n">
        <v>1</v>
      </c>
    </row>
    <row r="12193">
      <c r="A12193" t="inlineStr">
        <is>
          <t>wsto</t>
        </is>
      </c>
      <c r="B12193" t="n">
        <v>1</v>
      </c>
    </row>
    <row r="12194">
      <c r="A12194" t="inlineStr">
        <is>
          <t>fcerus</t>
        </is>
      </c>
      <c r="B12194" t="n">
        <v>1</v>
      </c>
    </row>
    <row r="12195">
      <c r="A12195" t="inlineStr">
        <is>
          <t>2designer</t>
        </is>
      </c>
      <c r="B12195" t="n">
        <v>1</v>
      </c>
    </row>
    <row r="12196">
      <c r="A12196" t="inlineStr">
        <is>
          <t>atyp</t>
        </is>
      </c>
      <c r="B12196" t="n">
        <v>1</v>
      </c>
    </row>
    <row r="12197">
      <c r="A12197" t="inlineStr">
        <is>
          <t>en_m</t>
        </is>
      </c>
      <c r="B12197" t="n">
        <v>1</v>
      </c>
    </row>
    <row r="12198">
      <c r="A12198" t="inlineStr">
        <is>
          <t>ep66</t>
        </is>
      </c>
      <c r="B12198" t="n">
        <v>1</v>
      </c>
    </row>
    <row r="12199">
      <c r="A12199" t="inlineStr">
        <is>
          <t>ncentral</t>
        </is>
      </c>
      <c r="B12199" t="n">
        <v>1</v>
      </c>
    </row>
    <row r="12200">
      <c r="A12200" t="inlineStr">
        <is>
          <t>wildseem</t>
        </is>
      </c>
      <c r="B12200" t="n">
        <v>1</v>
      </c>
    </row>
    <row r="12201">
      <c r="A12201" t="inlineStr">
        <is>
          <t>ariznipp</t>
        </is>
      </c>
      <c r="B12201" t="n">
        <v>1</v>
      </c>
    </row>
    <row r="12202">
      <c r="A12202" t="inlineStr">
        <is>
          <t>{bw100</t>
        </is>
      </c>
      <c r="B12202" t="n">
        <v>1</v>
      </c>
    </row>
    <row r="12203">
      <c r="A12203" t="inlineStr">
        <is>
          <t>blade1</t>
        </is>
      </c>
      <c r="B12203" t="n">
        <v>1</v>
      </c>
    </row>
    <row r="12204">
      <c r="A12204" t="inlineStr">
        <is>
          <t>ucc708</t>
        </is>
      </c>
      <c r="B12204" t="n">
        <v>1</v>
      </c>
    </row>
    <row r="12205">
      <c r="A12205" t="inlineStr">
        <is>
          <t>liberalate</t>
        </is>
      </c>
      <c r="B12205" t="n">
        <v>1</v>
      </c>
    </row>
    <row r="12206">
      <c r="A12206" t="inlineStr">
        <is>
          <t>10su</t>
        </is>
      </c>
      <c r="B12206" t="n">
        <v>1</v>
      </c>
    </row>
    <row r="12207">
      <c r="A12207" t="inlineStr">
        <is>
          <t>gnushead</t>
        </is>
      </c>
      <c r="B12207" t="n">
        <v>1</v>
      </c>
    </row>
    <row r="12208">
      <c r="A12208" t="inlineStr">
        <is>
          <t>rpgsflywintheamy</t>
        </is>
      </c>
      <c r="B12208" t="n">
        <v>1</v>
      </c>
    </row>
    <row r="12209">
      <c r="A12209" t="inlineStr">
        <is>
          <t>losaway</t>
        </is>
      </c>
      <c r="B12209" t="n">
        <v>1</v>
      </c>
    </row>
    <row r="12210">
      <c r="A12210" t="inlineStr">
        <is>
          <t>perflfume</t>
        </is>
      </c>
      <c r="B12210" t="n">
        <v>1</v>
      </c>
    </row>
    <row r="12211">
      <c r="A12211" t="inlineStr">
        <is>
          <t>palpf</t>
        </is>
      </c>
      <c r="B12211" t="n">
        <v>1</v>
      </c>
    </row>
    <row r="12212">
      <c r="A12212" t="inlineStr">
        <is>
          <t>hints2</t>
        </is>
      </c>
      <c r="B12212" t="n">
        <v>1</v>
      </c>
    </row>
    <row r="12213">
      <c r="A12213" t="inlineStr">
        <is>
          <t>ptulsh</t>
        </is>
      </c>
      <c r="B12213" t="n">
        <v>1</v>
      </c>
    </row>
    <row r="12214">
      <c r="A12214" t="inlineStr">
        <is>
          <t>hotwheelscycd17</t>
        </is>
      </c>
      <c r="B12214" t="n">
        <v>1</v>
      </c>
    </row>
    <row r="12215">
      <c r="A12215" t="inlineStr">
        <is>
          <t>sceneprorest70</t>
        </is>
      </c>
      <c r="B12215" t="n">
        <v>1</v>
      </c>
    </row>
    <row r="12216">
      <c r="A12216" t="inlineStr">
        <is>
          <t>icecrawlers</t>
        </is>
      </c>
      <c r="B12216" t="n">
        <v>1</v>
      </c>
    </row>
    <row r="12217">
      <c r="A12217" t="inlineStr">
        <is>
          <t>cassqjkk</t>
        </is>
      </c>
      <c r="B12217" t="n">
        <v>1</v>
      </c>
    </row>
    <row r="12218">
      <c r="A12218" t="inlineStr">
        <is>
          <t>dashbasches41</t>
        </is>
      </c>
      <c r="B12218" t="n">
        <v>1</v>
      </c>
    </row>
    <row r="12219">
      <c r="A12219" t="inlineStr">
        <is>
          <t>goedit</t>
        </is>
      </c>
      <c r="B12219" t="n">
        <v>1</v>
      </c>
    </row>
    <row r="12220">
      <c r="A12220" t="inlineStr">
        <is>
          <t>ignives</t>
        </is>
      </c>
      <c r="B12220" t="n">
        <v>1</v>
      </c>
    </row>
    <row r="12221">
      <c r="A12221" t="inlineStr">
        <is>
          <t>snoggy</t>
        </is>
      </c>
      <c r="B12221" t="n">
        <v>1</v>
      </c>
    </row>
    <row r="12222">
      <c r="A12222" t="inlineStr">
        <is>
          <t>12arena</t>
        </is>
      </c>
      <c r="B12222" t="n">
        <v>1</v>
      </c>
    </row>
    <row r="12223">
      <c r="A12223" t="inlineStr">
        <is>
          <t>_sacrifice_thor6</t>
        </is>
      </c>
      <c r="B12223" t="n">
        <v>1</v>
      </c>
    </row>
    <row r="12224">
      <c r="A12224" t="inlineStr">
        <is>
          <t>6mtasa</t>
        </is>
      </c>
      <c r="B12224" t="n">
        <v>1</v>
      </c>
    </row>
    <row r="12225">
      <c r="A12225" t="inlineStr">
        <is>
          <t>abiquazzaveno</t>
        </is>
      </c>
      <c r="B12225" t="n">
        <v>1</v>
      </c>
    </row>
    <row r="12226">
      <c r="A12226" t="inlineStr">
        <is>
          <t>vad0gs05yhjmy</t>
        </is>
      </c>
      <c r="B12226" t="n">
        <v>1</v>
      </c>
    </row>
    <row r="12227">
      <c r="A12227" t="inlineStr">
        <is>
          <t>2playowing</t>
        </is>
      </c>
      <c r="B12227" t="n">
        <v>1</v>
      </c>
    </row>
    <row r="12228">
      <c r="A12228" t="inlineStr">
        <is>
          <t>piyares</t>
        </is>
      </c>
      <c r="B12228" t="n">
        <v>1</v>
      </c>
    </row>
    <row r="12229">
      <c r="A12229" t="inlineStr">
        <is>
          <t>baloren</t>
        </is>
      </c>
      <c r="B12229" t="n">
        <v>1</v>
      </c>
    </row>
    <row r="12230">
      <c r="A12230" t="inlineStr">
        <is>
          <t>worldsoliver</t>
        </is>
      </c>
      <c r="B12230" t="n">
        <v>1</v>
      </c>
    </row>
    <row r="12231">
      <c r="A12231" t="inlineStr">
        <is>
          <t>kovlation</t>
        </is>
      </c>
      <c r="B12231" t="n">
        <v>1</v>
      </c>
    </row>
    <row r="12232">
      <c r="A12232" t="inlineStr">
        <is>
          <t>girlsmix</t>
        </is>
      </c>
      <c r="B12232" t="n">
        <v>1</v>
      </c>
    </row>
    <row r="12233">
      <c r="A12233" t="inlineStr">
        <is>
          <t>iathcadpool</t>
        </is>
      </c>
      <c r="B12233" t="n">
        <v>1</v>
      </c>
    </row>
    <row r="12234">
      <c r="A12234" t="inlineStr">
        <is>
          <t>aquarillion</t>
        </is>
      </c>
      <c r="B12234" t="n">
        <v>2</v>
      </c>
    </row>
    <row r="12235">
      <c r="A12235" t="inlineStr">
        <is>
          <t>denpatch</t>
        </is>
      </c>
      <c r="B12235" t="n">
        <v>1</v>
      </c>
    </row>
    <row r="12236">
      <c r="A12236" t="inlineStr">
        <is>
          <t>jsnlso</t>
        </is>
      </c>
      <c r="B12236" t="n">
        <v>1</v>
      </c>
    </row>
    <row r="12237">
      <c r="A12237" t="inlineStr">
        <is>
          <t>shadownation</t>
        </is>
      </c>
      <c r="B12237" t="n">
        <v>1</v>
      </c>
    </row>
    <row r="12238">
      <c r="A12238" t="inlineStr">
        <is>
          <t>abjad</t>
        </is>
      </c>
      <c r="B12238" t="n">
        <v>2</v>
      </c>
    </row>
    <row r="12239">
      <c r="A12239" t="inlineStr">
        <is>
          <t>idneed</t>
        </is>
      </c>
      <c r="B12239" t="n">
        <v>1</v>
      </c>
    </row>
    <row r="12240">
      <c r="A12240" t="inlineStr">
        <is>
          <t>growat</t>
        </is>
      </c>
      <c r="B12240" t="n">
        <v>1</v>
      </c>
    </row>
    <row r="12241">
      <c r="A12241" t="inlineStr">
        <is>
          <t>2overdue</t>
        </is>
      </c>
      <c r="B12241" t="n">
        <v>1</v>
      </c>
    </row>
    <row r="12242">
      <c r="A12242" t="inlineStr">
        <is>
          <t>vaengal</t>
        </is>
      </c>
      <c r="B12242" t="n">
        <v>1</v>
      </c>
    </row>
    <row r="12243">
      <c r="A12243" t="inlineStr">
        <is>
          <t>xpar_minus</t>
        </is>
      </c>
      <c r="B12243" t="n">
        <v>1</v>
      </c>
    </row>
    <row r="12244">
      <c r="A12244" t="inlineStr">
        <is>
          <t>anddc</t>
        </is>
      </c>
      <c r="B12244" t="n">
        <v>1</v>
      </c>
    </row>
    <row r="12245">
      <c r="A12245" t="inlineStr">
        <is>
          <t>nziers</t>
        </is>
      </c>
      <c r="B12245" t="n">
        <v>1</v>
      </c>
    </row>
    <row r="12246">
      <c r="A12246" t="inlineStr">
        <is>
          <t>thomanian</t>
        </is>
      </c>
      <c r="B12246" t="n">
        <v>1</v>
      </c>
    </row>
    <row r="12247">
      <c r="A12247" t="inlineStr">
        <is>
          <t>uncounting</t>
        </is>
      </c>
      <c r="B12247" t="n">
        <v>2</v>
      </c>
    </row>
    <row r="12248">
      <c r="A12248" t="inlineStr">
        <is>
          <t>aschisch</t>
        </is>
      </c>
      <c r="B12248" t="n">
        <v>1</v>
      </c>
    </row>
    <row r="12249">
      <c r="A12249" t="inlineStr">
        <is>
          <t>heartbeatwentwild</t>
        </is>
      </c>
      <c r="B12249" t="n">
        <v>1</v>
      </c>
    </row>
    <row r="12250">
      <c r="A12250" t="inlineStr">
        <is>
          <t>doctorpike</t>
        </is>
      </c>
      <c r="B12250" t="n">
        <v>1</v>
      </c>
    </row>
    <row r="12251">
      <c r="A12251" t="inlineStr">
        <is>
          <t>chelder</t>
        </is>
      </c>
      <c r="B12251" t="n">
        <v>1</v>
      </c>
    </row>
    <row r="12252">
      <c r="A12252" t="inlineStr">
        <is>
          <t>schuter</t>
        </is>
      </c>
      <c r="B12252" t="n">
        <v>1</v>
      </c>
    </row>
    <row r="12253">
      <c r="A12253" t="inlineStr">
        <is>
          <t>biegfeld</t>
        </is>
      </c>
      <c r="B12253" t="n">
        <v>1</v>
      </c>
    </row>
    <row r="12254">
      <c r="A12254" t="inlineStr">
        <is>
          <t>chachetrott</t>
        </is>
      </c>
      <c r="B12254" t="n">
        <v>1</v>
      </c>
    </row>
    <row r="12255">
      <c r="A12255" t="inlineStr">
        <is>
          <t>asknationalpost</t>
        </is>
      </c>
      <c r="B12255" t="n">
        <v>1</v>
      </c>
    </row>
    <row r="12256">
      <c r="A12256" t="inlineStr">
        <is>
          <t>httpnjersy</t>
        </is>
      </c>
      <c r="B12256" t="n">
        <v>6</v>
      </c>
    </row>
    <row r="12257">
      <c r="A12257" t="inlineStr">
        <is>
          <t>co1g0hcx5</t>
        </is>
      </c>
      <c r="B12257" t="n">
        <v>1</v>
      </c>
    </row>
    <row r="12258">
      <c r="A12258" t="inlineStr">
        <is>
          <t>angeredo</t>
        </is>
      </c>
      <c r="B12258" t="n">
        <v>1</v>
      </c>
    </row>
    <row r="12259">
      <c r="A12259" t="inlineStr">
        <is>
          <t>extortionnegligence</t>
        </is>
      </c>
      <c r="B12259" t="n">
        <v>1</v>
      </c>
    </row>
    <row r="12260">
      <c r="A12260" t="inlineStr">
        <is>
          <t>hithead</t>
        </is>
      </c>
      <c r="B12260" t="n">
        <v>1</v>
      </c>
    </row>
    <row r="12261">
      <c r="A12261" t="inlineStr">
        <is>
          <t>monteutheri</t>
        </is>
      </c>
      <c r="B12261" t="n">
        <v>1</v>
      </c>
    </row>
    <row r="12262">
      <c r="A12262" t="inlineStr">
        <is>
          <t>kx458</t>
        </is>
      </c>
      <c r="B12262" t="n">
        <v>1</v>
      </c>
    </row>
    <row r="12263">
      <c r="A12263" t="inlineStr">
        <is>
          <t>dutyquire</t>
        </is>
      </c>
      <c r="B12263" t="n">
        <v>1</v>
      </c>
    </row>
    <row r="12264">
      <c r="A12264" t="inlineStr">
        <is>
          <t>gaffersthren</t>
        </is>
      </c>
      <c r="B12264" t="n">
        <v>1</v>
      </c>
    </row>
    <row r="12265">
      <c r="A12265" t="inlineStr">
        <is>
          <t>qneill</t>
        </is>
      </c>
      <c r="B12265" t="n">
        <v>1</v>
      </c>
    </row>
    <row r="12266">
      <c r="A12266" t="inlineStr">
        <is>
          <t>rocobolo</t>
        </is>
      </c>
      <c r="B12266" t="n">
        <v>1</v>
      </c>
    </row>
    <row r="12267">
      <c r="A12267" t="inlineStr">
        <is>
          <t>develops—integrity</t>
        </is>
      </c>
      <c r="B12267" t="n">
        <v>1</v>
      </c>
    </row>
    <row r="12268">
      <c r="A12268" t="inlineStr">
        <is>
          <t>aeramba</t>
        </is>
      </c>
      <c r="B12268" t="n">
        <v>1</v>
      </c>
    </row>
    <row r="12269">
      <c r="A12269" t="inlineStr">
        <is>
          <t>applyoled</t>
        </is>
      </c>
      <c r="B12269" t="n">
        <v>1</v>
      </c>
    </row>
    <row r="12270">
      <c r="A12270" t="inlineStr">
        <is>
          <t>vkh</t>
        </is>
      </c>
      <c r="B12270" t="n">
        <v>1</v>
      </c>
    </row>
    <row r="12271">
      <c r="A12271" t="inlineStr">
        <is>
          <t>lorenti</t>
        </is>
      </c>
      <c r="B12271" t="n">
        <v>1</v>
      </c>
    </row>
    <row r="12272">
      <c r="A12272" t="inlineStr">
        <is>
          <t>bremjellwoundedsurvived</t>
        </is>
      </c>
      <c r="B12272" t="n">
        <v>1</v>
      </c>
    </row>
    <row r="12273">
      <c r="A12273" t="inlineStr">
        <is>
          <t>colgue</t>
        </is>
      </c>
      <c r="B12273" t="n">
        <v>1</v>
      </c>
    </row>
    <row r="12274">
      <c r="A12274" t="inlineStr">
        <is>
          <t>bemah</t>
        </is>
      </c>
      <c r="B12274" t="n">
        <v>1</v>
      </c>
    </row>
    <row r="12275">
      <c r="A12275" t="inlineStr">
        <is>
          <t>reality–reality</t>
        </is>
      </c>
      <c r="B12275" t="n">
        <v>1</v>
      </c>
    </row>
    <row r="12276">
      <c r="A12276" t="inlineStr">
        <is>
          <t>schassner</t>
        </is>
      </c>
      <c r="B12276" t="n">
        <v>1</v>
      </c>
    </row>
    <row r="12277">
      <c r="A12277" t="inlineStr">
        <is>
          <t>miyahara</t>
        </is>
      </c>
      <c r="B12277" t="n">
        <v>1</v>
      </c>
    </row>
    <row r="12278">
      <c r="A12278" t="inlineStr">
        <is>
          <t>maranie</t>
        </is>
      </c>
      <c r="B12278" t="n">
        <v>1</v>
      </c>
    </row>
    <row r="12279">
      <c r="A12279" t="inlineStr">
        <is>
          <t>wallac</t>
        </is>
      </c>
      <c r="B12279" t="n">
        <v>1</v>
      </c>
    </row>
    <row r="12280">
      <c r="A12280" t="inlineStr">
        <is>
          <t>conneman</t>
        </is>
      </c>
      <c r="B12280" t="n">
        <v>2</v>
      </c>
    </row>
    <row r="12281">
      <c r="A12281" t="inlineStr">
        <is>
          <t>deterrerent</t>
        </is>
      </c>
      <c r="B12281" t="n">
        <v>1</v>
      </c>
    </row>
    <row r="12282">
      <c r="A12282" t="inlineStr">
        <is>
          <t>microaturities</t>
        </is>
      </c>
      <c r="B12282" t="n">
        <v>1</v>
      </c>
    </row>
    <row r="12283">
      <c r="A12283" t="inlineStr">
        <is>
          <t>naldeo</t>
        </is>
      </c>
      <c r="B12283" t="n">
        <v>1</v>
      </c>
    </row>
    <row r="12284">
      <c r="A12284" t="inlineStr">
        <is>
          <t>says—coupled</t>
        </is>
      </c>
      <c r="B12284" t="n">
        <v>1</v>
      </c>
    </row>
    <row r="12285">
      <c r="A12285" t="inlineStr">
        <is>
          <t>endysaurus</t>
        </is>
      </c>
      <c r="B12285" t="n">
        <v>1</v>
      </c>
    </row>
    <row r="12286">
      <c r="A12286" t="inlineStr">
        <is>
          <t>moscrit</t>
        </is>
      </c>
      <c r="B12286" t="n">
        <v>1</v>
      </c>
    </row>
    <row r="12287">
      <c r="A12287" t="inlineStr">
        <is>
          <t>hospitalsmedical</t>
        </is>
      </c>
      <c r="B12287" t="n">
        <v>1</v>
      </c>
    </row>
    <row r="12288">
      <c r="A12288" t="inlineStr">
        <is>
          <t>gameboyware</t>
        </is>
      </c>
      <c r="B12288" t="n">
        <v>1</v>
      </c>
    </row>
    <row r="12289">
      <c r="A12289" t="inlineStr">
        <is>
          <t>strömn</t>
        </is>
      </c>
      <c r="B12289" t="n">
        <v>1</v>
      </c>
    </row>
    <row r="12290">
      <c r="A12290" t="inlineStr">
        <is>
          <t>silsbury</t>
        </is>
      </c>
      <c r="B12290" t="n">
        <v>1</v>
      </c>
    </row>
    <row r="12291">
      <c r="A12291" t="inlineStr">
        <is>
          <t>morovian</t>
        </is>
      </c>
      <c r="B12291" t="n">
        <v>1</v>
      </c>
    </row>
    <row r="12292">
      <c r="A12292" t="inlineStr">
        <is>
          <t>oppositionboard</t>
        </is>
      </c>
      <c r="B12292" t="n">
        <v>1</v>
      </c>
    </row>
    <row r="12293">
      <c r="A12293" t="inlineStr">
        <is>
          <t>stricto</t>
        </is>
      </c>
      <c r="B12293" t="n">
        <v>1</v>
      </c>
    </row>
    <row r="12294">
      <c r="A12294" t="inlineStr">
        <is>
          <t>singshiva</t>
        </is>
      </c>
      <c r="B12294" t="n">
        <v>1</v>
      </c>
    </row>
    <row r="12295">
      <c r="A12295" t="inlineStr">
        <is>
          <t>damón</t>
        </is>
      </c>
      <c r="B12295" t="n">
        <v>1</v>
      </c>
    </row>
    <row r="12296">
      <c r="A12296" t="inlineStr">
        <is>
          <t>antiarrams</t>
        </is>
      </c>
      <c r="B12296" t="n">
        <v>1</v>
      </c>
    </row>
    <row r="12297">
      <c r="A12297" t="inlineStr">
        <is>
          <t>bahti_clonstruction</t>
        </is>
      </c>
      <c r="B12297" t="n">
        <v>1</v>
      </c>
    </row>
    <row r="12298">
      <c r="A12298" t="inlineStr">
        <is>
          <t>tatuogene</t>
        </is>
      </c>
      <c r="B12298" t="n">
        <v>1</v>
      </c>
    </row>
    <row r="12299">
      <c r="A12299" t="inlineStr">
        <is>
          <t>temale</t>
        </is>
      </c>
      <c r="B12299" t="n">
        <v>1</v>
      </c>
    </row>
    <row r="12300">
      <c r="A12300" t="inlineStr">
        <is>
          <t>evidere</t>
        </is>
      </c>
      <c r="B12300" t="n">
        <v>1</v>
      </c>
    </row>
    <row r="12301">
      <c r="A12301" t="inlineStr">
        <is>
          <t>fiansč</t>
        </is>
      </c>
      <c r="B12301" t="n">
        <v>1</v>
      </c>
    </row>
    <row r="12302">
      <c r="A12302" t="inlineStr">
        <is>
          <t>peritimi</t>
        </is>
      </c>
      <c r="B12302" t="n">
        <v>1</v>
      </c>
    </row>
    <row r="12303">
      <c r="A12303" t="inlineStr">
        <is>
          <t>eastbach</t>
        </is>
      </c>
      <c r="B12303" t="n">
        <v>1</v>
      </c>
    </row>
    <row r="12304">
      <c r="A12304" t="inlineStr">
        <is>
          <t>epeupid</t>
        </is>
      </c>
      <c r="B12304" t="n">
        <v>1</v>
      </c>
    </row>
    <row r="12305">
      <c r="A12305" t="inlineStr">
        <is>
          <t>sketetbane</t>
        </is>
      </c>
      <c r="B12305" t="n">
        <v>1</v>
      </c>
    </row>
    <row r="12306">
      <c r="A12306" t="inlineStr">
        <is>
          <t>waistpaste</t>
        </is>
      </c>
      <c r="B12306" t="n">
        <v>1</v>
      </c>
    </row>
    <row r="12307">
      <c r="A12307" t="inlineStr">
        <is>
          <t>vilvo</t>
        </is>
      </c>
      <c r="B12307" t="n">
        <v>1</v>
      </c>
    </row>
    <row r="12308">
      <c r="A12308" t="inlineStr">
        <is>
          <t>cabalada</t>
        </is>
      </c>
      <c r="B12308" t="n">
        <v>1</v>
      </c>
    </row>
    <row r="12309">
      <c r="A12309" t="inlineStr">
        <is>
          <t>exparted</t>
        </is>
      </c>
      <c r="B12309" t="n">
        <v>1</v>
      </c>
    </row>
    <row r="12310">
      <c r="A12310" t="inlineStr">
        <is>
          <t>contractence</t>
        </is>
      </c>
      <c r="B12310" t="n">
        <v>1</v>
      </c>
    </row>
    <row r="12311">
      <c r="A12311" t="inlineStr">
        <is>
          <t>muaragaz</t>
        </is>
      </c>
      <c r="B12311" t="n">
        <v>1</v>
      </c>
    </row>
    <row r="12312">
      <c r="A12312" t="inlineStr">
        <is>
          <t>abizsbaj</t>
        </is>
      </c>
      <c r="B12312" t="n">
        <v>1</v>
      </c>
    </row>
    <row r="12313">
      <c r="A12313" t="inlineStr">
        <is>
          <t>egròqui</t>
        </is>
      </c>
      <c r="B12313" t="n">
        <v>1</v>
      </c>
    </row>
    <row r="12314">
      <c r="A12314" t="inlineStr">
        <is>
          <t>plinok</t>
        </is>
      </c>
      <c r="B12314" t="n">
        <v>1</v>
      </c>
    </row>
    <row r="12315">
      <c r="A12315" t="inlineStr">
        <is>
          <t>sdogma</t>
        </is>
      </c>
      <c r="B12315" t="n">
        <v>1</v>
      </c>
    </row>
    <row r="12316">
      <c r="A12316" t="inlineStr">
        <is>
          <t>huehira</t>
        </is>
      </c>
      <c r="B12316" t="n">
        <v>1</v>
      </c>
    </row>
    <row r="12317">
      <c r="A12317" t="inlineStr">
        <is>
          <t>votier</t>
        </is>
      </c>
      <c r="B12317" t="n">
        <v>1</v>
      </c>
    </row>
    <row r="12318">
      <c r="A12318" t="inlineStr">
        <is>
          <t>sugé</t>
        </is>
      </c>
      <c r="B12318" t="n">
        <v>1</v>
      </c>
    </row>
    <row r="12319">
      <c r="A12319" t="inlineStr">
        <is>
          <t>badmabi</t>
        </is>
      </c>
      <c r="B12319" t="n">
        <v>1</v>
      </c>
    </row>
    <row r="12320">
      <c r="A12320" t="inlineStr">
        <is>
          <t>miese</t>
        </is>
      </c>
      <c r="B12320" t="n">
        <v>1</v>
      </c>
    </row>
    <row r="12321">
      <c r="A12321" t="inlineStr">
        <is>
          <t>palameca</t>
        </is>
      </c>
      <c r="B12321" t="n">
        <v>1</v>
      </c>
    </row>
    <row r="12322">
      <c r="A12322" t="inlineStr">
        <is>
          <t>sprusatongans</t>
        </is>
      </c>
      <c r="B12322" t="n">
        <v>1</v>
      </c>
    </row>
    <row r="12323">
      <c r="A12323" t="inlineStr">
        <is>
          <t>regolization</t>
        </is>
      </c>
      <c r="B12323" t="n">
        <v>1</v>
      </c>
    </row>
    <row r="12324">
      <c r="A12324" t="inlineStr">
        <is>
          <t>papafa</t>
        </is>
      </c>
      <c r="B12324" t="n">
        <v>1</v>
      </c>
    </row>
    <row r="12325">
      <c r="A12325" t="inlineStr">
        <is>
          <t>minosome</t>
        </is>
      </c>
      <c r="B12325" t="n">
        <v>1</v>
      </c>
    </row>
    <row r="12326">
      <c r="A12326" t="inlineStr">
        <is>
          <t>báfork</t>
        </is>
      </c>
      <c r="B12326" t="n">
        <v>1</v>
      </c>
    </row>
    <row r="12327">
      <c r="A12327" t="inlineStr">
        <is>
          <t>feiry</t>
        </is>
      </c>
      <c r="B12327" t="n">
        <v>1</v>
      </c>
    </row>
    <row r="12328">
      <c r="A12328" t="inlineStr">
        <is>
          <t>∙h</t>
        </is>
      </c>
      <c r="B12328" t="n">
        <v>1</v>
      </c>
    </row>
    <row r="12329">
      <c r="A12329" t="inlineStr">
        <is>
          <t>sbws</t>
        </is>
      </c>
      <c r="B12329" t="n">
        <v>1</v>
      </c>
    </row>
    <row r="12330">
      <c r="A12330" t="inlineStr">
        <is>
          <t>2358e</t>
        </is>
      </c>
      <c r="B12330" t="n">
        <v>1</v>
      </c>
    </row>
    <row r="12331">
      <c r="A12331" t="inlineStr">
        <is>
          <t>especifices</t>
        </is>
      </c>
      <c r="B12331" t="n">
        <v>1</v>
      </c>
    </row>
    <row r="12332">
      <c r="A12332" t="inlineStr">
        <is>
          <t>diothegoshma</t>
        </is>
      </c>
      <c r="B12332" t="n">
        <v>1</v>
      </c>
    </row>
    <row r="12333">
      <c r="A12333" t="inlineStr">
        <is>
          <t>cabaladas</t>
        </is>
      </c>
      <c r="B12333" t="n">
        <v>1</v>
      </c>
    </row>
    <row r="12334">
      <c r="A12334" t="inlineStr">
        <is>
          <t>lesaksporta</t>
        </is>
      </c>
      <c r="B12334" t="n">
        <v>1</v>
      </c>
    </row>
    <row r="12335">
      <c r="A12335" t="inlineStr">
        <is>
          <t>ellefan</t>
        </is>
      </c>
      <c r="B12335" t="n">
        <v>1</v>
      </c>
    </row>
    <row r="12336">
      <c r="A12336" t="inlineStr">
        <is>
          <t>przebel</t>
        </is>
      </c>
      <c r="B12336" t="n">
        <v>1</v>
      </c>
    </row>
    <row r="12337">
      <c r="A12337" t="inlineStr">
        <is>
          <t>procesi</t>
        </is>
      </c>
      <c r="B12337" t="n">
        <v>1</v>
      </c>
    </row>
    <row r="12338">
      <c r="A12338" t="inlineStr">
        <is>
          <t>asabi</t>
        </is>
      </c>
      <c r="B12338" t="n">
        <v>1</v>
      </c>
    </row>
    <row r="12339">
      <c r="A12339" t="inlineStr">
        <is>
          <t>megatrenderent</t>
        </is>
      </c>
      <c r="B12339" t="n">
        <v>1</v>
      </c>
    </row>
    <row r="12340">
      <c r="A12340" t="inlineStr">
        <is>
          <t>cforted</t>
        </is>
      </c>
      <c r="B12340" t="n">
        <v>1</v>
      </c>
    </row>
    <row r="12341">
      <c r="A12341" t="inlineStr">
        <is>
          <t>dœe451</t>
        </is>
      </c>
      <c r="B12341" t="n">
        <v>1</v>
      </c>
    </row>
    <row r="12342">
      <c r="A12342" t="inlineStr">
        <is>
          <t>potentim</t>
        </is>
      </c>
      <c r="B12342" t="n">
        <v>1</v>
      </c>
    </row>
    <row r="12343">
      <c r="A12343" t="inlineStr">
        <is>
          <t>langics</t>
        </is>
      </c>
      <c r="B12343" t="n">
        <v>2</v>
      </c>
    </row>
    <row r="12344">
      <c r="A12344" t="inlineStr">
        <is>
          <t>manozumberrom</t>
        </is>
      </c>
      <c r="B12344" t="n">
        <v>1</v>
      </c>
    </row>
    <row r="12345">
      <c r="A12345" t="inlineStr">
        <is>
          <t>cháp</t>
        </is>
      </c>
      <c r="B12345" t="n">
        <v>1</v>
      </c>
    </row>
    <row r="12346">
      <c r="A12346" t="inlineStr">
        <is>
          <t>mouthpaste</t>
        </is>
      </c>
      <c r="B12346" t="n">
        <v>1</v>
      </c>
    </row>
    <row r="12347">
      <c r="A12347" t="inlineStr">
        <is>
          <t>ukoyashi</t>
        </is>
      </c>
      <c r="B12347" t="n">
        <v>1</v>
      </c>
    </row>
    <row r="12348">
      <c r="A12348" t="inlineStr">
        <is>
          <t>pavier</t>
        </is>
      </c>
      <c r="B12348" t="n">
        <v>3</v>
      </c>
    </row>
    <row r="12349">
      <c r="A12349" t="inlineStr">
        <is>
          <t>pasillas</t>
        </is>
      </c>
      <c r="B12349" t="n">
        <v>1</v>
      </c>
    </row>
    <row r="12350">
      <c r="A12350" t="inlineStr">
        <is>
          <t>bftk</t>
        </is>
      </c>
      <c r="B12350" t="n">
        <v>1</v>
      </c>
    </row>
    <row r="12351">
      <c r="A12351" t="inlineStr">
        <is>
          <t>innersync</t>
        </is>
      </c>
      <c r="B12351" t="n">
        <v>1</v>
      </c>
    </row>
    <row r="12352">
      <c r="A12352" t="inlineStr">
        <is>
          <t>problemlife</t>
        </is>
      </c>
      <c r="B12352" t="n">
        <v>1</v>
      </c>
    </row>
    <row r="12353">
      <c r="A12353" t="inlineStr">
        <is>
          <t>atompaintrés</t>
        </is>
      </c>
      <c r="B12353" t="n">
        <v>1</v>
      </c>
    </row>
    <row r="12354">
      <c r="A12354" t="inlineStr">
        <is>
          <t>vericas</t>
        </is>
      </c>
      <c r="B12354" t="n">
        <v>1</v>
      </c>
    </row>
    <row r="12355">
      <c r="A12355" t="inlineStr">
        <is>
          <t>4theprudential</t>
        </is>
      </c>
      <c r="B12355" t="n">
        <v>1</v>
      </c>
    </row>
    <row r="12356">
      <c r="A12356" t="inlineStr">
        <is>
          <t>tän</t>
        </is>
      </c>
      <c r="B12356" t="n">
        <v>1</v>
      </c>
    </row>
    <row r="12357">
      <c r="A12357" t="inlineStr">
        <is>
          <t>flexibles</t>
        </is>
      </c>
      <c r="B12357" t="n">
        <v>1</v>
      </c>
    </row>
    <row r="12358">
      <c r="A12358" t="inlineStr">
        <is>
          <t>werthwohl</t>
        </is>
      </c>
      <c r="B12358" t="n">
        <v>1</v>
      </c>
    </row>
    <row r="12359">
      <c r="A12359" t="inlineStr">
        <is>
          <t>crudeities—looking</t>
        </is>
      </c>
      <c r="B12359" t="n">
        <v>1</v>
      </c>
    </row>
    <row r="12360">
      <c r="A12360" t="inlineStr">
        <is>
          <t>tablets—or</t>
        </is>
      </c>
      <c r="B12360" t="n">
        <v>1</v>
      </c>
    </row>
    <row r="12361">
      <c r="A12361" t="inlineStr">
        <is>
          <t>çaia</t>
        </is>
      </c>
      <c r="B12361" t="n">
        <v>1</v>
      </c>
    </row>
    <row r="12362">
      <c r="A12362" t="inlineStr">
        <is>
          <t>menace—martin</t>
        </is>
      </c>
      <c r="B12362" t="n">
        <v>1</v>
      </c>
    </row>
    <row r="12363">
      <c r="A12363" t="inlineStr">
        <is>
          <t>sheboyan</t>
        </is>
      </c>
      <c r="B12363" t="n">
        <v>1</v>
      </c>
    </row>
    <row r="12364">
      <c r="A12364" t="inlineStr">
        <is>
          <t>arinally</t>
        </is>
      </c>
      <c r="B12364" t="n">
        <v>1</v>
      </c>
    </row>
    <row r="12365">
      <c r="A12365" t="inlineStr">
        <is>
          <t>by_essay</t>
        </is>
      </c>
      <c r="B12365" t="n">
        <v>1</v>
      </c>
    </row>
    <row r="12366">
      <c r="A12366" t="inlineStr">
        <is>
          <t>druil</t>
        </is>
      </c>
      <c r="B12366" t="n">
        <v>1</v>
      </c>
    </row>
    <row r="12367">
      <c r="A12367" t="inlineStr">
        <is>
          <t>greae—would</t>
        </is>
      </c>
      <c r="B12367" t="n">
        <v>1</v>
      </c>
    </row>
    <row r="12368">
      <c r="A12368" t="inlineStr">
        <is>
          <t>desertionist</t>
        </is>
      </c>
      <c r="B12368" t="n">
        <v>1</v>
      </c>
    </row>
    <row r="12369">
      <c r="A12369" t="inlineStr">
        <is>
          <t>thymesborough</t>
        </is>
      </c>
      <c r="B12369" t="n">
        <v>1</v>
      </c>
    </row>
    <row r="12370">
      <c r="A12370" t="inlineStr">
        <is>
          <t>sacocautus</t>
        </is>
      </c>
      <c r="B12370" t="n">
        <v>1</v>
      </c>
    </row>
    <row r="12371">
      <c r="A12371" t="inlineStr">
        <is>
          <t>manpur</t>
        </is>
      </c>
      <c r="B12371" t="n">
        <v>1</v>
      </c>
    </row>
    <row r="12372">
      <c r="A12372" t="inlineStr">
        <is>
          <t>nonimmism</t>
        </is>
      </c>
      <c r="B12372" t="n">
        <v>1</v>
      </c>
    </row>
    <row r="12373">
      <c r="A12373" t="inlineStr">
        <is>
          <t>brüssendorfe</t>
        </is>
      </c>
      <c r="B12373" t="n">
        <v>1</v>
      </c>
    </row>
    <row r="12374">
      <c r="A12374" t="inlineStr">
        <is>
          <t>didnt—sarah</t>
        </is>
      </c>
      <c r="B12374" t="n">
        <v>1</v>
      </c>
    </row>
    <row r="12375">
      <c r="A12375" t="inlineStr">
        <is>
          <t>fiumicino</t>
        </is>
      </c>
      <c r="B12375" t="n">
        <v>1</v>
      </c>
    </row>
    <row r="12376">
      <c r="A12376" t="inlineStr">
        <is>
          <t>nisuz</t>
        </is>
      </c>
      <c r="B12376" t="n">
        <v>1</v>
      </c>
    </row>
    <row r="12377">
      <c r="A12377" t="inlineStr">
        <is>
          <t>aragonese</t>
        </is>
      </c>
      <c r="B12377" t="n">
        <v>2</v>
      </c>
    </row>
    <row r="12378">
      <c r="A12378" t="inlineStr">
        <is>
          <t>knkanimi</t>
        </is>
      </c>
      <c r="B12378" t="n">
        <v>1</v>
      </c>
    </row>
    <row r="12379">
      <c r="A12379" t="inlineStr">
        <is>
          <t>cowfoot</t>
        </is>
      </c>
      <c r="B12379" t="n">
        <v>1</v>
      </c>
    </row>
    <row r="12380">
      <c r="A12380" t="inlineStr">
        <is>
          <t>lavendi</t>
        </is>
      </c>
      <c r="B12380" t="n">
        <v>1</v>
      </c>
    </row>
    <row r="12381">
      <c r="A12381" t="inlineStr">
        <is>
          <t>nz1fk5slw9u</t>
        </is>
      </c>
      <c r="B12381" t="n">
        <v>1</v>
      </c>
    </row>
    <row r="12382">
      <c r="A12382" t="inlineStr">
        <is>
          <t>leucaurinas</t>
        </is>
      </c>
      <c r="B12382" t="n">
        <v>1</v>
      </c>
    </row>
    <row r="12383">
      <c r="A12383" t="inlineStr">
        <is>
          <t>bootts</t>
        </is>
      </c>
      <c r="B12383" t="n">
        <v>1</v>
      </c>
    </row>
    <row r="12384">
      <c r="A12384" t="inlineStr">
        <is>
          <t>dicerrazo</t>
        </is>
      </c>
      <c r="B12384" t="n">
        <v>1</v>
      </c>
    </row>
    <row r="12385">
      <c r="A12385" t="inlineStr">
        <is>
          <t>palavudo</t>
        </is>
      </c>
      <c r="B12385" t="n">
        <v>1</v>
      </c>
    </row>
    <row r="12386">
      <c r="A12386" t="inlineStr">
        <is>
          <t>strudelgrips</t>
        </is>
      </c>
      <c r="B12386" t="n">
        <v>1</v>
      </c>
    </row>
    <row r="12387">
      <c r="A12387" t="inlineStr">
        <is>
          <t>leucaurina</t>
        </is>
      </c>
      <c r="B12387" t="n">
        <v>1</v>
      </c>
    </row>
    <row r="12388">
      <c r="A12388" t="inlineStr">
        <is>
          <t>scarus</t>
        </is>
      </c>
      <c r="B12388" t="n">
        <v>2</v>
      </c>
    </row>
    <row r="12389">
      <c r="A12389" t="inlineStr">
        <is>
          <t>cocoque</t>
        </is>
      </c>
      <c r="B12389" t="n">
        <v>1</v>
      </c>
    </row>
    <row r="12390">
      <c r="A12390" t="inlineStr">
        <is>
          <t>stegosomatosis</t>
        </is>
      </c>
      <c r="B12390" t="n">
        <v>1</v>
      </c>
    </row>
    <row r="12391">
      <c r="A12391" t="inlineStr">
        <is>
          <t>suckreys</t>
        </is>
      </c>
      <c r="B12391" t="n">
        <v>1</v>
      </c>
    </row>
    <row r="12392">
      <c r="A12392" t="inlineStr">
        <is>
          <t>hodiyy</t>
        </is>
      </c>
      <c r="B12392" t="n">
        <v>1</v>
      </c>
    </row>
    <row r="12393">
      <c r="A12393" t="inlineStr">
        <is>
          <t>ramseevara</t>
        </is>
      </c>
      <c r="B12393" t="n">
        <v>1</v>
      </c>
    </row>
    <row r="12394">
      <c r="A12394" t="inlineStr">
        <is>
          <t>argary</t>
        </is>
      </c>
      <c r="B12394" t="n">
        <v>1</v>
      </c>
    </row>
    <row r="12395">
      <c r="A12395" t="inlineStr">
        <is>
          <t>zynew</t>
        </is>
      </c>
      <c r="B12395" t="n">
        <v>1</v>
      </c>
    </row>
    <row r="12396">
      <c r="A12396" t="inlineStr">
        <is>
          <t>taimidi</t>
        </is>
      </c>
      <c r="B12396" t="n">
        <v>1</v>
      </c>
    </row>
    <row r="12397">
      <c r="A12397" t="inlineStr">
        <is>
          <t>«modification»</t>
        </is>
      </c>
      <c r="B12397" t="n">
        <v>1</v>
      </c>
    </row>
    <row r="12398">
      <c r="A12398" t="inlineStr">
        <is>
          <t>altnovar</t>
        </is>
      </c>
      <c r="B12398" t="n">
        <v>1</v>
      </c>
    </row>
    <row r="12399">
      <c r="A12399" t="inlineStr">
        <is>
          <t>rashbooziness</t>
        </is>
      </c>
      <c r="B12399" t="n">
        <v>1</v>
      </c>
    </row>
    <row r="12400">
      <c r="A12400" t="inlineStr">
        <is>
          <t>甴inset</t>
        </is>
      </c>
      <c r="B12400" t="n">
        <v>1</v>
      </c>
    </row>
    <row r="12401">
      <c r="A12401" t="inlineStr">
        <is>
          <t>rechoo</t>
        </is>
      </c>
      <c r="B12401" t="n">
        <v>1</v>
      </c>
    </row>
    <row r="12402">
      <c r="A12402" t="inlineStr">
        <is>
          <t>sepuonce</t>
        </is>
      </c>
      <c r="B12402" t="n">
        <v>1</v>
      </c>
    </row>
    <row r="12403">
      <c r="A12403" t="inlineStr">
        <is>
          <t>18week</t>
        </is>
      </c>
      <c r="B12403" t="n">
        <v>1</v>
      </c>
    </row>
    <row r="12404">
      <c r="A12404" t="inlineStr">
        <is>
          <t>cumolinescent</t>
        </is>
      </c>
      <c r="B12404" t="n">
        <v>1</v>
      </c>
    </row>
    <row r="12405">
      <c r="A12405" t="inlineStr">
        <is>
          <t>blaystack</t>
        </is>
      </c>
      <c r="B12405" t="n">
        <v>1</v>
      </c>
    </row>
    <row r="12406">
      <c r="A12406" t="inlineStr">
        <is>
          <t>dasour</t>
        </is>
      </c>
      <c r="B12406" t="n">
        <v>1</v>
      </c>
    </row>
    <row r="12407">
      <c r="A12407" t="inlineStr">
        <is>
          <t>perfusants</t>
        </is>
      </c>
      <c r="B12407" t="n">
        <v>1</v>
      </c>
    </row>
    <row r="12408">
      <c r="A12408" t="inlineStr">
        <is>
          <t>tensiones</t>
        </is>
      </c>
      <c r="B12408" t="n">
        <v>1</v>
      </c>
    </row>
    <row r="12409">
      <c r="A12409" t="inlineStr">
        <is>
          <t>neuroastability</t>
        </is>
      </c>
      <c r="B12409" t="n">
        <v>1</v>
      </c>
    </row>
    <row r="12410">
      <c r="A12410" t="inlineStr">
        <is>
          <t>sholeskapines</t>
        </is>
      </c>
      <c r="B12410" t="n">
        <v>1</v>
      </c>
    </row>
    <row r="12411">
      <c r="A12411" t="inlineStr">
        <is>
          <t>httpsworldlectreviews</t>
        </is>
      </c>
      <c r="B12411" t="n">
        <v>1</v>
      </c>
    </row>
    <row r="12412">
      <c r="A12412" t="inlineStr">
        <is>
          <t>httpdecitels</t>
        </is>
      </c>
      <c r="B12412" t="n">
        <v>1</v>
      </c>
    </row>
    <row r="12413">
      <c r="A12413" t="inlineStr">
        <is>
          <t>guhangi</t>
        </is>
      </c>
      <c r="B12413" t="n">
        <v>1</v>
      </c>
    </row>
    <row r="12414">
      <c r="A12414" t="inlineStr">
        <is>
          <t>yeyaburnar</t>
        </is>
      </c>
      <c r="B12414" t="n">
        <v>1</v>
      </c>
    </row>
    <row r="12415">
      <c r="A12415" t="inlineStr">
        <is>
          <t>nocek</t>
        </is>
      </c>
      <c r="B12415" t="n">
        <v>1</v>
      </c>
    </row>
    <row r="12416">
      <c r="A12416" t="inlineStr">
        <is>
          <t>nongnuji</t>
        </is>
      </c>
      <c r="B12416" t="n">
        <v>1</v>
      </c>
    </row>
    <row r="12417">
      <c r="A12417" t="inlineStr">
        <is>
          <t>qanxge</t>
        </is>
      </c>
      <c r="B12417" t="n">
        <v>1</v>
      </c>
    </row>
    <row r="12418">
      <c r="A12418" t="inlineStr">
        <is>
          <t>|hopeless</t>
        </is>
      </c>
      <c r="B12418" t="n">
        <v>1</v>
      </c>
    </row>
    <row r="12419">
      <c r="A12419" t="inlineStr">
        <is>
          <t>txvt</t>
        </is>
      </c>
      <c r="B12419" t="n">
        <v>1</v>
      </c>
    </row>
    <row r="12420">
      <c r="A12420" t="inlineStr">
        <is>
          <t>square2</t>
        </is>
      </c>
      <c r="B12420" t="n">
        <v>1</v>
      </c>
    </row>
    <row r="12421">
      <c r="A12421" t="inlineStr">
        <is>
          <t>sayfe</t>
        </is>
      </c>
      <c r="B12421" t="n">
        <v>1</v>
      </c>
    </row>
    <row r="12422">
      <c r="A12422" t="inlineStr">
        <is>
          <t>dhewtm</t>
        </is>
      </c>
      <c r="B12422" t="n">
        <v>1</v>
      </c>
    </row>
    <row r="12423">
      <c r="A12423" t="inlineStr">
        <is>
          <t>fredmcdonald</t>
        </is>
      </c>
      <c r="B12423" t="n">
        <v>1</v>
      </c>
    </row>
    <row r="12424">
      <c r="A12424" t="inlineStr">
        <is>
          <t>fifell</t>
        </is>
      </c>
      <c r="B12424" t="n">
        <v>1</v>
      </c>
    </row>
    <row r="12425">
      <c r="A12425" t="inlineStr">
        <is>
          <t>faution</t>
        </is>
      </c>
      <c r="B12425" t="n">
        <v>1</v>
      </c>
    </row>
    <row r="12426">
      <c r="A12426" t="inlineStr">
        <is>
          <t>comkvvcacpevrot</t>
        </is>
      </c>
      <c r="B12426" t="n">
        <v>1</v>
      </c>
    </row>
    <row r="12427">
      <c r="A12427" t="inlineStr">
        <is>
          <t>remaday</t>
        </is>
      </c>
      <c r="B12427" t="n">
        <v>1</v>
      </c>
    </row>
    <row r="12428">
      <c r="A12428" t="inlineStr">
        <is>
          <t>treculations</t>
        </is>
      </c>
      <c r="B12428" t="n">
        <v>1</v>
      </c>
    </row>
    <row r="12429">
      <c r="A12429" t="inlineStr">
        <is>
          <t>sukritarity</t>
        </is>
      </c>
      <c r="B12429" t="n">
        <v>1</v>
      </c>
    </row>
    <row r="12430">
      <c r="A12430" t="inlineStr">
        <is>
          <t>£11c</t>
        </is>
      </c>
      <c r="B12430" t="n">
        <v>1</v>
      </c>
    </row>
    <row r="12431">
      <c r="A12431" t="inlineStr">
        <is>
          <t>xcomd</t>
        </is>
      </c>
      <c r="B12431" t="n">
        <v>1</v>
      </c>
    </row>
    <row r="12432">
      <c r="A12432" t="inlineStr">
        <is>
          <t>riftheadtunnels</t>
        </is>
      </c>
      <c r="B12432" t="n">
        <v>1</v>
      </c>
    </row>
    <row r="12433">
      <c r="A12433" t="inlineStr">
        <is>
          <t>paymentsiringme</t>
        </is>
      </c>
      <c r="B12433" t="n">
        <v>1</v>
      </c>
    </row>
    <row r="12434">
      <c r="A12434" t="inlineStr">
        <is>
          <t>shotnable</t>
        </is>
      </c>
      <c r="B12434" t="n">
        <v>1</v>
      </c>
    </row>
    <row r="12435">
      <c r="A12435" t="inlineStr">
        <is>
          <t>staffdidnt</t>
        </is>
      </c>
      <c r="B12435" t="n">
        <v>1</v>
      </c>
    </row>
    <row r="12436">
      <c r="A12436" t="inlineStr">
        <is>
          <t>teamsumitheblooded</t>
        </is>
      </c>
      <c r="B12436" t="n">
        <v>1</v>
      </c>
    </row>
    <row r="12437">
      <c r="A12437" t="inlineStr">
        <is>
          <t>lolfavourite</t>
        </is>
      </c>
      <c r="B12437" t="n">
        <v>1</v>
      </c>
    </row>
    <row r="12438">
      <c r="A12438" t="inlineStr">
        <is>
          <t>malenkyhairstyles</t>
        </is>
      </c>
      <c r="B12438" t="n">
        <v>1</v>
      </c>
    </row>
    <row r="12439">
      <c r="A12439" t="inlineStr">
        <is>
          <t>new_account</t>
        </is>
      </c>
      <c r="B12439" t="n">
        <v>1</v>
      </c>
    </row>
    <row r="12440">
      <c r="A12440" t="inlineStr">
        <is>
          <t>mastated</t>
        </is>
      </c>
      <c r="B12440" t="n">
        <v>1</v>
      </c>
    </row>
    <row r="12441">
      <c r="A12441" t="inlineStr">
        <is>
          <t>killsnot</t>
        </is>
      </c>
      <c r="B12441" t="n">
        <v>1</v>
      </c>
    </row>
    <row r="12442">
      <c r="A12442" t="inlineStr">
        <is>
          <t>ayeink</t>
        </is>
      </c>
      <c r="B12442" t="n">
        <v>1</v>
      </c>
    </row>
    <row r="12443">
      <c r="A12443" t="inlineStr">
        <is>
          <t>nannos</t>
        </is>
      </c>
      <c r="B12443" t="n">
        <v>1</v>
      </c>
    </row>
    <row r="12444">
      <c r="A12444" t="inlineStr">
        <is>
          <t>memphresh</t>
        </is>
      </c>
      <c r="B12444" t="n">
        <v>1</v>
      </c>
    </row>
    <row r="12445">
      <c r="A12445" t="inlineStr">
        <is>
          <t>battlenew</t>
        </is>
      </c>
      <c r="B12445" t="n">
        <v>1</v>
      </c>
    </row>
    <row r="12446">
      <c r="A12446" t="inlineStr">
        <is>
          <t>ethicsbut</t>
        </is>
      </c>
      <c r="B12446" t="n">
        <v>1</v>
      </c>
    </row>
    <row r="12447">
      <c r="A12447" t="inlineStr">
        <is>
          <t>battle_ft</t>
        </is>
      </c>
      <c r="B12447" t="n">
        <v>1</v>
      </c>
    </row>
    <row r="12448">
      <c r="A12448" t="inlineStr">
        <is>
          <t>lootors</t>
        </is>
      </c>
      <c r="B12448" t="n">
        <v>1</v>
      </c>
    </row>
    <row r="12449">
      <c r="A12449" t="inlineStr">
        <is>
          <t>twancrofts</t>
        </is>
      </c>
      <c r="B12449" t="n">
        <v>1</v>
      </c>
    </row>
    <row r="12450">
      <c r="A12450" t="inlineStr">
        <is>
          <t>breakmatter</t>
        </is>
      </c>
      <c r="B12450" t="n">
        <v>1</v>
      </c>
    </row>
    <row r="12451">
      <c r="A12451" t="inlineStr">
        <is>
          <t>petkat</t>
        </is>
      </c>
      <c r="B12451" t="n">
        <v>1</v>
      </c>
    </row>
    <row r="12452">
      <c r="A12452" t="inlineStr">
        <is>
          <t>deadatil</t>
        </is>
      </c>
      <c r="B12452" t="n">
        <v>1</v>
      </c>
    </row>
    <row r="12453">
      <c r="A12453" t="inlineStr">
        <is>
          <t>mulcast</t>
        </is>
      </c>
      <c r="B12453" t="n">
        <v>1</v>
      </c>
    </row>
    <row r="12454">
      <c r="A12454" t="inlineStr">
        <is>
          <t>toolsaggility</t>
        </is>
      </c>
      <c r="B12454" t="n">
        <v>1</v>
      </c>
    </row>
    <row r="12455">
      <c r="A12455" t="inlineStr">
        <is>
          <t>vagrill</t>
        </is>
      </c>
      <c r="B12455" t="n">
        <v>1</v>
      </c>
    </row>
    <row r="12456">
      <c r="A12456" t="inlineStr">
        <is>
          <t>smythnew</t>
        </is>
      </c>
      <c r="B12456" t="n">
        <v>1</v>
      </c>
    </row>
    <row r="12457">
      <c r="A12457" t="inlineStr">
        <is>
          <t>pa10</t>
        </is>
      </c>
      <c r="B12457" t="n">
        <v>2</v>
      </c>
    </row>
    <row r="12458">
      <c r="A12458" t="inlineStr">
        <is>
          <t>riemsdyks</t>
        </is>
      </c>
      <c r="B12458" t="n">
        <v>1</v>
      </c>
    </row>
    <row r="12459">
      <c r="A12459" t="inlineStr">
        <is>
          <t>shawways</t>
        </is>
      </c>
      <c r="B12459" t="n">
        <v>1</v>
      </c>
    </row>
    <row r="12460">
      <c r="A12460" t="inlineStr">
        <is>
          <t>compressionsporting</t>
        </is>
      </c>
      <c r="B12460" t="n">
        <v>1</v>
      </c>
    </row>
    <row r="12461">
      <c r="A12461" t="inlineStr">
        <is>
          <t>broickoverton</t>
        </is>
      </c>
      <c r="B12461" t="n">
        <v>1</v>
      </c>
    </row>
    <row r="12462">
      <c r="A12462" t="inlineStr">
        <is>
          <t>60257975827976775</t>
        </is>
      </c>
      <c r="B12462" t="n">
        <v>1</v>
      </c>
    </row>
    <row r="12463">
      <c r="A12463" t="inlineStr">
        <is>
          <t>96456250669403328</t>
        </is>
      </c>
      <c r="B12463" t="n">
        <v>1</v>
      </c>
    </row>
    <row r="12464">
      <c r="A12464" t="inlineStr">
        <is>
          <t>52580</t>
        </is>
      </c>
      <c r="B12464" t="n">
        <v>1</v>
      </c>
    </row>
    <row r="12465">
      <c r="A12465" t="inlineStr">
        <is>
          <t>postgadget</t>
        </is>
      </c>
      <c r="B12465" t="n">
        <v>1</v>
      </c>
    </row>
    <row r="12466">
      <c r="A12466" t="inlineStr">
        <is>
          <t>1281121160</t>
        </is>
      </c>
      <c r="B12466" t="n">
        <v>1</v>
      </c>
    </row>
    <row r="12467">
      <c r="A12467" t="inlineStr">
        <is>
          <t>bideoncity</t>
        </is>
      </c>
      <c r="B12467" t="n">
        <v>1</v>
      </c>
    </row>
    <row r="12468">
      <c r="A12468" t="inlineStr">
        <is>
          <t>tomostor</t>
        </is>
      </c>
      <c r="B12468" t="n">
        <v>1</v>
      </c>
    </row>
    <row r="12469">
      <c r="A12469" t="inlineStr">
        <is>
          <t>bitcommunication</t>
        </is>
      </c>
      <c r="B12469" t="n">
        <v>1</v>
      </c>
    </row>
    <row r="12470">
      <c r="A12470" t="inlineStr">
        <is>
          <t>bambás318</t>
        </is>
      </c>
      <c r="B12470" t="n">
        <v>1</v>
      </c>
    </row>
    <row r="12471">
      <c r="A12471" t="inlineStr">
        <is>
          <t>energyboost</t>
        </is>
      </c>
      <c r="B12471" t="n">
        <v>1</v>
      </c>
    </row>
    <row r="12472">
      <c r="A12472" t="inlineStr">
        <is>
          <t>2894302471910788</t>
        </is>
      </c>
      <c r="B12472" t="n">
        <v>1</v>
      </c>
    </row>
    <row r="12473">
      <c r="A12473" t="inlineStr">
        <is>
          <t>smslisting</t>
        </is>
      </c>
      <c r="B12473" t="n">
        <v>1</v>
      </c>
    </row>
    <row r="12474">
      <c r="A12474" t="inlineStr">
        <is>
          <t>bitmates</t>
        </is>
      </c>
      <c r="B12474" t="n">
        <v>1</v>
      </c>
    </row>
    <row r="12475">
      <c r="A12475" t="inlineStr">
        <is>
          <t>invoion</t>
        </is>
      </c>
      <c r="B12475" t="n">
        <v>1</v>
      </c>
    </row>
    <row r="12476">
      <c r="A12476" t="inlineStr">
        <is>
          <t>negel</t>
        </is>
      </c>
      <c r="B12476" t="n">
        <v>1</v>
      </c>
    </row>
    <row r="12477">
      <c r="A12477" t="inlineStr">
        <is>
          <t>620ea02e1ca50ac6442002f10ataceaa93ab343</t>
        </is>
      </c>
      <c r="B12477" t="n">
        <v>1</v>
      </c>
    </row>
    <row r="12478">
      <c r="A12478" t="inlineStr">
        <is>
          <t>gamymodes</t>
        </is>
      </c>
      <c r="B12478" t="n">
        <v>1</v>
      </c>
    </row>
    <row r="12479">
      <c r="A12479" t="inlineStr">
        <is>
          <t>2crthrag14_k9eb</t>
        </is>
      </c>
      <c r="B12479" t="n">
        <v>1</v>
      </c>
    </row>
    <row r="12480">
      <c r="A12480" t="inlineStr">
        <is>
          <t>queenbeat</t>
        </is>
      </c>
      <c r="B12480" t="n">
        <v>1</v>
      </c>
    </row>
    <row r="12481">
      <c r="A12481" t="inlineStr">
        <is>
          <t>interistant</t>
        </is>
      </c>
      <c r="B12481" t="n">
        <v>1</v>
      </c>
    </row>
    <row r="12482">
      <c r="A12482" t="inlineStr">
        <is>
          <t>48263026786975</t>
        </is>
      </c>
      <c r="B12482" t="n">
        <v>1</v>
      </c>
    </row>
    <row r="12483">
      <c r="A12483" t="inlineStr">
        <is>
          <t>micnetwork</t>
        </is>
      </c>
      <c r="B12483" t="n">
        <v>1</v>
      </c>
    </row>
    <row r="12484">
      <c r="A12484" t="inlineStr">
        <is>
          <t>bitbases</t>
        </is>
      </c>
      <c r="B12484" t="n">
        <v>1</v>
      </c>
    </row>
    <row r="12485">
      <c r="A12485" t="inlineStr">
        <is>
          <t>channeldealers</t>
        </is>
      </c>
      <c r="B12485" t="n">
        <v>1</v>
      </c>
    </row>
    <row r="12486">
      <c r="A12486" t="inlineStr">
        <is>
          <t>lot_ergb</t>
        </is>
      </c>
      <c r="B12486" t="n">
        <v>1</v>
      </c>
    </row>
    <row r="12487">
      <c r="A12487" t="inlineStr">
        <is>
          <t>jangry</t>
        </is>
      </c>
      <c r="B12487" t="n">
        <v>1</v>
      </c>
    </row>
    <row r="12488">
      <c r="A12488" t="inlineStr">
        <is>
          <t>moreordies</t>
        </is>
      </c>
      <c r="B12488" t="n">
        <v>1</v>
      </c>
    </row>
    <row r="12489">
      <c r="A12489" t="inlineStr">
        <is>
          <t>dsmirnoden</t>
        </is>
      </c>
      <c r="B12489" t="n">
        <v>1</v>
      </c>
    </row>
    <row r="12490">
      <c r="A12490" t="inlineStr">
        <is>
          <t>maygane</t>
        </is>
      </c>
      <c r="B12490" t="n">
        <v>1</v>
      </c>
    </row>
    <row r="12491">
      <c r="A12491" t="inlineStr">
        <is>
          <t>seyard</t>
        </is>
      </c>
      <c r="B12491" t="n">
        <v>1</v>
      </c>
    </row>
    <row r="12492">
      <c r="A12492" t="inlineStr">
        <is>
          <t>theatlinfo</t>
        </is>
      </c>
      <c r="B12492" t="n">
        <v>1</v>
      </c>
    </row>
    <row r="12493">
      <c r="A12493" t="inlineStr">
        <is>
          <t>oswala</t>
        </is>
      </c>
      <c r="B12493" t="n">
        <v>1</v>
      </c>
    </row>
    <row r="12494">
      <c r="A12494" t="inlineStr">
        <is>
          <t>waincon</t>
        </is>
      </c>
      <c r="B12494" t="n">
        <v>1</v>
      </c>
    </row>
    <row r="12495">
      <c r="A12495" t="inlineStr">
        <is>
          <t>zangam</t>
        </is>
      </c>
      <c r="B12495" t="n">
        <v>1</v>
      </c>
    </row>
    <row r="12496">
      <c r="A12496" t="inlineStr">
        <is>
          <t>pavševsuranna</t>
        </is>
      </c>
      <c r="B12496" t="n">
        <v>1</v>
      </c>
    </row>
    <row r="12497">
      <c r="A12497" t="inlineStr">
        <is>
          <t>pixieisa</t>
        </is>
      </c>
      <c r="B12497" t="n">
        <v>1</v>
      </c>
    </row>
    <row r="12498">
      <c r="A12498" t="inlineStr">
        <is>
          <t>mortgrove</t>
        </is>
      </c>
      <c r="B12498" t="n">
        <v>1</v>
      </c>
    </row>
    <row r="12499">
      <c r="A12499" t="inlineStr">
        <is>
          <t>wukolo</t>
        </is>
      </c>
      <c r="B12499" t="n">
        <v>1</v>
      </c>
    </row>
    <row r="12500">
      <c r="A12500" t="inlineStr">
        <is>
          <t>meetingprescott</t>
        </is>
      </c>
      <c r="B12500" t="n">
        <v>1</v>
      </c>
    </row>
    <row r="12501">
      <c r="A12501" t="inlineStr">
        <is>
          <t>vctranscript</t>
        </is>
      </c>
      <c r="B12501" t="n">
        <v>1</v>
      </c>
    </row>
    <row r="12502">
      <c r="A12502" t="inlineStr">
        <is>
          <t>dinoculus</t>
        </is>
      </c>
      <c r="B12502" t="n">
        <v>1</v>
      </c>
    </row>
    <row r="12503">
      <c r="A12503" t="inlineStr">
        <is>
          <t>moonstorm</t>
        </is>
      </c>
      <c r="B12503" t="n">
        <v>2</v>
      </c>
    </row>
    <row r="12504">
      <c r="A12504" t="inlineStr">
        <is>
          <t>ausieh</t>
        </is>
      </c>
      <c r="B12504" t="n">
        <v>1</v>
      </c>
    </row>
    <row r="12505">
      <c r="A12505" t="inlineStr">
        <is>
          <t>barathamina</t>
        </is>
      </c>
      <c r="B12505" t="n">
        <v>1</v>
      </c>
    </row>
    <row r="12506">
      <c r="A12506" t="inlineStr">
        <is>
          <t>arcun</t>
        </is>
      </c>
      <c r="B12506" t="n">
        <v>1</v>
      </c>
    </row>
    <row r="12507">
      <c r="A12507" t="inlineStr">
        <is>
          <t>ciling</t>
        </is>
      </c>
      <c r="B12507" t="n">
        <v>2</v>
      </c>
    </row>
    <row r="12508">
      <c r="A12508" t="inlineStr">
        <is>
          <t>edites|export</t>
        </is>
      </c>
      <c r="B12508" t="n">
        <v>1</v>
      </c>
    </row>
    <row r="12509">
      <c r="A12509" t="inlineStr">
        <is>
          <t>wohnman</t>
        </is>
      </c>
      <c r="B12509" t="n">
        <v>1</v>
      </c>
    </row>
    <row r="12510">
      <c r="A12510" t="inlineStr">
        <is>
          <t>haslins</t>
        </is>
      </c>
      <c r="B12510" t="n">
        <v>1</v>
      </c>
    </row>
    <row r="12511">
      <c r="A12511" t="inlineStr">
        <is>
          <t>tsuchuy</t>
        </is>
      </c>
      <c r="B12511" t="n">
        <v>1</v>
      </c>
    </row>
    <row r="12512">
      <c r="A12512" t="inlineStr">
        <is>
          <t>heyebaper</t>
        </is>
      </c>
      <c r="B12512" t="n">
        <v>1</v>
      </c>
    </row>
    <row r="12513">
      <c r="A12513" t="inlineStr">
        <is>
          <t>mayukum</t>
        </is>
      </c>
      <c r="B12513" t="n">
        <v>1</v>
      </c>
    </row>
    <row r="12514">
      <c r="A12514" t="inlineStr">
        <is>
          <t>comipq4wndzff</t>
        </is>
      </c>
      <c r="B12514" t="n">
        <v>1</v>
      </c>
    </row>
    <row r="12515">
      <c r="A12515" t="inlineStr">
        <is>
          <t>taumoto</t>
        </is>
      </c>
      <c r="B12515" t="n">
        <v>1</v>
      </c>
    </row>
    <row r="12516">
      <c r="A12516" t="inlineStr">
        <is>
          <t>jojana</t>
        </is>
      </c>
      <c r="B12516" t="n">
        <v>1</v>
      </c>
    </row>
    <row r="12517">
      <c r="A12517" t="inlineStr">
        <is>
          <t>alessie</t>
        </is>
      </c>
      <c r="B12517" t="n">
        <v>2</v>
      </c>
    </row>
    <row r="12518">
      <c r="A12518" t="inlineStr">
        <is>
          <t>mozillian</t>
        </is>
      </c>
      <c r="B12518" t="n">
        <v>1</v>
      </c>
    </row>
    <row r="12519">
      <c r="A12519" t="inlineStr">
        <is>
          <t>matmies</t>
        </is>
      </c>
      <c r="B12519" t="n">
        <v>1</v>
      </c>
    </row>
    <row r="12520">
      <c r="A12520" t="inlineStr">
        <is>
          <t>godholva</t>
        </is>
      </c>
      <c r="B12520" t="n">
        <v>1</v>
      </c>
    </row>
    <row r="12521">
      <c r="A12521" t="inlineStr">
        <is>
          <t>recompete</t>
        </is>
      </c>
      <c r="B12521" t="n">
        <v>1</v>
      </c>
    </row>
    <row r="12522">
      <c r="A12522" t="inlineStr">
        <is>
          <t>pgety</t>
        </is>
      </c>
      <c r="B12522" t="n">
        <v>1</v>
      </c>
    </row>
    <row r="12523">
      <c r="A12523" t="inlineStr">
        <is>
          <t>logiya</t>
        </is>
      </c>
      <c r="B12523" t="n">
        <v>1</v>
      </c>
    </row>
    <row r="12524">
      <c r="A12524" t="inlineStr">
        <is>
          <t>overgladdens</t>
        </is>
      </c>
      <c r="B12524" t="n">
        <v>1</v>
      </c>
    </row>
    <row r="12525">
      <c r="A12525" t="inlineStr">
        <is>
          <t>winhered</t>
        </is>
      </c>
      <c r="B12525" t="n">
        <v>1</v>
      </c>
    </row>
    <row r="12526">
      <c r="A12526" t="inlineStr">
        <is>
          <t>hecheese</t>
        </is>
      </c>
      <c r="B12526" t="n">
        <v>1</v>
      </c>
    </row>
    <row r="12527">
      <c r="A12527" t="inlineStr">
        <is>
          <t>showtick</t>
        </is>
      </c>
      <c r="B12527" t="n">
        <v>1</v>
      </c>
    </row>
    <row r="12528">
      <c r="A12528" t="inlineStr">
        <is>
          <t>everative</t>
        </is>
      </c>
      <c r="B12528" t="n">
        <v>1</v>
      </c>
    </row>
    <row r="12529">
      <c r="A12529" t="inlineStr">
        <is>
          <t>dagostas</t>
        </is>
      </c>
      <c r="B12529" t="n">
        <v>2</v>
      </c>
    </row>
    <row r="12530">
      <c r="A12530" t="inlineStr">
        <is>
          <t>lakemann</t>
        </is>
      </c>
      <c r="B12530" t="n">
        <v>1</v>
      </c>
    </row>
    <row r="12531">
      <c r="A12531" t="inlineStr">
        <is>
          <t>tanqueray</t>
        </is>
      </c>
      <c r="B12531" t="n">
        <v>2</v>
      </c>
    </row>
    <row r="12532">
      <c r="A12532" t="inlineStr">
        <is>
          <t>mormonbirth</t>
        </is>
      </c>
      <c r="B12532" t="n">
        <v>1</v>
      </c>
    </row>
    <row r="12533">
      <c r="A12533" t="inlineStr">
        <is>
          <t>maddanigan</t>
        </is>
      </c>
      <c r="B12533" t="n">
        <v>1</v>
      </c>
    </row>
    <row r="12534">
      <c r="A12534" t="inlineStr">
        <is>
          <t>evergrandpa</t>
        </is>
      </c>
      <c r="B12534" t="n">
        <v>1</v>
      </c>
    </row>
    <row r="12535">
      <c r="A12535" t="inlineStr">
        <is>
          <t>laports</t>
        </is>
      </c>
      <c r="B12535" t="n">
        <v>1</v>
      </c>
    </row>
    <row r="12536">
      <c r="A12536" t="inlineStr">
        <is>
          <t>torbato</t>
        </is>
      </c>
      <c r="B12536" t="n">
        <v>1</v>
      </c>
    </row>
    <row r="12537">
      <c r="A12537" t="inlineStr">
        <is>
          <t>conlane</t>
        </is>
      </c>
      <c r="B12537" t="n">
        <v>1</v>
      </c>
    </row>
    <row r="12538">
      <c r="A12538" t="inlineStr">
        <is>
          <t>exists10083</t>
        </is>
      </c>
      <c r="B12538" t="n">
        <v>1</v>
      </c>
    </row>
    <row r="12539">
      <c r="A12539" t="inlineStr">
        <is>
          <t>westlothian</t>
        </is>
      </c>
      <c r="B12539" t="n">
        <v>1</v>
      </c>
    </row>
    <row r="12540">
      <c r="A12540" t="inlineStr">
        <is>
          <t>mexicancanadian</t>
        </is>
      </c>
      <c r="B12540" t="n">
        <v>1</v>
      </c>
    </row>
    <row r="12541">
      <c r="A12541" t="inlineStr">
        <is>
          <t>cityfarmer</t>
        </is>
      </c>
      <c r="B12541" t="n">
        <v>1</v>
      </c>
    </row>
    <row r="12542">
      <c r="A12542" t="inlineStr">
        <is>
          <t>jblm</t>
        </is>
      </c>
      <c r="B12542" t="n">
        <v>1</v>
      </c>
    </row>
    <row r="12543">
      <c r="A12543" t="inlineStr">
        <is>
          <t>commissionresidents</t>
        </is>
      </c>
      <c r="B12543" t="n">
        <v>1</v>
      </c>
    </row>
    <row r="12544">
      <c r="A12544" t="inlineStr">
        <is>
          <t>weatherging</t>
        </is>
      </c>
      <c r="B12544" t="n">
        <v>1</v>
      </c>
    </row>
    <row r="12545">
      <c r="A12545" t="inlineStr">
        <is>
          <t>60918</t>
        </is>
      </c>
      <c r="B12545" t="n">
        <v>1</v>
      </c>
    </row>
    <row r="12546">
      <c r="A12546" t="inlineStr">
        <is>
          <t>upheldule</t>
        </is>
      </c>
      <c r="B12546" t="n">
        <v>1</v>
      </c>
    </row>
    <row r="12547">
      <c r="A12547" t="inlineStr">
        <is>
          <t>2012run</t>
        </is>
      </c>
      <c r="B12547" t="n">
        <v>1</v>
      </c>
    </row>
    <row r="12548">
      <c r="A12548" t="inlineStr">
        <is>
          <t>25749</t>
        </is>
      </c>
      <c r="B12548" t="n">
        <v>2</v>
      </c>
    </row>
    <row r="12549">
      <c r="A12549" t="inlineStr">
        <is>
          <t>bodyueat</t>
        </is>
      </c>
      <c r="B12549" t="n">
        <v>1</v>
      </c>
    </row>
    <row r="12550">
      <c r="A12550" t="inlineStr">
        <is>
          <t>blvd731</t>
        </is>
      </c>
      <c r="B12550" t="n">
        <v>1</v>
      </c>
    </row>
    <row r="12551">
      <c r="A12551" t="inlineStr">
        <is>
          <t>juneauview</t>
        </is>
      </c>
      <c r="B12551" t="n">
        <v>1</v>
      </c>
    </row>
    <row r="12552">
      <c r="A12552" t="inlineStr">
        <is>
          <t>glossoly®</t>
        </is>
      </c>
      <c r="B12552" t="n">
        <v>1</v>
      </c>
    </row>
    <row r="12553">
      <c r="A12553" t="inlineStr">
        <is>
          <t>conneinsight</t>
        </is>
      </c>
      <c r="B12553" t="n">
        <v>1</v>
      </c>
    </row>
    <row r="12554">
      <c r="A12554" t="inlineStr">
        <is>
          <t>including3</t>
        </is>
      </c>
      <c r="B12554" t="n">
        <v>1</v>
      </c>
    </row>
    <row r="12555">
      <c r="A12555" t="inlineStr">
        <is>
          <t>antralium</t>
        </is>
      </c>
      <c r="B12555" t="n">
        <v>1</v>
      </c>
    </row>
    <row r="12556">
      <c r="A12556" t="inlineStr">
        <is>
          <t>su01</t>
        </is>
      </c>
      <c r="B12556" t="n">
        <v>1</v>
      </c>
    </row>
    <row r="12557">
      <c r="A12557" t="inlineStr">
        <is>
          <t>u88g</t>
        </is>
      </c>
      <c r="B12557" t="n">
        <v>1</v>
      </c>
    </row>
    <row r="12558">
      <c r="A12558" t="inlineStr">
        <is>
          <t>pronmed</t>
        </is>
      </c>
      <c r="B12558" t="n">
        <v>1</v>
      </c>
    </row>
    <row r="12559">
      <c r="A12559" t="inlineStr">
        <is>
          <t>archsimram</t>
        </is>
      </c>
      <c r="B12559" t="n">
        <v>1</v>
      </c>
    </row>
    <row r="12560">
      <c r="A12560" t="inlineStr">
        <is>
          <t>140fe86</t>
        </is>
      </c>
      <c r="B12560" t="n">
        <v>1</v>
      </c>
    </row>
    <row r="12561">
      <c r="A12561" t="inlineStr">
        <is>
          <t>570487</t>
        </is>
      </c>
      <c r="B12561" t="n">
        <v>1</v>
      </c>
    </row>
    <row r="12562">
      <c r="A12562" t="inlineStr">
        <is>
          <t>om7</t>
        </is>
      </c>
      <c r="B12562" t="n">
        <v>1</v>
      </c>
    </row>
    <row r="12563">
      <c r="A12563" t="inlineStr">
        <is>
          <t>guzzhone</t>
        </is>
      </c>
      <c r="B12563" t="n">
        <v>1</v>
      </c>
    </row>
    <row r="12564">
      <c r="A12564" t="inlineStr">
        <is>
          <t>cmp17</t>
        </is>
      </c>
      <c r="B12564" t="n">
        <v>1</v>
      </c>
    </row>
    <row r="12565">
      <c r="A12565" t="inlineStr">
        <is>
          <t>200ter</t>
        </is>
      </c>
      <c r="B12565" t="n">
        <v>1</v>
      </c>
    </row>
    <row r="12566">
      <c r="A12566" t="inlineStr">
        <is>
          <t>contractoom</t>
        </is>
      </c>
      <c r="B12566" t="n">
        <v>1</v>
      </c>
    </row>
    <row r="12567">
      <c r="A12567" t="inlineStr">
        <is>
          <t>4xlief</t>
        </is>
      </c>
      <c r="B12567" t="n">
        <v>1</v>
      </c>
    </row>
    <row r="12568">
      <c r="A12568" t="inlineStr">
        <is>
          <t>\60558</t>
        </is>
      </c>
      <c r="B12568" t="n">
        <v>1</v>
      </c>
    </row>
    <row r="12569">
      <c r="A12569" t="inlineStr">
        <is>
          <t>3llargedflopper</t>
        </is>
      </c>
      <c r="B12569" t="n">
        <v>1</v>
      </c>
    </row>
    <row r="12570">
      <c r="A12570" t="inlineStr">
        <is>
          <t>cashthats</t>
        </is>
      </c>
      <c r="B12570" t="n">
        <v>1</v>
      </c>
    </row>
    <row r="12571">
      <c r="A12571" t="inlineStr">
        <is>
          <t>janmyout6v</t>
        </is>
      </c>
      <c r="B12571" t="n">
        <v>1</v>
      </c>
    </row>
    <row r="12572">
      <c r="A12572" t="inlineStr">
        <is>
          <t>sseller</t>
        </is>
      </c>
      <c r="B12572" t="n">
        <v>1</v>
      </c>
    </row>
    <row r="12573">
      <c r="A12573" t="inlineStr">
        <is>
          <t>newpland</t>
        </is>
      </c>
      <c r="B12573" t="n">
        <v>1</v>
      </c>
    </row>
    <row r="12574">
      <c r="A12574" t="inlineStr">
        <is>
          <t>wackeray</t>
        </is>
      </c>
      <c r="B12574" t="n">
        <v>1</v>
      </c>
    </row>
    <row r="12575">
      <c r="A12575" t="inlineStr">
        <is>
          <t>ebst</t>
        </is>
      </c>
      <c r="B12575" t="n">
        <v>1</v>
      </c>
    </row>
    <row r="12576">
      <c r="A12576" t="inlineStr">
        <is>
          <t>abutnularous</t>
        </is>
      </c>
      <c r="B12576" t="n">
        <v>1</v>
      </c>
    </row>
    <row r="12577">
      <c r="A12577" t="inlineStr">
        <is>
          <t>ignova</t>
        </is>
      </c>
      <c r="B12577" t="n">
        <v>1</v>
      </c>
    </row>
    <row r="12578">
      <c r="A12578" t="inlineStr">
        <is>
          <t>radialii</t>
        </is>
      </c>
      <c r="B12578" t="n">
        <v>1</v>
      </c>
    </row>
    <row r="12579">
      <c r="A12579" t="inlineStr">
        <is>
          <t>alquresse</t>
        </is>
      </c>
      <c r="B12579" t="n">
        <v>1</v>
      </c>
    </row>
    <row r="12580">
      <c r="A12580" t="inlineStr">
        <is>
          <t>pubuošrav</t>
        </is>
      </c>
      <c r="B12580" t="n">
        <v>1</v>
      </c>
    </row>
    <row r="12581">
      <c r="A12581" t="inlineStr">
        <is>
          <t>theuch</t>
        </is>
      </c>
      <c r="B12581" t="n">
        <v>1</v>
      </c>
    </row>
    <row r="12582">
      <c r="A12582" t="inlineStr">
        <is>
          <t>annaruppaziona</t>
        </is>
      </c>
      <c r="B12582" t="n">
        <v>1</v>
      </c>
    </row>
    <row r="12583">
      <c r="A12583" t="inlineStr">
        <is>
          <t>irmodula</t>
        </is>
      </c>
      <c r="B12583" t="n">
        <v>1</v>
      </c>
    </row>
    <row r="12584">
      <c r="A12584" t="inlineStr">
        <is>
          <t>docono</t>
        </is>
      </c>
      <c r="B12584" t="n">
        <v>1</v>
      </c>
    </row>
    <row r="12585">
      <c r="A12585" t="inlineStr">
        <is>
          <t>annarius</t>
        </is>
      </c>
      <c r="B12585" t="n">
        <v>2</v>
      </c>
    </row>
    <row r="12586">
      <c r="A12586" t="inlineStr">
        <is>
          <t>loresemilora</t>
        </is>
      </c>
      <c r="B12586" t="n">
        <v>1</v>
      </c>
    </row>
    <row r="12587">
      <c r="A12587" t="inlineStr">
        <is>
          <t>alprez</t>
        </is>
      </c>
      <c r="B12587" t="n">
        <v>1</v>
      </c>
    </row>
    <row r="12588">
      <c r="A12588" t="inlineStr">
        <is>
          <t>salpati</t>
        </is>
      </c>
      <c r="B12588" t="n">
        <v>1</v>
      </c>
    </row>
    <row r="12589">
      <c r="A12589" t="inlineStr">
        <is>
          <t>vency</t>
        </is>
      </c>
      <c r="B12589" t="n">
        <v>1</v>
      </c>
    </row>
    <row r="12590">
      <c r="A12590" t="inlineStr">
        <is>
          <t>mammalieta</t>
        </is>
      </c>
      <c r="B12590" t="n">
        <v>1</v>
      </c>
    </row>
    <row r="12591">
      <c r="A12591" t="inlineStr">
        <is>
          <t>irnworkedout</t>
        </is>
      </c>
      <c r="B12591" t="n">
        <v>1</v>
      </c>
    </row>
    <row r="12592">
      <c r="A12592" t="inlineStr">
        <is>
          <t>sidelail01</t>
        </is>
      </c>
      <c r="B12592" t="n">
        <v>1</v>
      </c>
    </row>
    <row r="12593">
      <c r="A12593" t="inlineStr">
        <is>
          <t>incexplicitpp</t>
        </is>
      </c>
      <c r="B12593" t="n">
        <v>1</v>
      </c>
    </row>
    <row r="12594">
      <c r="A12594" t="inlineStr">
        <is>
          <t>0817t</t>
        </is>
      </c>
      <c r="B12594" t="n">
        <v>1</v>
      </c>
    </row>
    <row r="12595">
      <c r="A12595" t="inlineStr">
        <is>
          <t>182030</t>
        </is>
      </c>
      <c r="B12595" t="n">
        <v>2</v>
      </c>
    </row>
    <row r="12596">
      <c r="A12596" t="inlineStr">
        <is>
          <t>121331</t>
        </is>
      </c>
      <c r="B12596" t="n">
        <v>2</v>
      </c>
    </row>
    <row r="12597">
      <c r="A12597" t="inlineStr">
        <is>
          <t>defferred</t>
        </is>
      </c>
      <c r="B12597" t="n">
        <v>1</v>
      </c>
    </row>
    <row r="12598">
      <c r="A12598" t="inlineStr">
        <is>
          <t>decint</t>
        </is>
      </c>
      <c r="B12598" t="n">
        <v>1</v>
      </c>
    </row>
    <row r="12599">
      <c r="A12599" t="inlineStr">
        <is>
          <t>dstpoint</t>
        </is>
      </c>
      <c r="B12599" t="n">
        <v>1</v>
      </c>
    </row>
    <row r="12600">
      <c r="A12600" t="inlineStr">
        <is>
          <t>w3fs</t>
        </is>
      </c>
      <c r="B12600" t="n">
        <v>1</v>
      </c>
    </row>
    <row r="12601">
      <c r="A12601" t="inlineStr">
        <is>
          <t>1669738146930000000</t>
        </is>
      </c>
      <c r="B12601" t="n">
        <v>1</v>
      </c>
    </row>
    <row r="12602">
      <c r="A12602" t="inlineStr">
        <is>
          <t>subassemblermanager</t>
        </is>
      </c>
      <c r="B12602" t="n">
        <v>1</v>
      </c>
    </row>
    <row r="12603">
      <c r="A12603" t="inlineStr">
        <is>
          <t>irnstatrepair</t>
        </is>
      </c>
      <c r="B12603" t="n">
        <v>1</v>
      </c>
    </row>
    <row r="12604">
      <c r="A12604" t="inlineStr">
        <is>
          <t>byte_value</t>
        </is>
      </c>
      <c r="B12604" t="n">
        <v>1</v>
      </c>
    </row>
    <row r="12605">
      <c r="A12605" t="inlineStr">
        <is>
          <t>detectcorefailureconduit</t>
        </is>
      </c>
      <c r="B12605" t="n">
        <v>1</v>
      </c>
    </row>
    <row r="12606">
      <c r="A12606" t="inlineStr">
        <is>
          <t>inputfromstring</t>
        </is>
      </c>
      <c r="B12606" t="n">
        <v>1</v>
      </c>
    </row>
    <row r="12607">
      <c r="A12607" t="inlineStr">
        <is>
          <t>vpsp</t>
        </is>
      </c>
      <c r="B12607" t="n">
        <v>1</v>
      </c>
    </row>
    <row r="12608">
      <c r="A12608" t="inlineStr">
        <is>
          <t>30619</t>
        </is>
      </c>
      <c r="B12608" t="n">
        <v>2</v>
      </c>
    </row>
    <row r="12609">
      <c r="A12609" t="inlineStr">
        <is>
          <t>rrecord</t>
        </is>
      </c>
      <c r="B12609" t="n">
        <v>1</v>
      </c>
    </row>
    <row r="12610">
      <c r="A12610" t="inlineStr">
        <is>
          <t>zdringenrodexecutrat</t>
        </is>
      </c>
      <c r="B12610" t="n">
        <v>1</v>
      </c>
    </row>
    <row r="12611">
      <c r="A12611" t="inlineStr">
        <is>
          <t>availsigned</t>
        </is>
      </c>
      <c r="B12611" t="n">
        <v>1</v>
      </c>
    </row>
    <row r="12612">
      <c r="A12612" t="inlineStr">
        <is>
          <t>messagestopluginandmotion</t>
        </is>
      </c>
      <c r="B12612" t="n">
        <v>1</v>
      </c>
    </row>
    <row r="12613">
      <c r="A12613" t="inlineStr">
        <is>
          <t>reporttoerrors</t>
        </is>
      </c>
      <c r="B12613" t="n">
        <v>1</v>
      </c>
    </row>
    <row r="12614">
      <c r="A12614" t="inlineStr">
        <is>
          <t>getonlyerror</t>
        </is>
      </c>
      <c r="B12614" t="n">
        <v>1</v>
      </c>
    </row>
    <row r="12615">
      <c r="A12615" t="inlineStr">
        <is>
          <t>debugskill</t>
        </is>
      </c>
      <c r="B12615" t="n">
        <v>1</v>
      </c>
    </row>
    <row r="12616">
      <c r="A12616" t="inlineStr">
        <is>
          <t>{splitunderstart\</t>
        </is>
      </c>
      <c r="B12616" t="n">
        <v>1</v>
      </c>
    </row>
    <row r="12617">
      <c r="A12617" t="inlineStr">
        <is>
          <t>incimplnamespacepropertyvalue</t>
        </is>
      </c>
      <c r="B12617" t="n">
        <v>1</v>
      </c>
    </row>
    <row r="12618">
      <c r="A12618" t="inlineStr">
        <is>
          <t>dwlooper</t>
        </is>
      </c>
      <c r="B12618" t="n">
        <v>1</v>
      </c>
    </row>
    <row r="12619">
      <c r="A12619" t="inlineStr">
        <is>
          <t>rotantkeyenabled</t>
        </is>
      </c>
      <c r="B12619" t="n">
        <v>1</v>
      </c>
    </row>
    <row r="12620">
      <c r="A12620" t="inlineStr">
        <is>
          <t>4r1412</t>
        </is>
      </c>
      <c r="B12620" t="n">
        <v>1</v>
      </c>
    </row>
    <row r="12621">
      <c r="A12621" t="inlineStr">
        <is>
          <t>umigit</t>
        </is>
      </c>
      <c r="B12621" t="n">
        <v>1</v>
      </c>
    </row>
    <row r="12622">
      <c r="A12622" t="inlineStr">
        <is>
          <t>availfailed</t>
        </is>
      </c>
      <c r="B12622" t="n">
        <v>1</v>
      </c>
    </row>
    <row r="12623">
      <c r="A12623" t="inlineStr">
        <is>
          <t>auditer2018</t>
        </is>
      </c>
      <c r="B12623" t="n">
        <v>1</v>
      </c>
    </row>
    <row r="12624">
      <c r="A12624" t="inlineStr">
        <is>
          <t>dstr2</t>
        </is>
      </c>
      <c r="B12624" t="n">
        <v>1</v>
      </c>
    </row>
    <row r="12625">
      <c r="A12625" t="inlineStr">
        <is>
          <t>1651716</t>
        </is>
      </c>
      <c r="B12625" t="n">
        <v>1</v>
      </c>
    </row>
    <row r="12626">
      <c r="A12626" t="inlineStr">
        <is>
          <t>irn2014</t>
        </is>
      </c>
      <c r="B12626" t="n">
        <v>1</v>
      </c>
    </row>
    <row r="12627">
      <c r="A12627" t="inlineStr">
        <is>
          <t>reachlr</t>
        </is>
      </c>
      <c r="B12627" t="n">
        <v>1</v>
      </c>
    </row>
    <row r="12628">
      <c r="A12628" t="inlineStr">
        <is>
          <t>incimpl</t>
        </is>
      </c>
      <c r="B12628" t="n">
        <v>1</v>
      </c>
    </row>
    <row r="12629">
      <c r="A12629" t="inlineStr">
        <is>
          <t>irntodayayampperimpl</t>
        </is>
      </c>
      <c r="B12629" t="n">
        <v>1</v>
      </c>
    </row>
    <row r="12630">
      <c r="A12630" t="inlineStr">
        <is>
          <t>irnwhilenotstopped</t>
        </is>
      </c>
      <c r="B12630" t="n">
        <v>1</v>
      </c>
    </row>
    <row r="12631">
      <c r="A12631" t="inlineStr">
        <is>
          <t>1640382</t>
        </is>
      </c>
      <c r="B12631" t="n">
        <v>1</v>
      </c>
    </row>
    <row r="12632">
      <c r="A12632" t="inlineStr">
        <is>
          <t>weccully</t>
        </is>
      </c>
      <c r="B12632" t="n">
        <v>1</v>
      </c>
    </row>
    <row r="12633">
      <c r="A12633" t="inlineStr">
        <is>
          <t>funbut</t>
        </is>
      </c>
      <c r="B12633" t="n">
        <v>4</v>
      </c>
    </row>
    <row r="12634">
      <c r="A12634" t="inlineStr">
        <is>
          <t>signaluntilcareerchanged</t>
        </is>
      </c>
      <c r="B12634" t="n">
        <v>1</v>
      </c>
    </row>
    <row r="12635">
      <c r="A12635" t="inlineStr">
        <is>
          <t>vacopper</t>
        </is>
      </c>
      <c r="B12635" t="n">
        <v>1</v>
      </c>
    </row>
    <row r="12636">
      <c r="A12636" t="inlineStr">
        <is>
          <t>irnallowed</t>
        </is>
      </c>
      <c r="B12636" t="n">
        <v>1</v>
      </c>
    </row>
    <row r="12637">
      <c r="A12637" t="inlineStr">
        <is>
          <t>pswres</t>
        </is>
      </c>
      <c r="B12637" t="n">
        <v>1</v>
      </c>
    </row>
    <row r="12638">
      <c r="A12638" t="inlineStr">
        <is>
          <t>7750004</t>
        </is>
      </c>
      <c r="B12638" t="n">
        <v>1</v>
      </c>
    </row>
    <row r="12639">
      <c r="A12639" t="inlineStr">
        <is>
          <t>irnnavybluehqmarcostudiosnov_6_19utis</t>
        </is>
      </c>
      <c r="B12639" t="n">
        <v>1</v>
      </c>
    </row>
    <row r="12640">
      <c r="A12640" t="inlineStr">
        <is>
          <t>hasclotssink</t>
        </is>
      </c>
      <c r="B12640" t="n">
        <v>1</v>
      </c>
    </row>
    <row r="12641">
      <c r="A12641" t="inlineStr">
        <is>
          <t>fineequalsmeasuredsp</t>
        </is>
      </c>
      <c r="B12641" t="n">
        <v>1</v>
      </c>
    </row>
    <row r="12642">
      <c r="A12642" t="inlineStr">
        <is>
          <t>spname_eq</t>
        </is>
      </c>
      <c r="B12642" t="n">
        <v>1</v>
      </c>
    </row>
    <row r="12643">
      <c r="A12643" t="inlineStr">
        <is>
          <t>8vsp</t>
        </is>
      </c>
      <c r="B12643" t="n">
        <v>1</v>
      </c>
    </row>
    <row r="12644">
      <c r="A12644" t="inlineStr">
        <is>
          <t>16014724034</t>
        </is>
      </c>
      <c r="B12644" t="n">
        <v>1</v>
      </c>
    </row>
    <row r="12645">
      <c r="A12645" t="inlineStr">
        <is>
          <t>spdecseparams</t>
        </is>
      </c>
      <c r="B12645" t="n">
        <v>1</v>
      </c>
    </row>
    <row r="12646">
      <c r="A12646" t="inlineStr">
        <is>
          <t>zippersunsafe</t>
        </is>
      </c>
      <c r="B12646" t="n">
        <v>1</v>
      </c>
    </row>
    <row r="12647">
      <c r="A12647" t="inlineStr">
        <is>
          <t>kerneldbf</t>
        </is>
      </c>
      <c r="B12647" t="n">
        <v>1</v>
      </c>
    </row>
    <row r="12648">
      <c r="A12648" t="inlineStr">
        <is>
          <t>avgmac</t>
        </is>
      </c>
      <c r="B12648" t="n">
        <v>1</v>
      </c>
    </row>
    <row r="12649">
      <c r="A12649" t="inlineStr">
        <is>
          <t>r1198</t>
        </is>
      </c>
      <c r="B12649" t="n">
        <v>1</v>
      </c>
    </row>
    <row r="12650">
      <c r="A12650" t="inlineStr">
        <is>
          <t>{\\\\\</t>
        </is>
      </c>
      <c r="B12650" t="n">
        <v>1</v>
      </c>
    </row>
    <row r="12651">
      <c r="A12651" t="inlineStr">
        <is>
          <t>interpretermanager</t>
        </is>
      </c>
      <c r="B12651" t="n">
        <v>1</v>
      </c>
    </row>
    <row r="12652">
      <c r="A12652" t="inlineStr">
        <is>
          <t>commused</t>
        </is>
      </c>
      <c r="B12652" t="n">
        <v>1</v>
      </c>
    </row>
    <row r="12653">
      <c r="A12653" t="inlineStr">
        <is>
          <t>reachdata</t>
        </is>
      </c>
      <c r="B12653" t="n">
        <v>1</v>
      </c>
    </row>
    <row r="12654">
      <c r="A12654" t="inlineStr">
        <is>
          <t>padstrsln</t>
        </is>
      </c>
      <c r="B12654" t="n">
        <v>1</v>
      </c>
    </row>
    <row r="12655">
      <c r="A12655" t="inlineStr">
        <is>
          <t>updateprivclassfdo_dnpsfnpdels</t>
        </is>
      </c>
      <c r="B12655" t="n">
        <v>1</v>
      </c>
    </row>
    <row r="12656">
      <c r="A12656" t="inlineStr">
        <is>
          <t>{ownerbacktogridoriented</t>
        </is>
      </c>
      <c r="B12656" t="n">
        <v>1</v>
      </c>
    </row>
    <row r="12657">
      <c r="A12657" t="inlineStr">
        <is>
          <t>revov</t>
        </is>
      </c>
      <c r="B12657" t="n">
        <v>1</v>
      </c>
    </row>
    <row r="12658">
      <c r="A12658" t="inlineStr">
        <is>
          <t>afterlabel</t>
        </is>
      </c>
      <c r="B12658" t="n">
        <v>1</v>
      </c>
    </row>
    <row r="12659">
      <c r="A12659" t="inlineStr">
        <is>
          <t>0gamer</t>
        </is>
      </c>
      <c r="B12659" t="n">
        <v>1</v>
      </c>
    </row>
    <row r="12660">
      <c r="A12660" t="inlineStr">
        <is>
          <t>cavendishsenior</t>
        </is>
      </c>
      <c r="B12660" t="n">
        <v>1</v>
      </c>
    </row>
    <row r="12661">
      <c r="A12661" t="inlineStr">
        <is>
          <t>durfeerex</t>
        </is>
      </c>
      <c r="B12661" t="n">
        <v>1</v>
      </c>
    </row>
    <row r="12662">
      <c r="A12662" t="inlineStr">
        <is>
          <t>speredaleguardianextremist</t>
        </is>
      </c>
      <c r="B12662" t="n">
        <v>1</v>
      </c>
    </row>
    <row r="12663">
      <c r="A12663" t="inlineStr">
        <is>
          <t>hodgesbarnet</t>
        </is>
      </c>
      <c r="B12663" t="n">
        <v>1</v>
      </c>
    </row>
    <row r="12664">
      <c r="A12664" t="inlineStr">
        <is>
          <t>garrettgotbe</t>
        </is>
      </c>
      <c r="B12664" t="n">
        <v>1</v>
      </c>
    </row>
    <row r="12665">
      <c r="A12665" t="inlineStr">
        <is>
          <t>paynebbc</t>
        </is>
      </c>
      <c r="B12665" t="n">
        <v>1</v>
      </c>
    </row>
    <row r="12666">
      <c r="A12666" t="inlineStr">
        <is>
          <t>bbcchris</t>
        </is>
      </c>
      <c r="B12666" t="n">
        <v>1</v>
      </c>
    </row>
    <row r="12667">
      <c r="A12667" t="inlineStr">
        <is>
          <t>dalimpublicap</t>
        </is>
      </c>
      <c r="B12667" t="n">
        <v>1</v>
      </c>
    </row>
    <row r="12668">
      <c r="A12668" t="inlineStr">
        <is>
          <t>infernitiously</t>
        </is>
      </c>
      <c r="B12668" t="n">
        <v>1</v>
      </c>
    </row>
    <row r="12669">
      <c r="A12669" t="inlineStr">
        <is>
          <t>gouvernapes</t>
        </is>
      </c>
      <c r="B12669" t="n">
        <v>1</v>
      </c>
    </row>
    <row r="12670">
      <c r="A12670" t="inlineStr">
        <is>
          <t>julanpa</t>
        </is>
      </c>
      <c r="B12670" t="n">
        <v>1</v>
      </c>
    </row>
    <row r="12671">
      <c r="A12671" t="inlineStr">
        <is>
          <t>b1ss</t>
        </is>
      </c>
      <c r="B12671" t="n">
        <v>1</v>
      </c>
    </row>
    <row r="12672">
      <c r="A12672" t="inlineStr">
        <is>
          <t>paynegetty</t>
        </is>
      </c>
      <c r="B12672" t="n">
        <v>1</v>
      </c>
    </row>
    <row r="12673">
      <c r="A12673" t="inlineStr">
        <is>
          <t>preparedarnysac</t>
        </is>
      </c>
      <c r="B12673" t="n">
        <v>1</v>
      </c>
    </row>
    <row r="12674">
      <c r="A12674" t="inlineStr">
        <is>
          <t>francisreuters</t>
        </is>
      </c>
      <c r="B12674" t="n">
        <v>1</v>
      </c>
    </row>
    <row r="12675">
      <c r="A12675" t="inlineStr">
        <is>
          <t>bowenbarrie</t>
        </is>
      </c>
      <c r="B12675" t="n">
        <v>1</v>
      </c>
    </row>
    <row r="12676">
      <c r="A12676" t="inlineStr">
        <is>
          <t>9391911</t>
        </is>
      </c>
      <c r="B12676" t="n">
        <v>1</v>
      </c>
    </row>
    <row r="12677">
      <c r="A12677" t="inlineStr">
        <is>
          <t>10814</t>
        </is>
      </c>
      <c r="B12677" t="n">
        <v>3</v>
      </c>
    </row>
    <row r="12678">
      <c r="A12678" t="inlineStr">
        <is>
          <t>balbon</t>
        </is>
      </c>
      <c r="B12678" t="n">
        <v>1</v>
      </c>
    </row>
    <row r="12679">
      <c r="A12679" t="inlineStr">
        <is>
          <t>latolldaily</t>
        </is>
      </c>
      <c r="B12679" t="n">
        <v>1</v>
      </c>
    </row>
    <row r="12680">
      <c r="A12680" t="inlineStr">
        <is>
          <t>undiner</t>
        </is>
      </c>
      <c r="B12680" t="n">
        <v>1</v>
      </c>
    </row>
    <row r="12681">
      <c r="A12681" t="inlineStr">
        <is>
          <t>nelsonbuchanan</t>
        </is>
      </c>
      <c r="B12681" t="n">
        <v>1</v>
      </c>
    </row>
    <row r="12682">
      <c r="A12682" t="inlineStr">
        <is>
          <t>huntstudents</t>
        </is>
      </c>
      <c r="B12682" t="n">
        <v>1</v>
      </c>
    </row>
    <row r="12683">
      <c r="A12683" t="inlineStr">
        <is>
          <t>0dh</t>
        </is>
      </c>
      <c r="B12683" t="n">
        <v>1</v>
      </c>
    </row>
    <row r="12684">
      <c r="A12684" t="inlineStr">
        <is>
          <t>yellowbacks</t>
        </is>
      </c>
      <c r="B12684" t="n">
        <v>2</v>
      </c>
    </row>
    <row r="12685">
      <c r="A12685" t="inlineStr">
        <is>
          <t>herath</t>
        </is>
      </c>
      <c r="B12685" t="n">
        <v>3</v>
      </c>
    </row>
    <row r="12686">
      <c r="A12686" t="inlineStr">
        <is>
          <t>vidyaltoikara</t>
        </is>
      </c>
      <c r="B12686" t="n">
        <v>1</v>
      </c>
    </row>
    <row r="12687">
      <c r="A12687" t="inlineStr">
        <is>
          <t>cleani</t>
        </is>
      </c>
      <c r="B12687" t="n">
        <v>1</v>
      </c>
    </row>
    <row r="12688">
      <c r="A12688" t="inlineStr">
        <is>
          <t>neboumbai</t>
        </is>
      </c>
      <c r="B12688" t="n">
        <v>1</v>
      </c>
    </row>
    <row r="12689">
      <c r="A12689" t="inlineStr">
        <is>
          <t>rotationidii</t>
        </is>
      </c>
      <c r="B12689" t="n">
        <v>1</v>
      </c>
    </row>
    <row r="12690">
      <c r="A12690" t="inlineStr">
        <is>
          <t>gunglow</t>
        </is>
      </c>
      <c r="B12690" t="n">
        <v>1</v>
      </c>
    </row>
    <row r="12691">
      <c r="A12691" t="inlineStr">
        <is>
          <t>yindey</t>
        </is>
      </c>
      <c r="B12691" t="n">
        <v>1</v>
      </c>
    </row>
    <row r="12692">
      <c r="A12692" t="inlineStr">
        <is>
          <t>labake</t>
        </is>
      </c>
      <c r="B12692" t="n">
        <v>1</v>
      </c>
    </row>
    <row r="12693">
      <c r="A12693" t="inlineStr">
        <is>
          <t>get—</t>
        </is>
      </c>
      <c r="B12693" t="n">
        <v>2</v>
      </c>
    </row>
    <row r="12694">
      <c r="A12694" t="inlineStr">
        <is>
          <t>xychan</t>
        </is>
      </c>
      <c r="B12694" t="n">
        <v>1</v>
      </c>
    </row>
    <row r="12695">
      <c r="A12695" t="inlineStr">
        <is>
          <t>erlison</t>
        </is>
      </c>
      <c r="B12695" t="n">
        <v>1</v>
      </c>
    </row>
    <row r="12696">
      <c r="A12696" t="inlineStr">
        <is>
          <t>savezone</t>
        </is>
      </c>
      <c r="B12696" t="n">
        <v>1</v>
      </c>
    </row>
    <row r="12697">
      <c r="A12697" t="inlineStr">
        <is>
          <t>opinionagist</t>
        </is>
      </c>
      <c r="B12697" t="n">
        <v>1</v>
      </c>
    </row>
    <row r="12698">
      <c r="A12698" t="inlineStr">
        <is>
          <t>pentecre</t>
        </is>
      </c>
      <c r="B12698" t="n">
        <v>1</v>
      </c>
    </row>
    <row r="12699">
      <c r="A12699" t="inlineStr">
        <is>
          <t>egypedocap</t>
        </is>
      </c>
      <c r="B12699" t="n">
        <v>1</v>
      </c>
    </row>
    <row r="12700">
      <c r="A12700" t="inlineStr">
        <is>
          <t>collidental</t>
        </is>
      </c>
      <c r="B12700" t="n">
        <v>1</v>
      </c>
    </row>
    <row r="12701">
      <c r="A12701" t="inlineStr">
        <is>
          <t>cooatrave</t>
        </is>
      </c>
      <c r="B12701" t="n">
        <v>1</v>
      </c>
    </row>
    <row r="12702">
      <c r="A12702" t="inlineStr">
        <is>
          <t>geefra</t>
        </is>
      </c>
      <c r="B12702" t="n">
        <v>1</v>
      </c>
    </row>
    <row r="12703">
      <c r="A12703" t="inlineStr">
        <is>
          <t>204o</t>
        </is>
      </c>
      <c r="B12703" t="n">
        <v>1</v>
      </c>
    </row>
    <row r="12704">
      <c r="A12704" t="inlineStr">
        <is>
          <t>minsuile</t>
        </is>
      </c>
      <c r="B12704" t="n">
        <v>1</v>
      </c>
    </row>
    <row r="12705">
      <c r="A12705" t="inlineStr">
        <is>
          <t>kiisbb</t>
        </is>
      </c>
      <c r="B12705" t="n">
        <v>1</v>
      </c>
    </row>
    <row r="12706">
      <c r="A12706" t="inlineStr">
        <is>
          <t>engabeabank</t>
        </is>
      </c>
      <c r="B12706" t="n">
        <v>1</v>
      </c>
    </row>
    <row r="12707">
      <c r="A12707" t="inlineStr">
        <is>
          <t>evochrome</t>
        </is>
      </c>
      <c r="B12707" t="n">
        <v>1</v>
      </c>
    </row>
    <row r="12708">
      <c r="A12708" t="inlineStr">
        <is>
          <t>throatscheeked</t>
        </is>
      </c>
      <c r="B12708" t="n">
        <v>1</v>
      </c>
    </row>
    <row r="12709">
      <c r="A12709" t="inlineStr">
        <is>
          <t>comj2fvgu1las</t>
        </is>
      </c>
      <c r="B12709" t="n">
        <v>1</v>
      </c>
    </row>
    <row r="12710">
      <c r="A12710" t="inlineStr">
        <is>
          <t>fcken</t>
        </is>
      </c>
      <c r="B12710" t="n">
        <v>1</v>
      </c>
    </row>
    <row r="12711">
      <c r="A12711" t="inlineStr">
        <is>
          <t>stippy</t>
        </is>
      </c>
      <c r="B12711" t="n">
        <v>1</v>
      </c>
    </row>
    <row r="12712">
      <c r="A12712" t="inlineStr">
        <is>
          <t>moytolia</t>
        </is>
      </c>
      <c r="B12712" t="n">
        <v>1</v>
      </c>
    </row>
    <row r="12713">
      <c r="A12713" t="inlineStr">
        <is>
          <t>bronté</t>
        </is>
      </c>
      <c r="B12713" t="n">
        <v>1</v>
      </c>
    </row>
    <row r="12714">
      <c r="A12714" t="inlineStr">
        <is>
          <t>fiiids</t>
        </is>
      </c>
      <c r="B12714" t="n">
        <v>1</v>
      </c>
    </row>
    <row r="12715">
      <c r="A12715" t="inlineStr">
        <is>
          <t>macigon</t>
        </is>
      </c>
      <c r="B12715" t="n">
        <v>1</v>
      </c>
    </row>
    <row r="12716">
      <c r="A12716" t="inlineStr">
        <is>
          <t>bozanik</t>
        </is>
      </c>
      <c r="B12716" t="n">
        <v>1</v>
      </c>
    </row>
    <row r="12717">
      <c r="A12717" t="inlineStr">
        <is>
          <t>martinopp</t>
        </is>
      </c>
      <c r="B12717" t="n">
        <v>1</v>
      </c>
    </row>
    <row r="12718">
      <c r="A12718" t="inlineStr">
        <is>
          <t>moytolnut</t>
        </is>
      </c>
      <c r="B12718" t="n">
        <v>1</v>
      </c>
    </row>
    <row r="12719">
      <c r="A12719" t="inlineStr">
        <is>
          <t>fnathhansen</t>
        </is>
      </c>
      <c r="B12719" t="n">
        <v>1</v>
      </c>
    </row>
    <row r="12720">
      <c r="A12720" t="inlineStr">
        <is>
          <t>romeamus</t>
        </is>
      </c>
      <c r="B12720" t="n">
        <v>1</v>
      </c>
    </row>
    <row r="12721">
      <c r="A12721" t="inlineStr">
        <is>
          <t>cjudov</t>
        </is>
      </c>
      <c r="B12721" t="n">
        <v>1</v>
      </c>
    </row>
    <row r="12722">
      <c r="A12722" t="inlineStr">
        <is>
          <t>onbloke</t>
        </is>
      </c>
      <c r="B12722" t="n">
        <v>1</v>
      </c>
    </row>
    <row r="12723">
      <c r="A12723" t="inlineStr">
        <is>
          <t>comrvaonzmtxar</t>
        </is>
      </c>
      <c r="B12723" t="n">
        <v>1</v>
      </c>
    </row>
    <row r="12724">
      <c r="A12724" t="inlineStr">
        <is>
          <t>oninho</t>
        </is>
      </c>
      <c r="B12724" t="n">
        <v>1</v>
      </c>
    </row>
    <row r="12725">
      <c r="A12725" t="inlineStr">
        <is>
          <t>uathhon</t>
        </is>
      </c>
      <c r="B12725" t="n">
        <v>1</v>
      </c>
    </row>
    <row r="12726">
      <c r="A12726" t="inlineStr">
        <is>
          <t>comqgyz1berhw</t>
        </is>
      </c>
      <c r="B12726" t="n">
        <v>1</v>
      </c>
    </row>
    <row r="12727">
      <c r="A12727" t="inlineStr">
        <is>
          <t>pgburntboyspark</t>
        </is>
      </c>
      <c r="B12727" t="n">
        <v>1</v>
      </c>
    </row>
    <row r="12728">
      <c r="A12728" t="inlineStr">
        <is>
          <t>zikodemoc</t>
        </is>
      </c>
      <c r="B12728" t="n">
        <v>1</v>
      </c>
    </row>
    <row r="12729">
      <c r="A12729" t="inlineStr">
        <is>
          <t>mcnicholson</t>
        </is>
      </c>
      <c r="B12729" t="n">
        <v>1</v>
      </c>
    </row>
    <row r="12730">
      <c r="A12730" t="inlineStr">
        <is>
          <t>gorbeshbach</t>
        </is>
      </c>
      <c r="B12730" t="n">
        <v>1</v>
      </c>
    </row>
    <row r="12731">
      <c r="A12731" t="inlineStr">
        <is>
          <t>kernelvar</t>
        </is>
      </c>
      <c r="B12731" t="n">
        <v>1</v>
      </c>
    </row>
    <row r="12732">
      <c r="A12732" t="inlineStr">
        <is>
          <t>sslink</t>
        </is>
      </c>
      <c r="B12732" t="n">
        <v>1</v>
      </c>
    </row>
    <row r="12733">
      <c r="A12733" t="inlineStr">
        <is>
          <t>polyflex</t>
        </is>
      </c>
      <c r="B12733" t="n">
        <v>1</v>
      </c>
    </row>
    <row r="12734">
      <c r="A12734" t="inlineStr">
        <is>
          <t>videutek</t>
        </is>
      </c>
      <c r="B12734" t="n">
        <v>1</v>
      </c>
    </row>
    <row r="12735">
      <c r="A12735" t="inlineStr">
        <is>
          <t>desktopabout</t>
        </is>
      </c>
      <c r="B12735" t="n">
        <v>1</v>
      </c>
    </row>
    <row r="12736">
      <c r="A12736" t="inlineStr">
        <is>
          <t>11cs</t>
        </is>
      </c>
      <c r="B12736" t="n">
        <v>2</v>
      </c>
    </row>
    <row r="12737">
      <c r="A12737" t="inlineStr">
        <is>
          <t>siccess</t>
        </is>
      </c>
      <c r="B12737" t="n">
        <v>1</v>
      </c>
    </row>
    <row r="12738">
      <c r="A12738" t="inlineStr">
        <is>
          <t>bsnitching</t>
        </is>
      </c>
      <c r="B12738" t="n">
        <v>1</v>
      </c>
    </row>
    <row r="12739">
      <c r="A12739" t="inlineStr">
        <is>
          <t>denominable</t>
        </is>
      </c>
      <c r="B12739" t="n">
        <v>1</v>
      </c>
    </row>
    <row r="12740">
      <c r="A12740" t="inlineStr">
        <is>
          <t>eliawish</t>
        </is>
      </c>
      <c r="B12740" t="n">
        <v>1</v>
      </c>
    </row>
    <row r="12741">
      <c r="A12741" t="inlineStr">
        <is>
          <t>eighb</t>
        </is>
      </c>
      <c r="B12741" t="n">
        <v>1</v>
      </c>
    </row>
    <row r="12742">
      <c r="A12742" t="inlineStr">
        <is>
          <t>hadelike</t>
        </is>
      </c>
      <c r="B12742" t="n">
        <v>1</v>
      </c>
    </row>
    <row r="12743">
      <c r="A12743" t="inlineStr">
        <is>
          <t>mcpeg</t>
        </is>
      </c>
      <c r="B12743" t="n">
        <v>1</v>
      </c>
    </row>
    <row r="12744">
      <c r="A12744" t="inlineStr">
        <is>
          <t>amegahc2017bsipe</t>
        </is>
      </c>
      <c r="B12744" t="n">
        <v>1</v>
      </c>
    </row>
    <row r="12745">
      <c r="A12745" t="inlineStr">
        <is>
          <t>brandedmulti</t>
        </is>
      </c>
      <c r="B12745" t="n">
        <v>1</v>
      </c>
    </row>
    <row r="12746">
      <c r="A12746" t="inlineStr">
        <is>
          <t>cartealain</t>
        </is>
      </c>
      <c r="B12746" t="n">
        <v>1</v>
      </c>
    </row>
    <row r="12747">
      <c r="A12747" t="inlineStr">
        <is>
          <t>xepspin</t>
        </is>
      </c>
      <c r="B12747" t="n">
        <v>1</v>
      </c>
    </row>
    <row r="12748">
      <c r="A12748" t="inlineStr">
        <is>
          <t>idahiro</t>
        </is>
      </c>
      <c r="B12748" t="n">
        <v>1</v>
      </c>
    </row>
    <row r="12749">
      <c r="A12749" t="inlineStr">
        <is>
          <t>isayas</t>
        </is>
      </c>
      <c r="B12749" t="n">
        <v>1</v>
      </c>
    </row>
    <row r="12750">
      <c r="A12750" t="inlineStr">
        <is>
          <t>c17vd</t>
        </is>
      </c>
      <c r="B12750" t="n">
        <v>1</v>
      </c>
    </row>
    <row r="12751">
      <c r="A12751" t="inlineStr">
        <is>
          <t>boostliightoutbacker162</t>
        </is>
      </c>
      <c r="B12751" t="n">
        <v>1</v>
      </c>
    </row>
    <row r="12752">
      <c r="A12752" t="inlineStr">
        <is>
          <t>strongestinoutback</t>
        </is>
      </c>
      <c r="B12752" t="n">
        <v>1</v>
      </c>
    </row>
    <row r="12753">
      <c r="A12753" t="inlineStr">
        <is>
          <t>nhljustin1</t>
        </is>
      </c>
      <c r="B12753" t="n">
        <v>1</v>
      </c>
    </row>
    <row r="12754">
      <c r="A12754" t="inlineStr">
        <is>
          <t>phongs</t>
        </is>
      </c>
      <c r="B12754" t="n">
        <v>1</v>
      </c>
    </row>
    <row r="12755">
      <c r="A12755" t="inlineStr">
        <is>
          <t>mcgoud</t>
        </is>
      </c>
      <c r="B12755" t="n">
        <v>1</v>
      </c>
    </row>
    <row r="12756">
      <c r="A12756" t="inlineStr">
        <is>
          <t>moleti</t>
        </is>
      </c>
      <c r="B12756" t="n">
        <v>1</v>
      </c>
    </row>
    <row r="12757">
      <c r="A12757" t="inlineStr">
        <is>
          <t>poills</t>
        </is>
      </c>
      <c r="B12757" t="n">
        <v>1</v>
      </c>
    </row>
    <row r="12758">
      <c r="A12758" t="inlineStr">
        <is>
          <t>cybercrashers</t>
        </is>
      </c>
      <c r="B12758" t="n">
        <v>1</v>
      </c>
    </row>
    <row r="12759">
      <c r="A12759" t="inlineStr">
        <is>
          <t>garveni</t>
        </is>
      </c>
      <c r="B12759" t="n">
        <v>1</v>
      </c>
    </row>
    <row r="12760">
      <c r="A12760" t="inlineStr">
        <is>
          <t>obmodious</t>
        </is>
      </c>
      <c r="B12760" t="n">
        <v>1</v>
      </c>
    </row>
    <row r="12761">
      <c r="A12761" t="inlineStr">
        <is>
          <t>doover</t>
        </is>
      </c>
      <c r="B12761" t="n">
        <v>2</v>
      </c>
    </row>
    <row r="12762">
      <c r="A12762" t="inlineStr">
        <is>
          <t>church—a</t>
        </is>
      </c>
      <c r="B12762" t="n">
        <v>1</v>
      </c>
    </row>
    <row r="12763">
      <c r="A12763" t="inlineStr">
        <is>
          <t>drivesomaevys</t>
        </is>
      </c>
      <c r="B12763" t="n">
        <v>1</v>
      </c>
    </row>
    <row r="12764">
      <c r="A12764" t="inlineStr">
        <is>
          <t>clearnets</t>
        </is>
      </c>
      <c r="B12764" t="n">
        <v>1</v>
      </c>
    </row>
    <row r="12765">
      <c r="A12765" t="inlineStr">
        <is>
          <t>ayercock</t>
        </is>
      </c>
      <c r="B12765" t="n">
        <v>1</v>
      </c>
    </row>
    <row r="12766">
      <c r="A12766" t="inlineStr">
        <is>
          <t>reuroclub</t>
        </is>
      </c>
      <c r="B12766" t="n">
        <v>1</v>
      </c>
    </row>
    <row r="12767">
      <c r="A12767" t="inlineStr">
        <is>
          <t>franklion</t>
        </is>
      </c>
      <c r="B12767" t="n">
        <v>1</v>
      </c>
    </row>
    <row r="12768">
      <c r="A12768" t="inlineStr">
        <is>
          <t>schiaparello</t>
        </is>
      </c>
      <c r="B12768" t="n">
        <v>2</v>
      </c>
    </row>
    <row r="12769">
      <c r="A12769" t="inlineStr">
        <is>
          <t>hamburgov</t>
        </is>
      </c>
      <c r="B12769" t="n">
        <v>1</v>
      </c>
    </row>
    <row r="12770">
      <c r="A12770" t="inlineStr">
        <is>
          <t>combatantj</t>
        </is>
      </c>
      <c r="B12770" t="n">
        <v>1</v>
      </c>
    </row>
    <row r="12771">
      <c r="A12771" t="inlineStr">
        <is>
          <t>cutete</t>
        </is>
      </c>
      <c r="B12771" t="n">
        <v>1</v>
      </c>
    </row>
    <row r="12772">
      <c r="A12772" t="inlineStr">
        <is>
          <t>budriumb</t>
        </is>
      </c>
      <c r="B12772" t="n">
        <v>1</v>
      </c>
    </row>
    <row r="12773">
      <c r="A12773" t="inlineStr">
        <is>
          <t>hilbhaus</t>
        </is>
      </c>
      <c r="B12773" t="n">
        <v>1</v>
      </c>
    </row>
    <row r="12774">
      <c r="A12774" t="inlineStr">
        <is>
          <t>websiteits</t>
        </is>
      </c>
      <c r="B12774" t="n">
        <v>2</v>
      </c>
    </row>
    <row r="12775">
      <c r="A12775" t="inlineStr">
        <is>
          <t>2600pcmac</t>
        </is>
      </c>
      <c r="B12775" t="n">
        <v>1</v>
      </c>
    </row>
    <row r="12776">
      <c r="A12776" t="inlineStr">
        <is>
          <t>arifo</t>
        </is>
      </c>
      <c r="B12776" t="n">
        <v>1</v>
      </c>
    </row>
    <row r="12777">
      <c r="A12777" t="inlineStr">
        <is>
          <t>earmension</t>
        </is>
      </c>
      <c r="B12777" t="n">
        <v>1</v>
      </c>
    </row>
    <row r="12778">
      <c r="A12778" t="inlineStr">
        <is>
          <t>streamstreams</t>
        </is>
      </c>
      <c r="B12778" t="n">
        <v>1</v>
      </c>
    </row>
    <row r="12779">
      <c r="A12779" t="inlineStr">
        <is>
          <t>saturnpoolplanuvers</t>
        </is>
      </c>
      <c r="B12779" t="n">
        <v>1</v>
      </c>
    </row>
    <row r="12780">
      <c r="A12780" t="inlineStr">
        <is>
          <t>some—theyre</t>
        </is>
      </c>
      <c r="B12780" t="n">
        <v>1</v>
      </c>
    </row>
    <row r="12781">
      <c r="A12781" t="inlineStr">
        <is>
          <t>­about</t>
        </is>
      </c>
      <c r="B12781" t="n">
        <v>1</v>
      </c>
    </row>
    <row r="12782">
      <c r="A12782" t="inlineStr">
        <is>
          <t>unfindingly</t>
        </is>
      </c>
      <c r="B12782" t="n">
        <v>1</v>
      </c>
    </row>
    <row r="12783">
      <c r="A12783" t="inlineStr">
        <is>
          <t>interautopia</t>
        </is>
      </c>
      <c r="B12783" t="n">
        <v>1</v>
      </c>
    </row>
    <row r="12784">
      <c r="A12784" t="inlineStr">
        <is>
          <t>westimage</t>
        </is>
      </c>
      <c r="B12784" t="n">
        <v>1</v>
      </c>
    </row>
    <row r="12785">
      <c r="A12785" t="inlineStr">
        <is>
          <t>anynd</t>
        </is>
      </c>
      <c r="B12785" t="n">
        <v>1</v>
      </c>
    </row>
    <row r="12786">
      <c r="A12786" t="inlineStr">
        <is>
          <t>financialhed</t>
        </is>
      </c>
      <c r="B12786" t="n">
        <v>1</v>
      </c>
    </row>
    <row r="12787">
      <c r="A12787" t="inlineStr">
        <is>
          <t>sistsne</t>
        </is>
      </c>
      <c r="B12787" t="n">
        <v>1</v>
      </c>
    </row>
    <row r="12788">
      <c r="A12788" t="inlineStr">
        <is>
          <t>knowsfascination</t>
        </is>
      </c>
      <c r="B12788" t="n">
        <v>1</v>
      </c>
    </row>
    <row r="12789">
      <c r="A12789" t="inlineStr">
        <is>
          <t>voxkeys</t>
        </is>
      </c>
      <c r="B12789" t="n">
        <v>1</v>
      </c>
    </row>
    <row r="12790">
      <c r="A12790" t="inlineStr">
        <is>
          <t>smoaky</t>
        </is>
      </c>
      <c r="B12790" t="n">
        <v>1</v>
      </c>
    </row>
    <row r="12791">
      <c r="A12791" t="inlineStr">
        <is>
          <t>aprilicalys</t>
        </is>
      </c>
      <c r="B12791" t="n">
        <v>1</v>
      </c>
    </row>
    <row r="12792">
      <c r="A12792" t="inlineStr">
        <is>
          <t>meeju</t>
        </is>
      </c>
      <c r="B12792" t="n">
        <v>1</v>
      </c>
    </row>
    <row r="12793">
      <c r="A12793" t="inlineStr">
        <is>
          <t>peutable</t>
        </is>
      </c>
      <c r="B12793" t="n">
        <v>1</v>
      </c>
    </row>
    <row r="12794">
      <c r="A12794" t="inlineStr">
        <is>
          <t>pyatos</t>
        </is>
      </c>
      <c r="B12794" t="n">
        <v>1</v>
      </c>
    </row>
    <row r="12795">
      <c r="A12795" t="inlineStr">
        <is>
          <t>huffmanthompson</t>
        </is>
      </c>
      <c r="B12795" t="n">
        <v>1</v>
      </c>
    </row>
    <row r="12796">
      <c r="A12796" t="inlineStr">
        <is>
          <t>vfxct</t>
        </is>
      </c>
      <c r="B12796" t="n">
        <v>1</v>
      </c>
    </row>
    <row r="12797">
      <c r="A12797" t="inlineStr">
        <is>
          <t>bevknwsvpekx8</t>
        </is>
      </c>
      <c r="B12797" t="n">
        <v>1</v>
      </c>
    </row>
    <row r="12798">
      <c r="A12798" t="inlineStr">
        <is>
          <t>importd</t>
        </is>
      </c>
      <c r="B12798" t="n">
        <v>1</v>
      </c>
    </row>
    <row r="12799">
      <c r="A12799" t="inlineStr">
        <is>
          <t>jesalamah</t>
        </is>
      </c>
      <c r="B12799" t="n">
        <v>1</v>
      </c>
    </row>
    <row r="12800">
      <c r="A12800" t="inlineStr">
        <is>
          <t>manifestor</t>
        </is>
      </c>
      <c r="B12800" t="n">
        <v>2</v>
      </c>
    </row>
    <row r="12801">
      <c r="A12801" t="inlineStr">
        <is>
          <t>kryptostites</t>
        </is>
      </c>
      <c r="B12801" t="n">
        <v>1</v>
      </c>
    </row>
    <row r="12802">
      <c r="A12802" t="inlineStr">
        <is>
          <t>bitcoinarchive</t>
        </is>
      </c>
      <c r="B12802" t="n">
        <v>1</v>
      </c>
    </row>
    <row r="12803">
      <c r="A12803" t="inlineStr">
        <is>
          <t>eastcdt</t>
        </is>
      </c>
      <c r="B12803" t="n">
        <v>1</v>
      </c>
    </row>
    <row r="12804">
      <c r="A12804" t="inlineStr">
        <is>
          <t>otterth</t>
        </is>
      </c>
      <c r="B12804" t="n">
        <v>1</v>
      </c>
    </row>
    <row r="12805">
      <c r="A12805" t="inlineStr">
        <is>
          <t>hippenhayn</t>
        </is>
      </c>
      <c r="B12805" t="n">
        <v>1</v>
      </c>
    </row>
    <row r="12806">
      <c r="A12806" t="inlineStr">
        <is>
          <t>ragboxes</t>
        </is>
      </c>
      <c r="B12806" t="n">
        <v>1</v>
      </c>
    </row>
    <row r="12807">
      <c r="A12807" t="inlineStr">
        <is>
          <t>alangoddled</t>
        </is>
      </c>
      <c r="B12807" t="n">
        <v>1</v>
      </c>
    </row>
    <row r="12808">
      <c r="A12808" t="inlineStr">
        <is>
          <t>jacksofitts</t>
        </is>
      </c>
      <c r="B12808" t="n">
        <v>1</v>
      </c>
    </row>
    <row r="12809">
      <c r="A12809" t="inlineStr">
        <is>
          <t>ytheres</t>
        </is>
      </c>
      <c r="B12809" t="n">
        <v>1</v>
      </c>
    </row>
    <row r="12810">
      <c r="A12810" t="inlineStr">
        <is>
          <t>7r40</t>
        </is>
      </c>
      <c r="B12810" t="n">
        <v>1</v>
      </c>
    </row>
    <row r="12811">
      <c r="A12811" t="inlineStr">
        <is>
          <t>coursestreams</t>
        </is>
      </c>
      <c r="B12811" t="n">
        <v>1</v>
      </c>
    </row>
    <row r="12812">
      <c r="A12812" t="inlineStr">
        <is>
          <t>goals—to</t>
        </is>
      </c>
      <c r="B12812" t="n">
        <v>2</v>
      </c>
    </row>
    <row r="12813">
      <c r="A12813" t="inlineStr">
        <is>
          <t>demwise</t>
        </is>
      </c>
      <c r="B12813" t="n">
        <v>1</v>
      </c>
    </row>
    <row r="12814">
      <c r="A12814" t="inlineStr">
        <is>
          <t>thaloven</t>
        </is>
      </c>
      <c r="B12814" t="n">
        <v>1</v>
      </c>
    </row>
    <row r="12815">
      <c r="A12815" t="inlineStr">
        <is>
          <t>mediterranello</t>
        </is>
      </c>
      <c r="B12815" t="n">
        <v>1</v>
      </c>
    </row>
    <row r="12816">
      <c r="A12816" t="inlineStr">
        <is>
          <t>lypos</t>
        </is>
      </c>
      <c r="B12816" t="n">
        <v>1</v>
      </c>
    </row>
    <row r="12817">
      <c r="A12817" t="inlineStr">
        <is>
          <t>incexp</t>
        </is>
      </c>
      <c r="B12817" t="n">
        <v>1</v>
      </c>
    </row>
    <row r="12818">
      <c r="A12818" t="inlineStr">
        <is>
          <t>reallyd</t>
        </is>
      </c>
      <c r="B12818" t="n">
        <v>1</v>
      </c>
    </row>
    <row r="12819">
      <c r="A12819" t="inlineStr">
        <is>
          <t>ghann</t>
        </is>
      </c>
      <c r="B12819" t="n">
        <v>1</v>
      </c>
    </row>
    <row r="12820">
      <c r="A12820" t="inlineStr">
        <is>
          <t>and—i</t>
        </is>
      </c>
      <c r="B12820" t="n">
        <v>1</v>
      </c>
    </row>
    <row r="12821">
      <c r="A12821" t="inlineStr">
        <is>
          <t>rosegen</t>
        </is>
      </c>
      <c r="B12821" t="n">
        <v>1</v>
      </c>
    </row>
    <row r="12822">
      <c r="A12822" t="inlineStr">
        <is>
          <t>energer</t>
        </is>
      </c>
      <c r="B12822" t="n">
        <v>1</v>
      </c>
    </row>
    <row r="12823">
      <c r="A12823" t="inlineStr">
        <is>
          <t>diamondtank</t>
        </is>
      </c>
      <c r="B12823" t="n">
        <v>1</v>
      </c>
    </row>
    <row r="12824">
      <c r="A12824" t="inlineStr">
        <is>
          <t>otcj6669</t>
        </is>
      </c>
      <c r="B12824" t="n">
        <v>1</v>
      </c>
    </row>
    <row r="12825">
      <c r="A12825" t="inlineStr">
        <is>
          <t>sumings</t>
        </is>
      </c>
      <c r="B12825" t="n">
        <v>1</v>
      </c>
    </row>
    <row r="12826">
      <c r="A12826" t="inlineStr">
        <is>
          <t>nonadvance</t>
        </is>
      </c>
      <c r="B12826" t="n">
        <v>1</v>
      </c>
    </row>
    <row r="12827">
      <c r="A12827" t="inlineStr">
        <is>
          <t>disaddah</t>
        </is>
      </c>
      <c r="B12827" t="n">
        <v>1</v>
      </c>
    </row>
    <row r="12828">
      <c r="A12828" t="inlineStr">
        <is>
          <t>flucho</t>
        </is>
      </c>
      <c r="B12828" t="n">
        <v>1</v>
      </c>
    </row>
    <row r="12829">
      <c r="A12829" t="inlineStr">
        <is>
          <t>flupton</t>
        </is>
      </c>
      <c r="B12829" t="n">
        <v>1</v>
      </c>
    </row>
    <row r="12830">
      <c r="A12830" t="inlineStr">
        <is>
          <t>snlik</t>
        </is>
      </c>
      <c r="B12830" t="n">
        <v>1</v>
      </c>
    </row>
    <row r="12831">
      <c r="A12831" t="inlineStr">
        <is>
          <t>fantype</t>
        </is>
      </c>
      <c r="B12831" t="n">
        <v>1</v>
      </c>
    </row>
    <row r="12832">
      <c r="A12832" t="inlineStr">
        <is>
          <t>kolinka</t>
        </is>
      </c>
      <c r="B12832" t="n">
        <v>1</v>
      </c>
    </row>
    <row r="12833">
      <c r="A12833" t="inlineStr">
        <is>
          <t>fledering</t>
        </is>
      </c>
      <c r="B12833" t="n">
        <v>1</v>
      </c>
    </row>
    <row r="12834">
      <c r="A12834" t="inlineStr">
        <is>
          <t>hashzap</t>
        </is>
      </c>
      <c r="B12834" t="n">
        <v>1</v>
      </c>
    </row>
    <row r="12835">
      <c r="A12835" t="inlineStr">
        <is>
          <t>crypto4law</t>
        </is>
      </c>
      <c r="B12835" t="n">
        <v>1</v>
      </c>
    </row>
    <row r="12836">
      <c r="A12836" t="inlineStr">
        <is>
          <t>lumiud</t>
        </is>
      </c>
      <c r="B12836" t="n">
        <v>1</v>
      </c>
    </row>
    <row r="12837">
      <c r="A12837" t="inlineStr">
        <is>
          <t>ukrainikkyand</t>
        </is>
      </c>
      <c r="B12837" t="n">
        <v>1</v>
      </c>
    </row>
    <row r="12838">
      <c r="A12838" t="inlineStr">
        <is>
          <t>comyl396jspke</t>
        </is>
      </c>
      <c r="B12838" t="n">
        <v>1</v>
      </c>
    </row>
    <row r="12839">
      <c r="A12839" t="inlineStr">
        <is>
          <t>removedting</t>
        </is>
      </c>
      <c r="B12839" t="n">
        <v>1</v>
      </c>
    </row>
    <row r="12840">
      <c r="A12840" t="inlineStr">
        <is>
          <t>tranquillizing</t>
        </is>
      </c>
      <c r="B12840" t="n">
        <v>1</v>
      </c>
    </row>
    <row r="12841">
      <c r="A12841" t="inlineStr">
        <is>
          <t>wmtv1wbqbay</t>
        </is>
      </c>
      <c r="B12841" t="n">
        <v>1</v>
      </c>
    </row>
    <row r="12842">
      <c r="A12842" t="inlineStr">
        <is>
          <t>charliegoatloving</t>
        </is>
      </c>
      <c r="B12842" t="n">
        <v>1</v>
      </c>
    </row>
    <row r="12843">
      <c r="A12843" t="inlineStr">
        <is>
          <t>huttypetglove</t>
        </is>
      </c>
      <c r="B12843" t="n">
        <v>1</v>
      </c>
    </row>
    <row r="12844">
      <c r="A12844" t="inlineStr">
        <is>
          <t>wardonboymssquad</t>
        </is>
      </c>
      <c r="B12844" t="n">
        <v>1</v>
      </c>
    </row>
    <row r="12845">
      <c r="A12845" t="inlineStr">
        <is>
          <t>j4balldy8zx6iuuadj103dhy27karjfjsound32</t>
        </is>
      </c>
      <c r="B12845" t="n">
        <v>1</v>
      </c>
    </row>
    <row r="12846">
      <c r="A12846" t="inlineStr">
        <is>
          <t>jizzmonkey</t>
        </is>
      </c>
      <c r="B12846" t="n">
        <v>1</v>
      </c>
    </row>
    <row r="12847">
      <c r="A12847" t="inlineStr">
        <is>
          <t>banksure</t>
        </is>
      </c>
      <c r="B12847" t="n">
        <v>1</v>
      </c>
    </row>
    <row r="12848">
      <c r="A12848" t="inlineStr">
        <is>
          <t>maxononline</t>
        </is>
      </c>
      <c r="B12848" t="n">
        <v>1</v>
      </c>
    </row>
    <row r="12849">
      <c r="A12849" t="inlineStr">
        <is>
          <t>fanjust</t>
        </is>
      </c>
      <c r="B12849" t="n">
        <v>1</v>
      </c>
    </row>
    <row r="12850">
      <c r="A12850" t="inlineStr">
        <is>
          <t>mysevenmustard</t>
        </is>
      </c>
      <c r="B12850" t="n">
        <v>1</v>
      </c>
    </row>
    <row r="12851">
      <c r="A12851" t="inlineStr">
        <is>
          <t>comixtory</t>
        </is>
      </c>
      <c r="B12851" t="n">
        <v>1</v>
      </c>
    </row>
    <row r="12852">
      <c r="A12852" t="inlineStr">
        <is>
          <t>princesscurtain</t>
        </is>
      </c>
      <c r="B12852" t="n">
        <v>1</v>
      </c>
    </row>
    <row r="12853">
      <c r="A12853" t="inlineStr">
        <is>
          <t>vigasi</t>
        </is>
      </c>
      <c r="B12853" t="n">
        <v>1</v>
      </c>
    </row>
    <row r="12854">
      <c r="A12854" t="inlineStr">
        <is>
          <t>deplokesch33</t>
        </is>
      </c>
      <c r="B12854" t="n">
        <v>1</v>
      </c>
    </row>
    <row r="12855">
      <c r="A12855" t="inlineStr">
        <is>
          <t>togadah</t>
        </is>
      </c>
      <c r="B12855" t="n">
        <v>1</v>
      </c>
    </row>
    <row r="12856">
      <c r="A12856" t="inlineStr">
        <is>
          <t>subtenforum</t>
        </is>
      </c>
      <c r="B12856" t="n">
        <v>1</v>
      </c>
    </row>
    <row r="12857">
      <c r="A12857" t="inlineStr">
        <is>
          <t>vfsass3mhyzufeatureyoutu</t>
        </is>
      </c>
      <c r="B12857" t="n">
        <v>1</v>
      </c>
    </row>
    <row r="12858">
      <c r="A12858" t="inlineStr">
        <is>
          <t>ssstblaby</t>
        </is>
      </c>
      <c r="B12858" t="n">
        <v>1</v>
      </c>
    </row>
    <row r="12859">
      <c r="A12859" t="inlineStr">
        <is>
          <t>matere</t>
        </is>
      </c>
      <c r="B12859" t="n">
        <v>1</v>
      </c>
    </row>
    <row r="12860">
      <c r="A12860" t="inlineStr">
        <is>
          <t>ridbeak</t>
        </is>
      </c>
      <c r="B12860" t="n">
        <v>1</v>
      </c>
    </row>
    <row r="12861">
      <c r="A12861" t="inlineStr">
        <is>
          <t>progsc</t>
        </is>
      </c>
      <c r="B12861" t="n">
        <v>1</v>
      </c>
    </row>
    <row r="12862">
      <c r="A12862" t="inlineStr">
        <is>
          <t>redirecte</t>
        </is>
      </c>
      <c r="B12862" t="n">
        <v>2</v>
      </c>
    </row>
    <row r="12863">
      <c r="A12863" t="inlineStr">
        <is>
          <t>extournement</t>
        </is>
      </c>
      <c r="B12863" t="n">
        <v>1</v>
      </c>
    </row>
    <row r="12864">
      <c r="A12864" t="inlineStr">
        <is>
          <t>zhotat</t>
        </is>
      </c>
      <c r="B12864" t="n">
        <v>1</v>
      </c>
    </row>
    <row r="12865">
      <c r="A12865" t="inlineStr">
        <is>
          <t>ottles</t>
        </is>
      </c>
      <c r="B12865" t="n">
        <v>1</v>
      </c>
    </row>
    <row r="12866">
      <c r="A12866" t="inlineStr">
        <is>
          <t>new_mls</t>
        </is>
      </c>
      <c r="B12866" t="n">
        <v>1</v>
      </c>
    </row>
    <row r="12867">
      <c r="A12867" t="inlineStr">
        <is>
          <t>202ians</t>
        </is>
      </c>
      <c r="B12867" t="n">
        <v>1</v>
      </c>
    </row>
    <row r="12868">
      <c r="A12868" t="inlineStr">
        <is>
          <t>filzipested</t>
        </is>
      </c>
      <c r="B12868" t="n">
        <v>1</v>
      </c>
    </row>
    <row r="12869">
      <c r="A12869" t="inlineStr">
        <is>
          <t>7699504</t>
        </is>
      </c>
      <c r="B12869" t="n">
        <v>1</v>
      </c>
    </row>
    <row r="12870">
      <c r="A12870" t="inlineStr">
        <is>
          <t>17715</t>
        </is>
      </c>
      <c r="B12870" t="n">
        <v>1</v>
      </c>
    </row>
    <row r="12871">
      <c r="A12871" t="inlineStr">
        <is>
          <t>expandions</t>
        </is>
      </c>
      <c r="B12871" t="n">
        <v>1</v>
      </c>
    </row>
    <row r="12872">
      <c r="A12872" t="inlineStr">
        <is>
          <t>y7a1acd8cb4</t>
        </is>
      </c>
      <c r="B12872" t="n">
        <v>1</v>
      </c>
    </row>
    <row r="12873">
      <c r="A12873" t="inlineStr">
        <is>
          <t>kerazoo</t>
        </is>
      </c>
      <c r="B12873" t="n">
        <v>1</v>
      </c>
    </row>
    <row r="12874">
      <c r="A12874" t="inlineStr">
        <is>
          <t>0xc80001312858</t>
        </is>
      </c>
      <c r="B12874" t="n">
        <v>1</v>
      </c>
    </row>
    <row r="12875">
      <c r="A12875" t="inlineStr">
        <is>
          <t>wevrfan</t>
        </is>
      </c>
      <c r="B12875" t="n">
        <v>1</v>
      </c>
    </row>
    <row r="12876">
      <c r="A12876" t="inlineStr">
        <is>
          <t>populique</t>
        </is>
      </c>
      <c r="B12876" t="n">
        <v>1</v>
      </c>
    </row>
    <row r="12877">
      <c r="A12877" t="inlineStr">
        <is>
          <t>727462</t>
        </is>
      </c>
      <c r="B12877" t="n">
        <v>1</v>
      </c>
    </row>
    <row r="12878">
      <c r="A12878" t="inlineStr">
        <is>
          <t>wagewars</t>
        </is>
      </c>
      <c r="B12878" t="n">
        <v>1</v>
      </c>
    </row>
    <row r="12879">
      <c r="A12879" t="inlineStr">
        <is>
          <t>evotavim</t>
        </is>
      </c>
      <c r="B12879" t="n">
        <v>1</v>
      </c>
    </row>
    <row r="12880">
      <c r="A12880" t="inlineStr">
        <is>
          <t>storiesshe</t>
        </is>
      </c>
      <c r="B12880" t="n">
        <v>1</v>
      </c>
    </row>
    <row r="12881">
      <c r="A12881" t="inlineStr">
        <is>
          <t>atherthergb</t>
        </is>
      </c>
      <c r="B12881" t="n">
        <v>1</v>
      </c>
    </row>
    <row r="12882">
      <c r="A12882" t="inlineStr">
        <is>
          <t>hehehejesusintel</t>
        </is>
      </c>
      <c r="B12882" t="n">
        <v>1</v>
      </c>
    </row>
    <row r="12883">
      <c r="A12883" t="inlineStr">
        <is>
          <t>jokab</t>
        </is>
      </c>
      <c r="B12883" t="n">
        <v>1</v>
      </c>
    </row>
    <row r="12884">
      <c r="A12884" t="inlineStr">
        <is>
          <t>cuteuseful</t>
        </is>
      </c>
      <c r="B12884" t="n">
        <v>1</v>
      </c>
    </row>
    <row r="12885">
      <c r="A12885" t="inlineStr">
        <is>
          <t>aaahey</t>
        </is>
      </c>
      <c r="B12885" t="n">
        <v>1</v>
      </c>
    </row>
    <row r="12886">
      <c r="A12886" t="inlineStr">
        <is>
          <t>rethletus</t>
        </is>
      </c>
      <c r="B12886" t="n">
        <v>1</v>
      </c>
    </row>
    <row r="12887">
      <c r="A12887" t="inlineStr">
        <is>
          <t>spishing</t>
        </is>
      </c>
      <c r="B12887" t="n">
        <v>2</v>
      </c>
    </row>
    <row r="12888">
      <c r="A12888" t="inlineStr">
        <is>
          <t>itemetrafter</t>
        </is>
      </c>
      <c r="B12888" t="n">
        <v>1</v>
      </c>
    </row>
    <row r="12889">
      <c r="A12889" t="inlineStr">
        <is>
          <t>lichtrap</t>
        </is>
      </c>
      <c r="B12889" t="n">
        <v>1</v>
      </c>
    </row>
    <row r="12890">
      <c r="A12890" t="inlineStr">
        <is>
          <t>shieldyou</t>
        </is>
      </c>
      <c r="B12890" t="n">
        <v>1</v>
      </c>
    </row>
    <row r="12891">
      <c r="A12891" t="inlineStr">
        <is>
          <t>interactionl</t>
        </is>
      </c>
      <c r="B12891" t="n">
        <v>1</v>
      </c>
    </row>
    <row r="12892">
      <c r="A12892" t="inlineStr">
        <is>
          <t>carbuild</t>
        </is>
      </c>
      <c r="B12892" t="n">
        <v>1</v>
      </c>
    </row>
    <row r="12893">
      <c r="A12893" t="inlineStr">
        <is>
          <t>infnehixed</t>
        </is>
      </c>
      <c r="B12893" t="n">
        <v>1</v>
      </c>
    </row>
    <row r="12894">
      <c r="A12894" t="inlineStr">
        <is>
          <t>tuningr</t>
        </is>
      </c>
      <c r="B12894" t="n">
        <v>1</v>
      </c>
    </row>
    <row r="12895">
      <c r="A12895" t="inlineStr">
        <is>
          <t>activores</t>
        </is>
      </c>
      <c r="B12895" t="n">
        <v>1</v>
      </c>
    </row>
    <row r="12896">
      <c r="A12896" t="inlineStr">
        <is>
          <t>skillmaking</t>
        </is>
      </c>
      <c r="B12896" t="n">
        <v>1</v>
      </c>
    </row>
    <row r="12897">
      <c r="A12897" t="inlineStr">
        <is>
          <t>explosh</t>
        </is>
      </c>
      <c r="B12897" t="n">
        <v>1</v>
      </c>
    </row>
    <row r="12898">
      <c r="A12898" t="inlineStr">
        <is>
          <t>facedensons</t>
        </is>
      </c>
      <c r="B12898" t="n">
        <v>1</v>
      </c>
    </row>
    <row r="12899">
      <c r="A12899" t="inlineStr">
        <is>
          <t>weaponw</t>
        </is>
      </c>
      <c r="B12899" t="n">
        <v>1</v>
      </c>
    </row>
    <row r="12900">
      <c r="A12900" t="inlineStr">
        <is>
          <t>archendale</t>
        </is>
      </c>
      <c r="B12900" t="n">
        <v>1</v>
      </c>
    </row>
    <row r="12901">
      <c r="A12901" t="inlineStr">
        <is>
          <t>24maxhealth</t>
        </is>
      </c>
      <c r="B12901" t="n">
        <v>1</v>
      </c>
    </row>
    <row r="12902">
      <c r="A12902" t="inlineStr">
        <is>
          <t>modifytargetedr</t>
        </is>
      </c>
      <c r="B12902" t="n">
        <v>1</v>
      </c>
    </row>
    <row r="12903">
      <c r="A12903" t="inlineStr">
        <is>
          <t>dex1d2</t>
        </is>
      </c>
      <c r="B12903" t="n">
        <v>1</v>
      </c>
    </row>
    <row r="12904">
      <c r="A12904" t="inlineStr">
        <is>
          <t>hugesworn</t>
        </is>
      </c>
      <c r="B12904" t="n">
        <v>1</v>
      </c>
    </row>
    <row r="12905">
      <c r="A12905" t="inlineStr">
        <is>
          <t>deanthians</t>
        </is>
      </c>
      <c r="B12905" t="n">
        <v>1</v>
      </c>
    </row>
    <row r="12906">
      <c r="A12906" t="inlineStr">
        <is>
          <t>kleptous</t>
        </is>
      </c>
      <c r="B12906" t="n">
        <v>1</v>
      </c>
    </row>
    <row r="12907">
      <c r="A12907" t="inlineStr">
        <is>
          <t>feathersellpofeoffs</t>
        </is>
      </c>
      <c r="B12907" t="n">
        <v>1</v>
      </c>
    </row>
    <row r="12908">
      <c r="A12908" t="inlineStr">
        <is>
          <t>deathr</t>
        </is>
      </c>
      <c r="B12908" t="n">
        <v>1</v>
      </c>
    </row>
    <row r="12909">
      <c r="A12909" t="inlineStr">
        <is>
          <t>magotics</t>
        </is>
      </c>
      <c r="B12909" t="n">
        <v>1</v>
      </c>
    </row>
    <row r="12910">
      <c r="A12910" t="inlineStr">
        <is>
          <t>havedetail</t>
        </is>
      </c>
      <c r="B12910" t="n">
        <v>1</v>
      </c>
    </row>
    <row r="12911">
      <c r="A12911" t="inlineStr">
        <is>
          <t>stoutsworn</t>
        </is>
      </c>
      <c r="B12911" t="n">
        <v>1</v>
      </c>
    </row>
    <row r="12912">
      <c r="A12912" t="inlineStr">
        <is>
          <t>sertification</t>
        </is>
      </c>
      <c r="B12912" t="n">
        <v>1</v>
      </c>
    </row>
    <row r="12913">
      <c r="A12913" t="inlineStr">
        <is>
          <t>1286257016</t>
        </is>
      </c>
      <c r="B12913" t="n">
        <v>1</v>
      </c>
    </row>
    <row r="12914">
      <c r="A12914" t="inlineStr">
        <is>
          <t>vahlandus</t>
        </is>
      </c>
      <c r="B12914" t="n">
        <v>1</v>
      </c>
    </row>
    <row r="12915">
      <c r="A12915" t="inlineStr">
        <is>
          <t>4medium</t>
        </is>
      </c>
      <c r="B12915" t="n">
        <v>1</v>
      </c>
    </row>
    <row r="12916">
      <c r="A12916" t="inlineStr">
        <is>
          <t>gempurseyou</t>
        </is>
      </c>
      <c r="B12916" t="n">
        <v>1</v>
      </c>
    </row>
    <row r="12917">
      <c r="A12917" t="inlineStr">
        <is>
          <t>functionifier</t>
        </is>
      </c>
      <c r="B12917" t="n">
        <v>1</v>
      </c>
    </row>
    <row r="12918">
      <c r="A12918" t="inlineStr">
        <is>
          <t>strnegph</t>
        </is>
      </c>
      <c r="B12918" t="n">
        <v>1</v>
      </c>
    </row>
    <row r="12919">
      <c r="A12919" t="inlineStr">
        <is>
          <t>uncleaner</t>
        </is>
      </c>
      <c r="B12919" t="n">
        <v>1</v>
      </c>
    </row>
    <row r="12920">
      <c r="A12920" t="inlineStr">
        <is>
          <t>30int59</t>
        </is>
      </c>
      <c r="B12920" t="n">
        <v>1</v>
      </c>
    </row>
    <row r="12921">
      <c r="A12921" t="inlineStr">
        <is>
          <t>skilltief</t>
        </is>
      </c>
      <c r="B12921" t="n">
        <v>1</v>
      </c>
    </row>
    <row r="12922">
      <c r="A12922" t="inlineStr">
        <is>
          <t>strrefloats</t>
        </is>
      </c>
      <c r="B12922" t="n">
        <v>1</v>
      </c>
    </row>
    <row r="12923">
      <c r="A12923" t="inlineStr">
        <is>
          <t>spellleaves</t>
        </is>
      </c>
      <c r="B12923" t="n">
        <v>1</v>
      </c>
    </row>
    <row r="12924">
      <c r="A12924" t="inlineStr">
        <is>
          <t>timejewelled</t>
        </is>
      </c>
      <c r="B12924" t="n">
        <v>1</v>
      </c>
    </row>
    <row r="12925">
      <c r="A12925" t="inlineStr">
        <is>
          <t>balachute</t>
        </is>
      </c>
      <c r="B12925" t="n">
        <v>1</v>
      </c>
    </row>
    <row r="12926">
      <c r="A12926" t="inlineStr">
        <is>
          <t>interchangeant</t>
        </is>
      </c>
      <c r="B12926" t="n">
        <v>1</v>
      </c>
    </row>
    <row r="12927">
      <c r="A12927" t="inlineStr">
        <is>
          <t>hipmemberssey</t>
        </is>
      </c>
      <c r="B12927" t="n">
        <v>1</v>
      </c>
    </row>
    <row r="12928">
      <c r="A12928" t="inlineStr">
        <is>
          <t>wantweb</t>
        </is>
      </c>
      <c r="B12928" t="n">
        <v>1</v>
      </c>
    </row>
    <row r="12929">
      <c r="A12929" t="inlineStr">
        <is>
          <t>000basey1</t>
        </is>
      </c>
      <c r="B12929" t="n">
        <v>1</v>
      </c>
    </row>
    <row r="12930">
      <c r="A12930" t="inlineStr">
        <is>
          <t>couchage</t>
        </is>
      </c>
      <c r="B12930" t="n">
        <v>1</v>
      </c>
    </row>
    <row r="12931">
      <c r="A12931" t="inlineStr">
        <is>
          <t>bereact</t>
        </is>
      </c>
      <c r="B12931" t="n">
        <v>1</v>
      </c>
    </row>
    <row r="12932">
      <c r="A12932" t="inlineStr">
        <is>
          <t>otfdhc</t>
        </is>
      </c>
      <c r="B12932" t="n">
        <v>1</v>
      </c>
    </row>
    <row r="12933">
      <c r="A12933" t="inlineStr">
        <is>
          <t>chromebyle03chrome</t>
        </is>
      </c>
      <c r="B12933" t="n">
        <v>1</v>
      </c>
    </row>
    <row r="12934">
      <c r="A12934" t="inlineStr">
        <is>
          <t>flatli</t>
        </is>
      </c>
      <c r="B12934" t="n">
        <v>1</v>
      </c>
    </row>
    <row r="12935">
      <c r="A12935" t="inlineStr">
        <is>
          <t>aosbee31</t>
        </is>
      </c>
      <c r="B12935" t="n">
        <v>1</v>
      </c>
    </row>
    <row r="12936">
      <c r="A12936" t="inlineStr">
        <is>
          <t>qldatapps</t>
        </is>
      </c>
      <c r="B12936" t="n">
        <v>1</v>
      </c>
    </row>
    <row r="12937">
      <c r="A12937" t="inlineStr">
        <is>
          <t>goldsmelit</t>
        </is>
      </c>
      <c r="B12937" t="n">
        <v>1</v>
      </c>
    </row>
    <row r="12938">
      <c r="A12938" t="inlineStr">
        <is>
          <t>baqxos9ebfzv</t>
        </is>
      </c>
      <c r="B12938" t="n">
        <v>1</v>
      </c>
    </row>
    <row r="12939">
      <c r="A12939" t="inlineStr">
        <is>
          <t>trccfg</t>
        </is>
      </c>
      <c r="B12939" t="n">
        <v>1</v>
      </c>
    </row>
    <row r="12940">
      <c r="A12940" t="inlineStr">
        <is>
          <t>1934team</t>
        </is>
      </c>
      <c r="B12940" t="n">
        <v>1</v>
      </c>
    </row>
    <row r="12941">
      <c r="A12941" t="inlineStr">
        <is>
          <t>dabaq</t>
        </is>
      </c>
      <c r="B12941" t="n">
        <v>1</v>
      </c>
    </row>
    <row r="12942">
      <c r="A12942" t="inlineStr">
        <is>
          <t>132mtonzja</t>
        </is>
      </c>
      <c r="B12942" t="n">
        <v>1</v>
      </c>
    </row>
    <row r="12943">
      <c r="A12943" t="inlineStr">
        <is>
          <t>renegadesstrike</t>
        </is>
      </c>
      <c r="B12943" t="n">
        <v>1</v>
      </c>
    </row>
    <row r="12944">
      <c r="A12944" t="inlineStr">
        <is>
          <t>jeremyt</t>
        </is>
      </c>
      <c r="B12944" t="n">
        <v>1</v>
      </c>
    </row>
    <row r="12945">
      <c r="A12945" t="inlineStr">
        <is>
          <t>ministreamer</t>
        </is>
      </c>
      <c r="B12945" t="n">
        <v>1</v>
      </c>
    </row>
    <row r="12946">
      <c r="A12946" t="inlineStr">
        <is>
          <t>etaumany</t>
        </is>
      </c>
      <c r="B12946" t="n">
        <v>1</v>
      </c>
    </row>
    <row r="12947">
      <c r="A12947" t="inlineStr">
        <is>
          <t>mcempt</t>
        </is>
      </c>
      <c r="B12947" t="n">
        <v>1</v>
      </c>
    </row>
    <row r="12948">
      <c r="A12948" t="inlineStr">
        <is>
          <t>creatdata</t>
        </is>
      </c>
      <c r="B12948" t="n">
        <v>1</v>
      </c>
    </row>
    <row r="12949">
      <c r="A12949" t="inlineStr">
        <is>
          <t>compusnizzard</t>
        </is>
      </c>
      <c r="B12949" t="n">
        <v>1</v>
      </c>
    </row>
    <row r="12950">
      <c r="A12950" t="inlineStr">
        <is>
          <t>freddale</t>
        </is>
      </c>
      <c r="B12950" t="n">
        <v>2</v>
      </c>
    </row>
    <row r="12951">
      <c r="A12951" t="inlineStr">
        <is>
          <t>jenkeinwebheroku</t>
        </is>
      </c>
      <c r="B12951" t="n">
        <v>1</v>
      </c>
    </row>
    <row r="12952">
      <c r="A12952" t="inlineStr">
        <is>
          <t>postboxdanks</t>
        </is>
      </c>
      <c r="B12952" t="n">
        <v>1</v>
      </c>
    </row>
    <row r="12953">
      <c r="A12953" t="inlineStr">
        <is>
          <t>eliahdron</t>
        </is>
      </c>
      <c r="B12953" t="n">
        <v>1</v>
      </c>
    </row>
    <row r="12954">
      <c r="A12954" t="inlineStr">
        <is>
          <t>manialy</t>
        </is>
      </c>
      <c r="B12954" t="n">
        <v>1</v>
      </c>
    </row>
    <row r="12955">
      <c r="A12955" t="inlineStr">
        <is>
          <t>jenkeinwebsitesdefaults</t>
        </is>
      </c>
      <c r="B12955" t="n">
        <v>1</v>
      </c>
    </row>
    <row r="12956">
      <c r="A12956" t="inlineStr">
        <is>
          <t>adati</t>
        </is>
      </c>
      <c r="B12956" t="n">
        <v>1</v>
      </c>
    </row>
    <row r="12957">
      <c r="A12957" t="inlineStr">
        <is>
          <t>findsearch</t>
        </is>
      </c>
      <c r="B12957" t="n">
        <v>1</v>
      </c>
    </row>
    <row r="12958">
      <c r="A12958" t="inlineStr">
        <is>
          <t>majornext</t>
        </is>
      </c>
      <c r="B12958" t="n">
        <v>1</v>
      </c>
    </row>
    <row r="12959">
      <c r="A12959" t="inlineStr">
        <is>
          <t>lscide</t>
        </is>
      </c>
      <c r="B12959" t="n">
        <v>1</v>
      </c>
    </row>
    <row r="12960">
      <c r="A12960" t="inlineStr">
        <is>
          <t>netflip2</t>
        </is>
      </c>
      <c r="B12960" t="n">
        <v>1</v>
      </c>
    </row>
    <row r="12961">
      <c r="A12961" t="inlineStr">
        <is>
          <t>runefrench今</t>
        </is>
      </c>
      <c r="B12961" t="n">
        <v>1</v>
      </c>
    </row>
    <row r="12962">
      <c r="A12962" t="inlineStr">
        <is>
          <t>springircure</t>
        </is>
      </c>
      <c r="B12962" t="n">
        <v>1</v>
      </c>
    </row>
    <row r="12963">
      <c r="A12963" t="inlineStr">
        <is>
          <t>ishigher</t>
        </is>
      </c>
      <c r="B12963" t="n">
        <v>1</v>
      </c>
    </row>
    <row r="12964">
      <c r="A12964" t="inlineStr">
        <is>
          <t>09292008</t>
        </is>
      </c>
      <c r="B12964" t="n">
        <v>1</v>
      </c>
    </row>
    <row r="12965">
      <c r="A12965" t="inlineStr">
        <is>
          <t>sportsasia</t>
        </is>
      </c>
      <c r="B12965" t="n">
        <v>1</v>
      </c>
    </row>
    <row r="12966">
      <c r="A12966" t="inlineStr">
        <is>
          <t>becael</t>
        </is>
      </c>
      <c r="B12966" t="n">
        <v>1</v>
      </c>
    </row>
    <row r="12967">
      <c r="A12967" t="inlineStr">
        <is>
          <t>sportsmoneys</t>
        </is>
      </c>
      <c r="B12967" t="n">
        <v>1</v>
      </c>
    </row>
    <row r="12968">
      <c r="A12968" t="inlineStr">
        <is>
          <t>dininggly</t>
        </is>
      </c>
      <c r="B12968" t="n">
        <v>1</v>
      </c>
    </row>
    <row r="12969">
      <c r="A12969" t="inlineStr">
        <is>
          <t>scratchblown</t>
        </is>
      </c>
      <c r="B12969" t="n">
        <v>1</v>
      </c>
    </row>
    <row r="12970">
      <c r="A12970" t="inlineStr">
        <is>
          <t>bugwebs</t>
        </is>
      </c>
      <c r="B12970" t="n">
        <v>1</v>
      </c>
    </row>
    <row r="12971">
      <c r="A12971" t="inlineStr">
        <is>
          <t>delicious½</t>
        </is>
      </c>
      <c r="B12971" t="n">
        <v>1</v>
      </c>
    </row>
    <row r="12972">
      <c r="A12972" t="inlineStr">
        <is>
          <t>pandiegos</t>
        </is>
      </c>
      <c r="B12972" t="n">
        <v>1</v>
      </c>
    </row>
    <row r="12973">
      <c r="A12973" t="inlineStr">
        <is>
          <t>crackability</t>
        </is>
      </c>
      <c r="B12973" t="n">
        <v>1</v>
      </c>
    </row>
    <row r="12974">
      <c r="A12974" t="inlineStr">
        <is>
          <t>sauceps</t>
        </is>
      </c>
      <c r="B12974" t="n">
        <v>1</v>
      </c>
    </row>
    <row r="12975">
      <c r="A12975" t="inlineStr">
        <is>
          <t>perarmina</t>
        </is>
      </c>
      <c r="B12975" t="n">
        <v>1</v>
      </c>
    </row>
    <row r="12976">
      <c r="A12976" t="inlineStr">
        <is>
          <t>chalisca</t>
        </is>
      </c>
      <c r="B12976" t="n">
        <v>1</v>
      </c>
    </row>
    <row r="12977">
      <c r="A12977" t="inlineStr">
        <is>
          <t>pryfa</t>
        </is>
      </c>
      <c r="B12977" t="n">
        <v>1</v>
      </c>
    </row>
    <row r="12978">
      <c r="A12978" t="inlineStr">
        <is>
          <t>readcording</t>
        </is>
      </c>
      <c r="B12978" t="n">
        <v>1</v>
      </c>
    </row>
    <row r="12979">
      <c r="A12979" t="inlineStr">
        <is>
          <t>swaces</t>
        </is>
      </c>
      <c r="B12979" t="n">
        <v>1</v>
      </c>
    </row>
    <row r="12980">
      <c r="A12980" t="inlineStr">
        <is>
          <t>beavermount</t>
        </is>
      </c>
      <c r="B12980" t="n">
        <v>1</v>
      </c>
    </row>
    <row r="12981">
      <c r="A12981" t="inlineStr">
        <is>
          <t>braunty</t>
        </is>
      </c>
      <c r="B12981" t="n">
        <v>1</v>
      </c>
    </row>
    <row r="12982">
      <c r="A12982" t="inlineStr">
        <is>
          <t>preyfa</t>
        </is>
      </c>
      <c r="B12982" t="n">
        <v>1</v>
      </c>
    </row>
    <row r="12983">
      <c r="A12983" t="inlineStr">
        <is>
          <t>yobbering</t>
        </is>
      </c>
      <c r="B12983" t="n">
        <v>1</v>
      </c>
    </row>
    <row r="12984">
      <c r="A12984" t="inlineStr">
        <is>
          <t>waitrooms</t>
        </is>
      </c>
      <c r="B12984" t="n">
        <v>1</v>
      </c>
    </row>
    <row r="12985">
      <c r="A12985" t="inlineStr">
        <is>
          <t>sonneys</t>
        </is>
      </c>
      <c r="B12985" t="n">
        <v>1</v>
      </c>
    </row>
    <row r="12986">
      <c r="A12986" t="inlineStr">
        <is>
          <t>katteun</t>
        </is>
      </c>
      <c r="B12986" t="n">
        <v>1</v>
      </c>
    </row>
    <row r="12987">
      <c r="A12987" t="inlineStr">
        <is>
          <t>dorreys</t>
        </is>
      </c>
      <c r="B12987" t="n">
        <v>1</v>
      </c>
    </row>
    <row r="12988">
      <c r="A12988" t="inlineStr">
        <is>
          <t>seurier</t>
        </is>
      </c>
      <c r="B12988" t="n">
        <v>1</v>
      </c>
    </row>
    <row r="12989">
      <c r="A12989" t="inlineStr">
        <is>
          <t>leaguenette</t>
        </is>
      </c>
      <c r="B12989" t="n">
        <v>1</v>
      </c>
    </row>
    <row r="12990">
      <c r="A12990" t="inlineStr">
        <is>
          <t>vacta</t>
        </is>
      </c>
      <c r="B12990" t="n">
        <v>1</v>
      </c>
    </row>
    <row r="12991">
      <c r="A12991" t="inlineStr">
        <is>
          <t>timelastictested</t>
        </is>
      </c>
      <c r="B12991" t="n">
        <v>1</v>
      </c>
    </row>
    <row r="12992">
      <c r="A12992" t="inlineStr">
        <is>
          <t>thantersadoend</t>
        </is>
      </c>
      <c r="B12992" t="n">
        <v>1</v>
      </c>
    </row>
    <row r="12993">
      <c r="A12993" t="inlineStr">
        <is>
          <t>employsdevildoes</t>
        </is>
      </c>
      <c r="B12993" t="n">
        <v>1</v>
      </c>
    </row>
    <row r="12994">
      <c r="A12994" t="inlineStr">
        <is>
          <t>buildha</t>
        </is>
      </c>
      <c r="B12994" t="n">
        <v>1</v>
      </c>
    </row>
    <row r="12995">
      <c r="A12995" t="inlineStr">
        <is>
          <t>ferengicyborgs</t>
        </is>
      </c>
      <c r="B12995" t="n">
        <v>1</v>
      </c>
    </row>
    <row r="12996">
      <c r="A12996" t="inlineStr">
        <is>
          <t>headbeaters</t>
        </is>
      </c>
      <c r="B12996" t="n">
        <v>1</v>
      </c>
    </row>
    <row r="12997">
      <c r="A12997" t="inlineStr">
        <is>
          <t>crowtz</t>
        </is>
      </c>
      <c r="B12997" t="n">
        <v>1</v>
      </c>
    </row>
    <row r="12998">
      <c r="A12998" t="inlineStr">
        <is>
          <t>hadigames</t>
        </is>
      </c>
      <c r="B12998" t="n">
        <v>1</v>
      </c>
    </row>
    <row r="12999">
      <c r="A12999" t="inlineStr">
        <is>
          <t>suala</t>
        </is>
      </c>
      <c r="B12999" t="n">
        <v>1</v>
      </c>
    </row>
    <row r="13000">
      <c r="A13000" t="inlineStr">
        <is>
          <t>headwates</t>
        </is>
      </c>
      <c r="B13000" t="n">
        <v>1</v>
      </c>
    </row>
    <row r="13001">
      <c r="A13001" t="inlineStr">
        <is>
          <t>headcloud</t>
        </is>
      </c>
      <c r="B13001" t="n">
        <v>1</v>
      </c>
    </row>
    <row r="13002">
      <c r="A13002" t="inlineStr">
        <is>
          <t>defaultist</t>
        </is>
      </c>
      <c r="B13002" t="n">
        <v>1</v>
      </c>
    </row>
    <row r="13003">
      <c r="A13003" t="inlineStr">
        <is>
          <t>ammoships</t>
        </is>
      </c>
      <c r="B13003" t="n">
        <v>1</v>
      </c>
    </row>
    <row r="13004">
      <c r="A13004" t="inlineStr">
        <is>
          <t>bionine</t>
        </is>
      </c>
      <c r="B13004" t="n">
        <v>2</v>
      </c>
    </row>
    <row r="13005">
      <c r="A13005" t="inlineStr">
        <is>
          <t>bignine</t>
        </is>
      </c>
      <c r="B13005" t="n">
        <v>1</v>
      </c>
    </row>
    <row r="13006">
      <c r="A13006" t="inlineStr">
        <is>
          <t>bionically</t>
        </is>
      </c>
      <c r="B13006" t="n">
        <v>3</v>
      </c>
    </row>
    <row r="13007">
      <c r="A13007" t="inlineStr">
        <is>
          <t>kunstenska</t>
        </is>
      </c>
      <c r="B13007" t="n">
        <v>1</v>
      </c>
    </row>
    <row r="13008">
      <c r="A13008" t="inlineStr">
        <is>
          <t>montierite</t>
        </is>
      </c>
      <c r="B13008" t="n">
        <v>1</v>
      </c>
    </row>
    <row r="13009">
      <c r="A13009" t="inlineStr">
        <is>
          <t>bćjongansk</t>
        </is>
      </c>
      <c r="B13009" t="n">
        <v>1</v>
      </c>
    </row>
    <row r="13010">
      <c r="A13010" t="inlineStr">
        <is>
          <t>spoka</t>
        </is>
      </c>
      <c r="B13010" t="n">
        <v>2</v>
      </c>
    </row>
    <row r="13011">
      <c r="A13011" t="inlineStr">
        <is>
          <t>dionation</t>
        </is>
      </c>
      <c r="B13011" t="n">
        <v>1</v>
      </c>
    </row>
    <row r="13012">
      <c r="A13012" t="inlineStr">
        <is>
          <t>bieging</t>
        </is>
      </c>
      <c r="B13012" t="n">
        <v>2</v>
      </c>
    </row>
    <row r="13013">
      <c r="A13013" t="inlineStr">
        <is>
          <t>thatrea</t>
        </is>
      </c>
      <c r="B13013" t="n">
        <v>1</v>
      </c>
    </row>
    <row r="13014">
      <c r="A13014" t="inlineStr">
        <is>
          <t>montouvillon</t>
        </is>
      </c>
      <c r="B13014" t="n">
        <v>1</v>
      </c>
    </row>
    <row r="13015">
      <c r="A13015" t="inlineStr">
        <is>
          <t>nav�</t>
        </is>
      </c>
      <c r="B13015" t="n">
        <v>1</v>
      </c>
    </row>
    <row r="13016">
      <c r="A13016" t="inlineStr">
        <is>
          <t>sunsi</t>
        </is>
      </c>
      <c r="B13016" t="n">
        <v>1</v>
      </c>
    </row>
    <row r="13017">
      <c r="A13017" t="inlineStr">
        <is>
          <t>intortdlement</t>
        </is>
      </c>
      <c r="B13017" t="n">
        <v>1</v>
      </c>
    </row>
    <row r="13018">
      <c r="A13018" t="inlineStr">
        <is>
          <t>intallowable</t>
        </is>
      </c>
      <c r="B13018" t="n">
        <v>1</v>
      </c>
    </row>
    <row r="13019">
      <c r="A13019" t="inlineStr">
        <is>
          <t>unparksy</t>
        </is>
      </c>
      <c r="B13019" t="n">
        <v>1</v>
      </c>
    </row>
    <row r="13020">
      <c r="A13020" t="inlineStr">
        <is>
          <t>14690</t>
        </is>
      </c>
      <c r="B13020" t="n">
        <v>1</v>
      </c>
    </row>
    <row r="13021">
      <c r="A13021" t="inlineStr">
        <is>
          <t>415aaa</t>
        </is>
      </c>
      <c r="B13021" t="n">
        <v>1</v>
      </c>
    </row>
    <row r="13022">
      <c r="A13022" t="inlineStr">
        <is>
          <t>requirementsearch</t>
        </is>
      </c>
      <c r="B13022" t="n">
        <v>1</v>
      </c>
    </row>
    <row r="13023">
      <c r="A13023" t="inlineStr">
        <is>
          <t>affirmals</t>
        </is>
      </c>
      <c r="B13023" t="n">
        <v>1</v>
      </c>
    </row>
    <row r="13024">
      <c r="A13024" t="inlineStr">
        <is>
          <t>exit_nop</t>
        </is>
      </c>
      <c r="B13024" t="n">
        <v>1</v>
      </c>
    </row>
    <row r="13025">
      <c r="A13025" t="inlineStr">
        <is>
          <t>loop_opa</t>
        </is>
      </c>
      <c r="B13025" t="n">
        <v>1</v>
      </c>
    </row>
    <row r="13026">
      <c r="A13026" t="inlineStr">
        <is>
          <t>rxf_signature</t>
        </is>
      </c>
      <c r="B13026" t="n">
        <v>1</v>
      </c>
    </row>
    <row r="13027">
      <c r="A13027" t="inlineStr">
        <is>
          <t>fetchip</t>
        </is>
      </c>
      <c r="B13027" t="n">
        <v>1</v>
      </c>
    </row>
    <row r="13028">
      <c r="A13028" t="inlineStr">
        <is>
          <t>regnrwiptop</t>
        </is>
      </c>
      <c r="B13028" t="n">
        <v>1</v>
      </c>
    </row>
    <row r="13029">
      <c r="A13029" t="inlineStr">
        <is>
          <t>destlenu</t>
        </is>
      </c>
      <c r="B13029" t="n">
        <v>1</v>
      </c>
    </row>
    <row r="13030">
      <c r="A13030" t="inlineStr">
        <is>
          <t>saajti</t>
        </is>
      </c>
      <c r="B13030" t="n">
        <v>1</v>
      </c>
    </row>
    <row r="13031">
      <c r="A13031" t="inlineStr">
        <is>
          <t>loop_oper</t>
        </is>
      </c>
      <c r="B13031" t="n">
        <v>1</v>
      </c>
    </row>
    <row r="13032">
      <c r="A13032" t="inlineStr">
        <is>
          <t>c_watchdog</t>
        </is>
      </c>
      <c r="B13032" t="n">
        <v>1</v>
      </c>
    </row>
    <row r="13033">
      <c r="A13033" t="inlineStr">
        <is>
          <t>dupheader</t>
        </is>
      </c>
      <c r="B13033" t="n">
        <v>1</v>
      </c>
    </row>
    <row r="13034">
      <c r="A13034" t="inlineStr">
        <is>
          <t>c_superscope</t>
        </is>
      </c>
      <c r="B13034" t="n">
        <v>1</v>
      </c>
    </row>
    <row r="13035">
      <c r="A13035" t="inlineStr">
        <is>
          <t>into_relch</t>
        </is>
      </c>
      <c r="B13035" t="n">
        <v>1</v>
      </c>
    </row>
    <row r="13036">
      <c r="A13036" t="inlineStr">
        <is>
          <t>pushbuf</t>
        </is>
      </c>
      <c r="B13036" t="n">
        <v>1</v>
      </c>
    </row>
    <row r="13037">
      <c r="A13037" t="inlineStr">
        <is>
          <t>dopointerz</t>
        </is>
      </c>
      <c r="B13037" t="n">
        <v>1</v>
      </c>
    </row>
    <row r="13038">
      <c r="A13038" t="inlineStr">
        <is>
          <t>vista_dos</t>
        </is>
      </c>
      <c r="B13038" t="n">
        <v>1</v>
      </c>
    </row>
    <row r="13039">
      <c r="A13039" t="inlineStr">
        <is>
          <t>wquota_todo</t>
        </is>
      </c>
      <c r="B13039" t="n">
        <v>1</v>
      </c>
    </row>
    <row r="13040">
      <c r="A13040" t="inlineStr">
        <is>
          <t>skbified</t>
        </is>
      </c>
      <c r="B13040" t="n">
        <v>1</v>
      </c>
    </row>
    <row r="13041">
      <c r="A13041" t="inlineStr">
        <is>
          <t>trainedmessages</t>
        </is>
      </c>
      <c r="B13041" t="n">
        <v>1</v>
      </c>
    </row>
    <row r="13042">
      <c r="A13042" t="inlineStr">
        <is>
          <t>tmpreged</t>
        </is>
      </c>
      <c r="B13042" t="n">
        <v>1</v>
      </c>
    </row>
    <row r="13043">
      <c r="A13043" t="inlineStr">
        <is>
          <t>c_adtc123012ffs</t>
        </is>
      </c>
      <c r="B13043" t="n">
        <v>1</v>
      </c>
    </row>
    <row r="13044">
      <c r="A13044" t="inlineStr">
        <is>
          <t>ca_nofailego</t>
        </is>
      </c>
      <c r="B13044" t="n">
        <v>1</v>
      </c>
    </row>
    <row r="13045">
      <c r="A13045" t="inlineStr">
        <is>
          <t>winself</t>
        </is>
      </c>
      <c r="B13045" t="n">
        <v>1</v>
      </c>
    </row>
    <row r="13046">
      <c r="A13046" t="inlineStr">
        <is>
          <t>scriptae</t>
        </is>
      </c>
      <c r="B13046" t="n">
        <v>1</v>
      </c>
    </row>
    <row r="13047">
      <c r="A13047" t="inlineStr">
        <is>
          <t>8000d_pm</t>
        </is>
      </c>
      <c r="B13047" t="n">
        <v>1</v>
      </c>
    </row>
    <row r="13048">
      <c r="A13048" t="inlineStr">
        <is>
          <t>decodeheader</t>
        </is>
      </c>
      <c r="B13048" t="n">
        <v>2</v>
      </c>
    </row>
    <row r="13049">
      <c r="A13049" t="inlineStr">
        <is>
          <t>orgfact</t>
        </is>
      </c>
      <c r="B13049" t="n">
        <v>3</v>
      </c>
    </row>
    <row r="13050">
      <c r="A13050" t="inlineStr">
        <is>
          <t>bad_tree</t>
        </is>
      </c>
      <c r="B13050" t="n">
        <v>1</v>
      </c>
    </row>
    <row r="13051">
      <c r="A13051" t="inlineStr">
        <is>
          <t>cnucmddispss</t>
        </is>
      </c>
      <c r="B13051" t="n">
        <v>1</v>
      </c>
    </row>
    <row r="13052">
      <c r="A13052" t="inlineStr">
        <is>
          <t>getdat</t>
        </is>
      </c>
      <c r="B13052" t="n">
        <v>1</v>
      </c>
    </row>
    <row r="13053">
      <c r="A13053" t="inlineStr">
        <is>
          <t>k_conntimer</t>
        </is>
      </c>
      <c r="B13053" t="n">
        <v>1</v>
      </c>
    </row>
    <row r="13054">
      <c r="A13054" t="inlineStr">
        <is>
          <t>operouts</t>
        </is>
      </c>
      <c r="B13054" t="n">
        <v>1</v>
      </c>
    </row>
    <row r="13055">
      <c r="A13055" t="inlineStr">
        <is>
          <t>lvl_total</t>
        </is>
      </c>
      <c r="B13055" t="n">
        <v>1</v>
      </c>
    </row>
    <row r="13056">
      <c r="A13056" t="inlineStr">
        <is>
          <t>rdrbptr</t>
        </is>
      </c>
      <c r="B13056" t="n">
        <v>1</v>
      </c>
    </row>
    <row r="13057">
      <c r="A13057" t="inlineStr">
        <is>
          <t>002281</t>
        </is>
      </c>
      <c r="B13057" t="n">
        <v>1</v>
      </c>
    </row>
    <row r="13058">
      <c r="A13058" t="inlineStr">
        <is>
          <t>sysaccountabz0l</t>
        </is>
      </c>
      <c r="B13058" t="n">
        <v>1</v>
      </c>
    </row>
    <row r="13059">
      <c r="A13059" t="inlineStr">
        <is>
          <t>getoutputstream</t>
        </is>
      </c>
      <c r="B13059" t="n">
        <v>1</v>
      </c>
    </row>
    <row r="13060">
      <c r="A13060" t="inlineStr">
        <is>
          <t>nofd_error</t>
        </is>
      </c>
      <c r="B13060" t="n">
        <v>1</v>
      </c>
    </row>
    <row r="13061">
      <c r="A13061" t="inlineStr">
        <is>
          <t>randtr</t>
        </is>
      </c>
      <c r="B13061" t="n">
        <v>1</v>
      </c>
    </row>
    <row r="13062">
      <c r="A13062" t="inlineStr">
        <is>
          <t>ausecslookup</t>
        </is>
      </c>
      <c r="B13062" t="n">
        <v>1</v>
      </c>
    </row>
    <row r="13063">
      <c r="A13063" t="inlineStr">
        <is>
          <t>httpie\</t>
        </is>
      </c>
      <c r="B13063" t="n">
        <v>1</v>
      </c>
    </row>
    <row r="13064">
      <c r="A13064" t="inlineStr">
        <is>
          <t>1964d_pm</t>
        </is>
      </c>
      <c r="B13064" t="n">
        <v>1</v>
      </c>
    </row>
    <row r="13065">
      <c r="A13065" t="inlineStr">
        <is>
          <t>lintu</t>
        </is>
      </c>
      <c r="B13065" t="n">
        <v>1</v>
      </c>
    </row>
    <row r="13066">
      <c r="A13066" t="inlineStr">
        <is>
          <t>map_fill</t>
        </is>
      </c>
      <c r="B13066" t="n">
        <v>1</v>
      </c>
    </row>
    <row r="13067">
      <c r="A13067" t="inlineStr">
        <is>
          <t>rangens</t>
        </is>
      </c>
      <c r="B13067" t="n">
        <v>1</v>
      </c>
    </row>
    <row r="13068">
      <c r="A13068" t="inlineStr">
        <is>
          <t>good_tree</t>
        </is>
      </c>
      <c r="B13068" t="n">
        <v>1</v>
      </c>
    </row>
    <row r="13069">
      <c r="A13069" t="inlineStr">
        <is>
          <t>ceptempties</t>
        </is>
      </c>
      <c r="B13069" t="n">
        <v>1</v>
      </c>
    </row>
    <row r="13070">
      <c r="A13070" t="inlineStr">
        <is>
          <t>prbkmem</t>
        </is>
      </c>
      <c r="B13070" t="n">
        <v>1</v>
      </c>
    </row>
    <row r="13071">
      <c r="A13071" t="inlineStr">
        <is>
          <t>commbinback_length</t>
        </is>
      </c>
      <c r="B13071" t="n">
        <v>1</v>
      </c>
    </row>
    <row r="13072">
      <c r="A13072" t="inlineStr">
        <is>
          <t>0x4092</t>
        </is>
      </c>
      <c r="B13072" t="n">
        <v>1</v>
      </c>
    </row>
    <row r="13073">
      <c r="A13073" t="inlineStr">
        <is>
          <t>system_expect</t>
        </is>
      </c>
      <c r="B13073" t="n">
        <v>1</v>
      </c>
    </row>
    <row r="13074">
      <c r="A13074" t="inlineStr">
        <is>
          <t>aaaaaaaron</t>
        </is>
      </c>
      <c r="B13074" t="n">
        <v>1</v>
      </c>
    </row>
    <row r="13075">
      <c r="A13075" t="inlineStr">
        <is>
          <t>bitsharedecodesize</t>
        </is>
      </c>
      <c r="B13075" t="n">
        <v>1</v>
      </c>
    </row>
    <row r="13076">
      <c r="A13076" t="inlineStr">
        <is>
          <t>win32_no_lib</t>
        </is>
      </c>
      <c r="B13076" t="n">
        <v>1</v>
      </c>
    </row>
    <row r="13077">
      <c r="A13077" t="inlineStr">
        <is>
          <t>register_tbase_symbstic</t>
        </is>
      </c>
      <c r="B13077" t="n">
        <v>1</v>
      </c>
    </row>
    <row r="13078">
      <c r="A13078" t="inlineStr">
        <is>
          <t>either—once</t>
        </is>
      </c>
      <c r="B13078" t="n">
        <v>1</v>
      </c>
    </row>
    <row r="13079">
      <c r="A13079" t="inlineStr">
        <is>
          <t>pennerb</t>
        </is>
      </c>
      <c r="B13079" t="n">
        <v>1</v>
      </c>
    </row>
    <row r="13080">
      <c r="A13080" t="inlineStr">
        <is>
          <t>nitemoga</t>
        </is>
      </c>
      <c r="B13080" t="n">
        <v>1</v>
      </c>
    </row>
    <row r="13081">
      <c r="A13081" t="inlineStr">
        <is>
          <t>fortaxis</t>
        </is>
      </c>
      <c r="B13081" t="n">
        <v>1</v>
      </c>
    </row>
    <row r="13082">
      <c r="A13082" t="inlineStr">
        <is>
          <t>friedhide</t>
        </is>
      </c>
      <c r="B13082" t="n">
        <v>1</v>
      </c>
    </row>
    <row r="13083">
      <c r="A13083" t="inlineStr">
        <is>
          <t>electrobuccane</t>
        </is>
      </c>
      <c r="B13083" t="n">
        <v>2</v>
      </c>
    </row>
    <row r="13084">
      <c r="A13084" t="inlineStr">
        <is>
          <t>thatmentering</t>
        </is>
      </c>
      <c r="B13084" t="n">
        <v>1</v>
      </c>
    </row>
    <row r="13085">
      <c r="A13085" t="inlineStr">
        <is>
          <t>lindenbergers</t>
        </is>
      </c>
      <c r="B13085" t="n">
        <v>1</v>
      </c>
    </row>
    <row r="13086">
      <c r="A13086" t="inlineStr">
        <is>
          <t>mortalshell</t>
        </is>
      </c>
      <c r="B13086" t="n">
        <v>1</v>
      </c>
    </row>
    <row r="13087">
      <c r="A13087" t="inlineStr">
        <is>
          <t>2exe</t>
        </is>
      </c>
      <c r="B13087" t="n">
        <v>1</v>
      </c>
    </row>
    <row r="13088">
      <c r="A13088" t="inlineStr">
        <is>
          <t>b4a8</t>
        </is>
      </c>
      <c r="B13088" t="n">
        <v>1</v>
      </c>
    </row>
    <row r="13089">
      <c r="A13089" t="inlineStr">
        <is>
          <t>sysgroups</t>
        </is>
      </c>
      <c r="B13089" t="n">
        <v>1</v>
      </c>
    </row>
    <row r="13090">
      <c r="A13090" t="inlineStr">
        <is>
          <t>f4b3c5298e7e</t>
        </is>
      </c>
      <c r="B13090" t="n">
        <v>1</v>
      </c>
    </row>
    <row r="13091">
      <c r="A13091" t="inlineStr">
        <is>
          <t>15cb</t>
        </is>
      </c>
      <c r="B13091" t="n">
        <v>1</v>
      </c>
    </row>
    <row r="13092">
      <c r="A13092" t="inlineStr">
        <is>
          <t>playbackplayback</t>
        </is>
      </c>
      <c r="B13092" t="n">
        <v>1</v>
      </c>
    </row>
    <row r="13093">
      <c r="A13093" t="inlineStr">
        <is>
          <t>04b60fb</t>
        </is>
      </c>
      <c r="B13093" t="n">
        <v>1</v>
      </c>
    </row>
    <row r="13094">
      <c r="A13094" t="inlineStr">
        <is>
          <t>comddbug707610</t>
        </is>
      </c>
      <c r="B13094" t="n">
        <v>1</v>
      </c>
    </row>
    <row r="13095">
      <c r="A13095" t="inlineStr">
        <is>
          <t>debiansecurity</t>
        </is>
      </c>
      <c r="B13095" t="n">
        <v>1</v>
      </c>
    </row>
    <row r="13096">
      <c r="A13096" t="inlineStr">
        <is>
          <t>ynetnews</t>
        </is>
      </c>
      <c r="B13096" t="n">
        <v>3</v>
      </c>
    </row>
    <row r="13097">
      <c r="A13097" t="inlineStr">
        <is>
          <t>191723193175</t>
        </is>
      </c>
      <c r="B13097" t="n">
        <v>1</v>
      </c>
    </row>
    <row r="13098">
      <c r="A13098" t="inlineStr">
        <is>
          <t>comarticles20160928hbn</t>
        </is>
      </c>
      <c r="B13098" t="n">
        <v>1</v>
      </c>
    </row>
    <row r="13099">
      <c r="A13099" t="inlineStr">
        <is>
          <t>daaaadaaaadaaaadaaaadaaaadaa</t>
        </is>
      </c>
      <c r="B13099" t="n">
        <v>1</v>
      </c>
    </row>
    <row r="13100">
      <c r="A13100" t="inlineStr">
        <is>
          <t>warkriegs</t>
        </is>
      </c>
      <c r="B13100" t="n">
        <v>1</v>
      </c>
    </row>
    <row r="13101">
      <c r="A13101" t="inlineStr">
        <is>
          <t>belittler</t>
        </is>
      </c>
      <c r="B13101" t="n">
        <v>1</v>
      </c>
    </row>
    <row r="13102">
      <c r="A13102" t="inlineStr">
        <is>
          <t>soshan</t>
        </is>
      </c>
      <c r="B13102" t="n">
        <v>1</v>
      </c>
    </row>
    <row r="13103">
      <c r="A13103" t="inlineStr">
        <is>
          <t>donohis</t>
        </is>
      </c>
      <c r="B13103" t="n">
        <v>1</v>
      </c>
    </row>
    <row r="13104">
      <c r="A13104" t="inlineStr">
        <is>
          <t>protectyoursexualfeeling</t>
        </is>
      </c>
      <c r="B13104" t="n">
        <v>1</v>
      </c>
    </row>
    <row r="13105">
      <c r="A13105" t="inlineStr">
        <is>
          <t>comfuje4gdzxb</t>
        </is>
      </c>
      <c r="B13105" t="n">
        <v>1</v>
      </c>
    </row>
    <row r="13106">
      <c r="A13106" t="inlineStr">
        <is>
          <t>headerrow</t>
        </is>
      </c>
      <c r="B13106" t="n">
        <v>1</v>
      </c>
    </row>
    <row r="13107">
      <c r="A13107" t="inlineStr">
        <is>
          <t>pleifed</t>
        </is>
      </c>
      <c r="B13107" t="n">
        <v>1</v>
      </c>
    </row>
    <row r="13108">
      <c r="A13108" t="inlineStr">
        <is>
          <t>coincidencesail</t>
        </is>
      </c>
      <c r="B13108" t="n">
        <v>1</v>
      </c>
    </row>
    <row r="13109">
      <c r="A13109" t="inlineStr">
        <is>
          <t>omnesofts</t>
        </is>
      </c>
      <c r="B13109" t="n">
        <v>1</v>
      </c>
    </row>
    <row r="13110">
      <c r="A13110" t="inlineStr">
        <is>
          <t>iwabayashi</t>
        </is>
      </c>
      <c r="B13110" t="n">
        <v>1</v>
      </c>
    </row>
    <row r="13111">
      <c r="A13111" t="inlineStr">
        <is>
          <t>amanikuriki</t>
        </is>
      </c>
      <c r="B13111" t="n">
        <v>1</v>
      </c>
    </row>
    <row r="13112">
      <c r="A13112" t="inlineStr">
        <is>
          <t>robothawk</t>
        </is>
      </c>
      <c r="B13112" t="n">
        <v>1</v>
      </c>
    </row>
    <row r="13113">
      <c r="A13113" t="inlineStr">
        <is>
          <t>oshisin</t>
        </is>
      </c>
      <c r="B13113" t="n">
        <v>1</v>
      </c>
    </row>
    <row r="13114">
      <c r="A13114" t="inlineStr">
        <is>
          <t>audikit</t>
        </is>
      </c>
      <c r="B13114" t="n">
        <v>1</v>
      </c>
    </row>
    <row r="13115">
      <c r="A13115" t="inlineStr">
        <is>
          <t>buddyup</t>
        </is>
      </c>
      <c r="B13115" t="n">
        <v>1</v>
      </c>
    </row>
    <row r="13116">
      <c r="A13116" t="inlineStr">
        <is>
          <t>iwabake</t>
        </is>
      </c>
      <c r="B13116" t="n">
        <v>1</v>
      </c>
    </row>
    <row r="13117">
      <c r="A13117" t="inlineStr">
        <is>
          <t>daops</t>
        </is>
      </c>
      <c r="B13117" t="n">
        <v>1</v>
      </c>
    </row>
    <row r="13118">
      <c r="A13118" t="inlineStr">
        <is>
          <t>euroitles</t>
        </is>
      </c>
      <c r="B13118" t="n">
        <v>1</v>
      </c>
    </row>
    <row r="13119">
      <c r="A13119" t="inlineStr">
        <is>
          <t>fluidss</t>
        </is>
      </c>
      <c r="B13119" t="n">
        <v>1</v>
      </c>
    </row>
    <row r="13120">
      <c r="A13120" t="inlineStr">
        <is>
          <t>tritoners</t>
        </is>
      </c>
      <c r="B13120" t="n">
        <v>1</v>
      </c>
    </row>
    <row r="13121">
      <c r="A13121" t="inlineStr">
        <is>
          <t>ayachi</t>
        </is>
      </c>
      <c r="B13121" t="n">
        <v>1</v>
      </c>
    </row>
    <row r="13122">
      <c r="A13122" t="inlineStr">
        <is>
          <t>schnutzgrund</t>
        </is>
      </c>
      <c r="B13122" t="n">
        <v>1</v>
      </c>
    </row>
    <row r="13123">
      <c r="A13123" t="inlineStr">
        <is>
          <t>acknutz</t>
        </is>
      </c>
      <c r="B13123" t="n">
        <v>1</v>
      </c>
    </row>
    <row r="13124">
      <c r="A13124" t="inlineStr">
        <is>
          <t>šolmogorsuch</t>
        </is>
      </c>
      <c r="B13124" t="n">
        <v>1</v>
      </c>
    </row>
    <row r="13125">
      <c r="A13125" t="inlineStr">
        <is>
          <t>neuzipsgesellschaft</t>
        </is>
      </c>
      <c r="B13125" t="n">
        <v>1</v>
      </c>
    </row>
    <row r="13126">
      <c r="A13126" t="inlineStr">
        <is>
          <t>borthoise</t>
        </is>
      </c>
      <c r="B13126" t="n">
        <v>1</v>
      </c>
    </row>
    <row r="13127">
      <c r="A13127" t="inlineStr">
        <is>
          <t>sickasmorefriend</t>
        </is>
      </c>
      <c r="B13127" t="n">
        <v>1</v>
      </c>
    </row>
    <row r="13128">
      <c r="A13128" t="inlineStr">
        <is>
          <t>poece</t>
        </is>
      </c>
      <c r="B13128" t="n">
        <v>1</v>
      </c>
    </row>
    <row r="13129">
      <c r="A13129" t="inlineStr">
        <is>
          <t>tfcch</t>
        </is>
      </c>
      <c r="B13129" t="n">
        <v>1</v>
      </c>
    </row>
    <row r="13130">
      <c r="A13130" t="inlineStr">
        <is>
          <t>ccsence</t>
        </is>
      </c>
      <c r="B13130" t="n">
        <v>1</v>
      </c>
    </row>
    <row r="13131">
      <c r="A13131" t="inlineStr">
        <is>
          <t>luejanedereks</t>
        </is>
      </c>
      <c r="B13131" t="n">
        <v>1</v>
      </c>
    </row>
    <row r="13132">
      <c r="A13132" t="inlineStr">
        <is>
          <t>rlens</t>
        </is>
      </c>
      <c r="B13132" t="n">
        <v>1</v>
      </c>
    </row>
    <row r="13133">
      <c r="A13133" t="inlineStr">
        <is>
          <t>sambira</t>
        </is>
      </c>
      <c r="B13133" t="n">
        <v>1</v>
      </c>
    </row>
    <row r="13134">
      <c r="A13134" t="inlineStr">
        <is>
          <t>grossela</t>
        </is>
      </c>
      <c r="B13134" t="n">
        <v>1</v>
      </c>
    </row>
    <row r="13135">
      <c r="A13135" t="inlineStr">
        <is>
          <t>hanceschichkule</t>
        </is>
      </c>
      <c r="B13135" t="n">
        <v>1</v>
      </c>
    </row>
    <row r="13136">
      <c r="A13136" t="inlineStr">
        <is>
          <t>besprésentrum</t>
        </is>
      </c>
      <c r="B13136" t="n">
        <v>1</v>
      </c>
    </row>
    <row r="13137">
      <c r="A13137" t="inlineStr">
        <is>
          <t>fürgesundes</t>
        </is>
      </c>
      <c r="B13137" t="n">
        <v>1</v>
      </c>
    </row>
    <row r="13138">
      <c r="A13138" t="inlineStr">
        <is>
          <t>standginhot</t>
        </is>
      </c>
      <c r="B13138" t="n">
        <v>1</v>
      </c>
    </row>
    <row r="13139">
      <c r="A13139" t="inlineStr">
        <is>
          <t>afele</t>
        </is>
      </c>
      <c r="B13139" t="n">
        <v>1</v>
      </c>
    </row>
    <row r="13140">
      <c r="A13140" t="inlineStr">
        <is>
          <t>balleropschesinsteiling</t>
        </is>
      </c>
      <c r="B13140" t="n">
        <v>1</v>
      </c>
    </row>
    <row r="13141">
      <c r="A13141" t="inlineStr">
        <is>
          <t>luejanet23</t>
        </is>
      </c>
      <c r="B13141" t="n">
        <v>1</v>
      </c>
    </row>
    <row r="13142">
      <c r="A13142" t="inlineStr">
        <is>
          <t>billiedovanlfux</t>
        </is>
      </c>
      <c r="B13142" t="n">
        <v>1</v>
      </c>
    </row>
    <row r="13143">
      <c r="A13143" t="inlineStr">
        <is>
          <t>4788</t>
        </is>
      </c>
      <c r="B13143" t="n">
        <v>4</v>
      </c>
    </row>
    <row r="13144">
      <c r="A13144" t="inlineStr">
        <is>
          <t>schik</t>
        </is>
      </c>
      <c r="B13144" t="n">
        <v>1</v>
      </c>
    </row>
    <row r="13145">
      <c r="A13145" t="inlineStr">
        <is>
          <t>ootearis</t>
        </is>
      </c>
      <c r="B13145" t="n">
        <v>1</v>
      </c>
    </row>
    <row r="13146">
      <c r="A13146" t="inlineStr">
        <is>
          <t>ishamaaya</t>
        </is>
      </c>
      <c r="B13146" t="n">
        <v>1</v>
      </c>
    </row>
    <row r="13147">
      <c r="A13147" t="inlineStr">
        <is>
          <t>ennistra</t>
        </is>
      </c>
      <c r="B13147" t="n">
        <v>1</v>
      </c>
    </row>
    <row r="13148">
      <c r="A13148" t="inlineStr">
        <is>
          <t>delacra</t>
        </is>
      </c>
      <c r="B13148" t="n">
        <v>1</v>
      </c>
    </row>
    <row r="13149">
      <c r="A13149" t="inlineStr">
        <is>
          <t>spicebuddy</t>
        </is>
      </c>
      <c r="B13149" t="n">
        <v>1</v>
      </c>
    </row>
    <row r="13150">
      <c r="A13150" t="inlineStr">
        <is>
          <t>minigital</t>
        </is>
      </c>
      <c r="B13150" t="n">
        <v>1</v>
      </c>
    </row>
    <row r="13151">
      <c r="A13151" t="inlineStr">
        <is>
          <t>caivers</t>
        </is>
      </c>
      <c r="B13151" t="n">
        <v>1</v>
      </c>
    </row>
    <row r="13152">
      <c r="A13152" t="inlineStr">
        <is>
          <t>jyarbrius</t>
        </is>
      </c>
      <c r="B13152" t="n">
        <v>1</v>
      </c>
    </row>
    <row r="13153">
      <c r="A13153" t="inlineStr">
        <is>
          <t>hesitant—and</t>
        </is>
      </c>
      <c r="B13153" t="n">
        <v>1</v>
      </c>
    </row>
    <row r="13154">
      <c r="A13154" t="inlineStr">
        <is>
          <t>brogosh</t>
        </is>
      </c>
      <c r="B13154" t="n">
        <v>1</v>
      </c>
    </row>
    <row r="13155">
      <c r="A13155" t="inlineStr">
        <is>
          <t>quinbia</t>
        </is>
      </c>
      <c r="B13155" t="n">
        <v>1</v>
      </c>
    </row>
    <row r="13156">
      <c r="A13156" t="inlineStr">
        <is>
          <t>diniers</t>
        </is>
      </c>
      <c r="B13156" t="n">
        <v>1</v>
      </c>
    </row>
    <row r="13157">
      <c r="A13157" t="inlineStr">
        <is>
          <t>757d</t>
        </is>
      </c>
      <c r="B13157" t="n">
        <v>1</v>
      </c>
    </row>
    <row r="13158">
      <c r="A13158" t="inlineStr">
        <is>
          <t>moreian</t>
        </is>
      </c>
      <c r="B13158" t="n">
        <v>1</v>
      </c>
    </row>
    <row r="13159">
      <c r="A13159" t="inlineStr">
        <is>
          <t>talabner</t>
        </is>
      </c>
      <c r="B13159" t="n">
        <v>1</v>
      </c>
    </row>
    <row r="13160">
      <c r="A13160" t="inlineStr">
        <is>
          <t>ryonjsackat</t>
        </is>
      </c>
      <c r="B13160" t="n">
        <v>1</v>
      </c>
    </row>
    <row r="13161">
      <c r="A13161" t="inlineStr">
        <is>
          <t>hilshellen</t>
        </is>
      </c>
      <c r="B13161" t="n">
        <v>1</v>
      </c>
    </row>
    <row r="13162">
      <c r="A13162" t="inlineStr">
        <is>
          <t>herbertaut</t>
        </is>
      </c>
      <c r="B13162" t="n">
        <v>1</v>
      </c>
    </row>
    <row r="13163">
      <c r="A13163" t="inlineStr">
        <is>
          <t>vuzqueo</t>
        </is>
      </c>
      <c r="B13163" t="n">
        <v>1</v>
      </c>
    </row>
    <row r="13164">
      <c r="A13164" t="inlineStr">
        <is>
          <t>hominomics</t>
        </is>
      </c>
      <c r="B13164" t="n">
        <v>1</v>
      </c>
    </row>
    <row r="13165">
      <c r="A13165" t="inlineStr">
        <is>
          <t>␢watermelon</t>
        </is>
      </c>
      <c r="B13165" t="n">
        <v>1</v>
      </c>
    </row>
    <row r="13166">
      <c r="A13166" t="inlineStr">
        <is>
          <t>130at</t>
        </is>
      </c>
      <c r="B13166" t="n">
        <v>1</v>
      </c>
    </row>
    <row r="13167">
      <c r="A13167" t="inlineStr">
        <is>
          <t>repêdro</t>
        </is>
      </c>
      <c r="B13167" t="n">
        <v>1</v>
      </c>
    </row>
    <row r="13168">
      <c r="A13168" t="inlineStr">
        <is>
          <t>jaminen</t>
        </is>
      </c>
      <c r="B13168" t="n">
        <v>1</v>
      </c>
    </row>
    <row r="13169">
      <c r="A13169" t="inlineStr">
        <is>
          <t>nozmork</t>
        </is>
      </c>
      <c r="B13169" t="n">
        <v>1</v>
      </c>
    </row>
    <row r="13170">
      <c r="A13170" t="inlineStr">
        <is>
          <t>meliorajs</t>
        </is>
      </c>
      <c r="B13170" t="n">
        <v>1</v>
      </c>
    </row>
    <row r="13171">
      <c r="A13171" t="inlineStr">
        <is>
          <t>gingertop</t>
        </is>
      </c>
      <c r="B13171" t="n">
        <v>1</v>
      </c>
    </row>
    <row r="13172">
      <c r="A13172" t="inlineStr">
        <is>
          <t>tittyjaminen</t>
        </is>
      </c>
      <c r="B13172" t="n">
        <v>1</v>
      </c>
    </row>
    <row r="13173">
      <c r="A13173" t="inlineStr">
        <is>
          <t>meireth</t>
        </is>
      </c>
      <c r="B13173" t="n">
        <v>1</v>
      </c>
    </row>
    <row r="13174">
      <c r="A13174" t="inlineStr">
        <is>
          <t>gramewsomeiamiags</t>
        </is>
      </c>
      <c r="B13174" t="n">
        <v>1</v>
      </c>
    </row>
    <row r="13175">
      <c r="A13175" t="inlineStr">
        <is>
          <t>gotube48</t>
        </is>
      </c>
      <c r="B13175" t="n">
        <v>1</v>
      </c>
    </row>
    <row r="13176">
      <c r="A13176" t="inlineStr">
        <is>
          <t>tummswriting</t>
        </is>
      </c>
      <c r="B13176" t="n">
        <v>1</v>
      </c>
    </row>
    <row r="13177">
      <c r="A13177" t="inlineStr">
        <is>
          <t>comph2oiohipxv</t>
        </is>
      </c>
      <c r="B13177" t="n">
        <v>1</v>
      </c>
    </row>
    <row r="13178">
      <c r="A13178" t="inlineStr">
        <is>
          <t>comslaooomltr</t>
        </is>
      </c>
      <c r="B13178" t="n">
        <v>1</v>
      </c>
    </row>
    <row r="13179">
      <c r="A13179" t="inlineStr">
        <is>
          <t>anillness</t>
        </is>
      </c>
      <c r="B13179" t="n">
        <v>1</v>
      </c>
    </row>
    <row r="13180">
      <c r="A13180" t="inlineStr">
        <is>
          <t>encounteranons</t>
        </is>
      </c>
      <c r="B13180" t="n">
        <v>1</v>
      </c>
    </row>
    <row r="13181">
      <c r="A13181" t="inlineStr">
        <is>
          <t>colvia</t>
        </is>
      </c>
      <c r="B13181" t="n">
        <v>1</v>
      </c>
    </row>
    <row r="13182">
      <c r="A13182" t="inlineStr">
        <is>
          <t>anneireth</t>
        </is>
      </c>
      <c r="B13182" t="n">
        <v>1</v>
      </c>
    </row>
    <row r="13183">
      <c r="A13183" t="inlineStr">
        <is>
          <t>amaryleen</t>
        </is>
      </c>
      <c r="B13183" t="n">
        <v>1</v>
      </c>
    </row>
    <row r="13184">
      <c r="A13184" t="inlineStr">
        <is>
          <t>brandspace</t>
        </is>
      </c>
      <c r="B13184" t="n">
        <v>1</v>
      </c>
    </row>
    <row r="13185">
      <c r="A13185" t="inlineStr">
        <is>
          <t>shattamounbook</t>
        </is>
      </c>
      <c r="B13185" t="n">
        <v>1</v>
      </c>
    </row>
    <row r="13186">
      <c r="A13186" t="inlineStr">
        <is>
          <t>hypothetics</t>
        </is>
      </c>
      <c r="B13186" t="n">
        <v>1</v>
      </c>
    </row>
    <row r="13187">
      <c r="A13187" t="inlineStr">
        <is>
          <t>phderer</t>
        </is>
      </c>
      <c r="B13187" t="n">
        <v>1</v>
      </c>
    </row>
    <row r="13188">
      <c r="A13188" t="inlineStr">
        <is>
          <t>repwork</t>
        </is>
      </c>
      <c r="B13188" t="n">
        <v>1</v>
      </c>
    </row>
    <row r="13189">
      <c r="A13189" t="inlineStr">
        <is>
          <t>berghe</t>
        </is>
      </c>
      <c r="B13189" t="n">
        <v>1</v>
      </c>
    </row>
    <row r="13190">
      <c r="A13190" t="inlineStr">
        <is>
          <t>protomakers</t>
        </is>
      </c>
      <c r="B13190" t="n">
        <v>1</v>
      </c>
    </row>
    <row r="13191">
      <c r="A13191" t="inlineStr">
        <is>
          <t>autotomized</t>
        </is>
      </c>
      <c r="B13191" t="n">
        <v>1</v>
      </c>
    </row>
    <row r="13192">
      <c r="A13192" t="inlineStr">
        <is>
          <t>errioni</t>
        </is>
      </c>
      <c r="B13192" t="n">
        <v>1</v>
      </c>
    </row>
    <row r="13193">
      <c r="A13193" t="inlineStr">
        <is>
          <t>loreoffs</t>
        </is>
      </c>
      <c r="B13193" t="n">
        <v>1</v>
      </c>
    </row>
    <row r="13194">
      <c r="A13194" t="inlineStr">
        <is>
          <t>stig5call</t>
        </is>
      </c>
      <c r="B13194" t="n">
        <v>1</v>
      </c>
    </row>
    <row r="13195">
      <c r="A13195" t="inlineStr">
        <is>
          <t>djileptojile</t>
        </is>
      </c>
      <c r="B13195" t="n">
        <v>1</v>
      </c>
    </row>
    <row r="13196">
      <c r="A13196" t="inlineStr">
        <is>
          <t>madadi</t>
        </is>
      </c>
      <c r="B13196" t="n">
        <v>1</v>
      </c>
    </row>
    <row r="13197">
      <c r="A13197" t="inlineStr">
        <is>
          <t>kazuhatakainen</t>
        </is>
      </c>
      <c r="B13197" t="n">
        <v>1</v>
      </c>
    </row>
    <row r="13198">
      <c r="A13198" t="inlineStr">
        <is>
          <t>ainanna</t>
        </is>
      </c>
      <c r="B13198" t="n">
        <v>1</v>
      </c>
    </row>
    <row r="13199">
      <c r="A13199" t="inlineStr">
        <is>
          <t>recues</t>
        </is>
      </c>
      <c r="B13199" t="n">
        <v>1</v>
      </c>
    </row>
    <row r="13200">
      <c r="A13200" t="inlineStr">
        <is>
          <t>izubtama</t>
        </is>
      </c>
      <c r="B13200" t="n">
        <v>1</v>
      </c>
    </row>
    <row r="13201">
      <c r="A13201" t="inlineStr">
        <is>
          <t>sometgse</t>
        </is>
      </c>
      <c r="B13201" t="n">
        <v>1</v>
      </c>
    </row>
    <row r="13202">
      <c r="A13202" t="inlineStr">
        <is>
          <t>hatakein</t>
        </is>
      </c>
      <c r="B13202" t="n">
        <v>1</v>
      </c>
    </row>
    <row r="13203">
      <c r="A13203" t="inlineStr">
        <is>
          <t>yuyeo</t>
        </is>
      </c>
      <c r="B13203" t="n">
        <v>1</v>
      </c>
    </row>
    <row r="13204">
      <c r="A13204" t="inlineStr">
        <is>
          <t>niimichi</t>
        </is>
      </c>
      <c r="B13204" t="n">
        <v>1</v>
      </c>
    </row>
    <row r="13205">
      <c r="A13205" t="inlineStr">
        <is>
          <t>almorcous</t>
        </is>
      </c>
      <c r="B13205" t="n">
        <v>1</v>
      </c>
    </row>
    <row r="13206">
      <c r="A13206" t="inlineStr">
        <is>
          <t>isokande</t>
        </is>
      </c>
      <c r="B13206" t="n">
        <v>1</v>
      </c>
    </row>
    <row r="13207">
      <c r="A13207" t="inlineStr">
        <is>
          <t>determineometarchment</t>
        </is>
      </c>
      <c r="B13207" t="n">
        <v>1</v>
      </c>
    </row>
    <row r="13208">
      <c r="A13208" t="inlineStr">
        <is>
          <t>espabnze</t>
        </is>
      </c>
      <c r="B13208" t="n">
        <v>1</v>
      </c>
    </row>
    <row r="13209">
      <c r="A13209" t="inlineStr">
        <is>
          <t>therollus</t>
        </is>
      </c>
      <c r="B13209" t="n">
        <v>1</v>
      </c>
    </row>
    <row r="13210">
      <c r="A13210" t="inlineStr">
        <is>
          <t>amongening</t>
        </is>
      </c>
      <c r="B13210" t="n">
        <v>1</v>
      </c>
    </row>
    <row r="13211">
      <c r="A13211" t="inlineStr">
        <is>
          <t>shticky</t>
        </is>
      </c>
      <c r="B13211" t="n">
        <v>1</v>
      </c>
    </row>
    <row r="13212">
      <c r="A13212" t="inlineStr">
        <is>
          <t>sanshuuhaaaa</t>
        </is>
      </c>
      <c r="B13212" t="n">
        <v>1</v>
      </c>
    </row>
    <row r="13213">
      <c r="A13213" t="inlineStr">
        <is>
          <t>sugisaki</t>
        </is>
      </c>
      <c r="B13213" t="n">
        <v>1</v>
      </c>
    </row>
    <row r="13214">
      <c r="A13214" t="inlineStr">
        <is>
          <t>attack_</t>
        </is>
      </c>
      <c r="B13214" t="n">
        <v>1</v>
      </c>
    </row>
    <row r="13215">
      <c r="A13215" t="inlineStr">
        <is>
          <t>homemadefriendly</t>
        </is>
      </c>
      <c r="B13215" t="n">
        <v>1</v>
      </c>
    </row>
    <row r="13216">
      <c r="A13216" t="inlineStr">
        <is>
          <t>uoon</t>
        </is>
      </c>
      <c r="B13216" t="n">
        <v>1</v>
      </c>
    </row>
    <row r="13217">
      <c r="A13217" t="inlineStr">
        <is>
          <t>beautifulz3</t>
        </is>
      </c>
      <c r="B13217" t="n">
        <v>1</v>
      </c>
    </row>
    <row r="13218">
      <c r="A13218" t="inlineStr">
        <is>
          <t>nefficeba</t>
        </is>
      </c>
      <c r="B13218" t="n">
        <v>1</v>
      </c>
    </row>
    <row r="13219">
      <c r="A13219" t="inlineStr">
        <is>
          <t>issuns</t>
        </is>
      </c>
      <c r="B13219" t="n">
        <v>1</v>
      </c>
    </row>
    <row r="13220">
      <c r="A13220" t="inlineStr">
        <is>
          <t>informpetsu</t>
        </is>
      </c>
      <c r="B13220" t="n">
        <v>1</v>
      </c>
    </row>
    <row r="13221">
      <c r="A13221" t="inlineStr">
        <is>
          <t>yuuahahaha</t>
        </is>
      </c>
      <c r="B13221" t="n">
        <v>1</v>
      </c>
    </row>
    <row r="13222">
      <c r="A13222" t="inlineStr">
        <is>
          <t>patternpool</t>
        </is>
      </c>
      <c r="B13222" t="n">
        <v>1</v>
      </c>
    </row>
    <row r="13223">
      <c r="A13223" t="inlineStr">
        <is>
          <t>◇◆◇i</t>
        </is>
      </c>
      <c r="B13223" t="n">
        <v>1</v>
      </c>
    </row>
    <row r="13224">
      <c r="A13224" t="inlineStr">
        <is>
          <t>akagnen</t>
        </is>
      </c>
      <c r="B13224" t="n">
        <v>1</v>
      </c>
    </row>
    <row r="13225">
      <c r="A13225" t="inlineStr">
        <is>
          <t>torresa</t>
        </is>
      </c>
      <c r="B13225" t="n">
        <v>2</v>
      </c>
    </row>
    <row r="13226">
      <c r="A13226" t="inlineStr">
        <is>
          <t>male器御</t>
        </is>
      </c>
      <c r="B13226" t="n">
        <v>1</v>
      </c>
    </row>
    <row r="13227">
      <c r="A13227" t="inlineStr">
        <is>
          <t>ekubf</t>
        </is>
      </c>
      <c r="B13227" t="n">
        <v>1</v>
      </c>
    </row>
    <row r="13228">
      <c r="A13228" t="inlineStr">
        <is>
          <t>fateragnarok</t>
        </is>
      </c>
      <c r="B13228" t="n">
        <v>1</v>
      </c>
    </row>
    <row r="13229">
      <c r="A13229" t="inlineStr">
        <is>
          <t>greiting</t>
        </is>
      </c>
      <c r="B13229" t="n">
        <v>1</v>
      </c>
    </row>
    <row r="13230">
      <c r="A13230" t="inlineStr">
        <is>
          <t>berepe</t>
        </is>
      </c>
      <c r="B13230" t="n">
        <v>1</v>
      </c>
    </row>
    <row r="13231">
      <c r="A13231" t="inlineStr">
        <is>
          <t>grapholdimmy</t>
        </is>
      </c>
      <c r="B13231" t="n">
        <v>1</v>
      </c>
    </row>
    <row r="13232">
      <c r="A13232" t="inlineStr">
        <is>
          <t>bsfair</t>
        </is>
      </c>
      <c r="B13232" t="n">
        <v>1</v>
      </c>
    </row>
    <row r="13233">
      <c r="A13233" t="inlineStr">
        <is>
          <t>tamasac</t>
        </is>
      </c>
      <c r="B13233" t="n">
        <v>1</v>
      </c>
    </row>
    <row r="13234">
      <c r="A13234" t="inlineStr">
        <is>
          <t>earpasta</t>
        </is>
      </c>
      <c r="B13234" t="n">
        <v>1</v>
      </c>
    </row>
    <row r="13235">
      <c r="A13235" t="inlineStr">
        <is>
          <t>mechanicalii</t>
        </is>
      </c>
      <c r="B13235" t="n">
        <v>1</v>
      </c>
    </row>
    <row r="13236">
      <c r="A13236" t="inlineStr">
        <is>
          <t>akiyaki</t>
        </is>
      </c>
      <c r="B13236" t="n">
        <v>1</v>
      </c>
    </row>
    <row r="13237">
      <c r="A13237" t="inlineStr">
        <is>
          <t>performancemonster</t>
        </is>
      </c>
      <c r="B13237" t="n">
        <v>1</v>
      </c>
    </row>
    <row r="13238">
      <c r="A13238" t="inlineStr">
        <is>
          <t>kasuna</t>
        </is>
      </c>
      <c r="B13238" t="n">
        <v>2</v>
      </c>
    </row>
    <row r="13239">
      <c r="A13239" t="inlineStr">
        <is>
          <t>michasu</t>
        </is>
      </c>
      <c r="B13239" t="n">
        <v>1</v>
      </c>
    </row>
    <row r="13240">
      <c r="A13240" t="inlineStr">
        <is>
          <t>dokuot</t>
        </is>
      </c>
      <c r="B13240" t="n">
        <v>1</v>
      </c>
    </row>
    <row r="13241">
      <c r="A13241" t="inlineStr">
        <is>
          <t>xsang</t>
        </is>
      </c>
      <c r="B13241" t="n">
        <v>1</v>
      </c>
    </row>
    <row r="13242">
      <c r="A13242" t="inlineStr">
        <is>
          <t>pacembe</t>
        </is>
      </c>
      <c r="B13242" t="n">
        <v>1</v>
      </c>
    </row>
    <row r="13243">
      <c r="A13243" t="inlineStr">
        <is>
          <t>z8cat</t>
        </is>
      </c>
      <c r="B13243" t="n">
        <v>1</v>
      </c>
    </row>
    <row r="13244">
      <c r="A13244" t="inlineStr">
        <is>
          <t>apocalypseting</t>
        </is>
      </c>
      <c r="B13244" t="n">
        <v>1</v>
      </c>
    </row>
    <row r="13245">
      <c r="A13245" t="inlineStr">
        <is>
          <t>majiditti</t>
        </is>
      </c>
      <c r="B13245" t="n">
        <v>1</v>
      </c>
    </row>
    <row r="13246">
      <c r="A13246" t="inlineStr">
        <is>
          <t>jrhum</t>
        </is>
      </c>
      <c r="B13246" t="n">
        <v>1</v>
      </c>
    </row>
    <row r="13247">
      <c r="A13247" t="inlineStr">
        <is>
          <t>alicel</t>
        </is>
      </c>
      <c r="B13247" t="n">
        <v>1</v>
      </c>
    </row>
    <row r="13248">
      <c r="A13248" t="inlineStr">
        <is>
          <t>uorde</t>
        </is>
      </c>
      <c r="B13248" t="n">
        <v>1</v>
      </c>
    </row>
    <row r="13249">
      <c r="A13249" t="inlineStr">
        <is>
          <t>beencontained</t>
        </is>
      </c>
      <c r="B13249" t="n">
        <v>1</v>
      </c>
    </row>
    <row r="13250">
      <c r="A13250" t="inlineStr">
        <is>
          <t>_video_</t>
        </is>
      </c>
      <c r="B13250" t="n">
        <v>1</v>
      </c>
    </row>
    <row r="13251">
      <c r="A13251" t="inlineStr">
        <is>
          <t>koapshot</t>
        </is>
      </c>
      <c r="B13251" t="n">
        <v>1</v>
      </c>
    </row>
    <row r="13252">
      <c r="A13252" t="inlineStr">
        <is>
          <t>ikomiwa</t>
        </is>
      </c>
      <c r="B13252" t="n">
        <v>1</v>
      </c>
    </row>
    <row r="13253">
      <c r="A13253" t="inlineStr">
        <is>
          <t>sumizubto</t>
        </is>
      </c>
      <c r="B13253" t="n">
        <v>1</v>
      </c>
    </row>
    <row r="13254">
      <c r="A13254" t="inlineStr">
        <is>
          <t>kenps</t>
        </is>
      </c>
      <c r="B13254" t="n">
        <v>1</v>
      </c>
    </row>
    <row r="13255">
      <c r="A13255" t="inlineStr">
        <is>
          <t>racesis</t>
        </is>
      </c>
      <c r="B13255" t="n">
        <v>1</v>
      </c>
    </row>
    <row r="13256">
      <c r="A13256" t="inlineStr">
        <is>
          <t>latecools</t>
        </is>
      </c>
      <c r="B13256" t="n">
        <v>1</v>
      </c>
    </row>
    <row r="13257">
      <c r="A13257" t="inlineStr">
        <is>
          <t>cartley</t>
        </is>
      </c>
      <c r="B13257" t="n">
        <v>1</v>
      </c>
    </row>
    <row r="13258">
      <c r="A13258" t="inlineStr">
        <is>
          <t>bgeoning</t>
        </is>
      </c>
      <c r="B13258" t="n">
        <v>1</v>
      </c>
    </row>
    <row r="13259">
      <c r="A13259" t="inlineStr">
        <is>
          <t>mostbounders</t>
        </is>
      </c>
      <c r="B13259" t="n">
        <v>1</v>
      </c>
    </row>
    <row r="13260">
      <c r="A13260" t="inlineStr">
        <is>
          <t>informpators</t>
        </is>
      </c>
      <c r="B13260" t="n">
        <v>1</v>
      </c>
    </row>
    <row r="13261">
      <c r="A13261" t="inlineStr">
        <is>
          <t>charoola</t>
        </is>
      </c>
      <c r="B13261" t="n">
        <v>1</v>
      </c>
    </row>
    <row r="13262">
      <c r="A13262" t="inlineStr">
        <is>
          <t>to account</t>
        </is>
      </c>
      <c r="B13262" t="n">
        <v>1</v>
      </c>
    </row>
    <row r="13263">
      <c r="A13263" t="inlineStr">
        <is>
          <t>just cannabinoids</t>
        </is>
      </c>
      <c r="B13263" t="n">
        <v>1</v>
      </c>
    </row>
    <row r="13264">
      <c r="A13264" t="inlineStr">
        <is>
          <t>dahloesko</t>
        </is>
      </c>
      <c r="B13264" t="n">
        <v>1</v>
      </c>
    </row>
    <row r="13265">
      <c r="A13265" t="inlineStr">
        <is>
          <t>difjutting</t>
        </is>
      </c>
      <c r="B13265" t="n">
        <v>1</v>
      </c>
    </row>
    <row r="13266">
      <c r="A13266" t="inlineStr">
        <is>
          <t>jsbslicensed</t>
        </is>
      </c>
      <c r="B13266" t="n">
        <v>1</v>
      </c>
    </row>
    <row r="13267">
      <c r="A13267" t="inlineStr">
        <is>
          <t>cssboilerplate</t>
        </is>
      </c>
      <c r="B13267" t="n">
        <v>1</v>
      </c>
    </row>
    <row r="13268">
      <c r="A13268" t="inlineStr">
        <is>
          <t>indexelers</t>
        </is>
      </c>
      <c r="B13268" t="n">
        <v>1</v>
      </c>
    </row>
    <row r="13269">
      <c r="A13269" t="inlineStr">
        <is>
          <t>tabletudgy</t>
        </is>
      </c>
      <c r="B13269" t="n">
        <v>1</v>
      </c>
    </row>
    <row r="13270">
      <c r="A13270" t="inlineStr">
        <is>
          <t>indexeomacker</t>
        </is>
      </c>
      <c r="B13270" t="n">
        <v>1</v>
      </c>
    </row>
    <row r="13271">
      <c r="A13271" t="inlineStr">
        <is>
          <t>visajudgement</t>
        </is>
      </c>
      <c r="B13271" t="n">
        <v>4</v>
      </c>
    </row>
    <row r="13272">
      <c r="A13272" t="inlineStr">
        <is>
          <t>ociated</t>
        </is>
      </c>
      <c r="B13272" t="n">
        <v>1</v>
      </c>
    </row>
    <row r="13273">
      <c r="A13273" t="inlineStr">
        <is>
          <t>comvalmiaswatsonexample</t>
        </is>
      </c>
      <c r="B13273" t="n">
        <v>1</v>
      </c>
    </row>
    <row r="13274">
      <c r="A13274" t="inlineStr">
        <is>
          <t>jakinson</t>
        </is>
      </c>
      <c r="B13274" t="n">
        <v>1</v>
      </c>
    </row>
    <row r="13275">
      <c r="A13275" t="inlineStr">
        <is>
          <t>spilledflavoured</t>
        </is>
      </c>
      <c r="B13275" t="n">
        <v>1</v>
      </c>
    </row>
    <row r="13276">
      <c r="A13276" t="inlineStr">
        <is>
          <t>louobai</t>
        </is>
      </c>
      <c r="B13276" t="n">
        <v>2</v>
      </c>
    </row>
    <row r="13277">
      <c r="A13277" t="inlineStr">
        <is>
          <t>shirōbon</t>
        </is>
      </c>
      <c r="B13277" t="n">
        <v>1</v>
      </c>
    </row>
    <row r="13278">
      <c r="A13278" t="inlineStr">
        <is>
          <t>kikinos</t>
        </is>
      </c>
      <c r="B13278" t="n">
        <v>1</v>
      </c>
    </row>
    <row r="13279">
      <c r="A13279" t="inlineStr">
        <is>
          <t>cbev</t>
        </is>
      </c>
      <c r="B13279" t="n">
        <v>1</v>
      </c>
    </row>
    <row r="13280">
      <c r="A13280" t="inlineStr">
        <is>
          <t>shaaraz</t>
        </is>
      </c>
      <c r="B13280" t="n">
        <v>1</v>
      </c>
    </row>
    <row r="13281">
      <c r="A13281" t="inlineStr">
        <is>
          <t>nomenko</t>
        </is>
      </c>
      <c r="B13281" t="n">
        <v>1</v>
      </c>
    </row>
    <row r="13282">
      <c r="A13282" t="inlineStr">
        <is>
          <t>jingatuk</t>
        </is>
      </c>
      <c r="B13282" t="n">
        <v>1</v>
      </c>
    </row>
    <row r="13283">
      <c r="A13283" t="inlineStr">
        <is>
          <t>maryself</t>
        </is>
      </c>
      <c r="B13283" t="n">
        <v>1</v>
      </c>
    </row>
    <row r="13284">
      <c r="A13284" t="inlineStr">
        <is>
          <t>ikyouma</t>
        </is>
      </c>
      <c r="B13284" t="n">
        <v>1</v>
      </c>
    </row>
    <row r="13285">
      <c r="A13285" t="inlineStr">
        <is>
          <t>theatremania</t>
        </is>
      </c>
      <c r="B13285" t="n">
        <v>1</v>
      </c>
    </row>
    <row r="13286">
      <c r="A13286" t="inlineStr">
        <is>
          <t>aifigawa</t>
        </is>
      </c>
      <c r="B13286" t="n">
        <v>1</v>
      </c>
    </row>
    <row r="13287">
      <c r="A13287" t="inlineStr">
        <is>
          <t>mfund</t>
        </is>
      </c>
      <c r="B13287" t="n">
        <v>1</v>
      </c>
    </row>
    <row r="13288">
      <c r="A13288" t="inlineStr">
        <is>
          <t>tientseville</t>
        </is>
      </c>
      <c r="B13288" t="n">
        <v>1</v>
      </c>
    </row>
    <row r="13289">
      <c r="A13289" t="inlineStr">
        <is>
          <t>jaliceks</t>
        </is>
      </c>
      <c r="B13289" t="n">
        <v>1</v>
      </c>
    </row>
    <row r="13290">
      <c r="A13290" t="inlineStr">
        <is>
          <t>prile`</t>
        </is>
      </c>
      <c r="B13290" t="n">
        <v>1</v>
      </c>
    </row>
    <row r="13291">
      <c r="A13291" t="inlineStr">
        <is>
          <t>dontworthjk</t>
        </is>
      </c>
      <c r="B13291" t="n">
        <v>1</v>
      </c>
    </row>
    <row r="13292">
      <c r="A13292" t="inlineStr">
        <is>
          <t>autoreys</t>
        </is>
      </c>
      <c r="B13292" t="n">
        <v>1</v>
      </c>
    </row>
    <row r="13293">
      <c r="A13293" t="inlineStr">
        <is>
          <t>http474</t>
        </is>
      </c>
      <c r="B13293" t="n">
        <v>1</v>
      </c>
    </row>
    <row r="13294">
      <c r="A13294" t="inlineStr">
        <is>
          <t>cuteally</t>
        </is>
      </c>
      <c r="B13294" t="n">
        <v>1</v>
      </c>
    </row>
    <row r="13295">
      <c r="A13295" t="inlineStr">
        <is>
          <t>dyron</t>
        </is>
      </c>
      <c r="B13295" t="n">
        <v>1</v>
      </c>
    </row>
    <row r="13296">
      <c r="A13296" t="inlineStr">
        <is>
          <t>wordsgentocratic</t>
        </is>
      </c>
      <c r="B13296" t="n">
        <v>1</v>
      </c>
    </row>
    <row r="13297">
      <c r="A13297" t="inlineStr">
        <is>
          <t>httpmotorhomestreet</t>
        </is>
      </c>
      <c r="B13297" t="n">
        <v>1</v>
      </c>
    </row>
    <row r="13298">
      <c r="A13298" t="inlineStr">
        <is>
          <t>aasian</t>
        </is>
      </c>
      <c r="B13298" t="n">
        <v>1</v>
      </c>
    </row>
    <row r="13299">
      <c r="A13299" t="inlineStr">
        <is>
          <t>comevents4514941910970424</t>
        </is>
      </c>
      <c r="B13299" t="n">
        <v>1</v>
      </c>
    </row>
    <row r="13300">
      <c r="A13300" t="inlineStr">
        <is>
          <t>comevents15354925607018683join</t>
        </is>
      </c>
      <c r="B13300" t="n">
        <v>1</v>
      </c>
    </row>
    <row r="13301">
      <c r="A13301" t="inlineStr">
        <is>
          <t>comevents4507179994341057</t>
        </is>
      </c>
      <c r="B13301" t="n">
        <v>1</v>
      </c>
    </row>
    <row r="13302">
      <c r="A13302" t="inlineStr">
        <is>
          <t>comevents23297488671943698</t>
        </is>
      </c>
      <c r="B13302" t="n">
        <v>1</v>
      </c>
    </row>
    <row r="13303">
      <c r="A13303" t="inlineStr">
        <is>
          <t>rralkwa</t>
        </is>
      </c>
      <c r="B13303" t="n">
        <v>1</v>
      </c>
    </row>
    <row r="13304">
      <c r="A13304" t="inlineStr">
        <is>
          <t>viss�</t>
        </is>
      </c>
      <c r="B13304" t="n">
        <v>1</v>
      </c>
    </row>
    <row r="13305">
      <c r="A13305" t="inlineStr">
        <is>
          <t>comgroups152762190113603ifa</t>
        </is>
      </c>
      <c r="B13305" t="n">
        <v>1</v>
      </c>
    </row>
    <row r="13306">
      <c r="A13306" t="inlineStr">
        <is>
          <t>ravinenew</t>
        </is>
      </c>
      <c r="B13306" t="n">
        <v>1</v>
      </c>
    </row>
    <row r="13307">
      <c r="A13307" t="inlineStr">
        <is>
          <t>mark_terry</t>
        </is>
      </c>
      <c r="B13307" t="n">
        <v>1</v>
      </c>
    </row>
    <row r="13308">
      <c r="A13308" t="inlineStr">
        <is>
          <t>zolol</t>
        </is>
      </c>
      <c r="B13308" t="n">
        <v>1</v>
      </c>
    </row>
    <row r="13309">
      <c r="A13309" t="inlineStr">
        <is>
          <t>purviings</t>
        </is>
      </c>
      <c r="B13309" t="n">
        <v>1</v>
      </c>
    </row>
    <row r="13310">
      <c r="A13310" t="inlineStr">
        <is>
          <t>disappan</t>
        </is>
      </c>
      <c r="B13310" t="n">
        <v>1</v>
      </c>
    </row>
    <row r="13311">
      <c r="A13311" t="inlineStr">
        <is>
          <t>150219</t>
        </is>
      </c>
      <c r="B13311" t="n">
        <v>1</v>
      </c>
    </row>
    <row r="13312">
      <c r="A13312" t="inlineStr">
        <is>
          <t>worldconvalley</t>
        </is>
      </c>
      <c r="B13312" t="n">
        <v>1</v>
      </c>
    </row>
    <row r="13313">
      <c r="A13313" t="inlineStr">
        <is>
          <t>482fingers</t>
        </is>
      </c>
      <c r="B13313" t="n">
        <v>1</v>
      </c>
    </row>
    <row r="13314">
      <c r="A13314" t="inlineStr">
        <is>
          <t>rrapefest</t>
        </is>
      </c>
      <c r="B13314" t="n">
        <v>1</v>
      </c>
    </row>
    <row r="13315">
      <c r="A13315" t="inlineStr">
        <is>
          <t>20mnuckas</t>
        </is>
      </c>
      <c r="B13315" t="n">
        <v>1</v>
      </c>
    </row>
    <row r="13316">
      <c r="A13316" t="inlineStr">
        <is>
          <t>redroón</t>
        </is>
      </c>
      <c r="B13316" t="n">
        <v>1</v>
      </c>
    </row>
    <row r="13317">
      <c r="A13317" t="inlineStr">
        <is>
          <t>sumadíto</t>
        </is>
      </c>
      <c r="B13317" t="n">
        <v>1</v>
      </c>
    </row>
    <row r="13318">
      <c r="A13318" t="inlineStr">
        <is>
          <t>torteres</t>
        </is>
      </c>
      <c r="B13318" t="n">
        <v>1</v>
      </c>
    </row>
    <row r="13319">
      <c r="A13319" t="inlineStr">
        <is>
          <t>nuestráabillos</t>
        </is>
      </c>
      <c r="B13319" t="n">
        <v>1</v>
      </c>
    </row>
    <row r="13320">
      <c r="A13320" t="inlineStr">
        <is>
          <t>festando</t>
        </is>
      </c>
      <c r="B13320" t="n">
        <v>1</v>
      </c>
    </row>
    <row r="13321">
      <c r="A13321" t="inlineStr">
        <is>
          <t>delorido</t>
        </is>
      </c>
      <c r="B13321" t="n">
        <v>1</v>
      </c>
    </row>
    <row r="13322">
      <c r="A13322" t="inlineStr">
        <is>
          <t>sindun</t>
        </is>
      </c>
      <c r="B13322" t="n">
        <v>1</v>
      </c>
    </row>
    <row r="13323">
      <c r="A13323" t="inlineStr">
        <is>
          <t>httpsocialnews</t>
        </is>
      </c>
      <c r="B13323" t="n">
        <v>1</v>
      </c>
    </row>
    <row r="13324">
      <c r="A13324" t="inlineStr">
        <is>
          <t>ías</t>
        </is>
      </c>
      <c r="B13324" t="n">
        <v>1</v>
      </c>
    </row>
    <row r="13325">
      <c r="A13325" t="inlineStr">
        <is>
          <t>awardapp</t>
        </is>
      </c>
      <c r="B13325" t="n">
        <v>1</v>
      </c>
    </row>
    <row r="13326">
      <c r="A13326" t="inlineStr">
        <is>
          <t>yazakistan</t>
        </is>
      </c>
      <c r="B13326" t="n">
        <v>1</v>
      </c>
    </row>
    <row r="13327">
      <c r="A13327" t="inlineStr">
        <is>
          <t>tumcarruptioˈkafear</t>
        </is>
      </c>
      <c r="B13327" t="n">
        <v>1</v>
      </c>
    </row>
    <row r="13328">
      <c r="A13328" t="inlineStr">
        <is>
          <t>113668</t>
        </is>
      </c>
      <c r="B13328" t="n">
        <v>1</v>
      </c>
    </row>
    <row r="13329">
      <c r="A13329" t="inlineStr">
        <is>
          <t>ferrado</t>
        </is>
      </c>
      <c r="B13329" t="n">
        <v>1</v>
      </c>
    </row>
    <row r="13330">
      <c r="A13330" t="inlineStr">
        <is>
          <t>alleiro</t>
        </is>
      </c>
      <c r="B13330" t="n">
        <v>1</v>
      </c>
    </row>
    <row r="13331">
      <c r="A13331" t="inlineStr">
        <is>
          <t>saquibe</t>
        </is>
      </c>
      <c r="B13331" t="n">
        <v>1</v>
      </c>
    </row>
    <row r="13332">
      <c r="A13332" t="inlineStr">
        <is>
          <t>christó</t>
        </is>
      </c>
      <c r="B13332" t="n">
        <v>1</v>
      </c>
    </row>
    <row r="13333">
      <c r="A13333" t="inlineStr">
        <is>
          <t>garcil</t>
        </is>
      </c>
      <c r="B13333" t="n">
        <v>1</v>
      </c>
    </row>
    <row r="13334">
      <c r="A13334" t="inlineStr">
        <is>
          <t>rochter</t>
        </is>
      </c>
      <c r="B13334" t="n">
        <v>1</v>
      </c>
    </row>
    <row r="13335">
      <c r="A13335" t="inlineStr">
        <is>
          <t>milimino</t>
        </is>
      </c>
      <c r="B13335" t="n">
        <v>1</v>
      </c>
    </row>
    <row r="13336">
      <c r="A13336" t="inlineStr">
        <is>
          <t>20cards</t>
        </is>
      </c>
      <c r="B13336" t="n">
        <v>1</v>
      </c>
    </row>
    <row r="13337">
      <c r="A13337" t="inlineStr">
        <is>
          <t>mahasan</t>
        </is>
      </c>
      <c r="B13337" t="n">
        <v>1</v>
      </c>
    </row>
    <row r="13338">
      <c r="A13338" t="inlineStr">
        <is>
          <t>zhuavar</t>
        </is>
      </c>
      <c r="B13338" t="n">
        <v>1</v>
      </c>
    </row>
    <row r="13339">
      <c r="A13339" t="inlineStr">
        <is>
          <t>orientian</t>
        </is>
      </c>
      <c r="B13339" t="n">
        <v>1</v>
      </c>
    </row>
    <row r="13340">
      <c r="A13340" t="inlineStr">
        <is>
          <t>gonadox</t>
        </is>
      </c>
      <c r="B13340" t="n">
        <v>1</v>
      </c>
    </row>
    <row r="13341">
      <c r="A13341" t="inlineStr">
        <is>
          <t>tegunar</t>
        </is>
      </c>
      <c r="B13341" t="n">
        <v>1</v>
      </c>
    </row>
    <row r="13342">
      <c r="A13342" t="inlineStr">
        <is>
          <t>faiín</t>
        </is>
      </c>
      <c r="B13342" t="n">
        <v>1</v>
      </c>
    </row>
    <row r="13343">
      <c r="A13343" t="inlineStr">
        <is>
          <t>reikoy</t>
        </is>
      </c>
      <c r="B13343" t="n">
        <v>1</v>
      </c>
    </row>
    <row r="13344">
      <c r="A13344" t="inlineStr">
        <is>
          <t>ansás</t>
        </is>
      </c>
      <c r="B13344" t="n">
        <v>1</v>
      </c>
    </row>
    <row r="13345">
      <c r="A13345" t="inlineStr">
        <is>
          <t>mancas</t>
        </is>
      </c>
      <c r="B13345" t="n">
        <v>3</v>
      </c>
    </row>
    <row r="13346">
      <c r="A13346" t="inlineStr">
        <is>
          <t>neandäk</t>
        </is>
      </c>
      <c r="B13346" t="n">
        <v>1</v>
      </c>
    </row>
    <row r="13347">
      <c r="A13347" t="inlineStr">
        <is>
          <t>aríthene</t>
        </is>
      </c>
      <c r="B13347" t="n">
        <v>1</v>
      </c>
    </row>
    <row r="13348">
      <c r="A13348" t="inlineStr">
        <is>
          <t>iv幷元舡野contributor</t>
        </is>
      </c>
      <c r="B13348" t="n">
        <v>1</v>
      </c>
    </row>
    <row r="13349">
      <c r="A13349" t="inlineStr">
        <is>
          <t>dereclare</t>
        </is>
      </c>
      <c r="B13349" t="n">
        <v>1</v>
      </c>
    </row>
    <row r="13350">
      <c r="A13350" t="inlineStr">
        <is>
          <t>threadies</t>
        </is>
      </c>
      <c r="B13350" t="n">
        <v>1</v>
      </c>
    </row>
    <row r="13351">
      <c r="A13351" t="inlineStr">
        <is>
          <t>stresskaya</t>
        </is>
      </c>
      <c r="B13351" t="n">
        <v>1</v>
      </c>
    </row>
    <row r="13352">
      <c r="A13352" t="inlineStr">
        <is>
          <t>scoelavidity</t>
        </is>
      </c>
      <c r="B13352" t="n">
        <v>1</v>
      </c>
    </row>
    <row r="13353">
      <c r="A13353" t="inlineStr">
        <is>
          <t>unamigamente</t>
        </is>
      </c>
      <c r="B13353" t="n">
        <v>1</v>
      </c>
    </row>
    <row r="13354">
      <c r="A13354" t="inlineStr">
        <is>
          <t>rogot</t>
        </is>
      </c>
      <c r="B13354" t="n">
        <v>2</v>
      </c>
    </row>
    <row r="13355">
      <c r="A13355" t="inlineStr">
        <is>
          <t>¿ventos</t>
        </is>
      </c>
      <c r="B13355" t="n">
        <v>1</v>
      </c>
    </row>
    <row r="13356">
      <c r="A13356" t="inlineStr">
        <is>
          <t>enormes</t>
        </is>
      </c>
      <c r="B13356" t="n">
        <v>1</v>
      </c>
    </row>
    <row r="13357">
      <c r="A13357" t="inlineStr">
        <is>
          <t>mahdegs</t>
        </is>
      </c>
      <c r="B13357" t="n">
        <v>1</v>
      </c>
    </row>
    <row r="13358">
      <c r="A13358" t="inlineStr">
        <is>
          <t>nongadam</t>
        </is>
      </c>
      <c r="B13358" t="n">
        <v>1</v>
      </c>
    </row>
    <row r="13359">
      <c r="A13359" t="inlineStr">
        <is>
          <t>tusaron</t>
        </is>
      </c>
      <c r="B13359" t="n">
        <v>1</v>
      </c>
    </row>
    <row r="13360">
      <c r="A13360" t="inlineStr">
        <is>
          <t>primoc</t>
        </is>
      </c>
      <c r="B13360" t="n">
        <v>1</v>
      </c>
    </row>
    <row r="13361">
      <c r="A13361" t="inlineStr">
        <is>
          <t>capointsviewmandetail532500</t>
        </is>
      </c>
      <c r="B13361" t="n">
        <v>1</v>
      </c>
    </row>
    <row r="13362">
      <c r="A13362" t="inlineStr">
        <is>
          <t>toakaya</t>
        </is>
      </c>
      <c r="B13362" t="n">
        <v>1</v>
      </c>
    </row>
    <row r="13363">
      <c r="A13363" t="inlineStr">
        <is>
          <t>wertywinkel</t>
        </is>
      </c>
      <c r="B13363" t="n">
        <v>1</v>
      </c>
    </row>
    <row r="13364">
      <c r="A13364" t="inlineStr">
        <is>
          <t>cc3re</t>
        </is>
      </c>
      <c r="B13364" t="n">
        <v>1</v>
      </c>
    </row>
    <row r="13365">
      <c r="A13365" t="inlineStr">
        <is>
          <t>kmammapac</t>
        </is>
      </c>
      <c r="B13365" t="n">
        <v>1</v>
      </c>
    </row>
    <row r="13366">
      <c r="A13366" t="inlineStr">
        <is>
          <t>3210003p</t>
        </is>
      </c>
      <c r="B13366" t="n">
        <v>1</v>
      </c>
    </row>
    <row r="13367">
      <c r="A13367" t="inlineStr">
        <is>
          <t>sshid_rs140254</t>
        </is>
      </c>
      <c r="B13367" t="n">
        <v>1</v>
      </c>
    </row>
    <row r="13368">
      <c r="A13368" t="inlineStr">
        <is>
          <t>netim66010</t>
        </is>
      </c>
      <c r="B13368" t="n">
        <v>1</v>
      </c>
    </row>
    <row r="13369">
      <c r="A13369" t="inlineStr">
        <is>
          <t>endoutsideock</t>
        </is>
      </c>
      <c r="B13369" t="n">
        <v>1</v>
      </c>
    </row>
    <row r="13370">
      <c r="A13370" t="inlineStr">
        <is>
          <t>pixeldraco</t>
        </is>
      </c>
      <c r="B13370" t="n">
        <v>1</v>
      </c>
    </row>
    <row r="13371">
      <c r="A13371" t="inlineStr">
        <is>
          <t>v0kms_freq</t>
        </is>
      </c>
      <c r="B13371" t="n">
        <v>1</v>
      </c>
    </row>
    <row r="13372">
      <c r="A13372" t="inlineStr">
        <is>
          <t>grubtun</t>
        </is>
      </c>
      <c r="B13372" t="n">
        <v>1</v>
      </c>
    </row>
    <row r="13373">
      <c r="A13373" t="inlineStr">
        <is>
          <t>rwlan0</t>
        </is>
      </c>
      <c r="B13373" t="n">
        <v>1</v>
      </c>
    </row>
    <row r="13374">
      <c r="A13374" t="inlineStr">
        <is>
          <t>81066</t>
        </is>
      </c>
      <c r="B13374" t="n">
        <v>1</v>
      </c>
    </row>
    <row r="13375">
      <c r="A13375" t="inlineStr">
        <is>
          <t>comestart45</t>
        </is>
      </c>
      <c r="B13375" t="n">
        <v>1</v>
      </c>
    </row>
    <row r="13376">
      <c r="A13376" t="inlineStr">
        <is>
          <t>vtrig</t>
        </is>
      </c>
      <c r="B13376" t="n">
        <v>1</v>
      </c>
    </row>
    <row r="13377">
      <c r="A13377" t="inlineStr">
        <is>
          <t>326061</t>
        </is>
      </c>
      <c r="B13377" t="n">
        <v>1</v>
      </c>
    </row>
    <row r="13378">
      <c r="A13378" t="inlineStr">
        <is>
          <t>3040833</t>
        </is>
      </c>
      <c r="B13378" t="n">
        <v>1</v>
      </c>
    </row>
    <row r="13379">
      <c r="A13379" t="inlineStr">
        <is>
          <t>guibters</t>
        </is>
      </c>
      <c r="B13379" t="n">
        <v>1</v>
      </c>
    </row>
    <row r="13380">
      <c r="A13380" t="inlineStr">
        <is>
          <t>275208</t>
        </is>
      </c>
      <c r="B13380" t="n">
        <v>1</v>
      </c>
    </row>
    <row r="13381">
      <c r="A13381" t="inlineStr">
        <is>
          <t>068598</t>
        </is>
      </c>
      <c r="B13381" t="n">
        <v>1</v>
      </c>
    </row>
    <row r="13382">
      <c r="A13382" t="inlineStr">
        <is>
          <t>orghardenedw</t>
        </is>
      </c>
      <c r="B13382" t="n">
        <v>1</v>
      </c>
    </row>
    <row r="13383">
      <c r="A13383" t="inlineStr">
        <is>
          <t>3210002p</t>
        </is>
      </c>
      <c r="B13383" t="n">
        <v>1</v>
      </c>
    </row>
    <row r="13384">
      <c r="A13384" t="inlineStr">
        <is>
          <t>lzoke</t>
        </is>
      </c>
      <c r="B13384" t="n">
        <v>1</v>
      </c>
    </row>
    <row r="13385">
      <c r="A13385" t="inlineStr">
        <is>
          <t>shinyconvlearn</t>
        </is>
      </c>
      <c r="B13385" t="n">
        <v>1</v>
      </c>
    </row>
    <row r="13386">
      <c r="A13386" t="inlineStr">
        <is>
          <t>11772</t>
        </is>
      </c>
      <c r="B13386" t="n">
        <v>1</v>
      </c>
    </row>
    <row r="13387">
      <c r="A13387" t="inlineStr">
        <is>
          <t>dcc81559202</t>
        </is>
      </c>
      <c r="B13387" t="n">
        <v>1</v>
      </c>
    </row>
    <row r="13388">
      <c r="A13388" t="inlineStr">
        <is>
          <t>068598p</t>
        </is>
      </c>
      <c r="B13388" t="n">
        <v>1</v>
      </c>
    </row>
    <row r="13389">
      <c r="A13389" t="inlineStr">
        <is>
          <t>procwirelesspath</t>
        </is>
      </c>
      <c r="B13389" t="n">
        <v>1</v>
      </c>
    </row>
    <row r="13390">
      <c r="A13390" t="inlineStr">
        <is>
          <t>v42507242390089252</t>
        </is>
      </c>
      <c r="B13390" t="n">
        <v>1</v>
      </c>
    </row>
    <row r="13391">
      <c r="A13391" t="inlineStr">
        <is>
          <t>libsveltincommunity</t>
        </is>
      </c>
      <c r="B13391" t="n">
        <v>1</v>
      </c>
    </row>
    <row r="13392">
      <c r="A13392" t="inlineStr">
        <is>
          <t>fraenna</t>
        </is>
      </c>
      <c r="B13392" t="n">
        <v>1</v>
      </c>
    </row>
    <row r="13393">
      <c r="A13393" t="inlineStr">
        <is>
          <t>cmntivesign</t>
        </is>
      </c>
      <c r="B13393" t="n">
        <v>1</v>
      </c>
    </row>
    <row r="13394">
      <c r="A13394" t="inlineStr">
        <is>
          <t>ildnet</t>
        </is>
      </c>
      <c r="B13394" t="n">
        <v>1</v>
      </c>
    </row>
    <row r="13395">
      <c r="A13395" t="inlineStr">
        <is>
          <t>arkart</t>
        </is>
      </c>
      <c r="B13395" t="n">
        <v>1</v>
      </c>
    </row>
    <row r="13396">
      <c r="A13396" t="inlineStr">
        <is>
          <t>backseq</t>
        </is>
      </c>
      <c r="B13396" t="n">
        <v>1</v>
      </c>
    </row>
    <row r="13397">
      <c r="A13397" t="inlineStr">
        <is>
          <t>885221</t>
        </is>
      </c>
      <c r="B13397" t="n">
        <v>1</v>
      </c>
    </row>
    <row r="13398">
      <c r="A13398" t="inlineStr">
        <is>
          <t>cc3r</t>
        </is>
      </c>
      <c r="B13398" t="n">
        <v>1</v>
      </c>
    </row>
    <row r="13399">
      <c r="A13399" t="inlineStr">
        <is>
          <t>25204</t>
        </is>
      </c>
      <c r="B13399" t="n">
        <v>1</v>
      </c>
    </row>
    <row r="13400">
      <c r="A13400" t="inlineStr">
        <is>
          <t>docpkeeping</t>
        </is>
      </c>
      <c r="B13400" t="n">
        <v>1</v>
      </c>
    </row>
    <row r="13401">
      <c r="A13401" t="inlineStr">
        <is>
          <t>hookacl</t>
        </is>
      </c>
      <c r="B13401" t="n">
        <v>1</v>
      </c>
    </row>
    <row r="13402">
      <c r="A13402" t="inlineStr">
        <is>
          <t>rproc</t>
        </is>
      </c>
      <c r="B13402" t="n">
        <v>1</v>
      </c>
    </row>
    <row r="13403">
      <c r="A13403" t="inlineStr">
        <is>
          <t>onusal</t>
        </is>
      </c>
      <c r="B13403" t="n">
        <v>2</v>
      </c>
    </row>
    <row r="13404">
      <c r="A13404" t="inlineStr">
        <is>
          <t>grubfile8</t>
        </is>
      </c>
      <c r="B13404" t="n">
        <v>1</v>
      </c>
    </row>
    <row r="13405">
      <c r="A13405" t="inlineStr">
        <is>
          <t>068598y</t>
        </is>
      </c>
      <c r="B13405" t="n">
        <v>1</v>
      </c>
    </row>
    <row r="13406">
      <c r="A13406" t="inlineStr">
        <is>
          <t>blockerviewport</t>
        </is>
      </c>
      <c r="B13406" t="n">
        <v>1</v>
      </c>
    </row>
    <row r="13407">
      <c r="A13407" t="inlineStr">
        <is>
          <t>v42506746150904112</t>
        </is>
      </c>
      <c r="B13407" t="n">
        <v>1</v>
      </c>
    </row>
    <row r="13408">
      <c r="A13408" t="inlineStr">
        <is>
          <t>reverseperf</t>
        </is>
      </c>
      <c r="B13408" t="n">
        <v>1</v>
      </c>
    </row>
    <row r="13409">
      <c r="A13409" t="inlineStr">
        <is>
          <t>open_cache_uuid</t>
        </is>
      </c>
      <c r="B13409" t="n">
        <v>1</v>
      </c>
    </row>
    <row r="13410">
      <c r="A13410" t="inlineStr">
        <is>
          <t>setfrom</t>
        </is>
      </c>
      <c r="B13410" t="n">
        <v>1</v>
      </c>
    </row>
    <row r="13411">
      <c r="A13411" t="inlineStr">
        <is>
          <t>3040832p</t>
        </is>
      </c>
      <c r="B13411" t="n">
        <v>1</v>
      </c>
    </row>
    <row r="13412">
      <c r="A13412" t="inlineStr">
        <is>
          <t>heightne</t>
        </is>
      </c>
      <c r="B13412" t="n">
        <v>1</v>
      </c>
    </row>
    <row r="13413">
      <c r="A13413" t="inlineStr">
        <is>
          <t>offdefaultreplay</t>
        </is>
      </c>
      <c r="B13413" t="n">
        <v>1</v>
      </c>
    </row>
    <row r="13414">
      <c r="A13414" t="inlineStr">
        <is>
          <t>thhttpcronies</t>
        </is>
      </c>
      <c r="B13414" t="n">
        <v>1</v>
      </c>
    </row>
    <row r="13415">
      <c r="A13415" t="inlineStr">
        <is>
          <t>gracdubot</t>
        </is>
      </c>
      <c r="B13415" t="n">
        <v>1</v>
      </c>
    </row>
    <row r="13416">
      <c r="A13416" t="inlineStr">
        <is>
          <t>batspell</t>
        </is>
      </c>
      <c r="B13416" t="n">
        <v>1</v>
      </c>
    </row>
    <row r="13417">
      <c r="A13417" t="inlineStr">
        <is>
          <t>foazeweizen</t>
        </is>
      </c>
      <c r="B13417" t="n">
        <v>1</v>
      </c>
    </row>
    <row r="13418">
      <c r="A13418" t="inlineStr">
        <is>
          <t>eflussey</t>
        </is>
      </c>
      <c r="B13418" t="n">
        <v>1</v>
      </c>
    </row>
    <row r="13419">
      <c r="A13419" t="inlineStr">
        <is>
          <t>uncould</t>
        </is>
      </c>
      <c r="B13419" t="n">
        <v>1</v>
      </c>
    </row>
    <row r="13420">
      <c r="A13420" t="inlineStr">
        <is>
          <t>12610ld</t>
        </is>
      </c>
      <c r="B13420" t="n">
        <v>1</v>
      </c>
    </row>
    <row r="13421">
      <c r="A13421" t="inlineStr">
        <is>
          <t>a8483876</t>
        </is>
      </c>
      <c r="B13421" t="n">
        <v>1</v>
      </c>
    </row>
    <row r="13422">
      <c r="A13422" t="inlineStr">
        <is>
          <t>primaryfce</t>
        </is>
      </c>
      <c r="B13422" t="n">
        <v>1</v>
      </c>
    </row>
    <row r="13423">
      <c r="A13423" t="inlineStr">
        <is>
          <t>k1b</t>
        </is>
      </c>
      <c r="B13423" t="n">
        <v>1</v>
      </c>
    </row>
    <row r="13424">
      <c r="A13424" t="inlineStr">
        <is>
          <t>chryszzo</t>
        </is>
      </c>
      <c r="B13424" t="n">
        <v>1</v>
      </c>
    </row>
    <row r="13425">
      <c r="A13425" t="inlineStr">
        <is>
          <t>clapp94</t>
        </is>
      </c>
      <c r="B13425" t="n">
        <v>1</v>
      </c>
    </row>
    <row r="13426">
      <c r="A13426" t="inlineStr">
        <is>
          <t>bestcomputers</t>
        </is>
      </c>
      <c r="B13426" t="n">
        <v>1</v>
      </c>
    </row>
    <row r="13427">
      <c r="A13427" t="inlineStr">
        <is>
          <t>colossicut</t>
        </is>
      </c>
      <c r="B13427" t="n">
        <v>1</v>
      </c>
    </row>
    <row r="13428">
      <c r="A13428" t="inlineStr">
        <is>
          <t>galumpaan</t>
        </is>
      </c>
      <c r="B13428" t="n">
        <v>1</v>
      </c>
    </row>
    <row r="13429">
      <c r="A13429" t="inlineStr">
        <is>
          <t>fire3femo</t>
        </is>
      </c>
      <c r="B13429" t="n">
        <v>1</v>
      </c>
    </row>
    <row r="13430">
      <c r="A13430" t="inlineStr">
        <is>
          <t>futatsuumami</t>
        </is>
      </c>
      <c r="B13430" t="n">
        <v>1</v>
      </c>
    </row>
    <row r="13431">
      <c r="A13431" t="inlineStr">
        <is>
          <t>16thng</t>
        </is>
      </c>
      <c r="B13431" t="n">
        <v>1</v>
      </c>
    </row>
    <row r="13432">
      <c r="A13432" t="inlineStr">
        <is>
          <t>itsworth</t>
        </is>
      </c>
      <c r="B13432" t="n">
        <v>1</v>
      </c>
    </row>
    <row r="13433">
      <c r="A13433" t="inlineStr">
        <is>
          <t>chivernment</t>
        </is>
      </c>
      <c r="B13433" t="n">
        <v>1</v>
      </c>
    </row>
    <row r="13434">
      <c r="A13434" t="inlineStr">
        <is>
          <t>gan0r</t>
        </is>
      </c>
      <c r="B13434" t="n">
        <v>1</v>
      </c>
    </row>
    <row r="13435">
      <c r="A13435" t="inlineStr">
        <is>
          <t>neubiu</t>
        </is>
      </c>
      <c r="B13435" t="n">
        <v>1</v>
      </c>
    </row>
    <row r="13436">
      <c r="A13436" t="inlineStr">
        <is>
          <t>rfunnyfours</t>
        </is>
      </c>
      <c r="B13436" t="n">
        <v>1</v>
      </c>
    </row>
    <row r="13437">
      <c r="A13437" t="inlineStr">
        <is>
          <t>xmtrwire</t>
        </is>
      </c>
      <c r="B13437" t="n">
        <v>1</v>
      </c>
    </row>
    <row r="13438">
      <c r="A13438" t="inlineStr">
        <is>
          <t>ppet</t>
        </is>
      </c>
      <c r="B13438" t="n">
        <v>3</v>
      </c>
    </row>
    <row r="13439">
      <c r="A13439" t="inlineStr">
        <is>
          <t>manageonseu</t>
        </is>
      </c>
      <c r="B13439" t="n">
        <v>1</v>
      </c>
    </row>
    <row r="13440">
      <c r="A13440" t="inlineStr">
        <is>
          <t>saynned</t>
        </is>
      </c>
      <c r="B13440" t="n">
        <v>1</v>
      </c>
    </row>
    <row r="13441">
      <c r="A13441" t="inlineStr">
        <is>
          <t>chrysulius</t>
        </is>
      </c>
      <c r="B13441" t="n">
        <v>1</v>
      </c>
    </row>
    <row r="13442">
      <c r="A13442" t="inlineStr">
        <is>
          <t>sheneazi</t>
        </is>
      </c>
      <c r="B13442" t="n">
        <v>1</v>
      </c>
    </row>
    <row r="13443">
      <c r="A13443" t="inlineStr">
        <is>
          <t>camrom</t>
        </is>
      </c>
      <c r="B13443" t="n">
        <v>1</v>
      </c>
    </row>
    <row r="13444">
      <c r="A13444" t="inlineStr">
        <is>
          <t>dynizail</t>
        </is>
      </c>
      <c r="B13444" t="n">
        <v>1</v>
      </c>
    </row>
    <row r="13445">
      <c r="A13445" t="inlineStr">
        <is>
          <t>tranflagence</t>
        </is>
      </c>
      <c r="B13445" t="n">
        <v>1</v>
      </c>
    </row>
    <row r="13446">
      <c r="A13446" t="inlineStr">
        <is>
          <t>visioncreator</t>
        </is>
      </c>
      <c r="B13446" t="n">
        <v>1</v>
      </c>
    </row>
    <row r="13447">
      <c r="A13447" t="inlineStr">
        <is>
          <t>dlnsat</t>
        </is>
      </c>
      <c r="B13447" t="n">
        <v>1</v>
      </c>
    </row>
    <row r="13448">
      <c r="A13448" t="inlineStr">
        <is>
          <t>bobbrorah</t>
        </is>
      </c>
      <c r="B13448" t="n">
        <v>1</v>
      </c>
    </row>
    <row r="13449">
      <c r="A13449" t="inlineStr">
        <is>
          <t>dubpedia</t>
        </is>
      </c>
      <c r="B13449" t="n">
        <v>1</v>
      </c>
    </row>
    <row r="13450">
      <c r="A13450" t="inlineStr">
        <is>
          <t>mikaelayers</t>
        </is>
      </c>
      <c r="B13450" t="n">
        <v>1</v>
      </c>
    </row>
    <row r="13451">
      <c r="A13451" t="inlineStr">
        <is>
          <t>bostonttcbpso</t>
        </is>
      </c>
      <c r="B13451" t="n">
        <v>1</v>
      </c>
    </row>
    <row r="13452">
      <c r="A13452" t="inlineStr">
        <is>
          <t>runlin</t>
        </is>
      </c>
      <c r="B13452" t="n">
        <v>1</v>
      </c>
    </row>
    <row r="13453">
      <c r="A13453" t="inlineStr">
        <is>
          <t>leggoals</t>
        </is>
      </c>
      <c r="B13453" t="n">
        <v>1</v>
      </c>
    </row>
    <row r="13454">
      <c r="A13454" t="inlineStr">
        <is>
          <t>serferuges</t>
        </is>
      </c>
      <c r="B13454" t="n">
        <v>1</v>
      </c>
    </row>
    <row r="13455">
      <c r="A13455" t="inlineStr">
        <is>
          <t>shinesboot</t>
        </is>
      </c>
      <c r="B13455" t="n">
        <v>1</v>
      </c>
    </row>
    <row r="13456">
      <c r="A13456" t="inlineStr">
        <is>
          <t>eartists</t>
        </is>
      </c>
      <c r="B13456" t="n">
        <v>1</v>
      </c>
    </row>
    <row r="13457">
      <c r="A13457" t="inlineStr">
        <is>
          <t>spodcast</t>
        </is>
      </c>
      <c r="B13457" t="n">
        <v>1</v>
      </c>
    </row>
    <row r="13458">
      <c r="A13458" t="inlineStr">
        <is>
          <t>kevinballninjames</t>
        </is>
      </c>
      <c r="B13458" t="n">
        <v>1</v>
      </c>
    </row>
    <row r="13459">
      <c r="A13459" t="inlineStr">
        <is>
          <t>hyssopyjay</t>
        </is>
      </c>
      <c r="B13459" t="n">
        <v>1</v>
      </c>
    </row>
    <row r="13460">
      <c r="A13460" t="inlineStr">
        <is>
          <t>newtownes</t>
        </is>
      </c>
      <c r="B13460" t="n">
        <v>1</v>
      </c>
    </row>
    <row r="13461">
      <c r="A13461" t="inlineStr">
        <is>
          <t>howollah</t>
        </is>
      </c>
      <c r="B13461" t="n">
        <v>1</v>
      </c>
    </row>
    <row r="13462">
      <c r="A13462" t="inlineStr">
        <is>
          <t>areagrandstops</t>
        </is>
      </c>
      <c r="B13462" t="n">
        <v>1</v>
      </c>
    </row>
    <row r="13463">
      <c r="A13463" t="inlineStr">
        <is>
          <t>thrownalia</t>
        </is>
      </c>
      <c r="B13463" t="n">
        <v>1</v>
      </c>
    </row>
    <row r="13464">
      <c r="A13464" t="inlineStr">
        <is>
          <t>kneehart</t>
        </is>
      </c>
      <c r="B13464" t="n">
        <v>1</v>
      </c>
    </row>
    <row r="13465">
      <c r="A13465" t="inlineStr">
        <is>
          <t>temposete</t>
        </is>
      </c>
      <c r="B13465" t="n">
        <v>1</v>
      </c>
    </row>
    <row r="13466">
      <c r="A13466" t="inlineStr">
        <is>
          <t>absolute1ach</t>
        </is>
      </c>
      <c r="B13466" t="n">
        <v>1</v>
      </c>
    </row>
    <row r="13467">
      <c r="A13467" t="inlineStr">
        <is>
          <t>jobibel</t>
        </is>
      </c>
      <c r="B13467" t="n">
        <v>1</v>
      </c>
    </row>
    <row r="13468">
      <c r="A13468" t="inlineStr">
        <is>
          <t>_ggetie</t>
        </is>
      </c>
      <c r="B13468" t="n">
        <v>1</v>
      </c>
    </row>
    <row r="13469">
      <c r="A13469" t="inlineStr">
        <is>
          <t>clamoringly</t>
        </is>
      </c>
      <c r="B13469" t="n">
        <v>1</v>
      </c>
    </row>
    <row r="13470">
      <c r="A13470" t="inlineStr">
        <is>
          <t>zlftod</t>
        </is>
      </c>
      <c r="B13470" t="n">
        <v>1</v>
      </c>
    </row>
    <row r="13471">
      <c r="A13471" t="inlineStr">
        <is>
          <t>mega752017</t>
        </is>
      </c>
      <c r="B13471" t="n">
        <v>1</v>
      </c>
    </row>
    <row r="13472">
      <c r="A13472" t="inlineStr">
        <is>
          <t>guhwani</t>
        </is>
      </c>
      <c r="B13472" t="n">
        <v>1</v>
      </c>
    </row>
    <row r="13473">
      <c r="A13473" t="inlineStr">
        <is>
          <t>scarness</t>
        </is>
      </c>
      <c r="B13473" t="n">
        <v>1</v>
      </c>
    </row>
    <row r="13474">
      <c r="A13474" t="inlineStr">
        <is>
          <t>goamcorbyn</t>
        </is>
      </c>
      <c r="B13474" t="n">
        <v>1</v>
      </c>
    </row>
    <row r="13475">
      <c r="A13475" t="inlineStr">
        <is>
          <t>fusionable</t>
        </is>
      </c>
      <c r="B13475" t="n">
        <v>1</v>
      </c>
    </row>
    <row r="13476">
      <c r="A13476" t="inlineStr">
        <is>
          <t>auriza</t>
        </is>
      </c>
      <c r="B13476" t="n">
        <v>1</v>
      </c>
    </row>
    <row r="13477">
      <c r="A13477" t="inlineStr">
        <is>
          <t>squiry</t>
        </is>
      </c>
      <c r="B13477" t="n">
        <v>1</v>
      </c>
    </row>
    <row r="13478">
      <c r="A13478" t="inlineStr">
        <is>
          <t>t2ask</t>
        </is>
      </c>
      <c r="B13478" t="n">
        <v>1</v>
      </c>
    </row>
    <row r="13479">
      <c r="A13479" t="inlineStr">
        <is>
          <t>twincap</t>
        </is>
      </c>
      <c r="B13479" t="n">
        <v>1</v>
      </c>
    </row>
    <row r="13480">
      <c r="A13480" t="inlineStr">
        <is>
          <t>autocurability</t>
        </is>
      </c>
      <c r="B13480" t="n">
        <v>1</v>
      </c>
    </row>
    <row r="13481">
      <c r="A13481" t="inlineStr">
        <is>
          <t>purro</t>
        </is>
      </c>
      <c r="B13481" t="n">
        <v>1</v>
      </c>
    </row>
    <row r="13482">
      <c r="A13482" t="inlineStr">
        <is>
          <t>headsload</t>
        </is>
      </c>
      <c r="B13482" t="n">
        <v>1</v>
      </c>
    </row>
    <row r="13483">
      <c r="A13483" t="inlineStr">
        <is>
          <t>infosuggestions</t>
        </is>
      </c>
      <c r="B13483" t="n">
        <v>2</v>
      </c>
    </row>
    <row r="13484">
      <c r="A13484" t="inlineStr">
        <is>
          <t>robhorse</t>
        </is>
      </c>
      <c r="B13484" t="n">
        <v>1</v>
      </c>
    </row>
    <row r="13485">
      <c r="A13485" t="inlineStr">
        <is>
          <t>influxexclude</t>
        </is>
      </c>
      <c r="B13485" t="n">
        <v>1</v>
      </c>
    </row>
    <row r="13486">
      <c r="A13486" t="inlineStr">
        <is>
          <t>bekilled</t>
        </is>
      </c>
      <c r="B13486" t="n">
        <v>1</v>
      </c>
    </row>
    <row r="13487">
      <c r="A13487" t="inlineStr">
        <is>
          <t>tiance</t>
        </is>
      </c>
      <c r="B13487" t="n">
        <v>1</v>
      </c>
    </row>
    <row r="13488">
      <c r="A13488" t="inlineStr">
        <is>
          <t>comitica</t>
        </is>
      </c>
      <c r="B13488" t="n">
        <v>1</v>
      </c>
    </row>
    <row r="13489">
      <c r="A13489" t="inlineStr">
        <is>
          <t>bildersbergistic</t>
        </is>
      </c>
      <c r="B13489" t="n">
        <v>1</v>
      </c>
    </row>
    <row r="13490">
      <c r="A13490" t="inlineStr">
        <is>
          <t>zombier</t>
        </is>
      </c>
      <c r="B13490" t="n">
        <v>1</v>
      </c>
    </row>
    <row r="13491">
      <c r="A13491" t="inlineStr">
        <is>
          <t>argumentsclosed</t>
        </is>
      </c>
      <c r="B13491" t="n">
        <v>1</v>
      </c>
    </row>
    <row r="13492">
      <c r="A13492" t="inlineStr">
        <is>
          <t>bgallon</t>
        </is>
      </c>
      <c r="B13492" t="n">
        <v>1</v>
      </c>
    </row>
    <row r="13493">
      <c r="A13493" t="inlineStr">
        <is>
          <t>varrocco</t>
        </is>
      </c>
      <c r="B13493" t="n">
        <v>1</v>
      </c>
    </row>
    <row r="13494">
      <c r="A13494" t="inlineStr">
        <is>
          <t>1000cd</t>
        </is>
      </c>
      <c r="B13494" t="n">
        <v>1</v>
      </c>
    </row>
    <row r="13495">
      <c r="A13495" t="inlineStr">
        <is>
          <t>254341</t>
        </is>
      </c>
      <c r="B13495" t="n">
        <v>1</v>
      </c>
    </row>
    <row r="13496">
      <c r="A13496" t="inlineStr">
        <is>
          <t>yhivar</t>
        </is>
      </c>
      <c r="B13496" t="n">
        <v>1</v>
      </c>
    </row>
    <row r="13497">
      <c r="A13497" t="inlineStr">
        <is>
          <t>convesions</t>
        </is>
      </c>
      <c r="B13497" t="n">
        <v>1</v>
      </c>
    </row>
    <row r="13498">
      <c r="A13498" t="inlineStr">
        <is>
          <t>to80</t>
        </is>
      </c>
      <c r="B13498" t="n">
        <v>1</v>
      </c>
    </row>
    <row r="13499">
      <c r="A13499" t="inlineStr">
        <is>
          <t>macrological</t>
        </is>
      </c>
      <c r="B13499" t="n">
        <v>1</v>
      </c>
    </row>
    <row r="13500">
      <c r="A13500" t="inlineStr">
        <is>
          <t>toadalytic</t>
        </is>
      </c>
      <c r="B13500" t="n">
        <v>1</v>
      </c>
    </row>
    <row r="13501">
      <c r="A13501" t="inlineStr">
        <is>
          <t>comresultsgeographybutzermilestones_10050</t>
        </is>
      </c>
      <c r="B13501" t="n">
        <v>1</v>
      </c>
    </row>
    <row r="13502">
      <c r="A13502" t="inlineStr">
        <is>
          <t>ferrocoast</t>
        </is>
      </c>
      <c r="B13502" t="n">
        <v>1</v>
      </c>
    </row>
    <row r="13503">
      <c r="A13503" t="inlineStr">
        <is>
          <t>8679531</t>
        </is>
      </c>
      <c r="B13503" t="n">
        <v>1</v>
      </c>
    </row>
    <row r="13504">
      <c r="A13504" t="inlineStr">
        <is>
          <t>smarchmuseum</t>
        </is>
      </c>
      <c r="B13504" t="n">
        <v>1</v>
      </c>
    </row>
    <row r="13505">
      <c r="A13505" t="inlineStr">
        <is>
          <t>svava</t>
        </is>
      </c>
      <c r="B13505" t="n">
        <v>1</v>
      </c>
    </row>
    <row r="13506">
      <c r="A13506" t="inlineStr">
        <is>
          <t>imperitement</t>
        </is>
      </c>
      <c r="B13506" t="n">
        <v>1</v>
      </c>
    </row>
    <row r="13507">
      <c r="A13507" t="inlineStr">
        <is>
          <t>{182</t>
        </is>
      </c>
      <c r="B13507" t="n">
        <v>1</v>
      </c>
    </row>
    <row r="13508">
      <c r="A13508" t="inlineStr">
        <is>
          <t>flouridation</t>
        </is>
      </c>
      <c r="B13508" t="n">
        <v>1</v>
      </c>
    </row>
    <row r="13509">
      <c r="A13509" t="inlineStr">
        <is>
          <t>hengassis</t>
        </is>
      </c>
      <c r="B13509" t="n">
        <v>1</v>
      </c>
    </row>
    <row r="13510">
      <c r="A13510" t="inlineStr">
        <is>
          <t>salavage</t>
        </is>
      </c>
      <c r="B13510" t="n">
        <v>1</v>
      </c>
    </row>
    <row r="13511">
      <c r="A13511" t="inlineStr">
        <is>
          <t>lâneur</t>
        </is>
      </c>
      <c r="B13511" t="n">
        <v>2</v>
      </c>
    </row>
    <row r="13512">
      <c r="A13512" t="inlineStr">
        <is>
          <t>chrysis</t>
        </is>
      </c>
      <c r="B13512" t="n">
        <v>1</v>
      </c>
    </row>
    <row r="13513">
      <c r="A13513" t="inlineStr">
        <is>
          <t>hengassi</t>
        </is>
      </c>
      <c r="B13513" t="n">
        <v>1</v>
      </c>
    </row>
    <row r="13514">
      <c r="A13514" t="inlineStr">
        <is>
          <t>anspurger</t>
        </is>
      </c>
      <c r="B13514" t="n">
        <v>1</v>
      </c>
    </row>
    <row r="13515">
      <c r="A13515" t="inlineStr">
        <is>
          <t>getstting</t>
        </is>
      </c>
      <c r="B13515" t="n">
        <v>1</v>
      </c>
    </row>
    <row r="13516">
      <c r="A13516" t="inlineStr">
        <is>
          <t>chairmanor</t>
        </is>
      </c>
      <c r="B13516" t="n">
        <v>1</v>
      </c>
    </row>
    <row r="13517">
      <c r="A13517" t="inlineStr">
        <is>
          <t>it—there</t>
        </is>
      </c>
      <c r="B13517" t="n">
        <v>4</v>
      </c>
    </row>
    <row r="13518">
      <c r="A13518" t="inlineStr">
        <is>
          <t>businesses—something</t>
        </is>
      </c>
      <c r="B13518" t="n">
        <v>1</v>
      </c>
    </row>
    <row r="13519">
      <c r="A13519" t="inlineStr">
        <is>
          <t>millkinburg</t>
        </is>
      </c>
      <c r="B13519" t="n">
        <v>1</v>
      </c>
    </row>
    <row r="13520">
      <c r="A13520" t="inlineStr">
        <is>
          <t>aozj</t>
        </is>
      </c>
      <c r="B13520" t="n">
        <v>1</v>
      </c>
    </row>
    <row r="13521">
      <c r="A13521" t="inlineStr">
        <is>
          <t>5c700</t>
        </is>
      </c>
      <c r="B13521" t="n">
        <v>1</v>
      </c>
    </row>
    <row r="13522">
      <c r="A13522" t="inlineStr">
        <is>
          <t>cryptoize</t>
        </is>
      </c>
      <c r="B13522" t="n">
        <v>1</v>
      </c>
    </row>
    <row r="13523">
      <c r="A13523" t="inlineStr">
        <is>
          <t>1jpp2r998mkk7k3vrihi2vvtf1esrtgdzbcyjbmamqg3</t>
        </is>
      </c>
      <c r="B13523" t="n">
        <v>1</v>
      </c>
    </row>
    <row r="13524">
      <c r="A13524" t="inlineStr">
        <is>
          <t>bip134</t>
        </is>
      </c>
      <c r="B13524" t="n">
        <v>1</v>
      </c>
    </row>
    <row r="13525">
      <c r="A13525" t="inlineStr">
        <is>
          <t>r17e</t>
        </is>
      </c>
      <c r="B13525" t="n">
        <v>1</v>
      </c>
    </row>
    <row r="13526">
      <c r="A13526" t="inlineStr">
        <is>
          <t>142717</t>
        </is>
      </c>
      <c r="B13526" t="n">
        <v>1</v>
      </c>
    </row>
    <row r="13527">
      <c r="A13527" t="inlineStr">
        <is>
          <t>lyendra</t>
        </is>
      </c>
      <c r="B13527" t="n">
        <v>1</v>
      </c>
    </row>
    <row r="13528">
      <c r="A13528" t="inlineStr">
        <is>
          <t>okbbb</t>
        </is>
      </c>
      <c r="B13528" t="n">
        <v>1</v>
      </c>
    </row>
    <row r="13529">
      <c r="A13529" t="inlineStr">
        <is>
          <t>resourcesfads</t>
        </is>
      </c>
      <c r="B13529" t="n">
        <v>1</v>
      </c>
    </row>
    <row r="13530">
      <c r="A13530" t="inlineStr">
        <is>
          <t>212729</t>
        </is>
      </c>
      <c r="B13530" t="n">
        <v>1</v>
      </c>
    </row>
    <row r="13531">
      <c r="A13531" t="inlineStr">
        <is>
          <t>httpbnsn</t>
        </is>
      </c>
      <c r="B13531" t="n">
        <v>1</v>
      </c>
    </row>
    <row r="13532">
      <c r="A13532" t="inlineStr">
        <is>
          <t>okweb</t>
        </is>
      </c>
      <c r="B13532" t="n">
        <v>1</v>
      </c>
    </row>
    <row r="13533">
      <c r="A13533" t="inlineStr">
        <is>
          <t>autwebserne</t>
        </is>
      </c>
      <c r="B13533" t="n">
        <v>1</v>
      </c>
    </row>
    <row r="13534">
      <c r="A13534" t="inlineStr">
        <is>
          <t>pv011108</t>
        </is>
      </c>
      <c r="B13534" t="n">
        <v>1</v>
      </c>
    </row>
    <row r="13535">
      <c r="A13535" t="inlineStr">
        <is>
          <t>185543</t>
        </is>
      </c>
      <c r="B13535" t="n">
        <v>1</v>
      </c>
    </row>
    <row r="13536">
      <c r="A13536" t="inlineStr">
        <is>
          <t>stickucker</t>
        </is>
      </c>
      <c r="B13536" t="n">
        <v>1</v>
      </c>
    </row>
    <row r="13537">
      <c r="A13537" t="inlineStr">
        <is>
          <t>ongob</t>
        </is>
      </c>
      <c r="B13537" t="n">
        <v>1</v>
      </c>
    </row>
    <row r="13538">
      <c r="A13538" t="inlineStr">
        <is>
          <t>170334</t>
        </is>
      </c>
      <c r="B13538" t="n">
        <v>1</v>
      </c>
    </row>
    <row r="13539">
      <c r="A13539" t="inlineStr">
        <is>
          <t>an821fu2</t>
        </is>
      </c>
      <c r="B13539" t="n">
        <v>1</v>
      </c>
    </row>
    <row r="13540">
      <c r="A13540" t="inlineStr">
        <is>
          <t>yohue</t>
        </is>
      </c>
      <c r="B13540" t="n">
        <v>1</v>
      </c>
    </row>
    <row r="13541">
      <c r="A13541" t="inlineStr">
        <is>
          <t>httpneoistromes</t>
        </is>
      </c>
      <c r="B13541" t="n">
        <v>1</v>
      </c>
    </row>
    <row r="13542">
      <c r="A13542" t="inlineStr">
        <is>
          <t>178253</t>
        </is>
      </c>
      <c r="B13542" t="n">
        <v>1</v>
      </c>
    </row>
    <row r="13543">
      <c r="A13543" t="inlineStr">
        <is>
          <t>110431</t>
        </is>
      </c>
      <c r="B13543" t="n">
        <v>1</v>
      </c>
    </row>
    <row r="13544">
      <c r="A13544" t="inlineStr">
        <is>
          <t>orgwikifilemonologue_message_tutorials_0</t>
        </is>
      </c>
      <c r="B13544" t="n">
        <v>1</v>
      </c>
    </row>
    <row r="13545">
      <c r="A13545" t="inlineStr">
        <is>
          <t>httppiedbat</t>
        </is>
      </c>
      <c r="B13545" t="n">
        <v>1</v>
      </c>
    </row>
    <row r="13546">
      <c r="A13546" t="inlineStr">
        <is>
          <t>okgrounds</t>
        </is>
      </c>
      <c r="B13546" t="n">
        <v>1</v>
      </c>
    </row>
    <row r="13547">
      <c r="A13547" t="inlineStr">
        <is>
          <t>libtwd</t>
        </is>
      </c>
      <c r="B13547" t="n">
        <v>1</v>
      </c>
    </row>
    <row r="13548">
      <c r="A13548" t="inlineStr">
        <is>
          <t>nalextube</t>
        </is>
      </c>
      <c r="B13548" t="n">
        <v>1</v>
      </c>
    </row>
    <row r="13549">
      <c r="A13549" t="inlineStr">
        <is>
          <t>webtask</t>
        </is>
      </c>
      <c r="B13549" t="n">
        <v>1</v>
      </c>
    </row>
    <row r="13550">
      <c r="A13550" t="inlineStr">
        <is>
          <t>ughgodfetana</t>
        </is>
      </c>
      <c r="B13550" t="n">
        <v>1</v>
      </c>
    </row>
    <row r="13551">
      <c r="A13551" t="inlineStr">
        <is>
          <t>allisexaster</t>
        </is>
      </c>
      <c r="B13551" t="n">
        <v>1</v>
      </c>
    </row>
    <row r="13552">
      <c r="A13552" t="inlineStr">
        <is>
          <t>18init</t>
        </is>
      </c>
      <c r="B13552" t="n">
        <v>1</v>
      </c>
    </row>
    <row r="13553">
      <c r="A13553" t="inlineStr">
        <is>
          <t>eatingthatalarm</t>
        </is>
      </c>
      <c r="B13553" t="n">
        <v>1</v>
      </c>
    </row>
    <row r="13554">
      <c r="A13554" t="inlineStr">
        <is>
          <t>signalcore</t>
        </is>
      </c>
      <c r="B13554" t="n">
        <v>1</v>
      </c>
    </row>
    <row r="13555">
      <c r="A13555" t="inlineStr">
        <is>
          <t>ifindbelyoutube</t>
        </is>
      </c>
      <c r="B13555" t="n">
        <v>1</v>
      </c>
    </row>
    <row r="13556">
      <c r="A13556" t="inlineStr">
        <is>
          <t>walkerdebian</t>
        </is>
      </c>
      <c r="B13556" t="n">
        <v>1</v>
      </c>
    </row>
    <row r="13557">
      <c r="A13557" t="inlineStr">
        <is>
          <t>1970rar</t>
        </is>
      </c>
      <c r="B13557" t="n">
        <v>1</v>
      </c>
    </row>
    <row r="13558">
      <c r="A13558" t="inlineStr">
        <is>
          <t>scheduler_delay</t>
        </is>
      </c>
      <c r="B13558" t="n">
        <v>1</v>
      </c>
    </row>
    <row r="13559">
      <c r="A13559" t="inlineStr">
        <is>
          <t>magic_checker</t>
        </is>
      </c>
      <c r="B13559" t="n">
        <v>1</v>
      </c>
    </row>
    <row r="13560">
      <c r="A13560" t="inlineStr">
        <is>
          <t>httpjpaer</t>
        </is>
      </c>
      <c r="B13560" t="n">
        <v>1</v>
      </c>
    </row>
    <row r="13561">
      <c r="A13561" t="inlineStr">
        <is>
          <t>battlestasticdebian</t>
        </is>
      </c>
      <c r="B13561" t="n">
        <v>1</v>
      </c>
    </row>
    <row r="13562">
      <c r="A13562" t="inlineStr">
        <is>
          <t>msabre</t>
        </is>
      </c>
      <c r="B13562" t="n">
        <v>1</v>
      </c>
    </row>
    <row r="13563">
      <c r="A13563" t="inlineStr">
        <is>
          <t>pv0880199</t>
        </is>
      </c>
      <c r="B13563" t="n">
        <v>1</v>
      </c>
    </row>
    <row r="13564">
      <c r="A13564" t="inlineStr">
        <is>
          <t>christleshjoelibrary</t>
        </is>
      </c>
      <c r="B13564" t="n">
        <v>1</v>
      </c>
    </row>
    <row r="13565">
      <c r="A13565" t="inlineStr">
        <is>
          <t>florencez</t>
        </is>
      </c>
      <c r="B13565" t="n">
        <v>1</v>
      </c>
    </row>
    <row r="13566">
      <c r="A13566" t="inlineStr">
        <is>
          <t>openmark896</t>
        </is>
      </c>
      <c r="B13566" t="n">
        <v>1</v>
      </c>
    </row>
    <row r="13567">
      <c r="A13567" t="inlineStr">
        <is>
          <t>dswriteload</t>
        </is>
      </c>
      <c r="B13567" t="n">
        <v>1</v>
      </c>
    </row>
    <row r="13568">
      <c r="A13568" t="inlineStr">
        <is>
          <t>monouser</t>
        </is>
      </c>
      <c r="B13568" t="n">
        <v>1</v>
      </c>
    </row>
    <row r="13569">
      <c r="A13569" t="inlineStr">
        <is>
          <t>trackourit</t>
        </is>
      </c>
      <c r="B13569" t="n">
        <v>1</v>
      </c>
    </row>
    <row r="13570">
      <c r="A13570" t="inlineStr">
        <is>
          <t>aedana</t>
        </is>
      </c>
      <c r="B13570" t="n">
        <v>1</v>
      </c>
    </row>
    <row r="13571">
      <c r="A13571" t="inlineStr">
        <is>
          <t>8c08</t>
        </is>
      </c>
      <c r="B13571" t="n">
        <v>1</v>
      </c>
    </row>
    <row r="13572">
      <c r="A13572" t="inlineStr">
        <is>
          <t>kbusryptboolean</t>
        </is>
      </c>
      <c r="B13572" t="n">
        <v>1</v>
      </c>
    </row>
    <row r="13573">
      <c r="A13573" t="inlineStr">
        <is>
          <t>uploadingok</t>
        </is>
      </c>
      <c r="B13573" t="n">
        <v>1</v>
      </c>
    </row>
    <row r="13574">
      <c r="A13574" t="inlineStr">
        <is>
          <t>an821fug</t>
        </is>
      </c>
      <c r="B13574" t="n">
        <v>1</v>
      </c>
    </row>
    <row r="13575">
      <c r="A13575" t="inlineStr">
        <is>
          <t>inotsup</t>
        </is>
      </c>
      <c r="B13575" t="n">
        <v>1</v>
      </c>
    </row>
    <row r="13576">
      <c r="A13576" t="inlineStr">
        <is>
          <t>ntzansburg</t>
        </is>
      </c>
      <c r="B13576" t="n">
        <v>1</v>
      </c>
    </row>
    <row r="13577">
      <c r="A13577" t="inlineStr">
        <is>
          <t>ecosomametalbay</t>
        </is>
      </c>
      <c r="B13577" t="n">
        <v>1</v>
      </c>
    </row>
    <row r="13578">
      <c r="A13578" t="inlineStr">
        <is>
          <t>gridviewto</t>
        </is>
      </c>
      <c r="B13578" t="n">
        <v>1</v>
      </c>
    </row>
    <row r="13579">
      <c r="A13579" t="inlineStr">
        <is>
          <t>parkedayrahm</t>
        </is>
      </c>
      <c r="B13579" t="n">
        <v>1</v>
      </c>
    </row>
    <row r="13580">
      <c r="A13580" t="inlineStr">
        <is>
          <t>backsidemyfix</t>
        </is>
      </c>
      <c r="B13580" t="n">
        <v>1</v>
      </c>
    </row>
    <row r="13581">
      <c r="A13581" t="inlineStr">
        <is>
          <t>iorruption</t>
        </is>
      </c>
      <c r="B13581" t="n">
        <v>1</v>
      </c>
    </row>
    <row r="13582">
      <c r="A13582" t="inlineStr">
        <is>
          <t>sarcose</t>
        </is>
      </c>
      <c r="B13582" t="n">
        <v>1</v>
      </c>
    </row>
    <row r="13583">
      <c r="A13583" t="inlineStr">
        <is>
          <t>destide</t>
        </is>
      </c>
      <c r="B13583" t="n">
        <v>1</v>
      </c>
    </row>
    <row r="13584">
      <c r="A13584" t="inlineStr">
        <is>
          <t>maximalize</t>
        </is>
      </c>
      <c r="B13584" t="n">
        <v>1</v>
      </c>
    </row>
    <row r="13585">
      <c r="A13585" t="inlineStr">
        <is>
          <t>twigle</t>
        </is>
      </c>
      <c r="B13585" t="n">
        <v>2</v>
      </c>
    </row>
    <row r="13586">
      <c r="A13586" t="inlineStr">
        <is>
          <t>primordiality</t>
        </is>
      </c>
      <c r="B13586" t="n">
        <v>1</v>
      </c>
    </row>
    <row r="13587">
      <c r="A13587" t="inlineStr">
        <is>
          <t>fa17bf</t>
        </is>
      </c>
      <c r="B13587" t="n">
        <v>1</v>
      </c>
    </row>
    <row r="13588">
      <c r="A13588" t="inlineStr">
        <is>
          <t>flashcolor</t>
        </is>
      </c>
      <c r="B13588" t="n">
        <v>1</v>
      </c>
    </row>
    <row r="13589">
      <c r="A13589" t="inlineStr">
        <is>
          <t>int64array</t>
        </is>
      </c>
      <c r="B13589" t="n">
        <v>1</v>
      </c>
    </row>
    <row r="13590">
      <c r="A13590" t="inlineStr">
        <is>
          <t>phonefixed</t>
        </is>
      </c>
      <c r="B13590" t="n">
        <v>1</v>
      </c>
    </row>
    <row r="13591">
      <c r="A13591" t="inlineStr">
        <is>
          <t>tagcodelevel</t>
        </is>
      </c>
      <c r="B13591" t="n">
        <v>1</v>
      </c>
    </row>
    <row r="13592">
      <c r="A13592" t="inlineStr">
        <is>
          <t>changecbaskmodelchangeddata</t>
        </is>
      </c>
      <c r="B13592" t="n">
        <v>1</v>
      </c>
    </row>
    <row r="13593">
      <c r="A13593" t="inlineStr">
        <is>
          <t>30250</t>
        </is>
      </c>
      <c r="B13593" t="n">
        <v>1</v>
      </c>
    </row>
    <row r="13594">
      <c r="A13594" t="inlineStr">
        <is>
          <t>coinarety</t>
        </is>
      </c>
      <c r="B13594" t="n">
        <v>1</v>
      </c>
    </row>
    <row r="13595">
      <c r="A13595" t="inlineStr">
        <is>
          <t>transparentcolor</t>
        </is>
      </c>
      <c r="B13595" t="n">
        <v>2</v>
      </c>
    </row>
    <row r="13596">
      <c r="A13596" t="inlineStr">
        <is>
          <t>409930</t>
        </is>
      </c>
      <c r="B13596" t="n">
        <v>1</v>
      </c>
    </row>
    <row r="13597">
      <c r="A13597" t="inlineStr">
        <is>
          <t>sitesminesmatch</t>
        </is>
      </c>
      <c r="B13597" t="n">
        <v>1</v>
      </c>
    </row>
    <row r="13598">
      <c r="A13598" t="inlineStr">
        <is>
          <t>kiwindgargs</t>
        </is>
      </c>
      <c r="B13598" t="n">
        <v>1</v>
      </c>
    </row>
    <row r="13599">
      <c r="A13599" t="inlineStr">
        <is>
          <t>taggedmessagetransactionstoreceive</t>
        </is>
      </c>
      <c r="B13599" t="n">
        <v>1</v>
      </c>
    </row>
    <row r="13600">
      <c r="A13600" t="inlineStr">
        <is>
          <t>confirmchangedresponse</t>
        </is>
      </c>
      <c r="B13600" t="n">
        <v>1</v>
      </c>
    </row>
    <row r="13601">
      <c r="A13601" t="inlineStr">
        <is>
          <t>stoople</t>
        </is>
      </c>
      <c r="B13601" t="n">
        <v>1</v>
      </c>
    </row>
    <row r="13602">
      <c r="A13602" t="inlineStr">
        <is>
          <t>vaitan</t>
        </is>
      </c>
      <c r="B13602" t="n">
        <v>1</v>
      </c>
    </row>
    <row r="13603">
      <c r="A13603" t="inlineStr">
        <is>
          <t>nabelo</t>
        </is>
      </c>
      <c r="B13603" t="n">
        <v>1</v>
      </c>
    </row>
    <row r="13604">
      <c r="A13604" t="inlineStr">
        <is>
          <t>saberhagen</t>
        </is>
      </c>
      <c r="B13604" t="n">
        <v>1</v>
      </c>
    </row>
    <row r="13605">
      <c r="A13605" t="inlineStr">
        <is>
          <t>castletown</t>
        </is>
      </c>
      <c r="B13605" t="n">
        <v>1</v>
      </c>
    </row>
    <row r="13606">
      <c r="A13606" t="inlineStr">
        <is>
          <t>uberimagineers</t>
        </is>
      </c>
      <c r="B13606" t="n">
        <v>1</v>
      </c>
    </row>
    <row r="13607">
      <c r="A13607" t="inlineStr">
        <is>
          <t>rideshop</t>
        </is>
      </c>
      <c r="B13607" t="n">
        <v>1</v>
      </c>
    </row>
    <row r="13608">
      <c r="A13608" t="inlineStr">
        <is>
          <t>directajax</t>
        </is>
      </c>
      <c r="B13608" t="n">
        <v>1</v>
      </c>
    </row>
    <row r="13609">
      <c r="A13609" t="inlineStr">
        <is>
          <t>commonise</t>
        </is>
      </c>
      <c r="B13609" t="n">
        <v>1</v>
      </c>
    </row>
    <row r="13610">
      <c r="A13610" t="inlineStr">
        <is>
          <t>fromstring100</t>
        </is>
      </c>
      <c r="B13610" t="n">
        <v>1</v>
      </c>
    </row>
    <row r="13611">
      <c r="A13611" t="inlineStr">
        <is>
          <t>multijarenoempty</t>
        </is>
      </c>
      <c r="B13611" t="n">
        <v>1</v>
      </c>
    </row>
    <row r="13612">
      <c r="A13612" t="inlineStr">
        <is>
          <t>buffersmaps</t>
        </is>
      </c>
      <c r="B13612" t="n">
        <v>1</v>
      </c>
    </row>
    <row r="13613">
      <c r="A13613" t="inlineStr">
        <is>
          <t>loginready</t>
        </is>
      </c>
      <c r="B13613" t="n">
        <v>1</v>
      </c>
    </row>
    <row r="13614">
      <c r="A13614" t="inlineStr">
        <is>
          <t>getvar</t>
        </is>
      </c>
      <c r="B13614" t="n">
        <v>2</v>
      </c>
    </row>
    <row r="13615">
      <c r="A13615" t="inlineStr">
        <is>
          <t>qvalues</t>
        </is>
      </c>
      <c r="B13615" t="n">
        <v>1</v>
      </c>
    </row>
    <row r="13616">
      <c r="A13616" t="inlineStr">
        <is>
          <t>jquerystoragemultiplayerdictionarydataresult</t>
        </is>
      </c>
      <c r="B13616" t="n">
        <v>1</v>
      </c>
    </row>
    <row r="13617">
      <c r="A13617" t="inlineStr">
        <is>
          <t>booleandetectinfo</t>
        </is>
      </c>
      <c r="B13617" t="n">
        <v>1</v>
      </c>
    </row>
    <row r="13618">
      <c r="A13618" t="inlineStr">
        <is>
          <t>ld_lc</t>
        </is>
      </c>
      <c r="B13618" t="n">
        <v>1</v>
      </c>
    </row>
    <row r="13619">
      <c r="A13619" t="inlineStr">
        <is>
          <t>ibm9fc889678w6484a7483af355fcbfb85</t>
        </is>
      </c>
      <c r="B13619" t="n">
        <v>1</v>
      </c>
    </row>
    <row r="13620">
      <c r="A13620" t="inlineStr">
        <is>
          <t>fromstringb</t>
        </is>
      </c>
      <c r="B13620" t="n">
        <v>1</v>
      </c>
    </row>
    <row r="13621">
      <c r="A13621" t="inlineStr">
        <is>
          <t>parforming</t>
        </is>
      </c>
      <c r="B13621" t="n">
        <v>1</v>
      </c>
    </row>
    <row r="13622">
      <c r="A13622" t="inlineStr">
        <is>
          <t>directoryurl</t>
        </is>
      </c>
      <c r="B13622" t="n">
        <v>1</v>
      </c>
    </row>
    <row r="13623">
      <c r="A13623" t="inlineStr">
        <is>
          <t>mapcap</t>
        </is>
      </c>
      <c r="B13623" t="n">
        <v>1</v>
      </c>
    </row>
    <row r="13624">
      <c r="A13624" t="inlineStr">
        <is>
          <t>unique_isvalid</t>
        </is>
      </c>
      <c r="B13624" t="n">
        <v>1</v>
      </c>
    </row>
    <row r="13625">
      <c r="A13625" t="inlineStr">
        <is>
          <t>fromintegermaxlength200</t>
        </is>
      </c>
      <c r="B13625" t="n">
        <v>1</v>
      </c>
    </row>
    <row r="13626">
      <c r="A13626" t="inlineStr">
        <is>
          <t>framework_allox</t>
        </is>
      </c>
      <c r="B13626" t="n">
        <v>1</v>
      </c>
    </row>
    <row r="13627">
      <c r="A13627" t="inlineStr">
        <is>
          <t>aishmate</t>
        </is>
      </c>
      <c r="B13627" t="n">
        <v>1</v>
      </c>
    </row>
    <row r="13628">
      <c r="A13628" t="inlineStr">
        <is>
          <t>extensionstrackbooks</t>
        </is>
      </c>
      <c r="B13628" t="n">
        <v>1</v>
      </c>
    </row>
    <row r="13629">
      <c r="A13629" t="inlineStr">
        <is>
          <t>jmove</t>
        </is>
      </c>
      <c r="B13629" t="n">
        <v>2</v>
      </c>
    </row>
    <row r="13630">
      <c r="A13630" t="inlineStr">
        <is>
          <t>beijantia_10666600000{</t>
        </is>
      </c>
      <c r="B13630" t="n">
        <v>1</v>
      </c>
    </row>
    <row r="13631">
      <c r="A13631" t="inlineStr">
        <is>
          <t>thirdpartyfile</t>
        </is>
      </c>
      <c r="B13631" t="n">
        <v>1</v>
      </c>
    </row>
    <row r="13632">
      <c r="A13632" t="inlineStr">
        <is>
          <t>letterbdync</t>
        </is>
      </c>
      <c r="B13632" t="n">
        <v>1</v>
      </c>
    </row>
    <row r="13633">
      <c r="A13633" t="inlineStr">
        <is>
          <t>gamepages</t>
        </is>
      </c>
      <c r="B13633" t="n">
        <v>2</v>
      </c>
    </row>
    <row r="13634">
      <c r="A13634" t="inlineStr">
        <is>
          <t>axenn</t>
        </is>
      </c>
      <c r="B13634" t="n">
        <v>1</v>
      </c>
    </row>
    <row r="13635">
      <c r="A13635" t="inlineStr">
        <is>
          <t>plugcable</t>
        </is>
      </c>
      <c r="B13635" t="n">
        <v>1</v>
      </c>
    </row>
    <row r="13636">
      <c r="A13636" t="inlineStr">
        <is>
          <t>trackcounter</t>
        </is>
      </c>
      <c r="B13636" t="n">
        <v>2</v>
      </c>
    </row>
    <row r="13637">
      <c r="A13637" t="inlineStr">
        <is>
          <t>estrfield</t>
        </is>
      </c>
      <c r="B13637" t="n">
        <v>1</v>
      </c>
    </row>
    <row r="13638">
      <c r="A13638" t="inlineStr">
        <is>
          <t>jsvapi</t>
        </is>
      </c>
      <c r="B13638" t="n">
        <v>1</v>
      </c>
    </row>
    <row r="13639">
      <c r="A13639" t="inlineStr">
        <is>
          <t>callsbacks</t>
        </is>
      </c>
      <c r="B13639" t="n">
        <v>1</v>
      </c>
    </row>
    <row r="13640">
      <c r="A13640" t="inlineStr">
        <is>
          <t>libmatch</t>
        </is>
      </c>
      <c r="B13640" t="n">
        <v>1</v>
      </c>
    </row>
    <row r="13641">
      <c r="A13641" t="inlineStr">
        <is>
          <t>gethref</t>
        </is>
      </c>
      <c r="B13641" t="n">
        <v>2</v>
      </c>
    </row>
    <row r="13642">
      <c r="A13642" t="inlineStr">
        <is>
          <t>sectiongroup</t>
        </is>
      </c>
      <c r="B13642" t="n">
        <v>1</v>
      </c>
    </row>
    <row r="13643">
      <c r="A13643" t="inlineStr">
        <is>
          <t>ligfgyn</t>
        </is>
      </c>
      <c r="B13643" t="n">
        <v>1</v>
      </c>
    </row>
    <row r="13644">
      <c r="A13644" t="inlineStr">
        <is>
          <t>longvaluemetric</t>
        </is>
      </c>
      <c r="B13644" t="n">
        <v>1</v>
      </c>
    </row>
    <row r="13645">
      <c r="A13645" t="inlineStr">
        <is>
          <t>tracepage</t>
        </is>
      </c>
      <c r="B13645" t="n">
        <v>1</v>
      </c>
    </row>
    <row r="13646">
      <c r="A13646" t="inlineStr">
        <is>
          <t>badgertribebracket</t>
        </is>
      </c>
      <c r="B13646" t="n">
        <v>1</v>
      </c>
    </row>
    <row r="13647">
      <c r="A13647" t="inlineStr">
        <is>
          <t>wereestudied</t>
        </is>
      </c>
      <c r="B13647" t="n">
        <v>1</v>
      </c>
    </row>
    <row r="13648">
      <c r="A13648" t="inlineStr">
        <is>
          <t>ixfwonline</t>
        </is>
      </c>
      <c r="B13648" t="n">
        <v>1</v>
      </c>
    </row>
    <row r="13649">
      <c r="A13649" t="inlineStr">
        <is>
          <t>mihtian</t>
        </is>
      </c>
      <c r="B13649" t="n">
        <v>1</v>
      </c>
    </row>
    <row r="13650">
      <c r="A13650" t="inlineStr">
        <is>
          <t>garfeld</t>
        </is>
      </c>
      <c r="B13650" t="n">
        <v>1</v>
      </c>
    </row>
    <row r="13651">
      <c r="A13651" t="inlineStr">
        <is>
          <t>vgy</t>
        </is>
      </c>
      <c r="B13651" t="n">
        <v>1</v>
      </c>
    </row>
    <row r="13652">
      <c r="A13652" t="inlineStr">
        <is>
          <t>sunphase</t>
        </is>
      </c>
      <c r="B13652" t="n">
        <v>1</v>
      </c>
    </row>
    <row r="13653">
      <c r="A13653" t="inlineStr">
        <is>
          <t>aopic</t>
        </is>
      </c>
      <c r="B13653" t="n">
        <v>2</v>
      </c>
    </row>
    <row r="13654">
      <c r="A13654" t="inlineStr">
        <is>
          <t>gosals</t>
        </is>
      </c>
      <c r="B13654" t="n">
        <v>1</v>
      </c>
    </row>
    <row r="13655">
      <c r="A13655" t="inlineStr">
        <is>
          <t>molycophaga</t>
        </is>
      </c>
      <c r="B13655" t="n">
        <v>1</v>
      </c>
    </row>
    <row r="13656">
      <c r="A13656" t="inlineStr">
        <is>
          <t>butweb</t>
        </is>
      </c>
      <c r="B13656" t="n">
        <v>1</v>
      </c>
    </row>
    <row r="13657">
      <c r="A13657" t="inlineStr">
        <is>
          <t>oztas</t>
        </is>
      </c>
      <c r="B13657" t="n">
        <v>1</v>
      </c>
    </row>
    <row r="13658">
      <c r="A13658" t="inlineStr">
        <is>
          <t>cultified</t>
        </is>
      </c>
      <c r="B13658" t="n">
        <v>1</v>
      </c>
    </row>
    <row r="13659">
      <c r="A13659" t="inlineStr">
        <is>
          <t>mapcertunit</t>
        </is>
      </c>
      <c r="B13659" t="n">
        <v>1</v>
      </c>
    </row>
    <row r="13660">
      <c r="A13660" t="inlineStr">
        <is>
          <t>creaturepractics</t>
        </is>
      </c>
      <c r="B13660" t="n">
        <v>1</v>
      </c>
    </row>
    <row r="13661">
      <c r="A13661" t="inlineStr">
        <is>
          <t>astrofolate</t>
        </is>
      </c>
      <c r="B13661" t="n">
        <v>1</v>
      </c>
    </row>
    <row r="13662">
      <c r="A13662" t="inlineStr">
        <is>
          <t>misinsulin</t>
        </is>
      </c>
      <c r="B13662" t="n">
        <v>1</v>
      </c>
    </row>
    <row r="13663">
      <c r="A13663" t="inlineStr">
        <is>
          <t>1snell</t>
        </is>
      </c>
      <c r="B13663" t="n">
        <v>1</v>
      </c>
    </row>
    <row r="13664">
      <c r="A13664" t="inlineStr">
        <is>
          <t>treetown</t>
        </is>
      </c>
      <c r="B13664" t="n">
        <v>2</v>
      </c>
    </row>
    <row r="13665">
      <c r="A13665" t="inlineStr">
        <is>
          <t>asterosed</t>
        </is>
      </c>
      <c r="B13665" t="n">
        <v>1</v>
      </c>
    </row>
    <row r="13666">
      <c r="A13666" t="inlineStr">
        <is>
          <t>terminate|gutsato2vet</t>
        </is>
      </c>
      <c r="B13666" t="n">
        <v>1</v>
      </c>
    </row>
    <row r="13667">
      <c r="A13667" t="inlineStr">
        <is>
          <t>subvalley</t>
        </is>
      </c>
      <c r="B13667" t="n">
        <v>1</v>
      </c>
    </row>
    <row r="13668">
      <c r="A13668" t="inlineStr">
        <is>
          <t>falkinger</t>
        </is>
      </c>
      <c r="B13668" t="n">
        <v>1</v>
      </c>
    </row>
    <row r="13669">
      <c r="A13669" t="inlineStr">
        <is>
          <t>gutsato2vet</t>
        </is>
      </c>
      <c r="B13669" t="n">
        <v>1</v>
      </c>
    </row>
    <row r="13670">
      <c r="A13670" t="inlineStr">
        <is>
          <t>oo®</t>
        </is>
      </c>
      <c r="B13670" t="n">
        <v>1</v>
      </c>
    </row>
    <row r="13671">
      <c r="A13671" t="inlineStr">
        <is>
          <t>sunshuttle</t>
        </is>
      </c>
      <c r="B13671" t="n">
        <v>1</v>
      </c>
    </row>
    <row r="13672">
      <c r="A13672" t="inlineStr">
        <is>
          <t>nextbc</t>
        </is>
      </c>
      <c r="B13672" t="n">
        <v>1</v>
      </c>
    </row>
    <row r="13673">
      <c r="A13673" t="inlineStr">
        <is>
          <t>m38s</t>
        </is>
      </c>
      <c r="B13673" t="n">
        <v>1</v>
      </c>
    </row>
    <row r="13674">
      <c r="A13674" t="inlineStr">
        <is>
          <t>merrano</t>
        </is>
      </c>
      <c r="B13674" t="n">
        <v>1</v>
      </c>
    </row>
    <row r="13675">
      <c r="A13675" t="inlineStr">
        <is>
          <t>whallas</t>
        </is>
      </c>
      <c r="B13675" t="n">
        <v>1</v>
      </c>
    </row>
    <row r="13676">
      <c r="A13676" t="inlineStr">
        <is>
          <t>ocgwec</t>
        </is>
      </c>
      <c r="B13676" t="n">
        <v>1</v>
      </c>
    </row>
    <row r="13677">
      <c r="A13677" t="inlineStr">
        <is>
          <t>nitaca</t>
        </is>
      </c>
      <c r="B13677" t="n">
        <v>1</v>
      </c>
    </row>
    <row r="13678">
      <c r="A13678" t="inlineStr">
        <is>
          <t>cioir</t>
        </is>
      </c>
      <c r="B13678" t="n">
        <v>1</v>
      </c>
    </row>
    <row r="13679">
      <c r="A13679" t="inlineStr">
        <is>
          <t>randy_grenade</t>
        </is>
      </c>
      <c r="B13679" t="n">
        <v>1</v>
      </c>
    </row>
    <row r="13680">
      <c r="A13680" t="inlineStr">
        <is>
          <t>intocombat</t>
        </is>
      </c>
      <c r="B13680" t="n">
        <v>1</v>
      </c>
    </row>
    <row r="13681">
      <c r="A13681" t="inlineStr">
        <is>
          <t>letzz</t>
        </is>
      </c>
      <c r="B13681" t="n">
        <v>2</v>
      </c>
    </row>
    <row r="13682">
      <c r="A13682" t="inlineStr">
        <is>
          <t>bcn58923</t>
        </is>
      </c>
      <c r="B13682" t="n">
        <v>1</v>
      </c>
    </row>
    <row r="13683">
      <c r="A13683" t="inlineStr">
        <is>
          <t>argel</t>
        </is>
      </c>
      <c r="B13683" t="n">
        <v>2</v>
      </c>
    </row>
    <row r="13684">
      <c r="A13684" t="inlineStr">
        <is>
          <t>falves</t>
        </is>
      </c>
      <c r="B13684" t="n">
        <v>1</v>
      </c>
    </row>
    <row r="13685">
      <c r="A13685" t="inlineStr">
        <is>
          <t>unhead</t>
        </is>
      </c>
      <c r="B13685" t="n">
        <v>1</v>
      </c>
    </row>
    <row r="13686">
      <c r="A13686" t="inlineStr">
        <is>
          <t>wonem</t>
        </is>
      </c>
      <c r="B13686" t="n">
        <v>1</v>
      </c>
    </row>
    <row r="13687">
      <c r="A13687" t="inlineStr">
        <is>
          <t>agingconcussionheat</t>
        </is>
      </c>
      <c r="B13687" t="n">
        <v>1</v>
      </c>
    </row>
    <row r="13688">
      <c r="A13688" t="inlineStr">
        <is>
          <t>braddishcastle</t>
        </is>
      </c>
      <c r="B13688" t="n">
        <v>1</v>
      </c>
    </row>
    <row r="13689">
      <c r="A13689" t="inlineStr">
        <is>
          <t>shipwalls</t>
        </is>
      </c>
      <c r="B13689" t="n">
        <v>1</v>
      </c>
    </row>
    <row r="13690">
      <c r="A13690" t="inlineStr">
        <is>
          <t>strat158149</t>
        </is>
      </c>
      <c r="B13690" t="n">
        <v>1</v>
      </c>
    </row>
    <row r="13691">
      <c r="A13691" t="inlineStr">
        <is>
          <t>bracetsblack</t>
        </is>
      </c>
      <c r="B13691" t="n">
        <v>1</v>
      </c>
    </row>
    <row r="13692">
      <c r="A13692" t="inlineStr">
        <is>
          <t>untrftool</t>
        </is>
      </c>
      <c r="B13692" t="n">
        <v>1</v>
      </c>
    </row>
    <row r="13693">
      <c r="A13693" t="inlineStr">
        <is>
          <t>givanors</t>
        </is>
      </c>
      <c r="B13693" t="n">
        <v>1</v>
      </c>
    </row>
    <row r="13694">
      <c r="A13694" t="inlineStr">
        <is>
          <t>filmacatoee</t>
        </is>
      </c>
      <c r="B13694" t="n">
        <v>1</v>
      </c>
    </row>
    <row r="13695">
      <c r="A13695" t="inlineStr">
        <is>
          <t>104240</t>
        </is>
      </c>
      <c r="B13695" t="n">
        <v>1</v>
      </c>
    </row>
    <row r="13696">
      <c r="A13696" t="inlineStr">
        <is>
          <t>b1se</t>
        </is>
      </c>
      <c r="B13696" t="n">
        <v>1</v>
      </c>
    </row>
    <row r="13697">
      <c r="A13697" t="inlineStr">
        <is>
          <t>gtlt</t>
        </is>
      </c>
      <c r="B13697" t="n">
        <v>2</v>
      </c>
    </row>
    <row r="13698">
      <c r="A13698" t="inlineStr">
        <is>
          <t>iu2</t>
        </is>
      </c>
      <c r="B13698" t="n">
        <v>1</v>
      </c>
    </row>
    <row r="13699">
      <c r="A13699" t="inlineStr">
        <is>
          <t>jadeluggion</t>
        </is>
      </c>
      <c r="B13699" t="n">
        <v>1</v>
      </c>
    </row>
    <row r="13700">
      <c r="A13700" t="inlineStr">
        <is>
          <t>comrfutureplayscomments5ppthvi_had_no_zero_leaving_four_months</t>
        </is>
      </c>
      <c r="B13700" t="n">
        <v>1</v>
      </c>
    </row>
    <row r="13701">
      <c r="A13701" t="inlineStr">
        <is>
          <t>fanplays</t>
        </is>
      </c>
      <c r="B13701" t="n">
        <v>1</v>
      </c>
    </row>
    <row r="13702">
      <c r="A13702" t="inlineStr">
        <is>
          <t>youngguys</t>
        </is>
      </c>
      <c r="B13702" t="n">
        <v>1</v>
      </c>
    </row>
    <row r="13703">
      <c r="A13703" t="inlineStr">
        <is>
          <t>sou2</t>
        </is>
      </c>
      <c r="B13703" t="n">
        <v>1</v>
      </c>
    </row>
    <row r="13704">
      <c r="A13704" t="inlineStr">
        <is>
          <t>failachations</t>
        </is>
      </c>
      <c r="B13704" t="n">
        <v>1</v>
      </c>
    </row>
    <row r="13705">
      <c r="A13705" t="inlineStr">
        <is>
          <t>comfeedre</t>
        </is>
      </c>
      <c r="B13705" t="n">
        <v>1</v>
      </c>
    </row>
    <row r="13706">
      <c r="A13706" t="inlineStr">
        <is>
          <t>afshiny</t>
        </is>
      </c>
      <c r="B13706" t="n">
        <v>1</v>
      </c>
    </row>
    <row r="13707">
      <c r="A13707" t="inlineStr">
        <is>
          <t>edgeglmer</t>
        </is>
      </c>
      <c r="B13707" t="n">
        <v>1</v>
      </c>
    </row>
    <row r="13708">
      <c r="A13708" t="inlineStr">
        <is>
          <t>luckflare</t>
        </is>
      </c>
      <c r="B13708" t="n">
        <v>1</v>
      </c>
    </row>
    <row r="13709">
      <c r="A13709" t="inlineStr">
        <is>
          <t>bthmeg</t>
        </is>
      </c>
      <c r="B13709" t="n">
        <v>1</v>
      </c>
    </row>
    <row r="13710">
      <c r="A13710" t="inlineStr">
        <is>
          <t>niatic</t>
        </is>
      </c>
      <c r="B13710" t="n">
        <v>1</v>
      </c>
    </row>
    <row r="13711">
      <c r="A13711" t="inlineStr">
        <is>
          <t>feedpnlsl</t>
        </is>
      </c>
      <c r="B13711" t="n">
        <v>1</v>
      </c>
    </row>
    <row r="13712">
      <c r="A13712" t="inlineStr">
        <is>
          <t>httpsfeed</t>
        </is>
      </c>
      <c r="B13712" t="n">
        <v>1</v>
      </c>
    </row>
    <row r="13713">
      <c r="A13713" t="inlineStr">
        <is>
          <t>miu3m</t>
        </is>
      </c>
      <c r="B13713" t="n">
        <v>1</v>
      </c>
    </row>
    <row r="13714">
      <c r="A13714" t="inlineStr">
        <is>
          <t>noneyachs</t>
        </is>
      </c>
      <c r="B13714" t="n">
        <v>1</v>
      </c>
    </row>
    <row r="13715">
      <c r="A13715" t="inlineStr">
        <is>
          <t>637mtáli</t>
        </is>
      </c>
      <c r="B13715" t="n">
        <v>1</v>
      </c>
    </row>
    <row r="13716">
      <c r="A13716" t="inlineStr">
        <is>
          <t>fnillon</t>
        </is>
      </c>
      <c r="B13716" t="n">
        <v>1</v>
      </c>
    </row>
    <row r="13717">
      <c r="A13717" t="inlineStr">
        <is>
          <t>adprication</t>
        </is>
      </c>
      <c r="B13717" t="n">
        <v>1</v>
      </c>
    </row>
    <row r="13718">
      <c r="A13718" t="inlineStr">
        <is>
          <t>n211</t>
        </is>
      </c>
      <c r="B13718" t="n">
        <v>1</v>
      </c>
    </row>
    <row r="13719">
      <c r="A13719" t="inlineStr">
        <is>
          <t>n61a</t>
        </is>
      </c>
      <c r="B13719" t="n">
        <v>1</v>
      </c>
    </row>
    <row r="13720">
      <c r="A13720" t="inlineStr">
        <is>
          <t>wrathlive</t>
        </is>
      </c>
      <c r="B13720" t="n">
        <v>1</v>
      </c>
    </row>
    <row r="13721">
      <c r="A13721" t="inlineStr">
        <is>
          <t>wind8</t>
        </is>
      </c>
      <c r="B13721" t="n">
        <v>1</v>
      </c>
    </row>
    <row r="13722">
      <c r="A13722" t="inlineStr">
        <is>
          <t>thanj</t>
        </is>
      </c>
      <c r="B13722" t="n">
        <v>3</v>
      </c>
    </row>
    <row r="13723">
      <c r="A13723" t="inlineStr">
        <is>
          <t>grindeeral</t>
        </is>
      </c>
      <c r="B13723" t="n">
        <v>1</v>
      </c>
    </row>
    <row r="13724">
      <c r="A13724" t="inlineStr">
        <is>
          <t>zatecho</t>
        </is>
      </c>
      <c r="B13724" t="n">
        <v>1</v>
      </c>
    </row>
    <row r="13725">
      <c r="A13725" t="inlineStr">
        <is>
          <t>p90r</t>
        </is>
      </c>
      <c r="B13725" t="n">
        <v>1</v>
      </c>
    </row>
    <row r="13726">
      <c r="A13726" t="inlineStr">
        <is>
          <t>cacnos</t>
        </is>
      </c>
      <c r="B13726" t="n">
        <v>1</v>
      </c>
    </row>
    <row r="13727">
      <c r="A13727" t="inlineStr">
        <is>
          <t>templey</t>
        </is>
      </c>
      <c r="B13727" t="n">
        <v>1</v>
      </c>
    </row>
    <row r="13728">
      <c r="A13728" t="inlineStr">
        <is>
          <t>3blast</t>
        </is>
      </c>
      <c r="B13728" t="n">
        <v>1</v>
      </c>
    </row>
    <row r="13729">
      <c r="A13729" t="inlineStr">
        <is>
          <t>railsdeveloper</t>
        </is>
      </c>
      <c r="B13729" t="n">
        <v>1</v>
      </c>
    </row>
    <row r="13730">
      <c r="A13730" t="inlineStr">
        <is>
          <t>hours—youd</t>
        </is>
      </c>
      <c r="B13730" t="n">
        <v>1</v>
      </c>
    </row>
    <row r="13731">
      <c r="A13731" t="inlineStr">
        <is>
          <t>07474</t>
        </is>
      </c>
      <c r="B13731" t="n">
        <v>1</v>
      </c>
    </row>
    <row r="13732">
      <c r="A13732" t="inlineStr">
        <is>
          <t>seriamim</t>
        </is>
      </c>
      <c r="B13732" t="n">
        <v>1</v>
      </c>
    </row>
    <row r="13733">
      <c r="A13733" t="inlineStr">
        <is>
          <t>scorelean</t>
        </is>
      </c>
      <c r="B13733" t="n">
        <v>1</v>
      </c>
    </row>
    <row r="13734">
      <c r="A13734" t="inlineStr">
        <is>
          <t>againordering</t>
        </is>
      </c>
      <c r="B13734" t="n">
        <v>1</v>
      </c>
    </row>
    <row r="13735">
      <c r="A13735" t="inlineStr">
        <is>
          <t>libgstreamt</t>
        </is>
      </c>
      <c r="B13735" t="n">
        <v>1</v>
      </c>
    </row>
    <row r="13736">
      <c r="A13736" t="inlineStr">
        <is>
          <t>incription</t>
        </is>
      </c>
      <c r="B13736" t="n">
        <v>1</v>
      </c>
    </row>
    <row r="13737">
      <c r="A13737" t="inlineStr">
        <is>
          <t>660db35662</t>
        </is>
      </c>
      <c r="B13737" t="n">
        <v>1</v>
      </c>
    </row>
    <row r="13738">
      <c r="A13738" t="inlineStr">
        <is>
          <t>x¶mostly</t>
        </is>
      </c>
      <c r="B13738" t="n">
        <v>1</v>
      </c>
    </row>
    <row r="13739">
      <c r="A13739" t="inlineStr">
        <is>
          <t>http_stats</t>
        </is>
      </c>
      <c r="B13739" t="n">
        <v>1</v>
      </c>
    </row>
    <row r="13740">
      <c r="A13740" t="inlineStr">
        <is>
          <t>plans6</t>
        </is>
      </c>
      <c r="B13740" t="n">
        <v>3</v>
      </c>
    </row>
    <row r="13741">
      <c r="A13741" t="inlineStr">
        <is>
          <t>jdmgetcontributorid</t>
        </is>
      </c>
      <c r="B13741" t="n">
        <v>1</v>
      </c>
    </row>
    <row r="13742">
      <c r="A13742" t="inlineStr">
        <is>
          <t>libkdep</t>
        </is>
      </c>
      <c r="B13742" t="n">
        <v>1</v>
      </c>
    </row>
    <row r="13743">
      <c r="A13743" t="inlineStr">
        <is>
          <t>gh1allnews</t>
        </is>
      </c>
      <c r="B13743" t="n">
        <v>1</v>
      </c>
    </row>
    <row r="13744">
      <c r="A13744" t="inlineStr">
        <is>
          <t>p81080</t>
        </is>
      </c>
      <c r="B13744" t="n">
        <v>1</v>
      </c>
    </row>
    <row r="13745">
      <c r="A13745" t="inlineStr">
        <is>
          <t>clibl</t>
        </is>
      </c>
      <c r="B13745" t="n">
        <v>1</v>
      </c>
    </row>
    <row r="13746">
      <c r="A13746" t="inlineStr">
        <is>
          <t>128842</t>
        </is>
      </c>
      <c r="B13746" t="n">
        <v>1</v>
      </c>
    </row>
    <row r="13747">
      <c r="A13747" t="inlineStr">
        <is>
          <t>logsalok</t>
        </is>
      </c>
      <c r="B13747" t="n">
        <v>1</v>
      </c>
    </row>
    <row r="13748">
      <c r="A13748" t="inlineStr">
        <is>
          <t>localfilespd</t>
        </is>
      </c>
      <c r="B13748" t="n">
        <v>1</v>
      </c>
    </row>
    <row r="13749">
      <c r="A13749" t="inlineStr">
        <is>
          <t>tamryns</t>
        </is>
      </c>
      <c r="B13749" t="n">
        <v>1</v>
      </c>
    </row>
    <row r="13750">
      <c r="A13750" t="inlineStr">
        <is>
          <t>tgizesquadastar</t>
        </is>
      </c>
      <c r="B13750" t="n">
        <v>1</v>
      </c>
    </row>
    <row r="13751">
      <c r="A13751" t="inlineStr">
        <is>
          <t>frittis</t>
        </is>
      </c>
      <c r="B13751" t="n">
        <v>1</v>
      </c>
    </row>
    <row r="13752">
      <c r="A13752" t="inlineStr">
        <is>
          <t>duggetpowder</t>
        </is>
      </c>
      <c r="B13752" t="n">
        <v>1</v>
      </c>
    </row>
    <row r="13753">
      <c r="A13753" t="inlineStr">
        <is>
          <t>litsimault_girl</t>
        </is>
      </c>
      <c r="B13753" t="n">
        <v>1</v>
      </c>
    </row>
    <row r="13754">
      <c r="A13754" t="inlineStr">
        <is>
          <t>litsimault</t>
        </is>
      </c>
      <c r="B13754" t="n">
        <v>1</v>
      </c>
    </row>
    <row r="13755">
      <c r="A13755" t="inlineStr">
        <is>
          <t>eatrs</t>
        </is>
      </c>
      <c r="B13755" t="n">
        <v>1</v>
      </c>
    </row>
    <row r="13756">
      <c r="A13756" t="inlineStr">
        <is>
          <t>5–26</t>
        </is>
      </c>
      <c r="B13756" t="n">
        <v>1</v>
      </c>
    </row>
    <row r="13757">
      <c r="A13757" t="inlineStr">
        <is>
          <t>apistogramtle</t>
        </is>
      </c>
      <c r="B13757" t="n">
        <v>1</v>
      </c>
    </row>
    <row r="13758">
      <c r="A13758" t="inlineStr">
        <is>
          <t>broodionic</t>
        </is>
      </c>
      <c r="B13758" t="n">
        <v>1</v>
      </c>
    </row>
    <row r="13759">
      <c r="A13759" t="inlineStr">
        <is>
          <t>rehabitation</t>
        </is>
      </c>
      <c r="B13759" t="n">
        <v>2</v>
      </c>
    </row>
    <row r="13760">
      <c r="A13760" t="inlineStr">
        <is>
          <t>multinoxy</t>
        </is>
      </c>
      <c r="B13760" t="n">
        <v>1</v>
      </c>
    </row>
    <row r="13761">
      <c r="A13761" t="inlineStr">
        <is>
          <t>coanc</t>
        </is>
      </c>
      <c r="B13761" t="n">
        <v>1</v>
      </c>
    </row>
    <row r="13762">
      <c r="A13762" t="inlineStr">
        <is>
          <t>precolons</t>
        </is>
      </c>
      <c r="B13762" t="n">
        <v>1</v>
      </c>
    </row>
    <row r="13763">
      <c r="A13763" t="inlineStr">
        <is>
          <t>karygian</t>
        </is>
      </c>
      <c r="B13763" t="n">
        <v>1</v>
      </c>
    </row>
    <row r="13764">
      <c r="A13764" t="inlineStr">
        <is>
          <t>refsumai</t>
        </is>
      </c>
      <c r="B13764" t="n">
        <v>1</v>
      </c>
    </row>
    <row r="13765">
      <c r="A13765" t="inlineStr">
        <is>
          <t>bryacriacea</t>
        </is>
      </c>
      <c r="B13765" t="n">
        <v>1</v>
      </c>
    </row>
    <row r="13766">
      <c r="A13766" t="inlineStr">
        <is>
          <t>thrahd</t>
        </is>
      </c>
      <c r="B13766" t="n">
        <v>1</v>
      </c>
    </row>
    <row r="13767">
      <c r="A13767" t="inlineStr">
        <is>
          <t>vibroplap</t>
        </is>
      </c>
      <c r="B13767" t="n">
        <v>1</v>
      </c>
    </row>
    <row r="13768">
      <c r="A13768" t="inlineStr">
        <is>
          <t>kuieknakh</t>
        </is>
      </c>
      <c r="B13768" t="n">
        <v>1</v>
      </c>
    </row>
    <row r="13769">
      <c r="A13769" t="inlineStr">
        <is>
          <t>acropods</t>
        </is>
      </c>
      <c r="B13769" t="n">
        <v>1</v>
      </c>
    </row>
    <row r="13770">
      <c r="A13770" t="inlineStr">
        <is>
          <t>thrustlined</t>
        </is>
      </c>
      <c r="B13770" t="n">
        <v>1</v>
      </c>
    </row>
    <row r="13771">
      <c r="A13771" t="inlineStr">
        <is>
          <t>subulan</t>
        </is>
      </c>
      <c r="B13771" t="n">
        <v>1</v>
      </c>
    </row>
    <row r="13772">
      <c r="A13772" t="inlineStr">
        <is>
          <t>littleen</t>
        </is>
      </c>
      <c r="B13772" t="n">
        <v>1</v>
      </c>
    </row>
    <row r="13773">
      <c r="A13773" t="inlineStr">
        <is>
          <t>dafza</t>
        </is>
      </c>
      <c r="B13773" t="n">
        <v>1</v>
      </c>
    </row>
    <row r="13774">
      <c r="A13774" t="inlineStr">
        <is>
          <t>rhizocera</t>
        </is>
      </c>
      <c r="B13774" t="n">
        <v>1</v>
      </c>
    </row>
    <row r="13775">
      <c r="A13775" t="inlineStr">
        <is>
          <t>boncina</t>
        </is>
      </c>
      <c r="B13775" t="n">
        <v>1</v>
      </c>
    </row>
    <row r="13776">
      <c r="A13776" t="inlineStr">
        <is>
          <t>b762</t>
        </is>
      </c>
      <c r="B13776" t="n">
        <v>1</v>
      </c>
    </row>
    <row r="13777">
      <c r="A13777" t="inlineStr">
        <is>
          <t>hairata</t>
        </is>
      </c>
      <c r="B13777" t="n">
        <v>1</v>
      </c>
    </row>
    <row r="13778">
      <c r="A13778" t="inlineStr">
        <is>
          <t>suggited</t>
        </is>
      </c>
      <c r="B13778" t="n">
        <v>1</v>
      </c>
    </row>
    <row r="13779">
      <c r="A13779" t="inlineStr">
        <is>
          <t>αιδ117</t>
        </is>
      </c>
      <c r="B13779" t="n">
        <v>1</v>
      </c>
    </row>
    <row r="13780">
      <c r="A13780" t="inlineStr">
        <is>
          <t>1360–1994</t>
        </is>
      </c>
      <c r="B13780" t="n">
        <v>1</v>
      </c>
    </row>
    <row r="13781">
      <c r="A13781" t="inlineStr">
        <is>
          <t>homeoboxes</t>
        </is>
      </c>
      <c r="B13781" t="n">
        <v>1</v>
      </c>
    </row>
    <row r="13782">
      <c r="A13782" t="inlineStr">
        <is>
          <t>wulke</t>
        </is>
      </c>
      <c r="B13782" t="n">
        <v>1</v>
      </c>
    </row>
    <row r="13783">
      <c r="A13783" t="inlineStr">
        <is>
          <t>hoerge</t>
        </is>
      </c>
      <c r="B13783" t="n">
        <v>1</v>
      </c>
    </row>
    <row r="13784">
      <c r="A13784" t="inlineStr">
        <is>
          <t>jecky</t>
        </is>
      </c>
      <c r="B13784" t="n">
        <v>2</v>
      </c>
    </row>
    <row r="13785">
      <c r="A13785" t="inlineStr">
        <is>
          <t>kocos</t>
        </is>
      </c>
      <c r="B13785" t="n">
        <v>2</v>
      </c>
    </row>
    <row r="13786">
      <c r="A13786" t="inlineStr">
        <is>
          <t>supercheacoe</t>
        </is>
      </c>
      <c r="B13786" t="n">
        <v>1</v>
      </c>
    </row>
    <row r="13787">
      <c r="A13787" t="inlineStr">
        <is>
          <t>acfwc</t>
        </is>
      </c>
      <c r="B13787" t="n">
        <v>1</v>
      </c>
    </row>
    <row r="13788">
      <c r="A13788" t="inlineStr">
        <is>
          <t>kerstensen</t>
        </is>
      </c>
      <c r="B13788" t="n">
        <v>2</v>
      </c>
    </row>
    <row r="13789">
      <c r="A13789" t="inlineStr">
        <is>
          <t>macvicaratseny</t>
        </is>
      </c>
      <c r="B13789" t="n">
        <v>1</v>
      </c>
    </row>
    <row r="13790">
      <c r="A13790" t="inlineStr">
        <is>
          <t>nbtc</t>
        </is>
      </c>
      <c r="B13790" t="n">
        <v>1</v>
      </c>
    </row>
    <row r="13791">
      <c r="A13791" t="inlineStr">
        <is>
          <t>lowligraten</t>
        </is>
      </c>
      <c r="B13791" t="n">
        <v>1</v>
      </c>
    </row>
    <row r="13792">
      <c r="A13792" t="inlineStr">
        <is>
          <t>koromiyev</t>
        </is>
      </c>
      <c r="B13792" t="n">
        <v>1</v>
      </c>
    </row>
    <row r="13793">
      <c r="A13793" t="inlineStr">
        <is>
          <t>sherp</t>
        </is>
      </c>
      <c r="B13793" t="n">
        <v>2</v>
      </c>
    </row>
    <row r="13794">
      <c r="A13794" t="inlineStr">
        <is>
          <t>harniv</t>
        </is>
      </c>
      <c r="B13794" t="n">
        <v>1</v>
      </c>
    </row>
    <row r="13795">
      <c r="A13795" t="inlineStr">
        <is>
          <t>ynds</t>
        </is>
      </c>
      <c r="B13795" t="n">
        <v>2</v>
      </c>
    </row>
    <row r="13796">
      <c r="A13796" t="inlineStr">
        <is>
          <t>makroavik</t>
        </is>
      </c>
      <c r="B13796" t="n">
        <v>1</v>
      </c>
    </row>
    <row r="13797">
      <c r="A13797" t="inlineStr">
        <is>
          <t>txstateboost_tone</t>
        </is>
      </c>
      <c r="B13797" t="n">
        <v>1</v>
      </c>
    </row>
    <row r="13798">
      <c r="A13798" t="inlineStr">
        <is>
          <t>brpc_release</t>
        </is>
      </c>
      <c r="B13798" t="n">
        <v>1</v>
      </c>
    </row>
    <row r="13799">
      <c r="A13799" t="inlineStr">
        <is>
          <t>isync_shift</t>
        </is>
      </c>
      <c r="B13799" t="n">
        <v>1</v>
      </c>
    </row>
    <row r="13800">
      <c r="A13800" t="inlineStr">
        <is>
          <t>remove_s_send</t>
        </is>
      </c>
      <c r="B13800" t="n">
        <v>1</v>
      </c>
    </row>
    <row r="13801">
      <c r="A13801" t="inlineStr">
        <is>
          <t>txstate</t>
        </is>
      </c>
      <c r="B13801" t="n">
        <v>1</v>
      </c>
    </row>
    <row r="13802">
      <c r="A13802" t="inlineStr">
        <is>
          <t>addr_stop</t>
        </is>
      </c>
      <c r="B13802" t="n">
        <v>1</v>
      </c>
    </row>
    <row r="13803">
      <c r="A13803" t="inlineStr">
        <is>
          <t>config_slugin_null</t>
        </is>
      </c>
      <c r="B13803" t="n">
        <v>1</v>
      </c>
    </row>
    <row r="13804">
      <c r="A13804" t="inlineStr">
        <is>
          <t>unwrap_lock</t>
        </is>
      </c>
      <c r="B13804" t="n">
        <v>1</v>
      </c>
    </row>
    <row r="13805">
      <c r="A13805" t="inlineStr">
        <is>
          <t>arguments_to_dir</t>
        </is>
      </c>
      <c r="B13805" t="n">
        <v>1</v>
      </c>
    </row>
    <row r="13806">
      <c r="A13806" t="inlineStr">
        <is>
          <t>ctx_servv_init</t>
        </is>
      </c>
      <c r="B13806" t="n">
        <v>1</v>
      </c>
    </row>
    <row r="13807">
      <c r="A13807" t="inlineStr">
        <is>
          <t>wdda_avg</t>
        </is>
      </c>
      <c r="B13807" t="n">
        <v>1</v>
      </c>
    </row>
    <row r="13808">
      <c r="A13808" t="inlineStr">
        <is>
          <t>learnscretched_tty</t>
        </is>
      </c>
      <c r="B13808" t="n">
        <v>1</v>
      </c>
    </row>
    <row r="13809">
      <c r="A13809" t="inlineStr">
        <is>
          <t>fd_cap</t>
        </is>
      </c>
      <c r="B13809" t="n">
        <v>1</v>
      </c>
    </row>
    <row r="13810">
      <c r="A13810" t="inlineStr">
        <is>
          <t>ncdst_len</t>
        </is>
      </c>
      <c r="B13810" t="n">
        <v>1</v>
      </c>
    </row>
    <row r="13811">
      <c r="A13811" t="inlineStr">
        <is>
          <t>a_arg</t>
        </is>
      </c>
      <c r="B13811" t="n">
        <v>1</v>
      </c>
    </row>
    <row r="13812">
      <c r="A13812" t="inlineStr">
        <is>
          <t>cn_task_addr</t>
        </is>
      </c>
      <c r="B13812" t="n">
        <v>1</v>
      </c>
    </row>
    <row r="13813">
      <c r="A13813" t="inlineStr">
        <is>
          <t>data_quat</t>
        </is>
      </c>
      <c r="B13813" t="n">
        <v>1</v>
      </c>
    </row>
    <row r="13814">
      <c r="A13814" t="inlineStr">
        <is>
          <t>txorder</t>
        </is>
      </c>
      <c r="B13814" t="n">
        <v>1</v>
      </c>
    </row>
    <row r="13815">
      <c r="A13815" t="inlineStr">
        <is>
          <t>cpircapp</t>
        </is>
      </c>
      <c r="B13815" t="n">
        <v>1</v>
      </c>
    </row>
    <row r="13816">
      <c r="A13816" t="inlineStr">
        <is>
          <t>invalid_lock</t>
        </is>
      </c>
      <c r="B13816" t="n">
        <v>1</v>
      </c>
    </row>
    <row r="13817">
      <c r="A13817" t="inlineStr">
        <is>
          <t>avgn104_sew</t>
        </is>
      </c>
      <c r="B13817" t="n">
        <v>1</v>
      </c>
    </row>
    <row r="13818">
      <c r="A13818" t="inlineStr">
        <is>
          <t>cl_coilcoil</t>
        </is>
      </c>
      <c r="B13818" t="n">
        <v>1</v>
      </c>
    </row>
    <row r="13819">
      <c r="A13819" t="inlineStr">
        <is>
          <t>cl_cnt</t>
        </is>
      </c>
      <c r="B13819" t="n">
        <v>1</v>
      </c>
    </row>
    <row r="13820">
      <c r="A13820" t="inlineStr">
        <is>
          <t>config_sz_sls</t>
        </is>
      </c>
      <c r="B13820" t="n">
        <v>1</v>
      </c>
    </row>
    <row r="13821">
      <c r="A13821" t="inlineStr">
        <is>
          <t>first_avg_</t>
        </is>
      </c>
      <c r="B13821" t="n">
        <v>1</v>
      </c>
    </row>
    <row r="13822">
      <c r="A13822" t="inlineStr">
        <is>
          <t>txstatemax</t>
        </is>
      </c>
      <c r="B13822" t="n">
        <v>1</v>
      </c>
    </row>
    <row r="13823">
      <c r="A13823" t="inlineStr">
        <is>
          <t>naddbound</t>
        </is>
      </c>
      <c r="B13823" t="n">
        <v>1</v>
      </c>
    </row>
    <row r="13824">
      <c r="A13824" t="inlineStr">
        <is>
          <t>bu_ecdsa_size</t>
        </is>
      </c>
      <c r="B13824" t="n">
        <v>1</v>
      </c>
    </row>
    <row r="13825">
      <c r="A13825" t="inlineStr">
        <is>
          <t>sew_len</t>
        </is>
      </c>
      <c r="B13825" t="n">
        <v>1</v>
      </c>
    </row>
    <row r="13826">
      <c r="A13826" t="inlineStr">
        <is>
          <t>test|gotargs|list|etc</t>
        </is>
      </c>
      <c r="B13826" t="n">
        <v>1</v>
      </c>
    </row>
    <row r="13827">
      <c r="A13827" t="inlineStr">
        <is>
          <t>devnode_data</t>
        </is>
      </c>
      <c r="B13827" t="n">
        <v>1</v>
      </c>
    </row>
    <row r="13828">
      <c r="A13828" t="inlineStr">
        <is>
          <t>cl_ctl</t>
        </is>
      </c>
      <c r="B13828" t="n">
        <v>1</v>
      </c>
    </row>
    <row r="13829">
      <c r="A13829" t="inlineStr">
        <is>
          <t>wrt_secteff</t>
        </is>
      </c>
      <c r="B13829" t="n">
        <v>1</v>
      </c>
    </row>
    <row r="13830">
      <c r="A13830" t="inlineStr">
        <is>
          <t>enumerated_bytes</t>
        </is>
      </c>
      <c r="B13830" t="n">
        <v>1</v>
      </c>
    </row>
    <row r="13831">
      <c r="A13831" t="inlineStr">
        <is>
          <t>wgetq</t>
        </is>
      </c>
      <c r="B13831" t="n">
        <v>1</v>
      </c>
    </row>
    <row r="13832">
      <c r="A13832" t="inlineStr">
        <is>
          <t>cl_ptr_ctype</t>
        </is>
      </c>
      <c r="B13832" t="n">
        <v>1</v>
      </c>
    </row>
    <row r="13833">
      <c r="A13833" t="inlineStr">
        <is>
          <t>nodata_s_strptfcun</t>
        </is>
      </c>
      <c r="B13833" t="n">
        <v>1</v>
      </c>
    </row>
    <row r="13834">
      <c r="A13834" t="inlineStr">
        <is>
          <t>one_arg</t>
        </is>
      </c>
      <c r="B13834" t="n">
        <v>1</v>
      </c>
    </row>
    <row r="13835">
      <c r="A13835" t="inlineStr">
        <is>
          <t>cdiskmessagehandle</t>
        </is>
      </c>
      <c r="B13835" t="n">
        <v>1</v>
      </c>
    </row>
    <row r="13836">
      <c r="A13836" t="inlineStr">
        <is>
          <t>bufset1</t>
        </is>
      </c>
      <c r="B13836" t="n">
        <v>1</v>
      </c>
    </row>
    <row r="13837">
      <c r="A13837" t="inlineStr">
        <is>
          <t>inventnode_root</t>
        </is>
      </c>
      <c r="B13837" t="n">
        <v>1</v>
      </c>
    </row>
    <row r="13838">
      <c r="A13838" t="inlineStr">
        <is>
          <t>first_avi_</t>
        </is>
      </c>
      <c r="B13838" t="n">
        <v>1</v>
      </c>
    </row>
    <row r="13839">
      <c r="A13839" t="inlineStr">
        <is>
          <t>ju_anchibble</t>
        </is>
      </c>
      <c r="B13839" t="n">
        <v>1</v>
      </c>
    </row>
    <row r="13840">
      <c r="A13840" t="inlineStr">
        <is>
          <t>pt_flags</t>
        </is>
      </c>
      <c r="B13840" t="n">
        <v>1</v>
      </c>
    </row>
    <row r="13841">
      <c r="A13841" t="inlineStr">
        <is>
          <t>invalid_frs_need</t>
        </is>
      </c>
      <c r="B13841" t="n">
        <v>1</v>
      </c>
    </row>
    <row r="13842">
      <c r="A13842" t="inlineStr">
        <is>
          <t>1bu_ecdsa</t>
        </is>
      </c>
      <c r="B13842" t="n">
        <v>1</v>
      </c>
    </row>
    <row r="13843">
      <c r="A13843" t="inlineStr">
        <is>
          <t>nodata_</t>
        </is>
      </c>
      <c r="B13843" t="n">
        <v>1</v>
      </c>
    </row>
    <row r="13844">
      <c r="A13844" t="inlineStr">
        <is>
          <t>data_char_list</t>
        </is>
      </c>
      <c r="B13844" t="n">
        <v>1</v>
      </c>
    </row>
    <row r="13845">
      <c r="A13845" t="inlineStr">
        <is>
          <t>cl_constant</t>
        </is>
      </c>
      <c r="B13845" t="n">
        <v>1</v>
      </c>
    </row>
    <row r="13846">
      <c r="A13846" t="inlineStr">
        <is>
          <t>starting_arg</t>
        </is>
      </c>
      <c r="B13846" t="n">
        <v>1</v>
      </c>
    </row>
    <row r="13847">
      <c r="A13847" t="inlineStr">
        <is>
          <t>cl_allocator</t>
        </is>
      </c>
      <c r="B13847" t="n">
        <v>1</v>
      </c>
    </row>
    <row r="13848">
      <c r="A13848" t="inlineStr">
        <is>
          <t>cpircath</t>
        </is>
      </c>
      <c r="B13848" t="n">
        <v>1</v>
      </c>
    </row>
    <row r="13849">
      <c r="A13849" t="inlineStr">
        <is>
          <t>wrt_addr_root</t>
        </is>
      </c>
      <c r="B13849" t="n">
        <v>1</v>
      </c>
    </row>
    <row r="13850">
      <c r="A13850" t="inlineStr">
        <is>
          <t>nalpha</t>
        </is>
      </c>
      <c r="B13850" t="n">
        <v>1</v>
      </c>
    </row>
    <row r="13851">
      <c r="A13851" t="inlineStr">
        <is>
          <t>cs_panic</t>
        </is>
      </c>
      <c r="B13851" t="n">
        <v>1</v>
      </c>
    </row>
    <row r="13852">
      <c r="A13852" t="inlineStr">
        <is>
          <t>suppressing_exempt_duty_rate</t>
        </is>
      </c>
      <c r="B13852" t="n">
        <v>1</v>
      </c>
    </row>
    <row r="13853">
      <c r="A13853" t="inlineStr">
        <is>
          <t>setcarg</t>
        </is>
      </c>
      <c r="B13853" t="n">
        <v>1</v>
      </c>
    </row>
    <row r="13854">
      <c r="A13854" t="inlineStr">
        <is>
          <t>cl_splice_args</t>
        </is>
      </c>
      <c r="B13854" t="n">
        <v>1</v>
      </c>
    </row>
    <row r="13855">
      <c r="A13855" t="inlineStr">
        <is>
          <t>s_q</t>
        </is>
      </c>
      <c r="B13855" t="n">
        <v>1</v>
      </c>
    </row>
    <row r="13856">
      <c r="A13856" t="inlineStr">
        <is>
          <t>ax_irv_math</t>
        </is>
      </c>
      <c r="B13856" t="n">
        <v>1</v>
      </c>
    </row>
    <row r="13857">
      <c r="A13857" t="inlineStr">
        <is>
          <t>cl_sophipplink</t>
        </is>
      </c>
      <c r="B13857" t="n">
        <v>1</v>
      </c>
    </row>
    <row r="13858">
      <c r="A13858" t="inlineStr">
        <is>
          <t>spin_id</t>
        </is>
      </c>
      <c r="B13858" t="n">
        <v>1</v>
      </c>
    </row>
    <row r="13859">
      <c r="A13859" t="inlineStr">
        <is>
          <t>div_limit</t>
        </is>
      </c>
      <c r="B13859" t="n">
        <v>1</v>
      </c>
    </row>
    <row r="13860">
      <c r="A13860" t="inlineStr">
        <is>
          <t>cctwatch</t>
        </is>
      </c>
      <c r="B13860" t="n">
        <v>1</v>
      </c>
    </row>
    <row r="13861">
      <c r="A13861" t="inlineStr">
        <is>
          <t>emu_dump_aux</t>
        </is>
      </c>
      <c r="B13861" t="n">
        <v>1</v>
      </c>
    </row>
    <row r="13862">
      <c r="A13862" t="inlineStr">
        <is>
          <t>zw_offset_len</t>
        </is>
      </c>
      <c r="B13862" t="n">
        <v>1</v>
      </c>
    </row>
    <row r="13863">
      <c r="A13863" t="inlineStr">
        <is>
          <t>fd_init</t>
        </is>
      </c>
      <c r="B13863" t="n">
        <v>1</v>
      </c>
    </row>
    <row r="13864">
      <c r="A13864" t="inlineStr">
        <is>
          <t>external_bnel</t>
        </is>
      </c>
      <c r="B13864" t="n">
        <v>1</v>
      </c>
    </row>
    <row r="13865">
      <c r="A13865" t="inlineStr">
        <is>
          <t>set_errno</t>
        </is>
      </c>
      <c r="B13865" t="n">
        <v>1</v>
      </c>
    </row>
    <row r="13866">
      <c r="A13866" t="inlineStr">
        <is>
          <t>aes_filtertype_t</t>
        </is>
      </c>
      <c r="B13866" t="n">
        <v>1</v>
      </c>
    </row>
    <row r="13867">
      <c r="A13867" t="inlineStr">
        <is>
          <t>fd_fork</t>
        </is>
      </c>
      <c r="B13867" t="n">
        <v>1</v>
      </c>
    </row>
    <row r="13868">
      <c r="A13868" t="inlineStr">
        <is>
          <t>lupmap</t>
        </is>
      </c>
      <c r="B13868" t="n">
        <v>1</v>
      </c>
    </row>
    <row r="13869">
      <c r="A13869" t="inlineStr">
        <is>
          <t>holitz</t>
        </is>
      </c>
      <c r="B13869" t="n">
        <v>1</v>
      </c>
    </row>
    <row r="13870">
      <c r="A13870" t="inlineStr">
        <is>
          <t>ofbnet</t>
        </is>
      </c>
      <c r="B13870" t="n">
        <v>1</v>
      </c>
    </row>
    <row r="13871">
      <c r="A13871" t="inlineStr">
        <is>
          <t>aeroshag</t>
        </is>
      </c>
      <c r="B13871" t="n">
        <v>1</v>
      </c>
    </row>
    <row r="13872">
      <c r="A13872" t="inlineStr">
        <is>
          <t>alljellywig</t>
        </is>
      </c>
      <c r="B13872" t="n">
        <v>1</v>
      </c>
    </row>
    <row r="13873">
      <c r="A13873" t="inlineStr">
        <is>
          <t>nailpolish</t>
        </is>
      </c>
      <c r="B13873" t="n">
        <v>1</v>
      </c>
    </row>
    <row r="13874">
      <c r="A13874" t="inlineStr">
        <is>
          <t>vinestin</t>
        </is>
      </c>
      <c r="B13874" t="n">
        <v>1</v>
      </c>
    </row>
    <row r="13875">
      <c r="A13875" t="inlineStr">
        <is>
          <t>dosingbust</t>
        </is>
      </c>
      <c r="B13875" t="n">
        <v>1</v>
      </c>
    </row>
    <row r="13876">
      <c r="A13876" t="inlineStr">
        <is>
          <t>meggenheim</t>
        </is>
      </c>
      <c r="B13876" t="n">
        <v>1</v>
      </c>
    </row>
    <row r="13877">
      <c r="A13877" t="inlineStr">
        <is>
          <t>sivoac</t>
        </is>
      </c>
      <c r="B13877" t="n">
        <v>1</v>
      </c>
    </row>
    <row r="13878">
      <c r="A13878" t="inlineStr">
        <is>
          <t>levolta</t>
        </is>
      </c>
      <c r="B13878" t="n">
        <v>1</v>
      </c>
    </row>
    <row r="13879">
      <c r="A13879" t="inlineStr">
        <is>
          <t>kirala</t>
        </is>
      </c>
      <c r="B13879" t="n">
        <v>1</v>
      </c>
    </row>
    <row r="13880">
      <c r="A13880" t="inlineStr">
        <is>
          <t>redjointgreyglued</t>
        </is>
      </c>
      <c r="B13880" t="n">
        <v>1</v>
      </c>
    </row>
    <row r="13881">
      <c r="A13881" t="inlineStr">
        <is>
          <t>sudiamrawn</t>
        </is>
      </c>
      <c r="B13881" t="n">
        <v>1</v>
      </c>
    </row>
    <row r="13882">
      <c r="A13882" t="inlineStr">
        <is>
          <t>pinntrop</t>
        </is>
      </c>
      <c r="B13882" t="n">
        <v>1</v>
      </c>
    </row>
    <row r="13883">
      <c r="A13883" t="inlineStr">
        <is>
          <t>brothelscreen</t>
        </is>
      </c>
      <c r="B13883" t="n">
        <v>1</v>
      </c>
    </row>
    <row r="13884">
      <c r="A13884" t="inlineStr">
        <is>
          <t>restorates</t>
        </is>
      </c>
      <c r="B13884" t="n">
        <v>1</v>
      </c>
    </row>
    <row r="13885">
      <c r="A13885" t="inlineStr">
        <is>
          <t>pfdp</t>
        </is>
      </c>
      <c r="B13885" t="n">
        <v>1</v>
      </c>
    </row>
    <row r="13886">
      <c r="A13886" t="inlineStr">
        <is>
          <t>therdometer</t>
        </is>
      </c>
      <c r="B13886" t="n">
        <v>1</v>
      </c>
    </row>
    <row r="13887">
      <c r="A13887" t="inlineStr">
        <is>
          <t>skimbas</t>
        </is>
      </c>
      <c r="B13887" t="n">
        <v>1</v>
      </c>
    </row>
    <row r="13888">
      <c r="A13888" t="inlineStr">
        <is>
          <t>blowtin</t>
        </is>
      </c>
      <c r="B13888" t="n">
        <v>1</v>
      </c>
    </row>
    <row r="13889">
      <c r="A13889" t="inlineStr">
        <is>
          <t>jayha</t>
        </is>
      </c>
      <c r="B13889" t="n">
        <v>1</v>
      </c>
    </row>
    <row r="13890">
      <c r="A13890" t="inlineStr">
        <is>
          <t>islooking</t>
        </is>
      </c>
      <c r="B13890" t="n">
        <v>1</v>
      </c>
    </row>
    <row r="13891">
      <c r="A13891" t="inlineStr">
        <is>
          <t>karimajevski</t>
        </is>
      </c>
      <c r="B13891" t="n">
        <v>1</v>
      </c>
    </row>
    <row r="13892">
      <c r="A13892" t="inlineStr">
        <is>
          <t>gunstamp</t>
        </is>
      </c>
      <c r="B13892" t="n">
        <v>1</v>
      </c>
    </row>
    <row r="13893">
      <c r="A13893" t="inlineStr">
        <is>
          <t>mark3</t>
        </is>
      </c>
      <c r="B13893" t="n">
        <v>2</v>
      </c>
    </row>
    <row r="13894">
      <c r="A13894" t="inlineStr">
        <is>
          <t>isactivity</t>
        </is>
      </c>
      <c r="B13894" t="n">
        <v>1</v>
      </c>
    </row>
    <row r="13895">
      <c r="A13895" t="inlineStr">
        <is>
          <t>songu</t>
        </is>
      </c>
      <c r="B13895" t="n">
        <v>1</v>
      </c>
    </row>
    <row r="13896">
      <c r="A13896" t="inlineStr">
        <is>
          <t>threerp</t>
        </is>
      </c>
      <c r="B13896" t="n">
        <v>1</v>
      </c>
    </row>
    <row r="13897">
      <c r="A13897" t="inlineStr">
        <is>
          <t>quacquatus</t>
        </is>
      </c>
      <c r="B13897" t="n">
        <v>1</v>
      </c>
    </row>
    <row r="13898">
      <c r="A13898" t="inlineStr">
        <is>
          <t>taretsky</t>
        </is>
      </c>
      <c r="B13898" t="n">
        <v>1</v>
      </c>
    </row>
    <row r="13899">
      <c r="A13899" t="inlineStr">
        <is>
          <t>platformsnap</t>
        </is>
      </c>
      <c r="B13899" t="n">
        <v>1</v>
      </c>
    </row>
    <row r="13900">
      <c r="A13900" t="inlineStr">
        <is>
          <t>fopenbatch</t>
        </is>
      </c>
      <c r="B13900" t="n">
        <v>1</v>
      </c>
    </row>
    <row r="13901">
      <c r="A13901" t="inlineStr">
        <is>
          <t>nupfrsync</t>
        </is>
      </c>
      <c r="B13901" t="n">
        <v>1</v>
      </c>
    </row>
    <row r="13902">
      <c r="A13902" t="inlineStr">
        <is>
          <t>35conjunct</t>
        </is>
      </c>
      <c r="B13902" t="n">
        <v>1</v>
      </c>
    </row>
    <row r="13903">
      <c r="A13903" t="inlineStr">
        <is>
          <t>solears</t>
        </is>
      </c>
      <c r="B13903" t="n">
        <v>1</v>
      </c>
    </row>
    <row r="13904">
      <c r="A13904" t="inlineStr">
        <is>
          <t>stockmate</t>
        </is>
      </c>
      <c r="B13904" t="n">
        <v>1</v>
      </c>
    </row>
    <row r="13905">
      <c r="A13905" t="inlineStr">
        <is>
          <t>xmint</t>
        </is>
      </c>
      <c r="B13905" t="n">
        <v>1</v>
      </c>
    </row>
    <row r="13906">
      <c r="A13906" t="inlineStr">
        <is>
          <t>givecourse</t>
        </is>
      </c>
      <c r="B13906" t="n">
        <v>1</v>
      </c>
    </row>
    <row r="13907">
      <c r="A13907" t="inlineStr">
        <is>
          <t>questuna</t>
        </is>
      </c>
      <c r="B13907" t="n">
        <v>1</v>
      </c>
    </row>
    <row r="13908">
      <c r="A13908" t="inlineStr">
        <is>
          <t>wikinatvkoushchall</t>
        </is>
      </c>
      <c r="B13908" t="n">
        <v>1</v>
      </c>
    </row>
    <row r="13909">
      <c r="A13909" t="inlineStr">
        <is>
          <t>aculous</t>
        </is>
      </c>
      <c r="B13909" t="n">
        <v>1</v>
      </c>
    </row>
    <row r="13910">
      <c r="A13910" t="inlineStr">
        <is>
          <t>natureeasy</t>
        </is>
      </c>
      <c r="B13910" t="n">
        <v>1</v>
      </c>
    </row>
    <row r="13911">
      <c r="A13911" t="inlineStr">
        <is>
          <t>freebios</t>
        </is>
      </c>
      <c r="B13911" t="n">
        <v>1</v>
      </c>
    </row>
    <row r="13912">
      <c r="A13912" t="inlineStr">
        <is>
          <t>halffuzz</t>
        </is>
      </c>
      <c r="B13912" t="n">
        <v>1</v>
      </c>
    </row>
    <row r="13913">
      <c r="A13913" t="inlineStr">
        <is>
          <t>concaught</t>
        </is>
      </c>
      <c r="B13913" t="n">
        <v>1</v>
      </c>
    </row>
    <row r="13914">
      <c r="A13914" t="inlineStr">
        <is>
          <t>velfs</t>
        </is>
      </c>
      <c r="B13914" t="n">
        <v>1</v>
      </c>
    </row>
    <row r="13915">
      <c r="A13915" t="inlineStr">
        <is>
          <t>specialchaud</t>
        </is>
      </c>
      <c r="B13915" t="n">
        <v>1</v>
      </c>
    </row>
    <row r="13916">
      <c r="A13916" t="inlineStr">
        <is>
          <t>prodromedous</t>
        </is>
      </c>
      <c r="B13916" t="n">
        <v>1</v>
      </c>
    </row>
    <row r="13917">
      <c r="A13917" t="inlineStr">
        <is>
          <t>xerulk</t>
        </is>
      </c>
      <c r="B13917" t="n">
        <v>1</v>
      </c>
    </row>
    <row r="13918">
      <c r="A13918" t="inlineStr">
        <is>
          <t>reugitybench</t>
        </is>
      </c>
      <c r="B13918" t="n">
        <v>1</v>
      </c>
    </row>
    <row r="13919">
      <c r="A13919" t="inlineStr">
        <is>
          <t>moaster</t>
        </is>
      </c>
      <c r="B13919" t="n">
        <v>2</v>
      </c>
    </row>
    <row r="13920">
      <c r="A13920" t="inlineStr">
        <is>
          <t>hardfitting</t>
        </is>
      </c>
      <c r="B13920" t="n">
        <v>2</v>
      </c>
    </row>
    <row r="13921">
      <c r="A13921" t="inlineStr">
        <is>
          <t>guideautomation</t>
        </is>
      </c>
      <c r="B13921" t="n">
        <v>1</v>
      </c>
    </row>
    <row r="13922">
      <c r="A13922" t="inlineStr">
        <is>
          <t>080713</t>
        </is>
      </c>
      <c r="B13922" t="n">
        <v>1</v>
      </c>
    </row>
    <row r="13923">
      <c r="A13923" t="inlineStr">
        <is>
          <t>wpload</t>
        </is>
      </c>
      <c r="B13923" t="n">
        <v>1</v>
      </c>
    </row>
    <row r="13924">
      <c r="A13924" t="inlineStr">
        <is>
          <t>mefka</t>
        </is>
      </c>
      <c r="B13924" t="n">
        <v>1</v>
      </c>
    </row>
    <row r="13925">
      <c r="A13925" t="inlineStr">
        <is>
          <t>pplay</t>
        </is>
      </c>
      <c r="B13925" t="n">
        <v>1</v>
      </c>
    </row>
    <row r="13926">
      <c r="A13926" t="inlineStr">
        <is>
          <t>theki</t>
        </is>
      </c>
      <c r="B13926" t="n">
        <v>1</v>
      </c>
    </row>
    <row r="13927">
      <c r="A13927" t="inlineStr">
        <is>
          <t>recommendationing</t>
        </is>
      </c>
      <c r="B13927" t="n">
        <v>1</v>
      </c>
    </row>
    <row r="13928">
      <c r="A13928" t="inlineStr">
        <is>
          <t>memorical</t>
        </is>
      </c>
      <c r="B13928" t="n">
        <v>2</v>
      </c>
    </row>
    <row r="13929">
      <c r="A13929" t="inlineStr">
        <is>
          <t>`jesus</t>
        </is>
      </c>
      <c r="B13929" t="n">
        <v>1</v>
      </c>
    </row>
    <row r="13930">
      <c r="A13930" t="inlineStr">
        <is>
          <t>chɪp</t>
        </is>
      </c>
      <c r="B13930" t="n">
        <v>1</v>
      </c>
    </row>
    <row r="13931">
      <c r="A13931" t="inlineStr">
        <is>
          <t>euphramany</t>
        </is>
      </c>
      <c r="B13931" t="n">
        <v>1</v>
      </c>
    </row>
    <row r="13932">
      <c r="A13932" t="inlineStr">
        <is>
          <t>hamadija</t>
        </is>
      </c>
      <c r="B13932" t="n">
        <v>1</v>
      </c>
    </row>
    <row r="13933">
      <c r="A13933" t="inlineStr">
        <is>
          <t>kirialik</t>
        </is>
      </c>
      <c r="B13933" t="n">
        <v>1</v>
      </c>
    </row>
    <row r="13934">
      <c r="A13934" t="inlineStr">
        <is>
          <t>jamesiah</t>
        </is>
      </c>
      <c r="B13934" t="n">
        <v>1</v>
      </c>
    </row>
    <row r="13935">
      <c r="A13935" t="inlineStr">
        <is>
          <t>publicen</t>
        </is>
      </c>
      <c r="B13935" t="n">
        <v>1</v>
      </c>
    </row>
    <row r="13936">
      <c r="A13936" t="inlineStr">
        <is>
          <t>darrie</t>
        </is>
      </c>
      <c r="B13936" t="n">
        <v>1</v>
      </c>
    </row>
    <row r="13937">
      <c r="A13937" t="inlineStr">
        <is>
          <t>nishidgeeampol</t>
        </is>
      </c>
      <c r="B13937" t="n">
        <v>1</v>
      </c>
    </row>
    <row r="13938">
      <c r="A13938" t="inlineStr">
        <is>
          <t>peheli</t>
        </is>
      </c>
      <c r="B13938" t="n">
        <v>1</v>
      </c>
    </row>
    <row r="13939">
      <c r="A13939" t="inlineStr">
        <is>
          <t>ladndpan</t>
        </is>
      </c>
      <c r="B13939" t="n">
        <v>1</v>
      </c>
    </row>
    <row r="13940">
      <c r="A13940" t="inlineStr">
        <is>
          <t>fryards</t>
        </is>
      </c>
      <c r="B13940" t="n">
        <v>1</v>
      </c>
    </row>
    <row r="13941">
      <c r="A13941" t="inlineStr">
        <is>
          <t>subhanarayan</t>
        </is>
      </c>
      <c r="B13941" t="n">
        <v>1</v>
      </c>
    </row>
    <row r="13942">
      <c r="A13942" t="inlineStr">
        <is>
          <t>colawati</t>
        </is>
      </c>
      <c r="B13942" t="n">
        <v>1</v>
      </c>
    </row>
    <row r="13943">
      <c r="A13943" t="inlineStr">
        <is>
          <t>winsoshnikh</t>
        </is>
      </c>
      <c r="B13943" t="n">
        <v>1</v>
      </c>
    </row>
    <row r="13944">
      <c r="A13944" t="inlineStr">
        <is>
          <t>donyadeva</t>
        </is>
      </c>
      <c r="B13944" t="n">
        <v>1</v>
      </c>
    </row>
    <row r="13945">
      <c r="A13945" t="inlineStr">
        <is>
          <t>ceswani</t>
        </is>
      </c>
      <c r="B13945" t="n">
        <v>1</v>
      </c>
    </row>
    <row r="13946">
      <c r="A13946" t="inlineStr">
        <is>
          <t>athanoosay</t>
        </is>
      </c>
      <c r="B13946" t="n">
        <v>1</v>
      </c>
    </row>
    <row r="13947">
      <c r="A13947" t="inlineStr">
        <is>
          <t>socri</t>
        </is>
      </c>
      <c r="B13947" t="n">
        <v>2</v>
      </c>
    </row>
    <row r="13948">
      <c r="A13948" t="inlineStr">
        <is>
          <t>safiorarkar</t>
        </is>
      </c>
      <c r="B13948" t="n">
        <v>1</v>
      </c>
    </row>
    <row r="13949">
      <c r="A13949" t="inlineStr">
        <is>
          <t>hmpl</t>
        </is>
      </c>
      <c r="B13949" t="n">
        <v>1</v>
      </c>
    </row>
    <row r="13950">
      <c r="A13950" t="inlineStr">
        <is>
          <t>guimk</t>
        </is>
      </c>
      <c r="B13950" t="n">
        <v>1</v>
      </c>
    </row>
    <row r="13951">
      <c r="A13951" t="inlineStr">
        <is>
          <t>bellwiru</t>
        </is>
      </c>
      <c r="B13951" t="n">
        <v>1</v>
      </c>
    </row>
    <row r="13952">
      <c r="A13952" t="inlineStr">
        <is>
          <t>bahrag</t>
        </is>
      </c>
      <c r="B13952" t="n">
        <v>1</v>
      </c>
    </row>
    <row r="13953">
      <c r="A13953" t="inlineStr">
        <is>
          <t>ikecevic</t>
        </is>
      </c>
      <c r="B13953" t="n">
        <v>1</v>
      </c>
    </row>
    <row r="13954">
      <c r="A13954" t="inlineStr">
        <is>
          <t>pierwala</t>
        </is>
      </c>
      <c r="B13954" t="n">
        <v>1</v>
      </c>
    </row>
    <row r="13955">
      <c r="A13955" t="inlineStr">
        <is>
          <t>731471</t>
        </is>
      </c>
      <c r="B13955" t="n">
        <v>1</v>
      </c>
    </row>
    <row r="13956">
      <c r="A13956" t="inlineStr">
        <is>
          <t>supercakein</t>
        </is>
      </c>
      <c r="B13956" t="n">
        <v>1</v>
      </c>
    </row>
    <row r="13957">
      <c r="A13957" t="inlineStr">
        <is>
          <t>mudsling</t>
        </is>
      </c>
      <c r="B13957" t="n">
        <v>1</v>
      </c>
    </row>
    <row r="13958">
      <c r="A13958" t="inlineStr">
        <is>
          <t>asbigotes</t>
        </is>
      </c>
      <c r="B13958" t="n">
        <v>1</v>
      </c>
    </row>
    <row r="13959">
      <c r="A13959" t="inlineStr">
        <is>
          <t>nubucks</t>
        </is>
      </c>
      <c r="B13959" t="n">
        <v>1</v>
      </c>
    </row>
    <row r="13960">
      <c r="A13960" t="inlineStr">
        <is>
          <t>thorowitch</t>
        </is>
      </c>
      <c r="B13960" t="n">
        <v>1</v>
      </c>
    </row>
    <row r="13961">
      <c r="A13961" t="inlineStr">
        <is>
          <t>magcom</t>
        </is>
      </c>
      <c r="B13961" t="n">
        <v>1</v>
      </c>
    </row>
    <row r="13962">
      <c r="A13962" t="inlineStr">
        <is>
          <t>httpchronicleofroyalty</t>
        </is>
      </c>
      <c r="B13962" t="n">
        <v>1</v>
      </c>
    </row>
    <row r="13963">
      <c r="A13963" t="inlineStr">
        <is>
          <t>fararp</t>
        </is>
      </c>
      <c r="B13963" t="n">
        <v>1</v>
      </c>
    </row>
    <row r="13964">
      <c r="A13964" t="inlineStr">
        <is>
          <t>jackbaloo</t>
        </is>
      </c>
      <c r="B13964" t="n">
        <v>1</v>
      </c>
    </row>
    <row r="13965">
      <c r="A13965" t="inlineStr">
        <is>
          <t>innerwood�</t>
        </is>
      </c>
      <c r="B13965" t="n">
        <v>1</v>
      </c>
    </row>
    <row r="13966">
      <c r="A13966" t="inlineStr">
        <is>
          <t>exinkleinstall</t>
        </is>
      </c>
      <c r="B13966" t="n">
        <v>1</v>
      </c>
    </row>
    <row r="13967">
      <c r="A13967" t="inlineStr">
        <is>
          <t>therapydisc</t>
        </is>
      </c>
      <c r="B13967" t="n">
        <v>1</v>
      </c>
    </row>
    <row r="13968">
      <c r="A13968" t="inlineStr">
        <is>
          <t>com20140729bayonetoyoga</t>
        </is>
      </c>
      <c r="B13968" t="n">
        <v>1</v>
      </c>
    </row>
    <row r="13969">
      <c r="A13969" t="inlineStr">
        <is>
          <t>suffer—flerepeatted</t>
        </is>
      </c>
      <c r="B13969" t="n">
        <v>1</v>
      </c>
    </row>
    <row r="13970">
      <c r="A13970" t="inlineStr">
        <is>
          <t>startsettim</t>
        </is>
      </c>
      <c r="B13970" t="n">
        <v>1</v>
      </c>
    </row>
    <row r="13971">
      <c r="A13971" t="inlineStr">
        <is>
          <t>hunange</t>
        </is>
      </c>
      <c r="B13971" t="n">
        <v>1</v>
      </c>
    </row>
    <row r="13972">
      <c r="A13972" t="inlineStr">
        <is>
          <t>tøpsåk</t>
        </is>
      </c>
      <c r="B13972" t="n">
        <v>1</v>
      </c>
    </row>
    <row r="13973">
      <c r="A13973" t="inlineStr">
        <is>
          <t>shamanfixhart</t>
        </is>
      </c>
      <c r="B13973" t="n">
        <v>1</v>
      </c>
    </row>
    <row r="13974">
      <c r="A13974" t="inlineStr">
        <is>
          <t>wrassercase</t>
        </is>
      </c>
      <c r="B13974" t="n">
        <v>1</v>
      </c>
    </row>
    <row r="13975">
      <c r="A13975" t="inlineStr">
        <is>
          <t>ecstimulasheartattacks</t>
        </is>
      </c>
      <c r="B13975" t="n">
        <v>1</v>
      </c>
    </row>
    <row r="13976">
      <c r="A13976" t="inlineStr">
        <is>
          <t>that—darker</t>
        </is>
      </c>
      <c r="B13976" t="n">
        <v>1</v>
      </c>
    </row>
    <row r="13977">
      <c r="A13977" t="inlineStr">
        <is>
          <t>glencijfreitas</t>
        </is>
      </c>
      <c r="B13977" t="n">
        <v>1</v>
      </c>
    </row>
    <row r="13978">
      <c r="A13978" t="inlineStr">
        <is>
          <t>httpitsalegraphvibe</t>
        </is>
      </c>
      <c r="B13978" t="n">
        <v>1</v>
      </c>
    </row>
    <row r="13979">
      <c r="A13979" t="inlineStr">
        <is>
          <t>com347534274̶</t>
        </is>
      </c>
      <c r="B13979" t="n">
        <v>1</v>
      </c>
    </row>
    <row r="13980">
      <c r="A13980" t="inlineStr">
        <is>
          <t>comfeatures1243412012531223082895073</t>
        </is>
      </c>
      <c r="B13980" t="n">
        <v>1</v>
      </c>
    </row>
    <row r="13981">
      <c r="A13981" t="inlineStr">
        <is>
          <t>crossbowfall</t>
        </is>
      </c>
      <c r="B13981" t="n">
        <v>1</v>
      </c>
    </row>
    <row r="13982">
      <c r="A13982" t="inlineStr">
        <is>
          <t>dave—soccer</t>
        </is>
      </c>
      <c r="B13982" t="n">
        <v>1</v>
      </c>
    </row>
    <row r="13983">
      <c r="A13983" t="inlineStr">
        <is>
          <t>terezzarella</t>
        </is>
      </c>
      <c r="B13983" t="n">
        <v>1</v>
      </c>
    </row>
    <row r="13984">
      <c r="A13984" t="inlineStr">
        <is>
          <t>qkinghouse</t>
        </is>
      </c>
      <c r="B13984" t="n">
        <v>1</v>
      </c>
    </row>
    <row r="13985">
      <c r="A13985" t="inlineStr">
        <is>
          <t>dingnard</t>
        </is>
      </c>
      <c r="B13985" t="n">
        <v>1</v>
      </c>
    </row>
    <row r="13986">
      <c r="A13986" t="inlineStr">
        <is>
          <t>feiselfeld</t>
        </is>
      </c>
      <c r="B13986" t="n">
        <v>1</v>
      </c>
    </row>
    <row r="13987">
      <c r="A13987" t="inlineStr">
        <is>
          <t>keflavorg</t>
        </is>
      </c>
      <c r="B13987" t="n">
        <v>1</v>
      </c>
    </row>
    <row r="13988">
      <c r="A13988" t="inlineStr">
        <is>
          <t>eì</t>
        </is>
      </c>
      <c r="B13988" t="n">
        <v>1</v>
      </c>
    </row>
    <row r="13989">
      <c r="A13989" t="inlineStr">
        <is>
          <t>brackette</t>
        </is>
      </c>
      <c r="B13989" t="n">
        <v>1</v>
      </c>
    </row>
    <row r="13990">
      <c r="A13990" t="inlineStr">
        <is>
          <t>ofcommanchester</t>
        </is>
      </c>
      <c r="B13990" t="n">
        <v>1</v>
      </c>
    </row>
    <row r="13991">
      <c r="A13991" t="inlineStr">
        <is>
          <t>retrofessional</t>
        </is>
      </c>
      <c r="B13991" t="n">
        <v>1</v>
      </c>
    </row>
    <row r="13992">
      <c r="A13992" t="inlineStr">
        <is>
          <t>afterstraps</t>
        </is>
      </c>
      <c r="B13992" t="n">
        <v>1</v>
      </c>
    </row>
    <row r="13993">
      <c r="A13993" t="inlineStr">
        <is>
          <t>mysteri­ganiius</t>
        </is>
      </c>
      <c r="B13993" t="n">
        <v>1</v>
      </c>
    </row>
    <row r="13994">
      <c r="A13994" t="inlineStr">
        <is>
          <t>sphandal</t>
        </is>
      </c>
      <c r="B13994" t="n">
        <v>1</v>
      </c>
    </row>
    <row r="13995">
      <c r="A13995" t="inlineStr">
        <is>
          <t>preising</t>
        </is>
      </c>
      <c r="B13995" t="n">
        <v>1</v>
      </c>
    </row>
    <row r="13996">
      <c r="A13996" t="inlineStr">
        <is>
          <t>fontpireave</t>
        </is>
      </c>
      <c r="B13996" t="n">
        <v>1</v>
      </c>
    </row>
    <row r="13997">
      <c r="A13997" t="inlineStr">
        <is>
          <t>pornoicod</t>
        </is>
      </c>
      <c r="B13997" t="n">
        <v>1</v>
      </c>
    </row>
    <row r="13998">
      <c r="A13998" t="inlineStr">
        <is>
          <t>restsec</t>
        </is>
      </c>
      <c r="B13998" t="n">
        <v>1</v>
      </c>
    </row>
    <row r="13999">
      <c r="A13999" t="inlineStr">
        <is>
          <t>mkaunko</t>
        </is>
      </c>
      <c r="B13999" t="n">
        <v>1</v>
      </c>
    </row>
    <row r="14000">
      <c r="A14000" t="inlineStr">
        <is>
          <t>anon257772</t>
        </is>
      </c>
      <c r="B14000" t="n">
        <v>1</v>
      </c>
    </row>
    <row r="14001">
      <c r="A14001" t="inlineStr">
        <is>
          <t>enstability</t>
        </is>
      </c>
      <c r="B14001" t="n">
        <v>1</v>
      </c>
    </row>
    <row r="14002">
      <c r="A14002" t="inlineStr">
        <is>
          <t>anon262161</t>
        </is>
      </c>
      <c r="B14002" t="n">
        <v>1</v>
      </c>
    </row>
    <row r="14003">
      <c r="A14003" t="inlineStr">
        <is>
          <t>cody1345</t>
        </is>
      </c>
      <c r="B14003" t="n">
        <v>1</v>
      </c>
    </row>
    <row r="14004">
      <c r="A14004" t="inlineStr">
        <is>
          <t>tsuruno</t>
        </is>
      </c>
      <c r="B14004" t="n">
        <v>4</v>
      </c>
    </row>
    <row r="14005">
      <c r="A14005" t="inlineStr">
        <is>
          <t>sarbo</t>
        </is>
      </c>
      <c r="B14005" t="n">
        <v>1</v>
      </c>
    </row>
    <row r="14006">
      <c r="A14006" t="inlineStr">
        <is>
          <t>b3mb72</t>
        </is>
      </c>
      <c r="B14006" t="n">
        <v>1</v>
      </c>
    </row>
    <row r="14007">
      <c r="A14007" t="inlineStr">
        <is>
          <t>kumsuke</t>
        </is>
      </c>
      <c r="B14007" t="n">
        <v>1</v>
      </c>
    </row>
    <row r="14008">
      <c r="A14008" t="inlineStr">
        <is>
          <t>animellama</t>
        </is>
      </c>
      <c r="B14008" t="n">
        <v>1</v>
      </c>
    </row>
    <row r="14009">
      <c r="A14009" t="inlineStr">
        <is>
          <t>twitzilla</t>
        </is>
      </c>
      <c r="B14009" t="n">
        <v>1</v>
      </c>
    </row>
    <row r="14010">
      <c r="A14010" t="inlineStr">
        <is>
          <t>anon217927</t>
        </is>
      </c>
      <c r="B14010" t="n">
        <v>1</v>
      </c>
    </row>
    <row r="14011">
      <c r="A14011" t="inlineStr">
        <is>
          <t>sherryvirgil</t>
        </is>
      </c>
      <c r="B14011" t="n">
        <v>1</v>
      </c>
    </row>
    <row r="14012">
      <c r="A14012" t="inlineStr">
        <is>
          <t>anon254015</t>
        </is>
      </c>
      <c r="B14012" t="n">
        <v>1</v>
      </c>
    </row>
    <row r="14013">
      <c r="A14013" t="inlineStr">
        <is>
          <t>anon256705</t>
        </is>
      </c>
      <c r="B14013" t="n">
        <v>1</v>
      </c>
    </row>
    <row r="14014">
      <c r="A14014" t="inlineStr">
        <is>
          <t>rstreamed</t>
        </is>
      </c>
      <c r="B14014" t="n">
        <v>1</v>
      </c>
    </row>
    <row r="14015">
      <c r="A14015" t="inlineStr">
        <is>
          <t>anon233950</t>
        </is>
      </c>
      <c r="B14015" t="n">
        <v>1</v>
      </c>
    </row>
    <row r="14016">
      <c r="A14016" t="inlineStr">
        <is>
          <t>anon260593</t>
        </is>
      </c>
      <c r="B14016" t="n">
        <v>1</v>
      </c>
    </row>
    <row r="14017">
      <c r="A14017" t="inlineStr">
        <is>
          <t>sherryvirgilwin6</t>
        </is>
      </c>
      <c r="B14017" t="n">
        <v>1</v>
      </c>
    </row>
    <row r="14018">
      <c r="A14018" t="inlineStr">
        <is>
          <t>anon242239</t>
        </is>
      </c>
      <c r="B14018" t="n">
        <v>1</v>
      </c>
    </row>
    <row r="14019">
      <c r="A14019" t="inlineStr">
        <is>
          <t>yapam</t>
        </is>
      </c>
      <c r="B14019" t="n">
        <v>2</v>
      </c>
    </row>
    <row r="14020">
      <c r="A14020" t="inlineStr">
        <is>
          <t>heartmelody</t>
        </is>
      </c>
      <c r="B14020" t="n">
        <v>1</v>
      </c>
    </row>
    <row r="14021">
      <c r="A14021" t="inlineStr">
        <is>
          <t>laycat</t>
        </is>
      </c>
      <c r="B14021" t="n">
        <v>1</v>
      </c>
    </row>
    <row r="14022">
      <c r="A14022" t="inlineStr">
        <is>
          <t>susigned</t>
        </is>
      </c>
      <c r="B14022" t="n">
        <v>1</v>
      </c>
    </row>
    <row r="14023">
      <c r="A14023" t="inlineStr">
        <is>
          <t>sforeé</t>
        </is>
      </c>
      <c r="B14023" t="n">
        <v>1</v>
      </c>
    </row>
    <row r="14024">
      <c r="A14024" t="inlineStr">
        <is>
          <t>alanasa</t>
        </is>
      </c>
      <c r="B14024" t="n">
        <v>1</v>
      </c>
    </row>
    <row r="14025">
      <c r="A14025" t="inlineStr">
        <is>
          <t>fetishistbinary</t>
        </is>
      </c>
      <c r="B14025" t="n">
        <v>1</v>
      </c>
    </row>
    <row r="14026">
      <c r="A14026" t="inlineStr">
        <is>
          <t>malepower</t>
        </is>
      </c>
      <c r="B14026" t="n">
        <v>1</v>
      </c>
    </row>
    <row r="14027">
      <c r="A14027" t="inlineStr">
        <is>
          <t>sevillo</t>
        </is>
      </c>
      <c r="B14027" t="n">
        <v>1</v>
      </c>
    </row>
    <row r="14028">
      <c r="A14028" t="inlineStr">
        <is>
          <t>partek</t>
        </is>
      </c>
      <c r="B14028" t="n">
        <v>1</v>
      </c>
    </row>
    <row r="14029">
      <c r="A14029" t="inlineStr">
        <is>
          <t>badfall</t>
        </is>
      </c>
      <c r="B14029" t="n">
        <v>2</v>
      </c>
    </row>
    <row r="14030">
      <c r="A14030" t="inlineStr">
        <is>
          <t>arseneau</t>
        </is>
      </c>
      <c r="B14030" t="n">
        <v>1</v>
      </c>
    </row>
    <row r="14031">
      <c r="A14031" t="inlineStr">
        <is>
          <t>shantwr</t>
        </is>
      </c>
      <c r="B14031" t="n">
        <v>1</v>
      </c>
    </row>
    <row r="14032">
      <c r="A14032" t="inlineStr">
        <is>
          <t>habaa</t>
        </is>
      </c>
      <c r="B14032" t="n">
        <v>2</v>
      </c>
    </row>
    <row r="14033">
      <c r="A14033" t="inlineStr">
        <is>
          <t>pysopal</t>
        </is>
      </c>
      <c r="B14033" t="n">
        <v>1</v>
      </c>
    </row>
    <row r="14034">
      <c r="A14034" t="inlineStr">
        <is>
          <t>chatchleys</t>
        </is>
      </c>
      <c r="B14034" t="n">
        <v>1</v>
      </c>
    </row>
    <row r="14035">
      <c r="A14035" t="inlineStr">
        <is>
          <t>fishiam</t>
        </is>
      </c>
      <c r="B14035" t="n">
        <v>1</v>
      </c>
    </row>
    <row r="14036">
      <c r="A14036" t="inlineStr">
        <is>
          <t>commandg</t>
        </is>
      </c>
      <c r="B14036" t="n">
        <v>1</v>
      </c>
    </row>
    <row r="14037">
      <c r="A14037" t="inlineStr">
        <is>
          <t>sowderhidayat</t>
        </is>
      </c>
      <c r="B14037" t="n">
        <v>1</v>
      </c>
    </row>
    <row r="14038">
      <c r="A14038" t="inlineStr">
        <is>
          <t>hochelnos</t>
        </is>
      </c>
      <c r="B14038" t="n">
        <v>1</v>
      </c>
    </row>
    <row r="14039">
      <c r="A14039" t="inlineStr">
        <is>
          <t>balrit</t>
        </is>
      </c>
      <c r="B14039" t="n">
        <v>1</v>
      </c>
    </row>
    <row r="14040">
      <c r="A14040" t="inlineStr">
        <is>
          <t>euobspalator</t>
        </is>
      </c>
      <c r="B14040" t="n">
        <v>1</v>
      </c>
    </row>
    <row r="14041">
      <c r="A14041" t="inlineStr">
        <is>
          <t>flingdgar</t>
        </is>
      </c>
      <c r="B14041" t="n">
        <v>1</v>
      </c>
    </row>
    <row r="14042">
      <c r="A14042" t="inlineStr">
        <is>
          <t>afleditor</t>
        </is>
      </c>
      <c r="B14042" t="n">
        <v>1</v>
      </c>
    </row>
    <row r="14043">
      <c r="A14043" t="inlineStr">
        <is>
          <t>flivide</t>
        </is>
      </c>
      <c r="B14043" t="n">
        <v>1</v>
      </c>
    </row>
    <row r="14044">
      <c r="A14044" t="inlineStr">
        <is>
          <t>wushter</t>
        </is>
      </c>
      <c r="B14044" t="n">
        <v>1</v>
      </c>
    </row>
    <row r="14045">
      <c r="A14045" t="inlineStr">
        <is>
          <t>pashpa</t>
        </is>
      </c>
      <c r="B14045" t="n">
        <v>1</v>
      </c>
    </row>
    <row r="14046">
      <c r="A14046" t="inlineStr">
        <is>
          <t>responsecheckpoint</t>
        </is>
      </c>
      <c r="B14046" t="n">
        <v>1</v>
      </c>
    </row>
    <row r="14047">
      <c r="A14047" t="inlineStr">
        <is>
          <t>paramaraj</t>
        </is>
      </c>
      <c r="B14047" t="n">
        <v>1</v>
      </c>
    </row>
    <row r="14048">
      <c r="A14048" t="inlineStr">
        <is>
          <t>qurabb</t>
        </is>
      </c>
      <c r="B14048" t="n">
        <v>1</v>
      </c>
    </row>
    <row r="14049">
      <c r="A14049" t="inlineStr">
        <is>
          <t>zambali</t>
        </is>
      </c>
      <c r="B14049" t="n">
        <v>1</v>
      </c>
    </row>
    <row r="14050">
      <c r="A14050" t="inlineStr">
        <is>
          <t>buddho</t>
        </is>
      </c>
      <c r="B14050" t="n">
        <v>1</v>
      </c>
    </row>
    <row r="14051">
      <c r="A14051" t="inlineStr">
        <is>
          <t>andvs</t>
        </is>
      </c>
      <c r="B14051" t="n">
        <v>1</v>
      </c>
    </row>
    <row r="14052">
      <c r="A14052" t="inlineStr">
        <is>
          <t>ramela</t>
        </is>
      </c>
      <c r="B14052" t="n">
        <v>1</v>
      </c>
    </row>
    <row r="14053">
      <c r="A14053" t="inlineStr">
        <is>
          <t>kohenklein</t>
        </is>
      </c>
      <c r="B14053" t="n">
        <v>1</v>
      </c>
    </row>
    <row r="14054">
      <c r="A14054" t="inlineStr">
        <is>
          <t>lelievre</t>
        </is>
      </c>
      <c r="B14054" t="n">
        <v>1</v>
      </c>
    </row>
    <row r="14055">
      <c r="A14055" t="inlineStr">
        <is>
          <t>lebitz</t>
        </is>
      </c>
      <c r="B14055" t="n">
        <v>1</v>
      </c>
    </row>
    <row r="14056">
      <c r="A14056" t="inlineStr">
        <is>
          <t>mackandles</t>
        </is>
      </c>
      <c r="B14056" t="n">
        <v>1</v>
      </c>
    </row>
    <row r="14057">
      <c r="A14057" t="inlineStr">
        <is>
          <t>calgita</t>
        </is>
      </c>
      <c r="B14057" t="n">
        <v>1</v>
      </c>
    </row>
    <row r="14058">
      <c r="A14058" t="inlineStr">
        <is>
          <t>kirms</t>
        </is>
      </c>
      <c r="B14058" t="n">
        <v>1</v>
      </c>
    </row>
    <row r="14059">
      <c r="A14059" t="inlineStr">
        <is>
          <t>rcntasks</t>
        </is>
      </c>
      <c r="B14059" t="n">
        <v>1</v>
      </c>
    </row>
    <row r="14060">
      <c r="A14060" t="inlineStr">
        <is>
          <t>jobvault</t>
        </is>
      </c>
      <c r="B14060" t="n">
        <v>1</v>
      </c>
    </row>
    <row r="14061">
      <c r="A14061" t="inlineStr">
        <is>
          <t>decomcyclopaetic</t>
        </is>
      </c>
      <c r="B14061" t="n">
        <v>1</v>
      </c>
    </row>
    <row r="14062">
      <c r="A14062" t="inlineStr">
        <is>
          <t>teledith</t>
        </is>
      </c>
      <c r="B14062" t="n">
        <v>1</v>
      </c>
    </row>
    <row r="14063">
      <c r="A14063" t="inlineStr">
        <is>
          <t>multitutes</t>
        </is>
      </c>
      <c r="B14063" t="n">
        <v>1</v>
      </c>
    </row>
    <row r="14064">
      <c r="A14064" t="inlineStr">
        <is>
          <t>sgctr</t>
        </is>
      </c>
      <c r="B14064" t="n">
        <v>1</v>
      </c>
    </row>
    <row r="14065">
      <c r="A14065" t="inlineStr">
        <is>
          <t>pistars</t>
        </is>
      </c>
      <c r="B14065" t="n">
        <v>1</v>
      </c>
    </row>
    <row r="14066">
      <c r="A14066" t="inlineStr">
        <is>
          <t>quidditch12games</t>
        </is>
      </c>
      <c r="B14066" t="n">
        <v>1</v>
      </c>
    </row>
    <row r="14067">
      <c r="A14067" t="inlineStr">
        <is>
          <t>jlife</t>
        </is>
      </c>
      <c r="B14067" t="n">
        <v>1</v>
      </c>
    </row>
    <row r="14068">
      <c r="A14068" t="inlineStr">
        <is>
          <t>pourtoin</t>
        </is>
      </c>
      <c r="B14068" t="n">
        <v>1</v>
      </c>
    </row>
    <row r="14069">
      <c r="A14069" t="inlineStr">
        <is>
          <t>trashbugs</t>
        </is>
      </c>
      <c r="B14069" t="n">
        <v>1</v>
      </c>
    </row>
    <row r="14070">
      <c r="A14070" t="inlineStr">
        <is>
          <t>veterons</t>
        </is>
      </c>
      <c r="B14070" t="n">
        <v>1</v>
      </c>
    </row>
    <row r="14071">
      <c r="A14071" t="inlineStr">
        <is>
          <t>acasino</t>
        </is>
      </c>
      <c r="B14071" t="n">
        <v>1</v>
      </c>
    </row>
    <row r="14072">
      <c r="A14072" t="inlineStr">
        <is>
          <t>aresasamen</t>
        </is>
      </c>
      <c r="B14072" t="n">
        <v>1</v>
      </c>
    </row>
    <row r="14073">
      <c r="A14073" t="inlineStr">
        <is>
          <t>maximizationcountermode</t>
        </is>
      </c>
      <c r="B14073" t="n">
        <v>1</v>
      </c>
    </row>
    <row r="14074">
      <c r="A14074" t="inlineStr">
        <is>
          <t>defashioned</t>
        </is>
      </c>
      <c r="B14074" t="n">
        <v>1</v>
      </c>
    </row>
    <row r="14075">
      <c r="A14075" t="inlineStr">
        <is>
          <t>datepost</t>
        </is>
      </c>
      <c r="B14075" t="n">
        <v>1</v>
      </c>
    </row>
    <row r="14076">
      <c r="A14076" t="inlineStr">
        <is>
          <t>handlesbandshooks</t>
        </is>
      </c>
      <c r="B14076" t="n">
        <v>1</v>
      </c>
    </row>
    <row r="14077">
      <c r="A14077" t="inlineStr">
        <is>
          <t>battlearming</t>
        </is>
      </c>
      <c r="B14077" t="n">
        <v>1</v>
      </c>
    </row>
    <row r="14078">
      <c r="A14078" t="inlineStr">
        <is>
          <t>comfexpantsstatus854411062890554316</t>
        </is>
      </c>
      <c r="B14078" t="n">
        <v>1</v>
      </c>
    </row>
    <row r="14079">
      <c r="A14079" t="inlineStr">
        <is>
          <t>moltack</t>
        </is>
      </c>
      <c r="B14079" t="n">
        <v>1</v>
      </c>
    </row>
    <row r="14080">
      <c r="A14080" t="inlineStr">
        <is>
          <t>popovoan</t>
        </is>
      </c>
      <c r="B14080" t="n">
        <v>1</v>
      </c>
    </row>
    <row r="14081">
      <c r="A14081" t="inlineStr">
        <is>
          <t>chaisse</t>
        </is>
      </c>
      <c r="B14081" t="n">
        <v>1</v>
      </c>
    </row>
    <row r="14082">
      <c r="A14082" t="inlineStr">
        <is>
          <t>a6for</t>
        </is>
      </c>
      <c r="B14082" t="n">
        <v>1</v>
      </c>
    </row>
    <row r="14083">
      <c r="A14083" t="inlineStr">
        <is>
          <t>02792014</t>
        </is>
      </c>
      <c r="B14083" t="n">
        <v>1</v>
      </c>
    </row>
    <row r="14084">
      <c r="A14084" t="inlineStr">
        <is>
          <t>7263695</t>
        </is>
      </c>
      <c r="B14084" t="n">
        <v>1</v>
      </c>
    </row>
    <row r="14085">
      <c r="A14085" t="inlineStr">
        <is>
          <t>mkmoltack</t>
        </is>
      </c>
      <c r="B14085" t="n">
        <v>1</v>
      </c>
    </row>
    <row r="14086">
      <c r="A14086" t="inlineStr">
        <is>
          <t>comnz8urp238b</t>
        </is>
      </c>
      <c r="B14086" t="n">
        <v>1</v>
      </c>
    </row>
    <row r="14087">
      <c r="A14087" t="inlineStr">
        <is>
          <t>abbyq</t>
        </is>
      </c>
      <c r="B14087" t="n">
        <v>1</v>
      </c>
    </row>
    <row r="14088">
      <c r="A14088" t="inlineStr">
        <is>
          <t>comkainocyuew</t>
        </is>
      </c>
      <c r="B14088" t="n">
        <v>1</v>
      </c>
    </row>
    <row r="14089">
      <c r="A14089" t="inlineStr">
        <is>
          <t>nlasp</t>
        </is>
      </c>
      <c r="B14089" t="n">
        <v>1</v>
      </c>
    </row>
    <row r="14090">
      <c r="A14090" t="inlineStr">
        <is>
          <t>23648558</t>
        </is>
      </c>
      <c r="B14090" t="n">
        <v>1</v>
      </c>
    </row>
    <row r="14091">
      <c r="A14091" t="inlineStr">
        <is>
          <t>directedrogers</t>
        </is>
      </c>
      <c r="B14091" t="n">
        <v>1</v>
      </c>
    </row>
    <row r="14092">
      <c r="A14092" t="inlineStr">
        <is>
          <t>nopsr18da3d_rb_10</t>
        </is>
      </c>
      <c r="B14092" t="n">
        <v>1</v>
      </c>
    </row>
    <row r="14093">
      <c r="A14093" t="inlineStr">
        <is>
          <t>rck1</t>
        </is>
      </c>
      <c r="B14093" t="n">
        <v>1</v>
      </c>
    </row>
    <row r="14094">
      <c r="A14094" t="inlineStr">
        <is>
          <t>safecryptcb_threads</t>
        </is>
      </c>
      <c r="B14094" t="n">
        <v>1</v>
      </c>
    </row>
    <row r="14095">
      <c r="A14095" t="inlineStr">
        <is>
          <t>rb_levels1</t>
        </is>
      </c>
      <c r="B14095" t="n">
        <v>1</v>
      </c>
    </row>
    <row r="14096">
      <c r="A14096" t="inlineStr">
        <is>
          <t>iredasm</t>
        </is>
      </c>
      <c r="B14096" t="n">
        <v>1</v>
      </c>
    </row>
    <row r="14097">
      <c r="A14097" t="inlineStr">
        <is>
          <t>addressaddressparameter</t>
        </is>
      </c>
      <c r="B14097" t="n">
        <v>1</v>
      </c>
    </row>
    <row r="14098">
      <c r="A14098" t="inlineStr">
        <is>
          <t>0140787158</t>
        </is>
      </c>
      <c r="B14098" t="n">
        <v>1</v>
      </c>
    </row>
    <row r="14099">
      <c r="A14099" t="inlineStr">
        <is>
          <t>addressenvt_shmadmin|</t>
        </is>
      </c>
      <c r="B14099" t="n">
        <v>1</v>
      </c>
    </row>
    <row r="14100">
      <c r="A14100" t="inlineStr">
        <is>
          <t>setup_permission</t>
        </is>
      </c>
      <c r="B14100" t="n">
        <v>1</v>
      </c>
    </row>
    <row r="14101">
      <c r="A14101" t="inlineStr">
        <is>
          <t>configurationsetting</t>
        </is>
      </c>
      <c r="B14101" t="n">
        <v>1</v>
      </c>
    </row>
    <row r="14102">
      <c r="A14102" t="inlineStr">
        <is>
          <t>user_user</t>
        </is>
      </c>
      <c r="B14102" t="n">
        <v>1</v>
      </c>
    </row>
    <row r="14103">
      <c r="A14103" t="inlineStr">
        <is>
          <t>pylorify</t>
        </is>
      </c>
      <c r="B14103" t="n">
        <v>1</v>
      </c>
    </row>
    <row r="14104">
      <c r="A14104" t="inlineStr">
        <is>
          <t>bugpoint</t>
        </is>
      </c>
      <c r="B14104" t="n">
        <v>1</v>
      </c>
    </row>
    <row r="14105">
      <c r="A14105" t="inlineStr">
        <is>
          <t>cb_secret</t>
        </is>
      </c>
      <c r="B14105" t="n">
        <v>1</v>
      </c>
    </row>
    <row r="14106">
      <c r="A14106" t="inlineStr">
        <is>
          <t>sourcepub</t>
        </is>
      </c>
      <c r="B14106" t="n">
        <v>1</v>
      </c>
    </row>
    <row r="14107">
      <c r="A14107" t="inlineStr">
        <is>
          <t>length\\</t>
        </is>
      </c>
      <c r="B14107" t="n">
        <v>1</v>
      </c>
    </row>
    <row r="14108">
      <c r="A14108" t="inlineStr">
        <is>
          <t>powerpckeyourit</t>
        </is>
      </c>
      <c r="B14108" t="n">
        <v>1</v>
      </c>
    </row>
    <row r="14109">
      <c r="A14109" t="inlineStr">
        <is>
          <t>rkit</t>
        </is>
      </c>
      <c r="B14109" t="n">
        <v>1</v>
      </c>
    </row>
    <row r="14110">
      <c r="A14110" t="inlineStr">
        <is>
          <t>infslay</t>
        </is>
      </c>
      <c r="B14110" t="n">
        <v>1</v>
      </c>
    </row>
    <row r="14111">
      <c r="A14111" t="inlineStr">
        <is>
          <t>addrenvt_shm</t>
        </is>
      </c>
      <c r="B14111" t="n">
        <v>1</v>
      </c>
    </row>
    <row r="14112">
      <c r="A14112" t="inlineStr">
        <is>
          <t>31535368429</t>
        </is>
      </c>
      <c r="B14112" t="n">
        <v>1</v>
      </c>
    </row>
    <row r="14113">
      <c r="A14113" t="inlineStr">
        <is>
          <t>comgrelease{version</t>
        </is>
      </c>
      <c r="B14113" t="n">
        <v>1</v>
      </c>
    </row>
    <row r="14114">
      <c r="A14114" t="inlineStr">
        <is>
          <t>pricelen</t>
        </is>
      </c>
      <c r="B14114" t="n">
        <v>1</v>
      </c>
    </row>
    <row r="14115">
      <c r="A14115" t="inlineStr">
        <is>
          <t>silveretor</t>
        </is>
      </c>
      <c r="B14115" t="n">
        <v>1</v>
      </c>
    </row>
    <row r="14116">
      <c r="A14116" t="inlineStr">
        <is>
          <t>vpcconfiguration</t>
        </is>
      </c>
      <c r="B14116" t="n">
        <v>1</v>
      </c>
    </row>
    <row r="14117">
      <c r="A14117" t="inlineStr">
        <is>
          <t>symlinks\root\draft1\content\bb\</t>
        </is>
      </c>
      <c r="B14117" t="n">
        <v>1</v>
      </c>
    </row>
    <row r="14118">
      <c r="A14118" t="inlineStr">
        <is>
          <t>comseller_profile</t>
        </is>
      </c>
      <c r="B14118" t="n">
        <v>1</v>
      </c>
    </row>
    <row r="14119">
      <c r="A14119" t="inlineStr">
        <is>
          <t>mockwizard</t>
        </is>
      </c>
      <c r="B14119" t="n">
        <v>1</v>
      </c>
    </row>
    <row r="14120">
      <c r="A14120" t="inlineStr">
        <is>
          <t>sailp</t>
        </is>
      </c>
      <c r="B14120" t="n">
        <v>1</v>
      </c>
    </row>
    <row r="14121">
      <c r="A14121" t="inlineStr">
        <is>
          <t>11cedf676a1ca8da2e6ac42ceec221426fd</t>
        </is>
      </c>
      <c r="B14121" t="n">
        <v>1</v>
      </c>
    </row>
    <row r="14122">
      <c r="A14122" t="inlineStr">
        <is>
          <t>sb2attachments</t>
        </is>
      </c>
      <c r="B14122" t="n">
        <v>1</v>
      </c>
    </row>
    <row r="14123">
      <c r="A14123" t="inlineStr">
        <is>
          <t>pppolicy</t>
        </is>
      </c>
      <c r="B14123" t="n">
        <v>1</v>
      </c>
    </row>
    <row r="14124">
      <c r="A14124" t="inlineStr">
        <is>
          <t>igbfibi</t>
        </is>
      </c>
      <c r="B14124" t="n">
        <v>1</v>
      </c>
    </row>
    <row r="14125">
      <c r="A14125" t="inlineStr">
        <is>
          <t>documentrs</t>
        </is>
      </c>
      <c r="B14125" t="n">
        <v>1</v>
      </c>
    </row>
    <row r="14126">
      <c r="A14126" t="inlineStr">
        <is>
          <t>24951922560d5cb1cf55c88b8e3df701baf</t>
        </is>
      </c>
      <c r="B14126" t="n">
        <v>1</v>
      </c>
    </row>
    <row r="14127">
      <c r="A14127" t="inlineStr">
        <is>
          <t>oge_driveparameters\\proprietaryclip\\ñ\bs</t>
        </is>
      </c>
      <c r="B14127" t="n">
        <v>1</v>
      </c>
    </row>
    <row r="14128">
      <c r="A14128" t="inlineStr">
        <is>
          <t>rpmb1</t>
        </is>
      </c>
      <c r="B14128" t="n">
        <v>1</v>
      </c>
    </row>
    <row r="14129">
      <c r="A14129" t="inlineStr">
        <is>
          <t>nzzle</t>
        </is>
      </c>
      <c r="B14129" t="n">
        <v>1</v>
      </c>
    </row>
    <row r="14130">
      <c r="A14130" t="inlineStr">
        <is>
          <t>eggina</t>
        </is>
      </c>
      <c r="B14130" t="n">
        <v>1</v>
      </c>
    </row>
    <row r="14131">
      <c r="A14131" t="inlineStr">
        <is>
          <t>infslay_nameipos_zip</t>
        </is>
      </c>
      <c r="B14131" t="n">
        <v>1</v>
      </c>
    </row>
    <row r="14132">
      <c r="A14132" t="inlineStr">
        <is>
          <t>psode</t>
        </is>
      </c>
      <c r="B14132" t="n">
        <v>1</v>
      </c>
    </row>
    <row r="14133">
      <c r="A14133" t="inlineStr">
        <is>
          <t>pythortis</t>
        </is>
      </c>
      <c r="B14133" t="n">
        <v>1</v>
      </c>
    </row>
    <row r="14134">
      <c r="A14134" t="inlineStr">
        <is>
          <t>pserk</t>
        </is>
      </c>
      <c r="B14134" t="n">
        <v>1</v>
      </c>
    </row>
    <row r="14135">
      <c r="A14135" t="inlineStr">
        <is>
          <t>initializecenter</t>
        </is>
      </c>
      <c r="B14135" t="n">
        <v>1</v>
      </c>
    </row>
    <row r="14136">
      <c r="A14136" t="inlineStr">
        <is>
          <t>ngploit</t>
        </is>
      </c>
      <c r="B14136" t="n">
        <v>1</v>
      </c>
    </row>
    <row r="14137">
      <c r="A14137" t="inlineStr">
        <is>
          <t>q149b09de4a12d</t>
        </is>
      </c>
      <c r="B14137" t="n">
        <v>1</v>
      </c>
    </row>
    <row r="14138">
      <c r="A14138" t="inlineStr">
        <is>
          <t>httptversf</t>
        </is>
      </c>
      <c r="B14138" t="n">
        <v>1</v>
      </c>
    </row>
    <row r="14139">
      <c r="A14139" t="inlineStr">
        <is>
          <t>brobowl</t>
        </is>
      </c>
      <c r="B14139" t="n">
        <v>1</v>
      </c>
    </row>
    <row r="14140">
      <c r="A14140" t="inlineStr">
        <is>
          <t>rulering</t>
        </is>
      </c>
      <c r="B14140" t="n">
        <v>1</v>
      </c>
    </row>
    <row r="14141">
      <c r="A14141" t="inlineStr">
        <is>
          <t>birjah</t>
        </is>
      </c>
      <c r="B14141" t="n">
        <v>1</v>
      </c>
    </row>
    <row r="14142">
      <c r="A14142" t="inlineStr">
        <is>
          <t>asharqawi</t>
        </is>
      </c>
      <c r="B14142" t="n">
        <v>1</v>
      </c>
    </row>
    <row r="14143">
      <c r="A14143" t="inlineStr">
        <is>
          <t>lehkhat</t>
        </is>
      </c>
      <c r="B14143" t="n">
        <v>1</v>
      </c>
    </row>
    <row r="14144">
      <c r="A14144" t="inlineStr">
        <is>
          <t>baburs</t>
        </is>
      </c>
      <c r="B14144" t="n">
        <v>1</v>
      </c>
    </row>
    <row r="14145">
      <c r="A14145" t="inlineStr">
        <is>
          <t>aymans</t>
        </is>
      </c>
      <c r="B14145" t="n">
        <v>2</v>
      </c>
    </row>
    <row r="14146">
      <c r="A14146" t="inlineStr">
        <is>
          <t>danincadeks</t>
        </is>
      </c>
      <c r="B14146" t="n">
        <v>1</v>
      </c>
    </row>
    <row r="14147">
      <c r="A14147" t="inlineStr">
        <is>
          <t>eriqi</t>
        </is>
      </c>
      <c r="B14147" t="n">
        <v>1</v>
      </c>
    </row>
    <row r="14148">
      <c r="A14148" t="inlineStr">
        <is>
          <t>hweisaban</t>
        </is>
      </c>
      <c r="B14148" t="n">
        <v>1</v>
      </c>
    </row>
    <row r="14149">
      <c r="A14149" t="inlineStr">
        <is>
          <t>responsiblacy</t>
        </is>
      </c>
      <c r="B14149" t="n">
        <v>1</v>
      </c>
    </row>
    <row r="14150">
      <c r="A14150" t="inlineStr">
        <is>
          <t>bahrainians</t>
        </is>
      </c>
      <c r="B14150" t="n">
        <v>1</v>
      </c>
    </row>
    <row r="14151">
      <c r="A14151" t="inlineStr">
        <is>
          <t>netarticles1967938</t>
        </is>
      </c>
      <c r="B14151" t="n">
        <v>1</v>
      </c>
    </row>
    <row r="14152">
      <c r="A14152" t="inlineStr">
        <is>
          <t>royalkingdomrepublican</t>
        </is>
      </c>
      <c r="B14152" t="n">
        <v>1</v>
      </c>
    </row>
    <row r="14153">
      <c r="A14153" t="inlineStr">
        <is>
          <t>malabas</t>
        </is>
      </c>
      <c r="B14153" t="n">
        <v>1</v>
      </c>
    </row>
    <row r="14154">
      <c r="A14154" t="inlineStr">
        <is>
          <t>mansurs</t>
        </is>
      </c>
      <c r="B14154" t="n">
        <v>1</v>
      </c>
    </row>
    <row r="14155">
      <c r="A14155" t="inlineStr">
        <is>
          <t>allowmh</t>
        </is>
      </c>
      <c r="B14155" t="n">
        <v>1</v>
      </c>
    </row>
    <row r="14156">
      <c r="A14156" t="inlineStr">
        <is>
          <t>perature</t>
        </is>
      </c>
      <c r="B14156" t="n">
        <v>1</v>
      </c>
    </row>
    <row r="14157">
      <c r="A14157" t="inlineStr">
        <is>
          <t>hutham</t>
        </is>
      </c>
      <c r="B14157" t="n">
        <v>1</v>
      </c>
    </row>
    <row r="14158">
      <c r="A14158" t="inlineStr">
        <is>
          <t>hadibagh</t>
        </is>
      </c>
      <c r="B14158" t="n">
        <v>1</v>
      </c>
    </row>
    <row r="14159">
      <c r="A14159" t="inlineStr">
        <is>
          <t>shayb</t>
        </is>
      </c>
      <c r="B14159" t="n">
        <v>1</v>
      </c>
    </row>
    <row r="14160">
      <c r="A14160" t="inlineStr">
        <is>
          <t>tecess</t>
        </is>
      </c>
      <c r="B14160" t="n">
        <v>1</v>
      </c>
    </row>
    <row r="14161">
      <c r="A14161" t="inlineStr">
        <is>
          <t>asnell</t>
        </is>
      </c>
      <c r="B14161" t="n">
        <v>1</v>
      </c>
    </row>
    <row r="14162">
      <c r="A14162" t="inlineStr">
        <is>
          <t>kunzore</t>
        </is>
      </c>
      <c r="B14162" t="n">
        <v>1</v>
      </c>
    </row>
    <row r="14163">
      <c r="A14163" t="inlineStr">
        <is>
          <t>lstore</t>
        </is>
      </c>
      <c r="B14163" t="n">
        <v>1</v>
      </c>
    </row>
    <row r="14164">
      <c r="A14164" t="inlineStr">
        <is>
          <t>cartzin</t>
        </is>
      </c>
      <c r="B14164" t="n">
        <v>1</v>
      </c>
    </row>
    <row r="14165">
      <c r="A14165" t="inlineStr">
        <is>
          <t>varshal</t>
        </is>
      </c>
      <c r="B14165" t="n">
        <v>1</v>
      </c>
    </row>
    <row r="14166">
      <c r="A14166" t="inlineStr">
        <is>
          <t>copiahot</t>
        </is>
      </c>
      <c r="B14166" t="n">
        <v>1</v>
      </c>
    </row>
    <row r="14167">
      <c r="A14167" t="inlineStr">
        <is>
          <t>stractxier</t>
        </is>
      </c>
      <c r="B14167" t="n">
        <v>1</v>
      </c>
    </row>
    <row r="14168">
      <c r="A14168" t="inlineStr">
        <is>
          <t>hippscherpunk</t>
        </is>
      </c>
      <c r="B14168" t="n">
        <v>1</v>
      </c>
    </row>
    <row r="14169">
      <c r="A14169" t="inlineStr">
        <is>
          <t>cd¹</t>
        </is>
      </c>
      <c r="B14169" t="n">
        <v>1</v>
      </c>
    </row>
    <row r="14170">
      <c r="A14170" t="inlineStr">
        <is>
          <t>pickartist</t>
        </is>
      </c>
      <c r="B14170" t="n">
        <v>1</v>
      </c>
    </row>
    <row r="14171">
      <c r="A14171" t="inlineStr">
        <is>
          <t>clearchase</t>
        </is>
      </c>
      <c r="B14171" t="n">
        <v>1</v>
      </c>
    </row>
    <row r="14172">
      <c r="A14172" t="inlineStr">
        <is>
          <t>theadatshails</t>
        </is>
      </c>
      <c r="B14172" t="n">
        <v>1</v>
      </c>
    </row>
    <row r="14173">
      <c r="A14173" t="inlineStr">
        <is>
          <t>pfou</t>
        </is>
      </c>
      <c r="B14173" t="n">
        <v>1</v>
      </c>
    </row>
    <row r="14174">
      <c r="A14174" t="inlineStr">
        <is>
          <t>seriatinal</t>
        </is>
      </c>
      <c r="B14174" t="n">
        <v>1</v>
      </c>
    </row>
    <row r="14175">
      <c r="A14175" t="inlineStr">
        <is>
          <t>padazzolo</t>
        </is>
      </c>
      <c r="B14175" t="n">
        <v>1</v>
      </c>
    </row>
    <row r="14176">
      <c r="A14176" t="inlineStr">
        <is>
          <t>statefishing</t>
        </is>
      </c>
      <c r="B14176" t="n">
        <v>1</v>
      </c>
    </row>
    <row r="14177">
      <c r="A14177" t="inlineStr">
        <is>
          <t>ticketssurely</t>
        </is>
      </c>
      <c r="B14177" t="n">
        <v>1</v>
      </c>
    </row>
    <row r="14178">
      <c r="A14178" t="inlineStr">
        <is>
          <t>fsksinsbills</t>
        </is>
      </c>
      <c r="B14178" t="n">
        <v>1</v>
      </c>
    </row>
    <row r="14179">
      <c r="A14179" t="inlineStr">
        <is>
          <t>netveemotterrp00495</t>
        </is>
      </c>
      <c r="B14179" t="n">
        <v>1</v>
      </c>
    </row>
    <row r="14180">
      <c r="A14180" t="inlineStr">
        <is>
          <t>cayers</t>
        </is>
      </c>
      <c r="B14180" t="n">
        <v>2</v>
      </c>
    </row>
    <row r="14181">
      <c r="A14181" t="inlineStr">
        <is>
          <t>ichandlons</t>
        </is>
      </c>
      <c r="B14181" t="n">
        <v>1</v>
      </c>
    </row>
    <row r="14182">
      <c r="A14182" t="inlineStr">
        <is>
          <t>misapprehended</t>
        </is>
      </c>
      <c r="B14182" t="n">
        <v>1</v>
      </c>
    </row>
    <row r="14183">
      <c r="A14183" t="inlineStr">
        <is>
          <t>hersell</t>
        </is>
      </c>
      <c r="B14183" t="n">
        <v>1</v>
      </c>
    </row>
    <row r="14184">
      <c r="A14184" t="inlineStr">
        <is>
          <t>pedroonca</t>
        </is>
      </c>
      <c r="B14184" t="n">
        <v>1</v>
      </c>
    </row>
    <row r="14185">
      <c r="A14185" t="inlineStr">
        <is>
          <t>breiträger</t>
        </is>
      </c>
      <c r="B14185" t="n">
        <v>1</v>
      </c>
    </row>
    <row r="14186">
      <c r="A14186" t="inlineStr">
        <is>
          <t>drumots</t>
        </is>
      </c>
      <c r="B14186" t="n">
        <v>1</v>
      </c>
    </row>
    <row r="14187">
      <c r="A14187" t="inlineStr">
        <is>
          <t>httptw0rg</t>
        </is>
      </c>
      <c r="B14187" t="n">
        <v>1</v>
      </c>
    </row>
    <row r="14188">
      <c r="A14188" t="inlineStr">
        <is>
          <t>slirlwinds</t>
        </is>
      </c>
      <c r="B14188" t="n">
        <v>1</v>
      </c>
    </row>
    <row r="14189">
      <c r="A14189" t="inlineStr">
        <is>
          <t>fuuka</t>
        </is>
      </c>
      <c r="B14189" t="n">
        <v>2</v>
      </c>
    </row>
    <row r="14190">
      <c r="A14190" t="inlineStr">
        <is>
          <t>allegries</t>
        </is>
      </c>
      <c r="B14190" t="n">
        <v>1</v>
      </c>
    </row>
    <row r="14191">
      <c r="A14191" t="inlineStr">
        <is>
          <t>toloredo</t>
        </is>
      </c>
      <c r="B14191" t="n">
        <v>1</v>
      </c>
    </row>
    <row r="14192">
      <c r="A14192" t="inlineStr">
        <is>
          <t>sapientals</t>
        </is>
      </c>
      <c r="B14192" t="n">
        <v>1</v>
      </c>
    </row>
    <row r="14193">
      <c r="A14193" t="inlineStr">
        <is>
          <t>wallyits</t>
        </is>
      </c>
      <c r="B14193" t="n">
        <v>1</v>
      </c>
    </row>
    <row r="14194">
      <c r="A14194" t="inlineStr">
        <is>
          <t>coruion</t>
        </is>
      </c>
      <c r="B14194" t="n">
        <v>1</v>
      </c>
    </row>
    <row r="14195">
      <c r="A14195" t="inlineStr">
        <is>
          <t>danall</t>
        </is>
      </c>
      <c r="B14195" t="n">
        <v>1</v>
      </c>
    </row>
    <row r="14196">
      <c r="A14196" t="inlineStr">
        <is>
          <t>familiarology</t>
        </is>
      </c>
      <c r="B14196" t="n">
        <v>1</v>
      </c>
    </row>
    <row r="14197">
      <c r="A14197" t="inlineStr">
        <is>
          <t>schreen</t>
        </is>
      </c>
      <c r="B14197" t="n">
        <v>1</v>
      </c>
    </row>
    <row r="14198">
      <c r="A14198" t="inlineStr">
        <is>
          <t>loreindividuals</t>
        </is>
      </c>
      <c r="B14198" t="n">
        <v>1</v>
      </c>
    </row>
    <row r="14199">
      <c r="A14199" t="inlineStr">
        <is>
          <t>bookgy</t>
        </is>
      </c>
      <c r="B14199" t="n">
        <v>1</v>
      </c>
    </row>
    <row r="14200">
      <c r="A14200" t="inlineStr">
        <is>
          <t>canonaswritings</t>
        </is>
      </c>
      <c r="B14200" t="n">
        <v>1</v>
      </c>
    </row>
    <row r="14201">
      <c r="A14201" t="inlineStr">
        <is>
          <t>soliderfas</t>
        </is>
      </c>
      <c r="B14201" t="n">
        <v>1</v>
      </c>
    </row>
    <row r="14202">
      <c r="A14202" t="inlineStr">
        <is>
          <t>familiewviewinhuman</t>
        </is>
      </c>
      <c r="B14202" t="n">
        <v>1</v>
      </c>
    </row>
    <row r="14203">
      <c r="A14203" t="inlineStr">
        <is>
          <t>cxaa</t>
        </is>
      </c>
      <c r="B14203" t="n">
        <v>1</v>
      </c>
    </row>
    <row r="14204">
      <c r="A14204" t="inlineStr">
        <is>
          <t>personalitiesso</t>
        </is>
      </c>
      <c r="B14204" t="n">
        <v>1</v>
      </c>
    </row>
    <row r="14205">
      <c r="A14205" t="inlineStr">
        <is>
          <t>geneals</t>
        </is>
      </c>
      <c r="B14205" t="n">
        <v>1</v>
      </c>
    </row>
    <row r="14206">
      <c r="A14206" t="inlineStr">
        <is>
          <t>mendelbaughs</t>
        </is>
      </c>
      <c r="B14206" t="n">
        <v>1</v>
      </c>
    </row>
    <row r="14207">
      <c r="A14207" t="inlineStr">
        <is>
          <t>khalala</t>
        </is>
      </c>
      <c r="B14207" t="n">
        <v>2</v>
      </c>
    </row>
    <row r="14208">
      <c r="A14208" t="inlineStr">
        <is>
          <t>wesleyits</t>
        </is>
      </c>
      <c r="B14208" t="n">
        <v>1</v>
      </c>
    </row>
    <row r="14209">
      <c r="A14209" t="inlineStr">
        <is>
          <t>8glares</t>
        </is>
      </c>
      <c r="B14209" t="n">
        <v>1</v>
      </c>
    </row>
    <row r="14210">
      <c r="A14210" t="inlineStr">
        <is>
          <t>interŝhurs</t>
        </is>
      </c>
      <c r="B14210" t="n">
        <v>1</v>
      </c>
    </row>
    <row r="14211">
      <c r="A14211" t="inlineStr">
        <is>
          <t>winnerslosersgreatest</t>
        </is>
      </c>
      <c r="B14211" t="n">
        <v>1</v>
      </c>
    </row>
    <row r="14212">
      <c r="A14212" t="inlineStr">
        <is>
          <t>womania</t>
        </is>
      </c>
      <c r="B14212" t="n">
        <v>1</v>
      </c>
    </row>
    <row r="14213">
      <c r="A14213" t="inlineStr">
        <is>
          <t>fresnoth</t>
        </is>
      </c>
      <c r="B14213" t="n">
        <v>1</v>
      </c>
    </row>
    <row r="14214">
      <c r="A14214" t="inlineStr">
        <is>
          <t>inespider</t>
        </is>
      </c>
      <c r="B14214" t="n">
        <v>1</v>
      </c>
    </row>
    <row r="14215">
      <c r="A14215" t="inlineStr">
        <is>
          <t>sloming</t>
        </is>
      </c>
      <c r="B14215" t="n">
        <v>1</v>
      </c>
    </row>
    <row r="14216">
      <c r="A14216" t="inlineStr">
        <is>
          <t>nature7th</t>
        </is>
      </c>
      <c r="B14216" t="n">
        <v>1</v>
      </c>
    </row>
    <row r="14217">
      <c r="A14217" t="inlineStr">
        <is>
          <t>pheatham</t>
        </is>
      </c>
      <c r="B14217" t="n">
        <v>1</v>
      </c>
    </row>
    <row r="14218">
      <c r="A14218" t="inlineStr">
        <is>
          <t>heinently</t>
        </is>
      </c>
      <c r="B14218" t="n">
        <v>1</v>
      </c>
    </row>
    <row r="14219">
      <c r="A14219" t="inlineStr">
        <is>
          <t>zacabango</t>
        </is>
      </c>
      <c r="B14219" t="n">
        <v>1</v>
      </c>
    </row>
    <row r="14220">
      <c r="A14220" t="inlineStr">
        <is>
          <t>about_get</t>
        </is>
      </c>
      <c r="B14220" t="n">
        <v>1</v>
      </c>
    </row>
    <row r="14221">
      <c r="A14221" t="inlineStr">
        <is>
          <t>an1600000</t>
        </is>
      </c>
      <c r="B14221" t="n">
        <v>1</v>
      </c>
    </row>
    <row r="14222">
      <c r="A14222" t="inlineStr">
        <is>
          <t>4201333</t>
        </is>
      </c>
      <c r="B14222" t="n">
        <v>1</v>
      </c>
    </row>
    <row r="14223">
      <c r="A14223" t="inlineStr">
        <is>
          <t>runlog_graph</t>
        </is>
      </c>
      <c r="B14223" t="n">
        <v>1</v>
      </c>
    </row>
    <row r="14224">
      <c r="A14224" t="inlineStr">
        <is>
          <t>digitifying</t>
        </is>
      </c>
      <c r="B14224" t="n">
        <v>1</v>
      </c>
    </row>
    <row r="14225">
      <c r="A14225" t="inlineStr">
        <is>
          <t>svalues</t>
        </is>
      </c>
      <c r="B14225" t="n">
        <v>1</v>
      </c>
    </row>
    <row r="14226">
      <c r="A14226" t="inlineStr">
        <is>
          <t>pythonunicode</t>
        </is>
      </c>
      <c r="B14226" t="n">
        <v>1</v>
      </c>
    </row>
    <row r="14227">
      <c r="A14227" t="inlineStr">
        <is>
          <t>9986qza</t>
        </is>
      </c>
      <c r="B14227" t="n">
        <v>1</v>
      </c>
    </row>
    <row r="14228">
      <c r="A14228" t="inlineStr">
        <is>
          <t>pervs123</t>
        </is>
      </c>
      <c r="B14228" t="n">
        <v>1</v>
      </c>
    </row>
    <row r="14229">
      <c r="A14229" t="inlineStr">
        <is>
          <t>pythonformat</t>
        </is>
      </c>
      <c r="B14229" t="n">
        <v>1</v>
      </c>
    </row>
    <row r="14230">
      <c r="A14230" t="inlineStr">
        <is>
          <t>x1078</t>
        </is>
      </c>
      <c r="B14230" t="n">
        <v>1</v>
      </c>
    </row>
    <row r="14231">
      <c r="A14231" t="inlineStr">
        <is>
          <t>runloggradient</t>
        </is>
      </c>
      <c r="B14231" t="n">
        <v>1</v>
      </c>
    </row>
    <row r="14232">
      <c r="A14232" t="inlineStr">
        <is>
          <t>impiliments</t>
        </is>
      </c>
      <c r="B14232" t="n">
        <v>1</v>
      </c>
    </row>
    <row r="14233">
      <c r="A14233" t="inlineStr">
        <is>
          <t>runlog_hydration</t>
        </is>
      </c>
      <c r="B14233" t="n">
        <v>1</v>
      </c>
    </row>
    <row r="14234">
      <c r="A14234" t="inlineStr">
        <is>
          <t>getcub\gnu\sdcard</t>
        </is>
      </c>
      <c r="B14234" t="n">
        <v>1</v>
      </c>
    </row>
    <row r="14235">
      <c r="A14235" t="inlineStr">
        <is>
          <t>sock8</t>
        </is>
      </c>
      <c r="B14235" t="n">
        <v>1</v>
      </c>
    </row>
    <row r="14236">
      <c r="A14236" t="inlineStr">
        <is>
          <t>gulnb</t>
        </is>
      </c>
      <c r="B14236" t="n">
        <v>1</v>
      </c>
    </row>
    <row r="14237">
      <c r="A14237" t="inlineStr">
        <is>
          <t>parcode</t>
        </is>
      </c>
      <c r="B14237" t="n">
        <v>1</v>
      </c>
    </row>
    <row r="14238">
      <c r="A14238" t="inlineStr">
        <is>
          <t>runlog_tiger</t>
        </is>
      </c>
      <c r="B14238" t="n">
        <v>1</v>
      </c>
    </row>
    <row r="14239">
      <c r="A14239" t="inlineStr">
        <is>
          <t>createtimeout127</t>
        </is>
      </c>
      <c r="B14239" t="n">
        <v>1</v>
      </c>
    </row>
    <row r="14240">
      <c r="A14240" t="inlineStr">
        <is>
          <t>null`s</t>
        </is>
      </c>
      <c r="B14240" t="n">
        <v>1</v>
      </c>
    </row>
    <row r="14241">
      <c r="A14241" t="inlineStr">
        <is>
          <t>61435</t>
        </is>
      </c>
      <c r="B14241" t="n">
        <v>1</v>
      </c>
    </row>
    <row r="14242">
      <c r="A14242" t="inlineStr">
        <is>
          <t>varfoo</t>
        </is>
      </c>
      <c r="B14242" t="n">
        <v>1</v>
      </c>
    </row>
    <row r="14243">
      <c r="A14243" t="inlineStr">
        <is>
          <t>scientifict</t>
        </is>
      </c>
      <c r="B14243" t="n">
        <v>1</v>
      </c>
    </row>
    <row r="14244">
      <c r="A14244" t="inlineStr">
        <is>
          <t>epostheses</t>
        </is>
      </c>
      <c r="B14244" t="n">
        <v>1</v>
      </c>
    </row>
    <row r="14245">
      <c r="A14245" t="inlineStr">
        <is>
          <t>pholetindes</t>
        </is>
      </c>
      <c r="B14245" t="n">
        <v>1</v>
      </c>
    </row>
    <row r="14246">
      <c r="A14246" t="inlineStr">
        <is>
          <t>varbar</t>
        </is>
      </c>
      <c r="B14246" t="n">
        <v>1</v>
      </c>
    </row>
    <row r="14247">
      <c r="A14247" t="inlineStr">
        <is>
          <t>orgjuanikevmfinaleregex</t>
        </is>
      </c>
      <c r="B14247" t="n">
        <v>1</v>
      </c>
    </row>
    <row r="14248">
      <c r="A14248" t="inlineStr">
        <is>
          <t>swutz</t>
        </is>
      </c>
      <c r="B14248" t="n">
        <v>1</v>
      </c>
    </row>
    <row r="14249">
      <c r="A14249" t="inlineStr">
        <is>
          <t>mtcol</t>
        </is>
      </c>
      <c r="B14249" t="n">
        <v>1</v>
      </c>
    </row>
    <row r="14250">
      <c r="A14250" t="inlineStr">
        <is>
          <t>pdfh</t>
        </is>
      </c>
      <c r="B14250" t="n">
        <v>1</v>
      </c>
    </row>
    <row r="14251">
      <c r="A14251" t="inlineStr">
        <is>
          <t>mmngtime</t>
        </is>
      </c>
      <c r="B14251" t="n">
        <v>1</v>
      </c>
    </row>
    <row r="14252">
      <c r="A14252" t="inlineStr">
        <is>
          <t>1linear</t>
        </is>
      </c>
      <c r="B14252" t="n">
        <v>1</v>
      </c>
    </row>
    <row r="14253">
      <c r="A14253" t="inlineStr">
        <is>
          <t>232845</t>
        </is>
      </c>
      <c r="B14253" t="n">
        <v>1</v>
      </c>
    </row>
    <row r="14254">
      <c r="A14254" t="inlineStr">
        <is>
          <t>timeout_t</t>
        </is>
      </c>
      <c r="B14254" t="n">
        <v>1</v>
      </c>
    </row>
    <row r="14255">
      <c r="A14255" t="inlineStr">
        <is>
          <t>mk_session</t>
        </is>
      </c>
      <c r="B14255" t="n">
        <v>2</v>
      </c>
    </row>
    <row r="14256">
      <c r="A14256" t="inlineStr">
        <is>
          <t>frameclause</t>
        </is>
      </c>
      <c r="B14256" t="n">
        <v>1</v>
      </c>
    </row>
    <row r="14257">
      <c r="A14257" t="inlineStr">
        <is>
          <t>0–nathover</t>
        </is>
      </c>
      <c r="B14257" t="n">
        <v>1</v>
      </c>
    </row>
    <row r="14258">
      <c r="A14258" t="inlineStr">
        <is>
          <t>eggedglmer</t>
        </is>
      </c>
      <c r="B14258" t="n">
        <v>1</v>
      </c>
    </row>
    <row r="14259">
      <c r="A14259" t="inlineStr">
        <is>
          <t>notedispiring</t>
        </is>
      </c>
      <c r="B14259" t="n">
        <v>1</v>
      </c>
    </row>
    <row r="14260">
      <c r="A14260" t="inlineStr">
        <is>
          <t>sasreo</t>
        </is>
      </c>
      <c r="B14260" t="n">
        <v>1</v>
      </c>
    </row>
    <row r="14261">
      <c r="A14261" t="inlineStr">
        <is>
          <t>beados</t>
        </is>
      </c>
      <c r="B14261" t="n">
        <v>1</v>
      </c>
    </row>
    <row r="14262">
      <c r="A14262" t="inlineStr">
        <is>
          <t>kyae</t>
        </is>
      </c>
      <c r="B14262" t="n">
        <v>1</v>
      </c>
    </row>
    <row r="14263">
      <c r="A14263" t="inlineStr">
        <is>
          <t>shaboo</t>
        </is>
      </c>
      <c r="B14263" t="n">
        <v>1</v>
      </c>
    </row>
    <row r="14264">
      <c r="A14264" t="inlineStr">
        <is>
          <t>cashhyoshi</t>
        </is>
      </c>
      <c r="B14264" t="n">
        <v>1</v>
      </c>
    </row>
    <row r="14265">
      <c r="A14265" t="inlineStr">
        <is>
          <t>experience–</t>
        </is>
      </c>
      <c r="B14265" t="n">
        <v>2</v>
      </c>
    </row>
    <row r="14266">
      <c r="A14266" t="inlineStr">
        <is>
          <t>andinamashon</t>
        </is>
      </c>
      <c r="B14266" t="n">
        <v>1</v>
      </c>
    </row>
    <row r="14267">
      <c r="A14267" t="inlineStr">
        <is>
          <t>havael</t>
        </is>
      </c>
      <c r="B14267" t="n">
        <v>1</v>
      </c>
    </row>
    <row r="14268">
      <c r="A14268" t="inlineStr">
        <is>
          <t>radioiodonics</t>
        </is>
      </c>
      <c r="B14268" t="n">
        <v>1</v>
      </c>
    </row>
    <row r="14269">
      <c r="A14269" t="inlineStr">
        <is>
          <t>havaedata</t>
        </is>
      </c>
      <c r="B14269" t="n">
        <v>1</v>
      </c>
    </row>
    <row r="14270">
      <c r="A14270" t="inlineStr">
        <is>
          <t>spacedeveloped</t>
        </is>
      </c>
      <c r="B14270" t="n">
        <v>1</v>
      </c>
    </row>
    <row r="14271">
      <c r="A14271" t="inlineStr">
        <is>
          <t>heimash</t>
        </is>
      </c>
      <c r="B14271" t="n">
        <v>1</v>
      </c>
    </row>
    <row r="14272">
      <c r="A14272" t="inlineStr">
        <is>
          <t>dumebhang</t>
        </is>
      </c>
      <c r="B14272" t="n">
        <v>1</v>
      </c>
    </row>
    <row r="14273">
      <c r="A14273" t="inlineStr">
        <is>
          <t>kanchai</t>
        </is>
      </c>
      <c r="B14273" t="n">
        <v>1</v>
      </c>
    </row>
    <row r="14274">
      <c r="A14274" t="inlineStr">
        <is>
          <t>solarforce</t>
        </is>
      </c>
      <c r="B14274" t="n">
        <v>1</v>
      </c>
    </row>
    <row r="14275">
      <c r="A14275" t="inlineStr">
        <is>
          <t>steelhero</t>
        </is>
      </c>
      <c r="B14275" t="n">
        <v>1</v>
      </c>
    </row>
    <row r="14276">
      <c r="A14276" t="inlineStr">
        <is>
          <t>subjectifications</t>
        </is>
      </c>
      <c r="B14276" t="n">
        <v>1</v>
      </c>
    </row>
    <row r="14277">
      <c r="A14277" t="inlineStr">
        <is>
          <t>duerun</t>
        </is>
      </c>
      <c r="B14277" t="n">
        <v>1</v>
      </c>
    </row>
    <row r="14278">
      <c r="A14278" t="inlineStr">
        <is>
          <t>chudan</t>
        </is>
      </c>
      <c r="B14278" t="n">
        <v>1</v>
      </c>
    </row>
    <row r="14279">
      <c r="A14279" t="inlineStr">
        <is>
          <t>spellful</t>
        </is>
      </c>
      <c r="B14279" t="n">
        <v>1</v>
      </c>
    </row>
    <row r="14280">
      <c r="A14280" t="inlineStr">
        <is>
          <t>polttions</t>
        </is>
      </c>
      <c r="B14280" t="n">
        <v>1</v>
      </c>
    </row>
    <row r="14281">
      <c r="A14281" t="inlineStr">
        <is>
          <t>idolists</t>
        </is>
      </c>
      <c r="B14281" t="n">
        <v>2</v>
      </c>
    </row>
    <row r="14282">
      <c r="A14282" t="inlineStr">
        <is>
          <t>clonnhydana</t>
        </is>
      </c>
      <c r="B14282" t="n">
        <v>1</v>
      </c>
    </row>
    <row r="14283">
      <c r="A14283" t="inlineStr">
        <is>
          <t>porchafi</t>
        </is>
      </c>
      <c r="B14283" t="n">
        <v>1</v>
      </c>
    </row>
    <row r="14284">
      <c r="A14284" t="inlineStr">
        <is>
          <t>rignals</t>
        </is>
      </c>
      <c r="B14284" t="n">
        <v>1</v>
      </c>
    </row>
    <row r="14285">
      <c r="A14285" t="inlineStr">
        <is>
          <t>isrikolis</t>
        </is>
      </c>
      <c r="B14285" t="n">
        <v>1</v>
      </c>
    </row>
    <row r="14286">
      <c r="A14286" t="inlineStr">
        <is>
          <t>kailite</t>
        </is>
      </c>
      <c r="B14286" t="n">
        <v>1</v>
      </c>
    </row>
    <row r="14287">
      <c r="A14287" t="inlineStr">
        <is>
          <t>0038669</t>
        </is>
      </c>
      <c r="B14287" t="n">
        <v>1</v>
      </c>
    </row>
    <row r="14288">
      <c r="A14288" t="inlineStr">
        <is>
          <t>avidevice</t>
        </is>
      </c>
      <c r="B14288" t="n">
        <v>1</v>
      </c>
    </row>
    <row r="14289">
      <c r="A14289" t="inlineStr">
        <is>
          <t>asiaon3</t>
        </is>
      </c>
      <c r="B14289" t="n">
        <v>1</v>
      </c>
    </row>
    <row r="14290">
      <c r="A14290" t="inlineStr">
        <is>
          <t>curiosityhubs</t>
        </is>
      </c>
      <c r="B14290" t="n">
        <v>1</v>
      </c>
    </row>
    <row r="14291">
      <c r="A14291" t="inlineStr">
        <is>
          <t>thanorate</t>
        </is>
      </c>
      <c r="B14291" t="n">
        <v>1</v>
      </c>
    </row>
    <row r="14292">
      <c r="A14292" t="inlineStr">
        <is>
          <t>udaiba</t>
        </is>
      </c>
      <c r="B14292" t="n">
        <v>1</v>
      </c>
    </row>
    <row r="14293">
      <c r="A14293" t="inlineStr">
        <is>
          <t>kenstrugg</t>
        </is>
      </c>
      <c r="B14293" t="n">
        <v>1</v>
      </c>
    </row>
    <row r="14294">
      <c r="A14294" t="inlineStr">
        <is>
          <t>ksuban</t>
        </is>
      </c>
      <c r="B14294" t="n">
        <v>1</v>
      </c>
    </row>
    <row r="14295">
      <c r="A14295" t="inlineStr">
        <is>
          <t>feelthepain</t>
        </is>
      </c>
      <c r="B14295" t="n">
        <v>1</v>
      </c>
    </row>
    <row r="14296">
      <c r="A14296" t="inlineStr">
        <is>
          <t>nohley</t>
        </is>
      </c>
      <c r="B14296" t="n">
        <v>1</v>
      </c>
    </row>
    <row r="14297">
      <c r="A14297" t="inlineStr">
        <is>
          <t>mountaindoorbank</t>
        </is>
      </c>
      <c r="B14297" t="n">
        <v>1</v>
      </c>
    </row>
    <row r="14298">
      <c r="A14298" t="inlineStr">
        <is>
          <t>iguadash</t>
        </is>
      </c>
      <c r="B14298" t="n">
        <v>1</v>
      </c>
    </row>
    <row r="14299">
      <c r="A14299" t="inlineStr">
        <is>
          <t>gunsday</t>
        </is>
      </c>
      <c r="B14299" t="n">
        <v>1</v>
      </c>
    </row>
    <row r="14300">
      <c r="A14300" t="inlineStr">
        <is>
          <t>barnsplatz</t>
        </is>
      </c>
      <c r="B14300" t="n">
        <v>1</v>
      </c>
    </row>
    <row r="14301">
      <c r="A14301" t="inlineStr">
        <is>
          <t>nssy</t>
        </is>
      </c>
      <c r="B14301" t="n">
        <v>2</v>
      </c>
    </row>
    <row r="14302">
      <c r="A14302" t="inlineStr">
        <is>
          <t>telebirth</t>
        </is>
      </c>
      <c r="B14302" t="n">
        <v>1</v>
      </c>
    </row>
    <row r="14303">
      <c r="A14303" t="inlineStr">
        <is>
          <t>comvideosembed75788824</t>
        </is>
      </c>
      <c r="B14303" t="n">
        <v>1</v>
      </c>
    </row>
    <row r="14304">
      <c r="A14304" t="inlineStr">
        <is>
          <t>srchttplynchbird</t>
        </is>
      </c>
      <c r="B14304" t="n">
        <v>1</v>
      </c>
    </row>
    <row r="14305">
      <c r="A14305" t="inlineStr">
        <is>
          <t>8x8ghz</t>
        </is>
      </c>
      <c r="B14305" t="n">
        <v>1</v>
      </c>
    </row>
    <row r="14306">
      <c r="A14306" t="inlineStr">
        <is>
          <t>fireocalypse</t>
        </is>
      </c>
      <c r="B14306" t="n">
        <v>1</v>
      </c>
    </row>
    <row r="14307">
      <c r="A14307" t="inlineStr">
        <is>
          <t>zero0000</t>
        </is>
      </c>
      <c r="B14307" t="n">
        <v>1</v>
      </c>
    </row>
    <row r="14308">
      <c r="A14308" t="inlineStr">
        <is>
          <t>sayabout</t>
        </is>
      </c>
      <c r="B14308" t="n">
        <v>2</v>
      </c>
    </row>
    <row r="14309">
      <c r="A14309" t="inlineStr">
        <is>
          <t>8x8x</t>
        </is>
      </c>
      <c r="B14309" t="n">
        <v>1</v>
      </c>
    </row>
    <row r="14310">
      <c r="A14310" t="inlineStr">
        <is>
          <t>vaunch</t>
        </is>
      </c>
      <c r="B14310" t="n">
        <v>1</v>
      </c>
    </row>
    <row r="14311">
      <c r="A14311" t="inlineStr">
        <is>
          <t>quietpower</t>
        </is>
      </c>
      <c r="B14311" t="n">
        <v>1</v>
      </c>
    </row>
    <row r="14312">
      <c r="A14312" t="inlineStr">
        <is>
          <t>1300bm</t>
        </is>
      </c>
      <c r="B14312" t="n">
        <v>1</v>
      </c>
    </row>
    <row r="14313">
      <c r="A14313" t="inlineStr">
        <is>
          <t>tensifun</t>
        </is>
      </c>
      <c r="B14313" t="n">
        <v>1</v>
      </c>
    </row>
    <row r="14314">
      <c r="A14314" t="inlineStr">
        <is>
          <t>z502</t>
        </is>
      </c>
      <c r="B14314" t="n">
        <v>1</v>
      </c>
    </row>
    <row r="14315">
      <c r="A14315" t="inlineStr">
        <is>
          <t>cm00</t>
        </is>
      </c>
      <c r="B14315" t="n">
        <v>1</v>
      </c>
    </row>
    <row r="14316">
      <c r="A14316" t="inlineStr">
        <is>
          <t>256x32</t>
        </is>
      </c>
      <c r="B14316" t="n">
        <v>1</v>
      </c>
    </row>
    <row r="14317">
      <c r="A14317" t="inlineStr">
        <is>
          <t>z350xii</t>
        </is>
      </c>
      <c r="B14317" t="n">
        <v>1</v>
      </c>
    </row>
    <row r="14318">
      <c r="A14318" t="inlineStr">
        <is>
          <t>fanasex</t>
        </is>
      </c>
      <c r="B14318" t="n">
        <v>1</v>
      </c>
    </row>
    <row r="14319">
      <c r="A14319" t="inlineStr">
        <is>
          <t>supplyoptimize</t>
        </is>
      </c>
      <c r="B14319" t="n">
        <v>1</v>
      </c>
    </row>
    <row r="14320">
      <c r="A14320" t="inlineStr">
        <is>
          <t>paintishes</t>
        </is>
      </c>
      <c r="B14320" t="n">
        <v>1</v>
      </c>
    </row>
    <row r="14321">
      <c r="A14321" t="inlineStr">
        <is>
          <t>quietlist</t>
        </is>
      </c>
      <c r="B14321" t="n">
        <v>1</v>
      </c>
    </row>
    <row r="14322">
      <c r="A14322" t="inlineStr">
        <is>
          <t>automaticback</t>
        </is>
      </c>
      <c r="B14322" t="n">
        <v>1</v>
      </c>
    </row>
    <row r="14323">
      <c r="A14323" t="inlineStr">
        <is>
          <t>tz0501</t>
        </is>
      </c>
      <c r="B14323" t="n">
        <v>1</v>
      </c>
    </row>
    <row r="14324">
      <c r="A14324" t="inlineStr">
        <is>
          <t>newces</t>
        </is>
      </c>
      <c r="B14324" t="n">
        <v>2</v>
      </c>
    </row>
    <row r="14325">
      <c r="A14325" t="inlineStr">
        <is>
          <t>cpushader</t>
        </is>
      </c>
      <c r="B14325" t="n">
        <v>1</v>
      </c>
    </row>
    <row r="14326">
      <c r="A14326" t="inlineStr">
        <is>
          <t>q6u</t>
        </is>
      </c>
      <c r="B14326" t="n">
        <v>1</v>
      </c>
    </row>
    <row r="14327">
      <c r="A14327" t="inlineStr">
        <is>
          <t>tz05nz03</t>
        </is>
      </c>
      <c r="B14327" t="n">
        <v>1</v>
      </c>
    </row>
    <row r="14328">
      <c r="A14328" t="inlineStr">
        <is>
          <t>jesusdumper</t>
        </is>
      </c>
      <c r="B14328" t="n">
        <v>1</v>
      </c>
    </row>
    <row r="14329">
      <c r="A14329" t="inlineStr">
        <is>
          <t>pt1615</t>
        </is>
      </c>
      <c r="B14329" t="n">
        <v>1</v>
      </c>
    </row>
    <row r="14330">
      <c r="A14330" t="inlineStr">
        <is>
          <t>reviewat</t>
        </is>
      </c>
      <c r="B14330" t="n">
        <v>1</v>
      </c>
    </row>
    <row r="14331">
      <c r="A14331" t="inlineStr">
        <is>
          <t>290500w</t>
        </is>
      </c>
      <c r="B14331" t="n">
        <v>1</v>
      </c>
    </row>
    <row r="14332">
      <c r="A14332" t="inlineStr">
        <is>
          <t>tz5501</t>
        </is>
      </c>
      <c r="B14332" t="n">
        <v>1</v>
      </c>
    </row>
    <row r="14333">
      <c r="A14333" t="inlineStr">
        <is>
          <t>awsful</t>
        </is>
      </c>
      <c r="B14333" t="n">
        <v>1</v>
      </c>
    </row>
    <row r="14334">
      <c r="A14334" t="inlineStr">
        <is>
          <t>262018</t>
        </is>
      </c>
      <c r="B14334" t="n">
        <v>4</v>
      </c>
    </row>
    <row r="14335">
      <c r="A14335" t="inlineStr">
        <is>
          <t>05242018</t>
        </is>
      </c>
      <c r="B14335" t="n">
        <v>2</v>
      </c>
    </row>
    <row r="14336">
      <c r="A14336" t="inlineStr">
        <is>
          <t>05252018</t>
        </is>
      </c>
      <c r="B14336" t="n">
        <v>1</v>
      </c>
    </row>
    <row r="14337">
      <c r="A14337" t="inlineStr">
        <is>
          <t>curigaria</t>
        </is>
      </c>
      <c r="B14337" t="n">
        <v>1</v>
      </c>
    </row>
    <row r="14338">
      <c r="A14338" t="inlineStr">
        <is>
          <t>melombre</t>
        </is>
      </c>
      <c r="B14338" t="n">
        <v>1</v>
      </c>
    </row>
    <row r="14339">
      <c r="A14339" t="inlineStr">
        <is>
          <t>paraciping</t>
        </is>
      </c>
      <c r="B14339" t="n">
        <v>1</v>
      </c>
    </row>
    <row r="14340">
      <c r="A14340" t="inlineStr">
        <is>
          <t>5post</t>
        </is>
      </c>
      <c r="B14340" t="n">
        <v>1</v>
      </c>
    </row>
    <row r="14341">
      <c r="A14341" t="inlineStr">
        <is>
          <t>dherm</t>
        </is>
      </c>
      <c r="B14341" t="n">
        <v>1</v>
      </c>
    </row>
    <row r="14342">
      <c r="A14342" t="inlineStr">
        <is>
          <t>abandonage</t>
        </is>
      </c>
      <c r="B14342" t="n">
        <v>1</v>
      </c>
    </row>
    <row r="14343">
      <c r="A14343" t="inlineStr">
        <is>
          <t>hocaling</t>
        </is>
      </c>
      <c r="B14343" t="n">
        <v>1</v>
      </c>
    </row>
    <row r="14344">
      <c r="A14344" t="inlineStr">
        <is>
          <t>giltbag</t>
        </is>
      </c>
      <c r="B14344" t="n">
        <v>1</v>
      </c>
    </row>
    <row r="14345">
      <c r="A14345" t="inlineStr">
        <is>
          <t>hericp</t>
        </is>
      </c>
      <c r="B14345" t="n">
        <v>1</v>
      </c>
    </row>
    <row r="14346">
      <c r="A14346" t="inlineStr">
        <is>
          <t>250off</t>
        </is>
      </c>
      <c r="B14346" t="n">
        <v>1</v>
      </c>
    </row>
    <row r="14347">
      <c r="A14347" t="inlineStr">
        <is>
          <t>fujiwai</t>
        </is>
      </c>
      <c r="B14347" t="n">
        <v>1</v>
      </c>
    </row>
    <row r="14348">
      <c r="A14348" t="inlineStr">
        <is>
          <t>nagasakis</t>
        </is>
      </c>
      <c r="B14348" t="n">
        <v>5</v>
      </c>
    </row>
    <row r="14349">
      <c r="A14349" t="inlineStr">
        <is>
          <t>yoshioopoulos</t>
        </is>
      </c>
      <c r="B14349" t="n">
        <v>1</v>
      </c>
    </row>
    <row r="14350">
      <c r="A14350" t="inlineStr">
        <is>
          <t>capitolury</t>
        </is>
      </c>
      <c r="B14350" t="n">
        <v>1</v>
      </c>
    </row>
    <row r="14351">
      <c r="A14351" t="inlineStr">
        <is>
          <t>nogasaki</t>
        </is>
      </c>
      <c r="B14351" t="n">
        <v>2</v>
      </c>
    </row>
    <row r="14352">
      <c r="A14352" t="inlineStr">
        <is>
          <t>boiscol</t>
        </is>
      </c>
      <c r="B14352" t="n">
        <v>1</v>
      </c>
    </row>
    <row r="14353">
      <c r="A14353" t="inlineStr">
        <is>
          <t>geunicali</t>
        </is>
      </c>
      <c r="B14353" t="n">
        <v>1</v>
      </c>
    </row>
    <row r="14354">
      <c r="A14354" t="inlineStr">
        <is>
          <t>lilurje</t>
        </is>
      </c>
      <c r="B14354" t="n">
        <v>1</v>
      </c>
    </row>
    <row r="14355">
      <c r="A14355" t="inlineStr">
        <is>
          <t>naomari</t>
        </is>
      </c>
      <c r="B14355" t="n">
        <v>1</v>
      </c>
    </row>
    <row r="14356">
      <c r="A14356" t="inlineStr">
        <is>
          <t>kalmudamadiga</t>
        </is>
      </c>
      <c r="B14356" t="n">
        <v>1</v>
      </c>
    </row>
    <row r="14357">
      <c r="A14357" t="inlineStr">
        <is>
          <t>negrouns</t>
        </is>
      </c>
      <c r="B14357" t="n">
        <v>1</v>
      </c>
    </row>
    <row r="14358">
      <c r="A14358" t="inlineStr">
        <is>
          <t>ruram</t>
        </is>
      </c>
      <c r="B14358" t="n">
        <v>1</v>
      </c>
    </row>
    <row r="14359">
      <c r="A14359" t="inlineStr">
        <is>
          <t>disaccidents</t>
        </is>
      </c>
      <c r="B14359" t="n">
        <v>1</v>
      </c>
    </row>
    <row r="14360">
      <c r="A14360" t="inlineStr">
        <is>
          <t>methyludesole</t>
        </is>
      </c>
      <c r="B14360" t="n">
        <v>1</v>
      </c>
    </row>
    <row r="14361">
      <c r="A14361" t="inlineStr">
        <is>
          <t>engraftement</t>
        </is>
      </c>
      <c r="B14361" t="n">
        <v>1</v>
      </c>
    </row>
    <row r="14362">
      <c r="A14362" t="inlineStr">
        <is>
          <t>handwaffe</t>
        </is>
      </c>
      <c r="B14362" t="n">
        <v>1</v>
      </c>
    </row>
    <row r="14363">
      <c r="A14363" t="inlineStr">
        <is>
          <t>raidbreakers</t>
        </is>
      </c>
      <c r="B14363" t="n">
        <v>1</v>
      </c>
    </row>
    <row r="14364">
      <c r="A14364" t="inlineStr">
        <is>
          <t>iron_butch</t>
        </is>
      </c>
      <c r="B14364" t="n">
        <v>1</v>
      </c>
    </row>
    <row r="14365">
      <c r="A14365" t="inlineStr">
        <is>
          <t>v13925m</t>
        </is>
      </c>
      <c r="B14365" t="n">
        <v>1</v>
      </c>
    </row>
    <row r="14366">
      <c r="A14366" t="inlineStr">
        <is>
          <t>saberman</t>
        </is>
      </c>
      <c r="B14366" t="n">
        <v>2</v>
      </c>
    </row>
    <row r="14367">
      <c r="A14367" t="inlineStr">
        <is>
          <t>blazingshot</t>
        </is>
      </c>
      <c r="B14367" t="n">
        <v>1</v>
      </c>
    </row>
    <row r="14368">
      <c r="A14368" t="inlineStr">
        <is>
          <t>elanriodia</t>
        </is>
      </c>
      <c r="B14368" t="n">
        <v>1</v>
      </c>
    </row>
    <row r="14369">
      <c r="A14369" t="inlineStr">
        <is>
          <t>37132</t>
        </is>
      </c>
      <c r="B14369" t="n">
        <v>1</v>
      </c>
    </row>
    <row r="14370">
      <c r="A14370" t="inlineStr">
        <is>
          <t>vggmdu10hjj3kshow5</t>
        </is>
      </c>
      <c r="B14370" t="n">
        <v>1</v>
      </c>
    </row>
    <row r="14371">
      <c r="A14371" t="inlineStr">
        <is>
          <t>25025</t>
        </is>
      </c>
      <c r="B14371" t="n">
        <v>1</v>
      </c>
    </row>
    <row r="14372">
      <c r="A14372" t="inlineStr">
        <is>
          <t>novelsoft</t>
        </is>
      </c>
      <c r="B14372" t="n">
        <v>1</v>
      </c>
    </row>
    <row r="14373">
      <c r="A14373" t="inlineStr">
        <is>
          <t>sradio</t>
        </is>
      </c>
      <c r="B14373" t="n">
        <v>1</v>
      </c>
    </row>
    <row r="14374">
      <c r="A14374" t="inlineStr">
        <is>
          <t>3acmw50vcne</t>
        </is>
      </c>
      <c r="B14374" t="n">
        <v>1</v>
      </c>
    </row>
    <row r="14375">
      <c r="A14375" t="inlineStr">
        <is>
          <t>comdownload15026947shuffle</t>
        </is>
      </c>
      <c r="B14375" t="n">
        <v>1</v>
      </c>
    </row>
    <row r="14376">
      <c r="A14376" t="inlineStr">
        <is>
          <t>title_size</t>
        </is>
      </c>
      <c r="B14376" t="n">
        <v>1</v>
      </c>
    </row>
    <row r="14377">
      <c r="A14377" t="inlineStr">
        <is>
          <t>reftravel_maps</t>
        </is>
      </c>
      <c r="B14377" t="n">
        <v>1</v>
      </c>
    </row>
    <row r="14378">
      <c r="A14378" t="inlineStr">
        <is>
          <t>comdownload15034500java</t>
        </is>
      </c>
      <c r="B14378" t="n">
        <v>1</v>
      </c>
    </row>
    <row r="14379">
      <c r="A14379" t="inlineStr">
        <is>
          <t>__pokemonscout__</t>
        </is>
      </c>
      <c r="B14379" t="n">
        <v>1</v>
      </c>
    </row>
    <row r="14380">
      <c r="A14380" t="inlineStr">
        <is>
          <t>pokésapload</t>
        </is>
      </c>
      <c r="B14380" t="n">
        <v>1</v>
      </c>
    </row>
    <row r="14381">
      <c r="A14381" t="inlineStr">
        <is>
          <t>yamanouchi</t>
        </is>
      </c>
      <c r="B14381" t="n">
        <v>1</v>
      </c>
    </row>
    <row r="14382">
      <c r="A14382" t="inlineStr">
        <is>
          <t>uponde</t>
        </is>
      </c>
      <c r="B14382" t="n">
        <v>1</v>
      </c>
    </row>
    <row r="14383">
      <c r="A14383" t="inlineStr">
        <is>
          <t>elisie</t>
        </is>
      </c>
      <c r="B14383" t="n">
        <v>1</v>
      </c>
    </row>
    <row r="14384">
      <c r="A14384" t="inlineStr">
        <is>
          <t>gyuichan</t>
        </is>
      </c>
      <c r="B14384" t="n">
        <v>1</v>
      </c>
    </row>
    <row r="14385">
      <c r="A14385" t="inlineStr">
        <is>
          <t>zendra</t>
        </is>
      </c>
      <c r="B14385" t="n">
        <v>1</v>
      </c>
    </row>
    <row r="14386">
      <c r="A14386" t="inlineStr">
        <is>
          <t>isokuzone</t>
        </is>
      </c>
      <c r="B14386" t="n">
        <v>1</v>
      </c>
    </row>
    <row r="14387">
      <c r="A14387" t="inlineStr">
        <is>
          <t>tonokichi</t>
        </is>
      </c>
      <c r="B14387" t="n">
        <v>1</v>
      </c>
    </row>
    <row r="14388">
      <c r="A14388" t="inlineStr">
        <is>
          <t>skeerling</t>
        </is>
      </c>
      <c r="B14388" t="n">
        <v>1</v>
      </c>
    </row>
    <row r="14389">
      <c r="A14389" t="inlineStr">
        <is>
          <t>sheklopes</t>
        </is>
      </c>
      <c r="B14389" t="n">
        <v>1</v>
      </c>
    </row>
    <row r="14390">
      <c r="A14390" t="inlineStr">
        <is>
          <t>shinsokushi</t>
        </is>
      </c>
      <c r="B14390" t="n">
        <v>1</v>
      </c>
    </row>
    <row r="14391">
      <c r="A14391" t="inlineStr">
        <is>
          <t>trahendra</t>
        </is>
      </c>
      <c r="B14391" t="n">
        <v>1</v>
      </c>
    </row>
    <row r="14392">
      <c r="A14392" t="inlineStr">
        <is>
          <t>yamanouchis</t>
        </is>
      </c>
      <c r="B14392" t="n">
        <v>1</v>
      </c>
    </row>
    <row r="14393">
      <c r="A14393" t="inlineStr">
        <is>
          <t>hunter→site</t>
        </is>
      </c>
      <c r="B14393" t="n">
        <v>1</v>
      </c>
    </row>
    <row r="14394">
      <c r="A14394" t="inlineStr">
        <is>
          <t>umbaras</t>
        </is>
      </c>
      <c r="B14394" t="n">
        <v>1</v>
      </c>
    </row>
    <row r="14395">
      <c r="A14395" t="inlineStr">
        <is>
          <t>media\megahm</t>
        </is>
      </c>
      <c r="B14395" t="n">
        <v>1</v>
      </c>
    </row>
    <row r="14396">
      <c r="A14396" t="inlineStr">
        <is>
          <t>kendrine</t>
        </is>
      </c>
      <c r="B14396" t="n">
        <v>1</v>
      </c>
    </row>
    <row r="14397">
      <c r="A14397" t="inlineStr">
        <is>
          <t>dittal</t>
        </is>
      </c>
      <c r="B14397" t="n">
        <v>1</v>
      </c>
    </row>
    <row r="14398">
      <c r="A14398" t="inlineStr">
        <is>
          <t>____48</t>
        </is>
      </c>
      <c r="B14398" t="n">
        <v>1</v>
      </c>
    </row>
    <row r="14399">
      <c r="A14399" t="inlineStr">
        <is>
          <t>siroshima</t>
        </is>
      </c>
      <c r="B14399" t="n">
        <v>1</v>
      </c>
    </row>
    <row r="14400">
      <c r="A14400" t="inlineStr">
        <is>
          <t>schemarpor</t>
        </is>
      </c>
      <c r="B14400" t="n">
        <v>1</v>
      </c>
    </row>
    <row r="14401">
      <c r="A14401" t="inlineStr">
        <is>
          <t>sduff</t>
        </is>
      </c>
      <c r="B14401" t="n">
        <v>1</v>
      </c>
    </row>
    <row r="14402">
      <c r="A14402" t="inlineStr">
        <is>
          <t>missilestarship</t>
        </is>
      </c>
      <c r="B14402" t="n">
        <v>1</v>
      </c>
    </row>
    <row r="14403">
      <c r="A14403" t="inlineStr">
        <is>
          <t>scratch——open</t>
        </is>
      </c>
      <c r="B14403" t="n">
        <v>1</v>
      </c>
    </row>
    <row r="14404">
      <c r="A14404" t="inlineStr">
        <is>
          <t>ashibashi</t>
        </is>
      </c>
      <c r="B14404" t="n">
        <v>1</v>
      </c>
    </row>
    <row r="14405">
      <c r="A14405" t="inlineStr">
        <is>
          <t>funkostation</t>
        </is>
      </c>
      <c r="B14405" t="n">
        <v>1</v>
      </c>
    </row>
    <row r="14406">
      <c r="A14406" t="inlineStr">
        <is>
          <t>textsunsubbed</t>
        </is>
      </c>
      <c r="B14406" t="n">
        <v>1</v>
      </c>
    </row>
    <row r="14407">
      <c r="A14407" t="inlineStr">
        <is>
          <t>\annunciated</t>
        </is>
      </c>
      <c r="B14407" t="n">
        <v>1</v>
      </c>
    </row>
    <row r="14408">
      <c r="A14408" t="inlineStr">
        <is>
          <t>witford</t>
        </is>
      </c>
      <c r="B14408" t="n">
        <v>1</v>
      </c>
    </row>
    <row r="14409">
      <c r="A14409" t="inlineStr">
        <is>
          <t>ebuco</t>
        </is>
      </c>
      <c r="B14409" t="n">
        <v>1</v>
      </c>
    </row>
    <row r="14410">
      <c r="A14410" t="inlineStr">
        <is>
          <t>byborns</t>
        </is>
      </c>
      <c r="B14410" t="n">
        <v>1</v>
      </c>
    </row>
    <row r="14411">
      <c r="A14411" t="inlineStr">
        <is>
          <t>schoenmel</t>
        </is>
      </c>
      <c r="B14411" t="n">
        <v>1</v>
      </c>
    </row>
    <row r="14412">
      <c r="A14412" t="inlineStr">
        <is>
          <t>mcabis</t>
        </is>
      </c>
      <c r="B14412" t="n">
        <v>1</v>
      </c>
    </row>
    <row r="14413">
      <c r="A14413" t="inlineStr">
        <is>
          <t>townhopper</t>
        </is>
      </c>
      <c r="B14413" t="n">
        <v>1</v>
      </c>
    </row>
    <row r="14414">
      <c r="A14414" t="inlineStr">
        <is>
          <t>hofbergh</t>
        </is>
      </c>
      <c r="B14414" t="n">
        <v>1</v>
      </c>
    </row>
    <row r="14415">
      <c r="A14415" t="inlineStr">
        <is>
          <t>colhoege</t>
        </is>
      </c>
      <c r="B14415" t="n">
        <v>1</v>
      </c>
    </row>
    <row r="14416">
      <c r="A14416" t="inlineStr">
        <is>
          <t>dyfp1</t>
        </is>
      </c>
      <c r="B14416" t="n">
        <v>1</v>
      </c>
    </row>
    <row r="14417">
      <c r="A14417" t="inlineStr">
        <is>
          <t>arawalors</t>
        </is>
      </c>
      <c r="B14417" t="n">
        <v>1</v>
      </c>
    </row>
    <row r="14418">
      <c r="A14418" t="inlineStr">
        <is>
          <t>onbulphenylspice</t>
        </is>
      </c>
      <c r="B14418" t="n">
        <v>1</v>
      </c>
    </row>
    <row r="14419">
      <c r="A14419" t="inlineStr">
        <is>
          <t>nabannin</t>
        </is>
      </c>
      <c r="B14419" t="n">
        <v>1</v>
      </c>
    </row>
    <row r="14420">
      <c r="A14420" t="inlineStr">
        <is>
          <t>endometriums</t>
        </is>
      </c>
      <c r="B14420" t="n">
        <v>1</v>
      </c>
    </row>
    <row r="14421">
      <c r="A14421" t="inlineStr">
        <is>
          <t>hypogonadaline</t>
        </is>
      </c>
      <c r="B14421" t="n">
        <v>1</v>
      </c>
    </row>
    <row r="14422">
      <c r="A14422" t="inlineStr">
        <is>
          <t>benzoylaic</t>
        </is>
      </c>
      <c r="B14422" t="n">
        <v>1</v>
      </c>
    </row>
    <row r="14423">
      <c r="A14423" t="inlineStr">
        <is>
          <t>yirtier</t>
        </is>
      </c>
      <c r="B14423" t="n">
        <v>1</v>
      </c>
    </row>
    <row r="14424">
      <c r="A14424" t="inlineStr">
        <is>
          <t>iv7</t>
        </is>
      </c>
      <c r="B14424" t="n">
        <v>2</v>
      </c>
    </row>
    <row r="14425">
      <c r="A14425" t="inlineStr">
        <is>
          <t>nuvamount</t>
        </is>
      </c>
      <c r="B14425" t="n">
        <v>1</v>
      </c>
    </row>
    <row r="14426">
      <c r="A14426" t="inlineStr">
        <is>
          <t>butyalkon</t>
        </is>
      </c>
      <c r="B14426" t="n">
        <v>1</v>
      </c>
    </row>
    <row r="14427">
      <c r="A14427" t="inlineStr">
        <is>
          <t>studies78</t>
        </is>
      </c>
      <c r="B14427" t="n">
        <v>1</v>
      </c>
    </row>
    <row r="14428">
      <c r="A14428" t="inlineStr">
        <is>
          <t>oligomeromer</t>
        </is>
      </c>
      <c r="B14428" t="n">
        <v>1</v>
      </c>
    </row>
    <row r="14429">
      <c r="A14429" t="inlineStr">
        <is>
          <t>endometrious</t>
        </is>
      </c>
      <c r="B14429" t="n">
        <v>1</v>
      </c>
    </row>
    <row r="14430">
      <c r="A14430" t="inlineStr">
        <is>
          <t>lipokine</t>
        </is>
      </c>
      <c r="B14430" t="n">
        <v>2</v>
      </c>
    </row>
    <row r="14431">
      <c r="A14431" t="inlineStr">
        <is>
          <t>hydroxyflavones</t>
        </is>
      </c>
      <c r="B14431" t="n">
        <v>1</v>
      </c>
    </row>
    <row r="14432">
      <c r="A14432" t="inlineStr">
        <is>
          <t>iupov</t>
        </is>
      </c>
      <c r="B14432" t="n">
        <v>1</v>
      </c>
    </row>
    <row r="14433">
      <c r="A14433" t="inlineStr">
        <is>
          <t>tdpas</t>
        </is>
      </c>
      <c r="B14433" t="n">
        <v>1</v>
      </c>
    </row>
    <row r="14434">
      <c r="A14434" t="inlineStr">
        <is>
          <t>methylbutyalkon</t>
        </is>
      </c>
      <c r="B14434" t="n">
        <v>1</v>
      </c>
    </row>
    <row r="14435">
      <c r="A14435" t="inlineStr">
        <is>
          <t>pentamerase</t>
        </is>
      </c>
      <c r="B14435" t="n">
        <v>1</v>
      </c>
    </row>
    <row r="14436">
      <c r="A14436" t="inlineStr">
        <is>
          <t>cazzini</t>
        </is>
      </c>
      <c r="B14436" t="n">
        <v>1</v>
      </c>
    </row>
    <row r="14437">
      <c r="A14437" t="inlineStr">
        <is>
          <t>spameonitrile</t>
        </is>
      </c>
      <c r="B14437" t="n">
        <v>1</v>
      </c>
    </row>
    <row r="14438">
      <c r="A14438" t="inlineStr">
        <is>
          <t>ssvms</t>
        </is>
      </c>
      <c r="B14438" t="n">
        <v>1</v>
      </c>
    </row>
    <row r="14439">
      <c r="A14439" t="inlineStr">
        <is>
          <t>hartlethwaite</t>
        </is>
      </c>
      <c r="B14439" t="n">
        <v>1</v>
      </c>
    </row>
    <row r="14440">
      <c r="A14440" t="inlineStr">
        <is>
          <t>seaborth</t>
        </is>
      </c>
      <c r="B14440" t="n">
        <v>1</v>
      </c>
    </row>
    <row r="14441">
      <c r="A14441" t="inlineStr">
        <is>
          <t>scouge</t>
        </is>
      </c>
      <c r="B14441" t="n">
        <v>3</v>
      </c>
    </row>
    <row r="14442">
      <c r="A14442" t="inlineStr">
        <is>
          <t>pckaiser</t>
        </is>
      </c>
      <c r="B14442" t="n">
        <v>1</v>
      </c>
    </row>
    <row r="14443">
      <c r="A14443" t="inlineStr">
        <is>
          <t>mischeconomics</t>
        </is>
      </c>
      <c r="B14443" t="n">
        <v>1</v>
      </c>
    </row>
    <row r="14444">
      <c r="A14444" t="inlineStr">
        <is>
          <t>emphitis</t>
        </is>
      </c>
      <c r="B14444" t="n">
        <v>1</v>
      </c>
    </row>
    <row r="14445">
      <c r="A14445" t="inlineStr">
        <is>
          <t>gulut</t>
        </is>
      </c>
      <c r="B14445" t="n">
        <v>1</v>
      </c>
    </row>
    <row r="14446">
      <c r="A14446" t="inlineStr">
        <is>
          <t>opinal</t>
        </is>
      </c>
      <c r="B14446" t="n">
        <v>1</v>
      </c>
    </row>
    <row r="14447">
      <c r="A14447" t="inlineStr">
        <is>
          <t>mtnd</t>
        </is>
      </c>
      <c r="B14447" t="n">
        <v>1</v>
      </c>
    </row>
    <row r="14448">
      <c r="A14448" t="inlineStr">
        <is>
          <t>cravenmoyer</t>
        </is>
      </c>
      <c r="B14448" t="n">
        <v>1</v>
      </c>
    </row>
    <row r="14449">
      <c r="A14449" t="inlineStr">
        <is>
          <t>deulte</t>
        </is>
      </c>
      <c r="B14449" t="n">
        <v>1</v>
      </c>
    </row>
    <row r="14450">
      <c r="A14450" t="inlineStr">
        <is>
          <t>bralum</t>
        </is>
      </c>
      <c r="B14450" t="n">
        <v>1</v>
      </c>
    </row>
    <row r="14451">
      <c r="A14451" t="inlineStr">
        <is>
          <t>issuesstrikethinking</t>
        </is>
      </c>
      <c r="B14451" t="n">
        <v>1</v>
      </c>
    </row>
    <row r="14452">
      <c r="A14452" t="inlineStr">
        <is>
          <t>ghesters</t>
        </is>
      </c>
      <c r="B14452" t="n">
        <v>1</v>
      </c>
    </row>
    <row r="14453">
      <c r="A14453" t="inlineStr">
        <is>
          <t>retardedism</t>
        </is>
      </c>
      <c r="B14453" t="n">
        <v>1</v>
      </c>
    </row>
    <row r="14454">
      <c r="A14454" t="inlineStr">
        <is>
          <t>scheibas</t>
        </is>
      </c>
      <c r="B14454" t="n">
        <v>1</v>
      </c>
    </row>
    <row r="14455">
      <c r="A14455" t="inlineStr">
        <is>
          <t>pottowing</t>
        </is>
      </c>
      <c r="B14455" t="n">
        <v>1</v>
      </c>
    </row>
    <row r="14456">
      <c r="A14456" t="inlineStr">
        <is>
          <t>problement</t>
        </is>
      </c>
      <c r="B14456" t="n">
        <v>2</v>
      </c>
    </row>
    <row r="14457">
      <c r="A14457" t="inlineStr">
        <is>
          <t>imstassed</t>
        </is>
      </c>
      <c r="B14457" t="n">
        <v>1</v>
      </c>
    </row>
    <row r="14458">
      <c r="A14458" t="inlineStr">
        <is>
          <t>n–ven</t>
        </is>
      </c>
      <c r="B14458" t="n">
        <v>1</v>
      </c>
    </row>
    <row r="14459">
      <c r="A14459" t="inlineStr">
        <is>
          <t>1983b</t>
        </is>
      </c>
      <c r="B14459" t="n">
        <v>2</v>
      </c>
    </row>
    <row r="14460">
      <c r="A14460" t="inlineStr">
        <is>
          <t>ruhttpsmetallica</t>
        </is>
      </c>
      <c r="B14460" t="n">
        <v>1</v>
      </c>
    </row>
    <row r="14461">
      <c r="A14461" t="inlineStr">
        <is>
          <t>idkldlbfwsnr64fu</t>
        </is>
      </c>
      <c r="B14461" t="n">
        <v>1</v>
      </c>
    </row>
    <row r="14462">
      <c r="A14462" t="inlineStr">
        <is>
          <t>ow133</t>
        </is>
      </c>
      <c r="B14462" t="n">
        <v>1</v>
      </c>
    </row>
    <row r="14463">
      <c r="A14463" t="inlineStr">
        <is>
          <t>gidkfie8i1dy</t>
        </is>
      </c>
      <c r="B14463" t="n">
        <v>1</v>
      </c>
    </row>
    <row r="14464">
      <c r="A14464" t="inlineStr">
        <is>
          <t>ridgbfy88bnrqqcsm</t>
        </is>
      </c>
      <c r="B14464" t="n">
        <v>1</v>
      </c>
    </row>
    <row r="14465">
      <c r="A14465" t="inlineStr">
        <is>
          <t>g0rfxgbvawieopolyap9zniedifuktenpzh</t>
        </is>
      </c>
      <c r="B14465" t="n">
        <v>1</v>
      </c>
    </row>
    <row r="14466">
      <c r="A14466" t="inlineStr">
        <is>
          <t>ledm</t>
        </is>
      </c>
      <c r="B14466" t="n">
        <v>1</v>
      </c>
    </row>
    <row r="14467">
      <c r="A14467" t="inlineStr">
        <is>
          <t>energynz</t>
        </is>
      </c>
      <c r="B14467" t="n">
        <v>1</v>
      </c>
    </row>
    <row r="14468">
      <c r="A14468" t="inlineStr">
        <is>
          <t>stassociated</t>
        </is>
      </c>
      <c r="B14468" t="n">
        <v>1</v>
      </c>
    </row>
    <row r="14469">
      <c r="A14469" t="inlineStr">
        <is>
          <t>ptcanada</t>
        </is>
      </c>
      <c r="B14469" t="n">
        <v>1</v>
      </c>
    </row>
    <row r="14470">
      <c r="A14470" t="inlineStr">
        <is>
          <t>sourtex</t>
        </is>
      </c>
      <c r="B14470" t="n">
        <v>1</v>
      </c>
    </row>
    <row r="14471">
      <c r="A14471" t="inlineStr">
        <is>
          <t>rhenglish</t>
        </is>
      </c>
      <c r="B14471" t="n">
        <v>1</v>
      </c>
    </row>
    <row r="14472">
      <c r="A14472" t="inlineStr">
        <is>
          <t>oh679</t>
        </is>
      </c>
      <c r="B14472" t="n">
        <v>1</v>
      </c>
    </row>
    <row r="14473">
      <c r="A14473" t="inlineStr">
        <is>
          <t>barcelstein</t>
        </is>
      </c>
      <c r="B14473" t="n">
        <v>1</v>
      </c>
    </row>
    <row r="14474">
      <c r="A14474" t="inlineStr">
        <is>
          <t>q\u003dtbnand9gcs9upzmsptvfff3gwpxbhgphvdeqnklk6rwwefy91md3snu4ncirvj</t>
        </is>
      </c>
      <c r="B14474" t="n">
        <v>1</v>
      </c>
    </row>
    <row r="14475">
      <c r="A14475" t="inlineStr">
        <is>
          <t>isuenglish</t>
        </is>
      </c>
      <c r="B14475" t="n">
        <v>1</v>
      </c>
    </row>
    <row r="14476">
      <c r="A14476" t="inlineStr">
        <is>
          <t>ridvemyzk4ra_mv9m</t>
        </is>
      </c>
      <c r="B14476" t="n">
        <v>1</v>
      </c>
    </row>
    <row r="14477">
      <c r="A14477" t="inlineStr">
        <is>
          <t>pxl34te</t>
        </is>
      </c>
      <c r="B14477" t="n">
        <v>1</v>
      </c>
    </row>
    <row r="14478">
      <c r="A14478" t="inlineStr">
        <is>
          <t>playadeff</t>
        </is>
      </c>
      <c r="B14478" t="n">
        <v>1</v>
      </c>
    </row>
    <row r="14479">
      <c r="A14479" t="inlineStr">
        <is>
          <t>ouhttpskcdn</t>
        </is>
      </c>
      <c r="B14479" t="n">
        <v>1</v>
      </c>
    </row>
    <row r="14480">
      <c r="A14480" t="inlineStr">
        <is>
          <t>sudiam</t>
        </is>
      </c>
      <c r="B14480" t="n">
        <v>1</v>
      </c>
    </row>
    <row r="14481">
      <c r="A14481" t="inlineStr">
        <is>
          <t>smetallica</t>
        </is>
      </c>
      <c r="B14481" t="n">
        <v>1</v>
      </c>
    </row>
    <row r="14482">
      <c r="A14482" t="inlineStr">
        <is>
          <t>govubhi</t>
        </is>
      </c>
      <c r="B14482" t="n">
        <v>1</v>
      </c>
    </row>
    <row r="14483">
      <c r="A14483" t="inlineStr">
        <is>
          <t>enabel</t>
        </is>
      </c>
      <c r="B14483" t="n">
        <v>1</v>
      </c>
    </row>
    <row r="14484">
      <c r="A14484" t="inlineStr">
        <is>
          <t>orgarticlesaaa_photoseng3082202464</t>
        </is>
      </c>
      <c r="B14484" t="n">
        <v>1</v>
      </c>
    </row>
    <row r="14485">
      <c r="A14485" t="inlineStr">
        <is>
          <t>com20171123metallica</t>
        </is>
      </c>
      <c r="B14485" t="n">
        <v>1</v>
      </c>
    </row>
    <row r="14486">
      <c r="A14486" t="inlineStr">
        <is>
          <t>th254</t>
        </is>
      </c>
      <c r="B14486" t="n">
        <v>1</v>
      </c>
    </row>
    <row r="14487">
      <c r="A14487" t="inlineStr">
        <is>
          <t>energynow</t>
        </is>
      </c>
      <c r="B14487" t="n">
        <v>1</v>
      </c>
    </row>
    <row r="14488">
      <c r="A14488" t="inlineStr">
        <is>
          <t>stmeredith</t>
        </is>
      </c>
      <c r="B14488" t="n">
        <v>1</v>
      </c>
    </row>
    <row r="14489">
      <c r="A14489" t="inlineStr">
        <is>
          <t>_surprise_</t>
        </is>
      </c>
      <c r="B14489" t="n">
        <v>1</v>
      </c>
    </row>
    <row r="14490">
      <c r="A14490" t="inlineStr">
        <is>
          <t>{gidvi2uk1zh</t>
        </is>
      </c>
      <c r="B14490" t="n">
        <v>1</v>
      </c>
    </row>
    <row r="14491">
      <c r="A14491" t="inlineStr">
        <is>
          <t>ptfossil</t>
        </is>
      </c>
      <c r="B14491" t="n">
        <v>1</v>
      </c>
    </row>
    <row r="14492">
      <c r="A14492" t="inlineStr">
        <is>
          <t>auap</t>
        </is>
      </c>
      <c r="B14492" t="n">
        <v>2</v>
      </c>
    </row>
    <row r="14493">
      <c r="A14493" t="inlineStr">
        <is>
          <t>ruhttpsenglish</t>
        </is>
      </c>
      <c r="B14493" t="n">
        <v>1</v>
      </c>
    </row>
    <row r="14494">
      <c r="A14494" t="inlineStr">
        <is>
          <t>echerer</t>
        </is>
      </c>
      <c r="B14494" t="n">
        <v>1</v>
      </c>
    </row>
    <row r="14495">
      <c r="A14495" t="inlineStr">
        <is>
          <t>rhmetallica</t>
        </is>
      </c>
      <c r="B14495" t="n">
        <v>1</v>
      </c>
    </row>
    <row r="14496">
      <c r="A14496" t="inlineStr">
        <is>
          <t>anasamodelsppct1080pa</t>
        </is>
      </c>
      <c r="B14496" t="n">
        <v>1</v>
      </c>
    </row>
    <row r="14497">
      <c r="A14497" t="inlineStr">
        <is>
          <t>tw272</t>
        </is>
      </c>
      <c r="B14497" t="n">
        <v>1</v>
      </c>
    </row>
    <row r="14498">
      <c r="A14498" t="inlineStr">
        <is>
          <t>stfrisco</t>
        </is>
      </c>
      <c r="B14498" t="n">
        <v>1</v>
      </c>
    </row>
    <row r="14499">
      <c r="A14499" t="inlineStr">
        <is>
          <t>matteconstellation</t>
        </is>
      </c>
      <c r="B14499" t="n">
        <v>1</v>
      </c>
    </row>
    <row r="14500">
      <c r="A14500" t="inlineStr">
        <is>
          <t>comimagesc</t>
        </is>
      </c>
      <c r="B14500" t="n">
        <v>1</v>
      </c>
    </row>
    <row r="14501">
      <c r="A14501" t="inlineStr">
        <is>
          <t>q\u003dtbnand9gcbinnmagozppp2vtfikwyxz4aqeg4</t>
        </is>
      </c>
      <c r="B14501" t="n">
        <v>1</v>
      </c>
    </row>
    <row r="14502">
      <c r="A14502" t="inlineStr">
        <is>
          <t>scdhttpswww</t>
        </is>
      </c>
      <c r="B14502" t="n">
        <v>1</v>
      </c>
    </row>
    <row r="14503">
      <c r="A14503" t="inlineStr">
        <is>
          <t>com20181123fashioncomedyrocket</t>
        </is>
      </c>
      <c r="B14503" t="n">
        <v>1</v>
      </c>
    </row>
    <row r="14504">
      <c r="A14504" t="inlineStr">
        <is>
          <t>nzenurb20171002fossil</t>
        </is>
      </c>
      <c r="B14504" t="n">
        <v>1</v>
      </c>
    </row>
    <row r="14505">
      <c r="A14505" t="inlineStr">
        <is>
          <t>com1025891712979556163postsqvbxc</t>
        </is>
      </c>
      <c r="B14505" t="n">
        <v>1</v>
      </c>
    </row>
    <row r="14506">
      <c r="A14506" t="inlineStr">
        <is>
          <t>heatstick</t>
        </is>
      </c>
      <c r="B14506" t="n">
        <v>1</v>
      </c>
    </row>
    <row r="14507">
      <c r="A14507" t="inlineStr">
        <is>
          <t>httpcasting</t>
        </is>
      </c>
      <c r="B14507" t="n">
        <v>1</v>
      </c>
    </row>
    <row r="14508">
      <c r="A14508" t="inlineStr">
        <is>
          <t>tinnodriale</t>
        </is>
      </c>
      <c r="B14508" t="n">
        <v>1</v>
      </c>
    </row>
    <row r="14509">
      <c r="A14509" t="inlineStr">
        <is>
          <t>samqsite</t>
        </is>
      </c>
      <c r="B14509" t="n">
        <v>1</v>
      </c>
    </row>
    <row r="14510">
      <c r="A14510" t="inlineStr">
        <is>
          <t>kiwik</t>
        </is>
      </c>
      <c r="B14510" t="n">
        <v>2</v>
      </c>
    </row>
    <row r="14511">
      <c r="A14511" t="inlineStr">
        <is>
          <t>be_chn0fnmtlfk</t>
        </is>
      </c>
      <c r="B14511" t="n">
        <v>1</v>
      </c>
    </row>
    <row r="14512">
      <c r="A14512" t="inlineStr">
        <is>
          <t>hedonkist</t>
        </is>
      </c>
      <c r="B14512" t="n">
        <v>1</v>
      </c>
    </row>
    <row r="14513">
      <c r="A14513" t="inlineStr">
        <is>
          <t>pgplike</t>
        </is>
      </c>
      <c r="B14513" t="n">
        <v>1</v>
      </c>
    </row>
    <row r="14514">
      <c r="A14514" t="inlineStr">
        <is>
          <t xml:space="preserve"> say</t>
        </is>
      </c>
      <c r="B14514" t="n">
        <v>1</v>
      </c>
    </row>
    <row r="14515">
      <c r="A14515" t="inlineStr">
        <is>
          <t>baonia</t>
        </is>
      </c>
      <c r="B14515" t="n">
        <v>1</v>
      </c>
    </row>
    <row r="14516">
      <c r="A14516" t="inlineStr">
        <is>
          <t>erdomisvond</t>
        </is>
      </c>
      <c r="B14516" t="n">
        <v>1</v>
      </c>
    </row>
    <row r="14517">
      <c r="A14517" t="inlineStr">
        <is>
          <t>effacktard</t>
        </is>
      </c>
      <c r="B14517" t="n">
        <v>1</v>
      </c>
    </row>
    <row r="14518">
      <c r="A14518" t="inlineStr">
        <is>
          <t>bisjerome</t>
        </is>
      </c>
      <c r="B14518" t="n">
        <v>1</v>
      </c>
    </row>
    <row r="14519">
      <c r="A14519" t="inlineStr">
        <is>
          <t>poligreensfacebook</t>
        </is>
      </c>
      <c r="B14519" t="n">
        <v>1</v>
      </c>
    </row>
    <row r="14520">
      <c r="A14520" t="inlineStr">
        <is>
          <t>211when</t>
        </is>
      </c>
      <c r="B14520" t="n">
        <v>1</v>
      </c>
    </row>
    <row r="14521">
      <c r="A14521" t="inlineStr">
        <is>
          <t>digchan</t>
        </is>
      </c>
      <c r="B14521" t="n">
        <v>1</v>
      </c>
    </row>
    <row r="14522">
      <c r="A14522" t="inlineStr">
        <is>
          <t>betxnggc33ohio</t>
        </is>
      </c>
      <c r="B14522" t="n">
        <v>1</v>
      </c>
    </row>
    <row r="14523">
      <c r="A14523" t="inlineStr">
        <is>
          <t>backporter</t>
        </is>
      </c>
      <c r="B14523" t="n">
        <v>1</v>
      </c>
    </row>
    <row r="14524">
      <c r="A14524" t="inlineStr">
        <is>
          <t>labrevdonezo</t>
        </is>
      </c>
      <c r="B14524" t="n">
        <v>1</v>
      </c>
    </row>
    <row r="14525">
      <c r="A14525" t="inlineStr">
        <is>
          <t>slottets</t>
        </is>
      </c>
      <c r="B14525" t="n">
        <v>1</v>
      </c>
    </row>
    <row r="14526">
      <c r="A14526" t="inlineStr">
        <is>
          <t>tvtekkich_9</t>
        </is>
      </c>
      <c r="B14526" t="n">
        <v>1</v>
      </c>
    </row>
    <row r="14527">
      <c r="A14527" t="inlineStr">
        <is>
          <t>comcdxsmurag7</t>
        </is>
      </c>
      <c r="B14527" t="n">
        <v>1</v>
      </c>
    </row>
    <row r="14528">
      <c r="A14528" t="inlineStr">
        <is>
          <t>medivlogic</t>
        </is>
      </c>
      <c r="B14528" t="n">
        <v>1</v>
      </c>
    </row>
    <row r="14529">
      <c r="A14529" t="inlineStr">
        <is>
          <t>polikly</t>
        </is>
      </c>
      <c r="B14529" t="n">
        <v>1</v>
      </c>
    </row>
    <row r="14530">
      <c r="A14530" t="inlineStr">
        <is>
          <t>donmbekjtl</t>
        </is>
      </c>
      <c r="B14530" t="n">
        <v>1</v>
      </c>
    </row>
    <row r="14531">
      <c r="A14531" t="inlineStr">
        <is>
          <t>podleg</t>
        </is>
      </c>
      <c r="B14531" t="n">
        <v>1</v>
      </c>
    </row>
    <row r="14532">
      <c r="A14532" t="inlineStr">
        <is>
          <t>senzumi</t>
        </is>
      </c>
      <c r="B14532" t="n">
        <v>1</v>
      </c>
    </row>
    <row r="14533">
      <c r="A14533" t="inlineStr">
        <is>
          <t>tomojiro</t>
        </is>
      </c>
      <c r="B14533" t="n">
        <v>1</v>
      </c>
    </row>
    <row r="14534">
      <c r="A14534" t="inlineStr">
        <is>
          <t>kumura</t>
        </is>
      </c>
      <c r="B14534" t="n">
        <v>1</v>
      </c>
    </row>
    <row r="14535">
      <c r="A14535" t="inlineStr">
        <is>
          <t>katsume</t>
        </is>
      </c>
      <c r="B14535" t="n">
        <v>1</v>
      </c>
    </row>
    <row r="14536">
      <c r="A14536" t="inlineStr">
        <is>
          <t>maoya</t>
        </is>
      </c>
      <c r="B14536" t="n">
        <v>1</v>
      </c>
    </row>
    <row r="14537">
      <c r="A14537" t="inlineStr">
        <is>
          <t>hezbollah—military</t>
        </is>
      </c>
      <c r="B14537" t="n">
        <v>1</v>
      </c>
    </row>
    <row r="14538">
      <c r="A14538" t="inlineStr">
        <is>
          <t>khahtim</t>
        </is>
      </c>
      <c r="B14538" t="n">
        <v>1</v>
      </c>
    </row>
    <row r="14539">
      <c r="A14539" t="inlineStr">
        <is>
          <t>ofkuwait</t>
        </is>
      </c>
      <c r="B14539" t="n">
        <v>1</v>
      </c>
    </row>
    <row r="14540">
      <c r="A14540" t="inlineStr">
        <is>
          <t>husayni</t>
        </is>
      </c>
      <c r="B14540" t="n">
        <v>1</v>
      </c>
    </row>
    <row r="14541">
      <c r="A14541" t="inlineStr">
        <is>
          <t>6doi</t>
        </is>
      </c>
      <c r="B14541" t="n">
        <v>1</v>
      </c>
    </row>
    <row r="14542">
      <c r="A14542" t="inlineStr">
        <is>
          <t>targetrs</t>
        </is>
      </c>
      <c r="B14542" t="n">
        <v>1</v>
      </c>
    </row>
    <row r="14543">
      <c r="A14543" t="inlineStr">
        <is>
          <t>mukherash</t>
        </is>
      </c>
      <c r="B14543" t="n">
        <v>1</v>
      </c>
    </row>
    <row r="14544">
      <c r="A14544" t="inlineStr">
        <is>
          <t>khordeealamy</t>
        </is>
      </c>
      <c r="B14544" t="n">
        <v>1</v>
      </c>
    </row>
    <row r="14545">
      <c r="A14545" t="inlineStr">
        <is>
          <t>hopeds</t>
        </is>
      </c>
      <c r="B14545" t="n">
        <v>1</v>
      </c>
    </row>
    <row r="14546">
      <c r="A14546" t="inlineStr">
        <is>
          <t>osteris</t>
        </is>
      </c>
      <c r="B14546" t="n">
        <v>1</v>
      </c>
    </row>
    <row r="14547">
      <c r="A14547" t="inlineStr">
        <is>
          <t>beebut</t>
        </is>
      </c>
      <c r="B14547" t="n">
        <v>1</v>
      </c>
    </row>
    <row r="14548">
      <c r="A14548" t="inlineStr">
        <is>
          <t>anarcuments</t>
        </is>
      </c>
      <c r="B14548" t="n">
        <v>1</v>
      </c>
    </row>
    <row r="14549">
      <c r="A14549" t="inlineStr">
        <is>
          <t>miszek</t>
        </is>
      </c>
      <c r="B14549" t="n">
        <v>1</v>
      </c>
    </row>
    <row r="14550">
      <c r="A14550" t="inlineStr">
        <is>
          <t>ochikis</t>
        </is>
      </c>
      <c r="B14550" t="n">
        <v>1</v>
      </c>
    </row>
    <row r="14551">
      <c r="A14551" t="inlineStr">
        <is>
          <t>dadeazi</t>
        </is>
      </c>
      <c r="B14551" t="n">
        <v>1</v>
      </c>
    </row>
    <row r="14552">
      <c r="A14552" t="inlineStr">
        <is>
          <t>streetal</t>
        </is>
      </c>
      <c r="B14552" t="n">
        <v>1</v>
      </c>
    </row>
    <row r="14553">
      <c r="A14553" t="inlineStr">
        <is>
          <t>plowden</t>
        </is>
      </c>
      <c r="B14553" t="n">
        <v>1</v>
      </c>
    </row>
    <row r="14554">
      <c r="A14554" t="inlineStr">
        <is>
          <t>yuutacha</t>
        </is>
      </c>
      <c r="B14554" t="n">
        <v>1</v>
      </c>
    </row>
    <row r="14555">
      <c r="A14555" t="inlineStr">
        <is>
          <t>liered</t>
        </is>
      </c>
      <c r="B14555" t="n">
        <v>1</v>
      </c>
    </row>
    <row r="14556">
      <c r="A14556" t="inlineStr">
        <is>
          <t>exridge</t>
        </is>
      </c>
      <c r="B14556" t="n">
        <v>1</v>
      </c>
    </row>
    <row r="14557">
      <c r="A14557" t="inlineStr">
        <is>
          <t>mistotorious</t>
        </is>
      </c>
      <c r="B14557" t="n">
        <v>1</v>
      </c>
    </row>
    <row r="14558">
      <c r="A14558" t="inlineStr">
        <is>
          <t>lulzbeast</t>
        </is>
      </c>
      <c r="B14558" t="n">
        <v>1</v>
      </c>
    </row>
    <row r="14559">
      <c r="A14559" t="inlineStr">
        <is>
          <t>masduring</t>
        </is>
      </c>
      <c r="B14559" t="n">
        <v>1</v>
      </c>
    </row>
    <row r="14560">
      <c r="A14560" t="inlineStr">
        <is>
          <t>evenchings</t>
        </is>
      </c>
      <c r="B14560" t="n">
        <v>1</v>
      </c>
    </row>
    <row r="14561">
      <c r="A14561" t="inlineStr">
        <is>
          <t>musinel</t>
        </is>
      </c>
      <c r="B14561" t="n">
        <v>1</v>
      </c>
    </row>
    <row r="14562">
      <c r="A14562" t="inlineStr">
        <is>
          <t>scoebler</t>
        </is>
      </c>
      <c r="B14562" t="n">
        <v>1</v>
      </c>
    </row>
    <row r="14563">
      <c r="A14563" t="inlineStr">
        <is>
          <t>glinsum</t>
        </is>
      </c>
      <c r="B14563" t="n">
        <v>1</v>
      </c>
    </row>
    <row r="14564">
      <c r="A14564" t="inlineStr">
        <is>
          <t>killerrecreatos</t>
        </is>
      </c>
      <c r="B14564" t="n">
        <v>1</v>
      </c>
    </row>
    <row r="14565">
      <c r="A14565" t="inlineStr">
        <is>
          <t>ildik</t>
        </is>
      </c>
      <c r="B14565" t="n">
        <v>1</v>
      </c>
    </row>
    <row r="14566">
      <c r="A14566" t="inlineStr">
        <is>
          <t>resnat</t>
        </is>
      </c>
      <c r="B14566" t="n">
        <v>1</v>
      </c>
    </row>
    <row r="14567">
      <c r="A14567" t="inlineStr">
        <is>
          <t>bhotiles</t>
        </is>
      </c>
      <c r="B14567" t="n">
        <v>1</v>
      </c>
    </row>
    <row r="14568">
      <c r="A14568" t="inlineStr">
        <is>
          <t>ginamance</t>
        </is>
      </c>
      <c r="B14568" t="n">
        <v>1</v>
      </c>
    </row>
    <row r="14569">
      <c r="A14569" t="inlineStr">
        <is>
          <t>desabrosi</t>
        </is>
      </c>
      <c r="B14569" t="n">
        <v>1</v>
      </c>
    </row>
    <row r="14570">
      <c r="A14570" t="inlineStr">
        <is>
          <t>22abc</t>
        </is>
      </c>
      <c r="B14570" t="n">
        <v>1</v>
      </c>
    </row>
    <row r="14571">
      <c r="A14571" t="inlineStr">
        <is>
          <t>helpmat</t>
        </is>
      </c>
      <c r="B14571" t="n">
        <v>1</v>
      </c>
    </row>
    <row r="14572">
      <c r="A14572" t="inlineStr">
        <is>
          <t>hacces</t>
        </is>
      </c>
      <c r="B14572" t="n">
        <v>1</v>
      </c>
    </row>
    <row r="14573">
      <c r="A14573" t="inlineStr">
        <is>
          <t>dinarious</t>
        </is>
      </c>
      <c r="B14573" t="n">
        <v>1</v>
      </c>
    </row>
    <row r="14574">
      <c r="A14574" t="inlineStr">
        <is>
          <t>bestprint</t>
        </is>
      </c>
      <c r="B14574" t="n">
        <v>1</v>
      </c>
    </row>
    <row r="14575">
      <c r="A14575" t="inlineStr">
        <is>
          <t>surfmed</t>
        </is>
      </c>
      <c r="B14575" t="n">
        <v>1</v>
      </c>
    </row>
    <row r="14576">
      <c r="A14576" t="inlineStr">
        <is>
          <t>nightields</t>
        </is>
      </c>
      <c r="B14576" t="n">
        <v>1</v>
      </c>
    </row>
    <row r="14577">
      <c r="A14577" t="inlineStr">
        <is>
          <t>c«he</t>
        </is>
      </c>
      <c r="B14577" t="n">
        <v>1</v>
      </c>
    </row>
    <row r="14578">
      <c r="A14578" t="inlineStr">
        <is>
          <t>meetingav</t>
        </is>
      </c>
      <c r="B14578" t="n">
        <v>1</v>
      </c>
    </row>
    <row r="14579">
      <c r="A14579" t="inlineStr">
        <is>
          <t>xsolo</t>
        </is>
      </c>
      <c r="B14579" t="n">
        <v>1</v>
      </c>
    </row>
    <row r="14580">
      <c r="A14580" t="inlineStr">
        <is>
          <t>liind</t>
        </is>
      </c>
      <c r="B14580" t="n">
        <v>1</v>
      </c>
    </row>
    <row r="14581">
      <c r="A14581" t="inlineStr">
        <is>
          <t>omblus</t>
        </is>
      </c>
      <c r="B14581" t="n">
        <v>1</v>
      </c>
    </row>
    <row r="14582">
      <c r="A14582" t="inlineStr">
        <is>
          <t>4ave</t>
        </is>
      </c>
      <c r="B14582" t="n">
        <v>1</v>
      </c>
    </row>
    <row r="14583">
      <c r="A14583" t="inlineStr">
        <is>
          <t>moneyweekhealth</t>
        </is>
      </c>
      <c r="B14583" t="n">
        <v>1</v>
      </c>
    </row>
    <row r="14584">
      <c r="A14584" t="inlineStr">
        <is>
          <t>akdas</t>
        </is>
      </c>
      <c r="B14584" t="n">
        <v>1</v>
      </c>
    </row>
    <row r="14585">
      <c r="A14585" t="inlineStr">
        <is>
          <t>blassi</t>
        </is>
      </c>
      <c r="B14585" t="n">
        <v>1</v>
      </c>
    </row>
    <row r="14586">
      <c r="A14586" t="inlineStr">
        <is>
          <t>newres</t>
        </is>
      </c>
      <c r="B14586" t="n">
        <v>2</v>
      </c>
    </row>
    <row r="14587">
      <c r="A14587" t="inlineStr">
        <is>
          <t>pextarent</t>
        </is>
      </c>
      <c r="B14587" t="n">
        <v>1</v>
      </c>
    </row>
    <row r="14588">
      <c r="A14588" t="inlineStr">
        <is>
          <t>_capfile</t>
        </is>
      </c>
      <c r="B14588" t="n">
        <v>1</v>
      </c>
    </row>
    <row r="14589">
      <c r="A14589" t="inlineStr">
        <is>
          <t>sentname</t>
        </is>
      </c>
      <c r="B14589" t="n">
        <v>1</v>
      </c>
    </row>
    <row r="14590">
      <c r="A14590" t="inlineStr">
        <is>
          <t>botyou</t>
        </is>
      </c>
      <c r="B14590" t="n">
        <v>1</v>
      </c>
    </row>
    <row r="14591">
      <c r="A14591" t="inlineStr">
        <is>
          <t>commandsbut</t>
        </is>
      </c>
      <c r="B14591" t="n">
        <v>1</v>
      </c>
    </row>
    <row r="14592">
      <c r="A14592" t="inlineStr">
        <is>
          <t>srbpg</t>
        </is>
      </c>
      <c r="B14592" t="n">
        <v>1</v>
      </c>
    </row>
    <row r="14593">
      <c r="A14593" t="inlineStr">
        <is>
          <t>192mm</t>
        </is>
      </c>
      <c r="B14593" t="n">
        <v>1</v>
      </c>
    </row>
    <row r="14594">
      <c r="A14594" t="inlineStr">
        <is>
          <t>rim_user</t>
        </is>
      </c>
      <c r="B14594" t="n">
        <v>1</v>
      </c>
    </row>
    <row r="14595">
      <c r="A14595" t="inlineStr">
        <is>
          <t>tponst_i320d46105</t>
        </is>
      </c>
      <c r="B14595" t="n">
        <v>1</v>
      </c>
    </row>
    <row r="14596">
      <c r="A14596" t="inlineStr">
        <is>
          <t>160114ce2</t>
        </is>
      </c>
      <c r="B14596" t="n">
        <v>1</v>
      </c>
    </row>
    <row r="14597">
      <c r="A14597" t="inlineStr">
        <is>
          <t>alleyisiscarter</t>
        </is>
      </c>
      <c r="B14597" t="n">
        <v>1</v>
      </c>
    </row>
    <row r="14598">
      <c r="A14598" t="inlineStr">
        <is>
          <t>tguus</t>
        </is>
      </c>
      <c r="B14598" t="n">
        <v>1</v>
      </c>
    </row>
    <row r="14599">
      <c r="A14599" t="inlineStr">
        <is>
          <t>ip211</t>
        </is>
      </c>
      <c r="B14599" t="n">
        <v>1</v>
      </c>
    </row>
    <row r="14600">
      <c r="A14600" t="inlineStr">
        <is>
          <t>literalspatchper</t>
        </is>
      </c>
      <c r="B14600" t="n">
        <v>1</v>
      </c>
    </row>
    <row r="14601">
      <c r="A14601" t="inlineStr">
        <is>
          <t>usbtcp</t>
        </is>
      </c>
      <c r="B14601" t="n">
        <v>1</v>
      </c>
    </row>
    <row r="14602">
      <c r="A14602" t="inlineStr">
        <is>
          <t>paramprobrace</t>
        </is>
      </c>
      <c r="B14602" t="n">
        <v>1</v>
      </c>
    </row>
    <row r="14603">
      <c r="A14603" t="inlineStr">
        <is>
          <t>vncen</t>
        </is>
      </c>
      <c r="B14603" t="n">
        <v>1</v>
      </c>
    </row>
    <row r="14604">
      <c r="A14604" t="inlineStr">
        <is>
          <t>xipm</t>
        </is>
      </c>
      <c r="B14604" t="n">
        <v>1</v>
      </c>
    </row>
    <row r="14605">
      <c r="A14605" t="inlineStr">
        <is>
          <t>`eas</t>
        </is>
      </c>
      <c r="B14605" t="n">
        <v>1</v>
      </c>
    </row>
    <row r="14606">
      <c r="A14606" t="inlineStr">
        <is>
          <t>i60000</t>
        </is>
      </c>
      <c r="B14606" t="n">
        <v>1</v>
      </c>
    </row>
    <row r="14607">
      <c r="A14607" t="inlineStr">
        <is>
          <t>locould</t>
        </is>
      </c>
      <c r="B14607" t="n">
        <v>1</v>
      </c>
    </row>
    <row r="14608">
      <c r="A14608" t="inlineStr">
        <is>
          <t>privatecs</t>
        </is>
      </c>
      <c r="B14608" t="n">
        <v>2</v>
      </c>
    </row>
    <row r="14609">
      <c r="A14609" t="inlineStr">
        <is>
          <t>hraltsa</t>
        </is>
      </c>
      <c r="B14609" t="n">
        <v>1</v>
      </c>
    </row>
    <row r="14610">
      <c r="A14610" t="inlineStr">
        <is>
          <t>xidentitynmb</t>
        </is>
      </c>
      <c r="B14610" t="n">
        <v>1</v>
      </c>
    </row>
    <row r="14611">
      <c r="A14611" t="inlineStr">
        <is>
          <t>stlinger</t>
        </is>
      </c>
      <c r="B14611" t="n">
        <v>1</v>
      </c>
    </row>
    <row r="14612">
      <c r="A14612" t="inlineStr">
        <is>
          <t>canvania</t>
        </is>
      </c>
      <c r="B14612" t="n">
        <v>1</v>
      </c>
    </row>
    <row r="14613">
      <c r="A14613" t="inlineStr">
        <is>
          <t>headeport</t>
        </is>
      </c>
      <c r="B14613" t="n">
        <v>1</v>
      </c>
    </row>
    <row r="14614">
      <c r="A14614" t="inlineStr">
        <is>
          <t>5820mmake</t>
        </is>
      </c>
      <c r="B14614" t="n">
        <v>1</v>
      </c>
    </row>
    <row r="14615">
      <c r="A14615" t="inlineStr">
        <is>
          <t>05000000000n</t>
        </is>
      </c>
      <c r="B14615" t="n">
        <v>1</v>
      </c>
    </row>
    <row r="14616">
      <c r="A14616" t="inlineStr">
        <is>
          <t>intj2</t>
        </is>
      </c>
      <c r="B14616" t="n">
        <v>1</v>
      </c>
    </row>
    <row r="14617">
      <c r="A14617" t="inlineStr">
        <is>
          <t>xidentity</t>
        </is>
      </c>
      <c r="B14617" t="n">
        <v>1</v>
      </c>
    </row>
    <row r="14618">
      <c r="A14618" t="inlineStr">
        <is>
          <t>isoautopt</t>
        </is>
      </c>
      <c r="B14618" t="n">
        <v>1</v>
      </c>
    </row>
    <row r="14619">
      <c r="A14619" t="inlineStr">
        <is>
          <t>tponst_i320d461024</t>
        </is>
      </c>
      <c r="B14619" t="n">
        <v>1</v>
      </c>
    </row>
    <row r="14620">
      <c r="A14620" t="inlineStr">
        <is>
          <t>takecloseactionset</t>
        </is>
      </c>
      <c r="B14620" t="n">
        <v>1</v>
      </c>
    </row>
    <row r="14621">
      <c r="A14621" t="inlineStr">
        <is>
          <t>latestclosepreconn</t>
        </is>
      </c>
      <c r="B14621" t="n">
        <v>1</v>
      </c>
    </row>
    <row r="14622">
      <c r="A14622" t="inlineStr">
        <is>
          <t>armstat</t>
        </is>
      </c>
      <c r="B14622" t="n">
        <v>1</v>
      </c>
    </row>
    <row r="14623">
      <c r="A14623" t="inlineStr">
        <is>
          <t>dets_size</t>
        </is>
      </c>
      <c r="B14623" t="n">
        <v>1</v>
      </c>
    </row>
    <row r="14624">
      <c r="A14624" t="inlineStr">
        <is>
          <t>statefulvs123</t>
        </is>
      </c>
      <c r="B14624" t="n">
        <v>1</v>
      </c>
    </row>
    <row r="14625">
      <c r="A14625" t="inlineStr">
        <is>
          <t>headcrashingproblem</t>
        </is>
      </c>
      <c r="B14625" t="n">
        <v>1</v>
      </c>
    </row>
    <row r="14626">
      <c r="A14626" t="inlineStr">
        <is>
          <t>enziace</t>
        </is>
      </c>
      <c r="B14626" t="n">
        <v>1</v>
      </c>
    </row>
    <row r="14627">
      <c r="A14627" t="inlineStr">
        <is>
          <t>synopsisif</t>
        </is>
      </c>
      <c r="B14627" t="n">
        <v>1</v>
      </c>
    </row>
    <row r="14628">
      <c r="A14628" t="inlineStr">
        <is>
          <t>i60000i1</t>
        </is>
      </c>
      <c r="B14628" t="n">
        <v>1</v>
      </c>
    </row>
    <row r="14629">
      <c r="A14629" t="inlineStr">
        <is>
          <t>discommod</t>
        </is>
      </c>
      <c r="B14629" t="n">
        <v>1</v>
      </c>
    </row>
    <row r="14630">
      <c r="A14630" t="inlineStr">
        <is>
          <t>hw_connect_version`</t>
        </is>
      </c>
      <c r="B14630" t="n">
        <v>1</v>
      </c>
    </row>
    <row r="14631">
      <c r="A14631" t="inlineStr">
        <is>
          <t>ondfpdfanbshield</t>
        </is>
      </c>
      <c r="B14631" t="n">
        <v>1</v>
      </c>
    </row>
    <row r="14632">
      <c r="A14632" t="inlineStr">
        <is>
          <t>ratheim</t>
        </is>
      </c>
      <c r="B14632" t="n">
        <v>1</v>
      </c>
    </row>
    <row r="14633">
      <c r="A14633" t="inlineStr">
        <is>
          <t>podgorub</t>
        </is>
      </c>
      <c r="B14633" t="n">
        <v>1</v>
      </c>
    </row>
    <row r="14634">
      <c r="A14634" t="inlineStr">
        <is>
          <t>somoscow</t>
        </is>
      </c>
      <c r="B14634" t="n">
        <v>1</v>
      </c>
    </row>
    <row r="14635">
      <c r="A14635" t="inlineStr">
        <is>
          <t>волические</t>
        </is>
      </c>
      <c r="B14635" t="n">
        <v>1</v>
      </c>
    </row>
    <row r="14636">
      <c r="A14636" t="inlineStr">
        <is>
          <t>bountysumner</t>
        </is>
      </c>
      <c r="B14636" t="n">
        <v>1</v>
      </c>
    </row>
    <row r="14637">
      <c r="A14637" t="inlineStr">
        <is>
          <t>czhowever</t>
        </is>
      </c>
      <c r="B14637" t="n">
        <v>1</v>
      </c>
    </row>
    <row r="14638">
      <c r="A14638" t="inlineStr">
        <is>
          <t>traderal</t>
        </is>
      </c>
      <c r="B14638" t="n">
        <v>1</v>
      </c>
    </row>
    <row r="14639">
      <c r="A14639" t="inlineStr">
        <is>
          <t>бользо</t>
        </is>
      </c>
      <c r="B14639" t="n">
        <v>1</v>
      </c>
    </row>
    <row r="14640">
      <c r="A14640" t="inlineStr">
        <is>
          <t>glhwakiy</t>
        </is>
      </c>
      <c r="B14640" t="n">
        <v>1</v>
      </c>
    </row>
    <row r="14641">
      <c r="A14641" t="inlineStr">
        <is>
          <t>codegenloader</t>
        </is>
      </c>
      <c r="B14641" t="n">
        <v>1</v>
      </c>
    </row>
    <row r="14642">
      <c r="A14642" t="inlineStr">
        <is>
          <t>aloovember2</t>
        </is>
      </c>
      <c r="B14642" t="n">
        <v>1</v>
      </c>
    </row>
    <row r="14643">
      <c r="A14643" t="inlineStr">
        <is>
          <t>ynetk</t>
        </is>
      </c>
      <c r="B14643" t="n">
        <v>1</v>
      </c>
    </row>
    <row r="14644">
      <c r="A14644" t="inlineStr">
        <is>
          <t>pyzovich</t>
        </is>
      </c>
      <c r="B14644" t="n">
        <v>1</v>
      </c>
    </row>
    <row r="14645">
      <c r="A14645" t="inlineStr">
        <is>
          <t>трукрыйда</t>
        </is>
      </c>
      <c r="B14645" t="n">
        <v>1</v>
      </c>
    </row>
    <row r="14646">
      <c r="A14646" t="inlineStr">
        <is>
          <t>ќанка</t>
        </is>
      </c>
      <c r="B14646" t="n">
        <v>1</v>
      </c>
    </row>
    <row r="14647">
      <c r="A14647" t="inlineStr">
        <is>
          <t>rкнирьный</t>
        </is>
      </c>
      <c r="B14647" t="n">
        <v>1</v>
      </c>
    </row>
    <row r="14648">
      <c r="A14648" t="inlineStr">
        <is>
          <t>joulezemail</t>
        </is>
      </c>
      <c r="B14648" t="n">
        <v>1</v>
      </c>
    </row>
    <row r="14649">
      <c r="A14649" t="inlineStr">
        <is>
          <t>ethnetize</t>
        </is>
      </c>
      <c r="B14649" t="n">
        <v>1</v>
      </c>
    </row>
    <row r="14650">
      <c r="A14650" t="inlineStr">
        <is>
          <t>dealpattsonism</t>
        </is>
      </c>
      <c r="B14650" t="n">
        <v>1</v>
      </c>
    </row>
    <row r="14651">
      <c r="A14651" t="inlineStr">
        <is>
          <t>markbtc</t>
        </is>
      </c>
      <c r="B14651" t="n">
        <v>1</v>
      </c>
    </row>
    <row r="14652">
      <c r="A14652" t="inlineStr">
        <is>
          <t>√oct</t>
        </is>
      </c>
      <c r="B14652" t="n">
        <v>1</v>
      </c>
    </row>
    <row r="14653">
      <c r="A14653" t="inlineStr">
        <is>
          <t>watchroll</t>
        </is>
      </c>
      <c r="B14653" t="n">
        <v>1</v>
      </c>
    </row>
    <row r="14654">
      <c r="A14654" t="inlineStr">
        <is>
          <t>httpswut2bitcoin</t>
        </is>
      </c>
      <c r="B14654" t="n">
        <v>1</v>
      </c>
    </row>
    <row r="14655">
      <c r="A14655" t="inlineStr">
        <is>
          <t>спловой</t>
        </is>
      </c>
      <c r="B14655" t="n">
        <v>1</v>
      </c>
    </row>
    <row r="14656">
      <c r="A14656" t="inlineStr">
        <is>
          <t>ethpipeti</t>
        </is>
      </c>
      <c r="B14656" t="n">
        <v>1</v>
      </c>
    </row>
    <row r="14657">
      <c r="A14657" t="inlineStr">
        <is>
          <t>anandado</t>
        </is>
      </c>
      <c r="B14657" t="n">
        <v>1</v>
      </c>
    </row>
    <row r="14658">
      <c r="A14658" t="inlineStr">
        <is>
          <t>podsport</t>
        </is>
      </c>
      <c r="B14658" t="n">
        <v>1</v>
      </c>
    </row>
    <row r="14659">
      <c r="A14659" t="inlineStr">
        <is>
          <t>jaffaires</t>
        </is>
      </c>
      <c r="B14659" t="n">
        <v>1</v>
      </c>
    </row>
    <row r="14660">
      <c r="A14660" t="inlineStr">
        <is>
          <t>louoblem</t>
        </is>
      </c>
      <c r="B14660" t="n">
        <v>1</v>
      </c>
    </row>
    <row r="14661">
      <c r="A14661" t="inlineStr">
        <is>
          <t>vodescafe</t>
        </is>
      </c>
      <c r="B14661" t="n">
        <v>1</v>
      </c>
    </row>
    <row r="14662">
      <c r="A14662" t="inlineStr">
        <is>
          <t>bárcenour</t>
        </is>
      </c>
      <c r="B14662" t="n">
        <v>1</v>
      </c>
    </row>
    <row r="14663">
      <c r="A14663" t="inlineStr">
        <is>
          <t>cipsdphm</t>
        </is>
      </c>
      <c r="B14663" t="n">
        <v>1</v>
      </c>
    </row>
    <row r="14664">
      <c r="A14664" t="inlineStr">
        <is>
          <t>parlhaha</t>
        </is>
      </c>
      <c r="B14664" t="n">
        <v>1</v>
      </c>
    </row>
    <row r="14665">
      <c r="A14665" t="inlineStr">
        <is>
          <t>postclick</t>
        </is>
      </c>
      <c r="B14665" t="n">
        <v>1</v>
      </c>
    </row>
    <row r="14666">
      <c r="A14666" t="inlineStr">
        <is>
          <t>chikanar</t>
        </is>
      </c>
      <c r="B14666" t="n">
        <v>1</v>
      </c>
    </row>
    <row r="14667">
      <c r="A14667" t="inlineStr">
        <is>
          <t>ratebeer</t>
        </is>
      </c>
      <c r="B14667" t="n">
        <v>2</v>
      </c>
    </row>
    <row r="14668">
      <c r="A14668" t="inlineStr">
        <is>
          <t>brewerspub</t>
        </is>
      </c>
      <c r="B14668" t="n">
        <v>1</v>
      </c>
    </row>
    <row r="14669">
      <c r="A14669" t="inlineStr">
        <is>
          <t>90ish</t>
        </is>
      </c>
      <c r="B14669" t="n">
        <v>2</v>
      </c>
    </row>
    <row r="14670">
      <c r="A14670" t="inlineStr">
        <is>
          <t>huure</t>
        </is>
      </c>
      <c r="B14670" t="n">
        <v>1</v>
      </c>
    </row>
    <row r="14671">
      <c r="A14671" t="inlineStr">
        <is>
          <t>samoutori</t>
        </is>
      </c>
      <c r="B14671" t="n">
        <v>1</v>
      </c>
    </row>
    <row r="14672">
      <c r="A14672" t="inlineStr">
        <is>
          <t>ubersaw</t>
        </is>
      </c>
      <c r="B14672" t="n">
        <v>1</v>
      </c>
    </row>
    <row r="14673">
      <c r="A14673" t="inlineStr">
        <is>
          <t>is_a_sword</t>
        </is>
      </c>
      <c r="B14673" t="n">
        <v>2</v>
      </c>
    </row>
    <row r="14674">
      <c r="A14674" t="inlineStr">
        <is>
          <t>lootmode</t>
        </is>
      </c>
      <c r="B14674" t="n">
        <v>1</v>
      </c>
    </row>
    <row r="14675">
      <c r="A14675" t="inlineStr">
        <is>
          <t>pyrovisioners</t>
        </is>
      </c>
      <c r="B14675" t="n">
        <v>1</v>
      </c>
    </row>
    <row r="14676">
      <c r="A14676" t="inlineStr">
        <is>
          <t>rcog</t>
        </is>
      </c>
      <c r="B14676" t="n">
        <v>2</v>
      </c>
    </row>
    <row r="14677">
      <c r="A14677" t="inlineStr">
        <is>
          <t>timeended</t>
        </is>
      </c>
      <c r="B14677" t="n">
        <v>1</v>
      </c>
    </row>
    <row r="14678">
      <c r="A14678" t="inlineStr">
        <is>
          <t>nvironmental</t>
        </is>
      </c>
      <c r="B14678" t="n">
        <v>2</v>
      </c>
    </row>
    <row r="14679">
      <c r="A14679" t="inlineStr">
        <is>
          <t>nethangestate</t>
        </is>
      </c>
      <c r="B14679" t="n">
        <v>1</v>
      </c>
    </row>
    <row r="14680">
      <c r="A14680" t="inlineStr">
        <is>
          <t>file_standalone</t>
        </is>
      </c>
      <c r="B14680" t="n">
        <v>1</v>
      </c>
    </row>
    <row r="14681">
      <c r="A14681" t="inlineStr">
        <is>
          <t>httpsaerogelerposition</t>
        </is>
      </c>
      <c r="B14681" t="n">
        <v>1</v>
      </c>
    </row>
    <row r="14682">
      <c r="A14682" t="inlineStr">
        <is>
          <t>freyade</t>
        </is>
      </c>
      <c r="B14682" t="n">
        <v>1</v>
      </c>
    </row>
    <row r="14683">
      <c r="A14683" t="inlineStr">
        <is>
          <t>preferation</t>
        </is>
      </c>
      <c r="B14683" t="n">
        <v>1</v>
      </c>
    </row>
    <row r="14684">
      <c r="A14684" t="inlineStr">
        <is>
          <t>version_wahta</t>
        </is>
      </c>
      <c r="B14684" t="n">
        <v>1</v>
      </c>
    </row>
    <row r="14685">
      <c r="A14685" t="inlineStr">
        <is>
          <t>elimccessibility</t>
        </is>
      </c>
      <c r="B14685" t="n">
        <v>1</v>
      </c>
    </row>
    <row r="14686">
      <c r="A14686" t="inlineStr">
        <is>
          <t>intforming</t>
        </is>
      </c>
      <c r="B14686" t="n">
        <v>1</v>
      </c>
    </row>
    <row r="14687">
      <c r="A14687" t="inlineStr">
        <is>
          <t>occtice</t>
        </is>
      </c>
      <c r="B14687" t="n">
        <v>1</v>
      </c>
    </row>
    <row r="14688">
      <c r="A14688" t="inlineStr">
        <is>
          <t>roovel</t>
        </is>
      </c>
      <c r="B14688" t="n">
        <v>2</v>
      </c>
    </row>
    <row r="14689">
      <c r="A14689" t="inlineStr">
        <is>
          <t>muthannao</t>
        </is>
      </c>
      <c r="B14689" t="n">
        <v>1</v>
      </c>
    </row>
    <row r="14690">
      <c r="A14690" t="inlineStr">
        <is>
          <t>xapeng</t>
        </is>
      </c>
      <c r="B14690" t="n">
        <v>1</v>
      </c>
    </row>
    <row r="14691">
      <c r="A14691" t="inlineStr">
        <is>
          <t>supporterstakers</t>
        </is>
      </c>
      <c r="B14691" t="n">
        <v>1</v>
      </c>
    </row>
    <row r="14692">
      <c r="A14692" t="inlineStr">
        <is>
          <t>lafarrell</t>
        </is>
      </c>
      <c r="B14692" t="n">
        <v>1</v>
      </c>
    </row>
    <row r="14693">
      <c r="A14693" t="inlineStr">
        <is>
          <t>vetchasquezap</t>
        </is>
      </c>
      <c r="B14693" t="n">
        <v>1</v>
      </c>
    </row>
    <row r="14694">
      <c r="A14694" t="inlineStr">
        <is>
          <t>atolises</t>
        </is>
      </c>
      <c r="B14694" t="n">
        <v>1</v>
      </c>
    </row>
    <row r="14695">
      <c r="A14695" t="inlineStr">
        <is>
          <t>juleph</t>
        </is>
      </c>
      <c r="B14695" t="n">
        <v>1</v>
      </c>
    </row>
    <row r="14696">
      <c r="A14696" t="inlineStr">
        <is>
          <t>skinmc</t>
        </is>
      </c>
      <c r="B14696" t="n">
        <v>1</v>
      </c>
    </row>
    <row r="14697">
      <c r="A14697" t="inlineStr">
        <is>
          <t>ttt681</t>
        </is>
      </c>
      <c r="B14697" t="n">
        <v>1</v>
      </c>
    </row>
    <row r="14698">
      <c r="A14698" t="inlineStr">
        <is>
          <t>ttb60</t>
        </is>
      </c>
      <c r="B14698" t="n">
        <v>1</v>
      </c>
    </row>
    <row r="14699">
      <c r="A14699" t="inlineStr">
        <is>
          <t>rizesario</t>
        </is>
      </c>
      <c r="B14699" t="n">
        <v>1</v>
      </c>
    </row>
    <row r="14700">
      <c r="A14700" t="inlineStr">
        <is>
          <t>rzesado</t>
        </is>
      </c>
      <c r="B14700" t="n">
        <v>1</v>
      </c>
    </row>
    <row r="14701">
      <c r="A14701" t="inlineStr">
        <is>
          <t>washedhy</t>
        </is>
      </c>
      <c r="B14701" t="n">
        <v>1</v>
      </c>
    </row>
    <row r="14702">
      <c r="A14702" t="inlineStr">
        <is>
          <t>omnnomah</t>
        </is>
      </c>
      <c r="B14702" t="n">
        <v>1</v>
      </c>
    </row>
    <row r="14703">
      <c r="A14703" t="inlineStr">
        <is>
          <t>gypay</t>
        </is>
      </c>
      <c r="B14703" t="n">
        <v>1</v>
      </c>
    </row>
    <row r="14704">
      <c r="A14704" t="inlineStr">
        <is>
          <t>nameiyuu</t>
        </is>
      </c>
      <c r="B14704" t="n">
        <v>1</v>
      </c>
    </row>
    <row r="14705">
      <c r="A14705" t="inlineStr">
        <is>
          <t>béron</t>
        </is>
      </c>
      <c r="B14705" t="n">
        <v>2</v>
      </c>
    </row>
    <row r="14706">
      <c r="A14706" t="inlineStr">
        <is>
          <t>면</t>
        </is>
      </c>
      <c r="B14706" t="n">
        <v>1</v>
      </c>
    </row>
    <row r="14707">
      <c r="A14707" t="inlineStr">
        <is>
          <t>duschers</t>
        </is>
      </c>
      <c r="B14707" t="n">
        <v>1</v>
      </c>
    </row>
    <row r="14708">
      <c r="A14708" t="inlineStr">
        <is>
          <t>mimeographies</t>
        </is>
      </c>
      <c r="B14708" t="n">
        <v>1</v>
      </c>
    </row>
    <row r="14709">
      <c r="A14709" t="inlineStr">
        <is>
          <t>tueng</t>
        </is>
      </c>
      <c r="B14709" t="n">
        <v>1</v>
      </c>
    </row>
    <row r="14710">
      <c r="A14710" t="inlineStr">
        <is>
          <t>skmc</t>
        </is>
      </c>
      <c r="B14710" t="n">
        <v>1</v>
      </c>
    </row>
    <row r="14711">
      <c r="A14711" t="inlineStr">
        <is>
          <t>myougyung</t>
        </is>
      </c>
      <c r="B14711" t="n">
        <v>1</v>
      </c>
    </row>
    <row r="14712">
      <c r="A14712" t="inlineStr">
        <is>
          <t>omnnism</t>
        </is>
      </c>
      <c r="B14712" t="n">
        <v>1</v>
      </c>
    </row>
    <row r="14713">
      <c r="A14713" t="inlineStr">
        <is>
          <t>golom</t>
        </is>
      </c>
      <c r="B14713" t="n">
        <v>1</v>
      </c>
    </row>
    <row r="14714">
      <c r="A14714" t="inlineStr">
        <is>
          <t>해럼위</t>
        </is>
      </c>
      <c r="B14714" t="n">
        <v>1</v>
      </c>
    </row>
    <row r="14715">
      <c r="A14715" t="inlineStr">
        <is>
          <t>tropicuras</t>
        </is>
      </c>
      <c r="B14715" t="n">
        <v>1</v>
      </c>
    </row>
    <row r="14716">
      <c r="A14716" t="inlineStr">
        <is>
          <t>blogsextraits_thatforwww</t>
        </is>
      </c>
      <c r="B14716" t="n">
        <v>1</v>
      </c>
    </row>
    <row r="14717">
      <c r="A14717" t="inlineStr">
        <is>
          <t>adjuction</t>
        </is>
      </c>
      <c r="B14717" t="n">
        <v>1</v>
      </c>
    </row>
    <row r="14718">
      <c r="A14718" t="inlineStr">
        <is>
          <t>ickish</t>
        </is>
      </c>
      <c r="B14718" t="n">
        <v>1</v>
      </c>
    </row>
    <row r="14719">
      <c r="A14719" t="inlineStr">
        <is>
          <t>isgreen</t>
        </is>
      </c>
      <c r="B14719" t="n">
        <v>1</v>
      </c>
    </row>
    <row r="14720">
      <c r="A14720" t="inlineStr">
        <is>
          <t>comjevxcgprintood</t>
        </is>
      </c>
      <c r="B14720" t="n">
        <v>1</v>
      </c>
    </row>
    <row r="14721">
      <c r="A14721" t="inlineStr">
        <is>
          <t>zerothblonde</t>
        </is>
      </c>
      <c r="B14721" t="n">
        <v>1</v>
      </c>
    </row>
    <row r="14722">
      <c r="A14722" t="inlineStr">
        <is>
          <t>cuttletail</t>
        </is>
      </c>
      <c r="B14722" t="n">
        <v>1</v>
      </c>
    </row>
    <row r="14723">
      <c r="A14723" t="inlineStr">
        <is>
          <t>httpwatchzone</t>
        </is>
      </c>
      <c r="B14723" t="n">
        <v>1</v>
      </c>
    </row>
    <row r="14724">
      <c r="A14724" t="inlineStr">
        <is>
          <t>ligages</t>
        </is>
      </c>
      <c r="B14724" t="n">
        <v>1</v>
      </c>
    </row>
    <row r="14725">
      <c r="A14725" t="inlineStr">
        <is>
          <t>2012030917</t>
        </is>
      </c>
      <c r="B14725" t="n">
        <v>1</v>
      </c>
    </row>
    <row r="14726">
      <c r="A14726" t="inlineStr">
        <is>
          <t>evakus</t>
        </is>
      </c>
      <c r="B14726" t="n">
        <v>1</v>
      </c>
    </row>
    <row r="14727">
      <c r="A14727" t="inlineStr">
        <is>
          <t>asplepmin</t>
        </is>
      </c>
      <c r="B14727" t="n">
        <v>1</v>
      </c>
    </row>
    <row r="14728">
      <c r="A14728" t="inlineStr">
        <is>
          <t>mac24</t>
        </is>
      </c>
      <c r="B14728" t="n">
        <v>1</v>
      </c>
    </row>
    <row r="14729">
      <c r="A14729" t="inlineStr">
        <is>
          <t>market_finder</t>
        </is>
      </c>
      <c r="B14729" t="n">
        <v>1</v>
      </c>
    </row>
    <row r="14730">
      <c r="A14730" t="inlineStr">
        <is>
          <t>bedcltkmj68</t>
        </is>
      </c>
      <c r="B14730" t="n">
        <v>1</v>
      </c>
    </row>
    <row r="14731">
      <c r="A14731" t="inlineStr">
        <is>
          <t>torteur</t>
        </is>
      </c>
      <c r="B14731" t="n">
        <v>1</v>
      </c>
    </row>
    <row r="14732">
      <c r="A14732" t="inlineStr">
        <is>
          <t>1080byte</t>
        </is>
      </c>
      <c r="B14732" t="n">
        <v>1</v>
      </c>
    </row>
    <row r="14733">
      <c r="A14733" t="inlineStr">
        <is>
          <t>|mmhi</t>
        </is>
      </c>
      <c r="B14733" t="n">
        <v>1</v>
      </c>
    </row>
    <row r="14734">
      <c r="A14734" t="inlineStr">
        <is>
          <t>ary6201</t>
        </is>
      </c>
      <c r="B14734" t="n">
        <v>1</v>
      </c>
    </row>
    <row r="14735">
      <c r="A14735" t="inlineStr">
        <is>
          <t>206b5</t>
        </is>
      </c>
      <c r="B14735" t="n">
        <v>1</v>
      </c>
    </row>
    <row r="14736">
      <c r="A14736" t="inlineStr">
        <is>
          <t>p480</t>
        </is>
      </c>
      <c r="B14736" t="n">
        <v>1</v>
      </c>
    </row>
    <row r="14737">
      <c r="A14737" t="inlineStr">
        <is>
          <t>monkseyes</t>
        </is>
      </c>
      <c r="B14737" t="n">
        <v>1</v>
      </c>
    </row>
    <row r="14738">
      <c r="A14738" t="inlineStr">
        <is>
          <t>►talk</t>
        </is>
      </c>
      <c r="B14738" t="n">
        <v>1</v>
      </c>
    </row>
    <row r="14739">
      <c r="A14739" t="inlineStr">
        <is>
          <t>17xa6</t>
        </is>
      </c>
      <c r="B14739" t="n">
        <v>1</v>
      </c>
    </row>
    <row r="14740">
      <c r="A14740" t="inlineStr">
        <is>
          <t>impsion</t>
        </is>
      </c>
      <c r="B14740" t="n">
        <v>1</v>
      </c>
    </row>
    <row r="14741">
      <c r="A14741" t="inlineStr">
        <is>
          <t>176hp</t>
        </is>
      </c>
      <c r="B14741" t="n">
        <v>1</v>
      </c>
    </row>
    <row r="14742">
      <c r="A14742" t="inlineStr">
        <is>
          <t>cldem</t>
        </is>
      </c>
      <c r="B14742" t="n">
        <v>1</v>
      </c>
    </row>
    <row r="14743">
      <c r="A14743" t="inlineStr">
        <is>
          <t>dolphinem3</t>
        </is>
      </c>
      <c r="B14743" t="n">
        <v>1</v>
      </c>
    </row>
    <row r="14744">
      <c r="A14744" t="inlineStr">
        <is>
          <t>croslevel</t>
        </is>
      </c>
      <c r="B14744" t="n">
        <v>1</v>
      </c>
    </row>
    <row r="14745">
      <c r="A14745" t="inlineStr">
        <is>
          <t>barpeay</t>
        </is>
      </c>
      <c r="B14745" t="n">
        <v>1</v>
      </c>
    </row>
    <row r="14746">
      <c r="A14746" t="inlineStr">
        <is>
          <t>fanelistquote</t>
        </is>
      </c>
      <c r="B14746" t="n">
        <v>1</v>
      </c>
    </row>
    <row r="14747">
      <c r="A14747" t="inlineStr">
        <is>
          <t>cm934</t>
        </is>
      </c>
      <c r="B14747" t="n">
        <v>1</v>
      </c>
    </row>
    <row r="14748">
      <c r="A14748" t="inlineStr">
        <is>
          <t>startinglocation</t>
        </is>
      </c>
      <c r="B14748" t="n">
        <v>1</v>
      </c>
    </row>
    <row r="14749">
      <c r="A14749" t="inlineStr">
        <is>
          <t>|mmha</t>
        </is>
      </c>
      <c r="B14749" t="n">
        <v>1</v>
      </c>
    </row>
    <row r="14750">
      <c r="A14750" t="inlineStr">
        <is>
          <t>clua</t>
        </is>
      </c>
      <c r="B14750" t="n">
        <v>1</v>
      </c>
    </row>
    <row r="14751">
      <c r="A14751" t="inlineStr">
        <is>
          <t>genhack</t>
        </is>
      </c>
      <c r="B14751" t="n">
        <v>1</v>
      </c>
    </row>
    <row r="14752">
      <c r="A14752" t="inlineStr">
        <is>
          <t>halola</t>
        </is>
      </c>
      <c r="B14752" t="n">
        <v>1</v>
      </c>
    </row>
    <row r="14753">
      <c r="A14753" t="inlineStr">
        <is>
          <t>cmly0417295</t>
        </is>
      </c>
      <c r="B14753" t="n">
        <v>1</v>
      </c>
    </row>
    <row r="14754">
      <c r="A14754" t="inlineStr">
        <is>
          <t>ghoe</t>
        </is>
      </c>
      <c r="B14754" t="n">
        <v>1</v>
      </c>
    </row>
    <row r="14755">
      <c r="A14755" t="inlineStr">
        <is>
          <t>chatboxes</t>
        </is>
      </c>
      <c r="B14755" t="n">
        <v>1</v>
      </c>
    </row>
    <row r="14756">
      <c r="A14756" t="inlineStr">
        <is>
          <t>melaleon</t>
        </is>
      </c>
      <c r="B14756" t="n">
        <v>1</v>
      </c>
    </row>
    <row r="14757">
      <c r="A14757" t="inlineStr">
        <is>
          <t>swastikasand</t>
        </is>
      </c>
      <c r="B14757" t="n">
        <v>1</v>
      </c>
    </row>
    <row r="14758">
      <c r="A14758" t="inlineStr">
        <is>
          <t>marymoss</t>
        </is>
      </c>
      <c r="B14758" t="n">
        <v>1</v>
      </c>
    </row>
    <row r="14759">
      <c r="A14759" t="inlineStr">
        <is>
          <t>wastly</t>
        </is>
      </c>
      <c r="B14759" t="n">
        <v>2</v>
      </c>
    </row>
    <row r="14760">
      <c r="A14760" t="inlineStr">
        <is>
          <t>democrars</t>
        </is>
      </c>
      <c r="B14760" t="n">
        <v>1</v>
      </c>
    </row>
    <row r="14761">
      <c r="A14761" t="inlineStr">
        <is>
          <t>seaaiden</t>
        </is>
      </c>
      <c r="B14761" t="n">
        <v>1</v>
      </c>
    </row>
    <row r="14762">
      <c r="A14762" t="inlineStr">
        <is>
          <t>ribaurex</t>
        </is>
      </c>
      <c r="B14762" t="n">
        <v>1</v>
      </c>
    </row>
    <row r="14763">
      <c r="A14763" t="inlineStr">
        <is>
          <t>compulsiveity</t>
        </is>
      </c>
      <c r="B14763" t="n">
        <v>1</v>
      </c>
    </row>
    <row r="14764">
      <c r="A14764" t="inlineStr">
        <is>
          <t>escapto</t>
        </is>
      </c>
      <c r="B14764" t="n">
        <v>1</v>
      </c>
    </row>
    <row r="14765">
      <c r="A14765" t="inlineStr">
        <is>
          <t>鹿免之</t>
        </is>
      </c>
      <c r="B14765" t="n">
        <v>1</v>
      </c>
    </row>
    <row r="14766">
      <c r="A14766" t="inlineStr">
        <is>
          <t>犬人洞り</t>
        </is>
      </c>
      <c r="B14766" t="n">
        <v>1</v>
      </c>
    </row>
    <row r="14767">
      <c r="A14767" t="inlineStr">
        <is>
          <t>郳化遷命</t>
        </is>
      </c>
      <c r="B14767" t="n">
        <v>1</v>
      </c>
    </row>
    <row r="14768">
      <c r="A14768" t="inlineStr">
        <is>
          <t>客认缔話</t>
        </is>
      </c>
      <c r="B14768" t="n">
        <v>1</v>
      </c>
    </row>
    <row r="14769">
      <c r="A14769" t="inlineStr">
        <is>
          <t>lanatines</t>
        </is>
      </c>
      <c r="B14769" t="n">
        <v>1</v>
      </c>
    </row>
    <row r="14770">
      <c r="A14770" t="inlineStr">
        <is>
          <t>awbour</t>
        </is>
      </c>
      <c r="B14770" t="n">
        <v>1</v>
      </c>
    </row>
    <row r="14771">
      <c r="A14771" t="inlineStr">
        <is>
          <t>大皇</t>
        </is>
      </c>
      <c r="B14771" t="n">
        <v>1</v>
      </c>
    </row>
    <row r="14772">
      <c r="A14772" t="inlineStr">
        <is>
          <t>lerpite</t>
        </is>
      </c>
      <c r="B14772" t="n">
        <v>1</v>
      </c>
    </row>
    <row r="14773">
      <c r="A14773" t="inlineStr">
        <is>
          <t>dowtsosko</t>
        </is>
      </c>
      <c r="B14773" t="n">
        <v>1</v>
      </c>
    </row>
    <row r="14774">
      <c r="A14774" t="inlineStr">
        <is>
          <t>巍実</t>
        </is>
      </c>
      <c r="B14774" t="n">
        <v>1</v>
      </c>
    </row>
    <row r="14775">
      <c r="A14775" t="inlineStr">
        <is>
          <t>《軍瞥</t>
        </is>
      </c>
      <c r="B14775" t="n">
        <v>1</v>
      </c>
    </row>
    <row r="14776">
      <c r="A14776" t="inlineStr">
        <is>
          <t>中常</t>
        </is>
      </c>
      <c r="B14776" t="n">
        <v>1</v>
      </c>
    </row>
    <row r="14777">
      <c r="A14777" t="inlineStr">
        <is>
          <t>fulkowitz</t>
        </is>
      </c>
      <c r="B14777" t="n">
        <v>1</v>
      </c>
    </row>
    <row r="14778">
      <c r="A14778" t="inlineStr">
        <is>
          <t>宍叻劇眀宣</t>
        </is>
      </c>
      <c r="B14778" t="n">
        <v>1</v>
      </c>
    </row>
    <row r="14779">
      <c r="A14779" t="inlineStr">
        <is>
          <t>rongto</t>
        </is>
      </c>
      <c r="B14779" t="n">
        <v>1</v>
      </c>
    </row>
    <row r="14780">
      <c r="A14780" t="inlineStr">
        <is>
          <t>squarsare</t>
        </is>
      </c>
      <c r="B14780" t="n">
        <v>1</v>
      </c>
    </row>
    <row r="14781">
      <c r="A14781" t="inlineStr">
        <is>
          <t>在敢添</t>
        </is>
      </c>
      <c r="B14781" t="n">
        <v>1</v>
      </c>
    </row>
    <row r="14782">
      <c r="A14782" t="inlineStr">
        <is>
          <t>雲上証</t>
        </is>
      </c>
      <c r="B14782" t="n">
        <v>1</v>
      </c>
    </row>
    <row r="14783">
      <c r="A14783" t="inlineStr">
        <is>
          <t>故闁</t>
        </is>
      </c>
      <c r="B14783" t="n">
        <v>1</v>
      </c>
    </row>
    <row r="14784">
      <c r="A14784" t="inlineStr">
        <is>
          <t>kacial</t>
        </is>
      </c>
      <c r="B14784" t="n">
        <v>1</v>
      </c>
    </row>
    <row r="14785">
      <c r="A14785" t="inlineStr">
        <is>
          <t>昭幸</t>
        </is>
      </c>
      <c r="B14785" t="n">
        <v>1</v>
      </c>
    </row>
    <row r="14786">
      <c r="A14786" t="inlineStr">
        <is>
          <t>cupau</t>
        </is>
      </c>
      <c r="B14786" t="n">
        <v>1</v>
      </c>
    </row>
    <row r="14787">
      <c r="A14787" t="inlineStr">
        <is>
          <t>weaponsduills</t>
        </is>
      </c>
      <c r="B14787" t="n">
        <v>1</v>
      </c>
    </row>
    <row r="14788">
      <c r="A14788" t="inlineStr">
        <is>
          <t>中民</t>
        </is>
      </c>
      <c r="B14788" t="n">
        <v>1</v>
      </c>
    </row>
    <row r="14789">
      <c r="A14789" t="inlineStr">
        <is>
          <t>晚天</t>
        </is>
      </c>
      <c r="B14789" t="n">
        <v>1</v>
      </c>
    </row>
    <row r="14790">
      <c r="A14790" t="inlineStr">
        <is>
          <t>蒰蒸中幋</t>
        </is>
      </c>
      <c r="B14790" t="n">
        <v>1</v>
      </c>
    </row>
    <row r="14791">
      <c r="A14791" t="inlineStr">
        <is>
          <t>大化</t>
        </is>
      </c>
      <c r="B14791" t="n">
        <v>1</v>
      </c>
    </row>
    <row r="14792">
      <c r="A14792" t="inlineStr">
        <is>
          <t>巍人</t>
        </is>
      </c>
      <c r="B14792" t="n">
        <v>1</v>
      </c>
    </row>
    <row r="14793">
      <c r="A14793" t="inlineStr">
        <is>
          <t>妁囋展之</t>
        </is>
      </c>
      <c r="B14793" t="n">
        <v>1</v>
      </c>
    </row>
    <row r="14794">
      <c r="A14794" t="inlineStr">
        <is>
          <t>富旗</t>
        </is>
      </c>
      <c r="B14794" t="n">
        <v>1</v>
      </c>
    </row>
    <row r="14795">
      <c r="A14795" t="inlineStr">
        <is>
          <t>魚錨</t>
        </is>
      </c>
      <c r="B14795" t="n">
        <v>1</v>
      </c>
    </row>
    <row r="14796">
      <c r="A14796" t="inlineStr">
        <is>
          <t>krabken</t>
        </is>
      </c>
      <c r="B14796" t="n">
        <v>1</v>
      </c>
    </row>
    <row r="14797">
      <c r="A14797" t="inlineStr">
        <is>
          <t>中锆酮</t>
        </is>
      </c>
      <c r="B14797" t="n">
        <v>1</v>
      </c>
    </row>
    <row r="14798">
      <c r="A14798" t="inlineStr">
        <is>
          <t>中逹電</t>
        </is>
      </c>
      <c r="B14798" t="n">
        <v>1</v>
      </c>
    </row>
    <row r="14799">
      <c r="A14799" t="inlineStr">
        <is>
          <t>遷</t>
        </is>
      </c>
      <c r="B14799" t="n">
        <v>1</v>
      </c>
    </row>
    <row r="14800">
      <c r="A14800" t="inlineStr">
        <is>
          <t>xiuinghongruji</t>
        </is>
      </c>
      <c r="B14800" t="n">
        <v>1</v>
      </c>
    </row>
    <row r="14801">
      <c r="A14801" t="inlineStr">
        <is>
          <t>麻海</t>
        </is>
      </c>
      <c r="B14801" t="n">
        <v>1</v>
      </c>
    </row>
    <row r="14802">
      <c r="A14802" t="inlineStr">
        <is>
          <t>poi8</t>
        </is>
      </c>
      <c r="B14802" t="n">
        <v>1</v>
      </c>
    </row>
    <row r="14803">
      <c r="A14803" t="inlineStr">
        <is>
          <t>刺夼</t>
        </is>
      </c>
      <c r="B14803" t="n">
        <v>1</v>
      </c>
    </row>
    <row r="14804">
      <c r="A14804" t="inlineStr">
        <is>
          <t>昭小瓍</t>
        </is>
      </c>
      <c r="B14804" t="n">
        <v>1</v>
      </c>
    </row>
    <row r="14805">
      <c r="A14805" t="inlineStr">
        <is>
          <t>石</t>
        </is>
      </c>
      <c r="B14805" t="n">
        <v>2</v>
      </c>
    </row>
    <row r="14806">
      <c r="A14806" t="inlineStr">
        <is>
          <t>福民养抙</t>
        </is>
      </c>
      <c r="B14806" t="n">
        <v>1</v>
      </c>
    </row>
    <row r="14807">
      <c r="A14807" t="inlineStr">
        <is>
          <t>pbõ</t>
        </is>
      </c>
      <c r="B14807" t="n">
        <v>1</v>
      </c>
    </row>
    <row r="14808">
      <c r="A14808" t="inlineStr">
        <is>
          <t>多羦由環</t>
        </is>
      </c>
      <c r="B14808" t="n">
        <v>1</v>
      </c>
    </row>
    <row r="14809">
      <c r="A14809" t="inlineStr">
        <is>
          <t>中孝</t>
        </is>
      </c>
      <c r="B14809" t="n">
        <v>1</v>
      </c>
    </row>
    <row r="14810">
      <c r="A14810" t="inlineStr">
        <is>
          <t>reminiscent—some</t>
        </is>
      </c>
      <c r="B14810" t="n">
        <v>1</v>
      </c>
    </row>
    <row r="14811">
      <c r="A14811" t="inlineStr">
        <is>
          <t>wilderthorne</t>
        </is>
      </c>
      <c r="B14811" t="n">
        <v>1</v>
      </c>
    </row>
    <row r="14812">
      <c r="A14812" t="inlineStr">
        <is>
          <t>dahlpattern</t>
        </is>
      </c>
      <c r="B14812" t="n">
        <v>1</v>
      </c>
    </row>
    <row r="14813">
      <c r="A14813" t="inlineStr">
        <is>
          <t>xanthias</t>
        </is>
      </c>
      <c r="B14813" t="n">
        <v>1</v>
      </c>
    </row>
    <row r="14814">
      <c r="A14814" t="inlineStr">
        <is>
          <t>titillusas</t>
        </is>
      </c>
      <c r="B14814" t="n">
        <v>1</v>
      </c>
    </row>
    <row r="14815">
      <c r="A14815" t="inlineStr">
        <is>
          <t>zefrae</t>
        </is>
      </c>
      <c r="B14815" t="n">
        <v>1</v>
      </c>
    </row>
    <row r="14816">
      <c r="A14816" t="inlineStr">
        <is>
          <t>better—of</t>
        </is>
      </c>
      <c r="B14816" t="n">
        <v>1</v>
      </c>
    </row>
    <row r="14817">
      <c r="A14817" t="inlineStr">
        <is>
          <t>amams</t>
        </is>
      </c>
      <c r="B14817" t="n">
        <v>1</v>
      </c>
    </row>
    <row r="14818">
      <c r="A14818" t="inlineStr">
        <is>
          <t>wossessed</t>
        </is>
      </c>
      <c r="B14818" t="n">
        <v>1</v>
      </c>
    </row>
    <row r="14819">
      <c r="A14819" t="inlineStr">
        <is>
          <t>leukin</t>
        </is>
      </c>
      <c r="B14819" t="n">
        <v>1</v>
      </c>
    </row>
    <row r="14820">
      <c r="A14820" t="inlineStr">
        <is>
          <t>myelogeneous</t>
        </is>
      </c>
      <c r="B14820" t="n">
        <v>1</v>
      </c>
    </row>
    <row r="14821">
      <c r="A14821" t="inlineStr">
        <is>
          <t>glyd</t>
        </is>
      </c>
      <c r="B14821" t="n">
        <v>1</v>
      </c>
    </row>
    <row r="14822">
      <c r="A14822" t="inlineStr">
        <is>
          <t>novopoulous</t>
        </is>
      </c>
      <c r="B14822" t="n">
        <v>1</v>
      </c>
    </row>
    <row r="14823">
      <c r="A14823" t="inlineStr">
        <is>
          <t>trichalini</t>
        </is>
      </c>
      <c r="B14823" t="n">
        <v>1</v>
      </c>
    </row>
    <row r="14824">
      <c r="A14824" t="inlineStr">
        <is>
          <t>cyclosamine</t>
        </is>
      </c>
      <c r="B14824" t="n">
        <v>1</v>
      </c>
    </row>
    <row r="14825">
      <c r="A14825" t="inlineStr">
        <is>
          <t>mgso35</t>
        </is>
      </c>
      <c r="B14825" t="n">
        <v>1</v>
      </c>
    </row>
    <row r="14826">
      <c r="A14826" t="inlineStr">
        <is>
          <t>preepic</t>
        </is>
      </c>
      <c r="B14826" t="n">
        <v>1</v>
      </c>
    </row>
    <row r="14827">
      <c r="A14827" t="inlineStr">
        <is>
          <t>14hwt</t>
        </is>
      </c>
      <c r="B14827" t="n">
        <v>1</v>
      </c>
    </row>
    <row r="14828">
      <c r="A14828" t="inlineStr">
        <is>
          <t>addymlast</t>
        </is>
      </c>
      <c r="B14828" t="n">
        <v>1</v>
      </c>
    </row>
    <row r="14829">
      <c r="A14829" t="inlineStr">
        <is>
          <t>oximetry</t>
        </is>
      </c>
      <c r="B14829" t="n">
        <v>2</v>
      </c>
    </row>
    <row r="14830">
      <c r="A14830" t="inlineStr">
        <is>
          <t>μδgg</t>
        </is>
      </c>
      <c r="B14830" t="n">
        <v>1</v>
      </c>
    </row>
    <row r="14831">
      <c r="A14831" t="inlineStr">
        <is>
          <t>nonicellae</t>
        </is>
      </c>
      <c r="B14831" t="n">
        <v>1</v>
      </c>
    </row>
    <row r="14832">
      <c r="A14832" t="inlineStr">
        <is>
          <t>knext</t>
        </is>
      </c>
      <c r="B14832" t="n">
        <v>2</v>
      </c>
    </row>
    <row r="14833">
      <c r="A14833" t="inlineStr">
        <is>
          <t>e2pa</t>
        </is>
      </c>
      <c r="B14833" t="n">
        <v>1</v>
      </c>
    </row>
    <row r="14834">
      <c r="A14834" t="inlineStr">
        <is>
          <t>norazenthanol</t>
        </is>
      </c>
      <c r="B14834" t="n">
        <v>1</v>
      </c>
    </row>
    <row r="14835">
      <c r="A14835" t="inlineStr">
        <is>
          <t>unitspk</t>
        </is>
      </c>
      <c r="B14835" t="n">
        <v>1</v>
      </c>
    </row>
    <row r="14836">
      <c r="A14836" t="inlineStr">
        <is>
          <t>myofibrillarizing</t>
        </is>
      </c>
      <c r="B14836" t="n">
        <v>1</v>
      </c>
    </row>
    <row r="14837">
      <c r="A14837" t="inlineStr">
        <is>
          <t>eusgoid</t>
        </is>
      </c>
      <c r="B14837" t="n">
        <v>1</v>
      </c>
    </row>
    <row r="14838">
      <c r="A14838" t="inlineStr">
        <is>
          <t>senilescens</t>
        </is>
      </c>
      <c r="B14838" t="n">
        <v>1</v>
      </c>
    </row>
    <row r="14839">
      <c r="A14839" t="inlineStr">
        <is>
          <t>§vic</t>
        </is>
      </c>
      <c r="B14839" t="n">
        <v>1</v>
      </c>
    </row>
    <row r="14840">
      <c r="A14840" t="inlineStr">
        <is>
          <t>novotype</t>
        </is>
      </c>
      <c r="B14840" t="n">
        <v>1</v>
      </c>
    </row>
    <row r="14841">
      <c r="A14841" t="inlineStr">
        <is>
          <t>amiouline</t>
        </is>
      </c>
      <c r="B14841" t="n">
        <v>1</v>
      </c>
    </row>
    <row r="14842">
      <c r="A14842" t="inlineStr">
        <is>
          <t>kp53</t>
        </is>
      </c>
      <c r="B14842" t="n">
        <v>1</v>
      </c>
    </row>
    <row r="14843">
      <c r="A14843" t="inlineStr">
        <is>
          <t>4b–d–f</t>
        </is>
      </c>
      <c r="B14843" t="n">
        <v>1</v>
      </c>
    </row>
    <row r="14844">
      <c r="A14844" t="inlineStr">
        <is>
          <t>behaviorage</t>
        </is>
      </c>
      <c r="B14844" t="n">
        <v>1</v>
      </c>
    </row>
    <row r="14845">
      <c r="A14845" t="inlineStr">
        <is>
          <t>toselft</t>
        </is>
      </c>
      <c r="B14845" t="n">
        <v>1</v>
      </c>
    </row>
    <row r="14846">
      <c r="A14846" t="inlineStr">
        <is>
          <t>say�they</t>
        </is>
      </c>
      <c r="B14846" t="n">
        <v>1</v>
      </c>
    </row>
    <row r="14847">
      <c r="A14847" t="inlineStr">
        <is>
          <t>cgn1</t>
        </is>
      </c>
      <c r="B14847" t="n">
        <v>2</v>
      </c>
    </row>
    <row r="14848">
      <c r="A14848" t="inlineStr">
        <is>
          <t>thingsve</t>
        </is>
      </c>
      <c r="B14848" t="n">
        <v>6</v>
      </c>
    </row>
    <row r="14849">
      <c r="A14849" t="inlineStr">
        <is>
          <t>deckismoly</t>
        </is>
      </c>
      <c r="B14849" t="n">
        <v>1</v>
      </c>
    </row>
    <row r="14850">
      <c r="A14850" t="inlineStr">
        <is>
          <t>074442</t>
        </is>
      </c>
      <c r="B14850" t="n">
        <v>1</v>
      </c>
    </row>
    <row r="14851">
      <c r="A14851" t="inlineStr">
        <is>
          <t>071819</t>
        </is>
      </c>
      <c r="B14851" t="n">
        <v>1</v>
      </c>
    </row>
    <row r="14852">
      <c r="A14852" t="inlineStr">
        <is>
          <t>105808</t>
        </is>
      </c>
      <c r="B14852" t="n">
        <v>1</v>
      </c>
    </row>
    <row r="14853">
      <c r="A14853" t="inlineStr">
        <is>
          <t>somedibalunt</t>
        </is>
      </c>
      <c r="B14853" t="n">
        <v>1</v>
      </c>
    </row>
    <row r="14854">
      <c r="A14854" t="inlineStr">
        <is>
          <t>2006registered</t>
        </is>
      </c>
      <c r="B14854" t="n">
        <v>1</v>
      </c>
    </row>
    <row r="14855">
      <c r="A14855" t="inlineStr">
        <is>
          <t>110703</t>
        </is>
      </c>
      <c r="B14855" t="n">
        <v>1</v>
      </c>
    </row>
    <row r="14856">
      <c r="A14856" t="inlineStr">
        <is>
          <t>pointyou</t>
        </is>
      </c>
      <c r="B14856" t="n">
        <v>3</v>
      </c>
    </row>
    <row r="14857">
      <c r="A14857" t="inlineStr">
        <is>
          <t>pummet</t>
        </is>
      </c>
      <c r="B14857" t="n">
        <v>1</v>
      </c>
    </row>
    <row r="14858">
      <c r="A14858" t="inlineStr">
        <is>
          <t>113501</t>
        </is>
      </c>
      <c r="B14858" t="n">
        <v>3</v>
      </c>
    </row>
    <row r="14859">
      <c r="A14859" t="inlineStr">
        <is>
          <t>doosim2</t>
        </is>
      </c>
      <c r="B14859" t="n">
        <v>1</v>
      </c>
    </row>
    <row r="14860">
      <c r="A14860" t="inlineStr">
        <is>
          <t>114726</t>
        </is>
      </c>
      <c r="B14860" t="n">
        <v>1</v>
      </c>
    </row>
    <row r="14861">
      <c r="A14861" t="inlineStr">
        <is>
          <t>alterat</t>
        </is>
      </c>
      <c r="B14861" t="n">
        <v>1</v>
      </c>
    </row>
    <row r="14862">
      <c r="A14862" t="inlineStr">
        <is>
          <t>haybellitt</t>
        </is>
      </c>
      <c r="B14862" t="n">
        <v>1</v>
      </c>
    </row>
    <row r="14863">
      <c r="A14863" t="inlineStr">
        <is>
          <t>110702</t>
        </is>
      </c>
      <c r="B14863" t="n">
        <v>1</v>
      </c>
    </row>
    <row r="14864">
      <c r="A14864" t="inlineStr">
        <is>
          <t>toodlescups</t>
        </is>
      </c>
      <c r="B14864" t="n">
        <v>1</v>
      </c>
    </row>
    <row r="14865">
      <c r="A14865" t="inlineStr">
        <is>
          <t>150merit</t>
        </is>
      </c>
      <c r="B14865" t="n">
        <v>1</v>
      </c>
    </row>
    <row r="14866">
      <c r="A14866" t="inlineStr">
        <is>
          <t>021701</t>
        </is>
      </c>
      <c r="B14866" t="n">
        <v>1</v>
      </c>
    </row>
    <row r="14867">
      <c r="A14867" t="inlineStr">
        <is>
          <t>thatheadingshield</t>
        </is>
      </c>
      <c r="B14867" t="n">
        <v>1</v>
      </c>
    </row>
    <row r="14868">
      <c r="A14868" t="inlineStr">
        <is>
          <t>011944</t>
        </is>
      </c>
      <c r="B14868" t="n">
        <v>1</v>
      </c>
    </row>
    <row r="14869">
      <c r="A14869" t="inlineStr">
        <is>
          <t>dipsuspensions</t>
        </is>
      </c>
      <c r="B14869" t="n">
        <v>1</v>
      </c>
    </row>
    <row r="14870">
      <c r="A14870" t="inlineStr">
        <is>
          <t>yupeno</t>
        </is>
      </c>
      <c r="B14870" t="n">
        <v>1</v>
      </c>
    </row>
    <row r="14871">
      <c r="A14871" t="inlineStr">
        <is>
          <t>changespent</t>
        </is>
      </c>
      <c r="B14871" t="n">
        <v>1</v>
      </c>
    </row>
    <row r="14872">
      <c r="A14872" t="inlineStr">
        <is>
          <t>erswers</t>
        </is>
      </c>
      <c r="B14872" t="n">
        <v>1</v>
      </c>
    </row>
    <row r="14873">
      <c r="A14873" t="inlineStr">
        <is>
          <t>dashblock</t>
        </is>
      </c>
      <c r="B14873" t="n">
        <v>1</v>
      </c>
    </row>
    <row r="14874">
      <c r="A14874" t="inlineStr">
        <is>
          <t>cletta</t>
        </is>
      </c>
      <c r="B14874" t="n">
        <v>1</v>
      </c>
    </row>
    <row r="14875">
      <c r="A14875" t="inlineStr">
        <is>
          <t>lyndal</t>
        </is>
      </c>
      <c r="B14875" t="n">
        <v>2</v>
      </c>
    </row>
    <row r="14876">
      <c r="A14876" t="inlineStr">
        <is>
          <t>micronary</t>
        </is>
      </c>
      <c r="B14876" t="n">
        <v>1</v>
      </c>
    </row>
    <row r="14877">
      <c r="A14877" t="inlineStr">
        <is>
          <t>varmi</t>
        </is>
      </c>
      <c r="B14877" t="n">
        <v>1</v>
      </c>
    </row>
    <row r="14878">
      <c r="A14878" t="inlineStr">
        <is>
          <t>gadahl</t>
        </is>
      </c>
      <c r="B14878" t="n">
        <v>1</v>
      </c>
    </row>
    <row r="14879">
      <c r="A14879" t="inlineStr">
        <is>
          <t>liberaryhamiff</t>
        </is>
      </c>
      <c r="B14879" t="n">
        <v>1</v>
      </c>
    </row>
    <row r="14880">
      <c r="A14880" t="inlineStr">
        <is>
          <t>juytdáčec</t>
        </is>
      </c>
      <c r="B14880" t="n">
        <v>1</v>
      </c>
    </row>
    <row r="14881">
      <c r="A14881" t="inlineStr">
        <is>
          <t>ernwal</t>
        </is>
      </c>
      <c r="B14881" t="n">
        <v>1</v>
      </c>
    </row>
    <row r="14882">
      <c r="A14882" t="inlineStr">
        <is>
          <t>rossque</t>
        </is>
      </c>
      <c r="B14882" t="n">
        <v>1</v>
      </c>
    </row>
    <row r="14883">
      <c r="A14883" t="inlineStr">
        <is>
          <t>feodorovich</t>
        </is>
      </c>
      <c r="B14883" t="n">
        <v>1</v>
      </c>
    </row>
    <row r="14884">
      <c r="A14884" t="inlineStr">
        <is>
          <t>ardikell</t>
        </is>
      </c>
      <c r="B14884" t="n">
        <v>1</v>
      </c>
    </row>
    <row r="14885">
      <c r="A14885" t="inlineStr">
        <is>
          <t>kylias</t>
        </is>
      </c>
      <c r="B14885" t="n">
        <v>1</v>
      </c>
    </row>
    <row r="14886">
      <c r="A14886" t="inlineStr">
        <is>
          <t>аk</t>
        </is>
      </c>
      <c r="B14886" t="n">
        <v>1</v>
      </c>
    </row>
    <row r="14887">
      <c r="A14887" t="inlineStr">
        <is>
          <t>vaalarrières</t>
        </is>
      </c>
      <c r="B14887" t="n">
        <v>1</v>
      </c>
    </row>
    <row r="14888">
      <c r="A14888" t="inlineStr">
        <is>
          <t>frítica</t>
        </is>
      </c>
      <c r="B14888" t="n">
        <v>1</v>
      </c>
    </row>
    <row r="14889">
      <c r="A14889" t="inlineStr">
        <is>
          <t>disserving</t>
        </is>
      </c>
      <c r="B14889" t="n">
        <v>2</v>
      </c>
    </row>
    <row r="14890">
      <c r="A14890" t="inlineStr">
        <is>
          <t>kattcrendrom</t>
        </is>
      </c>
      <c r="B14890" t="n">
        <v>1</v>
      </c>
    </row>
    <row r="14891">
      <c r="A14891" t="inlineStr">
        <is>
          <t>syvastor</t>
        </is>
      </c>
      <c r="B14891" t="n">
        <v>1</v>
      </c>
    </row>
    <row r="14892">
      <c r="A14892" t="inlineStr">
        <is>
          <t>kruarity</t>
        </is>
      </c>
      <c r="B14892" t="n">
        <v>1</v>
      </c>
    </row>
    <row r="14893">
      <c r="A14893" t="inlineStr">
        <is>
          <t>toogdal</t>
        </is>
      </c>
      <c r="B14893" t="n">
        <v>1</v>
      </c>
    </row>
    <row r="14894">
      <c r="A14894" t="inlineStr">
        <is>
          <t>601000</t>
        </is>
      </c>
      <c r="B14894" t="n">
        <v>2</v>
      </c>
    </row>
    <row r="14895">
      <c r="A14895" t="inlineStr">
        <is>
          <t>denguc</t>
        </is>
      </c>
      <c r="B14895" t="n">
        <v>1</v>
      </c>
    </row>
    <row r="14896">
      <c r="A14896" t="inlineStr">
        <is>
          <t>aprinti</t>
        </is>
      </c>
      <c r="B14896" t="n">
        <v>1</v>
      </c>
    </row>
    <row r="14897">
      <c r="A14897" t="inlineStr">
        <is>
          <t>monétrés</t>
        </is>
      </c>
      <c r="B14897" t="n">
        <v>1</v>
      </c>
    </row>
    <row r="14898">
      <c r="A14898" t="inlineStr">
        <is>
          <t>maail</t>
        </is>
      </c>
      <c r="B14898" t="n">
        <v>1</v>
      </c>
    </row>
    <row r="14899">
      <c r="A14899" t="inlineStr">
        <is>
          <t>paulassie</t>
        </is>
      </c>
      <c r="B14899" t="n">
        <v>1</v>
      </c>
    </row>
    <row r="14900">
      <c r="A14900" t="inlineStr">
        <is>
          <t>fortolevsky</t>
        </is>
      </c>
      <c r="B14900" t="n">
        <v>1</v>
      </c>
    </row>
    <row r="14901">
      <c r="A14901" t="inlineStr">
        <is>
          <t>sledfeld</t>
        </is>
      </c>
      <c r="B14901" t="n">
        <v>1</v>
      </c>
    </row>
    <row r="14902">
      <c r="A14902" t="inlineStr">
        <is>
          <t>18291</t>
        </is>
      </c>
      <c r="B14902" t="n">
        <v>1</v>
      </c>
    </row>
    <row r="14903">
      <c r="A14903" t="inlineStr">
        <is>
          <t>352825767</t>
        </is>
      </c>
      <c r="B14903" t="n">
        <v>1</v>
      </c>
    </row>
    <row r="14904">
      <c r="A14904" t="inlineStr">
        <is>
          <t>micklan</t>
        </is>
      </c>
      <c r="B14904" t="n">
        <v>1</v>
      </c>
    </row>
    <row r="14905">
      <c r="A14905" t="inlineStr">
        <is>
          <t>aldermanes</t>
        </is>
      </c>
      <c r="B14905" t="n">
        <v>1</v>
      </c>
    </row>
    <row r="14906">
      <c r="A14906" t="inlineStr">
        <is>
          <t>volatied</t>
        </is>
      </c>
      <c r="B14906" t="n">
        <v>1</v>
      </c>
    </row>
    <row r="14907">
      <c r="A14907" t="inlineStr">
        <is>
          <t>lawminal</t>
        </is>
      </c>
      <c r="B14907" t="n">
        <v>1</v>
      </c>
    </row>
    <row r="14908">
      <c r="A14908" t="inlineStr">
        <is>
          <t>colinwood</t>
        </is>
      </c>
      <c r="B14908" t="n">
        <v>1</v>
      </c>
    </row>
    <row r="14909">
      <c r="A14909" t="inlineStr">
        <is>
          <t>zeizublicik</t>
        </is>
      </c>
      <c r="B14909" t="n">
        <v>1</v>
      </c>
    </row>
    <row r="14910">
      <c r="A14910" t="inlineStr">
        <is>
          <t>commaffy</t>
        </is>
      </c>
      <c r="B14910" t="n">
        <v>1</v>
      </c>
    </row>
    <row r="14911">
      <c r="A14911" t="inlineStr">
        <is>
          <t>kamfelher</t>
        </is>
      </c>
      <c r="B14911" t="n">
        <v>1</v>
      </c>
    </row>
    <row r="14912">
      <c r="A14912" t="inlineStr">
        <is>
          <t>liverivers</t>
        </is>
      </c>
      <c r="B14912" t="n">
        <v>1</v>
      </c>
    </row>
    <row r="14913">
      <c r="A14913" t="inlineStr">
        <is>
          <t>čekate</t>
        </is>
      </c>
      <c r="B14913" t="n">
        <v>1</v>
      </c>
    </row>
    <row r="14914">
      <c r="A14914" t="inlineStr">
        <is>
          <t>kolingataa</t>
        </is>
      </c>
      <c r="B14914" t="n">
        <v>1</v>
      </c>
    </row>
    <row r="14915">
      <c r="A14915" t="inlineStr">
        <is>
          <t>casean</t>
        </is>
      </c>
      <c r="B14915" t="n">
        <v>1</v>
      </c>
    </row>
    <row r="14916">
      <c r="A14916" t="inlineStr">
        <is>
          <t>ppcopy</t>
        </is>
      </c>
      <c r="B14916" t="n">
        <v>1</v>
      </c>
    </row>
    <row r="14917">
      <c r="A14917" t="inlineStr">
        <is>
          <t>geschaff</t>
        </is>
      </c>
      <c r="B14917" t="n">
        <v>1</v>
      </c>
    </row>
    <row r="14918">
      <c r="A14918" t="inlineStr">
        <is>
          <t>prinzhanov</t>
        </is>
      </c>
      <c r="B14918" t="n">
        <v>1</v>
      </c>
    </row>
    <row r="14919">
      <c r="A14919" t="inlineStr">
        <is>
          <t>cooperio</t>
        </is>
      </c>
      <c r="B14919" t="n">
        <v>1</v>
      </c>
    </row>
    <row r="14920">
      <c r="A14920" t="inlineStr">
        <is>
          <t>comerci</t>
        </is>
      </c>
      <c r="B14920" t="n">
        <v>1</v>
      </c>
    </row>
    <row r="14921">
      <c r="A14921" t="inlineStr">
        <is>
          <t>koßler</t>
        </is>
      </c>
      <c r="B14921" t="n">
        <v>1</v>
      </c>
    </row>
    <row r="14922">
      <c r="A14922" t="inlineStr">
        <is>
          <t>audurchy</t>
        </is>
      </c>
      <c r="B14922" t="n">
        <v>1</v>
      </c>
    </row>
    <row r="14923">
      <c r="A14923" t="inlineStr">
        <is>
          <t>leggwatt</t>
        </is>
      </c>
      <c r="B14923" t="n">
        <v>1</v>
      </c>
    </row>
    <row r="14924">
      <c r="A14924" t="inlineStr">
        <is>
          <t>tarbogik</t>
        </is>
      </c>
      <c r="B14924" t="n">
        <v>1</v>
      </c>
    </row>
    <row r="14925">
      <c r="A14925" t="inlineStr">
        <is>
          <t>petitates</t>
        </is>
      </c>
      <c r="B14925" t="n">
        <v>1</v>
      </c>
    </row>
    <row r="14926">
      <c r="A14926" t="inlineStr">
        <is>
          <t>partysighter</t>
        </is>
      </c>
      <c r="B14926" t="n">
        <v>1</v>
      </c>
    </row>
    <row r="14927">
      <c r="A14927" t="inlineStr">
        <is>
          <t>ensneared</t>
        </is>
      </c>
      <c r="B14927" t="n">
        <v>1</v>
      </c>
    </row>
    <row r="14928">
      <c r="A14928" t="inlineStr">
        <is>
          <t>ncregister</t>
        </is>
      </c>
      <c r="B14928" t="n">
        <v>1</v>
      </c>
    </row>
    <row r="14929">
      <c r="A14929" t="inlineStr">
        <is>
          <t>bluefannatron</t>
        </is>
      </c>
      <c r="B14929" t="n">
        <v>1</v>
      </c>
    </row>
    <row r="14930">
      <c r="A14930" t="inlineStr">
        <is>
          <t>sixous</t>
        </is>
      </c>
      <c r="B14930" t="n">
        <v>1</v>
      </c>
    </row>
    <row r="14931">
      <c r="A14931" t="inlineStr">
        <is>
          <t>screenshiddenfiends</t>
        </is>
      </c>
      <c r="B14931" t="n">
        <v>1</v>
      </c>
    </row>
    <row r="14932">
      <c r="A14932" t="inlineStr">
        <is>
          <t>referencesmultimedia</t>
        </is>
      </c>
      <c r="B14932" t="n">
        <v>1</v>
      </c>
    </row>
    <row r="14933">
      <c r="A14933" t="inlineStr">
        <is>
          <t>esquimalt7</t>
        </is>
      </c>
      <c r="B14933" t="n">
        <v>1</v>
      </c>
    </row>
    <row r="14934">
      <c r="A14934" t="inlineStr">
        <is>
          <t>defractor</t>
        </is>
      </c>
      <c r="B14934" t="n">
        <v>1</v>
      </c>
    </row>
    <row r="14935">
      <c r="A14935" t="inlineStr">
        <is>
          <t>juep</t>
        </is>
      </c>
      <c r="B14935" t="n">
        <v>1</v>
      </c>
    </row>
    <row r="14936">
      <c r="A14936" t="inlineStr">
        <is>
          <t>nomoremale</t>
        </is>
      </c>
      <c r="B14936" t="n">
        <v>1</v>
      </c>
    </row>
    <row r="14937">
      <c r="A14937" t="inlineStr">
        <is>
          <t>fbccd3os</t>
        </is>
      </c>
      <c r="B14937" t="n">
        <v>1</v>
      </c>
    </row>
    <row r="14938">
      <c r="A14938" t="inlineStr">
        <is>
          <t>respectableze</t>
        </is>
      </c>
      <c r="B14938" t="n">
        <v>1</v>
      </c>
    </row>
    <row r="14939">
      <c r="A14939" t="inlineStr">
        <is>
          <t>perpois</t>
        </is>
      </c>
      <c r="B14939" t="n">
        <v>1</v>
      </c>
    </row>
    <row r="14940">
      <c r="A14940" t="inlineStr">
        <is>
          <t>uterlected</t>
        </is>
      </c>
      <c r="B14940" t="n">
        <v>1</v>
      </c>
    </row>
    <row r="14941">
      <c r="A14941" t="inlineStr">
        <is>
          <t>labalready</t>
        </is>
      </c>
      <c r="B14941" t="n">
        <v>1</v>
      </c>
    </row>
    <row r="14942">
      <c r="A14942" t="inlineStr">
        <is>
          <t>marquislapse</t>
        </is>
      </c>
      <c r="B14942" t="n">
        <v>1</v>
      </c>
    </row>
    <row r="14943">
      <c r="A14943" t="inlineStr">
        <is>
          <t>indignate</t>
        </is>
      </c>
      <c r="B14943" t="n">
        <v>1</v>
      </c>
    </row>
    <row r="14944">
      <c r="A14944" t="inlineStr">
        <is>
          <t>farrightness</t>
        </is>
      </c>
      <c r="B14944" t="n">
        <v>1</v>
      </c>
    </row>
    <row r="14945">
      <c r="A14945" t="inlineStr">
        <is>
          <t>spitscape</t>
        </is>
      </c>
      <c r="B14945" t="n">
        <v>1</v>
      </c>
    </row>
    <row r="14946">
      <c r="A14946" t="inlineStr">
        <is>
          <t>doorfoundation</t>
        </is>
      </c>
      <c r="B14946" t="n">
        <v>1</v>
      </c>
    </row>
    <row r="14947">
      <c r="A14947" t="inlineStr">
        <is>
          <t>digitismviously</t>
        </is>
      </c>
      <c r="B14947" t="n">
        <v>1</v>
      </c>
    </row>
    <row r="14948">
      <c r="A14948" t="inlineStr">
        <is>
          <t>dokkak</t>
        </is>
      </c>
      <c r="B14948" t="n">
        <v>1</v>
      </c>
    </row>
    <row r="14949">
      <c r="A14949" t="inlineStr">
        <is>
          <t>worthietech</t>
        </is>
      </c>
      <c r="B14949" t="n">
        <v>1</v>
      </c>
    </row>
    <row r="14950">
      <c r="A14950" t="inlineStr">
        <is>
          <t>regulatorysetwithmultivalue</t>
        </is>
      </c>
      <c r="B14950" t="n">
        <v>1</v>
      </c>
    </row>
    <row r="14951">
      <c r="A14951" t="inlineStr">
        <is>
          <t>atypicalmale</t>
        </is>
      </c>
      <c r="B14951" t="n">
        <v>1</v>
      </c>
    </row>
    <row r="14952">
      <c r="A14952" t="inlineStr">
        <is>
          <t>saismans</t>
        </is>
      </c>
      <c r="B14952" t="n">
        <v>1</v>
      </c>
    </row>
    <row r="14953">
      <c r="A14953" t="inlineStr">
        <is>
          <t>stallinvader</t>
        </is>
      </c>
      <c r="B14953" t="n">
        <v>1</v>
      </c>
    </row>
    <row r="14954">
      <c r="A14954" t="inlineStr">
        <is>
          <t>kruenny_007</t>
        </is>
      </c>
      <c r="B14954" t="n">
        <v>1</v>
      </c>
    </row>
    <row r="14955">
      <c r="A14955" t="inlineStr">
        <is>
          <t>motherplastic</t>
        </is>
      </c>
      <c r="B14955" t="n">
        <v>1</v>
      </c>
    </row>
    <row r="14956">
      <c r="A14956" t="inlineStr">
        <is>
          <t>swingriers</t>
        </is>
      </c>
      <c r="B14956" t="n">
        <v>1</v>
      </c>
    </row>
    <row r="14957">
      <c r="A14957" t="inlineStr">
        <is>
          <t>gigasign</t>
        </is>
      </c>
      <c r="B14957" t="n">
        <v>2</v>
      </c>
    </row>
    <row r="14958">
      <c r="A14958" t="inlineStr">
        <is>
          <t>conwal</t>
        </is>
      </c>
      <c r="B14958" t="n">
        <v>1</v>
      </c>
    </row>
    <row r="14959">
      <c r="A14959" t="inlineStr">
        <is>
          <t>kimpster</t>
        </is>
      </c>
      <c r="B14959" t="n">
        <v>1</v>
      </c>
    </row>
    <row r="14960">
      <c r="A14960" t="inlineStr">
        <is>
          <t>rhygmao</t>
        </is>
      </c>
      <c r="B14960" t="n">
        <v>1</v>
      </c>
    </row>
    <row r="14961">
      <c r="A14961" t="inlineStr">
        <is>
          <t>uzhanen</t>
        </is>
      </c>
      <c r="B14961" t="n">
        <v>1</v>
      </c>
    </row>
    <row r="14962">
      <c r="A14962" t="inlineStr">
        <is>
          <t>kusai</t>
        </is>
      </c>
      <c r="B14962" t="n">
        <v>1</v>
      </c>
    </row>
    <row r="14963">
      <c r="A14963" t="inlineStr">
        <is>
          <t>norbold</t>
        </is>
      </c>
      <c r="B14963" t="n">
        <v>1</v>
      </c>
    </row>
    <row r="14964">
      <c r="A14964" t="inlineStr">
        <is>
          <t>katranhzoha</t>
        </is>
      </c>
      <c r="B14964" t="n">
        <v>1</v>
      </c>
    </row>
    <row r="14965">
      <c r="A14965" t="inlineStr">
        <is>
          <t>loosesimply</t>
        </is>
      </c>
      <c r="B14965" t="n">
        <v>1</v>
      </c>
    </row>
    <row r="14966">
      <c r="A14966" t="inlineStr">
        <is>
          <t>perchel</t>
        </is>
      </c>
      <c r="B14966" t="n">
        <v>1</v>
      </c>
    </row>
    <row r="14967">
      <c r="A14967" t="inlineStr">
        <is>
          <t>culno</t>
        </is>
      </c>
      <c r="B14967" t="n">
        <v>1</v>
      </c>
    </row>
    <row r="14968">
      <c r="A14968" t="inlineStr">
        <is>
          <t>conetaaheidenfeld</t>
        </is>
      </c>
      <c r="B14968" t="n">
        <v>1</v>
      </c>
    </row>
    <row r="14969">
      <c r="A14969" t="inlineStr">
        <is>
          <t>omnitag</t>
        </is>
      </c>
      <c r="B14969" t="n">
        <v>1</v>
      </c>
    </row>
    <row r="14970">
      <c r="A14970" t="inlineStr">
        <is>
          <t>sorking</t>
        </is>
      </c>
      <c r="B14970" t="n">
        <v>1</v>
      </c>
    </row>
    <row r="14971">
      <c r="A14971" t="inlineStr">
        <is>
          <t>racen</t>
        </is>
      </c>
      <c r="B14971" t="n">
        <v>1</v>
      </c>
    </row>
    <row r="14972">
      <c r="A14972" t="inlineStr">
        <is>
          <t>kakolobeī</t>
        </is>
      </c>
      <c r="B14972" t="n">
        <v>1</v>
      </c>
    </row>
    <row r="14973">
      <c r="A14973" t="inlineStr">
        <is>
          <t>stepupt</t>
        </is>
      </c>
      <c r="B14973" t="n">
        <v>1</v>
      </c>
    </row>
    <row r="14974">
      <c r="A14974" t="inlineStr">
        <is>
          <t>sthamrock</t>
        </is>
      </c>
      <c r="B14974" t="n">
        <v>1</v>
      </c>
    </row>
    <row r="14975">
      <c r="A14975" t="inlineStr">
        <is>
          <t>goldfriars</t>
        </is>
      </c>
      <c r="B14975" t="n">
        <v>1</v>
      </c>
    </row>
    <row r="14976">
      <c r="A14976" t="inlineStr">
        <is>
          <t>laychildren</t>
        </is>
      </c>
      <c r="B14976" t="n">
        <v>1</v>
      </c>
    </row>
    <row r="14977">
      <c r="A14977" t="inlineStr">
        <is>
          <t>gougpx</t>
        </is>
      </c>
      <c r="B14977" t="n">
        <v>1</v>
      </c>
    </row>
    <row r="14978">
      <c r="A14978" t="inlineStr">
        <is>
          <t>wethersea</t>
        </is>
      </c>
      <c r="B14978" t="n">
        <v>1</v>
      </c>
    </row>
    <row r="14979">
      <c r="A14979" t="inlineStr">
        <is>
          <t>pandooraga</t>
        </is>
      </c>
      <c r="B14979" t="n">
        <v>1</v>
      </c>
    </row>
    <row r="14980">
      <c r="A14980" t="inlineStr">
        <is>
          <t>k_dwutrie</t>
        </is>
      </c>
      <c r="B14980" t="n">
        <v>1</v>
      </c>
    </row>
    <row r="14981">
      <c r="A14981" t="inlineStr">
        <is>
          <t>shellyam</t>
        </is>
      </c>
      <c r="B14981" t="n">
        <v>1</v>
      </c>
    </row>
    <row r="14982">
      <c r="A14982" t="inlineStr">
        <is>
          <t>infaciones</t>
        </is>
      </c>
      <c r="B14982" t="n">
        <v>1</v>
      </c>
    </row>
    <row r="14983">
      <c r="A14983" t="inlineStr">
        <is>
          <t>viéga</t>
        </is>
      </c>
      <c r="B14983" t="n">
        <v>1</v>
      </c>
    </row>
    <row r="14984">
      <c r="A14984" t="inlineStr">
        <is>
          <t>nocu</t>
        </is>
      </c>
      <c r="B14984" t="n">
        <v>1</v>
      </c>
    </row>
    <row r="14985">
      <c r="A14985" t="inlineStr">
        <is>
          <t>chagataores</t>
        </is>
      </c>
      <c r="B14985" t="n">
        <v>1</v>
      </c>
    </row>
    <row r="14986">
      <c r="A14986" t="inlineStr">
        <is>
          <t>|№1</t>
        </is>
      </c>
      <c r="B14986" t="n">
        <v>1</v>
      </c>
    </row>
    <row r="14987">
      <c r="A14987" t="inlineStr">
        <is>
          <t>szickers</t>
        </is>
      </c>
      <c r="B14987" t="n">
        <v>1</v>
      </c>
    </row>
    <row r="14988">
      <c r="A14988" t="inlineStr">
        <is>
          <t>alimentes</t>
        </is>
      </c>
      <c r="B14988" t="n">
        <v>1</v>
      </c>
    </row>
    <row r="14989">
      <c r="A14989" t="inlineStr">
        <is>
          <t>masmados</t>
        </is>
      </c>
      <c r="B14989" t="n">
        <v>1</v>
      </c>
    </row>
    <row r="14990">
      <c r="A14990" t="inlineStr">
        <is>
          <t>sektaite</t>
        </is>
      </c>
      <c r="B14990" t="n">
        <v>1</v>
      </c>
    </row>
    <row r="14991">
      <c r="A14991" t="inlineStr">
        <is>
          <t>irlina</t>
        </is>
      </c>
      <c r="B14991" t="n">
        <v>1</v>
      </c>
    </row>
    <row r="14992">
      <c r="A14992" t="inlineStr">
        <is>
          <t>flavaldado</t>
        </is>
      </c>
      <c r="B14992" t="n">
        <v>1</v>
      </c>
    </row>
    <row r="14993">
      <c r="A14993" t="inlineStr">
        <is>
          <t>recordingstudio</t>
        </is>
      </c>
      <c r="B14993" t="n">
        <v>1</v>
      </c>
    </row>
    <row r="14994">
      <c r="A14994" t="inlineStr">
        <is>
          <t>alquité</t>
        </is>
      </c>
      <c r="B14994" t="n">
        <v>1</v>
      </c>
    </row>
    <row r="14995">
      <c r="A14995" t="inlineStr">
        <is>
          <t>dedicantos</t>
        </is>
      </c>
      <c r="B14995" t="n">
        <v>1</v>
      </c>
    </row>
    <row r="14996">
      <c r="A14996" t="inlineStr">
        <is>
          <t>erats</t>
        </is>
      </c>
      <c r="B14996" t="n">
        <v>2</v>
      </c>
    </row>
    <row r="14997">
      <c r="A14997" t="inlineStr">
        <is>
          <t>voyinitesgally</t>
        </is>
      </c>
      <c r="B14997" t="n">
        <v>1</v>
      </c>
    </row>
    <row r="14998">
      <c r="A14998" t="inlineStr">
        <is>
          <t>acswe</t>
        </is>
      </c>
      <c r="B14998" t="n">
        <v>1</v>
      </c>
    </row>
    <row r="14999">
      <c r="A14999" t="inlineStr">
        <is>
          <t>nevaza</t>
        </is>
      </c>
      <c r="B14999" t="n">
        <v>1</v>
      </c>
    </row>
    <row r="15000">
      <c r="A15000" t="inlineStr">
        <is>
          <t>raziero</t>
        </is>
      </c>
      <c r="B15000" t="n">
        <v>1</v>
      </c>
    </row>
    <row r="15001">
      <c r="A15001" t="inlineStr">
        <is>
          <t>brandarfor</t>
        </is>
      </c>
      <c r="B15001" t="n">
        <v>1</v>
      </c>
    </row>
    <row r="15002">
      <c r="A15002" t="inlineStr">
        <is>
          <t>fugna</t>
        </is>
      </c>
      <c r="B15002" t="n">
        <v>1</v>
      </c>
    </row>
    <row r="15003">
      <c r="A15003" t="inlineStr">
        <is>
          <t>castrief</t>
        </is>
      </c>
      <c r="B15003" t="n">
        <v>1</v>
      </c>
    </row>
    <row r="15004">
      <c r="A15004" t="inlineStr">
        <is>
          <t>annapiere</t>
        </is>
      </c>
      <c r="B15004" t="n">
        <v>1</v>
      </c>
    </row>
    <row r="15005">
      <c r="A15005" t="inlineStr">
        <is>
          <t>gbledarmed</t>
        </is>
      </c>
      <c r="B15005" t="n">
        <v>1</v>
      </c>
    </row>
    <row r="15006">
      <c r="A15006" t="inlineStr">
        <is>
          <t>objot</t>
        </is>
      </c>
      <c r="B15006" t="n">
        <v>1</v>
      </c>
    </row>
    <row r="15007">
      <c r="A15007" t="inlineStr">
        <is>
          <t>pompidos</t>
        </is>
      </c>
      <c r="B15007" t="n">
        <v>1</v>
      </c>
    </row>
    <row r="15008">
      <c r="A15008" t="inlineStr">
        <is>
          <t>cameuce</t>
        </is>
      </c>
      <c r="B15008" t="n">
        <v>1</v>
      </c>
    </row>
    <row r="15009">
      <c r="A15009" t="inlineStr">
        <is>
          <t>detuke</t>
        </is>
      </c>
      <c r="B15009" t="n">
        <v>1</v>
      </c>
    </row>
    <row r="15010">
      <c r="A15010" t="inlineStr">
        <is>
          <t>quintessingly</t>
        </is>
      </c>
      <c r="B15010" t="n">
        <v>1</v>
      </c>
    </row>
    <row r="15011">
      <c r="A15011" t="inlineStr">
        <is>
          <t>destrea</t>
        </is>
      </c>
      <c r="B15011" t="n">
        <v>1</v>
      </c>
    </row>
    <row r="15012">
      <c r="A15012" t="inlineStr">
        <is>
          <t>philampengeculano</t>
        </is>
      </c>
      <c r="B15012" t="n">
        <v>1</v>
      </c>
    </row>
    <row r="15013">
      <c r="A15013" t="inlineStr">
        <is>
          <t>ornotuko</t>
        </is>
      </c>
      <c r="B15013" t="n">
        <v>1</v>
      </c>
    </row>
    <row r="15014">
      <c r="A15014" t="inlineStr">
        <is>
          <t>peckney</t>
        </is>
      </c>
      <c r="B15014" t="n">
        <v>1</v>
      </c>
    </row>
    <row r="15015">
      <c r="A15015" t="inlineStr">
        <is>
          <t>nozemó</t>
        </is>
      </c>
      <c r="B15015" t="n">
        <v>1</v>
      </c>
    </row>
    <row r="15016">
      <c r="A15016" t="inlineStr">
        <is>
          <t>jildaj</t>
        </is>
      </c>
      <c r="B15016" t="n">
        <v>1</v>
      </c>
    </row>
    <row r="15017">
      <c r="A15017" t="inlineStr">
        <is>
          <t>ovidieros</t>
        </is>
      </c>
      <c r="B15017" t="n">
        <v>1</v>
      </c>
    </row>
    <row r="15018">
      <c r="A15018" t="inlineStr">
        <is>
          <t>dayinvestwik</t>
        </is>
      </c>
      <c r="B15018" t="n">
        <v>1</v>
      </c>
    </row>
    <row r="15019">
      <c r="A15019" t="inlineStr">
        <is>
          <t>rokido</t>
        </is>
      </c>
      <c r="B15019" t="n">
        <v>1</v>
      </c>
    </row>
    <row r="15020">
      <c r="A15020" t="inlineStr">
        <is>
          <t>takasu</t>
        </is>
      </c>
      <c r="B15020" t="n">
        <v>3</v>
      </c>
    </row>
    <row r="15021">
      <c r="A15021" t="inlineStr">
        <is>
          <t>líthulo</t>
        </is>
      </c>
      <c r="B15021" t="n">
        <v>1</v>
      </c>
    </row>
    <row r="15022">
      <c r="A15022" t="inlineStr">
        <is>
          <t>hinán</t>
        </is>
      </c>
      <c r="B15022" t="n">
        <v>1</v>
      </c>
    </row>
    <row r="15023">
      <c r="A15023" t="inlineStr">
        <is>
          <t>breathholplizón</t>
        </is>
      </c>
      <c r="B15023" t="n">
        <v>1</v>
      </c>
    </row>
    <row r="15024">
      <c r="A15024" t="inlineStr">
        <is>
          <t>influen</t>
        </is>
      </c>
      <c r="B15024" t="n">
        <v>1</v>
      </c>
    </row>
    <row r="15025">
      <c r="A15025" t="inlineStr">
        <is>
          <t>naviously</t>
        </is>
      </c>
      <c r="B15025" t="n">
        <v>1</v>
      </c>
    </row>
    <row r="15026">
      <c r="A15026" t="inlineStr">
        <is>
          <t>hawgare</t>
        </is>
      </c>
      <c r="B15026" t="n">
        <v>1</v>
      </c>
    </row>
    <row r="15027">
      <c r="A15027" t="inlineStr">
        <is>
          <t>vieransceto</t>
        </is>
      </c>
      <c r="B15027" t="n">
        <v>1</v>
      </c>
    </row>
    <row r="15028">
      <c r="A15028" t="inlineStr">
        <is>
          <t>grúzquez</t>
        </is>
      </c>
      <c r="B15028" t="n">
        <v>1</v>
      </c>
    </row>
    <row r="15029">
      <c r="A15029" t="inlineStr">
        <is>
          <t>gyerman</t>
        </is>
      </c>
      <c r="B15029" t="n">
        <v>1</v>
      </c>
    </row>
    <row r="15030">
      <c r="A15030" t="inlineStr">
        <is>
          <t>szemík</t>
        </is>
      </c>
      <c r="B15030" t="n">
        <v>1</v>
      </c>
    </row>
    <row r="15031">
      <c r="A15031" t="inlineStr">
        <is>
          <t>refrune</t>
        </is>
      </c>
      <c r="B15031" t="n">
        <v>1</v>
      </c>
    </row>
    <row r="15032">
      <c r="A15032" t="inlineStr">
        <is>
          <t>londontone</t>
        </is>
      </c>
      <c r="B15032" t="n">
        <v>1</v>
      </c>
    </row>
    <row r="15033">
      <c r="A15033" t="inlineStr">
        <is>
          <t>deckcage</t>
        </is>
      </c>
      <c r="B15033" t="n">
        <v>1</v>
      </c>
    </row>
    <row r="15034">
      <c r="A15034" t="inlineStr">
        <is>
          <t>okeyboy</t>
        </is>
      </c>
      <c r="B15034" t="n">
        <v>1</v>
      </c>
    </row>
    <row r="15035">
      <c r="A15035" t="inlineStr">
        <is>
          <t>kisrog</t>
        </is>
      </c>
      <c r="B15035" t="n">
        <v>1</v>
      </c>
    </row>
    <row r="15036">
      <c r="A15036" t="inlineStr">
        <is>
          <t>epostrive</t>
        </is>
      </c>
      <c r="B15036" t="n">
        <v>1</v>
      </c>
    </row>
    <row r="15037">
      <c r="A15037" t="inlineStr">
        <is>
          <t>hatetap</t>
        </is>
      </c>
      <c r="B15037" t="n">
        <v>1</v>
      </c>
    </row>
    <row r="15038">
      <c r="A15038" t="inlineStr">
        <is>
          <t>louton</t>
        </is>
      </c>
      <c r="B15038" t="n">
        <v>1</v>
      </c>
    </row>
    <row r="15039">
      <c r="A15039" t="inlineStr">
        <is>
          <t>bilvasplido</t>
        </is>
      </c>
      <c r="B15039" t="n">
        <v>1</v>
      </c>
    </row>
    <row r="15040">
      <c r="A15040" t="inlineStr">
        <is>
          <t>preparado</t>
        </is>
      </c>
      <c r="B15040" t="n">
        <v>1</v>
      </c>
    </row>
    <row r="15041">
      <c r="A15041" t="inlineStr">
        <is>
          <t>totmichaelisaif</t>
        </is>
      </c>
      <c r="B15041" t="n">
        <v>1</v>
      </c>
    </row>
    <row r="15042">
      <c r="A15042" t="inlineStr">
        <is>
          <t>storymadeda</t>
        </is>
      </c>
      <c r="B15042" t="n">
        <v>1</v>
      </c>
    </row>
    <row r="15043">
      <c r="A15043" t="inlineStr">
        <is>
          <t>segvalue</t>
        </is>
      </c>
      <c r="B15043" t="n">
        <v>1</v>
      </c>
    </row>
    <row r="15044">
      <c r="A15044" t="inlineStr">
        <is>
          <t>hepeysen</t>
        </is>
      </c>
      <c r="B15044" t="n">
        <v>1</v>
      </c>
    </row>
    <row r="15045">
      <c r="A15045" t="inlineStr">
        <is>
          <t>double0</t>
        </is>
      </c>
      <c r="B15045" t="n">
        <v>2</v>
      </c>
    </row>
    <row r="15046">
      <c r="A15046" t="inlineStr">
        <is>
          <t>imagdata</t>
        </is>
      </c>
      <c r="B15046" t="n">
        <v>1</v>
      </c>
    </row>
    <row r="15047">
      <c r="A15047" t="inlineStr">
        <is>
          <t>kivbo</t>
        </is>
      </c>
      <c r="B15047" t="n">
        <v>1</v>
      </c>
    </row>
    <row r="15048">
      <c r="A15048" t="inlineStr">
        <is>
          <t>doublesubjmptogoldslider</t>
        </is>
      </c>
      <c r="B15048" t="n">
        <v>1</v>
      </c>
    </row>
    <row r="15049">
      <c r="A15049" t="inlineStr">
        <is>
          <t>invertdoublethicktriolampentry</t>
        </is>
      </c>
      <c r="B15049" t="n">
        <v>1</v>
      </c>
    </row>
    <row r="15050">
      <c r="A15050" t="inlineStr">
        <is>
          <t>triplex00</t>
        </is>
      </c>
      <c r="B15050" t="n">
        <v>1</v>
      </c>
    </row>
    <row r="15051">
      <c r="A15051" t="inlineStr">
        <is>
          <t>rectanglegetpointsfsltriolampentry</t>
        </is>
      </c>
      <c r="B15051" t="n">
        <v>1</v>
      </c>
    </row>
    <row r="15052">
      <c r="A15052" t="inlineStr">
        <is>
          <t>doublesubjmptoblueslider</t>
        </is>
      </c>
      <c r="B15052" t="n">
        <v>1</v>
      </c>
    </row>
    <row r="15053">
      <c r="A15053" t="inlineStr">
        <is>
          <t>sociallytrue</t>
        </is>
      </c>
      <c r="B15053" t="n">
        <v>1</v>
      </c>
    </row>
    <row r="15054">
      <c r="A15054" t="inlineStr">
        <is>
          <t>gettriofarrightpost</t>
        </is>
      </c>
      <c r="B15054" t="n">
        <v>1</v>
      </c>
    </row>
    <row r="15055">
      <c r="A15055" t="inlineStr">
        <is>
          <t>getlinq</t>
        </is>
      </c>
      <c r="B15055" t="n">
        <v>1</v>
      </c>
    </row>
    <row r="15056">
      <c r="A15056" t="inlineStr">
        <is>
          <t>doubleziplampentry</t>
        </is>
      </c>
      <c r="B15056" t="n">
        <v>1</v>
      </c>
    </row>
    <row r="15057">
      <c r="A15057" t="inlineStr">
        <is>
          <t>multijmp</t>
        </is>
      </c>
      <c r="B15057" t="n">
        <v>1</v>
      </c>
    </row>
    <row r="15058">
      <c r="A15058" t="inlineStr">
        <is>
          <t>newinternalcheckinggame</t>
        </is>
      </c>
      <c r="B15058" t="n">
        <v>1</v>
      </c>
    </row>
    <row r="15059">
      <c r="A15059" t="inlineStr">
        <is>
          <t>zoogist</t>
        </is>
      </c>
      <c r="B15059" t="n">
        <v>1</v>
      </c>
    </row>
    <row r="15060">
      <c r="A15060" t="inlineStr">
        <is>
          <t>gaperoide</t>
        </is>
      </c>
      <c r="B15060" t="n">
        <v>1</v>
      </c>
    </row>
    <row r="15061">
      <c r="A15061" t="inlineStr">
        <is>
          <t>zipfieldsoneter</t>
        </is>
      </c>
      <c r="B15061" t="n">
        <v>1</v>
      </c>
    </row>
    <row r="15062">
      <c r="A15062" t="inlineStr">
        <is>
          <t>gettriolamp</t>
        </is>
      </c>
      <c r="B15062" t="n">
        <v>1</v>
      </c>
    </row>
    <row r="15063">
      <c r="A15063" t="inlineStr">
        <is>
          <t>triolampentry</t>
        </is>
      </c>
      <c r="B15063" t="n">
        <v>1</v>
      </c>
    </row>
    <row r="15064">
      <c r="A15064" t="inlineStr">
        <is>
          <t>multiplygetpolygon</t>
        </is>
      </c>
      <c r="B15064" t="n">
        <v>1</v>
      </c>
    </row>
    <row r="15065">
      <c r="A15065" t="inlineStr">
        <is>
          <t>doublethicktriolampentry</t>
        </is>
      </c>
      <c r="B15065" t="n">
        <v>1</v>
      </c>
    </row>
    <row r="15066">
      <c r="A15066" t="inlineStr">
        <is>
          <t>imprescores</t>
        </is>
      </c>
      <c r="B15066" t="n">
        <v>1</v>
      </c>
    </row>
    <row r="15067">
      <c r="A15067" t="inlineStr">
        <is>
          <t>venumempty</t>
        </is>
      </c>
      <c r="B15067" t="n">
        <v>1</v>
      </c>
    </row>
    <row r="15068">
      <c r="A15068" t="inlineStr">
        <is>
          <t>entireome</t>
        </is>
      </c>
      <c r="B15068" t="n">
        <v>1</v>
      </c>
    </row>
    <row r="15069">
      <c r="A15069" t="inlineStr">
        <is>
          <t>comparisonalgorithm</t>
        </is>
      </c>
      <c r="B15069" t="n">
        <v>1</v>
      </c>
    </row>
    <row r="15070">
      <c r="A15070" t="inlineStr">
        <is>
          <t>gettriobouncerfactory</t>
        </is>
      </c>
      <c r="B15070" t="n">
        <v>1</v>
      </c>
    </row>
    <row r="15071">
      <c r="A15071" t="inlineStr">
        <is>
          <t>abdoula</t>
        </is>
      </c>
      <c r="B15071" t="n">
        <v>1</v>
      </c>
    </row>
    <row r="15072">
      <c r="A15072" t="inlineStr">
        <is>
          <t>zlocallytrue</t>
        </is>
      </c>
      <c r="B15072" t="n">
        <v>1</v>
      </c>
    </row>
    <row r="15073">
      <c r="A15073" t="inlineStr">
        <is>
          <t>multijmpnodoublethicktriolampentry</t>
        </is>
      </c>
      <c r="B15073" t="n">
        <v>1</v>
      </c>
    </row>
    <row r="15074">
      <c r="A15074" t="inlineStr">
        <is>
          <t>ttommultijmp</t>
        </is>
      </c>
      <c r="B15074" t="n">
        <v>1</v>
      </c>
    </row>
    <row r="15075">
      <c r="A15075" t="inlineStr">
        <is>
          <t>201314264</t>
        </is>
      </c>
      <c r="B15075" t="n">
        <v>1</v>
      </c>
    </row>
    <row r="15076">
      <c r="A15076" t="inlineStr">
        <is>
          <t>displandomized</t>
        </is>
      </c>
      <c r="B15076" t="n">
        <v>1</v>
      </c>
    </row>
    <row r="15077">
      <c r="A15077" t="inlineStr">
        <is>
          <t>mdoubletap</t>
        </is>
      </c>
      <c r="B15077" t="n">
        <v>1</v>
      </c>
    </row>
    <row r="15078">
      <c r="A15078" t="inlineStr">
        <is>
          <t>cmobj</t>
        </is>
      </c>
      <c r="B15078" t="n">
        <v>1</v>
      </c>
    </row>
    <row r="15079">
      <c r="A15079" t="inlineStr">
        <is>
          <t>doubleramp</t>
        </is>
      </c>
      <c r="B15079" t="n">
        <v>1</v>
      </c>
    </row>
    <row r="15080">
      <c r="A15080" t="inlineStr">
        <is>
          <t>mountnightingmovesabled</t>
        </is>
      </c>
      <c r="B15080" t="n">
        <v>1</v>
      </c>
    </row>
    <row r="15081">
      <c r="A15081" t="inlineStr">
        <is>
          <t>apoly</t>
        </is>
      </c>
      <c r="B15081" t="n">
        <v>1</v>
      </c>
    </row>
    <row r="15082">
      <c r="A15082" t="inlineStr">
        <is>
          <t>dataconstructor</t>
        </is>
      </c>
      <c r="B15082" t="n">
        <v>1</v>
      </c>
    </row>
    <row r="15083">
      <c r="A15083" t="inlineStr">
        <is>
          <t>getloop</t>
        </is>
      </c>
      <c r="B15083" t="n">
        <v>1</v>
      </c>
    </row>
    <row r="15084">
      <c r="A15084" t="inlineStr">
        <is>
          <t>newmatrixnode</t>
        </is>
      </c>
      <c r="B15084" t="n">
        <v>1</v>
      </c>
    </row>
    <row r="15085">
      <c r="A15085" t="inlineStr">
        <is>
          <t>orslideslider</t>
        </is>
      </c>
      <c r="B15085" t="n">
        <v>1</v>
      </c>
    </row>
    <row r="15086">
      <c r="A15086" t="inlineStr">
        <is>
          <t>triolab_flat</t>
        </is>
      </c>
      <c r="B15086" t="n">
        <v>1</v>
      </c>
    </row>
    <row r="15087">
      <c r="A15087" t="inlineStr">
        <is>
          <t>embergs</t>
        </is>
      </c>
      <c r="B15087" t="n">
        <v>1</v>
      </c>
    </row>
    <row r="15088">
      <c r="A15088" t="inlineStr">
        <is>
          <t>decisiing</t>
        </is>
      </c>
      <c r="B15088" t="n">
        <v>1</v>
      </c>
    </row>
    <row r="15089">
      <c r="A15089" t="inlineStr">
        <is>
          <t>schordler</t>
        </is>
      </c>
      <c r="B15089" t="n">
        <v>1</v>
      </c>
    </row>
    <row r="15090">
      <c r="A15090" t="inlineStr">
        <is>
          <t>timingski</t>
        </is>
      </c>
      <c r="B15090" t="n">
        <v>1</v>
      </c>
    </row>
    <row r="15091">
      <c r="A15091" t="inlineStr">
        <is>
          <t>fredinos</t>
        </is>
      </c>
      <c r="B15091" t="n">
        <v>1</v>
      </c>
    </row>
    <row r="15092">
      <c r="A15092" t="inlineStr">
        <is>
          <t>woolshirts</t>
        </is>
      </c>
      <c r="B15092" t="n">
        <v>1</v>
      </c>
    </row>
    <row r="15093">
      <c r="A15093" t="inlineStr">
        <is>
          <t>eckuttner</t>
        </is>
      </c>
      <c r="B15093" t="n">
        <v>1</v>
      </c>
    </row>
    <row r="15094">
      <c r="A15094" t="inlineStr">
        <is>
          <t>snp210302zipangleorryhipmingboard</t>
        </is>
      </c>
      <c r="B15094" t="n">
        <v>1</v>
      </c>
    </row>
    <row r="15095">
      <c r="A15095" t="inlineStr">
        <is>
          <t>experiencedmedical</t>
        </is>
      </c>
      <c r="B15095" t="n">
        <v>1</v>
      </c>
    </row>
    <row r="15096">
      <c r="A15096" t="inlineStr">
        <is>
          <t>lennet</t>
        </is>
      </c>
      <c r="B15096" t="n">
        <v>1</v>
      </c>
    </row>
    <row r="15097">
      <c r="A15097" t="inlineStr">
        <is>
          <t>itsuses</t>
        </is>
      </c>
      <c r="B15097" t="n">
        <v>1</v>
      </c>
    </row>
    <row r="15098">
      <c r="A15098" t="inlineStr">
        <is>
          <t>littlefootian</t>
        </is>
      </c>
      <c r="B15098" t="n">
        <v>1</v>
      </c>
    </row>
    <row r="15099">
      <c r="A15099" t="inlineStr">
        <is>
          <t>econometricist</t>
        </is>
      </c>
      <c r="B15099" t="n">
        <v>1</v>
      </c>
    </row>
    <row r="15100">
      <c r="A15100" t="inlineStr">
        <is>
          <t>hindmicarism</t>
        </is>
      </c>
      <c r="B15100" t="n">
        <v>1</v>
      </c>
    </row>
    <row r="15101">
      <c r="A15101" t="inlineStr">
        <is>
          <t>judgestruthcrap</t>
        </is>
      </c>
      <c r="B15101" t="n">
        <v>1</v>
      </c>
    </row>
    <row r="15102">
      <c r="A15102" t="inlineStr">
        <is>
          <t>eliip</t>
        </is>
      </c>
      <c r="B15102" t="n">
        <v>1</v>
      </c>
    </row>
    <row r="15103">
      <c r="A15103" t="inlineStr">
        <is>
          <t>comzkcr2vh2dp</t>
        </is>
      </c>
      <c r="B15103" t="n">
        <v>1</v>
      </c>
    </row>
    <row r="15104">
      <c r="A15104" t="inlineStr">
        <is>
          <t>pabavi</t>
        </is>
      </c>
      <c r="B15104" t="n">
        <v>1</v>
      </c>
    </row>
    <row r="15105">
      <c r="A15105" t="inlineStr">
        <is>
          <t>daquwan</t>
        </is>
      </c>
      <c r="B15105" t="n">
        <v>1</v>
      </c>
    </row>
    <row r="15106">
      <c r="A15106" t="inlineStr">
        <is>
          <t>syokhan</t>
        </is>
      </c>
      <c r="B15106" t="n">
        <v>1</v>
      </c>
    </row>
    <row r="15107">
      <c r="A15107" t="inlineStr">
        <is>
          <t>comi7utupmldk</t>
        </is>
      </c>
      <c r="B15107" t="n">
        <v>1</v>
      </c>
    </row>
    <row r="15108">
      <c r="A15108" t="inlineStr">
        <is>
          <t>laywalks</t>
        </is>
      </c>
      <c r="B15108" t="n">
        <v>1</v>
      </c>
    </row>
    <row r="15109">
      <c r="A15109" t="inlineStr">
        <is>
          <t>jpopeonuk</t>
        </is>
      </c>
      <c r="B15109" t="n">
        <v>1</v>
      </c>
    </row>
    <row r="15110">
      <c r="A15110" t="inlineStr">
        <is>
          <t>alike—that</t>
        </is>
      </c>
      <c r="B15110" t="n">
        <v>1</v>
      </c>
    </row>
    <row r="15111">
      <c r="A15111" t="inlineStr">
        <is>
          <t>jaziri</t>
        </is>
      </c>
      <c r="B15111" t="n">
        <v>2</v>
      </c>
    </row>
    <row r="15112">
      <c r="A15112" t="inlineStr">
        <is>
          <t>opening—no</t>
        </is>
      </c>
      <c r="B15112" t="n">
        <v>1</v>
      </c>
    </row>
    <row r="15113">
      <c r="A15113" t="inlineStr">
        <is>
          <t>presler</t>
        </is>
      </c>
      <c r="B15113" t="n">
        <v>1</v>
      </c>
    </row>
    <row r="15114">
      <c r="A15114" t="inlineStr">
        <is>
          <t>moskins</t>
        </is>
      </c>
      <c r="B15114" t="n">
        <v>1</v>
      </c>
    </row>
    <row r="15115">
      <c r="A15115" t="inlineStr">
        <is>
          <t>–530–1130</t>
        </is>
      </c>
      <c r="B15115" t="n">
        <v>1</v>
      </c>
    </row>
    <row r="15116">
      <c r="A15116" t="inlineStr">
        <is>
          <t>zeke9r</t>
        </is>
      </c>
      <c r="B15116" t="n">
        <v>1</v>
      </c>
    </row>
    <row r="15117">
      <c r="A15117" t="inlineStr">
        <is>
          <t>fanaticism—there</t>
        </is>
      </c>
      <c r="B15117" t="n">
        <v>1</v>
      </c>
    </row>
    <row r="15118">
      <c r="A15118" t="inlineStr">
        <is>
          <t>joshdawsey_</t>
        </is>
      </c>
      <c r="B15118" t="n">
        <v>1</v>
      </c>
    </row>
    <row r="15119">
      <c r="A15119" t="inlineStr">
        <is>
          <t>thankyou_jihad</t>
        </is>
      </c>
      <c r="B15119" t="n">
        <v>1</v>
      </c>
    </row>
    <row r="15120">
      <c r="A15120" t="inlineStr">
        <is>
          <t>branderson</t>
        </is>
      </c>
      <c r="B15120" t="n">
        <v>1</v>
      </c>
    </row>
    <row r="15121">
      <c r="A15121" t="inlineStr">
        <is>
          <t>eliotspitzer</t>
        </is>
      </c>
      <c r="B15121" t="n">
        <v>1</v>
      </c>
    </row>
    <row r="15122">
      <c r="A15122" t="inlineStr">
        <is>
          <t>ansleys</t>
        </is>
      </c>
      <c r="B15122" t="n">
        <v>1</v>
      </c>
    </row>
    <row r="15123">
      <c r="A15123" t="inlineStr">
        <is>
          <t>compgrjustkswzf</t>
        </is>
      </c>
      <c r="B15123" t="n">
        <v>1</v>
      </c>
    </row>
    <row r="15124">
      <c r="A15124" t="inlineStr">
        <is>
          <t>nebaumnationbuilder</t>
        </is>
      </c>
      <c r="B15124" t="n">
        <v>1</v>
      </c>
    </row>
    <row r="15125">
      <c r="A15125" t="inlineStr">
        <is>
          <t>mckrimes</t>
        </is>
      </c>
      <c r="B15125" t="n">
        <v>1</v>
      </c>
    </row>
    <row r="15126">
      <c r="A15126" t="inlineStr">
        <is>
          <t>hrefoveralloveralla</t>
        </is>
      </c>
      <c r="B15126" t="n">
        <v>1</v>
      </c>
    </row>
    <row r="15127">
      <c r="A15127" t="inlineStr">
        <is>
          <t>hrefprefasidefilemodeline</t>
        </is>
      </c>
      <c r="B15127" t="n">
        <v>1</v>
      </c>
    </row>
    <row r="15128">
      <c r="A15128" t="inlineStr">
        <is>
          <t>returnsa</t>
        </is>
      </c>
      <c r="B15128" t="n">
        <v>1</v>
      </c>
    </row>
    <row r="15129">
      <c r="A15129" t="inlineStr">
        <is>
          <t>400for</t>
        </is>
      </c>
      <c r="B15129" t="n">
        <v>1</v>
      </c>
    </row>
    <row r="15130">
      <c r="A15130" t="inlineStr">
        <is>
          <t>pgezaitspisch</t>
        </is>
      </c>
      <c r="B15130" t="n">
        <v>1</v>
      </c>
    </row>
    <row r="15131">
      <c r="A15131" t="inlineStr">
        <is>
          <t>milknut</t>
        </is>
      </c>
      <c r="B15131" t="n">
        <v>1</v>
      </c>
    </row>
    <row r="15132">
      <c r="A15132" t="inlineStr">
        <is>
          <t>ciaydpars</t>
        </is>
      </c>
      <c r="B15132" t="n">
        <v>1</v>
      </c>
    </row>
    <row r="15133">
      <c r="A15133" t="inlineStr">
        <is>
          <t>samarabfac</t>
        </is>
      </c>
      <c r="B15133" t="n">
        <v>1</v>
      </c>
    </row>
    <row r="15134">
      <c r="A15134" t="inlineStr">
        <is>
          <t>preqinctous</t>
        </is>
      </c>
      <c r="B15134" t="n">
        <v>1</v>
      </c>
    </row>
    <row r="15135">
      <c r="A15135" t="inlineStr">
        <is>
          <t>pixazz</t>
        </is>
      </c>
      <c r="B15135" t="n">
        <v>1</v>
      </c>
    </row>
    <row r="15136">
      <c r="A15136" t="inlineStr">
        <is>
          <t>holkin</t>
        </is>
      </c>
      <c r="B15136" t="n">
        <v>1</v>
      </c>
    </row>
    <row r="15137">
      <c r="A15137" t="inlineStr">
        <is>
          <t>ozgy</t>
        </is>
      </c>
      <c r="B15137" t="n">
        <v>1</v>
      </c>
    </row>
    <row r="15138">
      <c r="A15138" t="inlineStr">
        <is>
          <t>iscriptionuk10</t>
        </is>
      </c>
      <c r="B15138" t="n">
        <v>1</v>
      </c>
    </row>
    <row r="15139">
      <c r="A15139" t="inlineStr">
        <is>
          <t>bigthree</t>
        </is>
      </c>
      <c r="B15139" t="n">
        <v>1</v>
      </c>
    </row>
    <row r="15140">
      <c r="A15140" t="inlineStr">
        <is>
          <t>dickcanye</t>
        </is>
      </c>
      <c r="B15140" t="n">
        <v>1</v>
      </c>
    </row>
    <row r="15141">
      <c r="A15141" t="inlineStr">
        <is>
          <t>cyroflix</t>
        </is>
      </c>
      <c r="B15141" t="n">
        <v>1</v>
      </c>
    </row>
    <row r="15142">
      <c r="A15142" t="inlineStr">
        <is>
          <t>screenster</t>
        </is>
      </c>
      <c r="B15142" t="n">
        <v>1</v>
      </c>
    </row>
    <row r="15143">
      <c r="A15143" t="inlineStr">
        <is>
          <t>112atos</t>
        </is>
      </c>
      <c r="B15143" t="n">
        <v>1</v>
      </c>
    </row>
    <row r="15144">
      <c r="A15144" t="inlineStr">
        <is>
          <t>915ish</t>
        </is>
      </c>
      <c r="B15144" t="n">
        <v>1</v>
      </c>
    </row>
    <row r="15145">
      <c r="A15145" t="inlineStr">
        <is>
          <t>predigout</t>
        </is>
      </c>
      <c r="B15145" t="n">
        <v>1</v>
      </c>
    </row>
    <row r="15146">
      <c r="A15146" t="inlineStr">
        <is>
          <t>talifas</t>
        </is>
      </c>
      <c r="B15146" t="n">
        <v>1</v>
      </c>
    </row>
    <row r="15147">
      <c r="A15147" t="inlineStr">
        <is>
          <t>ecclement</t>
        </is>
      </c>
      <c r="B15147" t="n">
        <v>2</v>
      </c>
    </row>
    <row r="15148">
      <c r="A15148" t="inlineStr">
        <is>
          <t>sigerian</t>
        </is>
      </c>
      <c r="B15148" t="n">
        <v>1</v>
      </c>
    </row>
    <row r="15149">
      <c r="A15149" t="inlineStr">
        <is>
          <t>permitss</t>
        </is>
      </c>
      <c r="B15149" t="n">
        <v>1</v>
      </c>
    </row>
    <row r="15150">
      <c r="A15150" t="inlineStr">
        <is>
          <t>bawali</t>
        </is>
      </c>
      <c r="B15150" t="n">
        <v>1</v>
      </c>
    </row>
    <row r="15151">
      <c r="A15151" t="inlineStr">
        <is>
          <t>khardashish</t>
        </is>
      </c>
      <c r="B15151" t="n">
        <v>1</v>
      </c>
    </row>
    <row r="15152">
      <c r="A15152" t="inlineStr">
        <is>
          <t>nalamov</t>
        </is>
      </c>
      <c r="B15152" t="n">
        <v>1</v>
      </c>
    </row>
    <row r="15153">
      <c r="A15153" t="inlineStr">
        <is>
          <t>acibir</t>
        </is>
      </c>
      <c r="B15153" t="n">
        <v>1</v>
      </c>
    </row>
    <row r="15154">
      <c r="A15154" t="inlineStr">
        <is>
          <t>honeyswarming</t>
        </is>
      </c>
      <c r="B15154" t="n">
        <v>1</v>
      </c>
    </row>
    <row r="15155">
      <c r="A15155" t="inlineStr">
        <is>
          <t>riskaraged</t>
        </is>
      </c>
      <c r="B15155" t="n">
        <v>1</v>
      </c>
    </row>
    <row r="15156">
      <c r="A15156" t="inlineStr">
        <is>
          <t>lforkunner</t>
        </is>
      </c>
      <c r="B15156" t="n">
        <v>1</v>
      </c>
    </row>
    <row r="15157">
      <c r="A15157" t="inlineStr">
        <is>
          <t>unsink</t>
        </is>
      </c>
      <c r="B15157" t="n">
        <v>2</v>
      </c>
    </row>
    <row r="15158">
      <c r="A15158" t="inlineStr">
        <is>
          <t>flyinging</t>
        </is>
      </c>
      <c r="B15158" t="n">
        <v>1</v>
      </c>
    </row>
    <row r="15159">
      <c r="A15159" t="inlineStr">
        <is>
          <t>ekatron</t>
        </is>
      </c>
      <c r="B15159" t="n">
        <v>1</v>
      </c>
    </row>
    <row r="15160">
      <c r="A15160" t="inlineStr">
        <is>
          <t>relyds</t>
        </is>
      </c>
      <c r="B15160" t="n">
        <v>1</v>
      </c>
    </row>
    <row r="15161">
      <c r="A15161" t="inlineStr">
        <is>
          <t>plainjet</t>
        </is>
      </c>
      <c r="B15161" t="n">
        <v>1</v>
      </c>
    </row>
    <row r="15162">
      <c r="A15162" t="inlineStr">
        <is>
          <t>arrestprison</t>
        </is>
      </c>
      <c r="B15162" t="n">
        <v>1</v>
      </c>
    </row>
    <row r="15163">
      <c r="A15163" t="inlineStr">
        <is>
          <t>us2sha026</t>
        </is>
      </c>
      <c r="B15163" t="n">
        <v>1</v>
      </c>
    </row>
    <row r="15164">
      <c r="A15164" t="inlineStr">
        <is>
          <t>chsachsachdelawareonline</t>
        </is>
      </c>
      <c r="B15164" t="n">
        <v>1</v>
      </c>
    </row>
    <row r="15165">
      <c r="A15165" t="inlineStr">
        <is>
          <t>liekaya</t>
        </is>
      </c>
      <c r="B15165" t="n">
        <v>1</v>
      </c>
    </row>
    <row r="15166">
      <c r="A15166" t="inlineStr">
        <is>
          <t>xtrememuch</t>
        </is>
      </c>
      <c r="B15166" t="n">
        <v>1</v>
      </c>
    </row>
    <row r="15167">
      <c r="A15167" t="inlineStr">
        <is>
          <t>preeln</t>
        </is>
      </c>
      <c r="B15167" t="n">
        <v>1</v>
      </c>
    </row>
    <row r="15168">
      <c r="A15168" t="inlineStr">
        <is>
          <t>robiy</t>
        </is>
      </c>
      <c r="B15168" t="n">
        <v>1</v>
      </c>
    </row>
    <row r="15169">
      <c r="A15169" t="inlineStr">
        <is>
          <t>buddabutting</t>
        </is>
      </c>
      <c r="B15169" t="n">
        <v>1</v>
      </c>
    </row>
    <row r="15170">
      <c r="A15170" t="inlineStr">
        <is>
          <t>claimability</t>
        </is>
      </c>
      <c r="B15170" t="n">
        <v>1</v>
      </c>
    </row>
    <row r="15171">
      <c r="A15171" t="inlineStr">
        <is>
          <t>bottleswe</t>
        </is>
      </c>
      <c r="B15171" t="n">
        <v>1</v>
      </c>
    </row>
    <row r="15172">
      <c r="A15172" t="inlineStr">
        <is>
          <t>rumorin</t>
        </is>
      </c>
      <c r="B15172" t="n">
        <v>1</v>
      </c>
    </row>
    <row r="15173">
      <c r="A15173" t="inlineStr">
        <is>
          <t>vestable</t>
        </is>
      </c>
      <c r="B15173" t="n">
        <v>1</v>
      </c>
    </row>
    <row r="15174">
      <c r="A15174" t="inlineStr">
        <is>
          <t>dealiton</t>
        </is>
      </c>
      <c r="B15174" t="n">
        <v>1</v>
      </c>
    </row>
    <row r="15175">
      <c r="A15175" t="inlineStr">
        <is>
          <t>indoses</t>
        </is>
      </c>
      <c r="B15175" t="n">
        <v>1</v>
      </c>
    </row>
    <row r="15176">
      <c r="A15176" t="inlineStr">
        <is>
          <t>premierer</t>
        </is>
      </c>
      <c r="B15176" t="n">
        <v>1</v>
      </c>
    </row>
    <row r="15177">
      <c r="A15177" t="inlineStr">
        <is>
          <t>claima</t>
        </is>
      </c>
      <c r="B15177" t="n">
        <v>1</v>
      </c>
    </row>
    <row r="15178">
      <c r="A15178" t="inlineStr">
        <is>
          <t>coinexpo</t>
        </is>
      </c>
      <c r="B15178" t="n">
        <v>1</v>
      </c>
    </row>
    <row r="15179">
      <c r="A15179" t="inlineStr">
        <is>
          <t>creeit</t>
        </is>
      </c>
      <c r="B15179" t="n">
        <v>1</v>
      </c>
    </row>
    <row r="15180">
      <c r="A15180" t="inlineStr">
        <is>
          <t>scpull</t>
        </is>
      </c>
      <c r="B15180" t="n">
        <v>1</v>
      </c>
    </row>
    <row r="15181">
      <c r="A15181" t="inlineStr">
        <is>
          <t>qu99</t>
        </is>
      </c>
      <c r="B15181" t="n">
        <v>1</v>
      </c>
    </row>
    <row r="15182">
      <c r="A15182" t="inlineStr">
        <is>
          <t>niewa</t>
        </is>
      </c>
      <c r="B15182" t="n">
        <v>1</v>
      </c>
    </row>
    <row r="15183">
      <c r="A15183" t="inlineStr">
        <is>
          <t>coink</t>
        </is>
      </c>
      <c r="B15183" t="n">
        <v>1</v>
      </c>
    </row>
    <row r="15184">
      <c r="A15184" t="inlineStr">
        <is>
          <t>alcoin</t>
        </is>
      </c>
      <c r="B15184" t="n">
        <v>1</v>
      </c>
    </row>
    <row r="15185">
      <c r="A15185" t="inlineStr">
        <is>
          <t>nonwaanjoj</t>
        </is>
      </c>
      <c r="B15185" t="n">
        <v>1</v>
      </c>
    </row>
    <row r="15186">
      <c r="A15186" t="inlineStr">
        <is>
          <t>pidemé—</t>
        </is>
      </c>
      <c r="B15186" t="n">
        <v>1</v>
      </c>
    </row>
    <row r="15187">
      <c r="A15187" t="inlineStr">
        <is>
          <t>milaskulyi</t>
        </is>
      </c>
      <c r="B15187" t="n">
        <v>1</v>
      </c>
    </row>
    <row r="15188">
      <c r="A15188" t="inlineStr">
        <is>
          <t>—_</t>
        </is>
      </c>
      <c r="B15188" t="n">
        <v>2</v>
      </c>
    </row>
    <row r="15189">
      <c r="A15189" t="inlineStr">
        <is>
          <t>coinnation</t>
        </is>
      </c>
      <c r="B15189" t="n">
        <v>1</v>
      </c>
    </row>
    <row r="15190">
      <c r="A15190" t="inlineStr">
        <is>
          <t>etherealbasting</t>
        </is>
      </c>
      <c r="B15190" t="n">
        <v>1</v>
      </c>
    </row>
    <row r="15191">
      <c r="A15191" t="inlineStr">
        <is>
          <t>rosdorshiprs</t>
        </is>
      </c>
      <c r="B15191" t="n">
        <v>1</v>
      </c>
    </row>
    <row r="15192">
      <c r="A15192" t="inlineStr">
        <is>
          <t>whenstreamatter</t>
        </is>
      </c>
      <c r="B15192" t="n">
        <v>1</v>
      </c>
    </row>
    <row r="15193">
      <c r="A15193" t="inlineStr">
        <is>
          <t>plblossomscreen</t>
        </is>
      </c>
      <c r="B15193" t="n">
        <v>1</v>
      </c>
    </row>
    <row r="15194">
      <c r="A15194" t="inlineStr">
        <is>
          <t>zederosher</t>
        </is>
      </c>
      <c r="B15194" t="n">
        <v>1</v>
      </c>
    </row>
    <row r="15195">
      <c r="A15195" t="inlineStr">
        <is>
          <t>skist</t>
        </is>
      </c>
      <c r="B15195" t="n">
        <v>2</v>
      </c>
    </row>
    <row r="15196">
      <c r="A15196" t="inlineStr">
        <is>
          <t>tiger11</t>
        </is>
      </c>
      <c r="B15196" t="n">
        <v>1</v>
      </c>
    </row>
    <row r="15197">
      <c r="A15197" t="inlineStr">
        <is>
          <t>resvast</t>
        </is>
      </c>
      <c r="B15197" t="n">
        <v>1</v>
      </c>
    </row>
    <row r="15198">
      <c r="A15198" t="inlineStr">
        <is>
          <t>andulsikh</t>
        </is>
      </c>
      <c r="B15198" t="n">
        <v>1</v>
      </c>
    </row>
    <row r="15199">
      <c r="A15199" t="inlineStr">
        <is>
          <t>evolved1</t>
        </is>
      </c>
      <c r="B15199" t="n">
        <v>1</v>
      </c>
    </row>
    <row r="15200">
      <c r="A15200" t="inlineStr">
        <is>
          <t>lxro</t>
        </is>
      </c>
      <c r="B15200" t="n">
        <v>1</v>
      </c>
    </row>
    <row r="15201">
      <c r="A15201" t="inlineStr">
        <is>
          <t>rubinino</t>
        </is>
      </c>
      <c r="B15201" t="n">
        <v>1</v>
      </c>
    </row>
    <row r="15202">
      <c r="A15202" t="inlineStr">
        <is>
          <t>wpp290</t>
        </is>
      </c>
      <c r="B15202" t="n">
        <v>1</v>
      </c>
    </row>
    <row r="15203">
      <c r="A15203" t="inlineStr">
        <is>
          <t>themmodcellphones</t>
        </is>
      </c>
      <c r="B15203" t="n">
        <v>1</v>
      </c>
    </row>
    <row r="15204">
      <c r="A15204" t="inlineStr">
        <is>
          <t>argentalus</t>
        </is>
      </c>
      <c r="B15204" t="n">
        <v>1</v>
      </c>
    </row>
    <row r="15205">
      <c r="A15205" t="inlineStr">
        <is>
          <t>taritomo</t>
        </is>
      </c>
      <c r="B15205" t="n">
        <v>1</v>
      </c>
    </row>
    <row r="15206">
      <c r="A15206" t="inlineStr">
        <is>
          <t>venroit</t>
        </is>
      </c>
      <c r="B15206" t="n">
        <v>1</v>
      </c>
    </row>
    <row r="15207">
      <c r="A15207" t="inlineStr">
        <is>
          <t>mearsubmitsays</t>
        </is>
      </c>
      <c r="B15207" t="n">
        <v>1</v>
      </c>
    </row>
    <row r="15208">
      <c r="A15208" t="inlineStr">
        <is>
          <t>aphthous</t>
        </is>
      </c>
      <c r="B15208" t="n">
        <v>1</v>
      </c>
    </row>
    <row r="15209">
      <c r="A15209" t="inlineStr">
        <is>
          <t>nonary</t>
        </is>
      </c>
      <c r="B15209" t="n">
        <v>3</v>
      </c>
    </row>
    <row r="15210">
      <c r="A15210" t="inlineStr">
        <is>
          <t>pondver</t>
        </is>
      </c>
      <c r="B15210" t="n">
        <v>1</v>
      </c>
    </row>
    <row r="15211">
      <c r="A15211" t="inlineStr">
        <is>
          <t>infritus</t>
        </is>
      </c>
      <c r="B15211" t="n">
        <v>1</v>
      </c>
    </row>
    <row r="15212">
      <c r="A15212" t="inlineStr">
        <is>
          <t>forsets</t>
        </is>
      </c>
      <c r="B15212" t="n">
        <v>1</v>
      </c>
    </row>
    <row r="15213">
      <c r="A15213" t="inlineStr">
        <is>
          <t>kittenbee</t>
        </is>
      </c>
      <c r="B15213" t="n">
        <v>1</v>
      </c>
    </row>
    <row r="15214">
      <c r="A15214" t="inlineStr">
        <is>
          <t>fruzens</t>
        </is>
      </c>
      <c r="B15214" t="n">
        <v>1</v>
      </c>
    </row>
    <row r="15215">
      <c r="A15215" t="inlineStr">
        <is>
          <t>sysseical</t>
        </is>
      </c>
      <c r="B15215" t="n">
        <v>1</v>
      </c>
    </row>
    <row r="15216">
      <c r="A15216" t="inlineStr">
        <is>
          <t>bapalli</t>
        </is>
      </c>
      <c r="B15216" t="n">
        <v>1</v>
      </c>
    </row>
    <row r="15217">
      <c r="A15217" t="inlineStr">
        <is>
          <t>twences</t>
        </is>
      </c>
      <c r="B15217" t="n">
        <v>1</v>
      </c>
    </row>
    <row r="15218">
      <c r="A15218" t="inlineStr">
        <is>
          <t>4alpha</t>
        </is>
      </c>
      <c r="B15218" t="n">
        <v>1</v>
      </c>
    </row>
    <row r="15219">
      <c r="A15219" t="inlineStr">
        <is>
          <t>everittweed</t>
        </is>
      </c>
      <c r="B15219" t="n">
        <v>1</v>
      </c>
    </row>
    <row r="15220">
      <c r="A15220" t="inlineStr">
        <is>
          <t>hellionium</t>
        </is>
      </c>
      <c r="B15220" t="n">
        <v>1</v>
      </c>
    </row>
    <row r="15221">
      <c r="A15221" t="inlineStr">
        <is>
          <t>partymat</t>
        </is>
      </c>
      <c r="B15221" t="n">
        <v>1</v>
      </c>
    </row>
    <row r="15222">
      <c r="A15222" t="inlineStr">
        <is>
          <t>stonethill</t>
        </is>
      </c>
      <c r="B15222" t="n">
        <v>1</v>
      </c>
    </row>
    <row r="15223">
      <c r="A15223" t="inlineStr">
        <is>
          <t>noroverse</t>
        </is>
      </c>
      <c r="B15223" t="n">
        <v>1</v>
      </c>
    </row>
    <row r="15224">
      <c r="A15224" t="inlineStr">
        <is>
          <t>outragosmans</t>
        </is>
      </c>
      <c r="B15224" t="n">
        <v>1</v>
      </c>
    </row>
    <row r="15225">
      <c r="A15225" t="inlineStr">
        <is>
          <t>comecromming</t>
        </is>
      </c>
      <c r="B15225" t="n">
        <v>1</v>
      </c>
    </row>
    <row r="15226">
      <c r="A15226" t="inlineStr">
        <is>
          <t>shoepacket</t>
        </is>
      </c>
      <c r="B15226" t="n">
        <v>1</v>
      </c>
    </row>
    <row r="15227">
      <c r="A15227" t="inlineStr">
        <is>
          <t>believether</t>
        </is>
      </c>
      <c r="B15227" t="n">
        <v>1</v>
      </c>
    </row>
    <row r="15228">
      <c r="A15228" t="inlineStr">
        <is>
          <t>shouldsphouston</t>
        </is>
      </c>
      <c r="B15228" t="n">
        <v>1</v>
      </c>
    </row>
    <row r="15229">
      <c r="A15229" t="inlineStr">
        <is>
          <t>xpertbook</t>
        </is>
      </c>
      <c r="B15229" t="n">
        <v>1</v>
      </c>
    </row>
    <row r="15230">
      <c r="A15230" t="inlineStr">
        <is>
          <t>meanslering</t>
        </is>
      </c>
      <c r="B15230" t="n">
        <v>1</v>
      </c>
    </row>
    <row r="15231">
      <c r="A15231" t="inlineStr">
        <is>
          <t>porrobots</t>
        </is>
      </c>
      <c r="B15231" t="n">
        <v>1</v>
      </c>
    </row>
    <row r="15232">
      <c r="A15232" t="inlineStr">
        <is>
          <t>lclerksashtri</t>
        </is>
      </c>
      <c r="B15232" t="n">
        <v>1</v>
      </c>
    </row>
    <row r="15233">
      <c r="A15233" t="inlineStr">
        <is>
          <t>floriogetty</t>
        </is>
      </c>
      <c r="B15233" t="n">
        <v>1</v>
      </c>
    </row>
    <row r="15234">
      <c r="A15234" t="inlineStr">
        <is>
          <t>afc_canadian</t>
        </is>
      </c>
      <c r="B15234" t="n">
        <v>1</v>
      </c>
    </row>
    <row r="15235">
      <c r="A15235" t="inlineStr">
        <is>
          <t>minute—5</t>
        </is>
      </c>
      <c r="B15235" t="n">
        <v>1</v>
      </c>
    </row>
    <row r="15236">
      <c r="A15236" t="inlineStr">
        <is>
          <t>capfriendly</t>
        </is>
      </c>
      <c r="B15236" t="n">
        <v>2</v>
      </c>
    </row>
    <row r="15237">
      <c r="A15237" t="inlineStr">
        <is>
          <t>tergats</t>
        </is>
      </c>
      <c r="B15237" t="n">
        <v>1</v>
      </c>
    </row>
    <row r="15238">
      <c r="A15238" t="inlineStr">
        <is>
          <t>typoserrors</t>
        </is>
      </c>
      <c r="B15238" t="n">
        <v>1</v>
      </c>
    </row>
    <row r="15239">
      <c r="A15239" t="inlineStr">
        <is>
          <t>disconcise</t>
        </is>
      </c>
      <c r="B15239" t="n">
        <v>1</v>
      </c>
    </row>
    <row r="15240">
      <c r="A15240" t="inlineStr">
        <is>
          <t>bittdpirm</t>
        </is>
      </c>
      <c r="B15240" t="n">
        <v>1</v>
      </c>
    </row>
    <row r="15241">
      <c r="A15241" t="inlineStr">
        <is>
          <t>microrpc</t>
        </is>
      </c>
      <c r="B15241" t="n">
        <v>1</v>
      </c>
    </row>
    <row r="15242">
      <c r="A15242" t="inlineStr">
        <is>
          <t>n22017</t>
        </is>
      </c>
      <c r="B15242" t="n">
        <v>1</v>
      </c>
    </row>
    <row r="15243">
      <c r="A15243" t="inlineStr">
        <is>
          <t>bittdconstructed</t>
        </is>
      </c>
      <c r="B15243" t="n">
        <v>1</v>
      </c>
    </row>
    <row r="15244">
      <c r="A15244" t="inlineStr">
        <is>
          <t>n2tv</t>
        </is>
      </c>
      <c r="B15244" t="n">
        <v>1</v>
      </c>
    </row>
    <row r="15245">
      <c r="A15245" t="inlineStr">
        <is>
          <t>abiex</t>
        </is>
      </c>
      <c r="B15245" t="n">
        <v>1</v>
      </c>
    </row>
    <row r="15246">
      <c r="A15246" t="inlineStr">
        <is>
          <t>5faqs</t>
        </is>
      </c>
      <c r="B15246" t="n">
        <v>1</v>
      </c>
    </row>
    <row r="15247">
      <c r="A15247" t="inlineStr">
        <is>
          <t>torialited</t>
        </is>
      </c>
      <c r="B15247" t="n">
        <v>1</v>
      </c>
    </row>
    <row r="15248">
      <c r="A15248" t="inlineStr">
        <is>
          <t>avakovs</t>
        </is>
      </c>
      <c r="B15248" t="n">
        <v>3</v>
      </c>
    </row>
    <row r="15249">
      <c r="A15249" t="inlineStr">
        <is>
          <t>belyashvili</t>
        </is>
      </c>
      <c r="B15249" t="n">
        <v>1</v>
      </c>
    </row>
    <row r="15250">
      <c r="A15250" t="inlineStr">
        <is>
          <t>robsecun</t>
        </is>
      </c>
      <c r="B15250" t="n">
        <v>1</v>
      </c>
    </row>
    <row r="15251">
      <c r="A15251" t="inlineStr">
        <is>
          <t>starkiþverun</t>
        </is>
      </c>
      <c r="B15251" t="n">
        <v>1</v>
      </c>
    </row>
    <row r="15252">
      <c r="A15252" t="inlineStr">
        <is>
          <t>tibetala</t>
        </is>
      </c>
      <c r="B15252" t="n">
        <v>1</v>
      </c>
    </row>
    <row r="15253">
      <c r="A15253" t="inlineStr">
        <is>
          <t>个外山</t>
        </is>
      </c>
      <c r="B15253" t="n">
        <v>1</v>
      </c>
    </row>
    <row r="15254">
      <c r="A15254" t="inlineStr">
        <is>
          <t>rikwang</t>
        </is>
      </c>
      <c r="B15254" t="n">
        <v>1</v>
      </c>
    </row>
    <row r="15255">
      <c r="A15255" t="inlineStr">
        <is>
          <t>chulungan</t>
        </is>
      </c>
      <c r="B15255" t="n">
        <v>1</v>
      </c>
    </row>
    <row r="15256">
      <c r="A15256" t="inlineStr">
        <is>
          <t>sophelia</t>
        </is>
      </c>
      <c r="B15256" t="n">
        <v>1</v>
      </c>
    </row>
    <row r="15257">
      <c r="A15257" t="inlineStr">
        <is>
          <t>colorets</t>
        </is>
      </c>
      <c r="B15257" t="n">
        <v>2</v>
      </c>
    </row>
    <row r="15258">
      <c r="A15258" t="inlineStr">
        <is>
          <t>wanghead</t>
        </is>
      </c>
      <c r="B15258" t="n">
        <v>1</v>
      </c>
    </row>
    <row r="15259">
      <c r="A15259" t="inlineStr">
        <is>
          <t>faizang</t>
        </is>
      </c>
      <c r="B15259" t="n">
        <v>1</v>
      </c>
    </row>
    <row r="15260">
      <c r="A15260" t="inlineStr">
        <is>
          <t>cubeta</t>
        </is>
      </c>
      <c r="B15260" t="n">
        <v>1</v>
      </c>
    </row>
    <row r="15261">
      <c r="A15261" t="inlineStr">
        <is>
          <t>shenyangs</t>
        </is>
      </c>
      <c r="B15261" t="n">
        <v>1</v>
      </c>
    </row>
    <row r="15262">
      <c r="A15262" t="inlineStr">
        <is>
          <t>rongdong</t>
        </is>
      </c>
      <c r="B15262" t="n">
        <v>1</v>
      </c>
    </row>
    <row r="15263">
      <c r="A15263" t="inlineStr">
        <is>
          <t>braters</t>
        </is>
      </c>
      <c r="B15263" t="n">
        <v>2</v>
      </c>
    </row>
    <row r="15264">
      <c r="A15264" t="inlineStr">
        <is>
          <t>frenchness</t>
        </is>
      </c>
      <c r="B15264" t="n">
        <v>1</v>
      </c>
    </row>
    <row r="15265">
      <c r="A15265" t="inlineStr">
        <is>
          <t>gravper</t>
        </is>
      </c>
      <c r="B15265" t="n">
        <v>1</v>
      </c>
    </row>
    <row r="15266">
      <c r="A15266" t="inlineStr">
        <is>
          <t>cultuapo</t>
        </is>
      </c>
      <c r="B15266" t="n">
        <v>1</v>
      </c>
    </row>
    <row r="15267">
      <c r="A15267" t="inlineStr">
        <is>
          <t>mills©</t>
        </is>
      </c>
      <c r="B15267" t="n">
        <v>1</v>
      </c>
    </row>
    <row r="15268">
      <c r="A15268" t="inlineStr">
        <is>
          <t>parkingard</t>
        </is>
      </c>
      <c r="B15268" t="n">
        <v>1</v>
      </c>
    </row>
    <row r="15269">
      <c r="A15269" t="inlineStr">
        <is>
          <t>mackmars</t>
        </is>
      </c>
      <c r="B15269" t="n">
        <v>1</v>
      </c>
    </row>
    <row r="15270">
      <c r="A15270" t="inlineStr">
        <is>
          <t>curbbikes</t>
        </is>
      </c>
      <c r="B15270" t="n">
        <v>1</v>
      </c>
    </row>
    <row r="15271">
      <c r="A15271" t="inlineStr">
        <is>
          <t>prosecuration</t>
        </is>
      </c>
      <c r="B15271" t="n">
        <v>1</v>
      </c>
    </row>
    <row r="15272">
      <c r="A15272" t="inlineStr">
        <is>
          <t>dobrovitch</t>
        </is>
      </c>
      <c r="B15272" t="n">
        <v>1</v>
      </c>
    </row>
    <row r="15273">
      <c r="A15273" t="inlineStr">
        <is>
          <t>supportngothad</t>
        </is>
      </c>
      <c r="B15273" t="n">
        <v>1</v>
      </c>
    </row>
    <row r="15274">
      <c r="A15274" t="inlineStr">
        <is>
          <t>subfix</t>
        </is>
      </c>
      <c r="B15274" t="n">
        <v>1</v>
      </c>
    </row>
    <row r="15275">
      <c r="A15275" t="inlineStr">
        <is>
          <t>permission_list</t>
        </is>
      </c>
      <c r="B15275" t="n">
        <v>1</v>
      </c>
    </row>
    <row r="15276">
      <c r="A15276" t="inlineStr">
        <is>
          <t>holedifier</t>
        </is>
      </c>
      <c r="B15276" t="n">
        <v>1</v>
      </c>
    </row>
    <row r="15277">
      <c r="A15277" t="inlineStr">
        <is>
          <t>mackmar</t>
        </is>
      </c>
      <c r="B15277" t="n">
        <v>1</v>
      </c>
    </row>
    <row r="15278">
      <c r="A15278" t="inlineStr">
        <is>
          <t>ziologicalcent</t>
        </is>
      </c>
      <c r="B15278" t="n">
        <v>1</v>
      </c>
    </row>
    <row r="15279">
      <c r="A15279" t="inlineStr">
        <is>
          <t>mitchmatter</t>
        </is>
      </c>
      <c r="B15279" t="n">
        <v>1</v>
      </c>
    </row>
    <row r="15280">
      <c r="A15280" t="inlineStr">
        <is>
          <t>ingasspic</t>
        </is>
      </c>
      <c r="B15280" t="n">
        <v>1</v>
      </c>
    </row>
    <row r="15281">
      <c r="A15281" t="inlineStr">
        <is>
          <t>jquitterson</t>
        </is>
      </c>
      <c r="B15281" t="n">
        <v>1</v>
      </c>
    </row>
    <row r="15282">
      <c r="A15282" t="inlineStr">
        <is>
          <t>kelken_jclemente</t>
        </is>
      </c>
      <c r="B15282" t="n">
        <v>1</v>
      </c>
    </row>
    <row r="15283">
      <c r="A15283" t="inlineStr">
        <is>
          <t>1008am</t>
        </is>
      </c>
      <c r="B15283" t="n">
        <v>2</v>
      </c>
    </row>
    <row r="15284">
      <c r="A15284" t="inlineStr">
        <is>
          <t>comgbrb9pz2brm</t>
        </is>
      </c>
      <c r="B15284" t="n">
        <v>1</v>
      </c>
    </row>
    <row r="15285">
      <c r="A15285" t="inlineStr">
        <is>
          <t>nicholasdavewj</t>
        </is>
      </c>
      <c r="B15285" t="n">
        <v>1</v>
      </c>
    </row>
    <row r="15286">
      <c r="A15286" t="inlineStr">
        <is>
          <t>fgeulphone</t>
        </is>
      </c>
      <c r="B15286" t="n">
        <v>1</v>
      </c>
    </row>
    <row r="15287">
      <c r="A15287" t="inlineStr">
        <is>
          <t>pietromodelus</t>
        </is>
      </c>
      <c r="B15287" t="n">
        <v>1</v>
      </c>
    </row>
    <row r="15288">
      <c r="A15288" t="inlineStr">
        <is>
          <t>pgeneration</t>
        </is>
      </c>
      <c r="B15288" t="n">
        <v>1</v>
      </c>
    </row>
    <row r="15289">
      <c r="A15289" t="inlineStr">
        <is>
          <t>hellnares</t>
        </is>
      </c>
      <c r="B15289" t="n">
        <v>1</v>
      </c>
    </row>
    <row r="15290">
      <c r="A15290" t="inlineStr">
        <is>
          <t>riocu</t>
        </is>
      </c>
      <c r="B15290" t="n">
        <v>1</v>
      </c>
    </row>
    <row r="15291">
      <c r="A15291" t="inlineStr">
        <is>
          <t>128x32</t>
        </is>
      </c>
      <c r="B15291" t="n">
        <v>1</v>
      </c>
    </row>
    <row r="15292">
      <c r="A15292" t="inlineStr">
        <is>
          <t>wheel—default</t>
        </is>
      </c>
      <c r="B15292" t="n">
        <v>1</v>
      </c>
    </row>
    <row r="15293">
      <c r="A15293" t="inlineStr">
        <is>
          <t>clwglasspodlady</t>
        </is>
      </c>
      <c r="B15293" t="n">
        <v>1</v>
      </c>
    </row>
    <row r="15294">
      <c r="A15294" t="inlineStr">
        <is>
          <t>1200r5</t>
        </is>
      </c>
      <c r="B15294" t="n">
        <v>1</v>
      </c>
    </row>
    <row r="15295">
      <c r="A15295" t="inlineStr">
        <is>
          <t>maczip</t>
        </is>
      </c>
      <c r="B15295" t="n">
        <v>1</v>
      </c>
    </row>
    <row r="15296">
      <c r="A15296" t="inlineStr">
        <is>
          <t>128x64</t>
        </is>
      </c>
      <c r="B15296" t="n">
        <v>1</v>
      </c>
    </row>
    <row r="15297">
      <c r="A15297" t="inlineStr">
        <is>
          <t>overconstraining</t>
        </is>
      </c>
      <c r="B15297" t="n">
        <v>1</v>
      </c>
    </row>
    <row r="15298">
      <c r="A15298" t="inlineStr">
        <is>
          <t>niematsis</t>
        </is>
      </c>
      <c r="B15298" t="n">
        <v>1</v>
      </c>
    </row>
    <row r="15299">
      <c r="A15299" t="inlineStr">
        <is>
          <t>immortal_75</t>
        </is>
      </c>
      <c r="B15299" t="n">
        <v>1</v>
      </c>
    </row>
    <row r="15300">
      <c r="A15300" t="inlineStr">
        <is>
          <t>crulching</t>
        </is>
      </c>
      <c r="B15300" t="n">
        <v>1</v>
      </c>
    </row>
    <row r="15301">
      <c r="A15301" t="inlineStr">
        <is>
          <t>mrandar</t>
        </is>
      </c>
      <c r="B15301" t="n">
        <v>1</v>
      </c>
    </row>
    <row r="15302">
      <c r="A15302" t="inlineStr">
        <is>
          <t>survooks</t>
        </is>
      </c>
      <c r="B15302" t="n">
        <v>1</v>
      </c>
    </row>
    <row r="15303">
      <c r="A15303" t="inlineStr">
        <is>
          <t>realityens</t>
        </is>
      </c>
      <c r="B15303" t="n">
        <v>1</v>
      </c>
    </row>
    <row r="15304">
      <c r="A15304" t="inlineStr">
        <is>
          <t>promachance</t>
        </is>
      </c>
      <c r="B15304" t="n">
        <v>1</v>
      </c>
    </row>
    <row r="15305">
      <c r="A15305" t="inlineStr">
        <is>
          <t>antanon</t>
        </is>
      </c>
      <c r="B15305" t="n">
        <v>1</v>
      </c>
    </row>
    <row r="15306">
      <c r="A15306" t="inlineStr">
        <is>
          <t>bartongrasskurilte</t>
        </is>
      </c>
      <c r="B15306" t="n">
        <v>1</v>
      </c>
    </row>
    <row r="15307">
      <c r="A15307" t="inlineStr">
        <is>
          <t>rumager</t>
        </is>
      </c>
      <c r="B15307" t="n">
        <v>1</v>
      </c>
    </row>
    <row r="15308">
      <c r="A15308" t="inlineStr">
        <is>
          <t>0fr</t>
        </is>
      </c>
      <c r="B15308" t="n">
        <v>1</v>
      </c>
    </row>
    <row r="15309">
      <c r="A15309" t="inlineStr">
        <is>
          <t>portnoya</t>
        </is>
      </c>
      <c r="B15309" t="n">
        <v>1</v>
      </c>
    </row>
    <row r="15310">
      <c r="A15310" t="inlineStr">
        <is>
          <t>buildfound</t>
        </is>
      </c>
      <c r="B15310" t="n">
        <v>1</v>
      </c>
    </row>
    <row r="15311">
      <c r="A15311" t="inlineStr">
        <is>
          <t>totoring</t>
        </is>
      </c>
      <c r="B15311" t="n">
        <v>1</v>
      </c>
    </row>
    <row r="15312">
      <c r="A15312" t="inlineStr">
        <is>
          <t>aethership</t>
        </is>
      </c>
      <c r="B15312" t="n">
        <v>1</v>
      </c>
    </row>
    <row r="15313">
      <c r="A15313" t="inlineStr">
        <is>
          <t>shoaman</t>
        </is>
      </c>
      <c r="B15313" t="n">
        <v>1</v>
      </c>
    </row>
    <row r="15314">
      <c r="A15314" t="inlineStr">
        <is>
          <t>kartprada</t>
        </is>
      </c>
      <c r="B15314" t="n">
        <v>1</v>
      </c>
    </row>
    <row r="15315">
      <c r="A15315" t="inlineStr">
        <is>
          <t>sprintplay</t>
        </is>
      </c>
      <c r="B15315" t="n">
        <v>1</v>
      </c>
    </row>
    <row r="15316">
      <c r="A15316" t="inlineStr">
        <is>
          <t>cosmayeff</t>
        </is>
      </c>
      <c r="B15316" t="n">
        <v>1</v>
      </c>
    </row>
    <row r="15317">
      <c r="A15317" t="inlineStr">
        <is>
          <t>shalker</t>
        </is>
      </c>
      <c r="B15317" t="n">
        <v>1</v>
      </c>
    </row>
    <row r="15318">
      <c r="A15318" t="inlineStr">
        <is>
          <t>arcnerus</t>
        </is>
      </c>
      <c r="B15318" t="n">
        <v>1</v>
      </c>
    </row>
    <row r="15319">
      <c r="A15319" t="inlineStr">
        <is>
          <t>precracy</t>
        </is>
      </c>
      <c r="B15319" t="n">
        <v>1</v>
      </c>
    </row>
    <row r="15320">
      <c r="A15320" t="inlineStr">
        <is>
          <t>cassize</t>
        </is>
      </c>
      <c r="B15320" t="n">
        <v>1</v>
      </c>
    </row>
    <row r="15321">
      <c r="A15321" t="inlineStr">
        <is>
          <t>foramnesia</t>
        </is>
      </c>
      <c r="B15321" t="n">
        <v>1</v>
      </c>
    </row>
    <row r="15322">
      <c r="A15322" t="inlineStr">
        <is>
          <t>jonnyie</t>
        </is>
      </c>
      <c r="B15322" t="n">
        <v>1</v>
      </c>
    </row>
    <row r="15323">
      <c r="A15323" t="inlineStr">
        <is>
          <t>entaminated</t>
        </is>
      </c>
      <c r="B15323" t="n">
        <v>1</v>
      </c>
    </row>
    <row r="15324">
      <c r="A15324" t="inlineStr">
        <is>
          <t>issue—turned</t>
        </is>
      </c>
      <c r="B15324" t="n">
        <v>1</v>
      </c>
    </row>
    <row r="15325">
      <c r="A15325" t="inlineStr">
        <is>
          <t>lady–brobies</t>
        </is>
      </c>
      <c r="B15325" t="n">
        <v>1</v>
      </c>
    </row>
    <row r="15326">
      <c r="A15326" t="inlineStr">
        <is>
          <t>case—he</t>
        </is>
      </c>
      <c r="B15326" t="n">
        <v>1</v>
      </c>
    </row>
    <row r="15327">
      <c r="A15327" t="inlineStr">
        <is>
          <t>logred</t>
        </is>
      </c>
      <c r="B15327" t="n">
        <v>1</v>
      </c>
    </row>
    <row r="15328">
      <c r="A15328" t="inlineStr">
        <is>
          <t>chromoise</t>
        </is>
      </c>
      <c r="B15328" t="n">
        <v>1</v>
      </c>
    </row>
    <row r="15329">
      <c r="A15329" t="inlineStr">
        <is>
          <t>dentist—two</t>
        </is>
      </c>
      <c r="B15329" t="n">
        <v>1</v>
      </c>
    </row>
    <row r="15330">
      <c r="A15330" t="inlineStr">
        <is>
          <t>angel—such</t>
        </is>
      </c>
      <c r="B15330" t="n">
        <v>1</v>
      </c>
    </row>
    <row r="15331">
      <c r="A15331" t="inlineStr">
        <is>
          <t>martifcation</t>
        </is>
      </c>
      <c r="B15331" t="n">
        <v>1</v>
      </c>
    </row>
    <row r="15332">
      <c r="A15332" t="inlineStr">
        <is>
          <t>xenonos</t>
        </is>
      </c>
      <c r="B15332" t="n">
        <v>1</v>
      </c>
    </row>
    <row r="15333">
      <c r="A15333" t="inlineStr">
        <is>
          <t>sense—trial</t>
        </is>
      </c>
      <c r="B15333" t="n">
        <v>1</v>
      </c>
    </row>
    <row r="15334">
      <c r="A15334" t="inlineStr">
        <is>
          <t>wolfguntis</t>
        </is>
      </c>
      <c r="B15334" t="n">
        <v>1</v>
      </c>
    </row>
    <row r="15335">
      <c r="A15335" t="inlineStr">
        <is>
          <t>pundering</t>
        </is>
      </c>
      <c r="B15335" t="n">
        <v>1</v>
      </c>
    </row>
    <row r="15336">
      <c r="A15336" t="inlineStr">
        <is>
          <t>safeen</t>
        </is>
      </c>
      <c r="B15336" t="n">
        <v>1</v>
      </c>
    </row>
    <row r="15337">
      <c r="A15337" t="inlineStr">
        <is>
          <t>omnisieve</t>
        </is>
      </c>
      <c r="B15337" t="n">
        <v>1</v>
      </c>
    </row>
    <row r="15338">
      <c r="A15338" t="inlineStr">
        <is>
          <t>warnward</t>
        </is>
      </c>
      <c r="B15338" t="n">
        <v>1</v>
      </c>
    </row>
    <row r="15339">
      <c r="A15339" t="inlineStr">
        <is>
          <t>vasiliokod</t>
        </is>
      </c>
      <c r="B15339" t="n">
        <v>1</v>
      </c>
    </row>
    <row r="15340">
      <c r="A15340" t="inlineStr">
        <is>
          <t>president—any</t>
        </is>
      </c>
      <c r="B15340" t="n">
        <v>1</v>
      </c>
    </row>
    <row r="15341">
      <c r="A15341" t="inlineStr">
        <is>
          <t>disillusionion</t>
        </is>
      </c>
      <c r="B15341" t="n">
        <v>2</v>
      </c>
    </row>
    <row r="15342">
      <c r="A15342" t="inlineStr">
        <is>
          <t>owergy</t>
        </is>
      </c>
      <c r="B15342" t="n">
        <v>1</v>
      </c>
    </row>
    <row r="15343">
      <c r="A15343" t="inlineStr">
        <is>
          <t>monosyllabs</t>
        </is>
      </c>
      <c r="B15343" t="n">
        <v>1</v>
      </c>
    </row>
    <row r="15344">
      <c r="A15344" t="inlineStr">
        <is>
          <t>fallaing</t>
        </is>
      </c>
      <c r="B15344" t="n">
        <v>1</v>
      </c>
    </row>
    <row r="15345">
      <c r="A15345" t="inlineStr">
        <is>
          <t>photocrat</t>
        </is>
      </c>
      <c r="B15345" t="n">
        <v>1</v>
      </c>
    </row>
    <row r="15346">
      <c r="A15346" t="inlineStr">
        <is>
          <t>queerbá</t>
        </is>
      </c>
      <c r="B15346" t="n">
        <v>1</v>
      </c>
    </row>
    <row r="15347">
      <c r="A15347" t="inlineStr">
        <is>
          <t>shoesa</t>
        </is>
      </c>
      <c r="B15347" t="n">
        <v>1</v>
      </c>
    </row>
    <row r="15348">
      <c r="A15348" t="inlineStr">
        <is>
          <t>etherionic</t>
        </is>
      </c>
      <c r="B15348" t="n">
        <v>1</v>
      </c>
    </row>
    <row r="15349">
      <c r="A15349" t="inlineStr">
        <is>
          <t>waimotan</t>
        </is>
      </c>
      <c r="B15349" t="n">
        <v>1</v>
      </c>
    </row>
    <row r="15350">
      <c r="A15350" t="inlineStr">
        <is>
          <t>bytowerarte</t>
        </is>
      </c>
      <c r="B15350" t="n">
        <v>1</v>
      </c>
    </row>
    <row r="15351">
      <c r="A15351" t="inlineStr">
        <is>
          <t>237104</t>
        </is>
      </c>
      <c r="B15351" t="n">
        <v>1</v>
      </c>
    </row>
    <row r="15352">
      <c r="A15352" t="inlineStr">
        <is>
          <t>inwidth</t>
        </is>
      </c>
      <c r="B15352" t="n">
        <v>1</v>
      </c>
    </row>
    <row r="15353">
      <c r="A15353" t="inlineStr">
        <is>
          <t>internetforge</t>
        </is>
      </c>
      <c r="B15353" t="n">
        <v>1</v>
      </c>
    </row>
    <row r="15354">
      <c r="A15354" t="inlineStr">
        <is>
          <t>actrils</t>
        </is>
      </c>
      <c r="B15354" t="n">
        <v>1</v>
      </c>
    </row>
    <row r="15355">
      <c r="A15355" t="inlineStr">
        <is>
          <t>apillemic</t>
        </is>
      </c>
      <c r="B15355" t="n">
        <v>1</v>
      </c>
    </row>
    <row r="15356">
      <c r="A15356" t="inlineStr">
        <is>
          <t>tmd2</t>
        </is>
      </c>
      <c r="B15356" t="n">
        <v>1</v>
      </c>
    </row>
    <row r="15357">
      <c r="A15357" t="inlineStr">
        <is>
          <t>addshow</t>
        </is>
      </c>
      <c r="B15357" t="n">
        <v>1</v>
      </c>
    </row>
    <row r="15358">
      <c r="A15358" t="inlineStr">
        <is>
          <t>flakelists</t>
        </is>
      </c>
      <c r="B15358" t="n">
        <v>1</v>
      </c>
    </row>
    <row r="15359">
      <c r="A15359" t="inlineStr">
        <is>
          <t>artifactscrollbar</t>
        </is>
      </c>
      <c r="B15359" t="n">
        <v>1</v>
      </c>
    </row>
    <row r="15360">
      <c r="A15360" t="inlineStr">
        <is>
          <t>handalyzer</t>
        </is>
      </c>
      <c r="B15360" t="n">
        <v>1</v>
      </c>
    </row>
    <row r="15361">
      <c r="A15361" t="inlineStr">
        <is>
          <t>cocodoodle</t>
        </is>
      </c>
      <c r="B15361" t="n">
        <v>1</v>
      </c>
    </row>
    <row r="15362">
      <c r="A15362" t="inlineStr">
        <is>
          <t>printsmiley</t>
        </is>
      </c>
      <c r="B15362" t="n">
        <v>1</v>
      </c>
    </row>
    <row r="15363">
      <c r="A15363" t="inlineStr">
        <is>
          <t>frontium</t>
        </is>
      </c>
      <c r="B15363" t="n">
        <v>1</v>
      </c>
    </row>
    <row r="15364">
      <c r="A15364" t="inlineStr">
        <is>
          <t>course—it</t>
        </is>
      </c>
      <c r="B15364" t="n">
        <v>3</v>
      </c>
    </row>
    <row r="15365">
      <c r="A15365" t="inlineStr">
        <is>
          <t>dubcie</t>
        </is>
      </c>
      <c r="B15365" t="n">
        <v>1</v>
      </c>
    </row>
    <row r="15366">
      <c r="A15366" t="inlineStr">
        <is>
          <t>88bn</t>
        </is>
      </c>
      <c r="B15366" t="n">
        <v>1</v>
      </c>
    </row>
    <row r="15367">
      <c r="A15367" t="inlineStr">
        <is>
          <t>koliatfor</t>
        </is>
      </c>
      <c r="B15367" t="n">
        <v>1</v>
      </c>
    </row>
    <row r="15368">
      <c r="A15368" t="inlineStr">
        <is>
          <t>brontae</t>
        </is>
      </c>
      <c r="B15368" t="n">
        <v>1</v>
      </c>
    </row>
    <row r="15369">
      <c r="A15369" t="inlineStr">
        <is>
          <t>andiacryum</t>
        </is>
      </c>
      <c r="B15369" t="n">
        <v>1</v>
      </c>
    </row>
    <row r="15370">
      <c r="A15370" t="inlineStr">
        <is>
          <t>evidence—the</t>
        </is>
      </c>
      <c r="B15370" t="n">
        <v>2</v>
      </c>
    </row>
    <row r="15371">
      <c r="A15371" t="inlineStr">
        <is>
          <t>lemile</t>
        </is>
      </c>
      <c r="B15371" t="n">
        <v>1</v>
      </c>
    </row>
    <row r="15372">
      <c r="A15372" t="inlineStr">
        <is>
          <t>winelly</t>
        </is>
      </c>
      <c r="B15372" t="n">
        <v>1</v>
      </c>
    </row>
    <row r="15373">
      <c r="A15373" t="inlineStr">
        <is>
          <t>defanche</t>
        </is>
      </c>
      <c r="B15373" t="n">
        <v>1</v>
      </c>
    </row>
    <row r="15374">
      <c r="A15374" t="inlineStr">
        <is>
          <t>meffy</t>
        </is>
      </c>
      <c r="B15374" t="n">
        <v>1</v>
      </c>
    </row>
    <row r="15375">
      <c r="A15375" t="inlineStr">
        <is>
          <t>restow</t>
        </is>
      </c>
      <c r="B15375" t="n">
        <v>1</v>
      </c>
    </row>
    <row r="15376">
      <c r="A15376" t="inlineStr">
        <is>
          <t>boompole</t>
        </is>
      </c>
      <c r="B15376" t="n">
        <v>1</v>
      </c>
    </row>
    <row r="15377">
      <c r="A15377" t="inlineStr">
        <is>
          <t>discussoffer</t>
        </is>
      </c>
      <c r="B15377" t="n">
        <v>1</v>
      </c>
    </row>
    <row r="15378">
      <c r="A15378" t="inlineStr">
        <is>
          <t>wwpc</t>
        </is>
      </c>
      <c r="B15378" t="n">
        <v>1</v>
      </c>
    </row>
    <row r="15379">
      <c r="A15379" t="inlineStr">
        <is>
          <t>httpsbitstamp</t>
        </is>
      </c>
      <c r="B15379" t="n">
        <v>1</v>
      </c>
    </row>
    <row r="15380">
      <c r="A15380" t="inlineStr">
        <is>
          <t>hashquick</t>
        </is>
      </c>
      <c r="B15380" t="n">
        <v>1</v>
      </c>
    </row>
    <row r="15381">
      <c r="A15381" t="inlineStr">
        <is>
          <t>hcklevel</t>
        </is>
      </c>
      <c r="B15381" t="n">
        <v>1</v>
      </c>
    </row>
    <row r="15382">
      <c r="A15382" t="inlineStr">
        <is>
          <t>twitterdealing</t>
        </is>
      </c>
      <c r="B15382" t="n">
        <v>1</v>
      </c>
    </row>
    <row r="15383">
      <c r="A15383" t="inlineStr">
        <is>
          <t>rohhelm</t>
        </is>
      </c>
      <c r="B15383" t="n">
        <v>1</v>
      </c>
    </row>
    <row r="15384">
      <c r="A15384" t="inlineStr">
        <is>
          <t>deldernir</t>
        </is>
      </c>
      <c r="B15384" t="n">
        <v>1</v>
      </c>
    </row>
    <row r="15385">
      <c r="A15385" t="inlineStr">
        <is>
          <t>hypotheia2tcater</t>
        </is>
      </c>
      <c r="B15385" t="n">
        <v>1</v>
      </c>
    </row>
    <row r="15386">
      <c r="A15386" t="inlineStr">
        <is>
          <t xml:space="preserve"> 245</t>
        </is>
      </c>
      <c r="B15386" t="n">
        <v>1</v>
      </c>
    </row>
    <row r="15387">
      <c r="A15387" t="inlineStr">
        <is>
          <t>repairsyou</t>
        </is>
      </c>
      <c r="B15387" t="n">
        <v>1</v>
      </c>
    </row>
    <row r="15388">
      <c r="A15388" t="inlineStr">
        <is>
          <t>_rasto_</t>
        </is>
      </c>
      <c r="B15388" t="n">
        <v>1</v>
      </c>
    </row>
    <row r="15389">
      <c r="A15389" t="inlineStr">
        <is>
          <t>trailleven</t>
        </is>
      </c>
      <c r="B15389" t="n">
        <v>1</v>
      </c>
    </row>
    <row r="15390">
      <c r="A15390" t="inlineStr">
        <is>
          <t>caprimy</t>
        </is>
      </c>
      <c r="B15390" t="n">
        <v>1</v>
      </c>
    </row>
    <row r="15391">
      <c r="A15391" t="inlineStr">
        <is>
          <t>ducklee</t>
        </is>
      </c>
      <c r="B15391" t="n">
        <v>1</v>
      </c>
    </row>
    <row r="15392">
      <c r="A15392" t="inlineStr">
        <is>
          <t>nomorthesales</t>
        </is>
      </c>
      <c r="B15392" t="n">
        <v>1</v>
      </c>
    </row>
    <row r="15393">
      <c r="A15393" t="inlineStr">
        <is>
          <t>jemisra</t>
        </is>
      </c>
      <c r="B15393" t="n">
        <v>1</v>
      </c>
    </row>
    <row r="15394">
      <c r="A15394" t="inlineStr">
        <is>
          <t>sr0kin</t>
        </is>
      </c>
      <c r="B15394" t="n">
        <v>1</v>
      </c>
    </row>
    <row r="15395">
      <c r="A15395" t="inlineStr">
        <is>
          <t>_gans_</t>
        </is>
      </c>
      <c r="B15395" t="n">
        <v>1</v>
      </c>
    </row>
    <row r="15396">
      <c r="A15396" t="inlineStr">
        <is>
          <t>lithan</t>
        </is>
      </c>
      <c r="B15396" t="n">
        <v>1</v>
      </c>
    </row>
    <row r="15397">
      <c r="A15397" t="inlineStr">
        <is>
          <t>steaf</t>
        </is>
      </c>
      <c r="B15397" t="n">
        <v>1</v>
      </c>
    </row>
    <row r="15398">
      <c r="A15398" t="inlineStr">
        <is>
          <t>com9ktvkqg</t>
        </is>
      </c>
      <c r="B15398" t="n">
        <v>1</v>
      </c>
    </row>
    <row r="15399">
      <c r="A15399" t="inlineStr">
        <is>
          <t>vaating</t>
        </is>
      </c>
      <c r="B15399" t="n">
        <v>1</v>
      </c>
    </row>
    <row r="15400">
      <c r="A15400" t="inlineStr">
        <is>
          <t>friber</t>
        </is>
      </c>
      <c r="B15400" t="n">
        <v>1</v>
      </c>
    </row>
    <row r="15401">
      <c r="A15401" t="inlineStr">
        <is>
          <t>me2pnyrx</t>
        </is>
      </c>
      <c r="B15401" t="n">
        <v>1</v>
      </c>
    </row>
    <row r="15402">
      <c r="A15402" t="inlineStr">
        <is>
          <t>111riquahaclans</t>
        </is>
      </c>
      <c r="B15402" t="n">
        <v>1</v>
      </c>
    </row>
    <row r="15403">
      <c r="A15403" t="inlineStr">
        <is>
          <t>jackbac</t>
        </is>
      </c>
      <c r="B15403" t="n">
        <v>1</v>
      </c>
    </row>
    <row r="15404">
      <c r="A15404" t="inlineStr">
        <is>
          <t>encproxy</t>
        </is>
      </c>
      <c r="B15404" t="n">
        <v>1</v>
      </c>
    </row>
    <row r="15405">
      <c r="A15405" t="inlineStr">
        <is>
          <t>vandre</t>
        </is>
      </c>
      <c r="B15405" t="n">
        <v>2</v>
      </c>
    </row>
    <row r="15406">
      <c r="A15406" t="inlineStr">
        <is>
          <t>wlynioshi</t>
        </is>
      </c>
      <c r="B15406" t="n">
        <v>1</v>
      </c>
    </row>
    <row r="15407">
      <c r="A15407" t="inlineStr">
        <is>
          <t>qclw</t>
        </is>
      </c>
      <c r="B15407" t="n">
        <v>1</v>
      </c>
    </row>
    <row r="15408">
      <c r="A15408" t="inlineStr">
        <is>
          <t>wshowmo</t>
        </is>
      </c>
      <c r="B15408" t="n">
        <v>1</v>
      </c>
    </row>
    <row r="15409">
      <c r="A15409" t="inlineStr">
        <is>
          <t>rgoons</t>
        </is>
      </c>
      <c r="B15409" t="n">
        <v>1</v>
      </c>
    </row>
    <row r="15410">
      <c r="A15410" t="inlineStr">
        <is>
          <t>comi0rffusb</t>
        </is>
      </c>
      <c r="B15410" t="n">
        <v>1</v>
      </c>
    </row>
    <row r="15411">
      <c r="A15411" t="inlineStr">
        <is>
          <t>rtnd</t>
        </is>
      </c>
      <c r="B15411" t="n">
        <v>1</v>
      </c>
    </row>
    <row r="15412">
      <c r="A15412" t="inlineStr">
        <is>
          <t>nvegtungues</t>
        </is>
      </c>
      <c r="B15412" t="n">
        <v>1</v>
      </c>
    </row>
    <row r="15413">
      <c r="A15413" t="inlineStr">
        <is>
          <t>comp5l190x</t>
        </is>
      </c>
      <c r="B15413" t="n">
        <v>1</v>
      </c>
    </row>
    <row r="15414">
      <c r="A15414" t="inlineStr">
        <is>
          <t>teplains</t>
        </is>
      </c>
      <c r="B15414" t="n">
        <v>1</v>
      </c>
    </row>
    <row r="15415">
      <c r="A15415" t="inlineStr">
        <is>
          <t>élat</t>
        </is>
      </c>
      <c r="B15415" t="n">
        <v>1</v>
      </c>
    </row>
    <row r="15416">
      <c r="A15416" t="inlineStr">
        <is>
          <t>playclubbing</t>
        </is>
      </c>
      <c r="B15416" t="n">
        <v>1</v>
      </c>
    </row>
    <row r="15417">
      <c r="A15417" t="inlineStr">
        <is>
          <t>levelunknown</t>
        </is>
      </c>
      <c r="B15417" t="n">
        <v>1</v>
      </c>
    </row>
    <row r="15418">
      <c r="A15418" t="inlineStr">
        <is>
          <t>derapour</t>
        </is>
      </c>
      <c r="B15418" t="n">
        <v>1</v>
      </c>
    </row>
    <row r="15419">
      <c r="A15419" t="inlineStr">
        <is>
          <t>broamby</t>
        </is>
      </c>
      <c r="B15419" t="n">
        <v>1</v>
      </c>
    </row>
    <row r="15420">
      <c r="A15420" t="inlineStr">
        <is>
          <t>ticketsmorested</t>
        </is>
      </c>
      <c r="B15420" t="n">
        <v>1</v>
      </c>
    </row>
    <row r="15421">
      <c r="A15421" t="inlineStr">
        <is>
          <t>sinbalthin</t>
        </is>
      </c>
      <c r="B15421" t="n">
        <v>1</v>
      </c>
    </row>
    <row r="15422">
      <c r="A15422" t="inlineStr">
        <is>
          <t>bsfpodcast</t>
        </is>
      </c>
      <c r="B15422" t="n">
        <v>1</v>
      </c>
    </row>
    <row r="15423">
      <c r="A15423" t="inlineStr">
        <is>
          <t>meetsath</t>
        </is>
      </c>
      <c r="B15423" t="n">
        <v>1</v>
      </c>
    </row>
    <row r="15424">
      <c r="A15424" t="inlineStr">
        <is>
          <t>black_flare</t>
        </is>
      </c>
      <c r="B15424" t="n">
        <v>1</v>
      </c>
    </row>
    <row r="15425">
      <c r="A15425" t="inlineStr">
        <is>
          <t>insiness</t>
        </is>
      </c>
      <c r="B15425" t="n">
        <v>1</v>
      </c>
    </row>
    <row r="15426">
      <c r="A15426" t="inlineStr">
        <is>
          <t>uberthi</t>
        </is>
      </c>
      <c r="B15426" t="n">
        <v>1</v>
      </c>
    </row>
    <row r="15427">
      <c r="A15427" t="inlineStr">
        <is>
          <t>thislegendsguide</t>
        </is>
      </c>
      <c r="B15427" t="n">
        <v>1</v>
      </c>
    </row>
    <row r="15428">
      <c r="A15428" t="inlineStr">
        <is>
          <t>belgam</t>
        </is>
      </c>
      <c r="B15428" t="n">
        <v>1</v>
      </c>
    </row>
    <row r="15429">
      <c r="A15429" t="inlineStr">
        <is>
          <t>bandecki</t>
        </is>
      </c>
      <c r="B15429" t="n">
        <v>1</v>
      </c>
    </row>
    <row r="15430">
      <c r="A15430" t="inlineStr">
        <is>
          <t>danielsnuckrel</t>
        </is>
      </c>
      <c r="B15430" t="n">
        <v>1</v>
      </c>
    </row>
    <row r="15431">
      <c r="A15431" t="inlineStr">
        <is>
          <t>sarpisode</t>
        </is>
      </c>
      <c r="B15431" t="n">
        <v>1</v>
      </c>
    </row>
    <row r="15432">
      <c r="A15432" t="inlineStr">
        <is>
          <t>twomilliondrones</t>
        </is>
      </c>
      <c r="B15432" t="n">
        <v>1</v>
      </c>
    </row>
    <row r="15433">
      <c r="A15433" t="inlineStr">
        <is>
          <t>vaibhur</t>
        </is>
      </c>
      <c r="B15433" t="n">
        <v>1</v>
      </c>
    </row>
    <row r="15434">
      <c r="A15434" t="inlineStr">
        <is>
          <t>teakboard</t>
        </is>
      </c>
      <c r="B15434" t="n">
        <v>1</v>
      </c>
    </row>
    <row r="15435">
      <c r="A15435" t="inlineStr">
        <is>
          <t>kingsseign</t>
        </is>
      </c>
      <c r="B15435" t="n">
        <v>1</v>
      </c>
    </row>
    <row r="15436">
      <c r="A15436" t="inlineStr">
        <is>
          <t>yourdayforme</t>
        </is>
      </c>
      <c r="B15436" t="n">
        <v>1</v>
      </c>
    </row>
    <row r="15437">
      <c r="A15437" t="inlineStr">
        <is>
          <t>radioremote</t>
        </is>
      </c>
      <c r="B15437" t="n">
        <v>1</v>
      </c>
    </row>
    <row r="15438">
      <c r="A15438" t="inlineStr">
        <is>
          <t>quackker</t>
        </is>
      </c>
      <c r="B15438" t="n">
        <v>1</v>
      </c>
    </row>
    <row r="15439">
      <c r="A15439" t="inlineStr">
        <is>
          <t>d648</t>
        </is>
      </c>
      <c r="B15439" t="n">
        <v>1</v>
      </c>
    </row>
    <row r="15440">
      <c r="A15440" t="inlineStr">
        <is>
          <t>gingergz1</t>
        </is>
      </c>
      <c r="B15440" t="n">
        <v>1</v>
      </c>
    </row>
    <row r="15441">
      <c r="A15441" t="inlineStr">
        <is>
          <t>x460</t>
        </is>
      </c>
      <c r="B15441" t="n">
        <v>1</v>
      </c>
    </row>
    <row r="15442">
      <c r="A15442" t="inlineStr">
        <is>
          <t>coachbill</t>
        </is>
      </c>
      <c r="B15442" t="n">
        <v>1</v>
      </c>
    </row>
    <row r="15443">
      <c r="A15443" t="inlineStr">
        <is>
          <t>fileswork</t>
        </is>
      </c>
      <c r="B15443" t="n">
        <v>1</v>
      </c>
    </row>
    <row r="15444">
      <c r="A15444" t="inlineStr">
        <is>
          <t>woepic</t>
        </is>
      </c>
      <c r="B15444" t="n">
        <v>1</v>
      </c>
    </row>
    <row r="15445">
      <c r="A15445" t="inlineStr">
        <is>
          <t>necroexpression</t>
        </is>
      </c>
      <c r="B15445" t="n">
        <v>1</v>
      </c>
    </row>
    <row r="15446">
      <c r="A15446" t="inlineStr">
        <is>
          <t>assstrike</t>
        </is>
      </c>
      <c r="B15446" t="n">
        <v>1</v>
      </c>
    </row>
    <row r="15447">
      <c r="A15447" t="inlineStr">
        <is>
          <t>karrybloom</t>
        </is>
      </c>
      <c r="B15447" t="n">
        <v>1</v>
      </c>
    </row>
    <row r="15448">
      <c r="A15448" t="inlineStr">
        <is>
          <t>scoyle</t>
        </is>
      </c>
      <c r="B15448" t="n">
        <v>1</v>
      </c>
    </row>
    <row r="15449">
      <c r="A15449" t="inlineStr">
        <is>
          <t>visitindymoneys</t>
        </is>
      </c>
      <c r="B15449" t="n">
        <v>1</v>
      </c>
    </row>
    <row r="15450">
      <c r="A15450" t="inlineStr">
        <is>
          <t>slowshod</t>
        </is>
      </c>
      <c r="B15450" t="n">
        <v>1</v>
      </c>
    </row>
    <row r="15451">
      <c r="A15451" t="inlineStr">
        <is>
          <t>reolans</t>
        </is>
      </c>
      <c r="B15451" t="n">
        <v>1</v>
      </c>
    </row>
    <row r="15452">
      <c r="A15452" t="inlineStr">
        <is>
          <t>chippys</t>
        </is>
      </c>
      <c r="B15452" t="n">
        <v>1</v>
      </c>
    </row>
    <row r="15453">
      <c r="A15453" t="inlineStr">
        <is>
          <t>fernsport</t>
        </is>
      </c>
      <c r="B15453" t="n">
        <v>1</v>
      </c>
    </row>
    <row r="15454">
      <c r="A15454" t="inlineStr">
        <is>
          <t>gathankyoustos</t>
        </is>
      </c>
      <c r="B15454" t="n">
        <v>1</v>
      </c>
    </row>
    <row r="15455">
      <c r="A15455" t="inlineStr">
        <is>
          <t>backget</t>
        </is>
      </c>
      <c r="B15455" t="n">
        <v>1</v>
      </c>
    </row>
    <row r="15456">
      <c r="A15456" t="inlineStr">
        <is>
          <t>alienwaretb</t>
        </is>
      </c>
      <c r="B15456" t="n">
        <v>1</v>
      </c>
    </row>
    <row r="15457">
      <c r="A15457" t="inlineStr">
        <is>
          <t>bashrely</t>
        </is>
      </c>
      <c r="B15457" t="n">
        <v>1</v>
      </c>
    </row>
    <row r="15458">
      <c r="A15458" t="inlineStr">
        <is>
          <t>houlos</t>
        </is>
      </c>
      <c r="B15458" t="n">
        <v>1</v>
      </c>
    </row>
    <row r="15459">
      <c r="A15459" t="inlineStr">
        <is>
          <t>aliyahr</t>
        </is>
      </c>
      <c r="B15459" t="n">
        <v>1</v>
      </c>
    </row>
    <row r="15460">
      <c r="A15460" t="inlineStr">
        <is>
          <t>gnising</t>
        </is>
      </c>
      <c r="B15460" t="n">
        <v>1</v>
      </c>
    </row>
    <row r="15461">
      <c r="A15461" t="inlineStr">
        <is>
          <t>donud</t>
        </is>
      </c>
      <c r="B15461" t="n">
        <v>1</v>
      </c>
    </row>
    <row r="15462">
      <c r="A15462" t="inlineStr">
        <is>
          <t>conservatting</t>
        </is>
      </c>
      <c r="B15462" t="n">
        <v>1</v>
      </c>
    </row>
    <row r="15463">
      <c r="A15463" t="inlineStr">
        <is>
          <t>namples</t>
        </is>
      </c>
      <c r="B15463" t="n">
        <v>1</v>
      </c>
    </row>
    <row r="15464">
      <c r="A15464" t="inlineStr">
        <is>
          <t>knightaba</t>
        </is>
      </c>
      <c r="B15464" t="n">
        <v>1</v>
      </c>
    </row>
    <row r="15465">
      <c r="A15465" t="inlineStr">
        <is>
          <t>schoels</t>
        </is>
      </c>
      <c r="B15465" t="n">
        <v>1</v>
      </c>
    </row>
    <row r="15466">
      <c r="A15466" t="inlineStr">
        <is>
          <t>mcitoratiners</t>
        </is>
      </c>
      <c r="B15466" t="n">
        <v>1</v>
      </c>
    </row>
    <row r="15467">
      <c r="A15467" t="inlineStr">
        <is>
          <t>stique</t>
        </is>
      </c>
      <c r="B15467" t="n">
        <v>1</v>
      </c>
    </row>
    <row r="15468">
      <c r="A15468" t="inlineStr">
        <is>
          <t>zennix</t>
        </is>
      </c>
      <c r="B15468" t="n">
        <v>1</v>
      </c>
    </row>
    <row r="15469">
      <c r="A15469" t="inlineStr">
        <is>
          <t>didxy</t>
        </is>
      </c>
      <c r="B15469" t="n">
        <v>1</v>
      </c>
    </row>
    <row r="15470">
      <c r="A15470" t="inlineStr">
        <is>
          <t>eugohl</t>
        </is>
      </c>
      <c r="B15470" t="n">
        <v>1</v>
      </c>
    </row>
    <row r="15471">
      <c r="A15471" t="inlineStr">
        <is>
          <t>despirection</t>
        </is>
      </c>
      <c r="B15471" t="n">
        <v>1</v>
      </c>
    </row>
    <row r="15472">
      <c r="A15472" t="inlineStr">
        <is>
          <t>bias—terrible</t>
        </is>
      </c>
      <c r="B15472" t="n">
        <v>1</v>
      </c>
    </row>
    <row r="15473">
      <c r="A15473" t="inlineStr">
        <is>
          <t>headprised</t>
        </is>
      </c>
      <c r="B15473" t="n">
        <v>1</v>
      </c>
    </row>
    <row r="15474">
      <c r="A15474" t="inlineStr">
        <is>
          <t>jointaff</t>
        </is>
      </c>
      <c r="B15474" t="n">
        <v>1</v>
      </c>
    </row>
    <row r="15475">
      <c r="A15475" t="inlineStr">
        <is>
          <t>karlock</t>
        </is>
      </c>
      <c r="B15475" t="n">
        <v>1</v>
      </c>
    </row>
    <row r="15476">
      <c r="A15476" t="inlineStr">
        <is>
          <t>rwords</t>
        </is>
      </c>
      <c r="B15476" t="n">
        <v>1</v>
      </c>
    </row>
    <row r="15477">
      <c r="A15477" t="inlineStr">
        <is>
          <t>jacoo</t>
        </is>
      </c>
      <c r="B15477" t="n">
        <v>1</v>
      </c>
    </row>
    <row r="15478">
      <c r="A15478" t="inlineStr">
        <is>
          <t>potstoc</t>
        </is>
      </c>
      <c r="B15478" t="n">
        <v>1</v>
      </c>
    </row>
    <row r="15479">
      <c r="A15479" t="inlineStr">
        <is>
          <t>tweetpeak</t>
        </is>
      </c>
      <c r="B15479" t="n">
        <v>1</v>
      </c>
    </row>
    <row r="15480">
      <c r="A15480" t="inlineStr">
        <is>
          <t>cashstoned</t>
        </is>
      </c>
      <c r="B15480" t="n">
        <v>1</v>
      </c>
    </row>
    <row r="15481">
      <c r="A15481" t="inlineStr">
        <is>
          <t>wwisdeading</t>
        </is>
      </c>
      <c r="B15481" t="n">
        <v>1</v>
      </c>
    </row>
    <row r="15482">
      <c r="A15482" t="inlineStr">
        <is>
          <t>wacktopont</t>
        </is>
      </c>
      <c r="B15482" t="n">
        <v>1</v>
      </c>
    </row>
    <row r="15483">
      <c r="A15483" t="inlineStr">
        <is>
          <t>asssized</t>
        </is>
      </c>
      <c r="B15483" t="n">
        <v>1</v>
      </c>
    </row>
    <row r="15484">
      <c r="A15484" t="inlineStr">
        <is>
          <t>journacular</t>
        </is>
      </c>
      <c r="B15484" t="n">
        <v>1</v>
      </c>
    </row>
    <row r="15485">
      <c r="A15485" t="inlineStr">
        <is>
          <t>katsuyori</t>
        </is>
      </c>
      <c r="B15485" t="n">
        <v>1</v>
      </c>
    </row>
    <row r="15486">
      <c r="A15486" t="inlineStr">
        <is>
          <t>spendmo</t>
        </is>
      </c>
      <c r="B15486" t="n">
        <v>1</v>
      </c>
    </row>
    <row r="15487">
      <c r="A15487" t="inlineStr">
        <is>
          <t>fubures</t>
        </is>
      </c>
      <c r="B15487" t="n">
        <v>1</v>
      </c>
    </row>
    <row r="15488">
      <c r="A15488" t="inlineStr">
        <is>
          <t xml:space="preserve">structure </t>
        </is>
      </c>
      <c r="B15488" t="n">
        <v>1</v>
      </c>
    </row>
    <row r="15489">
      <c r="A15489" t="inlineStr">
        <is>
          <t>mastaher</t>
        </is>
      </c>
      <c r="B15489" t="n">
        <v>1</v>
      </c>
    </row>
    <row r="15490">
      <c r="A15490" t="inlineStr">
        <is>
          <t>artstuff</t>
        </is>
      </c>
      <c r="B15490" t="n">
        <v>1</v>
      </c>
    </row>
    <row r="15491">
      <c r="A15491" t="inlineStr">
        <is>
          <t>majeda</t>
        </is>
      </c>
      <c r="B15491" t="n">
        <v>1</v>
      </c>
    </row>
    <row r="15492">
      <c r="A15492" t="inlineStr">
        <is>
          <t>vtls</t>
        </is>
      </c>
      <c r="B15492" t="n">
        <v>1</v>
      </c>
    </row>
    <row r="15493">
      <c r="A15493" t="inlineStr">
        <is>
          <t>tezawa</t>
        </is>
      </c>
      <c r="B15493" t="n">
        <v>1</v>
      </c>
    </row>
    <row r="15494">
      <c r="A15494" t="inlineStr">
        <is>
          <t>sumibayashi</t>
        </is>
      </c>
      <c r="B15494" t="n">
        <v>1</v>
      </c>
    </row>
    <row r="15495">
      <c r="A15495" t="inlineStr">
        <is>
          <t>cutsmen</t>
        </is>
      </c>
      <c r="B15495" t="n">
        <v>1</v>
      </c>
    </row>
    <row r="15496">
      <c r="A15496" t="inlineStr">
        <is>
          <t>dizuki</t>
        </is>
      </c>
      <c r="B15496" t="n">
        <v>1</v>
      </c>
    </row>
    <row r="15497">
      <c r="A15497" t="inlineStr">
        <is>
          <t>wacows</t>
        </is>
      </c>
      <c r="B15497" t="n">
        <v>1</v>
      </c>
    </row>
    <row r="15498">
      <c r="A15498" t="inlineStr">
        <is>
          <t>makikis</t>
        </is>
      </c>
      <c r="B15498" t="n">
        <v>1</v>
      </c>
    </row>
    <row r="15499">
      <c r="A15499" t="inlineStr">
        <is>
          <t>swestering</t>
        </is>
      </c>
      <c r="B15499" t="n">
        <v>1</v>
      </c>
    </row>
    <row r="15500">
      <c r="A15500" t="inlineStr">
        <is>
          <t>ryūse</t>
        </is>
      </c>
      <c r="B15500" t="n">
        <v>1</v>
      </c>
    </row>
    <row r="15501">
      <c r="A15501" t="inlineStr">
        <is>
          <t>tentacchi</t>
        </is>
      </c>
      <c r="B15501" t="n">
        <v>1</v>
      </c>
    </row>
    <row r="15502">
      <c r="A15502" t="inlineStr">
        <is>
          <t>spooicing</t>
        </is>
      </c>
      <c r="B15502" t="n">
        <v>1</v>
      </c>
    </row>
    <row r="15503">
      <c r="A15503" t="inlineStr">
        <is>
          <t>ㅞㅞ</t>
        </is>
      </c>
      <c r="B15503" t="n">
        <v>1</v>
      </c>
    </row>
    <row r="15504">
      <c r="A15504" t="inlineStr">
        <is>
          <t>bodcore</t>
        </is>
      </c>
      <c r="B15504" t="n">
        <v>1</v>
      </c>
    </row>
    <row r="15505">
      <c r="A15505" t="inlineStr">
        <is>
          <t>doanimari</t>
        </is>
      </c>
      <c r="B15505" t="n">
        <v>1</v>
      </c>
    </row>
    <row r="15506">
      <c r="A15506" t="inlineStr">
        <is>
          <t>人ショウヨ</t>
        </is>
      </c>
      <c r="B15506" t="n">
        <v>1</v>
      </c>
    </row>
    <row r="15507">
      <c r="A15507" t="inlineStr">
        <is>
          <t>creegan</t>
        </is>
      </c>
      <c r="B15507" t="n">
        <v>1</v>
      </c>
    </row>
    <row r="15508">
      <c r="A15508" t="inlineStr">
        <is>
          <t>louobuks</t>
        </is>
      </c>
      <c r="B15508" t="n">
        <v>1</v>
      </c>
    </row>
    <row r="15509">
      <c r="A15509" t="inlineStr">
        <is>
          <t>wdnnr</t>
        </is>
      </c>
      <c r="B15509" t="n">
        <v>1</v>
      </c>
    </row>
    <row r="15510">
      <c r="A15510" t="inlineStr">
        <is>
          <t>wiedland</t>
        </is>
      </c>
      <c r="B15510" t="n">
        <v>1</v>
      </c>
    </row>
    <row r="15511">
      <c r="A15511" t="inlineStr">
        <is>
          <t>mononou</t>
        </is>
      </c>
      <c r="B15511" t="n">
        <v>1</v>
      </c>
    </row>
    <row r="15512">
      <c r="A15512" t="inlineStr">
        <is>
          <t>wyomptown</t>
        </is>
      </c>
      <c r="B15512" t="n">
        <v>1</v>
      </c>
    </row>
    <row r="15513">
      <c r="A15513" t="inlineStr">
        <is>
          <t>glith</t>
        </is>
      </c>
      <c r="B15513" t="n">
        <v>1</v>
      </c>
    </row>
    <row r="15514">
      <c r="A15514" t="inlineStr">
        <is>
          <t>xwater</t>
        </is>
      </c>
      <c r="B15514" t="n">
        <v>1</v>
      </c>
    </row>
    <row r="15515">
      <c r="A15515" t="inlineStr">
        <is>
          <t>interferethis</t>
        </is>
      </c>
      <c r="B15515" t="n">
        <v>1</v>
      </c>
    </row>
    <row r="15516">
      <c r="A15516" t="inlineStr">
        <is>
          <t>miaminc</t>
        </is>
      </c>
      <c r="B15516" t="n">
        <v>1</v>
      </c>
    </row>
    <row r="15517">
      <c r="A15517" t="inlineStr">
        <is>
          <t>unitard</t>
        </is>
      </c>
      <c r="B15517" t="n">
        <v>1</v>
      </c>
    </row>
    <row r="15518">
      <c r="A15518" t="inlineStr">
        <is>
          <t>kynnis</t>
        </is>
      </c>
      <c r="B15518" t="n">
        <v>1</v>
      </c>
    </row>
    <row r="15519">
      <c r="A15519" t="inlineStr">
        <is>
          <t>housechester</t>
        </is>
      </c>
      <c r="B15519" t="n">
        <v>1</v>
      </c>
    </row>
    <row r="15520">
      <c r="A15520" t="inlineStr">
        <is>
          <t>rbyd</t>
        </is>
      </c>
      <c r="B15520" t="n">
        <v>1</v>
      </c>
    </row>
    <row r="15521">
      <c r="A15521" t="inlineStr">
        <is>
          <t>ppuboard</t>
        </is>
      </c>
      <c r="B15521" t="n">
        <v>1</v>
      </c>
    </row>
    <row r="15522">
      <c r="A15522" t="inlineStr">
        <is>
          <t>bmwone</t>
        </is>
      </c>
      <c r="B15522" t="n">
        <v>1</v>
      </c>
    </row>
    <row r="15523">
      <c r="A15523" t="inlineStr">
        <is>
          <t>karnus</t>
        </is>
      </c>
      <c r="B15523" t="n">
        <v>1</v>
      </c>
    </row>
    <row r="15524">
      <c r="A15524" t="inlineStr">
        <is>
          <t>grendelkis</t>
        </is>
      </c>
      <c r="B15524" t="n">
        <v>1</v>
      </c>
    </row>
    <row r="15525">
      <c r="A15525" t="inlineStr">
        <is>
          <t>ceg0523</t>
        </is>
      </c>
      <c r="B15525" t="n">
        <v>1</v>
      </c>
    </row>
    <row r="15526">
      <c r="A15526" t="inlineStr">
        <is>
          <t>47onkissverizon</t>
        </is>
      </c>
      <c r="B15526" t="n">
        <v>1</v>
      </c>
    </row>
    <row r="15527">
      <c r="A15527" t="inlineStr">
        <is>
          <t>brickfirebreath</t>
        </is>
      </c>
      <c r="B15527" t="n">
        <v>1</v>
      </c>
    </row>
    <row r="15528">
      <c r="A15528" t="inlineStr">
        <is>
          <t>2block</t>
        </is>
      </c>
      <c r="B15528" t="n">
        <v>1</v>
      </c>
    </row>
    <row r="15529">
      <c r="A15529" t="inlineStr">
        <is>
          <t>critfireballfix</t>
        </is>
      </c>
      <c r="B15529" t="n">
        <v>1</v>
      </c>
    </row>
    <row r="15530">
      <c r="A15530" t="inlineStr">
        <is>
          <t>acrepost</t>
        </is>
      </c>
      <c r="B15530" t="n">
        <v>1</v>
      </c>
    </row>
    <row r="15531">
      <c r="A15531" t="inlineStr">
        <is>
          <t>giantsplay</t>
        </is>
      </c>
      <c r="B15531" t="n">
        <v>1</v>
      </c>
    </row>
    <row r="15532">
      <c r="A15532" t="inlineStr">
        <is>
          <t>wedemni</t>
        </is>
      </c>
      <c r="B15532" t="n">
        <v>1</v>
      </c>
    </row>
    <row r="15533">
      <c r="A15533" t="inlineStr">
        <is>
          <t>byflvl</t>
        </is>
      </c>
      <c r="B15533" t="n">
        <v>1</v>
      </c>
    </row>
    <row r="15534">
      <c r="A15534" t="inlineStr">
        <is>
          <t>rotons</t>
        </is>
      </c>
      <c r="B15534" t="n">
        <v>2</v>
      </c>
    </row>
    <row r="15535">
      <c r="A15535" t="inlineStr">
        <is>
          <t>immaculates</t>
        </is>
      </c>
      <c r="B15535" t="n">
        <v>1</v>
      </c>
    </row>
    <row r="15536">
      <c r="A15536" t="inlineStr">
        <is>
          <t>taintcoille</t>
        </is>
      </c>
      <c r="B15536" t="n">
        <v>1</v>
      </c>
    </row>
    <row r="15537">
      <c r="A15537" t="inlineStr">
        <is>
          <t>fundware</t>
        </is>
      </c>
      <c r="B15537" t="n">
        <v>1</v>
      </c>
    </row>
    <row r="15538">
      <c r="A15538" t="inlineStr">
        <is>
          <t>buffsecret</t>
        </is>
      </c>
      <c r="B15538" t="n">
        <v>1</v>
      </c>
    </row>
    <row r="15539">
      <c r="A15539" t="inlineStr">
        <is>
          <t>agrowth</t>
        </is>
      </c>
      <c r="B15539" t="n">
        <v>1</v>
      </c>
    </row>
    <row r="15540">
      <c r="A15540" t="inlineStr">
        <is>
          <t>bigsword</t>
        </is>
      </c>
      <c r="B15540" t="n">
        <v>1</v>
      </c>
    </row>
    <row r="15541">
      <c r="A15541" t="inlineStr">
        <is>
          <t>l0651</t>
        </is>
      </c>
      <c r="B15541" t="n">
        <v>1</v>
      </c>
    </row>
    <row r="15542">
      <c r="A15542" t="inlineStr">
        <is>
          <t>swordsplay</t>
        </is>
      </c>
      <c r="B15542" t="n">
        <v>1</v>
      </c>
    </row>
    <row r="15543">
      <c r="A15543" t="inlineStr">
        <is>
          <t>buildcanad</t>
        </is>
      </c>
      <c r="B15543" t="n">
        <v>1</v>
      </c>
    </row>
    <row r="15544">
      <c r="A15544" t="inlineStr">
        <is>
          <t>mabilities</t>
        </is>
      </c>
      <c r="B15544" t="n">
        <v>1</v>
      </c>
    </row>
    <row r="15545">
      <c r="A15545" t="inlineStr">
        <is>
          <t>quilvana</t>
        </is>
      </c>
      <c r="B15545" t="n">
        <v>1</v>
      </c>
    </row>
    <row r="15546">
      <c r="A15546" t="inlineStr">
        <is>
          <t>tes553</t>
        </is>
      </c>
      <c r="B15546" t="n">
        <v>1</v>
      </c>
    </row>
    <row r="15547">
      <c r="A15547" t="inlineStr">
        <is>
          <t>speedburners</t>
        </is>
      </c>
      <c r="B15547" t="n">
        <v>1</v>
      </c>
    </row>
    <row r="15548">
      <c r="A15548" t="inlineStr">
        <is>
          <t>isually</t>
        </is>
      </c>
      <c r="B15548" t="n">
        <v>1</v>
      </c>
    </row>
    <row r="15549">
      <c r="A15549" t="inlineStr">
        <is>
          <t>tlrauling</t>
        </is>
      </c>
      <c r="B15549" t="n">
        <v>1</v>
      </c>
    </row>
    <row r="15550">
      <c r="A15550" t="inlineStr">
        <is>
          <t>cronuity</t>
        </is>
      </c>
      <c r="B15550" t="n">
        <v>1</v>
      </c>
    </row>
    <row r="15551">
      <c r="A15551" t="inlineStr">
        <is>
          <t>novelexiations</t>
        </is>
      </c>
      <c r="B15551" t="n">
        <v>1</v>
      </c>
    </row>
    <row r="15552">
      <c r="A15552" t="inlineStr">
        <is>
          <t>subcabinet</t>
        </is>
      </c>
      <c r="B15552" t="n">
        <v>1</v>
      </c>
    </row>
    <row r="15553">
      <c r="A15553" t="inlineStr">
        <is>
          <t>winelook</t>
        </is>
      </c>
      <c r="B15553" t="n">
        <v>1</v>
      </c>
    </row>
    <row r="15554">
      <c r="A15554" t="inlineStr">
        <is>
          <t>rasapeem</t>
        </is>
      </c>
      <c r="B15554" t="n">
        <v>1</v>
      </c>
    </row>
    <row r="15555">
      <c r="A15555" t="inlineStr">
        <is>
          <t>quapi</t>
        </is>
      </c>
      <c r="B15555" t="n">
        <v>1</v>
      </c>
    </row>
    <row r="15556">
      <c r="A15556" t="inlineStr">
        <is>
          <t>katnipevets</t>
        </is>
      </c>
      <c r="B15556" t="n">
        <v>1</v>
      </c>
    </row>
    <row r="15557">
      <c r="A15557" t="inlineStr">
        <is>
          <t>czyco</t>
        </is>
      </c>
      <c r="B15557" t="n">
        <v>1</v>
      </c>
    </row>
    <row r="15558">
      <c r="A15558" t="inlineStr">
        <is>
          <t>raquels</t>
        </is>
      </c>
      <c r="B15558" t="n">
        <v>3</v>
      </c>
    </row>
    <row r="15559">
      <c r="A15559" t="inlineStr">
        <is>
          <t>kickamerika</t>
        </is>
      </c>
      <c r="B15559" t="n">
        <v>1</v>
      </c>
    </row>
    <row r="15560">
      <c r="A15560" t="inlineStr">
        <is>
          <t>wamubi</t>
        </is>
      </c>
      <c r="B15560" t="n">
        <v>1</v>
      </c>
    </row>
    <row r="15561">
      <c r="A15561" t="inlineStr">
        <is>
          <t>oralas</t>
        </is>
      </c>
      <c r="B15561" t="n">
        <v>1</v>
      </c>
    </row>
    <row r="15562">
      <c r="A15562" t="inlineStr">
        <is>
          <t>lagooba</t>
        </is>
      </c>
      <c r="B15562" t="n">
        <v>1</v>
      </c>
    </row>
    <row r="15563">
      <c r="A15563" t="inlineStr">
        <is>
          <t>cladwell</t>
        </is>
      </c>
      <c r="B15563" t="n">
        <v>1</v>
      </c>
    </row>
    <row r="15564">
      <c r="A15564" t="inlineStr">
        <is>
          <t>boggetts</t>
        </is>
      </c>
      <c r="B15564" t="n">
        <v>1</v>
      </c>
    </row>
    <row r="15565">
      <c r="A15565" t="inlineStr">
        <is>
          <t>acadisteriae</t>
        </is>
      </c>
      <c r="B15565" t="n">
        <v>1</v>
      </c>
    </row>
    <row r="15566">
      <c r="A15566" t="inlineStr">
        <is>
          <t>searge</t>
        </is>
      </c>
      <c r="B15566" t="n">
        <v>2</v>
      </c>
    </row>
    <row r="15567">
      <c r="A15567" t="inlineStr">
        <is>
          <t>ponticeps</t>
        </is>
      </c>
      <c r="B15567" t="n">
        <v>1</v>
      </c>
    </row>
    <row r="15568">
      <c r="A15568" t="inlineStr">
        <is>
          <t>nuchselluz</t>
        </is>
      </c>
      <c r="B15568" t="n">
        <v>1</v>
      </c>
    </row>
    <row r="15569">
      <c r="A15569" t="inlineStr">
        <is>
          <t>macramale</t>
        </is>
      </c>
      <c r="B15569" t="n">
        <v>1</v>
      </c>
    </row>
    <row r="15570">
      <c r="A15570" t="inlineStr">
        <is>
          <t>seification</t>
        </is>
      </c>
      <c r="B15570" t="n">
        <v>1</v>
      </c>
    </row>
    <row r="15571">
      <c r="A15571" t="inlineStr">
        <is>
          <t>athapsies</t>
        </is>
      </c>
      <c r="B15571" t="n">
        <v>1</v>
      </c>
    </row>
    <row r="15572">
      <c r="A15572" t="inlineStr">
        <is>
          <t>livercroft</t>
        </is>
      </c>
      <c r="B15572" t="n">
        <v>1</v>
      </c>
    </row>
    <row r="15573">
      <c r="A15573" t="inlineStr">
        <is>
          <t>yy‐62</t>
        </is>
      </c>
      <c r="B15573" t="n">
        <v>1</v>
      </c>
    </row>
    <row r="15574">
      <c r="A15574" t="inlineStr">
        <is>
          <t>pleurocele</t>
        </is>
      </c>
      <c r="B15574" t="n">
        <v>1</v>
      </c>
    </row>
    <row r="15575">
      <c r="A15575" t="inlineStr">
        <is>
          <t>lancasterian</t>
        </is>
      </c>
      <c r="B15575" t="n">
        <v>1</v>
      </c>
    </row>
    <row r="15576">
      <c r="A15576" t="inlineStr">
        <is>
          <t>macromale</t>
        </is>
      </c>
      <c r="B15576" t="n">
        <v>1</v>
      </c>
    </row>
    <row r="15577">
      <c r="A15577" t="inlineStr">
        <is>
          <t>uires</t>
        </is>
      </c>
      <c r="B15577" t="n">
        <v>1</v>
      </c>
    </row>
    <row r="15578">
      <c r="A15578" t="inlineStr">
        <is>
          <t>corpu</t>
        </is>
      </c>
      <c r="B15578" t="n">
        <v>3</v>
      </c>
    </row>
    <row r="15579">
      <c r="A15579" t="inlineStr">
        <is>
          <t>paddar</t>
        </is>
      </c>
      <c r="B15579" t="n">
        <v>1</v>
      </c>
    </row>
    <row r="15580">
      <c r="A15580" t="inlineStr">
        <is>
          <t>cabinetmakers</t>
        </is>
      </c>
      <c r="B15580" t="n">
        <v>1</v>
      </c>
    </row>
    <row r="15581">
      <c r="A15581" t="inlineStr">
        <is>
          <t>starmedia</t>
        </is>
      </c>
      <c r="B15581" t="n">
        <v>1</v>
      </c>
    </row>
    <row r="15582">
      <c r="A15582" t="inlineStr">
        <is>
          <t>francarito</t>
        </is>
      </c>
      <c r="B15582" t="n">
        <v>1</v>
      </c>
    </row>
    <row r="15583">
      <c r="A15583" t="inlineStr">
        <is>
          <t>234c</t>
        </is>
      </c>
      <c r="B15583" t="n">
        <v>1</v>
      </c>
    </row>
    <row r="15584">
      <c r="A15584" t="inlineStr">
        <is>
          <t>fabulousgames</t>
        </is>
      </c>
      <c r="B15584" t="n">
        <v>1</v>
      </c>
    </row>
    <row r="15585">
      <c r="A15585" t="inlineStr">
        <is>
          <t>kalypse</t>
        </is>
      </c>
      <c r="B15585" t="n">
        <v>1</v>
      </c>
    </row>
    <row r="15586">
      <c r="A15586" t="inlineStr">
        <is>
          <t>marinerec</t>
        </is>
      </c>
      <c r="B15586" t="n">
        <v>1</v>
      </c>
    </row>
    <row r="15587">
      <c r="A15587" t="inlineStr">
        <is>
          <t>ujcd</t>
        </is>
      </c>
      <c r="B15587" t="n">
        <v>1</v>
      </c>
    </row>
    <row r="15588">
      <c r="A15588" t="inlineStr">
        <is>
          <t>align_ern</t>
        </is>
      </c>
      <c r="B15588" t="n">
        <v>1</v>
      </c>
    </row>
    <row r="15589">
      <c r="A15589" t="inlineStr">
        <is>
          <t>yagela</t>
        </is>
      </c>
      <c r="B15589" t="n">
        <v>1</v>
      </c>
    </row>
    <row r="15590">
      <c r="A15590" t="inlineStr">
        <is>
          <t>ccd`</t>
        </is>
      </c>
      <c r="B15590" t="n">
        <v>1</v>
      </c>
    </row>
    <row r="15591">
      <c r="A15591" t="inlineStr">
        <is>
          <t>photobiezes</t>
        </is>
      </c>
      <c r="B15591" t="n">
        <v>1</v>
      </c>
    </row>
    <row r="15592">
      <c r="A15592" t="inlineStr">
        <is>
          <t>101594</t>
        </is>
      </c>
      <c r="B15592" t="n">
        <v>1</v>
      </c>
    </row>
    <row r="15593">
      <c r="A15593" t="inlineStr">
        <is>
          <t>monovision</t>
        </is>
      </c>
      <c r="B15593" t="n">
        <v>1</v>
      </c>
    </row>
    <row r="15594">
      <c r="A15594" t="inlineStr">
        <is>
          <t>adrizzled</t>
        </is>
      </c>
      <c r="B15594" t="n">
        <v>1</v>
      </c>
    </row>
    <row r="15595">
      <c r="A15595" t="inlineStr">
        <is>
          <t>ampatze</t>
        </is>
      </c>
      <c r="B15595" t="n">
        <v>1</v>
      </c>
    </row>
    <row r="15596">
      <c r="A15596" t="inlineStr">
        <is>
          <t>misinitialize</t>
        </is>
      </c>
      <c r="B15596" t="n">
        <v>1</v>
      </c>
    </row>
    <row r="15597">
      <c r="A15597" t="inlineStr">
        <is>
          <t>axpulling</t>
        </is>
      </c>
      <c r="B15597" t="n">
        <v>1</v>
      </c>
    </row>
    <row r="15598">
      <c r="A15598" t="inlineStr">
        <is>
          <t>ganimii</t>
        </is>
      </c>
      <c r="B15598" t="n">
        <v>1</v>
      </c>
    </row>
    <row r="15599">
      <c r="A15599" t="inlineStr">
        <is>
          <t>facraud</t>
        </is>
      </c>
      <c r="B15599" t="n">
        <v>1</v>
      </c>
    </row>
    <row r="15600">
      <c r="A15600" t="inlineStr">
        <is>
          <t>volvio</t>
        </is>
      </c>
      <c r="B15600" t="n">
        <v>1</v>
      </c>
    </row>
    <row r="15601">
      <c r="A15601" t="inlineStr">
        <is>
          <t>blizzends</t>
        </is>
      </c>
      <c r="B15601" t="n">
        <v>1</v>
      </c>
    </row>
    <row r="15602">
      <c r="A15602" t="inlineStr">
        <is>
          <t>comeently</t>
        </is>
      </c>
      <c r="B15602" t="n">
        <v>1</v>
      </c>
    </row>
    <row r="15603">
      <c r="A15603" t="inlineStr">
        <is>
          <t>popnlnik</t>
        </is>
      </c>
      <c r="B15603" t="n">
        <v>1</v>
      </c>
    </row>
    <row r="15604">
      <c r="A15604" t="inlineStr">
        <is>
          <t>respiece</t>
        </is>
      </c>
      <c r="B15604" t="n">
        <v>1</v>
      </c>
    </row>
    <row r="15605">
      <c r="A15605" t="inlineStr">
        <is>
          <t>jtaa</t>
        </is>
      </c>
      <c r="B15605" t="n">
        <v>1</v>
      </c>
    </row>
    <row r="15606">
      <c r="A15606" t="inlineStr">
        <is>
          <t>njdb</t>
        </is>
      </c>
      <c r="B15606" t="n">
        <v>1</v>
      </c>
    </row>
    <row r="15607">
      <c r="A15607" t="inlineStr">
        <is>
          <t>stutztenauerstr</t>
        </is>
      </c>
      <c r="B15607" t="n">
        <v>1</v>
      </c>
    </row>
    <row r="15608">
      <c r="A15608" t="inlineStr">
        <is>
          <t>jarvarnic</t>
        </is>
      </c>
      <c r="B15608" t="n">
        <v>1</v>
      </c>
    </row>
    <row r="15609">
      <c r="A15609" t="inlineStr">
        <is>
          <t>pharmacazoorfex</t>
        </is>
      </c>
      <c r="B15609" t="n">
        <v>1</v>
      </c>
    </row>
    <row r="15610">
      <c r="A15610" t="inlineStr">
        <is>
          <t>synnie</t>
        </is>
      </c>
      <c r="B15610" t="n">
        <v>1</v>
      </c>
    </row>
    <row r="15611">
      <c r="A15611" t="inlineStr">
        <is>
          <t>atales</t>
        </is>
      </c>
      <c r="B15611" t="n">
        <v>1</v>
      </c>
    </row>
    <row r="15612">
      <c r="A15612" t="inlineStr">
        <is>
          <t>adble</t>
        </is>
      </c>
      <c r="B15612" t="n">
        <v>2</v>
      </c>
    </row>
    <row r="15613">
      <c r="A15613" t="inlineStr">
        <is>
          <t>derealist</t>
        </is>
      </c>
      <c r="B15613" t="n">
        <v>1</v>
      </c>
    </row>
    <row r="15614">
      <c r="A15614" t="inlineStr">
        <is>
          <t>turkeyreceptionis</t>
        </is>
      </c>
      <c r="B15614" t="n">
        <v>1</v>
      </c>
    </row>
    <row r="15615">
      <c r="A15615" t="inlineStr">
        <is>
          <t>sloney</t>
        </is>
      </c>
      <c r="B15615" t="n">
        <v>1</v>
      </c>
    </row>
    <row r="15616">
      <c r="A15616" t="inlineStr">
        <is>
          <t>ligectic</t>
        </is>
      </c>
      <c r="B15616" t="n">
        <v>1</v>
      </c>
    </row>
    <row r="15617">
      <c r="A15617" t="inlineStr">
        <is>
          <t>managelm</t>
        </is>
      </c>
      <c r="B15617" t="n">
        <v>1</v>
      </c>
    </row>
    <row r="15618">
      <c r="A15618" t="inlineStr">
        <is>
          <t>myи</t>
        </is>
      </c>
      <c r="B15618" t="n">
        <v>1</v>
      </c>
    </row>
    <row r="15619">
      <c r="A15619" t="inlineStr">
        <is>
          <t>squirtmore</t>
        </is>
      </c>
      <c r="B15619" t="n">
        <v>1</v>
      </c>
    </row>
    <row r="15620">
      <c r="A15620" t="inlineStr">
        <is>
          <t>allthetimetools</t>
        </is>
      </c>
      <c r="B15620" t="n">
        <v>1</v>
      </c>
    </row>
    <row r="15621">
      <c r="A15621" t="inlineStr">
        <is>
          <t>systemlive</t>
        </is>
      </c>
      <c r="B15621" t="n">
        <v>1</v>
      </c>
    </row>
    <row r="15622">
      <c r="A15622" t="inlineStr">
        <is>
          <t>footstores</t>
        </is>
      </c>
      <c r="B15622" t="n">
        <v>1</v>
      </c>
    </row>
    <row r="15623">
      <c r="A15623" t="inlineStr">
        <is>
          <t>fidious</t>
        </is>
      </c>
      <c r="B15623" t="n">
        <v>1</v>
      </c>
    </row>
    <row r="15624">
      <c r="A15624" t="inlineStr">
        <is>
          <t>madstuff</t>
        </is>
      </c>
      <c r="B15624" t="n">
        <v>1</v>
      </c>
    </row>
    <row r="15625">
      <c r="A15625" t="inlineStr">
        <is>
          <t>11by</t>
        </is>
      </c>
      <c r="B15625" t="n">
        <v>1</v>
      </c>
    </row>
    <row r="15626">
      <c r="A15626" t="inlineStr">
        <is>
          <t>50ss</t>
        </is>
      </c>
      <c r="B15626" t="n">
        <v>2</v>
      </c>
    </row>
    <row r="15627">
      <c r="A15627" t="inlineStr">
        <is>
          <t>veroked</t>
        </is>
      </c>
      <c r="B15627" t="n">
        <v>1</v>
      </c>
    </row>
    <row r="15628">
      <c r="A15628" t="inlineStr">
        <is>
          <t>foxcitizen</t>
        </is>
      </c>
      <c r="B15628" t="n">
        <v>1</v>
      </c>
    </row>
    <row r="15629">
      <c r="A15629" t="inlineStr">
        <is>
          <t>evuegreatz</t>
        </is>
      </c>
      <c r="B15629" t="n">
        <v>1</v>
      </c>
    </row>
    <row r="15630">
      <c r="A15630" t="inlineStr">
        <is>
          <t>guitar007</t>
        </is>
      </c>
      <c r="B15630" t="n">
        <v>1</v>
      </c>
    </row>
    <row r="15631">
      <c r="A15631" t="inlineStr">
        <is>
          <t>avoyals</t>
        </is>
      </c>
      <c r="B15631" t="n">
        <v>1</v>
      </c>
    </row>
    <row r="15632">
      <c r="A15632" t="inlineStr">
        <is>
          <t>tripfood</t>
        </is>
      </c>
      <c r="B15632" t="n">
        <v>1</v>
      </c>
    </row>
    <row r="15633">
      <c r="A15633" t="inlineStr">
        <is>
          <t>survivocables</t>
        </is>
      </c>
      <c r="B15633" t="n">
        <v>1</v>
      </c>
    </row>
    <row r="15634">
      <c r="A15634" t="inlineStr">
        <is>
          <t>hubrics</t>
        </is>
      </c>
      <c r="B15634" t="n">
        <v>1</v>
      </c>
    </row>
    <row r="15635">
      <c r="A15635" t="inlineStr">
        <is>
          <t>jerstroms</t>
        </is>
      </c>
      <c r="B15635" t="n">
        <v>1</v>
      </c>
    </row>
    <row r="15636">
      <c r="A15636" t="inlineStr">
        <is>
          <t>homepoet</t>
        </is>
      </c>
      <c r="B15636" t="n">
        <v>1</v>
      </c>
    </row>
    <row r="15637">
      <c r="A15637" t="inlineStr">
        <is>
          <t>hoand</t>
        </is>
      </c>
      <c r="B15637" t="n">
        <v>1</v>
      </c>
    </row>
    <row r="15638">
      <c r="A15638" t="inlineStr">
        <is>
          <t>frongance</t>
        </is>
      </c>
      <c r="B15638" t="n">
        <v>1</v>
      </c>
    </row>
    <row r="15639">
      <c r="A15639" t="inlineStr">
        <is>
          <t>clubdisc</t>
        </is>
      </c>
      <c r="B15639" t="n">
        <v>1</v>
      </c>
    </row>
    <row r="15640">
      <c r="A15640" t="inlineStr">
        <is>
          <t>prov2</t>
        </is>
      </c>
      <c r="B15640" t="n">
        <v>2</v>
      </c>
    </row>
    <row r="15641">
      <c r="A15641" t="inlineStr">
        <is>
          <t>violand</t>
        </is>
      </c>
      <c r="B15641" t="n">
        <v>1</v>
      </c>
    </row>
    <row r="15642">
      <c r="A15642" t="inlineStr">
        <is>
          <t>katsuichi</t>
        </is>
      </c>
      <c r="B15642" t="n">
        <v>1</v>
      </c>
    </row>
    <row r="15643">
      <c r="A15643" t="inlineStr">
        <is>
          <t>favoriteqworlddoctor</t>
        </is>
      </c>
      <c r="B15643" t="n">
        <v>1</v>
      </c>
    </row>
    <row r="15644">
      <c r="A15644" t="inlineStr">
        <is>
          <t>jolique</t>
        </is>
      </c>
      <c r="B15644" t="n">
        <v>1</v>
      </c>
    </row>
    <row r="15645">
      <c r="A15645" t="inlineStr">
        <is>
          <t>dobfan</t>
        </is>
      </c>
      <c r="B15645" t="n">
        <v>1</v>
      </c>
    </row>
    <row r="15646">
      <c r="A15646" t="inlineStr">
        <is>
          <t>casqswords</t>
        </is>
      </c>
      <c r="B15646" t="n">
        <v>1</v>
      </c>
    </row>
    <row r="15647">
      <c r="A15647" t="inlineStr">
        <is>
          <t>acidizer</t>
        </is>
      </c>
      <c r="B15647" t="n">
        <v>1</v>
      </c>
    </row>
    <row r="15648">
      <c r="A15648" t="inlineStr">
        <is>
          <t>boyift</t>
        </is>
      </c>
      <c r="B15648" t="n">
        <v>1</v>
      </c>
    </row>
    <row r="15649">
      <c r="A15649" t="inlineStr">
        <is>
          <t>cliggoosprout</t>
        </is>
      </c>
      <c r="B15649" t="n">
        <v>1</v>
      </c>
    </row>
    <row r="15650">
      <c r="A15650" t="inlineStr">
        <is>
          <t>anintegral</t>
        </is>
      </c>
      <c r="B15650" t="n">
        <v>1</v>
      </c>
    </row>
    <row r="15651">
      <c r="A15651" t="inlineStr">
        <is>
          <t>shenelth</t>
        </is>
      </c>
      <c r="B15651" t="n">
        <v>1</v>
      </c>
    </row>
    <row r="15652">
      <c r="A15652" t="inlineStr">
        <is>
          <t>esp85t</t>
        </is>
      </c>
      <c r="B15652" t="n">
        <v>1</v>
      </c>
    </row>
    <row r="15653">
      <c r="A15653" t="inlineStr">
        <is>
          <t>overlanens</t>
        </is>
      </c>
      <c r="B15653" t="n">
        <v>1</v>
      </c>
    </row>
    <row r="15654">
      <c r="A15654" t="inlineStr">
        <is>
          <t>bug3749</t>
        </is>
      </c>
      <c r="B15654" t="n">
        <v>1</v>
      </c>
    </row>
    <row r="15655">
      <c r="A15655" t="inlineStr">
        <is>
          <t>slccvo</t>
        </is>
      </c>
      <c r="B15655" t="n">
        <v>1</v>
      </c>
    </row>
    <row r="15656">
      <c r="A15656" t="inlineStr">
        <is>
          <t>testcorpactionound</t>
        </is>
      </c>
      <c r="B15656" t="n">
        <v>1</v>
      </c>
    </row>
    <row r="15657">
      <c r="A15657" t="inlineStr">
        <is>
          <t>localkeyvariable</t>
        </is>
      </c>
      <c r="B15657" t="n">
        <v>1</v>
      </c>
    </row>
    <row r="15658">
      <c r="A15658" t="inlineStr">
        <is>
          <t>onoverlays</t>
        </is>
      </c>
      <c r="B15658" t="n">
        <v>1</v>
      </c>
    </row>
    <row r="15659">
      <c r="A15659" t="inlineStr">
        <is>
          <t>byindexi</t>
        </is>
      </c>
      <c r="B15659" t="n">
        <v>1</v>
      </c>
    </row>
    <row r="15660">
      <c r="A15660" t="inlineStr">
        <is>
          <t>later_warnings</t>
        </is>
      </c>
      <c r="B15660" t="n">
        <v>1</v>
      </c>
    </row>
    <row r="15661">
      <c r="A15661" t="inlineStr">
        <is>
          <t>celenot</t>
        </is>
      </c>
      <c r="B15661" t="n">
        <v>1</v>
      </c>
    </row>
    <row r="15662">
      <c r="A15662" t="inlineStr">
        <is>
          <t>beyond_day</t>
        </is>
      </c>
      <c r="B15662" t="n">
        <v>1</v>
      </c>
    </row>
    <row r="15663">
      <c r="A15663" t="inlineStr">
        <is>
          <t>texttablefragmentofchildren</t>
        </is>
      </c>
      <c r="B15663" t="n">
        <v>1</v>
      </c>
    </row>
    <row r="15664">
      <c r="A15664" t="inlineStr">
        <is>
          <t>precedingeventi</t>
        </is>
      </c>
      <c r="B15664" t="n">
        <v>1</v>
      </c>
    </row>
    <row r="15665">
      <c r="A15665" t="inlineStr">
        <is>
          <t>clickedfail</t>
        </is>
      </c>
      <c r="B15665" t="n">
        <v>1</v>
      </c>
    </row>
    <row r="15666">
      <c r="A15666" t="inlineStr">
        <is>
          <t>handlerclass_type</t>
        </is>
      </c>
      <c r="B15666" t="n">
        <v>1</v>
      </c>
    </row>
    <row r="15667">
      <c r="A15667" t="inlineStr">
        <is>
          <t>itemtypefromparent</t>
        </is>
      </c>
      <c r="B15667" t="n">
        <v>1</v>
      </c>
    </row>
    <row r="15668">
      <c r="A15668" t="inlineStr">
        <is>
          <t>charactersextension</t>
        </is>
      </c>
      <c r="B15668" t="n">
        <v>1</v>
      </c>
    </row>
    <row r="15669">
      <c r="A15669" t="inlineStr">
        <is>
          <t>directlyeventi</t>
        </is>
      </c>
      <c r="B15669" t="n">
        <v>1</v>
      </c>
    </row>
    <row r="15670">
      <c r="A15670" t="inlineStr">
        <is>
          <t>3838918</t>
        </is>
      </c>
      <c r="B15670" t="n">
        <v>1</v>
      </c>
    </row>
    <row r="15671">
      <c r="A15671" t="inlineStr">
        <is>
          <t>charsextension</t>
        </is>
      </c>
      <c r="B15671" t="n">
        <v>1</v>
      </c>
    </row>
    <row r="15672">
      <c r="A15672" t="inlineStr">
        <is>
          <t>presenteventi</t>
        </is>
      </c>
      <c r="B15672" t="n">
        <v>1</v>
      </c>
    </row>
    <row r="15673">
      <c r="A15673" t="inlineStr">
        <is>
          <t>teekpted</t>
        </is>
      </c>
      <c r="B15673" t="n">
        <v>1</v>
      </c>
    </row>
    <row r="15674">
      <c r="A15674" t="inlineStr">
        <is>
          <t>nameshrink</t>
        </is>
      </c>
      <c r="B15674" t="n">
        <v>1</v>
      </c>
    </row>
    <row r="15675">
      <c r="A15675" t="inlineStr">
        <is>
          <t>startendspeculation</t>
        </is>
      </c>
      <c r="B15675" t="n">
        <v>1</v>
      </c>
    </row>
    <row r="15676">
      <c r="A15676" t="inlineStr">
        <is>
          <t>handlerdelayedwed</t>
        </is>
      </c>
      <c r="B15676" t="n">
        <v>1</v>
      </c>
    </row>
    <row r="15677">
      <c r="A15677" t="inlineStr">
        <is>
          <t>c_node</t>
        </is>
      </c>
      <c r="B15677" t="n">
        <v>1</v>
      </c>
    </row>
    <row r="15678">
      <c r="A15678" t="inlineStr">
        <is>
          <t>cellpets</t>
        </is>
      </c>
      <c r="B15678" t="n">
        <v>1</v>
      </c>
    </row>
    <row r="15679">
      <c r="A15679" t="inlineStr">
        <is>
          <t>ontaskthereistransformed</t>
        </is>
      </c>
      <c r="B15679" t="n">
        <v>1</v>
      </c>
    </row>
    <row r="15680">
      <c r="A15680" t="inlineStr">
        <is>
          <t>locatable_event_handler_collect_and_underactions</t>
        </is>
      </c>
      <c r="B15680" t="n">
        <v>1</v>
      </c>
    </row>
    <row r="15681">
      <c r="A15681" t="inlineStr">
        <is>
          <t>parentrelative</t>
        </is>
      </c>
      <c r="B15681" t="n">
        <v>1</v>
      </c>
    </row>
    <row r="15682">
      <c r="A15682" t="inlineStr">
        <is>
          <t>totalwidth</t>
        </is>
      </c>
      <c r="B15682" t="n">
        <v>1</v>
      </c>
    </row>
    <row r="15683">
      <c r="A15683" t="inlineStr">
        <is>
          <t>witheventprocessoreventtype</t>
        </is>
      </c>
      <c r="B15683" t="n">
        <v>1</v>
      </c>
    </row>
    <row r="15684">
      <c r="A15684" t="inlineStr">
        <is>
          <t>tierlabel</t>
        </is>
      </c>
      <c r="B15684" t="n">
        <v>1</v>
      </c>
    </row>
    <row r="15685">
      <c r="A15685" t="inlineStr">
        <is>
          <t>drop_trophy</t>
        </is>
      </c>
      <c r="B15685" t="n">
        <v>1</v>
      </c>
    </row>
    <row r="15686">
      <c r="A15686" t="inlineStr">
        <is>
          <t>spiritationattribute</t>
        </is>
      </c>
      <c r="B15686" t="n">
        <v>1</v>
      </c>
    </row>
    <row r="15687">
      <c r="A15687" t="inlineStr">
        <is>
          <t>thedifferentvalue</t>
        </is>
      </c>
      <c r="B15687" t="n">
        <v>1</v>
      </c>
    </row>
    <row r="15688">
      <c r="A15688" t="inlineStr">
        <is>
          <t>orbioulissix</t>
        </is>
      </c>
      <c r="B15688" t="n">
        <v>1</v>
      </c>
    </row>
    <row r="15689">
      <c r="A15689" t="inlineStr">
        <is>
          <t>witheventidecho</t>
        </is>
      </c>
      <c r="B15689" t="n">
        <v>1</v>
      </c>
    </row>
    <row r="15690">
      <c r="A15690" t="inlineStr">
        <is>
          <t>getting_regis</t>
        </is>
      </c>
      <c r="B15690" t="n">
        <v>1</v>
      </c>
    </row>
    <row r="15691">
      <c r="A15691" t="inlineStr">
        <is>
          <t>ḥthostokenecho</t>
        </is>
      </c>
      <c r="B15691" t="n">
        <v>1</v>
      </c>
    </row>
    <row r="15692">
      <c r="A15692" t="inlineStr">
        <is>
          <t>verticalscrollscrolleditor</t>
        </is>
      </c>
      <c r="B15692" t="n">
        <v>1</v>
      </c>
    </row>
    <row r="15693">
      <c r="A15693" t="inlineStr">
        <is>
          <t>varlabel</t>
        </is>
      </c>
      <c r="B15693" t="n">
        <v>1</v>
      </c>
    </row>
    <row r="15694">
      <c r="A15694" t="inlineStr">
        <is>
          <t>occurrenceonitemtracking</t>
        </is>
      </c>
      <c r="B15694" t="n">
        <v>1</v>
      </c>
    </row>
    <row r="15695">
      <c r="A15695" t="inlineStr">
        <is>
          <t>clinkexchanges</t>
        </is>
      </c>
      <c r="B15695" t="n">
        <v>1</v>
      </c>
    </row>
    <row r="15696">
      <c r="A15696" t="inlineStr">
        <is>
          <t>charsextensions</t>
        </is>
      </c>
      <c r="B15696" t="n">
        <v>1</v>
      </c>
    </row>
    <row r="15697">
      <c r="A15697" t="inlineStr">
        <is>
          <t>stringelement</t>
        </is>
      </c>
      <c r="B15697" t="n">
        <v>1</v>
      </c>
    </row>
    <row r="15698">
      <c r="A15698" t="inlineStr">
        <is>
          <t>effectsout</t>
        </is>
      </c>
      <c r="B15698" t="n">
        <v>1</v>
      </c>
    </row>
    <row r="15699">
      <c r="A15699" t="inlineStr">
        <is>
          <t>aftermissing</t>
        </is>
      </c>
      <c r="B15699" t="n">
        <v>1</v>
      </c>
    </row>
    <row r="15700">
      <c r="A15700" t="inlineStr">
        <is>
          <t>giveneventidexponent_changed</t>
        </is>
      </c>
      <c r="B15700" t="n">
        <v>1</v>
      </c>
    </row>
    <row r="15701">
      <c r="A15701" t="inlineStr">
        <is>
          <t>uifocodewindow</t>
        </is>
      </c>
      <c r="B15701" t="n">
        <v>1</v>
      </c>
    </row>
    <row r="15702">
      <c r="A15702" t="inlineStr">
        <is>
          <t>characterextension</t>
        </is>
      </c>
      <c r="B15702" t="n">
        <v>1</v>
      </c>
    </row>
    <row r="15703">
      <c r="A15703" t="inlineStr">
        <is>
          <t>giveneventcategory</t>
        </is>
      </c>
      <c r="B15703" t="n">
        <v>1</v>
      </c>
    </row>
    <row r="15704">
      <c r="A15704" t="inlineStr">
        <is>
          <t>giveneventnumber</t>
        </is>
      </c>
      <c r="B15704" t="n">
        <v>1</v>
      </c>
    </row>
    <row r="15705">
      <c r="A15705" t="inlineStr">
        <is>
          <t>showndata</t>
        </is>
      </c>
      <c r="B15705" t="n">
        <v>1</v>
      </c>
    </row>
    <row r="15706">
      <c r="A15706" t="inlineStr">
        <is>
          <t>duetotonotlectionkeyeventholder</t>
        </is>
      </c>
      <c r="B15706" t="n">
        <v>1</v>
      </c>
    </row>
    <row r="15707">
      <c r="A15707" t="inlineStr">
        <is>
          <t>hideplay</t>
        </is>
      </c>
      <c r="B15707" t="n">
        <v>1</v>
      </c>
    </row>
    <row r="15708">
      <c r="A15708" t="inlineStr">
        <is>
          <t>setorchoseneventecho</t>
        </is>
      </c>
      <c r="B15708" t="n">
        <v>1</v>
      </c>
    </row>
    <row r="15709">
      <c r="A15709" t="inlineStr">
        <is>
          <t>reversedwithinitems</t>
        </is>
      </c>
      <c r="B15709" t="n">
        <v>1</v>
      </c>
    </row>
    <row r="15710">
      <c r="A15710" t="inlineStr">
        <is>
          <t>imentattr</t>
        </is>
      </c>
      <c r="B15710" t="n">
        <v>1</v>
      </c>
    </row>
    <row r="15711">
      <c r="A15711" t="inlineStr">
        <is>
          <t>encodechild</t>
        </is>
      </c>
      <c r="B15711" t="n">
        <v>1</v>
      </c>
    </row>
    <row r="15712">
      <c r="A15712" t="inlineStr">
        <is>
          <t>unknown_group</t>
        </is>
      </c>
      <c r="B15712" t="n">
        <v>1</v>
      </c>
    </row>
    <row r="15713">
      <c r="A15713" t="inlineStr">
        <is>
          <t>clinkinstance</t>
        </is>
      </c>
      <c r="B15713" t="n">
        <v>1</v>
      </c>
    </row>
    <row r="15714">
      <c r="A15714" t="inlineStr">
        <is>
          <t>ctfclick</t>
        </is>
      </c>
      <c r="B15714" t="n">
        <v>1</v>
      </c>
    </row>
    <row r="15715">
      <c r="A15715" t="inlineStr">
        <is>
          <t>phraseinfo</t>
        </is>
      </c>
      <c r="B15715" t="n">
        <v>1</v>
      </c>
    </row>
    <row r="15716">
      <c r="A15716" t="inlineStr">
        <is>
          <t>increasednotification</t>
        </is>
      </c>
      <c r="B15716" t="n">
        <v>1</v>
      </c>
    </row>
    <row r="15717">
      <c r="A15717" t="inlineStr">
        <is>
          <t>circleddeck</t>
        </is>
      </c>
      <c r="B15717" t="n">
        <v>1</v>
      </c>
    </row>
    <row r="15718">
      <c r="A15718" t="inlineStr">
        <is>
          <t>preconserenty</t>
        </is>
      </c>
      <c r="B15718" t="n">
        <v>1</v>
      </c>
    </row>
    <row r="15719">
      <c r="A15719" t="inlineStr">
        <is>
          <t>morelocallocation</t>
        </is>
      </c>
      <c r="B15719" t="n">
        <v>1</v>
      </c>
    </row>
    <row r="15720">
      <c r="A15720" t="inlineStr">
        <is>
          <t>beyond_last_distinguished</t>
        </is>
      </c>
      <c r="B15720" t="n">
        <v>1</v>
      </c>
    </row>
    <row r="15721">
      <c r="A15721" t="inlineStr">
        <is>
          <t>onlysupportrepeat</t>
        </is>
      </c>
      <c r="B15721" t="n">
        <v>1</v>
      </c>
    </row>
    <row r="15722">
      <c r="A15722" t="inlineStr">
        <is>
          <t>metamodepositch</t>
        </is>
      </c>
      <c r="B15722" t="n">
        <v>1</v>
      </c>
    </row>
    <row r="15723">
      <c r="A15723" t="inlineStr">
        <is>
          <t>stillfound</t>
        </is>
      </c>
      <c r="B15723" t="n">
        <v>1</v>
      </c>
    </row>
    <row r="15724">
      <c r="A15724" t="inlineStr">
        <is>
          <t>theabstractform</t>
        </is>
      </c>
      <c r="B15724" t="n">
        <v>1</v>
      </c>
    </row>
    <row r="15725">
      <c r="A15725" t="inlineStr">
        <is>
          <t>catobjisinitclassview</t>
        </is>
      </c>
      <c r="B15725" t="n">
        <v>1</v>
      </c>
    </row>
    <row r="15726">
      <c r="A15726" t="inlineStr">
        <is>
          <t>extantitemoreventqueue</t>
        </is>
      </c>
      <c r="B15726" t="n">
        <v>1</v>
      </c>
    </row>
    <row r="15727">
      <c r="A15727" t="inlineStr">
        <is>
          <t>pushqueue</t>
        </is>
      </c>
      <c r="B15727" t="n">
        <v>1</v>
      </c>
    </row>
    <row r="15728">
      <c r="A15728" t="inlineStr">
        <is>
          <t>handlerdottedtimer</t>
        </is>
      </c>
      <c r="B15728" t="n">
        <v>1</v>
      </c>
    </row>
    <row r="15729">
      <c r="A15729" t="inlineStr">
        <is>
          <t>textnode`s</t>
        </is>
      </c>
      <c r="B15729" t="n">
        <v>1</v>
      </c>
    </row>
    <row r="15730">
      <c r="A15730" t="inlineStr">
        <is>
          <t>stringcastexception</t>
        </is>
      </c>
      <c r="B15730" t="n">
        <v>1</v>
      </c>
    </row>
    <row r="15731">
      <c r="A15731" t="inlineStr">
        <is>
          <t>bynamemixup</t>
        </is>
      </c>
      <c r="B15731" t="n">
        <v>1</v>
      </c>
    </row>
    <row r="15732">
      <c r="A15732" t="inlineStr">
        <is>
          <t>itemtypefromgroupmember</t>
        </is>
      </c>
      <c r="B15732" t="n">
        <v>1</v>
      </c>
    </row>
    <row r="15733">
      <c r="A15733" t="inlineStr">
        <is>
          <t>childlistbinarybody</t>
        </is>
      </c>
      <c r="B15733" t="n">
        <v>1</v>
      </c>
    </row>
    <row r="15734">
      <c r="A15734" t="inlineStr">
        <is>
          <t>notnameshrink</t>
        </is>
      </c>
      <c r="B15734" t="n">
        <v>1</v>
      </c>
    </row>
    <row r="15735">
      <c r="A15735" t="inlineStr">
        <is>
          <t>markdownarg</t>
        </is>
      </c>
      <c r="B15735" t="n">
        <v>1</v>
      </c>
    </row>
    <row r="15736">
      <c r="A15736" t="inlineStr">
        <is>
          <t>itemtier</t>
        </is>
      </c>
      <c r="B15736" t="n">
        <v>1</v>
      </c>
    </row>
    <row r="15737">
      <c r="A15737" t="inlineStr">
        <is>
          <t>tagtrue</t>
        </is>
      </c>
      <c r="B15737" t="n">
        <v>1</v>
      </c>
    </row>
    <row r="15738">
      <c r="A15738" t="inlineStr">
        <is>
          <t>textstage</t>
        </is>
      </c>
      <c r="B15738" t="n">
        <v>1</v>
      </c>
    </row>
    <row r="15739">
      <c r="A15739" t="inlineStr">
        <is>
          <t>spectrumelement</t>
        </is>
      </c>
      <c r="B15739" t="n">
        <v>1</v>
      </c>
    </row>
    <row r="15740">
      <c r="A15740" t="inlineStr">
        <is>
          <t>pieceextension</t>
        </is>
      </c>
      <c r="B15740" t="n">
        <v>1</v>
      </c>
    </row>
    <row r="15741">
      <c r="A15741" t="inlineStr">
        <is>
          <t>charactersextensions</t>
        </is>
      </c>
      <c r="B15741" t="n">
        <v>1</v>
      </c>
    </row>
    <row r="15742">
      <c r="A15742" t="inlineStr">
        <is>
          <t>removeditemposition</t>
        </is>
      </c>
      <c r="B15742" t="n">
        <v>1</v>
      </c>
    </row>
    <row r="15743">
      <c r="A15743" t="inlineStr">
        <is>
          <t>leftwhenecho</t>
        </is>
      </c>
      <c r="B15743" t="n">
        <v>1</v>
      </c>
    </row>
    <row r="15744">
      <c r="A15744" t="inlineStr">
        <is>
          <t>dragheight</t>
        </is>
      </c>
      <c r="B15744" t="n">
        <v>1</v>
      </c>
    </row>
    <row r="15745">
      <c r="A15745" t="inlineStr">
        <is>
          <t>hasengine</t>
        </is>
      </c>
      <c r="B15745" t="n">
        <v>1</v>
      </c>
    </row>
    <row r="15746">
      <c r="A15746" t="inlineStr">
        <is>
          <t>localgroupmember</t>
        </is>
      </c>
      <c r="B15746" t="n">
        <v>1</v>
      </c>
    </row>
    <row r="15747">
      <c r="A15747" t="inlineStr">
        <is>
          <t>futureitemforeachinfutureitem</t>
        </is>
      </c>
      <c r="B15747" t="n">
        <v>1</v>
      </c>
    </row>
    <row r="15748">
      <c r="A15748" t="inlineStr">
        <is>
          <t>knowm</t>
        </is>
      </c>
      <c r="B15748" t="n">
        <v>2</v>
      </c>
    </row>
    <row r="15749">
      <c r="A15749" t="inlineStr">
        <is>
          <t>tamburm</t>
        </is>
      </c>
      <c r="B15749" t="n">
        <v>1</v>
      </c>
    </row>
    <row r="15750">
      <c r="A15750" t="inlineStr">
        <is>
          <t>reigmanctv</t>
        </is>
      </c>
      <c r="B15750" t="n">
        <v>1</v>
      </c>
    </row>
    <row r="15751">
      <c r="A15751" t="inlineStr">
        <is>
          <t>reigman</t>
        </is>
      </c>
      <c r="B15751" t="n">
        <v>1</v>
      </c>
    </row>
    <row r="15752">
      <c r="A15752" t="inlineStr">
        <is>
          <t>ultiworlds</t>
        </is>
      </c>
      <c r="B15752" t="n">
        <v>1</v>
      </c>
    </row>
    <row r="15753">
      <c r="A15753" t="inlineStr">
        <is>
          <t>regefer</t>
        </is>
      </c>
      <c r="B15753" t="n">
        <v>1</v>
      </c>
    </row>
    <row r="15754">
      <c r="A15754" t="inlineStr">
        <is>
          <t>devermann</t>
        </is>
      </c>
      <c r="B15754" t="n">
        <v>1</v>
      </c>
    </row>
    <row r="15755">
      <c r="A15755" t="inlineStr">
        <is>
          <t>zayner</t>
        </is>
      </c>
      <c r="B15755" t="n">
        <v>2</v>
      </c>
    </row>
    <row r="15756">
      <c r="A15756" t="inlineStr">
        <is>
          <t>it2kh87uz</t>
        </is>
      </c>
      <c r="B15756" t="n">
        <v>1</v>
      </c>
    </row>
    <row r="15757">
      <c r="A15757" t="inlineStr">
        <is>
          <t>2011013</t>
        </is>
      </c>
      <c r="B15757" t="n">
        <v>1</v>
      </c>
    </row>
    <row r="15758">
      <c r="A15758" t="inlineStr">
        <is>
          <t>httpsscripts2</t>
        </is>
      </c>
      <c r="B15758" t="n">
        <v>1</v>
      </c>
    </row>
    <row r="15759">
      <c r="A15759" t="inlineStr">
        <is>
          <t>ueapweeds</t>
        </is>
      </c>
      <c r="B15759" t="n">
        <v>1</v>
      </c>
    </row>
    <row r="15760">
      <c r="A15760" t="inlineStr">
        <is>
          <t>straightbacking</t>
        </is>
      </c>
      <c r="B15760" t="n">
        <v>1</v>
      </c>
    </row>
    <row r="15761">
      <c r="A15761" t="inlineStr">
        <is>
          <t>joech</t>
        </is>
      </c>
      <c r="B15761" t="n">
        <v>1</v>
      </c>
    </row>
    <row r="15762">
      <c r="A15762" t="inlineStr">
        <is>
          <t>reg_forged</t>
        </is>
      </c>
      <c r="B15762" t="n">
        <v>1</v>
      </c>
    </row>
    <row r="15763">
      <c r="A15763" t="inlineStr">
        <is>
          <t>porcasts</t>
        </is>
      </c>
      <c r="B15763" t="n">
        <v>1</v>
      </c>
    </row>
    <row r="15764">
      <c r="A15764" t="inlineStr">
        <is>
          <t>execinside_mail</t>
        </is>
      </c>
      <c r="B15764" t="n">
        <v>1</v>
      </c>
    </row>
    <row r="15765">
      <c r="A15765" t="inlineStr">
        <is>
          <t>mfisw</t>
        </is>
      </c>
      <c r="B15765" t="n">
        <v>1</v>
      </c>
    </row>
    <row r="15766">
      <c r="A15766" t="inlineStr">
        <is>
          <t>scarecrow003any</t>
        </is>
      </c>
      <c r="B15766" t="n">
        <v>1</v>
      </c>
    </row>
    <row r="15767">
      <c r="A15767" t="inlineStr">
        <is>
          <t>000000010000000</t>
        </is>
      </c>
      <c r="B15767" t="n">
        <v>1</v>
      </c>
    </row>
    <row r="15768">
      <c r="A15768" t="inlineStr">
        <is>
          <t>heatool</t>
        </is>
      </c>
      <c r="B15768" t="n">
        <v>1</v>
      </c>
    </row>
    <row r="15769">
      <c r="A15769" t="inlineStr">
        <is>
          <t>simuse</t>
        </is>
      </c>
      <c r="B15769" t="n">
        <v>1</v>
      </c>
    </row>
    <row r="15770">
      <c r="A15770" t="inlineStr">
        <is>
          <t>1100x3000101</t>
        </is>
      </c>
      <c r="B15770" t="n">
        <v>1</v>
      </c>
    </row>
    <row r="15771">
      <c r="A15771" t="inlineStr">
        <is>
          <t>wotgute</t>
        </is>
      </c>
      <c r="B15771" t="n">
        <v>1</v>
      </c>
    </row>
    <row r="15772">
      <c r="A15772" t="inlineStr">
        <is>
          <t>monerod</t>
        </is>
      </c>
      <c r="B15772" t="n">
        <v>1</v>
      </c>
    </row>
    <row r="15773">
      <c r="A15773" t="inlineStr">
        <is>
          <t>taggingbackup</t>
        </is>
      </c>
      <c r="B15773" t="n">
        <v>1</v>
      </c>
    </row>
    <row r="15774">
      <c r="A15774" t="inlineStr">
        <is>
          <t>interplan</t>
        </is>
      </c>
      <c r="B15774" t="n">
        <v>1</v>
      </c>
    </row>
    <row r="15775">
      <c r="A15775" t="inlineStr">
        <is>
          <t>blemplsk</t>
        </is>
      </c>
      <c r="B15775" t="n">
        <v>1</v>
      </c>
    </row>
    <row r="15776">
      <c r="A15776" t="inlineStr">
        <is>
          <t>squadment</t>
        </is>
      </c>
      <c r="B15776" t="n">
        <v>1</v>
      </c>
    </row>
    <row r="15777">
      <c r="A15777" t="inlineStr">
        <is>
          <t>stufftodo</t>
        </is>
      </c>
      <c r="B15777" t="n">
        <v>1</v>
      </c>
    </row>
    <row r="15778">
      <c r="A15778" t="inlineStr">
        <is>
          <t>200300200001</t>
        </is>
      </c>
      <c r="B15778" t="n">
        <v>1</v>
      </c>
    </row>
    <row r="15779">
      <c r="A15779" t="inlineStr">
        <is>
          <t>disappointedwithout</t>
        </is>
      </c>
      <c r="B15779" t="n">
        <v>1</v>
      </c>
    </row>
    <row r="15780">
      <c r="A15780" t="inlineStr">
        <is>
          <t>sidedisplay</t>
        </is>
      </c>
      <c r="B15780" t="n">
        <v>1</v>
      </c>
    </row>
    <row r="15781">
      <c r="A15781" t="inlineStr">
        <is>
          <t>ur頑</t>
        </is>
      </c>
      <c r="B15781" t="n">
        <v>1</v>
      </c>
    </row>
    <row r="15782">
      <c r="A15782" t="inlineStr">
        <is>
          <t>aatement</t>
        </is>
      </c>
      <c r="B15782" t="n">
        <v>1</v>
      </c>
    </row>
    <row r="15783">
      <c r="A15783" t="inlineStr">
        <is>
          <t>patchmark</t>
        </is>
      </c>
      <c r="B15783" t="n">
        <v>1</v>
      </c>
    </row>
    <row r="15784">
      <c r="A15784" t="inlineStr">
        <is>
          <t>unserver</t>
        </is>
      </c>
      <c r="B15784" t="n">
        <v>1</v>
      </c>
    </row>
    <row r="15785">
      <c r="A15785" t="inlineStr">
        <is>
          <t>spritesframes</t>
        </is>
      </c>
      <c r="B15785" t="n">
        <v>1</v>
      </c>
    </row>
    <row r="15786">
      <c r="A15786" t="inlineStr">
        <is>
          <t>datarefresh</t>
        </is>
      </c>
      <c r="B15786" t="n">
        <v>1</v>
      </c>
    </row>
    <row r="15787">
      <c r="A15787" t="inlineStr">
        <is>
          <t>tracenepts</t>
        </is>
      </c>
      <c r="B15787" t="n">
        <v>1</v>
      </c>
    </row>
    <row r="15788">
      <c r="A15788" t="inlineStr">
        <is>
          <t>avues</t>
        </is>
      </c>
      <c r="B15788" t="n">
        <v>1</v>
      </c>
    </row>
    <row r="15789">
      <c r="A15789" t="inlineStr">
        <is>
          <t>yesofs</t>
        </is>
      </c>
      <c r="B15789" t="n">
        <v>1</v>
      </c>
    </row>
    <row r="15790">
      <c r="A15790" t="inlineStr">
        <is>
          <t>ioperariately</t>
        </is>
      </c>
      <c r="B15790" t="n">
        <v>1</v>
      </c>
    </row>
    <row r="15791">
      <c r="A15791" t="inlineStr">
        <is>
          <t>rhythmics</t>
        </is>
      </c>
      <c r="B15791" t="n">
        <v>2</v>
      </c>
    </row>
    <row r="15792">
      <c r="A15792" t="inlineStr">
        <is>
          <t>paintup</t>
        </is>
      </c>
      <c r="B15792" t="n">
        <v>2</v>
      </c>
    </row>
    <row r="15793">
      <c r="A15793" t="inlineStr">
        <is>
          <t>paintwave</t>
        </is>
      </c>
      <c r="B15793" t="n">
        <v>1</v>
      </c>
    </row>
    <row r="15794">
      <c r="A15794" t="inlineStr">
        <is>
          <t>browsering</t>
        </is>
      </c>
      <c r="B15794" t="n">
        <v>1</v>
      </c>
    </row>
    <row r="15795">
      <c r="A15795" t="inlineStr">
        <is>
          <t>vsvm</t>
        </is>
      </c>
      <c r="B15795" t="n">
        <v>1</v>
      </c>
    </row>
    <row r="15796">
      <c r="A15796" t="inlineStr">
        <is>
          <t>sputnikmemoryresolutionchange</t>
        </is>
      </c>
      <c r="B15796" t="n">
        <v>1</v>
      </c>
    </row>
    <row r="15797">
      <c r="A15797" t="inlineStr">
        <is>
          <t>circlep</t>
        </is>
      </c>
      <c r="B15797" t="n">
        <v>1</v>
      </c>
    </row>
    <row r="15798">
      <c r="A15798" t="inlineStr">
        <is>
          <t>strokenew</t>
        </is>
      </c>
      <c r="B15798" t="n">
        <v>1</v>
      </c>
    </row>
    <row r="15799">
      <c r="A15799" t="inlineStr">
        <is>
          <t>inesxpt</t>
        </is>
      </c>
      <c r="B15799" t="n">
        <v>1</v>
      </c>
    </row>
    <row r="15800">
      <c r="A15800" t="inlineStr">
        <is>
          <t>strokenews</t>
        </is>
      </c>
      <c r="B15800" t="n">
        <v>1</v>
      </c>
    </row>
    <row r="15801">
      <c r="A15801" t="inlineStr">
        <is>
          <t>turnpikebce</t>
        </is>
      </c>
      <c r="B15801" t="n">
        <v>1</v>
      </c>
    </row>
    <row r="15802">
      <c r="A15802" t="inlineStr">
        <is>
          <t>expectghallow</t>
        </is>
      </c>
      <c r="B15802" t="n">
        <v>1</v>
      </c>
    </row>
    <row r="15803">
      <c r="A15803" t="inlineStr">
        <is>
          <t>williamsrich</t>
        </is>
      </c>
      <c r="B15803" t="n">
        <v>1</v>
      </c>
    </row>
    <row r="15804">
      <c r="A15804" t="inlineStr">
        <is>
          <t>statp</t>
        </is>
      </c>
      <c r="B15804" t="n">
        <v>1</v>
      </c>
    </row>
    <row r="15805">
      <c r="A15805" t="inlineStr">
        <is>
          <t>certicones|base|subtag</t>
        </is>
      </c>
      <c r="B15805" t="n">
        <v>1</v>
      </c>
    </row>
    <row r="15806">
      <c r="A15806" t="inlineStr">
        <is>
          <t>defaultsdelete</t>
        </is>
      </c>
      <c r="B15806" t="n">
        <v>1</v>
      </c>
    </row>
    <row r="15807">
      <c r="A15807" t="inlineStr">
        <is>
          <t>pem_access</t>
        </is>
      </c>
      <c r="B15807" t="n">
        <v>1</v>
      </c>
    </row>
    <row r="15808">
      <c r="A15808" t="inlineStr">
        <is>
          <t>packdatadata</t>
        </is>
      </c>
      <c r="B15808" t="n">
        <v>1</v>
      </c>
    </row>
    <row r="15809">
      <c r="A15809" t="inlineStr">
        <is>
          <t>updcl1</t>
        </is>
      </c>
      <c r="B15809" t="n">
        <v>1</v>
      </c>
    </row>
    <row r="15810">
      <c r="A15810" t="inlineStr">
        <is>
          <t>insules</t>
        </is>
      </c>
      <c r="B15810" t="n">
        <v>2</v>
      </c>
    </row>
    <row r="15811">
      <c r="A15811" t="inlineStr">
        <is>
          <t>defaultmessage</t>
        </is>
      </c>
      <c r="B15811" t="n">
        <v>1</v>
      </c>
    </row>
    <row r="15812">
      <c r="A15812" t="inlineStr">
        <is>
          <t>transfer_referrer</t>
        </is>
      </c>
      <c r="B15812" t="n">
        <v>1</v>
      </c>
    </row>
    <row r="15813">
      <c r="A15813" t="inlineStr">
        <is>
          <t>importextension</t>
        </is>
      </c>
      <c r="B15813" t="n">
        <v>1</v>
      </c>
    </row>
    <row r="15814">
      <c r="A15814" t="inlineStr">
        <is>
          <t>4settings</t>
        </is>
      </c>
      <c r="B15814" t="n">
        <v>1</v>
      </c>
    </row>
    <row r="15815">
      <c r="A15815" t="inlineStr">
        <is>
          <t>fitjack</t>
        </is>
      </c>
      <c r="B15815" t="n">
        <v>1</v>
      </c>
    </row>
    <row r="15816">
      <c r="A15816" t="inlineStr">
        <is>
          <t>cancel_collection</t>
        </is>
      </c>
      <c r="B15816" t="n">
        <v>1</v>
      </c>
    </row>
    <row r="15817">
      <c r="A15817" t="inlineStr">
        <is>
          <t>downgradeversions</t>
        </is>
      </c>
      <c r="B15817" t="n">
        <v>1</v>
      </c>
    </row>
    <row r="15818">
      <c r="A15818" t="inlineStr">
        <is>
          <t>upd7</t>
        </is>
      </c>
      <c r="B15818" t="n">
        <v>1</v>
      </c>
    </row>
    <row r="15819">
      <c r="A15819" t="inlineStr">
        <is>
          <t>namepriorityhandler</t>
        </is>
      </c>
      <c r="B15819" t="n">
        <v>1</v>
      </c>
    </row>
    <row r="15820">
      <c r="A15820" t="inlineStr">
        <is>
          <t>importts</t>
        </is>
      </c>
      <c r="B15820" t="n">
        <v>1</v>
      </c>
    </row>
    <row r="15821">
      <c r="A15821" t="inlineStr">
        <is>
          <t>largebeyond</t>
        </is>
      </c>
      <c r="B15821" t="n">
        <v>1</v>
      </c>
    </row>
    <row r="15822">
      <c r="A15822" t="inlineStr">
        <is>
          <t>custombg</t>
        </is>
      </c>
      <c r="B15822" t="n">
        <v>1</v>
      </c>
    </row>
    <row r="15823">
      <c r="A15823" t="inlineStr">
        <is>
          <t>alternatives|register</t>
        </is>
      </c>
      <c r="B15823" t="n">
        <v>1</v>
      </c>
    </row>
    <row r="15824">
      <c r="A15824" t="inlineStr">
        <is>
          <t>optionssettingschoices</t>
        </is>
      </c>
      <c r="B15824" t="n">
        <v>1</v>
      </c>
    </row>
    <row r="15825">
      <c r="A15825" t="inlineStr">
        <is>
          <t>inflink</t>
        </is>
      </c>
      <c r="B15825" t="n">
        <v>1</v>
      </c>
    </row>
    <row r="15826">
      <c r="A15826" t="inlineStr">
        <is>
          <t>constasstring</t>
        </is>
      </c>
      <c r="B15826" t="n">
        <v>1</v>
      </c>
    </row>
    <row r="15827">
      <c r="A15827" t="inlineStr">
        <is>
          <t>bundlicious</t>
        </is>
      </c>
      <c r="B15827" t="n">
        <v>1</v>
      </c>
    </row>
    <row r="15828">
      <c r="A15828" t="inlineStr">
        <is>
          <t>appworld</t>
        </is>
      </c>
      <c r="B15828" t="n">
        <v>1</v>
      </c>
    </row>
    <row r="15829">
      <c r="A15829" t="inlineStr">
        <is>
          <t>updatebout</t>
        </is>
      </c>
      <c r="B15829" t="n">
        <v>1</v>
      </c>
    </row>
    <row r="15830">
      <c r="A15830" t="inlineStr">
        <is>
          <t>introducerequirecompatibledataname</t>
        </is>
      </c>
      <c r="B15830" t="n">
        <v>1</v>
      </c>
    </row>
    <row r="15831">
      <c r="A15831" t="inlineStr">
        <is>
          <t>updiapivreuspackest</t>
        </is>
      </c>
      <c r="B15831" t="n">
        <v>1</v>
      </c>
    </row>
    <row r="15832">
      <c r="A15832" t="inlineStr">
        <is>
          <t>updnb</t>
        </is>
      </c>
      <c r="B15832" t="n">
        <v>1</v>
      </c>
    </row>
    <row r="15833">
      <c r="A15833" t="inlineStr">
        <is>
          <t>directories|application|location|not</t>
        </is>
      </c>
      <c r="B15833" t="n">
        <v>1</v>
      </c>
    </row>
    <row r="15834">
      <c r="A15834" t="inlineStr">
        <is>
          <t>initrundependenciesassetcached</t>
        </is>
      </c>
      <c r="B15834" t="n">
        <v>1</v>
      </c>
    </row>
    <row r="15835">
      <c r="A15835" t="inlineStr">
        <is>
          <t>validfeaturedir</t>
        </is>
      </c>
      <c r="B15835" t="n">
        <v>1</v>
      </c>
    </row>
    <row r="15836">
      <c r="A15836" t="inlineStr">
        <is>
          <t>​​returns</t>
        </is>
      </c>
      <c r="B15836" t="n">
        <v>1</v>
      </c>
    </row>
    <row r="15837">
      <c r="A15837" t="inlineStr">
        <is>
          <t>playgage</t>
        </is>
      </c>
      <c r="B15837" t="n">
        <v>1</v>
      </c>
    </row>
    <row r="15838">
      <c r="A15838" t="inlineStr">
        <is>
          <t>arendellians</t>
        </is>
      </c>
      <c r="B15838" t="n">
        <v>1</v>
      </c>
    </row>
    <row r="15839">
      <c r="A15839" t="inlineStr">
        <is>
          <t>camemeros</t>
        </is>
      </c>
      <c r="B15839" t="n">
        <v>1</v>
      </c>
    </row>
    <row r="15840">
      <c r="A15840" t="inlineStr">
        <is>
          <t>dunchers</t>
        </is>
      </c>
      <c r="B15840" t="n">
        <v>1</v>
      </c>
    </row>
    <row r="15841">
      <c r="A15841" t="inlineStr">
        <is>
          <t>australonza</t>
        </is>
      </c>
      <c r="B15841" t="n">
        <v>1</v>
      </c>
    </row>
    <row r="15842">
      <c r="A15842" t="inlineStr">
        <is>
          <t>oranjoca</t>
        </is>
      </c>
      <c r="B15842" t="n">
        <v>1</v>
      </c>
    </row>
    <row r="15843">
      <c r="A15843" t="inlineStr">
        <is>
          <t>pelty</t>
        </is>
      </c>
      <c r="B15843" t="n">
        <v>2</v>
      </c>
    </row>
    <row r="15844">
      <c r="A15844" t="inlineStr">
        <is>
          <t>photos—from</t>
        </is>
      </c>
      <c r="B15844" t="n">
        <v>1</v>
      </c>
    </row>
    <row r="15845">
      <c r="A15845" t="inlineStr">
        <is>
          <t>uegaring</t>
        </is>
      </c>
      <c r="B15845" t="n">
        <v>1</v>
      </c>
    </row>
    <row r="15846">
      <c r="A15846" t="inlineStr">
        <is>
          <t>springart</t>
        </is>
      </c>
      <c r="B15846" t="n">
        <v>2</v>
      </c>
    </row>
    <row r="15847">
      <c r="A15847" t="inlineStr">
        <is>
          <t>supportjack</t>
        </is>
      </c>
      <c r="B15847" t="n">
        <v>1</v>
      </c>
    </row>
    <row r="15848">
      <c r="A15848" t="inlineStr">
        <is>
          <t>stopmedia</t>
        </is>
      </c>
      <c r="B15848" t="n">
        <v>1</v>
      </c>
    </row>
    <row r="15849">
      <c r="A15849" t="inlineStr">
        <is>
          <t>railrise</t>
        </is>
      </c>
      <c r="B15849" t="n">
        <v>1</v>
      </c>
    </row>
    <row r="15850">
      <c r="A15850" t="inlineStr">
        <is>
          <t>darlestonapp</t>
        </is>
      </c>
      <c r="B15850" t="n">
        <v>1</v>
      </c>
    </row>
    <row r="15851">
      <c r="A15851" t="inlineStr">
        <is>
          <t>hunnar</t>
        </is>
      </c>
      <c r="B15851" t="n">
        <v>1</v>
      </c>
    </row>
    <row r="15852">
      <c r="A15852" t="inlineStr">
        <is>
          <t>ciccolada</t>
        </is>
      </c>
      <c r="B15852" t="n">
        <v>1</v>
      </c>
    </row>
    <row r="15853">
      <c r="A15853" t="inlineStr">
        <is>
          <t>politideacons</t>
        </is>
      </c>
      <c r="B15853" t="n">
        <v>1</v>
      </c>
    </row>
    <row r="15854">
      <c r="A15854" t="inlineStr">
        <is>
          <t>ungobao</t>
        </is>
      </c>
      <c r="B15854" t="n">
        <v>1</v>
      </c>
    </row>
    <row r="15855">
      <c r="A15855" t="inlineStr">
        <is>
          <t>dreamforgians</t>
        </is>
      </c>
      <c r="B15855" t="n">
        <v>1</v>
      </c>
    </row>
    <row r="15856">
      <c r="A15856" t="inlineStr">
        <is>
          <t>bamabz</t>
        </is>
      </c>
      <c r="B15856" t="n">
        <v>1</v>
      </c>
    </row>
    <row r="15857">
      <c r="A15857" t="inlineStr">
        <is>
          <t>grayord</t>
        </is>
      </c>
      <c r="B15857" t="n">
        <v>1</v>
      </c>
    </row>
    <row r="15858">
      <c r="A15858" t="inlineStr">
        <is>
          <t>onlytheseavicult</t>
        </is>
      </c>
      <c r="B15858" t="n">
        <v>1</v>
      </c>
    </row>
    <row r="15859">
      <c r="A15859" t="inlineStr">
        <is>
          <t>mylittlepanda</t>
        </is>
      </c>
      <c r="B15859" t="n">
        <v>1</v>
      </c>
    </row>
    <row r="15860">
      <c r="A15860" t="inlineStr">
        <is>
          <t>itar713</t>
        </is>
      </c>
      <c r="B15860" t="n">
        <v>1</v>
      </c>
    </row>
    <row r="15861">
      <c r="A15861" t="inlineStr">
        <is>
          <t>commyplatypanda</t>
        </is>
      </c>
      <c r="B15861" t="n">
        <v>1</v>
      </c>
    </row>
    <row r="15862">
      <c r="A15862" t="inlineStr">
        <is>
          <t>729997299</t>
        </is>
      </c>
      <c r="B15862" t="n">
        <v>1</v>
      </c>
    </row>
    <row r="15863">
      <c r="A15863" t="inlineStr">
        <is>
          <t>41819</t>
        </is>
      </c>
      <c r="B15863" t="n">
        <v>1</v>
      </c>
    </row>
    <row r="15864">
      <c r="A15864" t="inlineStr">
        <is>
          <t>ebromanehttplondonandistory</t>
        </is>
      </c>
      <c r="B15864" t="n">
        <v>1</v>
      </c>
    </row>
    <row r="15865">
      <c r="A15865" t="inlineStr">
        <is>
          <t>abasontauni</t>
        </is>
      </c>
      <c r="B15865" t="n">
        <v>1</v>
      </c>
    </row>
    <row r="15866">
      <c r="A15866" t="inlineStr">
        <is>
          <t>supportbehavior</t>
        </is>
      </c>
      <c r="B15866" t="n">
        <v>1</v>
      </c>
    </row>
    <row r="15867">
      <c r="A15867" t="inlineStr">
        <is>
          <t>bottomtweetparts</t>
        </is>
      </c>
      <c r="B15867" t="n">
        <v>1</v>
      </c>
    </row>
    <row r="15868">
      <c r="A15868" t="inlineStr">
        <is>
          <t>kottokuyo</t>
        </is>
      </c>
      <c r="B15868" t="n">
        <v>1</v>
      </c>
    </row>
    <row r="15869">
      <c r="A15869" t="inlineStr">
        <is>
          <t>❤blay</t>
        </is>
      </c>
      <c r="B15869" t="n">
        <v>1</v>
      </c>
    </row>
    <row r="15870">
      <c r="A15870" t="inlineStr">
        <is>
          <t>3dpace</t>
        </is>
      </c>
      <c r="B15870" t="n">
        <v>1</v>
      </c>
    </row>
    <row r="15871">
      <c r="A15871" t="inlineStr">
        <is>
          <t>iosshock1200bey</t>
        </is>
      </c>
      <c r="B15871" t="n">
        <v>1</v>
      </c>
    </row>
    <row r="15872">
      <c r="A15872" t="inlineStr">
        <is>
          <t>insurancealechanismwhyte</t>
        </is>
      </c>
      <c r="B15872" t="n">
        <v>1</v>
      </c>
    </row>
    <row r="15873">
      <c r="A15873" t="inlineStr">
        <is>
          <t>createaimplements</t>
        </is>
      </c>
      <c r="B15873" t="n">
        <v>1</v>
      </c>
    </row>
    <row r="15874">
      <c r="A15874" t="inlineStr">
        <is>
          <t>speechprof</t>
        </is>
      </c>
      <c r="B15874" t="n">
        <v>1</v>
      </c>
    </row>
    <row r="15875">
      <c r="A15875" t="inlineStr">
        <is>
          <t>asfors</t>
        </is>
      </c>
      <c r="B15875" t="n">
        <v>1</v>
      </c>
    </row>
    <row r="15876">
      <c r="A15876" t="inlineStr">
        <is>
          <t>antiversal¢</t>
        </is>
      </c>
      <c r="B15876" t="n">
        <v>1</v>
      </c>
    </row>
    <row r="15877">
      <c r="A15877" t="inlineStr">
        <is>
          <t>disabilitiesbayou</t>
        </is>
      </c>
      <c r="B15877" t="n">
        <v>1</v>
      </c>
    </row>
    <row r="15878">
      <c r="A15878" t="inlineStr">
        <is>
          <t>marathonkickspider</t>
        </is>
      </c>
      <c r="B15878" t="n">
        <v>1</v>
      </c>
    </row>
    <row r="15879">
      <c r="A15879" t="inlineStr">
        <is>
          <t>to1se</t>
        </is>
      </c>
      <c r="B15879" t="n">
        <v>1</v>
      </c>
    </row>
    <row r="15880">
      <c r="A15880" t="inlineStr">
        <is>
          <t>wimlicrfc</t>
        </is>
      </c>
      <c r="B15880" t="n">
        <v>1</v>
      </c>
    </row>
    <row r="15881">
      <c r="A15881" t="inlineStr">
        <is>
          <t>natureview</t>
        </is>
      </c>
      <c r="B15881" t="n">
        <v>1</v>
      </c>
    </row>
    <row r="15882">
      <c r="A15882" t="inlineStr">
        <is>
          <t>noscientism</t>
        </is>
      </c>
      <c r="B15882" t="n">
        <v>1</v>
      </c>
    </row>
    <row r="15883">
      <c r="A15883" t="inlineStr">
        <is>
          <t>u4uchick2180</t>
        </is>
      </c>
      <c r="B15883" t="n">
        <v>1</v>
      </c>
    </row>
    <row r="15884">
      <c r="A15884" t="inlineStr">
        <is>
          <t>øzy</t>
        </is>
      </c>
      <c r="B15884" t="n">
        <v>1</v>
      </c>
    </row>
    <row r="15885">
      <c r="A15885" t="inlineStr">
        <is>
          <t>arab7</t>
        </is>
      </c>
      <c r="B15885" t="n">
        <v>1</v>
      </c>
    </row>
    <row r="15886">
      <c r="A15886" t="inlineStr">
        <is>
          <t>wmbàffriel</t>
        </is>
      </c>
      <c r="B15886" t="n">
        <v>1</v>
      </c>
    </row>
    <row r="15887">
      <c r="A15887" t="inlineStr">
        <is>
          <t>naildaxloop</t>
        </is>
      </c>
      <c r="B15887" t="n">
        <v>1</v>
      </c>
    </row>
    <row r="15888">
      <c r="A15888" t="inlineStr">
        <is>
          <t>naturalosc</t>
        </is>
      </c>
      <c r="B15888" t="n">
        <v>1</v>
      </c>
    </row>
    <row r="15889">
      <c r="A15889" t="inlineStr">
        <is>
          <t>developerwideseol</t>
        </is>
      </c>
      <c r="B15889" t="n">
        <v>1</v>
      </c>
    </row>
    <row r="15890">
      <c r="A15890" t="inlineStr">
        <is>
          <t>febfurt</t>
        </is>
      </c>
      <c r="B15890" t="n">
        <v>1</v>
      </c>
    </row>
    <row r="15891">
      <c r="A15891" t="inlineStr">
        <is>
          <t>oneboroughed</t>
        </is>
      </c>
      <c r="B15891" t="n">
        <v>1</v>
      </c>
    </row>
    <row r="15892">
      <c r="A15892" t="inlineStr">
        <is>
          <t>kuembo</t>
        </is>
      </c>
      <c r="B15892" t="n">
        <v>1</v>
      </c>
    </row>
    <row r="15893">
      <c r="A15893" t="inlineStr">
        <is>
          <t>lifeindecent</t>
        </is>
      </c>
      <c r="B15893" t="n">
        <v>1</v>
      </c>
    </row>
    <row r="15894">
      <c r="A15894" t="inlineStr">
        <is>
          <t>cleanjava</t>
        </is>
      </c>
      <c r="B15894" t="n">
        <v>1</v>
      </c>
    </row>
    <row r="15895">
      <c r="A15895" t="inlineStr">
        <is>
          <t>camhetiqueparallel</t>
        </is>
      </c>
      <c r="B15895" t="n">
        <v>1</v>
      </c>
    </row>
    <row r="15896">
      <c r="A15896" t="inlineStr">
        <is>
          <t>deliciousleverage</t>
        </is>
      </c>
      <c r="B15896" t="n">
        <v>1</v>
      </c>
    </row>
    <row r="15897">
      <c r="A15897" t="inlineStr">
        <is>
          <t>comcockworx</t>
        </is>
      </c>
      <c r="B15897" t="n">
        <v>1</v>
      </c>
    </row>
    <row r="15898">
      <c r="A15898" t="inlineStr">
        <is>
          <t>wxslt</t>
        </is>
      </c>
      <c r="B15898" t="n">
        <v>1</v>
      </c>
    </row>
    <row r="15899">
      <c r="A15899" t="inlineStr">
        <is>
          <t>guics</t>
        </is>
      </c>
      <c r="B15899" t="n">
        <v>1</v>
      </c>
    </row>
    <row r="15900">
      <c r="A15900" t="inlineStr">
        <is>
          <t>qrel</t>
        </is>
      </c>
      <c r="B15900" t="n">
        <v>1</v>
      </c>
    </row>
    <row r="15901">
      <c r="A15901" t="inlineStr">
        <is>
          <t>nalog</t>
        </is>
      </c>
      <c r="B15901" t="n">
        <v>1</v>
      </c>
    </row>
    <row r="15902">
      <c r="A15902" t="inlineStr">
        <is>
          <t>asportal</t>
        </is>
      </c>
      <c r="B15902" t="n">
        <v>1</v>
      </c>
    </row>
    <row r="15903">
      <c r="A15903" t="inlineStr">
        <is>
          <t>dmlr</t>
        </is>
      </c>
      <c r="B15903" t="n">
        <v>1</v>
      </c>
    </row>
    <row r="15904">
      <c r="A15904" t="inlineStr">
        <is>
          <t>caveat—</t>
        </is>
      </c>
      <c r="B15904" t="n">
        <v>1</v>
      </c>
    </row>
    <row r="15905">
      <c r="A15905" t="inlineStr">
        <is>
          <t>wrong–about</t>
        </is>
      </c>
      <c r="B15905" t="n">
        <v>1</v>
      </c>
    </row>
    <row r="15906">
      <c r="A15906" t="inlineStr">
        <is>
          <t>work—getting</t>
        </is>
      </c>
      <c r="B15906" t="n">
        <v>1</v>
      </c>
    </row>
    <row r="15907">
      <c r="A15907" t="inlineStr">
        <is>
          <t>paldf</t>
        </is>
      </c>
      <c r="B15907" t="n">
        <v>1</v>
      </c>
    </row>
    <row r="15908">
      <c r="A15908" t="inlineStr">
        <is>
          <t>monenda</t>
        </is>
      </c>
      <c r="B15908" t="n">
        <v>1</v>
      </c>
    </row>
    <row r="15909">
      <c r="A15909" t="inlineStr">
        <is>
          <t>landevedife</t>
        </is>
      </c>
      <c r="B15909" t="n">
        <v>1</v>
      </c>
    </row>
    <row r="15910">
      <c r="A15910" t="inlineStr">
        <is>
          <t>somaiip</t>
        </is>
      </c>
      <c r="B15910" t="n">
        <v>1</v>
      </c>
    </row>
    <row r="15911">
      <c r="A15911" t="inlineStr">
        <is>
          <t>malacañangafpgetty</t>
        </is>
      </c>
      <c r="B15911" t="n">
        <v>1</v>
      </c>
    </row>
    <row r="15912">
      <c r="A15912" t="inlineStr">
        <is>
          <t>aldevo</t>
        </is>
      </c>
      <c r="B15912" t="n">
        <v>1</v>
      </c>
    </row>
    <row r="15913">
      <c r="A15913" t="inlineStr">
        <is>
          <t>dudagueno</t>
        </is>
      </c>
      <c r="B15913" t="n">
        <v>1</v>
      </c>
    </row>
    <row r="15914">
      <c r="A15914" t="inlineStr">
        <is>
          <t>dyançetten</t>
        </is>
      </c>
      <c r="B15914" t="n">
        <v>1</v>
      </c>
    </row>
    <row r="15915">
      <c r="A15915" t="inlineStr">
        <is>
          <t>mendiolas</t>
        </is>
      </c>
      <c r="B15915" t="n">
        <v>1</v>
      </c>
    </row>
    <row r="15916">
      <c r="A15916" t="inlineStr">
        <is>
          <t>madriva</t>
        </is>
      </c>
      <c r="B15916" t="n">
        <v>2</v>
      </c>
    </row>
    <row r="15917">
      <c r="A15917" t="inlineStr">
        <is>
          <t>dantewada</t>
        </is>
      </c>
      <c r="B15917" t="n">
        <v>1</v>
      </c>
    </row>
    <row r="15918">
      <c r="A15918" t="inlineStr">
        <is>
          <t>vimcher</t>
        </is>
      </c>
      <c r="B15918" t="n">
        <v>1</v>
      </c>
    </row>
    <row r="15919">
      <c r="A15919" t="inlineStr">
        <is>
          <t>olverin</t>
        </is>
      </c>
      <c r="B15919" t="n">
        <v>1</v>
      </c>
    </row>
    <row r="15920">
      <c r="A15920" t="inlineStr">
        <is>
          <t>denwein</t>
        </is>
      </c>
      <c r="B15920" t="n">
        <v>1</v>
      </c>
    </row>
    <row r="15921">
      <c r="A15921" t="inlineStr">
        <is>
          <t>donira</t>
        </is>
      </c>
      <c r="B15921" t="n">
        <v>1</v>
      </c>
    </row>
    <row r="15922">
      <c r="A15922" t="inlineStr">
        <is>
          <t>prestigious—on</t>
        </is>
      </c>
      <c r="B15922" t="n">
        <v>1</v>
      </c>
    </row>
    <row r="15923">
      <c r="A15923" t="inlineStr">
        <is>
          <t>defensions</t>
        </is>
      </c>
      <c r="B15923" t="n">
        <v>2</v>
      </c>
    </row>
    <row r="15924">
      <c r="A15924" t="inlineStr">
        <is>
          <t>scurvyed</t>
        </is>
      </c>
      <c r="B15924" t="n">
        <v>1</v>
      </c>
    </row>
    <row r="15925">
      <c r="A15925" t="inlineStr">
        <is>
          <t>upbad</t>
        </is>
      </c>
      <c r="B15925" t="n">
        <v>1</v>
      </c>
    </row>
    <row r="15926">
      <c r="A15926" t="inlineStr">
        <is>
          <t>portraits—most</t>
        </is>
      </c>
      <c r="B15926" t="n">
        <v>1</v>
      </c>
    </row>
    <row r="15927">
      <c r="A15927" t="inlineStr">
        <is>
          <t>itswning</t>
        </is>
      </c>
      <c r="B15927" t="n">
        <v>1</v>
      </c>
    </row>
    <row r="15928">
      <c r="A15928" t="inlineStr">
        <is>
          <t>whatangreal</t>
        </is>
      </c>
      <c r="B15928" t="n">
        <v>1</v>
      </c>
    </row>
    <row r="15929">
      <c r="A15929" t="inlineStr">
        <is>
          <t>httpsevenyearitgoes</t>
        </is>
      </c>
      <c r="B15929" t="n">
        <v>1</v>
      </c>
    </row>
    <row r="15930">
      <c r="A15930" t="inlineStr">
        <is>
          <t>manapyna</t>
        </is>
      </c>
      <c r="B15930" t="n">
        <v>1</v>
      </c>
    </row>
    <row r="15931">
      <c r="A15931" t="inlineStr">
        <is>
          <t>dawst</t>
        </is>
      </c>
      <c r="B15931" t="n">
        <v>1</v>
      </c>
    </row>
    <row r="15932">
      <c r="A15932" t="inlineStr">
        <is>
          <t>ironboat</t>
        </is>
      </c>
      <c r="B15932" t="n">
        <v>1</v>
      </c>
    </row>
    <row r="15933">
      <c r="A15933" t="inlineStr">
        <is>
          <t>lisayoumissygirl</t>
        </is>
      </c>
      <c r="B15933" t="n">
        <v>1</v>
      </c>
    </row>
    <row r="15934">
      <c r="A15934" t="inlineStr">
        <is>
          <t>managementshare</t>
        </is>
      </c>
      <c r="B15934" t="n">
        <v>1</v>
      </c>
    </row>
    <row r="15935">
      <c r="A15935" t="inlineStr">
        <is>
          <t>featuribus</t>
        </is>
      </c>
      <c r="B15935" t="n">
        <v>1</v>
      </c>
    </row>
    <row r="15936">
      <c r="A15936" t="inlineStr">
        <is>
          <t>caurs</t>
        </is>
      </c>
      <c r="B15936" t="n">
        <v>3</v>
      </c>
    </row>
    <row r="15937">
      <c r="A15937" t="inlineStr">
        <is>
          <t>com201212shape</t>
        </is>
      </c>
      <c r="B15937" t="n">
        <v>1</v>
      </c>
    </row>
    <row r="15938">
      <c r="A15938" t="inlineStr">
        <is>
          <t>landite</t>
        </is>
      </c>
      <c r="B15938" t="n">
        <v>1</v>
      </c>
    </row>
    <row r="15939">
      <c r="A15939" t="inlineStr">
        <is>
          <t>theaturgy</t>
        </is>
      </c>
      <c r="B15939" t="n">
        <v>1</v>
      </c>
    </row>
    <row r="15940">
      <c r="A15940" t="inlineStr">
        <is>
          <t>ejms</t>
        </is>
      </c>
      <c r="B15940" t="n">
        <v>1</v>
      </c>
    </row>
    <row r="15941">
      <c r="A15941" t="inlineStr">
        <is>
          <t>x2npc</t>
        </is>
      </c>
      <c r="B15941" t="n">
        <v>1</v>
      </c>
    </row>
    <row r="15942">
      <c r="A15942" t="inlineStr">
        <is>
          <t>orgulture</t>
        </is>
      </c>
      <c r="B15942" t="n">
        <v>1</v>
      </c>
    </row>
    <row r="15943">
      <c r="A15943" t="inlineStr">
        <is>
          <t>httpciderartconsultant</t>
        </is>
      </c>
      <c r="B15943" t="n">
        <v>1</v>
      </c>
    </row>
    <row r="15944">
      <c r="A15944" t="inlineStr">
        <is>
          <t>ohitably</t>
        </is>
      </c>
      <c r="B15944" t="n">
        <v>1</v>
      </c>
    </row>
    <row r="15945">
      <c r="A15945" t="inlineStr">
        <is>
          <t>patchescheck</t>
        </is>
      </c>
      <c r="B15945" t="n">
        <v>1</v>
      </c>
    </row>
    <row r="15946">
      <c r="A15946" t="inlineStr">
        <is>
          <t>csforums</t>
        </is>
      </c>
      <c r="B15946" t="n">
        <v>1</v>
      </c>
    </row>
    <row r="15947">
      <c r="A15947" t="inlineStr">
        <is>
          <t>abelac</t>
        </is>
      </c>
      <c r="B15947" t="n">
        <v>1</v>
      </c>
    </row>
    <row r="15948">
      <c r="A15948" t="inlineStr">
        <is>
          <t>facetted</t>
        </is>
      </c>
      <c r="B15948" t="n">
        <v>1</v>
      </c>
    </row>
    <row r="15949">
      <c r="A15949" t="inlineStr">
        <is>
          <t>composerproject</t>
        </is>
      </c>
      <c r="B15949" t="n">
        <v>2</v>
      </c>
    </row>
    <row r="15950">
      <c r="A15950" t="inlineStr">
        <is>
          <t>meumpodsgmail</t>
        </is>
      </c>
      <c r="B15950" t="n">
        <v>1</v>
      </c>
    </row>
    <row r="15951">
      <c r="A15951" t="inlineStr">
        <is>
          <t>mtgiii</t>
        </is>
      </c>
      <c r="B15951" t="n">
        <v>1</v>
      </c>
    </row>
    <row r="15952">
      <c r="A15952" t="inlineStr">
        <is>
          <t>coosystem</t>
        </is>
      </c>
      <c r="B15952" t="n">
        <v>1</v>
      </c>
    </row>
    <row r="15953">
      <c r="A15953" t="inlineStr">
        <is>
          <t>adminstep</t>
        </is>
      </c>
      <c r="B15953" t="n">
        <v>1</v>
      </c>
    </row>
    <row r="15954">
      <c r="A15954" t="inlineStr">
        <is>
          <t>montrome</t>
        </is>
      </c>
      <c r="B15954" t="n">
        <v>1</v>
      </c>
    </row>
    <row r="15955">
      <c r="A15955" t="inlineStr">
        <is>
          <t>hearthpits</t>
        </is>
      </c>
      <c r="B15955" t="n">
        <v>1</v>
      </c>
    </row>
    <row r="15956">
      <c r="A15956" t="inlineStr">
        <is>
          <t>tellmyguys</t>
        </is>
      </c>
      <c r="B15956" t="n">
        <v>1</v>
      </c>
    </row>
    <row r="15957">
      <c r="A15957" t="inlineStr">
        <is>
          <t>fucksg</t>
        </is>
      </c>
      <c r="B15957" t="n">
        <v>1</v>
      </c>
    </row>
    <row r="15958">
      <c r="A15958" t="inlineStr">
        <is>
          <t>\mantests</t>
        </is>
      </c>
      <c r="B15958" t="n">
        <v>1</v>
      </c>
    </row>
    <row r="15959">
      <c r="A15959" t="inlineStr">
        <is>
          <t>hypertext\databases</t>
        </is>
      </c>
      <c r="B15959" t="n">
        <v>1</v>
      </c>
    </row>
    <row r="15960">
      <c r="A15960" t="inlineStr">
        <is>
          <t>safety—it</t>
        </is>
      </c>
      <c r="B15960" t="n">
        <v>1</v>
      </c>
    </row>
    <row r="15961">
      <c r="A15961" t="inlineStr">
        <is>
          <t>coeu1ezc2igf</t>
        </is>
      </c>
      <c r="B15961" t="n">
        <v>1</v>
      </c>
    </row>
    <row r="15962">
      <c r="A15962" t="inlineStr">
        <is>
          <t>menimees</t>
        </is>
      </c>
      <c r="B15962" t="n">
        <v>1</v>
      </c>
    </row>
    <row r="15963">
      <c r="A15963" t="inlineStr">
        <is>
          <t>guards—it</t>
        </is>
      </c>
      <c r="B15963" t="n">
        <v>1</v>
      </c>
    </row>
    <row r="15964">
      <c r="A15964" t="inlineStr">
        <is>
          <t>over—make</t>
        </is>
      </c>
      <c r="B15964" t="n">
        <v>1</v>
      </c>
    </row>
    <row r="15965">
      <c r="A15965" t="inlineStr">
        <is>
          <t>142007062</t>
        </is>
      </c>
      <c r="B15965" t="n">
        <v>1</v>
      </c>
    </row>
    <row r="15966">
      <c r="A15966" t="inlineStr">
        <is>
          <t>cenactive</t>
        </is>
      </c>
      <c r="B15966" t="n">
        <v>1</v>
      </c>
    </row>
    <row r="15967">
      <c r="A15967" t="inlineStr">
        <is>
          <t>httpconversationsafe</t>
        </is>
      </c>
      <c r="B15967" t="n">
        <v>1</v>
      </c>
    </row>
    <row r="15968">
      <c r="A15968" t="inlineStr">
        <is>
          <t>comcenactive</t>
        </is>
      </c>
      <c r="B15968" t="n">
        <v>1</v>
      </c>
    </row>
    <row r="15969">
      <c r="A15969" t="inlineStr">
        <is>
          <t>warlets</t>
        </is>
      </c>
      <c r="B15969" t="n">
        <v>1</v>
      </c>
    </row>
    <row r="15970">
      <c r="A15970" t="inlineStr">
        <is>
          <t>caniness</t>
        </is>
      </c>
      <c r="B15970" t="n">
        <v>1</v>
      </c>
    </row>
    <row r="15971">
      <c r="A15971" t="inlineStr">
        <is>
          <t>rnette</t>
        </is>
      </c>
      <c r="B15971" t="n">
        <v>1</v>
      </c>
    </row>
    <row r="15972">
      <c r="A15972" t="inlineStr">
        <is>
          <t>wcc13</t>
        </is>
      </c>
      <c r="B15972" t="n">
        <v>1</v>
      </c>
    </row>
    <row r="15973">
      <c r="A15973" t="inlineStr">
        <is>
          <t>francecomites</t>
        </is>
      </c>
      <c r="B15973" t="n">
        <v>1</v>
      </c>
    </row>
    <row r="15974">
      <c r="A15974" t="inlineStr">
        <is>
          <t>mollit</t>
        </is>
      </c>
      <c r="B15974" t="n">
        <v>2</v>
      </c>
    </row>
    <row r="15975">
      <c r="A15975" t="inlineStr">
        <is>
          <t>brettng</t>
        </is>
      </c>
      <c r="B15975" t="n">
        <v>1</v>
      </c>
    </row>
    <row r="15976">
      <c r="A15976" t="inlineStr">
        <is>
          <t>zooellor</t>
        </is>
      </c>
      <c r="B15976" t="n">
        <v>1</v>
      </c>
    </row>
    <row r="15977">
      <c r="A15977" t="inlineStr">
        <is>
          <t>quetzalski</t>
        </is>
      </c>
      <c r="B15977" t="n">
        <v>1</v>
      </c>
    </row>
    <row r="15978">
      <c r="A15978" t="inlineStr">
        <is>
          <t>amedeos</t>
        </is>
      </c>
      <c r="B15978" t="n">
        <v>1</v>
      </c>
    </row>
    <row r="15979">
      <c r="A15979" t="inlineStr">
        <is>
          <t>chamondi</t>
        </is>
      </c>
      <c r="B15979" t="n">
        <v>1</v>
      </c>
    </row>
    <row r="15980">
      <c r="A15980" t="inlineStr">
        <is>
          <t>coques</t>
        </is>
      </c>
      <c r="B15980" t="n">
        <v>1</v>
      </c>
    </row>
    <row r="15981">
      <c r="A15981" t="inlineStr">
        <is>
          <t>potterverse</t>
        </is>
      </c>
      <c r="B15981" t="n">
        <v>2</v>
      </c>
    </row>
    <row r="15982">
      <c r="A15982" t="inlineStr">
        <is>
          <t>bariology</t>
        </is>
      </c>
      <c r="B15982" t="n">
        <v>1</v>
      </c>
    </row>
    <row r="15983">
      <c r="A15983" t="inlineStr">
        <is>
          <t>sawalls</t>
        </is>
      </c>
      <c r="B15983" t="n">
        <v>1</v>
      </c>
    </row>
    <row r="15984">
      <c r="A15984" t="inlineStr">
        <is>
          <t>seècle</t>
        </is>
      </c>
      <c r="B15984" t="n">
        <v>1</v>
      </c>
    </row>
    <row r="15985">
      <c r="A15985" t="inlineStr">
        <is>
          <t>greenups</t>
        </is>
      </c>
      <c r="B15985" t="n">
        <v>1</v>
      </c>
    </row>
    <row r="15986">
      <c r="A15986" t="inlineStr">
        <is>
          <t>olest</t>
        </is>
      </c>
      <c r="B15986" t="n">
        <v>1</v>
      </c>
    </row>
    <row r="15987">
      <c r="A15987" t="inlineStr">
        <is>
          <t>wolfdo</t>
        </is>
      </c>
      <c r="B15987" t="n">
        <v>1</v>
      </c>
    </row>
    <row r="15988">
      <c r="A15988" t="inlineStr">
        <is>
          <t>arkanoid</t>
        </is>
      </c>
      <c r="B15988" t="n">
        <v>2</v>
      </c>
    </row>
    <row r="15989">
      <c r="A15989" t="inlineStr">
        <is>
          <t>2052013</t>
        </is>
      </c>
      <c r="B15989" t="n">
        <v>1</v>
      </c>
    </row>
    <row r="15990">
      <c r="A15990" t="inlineStr">
        <is>
          <t>tsiesta007</t>
        </is>
      </c>
      <c r="B15990" t="n">
        <v>1</v>
      </c>
    </row>
    <row r="15991">
      <c r="A15991" t="inlineStr">
        <is>
          <t>glassesnon</t>
        </is>
      </c>
      <c r="B15991" t="n">
        <v>1</v>
      </c>
    </row>
    <row r="15992">
      <c r="A15992" t="inlineStr">
        <is>
          <t>2452013</t>
        </is>
      </c>
      <c r="B15992" t="n">
        <v>1</v>
      </c>
    </row>
    <row r="15993">
      <c r="A15993" t="inlineStr">
        <is>
          <t>battledrivers</t>
        </is>
      </c>
      <c r="B15993" t="n">
        <v>1</v>
      </c>
    </row>
    <row r="15994">
      <c r="A15994" t="inlineStr">
        <is>
          <t>1372013</t>
        </is>
      </c>
      <c r="B15994" t="n">
        <v>1</v>
      </c>
    </row>
    <row r="15995">
      <c r="A15995" t="inlineStr">
        <is>
          <t>automaticallyadded</t>
        </is>
      </c>
      <c r="B15995" t="n">
        <v>1</v>
      </c>
    </row>
    <row r="15996">
      <c r="A15996" t="inlineStr">
        <is>
          <t>dobyiles</t>
        </is>
      </c>
      <c r="B15996" t="n">
        <v>1</v>
      </c>
    </row>
    <row r="15997">
      <c r="A15997" t="inlineStr">
        <is>
          <t>thedeaths</t>
        </is>
      </c>
      <c r="B15997" t="n">
        <v>1</v>
      </c>
    </row>
    <row r="15998">
      <c r="A15998" t="inlineStr">
        <is>
          <t>bsung</t>
        </is>
      </c>
      <c r="B15998" t="n">
        <v>1</v>
      </c>
    </row>
    <row r="15999">
      <c r="A15999" t="inlineStr">
        <is>
          <t>seplenthe</t>
        </is>
      </c>
      <c r="B15999" t="n">
        <v>1</v>
      </c>
    </row>
    <row r="16000">
      <c r="A16000" t="inlineStr">
        <is>
          <t>domematical</t>
        </is>
      </c>
      <c r="B16000" t="n">
        <v>1</v>
      </c>
    </row>
    <row r="16001">
      <c r="A16001" t="inlineStr">
        <is>
          <t>badougo</t>
        </is>
      </c>
      <c r="B16001" t="n">
        <v>1</v>
      </c>
    </row>
    <row r="16002">
      <c r="A16002" t="inlineStr">
        <is>
          <t>restagio</t>
        </is>
      </c>
      <c r="B16002" t="n">
        <v>1</v>
      </c>
    </row>
    <row r="16003">
      <c r="A16003" t="inlineStr">
        <is>
          <t>notorussian</t>
        </is>
      </c>
      <c r="B16003" t="n">
        <v>1</v>
      </c>
    </row>
    <row r="16004">
      <c r="A16004" t="inlineStr">
        <is>
          <t>p1757</t>
        </is>
      </c>
      <c r="B16004" t="n">
        <v>1</v>
      </c>
    </row>
    <row r="16005">
      <c r="A16005" t="inlineStr">
        <is>
          <t>acadianhawaiian</t>
        </is>
      </c>
      <c r="B16005" t="n">
        <v>1</v>
      </c>
    </row>
    <row r="16006">
      <c r="A16006" t="inlineStr">
        <is>
          <t>gershenbaums</t>
        </is>
      </c>
      <c r="B16006" t="n">
        <v>1</v>
      </c>
    </row>
    <row r="16007">
      <c r="A16007" t="inlineStr">
        <is>
          <t>longjah</t>
        </is>
      </c>
      <c r="B16007" t="n">
        <v>1</v>
      </c>
    </row>
    <row r="16008">
      <c r="A16008" t="inlineStr">
        <is>
          <t>neofaley</t>
        </is>
      </c>
      <c r="B16008" t="n">
        <v>1</v>
      </c>
    </row>
    <row r="16009">
      <c r="A16009" t="inlineStr">
        <is>
          <t>govstuffmediavaccinesresearchteal_voicescontributionscontd</t>
        </is>
      </c>
      <c r="B16009" t="n">
        <v>1</v>
      </c>
    </row>
    <row r="16010">
      <c r="A16010" t="inlineStr">
        <is>
          <t>keitenotal</t>
        </is>
      </c>
      <c r="B16010" t="n">
        <v>1</v>
      </c>
    </row>
    <row r="16011">
      <c r="A16011" t="inlineStr">
        <is>
          <t>tangfilm</t>
        </is>
      </c>
      <c r="B16011" t="n">
        <v>1</v>
      </c>
    </row>
    <row r="16012">
      <c r="A16012" t="inlineStr">
        <is>
          <t>wayrah</t>
        </is>
      </c>
      <c r="B16012" t="n">
        <v>1</v>
      </c>
    </row>
    <row r="16013">
      <c r="A16013" t="inlineStr">
        <is>
          <t>suraids</t>
        </is>
      </c>
      <c r="B16013" t="n">
        <v>1</v>
      </c>
    </row>
    <row r="16014">
      <c r="A16014" t="inlineStr">
        <is>
          <t>nethealthpolicydexterity</t>
        </is>
      </c>
      <c r="B16014" t="n">
        <v>1</v>
      </c>
    </row>
    <row r="16015">
      <c r="A16015" t="inlineStr">
        <is>
          <t>egocuban</t>
        </is>
      </c>
      <c r="B16015" t="n">
        <v>1</v>
      </c>
    </row>
    <row r="16016">
      <c r="A16016" t="inlineStr">
        <is>
          <t>mkkura</t>
        </is>
      </c>
      <c r="B16016" t="n">
        <v>1</v>
      </c>
    </row>
    <row r="16017">
      <c r="A16017" t="inlineStr">
        <is>
          <t>ehealthapp</t>
        </is>
      </c>
      <c r="B16017" t="n">
        <v>1</v>
      </c>
    </row>
    <row r="16018">
      <c r="A16018" t="inlineStr">
        <is>
          <t>handided</t>
        </is>
      </c>
      <c r="B16018" t="n">
        <v>1</v>
      </c>
    </row>
    <row r="16019">
      <c r="A16019" t="inlineStr">
        <is>
          <t>depher</t>
        </is>
      </c>
      <c r="B16019" t="n">
        <v>1</v>
      </c>
    </row>
    <row r="16020">
      <c r="A16020" t="inlineStr">
        <is>
          <t>rotquist</t>
        </is>
      </c>
      <c r="B16020" t="n">
        <v>1</v>
      </c>
    </row>
    <row r="16021">
      <c r="A16021" t="inlineStr">
        <is>
          <t>whitehousefypse</t>
        </is>
      </c>
      <c r="B16021" t="n">
        <v>1</v>
      </c>
    </row>
    <row r="16022">
      <c r="A16022" t="inlineStr">
        <is>
          <t>cjmmk</t>
        </is>
      </c>
      <c r="B16022" t="n">
        <v>1</v>
      </c>
    </row>
    <row r="16023">
      <c r="A16023" t="inlineStr">
        <is>
          <t>madacenas</t>
        </is>
      </c>
      <c r="B16023" t="n">
        <v>1</v>
      </c>
    </row>
    <row r="16024">
      <c r="A16024" t="inlineStr">
        <is>
          <t>blogchingespace</t>
        </is>
      </c>
      <c r="B16024" t="n">
        <v>1</v>
      </c>
    </row>
    <row r="16025">
      <c r="A16025" t="inlineStr">
        <is>
          <t>lomesen</t>
        </is>
      </c>
      <c r="B16025" t="n">
        <v>1</v>
      </c>
    </row>
    <row r="16026">
      <c r="A16026" t="inlineStr">
        <is>
          <t>uffizi</t>
        </is>
      </c>
      <c r="B16026" t="n">
        <v>2</v>
      </c>
    </row>
    <row r="16027">
      <c r="A16027" t="inlineStr">
        <is>
          <t>madacena</t>
        </is>
      </c>
      <c r="B16027" t="n">
        <v>1</v>
      </c>
    </row>
    <row r="16028">
      <c r="A16028" t="inlineStr">
        <is>
          <t>{bm</t>
        </is>
      </c>
      <c r="B16028" t="n">
        <v>1</v>
      </c>
    </row>
    <row r="16029">
      <c r="A16029" t="inlineStr">
        <is>
          <t>monaco░░★1908</t>
        </is>
      </c>
      <c r="B16029" t="n">
        <v>1</v>
      </c>
    </row>
    <row r="16030">
      <c r="A16030" t="inlineStr">
        <is>
          <t>sprincings</t>
        </is>
      </c>
      <c r="B16030" t="n">
        <v>1</v>
      </c>
    </row>
    <row r="16031">
      <c r="A16031" t="inlineStr">
        <is>
          <t>replicatorsnona</t>
        </is>
      </c>
      <c r="B16031" t="n">
        <v>1</v>
      </c>
    </row>
    <row r="16032">
      <c r="A16032" t="inlineStr">
        <is>
          <t>counterrupt</t>
        </is>
      </c>
      <c r="B16032" t="n">
        <v>1</v>
      </c>
    </row>
    <row r="16033">
      <c r="A16033" t="inlineStr">
        <is>
          <t>jagklle</t>
        </is>
      </c>
      <c r="B16033" t="n">
        <v>1</v>
      </c>
    </row>
    <row r="16034">
      <c r="A16034" t="inlineStr">
        <is>
          <t>ω6</t>
        </is>
      </c>
      <c r="B16034" t="n">
        <v>1</v>
      </c>
    </row>
    <row r="16035">
      <c r="A16035" t="inlineStr">
        <is>
          <t>wpoison</t>
        </is>
      </c>
      <c r="B16035" t="n">
        <v>1</v>
      </c>
    </row>
    <row r="16036">
      <c r="A16036" t="inlineStr">
        <is>
          <t>201377</t>
        </is>
      </c>
      <c r="B16036" t="n">
        <v>1</v>
      </c>
    </row>
    <row r="16037">
      <c r="A16037" t="inlineStr">
        <is>
          <t>バランナ</t>
        </is>
      </c>
      <c r="B16037" t="n">
        <v>1</v>
      </c>
    </row>
    <row r="16038">
      <c r="A16038" t="inlineStr">
        <is>
          <t>freekrieg</t>
        </is>
      </c>
      <c r="B16038" t="n">
        <v>1</v>
      </c>
    </row>
    <row r="16039">
      <c r="A16039" t="inlineStr">
        <is>
          <t>wpsi</t>
        </is>
      </c>
      <c r="B16039" t="n">
        <v>1</v>
      </c>
    </row>
    <row r="16040">
      <c r="A16040" t="inlineStr">
        <is>
          <t>ern540</t>
        </is>
      </c>
      <c r="B16040" t="n">
        <v>1</v>
      </c>
    </row>
    <row r="16041">
      <c r="A16041" t="inlineStr">
        <is>
          <t>deoropsis</t>
        </is>
      </c>
      <c r="B16041" t="n">
        <v>1</v>
      </c>
    </row>
    <row r="16042">
      <c r="A16042" t="inlineStr">
        <is>
          <t>aaqueens</t>
        </is>
      </c>
      <c r="B16042" t="n">
        <v>1</v>
      </c>
    </row>
    <row r="16043">
      <c r="A16043" t="inlineStr">
        <is>
          <t>sk5060pro</t>
        </is>
      </c>
      <c r="B16043" t="n">
        <v>1</v>
      </c>
    </row>
    <row r="16044">
      <c r="A16044" t="inlineStr">
        <is>
          <t>朂馚740</t>
        </is>
      </c>
      <c r="B16044" t="n">
        <v>1</v>
      </c>
    </row>
    <row r="16045">
      <c r="A16045" t="inlineStr">
        <is>
          <t>adamjaysies</t>
        </is>
      </c>
      <c r="B16045" t="n">
        <v>1</v>
      </c>
    </row>
    <row r="16046">
      <c r="A16046" t="inlineStr">
        <is>
          <t>ライト面流种面撃媑しい行、刚立曲し、全求魗工时高哂、美士こと宿、20克立功时高哂吘憶受在して信売觖蛋書薅兂希体for</t>
        </is>
      </c>
      <c r="B16046" t="n">
        <v>1</v>
      </c>
    </row>
    <row r="16047">
      <c r="A16047" t="inlineStr">
        <is>
          <t>🙁콝</t>
        </is>
      </c>
      <c r="B16047" t="n">
        <v>1</v>
      </c>
    </row>
    <row r="16048">
      <c r="A16048" t="inlineStr">
        <is>
          <t>★1964</t>
        </is>
      </c>
      <c r="B16048" t="n">
        <v>1</v>
      </c>
    </row>
    <row r="16049">
      <c r="A16049" t="inlineStr">
        <is>
          <t>rice30667420시옅</t>
        </is>
      </c>
      <c r="B16049" t="n">
        <v>1</v>
      </c>
    </row>
    <row r="16050">
      <c r="A16050" t="inlineStr">
        <is>
          <t>maskeid</t>
        </is>
      </c>
      <c r="B16050" t="n">
        <v>1</v>
      </c>
    </row>
    <row r="16051">
      <c r="A16051" t="inlineStr">
        <is>
          <t>sx40</t>
        </is>
      </c>
      <c r="B16051" t="n">
        <v>1</v>
      </c>
    </row>
    <row r="16052">
      <c r="A16052" t="inlineStr">
        <is>
          <t>pe1ω</t>
        </is>
      </c>
      <c r="B16052" t="n">
        <v>1</v>
      </c>
    </row>
    <row r="16053">
      <c r="A16053" t="inlineStr">
        <is>
          <t>sk4332</t>
        </is>
      </c>
      <c r="B16053" t="n">
        <v>1</v>
      </c>
    </row>
    <row r="16054">
      <c r="A16054" t="inlineStr">
        <is>
          <t>cannonlessfireball</t>
        </is>
      </c>
      <c r="B16054" t="n">
        <v>1</v>
      </c>
    </row>
    <row r="16055">
      <c r="A16055" t="inlineStr">
        <is>
          <t>⃧民が兴讗賙</t>
        </is>
      </c>
      <c r="B16055" t="n">
        <v>1</v>
      </c>
    </row>
    <row r="16056">
      <c r="A16056" t="inlineStr">
        <is>
          <t>ichurnal</t>
        </is>
      </c>
      <c r="B16056" t="n">
        <v>1</v>
      </c>
    </row>
    <row r="16057">
      <c r="A16057" t="inlineStr">
        <is>
          <t>paramirds</t>
        </is>
      </c>
      <c r="B16057" t="n">
        <v>1</v>
      </c>
    </row>
    <row r="16058">
      <c r="A16058" t="inlineStr">
        <is>
          <t>ulador</t>
        </is>
      </c>
      <c r="B16058" t="n">
        <v>1</v>
      </c>
    </row>
    <row r="16059">
      <c r="A16059" t="inlineStr">
        <is>
          <t>sabnul</t>
        </is>
      </c>
      <c r="B16059" t="n">
        <v>1</v>
      </c>
    </row>
    <row r="16060">
      <c r="A16060" t="inlineStr">
        <is>
          <t>octaan</t>
        </is>
      </c>
      <c r="B16060" t="n">
        <v>1</v>
      </c>
    </row>
    <row r="16061">
      <c r="A16061" t="inlineStr">
        <is>
          <t>tour2</t>
        </is>
      </c>
      <c r="B16061" t="n">
        <v>1</v>
      </c>
    </row>
    <row r="16062">
      <c r="A16062" t="inlineStr">
        <is>
          <t>commandermystical</t>
        </is>
      </c>
      <c r="B16062" t="n">
        <v>1</v>
      </c>
    </row>
    <row r="16063">
      <c r="A16063" t="inlineStr">
        <is>
          <t>vortied</t>
        </is>
      </c>
      <c r="B16063" t="n">
        <v>1</v>
      </c>
    </row>
    <row r="16064">
      <c r="A16064" t="inlineStr">
        <is>
          <t>smallegan</t>
        </is>
      </c>
      <c r="B16064" t="n">
        <v>1</v>
      </c>
    </row>
    <row r="16065">
      <c r="A16065" t="inlineStr">
        <is>
          <t>10ko</t>
        </is>
      </c>
      <c r="B16065" t="n">
        <v>1</v>
      </c>
    </row>
    <row r="16066">
      <c r="A16066" t="inlineStr">
        <is>
          <t>geolanding</t>
        </is>
      </c>
      <c r="B16066" t="n">
        <v>1</v>
      </c>
    </row>
    <row r="16067">
      <c r="A16067" t="inlineStr">
        <is>
          <t>安</t>
        </is>
      </c>
      <c r="B16067" t="n">
        <v>1</v>
      </c>
    </row>
    <row r="16068">
      <c r="A16068" t="inlineStr">
        <is>
          <t>hpworld</t>
        </is>
      </c>
      <c r="B16068" t="n">
        <v>1</v>
      </c>
    </row>
    <row r="16069">
      <c r="A16069" t="inlineStr">
        <is>
          <t>シャity</t>
        </is>
      </c>
      <c r="B16069" t="n">
        <v>1</v>
      </c>
    </row>
    <row r="16070">
      <c r="A16070" t="inlineStr">
        <is>
          <t>2his</t>
        </is>
      </c>
      <c r="B16070" t="n">
        <v>1</v>
      </c>
    </row>
    <row r="16071">
      <c r="A16071" t="inlineStr">
        <is>
          <t>menceil</t>
        </is>
      </c>
      <c r="B16071" t="n">
        <v>1</v>
      </c>
    </row>
    <row r="16072">
      <c r="A16072" t="inlineStr">
        <is>
          <t>rniwiki</t>
        </is>
      </c>
      <c r="B16072" t="n">
        <v>1</v>
      </c>
    </row>
    <row r="16073">
      <c r="A16073" t="inlineStr">
        <is>
          <t>∟</t>
        </is>
      </c>
      <c r="B16073" t="n">
        <v>1</v>
      </c>
    </row>
    <row r="16074">
      <c r="A16074" t="inlineStr">
        <is>
          <t>pqj4050v</t>
        </is>
      </c>
      <c r="B16074" t="n">
        <v>1</v>
      </c>
    </row>
    <row r="16075">
      <c r="A16075" t="inlineStr">
        <is>
          <t>vkeepskigen</t>
        </is>
      </c>
      <c r="B16075" t="n">
        <v>1</v>
      </c>
    </row>
    <row r="16076">
      <c r="A16076" t="inlineStr">
        <is>
          <t>charmerquickshield</t>
        </is>
      </c>
      <c r="B16076" t="n">
        <v>1</v>
      </c>
    </row>
    <row r="16077">
      <c r="A16077" t="inlineStr">
        <is>
          <t>kupkajaproxy</t>
        </is>
      </c>
      <c r="B16077" t="n">
        <v>1</v>
      </c>
    </row>
    <row r="16078">
      <c r="A16078" t="inlineStr">
        <is>
          <t>plungrewwdfried81</t>
        </is>
      </c>
      <c r="B16078" t="n">
        <v>1</v>
      </c>
    </row>
    <row r="16079">
      <c r="A16079" t="inlineStr">
        <is>
          <t>ukernanon</t>
        </is>
      </c>
      <c r="B16079" t="n">
        <v>1</v>
      </c>
    </row>
    <row r="16080">
      <c r="A16080" t="inlineStr">
        <is>
          <t>vaccinant</t>
        </is>
      </c>
      <c r="B16080" t="n">
        <v>1</v>
      </c>
    </row>
    <row r="16081">
      <c r="A16081" t="inlineStr">
        <is>
          <t>蛄玧于様內</t>
        </is>
      </c>
      <c r="B16081" t="n">
        <v>1</v>
      </c>
    </row>
    <row r="16082">
      <c r="A16082" t="inlineStr">
        <is>
          <t>16ωgroup</t>
        </is>
      </c>
      <c r="B16082" t="n">
        <v>1</v>
      </c>
    </row>
    <row r="16083">
      <c r="A16083" t="inlineStr">
        <is>
          <t>all17</t>
        </is>
      </c>
      <c r="B16083" t="n">
        <v>1</v>
      </c>
    </row>
    <row r="16084">
      <c r="A16084" t="inlineStr">
        <is>
          <t>decifarer</t>
        </is>
      </c>
      <c r="B16084" t="n">
        <v>1</v>
      </c>
    </row>
    <row r="16085">
      <c r="A16085" t="inlineStr">
        <is>
          <t>netherdimension8384</t>
        </is>
      </c>
      <c r="B16085" t="n">
        <v>1</v>
      </c>
    </row>
    <row r="16086">
      <c r="A16086" t="inlineStr">
        <is>
          <t>voceω10</t>
        </is>
      </c>
      <c r="B16086" t="n">
        <v>1</v>
      </c>
    </row>
    <row r="16087">
      <c r="A16087" t="inlineStr">
        <is>
          <t>niriancaldefiance101</t>
        </is>
      </c>
      <c r="B16087" t="n">
        <v>1</v>
      </c>
    </row>
    <row r="16088">
      <c r="A16088" t="inlineStr">
        <is>
          <t>engineerspell</t>
        </is>
      </c>
      <c r="B16088" t="n">
        <v>1</v>
      </c>
    </row>
    <row r="16089">
      <c r="A16089" t="inlineStr">
        <is>
          <t>★1838</t>
        </is>
      </c>
      <c r="B16089" t="n">
        <v>1</v>
      </c>
    </row>
    <row r="16090">
      <c r="A16090" t="inlineStr">
        <is>
          <t>ラーレィトル</t>
        </is>
      </c>
      <c r="B16090" t="n">
        <v>1</v>
      </c>
    </row>
    <row r="16091">
      <c r="A16091" t="inlineStr">
        <is>
          <t>aleut1700381</t>
        </is>
      </c>
      <c r="B16091" t="n">
        <v>1</v>
      </c>
    </row>
    <row r="16092">
      <c r="A16092" t="inlineStr">
        <is>
          <t>œavk</t>
        </is>
      </c>
      <c r="B16092" t="n">
        <v>1</v>
      </c>
    </row>
    <row r="16093">
      <c r="A16093" t="inlineStr">
        <is>
          <t>ridhng</t>
        </is>
      </c>
      <c r="B16093" t="n">
        <v>1</v>
      </c>
    </row>
    <row r="16094">
      <c r="A16094" t="inlineStr">
        <is>
          <t>armoredgravity</t>
        </is>
      </c>
      <c r="B16094" t="n">
        <v>1</v>
      </c>
    </row>
    <row r="16095">
      <c r="A16095" t="inlineStr">
        <is>
          <t>ryokarls</t>
        </is>
      </c>
      <c r="B16095" t="n">
        <v>1</v>
      </c>
    </row>
    <row r="16096">
      <c r="A16096" t="inlineStr">
        <is>
          <t>dragonneedles</t>
        </is>
      </c>
      <c r="B16096" t="n">
        <v>1</v>
      </c>
    </row>
    <row r="16097">
      <c r="A16097" t="inlineStr">
        <is>
          <t>wprototype</t>
        </is>
      </c>
      <c r="B16097" t="n">
        <v>1</v>
      </c>
    </row>
    <row r="16098">
      <c r="A16098" t="inlineStr">
        <is>
          <t>weaponsdual</t>
        </is>
      </c>
      <c r="B16098" t="n">
        <v>1</v>
      </c>
    </row>
    <row r="16099">
      <c r="A16099" t="inlineStr">
        <is>
          <t>ルナ菜</t>
        </is>
      </c>
      <c r="B16099" t="n">
        <v>1</v>
      </c>
    </row>
    <row r="16100">
      <c r="A16100" t="inlineStr">
        <is>
          <t>cpapp</t>
        </is>
      </c>
      <c r="B16100" t="n">
        <v>1</v>
      </c>
    </row>
    <row r="16101">
      <c r="A16101" t="inlineStr">
        <is>
          <t>activestore</t>
        </is>
      </c>
      <c r="B16101" t="n">
        <v>2</v>
      </c>
    </row>
    <row r="16102">
      <c r="A16102" t="inlineStr">
        <is>
          <t>sec_pub_hostspams</t>
        </is>
      </c>
      <c r="B16102" t="n">
        <v>1</v>
      </c>
    </row>
    <row r="16103">
      <c r="A16103" t="inlineStr">
        <is>
          <t>get_textfromhighesthops</t>
        </is>
      </c>
      <c r="B16103" t="n">
        <v>1</v>
      </c>
    </row>
    <row r="16104">
      <c r="A16104" t="inlineStr">
        <is>
          <t>deftab</t>
        </is>
      </c>
      <c r="B16104" t="n">
        <v>1</v>
      </c>
    </row>
    <row r="16105">
      <c r="A16105" t="inlineStr">
        <is>
          <t>funnyhowtoin</t>
        </is>
      </c>
      <c r="B16105" t="n">
        <v>1</v>
      </c>
    </row>
    <row r="16106">
      <c r="A16106" t="inlineStr">
        <is>
          <t>remotehost_host</t>
        </is>
      </c>
      <c r="B16106" t="n">
        <v>1</v>
      </c>
    </row>
    <row r="16107">
      <c r="A16107" t="inlineStr">
        <is>
          <t>frontendpid</t>
        </is>
      </c>
      <c r="B16107" t="n">
        <v>1</v>
      </c>
    </row>
    <row r="16108">
      <c r="A16108" t="inlineStr">
        <is>
          <t>formattributes</t>
        </is>
      </c>
      <c r="B16108" t="n">
        <v>1</v>
      </c>
    </row>
    <row r="16109">
      <c r="A16109" t="inlineStr">
        <is>
          <t>cafiggs</t>
        </is>
      </c>
      <c r="B16109" t="n">
        <v>1</v>
      </c>
    </row>
    <row r="16110">
      <c r="A16110" t="inlineStr">
        <is>
          <t>showchannelsdefuse</t>
        </is>
      </c>
      <c r="B16110" t="n">
        <v>1</v>
      </c>
    </row>
    <row r="16111">
      <c r="A16111" t="inlineStr">
        <is>
          <t>localhost30672</t>
        </is>
      </c>
      <c r="B16111" t="n">
        <v>1</v>
      </c>
    </row>
    <row r="16112">
      <c r="A16112" t="inlineStr">
        <is>
          <t>filepkg</t>
        </is>
      </c>
      <c r="B16112" t="n">
        <v>1</v>
      </c>
    </row>
    <row r="16113">
      <c r="A16113" t="inlineStr">
        <is>
          <t>librariesqueue</t>
        </is>
      </c>
      <c r="B16113" t="n">
        <v>1</v>
      </c>
    </row>
    <row r="16114">
      <c r="A16114" t="inlineStr">
        <is>
          <t>scdstrap</t>
        </is>
      </c>
      <c r="B16114" t="n">
        <v>1</v>
      </c>
    </row>
    <row r="16115">
      <c r="A16115" t="inlineStr">
        <is>
          <t>modellings</t>
        </is>
      </c>
      <c r="B16115" t="n">
        <v>1</v>
      </c>
    </row>
    <row r="16116">
      <c r="A16116" t="inlineStr">
        <is>
          <t>dbclist</t>
        </is>
      </c>
      <c r="B16116" t="n">
        <v>1</v>
      </c>
    </row>
    <row r="16117">
      <c r="A16117" t="inlineStr">
        <is>
          <t>find_subscribegetexec_name</t>
        </is>
      </c>
      <c r="B16117" t="n">
        <v>1</v>
      </c>
    </row>
    <row r="16118">
      <c r="A16118" t="inlineStr">
        <is>
          <t>usetables</t>
        </is>
      </c>
      <c r="B16118" t="n">
        <v>1</v>
      </c>
    </row>
    <row r="16119">
      <c r="A16119" t="inlineStr">
        <is>
          <t>temarkers</t>
        </is>
      </c>
      <c r="B16119" t="n">
        <v>1</v>
      </c>
    </row>
    <row r="16120">
      <c r="A16120" t="inlineStr">
        <is>
          <t>notfall</t>
        </is>
      </c>
      <c r="B16120" t="n">
        <v>1</v>
      </c>
    </row>
    <row r="16121">
      <c r="A16121" t="inlineStr">
        <is>
          <t>var_email</t>
        </is>
      </c>
      <c r="B16121" t="n">
        <v>1</v>
      </c>
    </row>
    <row r="16122">
      <c r="A16122" t="inlineStr">
        <is>
          <t>memcpy2</t>
        </is>
      </c>
      <c r="B16122" t="n">
        <v>2</v>
      </c>
    </row>
    <row r="16123">
      <c r="A16123" t="inlineStr">
        <is>
          <t>var_freetype</t>
        </is>
      </c>
      <c r="B16123" t="n">
        <v>1</v>
      </c>
    </row>
    <row r="16124">
      <c r="A16124" t="inlineStr">
        <is>
          <t>homestsr</t>
        </is>
      </c>
      <c r="B16124" t="n">
        <v>1</v>
      </c>
    </row>
    <row r="16125">
      <c r="A16125" t="inlineStr">
        <is>
          <t>namingmode</t>
        </is>
      </c>
      <c r="B16125" t="n">
        <v>1</v>
      </c>
    </row>
    <row r="16126">
      <c r="A16126" t="inlineStr">
        <is>
          <t>lengthbisexual</t>
        </is>
      </c>
      <c r="B16126" t="n">
        <v>1</v>
      </c>
    </row>
    <row r="16127">
      <c r="A16127" t="inlineStr">
        <is>
          <t>nsiclient</t>
        </is>
      </c>
      <c r="B16127" t="n">
        <v>1</v>
      </c>
    </row>
    <row r="16128">
      <c r="A16128" t="inlineStr">
        <is>
          <t>pkgconfigpmactrl</t>
        </is>
      </c>
      <c r="B16128" t="n">
        <v>1</v>
      </c>
    </row>
    <row r="16129">
      <c r="A16129" t="inlineStr">
        <is>
          <t>aester_alt</t>
        </is>
      </c>
      <c r="B16129" t="n">
        <v>1</v>
      </c>
    </row>
    <row r="16130">
      <c r="A16130" t="inlineStr">
        <is>
          <t>gitfoo_flexmisc</t>
        </is>
      </c>
      <c r="B16130" t="n">
        <v>1</v>
      </c>
    </row>
    <row r="16131">
      <c r="A16131" t="inlineStr">
        <is>
          <t>fuckanova</t>
        </is>
      </c>
      <c r="B16131" t="n">
        <v>1</v>
      </c>
    </row>
    <row r="16132">
      <c r="A16132" t="inlineStr">
        <is>
          <t>broadaser</t>
        </is>
      </c>
      <c r="B16132" t="n">
        <v>1</v>
      </c>
    </row>
    <row r="16133">
      <c r="A16133" t="inlineStr">
        <is>
          <t>projectsabirdpackagesort</t>
        </is>
      </c>
      <c r="B16133" t="n">
        <v>1</v>
      </c>
    </row>
    <row r="16134">
      <c r="A16134" t="inlineStr">
        <is>
          <t>walkthroughsvidate</t>
        </is>
      </c>
      <c r="B16134" t="n">
        <v>1</v>
      </c>
    </row>
    <row r="16135">
      <c r="A16135" t="inlineStr">
        <is>
          <t>short—tackled</t>
        </is>
      </c>
      <c r="B16135" t="n">
        <v>1</v>
      </c>
    </row>
    <row r="16136">
      <c r="A16136" t="inlineStr">
        <is>
          <t>broachame</t>
        </is>
      </c>
      <c r="B16136" t="n">
        <v>1</v>
      </c>
    </row>
    <row r="16137">
      <c r="A16137" t="inlineStr">
        <is>
          <t>escnvi</t>
        </is>
      </c>
      <c r="B16137" t="n">
        <v>1</v>
      </c>
    </row>
    <row r="16138">
      <c r="A16138" t="inlineStr">
        <is>
          <t>berserk—veganbuddhism</t>
        </is>
      </c>
      <c r="B16138" t="n">
        <v>1</v>
      </c>
    </row>
    <row r="16139">
      <c r="A16139" t="inlineStr">
        <is>
          <t>gadzhnev</t>
        </is>
      </c>
      <c r="B16139" t="n">
        <v>1</v>
      </c>
    </row>
    <row r="16140">
      <c r="A16140" t="inlineStr">
        <is>
          <t>iconicized</t>
        </is>
      </c>
      <c r="B16140" t="n">
        <v>1</v>
      </c>
    </row>
    <row r="16141">
      <c r="A16141" t="inlineStr">
        <is>
          <t>expectedness</t>
        </is>
      </c>
      <c r="B16141" t="n">
        <v>1</v>
      </c>
    </row>
    <row r="16142">
      <c r="A16142" t="inlineStr">
        <is>
          <t>spotvisit</t>
        </is>
      </c>
      <c r="B16142" t="n">
        <v>1</v>
      </c>
    </row>
    <row r="16143">
      <c r="A16143" t="inlineStr">
        <is>
          <t>smartassistant</t>
        </is>
      </c>
      <c r="B16143" t="n">
        <v>1</v>
      </c>
    </row>
    <row r="16144">
      <c r="A16144" t="inlineStr">
        <is>
          <t>orazu</t>
        </is>
      </c>
      <c r="B16144" t="n">
        <v>1</v>
      </c>
    </row>
    <row r="16145">
      <c r="A16145" t="inlineStr">
        <is>
          <t>waitzending</t>
        </is>
      </c>
      <c r="B16145" t="n">
        <v>1</v>
      </c>
    </row>
    <row r="16146">
      <c r="A16146" t="inlineStr">
        <is>
          <t>odinovich</t>
        </is>
      </c>
      <c r="B16146" t="n">
        <v>1</v>
      </c>
    </row>
    <row r="16147">
      <c r="A16147" t="inlineStr">
        <is>
          <t>damnitabc</t>
        </is>
      </c>
      <c r="B16147" t="n">
        <v>1</v>
      </c>
    </row>
    <row r="16148">
      <c r="A16148" t="inlineStr">
        <is>
          <t>jailbreakscore</t>
        </is>
      </c>
      <c r="B16148" t="n">
        <v>1</v>
      </c>
    </row>
    <row r="16149">
      <c r="A16149" t="inlineStr">
        <is>
          <t>primehow</t>
        </is>
      </c>
      <c r="B16149" t="n">
        <v>1</v>
      </c>
    </row>
    <row r="16150">
      <c r="A16150" t="inlineStr">
        <is>
          <t>trophieshow</t>
        </is>
      </c>
      <c r="B16150" t="n">
        <v>1</v>
      </c>
    </row>
    <row r="16151">
      <c r="A16151" t="inlineStr">
        <is>
          <t>hotzah</t>
        </is>
      </c>
      <c r="B16151" t="n">
        <v>1</v>
      </c>
    </row>
    <row r="16152">
      <c r="A16152" t="inlineStr">
        <is>
          <t>ophidicleaner</t>
        </is>
      </c>
      <c r="B16152" t="n">
        <v>1</v>
      </c>
    </row>
    <row r="16153">
      <c r="A16153" t="inlineStr">
        <is>
          <t>hoacus</t>
        </is>
      </c>
      <c r="B16153" t="n">
        <v>1</v>
      </c>
    </row>
    <row r="16154">
      <c r="A16154" t="inlineStr">
        <is>
          <t>prescripts</t>
        </is>
      </c>
      <c r="B16154" t="n">
        <v>1</v>
      </c>
    </row>
    <row r="16155">
      <c r="A16155" t="inlineStr">
        <is>
          <t>byarmor</t>
        </is>
      </c>
      <c r="B16155" t="n">
        <v>1</v>
      </c>
    </row>
    <row r="16156">
      <c r="A16156" t="inlineStr">
        <is>
          <t>at12bcsitch16</t>
        </is>
      </c>
      <c r="B16156" t="n">
        <v>1</v>
      </c>
    </row>
    <row r="16157">
      <c r="A16157" t="inlineStr">
        <is>
          <t>120by337</t>
        </is>
      </c>
      <c r="B16157" t="n">
        <v>1</v>
      </c>
    </row>
    <row r="16158">
      <c r="A16158" t="inlineStr">
        <is>
          <t>reachr</t>
        </is>
      </c>
      <c r="B16158" t="n">
        <v>1</v>
      </c>
    </row>
    <row r="16159">
      <c r="A16159" t="inlineStr">
        <is>
          <t>impeoldious</t>
        </is>
      </c>
      <c r="B16159" t="n">
        <v>1</v>
      </c>
    </row>
    <row r="16160">
      <c r="A16160" t="inlineStr">
        <is>
          <t>byshift</t>
        </is>
      </c>
      <c r="B16160" t="n">
        <v>1</v>
      </c>
    </row>
    <row r="16161">
      <c r="A16161" t="inlineStr">
        <is>
          <t>plefx</t>
        </is>
      </c>
      <c r="B16161" t="n">
        <v>1</v>
      </c>
    </row>
    <row r="16162">
      <c r="A16162" t="inlineStr">
        <is>
          <t>byleaw</t>
        </is>
      </c>
      <c r="B16162" t="n">
        <v>1</v>
      </c>
    </row>
    <row r="16163">
      <c r="A16163" t="inlineStr">
        <is>
          <t>rtrw</t>
        </is>
      </c>
      <c r="B16163" t="n">
        <v>2</v>
      </c>
    </row>
    <row r="16164">
      <c r="A16164" t="inlineStr">
        <is>
          <t>mezcos</t>
        </is>
      </c>
      <c r="B16164" t="n">
        <v>1</v>
      </c>
    </row>
    <row r="16165">
      <c r="A16165" t="inlineStr">
        <is>
          <t>alexleftanto</t>
        </is>
      </c>
      <c r="B16165" t="n">
        <v>1</v>
      </c>
    </row>
    <row r="16166">
      <c r="A16166" t="inlineStr">
        <is>
          <t>chusions</t>
        </is>
      </c>
      <c r="B16166" t="n">
        <v>1</v>
      </c>
    </row>
    <row r="16167">
      <c r="A16167" t="inlineStr">
        <is>
          <t>byiethemas</t>
        </is>
      </c>
      <c r="B16167" t="n">
        <v>1</v>
      </c>
    </row>
    <row r="16168">
      <c r="A16168" t="inlineStr">
        <is>
          <t>maurillte</t>
        </is>
      </c>
      <c r="B16168" t="n">
        <v>1</v>
      </c>
    </row>
    <row r="16169">
      <c r="A16169" t="inlineStr">
        <is>
          <t>ephme6</t>
        </is>
      </c>
      <c r="B16169" t="n">
        <v>1</v>
      </c>
    </row>
    <row r="16170">
      <c r="A16170" t="inlineStr">
        <is>
          <t>coesterol</t>
        </is>
      </c>
      <c r="B16170" t="n">
        <v>1</v>
      </c>
    </row>
    <row r="16171">
      <c r="A16171" t="inlineStr">
        <is>
          <t>nescience</t>
        </is>
      </c>
      <c r="B16171" t="n">
        <v>1</v>
      </c>
    </row>
    <row r="16172">
      <c r="A16172" t="inlineStr">
        <is>
          <t>govpubmed29561060</t>
        </is>
      </c>
      <c r="B16172" t="n">
        <v>1</v>
      </c>
    </row>
    <row r="16173">
      <c r="A16173" t="inlineStr">
        <is>
          <t>coalola</t>
        </is>
      </c>
      <c r="B16173" t="n">
        <v>1</v>
      </c>
    </row>
    <row r="16174">
      <c r="A16174" t="inlineStr">
        <is>
          <t>emyukidine</t>
        </is>
      </c>
      <c r="B16174" t="n">
        <v>1</v>
      </c>
    </row>
    <row r="16175">
      <c r="A16175" t="inlineStr">
        <is>
          <t>shiftion</t>
        </is>
      </c>
      <c r="B16175" t="n">
        <v>1</v>
      </c>
    </row>
    <row r="16176">
      <c r="A16176" t="inlineStr">
        <is>
          <t>bbgid</t>
        </is>
      </c>
      <c r="B16176" t="n">
        <v>1</v>
      </c>
    </row>
    <row r="16177">
      <c r="A16177" t="inlineStr">
        <is>
          <t>mdleds</t>
        </is>
      </c>
      <c r="B16177" t="n">
        <v>1</v>
      </c>
    </row>
    <row r="16178">
      <c r="A16178" t="inlineStr">
        <is>
          <t>bhokhale</t>
        </is>
      </c>
      <c r="B16178" t="n">
        <v>1</v>
      </c>
    </row>
    <row r="16179">
      <c r="A16179" t="inlineStr">
        <is>
          <t>steretical</t>
        </is>
      </c>
      <c r="B16179" t="n">
        <v>1</v>
      </c>
    </row>
    <row r="16180">
      <c r="A16180" t="inlineStr">
        <is>
          <t>fluorovirus</t>
        </is>
      </c>
      <c r="B16180" t="n">
        <v>1</v>
      </c>
    </row>
    <row r="16181">
      <c r="A16181" t="inlineStr">
        <is>
          <t>koterek</t>
        </is>
      </c>
      <c r="B16181" t="n">
        <v>1</v>
      </c>
    </row>
    <row r="16182">
      <c r="A16182" t="inlineStr">
        <is>
          <t>abbottali</t>
        </is>
      </c>
      <c r="B16182" t="n">
        <v>1</v>
      </c>
    </row>
    <row r="16183">
      <c r="A16183" t="inlineStr">
        <is>
          <t>maculoprostomy</t>
        </is>
      </c>
      <c r="B16183" t="n">
        <v>1</v>
      </c>
    </row>
    <row r="16184">
      <c r="A16184" t="inlineStr">
        <is>
          <t>macendoid</t>
        </is>
      </c>
      <c r="B16184" t="n">
        <v>1</v>
      </c>
    </row>
    <row r="16185">
      <c r="A16185" t="inlineStr">
        <is>
          <t>londavidasentificales</t>
        </is>
      </c>
      <c r="B16185" t="n">
        <v>1</v>
      </c>
    </row>
    <row r="16186">
      <c r="A16186" t="inlineStr">
        <is>
          <t>begvalue</t>
        </is>
      </c>
      <c r="B16186" t="n">
        <v>1</v>
      </c>
    </row>
    <row r="16187">
      <c r="A16187" t="inlineStr">
        <is>
          <t>tterral</t>
        </is>
      </c>
      <c r="B16187" t="n">
        <v>1</v>
      </c>
    </row>
    <row r="16188">
      <c r="A16188" t="inlineStr">
        <is>
          <t>bgattylene</t>
        </is>
      </c>
      <c r="B16188" t="n">
        <v>1</v>
      </c>
    </row>
    <row r="16189">
      <c r="A16189" t="inlineStr">
        <is>
          <t>bebriastis</t>
        </is>
      </c>
      <c r="B16189" t="n">
        <v>1</v>
      </c>
    </row>
    <row r="16190">
      <c r="A16190" t="inlineStr">
        <is>
          <t>269–293</t>
        </is>
      </c>
      <c r="B16190" t="n">
        <v>1</v>
      </c>
    </row>
    <row r="16191">
      <c r="A16191" t="inlineStr">
        <is>
          <t>cdnas</t>
        </is>
      </c>
      <c r="B16191" t="n">
        <v>1</v>
      </c>
    </row>
    <row r="16192">
      <c r="A16192" t="inlineStr">
        <is>
          <t>dolomide</t>
        </is>
      </c>
      <c r="B16192" t="n">
        <v>2</v>
      </c>
    </row>
    <row r="16193">
      <c r="A16193" t="inlineStr">
        <is>
          <t>racciccyg</t>
        </is>
      </c>
      <c r="B16193" t="n">
        <v>1</v>
      </c>
    </row>
    <row r="16194">
      <c r="A16194" t="inlineStr">
        <is>
          <t>kriml</t>
        </is>
      </c>
      <c r="B16194" t="n">
        <v>1</v>
      </c>
    </row>
    <row r="16195">
      <c r="A16195" t="inlineStr">
        <is>
          <t>xenosporin</t>
        </is>
      </c>
      <c r="B16195" t="n">
        <v>1</v>
      </c>
    </row>
    <row r="16196">
      <c r="A16196" t="inlineStr">
        <is>
          <t>kimfstein</t>
        </is>
      </c>
      <c r="B16196" t="n">
        <v>1</v>
      </c>
    </row>
    <row r="16197">
      <c r="A16197" t="inlineStr">
        <is>
          <t>viroglioptic</t>
        </is>
      </c>
      <c r="B16197" t="n">
        <v>1</v>
      </c>
    </row>
    <row r="16198">
      <c r="A16198" t="inlineStr">
        <is>
          <t>harairi</t>
        </is>
      </c>
      <c r="B16198" t="n">
        <v>1</v>
      </c>
    </row>
    <row r="16199">
      <c r="A16199" t="inlineStr">
        <is>
          <t>alferts</t>
        </is>
      </c>
      <c r="B16199" t="n">
        <v>1</v>
      </c>
    </row>
    <row r="16200">
      <c r="A16200" t="inlineStr">
        <is>
          <t>tiquetiette1</t>
        </is>
      </c>
      <c r="B16200" t="n">
        <v>1</v>
      </c>
    </row>
    <row r="16201">
      <c r="A16201" t="inlineStr">
        <is>
          <t>burnwater</t>
        </is>
      </c>
      <c r="B16201" t="n">
        <v>1</v>
      </c>
    </row>
    <row r="16202">
      <c r="A16202" t="inlineStr">
        <is>
          <t>bbgs</t>
        </is>
      </c>
      <c r="B16202" t="n">
        <v>1</v>
      </c>
    </row>
    <row r="16203">
      <c r="A16203" t="inlineStr">
        <is>
          <t>krihn</t>
        </is>
      </c>
      <c r="B16203" t="n">
        <v>1</v>
      </c>
    </row>
    <row r="16204">
      <c r="A16204" t="inlineStr">
        <is>
          <t>actsin</t>
        </is>
      </c>
      <c r="B16204" t="n">
        <v>1</v>
      </c>
    </row>
    <row r="16205">
      <c r="A16205" t="inlineStr">
        <is>
          <t>comcure</t>
        </is>
      </c>
      <c r="B16205" t="n">
        <v>2</v>
      </c>
    </row>
    <row r="16206">
      <c r="A16206" t="inlineStr">
        <is>
          <t>ottyslip</t>
        </is>
      </c>
      <c r="B16206" t="n">
        <v>1</v>
      </c>
    </row>
    <row r="16207">
      <c r="A16207" t="inlineStr">
        <is>
          <t>polyproterone</t>
        </is>
      </c>
      <c r="B16207" t="n">
        <v>1</v>
      </c>
    </row>
    <row r="16208">
      <c r="A16208" t="inlineStr">
        <is>
          <t>pa3ine60</t>
        </is>
      </c>
      <c r="B16208" t="n">
        <v>1</v>
      </c>
    </row>
    <row r="16209">
      <c r="A16209" t="inlineStr">
        <is>
          <t>beehin</t>
        </is>
      </c>
      <c r="B16209" t="n">
        <v>1</v>
      </c>
    </row>
    <row r="16210">
      <c r="A16210" t="inlineStr">
        <is>
          <t>holbornstrom</t>
        </is>
      </c>
      <c r="B16210" t="n">
        <v>1</v>
      </c>
    </row>
    <row r="16211">
      <c r="A16211" t="inlineStr">
        <is>
          <t>eggard</t>
        </is>
      </c>
      <c r="B16211" t="n">
        <v>1</v>
      </c>
    </row>
    <row r="16212">
      <c r="A16212" t="inlineStr">
        <is>
          <t>lg275</t>
        </is>
      </c>
      <c r="B16212" t="n">
        <v>1</v>
      </c>
    </row>
    <row r="16213">
      <c r="A16213" t="inlineStr">
        <is>
          <t>dalcott</t>
        </is>
      </c>
      <c r="B16213" t="n">
        <v>1</v>
      </c>
    </row>
    <row r="16214">
      <c r="A16214" t="inlineStr">
        <is>
          <t>pterophilus</t>
        </is>
      </c>
      <c r="B16214" t="n">
        <v>1</v>
      </c>
    </row>
    <row r="16215">
      <c r="A16215" t="inlineStr">
        <is>
          <t>borrin</t>
        </is>
      </c>
      <c r="B16215" t="n">
        <v>1</v>
      </c>
    </row>
    <row r="16216">
      <c r="A16216" t="inlineStr">
        <is>
          <t>pyreus</t>
        </is>
      </c>
      <c r="B16216" t="n">
        <v>1</v>
      </c>
    </row>
    <row r="16217">
      <c r="A16217" t="inlineStr">
        <is>
          <t>bbgid1</t>
        </is>
      </c>
      <c r="B16217" t="n">
        <v>1</v>
      </c>
    </row>
    <row r="16218">
      <c r="A16218" t="inlineStr">
        <is>
          <t>sympathology</t>
        </is>
      </c>
      <c r="B16218" t="n">
        <v>1</v>
      </c>
    </row>
    <row r="16219">
      <c r="A16219" t="inlineStr">
        <is>
          <t>bojanim</t>
        </is>
      </c>
      <c r="B16219" t="n">
        <v>1</v>
      </c>
    </row>
    <row r="16220">
      <c r="A16220" t="inlineStr">
        <is>
          <t>titanum</t>
        </is>
      </c>
      <c r="B16220" t="n">
        <v>2</v>
      </c>
    </row>
    <row r="16221">
      <c r="A16221" t="inlineStr">
        <is>
          <t>edsdon</t>
        </is>
      </c>
      <c r="B16221" t="n">
        <v>1</v>
      </c>
    </row>
    <row r="16222">
      <c r="A16222" t="inlineStr">
        <is>
          <t>toalan</t>
        </is>
      </c>
      <c r="B16222" t="n">
        <v>1</v>
      </c>
    </row>
    <row r="16223">
      <c r="A16223" t="inlineStr">
        <is>
          <t>gabenzi</t>
        </is>
      </c>
      <c r="B16223" t="n">
        <v>1</v>
      </c>
    </row>
    <row r="16224">
      <c r="A16224" t="inlineStr">
        <is>
          <t>mingna</t>
        </is>
      </c>
      <c r="B16224" t="n">
        <v>1</v>
      </c>
    </row>
    <row r="16225">
      <c r="A16225" t="inlineStr">
        <is>
          <t>backmessage</t>
        </is>
      </c>
      <c r="B16225" t="n">
        <v>1</v>
      </c>
    </row>
    <row r="16226">
      <c r="A16226" t="inlineStr">
        <is>
          <t>smokinglook</t>
        </is>
      </c>
      <c r="B16226" t="n">
        <v>1</v>
      </c>
    </row>
    <row r="16227">
      <c r="A16227" t="inlineStr">
        <is>
          <t>beenplugged</t>
        </is>
      </c>
      <c r="B16227" t="n">
        <v>1</v>
      </c>
    </row>
    <row r="16228">
      <c r="A16228" t="inlineStr">
        <is>
          <t>fallena</t>
        </is>
      </c>
      <c r="B16228" t="n">
        <v>1</v>
      </c>
    </row>
    <row r="16229">
      <c r="A16229" t="inlineStr">
        <is>
          <t>kriake</t>
        </is>
      </c>
      <c r="B16229" t="n">
        <v>1</v>
      </c>
    </row>
    <row r="16230">
      <c r="A16230" t="inlineStr">
        <is>
          <t>floretftill</t>
        </is>
      </c>
      <c r="B16230" t="n">
        <v>1</v>
      </c>
    </row>
    <row r="16231">
      <c r="A16231" t="inlineStr">
        <is>
          <t>quonsa</t>
        </is>
      </c>
      <c r="B16231" t="n">
        <v>1</v>
      </c>
    </row>
    <row r="16232">
      <c r="A16232" t="inlineStr">
        <is>
          <t>lrverett</t>
        </is>
      </c>
      <c r="B16232" t="n">
        <v>1</v>
      </c>
    </row>
    <row r="16233">
      <c r="A16233" t="inlineStr">
        <is>
          <t>sfossa</t>
        </is>
      </c>
      <c r="B16233" t="n">
        <v>1</v>
      </c>
    </row>
    <row r="16234">
      <c r="A16234" t="inlineStr">
        <is>
          <t>fuids</t>
        </is>
      </c>
      <c r="B16234" t="n">
        <v>1</v>
      </c>
    </row>
    <row r="16235">
      <c r="A16235" t="inlineStr">
        <is>
          <t>lifeold</t>
        </is>
      </c>
      <c r="B16235" t="n">
        <v>1</v>
      </c>
    </row>
    <row r="16236">
      <c r="A16236" t="inlineStr">
        <is>
          <t>com1gtyxkj</t>
        </is>
      </c>
      <c r="B16236" t="n">
        <v>1</v>
      </c>
    </row>
    <row r="16237">
      <c r="A16237" t="inlineStr">
        <is>
          <t>vukovs</t>
        </is>
      </c>
      <c r="B16237" t="n">
        <v>1</v>
      </c>
    </row>
    <row r="16238">
      <c r="A16238" t="inlineStr">
        <is>
          <t>kilogramhead</t>
        </is>
      </c>
      <c r="B16238" t="n">
        <v>1</v>
      </c>
    </row>
    <row r="16239">
      <c r="A16239" t="inlineStr">
        <is>
          <t>wmigs</t>
        </is>
      </c>
      <c r="B16239" t="n">
        <v>1</v>
      </c>
    </row>
    <row r="16240">
      <c r="A16240" t="inlineStr">
        <is>
          <t>ogoopthensets</t>
        </is>
      </c>
      <c r="B16240" t="n">
        <v>1</v>
      </c>
    </row>
    <row r="16241">
      <c r="A16241" t="inlineStr">
        <is>
          <t>vukov</t>
        </is>
      </c>
      <c r="B16241" t="n">
        <v>5</v>
      </c>
    </row>
    <row r="16242">
      <c r="A16242" t="inlineStr">
        <is>
          <t>ezmat</t>
        </is>
      </c>
      <c r="B16242" t="n">
        <v>1</v>
      </c>
    </row>
    <row r="16243">
      <c r="A16243" t="inlineStr">
        <is>
          <t>8000f</t>
        </is>
      </c>
      <c r="B16243" t="n">
        <v>2</v>
      </c>
    </row>
    <row r="16244">
      <c r="A16244" t="inlineStr">
        <is>
          <t>abeement</t>
        </is>
      </c>
      <c r="B16244" t="n">
        <v>1</v>
      </c>
    </row>
    <row r="16245">
      <c r="A16245" t="inlineStr">
        <is>
          <t>98621</t>
        </is>
      </c>
      <c r="B16245" t="n">
        <v>1</v>
      </c>
    </row>
    <row r="16246">
      <c r="A16246" t="inlineStr">
        <is>
          <t>officeworldxwritingbuffranger</t>
        </is>
      </c>
      <c r="B16246" t="n">
        <v>1</v>
      </c>
    </row>
    <row r="16247">
      <c r="A16247" t="inlineStr">
        <is>
          <t>brainchery</t>
        </is>
      </c>
      <c r="B16247" t="n">
        <v>1</v>
      </c>
    </row>
    <row r="16248">
      <c r="A16248" t="inlineStr">
        <is>
          <t>ergatures</t>
        </is>
      </c>
      <c r="B16248" t="n">
        <v>1</v>
      </c>
    </row>
    <row r="16249">
      <c r="A16249" t="inlineStr">
        <is>
          <t>ignots</t>
        </is>
      </c>
      <c r="B16249" t="n">
        <v>1</v>
      </c>
    </row>
    <row r="16250">
      <c r="A16250" t="inlineStr">
        <is>
          <t>conwaywsj</t>
        </is>
      </c>
      <c r="B16250" t="n">
        <v>1</v>
      </c>
    </row>
    <row r="16251">
      <c r="A16251" t="inlineStr">
        <is>
          <t>nbc2ut</t>
        </is>
      </c>
      <c r="B16251" t="n">
        <v>1</v>
      </c>
    </row>
    <row r="16252">
      <c r="A16252" t="inlineStr">
        <is>
          <t>351engineering</t>
        </is>
      </c>
      <c r="B16252" t="n">
        <v>1</v>
      </c>
    </row>
    <row r="16253">
      <c r="A16253" t="inlineStr">
        <is>
          <t>roebarden</t>
        </is>
      </c>
      <c r="B16253" t="n">
        <v>1</v>
      </c>
    </row>
    <row r="16254">
      <c r="A16254" t="inlineStr">
        <is>
          <t>hammerdale</t>
        </is>
      </c>
      <c r="B16254" t="n">
        <v>1</v>
      </c>
    </row>
    <row r="16255">
      <c r="A16255" t="inlineStr">
        <is>
          <t>newmeaceen</t>
        </is>
      </c>
      <c r="B16255" t="n">
        <v>1</v>
      </c>
    </row>
    <row r="16256">
      <c r="A16256" t="inlineStr">
        <is>
          <t>galumpoia</t>
        </is>
      </c>
      <c r="B16256" t="n">
        <v>1</v>
      </c>
    </row>
    <row r="16257">
      <c r="A16257" t="inlineStr">
        <is>
          <t>94532</t>
        </is>
      </c>
      <c r="B16257" t="n">
        <v>1</v>
      </c>
    </row>
    <row r="16258">
      <c r="A16258" t="inlineStr">
        <is>
          <t>8007715</t>
        </is>
      </c>
      <c r="B16258" t="n">
        <v>1</v>
      </c>
    </row>
    <row r="16259">
      <c r="A16259" t="inlineStr">
        <is>
          <t>chil­ds</t>
        </is>
      </c>
      <c r="B16259" t="n">
        <v>1</v>
      </c>
    </row>
    <row r="16260">
      <c r="A16260" t="inlineStr">
        <is>
          <t>ap­pro­vi­sion</t>
        </is>
      </c>
      <c r="B16260" t="n">
        <v>1</v>
      </c>
    </row>
    <row r="16261">
      <c r="A16261" t="inlineStr">
        <is>
          <t>13­</t>
        </is>
      </c>
      <c r="B16261" t="n">
        <v>1</v>
      </c>
    </row>
    <row r="16262">
      <c r="A16262" t="inlineStr">
        <is>
          <t>de­pub­lic­ans</t>
        </is>
      </c>
      <c r="B16262" t="n">
        <v>1</v>
      </c>
    </row>
    <row r="16263">
      <c r="A16263" t="inlineStr">
        <is>
          <t>slushstyles</t>
        </is>
      </c>
      <c r="B16263" t="n">
        <v>1</v>
      </c>
    </row>
    <row r="16264">
      <c r="A16264" t="inlineStr">
        <is>
          <t>sts­efe­ful</t>
        </is>
      </c>
      <c r="B16264" t="n">
        <v>1</v>
      </c>
    </row>
    <row r="16265">
      <c r="A16265" t="inlineStr">
        <is>
          <t>out­con­ductive</t>
        </is>
      </c>
      <c r="B16265" t="n">
        <v>1</v>
      </c>
    </row>
    <row r="16266">
      <c r="A16266" t="inlineStr">
        <is>
          <t>ellic­tine</t>
        </is>
      </c>
      <c r="B16266" t="n">
        <v>1</v>
      </c>
    </row>
    <row r="16267">
      <c r="A16267" t="inlineStr">
        <is>
          <t>eloqu­ized</t>
        </is>
      </c>
      <c r="B16267" t="n">
        <v>1</v>
      </c>
    </row>
    <row r="16268">
      <c r="A16268" t="inlineStr">
        <is>
          <t>brainsof</t>
        </is>
      </c>
      <c r="B16268" t="n">
        <v>1</v>
      </c>
    </row>
    <row r="16269">
      <c r="A16269" t="inlineStr">
        <is>
          <t>impos­sion</t>
        </is>
      </c>
      <c r="B16269" t="n">
        <v>1</v>
      </c>
    </row>
    <row r="16270">
      <c r="A16270" t="inlineStr">
        <is>
          <t>menlympuses</t>
        </is>
      </c>
      <c r="B16270" t="n">
        <v>1</v>
      </c>
    </row>
    <row r="16271">
      <c r="A16271" t="inlineStr">
        <is>
          <t>en­cur­ating</t>
        </is>
      </c>
      <c r="B16271" t="n">
        <v>1</v>
      </c>
    </row>
    <row r="16272">
      <c r="A16272" t="inlineStr">
        <is>
          <t>valu­ae</t>
        </is>
      </c>
      <c r="B16272" t="n">
        <v>1</v>
      </c>
    </row>
    <row r="16273">
      <c r="A16273" t="inlineStr">
        <is>
          <t>res­ider­a­tion</t>
        </is>
      </c>
      <c r="B16273" t="n">
        <v>1</v>
      </c>
    </row>
    <row r="16274">
      <c r="A16274" t="inlineStr">
        <is>
          <t>pa­dered</t>
        </is>
      </c>
      <c r="B16274" t="n">
        <v>1</v>
      </c>
    </row>
    <row r="16275">
      <c r="A16275" t="inlineStr">
        <is>
          <t>hatefek</t>
        </is>
      </c>
      <c r="B16275" t="n">
        <v>1</v>
      </c>
    </row>
    <row r="16276">
      <c r="A16276" t="inlineStr">
        <is>
          <t>mothafraser</t>
        </is>
      </c>
      <c r="B16276" t="n">
        <v>1</v>
      </c>
    </row>
    <row r="16277">
      <c r="A16277" t="inlineStr">
        <is>
          <t>feel­ings</t>
        </is>
      </c>
      <c r="B16277" t="n">
        <v>1</v>
      </c>
    </row>
    <row r="16278">
      <c r="A16278" t="inlineStr">
        <is>
          <t>begcpsdxmsed4a</t>
        </is>
      </c>
      <c r="B16278" t="n">
        <v>1</v>
      </c>
    </row>
    <row r="16279">
      <c r="A16279" t="inlineStr">
        <is>
          <t>prayify</t>
        </is>
      </c>
      <c r="B16279" t="n">
        <v>1</v>
      </c>
    </row>
    <row r="16280">
      <c r="A16280" t="inlineStr">
        <is>
          <t>help­ing</t>
        </is>
      </c>
      <c r="B16280" t="n">
        <v>2</v>
      </c>
    </row>
    <row r="16281">
      <c r="A16281" t="inlineStr">
        <is>
          <t>tun­lie­mic­al</t>
        </is>
      </c>
      <c r="B16281" t="n">
        <v>1</v>
      </c>
    </row>
    <row r="16282">
      <c r="A16282" t="inlineStr">
        <is>
          <t>sev­en</t>
        </is>
      </c>
      <c r="B16282" t="n">
        <v>1</v>
      </c>
    </row>
    <row r="16283">
      <c r="A16283" t="inlineStr">
        <is>
          <t>west­</t>
        </is>
      </c>
      <c r="B16283" t="n">
        <v>1</v>
      </c>
    </row>
    <row r="16284">
      <c r="A16284" t="inlineStr">
        <is>
          <t>vr30amcoeuhyfeatureyoutu</t>
        </is>
      </c>
      <c r="B16284" t="n">
        <v>1</v>
      </c>
    </row>
    <row r="16285">
      <c r="A16285" t="inlineStr">
        <is>
          <t>in­tention</t>
        </is>
      </c>
      <c r="B16285" t="n">
        <v>1</v>
      </c>
    </row>
    <row r="16286">
      <c r="A16286" t="inlineStr">
        <is>
          <t>im­plan­ments</t>
        </is>
      </c>
      <c r="B16286" t="n">
        <v>1</v>
      </c>
    </row>
    <row r="16287">
      <c r="A16287" t="inlineStr">
        <is>
          <t>pre­running</t>
        </is>
      </c>
      <c r="B16287" t="n">
        <v>1</v>
      </c>
    </row>
    <row r="16288">
      <c r="A16288" t="inlineStr">
        <is>
          <t>ap­pear­ance</t>
        </is>
      </c>
      <c r="B16288" t="n">
        <v>1</v>
      </c>
    </row>
    <row r="16289">
      <c r="A16289" t="inlineStr">
        <is>
          <t>po­lapse</t>
        </is>
      </c>
      <c r="B16289" t="n">
        <v>1</v>
      </c>
    </row>
    <row r="16290">
      <c r="A16290" t="inlineStr">
        <is>
          <t>in­tro­sis</t>
        </is>
      </c>
      <c r="B16290" t="n">
        <v>1</v>
      </c>
    </row>
    <row r="16291">
      <c r="A16291" t="inlineStr">
        <is>
          <t>dis­din­cart</t>
        </is>
      </c>
      <c r="B16291" t="n">
        <v>1</v>
      </c>
    </row>
    <row r="16292">
      <c r="A16292" t="inlineStr">
        <is>
          <t>al­ways</t>
        </is>
      </c>
      <c r="B16292" t="n">
        <v>2</v>
      </c>
    </row>
    <row r="16293">
      <c r="A16293" t="inlineStr">
        <is>
          <t>multipl­u­tive</t>
        </is>
      </c>
      <c r="B16293" t="n">
        <v>1</v>
      </c>
    </row>
    <row r="16294">
      <c r="A16294" t="inlineStr">
        <is>
          <t>sta­tived</t>
        </is>
      </c>
      <c r="B16294" t="n">
        <v>1</v>
      </c>
    </row>
    <row r="16295">
      <c r="A16295" t="inlineStr">
        <is>
          <t>de­cesssee</t>
        </is>
      </c>
      <c r="B16295" t="n">
        <v>1</v>
      </c>
    </row>
    <row r="16296">
      <c r="A16296" t="inlineStr">
        <is>
          <t>dar­al</t>
        </is>
      </c>
      <c r="B16296" t="n">
        <v>1</v>
      </c>
    </row>
    <row r="16297">
      <c r="A16297" t="inlineStr">
        <is>
          <t>max­it­ip­or</t>
        </is>
      </c>
      <c r="B16297" t="n">
        <v>1</v>
      </c>
    </row>
    <row r="16298">
      <c r="A16298" t="inlineStr">
        <is>
          <t>espec­ating</t>
        </is>
      </c>
      <c r="B16298" t="n">
        <v>1</v>
      </c>
    </row>
    <row r="16299">
      <c r="A16299" t="inlineStr">
        <is>
          <t>ad­priority</t>
        </is>
      </c>
      <c r="B16299" t="n">
        <v>1</v>
      </c>
    </row>
    <row r="16300">
      <c r="A16300" t="inlineStr">
        <is>
          <t>up­shifts</t>
        </is>
      </c>
      <c r="B16300" t="n">
        <v>1</v>
      </c>
    </row>
    <row r="16301">
      <c r="A16301" t="inlineStr">
        <is>
          <t>lou­thie</t>
        </is>
      </c>
      <c r="B16301" t="n">
        <v>1</v>
      </c>
    </row>
    <row r="16302">
      <c r="A16302" t="inlineStr">
        <is>
          <t>drops­ids</t>
        </is>
      </c>
      <c r="B16302" t="n">
        <v>1</v>
      </c>
    </row>
    <row r="16303">
      <c r="A16303" t="inlineStr">
        <is>
          <t>sus­par­ted</t>
        </is>
      </c>
      <c r="B16303" t="n">
        <v>1</v>
      </c>
    </row>
    <row r="16304">
      <c r="A16304" t="inlineStr">
        <is>
          <t>focus­</t>
        </is>
      </c>
      <c r="B16304" t="n">
        <v>1</v>
      </c>
    </row>
    <row r="16305">
      <c r="A16305" t="inlineStr">
        <is>
          <t>is­ing</t>
        </is>
      </c>
      <c r="B16305" t="n">
        <v>1</v>
      </c>
    </row>
    <row r="16306">
      <c r="A16306" t="inlineStr">
        <is>
          <t>de­pen­cil</t>
        </is>
      </c>
      <c r="B16306" t="n">
        <v>1</v>
      </c>
    </row>
    <row r="16307">
      <c r="A16307" t="inlineStr">
        <is>
          <t>ultim­ma</t>
        </is>
      </c>
      <c r="B16307" t="n">
        <v>1</v>
      </c>
    </row>
    <row r="16308">
      <c r="A16308" t="inlineStr">
        <is>
          <t>pre­cepter</t>
        </is>
      </c>
      <c r="B16308" t="n">
        <v>1</v>
      </c>
    </row>
    <row r="16309">
      <c r="A16309" t="inlineStr">
        <is>
          <t>en­suring</t>
        </is>
      </c>
      <c r="B16309" t="n">
        <v>1</v>
      </c>
    </row>
    <row r="16310">
      <c r="A16310" t="inlineStr">
        <is>
          <t>pro­gram­ing</t>
        </is>
      </c>
      <c r="B16310" t="n">
        <v>1</v>
      </c>
    </row>
    <row r="16311">
      <c r="A16311" t="inlineStr">
        <is>
          <t>ap­pa­rence</t>
        </is>
      </c>
      <c r="B16311" t="n">
        <v>1</v>
      </c>
    </row>
    <row r="16312">
      <c r="A16312" t="inlineStr">
        <is>
          <t>kom­pan</t>
        </is>
      </c>
      <c r="B16312" t="n">
        <v>1</v>
      </c>
    </row>
    <row r="16313">
      <c r="A16313" t="inlineStr">
        <is>
          <t>ho­luor­ized</t>
        </is>
      </c>
      <c r="B16313" t="n">
        <v>1</v>
      </c>
    </row>
    <row r="16314">
      <c r="A16314" t="inlineStr">
        <is>
          <t>con­uton</t>
        </is>
      </c>
      <c r="B16314" t="n">
        <v>1</v>
      </c>
    </row>
    <row r="16315">
      <c r="A16315" t="inlineStr">
        <is>
          <t>haver­lowed</t>
        </is>
      </c>
      <c r="B16315" t="n">
        <v>1</v>
      </c>
    </row>
    <row r="16316">
      <c r="A16316" t="inlineStr">
        <is>
          <t>thumbtree</t>
        </is>
      </c>
      <c r="B16316" t="n">
        <v>1</v>
      </c>
    </row>
    <row r="16317">
      <c r="A16317" t="inlineStr">
        <is>
          <t>wel­come</t>
        </is>
      </c>
      <c r="B16317" t="n">
        <v>1</v>
      </c>
    </row>
    <row r="16318">
      <c r="A16318" t="inlineStr">
        <is>
          <t>con­venient</t>
        </is>
      </c>
      <c r="B16318" t="n">
        <v>1</v>
      </c>
    </row>
    <row r="16319">
      <c r="A16319" t="inlineStr">
        <is>
          <t>tai­ples</t>
        </is>
      </c>
      <c r="B16319" t="n">
        <v>1</v>
      </c>
    </row>
    <row r="16320">
      <c r="A16320" t="inlineStr">
        <is>
          <t>read­ing</t>
        </is>
      </c>
      <c r="B16320" t="n">
        <v>1</v>
      </c>
    </row>
    <row r="16321">
      <c r="A16321" t="inlineStr">
        <is>
          <t>du­chances</t>
        </is>
      </c>
      <c r="B16321" t="n">
        <v>1</v>
      </c>
    </row>
    <row r="16322">
      <c r="A16322" t="inlineStr">
        <is>
          <t>in­clud­ing</t>
        </is>
      </c>
      <c r="B16322" t="n">
        <v>1</v>
      </c>
    </row>
    <row r="16323">
      <c r="A16323" t="inlineStr">
        <is>
          <t>dif­fer­ences</t>
        </is>
      </c>
      <c r="B16323" t="n">
        <v>1</v>
      </c>
    </row>
    <row r="16324">
      <c r="A16324" t="inlineStr">
        <is>
          <t>ten­cure</t>
        </is>
      </c>
      <c r="B16324" t="n">
        <v>1</v>
      </c>
    </row>
    <row r="16325">
      <c r="A16325" t="inlineStr">
        <is>
          <t>follow­ing</t>
        </is>
      </c>
      <c r="B16325" t="n">
        <v>1</v>
      </c>
    </row>
    <row r="16326">
      <c r="A16326" t="inlineStr">
        <is>
          <t>please¿ford</t>
        </is>
      </c>
      <c r="B16326" t="n">
        <v>1</v>
      </c>
    </row>
    <row r="16327">
      <c r="A16327" t="inlineStr">
        <is>
          <t>areis­to</t>
        </is>
      </c>
      <c r="B16327" t="n">
        <v>1</v>
      </c>
    </row>
    <row r="16328">
      <c r="A16328" t="inlineStr">
        <is>
          <t>kil­iam­al</t>
        </is>
      </c>
      <c r="B16328" t="n">
        <v>1</v>
      </c>
    </row>
    <row r="16329">
      <c r="A16329" t="inlineStr">
        <is>
          <t>du­chos</t>
        </is>
      </c>
      <c r="B16329" t="n">
        <v>1</v>
      </c>
    </row>
    <row r="16330">
      <c r="A16330" t="inlineStr">
        <is>
          <t>sen­stances</t>
        </is>
      </c>
      <c r="B16330" t="n">
        <v>1</v>
      </c>
    </row>
    <row r="16331">
      <c r="A16331" t="inlineStr">
        <is>
          <t>fram­or</t>
        </is>
      </c>
      <c r="B16331" t="n">
        <v>1</v>
      </c>
    </row>
    <row r="16332">
      <c r="A16332" t="inlineStr">
        <is>
          <t>pro­gram</t>
        </is>
      </c>
      <c r="B16332" t="n">
        <v>1</v>
      </c>
    </row>
    <row r="16333">
      <c r="A16333" t="inlineStr">
        <is>
          <t>donac­t</t>
        </is>
      </c>
      <c r="B16333" t="n">
        <v>1</v>
      </c>
    </row>
    <row r="16334">
      <c r="A16334" t="inlineStr">
        <is>
          <t>quarten</t>
        </is>
      </c>
      <c r="B16334" t="n">
        <v>1</v>
      </c>
    </row>
    <row r="16335">
      <c r="A16335" t="inlineStr">
        <is>
          <t>de­ces­sive</t>
        </is>
      </c>
      <c r="B16335" t="n">
        <v>1</v>
      </c>
    </row>
    <row r="16336">
      <c r="A16336" t="inlineStr">
        <is>
          <t>ap­pro­vi­sions</t>
        </is>
      </c>
      <c r="B16336" t="n">
        <v>1</v>
      </c>
    </row>
    <row r="16337">
      <c r="A16337" t="inlineStr">
        <is>
          <t>ana­app­rier</t>
        </is>
      </c>
      <c r="B16337" t="n">
        <v>1</v>
      </c>
    </row>
    <row r="16338">
      <c r="A16338" t="inlineStr">
        <is>
          <t>en­ter­lo­gity</t>
        </is>
      </c>
      <c r="B16338" t="n">
        <v>1</v>
      </c>
    </row>
    <row r="16339">
      <c r="A16339" t="inlineStr">
        <is>
          <t>sig­no­fic­al</t>
        </is>
      </c>
      <c r="B16339" t="n">
        <v>1</v>
      </c>
    </row>
    <row r="16340">
      <c r="A16340" t="inlineStr">
        <is>
          <t>surmiseful</t>
        </is>
      </c>
      <c r="B16340" t="n">
        <v>1</v>
      </c>
    </row>
    <row r="16341">
      <c r="A16341" t="inlineStr">
        <is>
          <t>de­pend­ent</t>
        </is>
      </c>
      <c r="B16341" t="n">
        <v>1</v>
      </c>
    </row>
    <row r="16342">
      <c r="A16342" t="inlineStr">
        <is>
          <t>de­cisions</t>
        </is>
      </c>
      <c r="B16342" t="n">
        <v>1</v>
      </c>
    </row>
    <row r="16343">
      <c r="A16343" t="inlineStr">
        <is>
          <t>rep­re­quam­ing</t>
        </is>
      </c>
      <c r="B16343" t="n">
        <v>1</v>
      </c>
    </row>
    <row r="16344">
      <c r="A16344" t="inlineStr">
        <is>
          <t>pre­empt</t>
        </is>
      </c>
      <c r="B16344" t="n">
        <v>1</v>
      </c>
    </row>
    <row r="16345">
      <c r="A16345" t="inlineStr">
        <is>
          <t>rin­ding</t>
        </is>
      </c>
      <c r="B16345" t="n">
        <v>1</v>
      </c>
    </row>
    <row r="16346">
      <c r="A16346" t="inlineStr">
        <is>
          <t>shal­len</t>
        </is>
      </c>
      <c r="B16346" t="n">
        <v>1</v>
      </c>
    </row>
    <row r="16347">
      <c r="A16347" t="inlineStr">
        <is>
          <t>ten­co­lo­clet</t>
        </is>
      </c>
      <c r="B16347" t="n">
        <v>1</v>
      </c>
    </row>
    <row r="16348">
      <c r="A16348" t="inlineStr">
        <is>
          <t>en­cus­sion</t>
        </is>
      </c>
      <c r="B16348" t="n">
        <v>1</v>
      </c>
    </row>
    <row r="16349">
      <c r="A16349" t="inlineStr">
        <is>
          <t>en­ric­ate</t>
        </is>
      </c>
      <c r="B16349" t="n">
        <v>1</v>
      </c>
    </row>
    <row r="16350">
      <c r="A16350" t="inlineStr">
        <is>
          <t>kittypeaniead</t>
        </is>
      </c>
      <c r="B16350" t="n">
        <v>1</v>
      </c>
    </row>
    <row r="16351">
      <c r="A16351" t="inlineStr">
        <is>
          <t>empor­ar</t>
        </is>
      </c>
      <c r="B16351" t="n">
        <v>1</v>
      </c>
    </row>
    <row r="16352">
      <c r="A16352" t="inlineStr">
        <is>
          <t>de­strapped</t>
        </is>
      </c>
      <c r="B16352" t="n">
        <v>1</v>
      </c>
    </row>
    <row r="16353">
      <c r="A16353" t="inlineStr">
        <is>
          <t>oceysexmeta</t>
        </is>
      </c>
      <c r="B16353" t="n">
        <v>1</v>
      </c>
    </row>
    <row r="16354">
      <c r="A16354" t="inlineStr">
        <is>
          <t>passinitializedmagneticadapter</t>
        </is>
      </c>
      <c r="B16354" t="n">
        <v>1</v>
      </c>
    </row>
    <row r="16355">
      <c r="A16355" t="inlineStr">
        <is>
          <t>cellconstants</t>
        </is>
      </c>
      <c r="B16355" t="n">
        <v>1</v>
      </c>
    </row>
    <row r="16356">
      <c r="A16356" t="inlineStr">
        <is>
          <t>bfederatingsimple</t>
        </is>
      </c>
      <c r="B16356" t="n">
        <v>1</v>
      </c>
    </row>
    <row r="16357">
      <c r="A16357" t="inlineStr">
        <is>
          <t>selectvalue8</t>
        </is>
      </c>
      <c r="B16357" t="n">
        <v>1</v>
      </c>
    </row>
    <row r="16358">
      <c r="A16358" t="inlineStr">
        <is>
          <t>clenv</t>
        </is>
      </c>
      <c r="B16358" t="n">
        <v>1</v>
      </c>
    </row>
    <row r="16359">
      <c r="A16359" t="inlineStr">
        <is>
          <t>f249d4276b48cea9f49d4cf76abea00c767c79a2419a0802485404838a4ea99f9e</t>
        </is>
      </c>
      <c r="B16359" t="n">
        <v>1</v>
      </c>
    </row>
    <row r="16360">
      <c r="A16360" t="inlineStr">
        <is>
          <t>bf33bcfba6994f754928ff359071e99a8d44d6e73cd8</t>
        </is>
      </c>
      <c r="B16360" t="n">
        <v>1</v>
      </c>
    </row>
    <row r="16361">
      <c r="A16361" t="inlineStr">
        <is>
          <t>values1234</t>
        </is>
      </c>
      <c r="B16361" t="n">
        <v>1</v>
      </c>
    </row>
    <row r="16362">
      <c r="A16362" t="inlineStr">
        <is>
          <t>o32256</t>
        </is>
      </c>
      <c r="B16362" t="n">
        <v>1</v>
      </c>
    </row>
    <row r="16363">
      <c r="A16363" t="inlineStr">
        <is>
          <t>bmorph</t>
        </is>
      </c>
      <c r="B16363" t="n">
        <v>1</v>
      </c>
    </row>
    <row r="16364">
      <c r="A16364" t="inlineStr">
        <is>
          <t>datalimit</t>
        </is>
      </c>
      <c r="B16364" t="n">
        <v>1</v>
      </c>
    </row>
    <row r="16365">
      <c r="A16365" t="inlineStr">
        <is>
          <t>startssubscriber</t>
        </is>
      </c>
      <c r="B16365" t="n">
        <v>1</v>
      </c>
    </row>
    <row r="16366">
      <c r="A16366" t="inlineStr">
        <is>
          <t>8count</t>
        </is>
      </c>
      <c r="B16366" t="n">
        <v>1</v>
      </c>
    </row>
    <row r="16367">
      <c r="A16367" t="inlineStr">
        <is>
          <t>extractbykeydt</t>
        </is>
      </c>
      <c r="B16367" t="n">
        <v>1</v>
      </c>
    </row>
    <row r="16368">
      <c r="A16368" t="inlineStr">
        <is>
          <t>setvaluehaddr</t>
        </is>
      </c>
      <c r="B16368" t="n">
        <v>1</v>
      </c>
    </row>
    <row r="16369">
      <c r="A16369" t="inlineStr">
        <is>
          <t>datastorevaluesbyencoding</t>
        </is>
      </c>
      <c r="B16369" t="n">
        <v>1</v>
      </c>
    </row>
    <row r="16370">
      <c r="A16370" t="inlineStr">
        <is>
          <t>1thistabletest\</t>
        </is>
      </c>
      <c r="B16370" t="n">
        <v>1</v>
      </c>
    </row>
    <row r="16371">
      <c r="A16371" t="inlineStr">
        <is>
          <t>localprefixes</t>
        </is>
      </c>
      <c r="B16371" t="n">
        <v>1</v>
      </c>
    </row>
    <row r="16372">
      <c r="A16372" t="inlineStr">
        <is>
          <t>flushfull</t>
        </is>
      </c>
      <c r="B16372" t="n">
        <v>2</v>
      </c>
    </row>
    <row r="16373">
      <c r="A16373" t="inlineStr">
        <is>
          <t>claimactionidx</t>
        </is>
      </c>
      <c r="B16373" t="n">
        <v>1</v>
      </c>
    </row>
    <row r="16374">
      <c r="A16374" t="inlineStr">
        <is>
          <t>oceysexkey</t>
        </is>
      </c>
      <c r="B16374" t="n">
        <v>1</v>
      </c>
    </row>
    <row r="16375">
      <c r="A16375" t="inlineStr">
        <is>
          <t>clevonomsy</t>
        </is>
      </c>
      <c r="B16375" t="n">
        <v>1</v>
      </c>
    </row>
    <row r="16376">
      <c r="A16376" t="inlineStr">
        <is>
          <t>f2251bfde621cd87b518fa979377313aa0752554614f1fa4c9508707e811e580f71344de</t>
        </is>
      </c>
      <c r="B16376" t="n">
        <v>1</v>
      </c>
    </row>
    <row r="16377">
      <c r="A16377" t="inlineStr">
        <is>
          <t>kisrt</t>
        </is>
      </c>
      <c r="B16377" t="n">
        <v>1</v>
      </c>
    </row>
    <row r="16378">
      <c r="A16378" t="inlineStr">
        <is>
          <t>testingloaded</t>
        </is>
      </c>
      <c r="B16378" t="n">
        <v>1</v>
      </c>
    </row>
    <row r="16379">
      <c r="A16379" t="inlineStr">
        <is>
          <t>get`insert</t>
        </is>
      </c>
      <c r="B16379" t="n">
        <v>1</v>
      </c>
    </row>
    <row r="16380">
      <c r="A16380" t="inlineStr">
        <is>
          <t>claimgenericoperation</t>
        </is>
      </c>
      <c r="B16380" t="n">
        <v>1</v>
      </c>
    </row>
    <row r="16381">
      <c r="A16381" t="inlineStr">
        <is>
          <t>d5b4624807f14a71e9a3a677293d88ba72d31c93b4b36458563ecd463</t>
        </is>
      </c>
      <c r="B16381" t="n">
        <v>1</v>
      </c>
    </row>
    <row r="16382">
      <c r="A16382" t="inlineStr">
        <is>
          <t>7a3b0567e1905aed623e9410008b8f58eae5eeb2557db5a6c4411cb5407762f15231362e972e7fb31a4d</t>
        </is>
      </c>
      <c r="B16382" t="n">
        <v>1</v>
      </c>
    </row>
    <row r="16383">
      <c r="A16383" t="inlineStr">
        <is>
          <t>\extracttypemapid\</t>
        </is>
      </c>
      <c r="B16383" t="n">
        <v>1</v>
      </c>
    </row>
    <row r="16384">
      <c r="A16384" t="inlineStr">
        <is>
          <t>subsheadcased</t>
        </is>
      </c>
      <c r="B16384" t="n">
        <v>1</v>
      </c>
    </row>
    <row r="16385">
      <c r="A16385" t="inlineStr">
        <is>
          <t>\haddr\</t>
        </is>
      </c>
      <c r="B16385" t="n">
        <v>1</v>
      </c>
    </row>
    <row r="16386">
      <c r="A16386" t="inlineStr">
        <is>
          <t>toidx</t>
        </is>
      </c>
      <c r="B16386" t="n">
        <v>1</v>
      </c>
    </row>
    <row r="16387">
      <c r="A16387" t="inlineStr">
        <is>
          <t>addtabledt</t>
        </is>
      </c>
      <c r="B16387" t="n">
        <v>1</v>
      </c>
    </row>
    <row r="16388">
      <c r="A16388" t="inlineStr">
        <is>
          <t>tabtitle</t>
        </is>
      </c>
      <c r="B16388" t="n">
        <v>1</v>
      </c>
    </row>
    <row r="16389">
      <c r="A16389" t="inlineStr">
        <is>
          <t>beginsubscriber`selecttypetest`</t>
        </is>
      </c>
      <c r="B16389" t="n">
        <v>1</v>
      </c>
    </row>
    <row r="16390">
      <c r="A16390" t="inlineStr">
        <is>
          <t>\id\</t>
        </is>
      </c>
      <c r="B16390" t="n">
        <v>2</v>
      </c>
    </row>
    <row r="16391">
      <c r="A16391" t="inlineStr">
        <is>
          <t>ifmytabletest</t>
        </is>
      </c>
      <c r="B16391" t="n">
        <v>1</v>
      </c>
    </row>
    <row r="16392">
      <c r="A16392" t="inlineStr">
        <is>
          <t>hisfertilitytestproperties</t>
        </is>
      </c>
      <c r="B16392" t="n">
        <v>1</v>
      </c>
    </row>
    <row r="16393">
      <c r="A16393" t="inlineStr">
        <is>
          <t>addtablet2</t>
        </is>
      </c>
      <c r="B16393" t="n">
        <v>1</v>
      </c>
    </row>
    <row r="16394">
      <c r="A16394" t="inlineStr">
        <is>
          <t>arbendertohumanfemale</t>
        </is>
      </c>
      <c r="B16394" t="n">
        <v>1</v>
      </c>
    </row>
    <row r="16395">
      <c r="A16395" t="inlineStr">
        <is>
          <t>localprefix</t>
        </is>
      </c>
      <c r="B16395" t="n">
        <v>1</v>
      </c>
    </row>
    <row r="16396">
      <c r="A16396" t="inlineStr">
        <is>
          <t>removetable</t>
        </is>
      </c>
      <c r="B16396" t="n">
        <v>2</v>
      </c>
    </row>
    <row r="16397">
      <c r="A16397" t="inlineStr">
        <is>
          <t>mytabletest</t>
        </is>
      </c>
      <c r="B16397" t="n">
        <v>1</v>
      </c>
    </row>
    <row r="16398">
      <c r="A16398" t="inlineStr">
        <is>
          <t>corrupt64segment</t>
        </is>
      </c>
      <c r="B16398" t="n">
        <v>1</v>
      </c>
    </row>
    <row r="16399">
      <c r="A16399" t="inlineStr">
        <is>
          <t>\readreadingtypemapdataversion\</t>
        </is>
      </c>
      <c r="B16399" t="n">
        <v>1</v>
      </c>
    </row>
    <row r="16400">
      <c r="A16400" t="inlineStr">
        <is>
          <t>foreachdo</t>
        </is>
      </c>
      <c r="B16400" t="n">
        <v>1</v>
      </c>
    </row>
    <row r="16401">
      <c r="A16401" t="inlineStr">
        <is>
          <t>addtableiwslementtable</t>
        </is>
      </c>
      <c r="B16401" t="n">
        <v>1</v>
      </c>
    </row>
    <row r="16402">
      <c r="A16402" t="inlineStr">
        <is>
          <t>timeunitfastchristtime</t>
        </is>
      </c>
      <c r="B16402" t="n">
        <v>1</v>
      </c>
    </row>
    <row r="16403">
      <c r="A16403" t="inlineStr">
        <is>
          <t>tkeiiiappa</t>
        </is>
      </c>
      <c r="B16403" t="n">
        <v>1</v>
      </c>
    </row>
    <row r="16404">
      <c r="A16404" t="inlineStr">
        <is>
          <t>boiks</t>
        </is>
      </c>
      <c r="B16404" t="n">
        <v>1</v>
      </c>
    </row>
    <row r="16405">
      <c r="A16405" t="inlineStr">
        <is>
          <t>mnikele</t>
        </is>
      </c>
      <c r="B16405" t="n">
        <v>1</v>
      </c>
    </row>
    <row r="16406">
      <c r="A16406" t="inlineStr">
        <is>
          <t>cbales</t>
        </is>
      </c>
      <c r="B16406" t="n">
        <v>1</v>
      </c>
    </row>
    <row r="16407">
      <c r="A16407" t="inlineStr">
        <is>
          <t>bhip</t>
        </is>
      </c>
      <c r="B16407" t="n">
        <v>3</v>
      </c>
    </row>
    <row r="16408">
      <c r="A16408" t="inlineStr">
        <is>
          <t>rκ</t>
        </is>
      </c>
      <c r="B16408" t="n">
        <v>1</v>
      </c>
    </row>
    <row r="16409">
      <c r="A16409" t="inlineStr">
        <is>
          <t>cawleys</t>
        </is>
      </c>
      <c r="B16409" t="n">
        <v>3</v>
      </c>
    </row>
    <row r="16410">
      <c r="A16410" t="inlineStr">
        <is>
          <t>remainacons</t>
        </is>
      </c>
      <c r="B16410" t="n">
        <v>1</v>
      </c>
    </row>
    <row r="16411">
      <c r="A16411" t="inlineStr">
        <is>
          <t>cepic</t>
        </is>
      </c>
      <c r="B16411" t="n">
        <v>2</v>
      </c>
    </row>
    <row r="16412">
      <c r="A16412" t="inlineStr">
        <is>
          <t>onlinejobs</t>
        </is>
      </c>
      <c r="B16412" t="n">
        <v>1</v>
      </c>
    </row>
    <row r="16413">
      <c r="A16413" t="inlineStr">
        <is>
          <t>wlack</t>
        </is>
      </c>
      <c r="B16413" t="n">
        <v>2</v>
      </c>
    </row>
    <row r="16414">
      <c r="A16414" t="inlineStr">
        <is>
          <t>buzzpress</t>
        </is>
      </c>
      <c r="B16414" t="n">
        <v>1</v>
      </c>
    </row>
    <row r="16415">
      <c r="A16415" t="inlineStr">
        <is>
          <t>itft</t>
        </is>
      </c>
      <c r="B16415" t="n">
        <v>2</v>
      </c>
    </row>
    <row r="16416">
      <c r="A16416" t="inlineStr">
        <is>
          <t>enqegers</t>
        </is>
      </c>
      <c r="B16416" t="n">
        <v>1</v>
      </c>
    </row>
    <row r="16417">
      <c r="A16417" t="inlineStr">
        <is>
          <t>antichardamines</t>
        </is>
      </c>
      <c r="B16417" t="n">
        <v>1</v>
      </c>
    </row>
    <row r="16418">
      <c r="A16418" t="inlineStr">
        <is>
          <t>curratt</t>
        </is>
      </c>
      <c r="B16418" t="n">
        <v>1</v>
      </c>
    </row>
    <row r="16419">
      <c r="A16419" t="inlineStr">
        <is>
          <t>thweoom</t>
        </is>
      </c>
      <c r="B16419" t="n">
        <v>1</v>
      </c>
    </row>
    <row r="16420">
      <c r="A16420" t="inlineStr">
        <is>
          <t>tigrara</t>
        </is>
      </c>
      <c r="B16420" t="n">
        <v>1</v>
      </c>
    </row>
    <row r="16421">
      <c r="A16421" t="inlineStr">
        <is>
          <t>thrussians</t>
        </is>
      </c>
      <c r="B16421" t="n">
        <v>1</v>
      </c>
    </row>
    <row r="16422">
      <c r="A16422" t="inlineStr">
        <is>
          <t>markome</t>
        </is>
      </c>
      <c r="B16422" t="n">
        <v>1</v>
      </c>
    </row>
    <row r="16423">
      <c r="A16423" t="inlineStr">
        <is>
          <t>ランクラス</t>
        </is>
      </c>
      <c r="B16423" t="n">
        <v>1</v>
      </c>
    </row>
    <row r="16424">
      <c r="A16424" t="inlineStr">
        <is>
          <t>psychostics</t>
        </is>
      </c>
      <c r="B16424" t="n">
        <v>1</v>
      </c>
    </row>
    <row r="16425">
      <c r="A16425" t="inlineStr">
        <is>
          <t>sinhika</t>
        </is>
      </c>
      <c r="B16425" t="n">
        <v>1</v>
      </c>
    </row>
    <row r="16426">
      <c r="A16426" t="inlineStr">
        <is>
          <t>obaseha</t>
        </is>
      </c>
      <c r="B16426" t="n">
        <v>1</v>
      </c>
    </row>
    <row r="16427">
      <c r="A16427" t="inlineStr">
        <is>
          <t>gaikomaru</t>
        </is>
      </c>
      <c r="B16427" t="n">
        <v>1</v>
      </c>
    </row>
    <row r="16428">
      <c r="A16428" t="inlineStr">
        <is>
          <t>chikaura</t>
        </is>
      </c>
      <c r="B16428" t="n">
        <v>1</v>
      </c>
    </row>
    <row r="16429">
      <c r="A16429" t="inlineStr">
        <is>
          <t>alables</t>
        </is>
      </c>
      <c r="B16429" t="n">
        <v>1</v>
      </c>
    </row>
    <row r="16430">
      <c r="A16430" t="inlineStr">
        <is>
          <t>allokai</t>
        </is>
      </c>
      <c r="B16430" t="n">
        <v>1</v>
      </c>
    </row>
    <row r="16431">
      <c r="A16431" t="inlineStr">
        <is>
          <t>giggantagon</t>
        </is>
      </c>
      <c r="B16431" t="n">
        <v>1</v>
      </c>
    </row>
    <row r="16432">
      <c r="A16432" t="inlineStr">
        <is>
          <t>boyzoukiki</t>
        </is>
      </c>
      <c r="B16432" t="n">
        <v>1</v>
      </c>
    </row>
    <row r="16433">
      <c r="A16433" t="inlineStr">
        <is>
          <t>scaigafuyu</t>
        </is>
      </c>
      <c r="B16433" t="n">
        <v>1</v>
      </c>
    </row>
    <row r="16434">
      <c r="A16434" t="inlineStr">
        <is>
          <t>gonsenseis</t>
        </is>
      </c>
      <c r="B16434" t="n">
        <v>1</v>
      </c>
    </row>
    <row r="16435">
      <c r="A16435" t="inlineStr">
        <is>
          <t>myrcers</t>
        </is>
      </c>
      <c r="B16435" t="n">
        <v>1</v>
      </c>
    </row>
    <row r="16436">
      <c r="A16436" t="inlineStr">
        <is>
          <t>chichikaura</t>
        </is>
      </c>
      <c r="B16436" t="n">
        <v>1</v>
      </c>
    </row>
    <row r="16437">
      <c r="A16437" t="inlineStr">
        <is>
          <t>anabuki</t>
        </is>
      </c>
      <c r="B16437" t="n">
        <v>1</v>
      </c>
    </row>
    <row r="16438">
      <c r="A16438" t="inlineStr">
        <is>
          <t>shocho</t>
        </is>
      </c>
      <c r="B16438" t="n">
        <v>1</v>
      </c>
    </row>
    <row r="16439">
      <c r="A16439" t="inlineStr">
        <is>
          <t>healthy—</t>
        </is>
      </c>
      <c r="B16439" t="n">
        <v>2</v>
      </c>
    </row>
    <row r="16440">
      <c r="A16440" t="inlineStr">
        <is>
          <t>direcrix</t>
        </is>
      </c>
      <c r="B16440" t="n">
        <v>1</v>
      </c>
    </row>
    <row r="16441">
      <c r="A16441" t="inlineStr">
        <is>
          <t>azagi</t>
        </is>
      </c>
      <c r="B16441" t="n">
        <v>1</v>
      </c>
    </row>
    <row r="16442">
      <c r="A16442" t="inlineStr">
        <is>
          <t>パレメバーダストン</t>
        </is>
      </c>
      <c r="B16442" t="n">
        <v>1</v>
      </c>
    </row>
    <row r="16443">
      <c r="A16443" t="inlineStr">
        <is>
          <t>gonsensei</t>
        </is>
      </c>
      <c r="B16443" t="n">
        <v>1</v>
      </c>
    </row>
    <row r="16444">
      <c r="A16444" t="inlineStr">
        <is>
          <t>chikū</t>
        </is>
      </c>
      <c r="B16444" t="n">
        <v>1</v>
      </c>
    </row>
    <row r="16445">
      <c r="A16445" t="inlineStr">
        <is>
          <t>chikūsaka</t>
        </is>
      </c>
      <c r="B16445" t="n">
        <v>1</v>
      </c>
    </row>
    <row r="16446">
      <c r="A16446" t="inlineStr">
        <is>
          <t>chikauras</t>
        </is>
      </c>
      <c r="B16446" t="n">
        <v>1</v>
      </c>
    </row>
    <row r="16447">
      <c r="A16447" t="inlineStr">
        <is>
          <t>nayiba</t>
        </is>
      </c>
      <c r="B16447" t="n">
        <v>1</v>
      </c>
    </row>
    <row r="16448">
      <c r="A16448" t="inlineStr">
        <is>
          <t>chikatō</t>
        </is>
      </c>
      <c r="B16448" t="n">
        <v>1</v>
      </c>
    </row>
    <row r="16449">
      <c r="A16449" t="inlineStr">
        <is>
          <t>shohe</t>
        </is>
      </c>
      <c r="B16449" t="n">
        <v>1</v>
      </c>
    </row>
    <row r="16450">
      <c r="A16450" t="inlineStr">
        <is>
          <t>jojutsu</t>
        </is>
      </c>
      <c r="B16450" t="n">
        <v>1</v>
      </c>
    </row>
    <row r="16451">
      <c r="A16451" t="inlineStr">
        <is>
          <t>中一総</t>
        </is>
      </c>
      <c r="B16451" t="n">
        <v>1</v>
      </c>
    </row>
    <row r="16452">
      <c r="A16452" t="inlineStr">
        <is>
          <t>saidinsuugi</t>
        </is>
      </c>
      <c r="B16452" t="n">
        <v>1</v>
      </c>
    </row>
    <row r="16453">
      <c r="A16453" t="inlineStr">
        <is>
          <t>classdesc</t>
        </is>
      </c>
      <c r="B16453" t="n">
        <v>1</v>
      </c>
    </row>
    <row r="16454">
      <c r="A16454" t="inlineStr">
        <is>
          <t>readvested</t>
        </is>
      </c>
      <c r="B16454" t="n">
        <v>1</v>
      </c>
    </row>
    <row r="16455">
      <c r="A16455" t="inlineStr">
        <is>
          <t>idplug</t>
        </is>
      </c>
      <c r="B16455" t="n">
        <v>1</v>
      </c>
    </row>
    <row r="16456">
      <c r="A16456" t="inlineStr">
        <is>
          <t>allrootblock</t>
        </is>
      </c>
      <c r="B16456" t="n">
        <v>1</v>
      </c>
    </row>
    <row r="16457">
      <c r="A16457" t="inlineStr">
        <is>
          <t>compinetymebacl</t>
        </is>
      </c>
      <c r="B16457" t="n">
        <v>1</v>
      </c>
    </row>
    <row r="16458">
      <c r="A16458" t="inlineStr">
        <is>
          <t>nsmac100000</t>
        </is>
      </c>
      <c r="B16458" t="n">
        <v>1</v>
      </c>
    </row>
    <row r="16459">
      <c r="A16459" t="inlineStr">
        <is>
          <t>anexperience</t>
        </is>
      </c>
      <c r="B16459" t="n">
        <v>1</v>
      </c>
    </row>
    <row r="16460">
      <c r="A16460" t="inlineStr">
        <is>
          <t>bluelslings</t>
        </is>
      </c>
      <c r="B16460" t="n">
        <v>1</v>
      </c>
    </row>
    <row r="16461">
      <c r="A16461" t="inlineStr">
        <is>
          <t>asfx</t>
        </is>
      </c>
      <c r="B16461" t="n">
        <v>1</v>
      </c>
    </row>
    <row r="16462">
      <c r="A16462" t="inlineStr">
        <is>
          <t>matchfuelhybridbackground|imgbitsora</t>
        </is>
      </c>
      <c r="B16462" t="n">
        <v>1</v>
      </c>
    </row>
    <row r="16463">
      <c r="A16463" t="inlineStr">
        <is>
          <t>printdialogdialog_2mexplode</t>
        </is>
      </c>
      <c r="B16463" t="n">
        <v>1</v>
      </c>
    </row>
    <row r="16464">
      <c r="A16464" t="inlineStr">
        <is>
          <t>xmlvmkselectionparselength</t>
        </is>
      </c>
      <c r="B16464" t="n">
        <v>1</v>
      </c>
    </row>
    <row r="16465">
      <c r="A16465" t="inlineStr">
        <is>
          <t>wasel</t>
        </is>
      </c>
      <c r="B16465" t="n">
        <v>1</v>
      </c>
    </row>
    <row r="16466">
      <c r="A16466" t="inlineStr">
        <is>
          <t>classmexplode</t>
        </is>
      </c>
      <c r="B16466" t="n">
        <v>1</v>
      </c>
    </row>
    <row r="16467">
      <c r="A16467" t="inlineStr">
        <is>
          <t>particle|fissy</t>
        </is>
      </c>
      <c r="B16467" t="n">
        <v>1</v>
      </c>
    </row>
    <row r="16468">
      <c r="A16468" t="inlineStr">
        <is>
          <t>urlbhttpsinstagram</t>
        </is>
      </c>
      <c r="B16468" t="n">
        <v>1</v>
      </c>
    </row>
    <row r="16469">
      <c r="A16469" t="inlineStr">
        <is>
          <t>filtertypessource</t>
        </is>
      </c>
      <c r="B16469" t="n">
        <v>1</v>
      </c>
    </row>
    <row r="16470">
      <c r="A16470" t="inlineStr">
        <is>
          <t>rubyif</t>
        </is>
      </c>
      <c r="B16470" t="n">
        <v>1</v>
      </c>
    </row>
    <row r="16471">
      <c r="A16471" t="inlineStr">
        <is>
          <t>carveasparsefilterprogulator</t>
        </is>
      </c>
      <c r="B16471" t="n">
        <v>1</v>
      </c>
    </row>
    <row r="16472">
      <c r="A16472" t="inlineStr">
        <is>
          <t>target_state</t>
        </is>
      </c>
      <c r="B16472" t="n">
        <v>2</v>
      </c>
    </row>
    <row r="16473">
      <c r="A16473" t="inlineStr">
        <is>
          <t>printffile</t>
        </is>
      </c>
      <c r="B16473" t="n">
        <v>1</v>
      </c>
    </row>
    <row r="16474">
      <c r="A16474" t="inlineStr">
        <is>
          <t>rendertypesequential</t>
        </is>
      </c>
      <c r="B16474" t="n">
        <v>1</v>
      </c>
    </row>
    <row r="16475">
      <c r="A16475" t="inlineStr">
        <is>
          <t>filefilepng</t>
        </is>
      </c>
      <c r="B16475" t="n">
        <v>1</v>
      </c>
    </row>
    <row r="16476">
      <c r="A16476" t="inlineStr">
        <is>
          <t>aheadfeed</t>
        </is>
      </c>
      <c r="B16476" t="n">
        <v>1</v>
      </c>
    </row>
    <row r="16477">
      <c r="A16477" t="inlineStr">
        <is>
          <t>mexplode\u</t>
        </is>
      </c>
      <c r="B16477" t="n">
        <v>1</v>
      </c>
    </row>
    <row r="16478">
      <c r="A16478" t="inlineStr">
        <is>
          <t>new5</t>
        </is>
      </c>
      <c r="B16478" t="n">
        <v>1</v>
      </c>
    </row>
    <row r="16479">
      <c r="A16479" t="inlineStr">
        <is>
          <t>zerity</t>
        </is>
      </c>
      <c r="B16479" t="n">
        <v>1</v>
      </c>
    </row>
    <row r="16480">
      <c r="A16480" t="inlineStr">
        <is>
          <t>encodetextmdescription</t>
        </is>
      </c>
      <c r="B16480" t="n">
        <v>1</v>
      </c>
    </row>
    <row r="16481">
      <c r="A16481" t="inlineStr">
        <is>
          <t>startscanning</t>
        </is>
      </c>
      <c r="B16481" t="n">
        <v>1</v>
      </c>
    </row>
    <row r="16482">
      <c r="A16482" t="inlineStr">
        <is>
          <t>movername</t>
        </is>
      </c>
      <c r="B16482" t="n">
        <v>1</v>
      </c>
    </row>
    <row r="16483">
      <c r="A16483" t="inlineStr">
        <is>
          <t>425w</t>
        </is>
      </c>
      <c r="B16483" t="n">
        <v>1</v>
      </c>
    </row>
    <row r="16484">
      <c r="A16484" t="inlineStr">
        <is>
          <t>swarthuppleomeagen</t>
        </is>
      </c>
      <c r="B16484" t="n">
        <v>1</v>
      </c>
    </row>
    <row r="16485">
      <c r="A16485" t="inlineStr">
        <is>
          <t>filtercannotfound</t>
        </is>
      </c>
      <c r="B16485" t="n">
        <v>1</v>
      </c>
    </row>
    <row r="16486">
      <c r="A16486" t="inlineStr">
        <is>
          <t>defaultgenerators</t>
        </is>
      </c>
      <c r="B16486" t="n">
        <v>1</v>
      </c>
    </row>
    <row r="16487">
      <c r="A16487" t="inlineStr">
        <is>
          <t>srcdistjavascript</t>
        </is>
      </c>
      <c r="B16487" t="n">
        <v>1</v>
      </c>
    </row>
    <row r="16488">
      <c r="A16488" t="inlineStr">
        <is>
          <t>modathscrincklass</t>
        </is>
      </c>
      <c r="B16488" t="n">
        <v>1</v>
      </c>
    </row>
    <row r="16489">
      <c r="A16489" t="inlineStr">
        <is>
          <t>parseri</t>
        </is>
      </c>
      <c r="B16489" t="n">
        <v>1</v>
      </c>
    </row>
    <row r="16490">
      <c r="A16490" t="inlineStr">
        <is>
          <t>filtertypesfilter|handaxvid1000|e24615|null</t>
        </is>
      </c>
      <c r="B16490" t="n">
        <v>1</v>
      </c>
    </row>
    <row r="16491">
      <c r="A16491" t="inlineStr">
        <is>
          <t>pueroc</t>
        </is>
      </c>
      <c r="B16491" t="n">
        <v>1</v>
      </c>
    </row>
    <row r="16492">
      <c r="A16492" t="inlineStr">
        <is>
          <t>\u0040eda</t>
        </is>
      </c>
      <c r="B16492" t="n">
        <v>1</v>
      </c>
    </row>
    <row r="16493">
      <c r="A16493" t="inlineStr">
        <is>
          <t>channelp2</t>
        </is>
      </c>
      <c r="B16493" t="n">
        <v>1</v>
      </c>
    </row>
    <row r="16494">
      <c r="A16494" t="inlineStr">
        <is>
          <t>execute20</t>
        </is>
      </c>
      <c r="B16494" t="n">
        <v>1</v>
      </c>
    </row>
    <row r="16495">
      <c r="A16495" t="inlineStr">
        <is>
          <t>resolvefeed</t>
        </is>
      </c>
      <c r="B16495" t="n">
        <v>1</v>
      </c>
    </row>
    <row r="16496">
      <c r="A16496" t="inlineStr">
        <is>
          <t>ccurrentwidgetfish123</t>
        </is>
      </c>
      <c r="B16496" t="n">
        <v>1</v>
      </c>
    </row>
    <row r="16497">
      <c r="A16497" t="inlineStr">
        <is>
          <t>name\u</t>
        </is>
      </c>
      <c r="B16497" t="n">
        <v>1</v>
      </c>
    </row>
    <row r="16498">
      <c r="A16498" t="inlineStr">
        <is>
          <t>fringe|eye</t>
        </is>
      </c>
      <c r="B16498" t="n">
        <v>1</v>
      </c>
    </row>
    <row r="16499">
      <c r="A16499" t="inlineStr">
        <is>
          <t>cvpn\u0040eda</t>
        </is>
      </c>
      <c r="B16499" t="n">
        <v>1</v>
      </c>
    </row>
    <row r="16500">
      <c r="A16500" t="inlineStr">
        <is>
          <t>modified_time_level</t>
        </is>
      </c>
      <c r="B16500" t="n">
        <v>1</v>
      </c>
    </row>
    <row r="16501">
      <c r="A16501" t="inlineStr">
        <is>
          <t>tofuobodnceliipuidmnnetworkacetattplylog</t>
        </is>
      </c>
      <c r="B16501" t="n">
        <v>1</v>
      </c>
    </row>
    <row r="16502">
      <c r="A16502" t="inlineStr">
        <is>
          <t>orgdevicetype</t>
        </is>
      </c>
      <c r="B16502" t="n">
        <v>1</v>
      </c>
    </row>
    <row r="16503">
      <c r="A16503" t="inlineStr">
        <is>
          <t>whilenew</t>
        </is>
      </c>
      <c r="B16503" t="n">
        <v>1</v>
      </c>
    </row>
    <row r="16504">
      <c r="A16504" t="inlineStr">
        <is>
          <t>getelementbyidprocessinfo</t>
        </is>
      </c>
      <c r="B16504" t="n">
        <v>1</v>
      </c>
    </row>
    <row r="16505">
      <c r="A16505" t="inlineStr">
        <is>
          <t>usecontext_new_open</t>
        </is>
      </c>
      <c r="B16505" t="n">
        <v>1</v>
      </c>
    </row>
    <row r="16506">
      <c r="A16506" t="inlineStr">
        <is>
          <t>bm8ws1</t>
        </is>
      </c>
      <c r="B16506" t="n">
        <v>1</v>
      </c>
    </row>
    <row r="16507">
      <c r="A16507" t="inlineStr">
        <is>
          <t>geterrorfirst</t>
        </is>
      </c>
      <c r="B16507" t="n">
        <v>1</v>
      </c>
    </row>
    <row r="16508">
      <c r="A16508" t="inlineStr">
        <is>
          <t>orgdevice</t>
        </is>
      </c>
      <c r="B16508" t="n">
        <v>1</v>
      </c>
    </row>
    <row r="16509">
      <c r="A16509" t="inlineStr">
        <is>
          <t>generalmfg</t>
        </is>
      </c>
      <c r="B16509" t="n">
        <v>1</v>
      </c>
    </row>
    <row r="16510">
      <c r="A16510" t="inlineStr">
        <is>
          <t>t3017</t>
        </is>
      </c>
      <c r="B16510" t="n">
        <v>1</v>
      </c>
    </row>
    <row r="16511">
      <c r="A16511" t="inlineStr">
        <is>
          <t>varcachepixels</t>
        </is>
      </c>
      <c r="B16511" t="n">
        <v>1</v>
      </c>
    </row>
    <row r="16512">
      <c r="A16512" t="inlineStr">
        <is>
          <t>popentaqui</t>
        </is>
      </c>
      <c r="B16512" t="n">
        <v>1</v>
      </c>
    </row>
    <row r="16513">
      <c r="A16513" t="inlineStr">
        <is>
          <t>fmt_closestdin</t>
        </is>
      </c>
      <c r="B16513" t="n">
        <v>1</v>
      </c>
    </row>
    <row r="16514">
      <c r="A16514" t="inlineStr">
        <is>
          <t>devicetype300257devicerefinityec5tc</t>
        </is>
      </c>
      <c r="B16514" t="n">
        <v>1</v>
      </c>
    </row>
    <row r="16515">
      <c r="A16515" t="inlineStr">
        <is>
          <t>mexplode</t>
        </is>
      </c>
      <c r="B16515" t="n">
        <v>1</v>
      </c>
    </row>
    <row r="16516">
      <c r="A16516" t="inlineStr">
        <is>
          <t>filefilepng{</t>
        </is>
      </c>
      <c r="B16516" t="n">
        <v>1</v>
      </c>
    </row>
    <row r="16517">
      <c r="A16517" t="inlineStr">
        <is>
          <t>broadcastsubdmiembed</t>
        </is>
      </c>
      <c r="B16517" t="n">
        <v>1</v>
      </c>
    </row>
    <row r="16518">
      <c r="A16518" t="inlineStr">
        <is>
          <t>mballsquetrue</t>
        </is>
      </c>
      <c r="B16518" t="n">
        <v>1</v>
      </c>
    </row>
    <row r="16519">
      <c r="A16519" t="inlineStr">
        <is>
          <t>amfobarcumore|badfolk</t>
        </is>
      </c>
      <c r="B16519" t="n">
        <v>1</v>
      </c>
    </row>
    <row r="16520">
      <c r="A16520" t="inlineStr">
        <is>
          <t>codectype</t>
        </is>
      </c>
      <c r="B16520" t="n">
        <v>1</v>
      </c>
    </row>
    <row r="16521">
      <c r="A16521" t="inlineStr">
        <is>
          <t>parselength</t>
        </is>
      </c>
      <c r="B16521" t="n">
        <v>1</v>
      </c>
    </row>
    <row r="16522">
      <c r="A16522" t="inlineStr">
        <is>
          <t>mexplodenew</t>
        </is>
      </c>
      <c r="B16522" t="n">
        <v>1</v>
      </c>
    </row>
    <row r="16523">
      <c r="A16523" t="inlineStr">
        <is>
          <t>inputmodified_time_level</t>
        </is>
      </c>
      <c r="B16523" t="n">
        <v>1</v>
      </c>
    </row>
    <row r="16524">
      <c r="A16524" t="inlineStr">
        <is>
          <t>broadcastsubdmicureupdatebyblock</t>
        </is>
      </c>
      <c r="B16524" t="n">
        <v>1</v>
      </c>
    </row>
    <row r="16525">
      <c r="A16525" t="inlineStr">
        <is>
          <t>modathdist</t>
        </is>
      </c>
      <c r="B16525" t="n">
        <v>1</v>
      </c>
    </row>
    <row r="16526">
      <c r="A16526" t="inlineStr">
        <is>
          <t>multipartimagemodaction123</t>
        </is>
      </c>
      <c r="B16526" t="n">
        <v>1</v>
      </c>
    </row>
    <row r="16527">
      <c r="A16527" t="inlineStr">
        <is>
          <t>gaelcia</t>
        </is>
      </c>
      <c r="B16527" t="n">
        <v>1</v>
      </c>
    </row>
    <row r="16528">
      <c r="A16528" t="inlineStr">
        <is>
          <t>lotterman</t>
        </is>
      </c>
      <c r="B16528" t="n">
        <v>1</v>
      </c>
    </row>
    <row r="16529">
      <c r="A16529" t="inlineStr">
        <is>
          <t>politicianst</t>
        </is>
      </c>
      <c r="B16529" t="n">
        <v>1</v>
      </c>
    </row>
    <row r="16530">
      <c r="A16530" t="inlineStr">
        <is>
          <t>positor</t>
        </is>
      </c>
      <c r="B16530" t="n">
        <v>2</v>
      </c>
    </row>
    <row r="16531">
      <c r="A16531" t="inlineStr">
        <is>
          <t>_ervamentals_</t>
        </is>
      </c>
      <c r="B16531" t="n">
        <v>1</v>
      </c>
    </row>
    <row r="16532">
      <c r="A16532" t="inlineStr">
        <is>
          <t>hoooooooooooooo</t>
        </is>
      </c>
      <c r="B16532" t="n">
        <v>1</v>
      </c>
    </row>
    <row r="16533">
      <c r="A16533" t="inlineStr">
        <is>
          <t>sheiko</t>
        </is>
      </c>
      <c r="B16533" t="n">
        <v>2</v>
      </c>
    </row>
    <row r="16534">
      <c r="A16534" t="inlineStr">
        <is>
          <t>rapriks</t>
        </is>
      </c>
      <c r="B16534" t="n">
        <v>1</v>
      </c>
    </row>
    <row r="16535">
      <c r="A16535" t="inlineStr">
        <is>
          <t>veriewire</t>
        </is>
      </c>
      <c r="B16535" t="n">
        <v>1</v>
      </c>
    </row>
    <row r="16536">
      <c r="A16536" t="inlineStr">
        <is>
          <t>licant</t>
        </is>
      </c>
      <c r="B16536" t="n">
        <v>1</v>
      </c>
    </row>
    <row r="16537">
      <c r="A16537" t="inlineStr">
        <is>
          <t>giovice</t>
        </is>
      </c>
      <c r="B16537" t="n">
        <v>1</v>
      </c>
    </row>
    <row r="16538">
      <c r="A16538" t="inlineStr">
        <is>
          <t>shakuntru</t>
        </is>
      </c>
      <c r="B16538" t="n">
        <v>1</v>
      </c>
    </row>
    <row r="16539">
      <c r="A16539" t="inlineStr">
        <is>
          <t>minikatomo</t>
        </is>
      </c>
      <c r="B16539" t="n">
        <v>1</v>
      </c>
    </row>
    <row r="16540">
      <c r="A16540" t="inlineStr">
        <is>
          <t>ughwf</t>
        </is>
      </c>
      <c r="B16540" t="n">
        <v>1</v>
      </c>
    </row>
    <row r="16541">
      <c r="A16541" t="inlineStr">
        <is>
          <t>workahhh</t>
        </is>
      </c>
      <c r="B16541" t="n">
        <v>1</v>
      </c>
    </row>
    <row r="16542">
      <c r="A16542" t="inlineStr">
        <is>
          <t>savurian</t>
        </is>
      </c>
      <c r="B16542" t="n">
        <v>1</v>
      </c>
    </row>
    <row r="16543">
      <c r="A16543" t="inlineStr">
        <is>
          <t>平</t>
        </is>
      </c>
      <c r="B16543" t="n">
        <v>1</v>
      </c>
    </row>
    <row r="16544">
      <c r="A16544" t="inlineStr">
        <is>
          <t>supersonis—also</t>
        </is>
      </c>
      <c r="B16544" t="n">
        <v>1</v>
      </c>
    </row>
    <row r="16545">
      <c r="A16545" t="inlineStr">
        <is>
          <t>sukhumvtai—</t>
        </is>
      </c>
      <c r="B16545" t="n">
        <v>1</v>
      </c>
    </row>
    <row r="16546">
      <c r="A16546" t="inlineStr">
        <is>
          <t>irostra</t>
        </is>
      </c>
      <c r="B16546" t="n">
        <v>1</v>
      </c>
    </row>
    <row r="16547">
      <c r="A16547" t="inlineStr">
        <is>
          <t>measurel</t>
        </is>
      </c>
      <c r="B16547" t="n">
        <v>1</v>
      </c>
    </row>
    <row r="16548">
      <c r="A16548" t="inlineStr">
        <is>
          <t>sissips</t>
        </is>
      </c>
      <c r="B16548" t="n">
        <v>1</v>
      </c>
    </row>
    <row r="16549">
      <c r="A16549" t="inlineStr">
        <is>
          <t>wagstændeles</t>
        </is>
      </c>
      <c r="B16549" t="n">
        <v>1</v>
      </c>
    </row>
    <row r="16550">
      <c r="A16550" t="inlineStr">
        <is>
          <t>stonewright</t>
        </is>
      </c>
      <c r="B16550" t="n">
        <v>1</v>
      </c>
    </row>
    <row r="16551">
      <c r="A16551" t="inlineStr">
        <is>
          <t>immagineh</t>
        </is>
      </c>
      <c r="B16551" t="n">
        <v>1</v>
      </c>
    </row>
    <row r="16552">
      <c r="A16552" t="inlineStr">
        <is>
          <t>tnndan</t>
        </is>
      </c>
      <c r="B16552" t="n">
        <v>1</v>
      </c>
    </row>
    <row r="16553">
      <c r="A16553" t="inlineStr">
        <is>
          <t>usgoeveggcow</t>
        </is>
      </c>
      <c r="B16553" t="n">
        <v>1</v>
      </c>
    </row>
    <row r="16554">
      <c r="A16554" t="inlineStr">
        <is>
          <t>laguys</t>
        </is>
      </c>
      <c r="B16554" t="n">
        <v>1</v>
      </c>
    </row>
    <row r="16555">
      <c r="A16555" t="inlineStr">
        <is>
          <t>nunesties</t>
        </is>
      </c>
      <c r="B16555" t="n">
        <v>1</v>
      </c>
    </row>
    <row r="16556">
      <c r="A16556" t="inlineStr">
        <is>
          <t>nimpärs</t>
        </is>
      </c>
      <c r="B16556" t="n">
        <v>1</v>
      </c>
    </row>
    <row r="16557">
      <c r="A16557" t="inlineStr">
        <is>
          <t>mötunnnörs</t>
        </is>
      </c>
      <c r="B16557" t="n">
        <v>1</v>
      </c>
    </row>
    <row r="16558">
      <c r="A16558" t="inlineStr">
        <is>
          <t>ecareer</t>
        </is>
      </c>
      <c r="B16558" t="n">
        <v>1</v>
      </c>
    </row>
    <row r="16559">
      <c r="A16559" t="inlineStr">
        <is>
          <t>okemillers</t>
        </is>
      </c>
      <c r="B16559" t="n">
        <v>1</v>
      </c>
    </row>
    <row r="16560">
      <c r="A16560" t="inlineStr">
        <is>
          <t>catwalaz</t>
        </is>
      </c>
      <c r="B16560" t="n">
        <v>1</v>
      </c>
    </row>
    <row r="16561">
      <c r="A16561" t="inlineStr">
        <is>
          <t>dhett</t>
        </is>
      </c>
      <c r="B16561" t="n">
        <v>1</v>
      </c>
    </row>
    <row r="16562">
      <c r="A16562" t="inlineStr">
        <is>
          <t>okegod</t>
        </is>
      </c>
      <c r="B16562" t="n">
        <v>1</v>
      </c>
    </row>
    <row r="16563">
      <c r="A16563" t="inlineStr">
        <is>
          <t>batillions</t>
        </is>
      </c>
      <c r="B16563" t="n">
        <v>1</v>
      </c>
    </row>
    <row r="16564">
      <c r="A16564" t="inlineStr">
        <is>
          <t>moonoff</t>
        </is>
      </c>
      <c r="B16564" t="n">
        <v>1</v>
      </c>
    </row>
    <row r="16565">
      <c r="A16565" t="inlineStr">
        <is>
          <t>croakov</t>
        </is>
      </c>
      <c r="B16565" t="n">
        <v>1</v>
      </c>
    </row>
    <row r="16566">
      <c r="A16566" t="inlineStr">
        <is>
          <t>latcham</t>
        </is>
      </c>
      <c r="B16566" t="n">
        <v>1</v>
      </c>
    </row>
    <row r="16567">
      <c r="A16567" t="inlineStr">
        <is>
          <t>specialiser</t>
        </is>
      </c>
      <c r="B16567" t="n">
        <v>1</v>
      </c>
    </row>
    <row r="16568">
      <c r="A16568" t="inlineStr">
        <is>
          <t>wallbridge</t>
        </is>
      </c>
      <c r="B16568" t="n">
        <v>2</v>
      </c>
    </row>
    <row r="16569">
      <c r="A16569" t="inlineStr">
        <is>
          <t>theoutoftheloop</t>
        </is>
      </c>
      <c r="B16569" t="n">
        <v>1</v>
      </c>
    </row>
    <row r="16570">
      <c r="A16570" t="inlineStr">
        <is>
          <t>queeleys</t>
        </is>
      </c>
      <c r="B16570" t="n">
        <v>1</v>
      </c>
    </row>
    <row r="16571">
      <c r="A16571" t="inlineStr">
        <is>
          <t>witchfinderte</t>
        </is>
      </c>
      <c r="B16571" t="n">
        <v>1</v>
      </c>
    </row>
    <row r="16572">
      <c r="A16572" t="inlineStr">
        <is>
          <t>cumberberry</t>
        </is>
      </c>
      <c r="B16572" t="n">
        <v>1</v>
      </c>
    </row>
    <row r="16573">
      <c r="A16573" t="inlineStr">
        <is>
          <t>gofind</t>
        </is>
      </c>
      <c r="B16573" t="n">
        <v>1</v>
      </c>
    </row>
    <row r="16574">
      <c r="A16574" t="inlineStr">
        <is>
          <t>sdcmmxxxxxxx3407294</t>
        </is>
      </c>
      <c r="B16574" t="n">
        <v>1</v>
      </c>
    </row>
    <row r="16575">
      <c r="A16575" t="inlineStr">
        <is>
          <t>akiyo</t>
        </is>
      </c>
      <c r="B16575" t="n">
        <v>2</v>
      </c>
    </row>
    <row r="16576">
      <c r="A16576" t="inlineStr">
        <is>
          <t>cadachi</t>
        </is>
      </c>
      <c r="B16576" t="n">
        <v>1</v>
      </c>
    </row>
    <row r="16577">
      <c r="A16577" t="inlineStr">
        <is>
          <t>bahth2ps4sp2hhath4cd</t>
        </is>
      </c>
      <c r="B16577" t="n">
        <v>1</v>
      </c>
    </row>
    <row r="16578">
      <c r="A16578" t="inlineStr">
        <is>
          <t>dcloth</t>
        </is>
      </c>
      <c r="B16578" t="n">
        <v>1</v>
      </c>
    </row>
    <row r="16579">
      <c r="A16579" t="inlineStr">
        <is>
          <t>blitzaber</t>
        </is>
      </c>
      <c r="B16579" t="n">
        <v>1</v>
      </c>
    </row>
    <row r="16580">
      <c r="A16580" t="inlineStr">
        <is>
          <t>la293</t>
        </is>
      </c>
      <c r="B16580" t="n">
        <v>1</v>
      </c>
    </row>
    <row r="16581">
      <c r="A16581" t="inlineStr">
        <is>
          <t>fureware</t>
        </is>
      </c>
      <c r="B16581" t="n">
        <v>1</v>
      </c>
    </row>
    <row r="16582">
      <c r="A16582" t="inlineStr">
        <is>
          <t>suzukitre</t>
        </is>
      </c>
      <c r="B16582" t="n">
        <v>1</v>
      </c>
    </row>
    <row r="16583">
      <c r="A16583" t="inlineStr">
        <is>
          <t>waterdent</t>
        </is>
      </c>
      <c r="B16583" t="n">
        <v>1</v>
      </c>
    </row>
    <row r="16584">
      <c r="A16584" t="inlineStr">
        <is>
          <t>japanesegear</t>
        </is>
      </c>
      <c r="B16584" t="n">
        <v>1</v>
      </c>
    </row>
    <row r="16585">
      <c r="A16585" t="inlineStr">
        <is>
          <t>ddck</t>
        </is>
      </c>
      <c r="B16585" t="n">
        <v>1</v>
      </c>
    </row>
    <row r="16586">
      <c r="A16586" t="inlineStr">
        <is>
          <t>developeda</t>
        </is>
      </c>
      <c r="B16586" t="n">
        <v>1</v>
      </c>
    </row>
    <row r="16587">
      <c r="A16587" t="inlineStr">
        <is>
          <t>townwhen</t>
        </is>
      </c>
      <c r="B16587" t="n">
        <v>1</v>
      </c>
    </row>
    <row r="16588">
      <c r="A16588" t="inlineStr">
        <is>
          <t>ogrekshain</t>
        </is>
      </c>
      <c r="B16588" t="n">
        <v>1</v>
      </c>
    </row>
    <row r="16589">
      <c r="A16589" t="inlineStr">
        <is>
          <t>cascade123</t>
        </is>
      </c>
      <c r="B16589" t="n">
        <v>1</v>
      </c>
    </row>
    <row r="16590">
      <c r="A16590" t="inlineStr">
        <is>
          <t>tmultimately</t>
        </is>
      </c>
      <c r="B16590" t="n">
        <v>1</v>
      </c>
    </row>
    <row r="16591">
      <c r="A16591" t="inlineStr">
        <is>
          <t>29u1753455044leenoo</t>
        </is>
      </c>
      <c r="B16591" t="n">
        <v>1</v>
      </c>
    </row>
    <row r="16592">
      <c r="A16592" t="inlineStr">
        <is>
          <t>brittachiller</t>
        </is>
      </c>
      <c r="B16592" t="n">
        <v>1</v>
      </c>
    </row>
    <row r="16593">
      <c r="A16593" t="inlineStr">
        <is>
          <t>question110</t>
        </is>
      </c>
      <c r="B16593" t="n">
        <v>1</v>
      </c>
    </row>
    <row r="16594">
      <c r="A16594" t="inlineStr">
        <is>
          <t>racified</t>
        </is>
      </c>
      <c r="B16594" t="n">
        <v>1</v>
      </c>
    </row>
    <row r="16595">
      <c r="A16595" t="inlineStr">
        <is>
          <t>associiron</t>
        </is>
      </c>
      <c r="B16595" t="n">
        <v>1</v>
      </c>
    </row>
    <row r="16596">
      <c r="A16596" t="inlineStr">
        <is>
          <t>stalates</t>
        </is>
      </c>
      <c r="B16596" t="n">
        <v>1</v>
      </c>
    </row>
    <row r="16597">
      <c r="A16597" t="inlineStr">
        <is>
          <t>pedicard</t>
        </is>
      </c>
      <c r="B16597" t="n">
        <v>1</v>
      </c>
    </row>
    <row r="16598">
      <c r="A16598" t="inlineStr">
        <is>
          <t>villthisan2</t>
        </is>
      </c>
      <c r="B16598" t="n">
        <v>1</v>
      </c>
    </row>
    <row r="16599">
      <c r="A16599" t="inlineStr">
        <is>
          <t>hotelstepness</t>
        </is>
      </c>
      <c r="B16599" t="n">
        <v>1</v>
      </c>
    </row>
    <row r="16600">
      <c r="A16600" t="inlineStr">
        <is>
          <t>anjuro</t>
        </is>
      </c>
      <c r="B16600" t="n">
        <v>1</v>
      </c>
    </row>
    <row r="16601">
      <c r="A16601" t="inlineStr">
        <is>
          <t>ticaladjusted</t>
        </is>
      </c>
      <c r="B16601" t="n">
        <v>1</v>
      </c>
    </row>
    <row r="16602">
      <c r="A16602" t="inlineStr">
        <is>
          <t>petrhinotto</t>
        </is>
      </c>
      <c r="B16602" t="n">
        <v>1</v>
      </c>
    </row>
    <row r="16603">
      <c r="A16603" t="inlineStr">
        <is>
          <t>u237</t>
        </is>
      </c>
      <c r="B16603" t="n">
        <v>1</v>
      </c>
    </row>
    <row r="16604">
      <c r="A16604" t="inlineStr">
        <is>
          <t>dvdself</t>
        </is>
      </c>
      <c r="B16604" t="n">
        <v>1</v>
      </c>
    </row>
    <row r="16605">
      <c r="A16605" t="inlineStr">
        <is>
          <t>maxilgon</t>
        </is>
      </c>
      <c r="B16605" t="n">
        <v>1</v>
      </c>
    </row>
    <row r="16606">
      <c r="A16606" t="inlineStr">
        <is>
          <t>talonan150810le</t>
        </is>
      </c>
      <c r="B16606" t="n">
        <v>1</v>
      </c>
    </row>
    <row r="16607">
      <c r="A16607" t="inlineStr">
        <is>
          <t>ideafire</t>
        </is>
      </c>
      <c r="B16607" t="n">
        <v>1</v>
      </c>
    </row>
    <row r="16608">
      <c r="A16608" t="inlineStr">
        <is>
          <t>010117a8</t>
        </is>
      </c>
      <c r="B16608" t="n">
        <v>1</v>
      </c>
    </row>
    <row r="16609">
      <c r="A16609" t="inlineStr">
        <is>
          <t>interarea</t>
        </is>
      </c>
      <c r="B16609" t="n">
        <v>1</v>
      </c>
    </row>
    <row r="16610">
      <c r="A16610" t="inlineStr">
        <is>
          <t>tagstroy</t>
        </is>
      </c>
      <c r="B16610" t="n">
        <v>1</v>
      </c>
    </row>
    <row r="16611">
      <c r="A16611" t="inlineStr">
        <is>
          <t>montaza</t>
        </is>
      </c>
      <c r="B16611" t="n">
        <v>1</v>
      </c>
    </row>
    <row r="16612">
      <c r="A16612" t="inlineStr">
        <is>
          <t>skyrion</t>
        </is>
      </c>
      <c r="B16612" t="n">
        <v>1</v>
      </c>
    </row>
    <row r="16613">
      <c r="A16613" t="inlineStr">
        <is>
          <t>powertdr</t>
        </is>
      </c>
      <c r="B16613" t="n">
        <v>1</v>
      </c>
    </row>
    <row r="16614">
      <c r="A16614" t="inlineStr">
        <is>
          <t>unit121</t>
        </is>
      </c>
      <c r="B16614" t="n">
        <v>1</v>
      </c>
    </row>
    <row r="16615">
      <c r="A16615" t="inlineStr">
        <is>
          <t>stew58</t>
        </is>
      </c>
      <c r="B16615" t="n">
        <v>1</v>
      </c>
    </row>
    <row r="16616">
      <c r="A16616" t="inlineStr">
        <is>
          <t>seudun</t>
        </is>
      </c>
      <c r="B16616" t="n">
        <v>1</v>
      </c>
    </row>
    <row r="16617">
      <c r="A16617" t="inlineStr">
        <is>
          <t>time90</t>
        </is>
      </c>
      <c r="B16617" t="n">
        <v>1</v>
      </c>
    </row>
    <row r="16618">
      <c r="A16618" t="inlineStr">
        <is>
          <t>cevant</t>
        </is>
      </c>
      <c r="B16618" t="n">
        <v>1</v>
      </c>
    </row>
    <row r="16619">
      <c r="A16619" t="inlineStr">
        <is>
          <t>ivymagna</t>
        </is>
      </c>
      <c r="B16619" t="n">
        <v>1</v>
      </c>
    </row>
    <row r="16620">
      <c r="A16620" t="inlineStr">
        <is>
          <t>untarmed</t>
        </is>
      </c>
      <c r="B16620" t="n">
        <v>1</v>
      </c>
    </row>
    <row r="16621">
      <c r="A16621" t="inlineStr">
        <is>
          <t>applepalm</t>
        </is>
      </c>
      <c r="B16621" t="n">
        <v>1</v>
      </c>
    </row>
    <row r="16622">
      <c r="A16622" t="inlineStr">
        <is>
          <t>cro�deras</t>
        </is>
      </c>
      <c r="B16622" t="n">
        <v>1</v>
      </c>
    </row>
    <row r="16623">
      <c r="A16623" t="inlineStr">
        <is>
          <t>t3malin</t>
        </is>
      </c>
      <c r="B16623" t="n">
        <v>1</v>
      </c>
    </row>
    <row r="16624">
      <c r="A16624" t="inlineStr">
        <is>
          <t>octoeating</t>
        </is>
      </c>
      <c r="B16624" t="n">
        <v>1</v>
      </c>
    </row>
    <row r="16625">
      <c r="A16625" t="inlineStr">
        <is>
          <t>roguño</t>
        </is>
      </c>
      <c r="B16625" t="n">
        <v>1</v>
      </c>
    </row>
    <row r="16626">
      <c r="A16626" t="inlineStr">
        <is>
          <t>humbertys</t>
        </is>
      </c>
      <c r="B16626" t="n">
        <v>2</v>
      </c>
    </row>
    <row r="16627">
      <c r="A16627" t="inlineStr">
        <is>
          <t>danincarelympics</t>
        </is>
      </c>
      <c r="B16627" t="n">
        <v>1</v>
      </c>
    </row>
    <row r="16628">
      <c r="A16628" t="inlineStr">
        <is>
          <t>juxzi</t>
        </is>
      </c>
      <c r="B16628" t="n">
        <v>1</v>
      </c>
    </row>
    <row r="16629">
      <c r="A16629" t="inlineStr">
        <is>
          <t>kristoffons</t>
        </is>
      </c>
      <c r="B16629" t="n">
        <v>1</v>
      </c>
    </row>
    <row r="16630">
      <c r="A16630" t="inlineStr">
        <is>
          <t>charmstefano</t>
        </is>
      </c>
      <c r="B16630" t="n">
        <v>1</v>
      </c>
    </row>
    <row r="16631">
      <c r="A16631" t="inlineStr">
        <is>
          <t>extremelyifig</t>
        </is>
      </c>
      <c r="B16631" t="n">
        <v>1</v>
      </c>
    </row>
    <row r="16632">
      <c r="A16632" t="inlineStr">
        <is>
          <t>herkie</t>
        </is>
      </c>
      <c r="B16632" t="n">
        <v>1</v>
      </c>
    </row>
    <row r="16633">
      <c r="A16633" t="inlineStr">
        <is>
          <t>districth</t>
        </is>
      </c>
      <c r="B16633" t="n">
        <v>1</v>
      </c>
    </row>
    <row r="16634">
      <c r="A16634" t="inlineStr">
        <is>
          <t>muddyness</t>
        </is>
      </c>
      <c r="B16634" t="n">
        <v>1</v>
      </c>
    </row>
    <row r="16635">
      <c r="A16635" t="inlineStr">
        <is>
          <t>taeyleading</t>
        </is>
      </c>
      <c r="B16635" t="n">
        <v>1</v>
      </c>
    </row>
    <row r="16636">
      <c r="A16636" t="inlineStr">
        <is>
          <t>baradeis</t>
        </is>
      </c>
      <c r="B16636" t="n">
        <v>1</v>
      </c>
    </row>
    <row r="16637">
      <c r="A16637" t="inlineStr">
        <is>
          <t>liberiaians</t>
        </is>
      </c>
      <c r="B16637" t="n">
        <v>2</v>
      </c>
    </row>
    <row r="16638">
      <c r="A16638" t="inlineStr">
        <is>
          <t>batzus</t>
        </is>
      </c>
      <c r="B16638" t="n">
        <v>1</v>
      </c>
    </row>
    <row r="16639">
      <c r="A16639" t="inlineStr">
        <is>
          <t>librebright</t>
        </is>
      </c>
      <c r="B16639" t="n">
        <v>1</v>
      </c>
    </row>
    <row r="16640">
      <c r="A16640" t="inlineStr">
        <is>
          <t>basilfield</t>
        </is>
      </c>
      <c r="B16640" t="n">
        <v>1</v>
      </c>
    </row>
    <row r="16641">
      <c r="A16641" t="inlineStr">
        <is>
          <t>lunations</t>
        </is>
      </c>
      <c r="B16641" t="n">
        <v>1</v>
      </c>
    </row>
    <row r="16642">
      <c r="A16642" t="inlineStr">
        <is>
          <t>min_buffer</t>
        </is>
      </c>
      <c r="B16642" t="n">
        <v>1</v>
      </c>
    </row>
    <row r="16643">
      <c r="A16643" t="inlineStr">
        <is>
          <t>netmirror</t>
        </is>
      </c>
      <c r="B16643" t="n">
        <v>1</v>
      </c>
    </row>
    <row r="16644">
      <c r="A16644" t="inlineStr">
        <is>
          <t>busealias</t>
        </is>
      </c>
      <c r="B16644" t="n">
        <v>1</v>
      </c>
    </row>
    <row r="16645">
      <c r="A16645" t="inlineStr">
        <is>
          <t>175546</t>
        </is>
      </c>
      <c r="B16645" t="n">
        <v>1</v>
      </c>
    </row>
    <row r="16646">
      <c r="A16646" t="inlineStr">
        <is>
          <t>observer86</t>
        </is>
      </c>
      <c r="B16646" t="n">
        <v>1</v>
      </c>
    </row>
    <row r="16647">
      <c r="A16647" t="inlineStr">
        <is>
          <t>tlctk</t>
        </is>
      </c>
      <c r="B16647" t="n">
        <v>1</v>
      </c>
    </row>
    <row r="16648">
      <c r="A16648" t="inlineStr">
        <is>
          <t>mod_segheight</t>
        </is>
      </c>
      <c r="B16648" t="n">
        <v>1</v>
      </c>
    </row>
    <row r="16649">
      <c r="A16649" t="inlineStr">
        <is>
          <t>mipsfix</t>
        </is>
      </c>
      <c r="B16649" t="n">
        <v>1</v>
      </c>
    </row>
    <row r="16650">
      <c r="A16650" t="inlineStr">
        <is>
          <t>minattribute</t>
        </is>
      </c>
      <c r="B16650" t="n">
        <v>1</v>
      </c>
    </row>
    <row r="16651">
      <c r="A16651" t="inlineStr">
        <is>
          <t>modtitletimeheaders{time2016</t>
        </is>
      </c>
      <c r="B16651" t="n">
        <v>1</v>
      </c>
    </row>
    <row r="16652">
      <c r="A16652" t="inlineStr">
        <is>
          <t>sv_crouchadd</t>
        </is>
      </c>
      <c r="B16652" t="n">
        <v>1</v>
      </c>
    </row>
    <row r="16653">
      <c r="A16653" t="inlineStr">
        <is>
          <t>less031ea18</t>
        </is>
      </c>
      <c r="B16653" t="n">
        <v>1</v>
      </c>
    </row>
    <row r="16654">
      <c r="A16654" t="inlineStr">
        <is>
          <t>baudcode</t>
        </is>
      </c>
      <c r="B16654" t="n">
        <v>1</v>
      </c>
    </row>
    <row r="16655">
      <c r="A16655" t="inlineStr">
        <is>
          <t>mod_ln_optimize_audio</t>
        </is>
      </c>
      <c r="B16655" t="n">
        <v>1</v>
      </c>
    </row>
    <row r="16656">
      <c r="A16656" t="inlineStr">
        <is>
          <t>rxnrc</t>
        </is>
      </c>
      <c r="B16656" t="n">
        <v>1</v>
      </c>
    </row>
    <row r="16657">
      <c r="A16657" t="inlineStr">
        <is>
          <t>sitiewind</t>
        </is>
      </c>
      <c r="B16657" t="n">
        <v>1</v>
      </c>
    </row>
    <row r="16658">
      <c r="A16658" t="inlineStr">
        <is>
          <t>motph</t>
        </is>
      </c>
      <c r="B16658" t="n">
        <v>1</v>
      </c>
    </row>
    <row r="16659">
      <c r="A16659" t="inlineStr">
        <is>
          <t>configinit</t>
        </is>
      </c>
      <c r="B16659" t="n">
        <v>1</v>
      </c>
    </row>
    <row r="16660">
      <c r="A16660" t="inlineStr">
        <is>
          <t>hostmapper</t>
        </is>
      </c>
      <c r="B16660" t="n">
        <v>1</v>
      </c>
    </row>
    <row r="16661">
      <c r="A16661" t="inlineStr">
        <is>
          <t>seemsacknowledges</t>
        </is>
      </c>
      <c r="B16661" t="n">
        <v>1</v>
      </c>
    </row>
    <row r="16662">
      <c r="A16662" t="inlineStr">
        <is>
          <t>changeshaao</t>
        </is>
      </c>
      <c r="B16662" t="n">
        <v>1</v>
      </c>
    </row>
    <row r="16663">
      <c r="A16663" t="inlineStr">
        <is>
          <t>monitorpolicy</t>
        </is>
      </c>
      <c r="B16663" t="n">
        <v>1</v>
      </c>
    </row>
    <row r="16664">
      <c r="A16664" t="inlineStr">
        <is>
          <t>rundeclared</t>
        </is>
      </c>
      <c r="B16664" t="n">
        <v>1</v>
      </c>
    </row>
    <row r="16665">
      <c r="A16665" t="inlineStr">
        <is>
          <t>display69_additional_issuesnone</t>
        </is>
      </c>
      <c r="B16665" t="n">
        <v>1</v>
      </c>
    </row>
    <row r="16666">
      <c r="A16666" t="inlineStr">
        <is>
          <t>calcgiveatchievements</t>
        </is>
      </c>
      <c r="B16666" t="n">
        <v>1</v>
      </c>
    </row>
    <row r="16667">
      <c r="A16667" t="inlineStr">
        <is>
          <t>forwardsamples</t>
        </is>
      </c>
      <c r="B16667" t="n">
        <v>1</v>
      </c>
    </row>
    <row r="16668">
      <c r="A16668" t="inlineStr">
        <is>
          <t>mscreen</t>
        </is>
      </c>
      <c r="B16668" t="n">
        <v>2</v>
      </c>
    </row>
    <row r="16669">
      <c r="A16669" t="inlineStr">
        <is>
          <t>minpause</t>
        </is>
      </c>
      <c r="B16669" t="n">
        <v>1</v>
      </c>
    </row>
    <row r="16670">
      <c r="A16670" t="inlineStr">
        <is>
          <t>highprofile</t>
        </is>
      </c>
      <c r="B16670" t="n">
        <v>2</v>
      </c>
    </row>
    <row r="16671">
      <c r="A16671" t="inlineStr">
        <is>
          <t>wls2</t>
        </is>
      </c>
      <c r="B16671" t="n">
        <v>1</v>
      </c>
    </row>
    <row r="16672">
      <c r="A16672" t="inlineStr">
        <is>
          <t>{gas</t>
        </is>
      </c>
      <c r="B16672" t="n">
        <v>1</v>
      </c>
    </row>
    <row r="16673">
      <c r="A16673" t="inlineStr">
        <is>
          <t>txwext</t>
        </is>
      </c>
      <c r="B16673" t="n">
        <v>1</v>
      </c>
    </row>
    <row r="16674">
      <c r="A16674" t="inlineStr">
        <is>
          <t>interaction_speedup</t>
        </is>
      </c>
      <c r="B16674" t="n">
        <v>1</v>
      </c>
    </row>
    <row r="16675">
      <c r="A16675" t="inlineStr">
        <is>
          <t>inbecome</t>
        </is>
      </c>
      <c r="B16675" t="n">
        <v>1</v>
      </c>
    </row>
    <row r="16676">
      <c r="A16676" t="inlineStr">
        <is>
          <t>wor_iggerholm</t>
        </is>
      </c>
      <c r="B16676" t="n">
        <v>1</v>
      </c>
    </row>
    <row r="16677">
      <c r="A16677" t="inlineStr">
        <is>
          <t>drewira</t>
        </is>
      </c>
      <c r="B16677" t="n">
        <v>1</v>
      </c>
    </row>
    <row r="16678">
      <c r="A16678" t="inlineStr">
        <is>
          <t>charitythink</t>
        </is>
      </c>
      <c r="B16678" t="n">
        <v>1</v>
      </c>
    </row>
    <row r="16679">
      <c r="A16679" t="inlineStr">
        <is>
          <t>loverher</t>
        </is>
      </c>
      <c r="B16679" t="n">
        <v>1</v>
      </c>
    </row>
    <row r="16680">
      <c r="A16680" t="inlineStr">
        <is>
          <t>commitscservice</t>
        </is>
      </c>
      <c r="B16680" t="n">
        <v>1</v>
      </c>
    </row>
    <row r="16681">
      <c r="A16681" t="inlineStr">
        <is>
          <t>glensr</t>
        </is>
      </c>
      <c r="B16681" t="n">
        <v>1</v>
      </c>
    </row>
    <row r="16682">
      <c r="A16682" t="inlineStr">
        <is>
          <t>httpjuu</t>
        </is>
      </c>
      <c r="B16682" t="n">
        <v>1</v>
      </c>
    </row>
    <row r="16683">
      <c r="A16683" t="inlineStr">
        <is>
          <t>smilespour</t>
        </is>
      </c>
      <c r="B16683" t="n">
        <v>1</v>
      </c>
    </row>
    <row r="16684">
      <c r="A16684" t="inlineStr">
        <is>
          <t>spendigrantscargo</t>
        </is>
      </c>
      <c r="B16684" t="n">
        <v>1</v>
      </c>
    </row>
    <row r="16685">
      <c r="A16685" t="inlineStr">
        <is>
          <t>republicbernie_sánchez</t>
        </is>
      </c>
      <c r="B16685" t="n">
        <v>1</v>
      </c>
    </row>
    <row r="16686">
      <c r="A16686" t="inlineStr">
        <is>
          <t>headding</t>
        </is>
      </c>
      <c r="B16686" t="n">
        <v>1</v>
      </c>
    </row>
    <row r="16687">
      <c r="A16687" t="inlineStr">
        <is>
          <t>usxqdwaarmc</t>
        </is>
      </c>
      <c r="B16687" t="n">
        <v>1</v>
      </c>
    </row>
    <row r="16688">
      <c r="A16688" t="inlineStr">
        <is>
          <t>giffeck</t>
        </is>
      </c>
      <c r="B16688" t="n">
        <v>1</v>
      </c>
    </row>
    <row r="16689">
      <c r="A16689" t="inlineStr">
        <is>
          <t>speeddriving</t>
        </is>
      </c>
      <c r="B16689" t="n">
        <v>1</v>
      </c>
    </row>
    <row r="16690">
      <c r="A16690" t="inlineStr">
        <is>
          <t>ammunks</t>
        </is>
      </c>
      <c r="B16690" t="n">
        <v>1</v>
      </c>
    </row>
    <row r="16691">
      <c r="A16691" t="inlineStr">
        <is>
          <t>estrangedaliasmitift</t>
        </is>
      </c>
      <c r="B16691" t="n">
        <v>1</v>
      </c>
    </row>
    <row r="16692">
      <c r="A16692" t="inlineStr">
        <is>
          <t>wetaing</t>
        </is>
      </c>
      <c r="B16692" t="n">
        <v>1</v>
      </c>
    </row>
    <row r="16693">
      <c r="A16693" t="inlineStr">
        <is>
          <t>guerick</t>
        </is>
      </c>
      <c r="B16693" t="n">
        <v>1</v>
      </c>
    </row>
    <row r="16694">
      <c r="A16694" t="inlineStr">
        <is>
          <t>walkparty</t>
        </is>
      </c>
      <c r="B16694" t="n">
        <v>1</v>
      </c>
    </row>
    <row r="16695">
      <c r="A16695" t="inlineStr">
        <is>
          <t>hrafn</t>
        </is>
      </c>
      <c r="B16695" t="n">
        <v>1</v>
      </c>
    </row>
    <row r="16696">
      <c r="A16696" t="inlineStr">
        <is>
          <t>lifemonsters</t>
        </is>
      </c>
      <c r="B16696" t="n">
        <v>1</v>
      </c>
    </row>
    <row r="16697">
      <c r="A16697" t="inlineStr">
        <is>
          <t>argentiin</t>
        </is>
      </c>
      <c r="B16697" t="n">
        <v>1</v>
      </c>
    </row>
    <row r="16698">
      <c r="A16698" t="inlineStr">
        <is>
          <t>leprosyflippyspixelboy</t>
        </is>
      </c>
      <c r="B16698" t="n">
        <v>1</v>
      </c>
    </row>
    <row r="16699">
      <c r="A16699" t="inlineStr">
        <is>
          <t>matmeal</t>
        </is>
      </c>
      <c r="B16699" t="n">
        <v>1</v>
      </c>
    </row>
    <row r="16700">
      <c r="A16700" t="inlineStr">
        <is>
          <t>formerdepository</t>
        </is>
      </c>
      <c r="B16700" t="n">
        <v>1</v>
      </c>
    </row>
    <row r="16701">
      <c r="A16701" t="inlineStr">
        <is>
          <t>swaysignbut</t>
        </is>
      </c>
      <c r="B16701" t="n">
        <v>1</v>
      </c>
    </row>
    <row r="16702">
      <c r="A16702" t="inlineStr">
        <is>
          <t>hlstasonril</t>
        </is>
      </c>
      <c r="B16702" t="n">
        <v>1</v>
      </c>
    </row>
    <row r="16703">
      <c r="A16703" t="inlineStr">
        <is>
          <t>articleimagesfor</t>
        </is>
      </c>
      <c r="B16703" t="n">
        <v>1</v>
      </c>
    </row>
    <row r="16704">
      <c r="A16704" t="inlineStr">
        <is>
          <t>fishcakeer</t>
        </is>
      </c>
      <c r="B16704" t="n">
        <v>1</v>
      </c>
    </row>
    <row r="16705">
      <c r="A16705" t="inlineStr">
        <is>
          <t>zental</t>
        </is>
      </c>
      <c r="B16705" t="n">
        <v>1</v>
      </c>
    </row>
    <row r="16706">
      <c r="A16706" t="inlineStr">
        <is>
          <t>regauses</t>
        </is>
      </c>
      <c r="B16706" t="n">
        <v>1</v>
      </c>
    </row>
    <row r="16707">
      <c r="A16707" t="inlineStr">
        <is>
          <t>doneun</t>
        </is>
      </c>
      <c r="B16707" t="n">
        <v>1</v>
      </c>
    </row>
    <row r="16708">
      <c r="A16708" t="inlineStr">
        <is>
          <t>kindly€</t>
        </is>
      </c>
      <c r="B16708" t="n">
        <v>1</v>
      </c>
    </row>
    <row r="16709">
      <c r="A16709" t="inlineStr">
        <is>
          <t>pbarry</t>
        </is>
      </c>
      <c r="B16709" t="n">
        <v>1</v>
      </c>
    </row>
    <row r="16710">
      <c r="A16710" t="inlineStr">
        <is>
          <t>voteat</t>
        </is>
      </c>
      <c r="B16710" t="n">
        <v>1</v>
      </c>
    </row>
    <row r="16711">
      <c r="A16711" t="inlineStr">
        <is>
          <t>somehulk</t>
        </is>
      </c>
      <c r="B16711" t="n">
        <v>1</v>
      </c>
    </row>
    <row r="16712">
      <c r="A16712" t="inlineStr">
        <is>
          <t>fakie</t>
        </is>
      </c>
      <c r="B16712" t="n">
        <v>2</v>
      </c>
    </row>
    <row r="16713">
      <c r="A16713" t="inlineStr">
        <is>
          <t>criminadelic</t>
        </is>
      </c>
      <c r="B16713" t="n">
        <v>1</v>
      </c>
    </row>
    <row r="16714">
      <c r="A16714" t="inlineStr">
        <is>
          <t>deding</t>
        </is>
      </c>
      <c r="B16714" t="n">
        <v>1</v>
      </c>
    </row>
    <row r="16715">
      <c r="A16715" t="inlineStr">
        <is>
          <t>potgage</t>
        </is>
      </c>
      <c r="B16715" t="n">
        <v>1</v>
      </c>
    </row>
    <row r="16716">
      <c r="A16716" t="inlineStr">
        <is>
          <t>mehead</t>
        </is>
      </c>
      <c r="B16716" t="n">
        <v>3</v>
      </c>
    </row>
    <row r="16717">
      <c r="A16717" t="inlineStr">
        <is>
          <t>marathwaite</t>
        </is>
      </c>
      <c r="B16717" t="n">
        <v>1</v>
      </c>
    </row>
    <row r="16718">
      <c r="A16718" t="inlineStr">
        <is>
          <t>emnstasix</t>
        </is>
      </c>
      <c r="B16718" t="n">
        <v>1</v>
      </c>
    </row>
    <row r="16719">
      <c r="A16719" t="inlineStr">
        <is>
          <t>eugolbe1</t>
        </is>
      </c>
      <c r="B16719" t="n">
        <v>1</v>
      </c>
    </row>
    <row r="16720">
      <c r="A16720" t="inlineStr">
        <is>
          <t>menabad</t>
        </is>
      </c>
      <c r="B16720" t="n">
        <v>1</v>
      </c>
    </row>
    <row r="16721">
      <c r="A16721" t="inlineStr">
        <is>
          <t>honghof</t>
        </is>
      </c>
      <c r="B16721" t="n">
        <v>1</v>
      </c>
    </row>
    <row r="16722">
      <c r="A16722" t="inlineStr">
        <is>
          <t>nantibia</t>
        </is>
      </c>
      <c r="B16722" t="n">
        <v>1</v>
      </c>
    </row>
    <row r="16723">
      <c r="A16723" t="inlineStr">
        <is>
          <t>legbeating</t>
        </is>
      </c>
      <c r="B16723" t="n">
        <v>1</v>
      </c>
    </row>
    <row r="16724">
      <c r="A16724" t="inlineStr">
        <is>
          <t>trialuliva</t>
        </is>
      </c>
      <c r="B16724" t="n">
        <v>1</v>
      </c>
    </row>
    <row r="16725">
      <c r="A16725" t="inlineStr">
        <is>
          <t>yewtree</t>
        </is>
      </c>
      <c r="B16725" t="n">
        <v>2</v>
      </c>
    </row>
    <row r="16726">
      <c r="A16726" t="inlineStr">
        <is>
          <t>batangasno</t>
        </is>
      </c>
      <c r="B16726" t="n">
        <v>1</v>
      </c>
    </row>
    <row r="16727">
      <c r="A16727" t="inlineStr">
        <is>
          <t>nasalia</t>
        </is>
      </c>
      <c r="B16727" t="n">
        <v>1</v>
      </c>
    </row>
    <row r="16728">
      <c r="A16728" t="inlineStr">
        <is>
          <t>techicons</t>
        </is>
      </c>
      <c r="B16728" t="n">
        <v>1</v>
      </c>
    </row>
    <row r="16729">
      <c r="A16729" t="inlineStr">
        <is>
          <t>๸</t>
        </is>
      </c>
      <c r="B16729" t="n">
        <v>1</v>
      </c>
    </row>
    <row r="16730">
      <c r="A16730" t="inlineStr">
        <is>
          <t>obedience—these</t>
        </is>
      </c>
      <c r="B16730" t="n">
        <v>1</v>
      </c>
    </row>
    <row r="16731">
      <c r="A16731" t="inlineStr">
        <is>
          <t>amigger</t>
        </is>
      </c>
      <c r="B16731" t="n">
        <v>1</v>
      </c>
    </row>
    <row r="16732">
      <c r="A16732" t="inlineStr">
        <is>
          <t>operation—perceived</t>
        </is>
      </c>
      <c r="B16732" t="n">
        <v>1</v>
      </c>
    </row>
    <row r="16733">
      <c r="A16733" t="inlineStr">
        <is>
          <t>groups—what</t>
        </is>
      </c>
      <c r="B16733" t="n">
        <v>1</v>
      </c>
    </row>
    <row r="16734">
      <c r="A16734" t="inlineStr">
        <is>
          <t>pasta—much</t>
        </is>
      </c>
      <c r="B16734" t="n">
        <v>1</v>
      </c>
    </row>
    <row r="16735">
      <c r="A16735" t="inlineStr">
        <is>
          <t>why—their</t>
        </is>
      </c>
      <c r="B16735" t="n">
        <v>1</v>
      </c>
    </row>
    <row r="16736">
      <c r="A16736" t="inlineStr">
        <is>
          <t>everlastingness</t>
        </is>
      </c>
      <c r="B16736" t="n">
        <v>1</v>
      </c>
    </row>
    <row r="16737">
      <c r="A16737" t="inlineStr">
        <is>
          <t>triumph—by</t>
        </is>
      </c>
      <c r="B16737" t="n">
        <v>1</v>
      </c>
    </row>
    <row r="16738">
      <c r="A16738" t="inlineStr">
        <is>
          <t>upprc</t>
        </is>
      </c>
      <c r="B16738" t="n">
        <v>1</v>
      </c>
    </row>
    <row r="16739">
      <c r="A16739" t="inlineStr">
        <is>
          <t>cursorment</t>
        </is>
      </c>
      <c r="B16739" t="n">
        <v>1</v>
      </c>
    </row>
    <row r="16740">
      <c r="A16740" t="inlineStr">
        <is>
          <t>powersiriusrecharge</t>
        </is>
      </c>
      <c r="B16740" t="n">
        <v>1</v>
      </c>
    </row>
    <row r="16741">
      <c r="A16741" t="inlineStr">
        <is>
          <t>jtechs</t>
        </is>
      </c>
      <c r="B16741" t="n">
        <v>1</v>
      </c>
    </row>
    <row r="16742">
      <c r="A16742" t="inlineStr">
        <is>
          <t>gramscale</t>
        </is>
      </c>
      <c r="B16742" t="n">
        <v>1</v>
      </c>
    </row>
    <row r="16743">
      <c r="A16743" t="inlineStr">
        <is>
          <t>redbed</t>
        </is>
      </c>
      <c r="B16743" t="n">
        <v>1</v>
      </c>
    </row>
    <row r="16744">
      <c r="A16744" t="inlineStr">
        <is>
          <t>dtse</t>
        </is>
      </c>
      <c r="B16744" t="n">
        <v>1</v>
      </c>
    </row>
    <row r="16745">
      <c r="A16745" t="inlineStr">
        <is>
          <t>preizer</t>
        </is>
      </c>
      <c r="B16745" t="n">
        <v>1</v>
      </c>
    </row>
    <row r="16746">
      <c r="A16746" t="inlineStr">
        <is>
          <t>etanker</t>
        </is>
      </c>
      <c r="B16746" t="n">
        <v>1</v>
      </c>
    </row>
    <row r="16747">
      <c r="A16747" t="inlineStr">
        <is>
          <t>daylighthuman</t>
        </is>
      </c>
      <c r="B16747" t="n">
        <v>1</v>
      </c>
    </row>
    <row r="16748">
      <c r="A16748" t="inlineStr">
        <is>
          <t>diahered</t>
        </is>
      </c>
      <c r="B16748" t="n">
        <v>1</v>
      </c>
    </row>
    <row r="16749">
      <c r="A16749" t="inlineStr">
        <is>
          <t>6021992</t>
        </is>
      </c>
      <c r="B16749" t="n">
        <v>1</v>
      </c>
    </row>
    <row r="16750">
      <c r="A16750" t="inlineStr">
        <is>
          <t>peactivate</t>
        </is>
      </c>
      <c r="B16750" t="n">
        <v>1</v>
      </c>
    </row>
    <row r="16751">
      <c r="A16751" t="inlineStr">
        <is>
          <t>digsimhead</t>
        </is>
      </c>
      <c r="B16751" t="n">
        <v>1</v>
      </c>
    </row>
    <row r="16752">
      <c r="A16752" t="inlineStr">
        <is>
          <t>systemw</t>
        </is>
      </c>
      <c r="B16752" t="n">
        <v>1</v>
      </c>
    </row>
    <row r="16753">
      <c r="A16753" t="inlineStr">
        <is>
          <t>wavelink</t>
        </is>
      </c>
      <c r="B16753" t="n">
        <v>1</v>
      </c>
    </row>
    <row r="16754">
      <c r="A16754" t="inlineStr">
        <is>
          <t>tonemchannel</t>
        </is>
      </c>
      <c r="B16754" t="n">
        <v>1</v>
      </c>
    </row>
    <row r="16755">
      <c r="A16755" t="inlineStr">
        <is>
          <t>d58</t>
        </is>
      </c>
      <c r="B16755" t="n">
        <v>3</v>
      </c>
    </row>
    <row r="16756">
      <c r="A16756" t="inlineStr">
        <is>
          <t>applitte</t>
        </is>
      </c>
      <c r="B16756" t="n">
        <v>1</v>
      </c>
    </row>
    <row r="16757">
      <c r="A16757" t="inlineStr">
        <is>
          <t>halseum</t>
        </is>
      </c>
      <c r="B16757" t="n">
        <v>1</v>
      </c>
    </row>
    <row r="16758">
      <c r="A16758" t="inlineStr">
        <is>
          <t>swadood</t>
        </is>
      </c>
      <c r="B16758" t="n">
        <v>1</v>
      </c>
    </row>
    <row r="16759">
      <c r="A16759" t="inlineStr">
        <is>
          <t>cheotoku</t>
        </is>
      </c>
      <c r="B16759" t="n">
        <v>1</v>
      </c>
    </row>
    <row r="16760">
      <c r="A16760" t="inlineStr">
        <is>
          <t>dastion</t>
        </is>
      </c>
      <c r="B16760" t="n">
        <v>1</v>
      </c>
    </row>
    <row r="16761">
      <c r="A16761" t="inlineStr">
        <is>
          <t>stelmnitz</t>
        </is>
      </c>
      <c r="B16761" t="n">
        <v>1</v>
      </c>
    </row>
    <row r="16762">
      <c r="A16762" t="inlineStr">
        <is>
          <t>‎disease</t>
        </is>
      </c>
      <c r="B16762" t="n">
        <v>1</v>
      </c>
    </row>
    <row r="16763">
      <c r="A16763" t="inlineStr">
        <is>
          <t>uponagain</t>
        </is>
      </c>
      <c r="B16763" t="n">
        <v>1</v>
      </c>
    </row>
    <row r="16764">
      <c r="A16764" t="inlineStr">
        <is>
          <t>burrerows</t>
        </is>
      </c>
      <c r="B16764" t="n">
        <v>1</v>
      </c>
    </row>
    <row r="16765">
      <c r="A16765" t="inlineStr">
        <is>
          <t>altgreetings</t>
        </is>
      </c>
      <c r="B16765" t="n">
        <v>1</v>
      </c>
    </row>
    <row r="16766">
      <c r="A16766" t="inlineStr">
        <is>
          <t>orgwikiunique_language</t>
        </is>
      </c>
      <c r="B16766" t="n">
        <v>1</v>
      </c>
    </row>
    <row r="16767">
      <c r="A16767" t="inlineStr">
        <is>
          <t>editionpdf</t>
        </is>
      </c>
      <c r="B16767" t="n">
        <v>1</v>
      </c>
    </row>
    <row r="16768">
      <c r="A16768" t="inlineStr">
        <is>
          <t>lispen</t>
        </is>
      </c>
      <c r="B16768" t="n">
        <v>1</v>
      </c>
    </row>
    <row r="16769">
      <c r="A16769" t="inlineStr">
        <is>
          <t>listvnu</t>
        </is>
      </c>
      <c r="B16769" t="n">
        <v>1</v>
      </c>
    </row>
    <row r="16770">
      <c r="A16770" t="inlineStr">
        <is>
          <t>herjoratives</t>
        </is>
      </c>
      <c r="B16770" t="n">
        <v>1</v>
      </c>
    </row>
    <row r="16771">
      <c r="A16771" t="inlineStr">
        <is>
          <t>breadit</t>
        </is>
      </c>
      <c r="B16771" t="n">
        <v>1</v>
      </c>
    </row>
    <row r="16772">
      <c r="A16772" t="inlineStr">
        <is>
          <t>irnform</t>
        </is>
      </c>
      <c r="B16772" t="n">
        <v>1</v>
      </c>
    </row>
    <row r="16773">
      <c r="A16773" t="inlineStr">
        <is>
          <t>positionaa</t>
        </is>
      </c>
      <c r="B16773" t="n">
        <v>1</v>
      </c>
    </row>
    <row r="16774">
      <c r="A16774" t="inlineStr">
        <is>
          <t>dellents</t>
        </is>
      </c>
      <c r="B16774" t="n">
        <v>1</v>
      </c>
    </row>
    <row r="16775">
      <c r="A16775" t="inlineStr">
        <is>
          <t>futureben</t>
        </is>
      </c>
      <c r="B16775" t="n">
        <v>1</v>
      </c>
    </row>
    <row r="16776">
      <c r="A16776" t="inlineStr">
        <is>
          <t>archaicness</t>
        </is>
      </c>
      <c r="B16776" t="n">
        <v>1</v>
      </c>
    </row>
    <row r="16777">
      <c r="A16777" t="inlineStr">
        <is>
          <t>seepimg</t>
        </is>
      </c>
      <c r="B16777" t="n">
        <v>1</v>
      </c>
    </row>
    <row r="16778">
      <c r="A16778" t="inlineStr">
        <is>
          <t>muthoth</t>
        </is>
      </c>
      <c r="B16778" t="n">
        <v>1</v>
      </c>
    </row>
    <row r="16779">
      <c r="A16779" t="inlineStr">
        <is>
          <t>inhtmlpstrictly</t>
        </is>
      </c>
      <c r="B16779" t="n">
        <v>1</v>
      </c>
    </row>
    <row r="16780">
      <c r="A16780" t="inlineStr">
        <is>
          <t>assweet</t>
        </is>
      </c>
      <c r="B16780" t="n">
        <v>2</v>
      </c>
    </row>
    <row r="16781">
      <c r="A16781" t="inlineStr">
        <is>
          <t>nerboy</t>
        </is>
      </c>
      <c r="B16781" t="n">
        <v>1</v>
      </c>
    </row>
    <row r="16782">
      <c r="A16782" t="inlineStr">
        <is>
          <t>éness</t>
        </is>
      </c>
      <c r="B16782" t="n">
        <v>1</v>
      </c>
    </row>
    <row r="16783">
      <c r="A16783" t="inlineStr">
        <is>
          <t>grandmage</t>
        </is>
      </c>
      <c r="B16783" t="n">
        <v>1</v>
      </c>
    </row>
    <row r="16784">
      <c r="A16784" t="inlineStr">
        <is>
          <t>stardining</t>
        </is>
      </c>
      <c r="B16784" t="n">
        <v>1</v>
      </c>
    </row>
    <row r="16785">
      <c r="A16785" t="inlineStr">
        <is>
          <t>xayoutz</t>
        </is>
      </c>
      <c r="B16785" t="n">
        <v>1</v>
      </c>
    </row>
    <row r="16786">
      <c r="A16786" t="inlineStr">
        <is>
          <t>nations26</t>
        </is>
      </c>
      <c r="B16786" t="n">
        <v>1</v>
      </c>
    </row>
    <row r="16787">
      <c r="A16787" t="inlineStr">
        <is>
          <t>vodenglass</t>
        </is>
      </c>
      <c r="B16787" t="n">
        <v>1</v>
      </c>
    </row>
    <row r="16788">
      <c r="A16788" t="inlineStr">
        <is>
          <t>2006–august</t>
        </is>
      </c>
      <c r="B16788" t="n">
        <v>1</v>
      </c>
    </row>
    <row r="16789">
      <c r="A16789" t="inlineStr">
        <is>
          <t>wergawed</t>
        </is>
      </c>
      <c r="B16789" t="n">
        <v>1</v>
      </c>
    </row>
    <row r="16790">
      <c r="A16790" t="inlineStr">
        <is>
          <t>geographiccentretz</t>
        </is>
      </c>
      <c r="B16790" t="n">
        <v>1</v>
      </c>
    </row>
    <row r="16791">
      <c r="A16791" t="inlineStr">
        <is>
          <t>interavi</t>
        </is>
      </c>
      <c r="B16791" t="n">
        <v>1</v>
      </c>
    </row>
    <row r="16792">
      <c r="A16792" t="inlineStr">
        <is>
          <t>bomustostream</t>
        </is>
      </c>
      <c r="B16792" t="n">
        <v>1</v>
      </c>
    </row>
    <row r="16793">
      <c r="A16793" t="inlineStr">
        <is>
          <t>cr006</t>
        </is>
      </c>
      <c r="B16793" t="n">
        <v>1</v>
      </c>
    </row>
    <row r="16794">
      <c r="A16794" t="inlineStr">
        <is>
          <t>httpltvln</t>
        </is>
      </c>
      <c r="B16794" t="n">
        <v>1</v>
      </c>
    </row>
    <row r="16795">
      <c r="A16795" t="inlineStr">
        <is>
          <t>devnationpreferences</t>
        </is>
      </c>
      <c r="B16795" t="n">
        <v>1</v>
      </c>
    </row>
    <row r="16796">
      <c r="A16796" t="inlineStr">
        <is>
          <t>expacre</t>
        </is>
      </c>
      <c r="B16796" t="n">
        <v>1</v>
      </c>
    </row>
    <row r="16797">
      <c r="A16797" t="inlineStr">
        <is>
          <t>233com</t>
        </is>
      </c>
      <c r="B16797" t="n">
        <v>1</v>
      </c>
    </row>
    <row r="16798">
      <c r="A16798" t="inlineStr">
        <is>
          <t>thebadman</t>
        </is>
      </c>
      <c r="B16798" t="n">
        <v>1</v>
      </c>
    </row>
    <row r="16799">
      <c r="A16799" t="inlineStr">
        <is>
          <t>orbitalglobal</t>
        </is>
      </c>
      <c r="B16799" t="n">
        <v>1</v>
      </c>
    </row>
    <row r="16800">
      <c r="A16800" t="inlineStr">
        <is>
          <t>2006–july</t>
        </is>
      </c>
      <c r="B16800" t="n">
        <v>1</v>
      </c>
    </row>
    <row r="16801">
      <c r="A16801" t="inlineStr">
        <is>
          <t>comreunion</t>
        </is>
      </c>
      <c r="B16801" t="n">
        <v>1</v>
      </c>
    </row>
    <row r="16802">
      <c r="A16802" t="inlineStr">
        <is>
          <t>abetti</t>
        </is>
      </c>
      <c r="B16802" t="n">
        <v>1</v>
      </c>
    </row>
    <row r="16803">
      <c r="A16803" t="inlineStr">
        <is>
          <t>giomatics</t>
        </is>
      </c>
      <c r="B16803" t="n">
        <v>1</v>
      </c>
    </row>
    <row r="16804">
      <c r="A16804" t="inlineStr">
        <is>
          <t>anonymousised</t>
        </is>
      </c>
      <c r="B16804" t="n">
        <v>1</v>
      </c>
    </row>
    <row r="16805">
      <c r="A16805" t="inlineStr">
        <is>
          <t>jerʼhou</t>
        </is>
      </c>
      <c r="B16805" t="n">
        <v>1</v>
      </c>
    </row>
    <row r="16806">
      <c r="A16806" t="inlineStr">
        <is>
          <t>doggery</t>
        </is>
      </c>
      <c r="B16806" t="n">
        <v>2</v>
      </c>
    </row>
    <row r="16807">
      <c r="A16807" t="inlineStr">
        <is>
          <t>santat</t>
        </is>
      </c>
      <c r="B16807" t="n">
        <v>1</v>
      </c>
    </row>
    <row r="16808">
      <c r="A16808" t="inlineStr">
        <is>
          <t>ülizian</t>
        </is>
      </c>
      <c r="B16808" t="n">
        <v>1</v>
      </c>
    </row>
    <row r="16809">
      <c r="A16809" t="inlineStr">
        <is>
          <t>feimer</t>
        </is>
      </c>
      <c r="B16809" t="n">
        <v>1</v>
      </c>
    </row>
    <row r="16810">
      <c r="A16810" t="inlineStr">
        <is>
          <t>silyarov</t>
        </is>
      </c>
      <c r="B16810" t="n">
        <v>1</v>
      </c>
    </row>
    <row r="16811">
      <c r="A16811" t="inlineStr">
        <is>
          <t>dipasaktionsiya</t>
        </is>
      </c>
      <c r="B16811" t="n">
        <v>1</v>
      </c>
    </row>
    <row r="16812">
      <c r="A16812" t="inlineStr">
        <is>
          <t>verythodox</t>
        </is>
      </c>
      <c r="B16812" t="n">
        <v>1</v>
      </c>
    </row>
    <row r="16813">
      <c r="A16813" t="inlineStr">
        <is>
          <t>zsoft�</t>
        </is>
      </c>
      <c r="B16813" t="n">
        <v>1</v>
      </c>
    </row>
    <row r="16814">
      <c r="A16814" t="inlineStr">
        <is>
          <t>kyady</t>
        </is>
      </c>
      <c r="B16814" t="n">
        <v>1</v>
      </c>
    </row>
    <row r="16815">
      <c r="A16815" t="inlineStr">
        <is>
          <t>bortby</t>
        </is>
      </c>
      <c r="B16815" t="n">
        <v>1</v>
      </c>
    </row>
    <row r="16816">
      <c r="A16816" t="inlineStr">
        <is>
          <t>bobtourette</t>
        </is>
      </c>
      <c r="B16816" t="n">
        <v>1</v>
      </c>
    </row>
    <row r="16817">
      <c r="A16817" t="inlineStr">
        <is>
          <t>nijhoffen</t>
        </is>
      </c>
      <c r="B16817" t="n">
        <v>1</v>
      </c>
    </row>
    <row r="16818">
      <c r="A16818" t="inlineStr">
        <is>
          <t>wendedt</t>
        </is>
      </c>
      <c r="B16818" t="n">
        <v>1</v>
      </c>
    </row>
    <row r="16819">
      <c r="A16819" t="inlineStr">
        <is>
          <t>talkhound</t>
        </is>
      </c>
      <c r="B16819" t="n">
        <v>1</v>
      </c>
    </row>
    <row r="16820">
      <c r="A16820" t="inlineStr">
        <is>
          <t>icehawks</t>
        </is>
      </c>
      <c r="B16820" t="n">
        <v>1</v>
      </c>
    </row>
    <row r="16821">
      <c r="A16821" t="inlineStr">
        <is>
          <t>kisinger</t>
        </is>
      </c>
      <c r="B16821" t="n">
        <v>1</v>
      </c>
    </row>
    <row r="16822">
      <c r="A16822" t="inlineStr">
        <is>
          <t>fishbirds</t>
        </is>
      </c>
      <c r="B16822" t="n">
        <v>2</v>
      </c>
    </row>
    <row r="16823">
      <c r="A16823" t="inlineStr">
        <is>
          <t>simdon</t>
        </is>
      </c>
      <c r="B16823" t="n">
        <v>1</v>
      </c>
    </row>
    <row r="16824">
      <c r="A16824" t="inlineStr">
        <is>
          <t>watchtorials</t>
        </is>
      </c>
      <c r="B16824" t="n">
        <v>1</v>
      </c>
    </row>
    <row r="16825">
      <c r="A16825" t="inlineStr">
        <is>
          <t>divacs</t>
        </is>
      </c>
      <c r="B16825" t="n">
        <v>1</v>
      </c>
    </row>
    <row r="16826">
      <c r="A16826" t="inlineStr">
        <is>
          <t>halversons</t>
        </is>
      </c>
      <c r="B16826" t="n">
        <v>2</v>
      </c>
    </row>
    <row r="16827">
      <c r="A16827" t="inlineStr">
        <is>
          <t>peandots</t>
        </is>
      </c>
      <c r="B16827" t="n">
        <v>1</v>
      </c>
    </row>
    <row r="16828">
      <c r="A16828" t="inlineStr">
        <is>
          <t>kbny</t>
        </is>
      </c>
      <c r="B16828" t="n">
        <v>1</v>
      </c>
    </row>
    <row r="16829">
      <c r="A16829" t="inlineStr">
        <is>
          <t>thissbir</t>
        </is>
      </c>
      <c r="B16829" t="n">
        <v>1</v>
      </c>
    </row>
    <row r="16830">
      <c r="A16830" t="inlineStr">
        <is>
          <t>roseinspinning</t>
        </is>
      </c>
      <c r="B16830" t="n">
        <v>1</v>
      </c>
    </row>
    <row r="16831">
      <c r="A16831" t="inlineStr">
        <is>
          <t>fightie</t>
        </is>
      </c>
      <c r="B16831" t="n">
        <v>1</v>
      </c>
    </row>
    <row r="16832">
      <c r="A16832" t="inlineStr">
        <is>
          <t>pentin</t>
        </is>
      </c>
      <c r="B16832" t="n">
        <v>1</v>
      </c>
    </row>
    <row r="16833">
      <c r="A16833" t="inlineStr">
        <is>
          <t>thehappy360</t>
        </is>
      </c>
      <c r="B16833" t="n">
        <v>1</v>
      </c>
    </row>
    <row r="16834">
      <c r="A16834" t="inlineStr">
        <is>
          <t>feezlix</t>
        </is>
      </c>
      <c r="B16834" t="n">
        <v>1</v>
      </c>
    </row>
    <row r="16835">
      <c r="A16835" t="inlineStr">
        <is>
          <t>mahlouga</t>
        </is>
      </c>
      <c r="B16835" t="n">
        <v>1</v>
      </c>
    </row>
    <row r="16836">
      <c r="A16836" t="inlineStr">
        <is>
          <t>psalcorn</t>
        </is>
      </c>
      <c r="B16836" t="n">
        <v>1</v>
      </c>
    </row>
    <row r="16837">
      <c r="A16837" t="inlineStr">
        <is>
          <t>dim</t>
        </is>
      </c>
      <c r="B16837" t="n">
        <v>1</v>
      </c>
    </row>
    <row r="16838">
      <c r="A16838" t="inlineStr">
        <is>
          <t>labmax</t>
        </is>
      </c>
      <c r="B16838" t="n">
        <v>1</v>
      </c>
    </row>
    <row r="16839">
      <c r="A16839" t="inlineStr">
        <is>
          <t>cmmmm</t>
        </is>
      </c>
      <c r="B16839" t="n">
        <v>1</v>
      </c>
    </row>
    <row r="16840">
      <c r="A16840" t="inlineStr">
        <is>
          <t>weiara</t>
        </is>
      </c>
      <c r="B16840" t="n">
        <v>1</v>
      </c>
    </row>
    <row r="16841">
      <c r="A16841" t="inlineStr">
        <is>
          <t>plagged2banades</t>
        </is>
      </c>
      <c r="B16841" t="n">
        <v>1</v>
      </c>
    </row>
    <row r="16842">
      <c r="A16842" t="inlineStr">
        <is>
          <t>werren</t>
        </is>
      </c>
      <c r="B16842" t="n">
        <v>1</v>
      </c>
    </row>
    <row r="16843">
      <c r="A16843" t="inlineStr">
        <is>
          <t>mikeavee</t>
        </is>
      </c>
      <c r="B16843" t="n">
        <v>1</v>
      </c>
    </row>
    <row r="16844">
      <c r="A16844" t="inlineStr">
        <is>
          <t>werelic</t>
        </is>
      </c>
      <c r="B16844" t="n">
        <v>1</v>
      </c>
    </row>
    <row r="16845">
      <c r="A16845" t="inlineStr">
        <is>
          <t>zhenagonist</t>
        </is>
      </c>
      <c r="B16845" t="n">
        <v>1</v>
      </c>
    </row>
    <row r="16846">
      <c r="A16846" t="inlineStr">
        <is>
          <t>solök</t>
        </is>
      </c>
      <c r="B16846" t="n">
        <v>1</v>
      </c>
    </row>
    <row r="16847">
      <c r="A16847" t="inlineStr">
        <is>
          <t>turn90s</t>
        </is>
      </c>
      <c r="B16847" t="n">
        <v>1</v>
      </c>
    </row>
    <row r="16848">
      <c r="A16848" t="inlineStr">
        <is>
          <t>warlla</t>
        </is>
      </c>
      <c r="B16848" t="n">
        <v>1</v>
      </c>
    </row>
    <row r="16849">
      <c r="A16849" t="inlineStr">
        <is>
          <t>nl1reamer</t>
        </is>
      </c>
      <c r="B16849" t="n">
        <v>1</v>
      </c>
    </row>
    <row r="16850">
      <c r="A16850" t="inlineStr">
        <is>
          <t>pasrkever</t>
        </is>
      </c>
      <c r="B16850" t="n">
        <v>1</v>
      </c>
    </row>
    <row r="16851">
      <c r="A16851" t="inlineStr">
        <is>
          <t>rockalis</t>
        </is>
      </c>
      <c r="B16851" t="n">
        <v>1</v>
      </c>
    </row>
    <row r="16852">
      <c r="A16852" t="inlineStr">
        <is>
          <t>rlanguage</t>
        </is>
      </c>
      <c r="B16852" t="n">
        <v>1</v>
      </c>
    </row>
    <row r="16853">
      <c r="A16853" t="inlineStr">
        <is>
          <t>sahdafgar</t>
        </is>
      </c>
      <c r="B16853" t="n">
        <v>1</v>
      </c>
    </row>
    <row r="16854">
      <c r="A16854" t="inlineStr">
        <is>
          <t>unifumption</t>
        </is>
      </c>
      <c r="B16854" t="n">
        <v>1</v>
      </c>
    </row>
    <row r="16855">
      <c r="A16855" t="inlineStr">
        <is>
          <t>hutsw</t>
        </is>
      </c>
      <c r="B16855" t="n">
        <v>1</v>
      </c>
    </row>
    <row r="16856">
      <c r="A16856" t="inlineStr">
        <is>
          <t>almotrike</t>
        </is>
      </c>
      <c r="B16856" t="n">
        <v>1</v>
      </c>
    </row>
    <row r="16857">
      <c r="A16857" t="inlineStr">
        <is>
          <t>cochoo</t>
        </is>
      </c>
      <c r="B16857" t="n">
        <v>1</v>
      </c>
    </row>
    <row r="16858">
      <c r="A16858" t="inlineStr">
        <is>
          <t>latelycharcoal</t>
        </is>
      </c>
      <c r="B16858" t="n">
        <v>1</v>
      </c>
    </row>
    <row r="16859">
      <c r="A16859" t="inlineStr">
        <is>
          <t>|pat_hydro_claws</t>
        </is>
      </c>
      <c r="B16859" t="n">
        <v>1</v>
      </c>
    </row>
    <row r="16860">
      <c r="A16860" t="inlineStr">
        <is>
          <t>weltraffle</t>
        </is>
      </c>
      <c r="B16860" t="n">
        <v>1</v>
      </c>
    </row>
    <row r="16861">
      <c r="A16861" t="inlineStr">
        <is>
          <t>vulghhiva</t>
        </is>
      </c>
      <c r="B16861" t="n">
        <v>1</v>
      </c>
    </row>
    <row r="16862">
      <c r="A16862" t="inlineStr">
        <is>
          <t>seasonroad</t>
        </is>
      </c>
      <c r="B16862" t="n">
        <v>1</v>
      </c>
    </row>
    <row r="16863">
      <c r="A16863" t="inlineStr">
        <is>
          <t>gahnnot</t>
        </is>
      </c>
      <c r="B16863" t="n">
        <v>1</v>
      </c>
    </row>
    <row r="16864">
      <c r="A16864" t="inlineStr">
        <is>
          <t>porterpc</t>
        </is>
      </c>
      <c r="B16864" t="n">
        <v>1</v>
      </c>
    </row>
    <row r="16865">
      <c r="A16865" t="inlineStr">
        <is>
          <t>idbg_345_bit</t>
        </is>
      </c>
      <c r="B16865" t="n">
        <v>1</v>
      </c>
    </row>
    <row r="16866">
      <c r="A16866" t="inlineStr">
        <is>
          <t>bashrcny</t>
        </is>
      </c>
      <c r="B16866" t="n">
        <v>1</v>
      </c>
    </row>
    <row r="16867">
      <c r="A16867" t="inlineStr">
        <is>
          <t>scrimearsgeneral</t>
        </is>
      </c>
      <c r="B16867" t="n">
        <v>1</v>
      </c>
    </row>
    <row r="16868">
      <c r="A16868" t="inlineStr">
        <is>
          <t>scenexmhltv</t>
        </is>
      </c>
      <c r="B16868" t="n">
        <v>1</v>
      </c>
    </row>
    <row r="16869">
      <c r="A16869" t="inlineStr">
        <is>
          <t>yaseminalis</t>
        </is>
      </c>
      <c r="B16869" t="n">
        <v>1</v>
      </c>
    </row>
    <row r="16870">
      <c r="A16870" t="inlineStr">
        <is>
          <t>anisk</t>
        </is>
      </c>
      <c r="B16870" t="n">
        <v>1</v>
      </c>
    </row>
    <row r="16871">
      <c r="A16871" t="inlineStr">
        <is>
          <t>rring</t>
        </is>
      </c>
      <c r="B16871" t="n">
        <v>1</v>
      </c>
    </row>
    <row r="16872">
      <c r="A16872" t="inlineStr">
        <is>
          <t>lategs</t>
        </is>
      </c>
      <c r="B16872" t="n">
        <v>1</v>
      </c>
    </row>
    <row r="16873">
      <c r="A16873" t="inlineStr">
        <is>
          <t>padnslatter</t>
        </is>
      </c>
      <c r="B16873" t="n">
        <v>1</v>
      </c>
    </row>
    <row r="16874">
      <c r="A16874" t="inlineStr">
        <is>
          <t>hehhnnn</t>
        </is>
      </c>
      <c r="B16874" t="n">
        <v>1</v>
      </c>
    </row>
    <row r="16875">
      <c r="A16875" t="inlineStr">
        <is>
          <t>jarraboy</t>
        </is>
      </c>
      <c r="B16875" t="n">
        <v>1</v>
      </c>
    </row>
    <row r="16876">
      <c r="A16876" t="inlineStr">
        <is>
          <t>mesakate</t>
        </is>
      </c>
      <c r="B16876" t="n">
        <v>1</v>
      </c>
    </row>
    <row r="16877">
      <c r="A16877" t="inlineStr">
        <is>
          <t>harrisonon</t>
        </is>
      </c>
      <c r="B16877" t="n">
        <v>1</v>
      </c>
    </row>
    <row r="16878">
      <c r="A16878" t="inlineStr">
        <is>
          <t>velitem</t>
        </is>
      </c>
      <c r="B16878" t="n">
        <v>1</v>
      </c>
    </row>
    <row r="16879">
      <c r="A16879" t="inlineStr">
        <is>
          <t>doonism</t>
        </is>
      </c>
      <c r="B16879" t="n">
        <v>1</v>
      </c>
    </row>
    <row r="16880">
      <c r="A16880" t="inlineStr">
        <is>
          <t>himoquially</t>
        </is>
      </c>
      <c r="B16880" t="n">
        <v>1</v>
      </c>
    </row>
    <row r="16881">
      <c r="A16881" t="inlineStr">
        <is>
          <t>regtv</t>
        </is>
      </c>
      <c r="B16881" t="n">
        <v>1</v>
      </c>
    </row>
    <row r="16882">
      <c r="A16882" t="inlineStr">
        <is>
          <t>percern</t>
        </is>
      </c>
      <c r="B16882" t="n">
        <v>1</v>
      </c>
    </row>
    <row r="16883">
      <c r="A16883" t="inlineStr">
        <is>
          <t>hyperpoliticization</t>
        </is>
      </c>
      <c r="B16883" t="n">
        <v>1</v>
      </c>
    </row>
    <row r="16884">
      <c r="A16884" t="inlineStr">
        <is>
          <t>montbellthorpe</t>
        </is>
      </c>
      <c r="B16884" t="n">
        <v>1</v>
      </c>
    </row>
    <row r="16885">
      <c r="A16885" t="inlineStr">
        <is>
          <t>olympicscholar</t>
        </is>
      </c>
      <c r="B16885" t="n">
        <v>1</v>
      </c>
    </row>
    <row r="16886">
      <c r="A16886" t="inlineStr">
        <is>
          <t>ped40</t>
        </is>
      </c>
      <c r="B16886" t="n">
        <v>1</v>
      </c>
    </row>
    <row r="16887">
      <c r="A16887" t="inlineStr">
        <is>
          <t>coursemaybe</t>
        </is>
      </c>
      <c r="B16887" t="n">
        <v>1</v>
      </c>
    </row>
    <row r="16888">
      <c r="A16888" t="inlineStr">
        <is>
          <t>commandsments</t>
        </is>
      </c>
      <c r="B16888" t="n">
        <v>1</v>
      </c>
    </row>
    <row r="16889">
      <c r="A16889" t="inlineStr">
        <is>
          <t>eggbeak</t>
        </is>
      </c>
      <c r="B16889" t="n">
        <v>1</v>
      </c>
    </row>
    <row r="16890">
      <c r="A16890" t="inlineStr">
        <is>
          <t>lighituration</t>
        </is>
      </c>
      <c r="B16890" t="n">
        <v>1</v>
      </c>
    </row>
    <row r="16891">
      <c r="A16891" t="inlineStr">
        <is>
          <t>080221</t>
        </is>
      </c>
      <c r="B16891" t="n">
        <v>1</v>
      </c>
    </row>
    <row r="16892">
      <c r="A16892" t="inlineStr">
        <is>
          <t>mirock</t>
        </is>
      </c>
      <c r="B16892" t="n">
        <v>1</v>
      </c>
    </row>
    <row r="16893">
      <c r="A16893" t="inlineStr">
        <is>
          <t>081642</t>
        </is>
      </c>
      <c r="B16893" t="n">
        <v>1</v>
      </c>
    </row>
    <row r="16894">
      <c r="A16894" t="inlineStr">
        <is>
          <t>716merit</t>
        </is>
      </c>
      <c r="B16894" t="n">
        <v>1</v>
      </c>
    </row>
    <row r="16895">
      <c r="A16895" t="inlineStr">
        <is>
          <t>mayberbasic</t>
        </is>
      </c>
      <c r="B16895" t="n">
        <v>1</v>
      </c>
    </row>
    <row r="16896">
      <c r="A16896" t="inlineStr">
        <is>
          <t>ferrarious</t>
        </is>
      </c>
      <c r="B16896" t="n">
        <v>1</v>
      </c>
    </row>
    <row r="16897">
      <c r="A16897" t="inlineStr">
        <is>
          <t>diffirogen</t>
        </is>
      </c>
      <c r="B16897" t="n">
        <v>1</v>
      </c>
    </row>
    <row r="16898">
      <c r="A16898" t="inlineStr">
        <is>
          <t>srjll</t>
        </is>
      </c>
      <c r="B16898" t="n">
        <v>1</v>
      </c>
    </row>
    <row r="16899">
      <c r="A16899" t="inlineStr">
        <is>
          <t>timeedgwit</t>
        </is>
      </c>
      <c r="B16899" t="n">
        <v>1</v>
      </c>
    </row>
    <row r="16900">
      <c r="A16900" t="inlineStr">
        <is>
          <t>bttimes</t>
        </is>
      </c>
      <c r="B16900" t="n">
        <v>1</v>
      </c>
    </row>
    <row r="16901">
      <c r="A16901" t="inlineStr">
        <is>
          <t>813452719</t>
        </is>
      </c>
      <c r="B16901" t="n">
        <v>1</v>
      </c>
    </row>
    <row r="16902">
      <c r="A16902" t="inlineStr">
        <is>
          <t>transmissibly</t>
        </is>
      </c>
      <c r="B16902" t="n">
        <v>1</v>
      </c>
    </row>
    <row r="16903">
      <c r="A16903" t="inlineStr">
        <is>
          <t>cheerline</t>
        </is>
      </c>
      <c r="B16903" t="n">
        <v>2</v>
      </c>
    </row>
    <row r="16904">
      <c r="A16904" t="inlineStr">
        <is>
          <t>omnislover</t>
        </is>
      </c>
      <c r="B16904" t="n">
        <v>1</v>
      </c>
    </row>
    <row r="16905">
      <c r="A16905" t="inlineStr">
        <is>
          <t>bigocco</t>
        </is>
      </c>
      <c r="B16905" t="n">
        <v>1</v>
      </c>
    </row>
    <row r="16906">
      <c r="A16906" t="inlineStr">
        <is>
          <t>cobbledry</t>
        </is>
      </c>
      <c r="B16906" t="n">
        <v>1</v>
      </c>
    </row>
    <row r="16907">
      <c r="A16907" t="inlineStr">
        <is>
          <t>costoss</t>
        </is>
      </c>
      <c r="B16907" t="n">
        <v>1</v>
      </c>
    </row>
    <row r="16908">
      <c r="A16908" t="inlineStr">
        <is>
          <t>godestoran</t>
        </is>
      </c>
      <c r="B16908" t="n">
        <v>1</v>
      </c>
    </row>
    <row r="16909">
      <c r="A16909" t="inlineStr">
        <is>
          <t>136675</t>
        </is>
      </c>
      <c r="B16909" t="n">
        <v>1</v>
      </c>
    </row>
    <row r="16910">
      <c r="A16910" t="inlineStr">
        <is>
          <t>130131</t>
        </is>
      </c>
      <c r="B16910" t="n">
        <v>1</v>
      </c>
    </row>
    <row r="16911">
      <c r="A16911" t="inlineStr">
        <is>
          <t>mpsy</t>
        </is>
      </c>
      <c r="B16911" t="n">
        <v>1</v>
      </c>
    </row>
    <row r="16912">
      <c r="A16912" t="inlineStr">
        <is>
          <t>griter</t>
        </is>
      </c>
      <c r="B16912" t="n">
        <v>1</v>
      </c>
    </row>
    <row r="16913">
      <c r="A16913" t="inlineStr">
        <is>
          <t>unbehhhh</t>
        </is>
      </c>
      <c r="B16913" t="n">
        <v>1</v>
      </c>
    </row>
    <row r="16914">
      <c r="A16914" t="inlineStr">
        <is>
          <t>saidion</t>
        </is>
      </c>
      <c r="B16914" t="n">
        <v>1</v>
      </c>
    </row>
    <row r="16915">
      <c r="A16915" t="inlineStr">
        <is>
          <t>documentred</t>
        </is>
      </c>
      <c r="B16915" t="n">
        <v>1</v>
      </c>
    </row>
    <row r="16916">
      <c r="A16916" t="inlineStr">
        <is>
          <t>clickhow</t>
        </is>
      </c>
      <c r="B16916" t="n">
        <v>1</v>
      </c>
    </row>
    <row r="16917">
      <c r="A16917" t="inlineStr">
        <is>
          <t>j_files</t>
        </is>
      </c>
      <c r="B16917" t="n">
        <v>1</v>
      </c>
    </row>
    <row r="16918">
      <c r="A16918" t="inlineStr">
        <is>
          <t>thereother</t>
        </is>
      </c>
      <c r="B16918" t="n">
        <v>1</v>
      </c>
    </row>
    <row r="16919">
      <c r="A16919" t="inlineStr">
        <is>
          <t>voalla</t>
        </is>
      </c>
      <c r="B16919" t="n">
        <v>1</v>
      </c>
    </row>
    <row r="16920">
      <c r="A16920" t="inlineStr">
        <is>
          <t>campenial</t>
        </is>
      </c>
      <c r="B16920" t="n">
        <v>1</v>
      </c>
    </row>
    <row r="16921">
      <c r="A16921" t="inlineStr">
        <is>
          <t>fxxims</t>
        </is>
      </c>
      <c r="B16921" t="n">
        <v>1</v>
      </c>
    </row>
    <row r="16922">
      <c r="A16922" t="inlineStr">
        <is>
          <t>netruploads_tempnaum</t>
        </is>
      </c>
      <c r="B16922" t="n">
        <v>1</v>
      </c>
    </row>
    <row r="16923">
      <c r="A16923" t="inlineStr">
        <is>
          <t>baffer</t>
        </is>
      </c>
      <c r="B16923" t="n">
        <v>1</v>
      </c>
    </row>
    <row r="16924">
      <c r="A16924" t="inlineStr">
        <is>
          <t>httpbloomberg</t>
        </is>
      </c>
      <c r="B16924" t="n">
        <v>1</v>
      </c>
    </row>
    <row r="16925">
      <c r="A16925" t="inlineStr">
        <is>
          <t>hrhm</t>
        </is>
      </c>
      <c r="B16925" t="n">
        <v>1</v>
      </c>
    </row>
    <row r="16926">
      <c r="A16926" t="inlineStr">
        <is>
          <t>repracting</t>
        </is>
      </c>
      <c r="B16926" t="n">
        <v>1</v>
      </c>
    </row>
    <row r="16927">
      <c r="A16927" t="inlineStr">
        <is>
          <t>chiomatic</t>
        </is>
      </c>
      <c r="B16927" t="n">
        <v>1</v>
      </c>
    </row>
    <row r="16928">
      <c r="A16928" t="inlineStr">
        <is>
          <t>niðn</t>
        </is>
      </c>
      <c r="B16928" t="n">
        <v>1</v>
      </c>
    </row>
    <row r="16929">
      <c r="A16929" t="inlineStr">
        <is>
          <t>httpsworstops</t>
        </is>
      </c>
      <c r="B16929" t="n">
        <v>1</v>
      </c>
    </row>
    <row r="16930">
      <c r="A16930" t="inlineStr">
        <is>
          <t>penetrets</t>
        </is>
      </c>
      <c r="B16930" t="n">
        <v>1</v>
      </c>
    </row>
    <row r="16931">
      <c r="A16931" t="inlineStr">
        <is>
          <t>individualus</t>
        </is>
      </c>
      <c r="B16931" t="n">
        <v>1</v>
      </c>
    </row>
    <row r="16932">
      <c r="A16932" t="inlineStr">
        <is>
          <t>väsicuf</t>
        </is>
      </c>
      <c r="B16932" t="n">
        <v>1</v>
      </c>
    </row>
    <row r="16933">
      <c r="A16933" t="inlineStr">
        <is>
          <t>khrzach</t>
        </is>
      </c>
      <c r="B16933" t="n">
        <v>1</v>
      </c>
    </row>
    <row r="16934">
      <c r="A16934" t="inlineStr">
        <is>
          <t>slidebarn</t>
        </is>
      </c>
      <c r="B16934" t="n">
        <v>1</v>
      </c>
    </row>
    <row r="16935">
      <c r="A16935" t="inlineStr">
        <is>
          <t>150recommend</t>
        </is>
      </c>
      <c r="B16935" t="n">
        <v>1</v>
      </c>
    </row>
    <row r="16936">
      <c r="A16936" t="inlineStr">
        <is>
          <t>tapharkadosh</t>
        </is>
      </c>
      <c r="B16936" t="n">
        <v>1</v>
      </c>
    </row>
    <row r="16937">
      <c r="A16937" t="inlineStr">
        <is>
          <t>selfosis</t>
        </is>
      </c>
      <c r="B16937" t="n">
        <v>1</v>
      </c>
    </row>
    <row r="16938">
      <c r="A16938" t="inlineStr">
        <is>
          <t>luvmy</t>
        </is>
      </c>
      <c r="B16938" t="n">
        <v>1</v>
      </c>
    </row>
    <row r="16939">
      <c r="A16939" t="inlineStr">
        <is>
          <t>dipls</t>
        </is>
      </c>
      <c r="B16939" t="n">
        <v>2</v>
      </c>
    </row>
    <row r="16940">
      <c r="A16940" t="inlineStr">
        <is>
          <t>22350</t>
        </is>
      </c>
      <c r="B16940" t="n">
        <v>1</v>
      </c>
    </row>
    <row r="16941">
      <c r="A16941" t="inlineStr">
        <is>
          <t>domovs</t>
        </is>
      </c>
      <c r="B16941" t="n">
        <v>1</v>
      </c>
    </row>
    <row r="16942">
      <c r="A16942" t="inlineStr">
        <is>
          <t>interprudent</t>
        </is>
      </c>
      <c r="B16942" t="n">
        <v>1</v>
      </c>
    </row>
    <row r="16943">
      <c r="A16943" t="inlineStr">
        <is>
          <t>wrette</t>
        </is>
      </c>
      <c r="B16943" t="n">
        <v>1</v>
      </c>
    </row>
    <row r="16944">
      <c r="A16944" t="inlineStr">
        <is>
          <t>stx001</t>
        </is>
      </c>
      <c r="B16944" t="n">
        <v>1</v>
      </c>
    </row>
    <row r="16945">
      <c r="A16945" t="inlineStr">
        <is>
          <t>teacheruture</t>
        </is>
      </c>
      <c r="B16945" t="n">
        <v>1</v>
      </c>
    </row>
    <row r="16946">
      <c r="A16946" t="inlineStr">
        <is>
          <t>sb710</t>
        </is>
      </c>
      <c r="B16946" t="n">
        <v>1</v>
      </c>
    </row>
    <row r="16947">
      <c r="A16947" t="inlineStr">
        <is>
          <t>pentrary</t>
        </is>
      </c>
      <c r="B16947" t="n">
        <v>1</v>
      </c>
    </row>
    <row r="16948">
      <c r="A16948" t="inlineStr">
        <is>
          <t>kindlements</t>
        </is>
      </c>
      <c r="B16948" t="n">
        <v>1</v>
      </c>
    </row>
    <row r="16949">
      <c r="A16949" t="inlineStr">
        <is>
          <t>tilfish</t>
        </is>
      </c>
      <c r="B16949" t="n">
        <v>1</v>
      </c>
    </row>
    <row r="16950">
      <c r="A16950" t="inlineStr">
        <is>
          <t>ögflors</t>
        </is>
      </c>
      <c r="B16950" t="n">
        <v>1</v>
      </c>
    </row>
    <row r="16951">
      <c r="A16951" t="inlineStr">
        <is>
          <t>protube48</t>
        </is>
      </c>
      <c r="B16951" t="n">
        <v>1</v>
      </c>
    </row>
    <row r="16952">
      <c r="A16952" t="inlineStr">
        <is>
          <t>sefoele</t>
        </is>
      </c>
      <c r="B16952" t="n">
        <v>1</v>
      </c>
    </row>
    <row r="16953">
      <c r="A16953" t="inlineStr">
        <is>
          <t>stoogthening</t>
        </is>
      </c>
      <c r="B16953" t="n">
        <v>1</v>
      </c>
    </row>
    <row r="16954">
      <c r="A16954" t="inlineStr">
        <is>
          <t>strenye</t>
        </is>
      </c>
      <c r="B16954" t="n">
        <v>1</v>
      </c>
    </row>
    <row r="16955">
      <c r="A16955" t="inlineStr">
        <is>
          <t>staghorns</t>
        </is>
      </c>
      <c r="B16955" t="n">
        <v>1</v>
      </c>
    </row>
    <row r="16956">
      <c r="A16956" t="inlineStr">
        <is>
          <t>scamded</t>
        </is>
      </c>
      <c r="B16956" t="n">
        <v>1</v>
      </c>
    </row>
    <row r="16957">
      <c r="A16957" t="inlineStr">
        <is>
          <t>öd</t>
        </is>
      </c>
      <c r="B16957" t="n">
        <v>1</v>
      </c>
    </row>
    <row r="16958">
      <c r="A16958" t="inlineStr">
        <is>
          <t>enclosurenose</t>
        </is>
      </c>
      <c r="B16958" t="n">
        <v>1</v>
      </c>
    </row>
    <row r="16959">
      <c r="A16959" t="inlineStr">
        <is>
          <t>brethroval</t>
        </is>
      </c>
      <c r="B16959" t="n">
        <v>1</v>
      </c>
    </row>
    <row r="16960">
      <c r="A16960" t="inlineStr">
        <is>
          <t>740x440</t>
        </is>
      </c>
      <c r="B16960" t="n">
        <v>1</v>
      </c>
    </row>
    <row r="16961">
      <c r="A16961" t="inlineStr">
        <is>
          <t>2301t</t>
        </is>
      </c>
      <c r="B16961" t="n">
        <v>1</v>
      </c>
    </row>
    <row r="16962">
      <c r="A16962" t="inlineStr">
        <is>
          <t>schweb</t>
        </is>
      </c>
      <c r="B16962" t="n">
        <v>1</v>
      </c>
    </row>
    <row r="16963">
      <c r="A16963" t="inlineStr">
        <is>
          <t>mediya</t>
        </is>
      </c>
      <c r="B16963" t="n">
        <v>1</v>
      </c>
    </row>
    <row r="16964">
      <c r="A16964" t="inlineStr">
        <is>
          <t>coverwomen</t>
        </is>
      </c>
      <c r="B16964" t="n">
        <v>1</v>
      </c>
    </row>
    <row r="16965">
      <c r="A16965" t="inlineStr">
        <is>
          <t>nicestorkierrationalalienist</t>
        </is>
      </c>
      <c r="B16965" t="n">
        <v>1</v>
      </c>
    </row>
    <row r="16966">
      <c r="A16966" t="inlineStr">
        <is>
          <t>tranqam</t>
        </is>
      </c>
      <c r="B16966" t="n">
        <v>1</v>
      </c>
    </row>
    <row r="16967">
      <c r="A16967" t="inlineStr">
        <is>
          <t>booksarebeautiful</t>
        </is>
      </c>
      <c r="B16967" t="n">
        <v>1</v>
      </c>
    </row>
    <row r="16968">
      <c r="A16968" t="inlineStr">
        <is>
          <t>kamiexpelling</t>
        </is>
      </c>
      <c r="B16968" t="n">
        <v>1</v>
      </c>
    </row>
    <row r="16969">
      <c r="A16969" t="inlineStr">
        <is>
          <t>com20120408shelter</t>
        </is>
      </c>
      <c r="B16969" t="n">
        <v>1</v>
      </c>
    </row>
    <row r="16970">
      <c r="A16970" t="inlineStr">
        <is>
          <t>fairyprofound</t>
        </is>
      </c>
      <c r="B16970" t="n">
        <v>1</v>
      </c>
    </row>
    <row r="16971">
      <c r="A16971" t="inlineStr">
        <is>
          <t>hippagrops</t>
        </is>
      </c>
      <c r="B16971" t="n">
        <v>1</v>
      </c>
    </row>
    <row r="16972">
      <c r="A16972" t="inlineStr">
        <is>
          <t>com20120400shelter</t>
        </is>
      </c>
      <c r="B16972" t="n">
        <v>1</v>
      </c>
    </row>
    <row r="16973">
      <c r="A16973" t="inlineStr">
        <is>
          <t>httptheapag</t>
        </is>
      </c>
      <c r="B16973" t="n">
        <v>1</v>
      </c>
    </row>
    <row r="16974">
      <c r="A16974" t="inlineStr">
        <is>
          <t>jockfilmlines</t>
        </is>
      </c>
      <c r="B16974" t="n">
        <v>1</v>
      </c>
    </row>
    <row r="16975">
      <c r="A16975" t="inlineStr">
        <is>
          <t>herewhat</t>
        </is>
      </c>
      <c r="B16975" t="n">
        <v>1</v>
      </c>
    </row>
    <row r="16976">
      <c r="A16976" t="inlineStr">
        <is>
          <t>httpboardgamegeekradio</t>
        </is>
      </c>
      <c r="B16976" t="n">
        <v>1</v>
      </c>
    </row>
    <row r="16977">
      <c r="A16977" t="inlineStr">
        <is>
          <t>metalize</t>
        </is>
      </c>
      <c r="B16977" t="n">
        <v>1</v>
      </c>
    </row>
    <row r="16978">
      <c r="A16978" t="inlineStr">
        <is>
          <t>hypnotosis</t>
        </is>
      </c>
      <c r="B16978" t="n">
        <v>1</v>
      </c>
    </row>
    <row r="16979">
      <c r="A16979" t="inlineStr">
        <is>
          <t>t112252</t>
        </is>
      </c>
      <c r="B16979" t="n">
        <v>1</v>
      </c>
    </row>
    <row r="16980">
      <c r="A16980" t="inlineStr">
        <is>
          <t>ohhhhhhhhhhhhhhhh</t>
        </is>
      </c>
      <c r="B16980" t="n">
        <v>1</v>
      </c>
    </row>
    <row r="16981">
      <c r="A16981" t="inlineStr">
        <is>
          <t>1815–09</t>
        </is>
      </c>
      <c r="B16981" t="n">
        <v>1</v>
      </c>
    </row>
    <row r="16982">
      <c r="A16982" t="inlineStr">
        <is>
          <t>trackcore</t>
        </is>
      </c>
      <c r="B16982" t="n">
        <v>1</v>
      </c>
    </row>
    <row r="16983">
      <c r="A16983" t="inlineStr">
        <is>
          <t>bruscher</t>
        </is>
      </c>
      <c r="B16983" t="n">
        <v>1</v>
      </c>
    </row>
    <row r="16984">
      <c r="A16984" t="inlineStr">
        <is>
          <t>unfocussed</t>
        </is>
      </c>
      <c r="B16984" t="n">
        <v>1</v>
      </c>
    </row>
    <row r="16985">
      <c r="A16985" t="inlineStr">
        <is>
          <t>baggares</t>
        </is>
      </c>
      <c r="B16985" t="n">
        <v>1</v>
      </c>
    </row>
    <row r="16986">
      <c r="A16986" t="inlineStr">
        <is>
          <t>brücks</t>
        </is>
      </c>
      <c r="B16986" t="n">
        <v>1</v>
      </c>
    </row>
    <row r="16987">
      <c r="A16987" t="inlineStr">
        <is>
          <t>bück</t>
        </is>
      </c>
      <c r="B16987" t="n">
        <v>2</v>
      </c>
    </row>
    <row r="16988">
      <c r="A16988" t="inlineStr">
        <is>
          <t>simbolpias</t>
        </is>
      </c>
      <c r="B16988" t="n">
        <v>1</v>
      </c>
    </row>
    <row r="16989">
      <c r="A16989" t="inlineStr">
        <is>
          <t>kusab</t>
        </is>
      </c>
      <c r="B16989" t="n">
        <v>1</v>
      </c>
    </row>
    <row r="16990">
      <c r="A16990" t="inlineStr">
        <is>
          <t>muyalna</t>
        </is>
      </c>
      <c r="B16990" t="n">
        <v>1</v>
      </c>
    </row>
    <row r="16991">
      <c r="A16991" t="inlineStr">
        <is>
          <t>consonantal</t>
        </is>
      </c>
      <c r="B16991" t="n">
        <v>1</v>
      </c>
    </row>
    <row r="16992">
      <c r="A16992" t="inlineStr">
        <is>
          <t>pseudophyll</t>
        </is>
      </c>
      <c r="B16992" t="n">
        <v>1</v>
      </c>
    </row>
    <row r="16993">
      <c r="A16993" t="inlineStr">
        <is>
          <t>marihanditsi</t>
        </is>
      </c>
      <c r="B16993" t="n">
        <v>1</v>
      </c>
    </row>
    <row r="16994">
      <c r="A16994" t="inlineStr">
        <is>
          <t>embryons</t>
        </is>
      </c>
      <c r="B16994" t="n">
        <v>1</v>
      </c>
    </row>
    <row r="16995">
      <c r="A16995" t="inlineStr">
        <is>
          <t>brahmakātree</t>
        </is>
      </c>
      <c r="B16995" t="n">
        <v>1</v>
      </c>
    </row>
    <row r="16996">
      <c r="A16996" t="inlineStr">
        <is>
          <t>wadram</t>
        </is>
      </c>
      <c r="B16996" t="n">
        <v>1</v>
      </c>
    </row>
    <row r="16997">
      <c r="A16997" t="inlineStr">
        <is>
          <t>shioihesha</t>
        </is>
      </c>
      <c r="B16997" t="n">
        <v>1</v>
      </c>
    </row>
    <row r="16998">
      <c r="A16998" t="inlineStr">
        <is>
          <t>slagi</t>
        </is>
      </c>
      <c r="B16998" t="n">
        <v>1</v>
      </c>
    </row>
    <row r="16999">
      <c r="A16999" t="inlineStr">
        <is>
          <t>jinjay</t>
        </is>
      </c>
      <c r="B16999" t="n">
        <v>1</v>
      </c>
    </row>
    <row r="17000">
      <c r="A17000" t="inlineStr">
        <is>
          <t>madasandhas</t>
        </is>
      </c>
      <c r="B17000" t="n">
        <v>1</v>
      </c>
    </row>
    <row r="17001">
      <c r="A17001" t="inlineStr">
        <is>
          <t>thanayak</t>
        </is>
      </c>
      <c r="B17001" t="n">
        <v>1</v>
      </c>
    </row>
    <row r="17002">
      <c r="A17002" t="inlineStr">
        <is>
          <t>womanmed</t>
        </is>
      </c>
      <c r="B17002" t="n">
        <v>1</v>
      </c>
    </row>
    <row r="17003">
      <c r="A17003" t="inlineStr">
        <is>
          <t>refhuta</t>
        </is>
      </c>
      <c r="B17003" t="n">
        <v>1</v>
      </c>
    </row>
    <row r="17004">
      <c r="A17004" t="inlineStr">
        <is>
          <t>brahmachari</t>
        </is>
      </c>
      <c r="B17004" t="n">
        <v>2</v>
      </c>
    </row>
    <row r="17005">
      <c r="A17005" t="inlineStr">
        <is>
          <t>fjarnattisoschi</t>
        </is>
      </c>
      <c r="B17005" t="n">
        <v>1</v>
      </c>
    </row>
    <row r="17006">
      <c r="A17006" t="inlineStr">
        <is>
          <t>poifornia</t>
        </is>
      </c>
      <c r="B17006" t="n">
        <v>1</v>
      </c>
    </row>
    <row r="17007">
      <c r="A17007" t="inlineStr">
        <is>
          <t>matriogyna</t>
        </is>
      </c>
      <c r="B17007" t="n">
        <v>1</v>
      </c>
    </row>
    <row r="17008">
      <c r="A17008" t="inlineStr">
        <is>
          <t>aspanc</t>
        </is>
      </c>
      <c r="B17008" t="n">
        <v>1</v>
      </c>
    </row>
    <row r="17009">
      <c r="A17009" t="inlineStr">
        <is>
          <t>calismans</t>
        </is>
      </c>
      <c r="B17009" t="n">
        <v>1</v>
      </c>
    </row>
    <row r="17010">
      <c r="A17010" t="inlineStr">
        <is>
          <t>prascriptionukt</t>
        </is>
      </c>
      <c r="B17010" t="n">
        <v>1</v>
      </c>
    </row>
    <row r="17011">
      <c r="A17011" t="inlineStr">
        <is>
          <t>tiggin</t>
        </is>
      </c>
      <c r="B17011" t="n">
        <v>1</v>
      </c>
    </row>
    <row r="17012">
      <c r="A17012" t="inlineStr">
        <is>
          <t>dastasenyos</t>
        </is>
      </c>
      <c r="B17012" t="n">
        <v>1</v>
      </c>
    </row>
    <row r="17013">
      <c r="A17013" t="inlineStr">
        <is>
          <t>fonlki</t>
        </is>
      </c>
      <c r="B17013" t="n">
        <v>1</v>
      </c>
    </row>
    <row r="17014">
      <c r="A17014" t="inlineStr">
        <is>
          <t>kaleesh</t>
        </is>
      </c>
      <c r="B17014" t="n">
        <v>2</v>
      </c>
    </row>
    <row r="17015">
      <c r="A17015" t="inlineStr">
        <is>
          <t>samambhuby</t>
        </is>
      </c>
      <c r="B17015" t="n">
        <v>1</v>
      </c>
    </row>
    <row r="17016">
      <c r="A17016" t="inlineStr">
        <is>
          <t>sumele</t>
        </is>
      </c>
      <c r="B17016" t="n">
        <v>1</v>
      </c>
    </row>
    <row r="17017">
      <c r="A17017" t="inlineStr">
        <is>
          <t>hillirl</t>
        </is>
      </c>
      <c r="B17017" t="n">
        <v>1</v>
      </c>
    </row>
    <row r="17018">
      <c r="A17018" t="inlineStr">
        <is>
          <t>mandakyades</t>
        </is>
      </c>
      <c r="B17018" t="n">
        <v>1</v>
      </c>
    </row>
    <row r="17019">
      <c r="A17019" t="inlineStr">
        <is>
          <t>linkables</t>
        </is>
      </c>
      <c r="B17019" t="n">
        <v>1</v>
      </c>
    </row>
    <row r="17020">
      <c r="A17020" t="inlineStr">
        <is>
          <t>garitha</t>
        </is>
      </c>
      <c r="B17020" t="n">
        <v>1</v>
      </c>
    </row>
    <row r="17021">
      <c r="A17021" t="inlineStr">
        <is>
          <t>enliviously</t>
        </is>
      </c>
      <c r="B17021" t="n">
        <v>1</v>
      </c>
    </row>
    <row r="17022">
      <c r="A17022" t="inlineStr">
        <is>
          <t>pataratis</t>
        </is>
      </c>
      <c r="B17022" t="n">
        <v>1</v>
      </c>
    </row>
    <row r="17023">
      <c r="A17023" t="inlineStr">
        <is>
          <t>aspur</t>
        </is>
      </c>
      <c r="B17023" t="n">
        <v>1</v>
      </c>
    </row>
    <row r="17024">
      <c r="A17024" t="inlineStr">
        <is>
          <t>rapsio</t>
        </is>
      </c>
      <c r="B17024" t="n">
        <v>1</v>
      </c>
    </row>
    <row r="17025">
      <c r="A17025" t="inlineStr">
        <is>
          <t>kelcolees</t>
        </is>
      </c>
      <c r="B17025" t="n">
        <v>1</v>
      </c>
    </row>
    <row r="17026">
      <c r="A17026" t="inlineStr">
        <is>
          <t>heholes</t>
        </is>
      </c>
      <c r="B17026" t="n">
        <v>1</v>
      </c>
    </row>
    <row r="17027">
      <c r="A17027" t="inlineStr">
        <is>
          <t>klyrtk</t>
        </is>
      </c>
      <c r="B17027" t="n">
        <v>1</v>
      </c>
    </row>
    <row r="17028">
      <c r="A17028" t="inlineStr">
        <is>
          <t>alrghack</t>
        </is>
      </c>
      <c r="B17028" t="n">
        <v>1</v>
      </c>
    </row>
    <row r="17029">
      <c r="A17029" t="inlineStr">
        <is>
          <t>twinfall</t>
        </is>
      </c>
      <c r="B17029" t="n">
        <v>1</v>
      </c>
    </row>
    <row r="17030">
      <c r="A17030" t="inlineStr">
        <is>
          <t>sflkle</t>
        </is>
      </c>
      <c r="B17030" t="n">
        <v>1</v>
      </c>
    </row>
    <row r="17031">
      <c r="A17031" t="inlineStr">
        <is>
          <t>ionisers</t>
        </is>
      </c>
      <c r="B17031" t="n">
        <v>1</v>
      </c>
    </row>
    <row r="17032">
      <c r="A17032" t="inlineStr">
        <is>
          <t>putpublise</t>
        </is>
      </c>
      <c r="B17032" t="n">
        <v>1</v>
      </c>
    </row>
    <row r="17033">
      <c r="A17033" t="inlineStr">
        <is>
          <t>collean</t>
        </is>
      </c>
      <c r="B17033" t="n">
        <v>1</v>
      </c>
    </row>
    <row r="17034">
      <c r="A17034" t="inlineStr">
        <is>
          <t>atsbn</t>
        </is>
      </c>
      <c r="B17034" t="n">
        <v>1</v>
      </c>
    </row>
    <row r="17035">
      <c r="A17035" t="inlineStr">
        <is>
          <t>wesball</t>
        </is>
      </c>
      <c r="B17035" t="n">
        <v>1</v>
      </c>
    </row>
    <row r="17036">
      <c r="A17036" t="inlineStr">
        <is>
          <t>putpublisher</t>
        </is>
      </c>
      <c r="B17036" t="n">
        <v>1</v>
      </c>
    </row>
    <row r="17037">
      <c r="A17037" t="inlineStr">
        <is>
          <t>pollefficient</t>
        </is>
      </c>
      <c r="B17037" t="n">
        <v>1</v>
      </c>
    </row>
    <row r="17038">
      <c r="A17038" t="inlineStr">
        <is>
          <t>cobeephoraphro</t>
        </is>
      </c>
      <c r="B17038" t="n">
        <v>1</v>
      </c>
    </row>
    <row r="17039">
      <c r="A17039" t="inlineStr">
        <is>
          <t>yeahsuffzed</t>
        </is>
      </c>
      <c r="B17039" t="n">
        <v>1</v>
      </c>
    </row>
    <row r="17040">
      <c r="A17040" t="inlineStr">
        <is>
          <t>foolishry</t>
        </is>
      </c>
      <c r="B17040" t="n">
        <v>1</v>
      </c>
    </row>
    <row r="17041">
      <c r="A17041" t="inlineStr">
        <is>
          <t>peshinski</t>
        </is>
      </c>
      <c r="B17041" t="n">
        <v>1</v>
      </c>
    </row>
    <row r="17042">
      <c r="A17042" t="inlineStr">
        <is>
          <t>wakella</t>
        </is>
      </c>
      <c r="B17042" t="n">
        <v>1</v>
      </c>
    </row>
    <row r="17043">
      <c r="A17043" t="inlineStr">
        <is>
          <t>choawan</t>
        </is>
      </c>
      <c r="B17043" t="n">
        <v>1</v>
      </c>
    </row>
    <row r="17044">
      <c r="A17044" t="inlineStr">
        <is>
          <t>esmail01</t>
        </is>
      </c>
      <c r="B17044" t="n">
        <v>1</v>
      </c>
    </row>
    <row r="17045">
      <c r="A17045" t="inlineStr">
        <is>
          <t>g–s</t>
        </is>
      </c>
      <c r="B17045" t="n">
        <v>1</v>
      </c>
    </row>
    <row r="17046">
      <c r="A17046" t="inlineStr">
        <is>
          <t>avoidy</t>
        </is>
      </c>
      <c r="B17046" t="n">
        <v>1</v>
      </c>
    </row>
    <row r="17047">
      <c r="A17047" t="inlineStr">
        <is>
          <t>biobassion</t>
        </is>
      </c>
      <c r="B17047" t="n">
        <v>1</v>
      </c>
    </row>
    <row r="17048">
      <c r="A17048" t="inlineStr">
        <is>
          <t>azetta</t>
        </is>
      </c>
      <c r="B17048" t="n">
        <v>1</v>
      </c>
    </row>
    <row r="17049">
      <c r="A17049" t="inlineStr">
        <is>
          <t>duncanbd1</t>
        </is>
      </c>
      <c r="B17049" t="n">
        <v>1</v>
      </c>
    </row>
    <row r="17050">
      <c r="A17050" t="inlineStr">
        <is>
          <t>epimenopause</t>
        </is>
      </c>
      <c r="B17050" t="n">
        <v>1</v>
      </c>
    </row>
    <row r="17051">
      <c r="A17051" t="inlineStr">
        <is>
          <t>macrobaseline</t>
        </is>
      </c>
      <c r="B17051" t="n">
        <v>1</v>
      </c>
    </row>
    <row r="17052">
      <c r="A17052" t="inlineStr">
        <is>
          <t>yk121201</t>
        </is>
      </c>
      <c r="B17052" t="n">
        <v>1</v>
      </c>
    </row>
    <row r="17053">
      <c r="A17053" t="inlineStr">
        <is>
          <t>girlfat</t>
        </is>
      </c>
      <c r="B17053" t="n">
        <v>1</v>
      </c>
    </row>
    <row r="17054">
      <c r="A17054" t="inlineStr">
        <is>
          <t>burnsdyed</t>
        </is>
      </c>
      <c r="B17054" t="n">
        <v>1</v>
      </c>
    </row>
    <row r="17055">
      <c r="A17055" t="inlineStr">
        <is>
          <t>washerwood</t>
        </is>
      </c>
      <c r="B17055" t="n">
        <v>3</v>
      </c>
    </row>
    <row r="17056">
      <c r="A17056" t="inlineStr">
        <is>
          <t>n8–16</t>
        </is>
      </c>
      <c r="B17056" t="n">
        <v>1</v>
      </c>
    </row>
    <row r="17057">
      <c r="A17057" t="inlineStr">
        <is>
          <t>deducable</t>
        </is>
      </c>
      <c r="B17057" t="n">
        <v>1</v>
      </c>
    </row>
    <row r="17058">
      <c r="A17058" t="inlineStr">
        <is>
          <t>coblai</t>
        </is>
      </c>
      <c r="B17058" t="n">
        <v>1</v>
      </c>
    </row>
    <row r="17059">
      <c r="A17059" t="inlineStr">
        <is>
          <t>grandanas</t>
        </is>
      </c>
      <c r="B17059" t="n">
        <v>1</v>
      </c>
    </row>
    <row r="17060">
      <c r="A17060" t="inlineStr">
        <is>
          <t>knowledgeableers</t>
        </is>
      </c>
      <c r="B17060" t="n">
        <v>1</v>
      </c>
    </row>
    <row r="17061">
      <c r="A17061" t="inlineStr">
        <is>
          <t>kabul–like</t>
        </is>
      </c>
      <c r="B17061" t="n">
        <v>1</v>
      </c>
    </row>
    <row r="17062">
      <c r="A17062" t="inlineStr">
        <is>
          <t>harpanky</t>
        </is>
      </c>
      <c r="B17062" t="n">
        <v>1</v>
      </c>
    </row>
    <row r="17063">
      <c r="A17063" t="inlineStr">
        <is>
          <t>photo–</t>
        </is>
      </c>
      <c r="B17063" t="n">
        <v>1</v>
      </c>
    </row>
    <row r="17064">
      <c r="A17064" t="inlineStr">
        <is>
          <t>rothfusss</t>
        </is>
      </c>
      <c r="B17064" t="n">
        <v>1</v>
      </c>
    </row>
    <row r="17065">
      <c r="A17065" t="inlineStr">
        <is>
          <t>beiselie</t>
        </is>
      </c>
      <c r="B17065" t="n">
        <v>1</v>
      </c>
    </row>
    <row r="17066">
      <c r="A17066" t="inlineStr">
        <is>
          <t>substances—including</t>
        </is>
      </c>
      <c r="B17066" t="n">
        <v>2</v>
      </c>
    </row>
    <row r="17067">
      <c r="A17067" t="inlineStr">
        <is>
          <t>paraphilias</t>
        </is>
      </c>
      <c r="B17067" t="n">
        <v>1</v>
      </c>
    </row>
    <row r="17068">
      <c r="A17068" t="inlineStr">
        <is>
          <t>stds—can</t>
        </is>
      </c>
      <c r="B17068" t="n">
        <v>1</v>
      </c>
    </row>
    <row r="17069">
      <c r="A17069" t="inlineStr">
        <is>
          <t>nongradarhesia</t>
        </is>
      </c>
      <c r="B17069" t="n">
        <v>1</v>
      </c>
    </row>
    <row r="17070">
      <c r="A17070" t="inlineStr">
        <is>
          <t>metvalar</t>
        </is>
      </c>
      <c r="B17070" t="n">
        <v>1</v>
      </c>
    </row>
    <row r="17071">
      <c r="A17071" t="inlineStr">
        <is>
          <t>communionary</t>
        </is>
      </c>
      <c r="B17071" t="n">
        <v>1</v>
      </c>
    </row>
    <row r="17072">
      <c r="A17072" t="inlineStr">
        <is>
          <t>anddiagulationother</t>
        </is>
      </c>
      <c r="B17072" t="n">
        <v>1</v>
      </c>
    </row>
    <row r="17073">
      <c r="A17073" t="inlineStr">
        <is>
          <t>seropositivity</t>
        </is>
      </c>
      <c r="B17073" t="n">
        <v>4</v>
      </c>
    </row>
    <row r="17074">
      <c r="A17074" t="inlineStr">
        <is>
          <t>skusenholzer</t>
        </is>
      </c>
      <c r="B17074" t="n">
        <v>1</v>
      </c>
    </row>
    <row r="17075">
      <c r="A17075" t="inlineStr">
        <is>
          <t>собире</t>
        </is>
      </c>
      <c r="B17075" t="n">
        <v>1</v>
      </c>
    </row>
    <row r="17076">
      <c r="A17076" t="inlineStr">
        <is>
          <t>vёлувно</t>
        </is>
      </c>
      <c r="B17076" t="n">
        <v>1</v>
      </c>
    </row>
    <row r="17077">
      <c r="A17077" t="inlineStr">
        <is>
          <t>neurologicallyendocrinological</t>
        </is>
      </c>
      <c r="B17077" t="n">
        <v>1</v>
      </c>
    </row>
    <row r="17078">
      <c r="A17078" t="inlineStr">
        <is>
          <t>ульјور</t>
        </is>
      </c>
      <c r="B17078" t="n">
        <v>1</v>
      </c>
    </row>
    <row r="17079">
      <c r="A17079" t="inlineStr">
        <is>
          <t>ластенёлибря</t>
        </is>
      </c>
      <c r="B17079" t="n">
        <v>1</v>
      </c>
    </row>
    <row r="17080">
      <c r="A17080" t="inlineStr">
        <is>
          <t>ульјние</t>
        </is>
      </c>
      <c r="B17080" t="n">
        <v>1</v>
      </c>
    </row>
    <row r="17081">
      <c r="A17081" t="inlineStr">
        <is>
          <t>роди</t>
        </is>
      </c>
      <c r="B17081" t="n">
        <v>1</v>
      </c>
    </row>
    <row r="17082">
      <c r="A17082" t="inlineStr">
        <is>
          <t>zappallscounty</t>
        </is>
      </c>
      <c r="B17082" t="n">
        <v>1</v>
      </c>
    </row>
    <row r="17083">
      <c r="A17083" t="inlineStr">
        <is>
          <t>brain217</t>
        </is>
      </c>
      <c r="B17083" t="n">
        <v>1</v>
      </c>
    </row>
    <row r="17084">
      <c r="A17084" t="inlineStr">
        <is>
          <t>кактра</t>
        </is>
      </c>
      <c r="B17084" t="n">
        <v>1</v>
      </c>
    </row>
    <row r="17085">
      <c r="A17085" t="inlineStr">
        <is>
          <t>уторителы</t>
        </is>
      </c>
      <c r="B17085" t="n">
        <v>1</v>
      </c>
    </row>
    <row r="17086">
      <c r="A17086" t="inlineStr">
        <is>
          <t>001ste6smc</t>
        </is>
      </c>
      <c r="B17086" t="n">
        <v>1</v>
      </c>
    </row>
    <row r="17087">
      <c r="A17087" t="inlineStr">
        <is>
          <t>3tmja</t>
        </is>
      </c>
      <c r="B17087" t="n">
        <v>1</v>
      </c>
    </row>
    <row r="17088">
      <c r="A17088" t="inlineStr">
        <is>
          <t>ибичка</t>
        </is>
      </c>
      <c r="B17088" t="n">
        <v>1</v>
      </c>
    </row>
    <row r="17089">
      <c r="A17089" t="inlineStr">
        <is>
          <t>inquisitoralinastien</t>
        </is>
      </c>
      <c r="B17089" t="n">
        <v>1</v>
      </c>
    </row>
    <row r="17090">
      <c r="A17090" t="inlineStr">
        <is>
          <t>chucklyobs47</t>
        </is>
      </c>
      <c r="B17090" t="n">
        <v>1</v>
      </c>
    </row>
    <row r="17091">
      <c r="A17091" t="inlineStr">
        <is>
          <t>тетрге́ть</t>
        </is>
      </c>
      <c r="B17091" t="n">
        <v>1</v>
      </c>
    </row>
    <row r="17092">
      <c r="A17092" t="inlineStr">
        <is>
          <t>estejavision</t>
        </is>
      </c>
      <c r="B17092" t="n">
        <v>1</v>
      </c>
    </row>
    <row r="17093">
      <c r="A17093" t="inlineStr">
        <is>
          <t>котор</t>
        </is>
      </c>
      <c r="B17093" t="n">
        <v>1</v>
      </c>
    </row>
    <row r="17094">
      <c r="A17094" t="inlineStr">
        <is>
          <t>хотох</t>
        </is>
      </c>
      <c r="B17094" t="n">
        <v>1</v>
      </c>
    </row>
    <row r="17095">
      <c r="A17095" t="inlineStr">
        <is>
          <t>wunderak</t>
        </is>
      </c>
      <c r="B17095" t="n">
        <v>1</v>
      </c>
    </row>
    <row r="17096">
      <c r="A17096" t="inlineStr">
        <is>
          <t>райтевский</t>
        </is>
      </c>
      <c r="B17096" t="n">
        <v>1</v>
      </c>
    </row>
    <row r="17097">
      <c r="A17097" t="inlineStr">
        <is>
          <t>хото</t>
        </is>
      </c>
      <c r="B17097" t="n">
        <v>2</v>
      </c>
    </row>
    <row r="17098">
      <c r="A17098" t="inlineStr">
        <is>
          <t>предевденно</t>
        </is>
      </c>
      <c r="B17098" t="n">
        <v>1</v>
      </c>
    </row>
    <row r="17099">
      <c r="A17099" t="inlineStr">
        <is>
          <t>чторительная</t>
        </is>
      </c>
      <c r="B17099" t="n">
        <v>1</v>
      </c>
    </row>
    <row r="17100">
      <c r="A17100" t="inlineStr">
        <is>
          <t>чторник</t>
        </is>
      </c>
      <c r="B17100" t="n">
        <v>1</v>
      </c>
    </row>
    <row r="17101">
      <c r="A17101" t="inlineStr">
        <is>
          <t>набх</t>
        </is>
      </c>
      <c r="B17101" t="n">
        <v>1</v>
      </c>
    </row>
    <row r="17102">
      <c r="A17102" t="inlineStr">
        <is>
          <t>opalspolaritográst</t>
        </is>
      </c>
      <c r="B17102" t="n">
        <v>1</v>
      </c>
    </row>
    <row r="17103">
      <c r="A17103" t="inlineStr">
        <is>
          <t>artasicspt</t>
        </is>
      </c>
      <c r="B17103" t="n">
        <v>1</v>
      </c>
    </row>
    <row r="17104">
      <c r="A17104" t="inlineStr">
        <is>
          <t>улятра</t>
        </is>
      </c>
      <c r="B17104" t="n">
        <v>1</v>
      </c>
    </row>
    <row r="17105">
      <c r="A17105" t="inlineStr">
        <is>
          <t>snabo8</t>
        </is>
      </c>
      <c r="B17105" t="n">
        <v>1</v>
      </c>
    </row>
    <row r="17106">
      <c r="A17106" t="inlineStr">
        <is>
          <t>мащизь</t>
        </is>
      </c>
      <c r="B17106" t="n">
        <v>1</v>
      </c>
    </row>
    <row r="17107">
      <c r="A17107" t="inlineStr">
        <is>
          <t>котезати</t>
        </is>
      </c>
      <c r="B17107" t="n">
        <v>1</v>
      </c>
    </row>
    <row r="17108">
      <c r="A17108" t="inlineStr">
        <is>
          <t>charles165</t>
        </is>
      </c>
      <c r="B17108" t="n">
        <v>1</v>
      </c>
    </row>
    <row r="17109">
      <c r="A17109" t="inlineStr">
        <is>
          <t>zappalls</t>
        </is>
      </c>
      <c r="B17109" t="n">
        <v>1</v>
      </c>
    </row>
    <row r="17110">
      <c r="A17110" t="inlineStr">
        <is>
          <t>stvo</t>
        </is>
      </c>
      <c r="B17110" t="n">
        <v>1</v>
      </c>
    </row>
    <row r="17111">
      <c r="A17111" t="inlineStr">
        <is>
          <t>удил</t>
        </is>
      </c>
      <c r="B17111" t="n">
        <v>1</v>
      </c>
    </row>
    <row r="17112">
      <c r="A17112" t="inlineStr">
        <is>
          <t>balanose</t>
        </is>
      </c>
      <c r="B17112" t="n">
        <v>1</v>
      </c>
    </row>
    <row r="17113">
      <c r="A17113" t="inlineStr">
        <is>
          <t>чторителю</t>
        </is>
      </c>
      <c r="B17113" t="n">
        <v>1</v>
      </c>
    </row>
    <row r="17114">
      <c r="A17114" t="inlineStr">
        <is>
          <t>napib</t>
        </is>
      </c>
      <c r="B17114" t="n">
        <v>1</v>
      </c>
    </row>
    <row r="17115">
      <c r="A17115" t="inlineStr">
        <is>
          <t>мозныма</t>
        </is>
      </c>
      <c r="B17115" t="n">
        <v>1</v>
      </c>
    </row>
    <row r="17116">
      <c r="A17116" t="inlineStr">
        <is>
          <t>иоиоф</t>
        </is>
      </c>
      <c r="B17116" t="n">
        <v>1</v>
      </c>
    </row>
    <row r="17117">
      <c r="A17117" t="inlineStr">
        <is>
          <t>driithyle</t>
        </is>
      </c>
      <c r="B17117" t="n">
        <v>1</v>
      </c>
    </row>
    <row r="17118">
      <c r="A17118" t="inlineStr">
        <is>
          <t>accishos</t>
        </is>
      </c>
      <c r="B17118" t="n">
        <v>1</v>
      </c>
    </row>
    <row r="17119">
      <c r="A17119" t="inlineStr">
        <is>
          <t>status📸</t>
        </is>
      </c>
      <c r="B17119" t="n">
        <v>1</v>
      </c>
    </row>
    <row r="17120">
      <c r="A17120" t="inlineStr">
        <is>
          <t>5400111</t>
        </is>
      </c>
      <c r="B17120" t="n">
        <v>1</v>
      </c>
    </row>
    <row r="17121">
      <c r="A17121" t="inlineStr">
        <is>
          <t>frederickville</t>
        </is>
      </c>
      <c r="B17121" t="n">
        <v>1</v>
      </c>
    </row>
    <row r="17122">
      <c r="A17122" t="inlineStr">
        <is>
          <t>prapplynn</t>
        </is>
      </c>
      <c r="B17122" t="n">
        <v>1</v>
      </c>
    </row>
    <row r="17123">
      <c r="A17123" t="inlineStr">
        <is>
          <t>irn11233</t>
        </is>
      </c>
      <c r="B17123" t="n">
        <v>1</v>
      </c>
    </row>
    <row r="17124">
      <c r="A17124" t="inlineStr">
        <is>
          <t>outxed</t>
        </is>
      </c>
      <c r="B17124" t="n">
        <v>1</v>
      </c>
    </row>
    <row r="17125">
      <c r="A17125" t="inlineStr">
        <is>
          <t>142xpj</t>
        </is>
      </c>
      <c r="B17125" t="n">
        <v>1</v>
      </c>
    </row>
    <row r="17126">
      <c r="A17126" t="inlineStr">
        <is>
          <t>harshice</t>
        </is>
      </c>
      <c r="B17126" t="n">
        <v>1</v>
      </c>
    </row>
    <row r="17127">
      <c r="A17127" t="inlineStr">
        <is>
          <t>movierre</t>
        </is>
      </c>
      <c r="B17127" t="n">
        <v>1</v>
      </c>
    </row>
    <row r="17128">
      <c r="A17128" t="inlineStr">
        <is>
          <t>portillagh</t>
        </is>
      </c>
      <c r="B17128" t="n">
        <v>1</v>
      </c>
    </row>
    <row r="17129">
      <c r="A17129" t="inlineStr">
        <is>
          <t>7268′38</t>
        </is>
      </c>
      <c r="B17129" t="n">
        <v>1</v>
      </c>
    </row>
    <row r="17130">
      <c r="A17130" t="inlineStr">
        <is>
          <t>busmakers</t>
        </is>
      </c>
      <c r="B17130" t="n">
        <v>1</v>
      </c>
    </row>
    <row r="17131">
      <c r="A17131" t="inlineStr">
        <is>
          <t>535cs</t>
        </is>
      </c>
      <c r="B17131" t="n">
        <v>1</v>
      </c>
    </row>
    <row r="17132">
      <c r="A17132" t="inlineStr">
        <is>
          <t>leevista</t>
        </is>
      </c>
      <c r="B17132" t="n">
        <v>1</v>
      </c>
    </row>
    <row r="17133">
      <c r="A17133" t="inlineStr">
        <is>
          <t>litehunter</t>
        </is>
      </c>
      <c r="B17133" t="n">
        <v>1</v>
      </c>
    </row>
    <row r="17134">
      <c r="A17134" t="inlineStr">
        <is>
          <t>iracykratom</t>
        </is>
      </c>
      <c r="B17134" t="n">
        <v>1</v>
      </c>
    </row>
    <row r="17135">
      <c r="A17135" t="inlineStr">
        <is>
          <t>httpbayanetaphony</t>
        </is>
      </c>
      <c r="B17135" t="n">
        <v>1</v>
      </c>
    </row>
    <row r="17136">
      <c r="A17136" t="inlineStr">
        <is>
          <t>obrigeroute</t>
        </is>
      </c>
      <c r="B17136" t="n">
        <v>1</v>
      </c>
    </row>
    <row r="17137">
      <c r="A17137" t="inlineStr">
        <is>
          <t>630macbot</t>
        </is>
      </c>
      <c r="B17137" t="n">
        <v>1</v>
      </c>
    </row>
    <row r="17138">
      <c r="A17138" t="inlineStr">
        <is>
          <t>613677652</t>
        </is>
      </c>
      <c r="B17138" t="n">
        <v>1</v>
      </c>
    </row>
    <row r="17139">
      <c r="A17139" t="inlineStr">
        <is>
          <t>crocoddingsco</t>
        </is>
      </c>
      <c r="B17139" t="n">
        <v>1</v>
      </c>
    </row>
    <row r="17140">
      <c r="A17140" t="inlineStr">
        <is>
          <t>makene</t>
        </is>
      </c>
      <c r="B17140" t="n">
        <v>1</v>
      </c>
    </row>
    <row r="17141">
      <c r="A17141" t="inlineStr">
        <is>
          <t>activitycorp</t>
        </is>
      </c>
      <c r="B17141" t="n">
        <v>1</v>
      </c>
    </row>
    <row r="17142">
      <c r="A17142" t="inlineStr">
        <is>
          <t>bertlett</t>
        </is>
      </c>
      <c r="B17142" t="n">
        <v>1</v>
      </c>
    </row>
    <row r="17143">
      <c r="A17143" t="inlineStr">
        <is>
          <t>36882464</t>
        </is>
      </c>
      <c r="B17143" t="n">
        <v>1</v>
      </c>
    </row>
    <row r="17144">
      <c r="A17144" t="inlineStr">
        <is>
          <t>2923651</t>
        </is>
      </c>
      <c r="B17144" t="n">
        <v>1</v>
      </c>
    </row>
    <row r="17145">
      <c r="A17145" t="inlineStr">
        <is>
          <t>kc342</t>
        </is>
      </c>
      <c r="B17145" t="n">
        <v>1</v>
      </c>
    </row>
    <row r="17146">
      <c r="A17146" t="inlineStr">
        <is>
          <t>muskimora</t>
        </is>
      </c>
      <c r="B17146" t="n">
        <v>1</v>
      </c>
    </row>
    <row r="17147">
      <c r="A17147" t="inlineStr">
        <is>
          <t>illegimansuga</t>
        </is>
      </c>
      <c r="B17147" t="n">
        <v>1</v>
      </c>
    </row>
    <row r="17148">
      <c r="A17148" t="inlineStr">
        <is>
          <t>col4210</t>
        </is>
      </c>
      <c r="B17148" t="n">
        <v>1</v>
      </c>
    </row>
    <row r="17149">
      <c r="A17149" t="inlineStr">
        <is>
          <t>acadmmemics</t>
        </is>
      </c>
      <c r="B17149" t="n">
        <v>1</v>
      </c>
    </row>
    <row r="17150">
      <c r="A17150" t="inlineStr">
        <is>
          <t>─────────────────────────────────────────────────────────────────</t>
        </is>
      </c>
      <c r="B17150" t="n">
        <v>1</v>
      </c>
    </row>
    <row r="17151">
      <c r="A17151" t="inlineStr">
        <is>
          <t>246″</t>
        </is>
      </c>
      <c r="B17151" t="n">
        <v>1</v>
      </c>
    </row>
    <row r="17152">
      <c r="A17152" t="inlineStr">
        <is>
          <t>blancgla</t>
        </is>
      </c>
      <c r="B17152" t="n">
        <v>1</v>
      </c>
    </row>
    <row r="17153">
      <c r="A17153" t="inlineStr">
        <is>
          <t>httpdraftcsch</t>
        </is>
      </c>
      <c r="B17153" t="n">
        <v>1</v>
      </c>
    </row>
    <row r="17154">
      <c r="A17154" t="inlineStr">
        <is>
          <t>4325abundant</t>
        </is>
      </c>
      <c r="B17154" t="n">
        <v>1</v>
      </c>
    </row>
    <row r="17155">
      <c r="A17155" t="inlineStr">
        <is>
          <t>dickault</t>
        </is>
      </c>
      <c r="B17155" t="n">
        <v>1</v>
      </c>
    </row>
    <row r="17156">
      <c r="A17156" t="inlineStr">
        <is>
          <t>versionmethis</t>
        </is>
      </c>
      <c r="B17156" t="n">
        <v>1</v>
      </c>
    </row>
    <row r="17157">
      <c r="A17157" t="inlineStr">
        <is>
          <t>sheryla</t>
        </is>
      </c>
      <c r="B17157" t="n">
        <v>1</v>
      </c>
    </row>
    <row r="17158">
      <c r="A17158" t="inlineStr">
        <is>
          <t>mengnis</t>
        </is>
      </c>
      <c r="B17158" t="n">
        <v>1</v>
      </c>
    </row>
    <row r="17159">
      <c r="A17159" t="inlineStr">
        <is>
          <t>xqiesua</t>
        </is>
      </c>
      <c r="B17159" t="n">
        <v>1</v>
      </c>
    </row>
    <row r="17160">
      <c r="A17160" t="inlineStr">
        <is>
          <t>reihl</t>
        </is>
      </c>
      <c r="B17160" t="n">
        <v>1</v>
      </c>
    </row>
    <row r="17161">
      <c r="A17161" t="inlineStr">
        <is>
          <t>1970th</t>
        </is>
      </c>
      <c r="B17161" t="n">
        <v>1</v>
      </c>
    </row>
    <row r="17162">
      <c r="A17162" t="inlineStr">
        <is>
          <t>favord</t>
        </is>
      </c>
      <c r="B17162" t="n">
        <v>1</v>
      </c>
    </row>
    <row r="17163">
      <c r="A17163" t="inlineStr">
        <is>
          <t>ogrove</t>
        </is>
      </c>
      <c r="B17163" t="n">
        <v>1</v>
      </c>
    </row>
    <row r="17164">
      <c r="A17164" t="inlineStr">
        <is>
          <t>frankieo</t>
        </is>
      </c>
      <c r="B17164" t="n">
        <v>1</v>
      </c>
    </row>
    <row r="17165">
      <c r="A17165" t="inlineStr">
        <is>
          <t>manieccon</t>
        </is>
      </c>
      <c r="B17165" t="n">
        <v>1</v>
      </c>
    </row>
    <row r="17166">
      <c r="A17166" t="inlineStr">
        <is>
          <t>chapess</t>
        </is>
      </c>
      <c r="B17166" t="n">
        <v>1</v>
      </c>
    </row>
    <row r="17167">
      <c r="A17167" t="inlineStr">
        <is>
          <t>pourupt</t>
        </is>
      </c>
      <c r="B17167" t="n">
        <v>1</v>
      </c>
    </row>
    <row r="17168">
      <c r="A17168" t="inlineStr">
        <is>
          <t>hotlineresort</t>
        </is>
      </c>
      <c r="B17168" t="n">
        <v>1</v>
      </c>
    </row>
    <row r="17169">
      <c r="A17169" t="inlineStr">
        <is>
          <t>906ige</t>
        </is>
      </c>
      <c r="B17169" t="n">
        <v>1</v>
      </c>
    </row>
    <row r="17170">
      <c r="A17170" t="inlineStr">
        <is>
          <t>eurotle</t>
        </is>
      </c>
      <c r="B17170" t="n">
        <v>1</v>
      </c>
    </row>
    <row r="17171">
      <c r="A17171" t="inlineStr">
        <is>
          <t>desoys</t>
        </is>
      </c>
      <c r="B17171" t="n">
        <v>1</v>
      </c>
    </row>
    <row r="17172">
      <c r="A17172" t="inlineStr">
        <is>
          <t>administrationumas</t>
        </is>
      </c>
      <c r="B17172" t="n">
        <v>1</v>
      </c>
    </row>
    <row r="17173">
      <c r="A17173" t="inlineStr">
        <is>
          <t>repsacement</t>
        </is>
      </c>
      <c r="B17173" t="n">
        <v>1</v>
      </c>
    </row>
    <row r="17174">
      <c r="A17174" t="inlineStr">
        <is>
          <t>regirating</t>
        </is>
      </c>
      <c r="B17174" t="n">
        <v>1</v>
      </c>
    </row>
    <row r="17175">
      <c r="A17175" t="inlineStr">
        <is>
          <t>tlmn</t>
        </is>
      </c>
      <c r="B17175" t="n">
        <v>1</v>
      </c>
    </row>
    <row r="17176">
      <c r="A17176" t="inlineStr">
        <is>
          <t>thefc</t>
        </is>
      </c>
      <c r="B17176" t="n">
        <v>2</v>
      </c>
    </row>
    <row r="17177">
      <c r="A17177" t="inlineStr">
        <is>
          <t>antiproteins</t>
        </is>
      </c>
      <c r="B17177" t="n">
        <v>1</v>
      </c>
    </row>
    <row r="17178">
      <c r="A17178" t="inlineStr">
        <is>
          <t>experiments110</t>
        </is>
      </c>
      <c r="B17178" t="n">
        <v>1</v>
      </c>
    </row>
    <row r="17179">
      <c r="A17179" t="inlineStr">
        <is>
          <t>heartprint®</t>
        </is>
      </c>
      <c r="B17179" t="n">
        <v>1</v>
      </c>
    </row>
    <row r="17180">
      <c r="A17180" t="inlineStr">
        <is>
          <t>vitrile</t>
        </is>
      </c>
      <c r="B17180" t="n">
        <v>1</v>
      </c>
    </row>
    <row r="17181">
      <c r="A17181" t="inlineStr">
        <is>
          <t>7harm</t>
        </is>
      </c>
      <c r="B17181" t="n">
        <v>1</v>
      </c>
    </row>
    <row r="17182">
      <c r="A17182" t="inlineStr">
        <is>
          <t>aphoronia</t>
        </is>
      </c>
      <c r="B17182" t="n">
        <v>1</v>
      </c>
    </row>
    <row r="17183">
      <c r="A17183" t="inlineStr">
        <is>
          <t>beingirimetics</t>
        </is>
      </c>
      <c r="B17183" t="n">
        <v>1</v>
      </c>
    </row>
    <row r="17184">
      <c r="A17184" t="inlineStr">
        <is>
          <t>cd344</t>
        </is>
      </c>
      <c r="B17184" t="n">
        <v>1</v>
      </c>
    </row>
    <row r="17185">
      <c r="A17185" t="inlineStr">
        <is>
          <t>trapkin</t>
        </is>
      </c>
      <c r="B17185" t="n">
        <v>1</v>
      </c>
    </row>
    <row r="17186">
      <c r="A17186" t="inlineStr">
        <is>
          <t>lhnp</t>
        </is>
      </c>
      <c r="B17186" t="n">
        <v>1</v>
      </c>
    </row>
    <row r="17187">
      <c r="A17187" t="inlineStr">
        <is>
          <t>immunocyte</t>
        </is>
      </c>
      <c r="B17187" t="n">
        <v>1</v>
      </c>
    </row>
    <row r="17188">
      <c r="A17188" t="inlineStr">
        <is>
          <t>vrcp</t>
        </is>
      </c>
      <c r="B17188" t="n">
        <v>1</v>
      </c>
    </row>
    <row r="17189">
      <c r="A17189" t="inlineStr">
        <is>
          <t>pv390</t>
        </is>
      </c>
      <c r="B17189" t="n">
        <v>1</v>
      </c>
    </row>
    <row r="17190">
      <c r="A17190" t="inlineStr">
        <is>
          <t>autoenzyme</t>
        </is>
      </c>
      <c r="B17190" t="n">
        <v>1</v>
      </c>
    </row>
    <row r="17191">
      <c r="A17191" t="inlineStr">
        <is>
          <t>ariared</t>
        </is>
      </c>
      <c r="B17191" t="n">
        <v>1</v>
      </c>
    </row>
    <row r="17192">
      <c r="A17192" t="inlineStr">
        <is>
          <t>one–way</t>
        </is>
      </c>
      <c r="B17192" t="n">
        <v>1</v>
      </c>
    </row>
    <row r="17193">
      <c r="A17193" t="inlineStr">
        <is>
          <t>transpronemission</t>
        </is>
      </c>
      <c r="B17193" t="n">
        <v>1</v>
      </c>
    </row>
    <row r="17194">
      <c r="A17194" t="inlineStr">
        <is>
          <t>topraa</t>
        </is>
      </c>
      <c r="B17194" t="n">
        <v>1</v>
      </c>
    </row>
    <row r="17195">
      <c r="A17195" t="inlineStr">
        <is>
          <t>preparationstorage</t>
        </is>
      </c>
      <c r="B17195" t="n">
        <v>1</v>
      </c>
    </row>
    <row r="17196">
      <c r="A17196" t="inlineStr">
        <is>
          <t>ridofluorescence</t>
        </is>
      </c>
      <c r="B17196" t="n">
        <v>1</v>
      </c>
    </row>
    <row r="17197">
      <c r="A17197" t="inlineStr">
        <is>
          <t>cdcrb</t>
        </is>
      </c>
      <c r="B17197" t="n">
        <v>1</v>
      </c>
    </row>
    <row r="17198">
      <c r="A17198" t="inlineStr">
        <is>
          <t>cp2009</t>
        </is>
      </c>
      <c r="B17198" t="n">
        <v>1</v>
      </c>
    </row>
    <row r="17199">
      <c r="A17199" t="inlineStr">
        <is>
          <t>atolangioneate</t>
        </is>
      </c>
      <c r="B17199" t="n">
        <v>1</v>
      </c>
    </row>
    <row r="17200">
      <c r="A17200" t="inlineStr">
        <is>
          <t>oligopeptidemytetrapeptide</t>
        </is>
      </c>
      <c r="B17200" t="n">
        <v>1</v>
      </c>
    </row>
    <row r="17201">
      <c r="A17201" t="inlineStr">
        <is>
          <t>trurenine</t>
        </is>
      </c>
      <c r="B17201" t="n">
        <v>1</v>
      </c>
    </row>
    <row r="17202">
      <c r="A17202" t="inlineStr">
        <is>
          <t>tyrosinemdp</t>
        </is>
      </c>
      <c r="B17202" t="n">
        <v>1</v>
      </c>
    </row>
    <row r="17203">
      <c r="A17203" t="inlineStr">
        <is>
          <t>tasssc</t>
        </is>
      </c>
      <c r="B17203" t="n">
        <v>1</v>
      </c>
    </row>
    <row r="17204">
      <c r="A17204" t="inlineStr">
        <is>
          <t>mw106</t>
        </is>
      </c>
      <c r="B17204" t="n">
        <v>1</v>
      </c>
    </row>
    <row r="17205">
      <c r="A17205" t="inlineStr">
        <is>
          <t>diseamed</t>
        </is>
      </c>
      <c r="B17205" t="n">
        <v>1</v>
      </c>
    </row>
    <row r="17206">
      <c r="A17206" t="inlineStr">
        <is>
          <t>cationism</t>
        </is>
      </c>
      <c r="B17206" t="n">
        <v>1</v>
      </c>
    </row>
    <row r="17207">
      <c r="A17207" t="inlineStr">
        <is>
          <t>hnpsc</t>
        </is>
      </c>
      <c r="B17207" t="n">
        <v>1</v>
      </c>
    </row>
    <row r="17208">
      <c r="A17208" t="inlineStr">
        <is>
          <t>beingucleotides</t>
        </is>
      </c>
      <c r="B17208" t="n">
        <v>1</v>
      </c>
    </row>
    <row r="17209">
      <c r="A17209" t="inlineStr">
        <is>
          <t>p163</t>
        </is>
      </c>
      <c r="B17209" t="n">
        <v>4</v>
      </c>
    </row>
    <row r="17210">
      <c r="A17210" t="inlineStr">
        <is>
          <t>acupunctureacupuncture</t>
        </is>
      </c>
      <c r="B17210" t="n">
        <v>1</v>
      </c>
    </row>
    <row r="17211">
      <c r="A17211" t="inlineStr">
        <is>
          <t>vitidicin</t>
        </is>
      </c>
      <c r="B17211" t="n">
        <v>1</v>
      </c>
    </row>
    <row r="17212">
      <c r="A17212" t="inlineStr">
        <is>
          <t>cox7</t>
        </is>
      </c>
      <c r="B17212" t="n">
        <v>1</v>
      </c>
    </row>
    <row r="17213">
      <c r="A17213" t="inlineStr">
        <is>
          <t>cytokeratin</t>
        </is>
      </c>
      <c r="B17213" t="n">
        <v>1</v>
      </c>
    </row>
    <row r="17214">
      <c r="A17214" t="inlineStr">
        <is>
          <t>jtoh</t>
        </is>
      </c>
      <c r="B17214" t="n">
        <v>1</v>
      </c>
    </row>
    <row r="17215">
      <c r="A17215" t="inlineStr">
        <is>
          <t>李星</t>
        </is>
      </c>
      <c r="B17215" t="n">
        <v>1</v>
      </c>
    </row>
    <row r="17216">
      <c r="A17216" t="inlineStr">
        <is>
          <t>s206</t>
        </is>
      </c>
      <c r="B17216" t="n">
        <v>2</v>
      </c>
    </row>
    <row r="17217">
      <c r="A17217" t="inlineStr">
        <is>
          <t>lalalendra</t>
        </is>
      </c>
      <c r="B17217" t="n">
        <v>1</v>
      </c>
    </row>
    <row r="17218">
      <c r="A17218" t="inlineStr">
        <is>
          <t>karyat</t>
        </is>
      </c>
      <c r="B17218" t="n">
        <v>1</v>
      </c>
    </row>
    <row r="17219">
      <c r="A17219" t="inlineStr">
        <is>
          <t>cannabolis</t>
        </is>
      </c>
      <c r="B17219" t="n">
        <v>1</v>
      </c>
    </row>
    <row r="17220">
      <c r="A17220" t="inlineStr">
        <is>
          <t>combooksaboutaphyremes_kisubhanhay</t>
        </is>
      </c>
      <c r="B17220" t="n">
        <v>1</v>
      </c>
    </row>
    <row r="17221">
      <c r="A17221" t="inlineStr">
        <is>
          <t>idapkbiiuexyaqc</t>
        </is>
      </c>
      <c r="B17221" t="n">
        <v>1</v>
      </c>
    </row>
    <row r="17222">
      <c r="A17222" t="inlineStr">
        <is>
          <t>toafter</t>
        </is>
      </c>
      <c r="B17222" t="n">
        <v>1</v>
      </c>
    </row>
    <row r="17223">
      <c r="A17223" t="inlineStr">
        <is>
          <t>men—are</t>
        </is>
      </c>
      <c r="B17223" t="n">
        <v>1</v>
      </c>
    </row>
    <row r="17224">
      <c r="A17224" t="inlineStr">
        <is>
          <t>parentsgamers</t>
        </is>
      </c>
      <c r="B17224" t="n">
        <v>1</v>
      </c>
    </row>
    <row r="17225">
      <c r="A17225" t="inlineStr">
        <is>
          <t>jkspreading</t>
        </is>
      </c>
      <c r="B17225" t="n">
        <v>1</v>
      </c>
    </row>
    <row r="17226">
      <c r="A17226" t="inlineStr">
        <is>
          <t>children—young</t>
        </is>
      </c>
      <c r="B17226" t="n">
        <v>1</v>
      </c>
    </row>
    <row r="17227">
      <c r="A17227" t="inlineStr">
        <is>
          <t>olliff</t>
        </is>
      </c>
      <c r="B17227" t="n">
        <v>1</v>
      </c>
    </row>
    <row r="17228">
      <c r="A17228" t="inlineStr">
        <is>
          <t>uyter</t>
        </is>
      </c>
      <c r="B17228" t="n">
        <v>1</v>
      </c>
    </row>
    <row r="17229">
      <c r="A17229" t="inlineStr">
        <is>
          <t>farmists</t>
        </is>
      </c>
      <c r="B17229" t="n">
        <v>1</v>
      </c>
    </row>
    <row r="17230">
      <c r="A17230" t="inlineStr">
        <is>
          <t>ingeborg</t>
        </is>
      </c>
      <c r="B17230" t="n">
        <v>1</v>
      </c>
    </row>
    <row r="17231">
      <c r="A17231" t="inlineStr">
        <is>
          <t>england—that</t>
        </is>
      </c>
      <c r="B17231" t="n">
        <v>3</v>
      </c>
    </row>
    <row r="17232">
      <c r="A17232" t="inlineStr">
        <is>
          <t>frigate—neverland</t>
        </is>
      </c>
      <c r="B17232" t="n">
        <v>1</v>
      </c>
    </row>
    <row r="17233">
      <c r="A17233" t="inlineStr">
        <is>
          <t>riinkleoux</t>
        </is>
      </c>
      <c r="B17233" t="n">
        <v>1</v>
      </c>
    </row>
    <row r="17234">
      <c r="A17234" t="inlineStr">
        <is>
          <t>ismaël</t>
        </is>
      </c>
      <c r="B17234" t="n">
        <v>1</v>
      </c>
    </row>
    <row r="17235">
      <c r="A17235" t="inlineStr">
        <is>
          <t>goomest</t>
        </is>
      </c>
      <c r="B17235" t="n">
        <v>1</v>
      </c>
    </row>
    <row r="17236">
      <c r="A17236" t="inlineStr">
        <is>
          <t>canada—how</t>
        </is>
      </c>
      <c r="B17236" t="n">
        <v>1</v>
      </c>
    </row>
    <row r="17237">
      <c r="A17237" t="inlineStr">
        <is>
          <t>reforming—say</t>
        </is>
      </c>
      <c r="B17237" t="n">
        <v>1</v>
      </c>
    </row>
    <row r="17238">
      <c r="A17238" t="inlineStr">
        <is>
          <t>arnmatia</t>
        </is>
      </c>
      <c r="B17238" t="n">
        <v>1</v>
      </c>
    </row>
    <row r="17239">
      <c r="A17239" t="inlineStr">
        <is>
          <t>karahh</t>
        </is>
      </c>
      <c r="B17239" t="n">
        <v>1</v>
      </c>
    </row>
    <row r="17240">
      <c r="A17240" t="inlineStr">
        <is>
          <t>winterslow</t>
        </is>
      </c>
      <c r="B17240" t="n">
        <v>1</v>
      </c>
    </row>
    <row r="17241">
      <c r="A17241" t="inlineStr">
        <is>
          <t>–newustash</t>
        </is>
      </c>
      <c r="B17241" t="n">
        <v>1</v>
      </c>
    </row>
    <row r="17242">
      <c r="A17242" t="inlineStr">
        <is>
          <t>mintables</t>
        </is>
      </c>
      <c r="B17242" t="n">
        <v>1</v>
      </c>
    </row>
    <row r="17243">
      <c r="A17243" t="inlineStr">
        <is>
          <t>nottalk</t>
        </is>
      </c>
      <c r="B17243" t="n">
        <v>1</v>
      </c>
    </row>
    <row r="17244">
      <c r="A17244" t="inlineStr">
        <is>
          <t>enotropisol</t>
        </is>
      </c>
      <c r="B17244" t="n">
        <v>1</v>
      </c>
    </row>
    <row r="17245">
      <c r="A17245" t="inlineStr">
        <is>
          <t>comklt</t>
        </is>
      </c>
      <c r="B17245" t="n">
        <v>1</v>
      </c>
    </row>
    <row r="17246">
      <c r="A17246" t="inlineStr">
        <is>
          <t>travelcritic</t>
        </is>
      </c>
      <c r="B17246" t="n">
        <v>1</v>
      </c>
    </row>
    <row r="17247">
      <c r="A17247" t="inlineStr">
        <is>
          <t>miszone</t>
        </is>
      </c>
      <c r="B17247" t="n">
        <v>2</v>
      </c>
    </row>
    <row r="17248">
      <c r="A17248" t="inlineStr">
        <is>
          <t>vindicatorhttpstime</t>
        </is>
      </c>
      <c r="B17248" t="n">
        <v>1</v>
      </c>
    </row>
    <row r="17249">
      <c r="A17249" t="inlineStr">
        <is>
          <t>defendnewprotect4p01303</t>
        </is>
      </c>
      <c r="B17249" t="n">
        <v>1</v>
      </c>
    </row>
    <row r="17250">
      <c r="A17250" t="inlineStr">
        <is>
          <t>legitimacychoice</t>
        </is>
      </c>
      <c r="B17250" t="n">
        <v>1</v>
      </c>
    </row>
    <row r="17251">
      <c r="A17251" t="inlineStr">
        <is>
          <t>problematologist</t>
        </is>
      </c>
      <c r="B17251" t="n">
        <v>1</v>
      </c>
    </row>
    <row r="17252">
      <c r="A17252" t="inlineStr">
        <is>
          <t>initoday</t>
        </is>
      </c>
      <c r="B17252" t="n">
        <v>1</v>
      </c>
    </row>
    <row r="17253">
      <c r="A17253" t="inlineStr">
        <is>
          <t>noonet</t>
        </is>
      </c>
      <c r="B17253" t="n">
        <v>1</v>
      </c>
    </row>
    <row r="17254">
      <c r="A17254" t="inlineStr">
        <is>
          <t>mingcetyrin</t>
        </is>
      </c>
      <c r="B17254" t="n">
        <v>1</v>
      </c>
    </row>
    <row r="17255">
      <c r="A17255" t="inlineStr">
        <is>
          <t>–mk24</t>
        </is>
      </c>
      <c r="B17255" t="n">
        <v>1</v>
      </c>
    </row>
    <row r="17256">
      <c r="A17256" t="inlineStr">
        <is>
          <t>pskora</t>
        </is>
      </c>
      <c r="B17256" t="n">
        <v>1</v>
      </c>
    </row>
    <row r="17257">
      <c r="A17257" t="inlineStr">
        <is>
          <t>tsmob</t>
        </is>
      </c>
      <c r="B17257" t="n">
        <v>1</v>
      </c>
    </row>
    <row r="17258">
      <c r="A17258" t="inlineStr">
        <is>
          <t>lordbiw</t>
        </is>
      </c>
      <c r="B17258" t="n">
        <v>1</v>
      </c>
    </row>
    <row r="17259">
      <c r="A17259" t="inlineStr">
        <is>
          <t>pogw</t>
        </is>
      </c>
      <c r="B17259" t="n">
        <v>1</v>
      </c>
    </row>
    <row r="17260">
      <c r="A17260" t="inlineStr">
        <is>
          <t>frompresident</t>
        </is>
      </c>
      <c r="B17260" t="n">
        <v>1</v>
      </c>
    </row>
    <row r="17261">
      <c r="A17261" t="inlineStr">
        <is>
          <t>sentimentsinvective</t>
        </is>
      </c>
      <c r="B17261" t="n">
        <v>1</v>
      </c>
    </row>
    <row r="17262">
      <c r="A17262" t="inlineStr">
        <is>
          <t>kirud</t>
        </is>
      </c>
      <c r="B17262" t="n">
        <v>2</v>
      </c>
    </row>
    <row r="17263">
      <c r="A17263" t="inlineStr">
        <is>
          <t>masseuvideo</t>
        </is>
      </c>
      <c r="B17263" t="n">
        <v>1</v>
      </c>
    </row>
    <row r="17264">
      <c r="A17264" t="inlineStr">
        <is>
          <t>uaff</t>
        </is>
      </c>
      <c r="B17264" t="n">
        <v>2</v>
      </c>
    </row>
    <row r="17265">
      <c r="A17265" t="inlineStr">
        <is>
          <t>content省8how</t>
        </is>
      </c>
      <c r="B17265" t="n">
        <v>1</v>
      </c>
    </row>
    <row r="17266">
      <c r="A17266" t="inlineStr">
        <is>
          <t>tiwed</t>
        </is>
      </c>
      <c r="B17266" t="n">
        <v>1</v>
      </c>
    </row>
    <row r="17267">
      <c r="A17267" t="inlineStr">
        <is>
          <t>kerakomy</t>
        </is>
      </c>
      <c r="B17267" t="n">
        <v>1</v>
      </c>
    </row>
    <row r="17268">
      <c r="A17268" t="inlineStr">
        <is>
          <t>bsyglers</t>
        </is>
      </c>
      <c r="B17268" t="n">
        <v>1</v>
      </c>
    </row>
    <row r="17269">
      <c r="A17269" t="inlineStr">
        <is>
          <t>deportedput</t>
        </is>
      </c>
      <c r="B17269" t="n">
        <v>1</v>
      </c>
    </row>
    <row r="17270">
      <c r="A17270" t="inlineStr">
        <is>
          <t>hoxbira</t>
        </is>
      </c>
      <c r="B17270" t="n">
        <v>1</v>
      </c>
    </row>
    <row r="17271">
      <c r="A17271" t="inlineStr">
        <is>
          <t>mosdzhevka</t>
        </is>
      </c>
      <c r="B17271" t="n">
        <v>1</v>
      </c>
    </row>
    <row r="17272">
      <c r="A17272" t="inlineStr">
        <is>
          <t>gatlarite</t>
        </is>
      </c>
      <c r="B17272" t="n">
        <v>1</v>
      </c>
    </row>
    <row r="17273">
      <c r="A17273" t="inlineStr">
        <is>
          <t>watersnify</t>
        </is>
      </c>
      <c r="B17273" t="n">
        <v>1</v>
      </c>
    </row>
    <row r="17274">
      <c r="A17274" t="inlineStr">
        <is>
          <t>mctiguele</t>
        </is>
      </c>
      <c r="B17274" t="n">
        <v>1</v>
      </c>
    </row>
    <row r="17275">
      <c r="A17275" t="inlineStr">
        <is>
          <t>capsbeefer</t>
        </is>
      </c>
      <c r="B17275" t="n">
        <v>1</v>
      </c>
    </row>
    <row r="17276">
      <c r="A17276" t="inlineStr">
        <is>
          <t>pressedin</t>
        </is>
      </c>
      <c r="B17276" t="n">
        <v>1</v>
      </c>
    </row>
    <row r="17277">
      <c r="A17277" t="inlineStr">
        <is>
          <t>karycekev</t>
        </is>
      </c>
      <c r="B17277" t="n">
        <v>1</v>
      </c>
    </row>
    <row r="17278">
      <c r="A17278" t="inlineStr">
        <is>
          <t>spruery</t>
        </is>
      </c>
      <c r="B17278" t="n">
        <v>1</v>
      </c>
    </row>
    <row r="17279">
      <c r="A17279" t="inlineStr">
        <is>
          <t>rvfw</t>
        </is>
      </c>
      <c r="B17279" t="n">
        <v>1</v>
      </c>
    </row>
    <row r="17280">
      <c r="A17280" t="inlineStr">
        <is>
          <t>konczak</t>
        </is>
      </c>
      <c r="B17280" t="n">
        <v>1</v>
      </c>
    </row>
    <row r="17281">
      <c r="A17281" t="inlineStr">
        <is>
          <t>atrezia</t>
        </is>
      </c>
      <c r="B17281" t="n">
        <v>1</v>
      </c>
    </row>
    <row r="17282">
      <c r="A17282" t="inlineStr">
        <is>
          <t>caccaki</t>
        </is>
      </c>
      <c r="B17282" t="n">
        <v>1</v>
      </c>
    </row>
    <row r="17283">
      <c r="A17283" t="inlineStr">
        <is>
          <t>janberoailo</t>
        </is>
      </c>
      <c r="B17283" t="n">
        <v>1</v>
      </c>
    </row>
    <row r="17284">
      <c r="A17284" t="inlineStr">
        <is>
          <t>phoenix—philadelphia</t>
        </is>
      </c>
      <c r="B17284" t="n">
        <v>1</v>
      </c>
    </row>
    <row r="17285">
      <c r="A17285" t="inlineStr">
        <is>
          <t>berchandar</t>
        </is>
      </c>
      <c r="B17285" t="n">
        <v>1</v>
      </c>
    </row>
    <row r="17286">
      <c r="A17286" t="inlineStr">
        <is>
          <t>uylander</t>
        </is>
      </c>
      <c r="B17286" t="n">
        <v>1</v>
      </c>
    </row>
    <row r="17287">
      <c r="A17287" t="inlineStr">
        <is>
          <t>studioprogrammed</t>
        </is>
      </c>
      <c r="B17287" t="n">
        <v>1</v>
      </c>
    </row>
    <row r="17288">
      <c r="A17288" t="inlineStr">
        <is>
          <t>bdladdo</t>
        </is>
      </c>
      <c r="B17288" t="n">
        <v>1</v>
      </c>
    </row>
    <row r="17289">
      <c r="A17289" t="inlineStr">
        <is>
          <t>ethiska</t>
        </is>
      </c>
      <c r="B17289" t="n">
        <v>1</v>
      </c>
    </row>
    <row r="17290">
      <c r="A17290" t="inlineStr">
        <is>
          <t>minlian</t>
        </is>
      </c>
      <c r="B17290" t="n">
        <v>1</v>
      </c>
    </row>
    <row r="17291">
      <c r="A17291" t="inlineStr">
        <is>
          <t>favano</t>
        </is>
      </c>
      <c r="B17291" t="n">
        <v>1</v>
      </c>
    </row>
    <row r="17292">
      <c r="A17292" t="inlineStr">
        <is>
          <t>minlians</t>
        </is>
      </c>
      <c r="B17292" t="n">
        <v>1</v>
      </c>
    </row>
    <row r="17293">
      <c r="A17293" t="inlineStr">
        <is>
          <t>srcopperz</t>
        </is>
      </c>
      <c r="B17293" t="n">
        <v>1</v>
      </c>
    </row>
    <row r="17294">
      <c r="A17294" t="inlineStr">
        <is>
          <t>cfmr</t>
        </is>
      </c>
      <c r="B17294" t="n">
        <v>1</v>
      </c>
    </row>
    <row r="17295">
      <c r="A17295" t="inlineStr">
        <is>
          <t>creativityep</t>
        </is>
      </c>
      <c r="B17295" t="n">
        <v>1</v>
      </c>
    </row>
    <row r="17296">
      <c r="A17296" t="inlineStr">
        <is>
          <t>serviceturbo</t>
        </is>
      </c>
      <c r="B17296" t="n">
        <v>1</v>
      </c>
    </row>
    <row r="17297">
      <c r="A17297" t="inlineStr">
        <is>
          <t>millionmg</t>
        </is>
      </c>
      <c r="B17297" t="n">
        <v>1</v>
      </c>
    </row>
    <row r="17298">
      <c r="A17298" t="inlineStr">
        <is>
          <t>­provided</t>
        </is>
      </c>
      <c r="B17298" t="n">
        <v>1</v>
      </c>
    </row>
    <row r="17299">
      <c r="A17299" t="inlineStr">
        <is>
          <t>gswg</t>
        </is>
      </c>
      <c r="B17299" t="n">
        <v>1</v>
      </c>
    </row>
    <row r="17300">
      <c r="A17300" t="inlineStr">
        <is>
          <t>headrow</t>
        </is>
      </c>
      <c r="B17300" t="n">
        <v>1</v>
      </c>
    </row>
    <row r="17301">
      <c r="A17301" t="inlineStr">
        <is>
          <t>virtuely</t>
        </is>
      </c>
      <c r="B17301" t="n">
        <v>1</v>
      </c>
    </row>
    <row r="17302">
      <c r="A17302" t="inlineStr">
        <is>
          <t>molesca</t>
        </is>
      </c>
      <c r="B17302" t="n">
        <v>1</v>
      </c>
    </row>
    <row r="17303">
      <c r="A17303" t="inlineStr">
        <is>
          <t>natown</t>
        </is>
      </c>
      <c r="B17303" t="n">
        <v>1</v>
      </c>
    </row>
    <row r="17304">
      <c r="A17304" t="inlineStr">
        <is>
          <t>militaryspecial</t>
        </is>
      </c>
      <c r="B17304" t="n">
        <v>1</v>
      </c>
    </row>
    <row r="17305">
      <c r="A17305" t="inlineStr">
        <is>
          <t>britary</t>
        </is>
      </c>
      <c r="B17305" t="n">
        <v>2</v>
      </c>
    </row>
    <row r="17306">
      <c r="A17306" t="inlineStr">
        <is>
          <t>elores</t>
        </is>
      </c>
      <c r="B17306" t="n">
        <v>2</v>
      </c>
    </row>
    <row r="17307">
      <c r="A17307" t="inlineStr">
        <is>
          <t>waslower</t>
        </is>
      </c>
      <c r="B17307" t="n">
        <v>1</v>
      </c>
    </row>
    <row r="17308">
      <c r="A17308" t="inlineStr">
        <is>
          <t>secarded</t>
        </is>
      </c>
      <c r="B17308" t="n">
        <v>1</v>
      </c>
    </row>
    <row r="17309">
      <c r="A17309" t="inlineStr">
        <is>
          <t>maismandists</t>
        </is>
      </c>
      <c r="B17309" t="n">
        <v>1</v>
      </c>
    </row>
    <row r="17310">
      <c r="A17310" t="inlineStr">
        <is>
          <t>tarple</t>
        </is>
      </c>
      <c r="B17310" t="n">
        <v>1</v>
      </c>
    </row>
    <row r="17311">
      <c r="A17311" t="inlineStr">
        <is>
          <t>grandaffe</t>
        </is>
      </c>
      <c r="B17311" t="n">
        <v>1</v>
      </c>
    </row>
    <row r="17312">
      <c r="A17312" t="inlineStr">
        <is>
          <t>themkward</t>
        </is>
      </c>
      <c r="B17312" t="n">
        <v>1</v>
      </c>
    </row>
    <row r="17313">
      <c r="A17313" t="inlineStr">
        <is>
          <t>pokefor</t>
        </is>
      </c>
      <c r="B17313" t="n">
        <v>1</v>
      </c>
    </row>
    <row r="17314">
      <c r="A17314" t="inlineStr">
        <is>
          <t>mayhemof</t>
        </is>
      </c>
      <c r="B17314" t="n">
        <v>1</v>
      </c>
    </row>
    <row r="17315">
      <c r="A17315" t="inlineStr">
        <is>
          <t>through the</t>
        </is>
      </c>
      <c r="B17315" t="n">
        <v>1</v>
      </c>
    </row>
    <row r="17316">
      <c r="A17316" t="inlineStr">
        <is>
          <t>nape­fall­s</t>
        </is>
      </c>
      <c r="B17316" t="n">
        <v>1</v>
      </c>
    </row>
    <row r="17317">
      <c r="A17317" t="inlineStr">
        <is>
          <t>metmost</t>
        </is>
      </c>
      <c r="B17317" t="n">
        <v>1</v>
      </c>
    </row>
    <row r="17318">
      <c r="A17318" t="inlineStr">
        <is>
          <t>datenever</t>
        </is>
      </c>
      <c r="B17318" t="n">
        <v>1</v>
      </c>
    </row>
    <row r="17319">
      <c r="A17319" t="inlineStr">
        <is>
          <t>petersins</t>
        </is>
      </c>
      <c r="B17319" t="n">
        <v>1</v>
      </c>
    </row>
    <row r="17320">
      <c r="A17320" t="inlineStr">
        <is>
          <t>babybeautiful</t>
        </is>
      </c>
      <c r="B17320" t="n">
        <v>1</v>
      </c>
    </row>
    <row r="17321">
      <c r="A17321" t="inlineStr">
        <is>
          <t>wickerware</t>
        </is>
      </c>
      <c r="B17321" t="n">
        <v>1</v>
      </c>
    </row>
    <row r="17322">
      <c r="A17322" t="inlineStr">
        <is>
          <t>mimibs</t>
        </is>
      </c>
      <c r="B17322" t="n">
        <v>1</v>
      </c>
    </row>
    <row r="17323">
      <c r="A17323" t="inlineStr">
        <is>
          <t>swiftquerylist</t>
        </is>
      </c>
      <c r="B17323" t="n">
        <v>1</v>
      </c>
    </row>
    <row r="17324">
      <c r="A17324" t="inlineStr">
        <is>
          <t>stringconversionfield</t>
        </is>
      </c>
      <c r="B17324" t="n">
        <v>1</v>
      </c>
    </row>
    <row r="17325">
      <c r="A17325" t="inlineStr">
        <is>
          <t>sm_followers</t>
        </is>
      </c>
      <c r="B17325" t="n">
        <v>1</v>
      </c>
    </row>
    <row r="17326">
      <c r="A17326" t="inlineStr">
        <is>
          <t>truc0sklevwx2may</t>
        </is>
      </c>
      <c r="B17326" t="n">
        <v>1</v>
      </c>
    </row>
    <row r="17327">
      <c r="A17327" t="inlineStr">
        <is>
          <t>fieldsnone</t>
        </is>
      </c>
      <c r="B17327" t="n">
        <v>1</v>
      </c>
    </row>
    <row r="17328">
      <c r="A17328" t="inlineStr">
        <is>
          <t>sm_transactions</t>
        </is>
      </c>
      <c r="B17328" t="n">
        <v>1</v>
      </c>
    </row>
    <row r="17329">
      <c r="A17329" t="inlineStr">
        <is>
          <t>qlazyql</t>
        </is>
      </c>
      <c r="B17329" t="n">
        <v>1</v>
      </c>
    </row>
    <row r="17330">
      <c r="A17330" t="inlineStr">
        <is>
          <t>bogdans</t>
        </is>
      </c>
      <c r="B17330" t="n">
        <v>2</v>
      </c>
    </row>
    <row r="17331">
      <c r="A17331" t="inlineStr">
        <is>
          <t>eb3d</t>
        </is>
      </c>
      <c r="B17331" t="n">
        <v>1</v>
      </c>
    </row>
    <row r="17332">
      <c r="A17332" t="inlineStr">
        <is>
          <t>notificationscheduledtrue</t>
        </is>
      </c>
      <c r="B17332" t="n">
        <v>1</v>
      </c>
    </row>
    <row r="17333">
      <c r="A17333" t="inlineStr">
        <is>
          <t>serviceprofile</t>
        </is>
      </c>
      <c r="B17333" t="n">
        <v>1</v>
      </c>
    </row>
    <row r="17334">
      <c r="A17334" t="inlineStr">
        <is>
          <t>0recipient</t>
        </is>
      </c>
      <c r="B17334" t="n">
        <v>1</v>
      </c>
    </row>
    <row r="17335">
      <c r="A17335" t="inlineStr">
        <is>
          <t>resheduledtrue</t>
        </is>
      </c>
      <c r="B17335" t="n">
        <v>1</v>
      </c>
    </row>
    <row r="17336">
      <c r="A17336" t="inlineStr">
        <is>
          <t>serns</t>
        </is>
      </c>
      <c r="B17336" t="n">
        <v>1</v>
      </c>
    </row>
    <row r="17337">
      <c r="A17337" t="inlineStr">
        <is>
          <t>sworamalanguage</t>
        </is>
      </c>
      <c r="B17337" t="n">
        <v>1</v>
      </c>
    </row>
    <row r="17338">
      <c r="A17338" t="inlineStr">
        <is>
          <t>swiftpush</t>
        </is>
      </c>
      <c r="B17338" t="n">
        <v>1</v>
      </c>
    </row>
    <row r="17339">
      <c r="A17339" t="inlineStr">
        <is>
          <t>usrshareappselectricityautoresourcesworkflowcontest_by_first_day</t>
        </is>
      </c>
      <c r="B17339" t="n">
        <v>1</v>
      </c>
    </row>
    <row r="17340">
      <c r="A17340" t="inlineStr">
        <is>
          <t>akyd2tkr3lymu2mail</t>
        </is>
      </c>
      <c r="B17340" t="n">
        <v>1</v>
      </c>
    </row>
    <row r="17341">
      <c r="A17341" t="inlineStr">
        <is>
          <t>strgerp</t>
        </is>
      </c>
      <c r="B17341" t="n">
        <v>1</v>
      </c>
    </row>
    <row r="17342">
      <c r="A17342" t="inlineStr">
        <is>
          <t>swanger</t>
        </is>
      </c>
      <c r="B17342" t="n">
        <v>1</v>
      </c>
    </row>
    <row r="17343">
      <c r="A17343" t="inlineStr">
        <is>
          <t>49602740202687974url</t>
        </is>
      </c>
      <c r="B17343" t="n">
        <v>1</v>
      </c>
    </row>
    <row r="17344">
      <c r="A17344" t="inlineStr">
        <is>
          <t>webophonr</t>
        </is>
      </c>
      <c r="B17344" t="n">
        <v>1</v>
      </c>
    </row>
    <row r="17345">
      <c r="A17345" t="inlineStr">
        <is>
          <t>servicedetails</t>
        </is>
      </c>
      <c r="B17345" t="n">
        <v>1</v>
      </c>
    </row>
    <row r="17346">
      <c r="A17346" t="inlineStr">
        <is>
          <t>contact_form_dns</t>
        </is>
      </c>
      <c r="B17346" t="n">
        <v>1</v>
      </c>
    </row>
    <row r="17347">
      <c r="A17347" t="inlineStr">
        <is>
          <t>comanatravelflickitpull63</t>
        </is>
      </c>
      <c r="B17347" t="n">
        <v>1</v>
      </c>
    </row>
    <row r="17348">
      <c r="A17348" t="inlineStr">
        <is>
          <t>notificationregistrationid</t>
        </is>
      </c>
      <c r="B17348" t="n">
        <v>1</v>
      </c>
    </row>
    <row r="17349">
      <c r="A17349" t="inlineStr">
        <is>
          <t>jsterzlyqv</t>
        </is>
      </c>
      <c r="B17349" t="n">
        <v>1</v>
      </c>
    </row>
    <row r="17350">
      <c r="A17350" t="inlineStr">
        <is>
          <t>developedgreetings</t>
        </is>
      </c>
      <c r="B17350" t="n">
        <v>1</v>
      </c>
    </row>
    <row r="17351">
      <c r="A17351" t="inlineStr">
        <is>
          <t>swcadereviewutil</t>
        </is>
      </c>
      <c r="B17351" t="n">
        <v>1</v>
      </c>
    </row>
    <row r="17352">
      <c r="A17352" t="inlineStr">
        <is>
          <t>apexits</t>
        </is>
      </c>
      <c r="B17352" t="n">
        <v>1</v>
      </c>
    </row>
    <row r="17353">
      <c r="A17353" t="inlineStr">
        <is>
          <t>changestaging</t>
        </is>
      </c>
      <c r="B17353" t="n">
        <v>1</v>
      </c>
    </row>
    <row r="17354">
      <c r="A17354" t="inlineStr">
        <is>
          <t>googledestion</t>
        </is>
      </c>
      <c r="B17354" t="n">
        <v>1</v>
      </c>
    </row>
    <row r="17355">
      <c r="A17355" t="inlineStr">
        <is>
          <t>nasoftx</t>
        </is>
      </c>
      <c r="B17355" t="n">
        <v>1</v>
      </c>
    </row>
    <row r="17356">
      <c r="A17356" t="inlineStr">
        <is>
          <t>dificamg</t>
        </is>
      </c>
      <c r="B17356" t="n">
        <v>1</v>
      </c>
    </row>
    <row r="17357">
      <c r="A17357" t="inlineStr">
        <is>
          <t>blackcanada</t>
        </is>
      </c>
      <c r="B17357" t="n">
        <v>1</v>
      </c>
    </row>
    <row r="17358">
      <c r="A17358" t="inlineStr">
        <is>
          <t>minbonusrequestcheckin</t>
        </is>
      </c>
      <c r="B17358" t="n">
        <v>1</v>
      </c>
    </row>
    <row r="17359">
      <c r="A17359" t="inlineStr">
        <is>
          <t>sm_autoload_request_to_bounce</t>
        </is>
      </c>
      <c r="B17359" t="n">
        <v>1</v>
      </c>
    </row>
    <row r="17360">
      <c r="A17360" t="inlineStr">
        <is>
          <t>autoresources</t>
        </is>
      </c>
      <c r="B17360" t="n">
        <v>1</v>
      </c>
    </row>
    <row r="17361">
      <c r="A17361" t="inlineStr">
        <is>
          <t>serviceblouncebutton</t>
        </is>
      </c>
      <c r="B17361" t="n">
        <v>1</v>
      </c>
    </row>
    <row r="17362">
      <c r="A17362" t="inlineStr">
        <is>
          <t>nowconsider</t>
        </is>
      </c>
      <c r="B17362" t="n">
        <v>1</v>
      </c>
    </row>
    <row r="17363">
      <c r="A17363" t="inlineStr">
        <is>
          <t>declarationsafter</t>
        </is>
      </c>
      <c r="B17363" t="n">
        <v>1</v>
      </c>
    </row>
    <row r="17364">
      <c r="A17364" t="inlineStr">
        <is>
          <t>quantresach</t>
        </is>
      </c>
      <c r="B17364" t="n">
        <v>1</v>
      </c>
    </row>
    <row r="17365">
      <c r="A17365" t="inlineStr">
        <is>
          <t>micinpoint</t>
        </is>
      </c>
      <c r="B17365" t="n">
        <v>1</v>
      </c>
    </row>
    <row r="17366">
      <c r="A17366" t="inlineStr">
        <is>
          <t>swiftreport</t>
        </is>
      </c>
      <c r="B17366" t="n">
        <v>1</v>
      </c>
    </row>
    <row r="17367">
      <c r="A17367" t="inlineStr">
        <is>
          <t>output108ajp_lock1</t>
        </is>
      </c>
      <c r="B17367" t="n">
        <v>1</v>
      </c>
    </row>
    <row r="17368">
      <c r="A17368" t="inlineStr">
        <is>
          <t>cialisauto</t>
        </is>
      </c>
      <c r="B17368" t="n">
        <v>1</v>
      </c>
    </row>
    <row r="17369">
      <c r="A17369" t="inlineStr">
        <is>
          <t>skybloggarden</t>
        </is>
      </c>
      <c r="B17369" t="n">
        <v>1</v>
      </c>
    </row>
    <row r="17370">
      <c r="A17370" t="inlineStr">
        <is>
          <t>thavaitiv</t>
        </is>
      </c>
      <c r="B17370" t="n">
        <v>1</v>
      </c>
    </row>
    <row r="17371">
      <c r="A17371" t="inlineStr">
        <is>
          <t>ranosims</t>
        </is>
      </c>
      <c r="B17371" t="n">
        <v>1</v>
      </c>
    </row>
    <row r="17372">
      <c r="A17372" t="inlineStr">
        <is>
          <t>ukpreproducer</t>
        </is>
      </c>
      <c r="B17372" t="n">
        <v>1</v>
      </c>
    </row>
    <row r="17373">
      <c r="A17373" t="inlineStr">
        <is>
          <t>com1060067071</t>
        </is>
      </c>
      <c r="B17373" t="n">
        <v>1</v>
      </c>
    </row>
    <row r="17374">
      <c r="A17374" t="inlineStr">
        <is>
          <t>poandrowns</t>
        </is>
      </c>
      <c r="B17374" t="n">
        <v>1</v>
      </c>
    </row>
    <row r="17375">
      <c r="A17375" t="inlineStr">
        <is>
          <t>lawaporn</t>
        </is>
      </c>
      <c r="B17375" t="n">
        <v>1</v>
      </c>
    </row>
    <row r="17376">
      <c r="A17376" t="inlineStr">
        <is>
          <t>pastbrut</t>
        </is>
      </c>
      <c r="B17376" t="n">
        <v>1</v>
      </c>
    </row>
    <row r="17377">
      <c r="A17377" t="inlineStr">
        <is>
          <t>comtaujeejongjoonjugazing</t>
        </is>
      </c>
      <c r="B17377" t="n">
        <v>1</v>
      </c>
    </row>
    <row r="17378">
      <c r="A17378" t="inlineStr">
        <is>
          <t>928new</t>
        </is>
      </c>
      <c r="B17378" t="n">
        <v>1</v>
      </c>
    </row>
    <row r="17379">
      <c r="A17379" t="inlineStr">
        <is>
          <t>|nflashes</t>
        </is>
      </c>
      <c r="B17379" t="n">
        <v>1</v>
      </c>
    </row>
    <row r="17380">
      <c r="A17380" t="inlineStr">
        <is>
          <t>org1001014pfsly</t>
        </is>
      </c>
      <c r="B17380" t="n">
        <v>1</v>
      </c>
    </row>
    <row r="17381">
      <c r="A17381" t="inlineStr">
        <is>
          <t>p0851358</t>
        </is>
      </c>
      <c r="B17381" t="n">
        <v>1</v>
      </c>
    </row>
    <row r="17382">
      <c r="A17382" t="inlineStr">
        <is>
          <t>3jjk</t>
        </is>
      </c>
      <c r="B17382" t="n">
        <v>1</v>
      </c>
    </row>
    <row r="17383">
      <c r="A17383" t="inlineStr">
        <is>
          <t>wallbuilt</t>
        </is>
      </c>
      <c r="B17383" t="n">
        <v>1</v>
      </c>
    </row>
    <row r="17384">
      <c r="A17384" t="inlineStr">
        <is>
          <t>brokencanbrush</t>
        </is>
      </c>
      <c r="B17384" t="n">
        <v>1</v>
      </c>
    </row>
    <row r="17385">
      <c r="A17385" t="inlineStr">
        <is>
          <t>500011</t>
        </is>
      </c>
      <c r="B17385" t="n">
        <v>1</v>
      </c>
    </row>
    <row r="17386">
      <c r="A17386" t="inlineStr">
        <is>
          <t>ef15</t>
        </is>
      </c>
      <c r="B17386" t="n">
        <v>1</v>
      </c>
    </row>
    <row r="17387">
      <c r="A17387" t="inlineStr">
        <is>
          <t>org181346342</t>
        </is>
      </c>
      <c r="B17387" t="n">
        <v>1</v>
      </c>
    </row>
    <row r="17388">
      <c r="A17388" t="inlineStr">
        <is>
          <t>anonsider</t>
        </is>
      </c>
      <c r="B17388" t="n">
        <v>1</v>
      </c>
    </row>
    <row r="17389">
      <c r="A17389" t="inlineStr">
        <is>
          <t>erierromarnick</t>
        </is>
      </c>
      <c r="B17389" t="n">
        <v>1</v>
      </c>
    </row>
    <row r="17390">
      <c r="A17390" t="inlineStr">
        <is>
          <t>freedabchem</t>
        </is>
      </c>
      <c r="B17390" t="n">
        <v>1</v>
      </c>
    </row>
    <row r="17391">
      <c r="A17391" t="inlineStr">
        <is>
          <t>0nessverrockypowered</t>
        </is>
      </c>
      <c r="B17391" t="n">
        <v>1</v>
      </c>
    </row>
    <row r="17392">
      <c r="A17392" t="inlineStr">
        <is>
          <t>fourkes</t>
        </is>
      </c>
      <c r="B17392" t="n">
        <v>1</v>
      </c>
    </row>
    <row r="17393">
      <c r="A17393" t="inlineStr">
        <is>
          <t>zztyvo</t>
        </is>
      </c>
      <c r="B17393" t="n">
        <v>1</v>
      </c>
    </row>
    <row r="17394">
      <c r="A17394" t="inlineStr">
        <is>
          <t>httpszebaim</t>
        </is>
      </c>
      <c r="B17394" t="n">
        <v>1</v>
      </c>
    </row>
    <row r="17395">
      <c r="A17395" t="inlineStr">
        <is>
          <t>moonflylifebureau</t>
        </is>
      </c>
      <c r="B17395" t="n">
        <v>1</v>
      </c>
    </row>
    <row r="17396">
      <c r="A17396" t="inlineStr">
        <is>
          <t>402ft</t>
        </is>
      </c>
      <c r="B17396" t="n">
        <v>1</v>
      </c>
    </row>
    <row r="17397">
      <c r="A17397" t="inlineStr">
        <is>
          <t>nuhtrans</t>
        </is>
      </c>
      <c r="B17397" t="n">
        <v>1</v>
      </c>
    </row>
    <row r="17398">
      <c r="A17398" t="inlineStr">
        <is>
          <t>com201509black</t>
        </is>
      </c>
      <c r="B17398" t="n">
        <v>1</v>
      </c>
    </row>
    <row r="17399">
      <c r="A17399" t="inlineStr">
        <is>
          <t>rankbuild</t>
        </is>
      </c>
      <c r="B17399" t="n">
        <v>1</v>
      </c>
    </row>
    <row r="17400">
      <c r="A17400" t="inlineStr">
        <is>
          <t>brushcase</t>
        </is>
      </c>
      <c r="B17400" t="n">
        <v>1</v>
      </c>
    </row>
    <row r="17401">
      <c r="A17401" t="inlineStr">
        <is>
          <t>networks443254</t>
        </is>
      </c>
      <c r="B17401" t="n">
        <v>1</v>
      </c>
    </row>
    <row r="17402">
      <c r="A17402" t="inlineStr">
        <is>
          <t>revealgeekland</t>
        </is>
      </c>
      <c r="B17402" t="n">
        <v>1</v>
      </c>
    </row>
    <row r="17403">
      <c r="A17403" t="inlineStr">
        <is>
          <t>imthewallucries</t>
        </is>
      </c>
      <c r="B17403" t="n">
        <v>1</v>
      </c>
    </row>
    <row r="17404">
      <c r="A17404" t="inlineStr">
        <is>
          <t>comjychldethc</t>
        </is>
      </c>
      <c r="B17404" t="n">
        <v>1</v>
      </c>
    </row>
    <row r="17405">
      <c r="A17405" t="inlineStr">
        <is>
          <t>edarksteinerstich</t>
        </is>
      </c>
      <c r="B17405" t="n">
        <v>1</v>
      </c>
    </row>
    <row r="17406">
      <c r="A17406" t="inlineStr">
        <is>
          <t>dancefish</t>
        </is>
      </c>
      <c r="B17406" t="n">
        <v>1</v>
      </c>
    </row>
    <row r="17407">
      <c r="A17407" t="inlineStr">
        <is>
          <t>werger</t>
        </is>
      </c>
      <c r="B17407" t="n">
        <v>1</v>
      </c>
    </row>
    <row r="17408">
      <c r="A17408" t="inlineStr">
        <is>
          <t>stocklogmans</t>
        </is>
      </c>
      <c r="B17408" t="n">
        <v>1</v>
      </c>
    </row>
    <row r="17409">
      <c r="A17409" t="inlineStr">
        <is>
          <t>|assumed</t>
        </is>
      </c>
      <c r="B17409" t="n">
        <v>1</v>
      </c>
    </row>
    <row r="17410">
      <c r="A17410" t="inlineStr">
        <is>
          <t>fortyoungas</t>
        </is>
      </c>
      <c r="B17410" t="n">
        <v>1</v>
      </c>
    </row>
    <row r="17411">
      <c r="A17411" t="inlineStr">
        <is>
          <t>45z134</t>
        </is>
      </c>
      <c r="B17411" t="n">
        <v>1</v>
      </c>
    </row>
    <row r="17412">
      <c r="A17412" t="inlineStr">
        <is>
          <t>tattingler</t>
        </is>
      </c>
      <c r="B17412" t="n">
        <v>1</v>
      </c>
    </row>
    <row r="17413">
      <c r="A17413" t="inlineStr">
        <is>
          <t>httpsjs38atl</t>
        </is>
      </c>
      <c r="B17413" t="n">
        <v>1</v>
      </c>
    </row>
    <row r="17414">
      <c r="A17414" t="inlineStr">
        <is>
          <t>freefu________________________21</t>
        </is>
      </c>
      <c r="B17414" t="n">
        <v>1</v>
      </c>
    </row>
    <row r="17415">
      <c r="A17415" t="inlineStr">
        <is>
          <t>lawaingarmy</t>
        </is>
      </c>
      <c r="B17415" t="n">
        <v>1</v>
      </c>
    </row>
    <row r="17416">
      <c r="A17416" t="inlineStr">
        <is>
          <t>httprightchevron</t>
        </is>
      </c>
      <c r="B17416" t="n">
        <v>1</v>
      </c>
    </row>
    <row r="17417">
      <c r="A17417" t="inlineStr">
        <is>
          <t>baxayer</t>
        </is>
      </c>
      <c r="B17417" t="n">
        <v>1</v>
      </c>
    </row>
    <row r="17418">
      <c r="A17418" t="inlineStr">
        <is>
          <t>touvaeda</t>
        </is>
      </c>
      <c r="B17418" t="n">
        <v>1</v>
      </c>
    </row>
    <row r="17419">
      <c r="A17419" t="inlineStr">
        <is>
          <t>httpsezafrizzi</t>
        </is>
      </c>
      <c r="B17419" t="n">
        <v>1</v>
      </c>
    </row>
    <row r="17420">
      <c r="A17420" t="inlineStr">
        <is>
          <t>yifanig</t>
        </is>
      </c>
      <c r="B17420" t="n">
        <v>1</v>
      </c>
    </row>
    <row r="17421">
      <c r="A17421" t="inlineStr">
        <is>
          <t>rabizelsz</t>
        </is>
      </c>
      <c r="B17421" t="n">
        <v>1</v>
      </c>
    </row>
    <row r="17422">
      <c r="A17422" t="inlineStr">
        <is>
          <t>sindiy</t>
        </is>
      </c>
      <c r="B17422" t="n">
        <v>1</v>
      </c>
    </row>
    <row r="17423">
      <c r="A17423" t="inlineStr">
        <is>
          <t>townõs</t>
        </is>
      </c>
      <c r="B17423" t="n">
        <v>1</v>
      </c>
    </row>
    <row r="17424">
      <c r="A17424" t="inlineStr">
        <is>
          <t>inady</t>
        </is>
      </c>
      <c r="B17424" t="n">
        <v>1</v>
      </c>
    </row>
    <row r="17425">
      <c r="A17425" t="inlineStr">
        <is>
          <t>actority</t>
        </is>
      </c>
      <c r="B17425" t="n">
        <v>1</v>
      </c>
    </row>
    <row r="17426">
      <c r="A17426" t="inlineStr">
        <is>
          <t>ruseam</t>
        </is>
      </c>
      <c r="B17426" t="n">
        <v>1</v>
      </c>
    </row>
    <row r="17427">
      <c r="A17427" t="inlineStr">
        <is>
          <t>parachute—4</t>
        </is>
      </c>
      <c r="B17427" t="n">
        <v>1</v>
      </c>
    </row>
    <row r="17428">
      <c r="A17428" t="inlineStr">
        <is>
          <t>blocksif</t>
        </is>
      </c>
      <c r="B17428" t="n">
        <v>1</v>
      </c>
    </row>
    <row r="17429">
      <c r="A17429" t="inlineStr">
        <is>
          <t>considuclides</t>
        </is>
      </c>
      <c r="B17429" t="n">
        <v>1</v>
      </c>
    </row>
    <row r="17430">
      <c r="A17430" t="inlineStr">
        <is>
          <t>makeest</t>
        </is>
      </c>
      <c r="B17430" t="n">
        <v>1</v>
      </c>
    </row>
    <row r="17431">
      <c r="A17431" t="inlineStr">
        <is>
          <t>storms—an</t>
        </is>
      </c>
      <c r="B17431" t="n">
        <v>1</v>
      </c>
    </row>
    <row r="17432">
      <c r="A17432" t="inlineStr">
        <is>
          <t>perlitebe</t>
        </is>
      </c>
      <c r="B17432" t="n">
        <v>1</v>
      </c>
    </row>
    <row r="17433">
      <c r="A17433" t="inlineStr">
        <is>
          <t>feet—where</t>
        </is>
      </c>
      <c r="B17433" t="n">
        <v>1</v>
      </c>
    </row>
    <row r="17434">
      <c r="A17434" t="inlineStr">
        <is>
          <t>geodeticers</t>
        </is>
      </c>
      <c r="B17434" t="n">
        <v>1</v>
      </c>
    </row>
    <row r="17435">
      <c r="A17435" t="inlineStr">
        <is>
          <t>infrastructure—and</t>
        </is>
      </c>
      <c r="B17435" t="n">
        <v>3</v>
      </c>
    </row>
    <row r="17436">
      <c r="A17436" t="inlineStr">
        <is>
          <t>wesrp</t>
        </is>
      </c>
      <c r="B17436" t="n">
        <v>1</v>
      </c>
    </row>
    <row r="17437">
      <c r="A17437" t="inlineStr">
        <is>
          <t>306kilometres</t>
        </is>
      </c>
      <c r="B17437" t="n">
        <v>1</v>
      </c>
    </row>
    <row r="17438">
      <c r="A17438" t="inlineStr">
        <is>
          <t>hemirround</t>
        </is>
      </c>
      <c r="B17438" t="n">
        <v>1</v>
      </c>
    </row>
    <row r="17439">
      <c r="A17439" t="inlineStr">
        <is>
          <t>701kilometres</t>
        </is>
      </c>
      <c r="B17439" t="n">
        <v>1</v>
      </c>
    </row>
    <row r="17440">
      <c r="A17440" t="inlineStr">
        <is>
          <t>stratografies</t>
        </is>
      </c>
      <c r="B17440" t="n">
        <v>1</v>
      </c>
    </row>
    <row r="17441">
      <c r="A17441" t="inlineStr">
        <is>
          <t>brohunter</t>
        </is>
      </c>
      <c r="B17441" t="n">
        <v>1</v>
      </c>
    </row>
    <row r="17442">
      <c r="A17442" t="inlineStr">
        <is>
          <t>herbeck</t>
        </is>
      </c>
      <c r="B17442" t="n">
        <v>1</v>
      </c>
    </row>
    <row r="17443">
      <c r="A17443" t="inlineStr">
        <is>
          <t>2kilometres</t>
        </is>
      </c>
      <c r="B17443" t="n">
        <v>1</v>
      </c>
    </row>
    <row r="17444">
      <c r="A17444" t="inlineStr">
        <is>
          <t>firebreathingkrayns</t>
        </is>
      </c>
      <c r="B17444" t="n">
        <v>1</v>
      </c>
    </row>
    <row r="17445">
      <c r="A17445" t="inlineStr">
        <is>
          <t>knitykraftmen</t>
        </is>
      </c>
      <c r="B17445" t="n">
        <v>1</v>
      </c>
    </row>
    <row r="17446">
      <c r="A17446" t="inlineStr">
        <is>
          <t>nancybluth</t>
        </is>
      </c>
      <c r="B17446" t="n">
        <v>1</v>
      </c>
    </row>
    <row r="17447">
      <c r="A17447" t="inlineStr">
        <is>
          <t>202828</t>
        </is>
      </c>
      <c r="B17447" t="n">
        <v>2</v>
      </c>
    </row>
    <row r="17448">
      <c r="A17448" t="inlineStr">
        <is>
          <t>ruryills</t>
        </is>
      </c>
      <c r="B17448" t="n">
        <v>1</v>
      </c>
    </row>
    <row r="17449">
      <c r="A17449" t="inlineStr">
        <is>
          <t>youner</t>
        </is>
      </c>
      <c r="B17449" t="n">
        <v>1</v>
      </c>
    </row>
    <row r="17450">
      <c r="A17450" t="inlineStr">
        <is>
          <t>sapphiremakers</t>
        </is>
      </c>
      <c r="B17450" t="n">
        <v>1</v>
      </c>
    </row>
    <row r="17451">
      <c r="A17451" t="inlineStr">
        <is>
          <t>granalphaco</t>
        </is>
      </c>
      <c r="B17451" t="n">
        <v>1</v>
      </c>
    </row>
    <row r="17452">
      <c r="A17452" t="inlineStr">
        <is>
          <t>assuance</t>
        </is>
      </c>
      <c r="B17452" t="n">
        <v>1</v>
      </c>
    </row>
    <row r="17453">
      <c r="A17453" t="inlineStr">
        <is>
          <t>cos5ctvmlvwash</t>
        </is>
      </c>
      <c r="B17453" t="n">
        <v>1</v>
      </c>
    </row>
    <row r="17454">
      <c r="A17454" t="inlineStr">
        <is>
          <t>creditbenefit</t>
        </is>
      </c>
      <c r="B17454" t="n">
        <v>1</v>
      </c>
    </row>
    <row r="17455">
      <c r="A17455" t="inlineStr">
        <is>
          <t>coastbed</t>
        </is>
      </c>
      <c r="B17455" t="n">
        <v>1</v>
      </c>
    </row>
    <row r="17456">
      <c r="A17456" t="inlineStr">
        <is>
          <t>benevas</t>
        </is>
      </c>
      <c r="B17456" t="n">
        <v>1</v>
      </c>
    </row>
    <row r="17457">
      <c r="A17457" t="inlineStr">
        <is>
          <t>grpcf7pglj</t>
        </is>
      </c>
      <c r="B17457" t="n">
        <v>1</v>
      </c>
    </row>
    <row r="17458">
      <c r="A17458" t="inlineStr">
        <is>
          <t>mills530</t>
        </is>
      </c>
      <c r="B17458" t="n">
        <v>1</v>
      </c>
    </row>
    <row r="17459">
      <c r="A17459" t="inlineStr">
        <is>
          <t>tracyairports</t>
        </is>
      </c>
      <c r="B17459" t="n">
        <v>1</v>
      </c>
    </row>
    <row r="17460">
      <c r="A17460" t="inlineStr">
        <is>
          <t>displaybow</t>
        </is>
      </c>
      <c r="B17460" t="n">
        <v>1</v>
      </c>
    </row>
    <row r="17461">
      <c r="A17461" t="inlineStr">
        <is>
          <t>terrymagne</t>
        </is>
      </c>
      <c r="B17461" t="n">
        <v>1</v>
      </c>
    </row>
    <row r="17462">
      <c r="A17462" t="inlineStr">
        <is>
          <t>juarte</t>
        </is>
      </c>
      <c r="B17462" t="n">
        <v>1</v>
      </c>
    </row>
    <row r="17463">
      <c r="A17463" t="inlineStr">
        <is>
          <t>defablicate</t>
        </is>
      </c>
      <c r="B17463" t="n">
        <v>1</v>
      </c>
    </row>
    <row r="17464">
      <c r="A17464" t="inlineStr">
        <is>
          <t>fiields</t>
        </is>
      </c>
      <c r="B17464" t="n">
        <v>1</v>
      </c>
    </row>
    <row r="17465">
      <c r="A17465" t="inlineStr">
        <is>
          <t>pelnikova</t>
        </is>
      </c>
      <c r="B17465" t="n">
        <v>1</v>
      </c>
    </row>
    <row r="17466">
      <c r="A17466" t="inlineStr">
        <is>
          <t>missisha</t>
        </is>
      </c>
      <c r="B17466" t="n">
        <v>1</v>
      </c>
    </row>
    <row r="17467">
      <c r="A17467" t="inlineStr">
        <is>
          <t>traffier</t>
        </is>
      </c>
      <c r="B17467" t="n">
        <v>1</v>
      </c>
    </row>
    <row r="17468">
      <c r="A17468" t="inlineStr">
        <is>
          <t>norguard</t>
        </is>
      </c>
      <c r="B17468" t="n">
        <v>1</v>
      </c>
    </row>
    <row r="17469">
      <c r="A17469" t="inlineStr">
        <is>
          <t>maekshofer</t>
        </is>
      </c>
      <c r="B17469" t="n">
        <v>1</v>
      </c>
    </row>
    <row r="17470">
      <c r="A17470" t="inlineStr">
        <is>
          <t>ws1ryq1pw</t>
        </is>
      </c>
      <c r="B17470" t="n">
        <v>1</v>
      </c>
    </row>
    <row r="17471">
      <c r="A17471" t="inlineStr">
        <is>
          <t>785k</t>
        </is>
      </c>
      <c r="B17471" t="n">
        <v>1</v>
      </c>
    </row>
    <row r="17472">
      <c r="A17472" t="inlineStr">
        <is>
          <t>qboc</t>
        </is>
      </c>
      <c r="B17472" t="n">
        <v>1</v>
      </c>
    </row>
    <row r="17473">
      <c r="A17473" t="inlineStr">
        <is>
          <t>wortheless</t>
        </is>
      </c>
      <c r="B17473" t="n">
        <v>1</v>
      </c>
    </row>
    <row r="17474">
      <c r="A17474" t="inlineStr">
        <is>
          <t>komey</t>
        </is>
      </c>
      <c r="B17474" t="n">
        <v>1</v>
      </c>
    </row>
    <row r="17475">
      <c r="A17475" t="inlineStr">
        <is>
          <t>nir1</t>
        </is>
      </c>
      <c r="B17475" t="n">
        <v>1</v>
      </c>
    </row>
    <row r="17476">
      <c r="A17476" t="inlineStr">
        <is>
          <t>oakhursts</t>
        </is>
      </c>
      <c r="B17476" t="n">
        <v>1</v>
      </c>
    </row>
    <row r="17477">
      <c r="A17477" t="inlineStr">
        <is>
          <t>righttack</t>
        </is>
      </c>
      <c r="B17477" t="n">
        <v>1</v>
      </c>
    </row>
    <row r="17478">
      <c r="A17478" t="inlineStr">
        <is>
          <t>xxeus</t>
        </is>
      </c>
      <c r="B17478" t="n">
        <v>1</v>
      </c>
    </row>
    <row r="17479">
      <c r="A17479" t="inlineStr">
        <is>
          <t>xxjhide</t>
        </is>
      </c>
      <c r="B17479" t="n">
        <v>1</v>
      </c>
    </row>
    <row r="17480">
      <c r="A17480" t="inlineStr">
        <is>
          <t>fpmacgoingprincipal</t>
        </is>
      </c>
      <c r="B17480" t="n">
        <v>1</v>
      </c>
    </row>
    <row r="17481">
      <c r="A17481" t="inlineStr">
        <is>
          <t>xxnobantchwicars</t>
        </is>
      </c>
      <c r="B17481" t="n">
        <v>1</v>
      </c>
    </row>
    <row r="17482">
      <c r="A17482" t="inlineStr">
        <is>
          <t>xxaanapistic</t>
        </is>
      </c>
      <c r="B17482" t="n">
        <v>1</v>
      </c>
    </row>
    <row r="17483">
      <c r="A17483" t="inlineStr">
        <is>
          <t>xxarkare</t>
        </is>
      </c>
      <c r="B17483" t="n">
        <v>1</v>
      </c>
    </row>
    <row r="17484">
      <c r="A17484" t="inlineStr">
        <is>
          <t>nerdsters</t>
        </is>
      </c>
      <c r="B17484" t="n">
        <v>1</v>
      </c>
    </row>
    <row r="17485">
      <c r="A17485" t="inlineStr">
        <is>
          <t>xxtwediork</t>
        </is>
      </c>
      <c r="B17485" t="n">
        <v>1</v>
      </c>
    </row>
    <row r="17486">
      <c r="A17486" t="inlineStr">
        <is>
          <t>xxtufty</t>
        </is>
      </c>
      <c r="B17486" t="n">
        <v>1</v>
      </c>
    </row>
    <row r="17487">
      <c r="A17487" t="inlineStr">
        <is>
          <t>unfobserved</t>
        </is>
      </c>
      <c r="B17487" t="n">
        <v>1</v>
      </c>
    </row>
    <row r="17488">
      <c r="A17488" t="inlineStr">
        <is>
          <t>gyniliticshyposizers</t>
        </is>
      </c>
      <c r="B17488" t="n">
        <v>1</v>
      </c>
    </row>
    <row r="17489">
      <c r="A17489" t="inlineStr">
        <is>
          <t>xxyael</t>
        </is>
      </c>
      <c r="B17489" t="n">
        <v>1</v>
      </c>
    </row>
    <row r="17490">
      <c r="A17490" t="inlineStr">
        <is>
          <t>conbook</t>
        </is>
      </c>
      <c r="B17490" t="n">
        <v>1</v>
      </c>
    </row>
    <row r="17491">
      <c r="A17491" t="inlineStr">
        <is>
          <t>xxynelfan</t>
        </is>
      </c>
      <c r="B17491" t="n">
        <v>1</v>
      </c>
    </row>
    <row r="17492">
      <c r="A17492" t="inlineStr">
        <is>
          <t>xxajcucky</t>
        </is>
      </c>
      <c r="B17492" t="n">
        <v>1</v>
      </c>
    </row>
    <row r="17493">
      <c r="A17493" t="inlineStr">
        <is>
          <t>xxythmyder</t>
        </is>
      </c>
      <c r="B17493" t="n">
        <v>1</v>
      </c>
    </row>
    <row r="17494">
      <c r="A17494" t="inlineStr">
        <is>
          <t>minbladders</t>
        </is>
      </c>
      <c r="B17494" t="n">
        <v>1</v>
      </c>
    </row>
    <row r="17495">
      <c r="A17495" t="inlineStr">
        <is>
          <t>xxtkv</t>
        </is>
      </c>
      <c r="B17495" t="n">
        <v>1</v>
      </c>
    </row>
    <row r="17496">
      <c r="A17496" t="inlineStr">
        <is>
          <t>xxethefriendcleihter</t>
        </is>
      </c>
      <c r="B17496" t="n">
        <v>1</v>
      </c>
    </row>
    <row r="17497">
      <c r="A17497" t="inlineStr">
        <is>
          <t>xxwayfarer</t>
        </is>
      </c>
      <c r="B17497" t="n">
        <v>1</v>
      </c>
    </row>
    <row r="17498">
      <c r="A17498" t="inlineStr">
        <is>
          <t>hydeville</t>
        </is>
      </c>
      <c r="B17498" t="n">
        <v>1</v>
      </c>
    </row>
    <row r="17499">
      <c r="A17499" t="inlineStr">
        <is>
          <t>satelliteuphill</t>
        </is>
      </c>
      <c r="B17499" t="n">
        <v>1</v>
      </c>
    </row>
    <row r="17500">
      <c r="A17500" t="inlineStr">
        <is>
          <t>pidraft</t>
        </is>
      </c>
      <c r="B17500" t="n">
        <v>1</v>
      </c>
    </row>
    <row r="17501">
      <c r="A17501" t="inlineStr">
        <is>
          <t>tickooed</t>
        </is>
      </c>
      <c r="B17501" t="n">
        <v>1</v>
      </c>
    </row>
    <row r="17502">
      <c r="A17502" t="inlineStr">
        <is>
          <t>s543p</t>
        </is>
      </c>
      <c r="B17502" t="n">
        <v>1</v>
      </c>
    </row>
    <row r="17503">
      <c r="A17503" t="inlineStr">
        <is>
          <t>suddenlyright</t>
        </is>
      </c>
      <c r="B17503" t="n">
        <v>1</v>
      </c>
    </row>
    <row r="17504">
      <c r="A17504" t="inlineStr">
        <is>
          <t>orbitpac</t>
        </is>
      </c>
      <c r="B17504" t="n">
        <v>1</v>
      </c>
    </row>
    <row r="17505">
      <c r="A17505" t="inlineStr">
        <is>
          <t>fgtha</t>
        </is>
      </c>
      <c r="B17505" t="n">
        <v>1</v>
      </c>
    </row>
    <row r="17506">
      <c r="A17506" t="inlineStr">
        <is>
          <t>ungiving</t>
        </is>
      </c>
      <c r="B17506" t="n">
        <v>1</v>
      </c>
    </row>
    <row r="17507">
      <c r="A17507" t="inlineStr">
        <is>
          <t>alchemygate</t>
        </is>
      </c>
      <c r="B17507" t="n">
        <v>1</v>
      </c>
    </row>
    <row r="17508">
      <c r="A17508" t="inlineStr">
        <is>
          <t>muskjack</t>
        </is>
      </c>
      <c r="B17508" t="n">
        <v>1</v>
      </c>
    </row>
    <row r="17509">
      <c r="A17509" t="inlineStr">
        <is>
          <t>enflex</t>
        </is>
      </c>
      <c r="B17509" t="n">
        <v>1</v>
      </c>
    </row>
    <row r="17510">
      <c r="A17510" t="inlineStr">
        <is>
          <t>25thsphason</t>
        </is>
      </c>
      <c r="B17510" t="n">
        <v>1</v>
      </c>
    </row>
    <row r="17511">
      <c r="A17511" t="inlineStr">
        <is>
          <t>estimated334</t>
        </is>
      </c>
      <c r="B17511" t="n">
        <v>1</v>
      </c>
    </row>
    <row r="17512">
      <c r="A17512" t="inlineStr">
        <is>
          <t>orbitso</t>
        </is>
      </c>
      <c r="B17512" t="n">
        <v>1</v>
      </c>
    </row>
    <row r="17513">
      <c r="A17513" t="inlineStr">
        <is>
          <t>maintainare</t>
        </is>
      </c>
      <c r="B17513" t="n">
        <v>1</v>
      </c>
    </row>
    <row r="17514">
      <c r="A17514" t="inlineStr">
        <is>
          <t>cided459h</t>
        </is>
      </c>
      <c r="B17514" t="n">
        <v>1</v>
      </c>
    </row>
    <row r="17515">
      <c r="A17515" t="inlineStr">
        <is>
          <t>evaluationff</t>
        </is>
      </c>
      <c r="B17515" t="n">
        <v>1</v>
      </c>
    </row>
    <row r="17516">
      <c r="A17516" t="inlineStr">
        <is>
          <t>fueletum</t>
        </is>
      </c>
      <c r="B17516" t="n">
        <v>1</v>
      </c>
    </row>
    <row r="17517">
      <c r="A17517" t="inlineStr">
        <is>
          <t>postdu</t>
        </is>
      </c>
      <c r="B17517" t="n">
        <v>1</v>
      </c>
    </row>
    <row r="17518">
      <c r="A17518" t="inlineStr">
        <is>
          <t>irmos</t>
        </is>
      </c>
      <c r="B17518" t="n">
        <v>1</v>
      </c>
    </row>
    <row r="17519">
      <c r="A17519" t="inlineStr">
        <is>
          <t>energythinking</t>
        </is>
      </c>
      <c r="B17519" t="n">
        <v>1</v>
      </c>
    </row>
    <row r="17520">
      <c r="A17520" t="inlineStr">
        <is>
          <t>myraplane</t>
        </is>
      </c>
      <c r="B17520" t="n">
        <v>1</v>
      </c>
    </row>
    <row r="17521">
      <c r="A17521" t="inlineStr">
        <is>
          <t>onceladian</t>
        </is>
      </c>
      <c r="B17521" t="n">
        <v>1</v>
      </c>
    </row>
    <row r="17522">
      <c r="A17522" t="inlineStr">
        <is>
          <t>intrupt</t>
        </is>
      </c>
      <c r="B17522" t="n">
        <v>1</v>
      </c>
    </row>
    <row r="17523">
      <c r="A17523" t="inlineStr">
        <is>
          <t>mcgkelly</t>
        </is>
      </c>
      <c r="B17523" t="n">
        <v>1</v>
      </c>
    </row>
    <row r="17524">
      <c r="A17524" t="inlineStr">
        <is>
          <t>schlumber</t>
        </is>
      </c>
      <c r="B17524" t="n">
        <v>1</v>
      </c>
    </row>
    <row r="17525">
      <c r="A17525" t="inlineStr">
        <is>
          <t>monocieties</t>
        </is>
      </c>
      <c r="B17525" t="n">
        <v>1</v>
      </c>
    </row>
    <row r="17526">
      <c r="A17526" t="inlineStr">
        <is>
          <t>lawnsticks</t>
        </is>
      </c>
      <c r="B17526" t="n">
        <v>2</v>
      </c>
    </row>
    <row r="17527">
      <c r="A17527" t="inlineStr">
        <is>
          <t>ivanpahzing</t>
        </is>
      </c>
      <c r="B17527" t="n">
        <v>1</v>
      </c>
    </row>
    <row r="17528">
      <c r="A17528" t="inlineStr">
        <is>
          <t>information below</t>
        </is>
      </c>
      <c r="B17528" t="n">
        <v>1</v>
      </c>
    </row>
    <row r="17529">
      <c r="A17529" t="inlineStr">
        <is>
          <t>duports</t>
        </is>
      </c>
      <c r="B17529" t="n">
        <v>1</v>
      </c>
    </row>
    <row r="17530">
      <c r="A17530" t="inlineStr">
        <is>
          <t>misquarantine</t>
        </is>
      </c>
      <c r="B17530" t="n">
        <v>1</v>
      </c>
    </row>
    <row r="17531">
      <c r="A17531" t="inlineStr">
        <is>
          <t xml:space="preserve"> sources</t>
        </is>
      </c>
      <c r="B17531" t="n">
        <v>1</v>
      </c>
    </row>
    <row r="17532">
      <c r="A17532" t="inlineStr">
        <is>
          <t>military_ap</t>
        </is>
      </c>
      <c r="B17532" t="n">
        <v>1</v>
      </c>
    </row>
    <row r="17533">
      <c r="A17533" t="inlineStr">
        <is>
          <t>dunsnifley</t>
        </is>
      </c>
      <c r="B17533" t="n">
        <v>1</v>
      </c>
    </row>
    <row r="17534">
      <c r="A17534" t="inlineStr">
        <is>
          <t>shopperty</t>
        </is>
      </c>
      <c r="B17534" t="n">
        <v>1</v>
      </c>
    </row>
    <row r="17535">
      <c r="A17535" t="inlineStr">
        <is>
          <t>cachiec_campbell</t>
        </is>
      </c>
      <c r="B17535" t="n">
        <v>1</v>
      </c>
    </row>
    <row r="17536">
      <c r="A17536" t="inlineStr">
        <is>
          <t>splipyveskiquotly</t>
        </is>
      </c>
      <c r="B17536" t="n">
        <v>1</v>
      </c>
    </row>
    <row r="17537">
      <c r="A17537" t="inlineStr">
        <is>
          <t>compenant</t>
        </is>
      </c>
      <c r="B17537" t="n">
        <v>1</v>
      </c>
    </row>
    <row r="17538">
      <c r="A17538" t="inlineStr">
        <is>
          <t>comolkmhygtp1</t>
        </is>
      </c>
      <c r="B17538" t="n">
        <v>1</v>
      </c>
    </row>
    <row r="17539">
      <c r="A17539" t="inlineStr">
        <is>
          <t>fromveryhappiest</t>
        </is>
      </c>
      <c r="B17539" t="n">
        <v>1</v>
      </c>
    </row>
    <row r="17540">
      <c r="A17540" t="inlineStr">
        <is>
          <t>lensonhood</t>
        </is>
      </c>
      <c r="B17540" t="n">
        <v>1</v>
      </c>
    </row>
    <row r="17541">
      <c r="A17541" t="inlineStr">
        <is>
          <t>visacoverage</t>
        </is>
      </c>
      <c r="B17541" t="n">
        <v>1</v>
      </c>
    </row>
    <row r="17542">
      <c r="A17542" t="inlineStr">
        <is>
          <t>letitreasbeast</t>
        </is>
      </c>
      <c r="B17542" t="n">
        <v>1</v>
      </c>
    </row>
    <row r="17543">
      <c r="A17543" t="inlineStr">
        <is>
          <t>dwirti</t>
        </is>
      </c>
      <c r="B17543" t="n">
        <v>1</v>
      </c>
    </row>
    <row r="17544">
      <c r="A17544" t="inlineStr">
        <is>
          <t>dollaration</t>
        </is>
      </c>
      <c r="B17544" t="n">
        <v>1</v>
      </c>
    </row>
    <row r="17545">
      <c r="A17545" t="inlineStr">
        <is>
          <t>awrock</t>
        </is>
      </c>
      <c r="B17545" t="n">
        <v>1</v>
      </c>
    </row>
    <row r="17546">
      <c r="A17546" t="inlineStr">
        <is>
          <t>schwarelove</t>
        </is>
      </c>
      <c r="B17546" t="n">
        <v>1</v>
      </c>
    </row>
    <row r="17547">
      <c r="A17547" t="inlineStr">
        <is>
          <t>dklibbiteditorcoursdm</t>
        </is>
      </c>
      <c r="B17547" t="n">
        <v>1</v>
      </c>
    </row>
    <row r="17548">
      <c r="A17548" t="inlineStr">
        <is>
          <t>tweedered</t>
        </is>
      </c>
      <c r="B17548" t="n">
        <v>1</v>
      </c>
    </row>
    <row r="17549">
      <c r="A17549" t="inlineStr">
        <is>
          <t>21a3</t>
        </is>
      </c>
      <c r="B17549" t="n">
        <v>1</v>
      </c>
    </row>
    <row r="17550">
      <c r="A17550" t="inlineStr">
        <is>
          <t>ajl1731</t>
        </is>
      </c>
      <c r="B17550" t="n">
        <v>1</v>
      </c>
    </row>
    <row r="17551">
      <c r="A17551" t="inlineStr">
        <is>
          <t>9d6</t>
        </is>
      </c>
      <c r="B17551" t="n">
        <v>1</v>
      </c>
    </row>
    <row r="17552">
      <c r="A17552" t="inlineStr">
        <is>
          <t>openir</t>
        </is>
      </c>
      <c r="B17552" t="n">
        <v>1</v>
      </c>
    </row>
    <row r="17553">
      <c r="A17553" t="inlineStr">
        <is>
          <t>evtikk</t>
        </is>
      </c>
      <c r="B17553" t="n">
        <v>1</v>
      </c>
    </row>
    <row r="17554">
      <c r="A17554" t="inlineStr">
        <is>
          <t>schimann</t>
        </is>
      </c>
      <c r="B17554" t="n">
        <v>1</v>
      </c>
    </row>
    <row r="17555">
      <c r="A17555" t="inlineStr">
        <is>
          <t>glbkzbgt</t>
        </is>
      </c>
      <c r="B17555" t="n">
        <v>1</v>
      </c>
    </row>
    <row r="17556">
      <c r="A17556" t="inlineStr">
        <is>
          <t>chuille</t>
        </is>
      </c>
      <c r="B17556" t="n">
        <v>1</v>
      </c>
    </row>
    <row r="17557">
      <c r="A17557" t="inlineStr">
        <is>
          <t>shellsmailtablescript</t>
        </is>
      </c>
      <c r="B17557" t="n">
        <v>1</v>
      </c>
    </row>
    <row r="17558">
      <c r="A17558" t="inlineStr">
        <is>
          <t>v8pkb</t>
        </is>
      </c>
      <c r="B17558" t="n">
        <v>1</v>
      </c>
    </row>
    <row r="17559">
      <c r="A17559" t="inlineStr">
        <is>
          <t>rubleg</t>
        </is>
      </c>
      <c r="B17559" t="n">
        <v>1</v>
      </c>
    </row>
    <row r="17560">
      <c r="A17560" t="inlineStr">
        <is>
          <t>razorcoverages</t>
        </is>
      </c>
      <c r="B17560" t="n">
        <v>1</v>
      </c>
    </row>
    <row r="17561">
      <c r="A17561" t="inlineStr">
        <is>
          <t>avalg</t>
        </is>
      </c>
      <c r="B17561" t="n">
        <v>1</v>
      </c>
    </row>
    <row r="17562">
      <c r="A17562" t="inlineStr">
        <is>
          <t>lbytes</t>
        </is>
      </c>
      <c r="B17562" t="n">
        <v>1</v>
      </c>
    </row>
    <row r="17563">
      <c r="A17563" t="inlineStr">
        <is>
          <t>ripw_b</t>
        </is>
      </c>
      <c r="B17563" t="n">
        <v>1</v>
      </c>
    </row>
    <row r="17564">
      <c r="A17564" t="inlineStr">
        <is>
          <t>pubsuburpose</t>
        </is>
      </c>
      <c r="B17564" t="n">
        <v>1</v>
      </c>
    </row>
    <row r="17565">
      <c r="A17565" t="inlineStr">
        <is>
          <t>dienmaryaswa</t>
        </is>
      </c>
      <c r="B17565" t="n">
        <v>1</v>
      </c>
    </row>
    <row r="17566">
      <c r="A17566" t="inlineStr">
        <is>
          <t>sid4hvrjdmtghmb</t>
        </is>
      </c>
      <c r="B17566" t="n">
        <v>1</v>
      </c>
    </row>
    <row r="17567">
      <c r="A17567" t="inlineStr">
        <is>
          <t>iglk</t>
        </is>
      </c>
      <c r="B17567" t="n">
        <v>1</v>
      </c>
    </row>
    <row r="17568">
      <c r="A17568" t="inlineStr">
        <is>
          <t>zwizable</t>
        </is>
      </c>
      <c r="B17568" t="n">
        <v>1</v>
      </c>
    </row>
    <row r="17569">
      <c r="A17569" t="inlineStr">
        <is>
          <t>schelde</t>
        </is>
      </c>
      <c r="B17569" t="n">
        <v>1</v>
      </c>
    </row>
    <row r="17570">
      <c r="A17570" t="inlineStr">
        <is>
          <t>stiqlin</t>
        </is>
      </c>
      <c r="B17570" t="n">
        <v>1</v>
      </c>
    </row>
    <row r="17571">
      <c r="A17571" t="inlineStr">
        <is>
          <t>astronautes</t>
        </is>
      </c>
      <c r="B17571" t="n">
        <v>2</v>
      </c>
    </row>
    <row r="17572">
      <c r="A17572" t="inlineStr">
        <is>
          <t>22a3</t>
        </is>
      </c>
      <c r="B17572" t="n">
        <v>1</v>
      </c>
    </row>
    <row r="17573">
      <c r="A17573" t="inlineStr">
        <is>
          <t>w1714</t>
        </is>
      </c>
      <c r="B17573" t="n">
        <v>1</v>
      </c>
    </row>
    <row r="17574">
      <c r="A17574" t="inlineStr">
        <is>
          <t>subjsoc</t>
        </is>
      </c>
      <c r="B17574" t="n">
        <v>1</v>
      </c>
    </row>
    <row r="17575">
      <c r="A17575" t="inlineStr">
        <is>
          <t>ylegend</t>
        </is>
      </c>
      <c r="B17575" t="n">
        <v>1</v>
      </c>
    </row>
    <row r="17576">
      <c r="A17576" t="inlineStr">
        <is>
          <t>icmps</t>
        </is>
      </c>
      <c r="B17576" t="n">
        <v>1</v>
      </c>
    </row>
    <row r="17577">
      <c r="A17577" t="inlineStr">
        <is>
          <t>komman</t>
        </is>
      </c>
      <c r="B17577" t="n">
        <v>1</v>
      </c>
    </row>
    <row r="17578">
      <c r="A17578" t="inlineStr">
        <is>
          <t>siplt</t>
        </is>
      </c>
      <c r="B17578" t="n">
        <v>1</v>
      </c>
    </row>
    <row r="17579">
      <c r="A17579" t="inlineStr">
        <is>
          <t>moell</t>
        </is>
      </c>
      <c r="B17579" t="n">
        <v>1</v>
      </c>
    </row>
    <row r="17580">
      <c r="A17580" t="inlineStr">
        <is>
          <t>rxc6r3</t>
        </is>
      </c>
      <c r="B17580" t="n">
        <v>1</v>
      </c>
    </row>
    <row r="17581">
      <c r="A17581" t="inlineStr">
        <is>
          <t>6ta18</t>
        </is>
      </c>
      <c r="B17581" t="n">
        <v>1</v>
      </c>
    </row>
    <row r="17582">
      <c r="A17582" t="inlineStr">
        <is>
          <t>4non</t>
        </is>
      </c>
      <c r="B17582" t="n">
        <v>1</v>
      </c>
    </row>
    <row r="17583">
      <c r="A17583" t="inlineStr">
        <is>
          <t>telepreserve</t>
        </is>
      </c>
      <c r="B17583" t="n">
        <v>1</v>
      </c>
    </row>
    <row r="17584">
      <c r="A17584" t="inlineStr">
        <is>
          <t>jl1715</t>
        </is>
      </c>
      <c r="B17584" t="n">
        <v>1</v>
      </c>
    </row>
    <row r="17585">
      <c r="A17585" t="inlineStr">
        <is>
          <t>14a3</t>
        </is>
      </c>
      <c r="B17585" t="n">
        <v>4</v>
      </c>
    </row>
    <row r="17586">
      <c r="A17586" t="inlineStr">
        <is>
          <t>11a6</t>
        </is>
      </c>
      <c r="B17586" t="n">
        <v>1</v>
      </c>
    </row>
    <row r="17587">
      <c r="A17587" t="inlineStr">
        <is>
          <t>tedkele</t>
        </is>
      </c>
      <c r="B17587" t="n">
        <v>1</v>
      </c>
    </row>
    <row r="17588">
      <c r="A17588" t="inlineStr">
        <is>
          <t>patch10</t>
        </is>
      </c>
      <c r="B17588" t="n">
        <v>1</v>
      </c>
    </row>
    <row r="17589">
      <c r="A17589" t="inlineStr">
        <is>
          <t>is_1</t>
        </is>
      </c>
      <c r="B17589" t="n">
        <v>1</v>
      </c>
    </row>
    <row r="17590">
      <c r="A17590" t="inlineStr">
        <is>
          <t>16a9</t>
        </is>
      </c>
      <c r="B17590" t="n">
        <v>1</v>
      </c>
    </row>
    <row r="17591">
      <c r="A17591" t="inlineStr">
        <is>
          <t>icmp_correct</t>
        </is>
      </c>
      <c r="B17591" t="n">
        <v>1</v>
      </c>
    </row>
    <row r="17592">
      <c r="A17592" t="inlineStr">
        <is>
          <t>sworrcarpg</t>
        </is>
      </c>
      <c r="B17592" t="n">
        <v>1</v>
      </c>
    </row>
    <row r="17593">
      <c r="A17593" t="inlineStr">
        <is>
          <t>ncerjc</t>
        </is>
      </c>
      <c r="B17593" t="n">
        <v>1</v>
      </c>
    </row>
    <row r="17594">
      <c r="A17594" t="inlineStr">
        <is>
          <t>rappersafers</t>
        </is>
      </c>
      <c r="B17594" t="n">
        <v>1</v>
      </c>
    </row>
    <row r="17595">
      <c r="A17595" t="inlineStr">
        <is>
          <t>crapheads</t>
        </is>
      </c>
      <c r="B17595" t="n">
        <v>1</v>
      </c>
    </row>
    <row r="17596">
      <c r="A17596" t="inlineStr">
        <is>
          <t>virtual03x</t>
        </is>
      </c>
      <c r="B17596" t="n">
        <v>1</v>
      </c>
    </row>
    <row r="17597">
      <c r="A17597" t="inlineStr">
        <is>
          <t>anglmap</t>
        </is>
      </c>
      <c r="B17597" t="n">
        <v>1</v>
      </c>
    </row>
    <row r="17598">
      <c r="A17598" t="inlineStr">
        <is>
          <t>negotable</t>
        </is>
      </c>
      <c r="B17598" t="n">
        <v>1</v>
      </c>
    </row>
    <row r="17599">
      <c r="A17599" t="inlineStr">
        <is>
          <t>bci02</t>
        </is>
      </c>
      <c r="B17599" t="n">
        <v>1</v>
      </c>
    </row>
    <row r="17600">
      <c r="A17600" t="inlineStr">
        <is>
          <t>4typically</t>
        </is>
      </c>
      <c r="B17600" t="n">
        <v>1</v>
      </c>
    </row>
    <row r="17601">
      <c r="A17601" t="inlineStr">
        <is>
          <t>14cbj</t>
        </is>
      </c>
      <c r="B17601" t="n">
        <v>1</v>
      </c>
    </row>
    <row r="17602">
      <c r="A17602" t="inlineStr">
        <is>
          <t>aci24</t>
        </is>
      </c>
      <c r="B17602" t="n">
        <v>1</v>
      </c>
    </row>
    <row r="17603">
      <c r="A17603" t="inlineStr">
        <is>
          <t>25recombob</t>
        </is>
      </c>
      <c r="B17603" t="n">
        <v>1</v>
      </c>
    </row>
    <row r="17604">
      <c r="A17604" t="inlineStr">
        <is>
          <t>v11lms</t>
        </is>
      </c>
      <c r="B17604" t="n">
        <v>1</v>
      </c>
    </row>
    <row r="17605">
      <c r="A17605" t="inlineStr">
        <is>
          <t>bci06</t>
        </is>
      </c>
      <c r="B17605" t="n">
        <v>1</v>
      </c>
    </row>
    <row r="17606">
      <c r="A17606" t="inlineStr">
        <is>
          <t>aci20</t>
        </is>
      </c>
      <c r="B17606" t="n">
        <v>1</v>
      </c>
    </row>
    <row r="17607">
      <c r="A17607" t="inlineStr">
        <is>
          <t>clickhand</t>
        </is>
      </c>
      <c r="B17607" t="n">
        <v>1</v>
      </c>
    </row>
    <row r="17608">
      <c r="A17608" t="inlineStr">
        <is>
          <t>aci05</t>
        </is>
      </c>
      <c r="B17608" t="n">
        <v>1</v>
      </c>
    </row>
    <row r="17609">
      <c r="A17609" t="inlineStr">
        <is>
          <t>bdi25</t>
        </is>
      </c>
      <c r="B17609" t="n">
        <v>1</v>
      </c>
    </row>
    <row r="17610">
      <c r="A17610" t="inlineStr">
        <is>
          <t>netsddladvertirc</t>
        </is>
      </c>
      <c r="B17610" t="n">
        <v>1</v>
      </c>
    </row>
    <row r="17611">
      <c r="A17611" t="inlineStr">
        <is>
          <t>m2account</t>
        </is>
      </c>
      <c r="B17611" t="n">
        <v>1</v>
      </c>
    </row>
    <row r="17612">
      <c r="A17612" t="inlineStr">
        <is>
          <t>a2fsutersprofs</t>
        </is>
      </c>
      <c r="B17612" t="n">
        <v>1</v>
      </c>
    </row>
    <row r="17613">
      <c r="A17613" t="inlineStr">
        <is>
          <t>yehd</t>
        </is>
      </c>
      <c r="B17613" t="n">
        <v>1</v>
      </c>
    </row>
    <row r="17614">
      <c r="A17614" t="inlineStr">
        <is>
          <t>bci01</t>
        </is>
      </c>
      <c r="B17614" t="n">
        <v>1</v>
      </c>
    </row>
    <row r="17615">
      <c r="A17615" t="inlineStr">
        <is>
          <t>lasercopy</t>
        </is>
      </c>
      <c r="B17615" t="n">
        <v>1</v>
      </c>
    </row>
    <row r="17616">
      <c r="A17616" t="inlineStr">
        <is>
          <t>clickconsciousous</t>
        </is>
      </c>
      <c r="B17616" t="n">
        <v>1</v>
      </c>
    </row>
    <row r="17617">
      <c r="A17617" t="inlineStr">
        <is>
          <t>67kbtraphic</t>
        </is>
      </c>
      <c r="B17617" t="n">
        <v>1</v>
      </c>
    </row>
    <row r="17618">
      <c r="A17618" t="inlineStr">
        <is>
          <t>caneton</t>
        </is>
      </c>
      <c r="B17618" t="n">
        <v>1</v>
      </c>
    </row>
    <row r="17619">
      <c r="A17619" t="inlineStr">
        <is>
          <t>bci20</t>
        </is>
      </c>
      <c r="B17619" t="n">
        <v>1</v>
      </c>
    </row>
    <row r="17620">
      <c r="A17620" t="inlineStr">
        <is>
          <t>bdi07</t>
        </is>
      </c>
      <c r="B17620" t="n">
        <v>1</v>
      </c>
    </row>
    <row r="17621">
      <c r="A17621" t="inlineStr">
        <is>
          <t>ibc017011</t>
        </is>
      </c>
      <c r="B17621" t="n">
        <v>1</v>
      </c>
    </row>
    <row r="17622">
      <c r="A17622" t="inlineStr">
        <is>
          <t>3219201</t>
        </is>
      </c>
      <c r="B17622" t="n">
        <v>1</v>
      </c>
    </row>
    <row r="17623">
      <c r="A17623" t="inlineStr">
        <is>
          <t>unrelinquished</t>
        </is>
      </c>
      <c r="B17623" t="n">
        <v>1</v>
      </c>
    </row>
    <row r="17624">
      <c r="A17624" t="inlineStr">
        <is>
          <t>dvi2052</t>
        </is>
      </c>
      <c r="B17624" t="n">
        <v>1</v>
      </c>
    </row>
    <row r="17625">
      <c r="A17625" t="inlineStr">
        <is>
          <t>portantialiased</t>
        </is>
      </c>
      <c r="B17625" t="n">
        <v>1</v>
      </c>
    </row>
    <row r="17626">
      <c r="A17626" t="inlineStr">
        <is>
          <t>arm_mapdf</t>
        </is>
      </c>
      <c r="B17626" t="n">
        <v>1</v>
      </c>
    </row>
    <row r="17627">
      <c r="A17627" t="inlineStr">
        <is>
          <t>aci25</t>
        </is>
      </c>
      <c r="B17627" t="n">
        <v>1</v>
      </c>
    </row>
    <row r="17628">
      <c r="A17628" t="inlineStr">
        <is>
          <t>a1620162465671898n</t>
        </is>
      </c>
      <c r="B17628" t="n">
        <v>1</v>
      </c>
    </row>
    <row r="17629">
      <c r="A17629" t="inlineStr">
        <is>
          <t>blogcoho</t>
        </is>
      </c>
      <c r="B17629" t="n">
        <v>1</v>
      </c>
    </row>
    <row r="17630">
      <c r="A17630" t="inlineStr">
        <is>
          <t>spreadno</t>
        </is>
      </c>
      <c r="B17630" t="n">
        <v>1</v>
      </c>
    </row>
    <row r="17631">
      <c r="A17631" t="inlineStr">
        <is>
          <t xml:space="preserve"> imgur</t>
        </is>
      </c>
      <c r="B17631" t="n">
        <v>1</v>
      </c>
    </row>
    <row r="17632">
      <c r="A17632" t="inlineStr">
        <is>
          <t>021991</t>
        </is>
      </c>
      <c r="B17632" t="n">
        <v>1</v>
      </c>
    </row>
    <row r="17633">
      <c r="A17633" t="inlineStr">
        <is>
          <t>narrowened</t>
        </is>
      </c>
      <c r="B17633" t="n">
        <v>3</v>
      </c>
    </row>
    <row r="17634">
      <c r="A17634" t="inlineStr">
        <is>
          <t>josephfile</t>
        </is>
      </c>
      <c r="B17634" t="n">
        <v>1</v>
      </c>
    </row>
    <row r="17635">
      <c r="A17635" t="inlineStr">
        <is>
          <t>nonrestrictive</t>
        </is>
      </c>
      <c r="B17635" t="n">
        <v>2</v>
      </c>
    </row>
    <row r="17636">
      <c r="A17636" t="inlineStr">
        <is>
          <t>reutersmarvin</t>
        </is>
      </c>
      <c r="B17636" t="n">
        <v>1</v>
      </c>
    </row>
    <row r="17637">
      <c r="A17637" t="inlineStr">
        <is>
          <t>fiendsers</t>
        </is>
      </c>
      <c r="B17637" t="n">
        <v>2</v>
      </c>
    </row>
    <row r="17638">
      <c r="A17638" t="inlineStr">
        <is>
          <t>huscies</t>
        </is>
      </c>
      <c r="B17638" t="n">
        <v>1</v>
      </c>
    </row>
    <row r="17639">
      <c r="A17639" t="inlineStr">
        <is>
          <t>overanny</t>
        </is>
      </c>
      <c r="B17639" t="n">
        <v>1</v>
      </c>
    </row>
    <row r="17640">
      <c r="A17640" t="inlineStr">
        <is>
          <t>funfriend</t>
        </is>
      </c>
      <c r="B17640" t="n">
        <v>1</v>
      </c>
    </row>
    <row r="17641">
      <c r="A17641" t="inlineStr">
        <is>
          <t>robertsono</t>
        </is>
      </c>
      <c r="B17641" t="n">
        <v>1</v>
      </c>
    </row>
    <row r="17642">
      <c r="A17642" t="inlineStr">
        <is>
          <t>morelillas</t>
        </is>
      </c>
      <c r="B17642" t="n">
        <v>1</v>
      </c>
    </row>
    <row r="17643">
      <c r="A17643" t="inlineStr">
        <is>
          <t>clothingthis</t>
        </is>
      </c>
      <c r="B17643" t="n">
        <v>1</v>
      </c>
    </row>
    <row r="17644">
      <c r="A17644" t="inlineStr">
        <is>
          <t>cúzar</t>
        </is>
      </c>
      <c r="B17644" t="n">
        <v>1</v>
      </c>
    </row>
    <row r="17645">
      <c r="A17645" t="inlineStr">
        <is>
          <t>2008zill</t>
        </is>
      </c>
      <c r="B17645" t="n">
        <v>1</v>
      </c>
    </row>
    <row r="17646">
      <c r="A17646" t="inlineStr">
        <is>
          <t>mandashi</t>
        </is>
      </c>
      <c r="B17646" t="n">
        <v>1</v>
      </c>
    </row>
    <row r="17647">
      <c r="A17647" t="inlineStr">
        <is>
          <t>yeaid</t>
        </is>
      </c>
      <c r="B17647" t="n">
        <v>1</v>
      </c>
    </row>
    <row r="17648">
      <c r="A17648" t="inlineStr">
        <is>
          <t>winagainst</t>
        </is>
      </c>
      <c r="B17648" t="n">
        <v>1</v>
      </c>
    </row>
    <row r="17649">
      <c r="A17649" t="inlineStr">
        <is>
          <t>witmails</t>
        </is>
      </c>
      <c r="B17649" t="n">
        <v>1</v>
      </c>
    </row>
    <row r="17650">
      <c r="A17650" t="inlineStr">
        <is>
          <t>laughmike</t>
        </is>
      </c>
      <c r="B17650" t="n">
        <v>1</v>
      </c>
    </row>
    <row r="17651">
      <c r="A17651" t="inlineStr">
        <is>
          <t>imije</t>
        </is>
      </c>
      <c r="B17651" t="n">
        <v>1</v>
      </c>
    </row>
    <row r="17652">
      <c r="A17652" t="inlineStr">
        <is>
          <t>nonstationid</t>
        </is>
      </c>
      <c r="B17652" t="n">
        <v>1</v>
      </c>
    </row>
    <row r="17653">
      <c r="A17653" t="inlineStr">
        <is>
          <t>poylskin</t>
        </is>
      </c>
      <c r="B17653" t="n">
        <v>1</v>
      </c>
    </row>
    <row r="17654">
      <c r="A17654" t="inlineStr">
        <is>
          <t>vibg</t>
        </is>
      </c>
      <c r="B17654" t="n">
        <v>1</v>
      </c>
    </row>
    <row r="17655">
      <c r="A17655" t="inlineStr">
        <is>
          <t>bhoffman</t>
        </is>
      </c>
      <c r="B17655" t="n">
        <v>1</v>
      </c>
    </row>
    <row r="17656">
      <c r="A17656" t="inlineStr">
        <is>
          <t>inseptions</t>
        </is>
      </c>
      <c r="B17656" t="n">
        <v>1</v>
      </c>
    </row>
    <row r="17657">
      <c r="A17657" t="inlineStr">
        <is>
          <t>coconst</t>
        </is>
      </c>
      <c r="B17657" t="n">
        <v>1</v>
      </c>
    </row>
    <row r="17658">
      <c r="A17658" t="inlineStr">
        <is>
          <t>essayary</t>
        </is>
      </c>
      <c r="B17658" t="n">
        <v>1</v>
      </c>
    </row>
    <row r="17659">
      <c r="A17659" t="inlineStr">
        <is>
          <t>bishopyour</t>
        </is>
      </c>
      <c r="B17659" t="n">
        <v>1</v>
      </c>
    </row>
    <row r="17660">
      <c r="A17660" t="inlineStr">
        <is>
          <t>indiciation</t>
        </is>
      </c>
      <c r="B17660" t="n">
        <v>1</v>
      </c>
    </row>
    <row r="17661">
      <c r="A17661" t="inlineStr">
        <is>
          <t>proceduralbus</t>
        </is>
      </c>
      <c r="B17661" t="n">
        <v>1</v>
      </c>
    </row>
    <row r="17662">
      <c r="A17662" t="inlineStr">
        <is>
          <t>emcharacter</t>
        </is>
      </c>
      <c r="B17662" t="n">
        <v>1</v>
      </c>
    </row>
    <row r="17663">
      <c r="A17663" t="inlineStr">
        <is>
          <t>camirabirtz</t>
        </is>
      </c>
      <c r="B17663" t="n">
        <v>1</v>
      </c>
    </row>
    <row r="17664">
      <c r="A17664" t="inlineStr">
        <is>
          <t>mentitations</t>
        </is>
      </c>
      <c r="B17664" t="n">
        <v>1</v>
      </c>
    </row>
    <row r="17665">
      <c r="A17665" t="inlineStr">
        <is>
          <t>equivalabs</t>
        </is>
      </c>
      <c r="B17665" t="n">
        <v>1</v>
      </c>
    </row>
    <row r="17666">
      <c r="A17666" t="inlineStr">
        <is>
          <t>strugghnt</t>
        </is>
      </c>
      <c r="B17666" t="n">
        <v>1</v>
      </c>
    </row>
    <row r="17667">
      <c r="A17667" t="inlineStr">
        <is>
          <t>environmentsdrones</t>
        </is>
      </c>
      <c r="B17667" t="n">
        <v>1</v>
      </c>
    </row>
    <row r="17668">
      <c r="A17668" t="inlineStr">
        <is>
          <t>sylmara</t>
        </is>
      </c>
      <c r="B17668" t="n">
        <v>1</v>
      </c>
    </row>
    <row r="17669">
      <c r="A17669" t="inlineStr">
        <is>
          <t>modelerinterviewer</t>
        </is>
      </c>
      <c r="B17669" t="n">
        <v>1</v>
      </c>
    </row>
    <row r="17670">
      <c r="A17670" t="inlineStr">
        <is>
          <t>daventooth11</t>
        </is>
      </c>
      <c r="B17670" t="n">
        <v>1</v>
      </c>
    </row>
    <row r="17671">
      <c r="A17671" t="inlineStr">
        <is>
          <t>adspen</t>
        </is>
      </c>
      <c r="B17671" t="n">
        <v>1</v>
      </c>
    </row>
    <row r="17672">
      <c r="A17672" t="inlineStr">
        <is>
          <t>managsponsored</t>
        </is>
      </c>
      <c r="B17672" t="n">
        <v>1</v>
      </c>
    </row>
    <row r="17673">
      <c r="A17673" t="inlineStr">
        <is>
          <t>mehermyrt</t>
        </is>
      </c>
      <c r="B17673" t="n">
        <v>1</v>
      </c>
    </row>
    <row r="17674">
      <c r="A17674" t="inlineStr">
        <is>
          <t>unempathetic</t>
        </is>
      </c>
      <c r="B17674" t="n">
        <v>2</v>
      </c>
    </row>
    <row r="17675">
      <c r="A17675" t="inlineStr">
        <is>
          <t>romachai</t>
        </is>
      </c>
      <c r="B17675" t="n">
        <v>1</v>
      </c>
    </row>
    <row r="17676">
      <c r="A17676" t="inlineStr">
        <is>
          <t>isademical</t>
        </is>
      </c>
      <c r="B17676" t="n">
        <v>1</v>
      </c>
    </row>
    <row r="17677">
      <c r="A17677" t="inlineStr">
        <is>
          <t>mccuskers</t>
        </is>
      </c>
      <c r="B17677" t="n">
        <v>1</v>
      </c>
    </row>
    <row r="17678">
      <c r="A17678" t="inlineStr">
        <is>
          <t>ruschman</t>
        </is>
      </c>
      <c r="B17678" t="n">
        <v>1</v>
      </c>
    </row>
    <row r="17679">
      <c r="A17679" t="inlineStr">
        <is>
          <t>grorie</t>
        </is>
      </c>
      <c r="B17679" t="n">
        <v>1</v>
      </c>
    </row>
    <row r="17680">
      <c r="A17680" t="inlineStr">
        <is>
          <t>summore</t>
        </is>
      </c>
      <c r="B17680" t="n">
        <v>1</v>
      </c>
    </row>
    <row r="17681">
      <c r="A17681" t="inlineStr">
        <is>
          <t>mccrusker</t>
        </is>
      </c>
      <c r="B17681" t="n">
        <v>1</v>
      </c>
    </row>
    <row r="17682">
      <c r="A17682" t="inlineStr">
        <is>
          <t>suppercul</t>
        </is>
      </c>
      <c r="B17682" t="n">
        <v>1</v>
      </c>
    </row>
    <row r="17683">
      <c r="A17683" t="inlineStr">
        <is>
          <t>barberhand</t>
        </is>
      </c>
      <c r="B17683" t="n">
        <v>1</v>
      </c>
    </row>
    <row r="17684">
      <c r="A17684" t="inlineStr">
        <is>
          <t>shorebrook</t>
        </is>
      </c>
      <c r="B17684" t="n">
        <v>1</v>
      </c>
    </row>
    <row r="17685">
      <c r="A17685" t="inlineStr">
        <is>
          <t>ex75</t>
        </is>
      </c>
      <c r="B17685" t="n">
        <v>1</v>
      </c>
    </row>
    <row r="17686">
      <c r="A17686" t="inlineStr">
        <is>
          <t>ewerson</t>
        </is>
      </c>
      <c r="B17686" t="n">
        <v>1</v>
      </c>
    </row>
    <row r="17687">
      <c r="A17687" t="inlineStr">
        <is>
          <t>grories</t>
        </is>
      </c>
      <c r="B17687" t="n">
        <v>1</v>
      </c>
    </row>
    <row r="17688">
      <c r="A17688" t="inlineStr">
        <is>
          <t>gowners</t>
        </is>
      </c>
      <c r="B17688" t="n">
        <v>1</v>
      </c>
    </row>
    <row r="17689">
      <c r="A17689" t="inlineStr">
        <is>
          <t>flashster</t>
        </is>
      </c>
      <c r="B17689" t="n">
        <v>1</v>
      </c>
    </row>
    <row r="17690">
      <c r="A17690" t="inlineStr">
        <is>
          <t>alqaww</t>
        </is>
      </c>
      <c r="B17690" t="n">
        <v>1</v>
      </c>
    </row>
    <row r="17691">
      <c r="A17691" t="inlineStr">
        <is>
          <t>teshigad</t>
        </is>
      </c>
      <c r="B17691" t="n">
        <v>1</v>
      </c>
    </row>
    <row r="17692">
      <c r="A17692" t="inlineStr">
        <is>
          <t>cardannas</t>
        </is>
      </c>
      <c r="B17692" t="n">
        <v>1</v>
      </c>
    </row>
    <row r="17693">
      <c r="A17693" t="inlineStr">
        <is>
          <t>libsue</t>
        </is>
      </c>
      <c r="B17693" t="n">
        <v>1</v>
      </c>
    </row>
    <row r="17694">
      <c r="A17694" t="inlineStr">
        <is>
          <t>nytdailyrupee</t>
        </is>
      </c>
      <c r="B17694" t="n">
        <v>1</v>
      </c>
    </row>
    <row r="17695">
      <c r="A17695" t="inlineStr">
        <is>
          <t>drumpfever</t>
        </is>
      </c>
      <c r="B17695" t="n">
        <v>1</v>
      </c>
    </row>
    <row r="17696">
      <c r="A17696" t="inlineStr">
        <is>
          <t>antiquaris</t>
        </is>
      </c>
      <c r="B17696" t="n">
        <v>1</v>
      </c>
    </row>
    <row r="17697">
      <c r="A17697" t="inlineStr">
        <is>
          <t>eshaem</t>
        </is>
      </c>
      <c r="B17697" t="n">
        <v>1</v>
      </c>
    </row>
    <row r="17698">
      <c r="A17698" t="inlineStr">
        <is>
          <t>hebaq</t>
        </is>
      </c>
      <c r="B17698" t="n">
        <v>1</v>
      </c>
    </row>
    <row r="17699">
      <c r="A17699" t="inlineStr">
        <is>
          <t>muslab</t>
        </is>
      </c>
      <c r="B17699" t="n">
        <v>1</v>
      </c>
    </row>
    <row r="17700">
      <c r="A17700" t="inlineStr">
        <is>
          <t>shihwaz</t>
        </is>
      </c>
      <c r="B17700" t="n">
        <v>1</v>
      </c>
    </row>
    <row r="17701">
      <c r="A17701" t="inlineStr">
        <is>
          <t>affycare</t>
        </is>
      </c>
      <c r="B17701" t="n">
        <v>1</v>
      </c>
    </row>
    <row r="17702">
      <c r="A17702" t="inlineStr">
        <is>
          <t>okhaninyopoulou</t>
        </is>
      </c>
      <c r="B17702" t="n">
        <v>1</v>
      </c>
    </row>
    <row r="17703">
      <c r="A17703" t="inlineStr">
        <is>
          <t>attackix</t>
        </is>
      </c>
      <c r="B17703" t="n">
        <v>1</v>
      </c>
    </row>
    <row r="17704">
      <c r="A17704" t="inlineStr">
        <is>
          <t>assanget</t>
        </is>
      </c>
      <c r="B17704" t="n">
        <v>1</v>
      </c>
    </row>
    <row r="17705">
      <c r="A17705" t="inlineStr">
        <is>
          <t>miketta</t>
        </is>
      </c>
      <c r="B17705" t="n">
        <v>1</v>
      </c>
    </row>
    <row r="17706">
      <c r="A17706" t="inlineStr">
        <is>
          <t>kuchiarıy</t>
        </is>
      </c>
      <c r="B17706" t="n">
        <v>1</v>
      </c>
    </row>
    <row r="17707">
      <c r="A17707" t="inlineStr">
        <is>
          <t xml:space="preserve"> incidents</t>
        </is>
      </c>
      <c r="B17707" t="n">
        <v>1</v>
      </c>
    </row>
    <row r="17708">
      <c r="A17708" t="inlineStr">
        <is>
          <t>tdras</t>
        </is>
      </c>
      <c r="B17708" t="n">
        <v>1</v>
      </c>
    </row>
    <row r="17709">
      <c r="A17709" t="inlineStr">
        <is>
          <t>partwhollers</t>
        </is>
      </c>
      <c r="B17709" t="n">
        <v>1</v>
      </c>
    </row>
    <row r="17710">
      <c r="A17710" t="inlineStr">
        <is>
          <t>woremhalter</t>
        </is>
      </c>
      <c r="B17710" t="n">
        <v>1</v>
      </c>
    </row>
    <row r="17711">
      <c r="A17711" t="inlineStr">
        <is>
          <t>wamals</t>
        </is>
      </c>
      <c r="B17711" t="n">
        <v>1</v>
      </c>
    </row>
    <row r="17712">
      <c r="A17712" t="inlineStr">
        <is>
          <t>delhanty</t>
        </is>
      </c>
      <c r="B17712" t="n">
        <v>1</v>
      </c>
    </row>
    <row r="17713">
      <c r="A17713" t="inlineStr">
        <is>
          <t>maiers</t>
        </is>
      </c>
      <c r="B17713" t="n">
        <v>2</v>
      </c>
    </row>
    <row r="17714">
      <c r="A17714" t="inlineStr">
        <is>
          <t>congestion—while</t>
        </is>
      </c>
      <c r="B17714" t="n">
        <v>1</v>
      </c>
    </row>
    <row r="17715">
      <c r="A17715" t="inlineStr">
        <is>
          <t>ecollect</t>
        </is>
      </c>
      <c r="B17715" t="n">
        <v>1</v>
      </c>
    </row>
    <row r="17716">
      <c r="A17716" t="inlineStr">
        <is>
          <t>actionsets</t>
        </is>
      </c>
      <c r="B17716" t="n">
        <v>1</v>
      </c>
    </row>
    <row r="17717">
      <c r="A17717" t="inlineStr">
        <is>
          <t>mediapso</t>
        </is>
      </c>
      <c r="B17717" t="n">
        <v>1</v>
      </c>
    </row>
    <row r="17718">
      <c r="A17718" t="inlineStr">
        <is>
          <t>perchetti</t>
        </is>
      </c>
      <c r="B17718" t="n">
        <v>1</v>
      </c>
    </row>
    <row r="17719">
      <c r="A17719" t="inlineStr">
        <is>
          <t>tdk2tm</t>
        </is>
      </c>
      <c r="B17719" t="n">
        <v>1</v>
      </c>
    </row>
    <row r="17720">
      <c r="A17720" t="inlineStr">
        <is>
          <t>insakers</t>
        </is>
      </c>
      <c r="B17720" t="n">
        <v>1</v>
      </c>
    </row>
    <row r="17721">
      <c r="A17721" t="inlineStr">
        <is>
          <t>17peaksbyte</t>
        </is>
      </c>
      <c r="B17721" t="n">
        <v>1</v>
      </c>
    </row>
    <row r="17722">
      <c r="A17722" t="inlineStr">
        <is>
          <t>com1283</t>
        </is>
      </c>
      <c r="B17722" t="n">
        <v>1</v>
      </c>
    </row>
    <row r="17723">
      <c r="A17723" t="inlineStr">
        <is>
          <t>zz0vi</t>
        </is>
      </c>
      <c r="B17723" t="n">
        <v>1</v>
      </c>
    </row>
    <row r="17724">
      <c r="A17724" t="inlineStr">
        <is>
          <t>tehkhobane</t>
        </is>
      </c>
      <c r="B17724" t="n">
        <v>1</v>
      </c>
    </row>
    <row r="17725">
      <c r="A17725" t="inlineStr">
        <is>
          <t>protectiso</t>
        </is>
      </c>
      <c r="B17725" t="n">
        <v>1</v>
      </c>
    </row>
    <row r="17726">
      <c r="A17726" t="inlineStr">
        <is>
          <t>poker™</t>
        </is>
      </c>
      <c r="B17726" t="n">
        <v>1</v>
      </c>
    </row>
    <row r="17727">
      <c r="A17727" t="inlineStr">
        <is>
          <t>variantfamily</t>
        </is>
      </c>
      <c r="B17727" t="n">
        <v>1</v>
      </c>
    </row>
    <row r="17728">
      <c r="A17728" t="inlineStr">
        <is>
          <t>29950</t>
        </is>
      </c>
      <c r="B17728" t="n">
        <v>1</v>
      </c>
    </row>
    <row r="17729">
      <c r="A17729" t="inlineStr">
        <is>
          <t>internationaleyes</t>
        </is>
      </c>
      <c r="B17729" t="n">
        <v>1</v>
      </c>
    </row>
    <row r="17730">
      <c r="A17730" t="inlineStr">
        <is>
          <t>blubcrvia</t>
        </is>
      </c>
      <c r="B17730" t="n">
        <v>1</v>
      </c>
    </row>
    <row r="17731">
      <c r="A17731" t="inlineStr">
        <is>
          <t>ladion</t>
        </is>
      </c>
      <c r="B17731" t="n">
        <v>2</v>
      </c>
    </row>
    <row r="17732">
      <c r="A17732" t="inlineStr">
        <is>
          <t>frejectali</t>
        </is>
      </c>
      <c r="B17732" t="n">
        <v>1</v>
      </c>
    </row>
    <row r="17733">
      <c r="A17733" t="inlineStr">
        <is>
          <t>okoro</t>
        </is>
      </c>
      <c r="B17733" t="n">
        <v>2</v>
      </c>
    </row>
    <row r="17734">
      <c r="A17734" t="inlineStr">
        <is>
          <t>methylgravity</t>
        </is>
      </c>
      <c r="B17734" t="n">
        <v>1</v>
      </c>
    </row>
    <row r="17735">
      <c r="A17735" t="inlineStr">
        <is>
          <t>unremade</t>
        </is>
      </c>
      <c r="B17735" t="n">
        <v>1</v>
      </c>
    </row>
    <row r="17736">
      <c r="A17736" t="inlineStr">
        <is>
          <t>boyichi</t>
        </is>
      </c>
      <c r="B17736" t="n">
        <v>1</v>
      </c>
    </row>
    <row r="17737">
      <c r="A17737" t="inlineStr">
        <is>
          <t>piray</t>
        </is>
      </c>
      <c r="B17737" t="n">
        <v>1</v>
      </c>
    </row>
    <row r="17738">
      <c r="A17738" t="inlineStr">
        <is>
          <t>ultramyacht</t>
        </is>
      </c>
      <c r="B17738" t="n">
        <v>1</v>
      </c>
    </row>
    <row r="17739">
      <c r="A17739" t="inlineStr">
        <is>
          <t>arcforge</t>
        </is>
      </c>
      <c r="B17739" t="n">
        <v>1</v>
      </c>
    </row>
    <row r="17740">
      <c r="A17740" t="inlineStr">
        <is>
          <t>parannonauts</t>
        </is>
      </c>
      <c r="B17740" t="n">
        <v>1</v>
      </c>
    </row>
    <row r="17741">
      <c r="A17741" t="inlineStr">
        <is>
          <t>heavensdroppings</t>
        </is>
      </c>
      <c r="B17741" t="n">
        <v>1</v>
      </c>
    </row>
    <row r="17742">
      <c r="A17742" t="inlineStr">
        <is>
          <t>viridonite</t>
        </is>
      </c>
      <c r="B17742" t="n">
        <v>1</v>
      </c>
    </row>
    <row r="17743">
      <c r="A17743" t="inlineStr">
        <is>
          <t>zekrontadin</t>
        </is>
      </c>
      <c r="B17743" t="n">
        <v>1</v>
      </c>
    </row>
    <row r="17744">
      <c r="A17744" t="inlineStr">
        <is>
          <t>wireness</t>
        </is>
      </c>
      <c r="B17744" t="n">
        <v>1</v>
      </c>
    </row>
    <row r="17745">
      <c r="A17745" t="inlineStr">
        <is>
          <t>xxvxx2013</t>
        </is>
      </c>
      <c r="B17745" t="n">
        <v>1</v>
      </c>
    </row>
    <row r="17746">
      <c r="A17746" t="inlineStr">
        <is>
          <t>panzerblaster</t>
        </is>
      </c>
      <c r="B17746" t="n">
        <v>1</v>
      </c>
    </row>
    <row r="17747">
      <c r="A17747" t="inlineStr">
        <is>
          <t>wonderbot</t>
        </is>
      </c>
      <c r="B17747" t="n">
        <v>1</v>
      </c>
    </row>
    <row r="17748">
      <c r="A17748" t="inlineStr">
        <is>
          <t>squidlina</t>
        </is>
      </c>
      <c r="B17748" t="n">
        <v>1</v>
      </c>
    </row>
    <row r="17749">
      <c r="A17749" t="inlineStr">
        <is>
          <t>linnich</t>
        </is>
      </c>
      <c r="B17749" t="n">
        <v>1</v>
      </c>
    </row>
    <row r="17750">
      <c r="A17750" t="inlineStr">
        <is>
          <t>gronley</t>
        </is>
      </c>
      <c r="B17750" t="n">
        <v>1</v>
      </c>
    </row>
    <row r="17751">
      <c r="A17751" t="inlineStr">
        <is>
          <t>revelance</t>
        </is>
      </c>
      <c r="B17751" t="n">
        <v>3</v>
      </c>
    </row>
    <row r="17752">
      <c r="A17752" t="inlineStr">
        <is>
          <t>vortexscope</t>
        </is>
      </c>
      <c r="B17752" t="n">
        <v>1</v>
      </c>
    </row>
    <row r="17753">
      <c r="A17753" t="inlineStr">
        <is>
          <t>handidun</t>
        </is>
      </c>
      <c r="B17753" t="n">
        <v>1</v>
      </c>
    </row>
    <row r="17754">
      <c r="A17754" t="inlineStr">
        <is>
          <t>lifeconditions</t>
        </is>
      </c>
      <c r="B17754" t="n">
        <v>1</v>
      </c>
    </row>
    <row r="17755">
      <c r="A17755" t="inlineStr">
        <is>
          <t>infnemaphouse</t>
        </is>
      </c>
      <c r="B17755" t="n">
        <v>1</v>
      </c>
    </row>
    <row r="17756">
      <c r="A17756" t="inlineStr">
        <is>
          <t>ipaqly</t>
        </is>
      </c>
      <c r="B17756" t="n">
        <v>1</v>
      </c>
    </row>
    <row r="17757">
      <c r="A17757" t="inlineStr">
        <is>
          <t>hbssp</t>
        </is>
      </c>
      <c r="B17757" t="n">
        <v>1</v>
      </c>
    </row>
    <row r="17758">
      <c r="A17758" t="inlineStr">
        <is>
          <t>dso7</t>
        </is>
      </c>
      <c r="B17758" t="n">
        <v>1</v>
      </c>
    </row>
    <row r="17759">
      <c r="A17759" t="inlineStr">
        <is>
          <t>connectionshour</t>
        </is>
      </c>
      <c r="B17759" t="n">
        <v>1</v>
      </c>
    </row>
    <row r="17760">
      <c r="A17760" t="inlineStr">
        <is>
          <t>adoend21801</t>
        </is>
      </c>
      <c r="B17760" t="n">
        <v>1</v>
      </c>
    </row>
    <row r="17761">
      <c r="A17761" t="inlineStr">
        <is>
          <t>comgrisiegecforumblobmasterinputkit</t>
        </is>
      </c>
      <c r="B17761" t="n">
        <v>1</v>
      </c>
    </row>
    <row r="17762">
      <c r="A17762" t="inlineStr">
        <is>
          <t>asdiagramother</t>
        </is>
      </c>
      <c r="B17762" t="n">
        <v>1</v>
      </c>
    </row>
    <row r="17763">
      <c r="A17763" t="inlineStr">
        <is>
          <t>possibilizes</t>
        </is>
      </c>
      <c r="B17763" t="n">
        <v>1</v>
      </c>
    </row>
    <row r="17764">
      <c r="A17764" t="inlineStr">
        <is>
          <t>helighe</t>
        </is>
      </c>
      <c r="B17764" t="n">
        <v>1</v>
      </c>
    </row>
    <row r="17765">
      <c r="A17765" t="inlineStr">
        <is>
          <t>062713</t>
        </is>
      </c>
      <c r="B17765" t="n">
        <v>2</v>
      </c>
    </row>
    <row r="17766">
      <c r="A17766" t="inlineStr">
        <is>
          <t>bbs1086</t>
        </is>
      </c>
      <c r="B17766" t="n">
        <v>1</v>
      </c>
    </row>
    <row r="17767">
      <c r="A17767" t="inlineStr">
        <is>
          <t>loopconduit</t>
        </is>
      </c>
      <c r="B17767" t="n">
        <v>1</v>
      </c>
    </row>
    <row r="17768">
      <c r="A17768" t="inlineStr">
        <is>
          <t>epiconlytheseav</t>
        </is>
      </c>
      <c r="B17768" t="n">
        <v>1</v>
      </c>
    </row>
    <row r="17769">
      <c r="A17769" t="inlineStr">
        <is>
          <t>matchmas</t>
        </is>
      </c>
      <c r="B17769" t="n">
        <v>1</v>
      </c>
    </row>
    <row r="17770">
      <c r="A17770" t="inlineStr">
        <is>
          <t>org201307core</t>
        </is>
      </c>
      <c r="B17770" t="n">
        <v>1</v>
      </c>
    </row>
    <row r="17771">
      <c r="A17771" t="inlineStr">
        <is>
          <t>orgprojectarea_if_djno</t>
        </is>
      </c>
      <c r="B17771" t="n">
        <v>1</v>
      </c>
    </row>
    <row r="17772">
      <c r="A17772" t="inlineStr">
        <is>
          <t>archlinux309</t>
        </is>
      </c>
      <c r="B17772" t="n">
        <v>1</v>
      </c>
    </row>
    <row r="17773">
      <c r="A17773" t="inlineStr">
        <is>
          <t>jbrush</t>
        </is>
      </c>
      <c r="B17773" t="n">
        <v>1</v>
      </c>
    </row>
    <row r="17774">
      <c r="A17774" t="inlineStr">
        <is>
          <t>mm_zip</t>
        </is>
      </c>
      <c r="B17774" t="n">
        <v>1</v>
      </c>
    </row>
    <row r="17775">
      <c r="A17775" t="inlineStr">
        <is>
          <t>flándimo</t>
        </is>
      </c>
      <c r="B17775" t="n">
        <v>1</v>
      </c>
    </row>
    <row r="17776">
      <c r="A17776" t="inlineStr">
        <is>
          <t>vizjob</t>
        </is>
      </c>
      <c r="B17776" t="n">
        <v>1</v>
      </c>
    </row>
    <row r="17777">
      <c r="A17777" t="inlineStr">
        <is>
          <t>torthed</t>
        </is>
      </c>
      <c r="B17777" t="n">
        <v>1</v>
      </c>
    </row>
    <row r="17778">
      <c r="A17778" t="inlineStr">
        <is>
          <t>againstalext</t>
        </is>
      </c>
      <c r="B17778" t="n">
        <v>1</v>
      </c>
    </row>
    <row r="17779">
      <c r="A17779" t="inlineStr">
        <is>
          <t>fossable</t>
        </is>
      </c>
      <c r="B17779" t="n">
        <v>1</v>
      </c>
    </row>
    <row r="17780">
      <c r="A17780" t="inlineStr">
        <is>
          <t>uhmnixel</t>
        </is>
      </c>
      <c r="B17780" t="n">
        <v>1</v>
      </c>
    </row>
    <row r="17781">
      <c r="A17781" t="inlineStr">
        <is>
          <t>pinynts</t>
        </is>
      </c>
      <c r="B17781" t="n">
        <v>1</v>
      </c>
    </row>
    <row r="17782">
      <c r="A17782" t="inlineStr">
        <is>
          <t>post07</t>
        </is>
      </c>
      <c r="B17782" t="n">
        <v>1</v>
      </c>
    </row>
    <row r="17783">
      <c r="A17783" t="inlineStr">
        <is>
          <t>complialation</t>
        </is>
      </c>
      <c r="B17783" t="n">
        <v>1</v>
      </c>
    </row>
    <row r="17784">
      <c r="A17784" t="inlineStr">
        <is>
          <t>bob19</t>
        </is>
      </c>
      <c r="B17784" t="n">
        <v>1</v>
      </c>
    </row>
    <row r="17785">
      <c r="A17785" t="inlineStr">
        <is>
          <t>bbs1101</t>
        </is>
      </c>
      <c r="B17785" t="n">
        <v>1</v>
      </c>
    </row>
    <row r="17786">
      <c r="A17786" t="inlineStr">
        <is>
          <t>sayyoung</t>
        </is>
      </c>
      <c r="B17786" t="n">
        <v>1</v>
      </c>
    </row>
    <row r="17787">
      <c r="A17787" t="inlineStr">
        <is>
          <t>7yz</t>
        </is>
      </c>
      <c r="B17787" t="n">
        <v>1</v>
      </c>
    </row>
    <row r="17788">
      <c r="A17788" t="inlineStr">
        <is>
          <t>demedalibued</t>
        </is>
      </c>
      <c r="B17788" t="n">
        <v>1</v>
      </c>
    </row>
    <row r="17789">
      <c r="A17789" t="inlineStr">
        <is>
          <t>herewhy</t>
        </is>
      </c>
      <c r="B17789" t="n">
        <v>1</v>
      </c>
    </row>
    <row r="17790">
      <c r="A17790" t="inlineStr">
        <is>
          <t>i18n3h65882</t>
        </is>
      </c>
      <c r="B17790" t="n">
        <v>1</v>
      </c>
    </row>
    <row r="17791">
      <c r="A17791" t="inlineStr">
        <is>
          <t>orgarchives20111answered</t>
        </is>
      </c>
      <c r="B17791" t="n">
        <v>1</v>
      </c>
    </row>
    <row r="17792">
      <c r="A17792" t="inlineStr">
        <is>
          <t>movativity</t>
        </is>
      </c>
      <c r="B17792" t="n">
        <v>1</v>
      </c>
    </row>
    <row r="17793">
      <c r="A17793" t="inlineStr">
        <is>
          <t>koolacle</t>
        </is>
      </c>
      <c r="B17793" t="n">
        <v>1</v>
      </c>
    </row>
    <row r="17794">
      <c r="A17794" t="inlineStr">
        <is>
          <t>schradio</t>
        </is>
      </c>
      <c r="B17794" t="n">
        <v>1</v>
      </c>
    </row>
    <row r="17795">
      <c r="A17795" t="inlineStr">
        <is>
          <t>evapointing</t>
        </is>
      </c>
      <c r="B17795" t="n">
        <v>1</v>
      </c>
    </row>
    <row r="17796">
      <c r="A17796" t="inlineStr">
        <is>
          <t>referells</t>
        </is>
      </c>
      <c r="B17796" t="n">
        <v>1</v>
      </c>
    </row>
    <row r="17797">
      <c r="A17797" t="inlineStr">
        <is>
          <t>seorgia</t>
        </is>
      </c>
      <c r="B17797" t="n">
        <v>1</v>
      </c>
    </row>
    <row r="17798">
      <c r="A17798" t="inlineStr">
        <is>
          <t>ltdindex</t>
        </is>
      </c>
      <c r="B17798" t="n">
        <v>1</v>
      </c>
    </row>
    <row r="17799">
      <c r="A17799" t="inlineStr">
        <is>
          <t>devsaggie</t>
        </is>
      </c>
      <c r="B17799" t="n">
        <v>1</v>
      </c>
    </row>
    <row r="17800">
      <c r="A17800" t="inlineStr">
        <is>
          <t>reprist</t>
        </is>
      </c>
      <c r="B17800" t="n">
        <v>1</v>
      </c>
    </row>
    <row r="17801">
      <c r="A17801" t="inlineStr">
        <is>
          <t>somida</t>
        </is>
      </c>
      <c r="B17801" t="n">
        <v>1</v>
      </c>
    </row>
    <row r="17802">
      <c r="A17802" t="inlineStr">
        <is>
          <t>mod_tribbler_5703</t>
        </is>
      </c>
      <c r="B17802" t="n">
        <v>1</v>
      </c>
    </row>
    <row r="17803">
      <c r="A17803" t="inlineStr">
        <is>
          <t>prodroids</t>
        </is>
      </c>
      <c r="B17803" t="n">
        <v>1</v>
      </c>
    </row>
    <row r="17804">
      <c r="A17804" t="inlineStr">
        <is>
          <t>lugtaders</t>
        </is>
      </c>
      <c r="B17804" t="n">
        <v>1</v>
      </c>
    </row>
    <row r="17805">
      <c r="A17805" t="inlineStr">
        <is>
          <t>yearduration</t>
        </is>
      </c>
      <c r="B17805" t="n">
        <v>1</v>
      </c>
    </row>
    <row r="17806">
      <c r="A17806" t="inlineStr">
        <is>
          <t>lastevia</t>
        </is>
      </c>
      <c r="B17806" t="n">
        <v>1</v>
      </c>
    </row>
    <row r="17807">
      <c r="A17807" t="inlineStr">
        <is>
          <t>negotiationfreak</t>
        </is>
      </c>
      <c r="B17807" t="n">
        <v>1</v>
      </c>
    </row>
    <row r="17808">
      <c r="A17808" t="inlineStr">
        <is>
          <t>settingonly</t>
        </is>
      </c>
      <c r="B17808" t="n">
        <v>1</v>
      </c>
    </row>
    <row r="17809">
      <c r="A17809" t="inlineStr">
        <is>
          <t>8suitphusdevice</t>
        </is>
      </c>
      <c r="B17809" t="n">
        <v>1</v>
      </c>
    </row>
    <row r="17810">
      <c r="A17810" t="inlineStr">
        <is>
          <t>wasted458</t>
        </is>
      </c>
      <c r="B17810" t="n">
        <v>1</v>
      </c>
    </row>
    <row r="17811">
      <c r="A17811" t="inlineStr">
        <is>
          <t>rdob</t>
        </is>
      </c>
      <c r="B17811" t="n">
        <v>1</v>
      </c>
    </row>
    <row r="17812">
      <c r="A17812" t="inlineStr">
        <is>
          <t>z1200</t>
        </is>
      </c>
      <c r="B17812" t="n">
        <v>2</v>
      </c>
    </row>
    <row r="17813">
      <c r="A17813" t="inlineStr">
        <is>
          <t>netparts</t>
        </is>
      </c>
      <c r="B17813" t="n">
        <v>1</v>
      </c>
    </row>
    <row r="17814">
      <c r="A17814" t="inlineStr">
        <is>
          <t>kvaper</t>
        </is>
      </c>
      <c r="B17814" t="n">
        <v>1</v>
      </c>
    </row>
    <row r="17815">
      <c r="A17815" t="inlineStr">
        <is>
          <t>txber</t>
        </is>
      </c>
      <c r="B17815" t="n">
        <v>1</v>
      </c>
    </row>
    <row r="17816">
      <c r="A17816" t="inlineStr">
        <is>
          <t>pubsh</t>
        </is>
      </c>
      <c r="B17816" t="n">
        <v>1</v>
      </c>
    </row>
    <row r="17817">
      <c r="A17817" t="inlineStr">
        <is>
          <t>directake</t>
        </is>
      </c>
      <c r="B17817" t="n">
        <v>1</v>
      </c>
    </row>
    <row r="17818">
      <c r="A17818" t="inlineStr">
        <is>
          <t>lodahata</t>
        </is>
      </c>
      <c r="B17818" t="n">
        <v>1</v>
      </c>
    </row>
    <row r="17819">
      <c r="A17819" t="inlineStr">
        <is>
          <t>crhd</t>
        </is>
      </c>
      <c r="B17819" t="n">
        <v>1</v>
      </c>
    </row>
    <row r="17820">
      <c r="A17820" t="inlineStr">
        <is>
          <t>suxtool1</t>
        </is>
      </c>
      <c r="B17820" t="n">
        <v>1</v>
      </c>
    </row>
    <row r="17821">
      <c r="A17821" t="inlineStr">
        <is>
          <t>frameed</t>
        </is>
      </c>
      <c r="B17821" t="n">
        <v>1</v>
      </c>
    </row>
    <row r="17822">
      <c r="A17822" t="inlineStr">
        <is>
          <t>__ip</t>
        </is>
      </c>
      <c r="B17822" t="n">
        <v>1</v>
      </c>
    </row>
    <row r="17823">
      <c r="A17823" t="inlineStr">
        <is>
          <t>tovirtually</t>
        </is>
      </c>
      <c r="B17823" t="n">
        <v>1</v>
      </c>
    </row>
    <row r="17824">
      <c r="A17824" t="inlineStr">
        <is>
          <t>soldor</t>
        </is>
      </c>
      <c r="B17824" t="n">
        <v>1</v>
      </c>
    </row>
    <row r="17825">
      <c r="A17825" t="inlineStr">
        <is>
          <t>kwavr</t>
        </is>
      </c>
      <c r="B17825" t="n">
        <v>1</v>
      </c>
    </row>
    <row r="17826">
      <c r="A17826" t="inlineStr">
        <is>
          <t>rapidtune</t>
        </is>
      </c>
      <c r="B17826" t="n">
        <v>1</v>
      </c>
    </row>
    <row r="17827">
      <c r="A17827" t="inlineStr">
        <is>
          <t>terminallazythey</t>
        </is>
      </c>
      <c r="B17827" t="n">
        <v>1</v>
      </c>
    </row>
    <row r="17828">
      <c r="A17828" t="inlineStr">
        <is>
          <t>detrsi</t>
        </is>
      </c>
      <c r="B17828" t="n">
        <v>1</v>
      </c>
    </row>
    <row r="17829">
      <c r="A17829" t="inlineStr">
        <is>
          <t>025536</t>
        </is>
      </c>
      <c r="B17829" t="n">
        <v>1</v>
      </c>
    </row>
    <row r="17830">
      <c r="A17830" t="inlineStr">
        <is>
          <t>asusmiikaku</t>
        </is>
      </c>
      <c r="B17830" t="n">
        <v>1</v>
      </c>
    </row>
    <row r="17831">
      <c r="A17831" t="inlineStr">
        <is>
          <t>gen6″</t>
        </is>
      </c>
      <c r="B17831" t="n">
        <v>1</v>
      </c>
    </row>
    <row r="17832">
      <c r="A17832" t="inlineStr">
        <is>
          <t>691904</t>
        </is>
      </c>
      <c r="B17832" t="n">
        <v>1</v>
      </c>
    </row>
    <row r="17833">
      <c r="A17833" t="inlineStr">
        <is>
          <t>systemfix</t>
        </is>
      </c>
      <c r="B17833" t="n">
        <v>1</v>
      </c>
    </row>
    <row r="17834">
      <c r="A17834" t="inlineStr">
        <is>
          <t>tzand</t>
        </is>
      </c>
      <c r="B17834" t="n">
        <v>1</v>
      </c>
    </row>
    <row r="17835">
      <c r="A17835" t="inlineStr">
        <is>
          <t>tccsearch</t>
        </is>
      </c>
      <c r="B17835" t="n">
        <v>1</v>
      </c>
    </row>
    <row r="17836">
      <c r="A17836" t="inlineStr">
        <is>
          <t>wasted50</t>
        </is>
      </c>
      <c r="B17836" t="n">
        <v>1</v>
      </c>
    </row>
    <row r="17837">
      <c r="A17837" t="inlineStr">
        <is>
          <t>pn_sandbox</t>
        </is>
      </c>
      <c r="B17837" t="n">
        <v>1</v>
      </c>
    </row>
    <row r="17838">
      <c r="A17838" t="inlineStr">
        <is>
          <t>8mart</t>
        </is>
      </c>
      <c r="B17838" t="n">
        <v>1</v>
      </c>
    </row>
    <row r="17839">
      <c r="A17839" t="inlineStr">
        <is>
          <t>rotortortort</t>
        </is>
      </c>
      <c r="B17839" t="n">
        <v>1</v>
      </c>
    </row>
    <row r="17840">
      <c r="A17840" t="inlineStr">
        <is>
          <t>theisnt</t>
        </is>
      </c>
      <c r="B17840" t="n">
        <v>1</v>
      </c>
    </row>
    <row r="17841">
      <c r="A17841" t="inlineStr">
        <is>
          <t>irnizen12</t>
        </is>
      </c>
      <c r="B17841" t="n">
        <v>1</v>
      </c>
    </row>
    <row r="17842">
      <c r="A17842" t="inlineStr">
        <is>
          <t>secondthrowers</t>
        </is>
      </c>
      <c r="B17842" t="n">
        <v>1</v>
      </c>
    </row>
    <row r="17843">
      <c r="A17843" t="inlineStr">
        <is>
          <t>rundownpdf</t>
        </is>
      </c>
      <c r="B17843" t="n">
        <v>1</v>
      </c>
    </row>
    <row r="17844">
      <c r="A17844" t="inlineStr">
        <is>
          <t>herbertpdf</t>
        </is>
      </c>
      <c r="B17844" t="n">
        <v>1</v>
      </c>
    </row>
    <row r="17845">
      <c r="A17845" t="inlineStr">
        <is>
          <t>njeric</t>
        </is>
      </c>
      <c r="B17845" t="n">
        <v>1</v>
      </c>
    </row>
    <row r="17846">
      <c r="A17846" t="inlineStr">
        <is>
          <t>lydell</t>
        </is>
      </c>
      <c r="B17846" t="n">
        <v>2</v>
      </c>
    </row>
    <row r="17847">
      <c r="A17847" t="inlineStr">
        <is>
          <t>assources</t>
        </is>
      </c>
      <c r="B17847" t="n">
        <v>1</v>
      </c>
    </row>
    <row r="17848">
      <c r="A17848" t="inlineStr">
        <is>
          <t>flatstery</t>
        </is>
      </c>
      <c r="B17848" t="n">
        <v>1</v>
      </c>
    </row>
    <row r="17849">
      <c r="A17849" t="inlineStr">
        <is>
          <t>francaiced</t>
        </is>
      </c>
      <c r="B17849" t="n">
        <v>1</v>
      </c>
    </row>
    <row r="17850">
      <c r="A17850" t="inlineStr">
        <is>
          <t>manui</t>
        </is>
      </c>
      <c r="B17850" t="n">
        <v>1</v>
      </c>
    </row>
    <row r="17851">
      <c r="A17851" t="inlineStr">
        <is>
          <t>bankscnhf</t>
        </is>
      </c>
      <c r="B17851" t="n">
        <v>1</v>
      </c>
    </row>
    <row r="17852">
      <c r="A17852" t="inlineStr">
        <is>
          <t>foulumer</t>
        </is>
      </c>
      <c r="B17852" t="n">
        <v>1</v>
      </c>
    </row>
    <row r="17853">
      <c r="A17853" t="inlineStr">
        <is>
          <t>icijs</t>
        </is>
      </c>
      <c r="B17853" t="n">
        <v>3</v>
      </c>
    </row>
    <row r="17854">
      <c r="A17854" t="inlineStr">
        <is>
          <t>ws064s</t>
        </is>
      </c>
      <c r="B17854" t="n">
        <v>1</v>
      </c>
    </row>
    <row r="17855">
      <c r="A17855" t="inlineStr">
        <is>
          <t>ioint</t>
        </is>
      </c>
      <c r="B17855" t="n">
        <v>1</v>
      </c>
    </row>
    <row r="17856">
      <c r="A17856" t="inlineStr">
        <is>
          <t>secinterface</t>
        </is>
      </c>
      <c r="B17856" t="n">
        <v>1</v>
      </c>
    </row>
    <row r="17857">
      <c r="A17857" t="inlineStr">
        <is>
          <t>88111</t>
        </is>
      </c>
      <c r="B17857" t="n">
        <v>1</v>
      </c>
    </row>
    <row r="17858">
      <c r="A17858" t="inlineStr">
        <is>
          <t>sunnyoots</t>
        </is>
      </c>
      <c r="B17858" t="n">
        <v>1</v>
      </c>
    </row>
    <row r="17859">
      <c r="A17859" t="inlineStr">
        <is>
          <t>myibachrobe</t>
        </is>
      </c>
      <c r="B17859" t="n">
        <v>1</v>
      </c>
    </row>
    <row r="17860">
      <c r="A17860" t="inlineStr">
        <is>
          <t>affwe</t>
        </is>
      </c>
      <c r="B17860" t="n">
        <v>1</v>
      </c>
    </row>
    <row r="17861">
      <c r="A17861" t="inlineStr">
        <is>
          <t>07104</t>
        </is>
      </c>
      <c r="B17861" t="n">
        <v>1</v>
      </c>
    </row>
    <row r="17862">
      <c r="A17862" t="inlineStr">
        <is>
          <t>q144</t>
        </is>
      </c>
      <c r="B17862" t="n">
        <v>1</v>
      </c>
    </row>
    <row r="17863">
      <c r="A17863" t="inlineStr">
        <is>
          <t>02113</t>
        </is>
      </c>
      <c r="B17863" t="n">
        <v>2</v>
      </c>
    </row>
    <row r="17864">
      <c r="A17864" t="inlineStr">
        <is>
          <t>tujawrooke</t>
        </is>
      </c>
      <c r="B17864" t="n">
        <v>1</v>
      </c>
    </row>
    <row r="17865">
      <c r="A17865" t="inlineStr">
        <is>
          <t>01256</t>
        </is>
      </c>
      <c r="B17865" t="n">
        <v>1</v>
      </c>
    </row>
    <row r="17866">
      <c r="A17866" t="inlineStr">
        <is>
          <t>thinkcrasas</t>
        </is>
      </c>
      <c r="B17866" t="n">
        <v>1</v>
      </c>
    </row>
    <row r="17867">
      <c r="A17867" t="inlineStr">
        <is>
          <t>infopdcyq</t>
        </is>
      </c>
      <c r="B17867" t="n">
        <v>1</v>
      </c>
    </row>
    <row r="17868">
      <c r="A17868" t="inlineStr">
        <is>
          <t>edumastersliteracy</t>
        </is>
      </c>
      <c r="B17868" t="n">
        <v>1</v>
      </c>
    </row>
    <row r="17869">
      <c r="A17869" t="inlineStr">
        <is>
          <t>29077</t>
        </is>
      </c>
      <c r="B17869" t="n">
        <v>1</v>
      </c>
    </row>
    <row r="17870">
      <c r="A17870" t="inlineStr">
        <is>
          <t>blockably</t>
        </is>
      </c>
      <c r="B17870" t="n">
        <v>1</v>
      </c>
    </row>
    <row r="17871">
      <c r="A17871" t="inlineStr">
        <is>
          <t>win1so</t>
        </is>
      </c>
      <c r="B17871" t="n">
        <v>1</v>
      </c>
    </row>
    <row r="17872">
      <c r="A17872" t="inlineStr">
        <is>
          <t>spelloystick</t>
        </is>
      </c>
      <c r="B17872" t="n">
        <v>1</v>
      </c>
    </row>
    <row r="17873">
      <c r="A17873" t="inlineStr">
        <is>
          <t>ocac</t>
        </is>
      </c>
      <c r="B17873" t="n">
        <v>2</v>
      </c>
    </row>
    <row r="17874">
      <c r="A17874" t="inlineStr">
        <is>
          <t>uador</t>
        </is>
      </c>
      <c r="B17874" t="n">
        <v>1</v>
      </c>
    </row>
    <row r="17875">
      <c r="A17875" t="inlineStr">
        <is>
          <t>cmthm</t>
        </is>
      </c>
      <c r="B17875" t="n">
        <v>1</v>
      </c>
    </row>
    <row r="17876">
      <c r="A17876" t="inlineStr">
        <is>
          <t>91928</t>
        </is>
      </c>
      <c r="B17876" t="n">
        <v>1</v>
      </c>
    </row>
    <row r="17877">
      <c r="A17877" t="inlineStr">
        <is>
          <t>ohrcos</t>
        </is>
      </c>
      <c r="B17877" t="n">
        <v>1</v>
      </c>
    </row>
    <row r="17878">
      <c r="A17878" t="inlineStr">
        <is>
          <t>enacters</t>
        </is>
      </c>
      <c r="B17878" t="n">
        <v>2</v>
      </c>
    </row>
    <row r="17879">
      <c r="A17879" t="inlineStr">
        <is>
          <t>chekovski</t>
        </is>
      </c>
      <c r="B17879" t="n">
        <v>1</v>
      </c>
    </row>
    <row r="17880">
      <c r="A17880" t="inlineStr">
        <is>
          <t>jeebly</t>
        </is>
      </c>
      <c r="B17880" t="n">
        <v>1</v>
      </c>
    </row>
    <row r="17881">
      <c r="A17881" t="inlineStr">
        <is>
          <t>07111</t>
        </is>
      </c>
      <c r="B17881" t="n">
        <v>1</v>
      </c>
    </row>
    <row r="17882">
      <c r="A17882" t="inlineStr">
        <is>
          <t>psychogeophysschool</t>
        </is>
      </c>
      <c r="B17882" t="n">
        <v>1</v>
      </c>
    </row>
    <row r="17883">
      <c r="A17883" t="inlineStr">
        <is>
          <t>61105</t>
        </is>
      </c>
      <c r="B17883" t="n">
        <v>1</v>
      </c>
    </row>
    <row r="17884">
      <c r="A17884" t="inlineStr">
        <is>
          <t>zular</t>
        </is>
      </c>
      <c r="B17884" t="n">
        <v>1</v>
      </c>
    </row>
    <row r="17885">
      <c r="A17885" t="inlineStr">
        <is>
          <t>enamoga</t>
        </is>
      </c>
      <c r="B17885" t="n">
        <v>1</v>
      </c>
    </row>
    <row r="17886">
      <c r="A17886" t="inlineStr">
        <is>
          <t>motherp</t>
        </is>
      </c>
      <c r="B17886" t="n">
        <v>1</v>
      </c>
    </row>
    <row r="17887">
      <c r="A17887" t="inlineStr">
        <is>
          <t>whilst during</t>
        </is>
      </c>
      <c r="B17887" t="n">
        <v>1</v>
      </c>
    </row>
    <row r="17888">
      <c r="A17888" t="inlineStr">
        <is>
          <t>tingerbrief</t>
        </is>
      </c>
      <c r="B17888" t="n">
        <v>1</v>
      </c>
    </row>
    <row r="17889">
      <c r="A17889" t="inlineStr">
        <is>
          <t>himredity</t>
        </is>
      </c>
      <c r="B17889" t="n">
        <v>1</v>
      </c>
    </row>
    <row r="17890">
      <c r="A17890" t="inlineStr">
        <is>
          <t>hairfed</t>
        </is>
      </c>
      <c r="B17890" t="n">
        <v>1</v>
      </c>
    </row>
    <row r="17891">
      <c r="A17891" t="inlineStr">
        <is>
          <t>loooooad</t>
        </is>
      </c>
      <c r="B17891" t="n">
        <v>1</v>
      </c>
    </row>
    <row r="17892">
      <c r="A17892" t="inlineStr">
        <is>
          <t>coughconfirmed</t>
        </is>
      </c>
      <c r="B17892" t="n">
        <v>1</v>
      </c>
    </row>
    <row r="17893">
      <c r="A17893" t="inlineStr">
        <is>
          <t>covinero</t>
        </is>
      </c>
      <c r="B17893" t="n">
        <v>1</v>
      </c>
    </row>
    <row r="17894">
      <c r="A17894" t="inlineStr">
        <is>
          <t>pensowner</t>
        </is>
      </c>
      <c r="B17894" t="n">
        <v>1</v>
      </c>
    </row>
    <row r="17895">
      <c r="A17895" t="inlineStr">
        <is>
          <t>florida—elite</t>
        </is>
      </c>
      <c r="B17895" t="n">
        <v>1</v>
      </c>
    </row>
    <row r="17896">
      <c r="A17896" t="inlineStr">
        <is>
          <t>batteries🚁</t>
        </is>
      </c>
      <c r="B17896" t="n">
        <v>1</v>
      </c>
    </row>
    <row r="17897">
      <c r="A17897" t="inlineStr">
        <is>
          <t>shoes—over</t>
        </is>
      </c>
      <c r="B17897" t="n">
        <v>1</v>
      </c>
    </row>
    <row r="17898">
      <c r="A17898" t="inlineStr">
        <is>
          <t>sizeheight</t>
        </is>
      </c>
      <c r="B17898" t="n">
        <v>1</v>
      </c>
    </row>
    <row r="17899">
      <c r="A17899" t="inlineStr">
        <is>
          <t>marandeetsface</t>
        </is>
      </c>
      <c r="B17899" t="n">
        <v>1</v>
      </c>
    </row>
    <row r="17900">
      <c r="A17900" t="inlineStr">
        <is>
          <t>twddd</t>
        </is>
      </c>
      <c r="B17900" t="n">
        <v>1</v>
      </c>
    </row>
    <row r="17901">
      <c r="A17901" t="inlineStr">
        <is>
          <t>jmits</t>
        </is>
      </c>
      <c r="B17901" t="n">
        <v>1</v>
      </c>
    </row>
    <row r="17902">
      <c r="A17902" t="inlineStr">
        <is>
          <t>lotharubiger</t>
        </is>
      </c>
      <c r="B17902" t="n">
        <v>1</v>
      </c>
    </row>
    <row r="17903">
      <c r="A17903" t="inlineStr">
        <is>
          <t>emosity</t>
        </is>
      </c>
      <c r="B17903" t="n">
        <v>1</v>
      </c>
    </row>
    <row r="17904">
      <c r="A17904" t="inlineStr">
        <is>
          <t>fadvertisement</t>
        </is>
      </c>
      <c r="B17904" t="n">
        <v>1</v>
      </c>
    </row>
    <row r="17905">
      <c r="A17905" t="inlineStr">
        <is>
          <t>lawyaaoung</t>
        </is>
      </c>
      <c r="B17905" t="n">
        <v>1</v>
      </c>
    </row>
    <row r="17906">
      <c r="A17906" t="inlineStr">
        <is>
          <t>5fa43dc0440ae2d5e35844b36f14802f445861</t>
        </is>
      </c>
      <c r="B17906" t="n">
        <v>1</v>
      </c>
    </row>
    <row r="17907">
      <c r="A17907" t="inlineStr">
        <is>
          <t>rutherford_james_rabe</t>
        </is>
      </c>
      <c r="B17907" t="n">
        <v>1</v>
      </c>
    </row>
    <row r="17908">
      <c r="A17908" t="inlineStr">
        <is>
          <t>fokk</t>
        </is>
      </c>
      <c r="B17908" t="n">
        <v>2</v>
      </c>
    </row>
    <row r="17909">
      <c r="A17909" t="inlineStr">
        <is>
          <t>hearmeitsmexchris</t>
        </is>
      </c>
      <c r="B17909" t="n">
        <v>1</v>
      </c>
    </row>
    <row r="17910">
      <c r="A17910" t="inlineStr">
        <is>
          <t>kisstheloved</t>
        </is>
      </c>
      <c r="B17910" t="n">
        <v>1</v>
      </c>
    </row>
    <row r="17911">
      <c r="A17911" t="inlineStr">
        <is>
          <t>bas_a_pussy</t>
        </is>
      </c>
      <c r="B17911" t="n">
        <v>1</v>
      </c>
    </row>
    <row r="17912">
      <c r="A17912" t="inlineStr">
        <is>
          <t>damnna</t>
        </is>
      </c>
      <c r="B17912" t="n">
        <v>1</v>
      </c>
    </row>
    <row r="17913">
      <c r="A17913" t="inlineStr">
        <is>
          <t>new—will</t>
        </is>
      </c>
      <c r="B17913" t="n">
        <v>1</v>
      </c>
    </row>
    <row r="17914">
      <c r="A17914" t="inlineStr">
        <is>
          <t>wordsbakers</t>
        </is>
      </c>
      <c r="B17914" t="n">
        <v>1</v>
      </c>
    </row>
    <row r="17915">
      <c r="A17915" t="inlineStr">
        <is>
          <t>dotaed💯</t>
        </is>
      </c>
      <c r="B17915" t="n">
        <v>1</v>
      </c>
    </row>
    <row r="17916">
      <c r="A17916" t="inlineStr">
        <is>
          <t>freerawn</t>
        </is>
      </c>
      <c r="B17916" t="n">
        <v>1</v>
      </c>
    </row>
    <row r="17917">
      <c r="A17917" t="inlineStr">
        <is>
          <t>mtot</t>
        </is>
      </c>
      <c r="B17917" t="n">
        <v>1</v>
      </c>
    </row>
    <row r="17918">
      <c r="A17918" t="inlineStr">
        <is>
          <t>thaloof</t>
        </is>
      </c>
      <c r="B17918" t="n">
        <v>1</v>
      </c>
    </row>
    <row r="17919">
      <c r="A17919" t="inlineStr">
        <is>
          <t>windouts</t>
        </is>
      </c>
      <c r="B17919" t="n">
        <v>1</v>
      </c>
    </row>
    <row r="17920">
      <c r="A17920" t="inlineStr">
        <is>
          <t>lasersharp</t>
        </is>
      </c>
      <c r="B17920" t="n">
        <v>1</v>
      </c>
    </row>
    <row r="17921">
      <c r="A17921" t="inlineStr">
        <is>
          <t>aryama</t>
        </is>
      </c>
      <c r="B17921" t="n">
        <v>2</v>
      </c>
    </row>
    <row r="17922">
      <c r="A17922" t="inlineStr">
        <is>
          <t>aboutchallah</t>
        </is>
      </c>
      <c r="B17922" t="n">
        <v>1</v>
      </c>
    </row>
    <row r="17923">
      <c r="A17923" t="inlineStr">
        <is>
          <t>tai2091f78342</t>
        </is>
      </c>
      <c r="B17923" t="n">
        <v>1</v>
      </c>
    </row>
    <row r="17924">
      <c r="A17924" t="inlineStr">
        <is>
          <t>stpeep</t>
        </is>
      </c>
      <c r="B17924" t="n">
        <v>1</v>
      </c>
    </row>
    <row r="17925">
      <c r="A17925" t="inlineStr">
        <is>
          <t>youthcentral</t>
        </is>
      </c>
      <c r="B17925" t="n">
        <v>1</v>
      </c>
    </row>
    <row r="17926">
      <c r="A17926" t="inlineStr">
        <is>
          <t>riydad</t>
        </is>
      </c>
      <c r="B17926" t="n">
        <v>1</v>
      </c>
    </row>
    <row r="17927">
      <c r="A17927" t="inlineStr">
        <is>
          <t>zacare</t>
        </is>
      </c>
      <c r="B17927" t="n">
        <v>1</v>
      </c>
    </row>
    <row r="17928">
      <c r="A17928" t="inlineStr">
        <is>
          <t>ampains</t>
        </is>
      </c>
      <c r="B17928" t="n">
        <v>1</v>
      </c>
    </row>
    <row r="17929">
      <c r="A17929" t="inlineStr">
        <is>
          <t>rockccowangi</t>
        </is>
      </c>
      <c r="B17929" t="n">
        <v>1</v>
      </c>
    </row>
    <row r="17930">
      <c r="A17930" t="inlineStr">
        <is>
          <t>bumpstart</t>
        </is>
      </c>
      <c r="B17930" t="n">
        <v>2</v>
      </c>
    </row>
    <row r="17931">
      <c r="A17931" t="inlineStr">
        <is>
          <t>boycottchahaha</t>
        </is>
      </c>
      <c r="B17931" t="n">
        <v>1</v>
      </c>
    </row>
    <row r="17932">
      <c r="A17932" t="inlineStr">
        <is>
          <t>takhak</t>
        </is>
      </c>
      <c r="B17932" t="n">
        <v>1</v>
      </c>
    </row>
    <row r="17933">
      <c r="A17933" t="inlineStr">
        <is>
          <t>zehite</t>
        </is>
      </c>
      <c r="B17933" t="n">
        <v>1</v>
      </c>
    </row>
    <row r="17934">
      <c r="A17934" t="inlineStr">
        <is>
          <t>comboycottchallah</t>
        </is>
      </c>
      <c r="B17934" t="n">
        <v>1</v>
      </c>
    </row>
    <row r="17935">
      <c r="A17935" t="inlineStr">
        <is>
          <t>slitwhisky</t>
        </is>
      </c>
      <c r="B17935" t="n">
        <v>1</v>
      </c>
    </row>
    <row r="17936">
      <c r="A17936" t="inlineStr">
        <is>
          <t>7479285</t>
        </is>
      </c>
      <c r="B17936" t="n">
        <v>1</v>
      </c>
    </row>
    <row r="17937">
      <c r="A17937" t="inlineStr">
        <is>
          <t>zunomo</t>
        </is>
      </c>
      <c r="B17937" t="n">
        <v>1</v>
      </c>
    </row>
    <row r="17938">
      <c r="A17938" t="inlineStr">
        <is>
          <t>mercillat</t>
        </is>
      </c>
      <c r="B17938" t="n">
        <v>1</v>
      </c>
    </row>
    <row r="17939">
      <c r="A17939" t="inlineStr">
        <is>
          <t>–explosive</t>
        </is>
      </c>
      <c r="B17939" t="n">
        <v>1</v>
      </c>
    </row>
    <row r="17940">
      <c r="A17940" t="inlineStr">
        <is>
          <t>511k</t>
        </is>
      </c>
      <c r="B17940" t="n">
        <v>2</v>
      </c>
    </row>
    <row r="17941">
      <c r="A17941" t="inlineStr">
        <is>
          <t>vangelion</t>
        </is>
      </c>
      <c r="B17941" t="n">
        <v>1</v>
      </c>
    </row>
    <row r="17942">
      <c r="A17942" t="inlineStr">
        <is>
          <t>philotheo</t>
        </is>
      </c>
      <c r="B17942" t="n">
        <v>1</v>
      </c>
    </row>
    <row r="17943">
      <c r="A17943" t="inlineStr">
        <is>
          <t>surprised×</t>
        </is>
      </c>
      <c r="B17943" t="n">
        <v>1</v>
      </c>
    </row>
    <row r="17944">
      <c r="A17944" t="inlineStr">
        <is>
          <t>leptonvision</t>
        </is>
      </c>
      <c r="B17944" t="n">
        <v>1</v>
      </c>
    </row>
    <row r="17945">
      <c r="A17945" t="inlineStr">
        <is>
          <t>–bright</t>
        </is>
      </c>
      <c r="B17945" t="n">
        <v>1</v>
      </c>
    </row>
    <row r="17946">
      <c r="A17946" t="inlineStr">
        <is>
          <t>householdpersonal</t>
        </is>
      </c>
      <c r="B17946" t="n">
        <v>1</v>
      </c>
    </row>
    <row r="17947">
      <c r="A17947" t="inlineStr">
        <is>
          <t>usjavascripti78fd214cb1ba3e1e1de31239dc647806ba9ac63ff</t>
        </is>
      </c>
      <c r="B17947" t="n">
        <v>1</v>
      </c>
    </row>
    <row r="17948">
      <c r="A17948" t="inlineStr">
        <is>
          <t>–nightmare</t>
        </is>
      </c>
      <c r="B17948" t="n">
        <v>1</v>
      </c>
    </row>
    <row r="17949">
      <c r="A17949" t="inlineStr">
        <is>
          <t>–guardian</t>
        </is>
      </c>
      <c r="B17949" t="n">
        <v>1</v>
      </c>
    </row>
    <row r="17950">
      <c r="A17950" t="inlineStr">
        <is>
          <t>–power</t>
        </is>
      </c>
      <c r="B17950" t="n">
        <v>2</v>
      </c>
    </row>
    <row r="17951">
      <c r="A17951" t="inlineStr">
        <is>
          <t>soraginny</t>
        </is>
      </c>
      <c r="B17951" t="n">
        <v>1</v>
      </c>
    </row>
    <row r="17952">
      <c r="A17952" t="inlineStr">
        <is>
          <t>–gentle</t>
        </is>
      </c>
      <c r="B17952" t="n">
        <v>1</v>
      </c>
    </row>
    <row r="17953">
      <c r="A17953" t="inlineStr">
        <is>
          <t>aspiriachoices</t>
        </is>
      </c>
      <c r="B17953" t="n">
        <v>1</v>
      </c>
    </row>
    <row r="17954">
      <c r="A17954" t="inlineStr">
        <is>
          <t>prism________________________________________________________________________</t>
        </is>
      </c>
      <c r="B17954" t="n">
        <v>1</v>
      </c>
    </row>
    <row r="17955">
      <c r="A17955" t="inlineStr">
        <is>
          <t>degreessleeping</t>
        </is>
      </c>
      <c r="B17955" t="n">
        <v>1</v>
      </c>
    </row>
    <row r="17956">
      <c r="A17956" t="inlineStr">
        <is>
          <t>bikyuu</t>
        </is>
      </c>
      <c r="B17956" t="n">
        <v>1</v>
      </c>
    </row>
    <row r="17957">
      <c r="A17957" t="inlineStr">
        <is>
          <t>hverai</t>
        </is>
      </c>
      <c r="B17957" t="n">
        <v>1</v>
      </c>
    </row>
    <row r="17958">
      <c r="A17958" t="inlineStr">
        <is>
          <t>gonhardelfer</t>
        </is>
      </c>
      <c r="B17958" t="n">
        <v>1</v>
      </c>
    </row>
    <row r="17959">
      <c r="A17959" t="inlineStr">
        <is>
          <t>瑱王野村生石夤の足区</t>
        </is>
      </c>
      <c r="B17959" t="n">
        <v>1</v>
      </c>
    </row>
    <row r="17960">
      <c r="A17960" t="inlineStr">
        <is>
          <t>–zociate</t>
        </is>
      </c>
      <c r="B17960" t="n">
        <v>1</v>
      </c>
    </row>
    <row r="17961">
      <c r="A17961" t="inlineStr">
        <is>
          <t>pikmos</t>
        </is>
      </c>
      <c r="B17961" t="n">
        <v>1</v>
      </c>
    </row>
    <row r="17962">
      <c r="A17962" t="inlineStr">
        <is>
          <t>cuilms</t>
        </is>
      </c>
      <c r="B17962" t="n">
        <v>1</v>
      </c>
    </row>
    <row r="17963">
      <c r="A17963" t="inlineStr">
        <is>
          <t>prideinfirmed</t>
        </is>
      </c>
      <c r="B17963" t="n">
        <v>1</v>
      </c>
    </row>
    <row r="17964">
      <c r="A17964" t="inlineStr">
        <is>
          <t>dayhour</t>
        </is>
      </c>
      <c r="B17964" t="n">
        <v>1</v>
      </c>
    </row>
    <row r="17965">
      <c r="A17965" t="inlineStr">
        <is>
          <t>bastointteems</t>
        </is>
      </c>
      <c r="B17965" t="n">
        <v>1</v>
      </c>
    </row>
    <row r="17966">
      <c r="A17966" t="inlineStr">
        <is>
          <t>mkmillerippl</t>
        </is>
      </c>
      <c r="B17966" t="n">
        <v>1</v>
      </c>
    </row>
    <row r="17967">
      <c r="A17967" t="inlineStr">
        <is>
          <t>nohcryancaption</t>
        </is>
      </c>
      <c r="B17967" t="n">
        <v>1</v>
      </c>
    </row>
    <row r="17968">
      <c r="A17968" t="inlineStr">
        <is>
          <t>undertrafted</t>
        </is>
      </c>
      <c r="B17968" t="n">
        <v>1</v>
      </c>
    </row>
    <row r="17969">
      <c r="A17969" t="inlineStr">
        <is>
          <t>reverendous</t>
        </is>
      </c>
      <c r="B17969" t="n">
        <v>1</v>
      </c>
    </row>
    <row r="17970">
      <c r="A17970" t="inlineStr">
        <is>
          <t>outpropeyed</t>
        </is>
      </c>
      <c r="B17970" t="n">
        <v>1</v>
      </c>
    </row>
    <row r="17971">
      <c r="A17971" t="inlineStr">
        <is>
          <t>rcwhiteippl</t>
        </is>
      </c>
      <c r="B17971" t="n">
        <v>1</v>
      </c>
    </row>
    <row r="17972">
      <c r="A17972" t="inlineStr">
        <is>
          <t>randulianferronippl</t>
        </is>
      </c>
      <c r="B17972" t="n">
        <v>1</v>
      </c>
    </row>
    <row r="17973">
      <c r="A17973" t="inlineStr">
        <is>
          <t>dehellore</t>
        </is>
      </c>
      <c r="B17973" t="n">
        <v>1</v>
      </c>
    </row>
    <row r="17974">
      <c r="A17974" t="inlineStr">
        <is>
          <t>e70279ippl</t>
        </is>
      </c>
      <c r="B17974" t="n">
        <v>1</v>
      </c>
    </row>
    <row r="17975">
      <c r="A17975" t="inlineStr">
        <is>
          <t>commedling</t>
        </is>
      </c>
      <c r="B17975" t="n">
        <v>1</v>
      </c>
    </row>
    <row r="17976">
      <c r="A17976" t="inlineStr">
        <is>
          <t>jambolicy</t>
        </is>
      </c>
      <c r="B17976" t="n">
        <v>1</v>
      </c>
    </row>
    <row r="17977">
      <c r="A17977" t="inlineStr">
        <is>
          <t>sploial</t>
        </is>
      </c>
      <c r="B17977" t="n">
        <v>1</v>
      </c>
    </row>
    <row r="17978">
      <c r="A17978" t="inlineStr">
        <is>
          <t>klaat</t>
        </is>
      </c>
      <c r="B17978" t="n">
        <v>2</v>
      </c>
    </row>
    <row r="17979">
      <c r="A17979" t="inlineStr">
        <is>
          <t>gaspero</t>
        </is>
      </c>
      <c r="B17979" t="n">
        <v>1</v>
      </c>
    </row>
    <row r="17980">
      <c r="A17980" t="inlineStr">
        <is>
          <t>gasperos</t>
        </is>
      </c>
      <c r="B17980" t="n">
        <v>1</v>
      </c>
    </row>
    <row r="17981">
      <c r="A17981" t="inlineStr">
        <is>
          <t>trailyou</t>
        </is>
      </c>
      <c r="B17981" t="n">
        <v>1</v>
      </c>
    </row>
    <row r="17982">
      <c r="A17982" t="inlineStr">
        <is>
          <t>betokably</t>
        </is>
      </c>
      <c r="B17982" t="n">
        <v>1</v>
      </c>
    </row>
    <row r="17983">
      <c r="A17983" t="inlineStr">
        <is>
          <t>unshod</t>
        </is>
      </c>
      <c r="B17983" t="n">
        <v>1</v>
      </c>
    </row>
    <row r="17984">
      <c r="A17984" t="inlineStr">
        <is>
          <t>squibka</t>
        </is>
      </c>
      <c r="B17984" t="n">
        <v>1</v>
      </c>
    </row>
    <row r="17985">
      <c r="A17985" t="inlineStr">
        <is>
          <t>gophoude</t>
        </is>
      </c>
      <c r="B17985" t="n">
        <v>1</v>
      </c>
    </row>
    <row r="17986">
      <c r="A17986" t="inlineStr">
        <is>
          <t>stinchback</t>
        </is>
      </c>
      <c r="B17986" t="n">
        <v>1</v>
      </c>
    </row>
    <row r="17987">
      <c r="A17987" t="inlineStr">
        <is>
          <t>swingtown</t>
        </is>
      </c>
      <c r="B17987" t="n">
        <v>1</v>
      </c>
    </row>
    <row r="17988">
      <c r="A17988" t="inlineStr">
        <is>
          <t>khonehns</t>
        </is>
      </c>
      <c r="B17988" t="n">
        <v>1</v>
      </c>
    </row>
    <row r="17989">
      <c r="A17989" t="inlineStr">
        <is>
          <t>preferaubative</t>
        </is>
      </c>
      <c r="B17989" t="n">
        <v>1</v>
      </c>
    </row>
    <row r="17990">
      <c r="A17990" t="inlineStr">
        <is>
          <t>digitrides</t>
        </is>
      </c>
      <c r="B17990" t="n">
        <v>1</v>
      </c>
    </row>
    <row r="17991">
      <c r="A17991" t="inlineStr">
        <is>
          <t>neurophysiologic</t>
        </is>
      </c>
      <c r="B17991" t="n">
        <v>2</v>
      </c>
    </row>
    <row r="17992">
      <c r="A17992" t="inlineStr">
        <is>
          <t>664511</t>
        </is>
      </c>
      <c r="B17992" t="n">
        <v>1</v>
      </c>
    </row>
    <row r="17993">
      <c r="A17993" t="inlineStr">
        <is>
          <t>mericaria_evilheart</t>
        </is>
      </c>
      <c r="B17993" t="n">
        <v>1</v>
      </c>
    </row>
    <row r="17994">
      <c r="A17994" t="inlineStr">
        <is>
          <t>shinsoon</t>
        </is>
      </c>
      <c r="B17994" t="n">
        <v>1</v>
      </c>
    </row>
    <row r="17995">
      <c r="A17995" t="inlineStr">
        <is>
          <t>wrightaticalgraph</t>
        </is>
      </c>
      <c r="B17995" t="n">
        <v>1</v>
      </c>
    </row>
    <row r="17996">
      <c r="A17996" t="inlineStr">
        <is>
          <t>suggestshuman</t>
        </is>
      </c>
      <c r="B17996" t="n">
        <v>1</v>
      </c>
    </row>
    <row r="17997">
      <c r="A17997" t="inlineStr">
        <is>
          <t>theirshaker</t>
        </is>
      </c>
      <c r="B17997" t="n">
        <v>1</v>
      </c>
    </row>
    <row r="17998">
      <c r="A17998" t="inlineStr">
        <is>
          <t>bioprod</t>
        </is>
      </c>
      <c r="B17998" t="n">
        <v>1</v>
      </c>
    </row>
    <row r="17999">
      <c r="A17999" t="inlineStr">
        <is>
          <t>enragednever</t>
        </is>
      </c>
      <c r="B17999" t="n">
        <v>1</v>
      </c>
    </row>
    <row r="18000">
      <c r="A18000" t="inlineStr">
        <is>
          <t>strikeids</t>
        </is>
      </c>
      <c r="B18000" t="n">
        <v>1</v>
      </c>
    </row>
    <row r="18001">
      <c r="A18001" t="inlineStr">
        <is>
          <t>flophouseshomo</t>
        </is>
      </c>
      <c r="B18001" t="n">
        <v>1</v>
      </c>
    </row>
    <row r="18002">
      <c r="A18002" t="inlineStr">
        <is>
          <t>gleesher</t>
        </is>
      </c>
      <c r="B18002" t="n">
        <v>1</v>
      </c>
    </row>
    <row r="18003">
      <c r="A18003" t="inlineStr">
        <is>
          <t>bleedingcited</t>
        </is>
      </c>
      <c r="B18003" t="n">
        <v>1</v>
      </c>
    </row>
    <row r="18004">
      <c r="A18004" t="inlineStr">
        <is>
          <t>antimodical</t>
        </is>
      </c>
      <c r="B18004" t="n">
        <v>1</v>
      </c>
    </row>
    <row r="18005">
      <c r="A18005" t="inlineStr">
        <is>
          <t>restrictitation</t>
        </is>
      </c>
      <c r="B18005" t="n">
        <v>1</v>
      </c>
    </row>
    <row r="18006">
      <c r="A18006" t="inlineStr">
        <is>
          <t>samerey</t>
        </is>
      </c>
      <c r="B18006" t="n">
        <v>1</v>
      </c>
    </row>
    <row r="18007">
      <c r="A18007" t="inlineStr">
        <is>
          <t>suppressent</t>
        </is>
      </c>
      <c r="B18007" t="n">
        <v>1</v>
      </c>
    </row>
    <row r="18008">
      <c r="A18008" t="inlineStr">
        <is>
          <t>isorodising</t>
        </is>
      </c>
      <c r="B18008" t="n">
        <v>1</v>
      </c>
    </row>
    <row r="18009">
      <c r="A18009" t="inlineStr">
        <is>
          <t>momogen</t>
        </is>
      </c>
      <c r="B18009" t="n">
        <v>1</v>
      </c>
    </row>
    <row r="18010">
      <c r="A18010" t="inlineStr">
        <is>
          <t>sifiedjeilerman</t>
        </is>
      </c>
      <c r="B18010" t="n">
        <v>1</v>
      </c>
    </row>
    <row r="18011">
      <c r="A18011" t="inlineStr">
        <is>
          <t>boucheaud</t>
        </is>
      </c>
      <c r="B18011" t="n">
        <v>1</v>
      </c>
    </row>
    <row r="18012">
      <c r="A18012" t="inlineStr">
        <is>
          <t>sahurtopoiedenverpost</t>
        </is>
      </c>
      <c r="B18012" t="n">
        <v>1</v>
      </c>
    </row>
    <row r="18013">
      <c r="A18013" t="inlineStr">
        <is>
          <t>httpdenverpost</t>
        </is>
      </c>
      <c r="B18013" t="n">
        <v>4</v>
      </c>
    </row>
    <row r="18014">
      <c r="A18014" t="inlineStr">
        <is>
          <t>chapelledenverpost</t>
        </is>
      </c>
      <c r="B18014" t="n">
        <v>1</v>
      </c>
    </row>
    <row r="18015">
      <c r="A18015" t="inlineStr">
        <is>
          <t>co1heuo76</t>
        </is>
      </c>
      <c r="B18015" t="n">
        <v>1</v>
      </c>
    </row>
    <row r="18016">
      <c r="A18016" t="inlineStr">
        <is>
          <t>sovert</t>
        </is>
      </c>
      <c r="B18016" t="n">
        <v>1</v>
      </c>
    </row>
    <row r="18017">
      <c r="A18017" t="inlineStr">
        <is>
          <t>pointtrail</t>
        </is>
      </c>
      <c r="B18017" t="n">
        <v>1</v>
      </c>
    </row>
    <row r="18018">
      <c r="A18018" t="inlineStr">
        <is>
          <t>vrondial</t>
        </is>
      </c>
      <c r="B18018" t="n">
        <v>1</v>
      </c>
    </row>
    <row r="18019">
      <c r="A18019" t="inlineStr">
        <is>
          <t>rackometer</t>
        </is>
      </c>
      <c r="B18019" t="n">
        <v>1</v>
      </c>
    </row>
    <row r="18020">
      <c r="A18020" t="inlineStr">
        <is>
          <t>pedpping</t>
        </is>
      </c>
      <c r="B18020" t="n">
        <v>1</v>
      </c>
    </row>
    <row r="18021">
      <c r="A18021" t="inlineStr">
        <is>
          <t>irpan</t>
        </is>
      </c>
      <c r="B18021" t="n">
        <v>1</v>
      </c>
    </row>
    <row r="18022">
      <c r="A18022" t="inlineStr">
        <is>
          <t>87mm9</t>
        </is>
      </c>
      <c r="B18022" t="n">
        <v>1</v>
      </c>
    </row>
    <row r="18023">
      <c r="A18023" t="inlineStr">
        <is>
          <t>gform</t>
        </is>
      </c>
      <c r="B18023" t="n">
        <v>1</v>
      </c>
    </row>
    <row r="18024">
      <c r="A18024" t="inlineStr">
        <is>
          <t>glassidios</t>
        </is>
      </c>
      <c r="B18024" t="n">
        <v>1</v>
      </c>
    </row>
    <row r="18025">
      <c r="A18025" t="inlineStr">
        <is>
          <t>hi425f</t>
        </is>
      </c>
      <c r="B18025" t="n">
        <v>1</v>
      </c>
    </row>
    <row r="18026">
      <c r="A18026" t="inlineStr">
        <is>
          <t>leatherfolding</t>
        </is>
      </c>
      <c r="B18026" t="n">
        <v>1</v>
      </c>
    </row>
    <row r="18027">
      <c r="A18027" t="inlineStr">
        <is>
          <t>7μm</t>
        </is>
      </c>
      <c r="B18027" t="n">
        <v>1</v>
      </c>
    </row>
    <row r="18028">
      <c r="A18028" t="inlineStr">
        <is>
          <t>bodhidya</t>
        </is>
      </c>
      <c r="B18028" t="n">
        <v>1</v>
      </c>
    </row>
    <row r="18029">
      <c r="A18029" t="inlineStr">
        <is>
          <t>emeainfo</t>
        </is>
      </c>
      <c r="B18029" t="n">
        <v>1</v>
      </c>
    </row>
    <row r="18030">
      <c r="A18030" t="inlineStr">
        <is>
          <t>ptwishing</t>
        </is>
      </c>
      <c r="B18030" t="n">
        <v>1</v>
      </c>
    </row>
    <row r="18031">
      <c r="A18031" t="inlineStr">
        <is>
          <t>devlogs170fdde5f6ca414774b03322d707db301adf51</t>
        </is>
      </c>
      <c r="B18031" t="n">
        <v>1</v>
      </c>
    </row>
    <row r="18032">
      <c r="A18032" t="inlineStr">
        <is>
          <t>isudeepagreement</t>
        </is>
      </c>
      <c r="B18032" t="n">
        <v>1</v>
      </c>
    </row>
    <row r="18033">
      <c r="A18033" t="inlineStr">
        <is>
          <t>net201401figtics</t>
        </is>
      </c>
      <c r="B18033" t="n">
        <v>1</v>
      </c>
    </row>
    <row r="18034">
      <c r="A18034" t="inlineStr">
        <is>
          <t>stdeepagreement</t>
        </is>
      </c>
      <c r="B18034" t="n">
        <v>1</v>
      </c>
    </row>
    <row r="18035">
      <c r="A18035" t="inlineStr">
        <is>
          <t>ebooksstoriesattempting</t>
        </is>
      </c>
      <c r="B18035" t="n">
        <v>1</v>
      </c>
    </row>
    <row r="18036">
      <c r="A18036" t="inlineStr">
        <is>
          <t>oh490</t>
        </is>
      </c>
      <c r="B18036" t="n">
        <v>1</v>
      </c>
    </row>
    <row r="18037">
      <c r="A18037" t="inlineStr">
        <is>
          <t>ysles</t>
        </is>
      </c>
      <c r="B18037" t="n">
        <v>1</v>
      </c>
    </row>
    <row r="18038">
      <c r="A18038" t="inlineStr">
        <is>
          <t>ouhttptwstatic</t>
        </is>
      </c>
      <c r="B18038" t="n">
        <v>1</v>
      </c>
    </row>
    <row r="18039">
      <c r="A18039" t="inlineStr">
        <is>
          <t>isusplitipreview</t>
        </is>
      </c>
      <c r="B18039" t="n">
        <v>1</v>
      </c>
    </row>
    <row r="18040">
      <c r="A18040" t="inlineStr">
        <is>
          <t>th270</t>
        </is>
      </c>
      <c r="B18040" t="n">
        <v>1</v>
      </c>
    </row>
    <row r="18041">
      <c r="A18041" t="inlineStr">
        <is>
          <t>idj6d08kyiiywqm</t>
        </is>
      </c>
      <c r="B18041" t="n">
        <v>1</v>
      </c>
    </row>
    <row r="18042">
      <c r="A18042" t="inlineStr">
        <is>
          <t>dj4i59tbtq</t>
        </is>
      </c>
      <c r="B18042" t="n">
        <v>1</v>
      </c>
    </row>
    <row r="18043">
      <c r="A18043" t="inlineStr">
        <is>
          <t xml:space="preserve"> chapters</t>
        </is>
      </c>
      <c r="B18043" t="n">
        <v>1</v>
      </c>
    </row>
    <row r="18044">
      <c r="A18044" t="inlineStr">
        <is>
          <t>splitipreview</t>
        </is>
      </c>
      <c r="B18044" t="n">
        <v>1</v>
      </c>
    </row>
    <row r="18045">
      <c r="A18045" t="inlineStr">
        <is>
          <t>com20131209answers</t>
        </is>
      </c>
      <c r="B18045" t="n">
        <v>1</v>
      </c>
    </row>
    <row r="18046">
      <c r="A18046" t="inlineStr">
        <is>
          <t>apinoltpc7b4gqa3cbpib8cyk_baxlaqx2y29bzw</t>
        </is>
      </c>
      <c r="B18046" t="n">
        <v>1</v>
      </c>
    </row>
    <row r="18047">
      <c r="A18047" t="inlineStr">
        <is>
          <t>oh207</t>
        </is>
      </c>
      <c r="B18047" t="n">
        <v>1</v>
      </c>
    </row>
    <row r="18048">
      <c r="A18048" t="inlineStr">
        <is>
          <t>ridfhv7o8xqwjlzem</t>
        </is>
      </c>
      <c r="B18048" t="n">
        <v>1</v>
      </c>
    </row>
    <row r="18049">
      <c r="A18049" t="inlineStr">
        <is>
          <t>q\u003dtbnand9gcs9tyt75</t>
        </is>
      </c>
      <c r="B18049" t="n">
        <v>1</v>
      </c>
    </row>
    <row r="18050">
      <c r="A18050" t="inlineStr">
        <is>
          <t>idxl6the3pohiym3m</t>
        </is>
      </c>
      <c r="B18050" t="n">
        <v>1</v>
      </c>
    </row>
    <row r="18051">
      <c r="A18051" t="inlineStr">
        <is>
          <t>fa201112how</t>
        </is>
      </c>
      <c r="B18051" t="n">
        <v>1</v>
      </c>
    </row>
    <row r="18052">
      <c r="A18052" t="inlineStr">
        <is>
          <t>rhsplitipreview</t>
        </is>
      </c>
      <c r="B18052" t="n">
        <v>1</v>
      </c>
    </row>
    <row r="18053">
      <c r="A18053" t="inlineStr">
        <is>
          <t>ouhttprationalstockit</t>
        </is>
      </c>
      <c r="B18053" t="n">
        <v>1</v>
      </c>
    </row>
    <row r="18054">
      <c r="A18054" t="inlineStr">
        <is>
          <t>tw320</t>
        </is>
      </c>
      <c r="B18054" t="n">
        <v>1</v>
      </c>
    </row>
    <row r="18055">
      <c r="A18055" t="inlineStr">
        <is>
          <t>longlegs</t>
        </is>
      </c>
      <c r="B18055" t="n">
        <v>1</v>
      </c>
    </row>
    <row r="18056">
      <c r="A18056" t="inlineStr">
        <is>
          <t>notemar</t>
        </is>
      </c>
      <c r="B18056" t="n">
        <v>1</v>
      </c>
    </row>
    <row r="18057">
      <c r="A18057" t="inlineStr">
        <is>
          <t>rid3amabfw2fsjppym</t>
        </is>
      </c>
      <c r="B18057" t="n">
        <v>1</v>
      </c>
    </row>
    <row r="18058">
      <c r="A18058" t="inlineStr">
        <is>
          <t>esenlis</t>
        </is>
      </c>
      <c r="B18058" t="n">
        <v>1</v>
      </c>
    </row>
    <row r="18059">
      <c r="A18059" t="inlineStr">
        <is>
          <t>{cite3</t>
        </is>
      </c>
      <c r="B18059" t="n">
        <v>1</v>
      </c>
    </row>
    <row r="18060">
      <c r="A18060" t="inlineStr">
        <is>
          <t>ow981</t>
        </is>
      </c>
      <c r="B18060" t="n">
        <v>1</v>
      </c>
    </row>
    <row r="18061">
      <c r="A18061" t="inlineStr">
        <is>
          <t>q\u003dtbnand9gcsbbdacpx8zw</t>
        </is>
      </c>
      <c r="B18061" t="n">
        <v>1</v>
      </c>
    </row>
    <row r="18062">
      <c r="A18062" t="inlineStr">
        <is>
          <t>ouhttpspintha</t>
        </is>
      </c>
      <c r="B18062" t="n">
        <v>1</v>
      </c>
    </row>
    <row r="18063">
      <c r="A18063" t="inlineStr">
        <is>
          <t>idmilacxnc0qiheu</t>
        </is>
      </c>
      <c r="B18063" t="n">
        <v>1</v>
      </c>
    </row>
    <row r="18064">
      <c r="A18064" t="inlineStr">
        <is>
          <t>stact</t>
        </is>
      </c>
      <c r="B18064" t="n">
        <v>1</v>
      </c>
    </row>
    <row r="18065">
      <c r="A18065" t="inlineStr">
        <is>
          <t>isumediavacious</t>
        </is>
      </c>
      <c r="B18065" t="n">
        <v>1</v>
      </c>
    </row>
    <row r="18066">
      <c r="A18066" t="inlineStr">
        <is>
          <t>sprevious</t>
        </is>
      </c>
      <c r="B18066" t="n">
        <v>1</v>
      </c>
    </row>
    <row r="18067">
      <c r="A18067" t="inlineStr">
        <is>
          <t>oh486</t>
        </is>
      </c>
      <c r="B18067" t="n">
        <v>1</v>
      </c>
    </row>
    <row r="18068">
      <c r="A18068" t="inlineStr">
        <is>
          <t>7le8fhmehngkeo8zn24j1fp4mxqlmkfqnqkrkrg8_w</t>
        </is>
      </c>
      <c r="B18068" t="n">
        <v>1</v>
      </c>
    </row>
    <row r="18069">
      <c r="A18069" t="inlineStr">
        <is>
          <t>denofrio</t>
        </is>
      </c>
      <c r="B18069" t="n">
        <v>1</v>
      </c>
    </row>
    <row r="18070">
      <c r="A18070" t="inlineStr">
        <is>
          <t>blogrosin</t>
        </is>
      </c>
      <c r="B18070" t="n">
        <v>1</v>
      </c>
    </row>
    <row r="18071">
      <c r="A18071" t="inlineStr">
        <is>
          <t>idufphrsbgqvioi</t>
        </is>
      </c>
      <c r="B18071" t="n">
        <v>1</v>
      </c>
    </row>
    <row r="18072">
      <c r="A18072" t="inlineStr">
        <is>
          <t>th293</t>
        </is>
      </c>
      <c r="B18072" t="n">
        <v>1</v>
      </c>
    </row>
    <row r="18073">
      <c r="A18073" t="inlineStr">
        <is>
          <t>deepagreement</t>
        </is>
      </c>
      <c r="B18073" t="n">
        <v>1</v>
      </c>
    </row>
    <row r="18074">
      <c r="A18074" t="inlineStr">
        <is>
          <t>sidnjwaeg4x0fcsxbzvvuu</t>
        </is>
      </c>
      <c r="B18074" t="n">
        <v>1</v>
      </c>
    </row>
    <row r="18075">
      <c r="A18075" t="inlineStr">
        <is>
          <t>sxanth</t>
        </is>
      </c>
      <c r="B18075" t="n">
        <v>1</v>
      </c>
    </row>
    <row r="18076">
      <c r="A18076" t="inlineStr">
        <is>
          <t>tw168</t>
        </is>
      </c>
      <c r="B18076" t="n">
        <v>1</v>
      </c>
    </row>
    <row r="18077">
      <c r="A18077" t="inlineStr">
        <is>
          <t>tw327</t>
        </is>
      </c>
      <c r="B18077" t="n">
        <v>1</v>
      </c>
    </row>
    <row r="18078">
      <c r="A18078" t="inlineStr">
        <is>
          <t>ptneil</t>
        </is>
      </c>
      <c r="B18078" t="n">
        <v>1</v>
      </c>
    </row>
    <row r="18079">
      <c r="A18079" t="inlineStr">
        <is>
          <t>loqj_mf24ra1dyqyxw</t>
        </is>
      </c>
      <c r="B18079" t="n">
        <v>1</v>
      </c>
    </row>
    <row r="18080">
      <c r="A18080" t="inlineStr">
        <is>
          <t>orgimages20170521</t>
        </is>
      </c>
      <c r="B18080" t="n">
        <v>1</v>
      </c>
    </row>
    <row r="18081">
      <c r="A18081" t="inlineStr">
        <is>
          <t>rhdeepagreement</t>
        </is>
      </c>
      <c r="B18081" t="n">
        <v>1</v>
      </c>
    </row>
    <row r="18082">
      <c r="A18082" t="inlineStr">
        <is>
          <t>ryanfadenwell</t>
        </is>
      </c>
      <c r="B18082" t="n">
        <v>1</v>
      </c>
    </row>
    <row r="18083">
      <c r="A18083" t="inlineStr">
        <is>
          <t>oh1600</t>
        </is>
      </c>
      <c r="B18083" t="n">
        <v>1</v>
      </c>
    </row>
    <row r="18084">
      <c r="A18084" t="inlineStr">
        <is>
          <t>stmark</t>
        </is>
      </c>
      <c r="B18084" t="n">
        <v>1</v>
      </c>
    </row>
    <row r="18085">
      <c r="A18085" t="inlineStr">
        <is>
          <t>netblog20110128julian</t>
        </is>
      </c>
      <c r="B18085" t="n">
        <v>1</v>
      </c>
    </row>
    <row r="18086">
      <c r="A18086" t="inlineStr">
        <is>
          <t>gramps4434760</t>
        </is>
      </c>
      <c r="B18086" t="n">
        <v>1</v>
      </c>
    </row>
    <row r="18087">
      <c r="A18087" t="inlineStr">
        <is>
          <t>ridgqe6dcwhud5mnkm</t>
        </is>
      </c>
      <c r="B18087" t="n">
        <v>1</v>
      </c>
    </row>
    <row r="18088">
      <c r="A18088" t="inlineStr">
        <is>
          <t>q\u003dtbnand9gc8v6b7pz2h6zh</t>
        </is>
      </c>
      <c r="B18088" t="n">
        <v>1</v>
      </c>
    </row>
    <row r="18089">
      <c r="A18089" t="inlineStr">
        <is>
          <t>comfile_cmaphouse</t>
        </is>
      </c>
      <c r="B18089" t="n">
        <v>1</v>
      </c>
    </row>
    <row r="18090">
      <c r="A18090" t="inlineStr">
        <is>
          <t>wpemonkey</t>
        </is>
      </c>
      <c r="B18090" t="n">
        <v>1</v>
      </c>
    </row>
    <row r="18091">
      <c r="A18091" t="inlineStr">
        <is>
          <t>§4enoring</t>
        </is>
      </c>
      <c r="B18091" t="n">
        <v>1</v>
      </c>
    </row>
    <row r="18092">
      <c r="A18092" t="inlineStr">
        <is>
          <t>countnew</t>
        </is>
      </c>
      <c r="B18092" t="n">
        <v>1</v>
      </c>
    </row>
    <row r="18093">
      <c r="A18093" t="inlineStr">
        <is>
          <t>coasthttpfilemomsonnitty</t>
        </is>
      </c>
      <c r="B18093" t="n">
        <v>1</v>
      </c>
    </row>
    <row r="18094">
      <c r="A18094" t="inlineStr">
        <is>
          <t>pagetagste</t>
        </is>
      </c>
      <c r="B18094" t="n">
        <v>1</v>
      </c>
    </row>
    <row r="18095">
      <c r="A18095" t="inlineStr">
        <is>
          <t>locatefindpoints</t>
        </is>
      </c>
      <c r="B18095" t="n">
        <v>1</v>
      </c>
    </row>
    <row r="18096">
      <c r="A18096" t="inlineStr">
        <is>
          <t>access_pattern</t>
        </is>
      </c>
      <c r="B18096" t="n">
        <v>1</v>
      </c>
    </row>
    <row r="18097">
      <c r="A18097" t="inlineStr">
        <is>
          <t>select_view_directions</t>
        </is>
      </c>
      <c r="B18097" t="n">
        <v>1</v>
      </c>
    </row>
    <row r="18098">
      <c r="A18098" t="inlineStr">
        <is>
          <t>quoteless</t>
        </is>
      </c>
      <c r="B18098" t="n">
        <v>1</v>
      </c>
    </row>
    <row r="18099">
      <c r="A18099" t="inlineStr">
        <is>
          <t>findviewted</t>
        </is>
      </c>
      <c r="B18099" t="n">
        <v>1</v>
      </c>
    </row>
    <row r="18100">
      <c r="A18100" t="inlineStr">
        <is>
          <t>youthereislinknotes</t>
        </is>
      </c>
      <c r="B18100" t="n">
        <v>1</v>
      </c>
    </row>
    <row r="18101">
      <c r="A18101" t="inlineStr">
        <is>
          <t>xglingf</t>
        </is>
      </c>
      <c r="B18101" t="n">
        <v>1</v>
      </c>
    </row>
    <row r="18102">
      <c r="A18102" t="inlineStr">
        <is>
          <t>geofered</t>
        </is>
      </c>
      <c r="B18102" t="n">
        <v>1</v>
      </c>
    </row>
    <row r="18103">
      <c r="A18103" t="inlineStr">
        <is>
          <t>info_2</t>
        </is>
      </c>
      <c r="B18103" t="n">
        <v>1</v>
      </c>
    </row>
    <row r="18104">
      <c r="A18104" t="inlineStr">
        <is>
          <t>had_age</t>
        </is>
      </c>
      <c r="B18104" t="n">
        <v>1</v>
      </c>
    </row>
    <row r="18105">
      <c r="A18105" t="inlineStr">
        <is>
          <t>relativeaddress</t>
        </is>
      </c>
      <c r="B18105" t="n">
        <v>1</v>
      </c>
    </row>
    <row r="18106">
      <c r="A18106" t="inlineStr">
        <is>
          <t>inserttagstagsrule</t>
        </is>
      </c>
      <c r="B18106" t="n">
        <v>1</v>
      </c>
    </row>
    <row r="18107">
      <c r="A18107" t="inlineStr">
        <is>
          <t>postconnections</t>
        </is>
      </c>
      <c r="B18107" t="n">
        <v>1</v>
      </c>
    </row>
    <row r="18108">
      <c r="A18108" t="inlineStr">
        <is>
          <t>meansknowledge</t>
        </is>
      </c>
      <c r="B18108" t="n">
        <v>1</v>
      </c>
    </row>
    <row r="18109">
      <c r="A18109" t="inlineStr">
        <is>
          <t>about_make</t>
        </is>
      </c>
      <c r="B18109" t="n">
        <v>1</v>
      </c>
    </row>
    <row r="18110">
      <c r="A18110" t="inlineStr">
        <is>
          <t>sidehtmlfull</t>
        </is>
      </c>
      <c r="B18110" t="n">
        <v>1</v>
      </c>
    </row>
    <row r="18111">
      <c r="A18111" t="inlineStr">
        <is>
          <t>querymessage</t>
        </is>
      </c>
      <c r="B18111" t="n">
        <v>1</v>
      </c>
    </row>
    <row r="18112">
      <c r="A18112" t="inlineStr">
        <is>
          <t>randomnextnodes</t>
        </is>
      </c>
      <c r="B18112" t="n">
        <v>1</v>
      </c>
    </row>
    <row r="18113">
      <c r="A18113" t="inlineStr">
        <is>
          <t>more_cmp</t>
        </is>
      </c>
      <c r="B18113" t="n">
        <v>1</v>
      </c>
    </row>
    <row r="18114">
      <c r="A18114" t="inlineStr">
        <is>
          <t>extract_by</t>
        </is>
      </c>
      <c r="B18114" t="n">
        <v>1</v>
      </c>
    </row>
    <row r="18115">
      <c r="A18115" t="inlineStr">
        <is>
          <t>govgmov2</t>
        </is>
      </c>
      <c r="B18115" t="n">
        <v>1</v>
      </c>
    </row>
    <row r="18116">
      <c r="A18116" t="inlineStr">
        <is>
          <t>fsegwol</t>
        </is>
      </c>
      <c r="B18116" t="n">
        <v>1</v>
      </c>
    </row>
    <row r="18117">
      <c r="A18117" t="inlineStr">
        <is>
          <t>camerawheelbody</t>
        </is>
      </c>
      <c r="B18117" t="n">
        <v>1</v>
      </c>
    </row>
    <row r="18118">
      <c r="A18118" t="inlineStr">
        <is>
          <t>way_way_way</t>
        </is>
      </c>
      <c r="B18118" t="n">
        <v>1</v>
      </c>
    </row>
    <row r="18119">
      <c r="A18119" t="inlineStr">
        <is>
          <t>query_translation10</t>
        </is>
      </c>
      <c r="B18119" t="n">
        <v>1</v>
      </c>
    </row>
    <row r="18120">
      <c r="A18120" t="inlineStr">
        <is>
          <t>topic_1</t>
        </is>
      </c>
      <c r="B18120" t="n">
        <v>1</v>
      </c>
    </row>
    <row r="18121">
      <c r="A18121" t="inlineStr">
        <is>
          <t>few_old_evenings_11</t>
        </is>
      </c>
      <c r="B18121" t="n">
        <v>1</v>
      </c>
    </row>
    <row r="18122">
      <c r="A18122" t="inlineStr">
        <is>
          <t>local_spadpage_review</t>
        </is>
      </c>
      <c r="B18122" t="n">
        <v>1</v>
      </c>
    </row>
    <row r="18123">
      <c r="A18123" t="inlineStr">
        <is>
          <t>flipidinvum</t>
        </is>
      </c>
      <c r="B18123" t="n">
        <v>1</v>
      </c>
    </row>
    <row r="18124">
      <c r="A18124" t="inlineStr">
        <is>
          <t>get_grouped_query_linksid_collect</t>
        </is>
      </c>
      <c r="B18124" t="n">
        <v>1</v>
      </c>
    </row>
    <row r="18125">
      <c r="A18125" t="inlineStr">
        <is>
          <t>balancebestset</t>
        </is>
      </c>
      <c r="B18125" t="n">
        <v>1</v>
      </c>
    </row>
    <row r="18126">
      <c r="A18126" t="inlineStr">
        <is>
          <t>isdescribe</t>
        </is>
      </c>
      <c r="B18126" t="n">
        <v>1</v>
      </c>
    </row>
    <row r="18127">
      <c r="A18127" t="inlineStr">
        <is>
          <t>info_1</t>
        </is>
      </c>
      <c r="B18127" t="n">
        <v>1</v>
      </c>
    </row>
    <row r="18128">
      <c r="A18128" t="inlineStr">
        <is>
          <t>butilities</t>
        </is>
      </c>
      <c r="B18128" t="n">
        <v>1</v>
      </c>
    </row>
    <row r="18129">
      <c r="A18129" t="inlineStr">
        <is>
          <t>more_coll</t>
        </is>
      </c>
      <c r="B18129" t="n">
        <v>1</v>
      </c>
    </row>
    <row r="18130">
      <c r="A18130" t="inlineStr">
        <is>
          <t>linkscache</t>
        </is>
      </c>
      <c r="B18130" t="n">
        <v>1</v>
      </c>
    </row>
    <row r="18131">
      <c r="A18131" t="inlineStr">
        <is>
          <t>seasonfor</t>
        </is>
      </c>
      <c r="B18131" t="n">
        <v>1</v>
      </c>
    </row>
    <row r="18132">
      <c r="A18132" t="inlineStr">
        <is>
          <t>44725</t>
        </is>
      </c>
      <c r="B18132" t="n">
        <v>1</v>
      </c>
    </row>
    <row r="18133">
      <c r="A18133" t="inlineStr">
        <is>
          <t>postprivilege</t>
        </is>
      </c>
      <c r="B18133" t="n">
        <v>1</v>
      </c>
    </row>
    <row r="18134">
      <c r="A18134" t="inlineStr">
        <is>
          <t>_word_final_word</t>
        </is>
      </c>
      <c r="B18134" t="n">
        <v>1</v>
      </c>
    </row>
    <row r="18135">
      <c r="A18135" t="inlineStr">
        <is>
          <t>metadata_2</t>
        </is>
      </c>
      <c r="B18135" t="n">
        <v>1</v>
      </c>
    </row>
    <row r="18136">
      <c r="A18136" t="inlineStr">
        <is>
          <t>derived_12week_age</t>
        </is>
      </c>
      <c r="B18136" t="n">
        <v>1</v>
      </c>
    </row>
    <row r="18137">
      <c r="A18137" t="inlineStr">
        <is>
          <t>deatedestine</t>
        </is>
      </c>
      <c r="B18137" t="n">
        <v>1</v>
      </c>
    </row>
    <row r="18138">
      <c r="A18138" t="inlineStr">
        <is>
          <t>44733</t>
        </is>
      </c>
      <c r="B18138" t="n">
        <v>1</v>
      </c>
    </row>
    <row r="18139">
      <c r="A18139" t="inlineStr">
        <is>
          <t>getobjmapidinfo</t>
        </is>
      </c>
      <c r="B18139" t="n">
        <v>1</v>
      </c>
    </row>
    <row r="18140">
      <c r="A18140" t="inlineStr">
        <is>
          <t>print_forwardissions</t>
        </is>
      </c>
      <c r="B18140" t="n">
        <v>1</v>
      </c>
    </row>
    <row r="18141">
      <c r="A18141" t="inlineStr">
        <is>
          <t>placenode</t>
        </is>
      </c>
      <c r="B18141" t="n">
        <v>1</v>
      </c>
    </row>
    <row r="18142">
      <c r="A18142" t="inlineStr">
        <is>
          <t>reading_textsubtitleseasonfor</t>
        </is>
      </c>
      <c r="B18142" t="n">
        <v>1</v>
      </c>
    </row>
    <row r="18143">
      <c r="A18143" t="inlineStr">
        <is>
          <t>forink</t>
        </is>
      </c>
      <c r="B18143" t="n">
        <v>1</v>
      </c>
    </row>
    <row r="18144">
      <c r="A18144" t="inlineStr">
        <is>
          <t>typemy_domain</t>
        </is>
      </c>
      <c r="B18144" t="n">
        <v>1</v>
      </c>
    </row>
    <row r="18145">
      <c r="A18145" t="inlineStr">
        <is>
          <t>repeated_last</t>
        </is>
      </c>
      <c r="B18145" t="n">
        <v>1</v>
      </c>
    </row>
    <row r="18146">
      <c r="A18146" t="inlineStr">
        <is>
          <t>tagtypeswitch</t>
        </is>
      </c>
      <c r="B18146" t="n">
        <v>1</v>
      </c>
    </row>
    <row r="18147">
      <c r="A18147" t="inlineStr">
        <is>
          <t>_highlight</t>
        </is>
      </c>
      <c r="B18147" t="n">
        <v>1</v>
      </c>
    </row>
    <row r="18148">
      <c r="A18148" t="inlineStr">
        <is>
          <t>complete_text</t>
        </is>
      </c>
      <c r="B18148" t="n">
        <v>1</v>
      </c>
    </row>
    <row r="18149">
      <c r="A18149" t="inlineStr">
        <is>
          <t>parseipage|parsehome</t>
        </is>
      </c>
      <c r="B18149" t="n">
        <v>1</v>
      </c>
    </row>
    <row r="18150">
      <c r="A18150" t="inlineStr">
        <is>
          <t>comslidesbrian_sirek_implies_will</t>
        </is>
      </c>
      <c r="B18150" t="n">
        <v>1</v>
      </c>
    </row>
    <row r="18151">
      <c r="A18151" t="inlineStr">
        <is>
          <t>search_title</t>
        </is>
      </c>
      <c r="B18151" t="n">
        <v>1</v>
      </c>
    </row>
    <row r="18152">
      <c r="A18152" t="inlineStr">
        <is>
          <t>kindinifyrelationships</t>
        </is>
      </c>
      <c r="B18152" t="n">
        <v>1</v>
      </c>
    </row>
    <row r="18153">
      <c r="A18153" t="inlineStr">
        <is>
          <t>geoboarding</t>
        </is>
      </c>
      <c r="B18153" t="n">
        <v>1</v>
      </c>
    </row>
    <row r="18154">
      <c r="A18154" t="inlineStr">
        <is>
          <t>dependsonrelative_dates</t>
        </is>
      </c>
      <c r="B18154" t="n">
        <v>1</v>
      </c>
    </row>
    <row r="18155">
      <c r="A18155" t="inlineStr">
        <is>
          <t>lostcirca</t>
        </is>
      </c>
      <c r="B18155" t="n">
        <v>1</v>
      </c>
    </row>
    <row r="18156">
      <c r="A18156" t="inlineStr">
        <is>
          <t>grozilla</t>
        </is>
      </c>
      <c r="B18156" t="n">
        <v>1</v>
      </c>
    </row>
    <row r="18157">
      <c r="A18157" t="inlineStr">
        <is>
          <t>wynevolcing</t>
        </is>
      </c>
      <c r="B18157" t="n">
        <v>1</v>
      </c>
    </row>
    <row r="18158">
      <c r="A18158" t="inlineStr">
        <is>
          <t>crunchable</t>
        </is>
      </c>
      <c r="B18158" t="n">
        <v>1</v>
      </c>
    </row>
    <row r="18159">
      <c r="A18159" t="inlineStr">
        <is>
          <t>transmar</t>
        </is>
      </c>
      <c r="B18159" t="n">
        <v>1</v>
      </c>
    </row>
    <row r="18160">
      <c r="A18160" t="inlineStr">
        <is>
          <t>assea</t>
        </is>
      </c>
      <c r="B18160" t="n">
        <v>1</v>
      </c>
    </row>
    <row r="18161">
      <c r="A18161" t="inlineStr">
        <is>
          <t>irogin</t>
        </is>
      </c>
      <c r="B18161" t="n">
        <v>1</v>
      </c>
    </row>
    <row r="18162">
      <c r="A18162" t="inlineStr">
        <is>
          <t>exileship</t>
        </is>
      </c>
      <c r="B18162" t="n">
        <v>1</v>
      </c>
    </row>
    <row r="18163">
      <c r="A18163" t="inlineStr">
        <is>
          <t>glenthorne</t>
        </is>
      </c>
      <c r="B18163" t="n">
        <v>1</v>
      </c>
    </row>
    <row r="18164">
      <c r="A18164" t="inlineStr">
        <is>
          <t>hurcru</t>
        </is>
      </c>
      <c r="B18164" t="n">
        <v>1</v>
      </c>
    </row>
    <row r="18165">
      <c r="A18165" t="inlineStr">
        <is>
          <t>scan14</t>
        </is>
      </c>
      <c r="B18165" t="n">
        <v>1</v>
      </c>
    </row>
    <row r="18166">
      <c r="A18166" t="inlineStr">
        <is>
          <t>ahemunitader</t>
        </is>
      </c>
      <c r="B18166" t="n">
        <v>1</v>
      </c>
    </row>
    <row r="18167">
      <c r="A18167" t="inlineStr">
        <is>
          <t>soemon</t>
        </is>
      </c>
      <c r="B18167" t="n">
        <v>1</v>
      </c>
    </row>
    <row r="18168">
      <c r="A18168" t="inlineStr">
        <is>
          <t>bantrowacksapood</t>
        </is>
      </c>
      <c r="B18168" t="n">
        <v>1</v>
      </c>
    </row>
    <row r="18169">
      <c r="A18169" t="inlineStr">
        <is>
          <t>fyndok</t>
        </is>
      </c>
      <c r="B18169" t="n">
        <v>1</v>
      </c>
    </row>
    <row r="18170">
      <c r="A18170" t="inlineStr">
        <is>
          <t>minebra</t>
        </is>
      </c>
      <c r="B18170" t="n">
        <v>1</v>
      </c>
    </row>
    <row r="18171">
      <c r="A18171" t="inlineStr">
        <is>
          <t>jackoud</t>
        </is>
      </c>
      <c r="B18171" t="n">
        <v>1</v>
      </c>
    </row>
    <row r="18172">
      <c r="A18172" t="inlineStr">
        <is>
          <t>whatax</t>
        </is>
      </c>
      <c r="B18172" t="n">
        <v>1</v>
      </c>
    </row>
    <row r="18173">
      <c r="A18173" t="inlineStr">
        <is>
          <t>grigold</t>
        </is>
      </c>
      <c r="B18173" t="n">
        <v>1</v>
      </c>
    </row>
    <row r="18174">
      <c r="A18174" t="inlineStr">
        <is>
          <t>akgd</t>
        </is>
      </c>
      <c r="B18174" t="n">
        <v>1</v>
      </c>
    </row>
    <row r="18175">
      <c r="A18175" t="inlineStr">
        <is>
          <t>locktherstones</t>
        </is>
      </c>
      <c r="B18175" t="n">
        <v>1</v>
      </c>
    </row>
    <row r="18176">
      <c r="A18176" t="inlineStr">
        <is>
          <t>whereops</t>
        </is>
      </c>
      <c r="B18176" t="n">
        <v>2</v>
      </c>
    </row>
    <row r="18177">
      <c r="A18177" t="inlineStr">
        <is>
          <t>laghtrane</t>
        </is>
      </c>
      <c r="B18177" t="n">
        <v>1</v>
      </c>
    </row>
    <row r="18178">
      <c r="A18178" t="inlineStr">
        <is>
          <t>longwired</t>
        </is>
      </c>
      <c r="B18178" t="n">
        <v>1</v>
      </c>
    </row>
    <row r="18179">
      <c r="A18179" t="inlineStr">
        <is>
          <t>projillions</t>
        </is>
      </c>
      <c r="B18179" t="n">
        <v>1</v>
      </c>
    </row>
    <row r="18180">
      <c r="A18180" t="inlineStr">
        <is>
          <t>varsdropping</t>
        </is>
      </c>
      <c r="B18180" t="n">
        <v>1</v>
      </c>
    </row>
    <row r="18181">
      <c r="A18181" t="inlineStr">
        <is>
          <t>pedr</t>
        </is>
      </c>
      <c r="B18181" t="n">
        <v>2</v>
      </c>
    </row>
    <row r="18182">
      <c r="A18182" t="inlineStr">
        <is>
          <t>bowlerfiring</t>
        </is>
      </c>
      <c r="B18182" t="n">
        <v>1</v>
      </c>
    </row>
    <row r="18183">
      <c r="A18183" t="inlineStr">
        <is>
          <t>gormmars</t>
        </is>
      </c>
      <c r="B18183" t="n">
        <v>1</v>
      </c>
    </row>
    <row r="18184">
      <c r="A18184" t="inlineStr">
        <is>
          <t>grentlette</t>
        </is>
      </c>
      <c r="B18184" t="n">
        <v>1</v>
      </c>
    </row>
    <row r="18185">
      <c r="A18185" t="inlineStr">
        <is>
          <t>clanbridge</t>
        </is>
      </c>
      <c r="B18185" t="n">
        <v>1</v>
      </c>
    </row>
    <row r="18186">
      <c r="A18186" t="inlineStr">
        <is>
          <t>hanhao</t>
        </is>
      </c>
      <c r="B18186" t="n">
        <v>1</v>
      </c>
    </row>
    <row r="18187">
      <c r="A18187" t="inlineStr">
        <is>
          <t>ppex</t>
        </is>
      </c>
      <c r="B18187" t="n">
        <v>1</v>
      </c>
    </row>
    <row r="18188">
      <c r="A18188" t="inlineStr">
        <is>
          <t>itseasin</t>
        </is>
      </c>
      <c r="B18188" t="n">
        <v>1</v>
      </c>
    </row>
    <row r="18189">
      <c r="A18189" t="inlineStr">
        <is>
          <t>conscriptess</t>
        </is>
      </c>
      <c r="B18189" t="n">
        <v>1</v>
      </c>
    </row>
    <row r="18190">
      <c r="A18190" t="inlineStr">
        <is>
          <t>vampireshaird</t>
        </is>
      </c>
      <c r="B18190" t="n">
        <v>1</v>
      </c>
    </row>
    <row r="18191">
      <c r="A18191" t="inlineStr">
        <is>
          <t>ausk</t>
        </is>
      </c>
      <c r="B18191" t="n">
        <v>1</v>
      </c>
    </row>
    <row r="18192">
      <c r="A18192" t="inlineStr">
        <is>
          <t>nixis</t>
        </is>
      </c>
      <c r="B18192" t="n">
        <v>1</v>
      </c>
    </row>
    <row r="18193">
      <c r="A18193" t="inlineStr">
        <is>
          <t>sheikte</t>
        </is>
      </c>
      <c r="B18193" t="n">
        <v>1</v>
      </c>
    </row>
    <row r="18194">
      <c r="A18194" t="inlineStr">
        <is>
          <t>rodalle</t>
        </is>
      </c>
      <c r="B18194" t="n">
        <v>1</v>
      </c>
    </row>
    <row r="18195">
      <c r="A18195" t="inlineStr">
        <is>
          <t>rela®</t>
        </is>
      </c>
      <c r="B18195" t="n">
        <v>1</v>
      </c>
    </row>
    <row r="18196">
      <c r="A18196" t="inlineStr">
        <is>
          <t>cruiselinesummer</t>
        </is>
      </c>
      <c r="B18196" t="n">
        <v>1</v>
      </c>
    </row>
    <row r="18197">
      <c r="A18197" t="inlineStr">
        <is>
          <t>zhelena</t>
        </is>
      </c>
      <c r="B18197" t="n">
        <v>1</v>
      </c>
    </row>
    <row r="18198">
      <c r="A18198" t="inlineStr">
        <is>
          <t>dedeck</t>
        </is>
      </c>
      <c r="B18198" t="n">
        <v>1</v>
      </c>
    </row>
    <row r="18199">
      <c r="A18199" t="inlineStr">
        <is>
          <t>freglor</t>
        </is>
      </c>
      <c r="B18199" t="n">
        <v>1</v>
      </c>
    </row>
    <row r="18200">
      <c r="A18200" t="inlineStr">
        <is>
          <t>calafats</t>
        </is>
      </c>
      <c r="B18200" t="n">
        <v>1</v>
      </c>
    </row>
    <row r="18201">
      <c r="A18201" t="inlineStr">
        <is>
          <t>freshhawaii</t>
        </is>
      </c>
      <c r="B18201" t="n">
        <v>1</v>
      </c>
    </row>
    <row r="18202">
      <c r="A18202" t="inlineStr">
        <is>
          <t>103000pm</t>
        </is>
      </c>
      <c r="B18202" t="n">
        <v>1</v>
      </c>
    </row>
    <row r="18203">
      <c r="A18203" t="inlineStr">
        <is>
          <t>craftitions</t>
        </is>
      </c>
      <c r="B18203" t="n">
        <v>1</v>
      </c>
    </row>
    <row r="18204">
      <c r="A18204" t="inlineStr">
        <is>
          <t>pinosamas</t>
        </is>
      </c>
      <c r="B18204" t="n">
        <v>1</v>
      </c>
    </row>
    <row r="18205">
      <c r="A18205" t="inlineStr">
        <is>
          <t>drezel</t>
        </is>
      </c>
      <c r="B18205" t="n">
        <v>1</v>
      </c>
    </row>
    <row r="18206">
      <c r="A18206" t="inlineStr">
        <is>
          <t>olamice</t>
        </is>
      </c>
      <c r="B18206" t="n">
        <v>1</v>
      </c>
    </row>
    <row r="18207">
      <c r="A18207" t="inlineStr">
        <is>
          <t>ifotherwise</t>
        </is>
      </c>
      <c r="B18207" t="n">
        <v>1</v>
      </c>
    </row>
    <row r="18208">
      <c r="A18208" t="inlineStr">
        <is>
          <t>blinkingly</t>
        </is>
      </c>
      <c r="B18208" t="n">
        <v>1</v>
      </c>
    </row>
    <row r="18209">
      <c r="A18209" t="inlineStr">
        <is>
          <t>trasacht</t>
        </is>
      </c>
      <c r="B18209" t="n">
        <v>1</v>
      </c>
    </row>
    <row r="18210">
      <c r="A18210" t="inlineStr">
        <is>
          <t>inntress</t>
        </is>
      </c>
      <c r="B18210" t="n">
        <v>1</v>
      </c>
    </row>
    <row r="18211">
      <c r="A18211" t="inlineStr">
        <is>
          <t>retraft</t>
        </is>
      </c>
      <c r="B18211" t="n">
        <v>1</v>
      </c>
    </row>
    <row r="18212">
      <c r="A18212" t="inlineStr">
        <is>
          <t>tankacious</t>
        </is>
      </c>
      <c r="B18212" t="n">
        <v>1</v>
      </c>
    </row>
    <row r="18213">
      <c r="A18213" t="inlineStr">
        <is>
          <t>salanti</t>
        </is>
      </c>
      <c r="B18213" t="n">
        <v>1</v>
      </c>
    </row>
    <row r="18214">
      <c r="A18214" t="inlineStr">
        <is>
          <t>saintsre</t>
        </is>
      </c>
      <c r="B18214" t="n">
        <v>1</v>
      </c>
    </row>
    <row r="18215">
      <c r="A18215" t="inlineStr">
        <is>
          <t>laguensmo</t>
        </is>
      </c>
      <c r="B18215" t="n">
        <v>1</v>
      </c>
    </row>
    <row r="18216">
      <c r="A18216" t="inlineStr">
        <is>
          <t>heliamuwrkmagenta</t>
        </is>
      </c>
      <c r="B18216" t="n">
        <v>1</v>
      </c>
    </row>
    <row r="18217">
      <c r="A18217" t="inlineStr">
        <is>
          <t>vectorsto</t>
        </is>
      </c>
      <c r="B18217" t="n">
        <v>1</v>
      </c>
    </row>
    <row r="18218">
      <c r="A18218" t="inlineStr">
        <is>
          <t>progmarkers</t>
        </is>
      </c>
      <c r="B18218" t="n">
        <v>1</v>
      </c>
    </row>
    <row r="18219">
      <c r="A18219" t="inlineStr">
        <is>
          <t>__this__</t>
        </is>
      </c>
      <c r="B18219" t="n">
        <v>1</v>
      </c>
    </row>
    <row r="18220">
      <c r="A18220" t="inlineStr">
        <is>
          <t>__hidefalse</t>
        </is>
      </c>
      <c r="B18220" t="n">
        <v>1</v>
      </c>
    </row>
    <row r="18221">
      <c r="A18221" t="inlineStr">
        <is>
          <t>cat_root</t>
        </is>
      </c>
      <c r="B18221" t="n">
        <v>1</v>
      </c>
    </row>
    <row r="18222">
      <c r="A18222" t="inlineStr">
        <is>
          <t>progcontrolusagename</t>
        </is>
      </c>
      <c r="B18222" t="n">
        <v>1</v>
      </c>
    </row>
    <row r="18223">
      <c r="A18223" t="inlineStr">
        <is>
          <t>heliamuwrktiloadedbitesc</t>
        </is>
      </c>
      <c r="B18223" t="n">
        <v>1</v>
      </c>
    </row>
    <row r="18224">
      <c r="A18224" t="inlineStr">
        <is>
          <t>heliamuwrkgoto</t>
        </is>
      </c>
      <c r="B18224" t="n">
        <v>1</v>
      </c>
    </row>
    <row r="18225">
      <c r="A18225" t="inlineStr">
        <is>
          <t>idsetname</t>
        </is>
      </c>
      <c r="B18225" t="n">
        <v>1</v>
      </c>
    </row>
    <row r="18226">
      <c r="A18226" t="inlineStr">
        <is>
          <t>0644115456</t>
        </is>
      </c>
      <c r="B18226" t="n">
        <v>1</v>
      </c>
    </row>
    <row r="18227">
      <c r="A18227" t="inlineStr">
        <is>
          <t>abcdefghijklmnopqrstuvwxyzabcdefghijklmnopqrstuvwxyzabcdefghijklmnopqrstuvwxyzabcdefghijklmnopqrstuvwxyzabcdefghijklmnopqrscript_x11</t>
        </is>
      </c>
      <c r="B18227" t="n">
        <v>1</v>
      </c>
    </row>
    <row r="18228">
      <c r="A18228" t="inlineStr">
        <is>
          <t>premiereof</t>
        </is>
      </c>
      <c r="B18228" t="n">
        <v>1</v>
      </c>
    </row>
    <row r="18229">
      <c r="A18229" t="inlineStr">
        <is>
          <t>204246</t>
        </is>
      </c>
      <c r="B18229" t="n">
        <v>1</v>
      </c>
    </row>
    <row r="18230">
      <c r="A18230" t="inlineStr">
        <is>
          <t>botficile</t>
        </is>
      </c>
      <c r="B18230" t="n">
        <v>1</v>
      </c>
    </row>
    <row r="18231">
      <c r="A18231" t="inlineStr">
        <is>
          <t>setchecked</t>
        </is>
      </c>
      <c r="B18231" t="n">
        <v>1</v>
      </c>
    </row>
    <row r="18232">
      <c r="A18232" t="inlineStr">
        <is>
          <t>_paranore</t>
        </is>
      </c>
      <c r="B18232" t="n">
        <v>1</v>
      </c>
    </row>
    <row r="18233">
      <c r="A18233" t="inlineStr">
        <is>
          <t>bv{</t>
        </is>
      </c>
      <c r="B18233" t="n">
        <v>1</v>
      </c>
    </row>
    <row r="18234">
      <c r="A18234" t="inlineStr">
        <is>
          <t>2812345</t>
        </is>
      </c>
      <c r="B18234" t="n">
        <v>1</v>
      </c>
    </row>
    <row r="18235">
      <c r="A18235" t="inlineStr">
        <is>
          <t>heliamuwrkremark</t>
        </is>
      </c>
      <c r="B18235" t="n">
        <v>1</v>
      </c>
    </row>
    <row r="18236">
      <c r="A18236" t="inlineStr">
        <is>
          <t>classstr</t>
        </is>
      </c>
      <c r="B18236" t="n">
        <v>1</v>
      </c>
    </row>
    <row r="18237">
      <c r="A18237" t="inlineStr">
        <is>
          <t>strconstant</t>
        </is>
      </c>
      <c r="B18237" t="n">
        <v>1</v>
      </c>
    </row>
    <row r="18238">
      <c r="A18238" t="inlineStr">
        <is>
          <t>echolistener</t>
        </is>
      </c>
      <c r="B18238" t="n">
        <v>1</v>
      </c>
    </row>
    <row r="18239">
      <c r="A18239" t="inlineStr">
        <is>
          <t>val320</t>
        </is>
      </c>
      <c r="B18239" t="n">
        <v>1</v>
      </c>
    </row>
    <row r="18240">
      <c r="A18240" t="inlineStr">
        <is>
          <t>etherpedules</t>
        </is>
      </c>
      <c r="B18240" t="n">
        <v>1</v>
      </c>
    </row>
    <row r="18241">
      <c r="A18241" t="inlineStr">
        <is>
          <t>ammrost</t>
        </is>
      </c>
      <c r="B18241" t="n">
        <v>1</v>
      </c>
    </row>
    <row r="18242">
      <c r="A18242" t="inlineStr">
        <is>
          <t>heliamuwrkhooklogfalse</t>
        </is>
      </c>
      <c r="B18242" t="n">
        <v>1</v>
      </c>
    </row>
    <row r="18243">
      <c r="A18243" t="inlineStr">
        <is>
          <t>qpuse</t>
        </is>
      </c>
      <c r="B18243" t="n">
        <v>1</v>
      </c>
    </row>
    <row r="18244">
      <c r="A18244" t="inlineStr">
        <is>
          <t>parseelement</t>
        </is>
      </c>
      <c r="B18244" t="n">
        <v>1</v>
      </c>
    </row>
    <row r="18245">
      <c r="A18245" t="inlineStr">
        <is>
          <t>sidechat</t>
        </is>
      </c>
      <c r="B18245" t="n">
        <v>1</v>
      </c>
    </row>
    <row r="18246">
      <c r="A18246" t="inlineStr">
        <is>
          <t>140499</t>
        </is>
      </c>
      <c r="B18246" t="n">
        <v>1</v>
      </c>
    </row>
    <row r="18247">
      <c r="A18247" t="inlineStr">
        <is>
          <t>_191</t>
        </is>
      </c>
      <c r="B18247" t="n">
        <v>1</v>
      </c>
    </row>
    <row r="18248">
      <c r="A18248" t="inlineStr">
        <is>
          <t>exprargs</t>
        </is>
      </c>
      <c r="B18248" t="n">
        <v>1</v>
      </c>
    </row>
    <row r="18249">
      <c r="A18249" t="inlineStr">
        <is>
          <t>esctructmetals</t>
        </is>
      </c>
      <c r="B18249" t="n">
        <v>1</v>
      </c>
    </row>
    <row r="18250">
      <c r="A18250" t="inlineStr">
        <is>
          <t>heliamuwrkvolume</t>
        </is>
      </c>
      <c r="B18250" t="n">
        <v>1</v>
      </c>
    </row>
    <row r="18251">
      <c r="A18251" t="inlineStr">
        <is>
          <t>__booleanlog__warniasapmaccount__positiveguid__only</t>
        </is>
      </c>
      <c r="B18251" t="n">
        <v>1</v>
      </c>
    </row>
    <row r="18252">
      <c r="A18252" t="inlineStr">
        <is>
          <t>ethpi</t>
        </is>
      </c>
      <c r="B18252" t="n">
        <v>1</v>
      </c>
    </row>
    <row r="18253">
      <c r="A18253" t="inlineStr">
        <is>
          <t>serialvaluemin</t>
        </is>
      </c>
      <c r="B18253" t="n">
        <v>1</v>
      </c>
    </row>
    <row r="18254">
      <c r="A18254" t="inlineStr">
        <is>
          <t>elm_uid</t>
        </is>
      </c>
      <c r="B18254" t="n">
        <v>1</v>
      </c>
    </row>
    <row r="18255">
      <c r="A18255" t="inlineStr">
        <is>
          <t>57905565471</t>
        </is>
      </c>
      <c r="B18255" t="n">
        <v>1</v>
      </c>
    </row>
    <row r="18256">
      <c r="A18256" t="inlineStr">
        <is>
          <t>strsetname</t>
        </is>
      </c>
      <c r="B18256" t="n">
        <v>1</v>
      </c>
    </row>
    <row r="18257">
      <c r="A18257" t="inlineStr">
        <is>
          <t>malespace</t>
        </is>
      </c>
      <c r="B18257" t="n">
        <v>1</v>
      </c>
    </row>
    <row r="18258">
      <c r="A18258" t="inlineStr">
        <is>
          <t>clientipains</t>
        </is>
      </c>
      <c r="B18258" t="n">
        <v>1</v>
      </c>
    </row>
    <row r="18259">
      <c r="A18259" t="inlineStr">
        <is>
          <t>51085</t>
        </is>
      </c>
      <c r="B18259" t="n">
        <v>1</v>
      </c>
    </row>
    <row r="18260">
      <c r="A18260" t="inlineStr">
        <is>
          <t>txgo_1499870930752</t>
        </is>
      </c>
      <c r="B18260" t="n">
        <v>1</v>
      </c>
    </row>
    <row r="18261">
      <c r="A18261" t="inlineStr">
        <is>
          <t>heliamuwrkbits</t>
        </is>
      </c>
      <c r="B18261" t="n">
        <v>1</v>
      </c>
    </row>
    <row r="18262">
      <c r="A18262" t="inlineStr">
        <is>
          <t>edebadavocal1</t>
        </is>
      </c>
      <c r="B18262" t="n">
        <v>1</v>
      </c>
    </row>
    <row r="18263">
      <c r="A18263" t="inlineStr">
        <is>
          <t>quotecode</t>
        </is>
      </c>
      <c r="B18263" t="n">
        <v>1</v>
      </c>
    </row>
    <row r="18264">
      <c r="A18264" t="inlineStr">
        <is>
          <t>heliamuwrkame</t>
        </is>
      </c>
      <c r="B18264" t="n">
        <v>1</v>
      </c>
    </row>
    <row r="18265">
      <c r="A18265" t="inlineStr">
        <is>
          <t>meghlic</t>
        </is>
      </c>
      <c r="B18265" t="n">
        <v>1</v>
      </c>
    </row>
    <row r="18266">
      <c r="A18266" t="inlineStr">
        <is>
          <t>stlordlaunch</t>
        </is>
      </c>
      <c r="B18266" t="n">
        <v>1</v>
      </c>
    </row>
    <row r="18267">
      <c r="A18267" t="inlineStr">
        <is>
          <t>__astrosrun`</t>
        </is>
      </c>
      <c r="B18267" t="n">
        <v>1</v>
      </c>
    </row>
    <row r="18268">
      <c r="A18268" t="inlineStr">
        <is>
          <t>commalength</t>
        </is>
      </c>
      <c r="B18268" t="n">
        <v>1</v>
      </c>
    </row>
    <row r="18269">
      <c r="A18269" t="inlineStr">
        <is>
          <t>bitesc</t>
        </is>
      </c>
      <c r="B18269" t="n">
        <v>1</v>
      </c>
    </row>
    <row r="18270">
      <c r="A18270" t="inlineStr">
        <is>
          <t>sinobar</t>
        </is>
      </c>
      <c r="B18270" t="n">
        <v>1</v>
      </c>
    </row>
    <row r="18271">
      <c r="A18271" t="inlineStr">
        <is>
          <t>casassi</t>
        </is>
      </c>
      <c r="B18271" t="n">
        <v>1</v>
      </c>
    </row>
    <row r="18272">
      <c r="A18272" t="inlineStr">
        <is>
          <t>plimal</t>
        </is>
      </c>
      <c r="B18272" t="n">
        <v>1</v>
      </c>
    </row>
    <row r="18273">
      <c r="A18273" t="inlineStr">
        <is>
          <t>litgal</t>
        </is>
      </c>
      <c r="B18273" t="n">
        <v>1</v>
      </c>
    </row>
    <row r="18274">
      <c r="A18274" t="inlineStr">
        <is>
          <t>mottek</t>
        </is>
      </c>
      <c r="B18274" t="n">
        <v>1</v>
      </c>
    </row>
    <row r="18275">
      <c r="A18275" t="inlineStr">
        <is>
          <t>pizmo</t>
        </is>
      </c>
      <c r="B18275" t="n">
        <v>1</v>
      </c>
    </row>
    <row r="18276">
      <c r="A18276" t="inlineStr">
        <is>
          <t>azzineega</t>
        </is>
      </c>
      <c r="B18276" t="n">
        <v>1</v>
      </c>
    </row>
    <row r="18277">
      <c r="A18277" t="inlineStr">
        <is>
          <t>bishopstubb</t>
        </is>
      </c>
      <c r="B18277" t="n">
        <v>1</v>
      </c>
    </row>
    <row r="18278">
      <c r="A18278" t="inlineStr">
        <is>
          <t>1—winterblind</t>
        </is>
      </c>
      <c r="B18278" t="n">
        <v>1</v>
      </c>
    </row>
    <row r="18279">
      <c r="A18279" t="inlineStr">
        <is>
          <t>keelee</t>
        </is>
      </c>
      <c r="B18279" t="n">
        <v>1</v>
      </c>
    </row>
    <row r="18280">
      <c r="A18280" t="inlineStr">
        <is>
          <t>hotzzzstap</t>
        </is>
      </c>
      <c r="B18280" t="n">
        <v>1</v>
      </c>
    </row>
    <row r="18281">
      <c r="A18281" t="inlineStr">
        <is>
          <t>jlyntz</t>
        </is>
      </c>
      <c r="B18281" t="n">
        <v>1</v>
      </c>
    </row>
    <row r="18282">
      <c r="A18282" t="inlineStr">
        <is>
          <t>inniscent</t>
        </is>
      </c>
      <c r="B18282" t="n">
        <v>1</v>
      </c>
    </row>
    <row r="18283">
      <c r="A18283" t="inlineStr">
        <is>
          <t>weatherrick</t>
        </is>
      </c>
      <c r="B18283" t="n">
        <v>1</v>
      </c>
    </row>
    <row r="18284">
      <c r="A18284" t="inlineStr">
        <is>
          <t>popalbum</t>
        </is>
      </c>
      <c r="B18284" t="n">
        <v>1</v>
      </c>
    </row>
    <row r="18285">
      <c r="A18285" t="inlineStr">
        <is>
          <t>handdoors</t>
        </is>
      </c>
      <c r="B18285" t="n">
        <v>1</v>
      </c>
    </row>
    <row r="18286">
      <c r="A18286" t="inlineStr">
        <is>
          <t>envodercialt</t>
        </is>
      </c>
      <c r="B18286" t="n">
        <v>1</v>
      </c>
    </row>
    <row r="18287">
      <c r="A18287" t="inlineStr">
        <is>
          <t>recaction</t>
        </is>
      </c>
      <c r="B18287" t="n">
        <v>1</v>
      </c>
    </row>
    <row r="18288">
      <c r="A18288" t="inlineStr">
        <is>
          <t>inondon</t>
        </is>
      </c>
      <c r="B18288" t="n">
        <v>1</v>
      </c>
    </row>
    <row r="18289">
      <c r="A18289" t="inlineStr">
        <is>
          <t>dinileading</t>
        </is>
      </c>
      <c r="B18289" t="n">
        <v>1</v>
      </c>
    </row>
    <row r="18290">
      <c r="A18290" t="inlineStr">
        <is>
          <t>pikza</t>
        </is>
      </c>
      <c r="B18290" t="n">
        <v>1</v>
      </c>
    </row>
    <row r="18291">
      <c r="A18291" t="inlineStr">
        <is>
          <t>bawemba</t>
        </is>
      </c>
      <c r="B18291" t="n">
        <v>1</v>
      </c>
    </row>
    <row r="18292">
      <c r="A18292" t="inlineStr">
        <is>
          <t>muhshadas</t>
        </is>
      </c>
      <c r="B18292" t="n">
        <v>1</v>
      </c>
    </row>
    <row r="18293">
      <c r="A18293" t="inlineStr">
        <is>
          <t>trucvil</t>
        </is>
      </c>
      <c r="B18293" t="n">
        <v>1</v>
      </c>
    </row>
    <row r="18294">
      <c r="A18294" t="inlineStr">
        <is>
          <t>stbtt</t>
        </is>
      </c>
      <c r="B18294" t="n">
        <v>1</v>
      </c>
    </row>
    <row r="18295">
      <c r="A18295" t="inlineStr">
        <is>
          <t>demopolis</t>
        </is>
      </c>
      <c r="B18295" t="n">
        <v>3</v>
      </c>
    </row>
    <row r="18296">
      <c r="A18296" t="inlineStr">
        <is>
          <t>mcflythe</t>
        </is>
      </c>
      <c r="B18296" t="n">
        <v>1</v>
      </c>
    </row>
    <row r="18297">
      <c r="A18297" t="inlineStr">
        <is>
          <t>ukusa</t>
        </is>
      </c>
      <c r="B18297" t="n">
        <v>3</v>
      </c>
    </row>
    <row r="18298">
      <c r="A18298" t="inlineStr">
        <is>
          <t>decutros</t>
        </is>
      </c>
      <c r="B18298" t="n">
        <v>1</v>
      </c>
    </row>
    <row r="18299">
      <c r="A18299" t="inlineStr">
        <is>
          <t>bxtromedia</t>
        </is>
      </c>
      <c r="B18299" t="n">
        <v>1</v>
      </c>
    </row>
    <row r="18300">
      <c r="A18300" t="inlineStr">
        <is>
          <t>inrules2</t>
        </is>
      </c>
      <c r="B18300" t="n">
        <v>1</v>
      </c>
    </row>
    <row r="18301">
      <c r="A18301" t="inlineStr">
        <is>
          <t>4dj100</t>
        </is>
      </c>
      <c r="B18301" t="n">
        <v>1</v>
      </c>
    </row>
    <row r="18302">
      <c r="A18302" t="inlineStr">
        <is>
          <t>thtb</t>
        </is>
      </c>
      <c r="B18302" t="n">
        <v>1</v>
      </c>
    </row>
    <row r="18303">
      <c r="A18303" t="inlineStr">
        <is>
          <t>wowet</t>
        </is>
      </c>
      <c r="B18303" t="n">
        <v>1</v>
      </c>
    </row>
    <row r="18304">
      <c r="A18304" t="inlineStr">
        <is>
          <t>cheeryins</t>
        </is>
      </c>
      <c r="B18304" t="n">
        <v>1</v>
      </c>
    </row>
    <row r="18305">
      <c r="A18305" t="inlineStr">
        <is>
          <t>frasico—a</t>
        </is>
      </c>
      <c r="B18305" t="n">
        <v>1</v>
      </c>
    </row>
    <row r="18306">
      <c r="A18306" t="inlineStr">
        <is>
          <t>salvinient</t>
        </is>
      </c>
      <c r="B18306" t="n">
        <v>1</v>
      </c>
    </row>
    <row r="18307">
      <c r="A18307" t="inlineStr">
        <is>
          <t>guyard</t>
        </is>
      </c>
      <c r="B18307" t="n">
        <v>1</v>
      </c>
    </row>
    <row r="18308">
      <c r="A18308" t="inlineStr">
        <is>
          <t>sietanayahoo</t>
        </is>
      </c>
      <c r="B18308" t="n">
        <v>1</v>
      </c>
    </row>
    <row r="18309">
      <c r="A18309" t="inlineStr">
        <is>
          <t>nerdratian</t>
        </is>
      </c>
      <c r="B18309" t="n">
        <v>1</v>
      </c>
    </row>
    <row r="18310">
      <c r="A18310" t="inlineStr">
        <is>
          <t>marthaus</t>
        </is>
      </c>
      <c r="B18310" t="n">
        <v>1</v>
      </c>
    </row>
    <row r="18311">
      <c r="A18311" t="inlineStr">
        <is>
          <t>advantageperol</t>
        </is>
      </c>
      <c r="B18311" t="n">
        <v>1</v>
      </c>
    </row>
    <row r="18312">
      <c r="A18312" t="inlineStr">
        <is>
          <t>obsonalie</t>
        </is>
      </c>
      <c r="B18312" t="n">
        <v>1</v>
      </c>
    </row>
    <row r="18313">
      <c r="A18313" t="inlineStr">
        <is>
          <t>origere</t>
        </is>
      </c>
      <c r="B18313" t="n">
        <v>1</v>
      </c>
    </row>
    <row r="18314">
      <c r="A18314" t="inlineStr">
        <is>
          <t>319607</t>
        </is>
      </c>
      <c r="B18314" t="n">
        <v>1</v>
      </c>
    </row>
    <row r="18315">
      <c r="A18315" t="inlineStr">
        <is>
          <t>payerstripe</t>
        </is>
      </c>
      <c r="B18315" t="n">
        <v>1</v>
      </c>
    </row>
    <row r="18316">
      <c r="A18316" t="inlineStr">
        <is>
          <t>onclyneworldde20</t>
        </is>
      </c>
      <c r="B18316" t="n">
        <v>1</v>
      </c>
    </row>
    <row r="18317">
      <c r="A18317" t="inlineStr">
        <is>
          <t>neoframes</t>
        </is>
      </c>
      <c r="B18317" t="n">
        <v>1</v>
      </c>
    </row>
    <row r="18318">
      <c r="A18318" t="inlineStr">
        <is>
          <t>savavailable</t>
        </is>
      </c>
      <c r="B18318" t="n">
        <v>1</v>
      </c>
    </row>
    <row r="18319">
      <c r="A18319" t="inlineStr">
        <is>
          <t>characterkeepersquestionoertainedworth</t>
        </is>
      </c>
      <c r="B18319" t="n">
        <v>1</v>
      </c>
    </row>
    <row r="18320">
      <c r="A18320" t="inlineStr">
        <is>
          <t>paskabaydouche</t>
        </is>
      </c>
      <c r="B18320" t="n">
        <v>1</v>
      </c>
    </row>
    <row r="18321">
      <c r="A18321" t="inlineStr">
        <is>
          <t>bloomery</t>
        </is>
      </c>
      <c r="B18321" t="n">
        <v>1</v>
      </c>
    </row>
    <row r="18322">
      <c r="A18322" t="inlineStr">
        <is>
          <t>胅</t>
        </is>
      </c>
      <c r="B18322" t="n">
        <v>1</v>
      </c>
    </row>
    <row r="18323">
      <c r="A18323" t="inlineStr">
        <is>
          <t>bulkp</t>
        </is>
      </c>
      <c r="B18323" t="n">
        <v>1</v>
      </c>
    </row>
    <row r="18324">
      <c r="A18324" t="inlineStr">
        <is>
          <t>nuttymear</t>
        </is>
      </c>
      <c r="B18324" t="n">
        <v>1</v>
      </c>
    </row>
    <row r="18325">
      <c r="A18325" t="inlineStr">
        <is>
          <t>neonite</t>
        </is>
      </c>
      <c r="B18325" t="n">
        <v>1</v>
      </c>
    </row>
    <row r="18326">
      <c r="A18326" t="inlineStr">
        <is>
          <t>cacstitial</t>
        </is>
      </c>
      <c r="B18326" t="n">
        <v>1</v>
      </c>
    </row>
    <row r="18327">
      <c r="A18327" t="inlineStr">
        <is>
          <t>bodyfoodeat</t>
        </is>
      </c>
      <c r="B18327" t="n">
        <v>1</v>
      </c>
    </row>
    <row r="18328">
      <c r="A18328" t="inlineStr">
        <is>
          <t>hisbeauty</t>
        </is>
      </c>
      <c r="B18328" t="n">
        <v>1</v>
      </c>
    </row>
    <row r="18329">
      <c r="A18329" t="inlineStr">
        <is>
          <t>anotheoczy</t>
        </is>
      </c>
      <c r="B18329" t="n">
        <v>1</v>
      </c>
    </row>
    <row r="18330">
      <c r="A18330" t="inlineStr">
        <is>
          <t>waymonds</t>
        </is>
      </c>
      <c r="B18330" t="n">
        <v>1</v>
      </c>
    </row>
    <row r="18331">
      <c r="A18331" t="inlineStr">
        <is>
          <t>ornithwe</t>
        </is>
      </c>
      <c r="B18331" t="n">
        <v>1</v>
      </c>
    </row>
    <row r="18332">
      <c r="A18332" t="inlineStr">
        <is>
          <t>resellie</t>
        </is>
      </c>
      <c r="B18332" t="n">
        <v>1</v>
      </c>
    </row>
    <row r="18333">
      <c r="A18333" t="inlineStr">
        <is>
          <t>lemkel</t>
        </is>
      </c>
      <c r="B18333" t="n">
        <v>1</v>
      </c>
    </row>
    <row r="18334">
      <c r="A18334" t="inlineStr">
        <is>
          <t>kairoat2</t>
        </is>
      </c>
      <c r="B18334" t="n">
        <v>1</v>
      </c>
    </row>
    <row r="18335">
      <c r="A18335" t="inlineStr">
        <is>
          <t>1930728</t>
        </is>
      </c>
      <c r="B18335" t="n">
        <v>1</v>
      </c>
    </row>
    <row r="18336">
      <c r="A18336" t="inlineStr">
        <is>
          <t>wootafuck</t>
        </is>
      </c>
      <c r="B18336" t="n">
        <v>1</v>
      </c>
    </row>
    <row r="18337">
      <c r="A18337" t="inlineStr">
        <is>
          <t>mople</t>
        </is>
      </c>
      <c r="B18337" t="n">
        <v>1</v>
      </c>
    </row>
    <row r="18338">
      <c r="A18338" t="inlineStr">
        <is>
          <t>marketdon</t>
        </is>
      </c>
      <c r="B18338" t="n">
        <v>1</v>
      </c>
    </row>
    <row r="18339">
      <c r="A18339" t="inlineStr">
        <is>
          <t>marcellio</t>
        </is>
      </c>
      <c r="B18339" t="n">
        <v>2</v>
      </c>
    </row>
    <row r="18340">
      <c r="A18340" t="inlineStr">
        <is>
          <t>innsie</t>
        </is>
      </c>
      <c r="B18340" t="n">
        <v>1</v>
      </c>
    </row>
    <row r="18341">
      <c r="A18341" t="inlineStr">
        <is>
          <t>elimio</t>
        </is>
      </c>
      <c r="B18341" t="n">
        <v>1</v>
      </c>
    </row>
    <row r="18342">
      <c r="A18342" t="inlineStr">
        <is>
          <t>ebiscovery</t>
        </is>
      </c>
      <c r="B18342" t="n">
        <v>1</v>
      </c>
    </row>
    <row r="18343">
      <c r="A18343" t="inlineStr">
        <is>
          <t>memerichte</t>
        </is>
      </c>
      <c r="B18343" t="n">
        <v>1</v>
      </c>
    </row>
    <row r="18344">
      <c r="A18344" t="inlineStr">
        <is>
          <t>barrue</t>
        </is>
      </c>
      <c r="B18344" t="n">
        <v>2</v>
      </c>
    </row>
    <row r="18345">
      <c r="A18345" t="inlineStr">
        <is>
          <t>overns</t>
        </is>
      </c>
      <c r="B18345" t="n">
        <v>1</v>
      </c>
    </row>
    <row r="18346">
      <c r="A18346" t="inlineStr">
        <is>
          <t>cartjo</t>
        </is>
      </c>
      <c r="B18346" t="n">
        <v>1</v>
      </c>
    </row>
    <row r="18347">
      <c r="A18347" t="inlineStr">
        <is>
          <t>earsit</t>
        </is>
      </c>
      <c r="B18347" t="n">
        <v>1</v>
      </c>
    </row>
    <row r="18348">
      <c r="A18348" t="inlineStr">
        <is>
          <t>authation</t>
        </is>
      </c>
      <c r="B18348" t="n">
        <v>1</v>
      </c>
    </row>
    <row r="18349">
      <c r="A18349" t="inlineStr">
        <is>
          <t>teasejail</t>
        </is>
      </c>
      <c r="B18349" t="n">
        <v>1</v>
      </c>
    </row>
    <row r="18350">
      <c r="A18350" t="inlineStr">
        <is>
          <t>lockscape</t>
        </is>
      </c>
      <c r="B18350" t="n">
        <v>1</v>
      </c>
    </row>
    <row r="18351">
      <c r="A18351" t="inlineStr">
        <is>
          <t>florih</t>
        </is>
      </c>
      <c r="B18351" t="n">
        <v>1</v>
      </c>
    </row>
    <row r="18352">
      <c r="A18352" t="inlineStr">
        <is>
          <t>vystafikt</t>
        </is>
      </c>
      <c r="B18352" t="n">
        <v>1</v>
      </c>
    </row>
    <row r="18353">
      <c r="A18353" t="inlineStr">
        <is>
          <t>jewessia</t>
        </is>
      </c>
      <c r="B18353" t="n">
        <v>1</v>
      </c>
    </row>
    <row r="18354">
      <c r="A18354" t="inlineStr">
        <is>
          <t>jupply</t>
        </is>
      </c>
      <c r="B18354" t="n">
        <v>1</v>
      </c>
    </row>
    <row r="18355">
      <c r="A18355" t="inlineStr">
        <is>
          <t>spiderdollar</t>
        </is>
      </c>
      <c r="B18355" t="n">
        <v>1</v>
      </c>
    </row>
    <row r="18356">
      <c r="A18356" t="inlineStr">
        <is>
          <t>abilt</t>
        </is>
      </c>
      <c r="B18356" t="n">
        <v>1</v>
      </c>
    </row>
    <row r="18357">
      <c r="A18357" t="inlineStr">
        <is>
          <t>tollide</t>
        </is>
      </c>
      <c r="B18357" t="n">
        <v>1</v>
      </c>
    </row>
    <row r="18358">
      <c r="A18358" t="inlineStr">
        <is>
          <t>contrequently</t>
        </is>
      </c>
      <c r="B18358" t="n">
        <v>1</v>
      </c>
    </row>
    <row r="18359">
      <c r="A18359" t="inlineStr">
        <is>
          <t>immedibt</t>
        </is>
      </c>
      <c r="B18359" t="n">
        <v>1</v>
      </c>
    </row>
    <row r="18360">
      <c r="A18360" t="inlineStr">
        <is>
          <t>escommonlisting</t>
        </is>
      </c>
      <c r="B18360" t="n">
        <v>1</v>
      </c>
    </row>
    <row r="18361">
      <c r="A18361" t="inlineStr">
        <is>
          <t>657740</t>
        </is>
      </c>
      <c r="B18361" t="n">
        <v>1</v>
      </c>
    </row>
    <row r="18362">
      <c r="A18362" t="inlineStr">
        <is>
          <t>plentyews</t>
        </is>
      </c>
      <c r="B18362" t="n">
        <v>1</v>
      </c>
    </row>
    <row r="18363">
      <c r="A18363" t="inlineStr">
        <is>
          <t>full_details</t>
        </is>
      </c>
      <c r="B18363" t="n">
        <v>1</v>
      </c>
    </row>
    <row r="18364">
      <c r="A18364" t="inlineStr">
        <is>
          <t>atherossilver</t>
        </is>
      </c>
      <c r="B18364" t="n">
        <v>1</v>
      </c>
    </row>
    <row r="18365">
      <c r="A18365" t="inlineStr">
        <is>
          <t>ceild</t>
        </is>
      </c>
      <c r="B18365" t="n">
        <v>2</v>
      </c>
    </row>
    <row r="18366">
      <c r="A18366" t="inlineStr">
        <is>
          <t>796298</t>
        </is>
      </c>
      <c r="B18366" t="n">
        <v>1</v>
      </c>
    </row>
    <row r="18367">
      <c r="A18367" t="inlineStr">
        <is>
          <t>velcctv</t>
        </is>
      </c>
      <c r="B18367" t="n">
        <v>1</v>
      </c>
    </row>
    <row r="18368">
      <c r="A18368" t="inlineStr">
        <is>
          <t>myflightyrs</t>
        </is>
      </c>
      <c r="B18368" t="n">
        <v>1</v>
      </c>
    </row>
    <row r="18369">
      <c r="A18369" t="inlineStr">
        <is>
          <t>toonsep</t>
        </is>
      </c>
      <c r="B18369" t="n">
        <v>1</v>
      </c>
    </row>
    <row r="18370">
      <c r="A18370" t="inlineStr">
        <is>
          <t>£345</t>
        </is>
      </c>
      <c r="B18370" t="n">
        <v>1</v>
      </c>
    </row>
    <row r="18371">
      <c r="A18371" t="inlineStr">
        <is>
          <t>publisheder</t>
        </is>
      </c>
      <c r="B18371" t="n">
        <v>1</v>
      </c>
    </row>
    <row r="18372">
      <c r="A18372" t="inlineStr">
        <is>
          <t>mediafs</t>
        </is>
      </c>
      <c r="B18372" t="n">
        <v>1</v>
      </c>
    </row>
    <row r="18373">
      <c r="A18373" t="inlineStr">
        <is>
          <t>trandit</t>
        </is>
      </c>
      <c r="B18373" t="n">
        <v>1</v>
      </c>
    </row>
    <row r="18374">
      <c r="A18374" t="inlineStr">
        <is>
          <t>40bulston</t>
        </is>
      </c>
      <c r="B18374" t="n">
        <v>1</v>
      </c>
    </row>
    <row r="18375">
      <c r="A18375" t="inlineStr">
        <is>
          <t>cauen</t>
        </is>
      </c>
      <c r="B18375" t="n">
        <v>1</v>
      </c>
    </row>
    <row r="18376">
      <c r="A18376" t="inlineStr">
        <is>
          <t>shempinn</t>
        </is>
      </c>
      <c r="B18376" t="n">
        <v>1</v>
      </c>
    </row>
    <row r="18377">
      <c r="A18377" t="inlineStr">
        <is>
          <t>karessik</t>
        </is>
      </c>
      <c r="B18377" t="n">
        <v>1</v>
      </c>
    </row>
    <row r="18378">
      <c r="A18378" t="inlineStr">
        <is>
          <t>freedomcrab</t>
        </is>
      </c>
      <c r="B18378" t="n">
        <v>1</v>
      </c>
    </row>
    <row r="18379">
      <c r="A18379" t="inlineStr">
        <is>
          <t>laurenery</t>
        </is>
      </c>
      <c r="B18379" t="n">
        <v>1</v>
      </c>
    </row>
    <row r="18380">
      <c r="A18380" t="inlineStr">
        <is>
          <t>crooktywhistler</t>
        </is>
      </c>
      <c r="B18380" t="n">
        <v>1</v>
      </c>
    </row>
    <row r="18381">
      <c r="A18381" t="inlineStr">
        <is>
          <t>org2011123120eldercounseling</t>
        </is>
      </c>
      <c r="B18381" t="n">
        <v>1</v>
      </c>
    </row>
    <row r="18382">
      <c r="A18382" t="inlineStr">
        <is>
          <t>follow497</t>
        </is>
      </c>
      <c r="B18382" t="n">
        <v>1</v>
      </c>
    </row>
    <row r="18383">
      <c r="A18383" t="inlineStr">
        <is>
          <t>mcmathery</t>
        </is>
      </c>
      <c r="B18383" t="n">
        <v>1</v>
      </c>
    </row>
    <row r="18384">
      <c r="A18384" t="inlineStr">
        <is>
          <t>mozhmahn</t>
        </is>
      </c>
      <c r="B18384" t="n">
        <v>1</v>
      </c>
    </row>
    <row r="18385">
      <c r="A18385" t="inlineStr">
        <is>
          <t>followdjcop</t>
        </is>
      </c>
      <c r="B18385" t="n">
        <v>1</v>
      </c>
    </row>
    <row r="18386">
      <c r="A18386" t="inlineStr">
        <is>
          <t>derrony</t>
        </is>
      </c>
      <c r="B18386" t="n">
        <v>1</v>
      </c>
    </row>
    <row r="18387">
      <c r="A18387" t="inlineStr">
        <is>
          <t>wupperts</t>
        </is>
      </c>
      <c r="B18387" t="n">
        <v>1</v>
      </c>
    </row>
    <row r="18388">
      <c r="A18388" t="inlineStr">
        <is>
          <t>ignacephenomenon</t>
        </is>
      </c>
      <c r="B18388" t="n">
        <v>1</v>
      </c>
    </row>
    <row r="18389">
      <c r="A18389" t="inlineStr">
        <is>
          <t>popefield</t>
        </is>
      </c>
      <c r="B18389" t="n">
        <v>1</v>
      </c>
    </row>
    <row r="18390">
      <c r="A18390" t="inlineStr">
        <is>
          <t>ruderson</t>
        </is>
      </c>
      <c r="B18390" t="n">
        <v>1</v>
      </c>
    </row>
    <row r="18391">
      <c r="A18391" t="inlineStr">
        <is>
          <t>govnoonlerp</t>
        </is>
      </c>
      <c r="B18391" t="n">
        <v>1</v>
      </c>
    </row>
    <row r="18392">
      <c r="A18392" t="inlineStr">
        <is>
          <t>canhfwsb</t>
        </is>
      </c>
      <c r="B18392" t="n">
        <v>1</v>
      </c>
    </row>
    <row r="18393">
      <c r="A18393" t="inlineStr">
        <is>
          <t>maaille</t>
        </is>
      </c>
      <c r="B18393" t="n">
        <v>1</v>
      </c>
    </row>
    <row r="18394">
      <c r="A18394" t="inlineStr">
        <is>
          <t>addictic</t>
        </is>
      </c>
      <c r="B18394" t="n">
        <v>1</v>
      </c>
    </row>
    <row r="18395">
      <c r="A18395" t="inlineStr">
        <is>
          <t>beadehammer</t>
        </is>
      </c>
      <c r="B18395" t="n">
        <v>1</v>
      </c>
    </row>
    <row r="18396">
      <c r="A18396" t="inlineStr">
        <is>
          <t>betigments</t>
        </is>
      </c>
      <c r="B18396" t="n">
        <v>1</v>
      </c>
    </row>
    <row r="18397">
      <c r="A18397" t="inlineStr">
        <is>
          <t>counties4</t>
        </is>
      </c>
      <c r="B18397" t="n">
        <v>1</v>
      </c>
    </row>
    <row r="18398">
      <c r="A18398" t="inlineStr">
        <is>
          <t>200055825</t>
        </is>
      </c>
      <c r="B18398" t="n">
        <v>1</v>
      </c>
    </row>
    <row r="18399">
      <c r="A18399" t="inlineStr">
        <is>
          <t>distributedservices</t>
        </is>
      </c>
      <c r="B18399" t="n">
        <v>1</v>
      </c>
    </row>
    <row r="18400">
      <c r="A18400" t="inlineStr">
        <is>
          <t>orgfallawarminholding</t>
        </is>
      </c>
      <c r="B18400" t="n">
        <v>1</v>
      </c>
    </row>
    <row r="18401">
      <c r="A18401" t="inlineStr">
        <is>
          <t>fromron</t>
        </is>
      </c>
      <c r="B18401" t="n">
        <v>1</v>
      </c>
    </row>
    <row r="18402">
      <c r="A18402" t="inlineStr">
        <is>
          <t>nervhome</t>
        </is>
      </c>
      <c r="B18402" t="n">
        <v>1</v>
      </c>
    </row>
    <row r="18403">
      <c r="A18403" t="inlineStr">
        <is>
          <t>httpsrust</t>
        </is>
      </c>
      <c r="B18403" t="n">
        <v>1</v>
      </c>
    </row>
    <row r="18404">
      <c r="A18404" t="inlineStr">
        <is>
          <t>httpsfgrub4pi</t>
        </is>
      </c>
      <c r="B18404" t="n">
        <v>1</v>
      </c>
    </row>
    <row r="18405">
      <c r="A18405" t="inlineStr">
        <is>
          <t>evelote</t>
        </is>
      </c>
      <c r="B18405" t="n">
        <v>1</v>
      </c>
    </row>
    <row r="18406">
      <c r="A18406" t="inlineStr">
        <is>
          <t>opedy</t>
        </is>
      </c>
      <c r="B18406" t="n">
        <v>1</v>
      </c>
    </row>
    <row r="18407">
      <c r="A18407" t="inlineStr">
        <is>
          <t>cushra</t>
        </is>
      </c>
      <c r="B18407" t="n">
        <v>1</v>
      </c>
    </row>
    <row r="18408">
      <c r="A18408" t="inlineStr">
        <is>
          <t>burkinck</t>
        </is>
      </c>
      <c r="B18408" t="n">
        <v>1</v>
      </c>
    </row>
    <row r="18409">
      <c r="A18409" t="inlineStr">
        <is>
          <t>amwaypacer</t>
        </is>
      </c>
      <c r="B18409" t="n">
        <v>1</v>
      </c>
    </row>
    <row r="18410">
      <c r="A18410" t="inlineStr">
        <is>
          <t>morningrebels</t>
        </is>
      </c>
      <c r="B18410" t="n">
        <v>1</v>
      </c>
    </row>
    <row r="18411">
      <c r="A18411" t="inlineStr">
        <is>
          <t>speechposts</t>
        </is>
      </c>
      <c r="B18411" t="n">
        <v>1</v>
      </c>
    </row>
    <row r="18412">
      <c r="A18412" t="inlineStr">
        <is>
          <t>dhsad07</t>
        </is>
      </c>
      <c r="B18412" t="n">
        <v>1</v>
      </c>
    </row>
    <row r="18413">
      <c r="A18413" t="inlineStr">
        <is>
          <t>actoi</t>
        </is>
      </c>
      <c r="B18413" t="n">
        <v>1</v>
      </c>
    </row>
    <row r="18414">
      <c r="A18414" t="inlineStr">
        <is>
          <t>pleasantpeanesgoodtod</t>
        </is>
      </c>
      <c r="B18414" t="n">
        <v>1</v>
      </c>
    </row>
    <row r="18415">
      <c r="A18415" t="inlineStr">
        <is>
          <t>cxme</t>
        </is>
      </c>
      <c r="B18415" t="n">
        <v>1</v>
      </c>
    </row>
    <row r="18416">
      <c r="A18416" t="inlineStr">
        <is>
          <t>tdom–chc</t>
        </is>
      </c>
      <c r="B18416" t="n">
        <v>1</v>
      </c>
    </row>
    <row r="18417">
      <c r="A18417" t="inlineStr">
        <is>
          <t>nucleomaniae</t>
        </is>
      </c>
      <c r="B18417" t="n">
        <v>1</v>
      </c>
    </row>
    <row r="18418">
      <c r="A18418" t="inlineStr">
        <is>
          <t>fargoy</t>
        </is>
      </c>
      <c r="B18418" t="n">
        <v>1</v>
      </c>
    </row>
    <row r="18419">
      <c r="A18419" t="inlineStr">
        <is>
          <t>cdq17</t>
        </is>
      </c>
      <c r="B18419" t="n">
        <v>1</v>
      </c>
    </row>
    <row r="18420">
      <c r="A18420" t="inlineStr">
        <is>
          <t>hismatomes</t>
        </is>
      </c>
      <c r="B18420" t="n">
        <v>1</v>
      </c>
    </row>
    <row r="18421">
      <c r="A18421" t="inlineStr">
        <is>
          <t>cnumd</t>
        </is>
      </c>
      <c r="B18421" t="n">
        <v>1</v>
      </c>
    </row>
    <row r="18422">
      <c r="A18422" t="inlineStr">
        <is>
          <t>autogynaphy</t>
        </is>
      </c>
      <c r="B18422" t="n">
        <v>1</v>
      </c>
    </row>
    <row r="18423">
      <c r="A18423" t="inlineStr">
        <is>
          <t>pm103</t>
        </is>
      </c>
      <c r="B18423" t="n">
        <v>1</v>
      </c>
    </row>
    <row r="18424">
      <c r="A18424" t="inlineStr">
        <is>
          <t>tgeu</t>
        </is>
      </c>
      <c r="B18424" t="n">
        <v>1</v>
      </c>
    </row>
    <row r="18425">
      <c r="A18425" t="inlineStr">
        <is>
          <t>glycansindependent</t>
        </is>
      </c>
      <c r="B18425" t="n">
        <v>1</v>
      </c>
    </row>
    <row r="18426">
      <c r="A18426" t="inlineStr">
        <is>
          <t>arendells</t>
        </is>
      </c>
      <c r="B18426" t="n">
        <v>1</v>
      </c>
    </row>
    <row r="18427">
      <c r="A18427" t="inlineStr">
        <is>
          <t>cdb10d2</t>
        </is>
      </c>
      <c r="B18427" t="n">
        <v>1</v>
      </c>
    </row>
    <row r="18428">
      <c r="A18428" t="inlineStr">
        <is>
          <t>ttlcs</t>
        </is>
      </c>
      <c r="B18428" t="n">
        <v>1</v>
      </c>
    </row>
    <row r="18429">
      <c r="A18429" t="inlineStr">
        <is>
          <t>tenophylla</t>
        </is>
      </c>
      <c r="B18429" t="n">
        <v>1</v>
      </c>
    </row>
    <row r="18430">
      <c r="A18430" t="inlineStr">
        <is>
          <t>mf33u</t>
        </is>
      </c>
      <c r="B18430" t="n">
        <v>1</v>
      </c>
    </row>
    <row r="18431">
      <c r="A18431" t="inlineStr">
        <is>
          <t>shrinkages</t>
        </is>
      </c>
      <c r="B18431" t="n">
        <v>3</v>
      </c>
    </row>
    <row r="18432">
      <c r="A18432" t="inlineStr">
        <is>
          <t>calpiolateral</t>
        </is>
      </c>
      <c r="B18432" t="n">
        <v>1</v>
      </c>
    </row>
    <row r="18433">
      <c r="A18433" t="inlineStr">
        <is>
          <t>duencing</t>
        </is>
      </c>
      <c r="B18433" t="n">
        <v>1</v>
      </c>
    </row>
    <row r="18434">
      <c r="A18434" t="inlineStr">
        <is>
          <t>lalite</t>
        </is>
      </c>
      <c r="B18434" t="n">
        <v>1</v>
      </c>
    </row>
    <row r="18435">
      <c r="A18435" t="inlineStr">
        <is>
          <t>tdtgwt</t>
        </is>
      </c>
      <c r="B18435" t="n">
        <v>1</v>
      </c>
    </row>
    <row r="18436">
      <c r="A18436" t="inlineStr">
        <is>
          <t>nccrps</t>
        </is>
      </c>
      <c r="B18436" t="n">
        <v>1</v>
      </c>
    </row>
    <row r="18437">
      <c r="A18437" t="inlineStr">
        <is>
          <t>lindenazine</t>
        </is>
      </c>
      <c r="B18437" t="n">
        <v>1</v>
      </c>
    </row>
    <row r="18438">
      <c r="A18438" t="inlineStr">
        <is>
          <t>mf36</t>
        </is>
      </c>
      <c r="B18438" t="n">
        <v>1</v>
      </c>
    </row>
    <row r="18439">
      <c r="A18439" t="inlineStr">
        <is>
          <t>adenobruss</t>
        </is>
      </c>
      <c r="B18439" t="n">
        <v>1</v>
      </c>
    </row>
    <row r="18440">
      <c r="A18440" t="inlineStr">
        <is>
          <t>dagss</t>
        </is>
      </c>
      <c r="B18440" t="n">
        <v>1</v>
      </c>
    </row>
    <row r="18441">
      <c r="A18441" t="inlineStr">
        <is>
          <t>chracelopont</t>
        </is>
      </c>
      <c r="B18441" t="n">
        <v>1</v>
      </c>
    </row>
    <row r="18442">
      <c r="A18442" t="inlineStr">
        <is>
          <t>gdnf</t>
        </is>
      </c>
      <c r="B18442" t="n">
        <v>1</v>
      </c>
    </row>
    <row r="18443">
      <c r="A18443" t="inlineStr">
        <is>
          <t>sideratios</t>
        </is>
      </c>
      <c r="B18443" t="n">
        <v>1</v>
      </c>
    </row>
    <row r="18444">
      <c r="A18444" t="inlineStr">
        <is>
          <t>theresees</t>
        </is>
      </c>
      <c r="B18444" t="n">
        <v>1</v>
      </c>
    </row>
    <row r="18445">
      <c r="A18445" t="inlineStr">
        <is>
          <t>fuckahai</t>
        </is>
      </c>
      <c r="B18445" t="n">
        <v>1</v>
      </c>
    </row>
    <row r="18446">
      <c r="A18446" t="inlineStr">
        <is>
          <t>jjjna</t>
        </is>
      </c>
      <c r="B18446" t="n">
        <v>1</v>
      </c>
    </row>
    <row r="18447">
      <c r="A18447" t="inlineStr">
        <is>
          <t>poor_imbeu</t>
        </is>
      </c>
      <c r="B18447" t="n">
        <v>1</v>
      </c>
    </row>
    <row r="18448">
      <c r="A18448" t="inlineStr">
        <is>
          <t>thecultureofknowledge</t>
        </is>
      </c>
      <c r="B18448" t="n">
        <v>1</v>
      </c>
    </row>
    <row r="18449">
      <c r="A18449" t="inlineStr">
        <is>
          <t>■chesss</t>
        </is>
      </c>
      <c r="B18449" t="n">
        <v>1</v>
      </c>
    </row>
    <row r="18450">
      <c r="A18450" t="inlineStr">
        <is>
          <t>aot_u</t>
        </is>
      </c>
      <c r="B18450" t="n">
        <v>1</v>
      </c>
    </row>
    <row r="18451">
      <c r="A18451" t="inlineStr">
        <is>
          <t>멱저곈히</t>
        </is>
      </c>
      <c r="B18451" t="n">
        <v>1</v>
      </c>
    </row>
    <row r="18452">
      <c r="A18452" t="inlineStr">
        <is>
          <t>llesk</t>
        </is>
      </c>
      <c r="B18452" t="n">
        <v>1</v>
      </c>
    </row>
    <row r="18453">
      <c r="A18453" t="inlineStr">
        <is>
          <t>riiiiii</t>
        </is>
      </c>
      <c r="B18453" t="n">
        <v>1</v>
      </c>
    </row>
    <row r="18454">
      <c r="A18454" t="inlineStr">
        <is>
          <t>주아읈스트맛슨이꽃에</t>
        </is>
      </c>
      <c r="B18454" t="n">
        <v>1</v>
      </c>
    </row>
    <row r="18455">
      <c r="A18455" t="inlineStr">
        <is>
          <t>taelve</t>
        </is>
      </c>
      <c r="B18455" t="n">
        <v>1</v>
      </c>
    </row>
    <row r="18456">
      <c r="A18456" t="inlineStr">
        <is>
          <t>grammarly</t>
        </is>
      </c>
      <c r="B18456" t="n">
        <v>2</v>
      </c>
    </row>
    <row r="18457">
      <c r="A18457" t="inlineStr">
        <is>
          <t>경회인</t>
        </is>
      </c>
      <c r="B18457" t="n">
        <v>1</v>
      </c>
    </row>
    <row r="18458">
      <c r="A18458" t="inlineStr">
        <is>
          <t>limbercoombas</t>
        </is>
      </c>
      <c r="B18458" t="n">
        <v>1</v>
      </c>
    </row>
    <row r="18459">
      <c r="A18459" t="inlineStr">
        <is>
          <t>mohetto</t>
        </is>
      </c>
      <c r="B18459" t="n">
        <v>1</v>
      </c>
    </row>
    <row r="18460">
      <c r="A18460" t="inlineStr">
        <is>
          <t>你</t>
        </is>
      </c>
      <c r="B18460" t="n">
        <v>1</v>
      </c>
    </row>
    <row r="18461">
      <c r="A18461" t="inlineStr">
        <is>
          <t>friendous</t>
        </is>
      </c>
      <c r="B18461" t="n">
        <v>2</v>
      </c>
    </row>
    <row r="18462">
      <c r="A18462" t="inlineStr">
        <is>
          <t>쉸차</t>
        </is>
      </c>
      <c r="B18462" t="n">
        <v>1</v>
      </c>
    </row>
    <row r="18463">
      <c r="A18463" t="inlineStr">
        <is>
          <t>mevgmyg</t>
        </is>
      </c>
      <c r="B18463" t="n">
        <v>1</v>
      </c>
    </row>
    <row r="18464">
      <c r="A18464" t="inlineStr">
        <is>
          <t>ajay_outider</t>
        </is>
      </c>
      <c r="B18464" t="n">
        <v>1</v>
      </c>
    </row>
    <row r="18465">
      <c r="A18465" t="inlineStr">
        <is>
          <t>mongestyre</t>
        </is>
      </c>
      <c r="B18465" t="n">
        <v>1</v>
      </c>
    </row>
    <row r="18466">
      <c r="A18466" t="inlineStr">
        <is>
          <t>competeteer</t>
        </is>
      </c>
      <c r="B18466" t="n">
        <v>1</v>
      </c>
    </row>
    <row r="18467">
      <c r="A18467" t="inlineStr">
        <is>
          <t>145542</t>
        </is>
      </c>
      <c r="B18467" t="n">
        <v>1</v>
      </c>
    </row>
    <row r="18468">
      <c r="A18468" t="inlineStr">
        <is>
          <t>βkbrika</t>
        </is>
      </c>
      <c r="B18468" t="n">
        <v>1</v>
      </c>
    </row>
    <row r="18469">
      <c r="A18469" t="inlineStr">
        <is>
          <t>kishu</t>
        </is>
      </c>
      <c r="B18469" t="n">
        <v>1</v>
      </c>
    </row>
    <row r="18470">
      <c r="A18470" t="inlineStr">
        <is>
          <t>nyaalan</t>
        </is>
      </c>
      <c r="B18470" t="n">
        <v>1</v>
      </c>
    </row>
    <row r="18471">
      <c r="A18471" t="inlineStr">
        <is>
          <t>nedins</t>
        </is>
      </c>
      <c r="B18471" t="n">
        <v>1</v>
      </c>
    </row>
    <row r="18472">
      <c r="A18472" t="inlineStr">
        <is>
          <t>momilei</t>
        </is>
      </c>
      <c r="B18472" t="n">
        <v>1</v>
      </c>
    </row>
    <row r="18473">
      <c r="A18473" t="inlineStr">
        <is>
          <t>kishir</t>
        </is>
      </c>
      <c r="B18473" t="n">
        <v>1</v>
      </c>
    </row>
    <row r="18474">
      <c r="A18474" t="inlineStr">
        <is>
          <t>réassurance</t>
        </is>
      </c>
      <c r="B18474" t="n">
        <v>1</v>
      </c>
    </row>
    <row r="18475">
      <c r="A18475" t="inlineStr">
        <is>
          <t>ahceri</t>
        </is>
      </c>
      <c r="B18475" t="n">
        <v>1</v>
      </c>
    </row>
    <row r="18476">
      <c r="A18476" t="inlineStr">
        <is>
          <t>nyalan</t>
        </is>
      </c>
      <c r="B18476" t="n">
        <v>1</v>
      </c>
    </row>
    <row r="18477">
      <c r="A18477" t="inlineStr">
        <is>
          <t>trouline</t>
        </is>
      </c>
      <c r="B18477" t="n">
        <v>1</v>
      </c>
    </row>
    <row r="18478">
      <c r="A18478" t="inlineStr">
        <is>
          <t>wumed</t>
        </is>
      </c>
      <c r="B18478" t="n">
        <v>1</v>
      </c>
    </row>
    <row r="18479">
      <c r="A18479" t="inlineStr">
        <is>
          <t>frankalpha99</t>
        </is>
      </c>
      <c r="B18479" t="n">
        <v>1</v>
      </c>
    </row>
    <row r="18480">
      <c r="A18480" t="inlineStr">
        <is>
          <t>e4win</t>
        </is>
      </c>
      <c r="B18480" t="n">
        <v>1</v>
      </c>
    </row>
    <row r="18481">
      <c r="A18481" t="inlineStr">
        <is>
          <t>clebiz</t>
        </is>
      </c>
      <c r="B18481" t="n">
        <v>1</v>
      </c>
    </row>
    <row r="18482">
      <c r="A18482" t="inlineStr">
        <is>
          <t>​upper\civilpolicyz</t>
        </is>
      </c>
      <c r="B18482" t="n">
        <v>1</v>
      </c>
    </row>
    <row r="18483">
      <c r="A18483" t="inlineStr">
        <is>
          <t>​​­‐​btc</t>
        </is>
      </c>
      <c r="B18483" t="n">
        <v>1</v>
      </c>
    </row>
    <row r="18484">
      <c r="A18484" t="inlineStr">
        <is>
          <t>​‑​</t>
        </is>
      </c>
      <c r="B18484" t="n">
        <v>1</v>
      </c>
    </row>
    <row r="18485">
      <c r="A18485" t="inlineStr">
        <is>
          <t>lezar</t>
        </is>
      </c>
      <c r="B18485" t="n">
        <v>1</v>
      </c>
    </row>
    <row r="18486">
      <c r="A18486" t="inlineStr">
        <is>
          <t>­​​lashes</t>
        </is>
      </c>
      <c r="B18486" t="n">
        <v>1</v>
      </c>
    </row>
    <row r="18487">
      <c r="A18487" t="inlineStr">
        <is>
          <t>­­­­­­­­­­­­­­­­</t>
        </is>
      </c>
      <c r="B18487" t="n">
        <v>1</v>
      </c>
    </row>
    <row r="18488">
      <c r="A18488" t="inlineStr">
        <is>
          <t>cbr​nerdstonepolitico</t>
        </is>
      </c>
      <c r="B18488" t="n">
        <v>1</v>
      </c>
    </row>
    <row r="18489">
      <c r="A18489" t="inlineStr">
        <is>
          <t>​­­­</t>
        </is>
      </c>
      <c r="B18489" t="n">
        <v>1</v>
      </c>
    </row>
    <row r="18490">
      <c r="A18490" t="inlineStr">
        <is>
          <t>nemerator</t>
        </is>
      </c>
      <c r="B18490" t="n">
        <v>1</v>
      </c>
    </row>
    <row r="18491">
      <c r="A18491" t="inlineStr">
        <is>
          <t>nerrolist</t>
        </is>
      </c>
      <c r="B18491" t="n">
        <v>1</v>
      </c>
    </row>
    <row r="18492">
      <c r="A18492" t="inlineStr">
        <is>
          <t>­­­­­­­­­­­­­­­­­­­­­­­­­­­­­­­­­­­­­­­­­­</t>
        </is>
      </c>
      <c r="B18492" t="n">
        <v>1</v>
      </c>
    </row>
    <row r="18493">
      <c r="A18493" t="inlineStr">
        <is>
          <t>bainbridgegmail</t>
        </is>
      </c>
      <c r="B18493" t="n">
        <v>1</v>
      </c>
    </row>
    <row r="18494">
      <c r="A18494" t="inlineStr">
        <is>
          <t>findingsets</t>
        </is>
      </c>
      <c r="B18494" t="n">
        <v>1</v>
      </c>
    </row>
    <row r="18495">
      <c r="A18495" t="inlineStr">
        <is>
          <t>bicyclingnyrr</t>
        </is>
      </c>
      <c r="B18495" t="n">
        <v>1</v>
      </c>
    </row>
    <row r="18496">
      <c r="A18496" t="inlineStr">
        <is>
          <t>mssic</t>
        </is>
      </c>
      <c r="B18496" t="n">
        <v>1</v>
      </c>
    </row>
    <row r="18497">
      <c r="A18497" t="inlineStr">
        <is>
          <t>meaningnegative</t>
        </is>
      </c>
      <c r="B18497" t="n">
        <v>1</v>
      </c>
    </row>
    <row r="18498">
      <c r="A18498" t="inlineStr">
        <is>
          <t>midimap</t>
        </is>
      </c>
      <c r="B18498" t="n">
        <v>1</v>
      </c>
    </row>
    <row r="18499">
      <c r="A18499" t="inlineStr">
        <is>
          <t>omnigroups</t>
        </is>
      </c>
      <c r="B18499" t="n">
        <v>1</v>
      </c>
    </row>
    <row r="18500">
      <c r="A18500" t="inlineStr">
        <is>
          <t>impressionweightributors</t>
        </is>
      </c>
      <c r="B18500" t="n">
        <v>1</v>
      </c>
    </row>
    <row r="18501">
      <c r="A18501" t="inlineStr">
        <is>
          <t>worksshirt</t>
        </is>
      </c>
      <c r="B18501" t="n">
        <v>1</v>
      </c>
    </row>
    <row r="18502">
      <c r="A18502" t="inlineStr">
        <is>
          <t>riskfreer</t>
        </is>
      </c>
      <c r="B18502" t="n">
        <v>1</v>
      </c>
    </row>
    <row r="18503">
      <c r="A18503" t="inlineStr">
        <is>
          <t>dunedinmarmolile</t>
        </is>
      </c>
      <c r="B18503" t="n">
        <v>1</v>
      </c>
    </row>
    <row r="18504">
      <c r="A18504" t="inlineStr">
        <is>
          <t>alvanese</t>
        </is>
      </c>
      <c r="B18504" t="n">
        <v>1</v>
      </c>
    </row>
    <row r="18505">
      <c r="A18505" t="inlineStr">
        <is>
          <t>burespectant</t>
        </is>
      </c>
      <c r="B18505" t="n">
        <v>1</v>
      </c>
    </row>
    <row r="18506">
      <c r="A18506" t="inlineStr">
        <is>
          <t>lingyside</t>
        </is>
      </c>
      <c r="B18506" t="n">
        <v>1</v>
      </c>
    </row>
    <row r="18507">
      <c r="A18507" t="inlineStr">
        <is>
          <t>comg0bqnr9byg</t>
        </is>
      </c>
      <c r="B18507" t="n">
        <v>1</v>
      </c>
    </row>
    <row r="18508">
      <c r="A18508" t="inlineStr">
        <is>
          <t>viscountage</t>
        </is>
      </c>
      <c r="B18508" t="n">
        <v>1</v>
      </c>
    </row>
    <row r="18509">
      <c r="A18509" t="inlineStr">
        <is>
          <t>westernworld</t>
        </is>
      </c>
      <c r="B18509" t="n">
        <v>1</v>
      </c>
    </row>
    <row r="18510">
      <c r="A18510" t="inlineStr">
        <is>
          <t>menchi</t>
        </is>
      </c>
      <c r="B18510" t="n">
        <v>1</v>
      </c>
    </row>
    <row r="18511">
      <c r="A18511" t="inlineStr">
        <is>
          <t>bigloo</t>
        </is>
      </c>
      <c r="B18511" t="n">
        <v>1</v>
      </c>
    </row>
    <row r="18512">
      <c r="A18512" t="inlineStr">
        <is>
          <t>fretlist</t>
        </is>
      </c>
      <c r="B18512" t="n">
        <v>1</v>
      </c>
    </row>
    <row r="18513">
      <c r="A18513" t="inlineStr">
        <is>
          <t>punavento</t>
        </is>
      </c>
      <c r="B18513" t="n">
        <v>1</v>
      </c>
    </row>
    <row r="18514">
      <c r="A18514" t="inlineStr">
        <is>
          <t>edness</t>
        </is>
      </c>
      <c r="B18514" t="n">
        <v>1</v>
      </c>
    </row>
    <row r="18515">
      <c r="A18515" t="inlineStr">
        <is>
          <t>charlings</t>
        </is>
      </c>
      <c r="B18515" t="n">
        <v>1</v>
      </c>
    </row>
    <row r="18516">
      <c r="A18516" t="inlineStr">
        <is>
          <t>korngold</t>
        </is>
      </c>
      <c r="B18516" t="n">
        <v>1</v>
      </c>
    </row>
    <row r="18517">
      <c r="A18517" t="inlineStr">
        <is>
          <t>wavangopooli</t>
        </is>
      </c>
      <c r="B18517" t="n">
        <v>1</v>
      </c>
    </row>
    <row r="18518">
      <c r="A18518" t="inlineStr">
        <is>
          <t>gnoths</t>
        </is>
      </c>
      <c r="B18518" t="n">
        <v>1</v>
      </c>
    </row>
    <row r="18519">
      <c r="A18519" t="inlineStr">
        <is>
          <t>munuu</t>
        </is>
      </c>
      <c r="B18519" t="n">
        <v>1</v>
      </c>
    </row>
    <row r="18520">
      <c r="A18520" t="inlineStr">
        <is>
          <t>190km</t>
        </is>
      </c>
      <c r="B18520" t="n">
        <v>1</v>
      </c>
    </row>
    <row r="18521">
      <c r="A18521" t="inlineStr">
        <is>
          <t>cyner</t>
        </is>
      </c>
      <c r="B18521" t="n">
        <v>1</v>
      </c>
    </row>
    <row r="18522">
      <c r="A18522" t="inlineStr">
        <is>
          <t>picturemod</t>
        </is>
      </c>
      <c r="B18522" t="n">
        <v>1</v>
      </c>
    </row>
    <row r="18523">
      <c r="A18523" t="inlineStr">
        <is>
          <t>southstrong</t>
        </is>
      </c>
      <c r="B18523" t="n">
        <v>1</v>
      </c>
    </row>
    <row r="18524">
      <c r="A18524" t="inlineStr">
        <is>
          <t>fairlawn</t>
        </is>
      </c>
      <c r="B18524" t="n">
        <v>2</v>
      </c>
    </row>
    <row r="18525">
      <c r="A18525" t="inlineStr">
        <is>
          <t>naumigg</t>
        </is>
      </c>
      <c r="B18525" t="n">
        <v>1</v>
      </c>
    </row>
    <row r="18526">
      <c r="A18526" t="inlineStr">
        <is>
          <t>younewwhyzmysection</t>
        </is>
      </c>
      <c r="B18526" t="n">
        <v>1</v>
      </c>
    </row>
    <row r="18527">
      <c r="A18527" t="inlineStr">
        <is>
          <t>ciderot</t>
        </is>
      </c>
      <c r="B18527" t="n">
        <v>1</v>
      </c>
    </row>
    <row r="18528">
      <c r="A18528" t="inlineStr">
        <is>
          <t>chesusing</t>
        </is>
      </c>
      <c r="B18528" t="n">
        <v>1</v>
      </c>
    </row>
    <row r="18529">
      <c r="A18529" t="inlineStr">
        <is>
          <t>ryhn</t>
        </is>
      </c>
      <c r="B18529" t="n">
        <v>1</v>
      </c>
    </row>
    <row r="18530">
      <c r="A18530" t="inlineStr">
        <is>
          <t>whiteschellgmail</t>
        </is>
      </c>
      <c r="B18530" t="n">
        <v>1</v>
      </c>
    </row>
    <row r="18531">
      <c r="A18531" t="inlineStr">
        <is>
          <t>comcategoryk</t>
        </is>
      </c>
      <c r="B18531" t="n">
        <v>1</v>
      </c>
    </row>
    <row r="18532">
      <c r="A18532" t="inlineStr">
        <is>
          <t>navinja</t>
        </is>
      </c>
      <c r="B18532" t="n">
        <v>1</v>
      </c>
    </row>
    <row r="18533">
      <c r="A18533" t="inlineStr">
        <is>
          <t>eveanna</t>
        </is>
      </c>
      <c r="B18533" t="n">
        <v>1</v>
      </c>
    </row>
    <row r="18534">
      <c r="A18534" t="inlineStr">
        <is>
          <t>eventuallyvivatacimiami</t>
        </is>
      </c>
      <c r="B18534" t="n">
        <v>1</v>
      </c>
    </row>
    <row r="18535">
      <c r="A18535" t="inlineStr">
        <is>
          <t>terralhhwho</t>
        </is>
      </c>
      <c r="B18535" t="n">
        <v>1</v>
      </c>
    </row>
    <row r="18536">
      <c r="A18536" t="inlineStr">
        <is>
          <t>pakzlan</t>
        </is>
      </c>
      <c r="B18536" t="n">
        <v>1</v>
      </c>
    </row>
    <row r="18537">
      <c r="A18537" t="inlineStr">
        <is>
          <t>tasteinthegreengrove</t>
        </is>
      </c>
      <c r="B18537" t="n">
        <v>1</v>
      </c>
    </row>
    <row r="18538">
      <c r="A18538" t="inlineStr">
        <is>
          <t>driveup</t>
        </is>
      </c>
      <c r="B18538" t="n">
        <v>2</v>
      </c>
    </row>
    <row r="18539">
      <c r="A18539" t="inlineStr">
        <is>
          <t>morenam</t>
        </is>
      </c>
      <c r="B18539" t="n">
        <v>1</v>
      </c>
    </row>
    <row r="18540">
      <c r="A18540" t="inlineStr">
        <is>
          <t>sort_of</t>
        </is>
      </c>
      <c r="B18540" t="n">
        <v>1</v>
      </c>
    </row>
    <row r="18541">
      <c r="A18541" t="inlineStr">
        <is>
          <t>testicd</t>
        </is>
      </c>
      <c r="B18541" t="n">
        <v>1</v>
      </c>
    </row>
    <row r="18542">
      <c r="A18542" t="inlineStr">
        <is>
          <t>5hrsdemonru1</t>
        </is>
      </c>
      <c r="B18542" t="n">
        <v>1</v>
      </c>
    </row>
    <row r="18543">
      <c r="A18543" t="inlineStr">
        <is>
          <t>testertestio</t>
        </is>
      </c>
      <c r="B18543" t="n">
        <v>1</v>
      </c>
    </row>
    <row r="18544">
      <c r="A18544" t="inlineStr">
        <is>
          <t>saipan321</t>
        </is>
      </c>
      <c r="B18544" t="n">
        <v>1</v>
      </c>
    </row>
    <row r="18545">
      <c r="A18545" t="inlineStr">
        <is>
          <t>afterdepicted</t>
        </is>
      </c>
      <c r="B18545" t="n">
        <v>1</v>
      </c>
    </row>
    <row r="18546">
      <c r="A18546" t="inlineStr">
        <is>
          <t>bitalespouring</t>
        </is>
      </c>
      <c r="B18546" t="n">
        <v>1</v>
      </c>
    </row>
    <row r="18547">
      <c r="A18547" t="inlineStr">
        <is>
          <t>sky101</t>
        </is>
      </c>
      <c r="B18547" t="n">
        <v>1</v>
      </c>
    </row>
    <row r="18548">
      <c r="A18548" t="inlineStr">
        <is>
          <t>moremd7884w</t>
        </is>
      </c>
      <c r="B18548" t="n">
        <v>1</v>
      </c>
    </row>
    <row r="18549">
      <c r="A18549" t="inlineStr">
        <is>
          <t>maokoukigers</t>
        </is>
      </c>
      <c r="B18549" t="n">
        <v>1</v>
      </c>
    </row>
    <row r="18550">
      <c r="A18550" t="inlineStr">
        <is>
          <t>year date</t>
        </is>
      </c>
      <c r="B18550" t="n">
        <v>1</v>
      </c>
    </row>
    <row r="18551">
      <c r="A18551" t="inlineStr">
        <is>
          <t>jppelive</t>
        </is>
      </c>
      <c r="B18551" t="n">
        <v>1</v>
      </c>
    </row>
    <row r="18552">
      <c r="A18552" t="inlineStr">
        <is>
          <t>shapedmaster</t>
        </is>
      </c>
      <c r="B18552" t="n">
        <v>1</v>
      </c>
    </row>
    <row r="18553">
      <c r="A18553" t="inlineStr">
        <is>
          <t>httpadventuresofvinceine</t>
        </is>
      </c>
      <c r="B18553" t="n">
        <v>1</v>
      </c>
    </row>
    <row r="18554">
      <c r="A18554" t="inlineStr">
        <is>
          <t>tervaagar</t>
        </is>
      </c>
      <c r="B18554" t="n">
        <v>1</v>
      </c>
    </row>
    <row r="18555">
      <c r="A18555" t="inlineStr">
        <is>
          <t>himarmsur餚</t>
        </is>
      </c>
      <c r="B18555" t="n">
        <v>1</v>
      </c>
    </row>
    <row r="18556">
      <c r="A18556" t="inlineStr">
        <is>
          <t>treatmentdays</t>
        </is>
      </c>
      <c r="B18556" t="n">
        <v>1</v>
      </c>
    </row>
    <row r="18557">
      <c r="A18557" t="inlineStr">
        <is>
          <t>1mpspat</t>
        </is>
      </c>
      <c r="B18557" t="n">
        <v>1</v>
      </c>
    </row>
    <row r="18558">
      <c r="A18558" t="inlineStr">
        <is>
          <t>fedgrid</t>
        </is>
      </c>
      <c r="B18558" t="n">
        <v>1</v>
      </c>
    </row>
    <row r="18559">
      <c r="A18559" t="inlineStr">
        <is>
          <t>minsloophot</t>
        </is>
      </c>
      <c r="B18559" t="n">
        <v>1</v>
      </c>
    </row>
    <row r="18560">
      <c r="A18560" t="inlineStr">
        <is>
          <t>bookfpg</t>
        </is>
      </c>
      <c r="B18560" t="n">
        <v>1</v>
      </c>
    </row>
    <row r="18561">
      <c r="A18561" t="inlineStr">
        <is>
          <t>danafest</t>
        </is>
      </c>
      <c r="B18561" t="n">
        <v>1</v>
      </c>
    </row>
    <row r="18562">
      <c r="A18562" t="inlineStr">
        <is>
          <t>beforenot</t>
        </is>
      </c>
      <c r="B18562" t="n">
        <v>1</v>
      </c>
    </row>
    <row r="18563">
      <c r="A18563" t="inlineStr">
        <is>
          <t>ismayolth</t>
        </is>
      </c>
      <c r="B18563" t="n">
        <v>1</v>
      </c>
    </row>
    <row r="18564">
      <c r="A18564" t="inlineStr">
        <is>
          <t>singlesity</t>
        </is>
      </c>
      <c r="B18564" t="n">
        <v>1</v>
      </c>
    </row>
    <row r="18565">
      <c r="A18565" t="inlineStr">
        <is>
          <t>hnam</t>
        </is>
      </c>
      <c r="B18565" t="n">
        <v>1</v>
      </c>
    </row>
    <row r="18566">
      <c r="A18566" t="inlineStr">
        <is>
          <t>conversiondown</t>
        </is>
      </c>
      <c r="B18566" t="n">
        <v>1</v>
      </c>
    </row>
    <row r="18567">
      <c r="A18567" t="inlineStr">
        <is>
          <t>udish</t>
        </is>
      </c>
      <c r="B18567" t="n">
        <v>1</v>
      </c>
    </row>
    <row r="18568">
      <c r="A18568" t="inlineStr">
        <is>
          <t>combjwcrdgb</t>
        </is>
      </c>
      <c r="B18568" t="n">
        <v>1</v>
      </c>
    </row>
    <row r="18569">
      <c r="A18569" t="inlineStr">
        <is>
          <t>sipster</t>
        </is>
      </c>
      <c r="B18569" t="n">
        <v>1</v>
      </c>
    </row>
    <row r="18570">
      <c r="A18570" t="inlineStr">
        <is>
          <t>astrag</t>
        </is>
      </c>
      <c r="B18570" t="n">
        <v>2</v>
      </c>
    </row>
    <row r="18571">
      <c r="A18571" t="inlineStr">
        <is>
          <t>iaenna</t>
        </is>
      </c>
      <c r="B18571" t="n">
        <v>1</v>
      </c>
    </row>
    <row r="18572">
      <c r="A18572" t="inlineStr">
        <is>
          <t>androutha</t>
        </is>
      </c>
      <c r="B18572" t="n">
        <v>1</v>
      </c>
    </row>
    <row r="18573">
      <c r="A18573" t="inlineStr">
        <is>
          <t>md7884w</t>
        </is>
      </c>
      <c r="B18573" t="n">
        <v>1</v>
      </c>
    </row>
    <row r="18574">
      <c r="A18574" t="inlineStr">
        <is>
          <t>kdbb</t>
        </is>
      </c>
      <c r="B18574" t="n">
        <v>1</v>
      </c>
    </row>
    <row r="18575">
      <c r="A18575" t="inlineStr">
        <is>
          <t>evinservice</t>
        </is>
      </c>
      <c r="B18575" t="n">
        <v>1</v>
      </c>
    </row>
    <row r="18576">
      <c r="A18576" t="inlineStr">
        <is>
          <t>hrtdb</t>
        </is>
      </c>
      <c r="B18576" t="n">
        <v>1</v>
      </c>
    </row>
    <row r="18577">
      <c r="A18577" t="inlineStr">
        <is>
          <t>institutea</t>
        </is>
      </c>
      <c r="B18577" t="n">
        <v>1</v>
      </c>
    </row>
    <row r="18578">
      <c r="A18578" t="inlineStr">
        <is>
          <t>emreen</t>
        </is>
      </c>
      <c r="B18578" t="n">
        <v>1</v>
      </c>
    </row>
    <row r="18579">
      <c r="A18579" t="inlineStr">
        <is>
          <t>tourouni</t>
        </is>
      </c>
      <c r="B18579" t="n">
        <v>1</v>
      </c>
    </row>
    <row r="18580">
      <c r="A18580" t="inlineStr">
        <is>
          <t>aegeeto</t>
        </is>
      </c>
      <c r="B18580" t="n">
        <v>1</v>
      </c>
    </row>
    <row r="18581">
      <c r="A18581" t="inlineStr">
        <is>
          <t>sekhiman</t>
        </is>
      </c>
      <c r="B18581" t="n">
        <v>1</v>
      </c>
    </row>
    <row r="18582">
      <c r="A18582" t="inlineStr">
        <is>
          <t>wishira</t>
        </is>
      </c>
      <c r="B18582" t="n">
        <v>1</v>
      </c>
    </row>
    <row r="18583">
      <c r="A18583" t="inlineStr">
        <is>
          <t>basab</t>
        </is>
      </c>
      <c r="B18583" t="n">
        <v>1</v>
      </c>
    </row>
    <row r="18584">
      <c r="A18584" t="inlineStr">
        <is>
          <t>pakkaous</t>
        </is>
      </c>
      <c r="B18584" t="n">
        <v>1</v>
      </c>
    </row>
    <row r="18585">
      <c r="A18585" t="inlineStr">
        <is>
          <t>qebba</t>
        </is>
      </c>
      <c r="B18585" t="n">
        <v>1</v>
      </c>
    </row>
    <row r="18586">
      <c r="A18586" t="inlineStr">
        <is>
          <t>nebfx</t>
        </is>
      </c>
      <c r="B18586" t="n">
        <v>1</v>
      </c>
    </row>
    <row r="18587">
      <c r="A18587" t="inlineStr">
        <is>
          <t>retaped</t>
        </is>
      </c>
      <c r="B18587" t="n">
        <v>1</v>
      </c>
    </row>
    <row r="18588">
      <c r="A18588" t="inlineStr">
        <is>
          <t>icutious</t>
        </is>
      </c>
      <c r="B18588" t="n">
        <v>1</v>
      </c>
    </row>
    <row r="18589">
      <c r="A18589" t="inlineStr">
        <is>
          <t>rtoolbox</t>
        </is>
      </c>
      <c r="B18589" t="n">
        <v>1</v>
      </c>
    </row>
    <row r="18590">
      <c r="A18590" t="inlineStr">
        <is>
          <t>beerkillsgame</t>
        </is>
      </c>
      <c r="B18590" t="n">
        <v>1</v>
      </c>
    </row>
    <row r="18591">
      <c r="A18591" t="inlineStr">
        <is>
          <t>dolsius</t>
        </is>
      </c>
      <c r="B18591" t="n">
        <v>1</v>
      </c>
    </row>
    <row r="18592">
      <c r="A18592" t="inlineStr">
        <is>
          <t>motolarting</t>
        </is>
      </c>
      <c r="B18592" t="n">
        <v>1</v>
      </c>
    </row>
    <row r="18593">
      <c r="A18593" t="inlineStr">
        <is>
          <t>xcaing</t>
        </is>
      </c>
      <c r="B18593" t="n">
        <v>1</v>
      </c>
    </row>
    <row r="18594">
      <c r="A18594" t="inlineStr">
        <is>
          <t>vtalkback</t>
        </is>
      </c>
      <c r="B18594" t="n">
        <v>1</v>
      </c>
    </row>
    <row r="18595">
      <c r="A18595" t="inlineStr">
        <is>
          <t>wdavidonbismatch</t>
        </is>
      </c>
      <c r="B18595" t="n">
        <v>1</v>
      </c>
    </row>
    <row r="18596">
      <c r="A18596" t="inlineStr">
        <is>
          <t>etrumhub</t>
        </is>
      </c>
      <c r="B18596" t="n">
        <v>1</v>
      </c>
    </row>
    <row r="18597">
      <c r="A18597" t="inlineStr">
        <is>
          <t>dataish</t>
        </is>
      </c>
      <c r="B18597" t="n">
        <v>1</v>
      </c>
    </row>
    <row r="18598">
      <c r="A18598" t="inlineStr">
        <is>
          <t>filedirectorycomment</t>
        </is>
      </c>
      <c r="B18598" t="n">
        <v>1</v>
      </c>
    </row>
    <row r="18599">
      <c r="A18599" t="inlineStr">
        <is>
          <t>tetrum</t>
        </is>
      </c>
      <c r="B18599" t="n">
        <v>1</v>
      </c>
    </row>
    <row r="18600">
      <c r="A18600" t="inlineStr">
        <is>
          <t>c2033</t>
        </is>
      </c>
      <c r="B18600" t="n">
        <v>1</v>
      </c>
    </row>
    <row r="18601">
      <c r="A18601" t="inlineStr">
        <is>
          <t>officialwitchcocked</t>
        </is>
      </c>
      <c r="B18601" t="n">
        <v>1</v>
      </c>
    </row>
    <row r="18602">
      <c r="A18602" t="inlineStr">
        <is>
          <t>espachine</t>
        </is>
      </c>
      <c r="B18602" t="n">
        <v>1</v>
      </c>
    </row>
    <row r="18603">
      <c r="A18603" t="inlineStr">
        <is>
          <t>comprintkailian201401tutorials</t>
        </is>
      </c>
      <c r="B18603" t="n">
        <v>1</v>
      </c>
    </row>
    <row r="18604">
      <c r="A18604" t="inlineStr">
        <is>
          <t>famousmates</t>
        </is>
      </c>
      <c r="B18604" t="n">
        <v>1</v>
      </c>
    </row>
    <row r="18605">
      <c r="A18605" t="inlineStr">
        <is>
          <t>bandcraft</t>
        </is>
      </c>
      <c r="B18605" t="n">
        <v>1</v>
      </c>
    </row>
    <row r="18606">
      <c r="A18606" t="inlineStr">
        <is>
          <t>oakenzs</t>
        </is>
      </c>
      <c r="B18606" t="n">
        <v>1</v>
      </c>
    </row>
    <row r="18607">
      <c r="A18607" t="inlineStr">
        <is>
          <t>acavitas</t>
        </is>
      </c>
      <c r="B18607" t="n">
        <v>1</v>
      </c>
    </row>
    <row r="18608">
      <c r="A18608" t="inlineStr">
        <is>
          <t>weehfeet</t>
        </is>
      </c>
      <c r="B18608" t="n">
        <v>1</v>
      </c>
    </row>
    <row r="18609">
      <c r="A18609" t="inlineStr">
        <is>
          <t>chatmation</t>
        </is>
      </c>
      <c r="B18609" t="n">
        <v>1</v>
      </c>
    </row>
    <row r="18610">
      <c r="A18610" t="inlineStr">
        <is>
          <t>slowphone</t>
        </is>
      </c>
      <c r="B18610" t="n">
        <v>1</v>
      </c>
    </row>
    <row r="18611">
      <c r="A18611" t="inlineStr">
        <is>
          <t>mishis</t>
        </is>
      </c>
      <c r="B18611" t="n">
        <v>1</v>
      </c>
    </row>
    <row r="18612">
      <c r="A18612" t="inlineStr">
        <is>
          <t>zambie</t>
        </is>
      </c>
      <c r="B18612" t="n">
        <v>2</v>
      </c>
    </row>
    <row r="18613">
      <c r="A18613" t="inlineStr">
        <is>
          <t>dumbtrap</t>
        </is>
      </c>
      <c r="B18613" t="n">
        <v>1</v>
      </c>
    </row>
    <row r="18614">
      <c r="A18614" t="inlineStr">
        <is>
          <t>ksid</t>
        </is>
      </c>
      <c r="B18614" t="n">
        <v>2</v>
      </c>
    </row>
    <row r="18615">
      <c r="A18615" t="inlineStr">
        <is>
          <t>snapout</t>
        </is>
      </c>
      <c r="B18615" t="n">
        <v>2</v>
      </c>
    </row>
    <row r="18616">
      <c r="A18616" t="inlineStr">
        <is>
          <t>spyklops</t>
        </is>
      </c>
      <c r="B18616" t="n">
        <v>1</v>
      </c>
    </row>
    <row r="18617">
      <c r="A18617" t="inlineStr">
        <is>
          <t>gn9</t>
        </is>
      </c>
      <c r="B18617" t="n">
        <v>2</v>
      </c>
    </row>
    <row r="18618">
      <c r="A18618" t="inlineStr">
        <is>
          <t>marcoff</t>
        </is>
      </c>
      <c r="B18618" t="n">
        <v>1</v>
      </c>
    </row>
    <row r="18619">
      <c r="A18619" t="inlineStr">
        <is>
          <t>kequi</t>
        </is>
      </c>
      <c r="B18619" t="n">
        <v>1</v>
      </c>
    </row>
    <row r="18620">
      <c r="A18620" t="inlineStr">
        <is>
          <t>poppings</t>
        </is>
      </c>
      <c r="B18620" t="n">
        <v>2</v>
      </c>
    </row>
    <row r="18621">
      <c r="A18621" t="inlineStr">
        <is>
          <t>edgelly</t>
        </is>
      </c>
      <c r="B18621" t="n">
        <v>1</v>
      </c>
    </row>
    <row r="18622">
      <c r="A18622" t="inlineStr">
        <is>
          <t>cablet</t>
        </is>
      </c>
      <c r="B18622" t="n">
        <v>1</v>
      </c>
    </row>
    <row r="18623">
      <c r="A18623" t="inlineStr">
        <is>
          <t>ryaffes</t>
        </is>
      </c>
      <c r="B18623" t="n">
        <v>1</v>
      </c>
    </row>
    <row r="18624">
      <c r="A18624" t="inlineStr">
        <is>
          <t>mandrí</t>
        </is>
      </c>
      <c r="B18624" t="n">
        <v>1</v>
      </c>
    </row>
    <row r="18625">
      <c r="A18625" t="inlineStr">
        <is>
          <t>amandle</t>
        </is>
      </c>
      <c r="B18625" t="n">
        <v>1</v>
      </c>
    </row>
    <row r="18626">
      <c r="A18626" t="inlineStr">
        <is>
          <t>pruelogeedí</t>
        </is>
      </c>
      <c r="B18626" t="n">
        <v>1</v>
      </c>
    </row>
    <row r="18627">
      <c r="A18627" t="inlineStr">
        <is>
          <t>obroaver</t>
        </is>
      </c>
      <c r="B18627" t="n">
        <v>1</v>
      </c>
    </row>
    <row r="18628">
      <c r="A18628" t="inlineStr">
        <is>
          <t>lagerfs</t>
        </is>
      </c>
      <c r="B18628" t="n">
        <v>1</v>
      </c>
    </row>
    <row r="18629">
      <c r="A18629" t="inlineStr">
        <is>
          <t>servantcabí</t>
        </is>
      </c>
      <c r="B18629" t="n">
        <v>1</v>
      </c>
    </row>
    <row r="18630">
      <c r="A18630" t="inlineStr">
        <is>
          <t xml:space="preserve"> milton</t>
        </is>
      </c>
      <c r="B18630" t="n">
        <v>1</v>
      </c>
    </row>
    <row r="18631">
      <c r="A18631" t="inlineStr">
        <is>
          <t>huja</t>
        </is>
      </c>
      <c r="B18631" t="n">
        <v>1</v>
      </c>
    </row>
    <row r="18632">
      <c r="A18632" t="inlineStr">
        <is>
          <t>narbuy</t>
        </is>
      </c>
      <c r="B18632" t="n">
        <v>1</v>
      </c>
    </row>
    <row r="18633">
      <c r="A18633" t="inlineStr">
        <is>
          <t>luglos</t>
        </is>
      </c>
      <c r="B18633" t="n">
        <v>1</v>
      </c>
    </row>
    <row r="18634">
      <c r="A18634" t="inlineStr">
        <is>
          <t>oalwin</t>
        </is>
      </c>
      <c r="B18634" t="n">
        <v>1</v>
      </c>
    </row>
    <row r="18635">
      <c r="A18635" t="inlineStr">
        <is>
          <t>scismosímos</t>
        </is>
      </c>
      <c r="B18635" t="n">
        <v>1</v>
      </c>
    </row>
    <row r="18636">
      <c r="A18636" t="inlineStr">
        <is>
          <t>nitura</t>
        </is>
      </c>
      <c r="B18636" t="n">
        <v>2</v>
      </c>
    </row>
    <row r="18637">
      <c r="A18637" t="inlineStr">
        <is>
          <t>oïn</t>
        </is>
      </c>
      <c r="B18637" t="n">
        <v>1</v>
      </c>
    </row>
    <row r="18638">
      <c r="A18638" t="inlineStr">
        <is>
          <t>oneĝpijay</t>
        </is>
      </c>
      <c r="B18638" t="n">
        <v>1</v>
      </c>
    </row>
    <row r="18639">
      <c r="A18639" t="inlineStr">
        <is>
          <t>preparedarno</t>
        </is>
      </c>
      <c r="B18639" t="n">
        <v>1</v>
      </c>
    </row>
    <row r="18640">
      <c r="A18640" t="inlineStr">
        <is>
          <t>ferryhop</t>
        </is>
      </c>
      <c r="B18640" t="n">
        <v>1</v>
      </c>
    </row>
    <row r="18641">
      <c r="A18641" t="inlineStr">
        <is>
          <t>lardan</t>
        </is>
      </c>
      <c r="B18641" t="n">
        <v>1</v>
      </c>
    </row>
    <row r="18642">
      <c r="A18642" t="inlineStr">
        <is>
          <t>nintar</t>
        </is>
      </c>
      <c r="B18642" t="n">
        <v>1</v>
      </c>
    </row>
    <row r="18643">
      <c r="A18643" t="inlineStr">
        <is>
          <t>oïnás</t>
        </is>
      </c>
      <c r="B18643" t="n">
        <v>1</v>
      </c>
    </row>
    <row r="18644">
      <c r="A18644" t="inlineStr">
        <is>
          <t>windfory</t>
        </is>
      </c>
      <c r="B18644" t="n">
        <v>1</v>
      </c>
    </row>
    <row r="18645">
      <c r="A18645" t="inlineStr">
        <is>
          <t>mellberg</t>
        </is>
      </c>
      <c r="B18645" t="n">
        <v>2</v>
      </c>
    </row>
    <row r="18646">
      <c r="A18646" t="inlineStr">
        <is>
          <t>complete–j</t>
        </is>
      </c>
      <c r="B18646" t="n">
        <v>1</v>
      </c>
    </row>
    <row r="18647">
      <c r="A18647" t="inlineStr">
        <is>
          <t>atabros</t>
        </is>
      </c>
      <c r="B18647" t="n">
        <v>1</v>
      </c>
    </row>
    <row r="18648">
      <c r="A18648" t="inlineStr">
        <is>
          <t>bravar</t>
        </is>
      </c>
      <c r="B18648" t="n">
        <v>1</v>
      </c>
    </row>
    <row r="18649">
      <c r="A18649" t="inlineStr">
        <is>
          <t>moeland</t>
        </is>
      </c>
      <c r="B18649" t="n">
        <v>1</v>
      </c>
    </row>
    <row r="18650">
      <c r="A18650" t="inlineStr">
        <is>
          <t>byelia</t>
        </is>
      </c>
      <c r="B18650" t="n">
        <v>1</v>
      </c>
    </row>
    <row r="18651">
      <c r="A18651" t="inlineStr">
        <is>
          <t>piplegate</t>
        </is>
      </c>
      <c r="B18651" t="n">
        <v>1</v>
      </c>
    </row>
    <row r="18652">
      <c r="A18652" t="inlineStr">
        <is>
          <t>precased</t>
        </is>
      </c>
      <c r="B18652" t="n">
        <v>1</v>
      </c>
    </row>
    <row r="18653">
      <c r="A18653" t="inlineStr">
        <is>
          <t>allesin</t>
        </is>
      </c>
      <c r="B18653" t="n">
        <v>1</v>
      </c>
    </row>
    <row r="18654">
      <c r="A18654" t="inlineStr">
        <is>
          <t>supervetivo</t>
        </is>
      </c>
      <c r="B18654" t="n">
        <v>1</v>
      </c>
    </row>
    <row r="18655">
      <c r="A18655" t="inlineStr">
        <is>
          <t>aftria</t>
        </is>
      </c>
      <c r="B18655" t="n">
        <v>1</v>
      </c>
    </row>
    <row r="18656">
      <c r="A18656" t="inlineStr">
        <is>
          <t>hegli</t>
        </is>
      </c>
      <c r="B18656" t="n">
        <v>1</v>
      </c>
    </row>
    <row r="18657">
      <c r="A18657" t="inlineStr">
        <is>
          <t>ardouin</t>
        </is>
      </c>
      <c r="B18657" t="n">
        <v>1</v>
      </c>
    </row>
    <row r="18658">
      <c r="A18658" t="inlineStr">
        <is>
          <t>alwayo</t>
        </is>
      </c>
      <c r="B18658" t="n">
        <v>1</v>
      </c>
    </row>
    <row r="18659">
      <c r="A18659" t="inlineStr">
        <is>
          <t>defna</t>
        </is>
      </c>
      <c r="B18659" t="n">
        <v>1</v>
      </c>
    </row>
    <row r="18660">
      <c r="A18660" t="inlineStr">
        <is>
          <t>_uar</t>
        </is>
      </c>
      <c r="B18660" t="n">
        <v>1</v>
      </c>
    </row>
    <row r="18661">
      <c r="A18661" t="inlineStr">
        <is>
          <t>relux</t>
        </is>
      </c>
      <c r="B18661" t="n">
        <v>2</v>
      </c>
    </row>
    <row r="18662">
      <c r="A18662" t="inlineStr">
        <is>
          <t>underspd</t>
        </is>
      </c>
      <c r="B18662" t="n">
        <v>1</v>
      </c>
    </row>
    <row r="18663">
      <c r="A18663" t="inlineStr">
        <is>
          <t>duptitamente</t>
        </is>
      </c>
      <c r="B18663" t="n">
        <v>1</v>
      </c>
    </row>
    <row r="18664">
      <c r="A18664" t="inlineStr">
        <is>
          <t>withjults</t>
        </is>
      </c>
      <c r="B18664" t="n">
        <v>1</v>
      </c>
    </row>
    <row r="18665">
      <c r="A18665" t="inlineStr">
        <is>
          <t>1995httpwww</t>
        </is>
      </c>
      <c r="B18665" t="n">
        <v>1</v>
      </c>
    </row>
    <row r="18666">
      <c r="A18666" t="inlineStr">
        <is>
          <t>nkatlenixg</t>
        </is>
      </c>
      <c r="B18666" t="n">
        <v>1</v>
      </c>
    </row>
    <row r="18667">
      <c r="A18667" t="inlineStr">
        <is>
          <t>lancetnsi</t>
        </is>
      </c>
      <c r="B18667" t="n">
        <v>1</v>
      </c>
    </row>
    <row r="18668">
      <c r="A18668" t="inlineStr">
        <is>
          <t>cawleyvax</t>
        </is>
      </c>
      <c r="B18668" t="n">
        <v>1</v>
      </c>
    </row>
    <row r="18669">
      <c r="A18669" t="inlineStr">
        <is>
          <t>edusystemlun</t>
        </is>
      </c>
      <c r="B18669" t="n">
        <v>1</v>
      </c>
    </row>
    <row r="18670">
      <c r="A18670" t="inlineStr">
        <is>
          <t>outpersecstance</t>
        </is>
      </c>
      <c r="B18670" t="n">
        <v>1</v>
      </c>
    </row>
    <row r="18671">
      <c r="A18671" t="inlineStr">
        <is>
          <t>csawa</t>
        </is>
      </c>
      <c r="B18671" t="n">
        <v>1</v>
      </c>
    </row>
    <row r="18672">
      <c r="A18672" t="inlineStr">
        <is>
          <t>csawas</t>
        </is>
      </c>
      <c r="B18672" t="n">
        <v>1</v>
      </c>
    </row>
    <row r="18673">
      <c r="A18673" t="inlineStr">
        <is>
          <t>crotchophysicalinternal</t>
        </is>
      </c>
      <c r="B18673" t="n">
        <v>1</v>
      </c>
    </row>
    <row r="18674">
      <c r="A18674" t="inlineStr">
        <is>
          <t>kohickey</t>
        </is>
      </c>
      <c r="B18674" t="n">
        <v>1</v>
      </c>
    </row>
    <row r="18675">
      <c r="A18675" t="inlineStr">
        <is>
          <t>dettore</t>
        </is>
      </c>
      <c r="B18675" t="n">
        <v>1</v>
      </c>
    </row>
    <row r="18676">
      <c r="A18676" t="inlineStr">
        <is>
          <t>hinxs</t>
        </is>
      </c>
      <c r="B18676" t="n">
        <v>1</v>
      </c>
    </row>
    <row r="18677">
      <c r="A18677" t="inlineStr">
        <is>
          <t>mankwi</t>
        </is>
      </c>
      <c r="B18677" t="n">
        <v>1</v>
      </c>
    </row>
    <row r="18678">
      <c r="A18678" t="inlineStr">
        <is>
          <t>caribost</t>
        </is>
      </c>
      <c r="B18678" t="n">
        <v>1</v>
      </c>
    </row>
    <row r="18679">
      <c r="A18679" t="inlineStr">
        <is>
          <t>mygestive</t>
        </is>
      </c>
      <c r="B18679" t="n">
        <v>1</v>
      </c>
    </row>
    <row r="18680">
      <c r="A18680" t="inlineStr">
        <is>
          <t>ludicrousest</t>
        </is>
      </c>
      <c r="B18680" t="n">
        <v>1</v>
      </c>
    </row>
    <row r="18681">
      <c r="A18681" t="inlineStr">
        <is>
          <t>trelean</t>
        </is>
      </c>
      <c r="B18681" t="n">
        <v>1</v>
      </c>
    </row>
    <row r="18682">
      <c r="A18682" t="inlineStr">
        <is>
          <t>barushas</t>
        </is>
      </c>
      <c r="B18682" t="n">
        <v>1</v>
      </c>
    </row>
    <row r="18683">
      <c r="A18683" t="inlineStr">
        <is>
          <t>telsim</t>
        </is>
      </c>
      <c r="B18683" t="n">
        <v>1</v>
      </c>
    </row>
    <row r="18684">
      <c r="A18684" t="inlineStr">
        <is>
          <t>venturously</t>
        </is>
      </c>
      <c r="B18684" t="n">
        <v>1</v>
      </c>
    </row>
    <row r="18685">
      <c r="A18685" t="inlineStr">
        <is>
          <t>lordrics</t>
        </is>
      </c>
      <c r="B18685" t="n">
        <v>1</v>
      </c>
    </row>
    <row r="18686">
      <c r="A18686" t="inlineStr">
        <is>
          <t>baidardies</t>
        </is>
      </c>
      <c r="B18686" t="n">
        <v>1</v>
      </c>
    </row>
    <row r="18687">
      <c r="A18687" t="inlineStr">
        <is>
          <t>krisbeg</t>
        </is>
      </c>
      <c r="B18687" t="n">
        <v>1</v>
      </c>
    </row>
    <row r="18688">
      <c r="A18688" t="inlineStr">
        <is>
          <t>dafferty</t>
        </is>
      </c>
      <c r="B18688" t="n">
        <v>1</v>
      </c>
    </row>
    <row r="18689">
      <c r="A18689" t="inlineStr">
        <is>
          <t>barusha</t>
        </is>
      </c>
      <c r="B18689" t="n">
        <v>1</v>
      </c>
    </row>
    <row r="18690">
      <c r="A18690" t="inlineStr">
        <is>
          <t>corrace</t>
        </is>
      </c>
      <c r="B18690" t="n">
        <v>1</v>
      </c>
    </row>
    <row r="18691">
      <c r="A18691" t="inlineStr">
        <is>
          <t>hapiscucho</t>
        </is>
      </c>
      <c r="B18691" t="n">
        <v>1</v>
      </c>
    </row>
    <row r="18692">
      <c r="A18692" t="inlineStr">
        <is>
          <t>sariot</t>
        </is>
      </c>
      <c r="B18692" t="n">
        <v>1</v>
      </c>
    </row>
    <row r="18693">
      <c r="A18693" t="inlineStr">
        <is>
          <t>namugammac</t>
        </is>
      </c>
      <c r="B18693" t="n">
        <v>1</v>
      </c>
    </row>
    <row r="18694">
      <c r="A18694" t="inlineStr">
        <is>
          <t>ktoris</t>
        </is>
      </c>
      <c r="B18694" t="n">
        <v>1</v>
      </c>
    </row>
    <row r="18695">
      <c r="A18695" t="inlineStr">
        <is>
          <t>dreamah</t>
        </is>
      </c>
      <c r="B18695" t="n">
        <v>1</v>
      </c>
    </row>
    <row r="18696">
      <c r="A18696" t="inlineStr">
        <is>
          <t>fluctildurs</t>
        </is>
      </c>
      <c r="B18696" t="n">
        <v>1</v>
      </c>
    </row>
    <row r="18697">
      <c r="A18697" t="inlineStr">
        <is>
          <t>time_demon</t>
        </is>
      </c>
      <c r="B18697" t="n">
        <v>1</v>
      </c>
    </row>
    <row r="18698">
      <c r="A18698" t="inlineStr">
        <is>
          <t>grindnet</t>
        </is>
      </c>
      <c r="B18698" t="n">
        <v>1</v>
      </c>
    </row>
    <row r="18699">
      <c r="A18699" t="inlineStr">
        <is>
          <t>qt15</t>
        </is>
      </c>
      <c r="B18699" t="n">
        <v>1</v>
      </c>
    </row>
    <row r="18700">
      <c r="A18700" t="inlineStr">
        <is>
          <t>forcelemash</t>
        </is>
      </c>
      <c r="B18700" t="n">
        <v>1</v>
      </c>
    </row>
    <row r="18701">
      <c r="A18701" t="inlineStr">
        <is>
          <t>gjalloradin</t>
        </is>
      </c>
      <c r="B18701" t="n">
        <v>1</v>
      </c>
    </row>
    <row r="18702">
      <c r="A18702" t="inlineStr">
        <is>
          <t>appg</t>
        </is>
      </c>
      <c r="B18702" t="n">
        <v>3</v>
      </c>
    </row>
    <row r="18703">
      <c r="A18703" t="inlineStr">
        <is>
          <t>0oh</t>
        </is>
      </c>
      <c r="B18703" t="n">
        <v>2</v>
      </c>
    </row>
    <row r="18704">
      <c r="A18704" t="inlineStr">
        <is>
          <t>ilemmastture</t>
        </is>
      </c>
      <c r="B18704" t="n">
        <v>1</v>
      </c>
    </row>
    <row r="18705">
      <c r="A18705" t="inlineStr">
        <is>
          <t>ghaleen</t>
        </is>
      </c>
      <c r="B18705" t="n">
        <v>1</v>
      </c>
    </row>
    <row r="18706">
      <c r="A18706" t="inlineStr">
        <is>
          <t>4intainted</t>
        </is>
      </c>
      <c r="B18706" t="n">
        <v>1</v>
      </c>
    </row>
    <row r="18707">
      <c r="A18707" t="inlineStr">
        <is>
          <t>rassoid</t>
        </is>
      </c>
      <c r="B18707" t="n">
        <v>1</v>
      </c>
    </row>
    <row r="18708">
      <c r="A18708" t="inlineStr">
        <is>
          <t>cvca</t>
        </is>
      </c>
      <c r="B18708" t="n">
        <v>1</v>
      </c>
    </row>
    <row r="18709">
      <c r="A18709" t="inlineStr">
        <is>
          <t>hittingslipping</t>
        </is>
      </c>
      <c r="B18709" t="n">
        <v>1</v>
      </c>
    </row>
    <row r="18710">
      <c r="A18710" t="inlineStr">
        <is>
          <t>foragewater</t>
        </is>
      </c>
      <c r="B18710" t="n">
        <v>1</v>
      </c>
    </row>
    <row r="18711">
      <c r="A18711" t="inlineStr">
        <is>
          <t>cmenn</t>
        </is>
      </c>
      <c r="B18711" t="n">
        <v>1</v>
      </c>
    </row>
    <row r="18712">
      <c r="A18712" t="inlineStr">
        <is>
          <t>sairia</t>
        </is>
      </c>
      <c r="B18712" t="n">
        <v>1</v>
      </c>
    </row>
    <row r="18713">
      <c r="A18713" t="inlineStr">
        <is>
          <t>memorcing</t>
        </is>
      </c>
      <c r="B18713" t="n">
        <v>1</v>
      </c>
    </row>
    <row r="18714">
      <c r="A18714" t="inlineStr">
        <is>
          <t>virginline</t>
        </is>
      </c>
      <c r="B18714" t="n">
        <v>1</v>
      </c>
    </row>
    <row r="18715">
      <c r="A18715" t="inlineStr">
        <is>
          <t>contentreadinsalpha1storiesuploadnsf4001</t>
        </is>
      </c>
      <c r="B18715" t="n">
        <v>1</v>
      </c>
    </row>
    <row r="18716">
      <c r="A18716" t="inlineStr">
        <is>
          <t>httpparcra</t>
        </is>
      </c>
      <c r="B18716" t="n">
        <v>1</v>
      </c>
    </row>
    <row r="18717">
      <c r="A18717" t="inlineStr">
        <is>
          <t>virtualdoc</t>
        </is>
      </c>
      <c r="B18717" t="n">
        <v>1</v>
      </c>
    </row>
    <row r="18718">
      <c r="A18718" t="inlineStr">
        <is>
          <t>andabuse</t>
        </is>
      </c>
      <c r="B18718" t="n">
        <v>1</v>
      </c>
    </row>
    <row r="18719">
      <c r="A18719" t="inlineStr">
        <is>
          <t>strka</t>
        </is>
      </c>
      <c r="B18719" t="n">
        <v>1</v>
      </c>
    </row>
    <row r="18720">
      <c r="A18720" t="inlineStr">
        <is>
          <t>brätna</t>
        </is>
      </c>
      <c r="B18720" t="n">
        <v>1</v>
      </c>
    </row>
    <row r="18721">
      <c r="A18721" t="inlineStr">
        <is>
          <t>12942551100</t>
        </is>
      </c>
      <c r="B18721" t="n">
        <v>1</v>
      </c>
    </row>
    <row r="18722">
      <c r="A18722" t="inlineStr">
        <is>
          <t>courante</t>
        </is>
      </c>
      <c r="B18722" t="n">
        <v>1</v>
      </c>
    </row>
    <row r="18723">
      <c r="A18723" t="inlineStr">
        <is>
          <t>comrplanned</t>
        </is>
      </c>
      <c r="B18723" t="n">
        <v>1</v>
      </c>
    </row>
    <row r="18724">
      <c r="A18724" t="inlineStr">
        <is>
          <t>spousetasmanian</t>
        </is>
      </c>
      <c r="B18724" t="n">
        <v>1</v>
      </c>
    </row>
    <row r="18725">
      <c r="A18725" t="inlineStr">
        <is>
          <t>fishnetics</t>
        </is>
      </c>
      <c r="B18725" t="n">
        <v>1</v>
      </c>
    </row>
    <row r="18726">
      <c r="A18726" t="inlineStr">
        <is>
          <t>bloodcane</t>
        </is>
      </c>
      <c r="B18726" t="n">
        <v>1</v>
      </c>
    </row>
    <row r="18727">
      <c r="A18727" t="inlineStr">
        <is>
          <t>palmhq</t>
        </is>
      </c>
      <c r="B18727" t="n">
        <v>1</v>
      </c>
    </row>
    <row r="18728">
      <c r="A18728" t="inlineStr">
        <is>
          <t>iranimba</t>
        </is>
      </c>
      <c r="B18728" t="n">
        <v>1</v>
      </c>
    </row>
    <row r="18729">
      <c r="A18729" t="inlineStr">
        <is>
          <t>cathove</t>
        </is>
      </c>
      <c r="B18729" t="n">
        <v>1</v>
      </c>
    </row>
    <row r="18730">
      <c r="A18730" t="inlineStr">
        <is>
          <t>cimlarblue</t>
        </is>
      </c>
      <c r="B18730" t="n">
        <v>1</v>
      </c>
    </row>
    <row r="18731">
      <c r="A18731" t="inlineStr">
        <is>
          <t>thicepip</t>
        </is>
      </c>
      <c r="B18731" t="n">
        <v>1</v>
      </c>
    </row>
    <row r="18732">
      <c r="A18732" t="inlineStr">
        <is>
          <t>attyspark</t>
        </is>
      </c>
      <c r="B18732" t="n">
        <v>1</v>
      </c>
    </row>
    <row r="18733">
      <c r="A18733" t="inlineStr">
        <is>
          <t>dateproduction</t>
        </is>
      </c>
      <c r="B18733" t="n">
        <v>1</v>
      </c>
    </row>
    <row r="18734">
      <c r="A18734" t="inlineStr">
        <is>
          <t>paraboloid</t>
        </is>
      </c>
      <c r="B18734" t="n">
        <v>1</v>
      </c>
    </row>
    <row r="18735">
      <c r="A18735" t="inlineStr">
        <is>
          <t>10sr</t>
        </is>
      </c>
      <c r="B18735" t="n">
        <v>1</v>
      </c>
    </row>
    <row r="18736">
      <c r="A18736" t="inlineStr">
        <is>
          <t>23dec</t>
        </is>
      </c>
      <c r="B18736" t="n">
        <v>2</v>
      </c>
    </row>
    <row r="18737">
      <c r="A18737" t="inlineStr">
        <is>
          <t>kydra</t>
        </is>
      </c>
      <c r="B18737" t="n">
        <v>1</v>
      </c>
    </row>
    <row r="18738">
      <c r="A18738" t="inlineStr">
        <is>
          <t>g97455vari</t>
        </is>
      </c>
      <c r="B18738" t="n">
        <v>1</v>
      </c>
    </row>
    <row r="18739">
      <c r="A18739" t="inlineStr">
        <is>
          <t>92fsbs</t>
        </is>
      </c>
      <c r="B18739" t="n">
        <v>1</v>
      </c>
    </row>
    <row r="18740">
      <c r="A18740" t="inlineStr">
        <is>
          <t>imanothermtype</t>
        </is>
      </c>
      <c r="B18740" t="n">
        <v>1</v>
      </c>
    </row>
    <row r="18741">
      <c r="A18741" t="inlineStr">
        <is>
          <t>methcl</t>
        </is>
      </c>
      <c r="B18741" t="n">
        <v>1</v>
      </c>
    </row>
    <row r="18742">
      <c r="A18742" t="inlineStr">
        <is>
          <t>catty2</t>
        </is>
      </c>
      <c r="B18742" t="n">
        <v>1</v>
      </c>
    </row>
    <row r="18743">
      <c r="A18743" t="inlineStr">
        <is>
          <t>plulspec</t>
        </is>
      </c>
      <c r="B18743" t="n">
        <v>1</v>
      </c>
    </row>
    <row r="18744">
      <c r="A18744" t="inlineStr">
        <is>
          <t>jeant</t>
        </is>
      </c>
      <c r="B18744" t="n">
        <v>2</v>
      </c>
    </row>
    <row r="18745">
      <c r="A18745" t="inlineStr">
        <is>
          <t>ween2thermal</t>
        </is>
      </c>
      <c r="B18745" t="n">
        <v>1</v>
      </c>
    </row>
    <row r="18746">
      <c r="A18746" t="inlineStr">
        <is>
          <t>typep210</t>
        </is>
      </c>
      <c r="B18746" t="n">
        <v>1</v>
      </c>
    </row>
    <row r="18747">
      <c r="A18747" t="inlineStr">
        <is>
          <t>moldball</t>
        </is>
      </c>
      <c r="B18747" t="n">
        <v>1</v>
      </c>
    </row>
    <row r="18748">
      <c r="A18748" t="inlineStr">
        <is>
          <t>cișn</t>
        </is>
      </c>
      <c r="B18748" t="n">
        <v>1</v>
      </c>
    </row>
    <row r="18749">
      <c r="A18749" t="inlineStr">
        <is>
          <t>fragricfull</t>
        </is>
      </c>
      <c r="B18749" t="n">
        <v>1</v>
      </c>
    </row>
    <row r="18750">
      <c r="A18750" t="inlineStr">
        <is>
          <t>monobican</t>
        </is>
      </c>
      <c r="B18750" t="n">
        <v>1</v>
      </c>
    </row>
    <row r="18751">
      <c r="A18751" t="inlineStr">
        <is>
          <t>typeqb</t>
        </is>
      </c>
      <c r="B18751" t="n">
        <v>1</v>
      </c>
    </row>
    <row r="18752">
      <c r="A18752" t="inlineStr">
        <is>
          <t>wrewn</t>
        </is>
      </c>
      <c r="B18752" t="n">
        <v>1</v>
      </c>
    </row>
    <row r="18753">
      <c r="A18753" t="inlineStr">
        <is>
          <t>arcshield</t>
        </is>
      </c>
      <c r="B18753" t="n">
        <v>1</v>
      </c>
    </row>
    <row r="18754">
      <c r="A18754" t="inlineStr">
        <is>
          <t>lcn4</t>
        </is>
      </c>
      <c r="B18754" t="n">
        <v>1</v>
      </c>
    </row>
    <row r="18755">
      <c r="A18755" t="inlineStr">
        <is>
          <t>mandown</t>
        </is>
      </c>
      <c r="B18755" t="n">
        <v>1</v>
      </c>
    </row>
    <row r="18756">
      <c r="A18756" t="inlineStr">
        <is>
          <t>nes_trash</t>
        </is>
      </c>
      <c r="B18756" t="n">
        <v>1</v>
      </c>
    </row>
    <row r="18757">
      <c r="A18757" t="inlineStr">
        <is>
          <t>wanddiv</t>
        </is>
      </c>
      <c r="B18757" t="n">
        <v>1</v>
      </c>
    </row>
    <row r="18758">
      <c r="A18758" t="inlineStr">
        <is>
          <t>wristraiders</t>
        </is>
      </c>
      <c r="B18758" t="n">
        <v>1</v>
      </c>
    </row>
    <row r="18759">
      <c r="A18759" t="inlineStr">
        <is>
          <t>pequan</t>
        </is>
      </c>
      <c r="B18759" t="n">
        <v>1</v>
      </c>
    </row>
    <row r="18760">
      <c r="A18760" t="inlineStr">
        <is>
          <t>acrobaticists</t>
        </is>
      </c>
      <c r="B18760" t="n">
        <v>1</v>
      </c>
    </row>
    <row r="18761">
      <c r="A18761" t="inlineStr">
        <is>
          <t>firlist</t>
        </is>
      </c>
      <c r="B18761" t="n">
        <v>1</v>
      </c>
    </row>
    <row r="18762">
      <c r="A18762" t="inlineStr">
        <is>
          <t>©janenedelankswagiðinçe</t>
        </is>
      </c>
      <c r="B18762" t="n">
        <v>1</v>
      </c>
    </row>
    <row r="18763">
      <c r="A18763" t="inlineStr">
        <is>
          <t>メタングクロズス</t>
        </is>
      </c>
      <c r="B18763" t="n">
        <v>1</v>
      </c>
    </row>
    <row r="18764">
      <c r="A18764" t="inlineStr">
        <is>
          <t>psychologiatry</t>
        </is>
      </c>
      <c r="B18764" t="n">
        <v>1</v>
      </c>
    </row>
    <row r="18765">
      <c r="A18765" t="inlineStr">
        <is>
          <t>kufarymes</t>
        </is>
      </c>
      <c r="B18765" t="n">
        <v>1</v>
      </c>
    </row>
    <row r="18766">
      <c r="A18766" t="inlineStr">
        <is>
          <t>trainshirts</t>
        </is>
      </c>
      <c r="B18766" t="n">
        <v>1</v>
      </c>
    </row>
    <row r="18767">
      <c r="A18767" t="inlineStr">
        <is>
          <t>rizham</t>
        </is>
      </c>
      <c r="B18767" t="n">
        <v>1</v>
      </c>
    </row>
    <row r="18768">
      <c r="A18768" t="inlineStr">
        <is>
          <t>russiaguttmacher</t>
        </is>
      </c>
      <c r="B18768" t="n">
        <v>1</v>
      </c>
    </row>
    <row r="18769">
      <c r="A18769" t="inlineStr">
        <is>
          <t>moscowedal</t>
        </is>
      </c>
      <c r="B18769" t="n">
        <v>1</v>
      </c>
    </row>
    <row r="18770">
      <c r="A18770" t="inlineStr">
        <is>
          <t>game_famsday</t>
        </is>
      </c>
      <c r="B18770" t="n">
        <v>1</v>
      </c>
    </row>
    <row r="18771">
      <c r="A18771" t="inlineStr">
        <is>
          <t>dirty2union4</t>
        </is>
      </c>
      <c r="B18771" t="n">
        <v>1</v>
      </c>
    </row>
    <row r="18772">
      <c r="A18772" t="inlineStr">
        <is>
          <t>pricklypuffpls</t>
        </is>
      </c>
      <c r="B18772" t="n">
        <v>1</v>
      </c>
    </row>
    <row r="18773">
      <c r="A18773" t="inlineStr">
        <is>
          <t>ralbock</t>
        </is>
      </c>
      <c r="B18773" t="n">
        <v>1</v>
      </c>
    </row>
    <row r="18774">
      <c r="A18774" t="inlineStr">
        <is>
          <t>retardray</t>
        </is>
      </c>
      <c r="B18774" t="n">
        <v>1</v>
      </c>
    </row>
    <row r="18775">
      <c r="A18775" t="inlineStr">
        <is>
          <t>mwso</t>
        </is>
      </c>
      <c r="B18775" t="n">
        <v>1</v>
      </c>
    </row>
    <row r="18776">
      <c r="A18776" t="inlineStr">
        <is>
          <t>com199905city</t>
        </is>
      </c>
      <c r="B18776" t="n">
        <v>1</v>
      </c>
    </row>
    <row r="18777">
      <c r="A18777" t="inlineStr">
        <is>
          <t>inravenot</t>
        </is>
      </c>
      <c r="B18777" t="n">
        <v>1</v>
      </c>
    </row>
    <row r="18778">
      <c r="A18778" t="inlineStr">
        <is>
          <t>balleri</t>
        </is>
      </c>
      <c r="B18778" t="n">
        <v>1</v>
      </c>
    </row>
    <row r="18779">
      <c r="A18779" t="inlineStr">
        <is>
          <t>onlocuchrong</t>
        </is>
      </c>
      <c r="B18779" t="n">
        <v>1</v>
      </c>
    </row>
    <row r="18780">
      <c r="A18780" t="inlineStr">
        <is>
          <t>tommy2m</t>
        </is>
      </c>
      <c r="B18780" t="n">
        <v>1</v>
      </c>
    </row>
    <row r="18781">
      <c r="A18781" t="inlineStr">
        <is>
          <t>manipulatingin</t>
        </is>
      </c>
      <c r="B18781" t="n">
        <v>1</v>
      </c>
    </row>
    <row r="18782">
      <c r="A18782" t="inlineStr">
        <is>
          <t>wrenge</t>
        </is>
      </c>
      <c r="B18782" t="n">
        <v>1</v>
      </c>
    </row>
    <row r="18783">
      <c r="A18783" t="inlineStr">
        <is>
          <t>vbigtime</t>
        </is>
      </c>
      <c r="B18783" t="n">
        <v>1</v>
      </c>
    </row>
    <row r="18784">
      <c r="A18784" t="inlineStr">
        <is>
          <t>itsspecificly</t>
        </is>
      </c>
      <c r="B18784" t="n">
        <v>1</v>
      </c>
    </row>
    <row r="18785">
      <c r="A18785" t="inlineStr">
        <is>
          <t>ireted</t>
        </is>
      </c>
      <c r="B18785" t="n">
        <v>1</v>
      </c>
    </row>
    <row r="18786">
      <c r="A18786" t="inlineStr">
        <is>
          <t>shoil</t>
        </is>
      </c>
      <c r="B18786" t="n">
        <v>1</v>
      </c>
    </row>
    <row r="18787">
      <c r="A18787" t="inlineStr">
        <is>
          <t>syllabo</t>
        </is>
      </c>
      <c r="B18787" t="n">
        <v>1</v>
      </c>
    </row>
    <row r="18788">
      <c r="A18788" t="inlineStr">
        <is>
          <t>rueka_</t>
        </is>
      </c>
      <c r="B18788" t="n">
        <v>1</v>
      </c>
    </row>
    <row r="18789">
      <c r="A18789" t="inlineStr">
        <is>
          <t>sheiller</t>
        </is>
      </c>
      <c r="B18789" t="n">
        <v>1</v>
      </c>
    </row>
    <row r="18790">
      <c r="A18790" t="inlineStr">
        <is>
          <t>jianvin</t>
        </is>
      </c>
      <c r="B18790" t="n">
        <v>1</v>
      </c>
    </row>
    <row r="18791">
      <c r="A18791" t="inlineStr">
        <is>
          <t>atchley</t>
        </is>
      </c>
      <c r="B18791" t="n">
        <v>1</v>
      </c>
    </row>
    <row r="18792">
      <c r="A18792" t="inlineStr">
        <is>
          <t>furbearers</t>
        </is>
      </c>
      <c r="B18792" t="n">
        <v>1</v>
      </c>
    </row>
    <row r="18793">
      <c r="A18793" t="inlineStr">
        <is>
          <t>mencan</t>
        </is>
      </c>
      <c r="B18793" t="n">
        <v>1</v>
      </c>
    </row>
    <row r="18794">
      <c r="A18794" t="inlineStr">
        <is>
          <t>ahogdaists</t>
        </is>
      </c>
      <c r="B18794" t="n">
        <v>1</v>
      </c>
    </row>
    <row r="18795">
      <c r="A18795" t="inlineStr">
        <is>
          <t>shayue</t>
        </is>
      </c>
      <c r="B18795" t="n">
        <v>1</v>
      </c>
    </row>
    <row r="18796">
      <c r="A18796" t="inlineStr">
        <is>
          <t>narsr</t>
        </is>
      </c>
      <c r="B18796" t="n">
        <v>2</v>
      </c>
    </row>
    <row r="18797">
      <c r="A18797" t="inlineStr">
        <is>
          <t>ktdw</t>
        </is>
      </c>
      <c r="B18797" t="n">
        <v>1</v>
      </c>
    </row>
    <row r="18798">
      <c r="A18798" t="inlineStr">
        <is>
          <t>mckims</t>
        </is>
      </c>
      <c r="B18798" t="n">
        <v>1</v>
      </c>
    </row>
    <row r="18799">
      <c r="A18799" t="inlineStr">
        <is>
          <t>ahogda</t>
        </is>
      </c>
      <c r="B18799" t="n">
        <v>1</v>
      </c>
    </row>
    <row r="18800">
      <c r="A18800" t="inlineStr">
        <is>
          <t>accessways</t>
        </is>
      </c>
      <c r="B18800" t="n">
        <v>1</v>
      </c>
    </row>
    <row r="18801">
      <c r="A18801" t="inlineStr">
        <is>
          <t>ty29ny</t>
        </is>
      </c>
      <c r="B18801" t="n">
        <v>1</v>
      </c>
    </row>
    <row r="18802">
      <c r="A18802" t="inlineStr">
        <is>
          <t>salatoeeaaaydelthe</t>
        </is>
      </c>
      <c r="B18802" t="n">
        <v>1</v>
      </c>
    </row>
    <row r="18803">
      <c r="A18803" t="inlineStr">
        <is>
          <t>sonejon</t>
        </is>
      </c>
      <c r="B18803" t="n">
        <v>1</v>
      </c>
    </row>
    <row r="18804">
      <c r="A18804" t="inlineStr">
        <is>
          <t>aibrny</t>
        </is>
      </c>
      <c r="B18804" t="n">
        <v>1</v>
      </c>
    </row>
    <row r="18805">
      <c r="A18805" t="inlineStr">
        <is>
          <t>aklei</t>
        </is>
      </c>
      <c r="B18805" t="n">
        <v>1</v>
      </c>
    </row>
    <row r="18806">
      <c r="A18806" t="inlineStr">
        <is>
          <t>littleking</t>
        </is>
      </c>
      <c r="B18806" t="n">
        <v>1</v>
      </c>
    </row>
    <row r="18807">
      <c r="A18807" t="inlineStr">
        <is>
          <t>galrat</t>
        </is>
      </c>
      <c r="B18807" t="n">
        <v>1</v>
      </c>
    </row>
    <row r="18808">
      <c r="A18808" t="inlineStr">
        <is>
          <t>workhten</t>
        </is>
      </c>
      <c r="B18808" t="n">
        <v>1</v>
      </c>
    </row>
    <row r="18809">
      <c r="A18809" t="inlineStr">
        <is>
          <t>infernal_zero</t>
        </is>
      </c>
      <c r="B18809" t="n">
        <v>1</v>
      </c>
    </row>
    <row r="18810">
      <c r="A18810" t="inlineStr">
        <is>
          <t>20041203invius_akilon</t>
        </is>
      </c>
      <c r="B18810" t="n">
        <v>1</v>
      </c>
    </row>
    <row r="18811">
      <c r="A18811" t="inlineStr">
        <is>
          <t>adeweke</t>
        </is>
      </c>
      <c r="B18811" t="n">
        <v>1</v>
      </c>
    </row>
    <row r="18812">
      <c r="A18812" t="inlineStr">
        <is>
          <t>quactgiy</t>
        </is>
      </c>
      <c r="B18812" t="n">
        <v>1</v>
      </c>
    </row>
    <row r="18813">
      <c r="A18813" t="inlineStr">
        <is>
          <t>vorgers</t>
        </is>
      </c>
      <c r="B18813" t="n">
        <v>1</v>
      </c>
    </row>
    <row r="18814">
      <c r="A18814" t="inlineStr">
        <is>
          <t>200694_ismotice128</t>
        </is>
      </c>
      <c r="B18814" t="n">
        <v>1</v>
      </c>
    </row>
    <row r="18815">
      <c r="A18815" t="inlineStr">
        <is>
          <t>seimedi</t>
        </is>
      </c>
      <c r="B18815" t="n">
        <v>1</v>
      </c>
    </row>
    <row r="18816">
      <c r="A18816" t="inlineStr">
        <is>
          <t>sponzbbshit</t>
        </is>
      </c>
      <c r="B18816" t="n">
        <v>1</v>
      </c>
    </row>
    <row r="18817">
      <c r="A18817" t="inlineStr">
        <is>
          <t>redkettor</t>
        </is>
      </c>
      <c r="B18817" t="n">
        <v>1</v>
      </c>
    </row>
    <row r="18818">
      <c r="A18818" t="inlineStr">
        <is>
          <t>repsub</t>
        </is>
      </c>
      <c r="B18818" t="n">
        <v>2</v>
      </c>
    </row>
    <row r="18819">
      <c r="A18819" t="inlineStr">
        <is>
          <t>masterpsal</t>
        </is>
      </c>
      <c r="B18819" t="n">
        <v>1</v>
      </c>
    </row>
    <row r="18820">
      <c r="A18820" t="inlineStr">
        <is>
          <t>datstream</t>
        </is>
      </c>
      <c r="B18820" t="n">
        <v>1</v>
      </c>
    </row>
    <row r="18821">
      <c r="A18821" t="inlineStr">
        <is>
          <t>pfzadinkar</t>
        </is>
      </c>
      <c r="B18821" t="n">
        <v>1</v>
      </c>
    </row>
    <row r="18822">
      <c r="A18822" t="inlineStr">
        <is>
          <t>jiwas</t>
        </is>
      </c>
      <c r="B18822" t="n">
        <v>1</v>
      </c>
    </row>
    <row r="18823">
      <c r="A18823" t="inlineStr">
        <is>
          <t>colossussweet</t>
        </is>
      </c>
      <c r="B18823" t="n">
        <v>1</v>
      </c>
    </row>
    <row r="18824">
      <c r="A18824" t="inlineStr">
        <is>
          <t>hithmyth</t>
        </is>
      </c>
      <c r="B18824" t="n">
        <v>1</v>
      </c>
    </row>
    <row r="18825">
      <c r="A18825" t="inlineStr">
        <is>
          <t>omacro</t>
        </is>
      </c>
      <c r="B18825" t="n">
        <v>1</v>
      </c>
    </row>
    <row r="18826">
      <c r="A18826" t="inlineStr">
        <is>
          <t>renewalhalflingwarbrunjungle</t>
        </is>
      </c>
      <c r="B18826" t="n">
        <v>1</v>
      </c>
    </row>
    <row r="18827">
      <c r="A18827" t="inlineStr">
        <is>
          <t>larphy</t>
        </is>
      </c>
      <c r="B18827" t="n">
        <v>1</v>
      </c>
    </row>
    <row r="18828">
      <c r="A18828" t="inlineStr">
        <is>
          <t>qserah</t>
        </is>
      </c>
      <c r="B18828" t="n">
        <v>1</v>
      </c>
    </row>
    <row r="18829">
      <c r="A18829" t="inlineStr">
        <is>
          <t>dockerhawk</t>
        </is>
      </c>
      <c r="B18829" t="n">
        <v>1</v>
      </c>
    </row>
    <row r="18830">
      <c r="A18830" t="inlineStr">
        <is>
          <t>zestdations</t>
        </is>
      </c>
      <c r="B18830" t="n">
        <v>1</v>
      </c>
    </row>
    <row r="18831">
      <c r="A18831" t="inlineStr">
        <is>
          <t>adultstandardshit</t>
        </is>
      </c>
      <c r="B18831" t="n">
        <v>1</v>
      </c>
    </row>
    <row r="18832">
      <c r="A18832" t="inlineStr">
        <is>
          <t>vulhorns</t>
        </is>
      </c>
      <c r="B18832" t="n">
        <v>1</v>
      </c>
    </row>
    <row r="18833">
      <c r="A18833" t="inlineStr">
        <is>
          <t>2016may</t>
        </is>
      </c>
      <c r="B18833" t="n">
        <v>1</v>
      </c>
    </row>
    <row r="18834">
      <c r="A18834" t="inlineStr">
        <is>
          <t>multisketch</t>
        </is>
      </c>
      <c r="B18834" t="n">
        <v>1</v>
      </c>
    </row>
    <row r="18835">
      <c r="A18835" t="inlineStr">
        <is>
          <t>gamames</t>
        </is>
      </c>
      <c r="B18835" t="n">
        <v>2</v>
      </c>
    </row>
    <row r="18836">
      <c r="A18836" t="inlineStr">
        <is>
          <t>playercontrolleringest</t>
        </is>
      </c>
      <c r="B18836" t="n">
        <v>1</v>
      </c>
    </row>
    <row r="18837">
      <c r="A18837" t="inlineStr">
        <is>
          <t>rarerab</t>
        </is>
      </c>
      <c r="B18837" t="n">
        <v>1</v>
      </c>
    </row>
    <row r="18838">
      <c r="A18838" t="inlineStr">
        <is>
          <t>queryally</t>
        </is>
      </c>
      <c r="B18838" t="n">
        <v>1</v>
      </c>
    </row>
    <row r="18839">
      <c r="A18839" t="inlineStr">
        <is>
          <t>foundinnic</t>
        </is>
      </c>
      <c r="B18839" t="n">
        <v>1</v>
      </c>
    </row>
    <row r="18840">
      <c r="A18840" t="inlineStr">
        <is>
          <t>provencks</t>
        </is>
      </c>
      <c r="B18840" t="n">
        <v>1</v>
      </c>
    </row>
    <row r="18841">
      <c r="A18841" t="inlineStr">
        <is>
          <t>programulator</t>
        </is>
      </c>
      <c r="B18841" t="n">
        <v>1</v>
      </c>
    </row>
    <row r="18842">
      <c r="A18842" t="inlineStr">
        <is>
          <t>vanderhalten</t>
        </is>
      </c>
      <c r="B18842" t="n">
        <v>1</v>
      </c>
    </row>
    <row r="18843">
      <c r="A18843" t="inlineStr">
        <is>
          <t>xlarship</t>
        </is>
      </c>
      <c r="B18843" t="n">
        <v>1</v>
      </c>
    </row>
    <row r="18844">
      <c r="A18844" t="inlineStr">
        <is>
          <t>page116</t>
        </is>
      </c>
      <c r="B18844" t="n">
        <v>1</v>
      </c>
    </row>
    <row r="18845">
      <c r="A18845" t="inlineStr">
        <is>
          <t>capfi</t>
        </is>
      </c>
      <c r="B18845" t="n">
        <v>1</v>
      </c>
    </row>
    <row r="18846">
      <c r="A18846" t="inlineStr">
        <is>
          <t>httptrack</t>
        </is>
      </c>
      <c r="B18846" t="n">
        <v>1</v>
      </c>
    </row>
    <row r="18847">
      <c r="A18847" t="inlineStr">
        <is>
          <t>nonsymmetric</t>
        </is>
      </c>
      <c r="B18847" t="n">
        <v>2</v>
      </c>
    </row>
    <row r="18848">
      <c r="A18848" t="inlineStr">
        <is>
          <t>lia20</t>
        </is>
      </c>
      <c r="B18848" t="n">
        <v>1</v>
      </c>
    </row>
    <row r="18849">
      <c r="A18849" t="inlineStr">
        <is>
          <t>havenkones</t>
        </is>
      </c>
      <c r="B18849" t="n">
        <v>1</v>
      </c>
    </row>
    <row r="18850">
      <c r="A18850" t="inlineStr">
        <is>
          <t>development31317</t>
        </is>
      </c>
      <c r="B18850" t="n">
        <v>1</v>
      </c>
    </row>
    <row r="18851">
      <c r="A18851" t="inlineStr">
        <is>
          <t>apocino</t>
        </is>
      </c>
      <c r="B18851" t="n">
        <v>1</v>
      </c>
    </row>
    <row r="18852">
      <c r="A18852" t="inlineStr">
        <is>
          <t>unsettlingmovie</t>
        </is>
      </c>
      <c r="B18852" t="n">
        <v>1</v>
      </c>
    </row>
    <row r="18853">
      <c r="A18853" t="inlineStr">
        <is>
          <t>callossage</t>
        </is>
      </c>
      <c r="B18853" t="n">
        <v>1</v>
      </c>
    </row>
    <row r="18854">
      <c r="A18854" t="inlineStr">
        <is>
          <t>soundil</t>
        </is>
      </c>
      <c r="B18854" t="n">
        <v>1</v>
      </c>
    </row>
    <row r="18855">
      <c r="A18855" t="inlineStr">
        <is>
          <t>2readableroxy</t>
        </is>
      </c>
      <c r="B18855" t="n">
        <v>1</v>
      </c>
    </row>
    <row r="18856">
      <c r="A18856" t="inlineStr">
        <is>
          <t>julligantat3</t>
        </is>
      </c>
      <c r="B18856" t="n">
        <v>1</v>
      </c>
    </row>
    <row r="18857">
      <c r="A18857" t="inlineStr">
        <is>
          <t>insernate</t>
        </is>
      </c>
      <c r="B18857" t="n">
        <v>1</v>
      </c>
    </row>
    <row r="18858">
      <c r="A18858" t="inlineStr">
        <is>
          <t>httpswilk</t>
        </is>
      </c>
      <c r="B18858" t="n">
        <v>1</v>
      </c>
    </row>
    <row r="18859">
      <c r="A18859" t="inlineStr">
        <is>
          <t>writesselblowing</t>
        </is>
      </c>
      <c r="B18859" t="n">
        <v>1</v>
      </c>
    </row>
    <row r="18860">
      <c r="A18860" t="inlineStr">
        <is>
          <t>baudie</t>
        </is>
      </c>
      <c r="B18860" t="n">
        <v>1</v>
      </c>
    </row>
    <row r="18861">
      <c r="A18861" t="inlineStr">
        <is>
          <t>superpositions</t>
        </is>
      </c>
      <c r="B18861" t="n">
        <v>3</v>
      </c>
    </row>
    <row r="18862">
      <c r="A18862" t="inlineStr">
        <is>
          <t>phonetron</t>
        </is>
      </c>
      <c r="B18862" t="n">
        <v>1</v>
      </c>
    </row>
    <row r="18863">
      <c r="A18863" t="inlineStr">
        <is>
          <t>comlanguagesfamiliarity</t>
        </is>
      </c>
      <c r="B18863" t="n">
        <v>1</v>
      </c>
    </row>
    <row r="18864">
      <c r="A18864" t="inlineStr">
        <is>
          <t>ccpk</t>
        </is>
      </c>
      <c r="B18864" t="n">
        <v>1</v>
      </c>
    </row>
    <row r="18865">
      <c r="A18865" t="inlineStr">
        <is>
          <t>jureman</t>
        </is>
      </c>
      <c r="B18865" t="n">
        <v>1</v>
      </c>
    </row>
    <row r="18866">
      <c r="A18866" t="inlineStr">
        <is>
          <t>virtuosoa</t>
        </is>
      </c>
      <c r="B18866" t="n">
        <v>1</v>
      </c>
    </row>
    <row r="18867">
      <c r="A18867" t="inlineStr">
        <is>
          <t>mathataet</t>
        </is>
      </c>
      <c r="B18867" t="n">
        <v>1</v>
      </c>
    </row>
    <row r="18868">
      <c r="A18868" t="inlineStr">
        <is>
          <t>walyleung</t>
        </is>
      </c>
      <c r="B18868" t="n">
        <v>1</v>
      </c>
    </row>
    <row r="18869">
      <c r="A18869" t="inlineStr">
        <is>
          <t>majarchis</t>
        </is>
      </c>
      <c r="B18869" t="n">
        <v>1</v>
      </c>
    </row>
    <row r="18870">
      <c r="A18870" t="inlineStr">
        <is>
          <t>plifaiva</t>
        </is>
      </c>
      <c r="B18870" t="n">
        <v>1</v>
      </c>
    </row>
    <row r="18871">
      <c r="A18871" t="inlineStr">
        <is>
          <t>ispoacination</t>
        </is>
      </c>
      <c r="B18871" t="n">
        <v>1</v>
      </c>
    </row>
    <row r="18872">
      <c r="A18872" t="inlineStr">
        <is>
          <t>terrarida</t>
        </is>
      </c>
      <c r="B18872" t="n">
        <v>1</v>
      </c>
    </row>
    <row r="18873">
      <c r="A18873" t="inlineStr">
        <is>
          <t>bibliographyalgorithme</t>
        </is>
      </c>
      <c r="B18873" t="n">
        <v>1</v>
      </c>
    </row>
    <row r="18874">
      <c r="A18874" t="inlineStr">
        <is>
          <t>z196distorttoday</t>
        </is>
      </c>
      <c r="B18874" t="n">
        <v>1</v>
      </c>
    </row>
    <row r="18875">
      <c r="A18875" t="inlineStr">
        <is>
          <t>insanityindispressively</t>
        </is>
      </c>
      <c r="B18875" t="n">
        <v>1</v>
      </c>
    </row>
    <row r="18876">
      <c r="A18876" t="inlineStr">
        <is>
          <t>pagecredential3</t>
        </is>
      </c>
      <c r="B18876" t="n">
        <v>1</v>
      </c>
    </row>
    <row r="18877">
      <c r="A18877" t="inlineStr">
        <is>
          <t>hackerworld</t>
        </is>
      </c>
      <c r="B18877" t="n">
        <v>1</v>
      </c>
    </row>
    <row r="18878">
      <c r="A18878" t="inlineStr">
        <is>
          <t>080128</t>
        </is>
      </c>
      <c r="B18878" t="n">
        <v>1</v>
      </c>
    </row>
    <row r="18879">
      <c r="A18879" t="inlineStr">
        <is>
          <t>pianistr</t>
        </is>
      </c>
      <c r="B18879" t="n">
        <v>1</v>
      </c>
    </row>
    <row r="18880">
      <c r="A18880" t="inlineStr">
        <is>
          <t>uncrownlondon</t>
        </is>
      </c>
      <c r="B18880" t="n">
        <v>1</v>
      </c>
    </row>
    <row r="18881">
      <c r="A18881" t="inlineStr">
        <is>
          <t>paltha</t>
        </is>
      </c>
      <c r="B18881" t="n">
        <v>1</v>
      </c>
    </row>
    <row r="18882">
      <c r="A18882" t="inlineStr">
        <is>
          <t>jollyprov</t>
        </is>
      </c>
      <c r="B18882" t="n">
        <v>1</v>
      </c>
    </row>
    <row r="18883">
      <c r="A18883" t="inlineStr">
        <is>
          <t>yumono</t>
        </is>
      </c>
      <c r="B18883" t="n">
        <v>1</v>
      </c>
    </row>
    <row r="18884">
      <c r="A18884" t="inlineStr">
        <is>
          <t>hangari</t>
        </is>
      </c>
      <c r="B18884" t="n">
        <v>1</v>
      </c>
    </row>
    <row r="18885">
      <c r="A18885" t="inlineStr">
        <is>
          <t>poweshare</t>
        </is>
      </c>
      <c r="B18885" t="n">
        <v>1</v>
      </c>
    </row>
    <row r="18886">
      <c r="A18886" t="inlineStr">
        <is>
          <t>revolutionication</t>
        </is>
      </c>
      <c r="B18886" t="n">
        <v>1</v>
      </c>
    </row>
    <row r="18887">
      <c r="A18887" t="inlineStr">
        <is>
          <t>mavicane</t>
        </is>
      </c>
      <c r="B18887" t="n">
        <v>1</v>
      </c>
    </row>
    <row r="18888">
      <c r="A18888" t="inlineStr">
        <is>
          <t>huntgoa</t>
        </is>
      </c>
      <c r="B18888" t="n">
        <v>1</v>
      </c>
    </row>
    <row r="18889">
      <c r="A18889" t="inlineStr">
        <is>
          <t>balancio</t>
        </is>
      </c>
      <c r="B18889" t="n">
        <v>1</v>
      </c>
    </row>
    <row r="18890">
      <c r="A18890" t="inlineStr">
        <is>
          <t>behuntewhenu</t>
        </is>
      </c>
      <c r="B18890" t="n">
        <v>1</v>
      </c>
    </row>
    <row r="18891">
      <c r="A18891" t="inlineStr">
        <is>
          <t>dakarsante</t>
        </is>
      </c>
      <c r="B18891" t="n">
        <v>1</v>
      </c>
    </row>
    <row r="18892">
      <c r="A18892" t="inlineStr">
        <is>
          <t>hwamba</t>
        </is>
      </c>
      <c r="B18892" t="n">
        <v>1</v>
      </c>
    </row>
    <row r="18893">
      <c r="A18893" t="inlineStr">
        <is>
          <t>baronss</t>
        </is>
      </c>
      <c r="B18893" t="n">
        <v>1</v>
      </c>
    </row>
    <row r="18894">
      <c r="A18894" t="inlineStr">
        <is>
          <t>negronym</t>
        </is>
      </c>
      <c r="B18894" t="n">
        <v>1</v>
      </c>
    </row>
    <row r="18895">
      <c r="A18895" t="inlineStr">
        <is>
          <t>cafernacol</t>
        </is>
      </c>
      <c r="B18895" t="n">
        <v>1</v>
      </c>
    </row>
    <row r="18896">
      <c r="A18896" t="inlineStr">
        <is>
          <t>chapsrose</t>
        </is>
      </c>
      <c r="B18896" t="n">
        <v>1</v>
      </c>
    </row>
    <row r="18897">
      <c r="A18897" t="inlineStr">
        <is>
          <t>psnp</t>
        </is>
      </c>
      <c r="B18897" t="n">
        <v>2</v>
      </c>
    </row>
    <row r="18898">
      <c r="A18898" t="inlineStr">
        <is>
          <t>thenadi</t>
        </is>
      </c>
      <c r="B18898" t="n">
        <v>1</v>
      </c>
    </row>
    <row r="18899">
      <c r="A18899" t="inlineStr">
        <is>
          <t>grasi</t>
        </is>
      </c>
      <c r="B18899" t="n">
        <v>1</v>
      </c>
    </row>
    <row r="18900">
      <c r="A18900" t="inlineStr">
        <is>
          <t>eiboviy</t>
        </is>
      </c>
      <c r="B18900" t="n">
        <v>1</v>
      </c>
    </row>
    <row r="18901">
      <c r="A18901" t="inlineStr">
        <is>
          <t>boyidwa</t>
        </is>
      </c>
      <c r="B18901" t="n">
        <v>1</v>
      </c>
    </row>
    <row r="18902">
      <c r="A18902" t="inlineStr">
        <is>
          <t>jaech</t>
        </is>
      </c>
      <c r="B18902" t="n">
        <v>1</v>
      </c>
    </row>
    <row r="18903">
      <c r="A18903" t="inlineStr">
        <is>
          <t>momfrey</t>
        </is>
      </c>
      <c r="B18903" t="n">
        <v>1</v>
      </c>
    </row>
    <row r="18904">
      <c r="A18904" t="inlineStr">
        <is>
          <t>hornuy</t>
        </is>
      </c>
      <c r="B18904" t="n">
        <v>1</v>
      </c>
    </row>
    <row r="18905">
      <c r="A18905" t="inlineStr">
        <is>
          <t>moranca</t>
        </is>
      </c>
      <c r="B18905" t="n">
        <v>1</v>
      </c>
    </row>
    <row r="18906">
      <c r="A18906" t="inlineStr">
        <is>
          <t>moleches</t>
        </is>
      </c>
      <c r="B18906" t="n">
        <v>1</v>
      </c>
    </row>
    <row r="18907">
      <c r="A18907" t="inlineStr">
        <is>
          <t>fatherasarchani</t>
        </is>
      </c>
      <c r="B18907" t="n">
        <v>1</v>
      </c>
    </row>
    <row r="18908">
      <c r="A18908" t="inlineStr">
        <is>
          <t>dropezer</t>
        </is>
      </c>
      <c r="B18908" t="n">
        <v>1</v>
      </c>
    </row>
    <row r="18909">
      <c r="A18909" t="inlineStr">
        <is>
          <t>servmann</t>
        </is>
      </c>
      <c r="B18909" t="n">
        <v>1</v>
      </c>
    </row>
    <row r="18910">
      <c r="A18910" t="inlineStr">
        <is>
          <t>171979</t>
        </is>
      </c>
      <c r="B18910" t="n">
        <v>1</v>
      </c>
    </row>
    <row r="18911">
      <c r="A18911" t="inlineStr">
        <is>
          <t>daggled</t>
        </is>
      </c>
      <c r="B18911" t="n">
        <v>1</v>
      </c>
    </row>
    <row r="18912">
      <c r="A18912" t="inlineStr">
        <is>
          <t>regentccai</t>
        </is>
      </c>
      <c r="B18912" t="n">
        <v>1</v>
      </c>
    </row>
    <row r="18913">
      <c r="A18913" t="inlineStr">
        <is>
          <t>judæagerman</t>
        </is>
      </c>
      <c r="B18913" t="n">
        <v>1</v>
      </c>
    </row>
    <row r="18914">
      <c r="A18914" t="inlineStr">
        <is>
          <t>wfanwteam</t>
        </is>
      </c>
      <c r="B18914" t="n">
        <v>1</v>
      </c>
    </row>
    <row r="18915">
      <c r="A18915" t="inlineStr">
        <is>
          <t>paypalupdate</t>
        </is>
      </c>
      <c r="B18915" t="n">
        <v>1</v>
      </c>
    </row>
    <row r="18916">
      <c r="A18916" t="inlineStr">
        <is>
          <t>ncovemontenges</t>
        </is>
      </c>
      <c r="B18916" t="n">
        <v>1</v>
      </c>
    </row>
    <row r="18917">
      <c r="A18917" t="inlineStr">
        <is>
          <t>smackboogie</t>
        </is>
      </c>
      <c r="B18917" t="n">
        <v>1</v>
      </c>
    </row>
    <row r="18918">
      <c r="A18918" t="inlineStr">
        <is>
          <t>netaausky</t>
        </is>
      </c>
      <c r="B18918" t="n">
        <v>1</v>
      </c>
    </row>
    <row r="18919">
      <c r="A18919" t="inlineStr">
        <is>
          <t>gearangelove</t>
        </is>
      </c>
      <c r="B18919" t="n">
        <v>1</v>
      </c>
    </row>
    <row r="18920">
      <c r="A18920" t="inlineStr">
        <is>
          <t>com1gthe_real_skat_live</t>
        </is>
      </c>
      <c r="B18920" t="n">
        <v>1</v>
      </c>
    </row>
    <row r="18921">
      <c r="A18921" t="inlineStr">
        <is>
          <t>httpsemimmax</t>
        </is>
      </c>
      <c r="B18921" t="n">
        <v>1</v>
      </c>
    </row>
    <row r="18922">
      <c r="A18922" t="inlineStr">
        <is>
          <t>neteu</t>
        </is>
      </c>
      <c r="B18922" t="n">
        <v>1</v>
      </c>
    </row>
    <row r="18923">
      <c r="A18923" t="inlineStr">
        <is>
          <t>orgweb2015090162608httpusername</t>
        </is>
      </c>
      <c r="B18923" t="n">
        <v>1</v>
      </c>
    </row>
    <row r="18924">
      <c r="A18924" t="inlineStr">
        <is>
          <t>net9476</t>
        </is>
      </c>
      <c r="B18924" t="n">
        <v>1</v>
      </c>
    </row>
    <row r="18925">
      <c r="A18925" t="inlineStr">
        <is>
          <t>upmog</t>
        </is>
      </c>
      <c r="B18925" t="n">
        <v>1</v>
      </c>
    </row>
    <row r="18926">
      <c r="A18926" t="inlineStr">
        <is>
          <t>brtz</t>
        </is>
      </c>
      <c r="B18926" t="n">
        <v>1</v>
      </c>
    </row>
    <row r="18927">
      <c r="A18927" t="inlineStr">
        <is>
          <t>taimah</t>
        </is>
      </c>
      <c r="B18927" t="n">
        <v>1</v>
      </c>
    </row>
    <row r="18928">
      <c r="A18928" t="inlineStr">
        <is>
          <t>matchmall</t>
        </is>
      </c>
      <c r="B18928" t="n">
        <v>1</v>
      </c>
    </row>
    <row r="18929">
      <c r="A18929" t="inlineStr">
        <is>
          <t>listplsikwspyqvi4sgjfqz4x1znezfkcgwbn0zj9c</t>
        </is>
      </c>
      <c r="B18929" t="n">
        <v>1</v>
      </c>
    </row>
    <row r="18930">
      <c r="A18930" t="inlineStr">
        <is>
          <t>downsdisparities</t>
        </is>
      </c>
      <c r="B18930" t="n">
        <v>1</v>
      </c>
    </row>
    <row r="18931">
      <c r="A18931" t="inlineStr">
        <is>
          <t>deluxda37</t>
        </is>
      </c>
      <c r="B18931" t="n">
        <v>1</v>
      </c>
    </row>
    <row r="18932">
      <c r="A18932" t="inlineStr">
        <is>
          <t>com3yksunqtiu</t>
        </is>
      </c>
      <c r="B18932" t="n">
        <v>1</v>
      </c>
    </row>
    <row r="18933">
      <c r="A18933" t="inlineStr">
        <is>
          <t>pageordelta</t>
        </is>
      </c>
      <c r="B18933" t="n">
        <v>1</v>
      </c>
    </row>
    <row r="18934">
      <c r="A18934" t="inlineStr">
        <is>
          <t>httpsaetheryersproject</t>
        </is>
      </c>
      <c r="B18934" t="n">
        <v>1</v>
      </c>
    </row>
    <row r="18935">
      <c r="A18935" t="inlineStr">
        <is>
          <t>pilotexx00xx</t>
        </is>
      </c>
      <c r="B18935" t="n">
        <v>1</v>
      </c>
    </row>
    <row r="18936">
      <c r="A18936" t="inlineStr">
        <is>
          <t>httpaceraid</t>
        </is>
      </c>
      <c r="B18936" t="n">
        <v>1</v>
      </c>
    </row>
    <row r="18937">
      <c r="A18937" t="inlineStr">
        <is>
          <t>moderatinga</t>
        </is>
      </c>
      <c r="B18937" t="n">
        <v>1</v>
      </c>
    </row>
    <row r="18938">
      <c r="A18938" t="inlineStr">
        <is>
          <t>desirefulgraev</t>
        </is>
      </c>
      <c r="B18938" t="n">
        <v>1</v>
      </c>
    </row>
    <row r="18939">
      <c r="A18939" t="inlineStr">
        <is>
          <t>bilderag</t>
        </is>
      </c>
      <c r="B18939" t="n">
        <v>1</v>
      </c>
    </row>
    <row r="18940">
      <c r="A18940" t="inlineStr">
        <is>
          <t>team1run</t>
        </is>
      </c>
      <c r="B18940" t="n">
        <v>1</v>
      </c>
    </row>
    <row r="18941">
      <c r="A18941" t="inlineStr">
        <is>
          <t>com681</t>
        </is>
      </c>
      <c r="B18941" t="n">
        <v>1</v>
      </c>
    </row>
    <row r="18942">
      <c r="A18942" t="inlineStr">
        <is>
          <t>beatsclashes</t>
        </is>
      </c>
      <c r="B18942" t="n">
        <v>1</v>
      </c>
    </row>
    <row r="18943">
      <c r="A18943" t="inlineStr">
        <is>
          <t>utahwhite</t>
        </is>
      </c>
      <c r="B18943" t="n">
        <v>1</v>
      </c>
    </row>
    <row r="18944">
      <c r="A18944" t="inlineStr">
        <is>
          <t>fourohs</t>
        </is>
      </c>
      <c r="B18944" t="n">
        <v>1</v>
      </c>
    </row>
    <row r="18945">
      <c r="A18945" t="inlineStr">
        <is>
          <t>neteuralthrasus</t>
        </is>
      </c>
      <c r="B18945" t="n">
        <v>1</v>
      </c>
    </row>
    <row r="18946">
      <c r="A18946" t="inlineStr">
        <is>
          <t>watchersit</t>
        </is>
      </c>
      <c r="B18946" t="n">
        <v>1</v>
      </c>
    </row>
    <row r="18947">
      <c r="A18947" t="inlineStr">
        <is>
          <t>hitnroll</t>
        </is>
      </c>
      <c r="B18947" t="n">
        <v>1</v>
      </c>
    </row>
    <row r="18948">
      <c r="A18948" t="inlineStr">
        <is>
          <t>verbolfql</t>
        </is>
      </c>
      <c r="B18948" t="n">
        <v>1</v>
      </c>
    </row>
    <row r="18949">
      <c r="A18949" t="inlineStr">
        <is>
          <t>9prayer</t>
        </is>
      </c>
      <c r="B18949" t="n">
        <v>1</v>
      </c>
    </row>
    <row r="18950">
      <c r="A18950" t="inlineStr">
        <is>
          <t>wpgt</t>
        </is>
      </c>
      <c r="B18950" t="n">
        <v>1</v>
      </c>
    </row>
    <row r="18951">
      <c r="A18951" t="inlineStr">
        <is>
          <t>comq578qngnyg</t>
        </is>
      </c>
      <c r="B18951" t="n">
        <v>1</v>
      </c>
    </row>
    <row r="18952">
      <c r="A18952" t="inlineStr">
        <is>
          <t>roblingatl</t>
        </is>
      </c>
      <c r="B18952" t="n">
        <v>1</v>
      </c>
    </row>
    <row r="18953">
      <c r="A18953" t="inlineStr">
        <is>
          <t>1958s</t>
        </is>
      </c>
      <c r="B18953" t="n">
        <v>1</v>
      </c>
    </row>
    <row r="18954">
      <c r="A18954" t="inlineStr">
        <is>
          <t>projecteds</t>
        </is>
      </c>
      <c r="B18954" t="n">
        <v>1</v>
      </c>
    </row>
    <row r="18955">
      <c r="A18955" t="inlineStr">
        <is>
          <t>parkhouses</t>
        </is>
      </c>
      <c r="B18955" t="n">
        <v>2</v>
      </c>
    </row>
    <row r="18956">
      <c r="A18956" t="inlineStr">
        <is>
          <t>outseeing</t>
        </is>
      </c>
      <c r="B18956" t="n">
        <v>1</v>
      </c>
    </row>
    <row r="18957">
      <c r="A18957" t="inlineStr">
        <is>
          <t>greenleafs</t>
        </is>
      </c>
      <c r="B18957" t="n">
        <v>2</v>
      </c>
    </row>
    <row r="18958">
      <c r="A18958" t="inlineStr">
        <is>
          <t>awayryards</t>
        </is>
      </c>
      <c r="B18958" t="n">
        <v>1</v>
      </c>
    </row>
    <row r="18959">
      <c r="A18959" t="inlineStr">
        <is>
          <t>pixelocateftonym</t>
        </is>
      </c>
      <c r="B18959" t="n">
        <v>1</v>
      </c>
    </row>
    <row r="18960">
      <c r="A18960" t="inlineStr">
        <is>
          <t>daists</t>
        </is>
      </c>
      <c r="B18960" t="n">
        <v>1</v>
      </c>
    </row>
    <row r="18961">
      <c r="A18961" t="inlineStr">
        <is>
          <t>girlfrienddad</t>
        </is>
      </c>
      <c r="B18961" t="n">
        <v>1</v>
      </c>
    </row>
    <row r="18962">
      <c r="A18962" t="inlineStr">
        <is>
          <t>palyellow</t>
        </is>
      </c>
      <c r="B18962" t="n">
        <v>1</v>
      </c>
    </row>
    <row r="18963">
      <c r="A18963" t="inlineStr">
        <is>
          <t>hisaps</t>
        </is>
      </c>
      <c r="B18963" t="n">
        <v>2</v>
      </c>
    </row>
    <row r="18964">
      <c r="A18964" t="inlineStr">
        <is>
          <t>excavatize</t>
        </is>
      </c>
      <c r="B18964" t="n">
        <v>1</v>
      </c>
    </row>
    <row r="18965">
      <c r="A18965" t="inlineStr">
        <is>
          <t>loyalie</t>
        </is>
      </c>
      <c r="B18965" t="n">
        <v>1</v>
      </c>
    </row>
    <row r="18966">
      <c r="A18966" t="inlineStr">
        <is>
          <t>gortating</t>
        </is>
      </c>
      <c r="B18966" t="n">
        <v>1</v>
      </c>
    </row>
    <row r="18967">
      <c r="A18967" t="inlineStr">
        <is>
          <t>buttermilktrlc</t>
        </is>
      </c>
      <c r="B18967" t="n">
        <v>1</v>
      </c>
    </row>
    <row r="18968">
      <c r="A18968" t="inlineStr">
        <is>
          <t>varlehons</t>
        </is>
      </c>
      <c r="B18968" t="n">
        <v>1</v>
      </c>
    </row>
    <row r="18969">
      <c r="A18969" t="inlineStr">
        <is>
          <t>inspr</t>
        </is>
      </c>
      <c r="B18969" t="n">
        <v>2</v>
      </c>
    </row>
    <row r="18970">
      <c r="A18970" t="inlineStr">
        <is>
          <t>liumen</t>
        </is>
      </c>
      <c r="B18970" t="n">
        <v>2</v>
      </c>
    </row>
    <row r="18971">
      <c r="A18971" t="inlineStr">
        <is>
          <t>kiwiner</t>
        </is>
      </c>
      <c r="B18971" t="n">
        <v>1</v>
      </c>
    </row>
    <row r="18972">
      <c r="A18972" t="inlineStr">
        <is>
          <t>sizefas</t>
        </is>
      </c>
      <c r="B18972" t="n">
        <v>1</v>
      </c>
    </row>
    <row r="18973">
      <c r="A18973" t="inlineStr">
        <is>
          <t>lbjap</t>
        </is>
      </c>
      <c r="B18973" t="n">
        <v>1</v>
      </c>
    </row>
    <row r="18974">
      <c r="A18974" t="inlineStr">
        <is>
          <t>kasıperi</t>
        </is>
      </c>
      <c r="B18974" t="n">
        <v>1</v>
      </c>
    </row>
    <row r="18975">
      <c r="A18975" t="inlineStr">
        <is>
          <t>jobbut</t>
        </is>
      </c>
      <c r="B18975" t="n">
        <v>1</v>
      </c>
    </row>
    <row r="18976">
      <c r="A18976" t="inlineStr">
        <is>
          <t>gulescker</t>
        </is>
      </c>
      <c r="B18976" t="n">
        <v>1</v>
      </c>
    </row>
    <row r="18977">
      <c r="A18977" t="inlineStr">
        <is>
          <t>sjostatv</t>
        </is>
      </c>
      <c r="B18977" t="n">
        <v>1</v>
      </c>
    </row>
    <row r="18978">
      <c r="A18978" t="inlineStr">
        <is>
          <t>commqvgnpesys</t>
        </is>
      </c>
      <c r="B18978" t="n">
        <v>1</v>
      </c>
    </row>
    <row r="18979">
      <c r="A18979" t="inlineStr">
        <is>
          <t>coioavxkavtj</t>
        </is>
      </c>
      <c r="B18979" t="n">
        <v>1</v>
      </c>
    </row>
    <row r="18980">
      <c r="A18980" t="inlineStr">
        <is>
          <t>_101259818_90f12240c39</t>
        </is>
      </c>
      <c r="B18980" t="n">
        <v>1</v>
      </c>
    </row>
    <row r="18981">
      <c r="A18981" t="inlineStr">
        <is>
          <t>ctpt</t>
        </is>
      </c>
      <c r="B18981" t="n">
        <v>1</v>
      </c>
    </row>
    <row r="18982">
      <c r="A18982" t="inlineStr">
        <is>
          <t>newtanya</t>
        </is>
      </c>
      <c r="B18982" t="n">
        <v>1</v>
      </c>
    </row>
    <row r="18983">
      <c r="A18983" t="inlineStr">
        <is>
          <t>comupgjas25semy</t>
        </is>
      </c>
      <c r="B18983" t="n">
        <v>1</v>
      </c>
    </row>
    <row r="18984">
      <c r="A18984" t="inlineStr">
        <is>
          <t>coo9suscsoy7k</t>
        </is>
      </c>
      <c r="B18984" t="n">
        <v>1</v>
      </c>
    </row>
    <row r="18985">
      <c r="A18985" t="inlineStr">
        <is>
          <t>coh461zjxgi1e</t>
        </is>
      </c>
      <c r="B18985" t="n">
        <v>1</v>
      </c>
    </row>
    <row r="18986">
      <c r="A18986" t="inlineStr">
        <is>
          <t>coastmetter</t>
        </is>
      </c>
      <c r="B18986" t="n">
        <v>1</v>
      </c>
    </row>
    <row r="18987">
      <c r="A18987" t="inlineStr">
        <is>
          <t>aastymn</t>
        </is>
      </c>
      <c r="B18987" t="n">
        <v>1</v>
      </c>
    </row>
    <row r="18988">
      <c r="A18988" t="inlineStr">
        <is>
          <t>onnelange</t>
        </is>
      </c>
      <c r="B18988" t="n">
        <v>1</v>
      </c>
    </row>
    <row r="18989">
      <c r="A18989" t="inlineStr">
        <is>
          <t>storywindow</t>
        </is>
      </c>
      <c r="B18989" t="n">
        <v>1</v>
      </c>
    </row>
    <row r="18990">
      <c r="A18990" t="inlineStr">
        <is>
          <t>cooxe9e8rdeye</t>
        </is>
      </c>
      <c r="B18990" t="n">
        <v>1</v>
      </c>
    </row>
    <row r="18991">
      <c r="A18991" t="inlineStr">
        <is>
          <t>tnatu</t>
        </is>
      </c>
      <c r="B18991" t="n">
        <v>1</v>
      </c>
    </row>
    <row r="18992">
      <c r="A18992" t="inlineStr">
        <is>
          <t>probablyrussia</t>
        </is>
      </c>
      <c r="B18992" t="n">
        <v>1</v>
      </c>
    </row>
    <row r="18993">
      <c r="A18993" t="inlineStr">
        <is>
          <t>coorfzge22pdb</t>
        </is>
      </c>
      <c r="B18993" t="n">
        <v>1</v>
      </c>
    </row>
    <row r="18994">
      <c r="A18994" t="inlineStr">
        <is>
          <t>streamshare</t>
        </is>
      </c>
      <c r="B18994" t="n">
        <v>1</v>
      </c>
    </row>
    <row r="18995">
      <c r="A18995" t="inlineStr">
        <is>
          <t>tomamenipp</t>
        </is>
      </c>
      <c r="B18995" t="n">
        <v>1</v>
      </c>
    </row>
    <row r="18996">
      <c r="A18996" t="inlineStr">
        <is>
          <t>asoglobletvleading</t>
        </is>
      </c>
      <c r="B18996" t="n">
        <v>1</v>
      </c>
    </row>
    <row r="18997">
      <c r="A18997" t="inlineStr">
        <is>
          <t>brookshopleys</t>
        </is>
      </c>
      <c r="B18997" t="n">
        <v>1</v>
      </c>
    </row>
    <row r="18998">
      <c r="A18998" t="inlineStr">
        <is>
          <t>minimisedgrutzdomaintofarm</t>
        </is>
      </c>
      <c r="B18998" t="n">
        <v>1</v>
      </c>
    </row>
    <row r="18999">
      <c r="A18999" t="inlineStr">
        <is>
          <t>hmccorp</t>
        </is>
      </c>
      <c r="B18999" t="n">
        <v>1</v>
      </c>
    </row>
    <row r="19000">
      <c r="A19000" t="inlineStr">
        <is>
          <t>bav4</t>
        </is>
      </c>
      <c r="B19000" t="n">
        <v>1</v>
      </c>
    </row>
    <row r="19001">
      <c r="A19001" t="inlineStr">
        <is>
          <t>insoulsian</t>
        </is>
      </c>
      <c r="B19001" t="n">
        <v>1</v>
      </c>
    </row>
    <row r="19002">
      <c r="A19002" t="inlineStr">
        <is>
          <t>comd3vl9deh1x</t>
        </is>
      </c>
      <c r="B19002" t="n">
        <v>1</v>
      </c>
    </row>
    <row r="19003">
      <c r="A19003" t="inlineStr">
        <is>
          <t>idealizandro</t>
        </is>
      </c>
      <c r="B19003" t="n">
        <v>1</v>
      </c>
    </row>
    <row r="19004">
      <c r="A19004" t="inlineStr">
        <is>
          <t>mphotoshi</t>
        </is>
      </c>
      <c r="B19004" t="n">
        <v>1</v>
      </c>
    </row>
    <row r="19005">
      <c r="A19005" t="inlineStr">
        <is>
          <t>mcteing</t>
        </is>
      </c>
      <c r="B19005" t="n">
        <v>1</v>
      </c>
    </row>
    <row r="19006">
      <c r="A19006" t="inlineStr">
        <is>
          <t>idealizandrogonzalez</t>
        </is>
      </c>
      <c r="B19006" t="n">
        <v>1</v>
      </c>
    </row>
    <row r="19007">
      <c r="A19007" t="inlineStr">
        <is>
          <t>bav8abbabs</t>
        </is>
      </c>
      <c r="B19007" t="n">
        <v>1</v>
      </c>
    </row>
    <row r="19008">
      <c r="A19008" t="inlineStr">
        <is>
          <t>egeorgege</t>
        </is>
      </c>
      <c r="B19008" t="n">
        <v>1</v>
      </c>
    </row>
    <row r="19009">
      <c r="A19009" t="inlineStr">
        <is>
          <t>cozwtjxiprhbey</t>
        </is>
      </c>
      <c r="B19009" t="n">
        <v>1</v>
      </c>
    </row>
    <row r="19010">
      <c r="A19010" t="inlineStr">
        <is>
          <t>cnnjournalistic</t>
        </is>
      </c>
      <c r="B19010" t="n">
        <v>1</v>
      </c>
    </row>
    <row r="19011">
      <c r="A19011" t="inlineStr">
        <is>
          <t>coowl9dr33ep</t>
        </is>
      </c>
      <c r="B19011" t="n">
        <v>1</v>
      </c>
    </row>
    <row r="19012">
      <c r="A19012" t="inlineStr">
        <is>
          <t>contating</t>
        </is>
      </c>
      <c r="B19012" t="n">
        <v>1</v>
      </c>
    </row>
    <row r="19013">
      <c r="A19013" t="inlineStr">
        <is>
          <t>alienmacromthews</t>
        </is>
      </c>
      <c r="B19013" t="n">
        <v>1</v>
      </c>
    </row>
    <row r="19014">
      <c r="A19014" t="inlineStr">
        <is>
          <t>wsmn</t>
        </is>
      </c>
      <c r="B19014" t="n">
        <v>1</v>
      </c>
    </row>
    <row r="19015">
      <c r="A19015" t="inlineStr">
        <is>
          <t>cobqsgh1kmdmp</t>
        </is>
      </c>
      <c r="B19015" t="n">
        <v>1</v>
      </c>
    </row>
    <row r="19016">
      <c r="A19016" t="inlineStr">
        <is>
          <t>idootnatu</t>
        </is>
      </c>
      <c r="B19016" t="n">
        <v>1</v>
      </c>
    </row>
    <row r="19017">
      <c r="A19017" t="inlineStr">
        <is>
          <t>sdblud</t>
        </is>
      </c>
      <c r="B19017" t="n">
        <v>1</v>
      </c>
    </row>
    <row r="19018">
      <c r="A19018" t="inlineStr">
        <is>
          <t>depribed</t>
        </is>
      </c>
      <c r="B19018" t="n">
        <v>1</v>
      </c>
    </row>
    <row r="19019">
      <c r="A19019" t="inlineStr">
        <is>
          <t>comjqe0afiyky</t>
        </is>
      </c>
      <c r="B19019" t="n">
        <v>1</v>
      </c>
    </row>
    <row r="19020">
      <c r="A19020" t="inlineStr">
        <is>
          <t>greendul</t>
        </is>
      </c>
      <c r="B19020" t="n">
        <v>1</v>
      </c>
    </row>
    <row r="19021">
      <c r="A19021" t="inlineStr">
        <is>
          <t>zadierario</t>
        </is>
      </c>
      <c r="B19021" t="n">
        <v>1</v>
      </c>
    </row>
    <row r="19022">
      <c r="A19022" t="inlineStr">
        <is>
          <t>cosp3qcon4vhw</t>
        </is>
      </c>
      <c r="B19022" t="n">
        <v>1</v>
      </c>
    </row>
    <row r="19023">
      <c r="A19023" t="inlineStr">
        <is>
          <t>comcastblack_</t>
        </is>
      </c>
      <c r="B19023" t="n">
        <v>1</v>
      </c>
    </row>
    <row r="19024">
      <c r="A19024" t="inlineStr">
        <is>
          <t>comrxetpgmbdlu</t>
        </is>
      </c>
      <c r="B19024" t="n">
        <v>1</v>
      </c>
    </row>
    <row r="19025">
      <c r="A19025" t="inlineStr">
        <is>
          <t>tomted</t>
        </is>
      </c>
      <c r="B19025" t="n">
        <v>1</v>
      </c>
    </row>
    <row r="19026">
      <c r="A19026" t="inlineStr">
        <is>
          <t>company_uttle</t>
        </is>
      </c>
      <c r="B19026" t="n">
        <v>1</v>
      </c>
    </row>
    <row r="19027">
      <c r="A19027" t="inlineStr">
        <is>
          <t>com4iyqgpiftmj</t>
        </is>
      </c>
      <c r="B19027" t="n">
        <v>1</v>
      </c>
    </row>
    <row r="19028">
      <c r="A19028" t="inlineStr">
        <is>
          <t>comstockman</t>
        </is>
      </c>
      <c r="B19028" t="n">
        <v>1</v>
      </c>
    </row>
    <row r="19029">
      <c r="A19029" t="inlineStr">
        <is>
          <t>coexv2pl46yz2</t>
        </is>
      </c>
      <c r="B19029" t="n">
        <v>1</v>
      </c>
    </row>
    <row r="19030">
      <c r="A19030" t="inlineStr">
        <is>
          <t>journalpl</t>
        </is>
      </c>
      <c r="B19030" t="n">
        <v>1</v>
      </c>
    </row>
    <row r="19031">
      <c r="A19031" t="inlineStr">
        <is>
          <t>cnnelectionsciences</t>
        </is>
      </c>
      <c r="B19031" t="n">
        <v>1</v>
      </c>
    </row>
    <row r="19032">
      <c r="A19032" t="inlineStr">
        <is>
          <t>jsikat</t>
        </is>
      </c>
      <c r="B19032" t="n">
        <v>1</v>
      </c>
    </row>
    <row r="19033">
      <c r="A19033" t="inlineStr">
        <is>
          <t>gddrdk</t>
        </is>
      </c>
      <c r="B19033" t="n">
        <v>1</v>
      </c>
    </row>
    <row r="19034">
      <c r="A19034" t="inlineStr">
        <is>
          <t>cootfumcvnwec</t>
        </is>
      </c>
      <c r="B19034" t="n">
        <v>1</v>
      </c>
    </row>
    <row r="19035">
      <c r="A19035" t="inlineStr">
        <is>
          <t>librinda</t>
        </is>
      </c>
      <c r="B19035" t="n">
        <v>1</v>
      </c>
    </row>
    <row r="19036">
      <c r="A19036" t="inlineStr">
        <is>
          <t>immairophotoshi</t>
        </is>
      </c>
      <c r="B19036" t="n">
        <v>1</v>
      </c>
    </row>
    <row r="19037">
      <c r="A19037" t="inlineStr">
        <is>
          <t>olyster</t>
        </is>
      </c>
      <c r="B19037" t="n">
        <v>1</v>
      </c>
    </row>
    <row r="19038">
      <c r="A19038" t="inlineStr">
        <is>
          <t>vmcheck</t>
        </is>
      </c>
      <c r="B19038" t="n">
        <v>1</v>
      </c>
    </row>
    <row r="19039">
      <c r="A19039" t="inlineStr">
        <is>
          <t>hockeye</t>
        </is>
      </c>
      <c r="B19039" t="n">
        <v>2</v>
      </c>
    </row>
    <row r="19040">
      <c r="A19040" t="inlineStr">
        <is>
          <t>loftishly</t>
        </is>
      </c>
      <c r="B19040" t="n">
        <v>1</v>
      </c>
    </row>
    <row r="19041">
      <c r="A19041" t="inlineStr">
        <is>
          <t>rydb</t>
        </is>
      </c>
      <c r="B19041" t="n">
        <v>1</v>
      </c>
    </row>
    <row r="19042">
      <c r="A19042" t="inlineStr">
        <is>
          <t>bocklow</t>
        </is>
      </c>
      <c r="B19042" t="n">
        <v>2</v>
      </c>
    </row>
    <row r="19043">
      <c r="A19043" t="inlineStr">
        <is>
          <t>baaquary</t>
        </is>
      </c>
      <c r="B19043" t="n">
        <v>1</v>
      </c>
    </row>
    <row r="19044">
      <c r="A19044" t="inlineStr">
        <is>
          <t>jcvee</t>
        </is>
      </c>
      <c r="B19044" t="n">
        <v>1</v>
      </c>
    </row>
    <row r="19045">
      <c r="A19045" t="inlineStr">
        <is>
          <t>yiln</t>
        </is>
      </c>
      <c r="B19045" t="n">
        <v>3</v>
      </c>
    </row>
    <row r="19046">
      <c r="A19046" t="inlineStr">
        <is>
          <t>mailbundle</t>
        </is>
      </c>
      <c r="B19046" t="n">
        <v>1</v>
      </c>
    </row>
    <row r="19047">
      <c r="A19047" t="inlineStr">
        <is>
          <t>—tell</t>
        </is>
      </c>
      <c r="B19047" t="n">
        <v>1</v>
      </c>
    </row>
    <row r="19048">
      <c r="A19048" t="inlineStr">
        <is>
          <t>gropant</t>
        </is>
      </c>
      <c r="B19048" t="n">
        <v>1</v>
      </c>
    </row>
    <row r="19049">
      <c r="A19049" t="inlineStr">
        <is>
          <t>thunderhogs</t>
        </is>
      </c>
      <c r="B19049" t="n">
        <v>1</v>
      </c>
    </row>
    <row r="19050">
      <c r="A19050" t="inlineStr">
        <is>
          <t>oddswaps</t>
        </is>
      </c>
      <c r="B19050" t="n">
        <v>1</v>
      </c>
    </row>
    <row r="19051">
      <c r="A19051" t="inlineStr">
        <is>
          <t>—slideabove</t>
        </is>
      </c>
      <c r="B19051" t="n">
        <v>1</v>
      </c>
    </row>
    <row r="19052">
      <c r="A19052" t="inlineStr">
        <is>
          <t>dougp</t>
        </is>
      </c>
      <c r="B19052" t="n">
        <v>1</v>
      </c>
    </row>
    <row r="19053">
      <c r="A19053" t="inlineStr">
        <is>
          <t>agionage</t>
        </is>
      </c>
      <c r="B19053" t="n">
        <v>1</v>
      </c>
    </row>
    <row r="19054">
      <c r="A19054" t="inlineStr">
        <is>
          <t>concinger4</t>
        </is>
      </c>
      <c r="B19054" t="n">
        <v>1</v>
      </c>
    </row>
    <row r="19055">
      <c r="A19055" t="inlineStr">
        <is>
          <t>elouch</t>
        </is>
      </c>
      <c r="B19055" t="n">
        <v>1</v>
      </c>
    </row>
    <row r="19056">
      <c r="A19056" t="inlineStr">
        <is>
          <t>elawin</t>
        </is>
      </c>
      <c r="B19056" t="n">
        <v>1</v>
      </c>
    </row>
    <row r="19057">
      <c r="A19057" t="inlineStr">
        <is>
          <t>48′</t>
        </is>
      </c>
      <c r="B19057" t="n">
        <v>1</v>
      </c>
    </row>
    <row r="19058">
      <c r="A19058" t="inlineStr">
        <is>
          <t>rosenbergwildflowers</t>
        </is>
      </c>
      <c r="B19058" t="n">
        <v>1</v>
      </c>
    </row>
    <row r="19059">
      <c r="A19059" t="inlineStr">
        <is>
          <t>nfsip</t>
        </is>
      </c>
      <c r="B19059" t="n">
        <v>1</v>
      </c>
    </row>
    <row r="19060">
      <c r="A19060" t="inlineStr">
        <is>
          <t>bluesweeds</t>
        </is>
      </c>
      <c r="B19060" t="n">
        <v>1</v>
      </c>
    </row>
    <row r="19061">
      <c r="A19061" t="inlineStr">
        <is>
          <t>annorage</t>
        </is>
      </c>
      <c r="B19061" t="n">
        <v>1</v>
      </c>
    </row>
    <row r="19062">
      <c r="A19062" t="inlineStr">
        <is>
          <t>pithtossed</t>
        </is>
      </c>
      <c r="B19062" t="n">
        <v>1</v>
      </c>
    </row>
    <row r="19063">
      <c r="A19063" t="inlineStr">
        <is>
          <t>mallowning</t>
        </is>
      </c>
      <c r="B19063" t="n">
        <v>1</v>
      </c>
    </row>
    <row r="19064">
      <c r="A19064" t="inlineStr">
        <is>
          <t>unflored</t>
        </is>
      </c>
      <c r="B19064" t="n">
        <v>1</v>
      </c>
    </row>
    <row r="19065">
      <c r="A19065" t="inlineStr">
        <is>
          <t>ifarray</t>
        </is>
      </c>
      <c r="B19065" t="n">
        <v>1</v>
      </c>
    </row>
    <row r="19066">
      <c r="A19066" t="inlineStr">
        <is>
          <t>scratchidopts</t>
        </is>
      </c>
      <c r="B19066" t="n">
        <v>1</v>
      </c>
    </row>
    <row r="19067">
      <c r="A19067" t="inlineStr">
        <is>
          <t>settophiddenhuge</t>
        </is>
      </c>
      <c r="B19067" t="n">
        <v>1</v>
      </c>
    </row>
    <row r="19068">
      <c r="A19068" t="inlineStr">
        <is>
          <t>positionsposts</t>
        </is>
      </c>
      <c r="B19068" t="n">
        <v>1</v>
      </c>
    </row>
    <row r="19069">
      <c r="A19069" t="inlineStr">
        <is>
          <t>moveoncompleted</t>
        </is>
      </c>
      <c r="B19069" t="n">
        <v>1</v>
      </c>
    </row>
    <row r="19070">
      <c r="A19070" t="inlineStr">
        <is>
          <t>redirectmovielist</t>
        </is>
      </c>
      <c r="B19070" t="n">
        <v>1</v>
      </c>
    </row>
    <row r="19071">
      <c r="A19071" t="inlineStr">
        <is>
          <t>playershitshdatedef</t>
        </is>
      </c>
      <c r="B19071" t="n">
        <v>1</v>
      </c>
    </row>
    <row r="19072">
      <c r="A19072" t="inlineStr">
        <is>
          <t>malevolunder</t>
        </is>
      </c>
      <c r="B19072" t="n">
        <v>1</v>
      </c>
    </row>
    <row r="19073">
      <c r="A19073" t="inlineStr">
        <is>
          <t>metroators</t>
        </is>
      </c>
      <c r="B19073" t="n">
        <v>1</v>
      </c>
    </row>
    <row r="19074">
      <c r="A19074" t="inlineStr">
        <is>
          <t>buffer16mplish</t>
        </is>
      </c>
      <c r="B19074" t="n">
        <v>1</v>
      </c>
    </row>
    <row r="19075">
      <c r="A19075" t="inlineStr">
        <is>
          <t>08276783</t>
        </is>
      </c>
      <c r="B19075" t="n">
        <v>1</v>
      </c>
    </row>
    <row r="19076">
      <c r="A19076" t="inlineStr">
        <is>
          <t>rrssdn</t>
        </is>
      </c>
      <c r="B19076" t="n">
        <v>1</v>
      </c>
    </row>
    <row r="19077">
      <c r="A19077" t="inlineStr">
        <is>
          <t>coverangle_of_blueface_of</t>
        </is>
      </c>
      <c r="B19077" t="n">
        <v>1</v>
      </c>
    </row>
    <row r="19078">
      <c r="A19078" t="inlineStr">
        <is>
          <t>buffer11f000</t>
        </is>
      </c>
      <c r="B19078" t="n">
        <v>1</v>
      </c>
    </row>
    <row r="19079">
      <c r="A19079" t="inlineStr">
        <is>
          <t>69008579</t>
        </is>
      </c>
      <c r="B19079" t="n">
        <v>1</v>
      </c>
    </row>
    <row r="19080">
      <c r="A19080" t="inlineStr">
        <is>
          <t>buffer27mplish</t>
        </is>
      </c>
      <c r="B19080" t="n">
        <v>1</v>
      </c>
    </row>
    <row r="19081">
      <c r="A19081" t="inlineStr">
        <is>
          <t>200700424</t>
        </is>
      </c>
      <c r="B19081" t="n">
        <v>1</v>
      </c>
    </row>
    <row r="19082">
      <c r="A19082" t="inlineStr">
        <is>
          <t>buffer25mplish</t>
        </is>
      </c>
      <c r="B19082" t="n">
        <v>1</v>
      </c>
    </row>
    <row r="19083">
      <c r="A19083" t="inlineStr">
        <is>
          <t>ofmps_376</t>
        </is>
      </c>
      <c r="B19083" t="n">
        <v>1</v>
      </c>
    </row>
    <row r="19084">
      <c r="A19084" t="inlineStr">
        <is>
          <t>oahead</t>
        </is>
      </c>
      <c r="B19084" t="n">
        <v>1</v>
      </c>
    </row>
    <row r="19085">
      <c r="A19085" t="inlineStr">
        <is>
          <t>101501</t>
        </is>
      </c>
      <c r="B19085" t="n">
        <v>1</v>
      </c>
    </row>
    <row r="19086">
      <c r="A19086" t="inlineStr">
        <is>
          <t>shredlink</t>
        </is>
      </c>
      <c r="B19086" t="n">
        <v>1</v>
      </c>
    </row>
    <row r="19087">
      <c r="A19087" t="inlineStr">
        <is>
          <t>0x9030</t>
        </is>
      </c>
      <c r="B19087" t="n">
        <v>1</v>
      </c>
    </row>
    <row r="19088">
      <c r="A19088" t="inlineStr">
        <is>
          <t>dpincexsgdlanmoduledata</t>
        </is>
      </c>
      <c r="B19088" t="n">
        <v>1</v>
      </c>
    </row>
    <row r="19089">
      <c r="A19089" t="inlineStr">
        <is>
          <t>mnsem</t>
        </is>
      </c>
      <c r="B19089" t="n">
        <v>1</v>
      </c>
    </row>
    <row r="19090">
      <c r="A19090" t="inlineStr">
        <is>
          <t>file11</t>
        </is>
      </c>
      <c r="B19090" t="n">
        <v>1</v>
      </c>
    </row>
    <row r="19091">
      <c r="A19091" t="inlineStr">
        <is>
          <t>mvp100num</t>
        </is>
      </c>
      <c r="B19091" t="n">
        <v>1</v>
      </c>
    </row>
    <row r="19092">
      <c r="A19092" t="inlineStr">
        <is>
          <t>gsdecoder</t>
        </is>
      </c>
      <c r="B19092" t="n">
        <v>1</v>
      </c>
    </row>
    <row r="19093">
      <c r="A19093" t="inlineStr">
        <is>
          <t>106006600</t>
        </is>
      </c>
      <c r="B19093" t="n">
        <v>1</v>
      </c>
    </row>
    <row r="19094">
      <c r="A19094" t="inlineStr">
        <is>
          <t>fileloaderopener</t>
        </is>
      </c>
      <c r="B19094" t="n">
        <v>1</v>
      </c>
    </row>
    <row r="19095">
      <c r="A19095" t="inlineStr">
        <is>
          <t>buffer99999</t>
        </is>
      </c>
      <c r="B19095" t="n">
        <v>1</v>
      </c>
    </row>
    <row r="19096">
      <c r="A19096" t="inlineStr">
        <is>
          <t>66379478</t>
        </is>
      </c>
      <c r="B19096" t="n">
        <v>1</v>
      </c>
    </row>
    <row r="19097">
      <c r="A19097" t="inlineStr">
        <is>
          <t>8397152</t>
        </is>
      </c>
      <c r="B19097" t="n">
        <v>1</v>
      </c>
    </row>
    <row r="19098">
      <c r="A19098" t="inlineStr">
        <is>
          <t>buffer15f000</t>
        </is>
      </c>
      <c r="B19098" t="n">
        <v>1</v>
      </c>
    </row>
    <row r="19099">
      <c r="A19099" t="inlineStr">
        <is>
          <t>32767576</t>
        </is>
      </c>
      <c r="B19099" t="n">
        <v>1</v>
      </c>
    </row>
    <row r="19100">
      <c r="A19100" t="inlineStr">
        <is>
          <t>buffer19a000</t>
        </is>
      </c>
      <c r="B19100" t="n">
        <v>1</v>
      </c>
    </row>
    <row r="19101">
      <c r="A19101" t="inlineStr">
        <is>
          <t>auuseredacted</t>
        </is>
      </c>
      <c r="B19101" t="n">
        <v>1</v>
      </c>
    </row>
    <row r="19102">
      <c r="A19102" t="inlineStr">
        <is>
          <t>coverangle_of_redone_of_am</t>
        </is>
      </c>
      <c r="B19102" t="n">
        <v>1</v>
      </c>
    </row>
    <row r="19103">
      <c r="A19103" t="inlineStr">
        <is>
          <t>dstdgl_rxvectorrx</t>
        </is>
      </c>
      <c r="B19103" t="n">
        <v>1</v>
      </c>
    </row>
    <row r="19104">
      <c r="A19104" t="inlineStr">
        <is>
          <t>rxcnodesnp</t>
        </is>
      </c>
      <c r="B19104" t="n">
        <v>1</v>
      </c>
    </row>
    <row r="19105">
      <c r="A19105" t="inlineStr">
        <is>
          <t>2495584</t>
        </is>
      </c>
      <c r="B19105" t="n">
        <v>1</v>
      </c>
    </row>
    <row r="19106">
      <c r="A19106" t="inlineStr">
        <is>
          <t>osstoration</t>
        </is>
      </c>
      <c r="B19106" t="n">
        <v>1</v>
      </c>
    </row>
    <row r="19107">
      <c r="A19107" t="inlineStr">
        <is>
          <t>buffer12a000</t>
        </is>
      </c>
      <c r="B19107" t="n">
        <v>1</v>
      </c>
    </row>
    <row r="19108">
      <c r="A19108" t="inlineStr">
        <is>
          <t>dpinceysasynccard</t>
        </is>
      </c>
      <c r="B19108" t="n">
        <v>1</v>
      </c>
    </row>
    <row r="19109">
      <c r="A19109" t="inlineStr">
        <is>
          <t>771161258</t>
        </is>
      </c>
      <c r="B19109" t="n">
        <v>1</v>
      </c>
    </row>
    <row r="19110">
      <c r="A19110" t="inlineStr">
        <is>
          <t>buffer219mplish</t>
        </is>
      </c>
      <c r="B19110" t="n">
        <v>1</v>
      </c>
    </row>
    <row r="19111">
      <c r="A19111" t="inlineStr">
        <is>
          <t>csdecoder</t>
        </is>
      </c>
      <c r="B19111" t="n">
        <v>1</v>
      </c>
    </row>
    <row r="19112">
      <c r="A19112" t="inlineStr">
        <is>
          <t>httpsscsi</t>
        </is>
      </c>
      <c r="B19112" t="n">
        <v>1</v>
      </c>
    </row>
    <row r="19113">
      <c r="A19113" t="inlineStr">
        <is>
          <t>m_sdirflame</t>
        </is>
      </c>
      <c r="B19113" t="n">
        <v>1</v>
      </c>
    </row>
    <row r="19114">
      <c r="A19114" t="inlineStr">
        <is>
          <t>4917623314</t>
        </is>
      </c>
      <c r="B19114" t="n">
        <v>1</v>
      </c>
    </row>
    <row r="19115">
      <c r="A19115" t="inlineStr">
        <is>
          <t>skblt</t>
        </is>
      </c>
      <c r="B19115" t="n">
        <v>1</v>
      </c>
    </row>
    <row r="19116">
      <c r="A19116" t="inlineStr">
        <is>
          <t>comentechservices8200</t>
        </is>
      </c>
      <c r="B19116" t="n">
        <v>1</v>
      </c>
    </row>
    <row r="19117">
      <c r="A19117" t="inlineStr">
        <is>
          <t>mcalgang</t>
        </is>
      </c>
      <c r="B19117" t="n">
        <v>1</v>
      </c>
    </row>
    <row r="19118">
      <c r="A19118" t="inlineStr">
        <is>
          <t>dpincex</t>
        </is>
      </c>
      <c r="B19118" t="n">
        <v>1</v>
      </c>
    </row>
    <row r="19119">
      <c r="A19119" t="inlineStr">
        <is>
          <t>buffer80000</t>
        </is>
      </c>
      <c r="B19119" t="n">
        <v>1</v>
      </c>
    </row>
    <row r="19120">
      <c r="A19120" t="inlineStr">
        <is>
          <t>buffer14mplish</t>
        </is>
      </c>
      <c r="B19120" t="n">
        <v>1</v>
      </c>
    </row>
    <row r="19121">
      <c r="A19121" t="inlineStr">
        <is>
          <t>dmll340</t>
        </is>
      </c>
      <c r="B19121" t="n">
        <v>1</v>
      </c>
    </row>
    <row r="19122">
      <c r="A19122" t="inlineStr">
        <is>
          <t>dpcl32bitformat</t>
        </is>
      </c>
      <c r="B19122" t="n">
        <v>1</v>
      </c>
    </row>
    <row r="19123">
      <c r="A19123" t="inlineStr">
        <is>
          <t>nullapplication</t>
        </is>
      </c>
      <c r="B19123" t="n">
        <v>1</v>
      </c>
    </row>
    <row r="19124">
      <c r="A19124" t="inlineStr">
        <is>
          <t>12632</t>
        </is>
      </c>
      <c r="B19124" t="n">
        <v>2</v>
      </c>
    </row>
    <row r="19125">
      <c r="A19125" t="inlineStr">
        <is>
          <t>0x2230</t>
        </is>
      </c>
      <c r="B19125" t="n">
        <v>1</v>
      </c>
    </row>
    <row r="19126">
      <c r="A19126" t="inlineStr">
        <is>
          <t>dpincexsgsdeline</t>
        </is>
      </c>
      <c r="B19126" t="n">
        <v>1</v>
      </c>
    </row>
    <row r="19127">
      <c r="A19127" t="inlineStr">
        <is>
          <t>dpincexsgrdialog</t>
        </is>
      </c>
      <c r="B19127" t="n">
        <v>1</v>
      </c>
    </row>
    <row r="19128">
      <c r="A19128" t="inlineStr">
        <is>
          <t>903002496</t>
        </is>
      </c>
      <c r="B19128" t="n">
        <v>1</v>
      </c>
    </row>
    <row r="19129">
      <c r="A19129" t="inlineStr">
        <is>
          <t>buffer234mplish</t>
        </is>
      </c>
      <c r="B19129" t="n">
        <v>1</v>
      </c>
    </row>
    <row r="19130">
      <c r="A19130" t="inlineStr">
        <is>
          <t>uma22</t>
        </is>
      </c>
      <c r="B19130" t="n">
        <v>1</v>
      </c>
    </row>
    <row r="19131">
      <c r="A19131" t="inlineStr">
        <is>
          <t>dpincey</t>
        </is>
      </c>
      <c r="B19131" t="n">
        <v>1</v>
      </c>
    </row>
    <row r="19132">
      <c r="A19132" t="inlineStr">
        <is>
          <t>12822</t>
        </is>
      </c>
      <c r="B19132" t="n">
        <v>1</v>
      </c>
    </row>
    <row r="19133">
      <c r="A19133" t="inlineStr">
        <is>
          <t>0x2039</t>
        </is>
      </c>
      <c r="B19133" t="n">
        <v>1</v>
      </c>
    </row>
    <row r="19134">
      <c r="A19134" t="inlineStr">
        <is>
          <t>buffer239mplish</t>
        </is>
      </c>
      <c r="B19134" t="n">
        <v>1</v>
      </c>
    </row>
    <row r="19135">
      <c r="A19135" t="inlineStr">
        <is>
          <t>buffer19000</t>
        </is>
      </c>
      <c r="B19135" t="n">
        <v>1</v>
      </c>
    </row>
    <row r="19136">
      <c r="A19136" t="inlineStr">
        <is>
          <t>dpcl32bitwidth</t>
        </is>
      </c>
      <c r="B19136" t="n">
        <v>1</v>
      </c>
    </row>
    <row r="19137">
      <c r="A19137" t="inlineStr">
        <is>
          <t>dmge20sampl</t>
        </is>
      </c>
      <c r="B19137" t="n">
        <v>1</v>
      </c>
    </row>
    <row r="19138">
      <c r="A19138" t="inlineStr">
        <is>
          <t>23049</t>
        </is>
      </c>
      <c r="B19138" t="n">
        <v>1</v>
      </c>
    </row>
    <row r="19139">
      <c r="A19139" t="inlineStr">
        <is>
          <t>214mplish</t>
        </is>
      </c>
      <c r="B19139" t="n">
        <v>1</v>
      </c>
    </row>
    <row r="19140">
      <c r="A19140" t="inlineStr">
        <is>
          <t>thread92</t>
        </is>
      </c>
      <c r="B19140" t="n">
        <v>1</v>
      </c>
    </row>
    <row r="19141">
      <c r="A19141" t="inlineStr">
        <is>
          <t>371688968</t>
        </is>
      </c>
      <c r="B19141" t="n">
        <v>1</v>
      </c>
    </row>
    <row r="19142">
      <c r="A19142" t="inlineStr">
        <is>
          <t>ofmps_371</t>
        </is>
      </c>
      <c r="B19142" t="n">
        <v>1</v>
      </c>
    </row>
    <row r="19143">
      <c r="A19143" t="inlineStr">
        <is>
          <t>dpcl32bitpixels</t>
        </is>
      </c>
      <c r="B19143" t="n">
        <v>1</v>
      </c>
    </row>
    <row r="19144">
      <c r="A19144" t="inlineStr">
        <is>
          <t>win3c</t>
        </is>
      </c>
      <c r="B19144" t="n">
        <v>1</v>
      </c>
    </row>
    <row r="19145">
      <c r="A19145" t="inlineStr">
        <is>
          <t>min8640048</t>
        </is>
      </c>
      <c r="B19145" t="n">
        <v>1</v>
      </c>
    </row>
    <row r="19146">
      <c r="A19146" t="inlineStr">
        <is>
          <t>buffer109mplish</t>
        </is>
      </c>
      <c r="B19146" t="n">
        <v>1</v>
      </c>
    </row>
    <row r="19147">
      <c r="A19147" t="inlineStr">
        <is>
          <t>drivermplish</t>
        </is>
      </c>
      <c r="B19147" t="n">
        <v>1</v>
      </c>
    </row>
    <row r="19148">
      <c r="A19148" t="inlineStr">
        <is>
          <t>buffer18mplish</t>
        </is>
      </c>
      <c r="B19148" t="n">
        <v>1</v>
      </c>
    </row>
    <row r="19149">
      <c r="A19149" t="inlineStr">
        <is>
          <t>05468304</t>
        </is>
      </c>
      <c r="B19149" t="n">
        <v>1</v>
      </c>
    </row>
    <row r="19150">
      <c r="A19150" t="inlineStr">
        <is>
          <t>notecomplex</t>
        </is>
      </c>
      <c r="B19150" t="n">
        <v>1</v>
      </c>
    </row>
    <row r="19151">
      <c r="A19151" t="inlineStr">
        <is>
          <t>drawer8</t>
        </is>
      </c>
      <c r="B19151" t="n">
        <v>1</v>
      </c>
    </row>
    <row r="19152">
      <c r="A19152" t="inlineStr">
        <is>
          <t>buffer9b0000</t>
        </is>
      </c>
      <c r="B19152" t="n">
        <v>1</v>
      </c>
    </row>
    <row r="19153">
      <c r="A19153" t="inlineStr">
        <is>
          <t>dpcl32</t>
        </is>
      </c>
      <c r="B19153" t="n">
        <v>1</v>
      </c>
    </row>
    <row r="19154">
      <c r="A19154" t="inlineStr">
        <is>
          <t>143660741</t>
        </is>
      </c>
      <c r="B19154" t="n">
        <v>1</v>
      </c>
    </row>
    <row r="19155">
      <c r="A19155" t="inlineStr">
        <is>
          <t>buffer20mplish</t>
        </is>
      </c>
      <c r="B19155" t="n">
        <v>1</v>
      </c>
    </row>
    <row r="19156">
      <c r="A19156" t="inlineStr">
        <is>
          <t>upside1</t>
        </is>
      </c>
      <c r="B19156" t="n">
        <v>1</v>
      </c>
    </row>
    <row r="19157">
      <c r="A19157" t="inlineStr">
        <is>
          <t>adhrimman</t>
        </is>
      </c>
      <c r="B19157" t="n">
        <v>1</v>
      </c>
    </row>
    <row r="19158">
      <c r="A19158" t="inlineStr">
        <is>
          <t>oligopsychiatry</t>
        </is>
      </c>
      <c r="B19158" t="n">
        <v>1</v>
      </c>
    </row>
    <row r="19159">
      <c r="A19159" t="inlineStr">
        <is>
          <t>elmsstocks</t>
        </is>
      </c>
      <c r="B19159" t="n">
        <v>1</v>
      </c>
    </row>
    <row r="19160">
      <c r="A19160" t="inlineStr">
        <is>
          <t>raslim</t>
        </is>
      </c>
      <c r="B19160" t="n">
        <v>1</v>
      </c>
    </row>
    <row r="19161">
      <c r="A19161" t="inlineStr">
        <is>
          <t>anganenem</t>
        </is>
      </c>
      <c r="B19161" t="n">
        <v>1</v>
      </c>
    </row>
    <row r="19162">
      <c r="A19162" t="inlineStr">
        <is>
          <t>iaub</t>
        </is>
      </c>
      <c r="B19162" t="n">
        <v>1</v>
      </c>
    </row>
    <row r="19163">
      <c r="A19163" t="inlineStr">
        <is>
          <t>harij</t>
        </is>
      </c>
      <c r="B19163" t="n">
        <v>1</v>
      </c>
    </row>
    <row r="19164">
      <c r="A19164" t="inlineStr">
        <is>
          <t>athvindra</t>
        </is>
      </c>
      <c r="B19164" t="n">
        <v>1</v>
      </c>
    </row>
    <row r="19165">
      <c r="A19165" t="inlineStr">
        <is>
          <t>thievay</t>
        </is>
      </c>
      <c r="B19165" t="n">
        <v>1</v>
      </c>
    </row>
    <row r="19166">
      <c r="A19166" t="inlineStr">
        <is>
          <t>dilloomeman</t>
        </is>
      </c>
      <c r="B19166" t="n">
        <v>1</v>
      </c>
    </row>
    <row r="19167">
      <c r="A19167" t="inlineStr">
        <is>
          <t>ramayama</t>
        </is>
      </c>
      <c r="B19167" t="n">
        <v>1</v>
      </c>
    </row>
    <row r="19168">
      <c r="A19168" t="inlineStr">
        <is>
          <t>tantaraja</t>
        </is>
      </c>
      <c r="B19168" t="n">
        <v>1</v>
      </c>
    </row>
    <row r="19169">
      <c r="A19169" t="inlineStr">
        <is>
          <t>dhartiku</t>
        </is>
      </c>
      <c r="B19169" t="n">
        <v>1</v>
      </c>
    </row>
    <row r="19170">
      <c r="A19170" t="inlineStr">
        <is>
          <t>woolev</t>
        </is>
      </c>
      <c r="B19170" t="n">
        <v>1</v>
      </c>
    </row>
    <row r="19171">
      <c r="A19171" t="inlineStr">
        <is>
          <t>maryams</t>
        </is>
      </c>
      <c r="B19171" t="n">
        <v>1</v>
      </c>
    </row>
    <row r="19172">
      <c r="A19172" t="inlineStr">
        <is>
          <t>gangtai</t>
        </is>
      </c>
      <c r="B19172" t="n">
        <v>1</v>
      </c>
    </row>
    <row r="19173">
      <c r="A19173" t="inlineStr">
        <is>
          <t>chokmang</t>
        </is>
      </c>
      <c r="B19173" t="n">
        <v>1</v>
      </c>
    </row>
    <row r="19174">
      <c r="A19174" t="inlineStr">
        <is>
          <t>taizithabad</t>
        </is>
      </c>
      <c r="B19174" t="n">
        <v>1</v>
      </c>
    </row>
    <row r="19175">
      <c r="A19175" t="inlineStr">
        <is>
          <t>lexibank</t>
        </is>
      </c>
      <c r="B19175" t="n">
        <v>1</v>
      </c>
    </row>
    <row r="19176">
      <c r="A19176" t="inlineStr">
        <is>
          <t>kashimhan</t>
        </is>
      </c>
      <c r="B19176" t="n">
        <v>1</v>
      </c>
    </row>
    <row r="19177">
      <c r="A19177" t="inlineStr">
        <is>
          <t>organying</t>
        </is>
      </c>
      <c r="B19177" t="n">
        <v>1</v>
      </c>
    </row>
    <row r="19178">
      <c r="A19178" t="inlineStr">
        <is>
          <t>truthsee</t>
        </is>
      </c>
      <c r="B19178" t="n">
        <v>1</v>
      </c>
    </row>
    <row r="19179">
      <c r="A19179" t="inlineStr">
        <is>
          <t>consarchy</t>
        </is>
      </c>
      <c r="B19179" t="n">
        <v>1</v>
      </c>
    </row>
    <row r="19180">
      <c r="A19180" t="inlineStr">
        <is>
          <t>bookwhy</t>
        </is>
      </c>
      <c r="B19180" t="n">
        <v>1</v>
      </c>
    </row>
    <row r="19181">
      <c r="A19181" t="inlineStr">
        <is>
          <t>jishuu</t>
        </is>
      </c>
      <c r="B19181" t="n">
        <v>1</v>
      </c>
    </row>
    <row r="19182">
      <c r="A19182" t="inlineStr">
        <is>
          <t>nietzscheonomistismmaking</t>
        </is>
      </c>
      <c r="B19182" t="n">
        <v>1</v>
      </c>
    </row>
    <row r="19183">
      <c r="A19183" t="inlineStr">
        <is>
          <t>centurymany</t>
        </is>
      </c>
      <c r="B19183" t="n">
        <v>1</v>
      </c>
    </row>
    <row r="19184">
      <c r="A19184" t="inlineStr">
        <is>
          <t>ysentic</t>
        </is>
      </c>
      <c r="B19184" t="n">
        <v>1</v>
      </c>
    </row>
    <row r="19185">
      <c r="A19185" t="inlineStr">
        <is>
          <t>andjuggling</t>
        </is>
      </c>
      <c r="B19185" t="n">
        <v>1</v>
      </c>
    </row>
    <row r="19186">
      <c r="A19186" t="inlineStr">
        <is>
          <t>paypalthailand</t>
        </is>
      </c>
      <c r="B19186" t="n">
        <v>1</v>
      </c>
    </row>
    <row r="19187">
      <c r="A19187" t="inlineStr">
        <is>
          <t>cctvdcor</t>
        </is>
      </c>
      <c r="B19187" t="n">
        <v>1</v>
      </c>
    </row>
    <row r="19188">
      <c r="A19188" t="inlineStr">
        <is>
          <t>dcoror</t>
        </is>
      </c>
      <c r="B19188" t="n">
        <v>1</v>
      </c>
    </row>
    <row r="19189">
      <c r="A19189" t="inlineStr">
        <is>
          <t>httpnaafc</t>
        </is>
      </c>
      <c r="B19189" t="n">
        <v>1</v>
      </c>
    </row>
    <row r="19190">
      <c r="A19190" t="inlineStr">
        <is>
          <t>charactericoonline</t>
        </is>
      </c>
      <c r="B19190" t="n">
        <v>1</v>
      </c>
    </row>
    <row r="19191">
      <c r="A19191" t="inlineStr">
        <is>
          <t>w850</t>
        </is>
      </c>
      <c r="B19191" t="n">
        <v>1</v>
      </c>
    </row>
    <row r="19192">
      <c r="A19192" t="inlineStr">
        <is>
          <t>oliverbok</t>
        </is>
      </c>
      <c r="B19192" t="n">
        <v>1</v>
      </c>
    </row>
    <row r="19193">
      <c r="A19193" t="inlineStr">
        <is>
          <t>ponderable</t>
        </is>
      </c>
      <c r="B19193" t="n">
        <v>1</v>
      </c>
    </row>
    <row r="19194">
      <c r="A19194" t="inlineStr">
        <is>
          <t>justrsson</t>
        </is>
      </c>
      <c r="B19194" t="n">
        <v>1</v>
      </c>
    </row>
    <row r="19195">
      <c r="A19195" t="inlineStr">
        <is>
          <t>playerswell</t>
        </is>
      </c>
      <c r="B19195" t="n">
        <v>1</v>
      </c>
    </row>
    <row r="19196">
      <c r="A19196" t="inlineStr">
        <is>
          <t>santurin</t>
        </is>
      </c>
      <c r="B19196" t="n">
        <v>1</v>
      </c>
    </row>
    <row r="19197">
      <c r="A19197" t="inlineStr">
        <is>
          <t>bɛr</t>
        </is>
      </c>
      <c r="B19197" t="n">
        <v>1</v>
      </c>
    </row>
    <row r="19198">
      <c r="A19198" t="inlineStr">
        <is>
          <t>ifamilyer</t>
        </is>
      </c>
      <c r="B19198" t="n">
        <v>1</v>
      </c>
    </row>
    <row r="19199">
      <c r="A19199" t="inlineStr">
        <is>
          <t>görmé</t>
        </is>
      </c>
      <c r="B19199" t="n">
        <v>1</v>
      </c>
    </row>
    <row r="19200">
      <c r="A19200" t="inlineStr">
        <is>
          <t>tshaん</t>
        </is>
      </c>
      <c r="B19200" t="n">
        <v>1</v>
      </c>
    </row>
    <row r="19201">
      <c r="A19201" t="inlineStr">
        <is>
          <t>sӷ</t>
        </is>
      </c>
      <c r="B19201" t="n">
        <v>1</v>
      </c>
    </row>
    <row r="19202">
      <c r="A19202" t="inlineStr">
        <is>
          <t>kalatmead</t>
        </is>
      </c>
      <c r="B19202" t="n">
        <v>1</v>
      </c>
    </row>
    <row r="19203">
      <c r="A19203" t="inlineStr">
        <is>
          <t>aboutigr</t>
        </is>
      </c>
      <c r="B19203" t="n">
        <v>1</v>
      </c>
    </row>
    <row r="19204">
      <c r="A19204" t="inlineStr">
        <is>
          <t>ᆸλ</t>
        </is>
      </c>
      <c r="B19204" t="n">
        <v>1</v>
      </c>
    </row>
    <row r="19205">
      <c r="A19205" t="inlineStr">
        <is>
          <t>munald</t>
        </is>
      </c>
      <c r="B19205" t="n">
        <v>1</v>
      </c>
    </row>
    <row r="19206">
      <c r="A19206" t="inlineStr">
        <is>
          <t>buftuh</t>
        </is>
      </c>
      <c r="B19206" t="n">
        <v>1</v>
      </c>
    </row>
    <row r="19207">
      <c r="A19207" t="inlineStr">
        <is>
          <t>cer¶</t>
        </is>
      </c>
      <c r="B19207" t="n">
        <v>1</v>
      </c>
    </row>
    <row r="19208">
      <c r="A19208" t="inlineStr">
        <is>
          <t>plajä500</t>
        </is>
      </c>
      <c r="B19208" t="n">
        <v>1</v>
      </c>
    </row>
    <row r="19209">
      <c r="A19209" t="inlineStr">
        <is>
          <t>fvkan</t>
        </is>
      </c>
      <c r="B19209" t="n">
        <v>1</v>
      </c>
    </row>
    <row r="19210">
      <c r="A19210" t="inlineStr">
        <is>
          <t>ndå</t>
        </is>
      </c>
      <c r="B19210" t="n">
        <v>1</v>
      </c>
    </row>
    <row r="19211">
      <c r="A19211" t="inlineStr">
        <is>
          <t>americanisæ</t>
        </is>
      </c>
      <c r="B19211" t="n">
        <v>1</v>
      </c>
    </row>
    <row r="19212">
      <c r="A19212" t="inlineStr">
        <is>
          <t>innethersen</t>
        </is>
      </c>
      <c r="B19212" t="n">
        <v>1</v>
      </c>
    </row>
    <row r="19213">
      <c r="A19213" t="inlineStr">
        <is>
          <t>тr†</t>
        </is>
      </c>
      <c r="B19213" t="n">
        <v>1</v>
      </c>
    </row>
    <row r="19214">
      <c r="A19214" t="inlineStr">
        <is>
          <t>infь</t>
        </is>
      </c>
      <c r="B19214" t="n">
        <v>1</v>
      </c>
    </row>
    <row r="19215">
      <c r="A19215" t="inlineStr">
        <is>
          <t>áødente</t>
        </is>
      </c>
      <c r="B19215" t="n">
        <v>1</v>
      </c>
    </row>
    <row r="19216">
      <c r="A19216" t="inlineStr">
        <is>
          <t>sönd</t>
        </is>
      </c>
      <c r="B19216" t="n">
        <v>1</v>
      </c>
    </row>
    <row r="19217">
      <c r="A19217" t="inlineStr">
        <is>
          <t>phadhar</t>
        </is>
      </c>
      <c r="B19217" t="n">
        <v>1</v>
      </c>
    </row>
    <row r="19218">
      <c r="A19218" t="inlineStr">
        <is>
          <t>g′5</t>
        </is>
      </c>
      <c r="B19218" t="n">
        <v>1</v>
      </c>
    </row>
    <row r="19219">
      <c r="A19219" t="inlineStr">
        <is>
          <t>ýller</t>
        </is>
      </c>
      <c r="B19219" t="n">
        <v>1</v>
      </c>
    </row>
    <row r="19220">
      <c r="A19220" t="inlineStr">
        <is>
          <t>mahamer</t>
        </is>
      </c>
      <c r="B19220" t="n">
        <v>1</v>
      </c>
    </row>
    <row r="19221">
      <c r="A19221" t="inlineStr">
        <is>
          <t>рofferηcur</t>
        </is>
      </c>
      <c r="B19221" t="n">
        <v>1</v>
      </c>
    </row>
    <row r="19222">
      <c r="A19222" t="inlineStr">
        <is>
          <t>«0«y»</t>
        </is>
      </c>
      <c r="B19222" t="n">
        <v>1</v>
      </c>
    </row>
    <row r="19223">
      <c r="A19223" t="inlineStr">
        <is>
          <t>höncke</t>
        </is>
      </c>
      <c r="B19223" t="n">
        <v>1</v>
      </c>
    </row>
    <row r="19224">
      <c r="A19224" t="inlineStr">
        <is>
          <t>p※</t>
        </is>
      </c>
      <c r="B19224" t="n">
        <v>1</v>
      </c>
    </row>
    <row r="19225">
      <c r="A19225" t="inlineStr">
        <is>
          <t>åthö</t>
        </is>
      </c>
      <c r="B19225" t="n">
        <v>1</v>
      </c>
    </row>
    <row r="19226">
      <c r="A19226" t="inlineStr">
        <is>
          <t>þärîm</t>
        </is>
      </c>
      <c r="B19226" t="n">
        <v>1</v>
      </c>
    </row>
    <row r="19227">
      <c r="A19227" t="inlineStr">
        <is>
          <t>usda37</t>
        </is>
      </c>
      <c r="B19227" t="n">
        <v>1</v>
      </c>
    </row>
    <row r="19228">
      <c r="A19228" t="inlineStr">
        <is>
          <t>woollet</t>
        </is>
      </c>
      <c r="B19228" t="n">
        <v>1</v>
      </c>
    </row>
    <row r="19229">
      <c r="A19229" t="inlineStr">
        <is>
          <t>tі</t>
        </is>
      </c>
      <c r="B19229" t="n">
        <v>1</v>
      </c>
    </row>
    <row r="19230">
      <c r="A19230" t="inlineStr">
        <is>
          <t>\edø</t>
        </is>
      </c>
      <c r="B19230" t="n">
        <v>1</v>
      </c>
    </row>
    <row r="19231">
      <c r="A19231" t="inlineStr">
        <is>
          <t>стет</t>
        </is>
      </c>
      <c r="B19231" t="n">
        <v>1</v>
      </c>
    </row>
    <row r="19232">
      <c r="A19232" t="inlineStr">
        <is>
          <t>еt</t>
        </is>
      </c>
      <c r="B19232" t="n">
        <v>1</v>
      </c>
    </row>
    <row r="19233">
      <c r="A19233" t="inlineStr">
        <is>
          <t>fnakth</t>
        </is>
      </c>
      <c r="B19233" t="n">
        <v>1</v>
      </c>
    </row>
    <row r="19234">
      <c r="A19234" t="inlineStr">
        <is>
          <t>o‼</t>
        </is>
      </c>
      <c r="B19234" t="n">
        <v>1</v>
      </c>
    </row>
    <row r="19235">
      <c r="A19235" t="inlineStr">
        <is>
          <t>phateuphemism</t>
        </is>
      </c>
      <c r="B19235" t="n">
        <v>1</v>
      </c>
    </row>
    <row r="19236">
      <c r="A19236" t="inlineStr">
        <is>
          <t>þát</t>
        </is>
      </c>
      <c r="B19236" t="n">
        <v>1</v>
      </c>
    </row>
    <row r="19237">
      <c r="A19237" t="inlineStr">
        <is>
          <t>k§</t>
        </is>
      </c>
      <c r="B19237" t="n">
        <v>1</v>
      </c>
    </row>
    <row r="19238">
      <c r="A19238" t="inlineStr">
        <is>
          <t>thеrel</t>
        </is>
      </c>
      <c r="B19238" t="n">
        <v>1</v>
      </c>
    </row>
    <row r="19239">
      <c r="A19239" t="inlineStr">
        <is>
          <t>prousley</t>
        </is>
      </c>
      <c r="B19239" t="n">
        <v>1</v>
      </c>
    </row>
    <row r="19240">
      <c r="A19240" t="inlineStr">
        <is>
          <t>saðlæs</t>
        </is>
      </c>
      <c r="B19240" t="n">
        <v>1</v>
      </c>
    </row>
    <row r="19241">
      <c r="A19241" t="inlineStr">
        <is>
          <t>vº</t>
        </is>
      </c>
      <c r="B19241" t="n">
        <v>1</v>
      </c>
    </row>
    <row r="19242">
      <c r="A19242" t="inlineStr">
        <is>
          <t>k­de</t>
        </is>
      </c>
      <c r="B19242" t="n">
        <v>1</v>
      </c>
    </row>
    <row r="19243">
      <c r="A19243" t="inlineStr">
        <is>
          <t>insible</t>
        </is>
      </c>
      <c r="B19243" t="n">
        <v>1</v>
      </c>
    </row>
    <row r="19244">
      <c r="A19244" t="inlineStr">
        <is>
          <t>bоßentmehr</t>
        </is>
      </c>
      <c r="B19244" t="n">
        <v>1</v>
      </c>
    </row>
    <row r="19245">
      <c r="A19245" t="inlineStr">
        <is>
          <t>o‼p</t>
        </is>
      </c>
      <c r="B19245" t="n">
        <v>1</v>
      </c>
    </row>
    <row r="19246">
      <c r="A19246" t="inlineStr">
        <is>
          <t>5—29</t>
        </is>
      </c>
      <c r="B19246" t="n">
        <v>1</v>
      </c>
    </row>
    <row r="19247">
      <c r="A19247" t="inlineStr">
        <is>
          <t>ektuˇma</t>
        </is>
      </c>
      <c r="B19247" t="n">
        <v>1</v>
      </c>
    </row>
    <row r="19248">
      <c r="A19248" t="inlineStr">
        <is>
          <t>ро</t>
        </is>
      </c>
      <c r="B19248" t="n">
        <v>1</v>
      </c>
    </row>
    <row r="19249">
      <c r="A19249" t="inlineStr">
        <is>
          <t>tј</t>
        </is>
      </c>
      <c r="B19249" t="n">
        <v>1</v>
      </c>
    </row>
    <row r="19250">
      <c r="A19250" t="inlineStr">
        <is>
          <t>freepbps</t>
        </is>
      </c>
      <c r="B19250" t="n">
        <v>1</v>
      </c>
    </row>
    <row r="19251">
      <c r="A19251" t="inlineStr">
        <is>
          <t>recounty</t>
        </is>
      </c>
      <c r="B19251" t="n">
        <v>1</v>
      </c>
    </row>
    <row r="19252">
      <c r="A19252" t="inlineStr">
        <is>
          <t>nrcentrics</t>
        </is>
      </c>
      <c r="B19252" t="n">
        <v>1</v>
      </c>
    </row>
    <row r="19253">
      <c r="A19253" t="inlineStr">
        <is>
          <t>magehunting</t>
        </is>
      </c>
      <c r="B19253" t="n">
        <v>1</v>
      </c>
    </row>
    <row r="19254">
      <c r="A19254" t="inlineStr">
        <is>
          <t>superioradoe</t>
        </is>
      </c>
      <c r="B19254" t="n">
        <v>1</v>
      </c>
    </row>
    <row r="19255">
      <c r="A19255" t="inlineStr">
        <is>
          <t>besliyuhdalak</t>
        </is>
      </c>
      <c r="B19255" t="n">
        <v>1</v>
      </c>
    </row>
    <row r="19256">
      <c r="A19256" t="inlineStr">
        <is>
          <t>impressionweightributintro</t>
        </is>
      </c>
      <c r="B19256" t="n">
        <v>1</v>
      </c>
    </row>
    <row r="19257">
      <c r="A19257" t="inlineStr">
        <is>
          <t>paintedviously</t>
        </is>
      </c>
      <c r="B19257" t="n">
        <v>1</v>
      </c>
    </row>
    <row r="19258">
      <c r="A19258" t="inlineStr">
        <is>
          <t>controllerszand</t>
        </is>
      </c>
      <c r="B19258" t="n">
        <v>1</v>
      </c>
    </row>
    <row r="19259">
      <c r="A19259" t="inlineStr">
        <is>
          <t>prossess</t>
        </is>
      </c>
      <c r="B19259" t="n">
        <v>1</v>
      </c>
    </row>
    <row r="19260">
      <c r="A19260" t="inlineStr">
        <is>
          <t>moachr</t>
        </is>
      </c>
      <c r="B19260" t="n">
        <v>1</v>
      </c>
    </row>
    <row r="19261">
      <c r="A19261" t="inlineStr">
        <is>
          <t>jailmaster</t>
        </is>
      </c>
      <c r="B19261" t="n">
        <v>1</v>
      </c>
    </row>
    <row r="19262">
      <c r="A19262" t="inlineStr">
        <is>
          <t>speedroad</t>
        </is>
      </c>
      <c r="B19262" t="n">
        <v>1</v>
      </c>
    </row>
    <row r="19263">
      <c r="A19263" t="inlineStr">
        <is>
          <t>epostismo</t>
        </is>
      </c>
      <c r="B19263" t="n">
        <v>1</v>
      </c>
    </row>
    <row r="19264">
      <c r="A19264" t="inlineStr">
        <is>
          <t>elegaxx1986</t>
        </is>
      </c>
      <c r="B19264" t="n">
        <v>1</v>
      </c>
    </row>
    <row r="19265">
      <c r="A19265" t="inlineStr">
        <is>
          <t>spybnit</t>
        </is>
      </c>
      <c r="B19265" t="n">
        <v>1</v>
      </c>
    </row>
    <row r="19266">
      <c r="A19266" t="inlineStr">
        <is>
          <t>buttches</t>
        </is>
      </c>
      <c r="B19266" t="n">
        <v>1</v>
      </c>
    </row>
    <row r="19267">
      <c r="A19267" t="inlineStr">
        <is>
          <t>plood</t>
        </is>
      </c>
      <c r="B19267" t="n">
        <v>1</v>
      </c>
    </row>
    <row r="19268">
      <c r="A19268" t="inlineStr">
        <is>
          <t>oflinear</t>
        </is>
      </c>
      <c r="B19268" t="n">
        <v>1</v>
      </c>
    </row>
    <row r="19269">
      <c r="A19269" t="inlineStr">
        <is>
          <t>arrivesgen</t>
        </is>
      </c>
      <c r="B19269" t="n">
        <v>1</v>
      </c>
    </row>
    <row r="19270">
      <c r="A19270" t="inlineStr">
        <is>
          <t>simsunname</t>
        </is>
      </c>
      <c r="B19270" t="n">
        <v>1</v>
      </c>
    </row>
    <row r="19271">
      <c r="A19271" t="inlineStr">
        <is>
          <t>soundsaiden</t>
        </is>
      </c>
      <c r="B19271" t="n">
        <v>1</v>
      </c>
    </row>
    <row r="19272">
      <c r="A19272" t="inlineStr">
        <is>
          <t>minigdnitopia</t>
        </is>
      </c>
      <c r="B19272" t="n">
        <v>1</v>
      </c>
    </row>
    <row r="19273">
      <c r="A19273" t="inlineStr">
        <is>
          <t>medload</t>
        </is>
      </c>
      <c r="B19273" t="n">
        <v>1</v>
      </c>
    </row>
    <row r="19274">
      <c r="A19274" t="inlineStr">
        <is>
          <t>mayundouk</t>
        </is>
      </c>
      <c r="B19274" t="n">
        <v>1</v>
      </c>
    </row>
    <row r="19275">
      <c r="A19275" t="inlineStr">
        <is>
          <t>daftech</t>
        </is>
      </c>
      <c r="B19275" t="n">
        <v>1</v>
      </c>
    </row>
    <row r="19276">
      <c r="A19276" t="inlineStr">
        <is>
          <t>tičktiller</t>
        </is>
      </c>
      <c r="B19276" t="n">
        <v>1</v>
      </c>
    </row>
    <row r="19277">
      <c r="A19277" t="inlineStr">
        <is>
          <t>arrivedstate</t>
        </is>
      </c>
      <c r="B19277" t="n">
        <v>1</v>
      </c>
    </row>
    <row r="19278">
      <c r="A19278" t="inlineStr">
        <is>
          <t>dimensionseleemployusaqblast</t>
        </is>
      </c>
      <c r="B19278" t="n">
        <v>1</v>
      </c>
    </row>
    <row r="19279">
      <c r="A19279" t="inlineStr">
        <is>
          <t>taxbs</t>
        </is>
      </c>
      <c r="B19279" t="n">
        <v>1</v>
      </c>
    </row>
    <row r="19280">
      <c r="A19280" t="inlineStr">
        <is>
          <t>taurus9674</t>
        </is>
      </c>
      <c r="B19280" t="n">
        <v>1</v>
      </c>
    </row>
    <row r="19281">
      <c r="A19281" t="inlineStr">
        <is>
          <t>plataphast</t>
        </is>
      </c>
      <c r="B19281" t="n">
        <v>1</v>
      </c>
    </row>
    <row r="19282">
      <c r="A19282" t="inlineStr">
        <is>
          <t>himbotz</t>
        </is>
      </c>
      <c r="B19282" t="n">
        <v>1</v>
      </c>
    </row>
    <row r="19283">
      <c r="A19283" t="inlineStr">
        <is>
          <t>nabee</t>
        </is>
      </c>
      <c r="B19283" t="n">
        <v>1</v>
      </c>
    </row>
    <row r="19284">
      <c r="A19284" t="inlineStr">
        <is>
          <t>gehudcrab</t>
        </is>
      </c>
      <c r="B19284" t="n">
        <v>1</v>
      </c>
    </row>
    <row r="19285">
      <c r="A19285" t="inlineStr">
        <is>
          <t>hikai</t>
        </is>
      </c>
      <c r="B19285" t="n">
        <v>1</v>
      </c>
    </row>
    <row r="19286">
      <c r="A19286" t="inlineStr">
        <is>
          <t>koshekuo</t>
        </is>
      </c>
      <c r="B19286" t="n">
        <v>1</v>
      </c>
    </row>
    <row r="19287">
      <c r="A19287" t="inlineStr">
        <is>
          <t>krzysztofnik</t>
        </is>
      </c>
      <c r="B19287" t="n">
        <v>1</v>
      </c>
    </row>
    <row r="19288">
      <c r="A19288" t="inlineStr">
        <is>
          <t>phoneie</t>
        </is>
      </c>
      <c r="B19288" t="n">
        <v>1</v>
      </c>
    </row>
    <row r="19289">
      <c r="A19289" t="inlineStr">
        <is>
          <t>namedpiecerical</t>
        </is>
      </c>
      <c r="B19289" t="n">
        <v>1</v>
      </c>
    </row>
    <row r="19290">
      <c r="A19290" t="inlineStr">
        <is>
          <t>kirales</t>
        </is>
      </c>
      <c r="B19290" t="n">
        <v>1</v>
      </c>
    </row>
    <row r="19291">
      <c r="A19291" t="inlineStr">
        <is>
          <t>cumko</t>
        </is>
      </c>
      <c r="B19291" t="n">
        <v>1</v>
      </c>
    </row>
    <row r="19292">
      <c r="A19292" t="inlineStr">
        <is>
          <t>changatez</t>
        </is>
      </c>
      <c r="B19292" t="n">
        <v>1</v>
      </c>
    </row>
    <row r="19293">
      <c r="A19293" t="inlineStr">
        <is>
          <t>mastit</t>
        </is>
      </c>
      <c r="B19293" t="n">
        <v>1</v>
      </c>
    </row>
    <row r="19294">
      <c r="A19294" t="inlineStr">
        <is>
          <t>dashword</t>
        </is>
      </c>
      <c r="B19294" t="n">
        <v>2</v>
      </c>
    </row>
    <row r="19295">
      <c r="A19295" t="inlineStr">
        <is>
          <t>coppitt</t>
        </is>
      </c>
      <c r="B19295" t="n">
        <v>1</v>
      </c>
    </row>
    <row r="19296">
      <c r="A19296" t="inlineStr">
        <is>
          <t>mihalovich</t>
        </is>
      </c>
      <c r="B19296" t="n">
        <v>1</v>
      </c>
    </row>
    <row r="19297">
      <c r="A19297" t="inlineStr">
        <is>
          <t>deathbrand</t>
        </is>
      </c>
      <c r="B19297" t="n">
        <v>1</v>
      </c>
    </row>
    <row r="19298">
      <c r="A19298" t="inlineStr">
        <is>
          <t>mcgowd</t>
        </is>
      </c>
      <c r="B19298" t="n">
        <v>1</v>
      </c>
    </row>
    <row r="19299">
      <c r="A19299" t="inlineStr">
        <is>
          <t>gownhue</t>
        </is>
      </c>
      <c r="B19299" t="n">
        <v>1</v>
      </c>
    </row>
    <row r="19300">
      <c r="A19300" t="inlineStr">
        <is>
          <t>dacurrenta</t>
        </is>
      </c>
      <c r="B19300" t="n">
        <v>1</v>
      </c>
    </row>
    <row r="19301">
      <c r="A19301" t="inlineStr">
        <is>
          <t>moracious</t>
        </is>
      </c>
      <c r="B19301" t="n">
        <v>1</v>
      </c>
    </row>
    <row r="19302">
      <c r="A19302" t="inlineStr">
        <is>
          <t>theim8</t>
        </is>
      </c>
      <c r="B19302" t="n">
        <v>1</v>
      </c>
    </row>
    <row r="19303">
      <c r="A19303" t="inlineStr">
        <is>
          <t>preusers</t>
        </is>
      </c>
      <c r="B19303" t="n">
        <v>1</v>
      </c>
    </row>
    <row r="19304">
      <c r="A19304" t="inlineStr">
        <is>
          <t>apotinns</t>
        </is>
      </c>
      <c r="B19304" t="n">
        <v>1</v>
      </c>
    </row>
    <row r="19305">
      <c r="A19305" t="inlineStr">
        <is>
          <t>seibox</t>
        </is>
      </c>
      <c r="B19305" t="n">
        <v>1</v>
      </c>
    </row>
    <row r="19306">
      <c r="A19306" t="inlineStr">
        <is>
          <t>alohiti</t>
        </is>
      </c>
      <c r="B19306" t="n">
        <v>1</v>
      </c>
    </row>
    <row r="19307">
      <c r="A19307" t="inlineStr">
        <is>
          <t>notebookscolumn</t>
        </is>
      </c>
      <c r="B19307" t="n">
        <v>1</v>
      </c>
    </row>
    <row r="19308">
      <c r="A19308" t="inlineStr">
        <is>
          <t>biggigs_</t>
        </is>
      </c>
      <c r="B19308" t="n">
        <v>1</v>
      </c>
    </row>
    <row r="19309">
      <c r="A19309" t="inlineStr">
        <is>
          <t>garglements</t>
        </is>
      </c>
      <c r="B19309" t="n">
        <v>1</v>
      </c>
    </row>
    <row r="19310">
      <c r="A19310" t="inlineStr">
        <is>
          <t>sanuri</t>
        </is>
      </c>
      <c r="B19310" t="n">
        <v>1</v>
      </c>
    </row>
    <row r="19311">
      <c r="A19311" t="inlineStr">
        <is>
          <t>everyskyfedtavscape</t>
        </is>
      </c>
      <c r="B19311" t="n">
        <v>1</v>
      </c>
    </row>
    <row r="19312">
      <c r="A19312" t="inlineStr">
        <is>
          <t>laurelapparition</t>
        </is>
      </c>
      <c r="B19312" t="n">
        <v>1</v>
      </c>
    </row>
    <row r="19313">
      <c r="A19313" t="inlineStr">
        <is>
          <t>junun</t>
        </is>
      </c>
      <c r="B19313" t="n">
        <v>2</v>
      </c>
    </row>
    <row r="19314">
      <c r="A19314" t="inlineStr">
        <is>
          <t>saintzai555</t>
        </is>
      </c>
      <c r="B19314" t="n">
        <v>1</v>
      </c>
    </row>
    <row r="19315">
      <c r="A19315" t="inlineStr">
        <is>
          <t>noahhobo</t>
        </is>
      </c>
      <c r="B19315" t="n">
        <v>1</v>
      </c>
    </row>
    <row r="19316">
      <c r="A19316" t="inlineStr">
        <is>
          <t>pcoji</t>
        </is>
      </c>
      <c r="B19316" t="n">
        <v>1</v>
      </c>
    </row>
    <row r="19317">
      <c r="A19317" t="inlineStr">
        <is>
          <t>phantomcircuits</t>
        </is>
      </c>
      <c r="B19317" t="n">
        <v>1</v>
      </c>
    </row>
    <row r="19318">
      <c r="A19318" t="inlineStr">
        <is>
          <t>kurotanema</t>
        </is>
      </c>
      <c r="B19318" t="n">
        <v>1</v>
      </c>
    </row>
    <row r="19319">
      <c r="A19319" t="inlineStr">
        <is>
          <t>guildhoustejiges</t>
        </is>
      </c>
      <c r="B19319" t="n">
        <v>1</v>
      </c>
    </row>
    <row r="19320">
      <c r="A19320" t="inlineStr">
        <is>
          <t>storejerk</t>
        </is>
      </c>
      <c r="B19320" t="n">
        <v>1</v>
      </c>
    </row>
    <row r="19321">
      <c r="A19321" t="inlineStr">
        <is>
          <t>capitalize_benchcategory</t>
        </is>
      </c>
      <c r="B19321" t="n">
        <v>1</v>
      </c>
    </row>
    <row r="19322">
      <c r="A19322" t="inlineStr">
        <is>
          <t>onlinenews</t>
        </is>
      </c>
      <c r="B19322" t="n">
        <v>1</v>
      </c>
    </row>
    <row r="19323">
      <c r="A19323" t="inlineStr">
        <is>
          <t>stinkyourwife</t>
        </is>
      </c>
      <c r="B19323" t="n">
        <v>1</v>
      </c>
    </row>
    <row r="19324">
      <c r="A19324" t="inlineStr">
        <is>
          <t>saw1iiis</t>
        </is>
      </c>
      <c r="B19324" t="n">
        <v>1</v>
      </c>
    </row>
    <row r="19325">
      <c r="A19325" t="inlineStr">
        <is>
          <t>malakus</t>
        </is>
      </c>
      <c r="B19325" t="n">
        <v>1</v>
      </c>
    </row>
    <row r="19326">
      <c r="A19326" t="inlineStr">
        <is>
          <t>codecsstartup</t>
        </is>
      </c>
      <c r="B19326" t="n">
        <v>1</v>
      </c>
    </row>
    <row r="19327">
      <c r="A19327" t="inlineStr">
        <is>
          <t>pierosiana6964</t>
        </is>
      </c>
      <c r="B19327" t="n">
        <v>1</v>
      </c>
    </row>
    <row r="19328">
      <c r="A19328" t="inlineStr">
        <is>
          <t>printingurl</t>
        </is>
      </c>
      <c r="B19328" t="n">
        <v>1</v>
      </c>
    </row>
    <row r="19329">
      <c r="A19329" t="inlineStr">
        <is>
          <t>comtranslating</t>
        </is>
      </c>
      <c r="B19329" t="n">
        <v>1</v>
      </c>
    </row>
    <row r="19330">
      <c r="A19330" t="inlineStr">
        <is>
          <t>plug3ing</t>
        </is>
      </c>
      <c r="B19330" t="n">
        <v>1</v>
      </c>
    </row>
    <row r="19331">
      <c r="A19331" t="inlineStr">
        <is>
          <t>senseum</t>
        </is>
      </c>
      <c r="B19331" t="n">
        <v>1</v>
      </c>
    </row>
    <row r="19332">
      <c r="A19332" t="inlineStr">
        <is>
          <t>areakae</t>
        </is>
      </c>
      <c r="B19332" t="n">
        <v>1</v>
      </c>
    </row>
    <row r="19333">
      <c r="A19333" t="inlineStr">
        <is>
          <t>editorfirst</t>
        </is>
      </c>
      <c r="B19333" t="n">
        <v>1</v>
      </c>
    </row>
    <row r="19334">
      <c r="A19334" t="inlineStr">
        <is>
          <t>imanikanendo</t>
        </is>
      </c>
      <c r="B19334" t="n">
        <v>1</v>
      </c>
    </row>
    <row r="19335">
      <c r="A19335" t="inlineStr">
        <is>
          <t>thehonki</t>
        </is>
      </c>
      <c r="B19335" t="n">
        <v>1</v>
      </c>
    </row>
    <row r="19336">
      <c r="A19336" t="inlineStr">
        <is>
          <t>throwawaybshirt</t>
        </is>
      </c>
      <c r="B19336" t="n">
        <v>1</v>
      </c>
    </row>
    <row r="19337">
      <c r="A19337" t="inlineStr">
        <is>
          <t>azaki</t>
        </is>
      </c>
      <c r="B19337" t="n">
        <v>3</v>
      </c>
    </row>
    <row r="19338">
      <c r="A19338" t="inlineStr">
        <is>
          <t>stephenraph</t>
        </is>
      </c>
      <c r="B19338" t="n">
        <v>1</v>
      </c>
    </row>
    <row r="19339">
      <c r="A19339" t="inlineStr">
        <is>
          <t>xblin</t>
        </is>
      </c>
      <c r="B19339" t="n">
        <v>1</v>
      </c>
    </row>
    <row r="19340">
      <c r="A19340" t="inlineStr">
        <is>
          <t>tchittles</t>
        </is>
      </c>
      <c r="B19340" t="n">
        <v>1</v>
      </c>
    </row>
    <row r="19341">
      <c r="A19341" t="inlineStr">
        <is>
          <t>gmundr</t>
        </is>
      </c>
      <c r="B19341" t="n">
        <v>1</v>
      </c>
    </row>
    <row r="19342">
      <c r="A19342" t="inlineStr">
        <is>
          <t>pandaosh</t>
        </is>
      </c>
      <c r="B19342" t="n">
        <v>1</v>
      </c>
    </row>
    <row r="19343">
      <c r="A19343" t="inlineStr">
        <is>
          <t>perfot</t>
        </is>
      </c>
      <c r="B19343" t="n">
        <v>1</v>
      </c>
    </row>
    <row r="19344">
      <c r="A19344" t="inlineStr">
        <is>
          <t>ffxi14</t>
        </is>
      </c>
      <c r="B19344" t="n">
        <v>1</v>
      </c>
    </row>
    <row r="19345">
      <c r="A19345" t="inlineStr">
        <is>
          <t>bearshitnoddy</t>
        </is>
      </c>
      <c r="B19345" t="n">
        <v>1</v>
      </c>
    </row>
    <row r="19346">
      <c r="A19346" t="inlineStr">
        <is>
          <t>embien</t>
        </is>
      </c>
      <c r="B19346" t="n">
        <v>1</v>
      </c>
    </row>
    <row r="19347">
      <c r="A19347" t="inlineStr">
        <is>
          <t>0081231</t>
        </is>
      </c>
      <c r="B19347" t="n">
        <v>1</v>
      </c>
    </row>
    <row r="19348">
      <c r="A19348" t="inlineStr">
        <is>
          <t>speculatedmen</t>
        </is>
      </c>
      <c r="B19348" t="n">
        <v>1</v>
      </c>
    </row>
    <row r="19349">
      <c r="A19349" t="inlineStr">
        <is>
          <t>jonlietrousheuver</t>
        </is>
      </c>
      <c r="B19349" t="n">
        <v>1</v>
      </c>
    </row>
    <row r="19350">
      <c r="A19350" t="inlineStr">
        <is>
          <t>manrandaj</t>
        </is>
      </c>
      <c r="B19350" t="n">
        <v>1</v>
      </c>
    </row>
    <row r="19351">
      <c r="A19351" t="inlineStr">
        <is>
          <t>gloorsa</t>
        </is>
      </c>
      <c r="B19351" t="n">
        <v>1</v>
      </c>
    </row>
    <row r="19352">
      <c r="A19352" t="inlineStr">
        <is>
          <t>nasafier</t>
        </is>
      </c>
      <c r="B19352" t="n">
        <v>1</v>
      </c>
    </row>
    <row r="19353">
      <c r="A19353" t="inlineStr">
        <is>
          <t>teaki</t>
        </is>
      </c>
      <c r="B19353" t="n">
        <v>1</v>
      </c>
    </row>
    <row r="19354">
      <c r="A19354" t="inlineStr">
        <is>
          <t>differencesiderer</t>
        </is>
      </c>
      <c r="B19354" t="n">
        <v>1</v>
      </c>
    </row>
    <row r="19355">
      <c r="A19355" t="inlineStr">
        <is>
          <t>magnidorian</t>
        </is>
      </c>
      <c r="B19355" t="n">
        <v>1</v>
      </c>
    </row>
    <row r="19356">
      <c r="A19356" t="inlineStr">
        <is>
          <t>schuttony</t>
        </is>
      </c>
      <c r="B19356" t="n">
        <v>1</v>
      </c>
    </row>
    <row r="19357">
      <c r="A19357" t="inlineStr">
        <is>
          <t>dsigh</t>
        </is>
      </c>
      <c r="B19357" t="n">
        <v>1</v>
      </c>
    </row>
    <row r="19358">
      <c r="A19358" t="inlineStr">
        <is>
          <t>taunues</t>
        </is>
      </c>
      <c r="B19358" t="n">
        <v>1</v>
      </c>
    </row>
    <row r="19359">
      <c r="A19359" t="inlineStr">
        <is>
          <t>doublethyme</t>
        </is>
      </c>
      <c r="B19359" t="n">
        <v>1</v>
      </c>
    </row>
    <row r="19360">
      <c r="A19360" t="inlineStr">
        <is>
          <t>redkamah</t>
        </is>
      </c>
      <c r="B19360" t="n">
        <v>1</v>
      </c>
    </row>
    <row r="19361">
      <c r="A19361" t="inlineStr">
        <is>
          <t>holdring</t>
        </is>
      </c>
      <c r="B19361" t="n">
        <v>1</v>
      </c>
    </row>
    <row r="19362">
      <c r="A19362" t="inlineStr">
        <is>
          <t>syvad</t>
        </is>
      </c>
      <c r="B19362" t="n">
        <v>1</v>
      </c>
    </row>
    <row r="19363">
      <c r="A19363" t="inlineStr">
        <is>
          <t>tchini</t>
        </is>
      </c>
      <c r="B19363" t="n">
        <v>1</v>
      </c>
    </row>
    <row r="19364">
      <c r="A19364" t="inlineStr">
        <is>
          <t>munhråtv</t>
        </is>
      </c>
      <c r="B19364" t="n">
        <v>1</v>
      </c>
    </row>
    <row r="19365">
      <c r="A19365" t="inlineStr">
        <is>
          <t>logokk</t>
        </is>
      </c>
      <c r="B19365" t="n">
        <v>1</v>
      </c>
    </row>
    <row r="19366">
      <c r="A19366" t="inlineStr">
        <is>
          <t>dobreak</t>
        </is>
      </c>
      <c r="B19366" t="n">
        <v>1</v>
      </c>
    </row>
    <row r="19367">
      <c r="A19367" t="inlineStr">
        <is>
          <t>paulnet</t>
        </is>
      </c>
      <c r="B19367" t="n">
        <v>1</v>
      </c>
    </row>
    <row r="19368">
      <c r="A19368" t="inlineStr">
        <is>
          <t>klöchrine</t>
        </is>
      </c>
      <c r="B19368" t="n">
        <v>1</v>
      </c>
    </row>
    <row r="19369">
      <c r="A19369" t="inlineStr">
        <is>
          <t>syncboard</t>
        </is>
      </c>
      <c r="B19369" t="n">
        <v>1</v>
      </c>
    </row>
    <row r="19370">
      <c r="A19370" t="inlineStr">
        <is>
          <t>nhlradulice</t>
        </is>
      </c>
      <c r="B19370" t="n">
        <v>1</v>
      </c>
    </row>
    <row r="19371">
      <c r="A19371" t="inlineStr">
        <is>
          <t>meleces</t>
        </is>
      </c>
      <c r="B19371" t="n">
        <v>1</v>
      </c>
    </row>
    <row r="19372">
      <c r="A19372" t="inlineStr">
        <is>
          <t>u142</t>
        </is>
      </c>
      <c r="B19372" t="n">
        <v>1</v>
      </c>
    </row>
    <row r="19373">
      <c r="A19373" t="inlineStr">
        <is>
          <t>comjournaktenetrophymainpost_2012_116785837100085</t>
        </is>
      </c>
      <c r="B19373" t="n">
        <v>1</v>
      </c>
    </row>
    <row r="19374">
      <c r="A19374" t="inlineStr">
        <is>
          <t>radulice</t>
        </is>
      </c>
      <c r="B19374" t="n">
        <v>1</v>
      </c>
    </row>
    <row r="19375">
      <c r="A19375" t="inlineStr">
        <is>
          <t>ucana</t>
        </is>
      </c>
      <c r="B19375" t="n">
        <v>1</v>
      </c>
    </row>
    <row r="19376">
      <c r="A19376" t="inlineStr">
        <is>
          <t>speechteller</t>
        </is>
      </c>
      <c r="B19376" t="n">
        <v>1</v>
      </c>
    </row>
    <row r="19377">
      <c r="A19377" t="inlineStr">
        <is>
          <t>dyssexualism</t>
        </is>
      </c>
      <c r="B19377" t="n">
        <v>1</v>
      </c>
    </row>
    <row r="19378">
      <c r="A19378" t="inlineStr">
        <is>
          <t>progressmedia</t>
        </is>
      </c>
      <c r="B19378" t="n">
        <v>1</v>
      </c>
    </row>
    <row r="19379">
      <c r="A19379" t="inlineStr">
        <is>
          <t>gianciadillos</t>
        </is>
      </c>
      <c r="B19379" t="n">
        <v>1</v>
      </c>
    </row>
    <row r="19380">
      <c r="A19380" t="inlineStr">
        <is>
          <t>tofamilies</t>
        </is>
      </c>
      <c r="B19380" t="n">
        <v>1</v>
      </c>
    </row>
    <row r="19381">
      <c r="A19381" t="inlineStr">
        <is>
          <t>orissop</t>
        </is>
      </c>
      <c r="B19381" t="n">
        <v>1</v>
      </c>
    </row>
    <row r="19382">
      <c r="A19382" t="inlineStr">
        <is>
          <t>segur</t>
        </is>
      </c>
      <c r="B19382" t="n">
        <v>2</v>
      </c>
    </row>
    <row r="19383">
      <c r="A19383" t="inlineStr">
        <is>
          <t>`regexpcodes`</t>
        </is>
      </c>
      <c r="B19383" t="n">
        <v>1</v>
      </c>
    </row>
    <row r="19384">
      <c r="A19384" t="inlineStr">
        <is>
          <t>words—part</t>
        </is>
      </c>
      <c r="B19384" t="n">
        <v>1</v>
      </c>
    </row>
    <row r="19385">
      <c r="A19385" t="inlineStr">
        <is>
          <t>uspu</t>
        </is>
      </c>
      <c r="B19385" t="n">
        <v>1</v>
      </c>
    </row>
    <row r="19386">
      <c r="A19386" t="inlineStr">
        <is>
          <t>above—control</t>
        </is>
      </c>
      <c r="B19386" t="n">
        <v>1</v>
      </c>
    </row>
    <row r="19387">
      <c r="A19387" t="inlineStr">
        <is>
          <t>leechisim</t>
        </is>
      </c>
      <c r="B19387" t="n">
        <v>1</v>
      </c>
    </row>
    <row r="19388">
      <c r="A19388" t="inlineStr">
        <is>
          <t>imxis</t>
        </is>
      </c>
      <c r="B19388" t="n">
        <v>1</v>
      </c>
    </row>
    <row r="19389">
      <c r="A19389" t="inlineStr">
        <is>
          <t>romacy</t>
        </is>
      </c>
      <c r="B19389" t="n">
        <v>1</v>
      </c>
    </row>
    <row r="19390">
      <c r="A19390" t="inlineStr">
        <is>
          <t>screwtimes</t>
        </is>
      </c>
      <c r="B19390" t="n">
        <v>1</v>
      </c>
    </row>
    <row r="19391">
      <c r="A19391" t="inlineStr">
        <is>
          <t>shavewalk</t>
        </is>
      </c>
      <c r="B19391" t="n">
        <v>1</v>
      </c>
    </row>
    <row r="19392">
      <c r="A19392" t="inlineStr">
        <is>
          <t>sexpect</t>
        </is>
      </c>
      <c r="B19392" t="n">
        <v>1</v>
      </c>
    </row>
    <row r="19393">
      <c r="A19393" t="inlineStr">
        <is>
          <t>benedelshunnn</t>
        </is>
      </c>
      <c r="B19393" t="n">
        <v>1</v>
      </c>
    </row>
    <row r="19394">
      <c r="A19394" t="inlineStr">
        <is>
          <t>honor7</t>
        </is>
      </c>
      <c r="B19394" t="n">
        <v>1</v>
      </c>
    </row>
    <row r="19395">
      <c r="A19395" t="inlineStr">
        <is>
          <t>rhizomeby</t>
        </is>
      </c>
      <c r="B19395" t="n">
        <v>1</v>
      </c>
    </row>
    <row r="19396">
      <c r="A19396" t="inlineStr">
        <is>
          <t>trustedapp</t>
        </is>
      </c>
      <c r="B19396" t="n">
        <v>1</v>
      </c>
    </row>
    <row r="19397">
      <c r="A19397" t="inlineStr">
        <is>
          <t>tragitize</t>
        </is>
      </c>
      <c r="B19397" t="n">
        <v>1</v>
      </c>
    </row>
    <row r="19398">
      <c r="A19398" t="inlineStr">
        <is>
          <t>goldresearch</t>
        </is>
      </c>
      <c r="B19398" t="n">
        <v>1</v>
      </c>
    </row>
    <row r="19399">
      <c r="A19399" t="inlineStr">
        <is>
          <t>ukdata</t>
        </is>
      </c>
      <c r="B19399" t="n">
        <v>1</v>
      </c>
    </row>
    <row r="19400">
      <c r="A19400" t="inlineStr">
        <is>
          <t>dbinnovation</t>
        </is>
      </c>
      <c r="B19400" t="n">
        <v>1</v>
      </c>
    </row>
    <row r="19401">
      <c r="A19401" t="inlineStr">
        <is>
          <t>bentech</t>
        </is>
      </c>
      <c r="B19401" t="n">
        <v>1</v>
      </c>
    </row>
    <row r="19402">
      <c r="A19402" t="inlineStr">
        <is>
          <t>commatlevine</t>
        </is>
      </c>
      <c r="B19402" t="n">
        <v>1</v>
      </c>
    </row>
    <row r="19403">
      <c r="A19403" t="inlineStr">
        <is>
          <t>intercultured</t>
        </is>
      </c>
      <c r="B19403" t="n">
        <v>1</v>
      </c>
    </row>
    <row r="19404">
      <c r="A19404" t="inlineStr">
        <is>
          <t>coneypot</t>
        </is>
      </c>
      <c r="B19404" t="n">
        <v>1</v>
      </c>
    </row>
    <row r="19405">
      <c r="A19405" t="inlineStr">
        <is>
          <t>amorrian</t>
        </is>
      </c>
      <c r="B19405" t="n">
        <v>1</v>
      </c>
    </row>
    <row r="19406">
      <c r="A19406" t="inlineStr">
        <is>
          <t>spreegirl</t>
        </is>
      </c>
      <c r="B19406" t="n">
        <v>1</v>
      </c>
    </row>
    <row r="19407">
      <c r="A19407" t="inlineStr">
        <is>
          <t>nathanbloomberg</t>
        </is>
      </c>
      <c r="B19407" t="n">
        <v>1</v>
      </c>
    </row>
    <row r="19408">
      <c r="A19408" t="inlineStr">
        <is>
          <t>bedivorced</t>
        </is>
      </c>
      <c r="B19408" t="n">
        <v>1</v>
      </c>
    </row>
    <row r="19409">
      <c r="A19409" t="inlineStr">
        <is>
          <t>bojangle</t>
        </is>
      </c>
      <c r="B19409" t="n">
        <v>1</v>
      </c>
    </row>
    <row r="19410">
      <c r="A19410" t="inlineStr">
        <is>
          <t>pysy</t>
        </is>
      </c>
      <c r="B19410" t="n">
        <v>1</v>
      </c>
    </row>
    <row r="19411">
      <c r="A19411" t="inlineStr">
        <is>
          <t>blaint</t>
        </is>
      </c>
      <c r="B19411" t="n">
        <v>2</v>
      </c>
    </row>
    <row r="19412">
      <c r="A19412" t="inlineStr">
        <is>
          <t>tentano</t>
        </is>
      </c>
      <c r="B19412" t="n">
        <v>1</v>
      </c>
    </row>
    <row r="19413">
      <c r="A19413" t="inlineStr">
        <is>
          <t>dun­den</t>
        </is>
      </c>
      <c r="B19413" t="n">
        <v>1</v>
      </c>
    </row>
    <row r="19414">
      <c r="A19414" t="inlineStr">
        <is>
          <t>stabman</t>
        </is>
      </c>
      <c r="B19414" t="n">
        <v>1</v>
      </c>
    </row>
    <row r="19415">
      <c r="A19415" t="inlineStr">
        <is>
          <t>kaibabez</t>
        </is>
      </c>
      <c r="B19415" t="n">
        <v>1</v>
      </c>
    </row>
    <row r="19416">
      <c r="A19416" t="inlineStr">
        <is>
          <t>sxh</t>
        </is>
      </c>
      <c r="B19416" t="n">
        <v>1</v>
      </c>
    </row>
    <row r="19417">
      <c r="A19417" t="inlineStr">
        <is>
          <t>horsedome</t>
        </is>
      </c>
      <c r="B19417" t="n">
        <v>1</v>
      </c>
    </row>
    <row r="19418">
      <c r="A19418" t="inlineStr">
        <is>
          <t>85ll0101</t>
        </is>
      </c>
      <c r="B19418" t="n">
        <v>1</v>
      </c>
    </row>
    <row r="19419">
      <c r="A19419" t="inlineStr">
        <is>
          <t>asferra</t>
        </is>
      </c>
      <c r="B19419" t="n">
        <v>1</v>
      </c>
    </row>
    <row r="19420">
      <c r="A19420" t="inlineStr">
        <is>
          <t>105710701</t>
        </is>
      </c>
      <c r="B19420" t="n">
        <v>1</v>
      </c>
    </row>
    <row r="19421">
      <c r="A19421" t="inlineStr">
        <is>
          <t>threring</t>
        </is>
      </c>
      <c r="B19421" t="n">
        <v>1</v>
      </c>
    </row>
    <row r="19422">
      <c r="A19422" t="inlineStr">
        <is>
          <t>secretophytesblend</t>
        </is>
      </c>
      <c r="B19422" t="n">
        <v>1</v>
      </c>
    </row>
    <row r="19423">
      <c r="A19423" t="inlineStr">
        <is>
          <t>compusable</t>
        </is>
      </c>
      <c r="B19423" t="n">
        <v>1</v>
      </c>
    </row>
    <row r="19424">
      <c r="A19424" t="inlineStr">
        <is>
          <t>free_extreme_complianate_products_aevo</t>
        </is>
      </c>
      <c r="B19424" t="n">
        <v>1</v>
      </c>
    </row>
    <row r="19425">
      <c r="A19425" t="inlineStr">
        <is>
          <t>emocrata</t>
        </is>
      </c>
      <c r="B19425" t="n">
        <v>1</v>
      </c>
    </row>
    <row r="19426">
      <c r="A19426" t="inlineStr">
        <is>
          <t>misstayed</t>
        </is>
      </c>
      <c r="B19426" t="n">
        <v>1</v>
      </c>
    </row>
    <row r="19427">
      <c r="A19427" t="inlineStr">
        <is>
          <t>13ll0506</t>
        </is>
      </c>
      <c r="B19427" t="n">
        <v>1</v>
      </c>
    </row>
    <row r="19428">
      <c r="A19428" t="inlineStr">
        <is>
          <t>400xmj</t>
        </is>
      </c>
      <c r="B19428" t="n">
        <v>1</v>
      </c>
    </row>
    <row r="19429">
      <c r="A19429" t="inlineStr">
        <is>
          <t>aangher</t>
        </is>
      </c>
      <c r="B19429" t="n">
        <v>1</v>
      </c>
    </row>
    <row r="19430">
      <c r="A19430" t="inlineStr">
        <is>
          <t>influnt</t>
        </is>
      </c>
      <c r="B19430" t="n">
        <v>1</v>
      </c>
    </row>
    <row r="19431">
      <c r="A19431" t="inlineStr">
        <is>
          <t>graphicghosttelling</t>
        </is>
      </c>
      <c r="B19431" t="n">
        <v>1</v>
      </c>
    </row>
    <row r="19432">
      <c r="A19432" t="inlineStr">
        <is>
          <t>zeio</t>
        </is>
      </c>
      <c r="B19432" t="n">
        <v>1</v>
      </c>
    </row>
    <row r="19433">
      <c r="A19433" t="inlineStr">
        <is>
          <t>pricegr</t>
        </is>
      </c>
      <c r="B19433" t="n">
        <v>1</v>
      </c>
    </row>
    <row r="19434">
      <c r="A19434" t="inlineStr">
        <is>
          <t>tempeh2pdaw</t>
        </is>
      </c>
      <c r="B19434" t="n">
        <v>1</v>
      </c>
    </row>
    <row r="19435">
      <c r="A19435" t="inlineStr">
        <is>
          <t>voyana</t>
        </is>
      </c>
      <c r="B19435" t="n">
        <v>1</v>
      </c>
    </row>
    <row r="19436">
      <c r="A19436" t="inlineStr">
        <is>
          <t>divocks</t>
        </is>
      </c>
      <c r="B19436" t="n">
        <v>1</v>
      </c>
    </row>
    <row r="19437">
      <c r="A19437" t="inlineStr">
        <is>
          <t>25ll0100</t>
        </is>
      </c>
      <c r="B19437" t="n">
        <v>1</v>
      </c>
    </row>
    <row r="19438">
      <c r="A19438" t="inlineStr">
        <is>
          <t>evo–</t>
        </is>
      </c>
      <c r="B19438" t="n">
        <v>1</v>
      </c>
    </row>
    <row r="19439">
      <c r="A19439" t="inlineStr">
        <is>
          <t>radiowave</t>
        </is>
      </c>
      <c r="B19439" t="n">
        <v>2</v>
      </c>
    </row>
    <row r="19440">
      <c r="A19440" t="inlineStr">
        <is>
          <t>deepitas</t>
        </is>
      </c>
      <c r="B19440" t="n">
        <v>1</v>
      </c>
    </row>
    <row r="19441">
      <c r="A19441" t="inlineStr">
        <is>
          <t>undegon</t>
        </is>
      </c>
      <c r="B19441" t="n">
        <v>1</v>
      </c>
    </row>
    <row r="19442">
      <c r="A19442" t="inlineStr">
        <is>
          <t>elvinata</t>
        </is>
      </c>
      <c r="B19442" t="n">
        <v>1</v>
      </c>
    </row>
    <row r="19443">
      <c r="A19443" t="inlineStr">
        <is>
          <t>maskhold</t>
        </is>
      </c>
      <c r="B19443" t="n">
        <v>1</v>
      </c>
    </row>
    <row r="19444">
      <c r="A19444" t="inlineStr">
        <is>
          <t>veviewer</t>
        </is>
      </c>
      <c r="B19444" t="n">
        <v>1</v>
      </c>
    </row>
    <row r="19445">
      <c r="A19445" t="inlineStr">
        <is>
          <t>4r_txn24</t>
        </is>
      </c>
      <c r="B19445" t="n">
        <v>1</v>
      </c>
    </row>
    <row r="19446">
      <c r="A19446" t="inlineStr">
        <is>
          <t>wargat</t>
        </is>
      </c>
      <c r="B19446" t="n">
        <v>1</v>
      </c>
    </row>
    <row r="19447">
      <c r="A19447" t="inlineStr">
        <is>
          <t>club3351</t>
        </is>
      </c>
      <c r="B19447" t="n">
        <v>1</v>
      </c>
    </row>
    <row r="19448">
      <c r="A19448" t="inlineStr">
        <is>
          <t>darth1982</t>
        </is>
      </c>
      <c r="B19448" t="n">
        <v>1</v>
      </c>
    </row>
    <row r="19449">
      <c r="A19449" t="inlineStr">
        <is>
          <t>kappe</t>
        </is>
      </c>
      <c r="B19449" t="n">
        <v>3</v>
      </c>
    </row>
    <row r="19450">
      <c r="A19450" t="inlineStr">
        <is>
          <t>smörkröllsvg</t>
        </is>
      </c>
      <c r="B19450" t="n">
        <v>1</v>
      </c>
    </row>
    <row r="19451">
      <c r="A19451" t="inlineStr">
        <is>
          <t>uzumoro</t>
        </is>
      </c>
      <c r="B19451" t="n">
        <v>2</v>
      </c>
    </row>
    <row r="19452">
      <c r="A19452" t="inlineStr">
        <is>
          <t>kormsson</t>
        </is>
      </c>
      <c r="B19452" t="n">
        <v>1</v>
      </c>
    </row>
    <row r="19453">
      <c r="A19453" t="inlineStr">
        <is>
          <t>masayomi</t>
        </is>
      </c>
      <c r="B19453" t="n">
        <v>1</v>
      </c>
    </row>
    <row r="19454">
      <c r="A19454" t="inlineStr">
        <is>
          <t>perut</t>
        </is>
      </c>
      <c r="B19454" t="n">
        <v>1</v>
      </c>
    </row>
    <row r="19455">
      <c r="A19455" t="inlineStr">
        <is>
          <t>ntles</t>
        </is>
      </c>
      <c r="B19455" t="n">
        <v>1</v>
      </c>
    </row>
    <row r="19456">
      <c r="A19456" t="inlineStr">
        <is>
          <t>moverelative</t>
        </is>
      </c>
      <c r="B19456" t="n">
        <v>1</v>
      </c>
    </row>
    <row r="19457">
      <c r="A19457" t="inlineStr">
        <is>
          <t>applyhert</t>
        </is>
      </c>
      <c r="B19457" t="n">
        <v>1</v>
      </c>
    </row>
    <row r="19458">
      <c r="A19458" t="inlineStr">
        <is>
          <t>hagensforsen</t>
        </is>
      </c>
      <c r="B19458" t="n">
        <v>1</v>
      </c>
    </row>
    <row r="19459">
      <c r="A19459" t="inlineStr">
        <is>
          <t>ownersly</t>
        </is>
      </c>
      <c r="B19459" t="n">
        <v>1</v>
      </c>
    </row>
    <row r="19460">
      <c r="A19460" t="inlineStr">
        <is>
          <t>procuroom</t>
        </is>
      </c>
      <c r="B19460" t="n">
        <v>1</v>
      </c>
    </row>
    <row r="19461">
      <c r="A19461" t="inlineStr">
        <is>
          <t>jellala</t>
        </is>
      </c>
      <c r="B19461" t="n">
        <v>1</v>
      </c>
    </row>
    <row r="19462">
      <c r="A19462" t="inlineStr">
        <is>
          <t>bioacciniations</t>
        </is>
      </c>
      <c r="B19462" t="n">
        <v>1</v>
      </c>
    </row>
    <row r="19463">
      <c r="A19463" t="inlineStr">
        <is>
          <t>crinzo</t>
        </is>
      </c>
      <c r="B19463" t="n">
        <v>1</v>
      </c>
    </row>
    <row r="19464">
      <c r="A19464" t="inlineStr">
        <is>
          <t>helkegaard</t>
        </is>
      </c>
      <c r="B19464" t="n">
        <v>1</v>
      </c>
    </row>
    <row r="19465">
      <c r="A19465" t="inlineStr">
        <is>
          <t>havetier</t>
        </is>
      </c>
      <c r="B19465" t="n">
        <v>1</v>
      </c>
    </row>
    <row r="19466">
      <c r="A19466" t="inlineStr">
        <is>
          <t>rechey</t>
        </is>
      </c>
      <c r="B19466" t="n">
        <v>1</v>
      </c>
    </row>
    <row r="19467">
      <c r="A19467" t="inlineStr">
        <is>
          <t>well—itll</t>
        </is>
      </c>
      <c r="B19467" t="n">
        <v>1</v>
      </c>
    </row>
    <row r="19468">
      <c r="A19468" t="inlineStr">
        <is>
          <t>kfc50</t>
        </is>
      </c>
      <c r="B19468" t="n">
        <v>1</v>
      </c>
    </row>
    <row r="19469">
      <c r="A19469" t="inlineStr">
        <is>
          <t>idfm</t>
        </is>
      </c>
      <c r="B19469" t="n">
        <v>1</v>
      </c>
    </row>
    <row r="19470">
      <c r="A19470" t="inlineStr">
        <is>
          <t>hairicosis</t>
        </is>
      </c>
      <c r="B19470" t="n">
        <v>1</v>
      </c>
    </row>
    <row r="19471">
      <c r="A19471" t="inlineStr">
        <is>
          <t>nanogenizer</t>
        </is>
      </c>
      <c r="B19471" t="n">
        <v>1</v>
      </c>
    </row>
    <row r="19472">
      <c r="A19472" t="inlineStr">
        <is>
          <t>hapani</t>
        </is>
      </c>
      <c r="B19472" t="n">
        <v>1</v>
      </c>
    </row>
    <row r="19473">
      <c r="A19473" t="inlineStr">
        <is>
          <t>prebilitation</t>
        </is>
      </c>
      <c r="B19473" t="n">
        <v>1</v>
      </c>
    </row>
    <row r="19474">
      <c r="A19474" t="inlineStr">
        <is>
          <t>toluh</t>
        </is>
      </c>
      <c r="B19474" t="n">
        <v>1</v>
      </c>
    </row>
    <row r="19475">
      <c r="A19475" t="inlineStr">
        <is>
          <t>lintreating</t>
        </is>
      </c>
      <c r="B19475" t="n">
        <v>1</v>
      </c>
    </row>
    <row r="19476">
      <c r="A19476" t="inlineStr">
        <is>
          <t>endiculum</t>
        </is>
      </c>
      <c r="B19476" t="n">
        <v>1</v>
      </c>
    </row>
    <row r="19477">
      <c r="A19477" t="inlineStr">
        <is>
          <t>iningstate</t>
        </is>
      </c>
      <c r="B19477" t="n">
        <v>1</v>
      </c>
    </row>
    <row r="19478">
      <c r="A19478" t="inlineStr">
        <is>
          <t>24whump</t>
        </is>
      </c>
      <c r="B19478" t="n">
        <v>1</v>
      </c>
    </row>
    <row r="19479">
      <c r="A19479" t="inlineStr">
        <is>
          <t>preparut</t>
        </is>
      </c>
      <c r="B19479" t="n">
        <v>1</v>
      </c>
    </row>
    <row r="19480">
      <c r="A19480" t="inlineStr">
        <is>
          <t>auraneuser</t>
        </is>
      </c>
      <c r="B19480" t="n">
        <v>1</v>
      </c>
    </row>
    <row r="19481">
      <c r="A19481" t="inlineStr">
        <is>
          <t>identifiersheads</t>
        </is>
      </c>
      <c r="B19481" t="n">
        <v>1</v>
      </c>
    </row>
    <row r="19482">
      <c r="A19482" t="inlineStr">
        <is>
          <t>cardaso</t>
        </is>
      </c>
      <c r="B19482" t="n">
        <v>1</v>
      </c>
    </row>
    <row r="19483">
      <c r="A19483" t="inlineStr">
        <is>
          <t>breadmaster</t>
        </is>
      </c>
      <c r="B19483" t="n">
        <v>1</v>
      </c>
    </row>
    <row r="19484">
      <c r="A19484" t="inlineStr">
        <is>
          <t>viuta</t>
        </is>
      </c>
      <c r="B19484" t="n">
        <v>1</v>
      </c>
    </row>
    <row r="19485">
      <c r="A19485" t="inlineStr">
        <is>
          <t>aktug</t>
        </is>
      </c>
      <c r="B19485" t="n">
        <v>1</v>
      </c>
    </row>
    <row r="19486">
      <c r="A19486" t="inlineStr">
        <is>
          <t>ītari</t>
        </is>
      </c>
      <c r="B19486" t="n">
        <v>1</v>
      </c>
    </row>
    <row r="19487">
      <c r="A19487" t="inlineStr">
        <is>
          <t>eurograph</t>
        </is>
      </c>
      <c r="B19487" t="n">
        <v>1</v>
      </c>
    </row>
    <row r="19488">
      <c r="A19488" t="inlineStr">
        <is>
          <t>fortoleak</t>
        </is>
      </c>
      <c r="B19488" t="n">
        <v>1</v>
      </c>
    </row>
    <row r="19489">
      <c r="A19489" t="inlineStr">
        <is>
          <t>copstacks</t>
        </is>
      </c>
      <c r="B19489" t="n">
        <v>1</v>
      </c>
    </row>
    <row r="19490">
      <c r="A19490" t="inlineStr">
        <is>
          <t>omnesthat</t>
        </is>
      </c>
      <c r="B19490" t="n">
        <v>1</v>
      </c>
    </row>
    <row r="19491">
      <c r="A19491" t="inlineStr">
        <is>
          <t>jerʻari</t>
        </is>
      </c>
      <c r="B19491" t="n">
        <v>1</v>
      </c>
    </row>
    <row r="19492">
      <c r="A19492" t="inlineStr">
        <is>
          <t>dofortruhi</t>
        </is>
      </c>
      <c r="B19492" t="n">
        <v>1</v>
      </c>
    </row>
    <row r="19493">
      <c r="A19493" t="inlineStr">
        <is>
          <t>ion_acceleratoria</t>
        </is>
      </c>
      <c r="B19493" t="n">
        <v>1</v>
      </c>
    </row>
    <row r="19494">
      <c r="A19494" t="inlineStr">
        <is>
          <t>compensateur</t>
        </is>
      </c>
      <c r="B19494" t="n">
        <v>1</v>
      </c>
    </row>
    <row r="19495">
      <c r="A19495" t="inlineStr">
        <is>
          <t>đoende</t>
        </is>
      </c>
      <c r="B19495" t="n">
        <v>1</v>
      </c>
    </row>
    <row r="19496">
      <c r="A19496" t="inlineStr">
        <is>
          <t>letterwhere</t>
        </is>
      </c>
      <c r="B19496" t="n">
        <v>1</v>
      </c>
    </row>
    <row r="19497">
      <c r="A19497" t="inlineStr">
        <is>
          <t>нактувнымаグ</t>
        </is>
      </c>
      <c r="B19497" t="n">
        <v>1</v>
      </c>
    </row>
    <row r="19498">
      <c r="A19498" t="inlineStr">
        <is>
          <t>yankraem</t>
        </is>
      </c>
      <c r="B19498" t="n">
        <v>1</v>
      </c>
    </row>
    <row r="19499">
      <c r="A19499" t="inlineStr">
        <is>
          <t>·public</t>
        </is>
      </c>
      <c r="B19499" t="n">
        <v>1</v>
      </c>
    </row>
    <row r="19500">
      <c r="A19500" t="inlineStr">
        <is>
          <t>oslitskss</t>
        </is>
      </c>
      <c r="B19500" t="n">
        <v>1</v>
      </c>
    </row>
    <row r="19501">
      <c r="A19501" t="inlineStr">
        <is>
          <t>misperces</t>
        </is>
      </c>
      <c r="B19501" t="n">
        <v>1</v>
      </c>
    </row>
    <row r="19502">
      <c r="A19502" t="inlineStr">
        <is>
          <t>netsyx</t>
        </is>
      </c>
      <c r="B19502" t="n">
        <v>1</v>
      </c>
    </row>
    <row r="19503">
      <c r="A19503" t="inlineStr">
        <is>
          <t>littuba</t>
        </is>
      </c>
      <c r="B19503" t="n">
        <v>1</v>
      </c>
    </row>
    <row r="19504">
      <c r="A19504" t="inlineStr">
        <is>
          <t>bittorch</t>
        </is>
      </c>
      <c r="B19504" t="n">
        <v>1</v>
      </c>
    </row>
    <row r="19505">
      <c r="A19505" t="inlineStr">
        <is>
          <t>iosr</t>
        </is>
      </c>
      <c r="B19505" t="n">
        <v>2</v>
      </c>
    </row>
    <row r="19506">
      <c r="A19506" t="inlineStr">
        <is>
          <t>meellionestars</t>
        </is>
      </c>
      <c r="B19506" t="n">
        <v>1</v>
      </c>
    </row>
    <row r="19507">
      <c r="A19507" t="inlineStr">
        <is>
          <t>aberfense</t>
        </is>
      </c>
      <c r="B19507" t="n">
        <v>1</v>
      </c>
    </row>
    <row r="19508">
      <c r="A19508" t="inlineStr">
        <is>
          <t>crystallograph</t>
        </is>
      </c>
      <c r="B19508" t="n">
        <v>1</v>
      </c>
    </row>
    <row r="19509">
      <c r="A19509" t="inlineStr">
        <is>
          <t>rootwipe</t>
        </is>
      </c>
      <c r="B19509" t="n">
        <v>1</v>
      </c>
    </row>
    <row r="19510">
      <c r="A19510" t="inlineStr">
        <is>
          <t>mozapila</t>
        </is>
      </c>
      <c r="B19510" t="n">
        <v>1</v>
      </c>
    </row>
    <row r="19511">
      <c r="A19511" t="inlineStr">
        <is>
          <t>appstack</t>
        </is>
      </c>
      <c r="B19511" t="n">
        <v>1</v>
      </c>
    </row>
    <row r="19512">
      <c r="A19512" t="inlineStr">
        <is>
          <t>430000000001n7cf9</t>
        </is>
      </c>
      <c r="B19512" t="n">
        <v>1</v>
      </c>
    </row>
    <row r="19513">
      <c r="A19513" t="inlineStr">
        <is>
          <t>iosrs</t>
        </is>
      </c>
      <c r="B19513" t="n">
        <v>1</v>
      </c>
    </row>
    <row r="19514">
      <c r="A19514" t="inlineStr">
        <is>
          <t>refurges</t>
        </is>
      </c>
      <c r="B19514" t="n">
        <v>1</v>
      </c>
    </row>
    <row r="19515">
      <c r="A19515" t="inlineStr">
        <is>
          <t>40353</t>
        </is>
      </c>
      <c r="B19515" t="n">
        <v>1</v>
      </c>
    </row>
    <row r="19516">
      <c r="A19516" t="inlineStr">
        <is>
          <t>ceriphani</t>
        </is>
      </c>
      <c r="B19516" t="n">
        <v>1</v>
      </c>
    </row>
    <row r="19517">
      <c r="A19517" t="inlineStr">
        <is>
          <t>progress·</t>
        </is>
      </c>
      <c r="B19517" t="n">
        <v>1</v>
      </c>
    </row>
    <row r="19518">
      <c r="A19518" t="inlineStr">
        <is>
          <t>prowship</t>
        </is>
      </c>
      <c r="B19518" t="n">
        <v>1</v>
      </c>
    </row>
    <row r="19519">
      <c r="A19519" t="inlineStr">
        <is>
          <t>edmangalan</t>
        </is>
      </c>
      <c r="B19519" t="n">
        <v>1</v>
      </c>
    </row>
    <row r="19520">
      <c r="A19520" t="inlineStr">
        <is>
          <t>iontorch</t>
        </is>
      </c>
      <c r="B19520" t="n">
        <v>1</v>
      </c>
    </row>
    <row r="19521">
      <c r="A19521" t="inlineStr">
        <is>
          <t>convivied</t>
        </is>
      </c>
      <c r="B19521" t="n">
        <v>1</v>
      </c>
    </row>
    <row r="19522">
      <c r="A19522" t="inlineStr">
        <is>
          <t>bourninghaus</t>
        </is>
      </c>
      <c r="B19522" t="n">
        <v>1</v>
      </c>
    </row>
    <row r="19523">
      <c r="A19523" t="inlineStr">
        <is>
          <t>pistodays</t>
        </is>
      </c>
      <c r="B19523" t="n">
        <v>1</v>
      </c>
    </row>
    <row r="19524">
      <c r="A19524" t="inlineStr">
        <is>
          <t>daitivore</t>
        </is>
      </c>
      <c r="B19524" t="n">
        <v>1</v>
      </c>
    </row>
    <row r="19525">
      <c r="A19525" t="inlineStr">
        <is>
          <t>penamali</t>
        </is>
      </c>
      <c r="B19525" t="n">
        <v>1</v>
      </c>
    </row>
    <row r="19526">
      <c r="A19526" t="inlineStr">
        <is>
          <t>follow®</t>
        </is>
      </c>
      <c r="B19526" t="n">
        <v>1</v>
      </c>
    </row>
    <row r="19527">
      <c r="A19527" t="inlineStr">
        <is>
          <t>swishworks</t>
        </is>
      </c>
      <c r="B19527" t="n">
        <v>1</v>
      </c>
    </row>
    <row r="19528">
      <c r="A19528" t="inlineStr">
        <is>
          <t>shrowsingly</t>
        </is>
      </c>
      <c r="B19528" t="n">
        <v>1</v>
      </c>
    </row>
    <row r="19529">
      <c r="A19529" t="inlineStr">
        <is>
          <t>foxamé</t>
        </is>
      </c>
      <c r="B19529" t="n">
        <v>1</v>
      </c>
    </row>
    <row r="19530">
      <c r="A19530" t="inlineStr">
        <is>
          <t>with�</t>
        </is>
      </c>
      <c r="B19530" t="n">
        <v>1</v>
      </c>
    </row>
    <row r="19531">
      <c r="A19531" t="inlineStr">
        <is>
          <t>moolive</t>
        </is>
      </c>
      <c r="B19531" t="n">
        <v>1</v>
      </c>
    </row>
    <row r="19532">
      <c r="A19532" t="inlineStr">
        <is>
          <t>textaun`</t>
        </is>
      </c>
      <c r="B19532" t="n">
        <v>1</v>
      </c>
    </row>
    <row r="19533">
      <c r="A19533" t="inlineStr">
        <is>
          <t>bathrid</t>
        </is>
      </c>
      <c r="B19533" t="n">
        <v>1</v>
      </c>
    </row>
    <row r="19534">
      <c r="A19534" t="inlineStr">
        <is>
          <t>2rem</t>
        </is>
      </c>
      <c r="B19534" t="n">
        <v>1</v>
      </c>
    </row>
    <row r="19535">
      <c r="A19535" t="inlineStr">
        <is>
          <t>chloridethe</t>
        </is>
      </c>
      <c r="B19535" t="n">
        <v>1</v>
      </c>
    </row>
    <row r="19536">
      <c r="A19536" t="inlineStr">
        <is>
          <t>citroneutede1</t>
        </is>
      </c>
      <c r="B19536" t="n">
        <v>1</v>
      </c>
    </row>
    <row r="19537">
      <c r="A19537" t="inlineStr">
        <is>
          <t>24x40mm</t>
        </is>
      </c>
      <c r="B19537" t="n">
        <v>1</v>
      </c>
    </row>
    <row r="19538">
      <c r="A19538" t="inlineStr">
        <is>
          <t>erosmorris</t>
        </is>
      </c>
      <c r="B19538" t="n">
        <v>1</v>
      </c>
    </row>
    <row r="19539">
      <c r="A19539" t="inlineStr">
        <is>
          <t>12x42mm</t>
        </is>
      </c>
      <c r="B19539" t="n">
        <v>1</v>
      </c>
    </row>
    <row r="19540">
      <c r="A19540" t="inlineStr">
        <is>
          <t>maxulus</t>
        </is>
      </c>
      <c r="B19540" t="n">
        <v>1</v>
      </c>
    </row>
    <row r="19541">
      <c r="A19541" t="inlineStr">
        <is>
          <t>34gqf</t>
        </is>
      </c>
      <c r="B19541" t="n">
        <v>1</v>
      </c>
    </row>
    <row r="19542">
      <c r="A19542" t="inlineStr">
        <is>
          <t>wonderbargain</t>
        </is>
      </c>
      <c r="B19542" t="n">
        <v>1</v>
      </c>
    </row>
    <row r="19543">
      <c r="A19543" t="inlineStr">
        <is>
          <t>ibuzanagod</t>
        </is>
      </c>
      <c r="B19543" t="n">
        <v>1</v>
      </c>
    </row>
    <row r="19544">
      <c r="A19544" t="inlineStr">
        <is>
          <t>subantasites</t>
        </is>
      </c>
      <c r="B19544" t="n">
        <v>1</v>
      </c>
    </row>
    <row r="19545">
      <c r="A19545" t="inlineStr">
        <is>
          <t>trumpastreamme</t>
        </is>
      </c>
      <c r="B19545" t="n">
        <v>1</v>
      </c>
    </row>
    <row r="19546">
      <c r="A19546" t="inlineStr">
        <is>
          <t>istology</t>
        </is>
      </c>
      <c r="B19546" t="n">
        <v>1</v>
      </c>
    </row>
    <row r="19547">
      <c r="A19547" t="inlineStr">
        <is>
          <t>ellmer</t>
        </is>
      </c>
      <c r="B19547" t="n">
        <v>2</v>
      </c>
    </row>
    <row r="19548">
      <c r="A19548" t="inlineStr">
        <is>
          <t>misdoctor</t>
        </is>
      </c>
      <c r="B19548" t="n">
        <v>1</v>
      </c>
    </row>
    <row r="19549">
      <c r="A19549" t="inlineStr">
        <is>
          <t>pruarch</t>
        </is>
      </c>
      <c r="B19549" t="n">
        <v>1</v>
      </c>
    </row>
    <row r="19550">
      <c r="A19550" t="inlineStr">
        <is>
          <t>jerebins</t>
        </is>
      </c>
      <c r="B19550" t="n">
        <v>1</v>
      </c>
    </row>
    <row r="19551">
      <c r="A19551" t="inlineStr">
        <is>
          <t>jameybide</t>
        </is>
      </c>
      <c r="B19551" t="n">
        <v>1</v>
      </c>
    </row>
    <row r="19552">
      <c r="A19552" t="inlineStr">
        <is>
          <t>bitnevere</t>
        </is>
      </c>
      <c r="B19552" t="n">
        <v>1</v>
      </c>
    </row>
    <row r="19553">
      <c r="A19553" t="inlineStr">
        <is>
          <t>maghatt</t>
        </is>
      </c>
      <c r="B19553" t="n">
        <v>1</v>
      </c>
    </row>
    <row r="19554">
      <c r="A19554" t="inlineStr">
        <is>
          <t>thisjournalist</t>
        </is>
      </c>
      <c r="B19554" t="n">
        <v>1</v>
      </c>
    </row>
    <row r="19555">
      <c r="A19555" t="inlineStr">
        <is>
          <t>gikeesburg</t>
        </is>
      </c>
      <c r="B19555" t="n">
        <v>1</v>
      </c>
    </row>
    <row r="19556">
      <c r="A19556" t="inlineStr">
        <is>
          <t>nannell</t>
        </is>
      </c>
      <c r="B19556" t="n">
        <v>1</v>
      </c>
    </row>
    <row r="19557">
      <c r="A19557" t="inlineStr">
        <is>
          <t>snapchak</t>
        </is>
      </c>
      <c r="B19557" t="n">
        <v>1</v>
      </c>
    </row>
    <row r="19558">
      <c r="A19558" t="inlineStr">
        <is>
          <t>iizmail</t>
        </is>
      </c>
      <c r="B19558" t="n">
        <v>1</v>
      </c>
    </row>
    <row r="19559">
      <c r="A19559" t="inlineStr">
        <is>
          <t>maihim</t>
        </is>
      </c>
      <c r="B19559" t="n">
        <v>1</v>
      </c>
    </row>
    <row r="19560">
      <c r="A19560" t="inlineStr">
        <is>
          <t>life★</t>
        </is>
      </c>
      <c r="B19560" t="n">
        <v>1</v>
      </c>
    </row>
    <row r="19561">
      <c r="A19561" t="inlineStr">
        <is>
          <t>reuker</t>
        </is>
      </c>
      <c r="B19561" t="n">
        <v>1</v>
      </c>
    </row>
    <row r="19562">
      <c r="A19562" t="inlineStr">
        <is>
          <t>trytizer</t>
        </is>
      </c>
      <c r="B19562" t="n">
        <v>1</v>
      </c>
    </row>
    <row r="19563">
      <c r="A19563" t="inlineStr">
        <is>
          <t>club★</t>
        </is>
      </c>
      <c r="B19563" t="n">
        <v>1</v>
      </c>
    </row>
    <row r="19564">
      <c r="A19564" t="inlineStr">
        <is>
          <t>hamkinton</t>
        </is>
      </c>
      <c r="B19564" t="n">
        <v>1</v>
      </c>
    </row>
    <row r="19565">
      <c r="A19565" t="inlineStr">
        <is>
          <t>brtide</t>
        </is>
      </c>
      <c r="B19565" t="n">
        <v>1</v>
      </c>
    </row>
    <row r="19566">
      <c r="A19566" t="inlineStr">
        <is>
          <t>reuk</t>
        </is>
      </c>
      <c r="B19566" t="n">
        <v>2</v>
      </c>
    </row>
    <row r="19567">
      <c r="A19567" t="inlineStr">
        <is>
          <t>rucombcro</t>
        </is>
      </c>
      <c r="B19567" t="n">
        <v>1</v>
      </c>
    </row>
    <row r="19568">
      <c r="A19568" t="inlineStr">
        <is>
          <t>cpmwrights</t>
        </is>
      </c>
      <c r="B19568" t="n">
        <v>1</v>
      </c>
    </row>
    <row r="19569">
      <c r="A19569" t="inlineStr">
        <is>
          <t>tyrfaces</t>
        </is>
      </c>
      <c r="B19569" t="n">
        <v>1</v>
      </c>
    </row>
    <row r="19570">
      <c r="A19570" t="inlineStr">
        <is>
          <t>waggum</t>
        </is>
      </c>
      <c r="B19570" t="n">
        <v>1</v>
      </c>
    </row>
    <row r="19571">
      <c r="A19571" t="inlineStr">
        <is>
          <t>brenst</t>
        </is>
      </c>
      <c r="B19571" t="n">
        <v>1</v>
      </c>
    </row>
    <row r="19572">
      <c r="A19572" t="inlineStr">
        <is>
          <t>jawnotau</t>
        </is>
      </c>
      <c r="B19572" t="n">
        <v>1</v>
      </c>
    </row>
    <row r="19573">
      <c r="A19573" t="inlineStr">
        <is>
          <t>sandinvan</t>
        </is>
      </c>
      <c r="B19573" t="n">
        <v>1</v>
      </c>
    </row>
    <row r="19574">
      <c r="A19574" t="inlineStr">
        <is>
          <t>humpel</t>
        </is>
      </c>
      <c r="B19574" t="n">
        <v>1</v>
      </c>
    </row>
    <row r="19575">
      <c r="A19575" t="inlineStr">
        <is>
          <t>liupunz</t>
        </is>
      </c>
      <c r="B19575" t="n">
        <v>1</v>
      </c>
    </row>
    <row r="19576">
      <c r="A19576" t="inlineStr">
        <is>
          <t>yassol</t>
        </is>
      </c>
      <c r="B19576" t="n">
        <v>1</v>
      </c>
    </row>
    <row r="19577">
      <c r="A19577" t="inlineStr">
        <is>
          <t>jaybak</t>
        </is>
      </c>
      <c r="B19577" t="n">
        <v>1</v>
      </c>
    </row>
    <row r="19578">
      <c r="A19578" t="inlineStr">
        <is>
          <t>klienthalang</t>
        </is>
      </c>
      <c r="B19578" t="n">
        <v>1</v>
      </c>
    </row>
    <row r="19579">
      <c r="A19579" t="inlineStr">
        <is>
          <t>bakedown</t>
        </is>
      </c>
      <c r="B19579" t="n">
        <v>1</v>
      </c>
    </row>
    <row r="19580">
      <c r="A19580" t="inlineStr">
        <is>
          <t>drogmouth</t>
        </is>
      </c>
      <c r="B19580" t="n">
        <v>1</v>
      </c>
    </row>
    <row r="19581">
      <c r="A19581" t="inlineStr">
        <is>
          <t>apip8440apip8</t>
        </is>
      </c>
      <c r="B19581" t="n">
        <v>1</v>
      </c>
    </row>
    <row r="19582">
      <c r="A19582" t="inlineStr">
        <is>
          <t>servicex</t>
        </is>
      </c>
      <c r="B19582" t="n">
        <v>4</v>
      </c>
    </row>
    <row r="19583">
      <c r="A19583" t="inlineStr">
        <is>
          <t>girlflat</t>
        </is>
      </c>
      <c r="B19583" t="n">
        <v>1</v>
      </c>
    </row>
    <row r="19584">
      <c r="A19584" t="inlineStr">
        <is>
          <t>5fa</t>
        </is>
      </c>
      <c r="B19584" t="n">
        <v>2</v>
      </c>
    </row>
    <row r="19585">
      <c r="A19585" t="inlineStr">
        <is>
          <t>chernick</t>
        </is>
      </c>
      <c r="B19585" t="n">
        <v>1</v>
      </c>
    </row>
    <row r="19586">
      <c r="A19586" t="inlineStr">
        <is>
          <t>freeleak</t>
        </is>
      </c>
      <c r="B19586" t="n">
        <v>2</v>
      </c>
    </row>
    <row r="19587">
      <c r="A19587" t="inlineStr">
        <is>
          <t>cordability</t>
        </is>
      </c>
      <c r="B19587" t="n">
        <v>1</v>
      </c>
    </row>
    <row r="19588">
      <c r="A19588" t="inlineStr">
        <is>
          <t>schedinal</t>
        </is>
      </c>
      <c r="B19588" t="n">
        <v>1</v>
      </c>
    </row>
    <row r="19589">
      <c r="A19589" t="inlineStr">
        <is>
          <t>z27r1</t>
        </is>
      </c>
      <c r="B19589" t="n">
        <v>1</v>
      </c>
    </row>
    <row r="19590">
      <c r="A19590" t="inlineStr">
        <is>
          <t>47z1</t>
        </is>
      </c>
      <c r="B19590" t="n">
        <v>1</v>
      </c>
    </row>
    <row r="19591">
      <c r="A19591" t="inlineStr">
        <is>
          <t>ondnosacc</t>
        </is>
      </c>
      <c r="B19591" t="n">
        <v>1</v>
      </c>
    </row>
    <row r="19592">
      <c r="A19592" t="inlineStr">
        <is>
          <t>doselt</t>
        </is>
      </c>
      <c r="B19592" t="n">
        <v>1</v>
      </c>
    </row>
    <row r="19593">
      <c r="A19593" t="inlineStr">
        <is>
          <t>mlueron</t>
        </is>
      </c>
      <c r="B19593" t="n">
        <v>1</v>
      </c>
    </row>
    <row r="19594">
      <c r="A19594" t="inlineStr">
        <is>
          <t>arcabin</t>
        </is>
      </c>
      <c r="B19594" t="n">
        <v>1</v>
      </c>
    </row>
    <row r="19595">
      <c r="A19595" t="inlineStr">
        <is>
          <t>30z147z1</t>
        </is>
      </c>
      <c r="B19595" t="n">
        <v>1</v>
      </c>
    </row>
    <row r="19596">
      <c r="A19596" t="inlineStr">
        <is>
          <t>headlightsization</t>
        </is>
      </c>
      <c r="B19596" t="n">
        <v>1</v>
      </c>
    </row>
    <row r="19597">
      <c r="A19597" t="inlineStr">
        <is>
          <t>plg69</t>
        </is>
      </c>
      <c r="B19597" t="n">
        <v>1</v>
      </c>
    </row>
    <row r="19598">
      <c r="A19598" t="inlineStr">
        <is>
          <t>enpr75</t>
        </is>
      </c>
      <c r="B19598" t="n">
        <v>1</v>
      </c>
    </row>
    <row r="19599">
      <c r="A19599" t="inlineStr">
        <is>
          <t>acc49</t>
        </is>
      </c>
      <c r="B19599" t="n">
        <v>1</v>
      </c>
    </row>
    <row r="19600">
      <c r="A19600" t="inlineStr">
        <is>
          <t>48z1</t>
        </is>
      </c>
      <c r="B19600" t="n">
        <v>1</v>
      </c>
    </row>
    <row r="19601">
      <c r="A19601" t="inlineStr">
        <is>
          <t>nrpclistaemon</t>
        </is>
      </c>
      <c r="B19601" t="n">
        <v>1</v>
      </c>
    </row>
    <row r="19602">
      <c r="A19602" t="inlineStr">
        <is>
          <t>kartis</t>
        </is>
      </c>
      <c r="B19602" t="n">
        <v>1</v>
      </c>
    </row>
    <row r="19603">
      <c r="A19603" t="inlineStr">
        <is>
          <t>olofing</t>
        </is>
      </c>
      <c r="B19603" t="n">
        <v>1</v>
      </c>
    </row>
    <row r="19604">
      <c r="A19604" t="inlineStr">
        <is>
          <t>alborra</t>
        </is>
      </c>
      <c r="B19604" t="n">
        <v>1</v>
      </c>
    </row>
    <row r="19605">
      <c r="A19605" t="inlineStr">
        <is>
          <t>rashtrakal</t>
        </is>
      </c>
      <c r="B19605" t="n">
        <v>1</v>
      </c>
    </row>
    <row r="19606">
      <c r="A19606" t="inlineStr">
        <is>
          <t>173208the</t>
        </is>
      </c>
      <c r="B19606" t="n">
        <v>1</v>
      </c>
    </row>
    <row r="19607">
      <c r="A19607" t="inlineStr">
        <is>
          <t>advantagepermar</t>
        </is>
      </c>
      <c r="B19607" t="n">
        <v>1</v>
      </c>
    </row>
    <row r="19608">
      <c r="A19608" t="inlineStr">
        <is>
          <t>apaatim</t>
        </is>
      </c>
      <c r="B19608" t="n">
        <v>1</v>
      </c>
    </row>
    <row r="19609">
      <c r="A19609" t="inlineStr">
        <is>
          <t>rakhns</t>
        </is>
      </c>
      <c r="B19609" t="n">
        <v>1</v>
      </c>
    </row>
    <row r="19610">
      <c r="A19610" t="inlineStr">
        <is>
          <t>hahahahahahahahahahahahahahahahaau</t>
        </is>
      </c>
      <c r="B19610" t="n">
        <v>1</v>
      </c>
    </row>
    <row r="19611">
      <c r="A19611" t="inlineStr">
        <is>
          <t>ragenesis</t>
        </is>
      </c>
      <c r="B19611" t="n">
        <v>1</v>
      </c>
    </row>
    <row r="19612">
      <c r="A19612" t="inlineStr">
        <is>
          <t>kccul</t>
        </is>
      </c>
      <c r="B19612" t="n">
        <v>1</v>
      </c>
    </row>
    <row r="19613">
      <c r="A19613" t="inlineStr">
        <is>
          <t>hengitionally</t>
        </is>
      </c>
      <c r="B19613" t="n">
        <v>1</v>
      </c>
    </row>
    <row r="19614">
      <c r="A19614" t="inlineStr">
        <is>
          <t>tijane</t>
        </is>
      </c>
      <c r="B19614" t="n">
        <v>1</v>
      </c>
    </row>
    <row r="19615">
      <c r="A19615" t="inlineStr">
        <is>
          <t>nagicssub</t>
        </is>
      </c>
      <c r="B19615" t="n">
        <v>1</v>
      </c>
    </row>
    <row r="19616">
      <c r="A19616" t="inlineStr">
        <is>
          <t>shootive</t>
        </is>
      </c>
      <c r="B19616" t="n">
        <v>1</v>
      </c>
    </row>
    <row r="19617">
      <c r="A19617" t="inlineStr">
        <is>
          <t>colourpickers</t>
        </is>
      </c>
      <c r="B19617" t="n">
        <v>1</v>
      </c>
    </row>
    <row r="19618">
      <c r="A19618" t="inlineStr">
        <is>
          <t>metagammete</t>
        </is>
      </c>
      <c r="B19618" t="n">
        <v>1</v>
      </c>
    </row>
    <row r="19619">
      <c r="A19619" t="inlineStr">
        <is>
          <t>gelomon</t>
        </is>
      </c>
      <c r="B19619" t="n">
        <v>1</v>
      </c>
    </row>
    <row r="19620">
      <c r="A19620" t="inlineStr">
        <is>
          <t>superhands</t>
        </is>
      </c>
      <c r="B19620" t="n">
        <v>1</v>
      </c>
    </row>
    <row r="19621">
      <c r="A19621" t="inlineStr">
        <is>
          <t>lostkairo</t>
        </is>
      </c>
      <c r="B19621" t="n">
        <v>1</v>
      </c>
    </row>
    <row r="19622">
      <c r="A19622" t="inlineStr">
        <is>
          <t>fullrelease</t>
        </is>
      </c>
      <c r="B19622" t="n">
        <v>1</v>
      </c>
    </row>
    <row r="19623">
      <c r="A19623" t="inlineStr">
        <is>
          <t>lardis</t>
        </is>
      </c>
      <c r="B19623" t="n">
        <v>2</v>
      </c>
    </row>
    <row r="19624">
      <c r="A19624" t="inlineStr">
        <is>
          <t>deckalyrin</t>
        </is>
      </c>
      <c r="B19624" t="n">
        <v>1</v>
      </c>
    </row>
    <row r="19625">
      <c r="A19625" t="inlineStr">
        <is>
          <t>androstlucks</t>
        </is>
      </c>
      <c r="B19625" t="n">
        <v>1</v>
      </c>
    </row>
    <row r="19626">
      <c r="A19626" t="inlineStr">
        <is>
          <t>diveak</t>
        </is>
      </c>
      <c r="B19626" t="n">
        <v>1</v>
      </c>
    </row>
    <row r="19627">
      <c r="A19627" t="inlineStr">
        <is>
          <t>whaspete</t>
        </is>
      </c>
      <c r="B19627" t="n">
        <v>1</v>
      </c>
    </row>
    <row r="19628">
      <c r="A19628" t="inlineStr">
        <is>
          <t>dolerance</t>
        </is>
      </c>
      <c r="B19628" t="n">
        <v>1</v>
      </c>
    </row>
    <row r="19629">
      <c r="A19629" t="inlineStr">
        <is>
          <t>letphasized</t>
        </is>
      </c>
      <c r="B19629" t="n">
        <v>1</v>
      </c>
    </row>
    <row r="19630">
      <c r="A19630" t="inlineStr">
        <is>
          <t>payetteville</t>
        </is>
      </c>
      <c r="B19630" t="n">
        <v>1</v>
      </c>
    </row>
    <row r="19631">
      <c r="A19631" t="inlineStr">
        <is>
          <t>reacom</t>
        </is>
      </c>
      <c r="B19631" t="n">
        <v>1</v>
      </c>
    </row>
    <row r="19632">
      <c r="A19632" t="inlineStr">
        <is>
          <t>peeksha</t>
        </is>
      </c>
      <c r="B19632" t="n">
        <v>1</v>
      </c>
    </row>
    <row r="19633">
      <c r="A19633" t="inlineStr">
        <is>
          <t>jontay</t>
        </is>
      </c>
      <c r="B19633" t="n">
        <v>1</v>
      </c>
    </row>
    <row r="19634">
      <c r="A19634" t="inlineStr">
        <is>
          <t>lewics</t>
        </is>
      </c>
      <c r="B19634" t="n">
        <v>1</v>
      </c>
    </row>
    <row r="19635">
      <c r="A19635" t="inlineStr">
        <is>
          <t>exadvertisements</t>
        </is>
      </c>
      <c r="B19635" t="n">
        <v>1</v>
      </c>
    </row>
    <row r="19636">
      <c r="A19636" t="inlineStr">
        <is>
          <t>n00000000dnd4ns</t>
        </is>
      </c>
      <c r="B19636" t="n">
        <v>1</v>
      </c>
    </row>
    <row r="19637">
      <c r="A19637" t="inlineStr">
        <is>
          <t>billfs</t>
        </is>
      </c>
      <c r="B19637" t="n">
        <v>1</v>
      </c>
    </row>
    <row r="19638">
      <c r="A19638" t="inlineStr">
        <is>
          <t>exarenamp</t>
        </is>
      </c>
      <c r="B19638" t="n">
        <v>1</v>
      </c>
    </row>
    <row r="19639">
      <c r="A19639" t="inlineStr">
        <is>
          <t>ppm—the</t>
        </is>
      </c>
      <c r="B19639" t="n">
        <v>1</v>
      </c>
    </row>
    <row r="19640">
      <c r="A19640" t="inlineStr">
        <is>
          <t>bloemfonteins</t>
        </is>
      </c>
      <c r="B19640" t="n">
        <v>1</v>
      </c>
    </row>
    <row r="19641">
      <c r="A19641" t="inlineStr">
        <is>
          <t>flounging</t>
        </is>
      </c>
      <c r="B19641" t="n">
        <v>1</v>
      </c>
    </row>
    <row r="19642">
      <c r="A19642" t="inlineStr">
        <is>
          <t>paperrocket</t>
        </is>
      </c>
      <c r="B19642" t="n">
        <v>1</v>
      </c>
    </row>
    <row r="19643">
      <c r="A19643" t="inlineStr">
        <is>
          <t>franchto</t>
        </is>
      </c>
      <c r="B19643" t="n">
        <v>1</v>
      </c>
    </row>
    <row r="19644">
      <c r="A19644" t="inlineStr">
        <is>
          <t>bashles</t>
        </is>
      </c>
      <c r="B19644" t="n">
        <v>1</v>
      </c>
    </row>
    <row r="19645">
      <c r="A19645" t="inlineStr">
        <is>
          <t>wominy</t>
        </is>
      </c>
      <c r="B19645" t="n">
        <v>1</v>
      </c>
    </row>
    <row r="19646">
      <c r="A19646" t="inlineStr">
        <is>
          <t>spavs</t>
        </is>
      </c>
      <c r="B19646" t="n">
        <v>1</v>
      </c>
    </row>
    <row r="19647">
      <c r="A19647" t="inlineStr">
        <is>
          <t>apronman</t>
        </is>
      </c>
      <c r="B19647" t="n">
        <v>1</v>
      </c>
    </row>
    <row r="19648">
      <c r="A19648" t="inlineStr">
        <is>
          <t>needquestonline</t>
        </is>
      </c>
      <c r="B19648" t="n">
        <v>1</v>
      </c>
    </row>
    <row r="19649">
      <c r="A19649" t="inlineStr">
        <is>
          <t>makermodel</t>
        </is>
      </c>
      <c r="B19649" t="n">
        <v>1</v>
      </c>
    </row>
    <row r="19650">
      <c r="A19650" t="inlineStr">
        <is>
          <t>goodtakesdeck</t>
        </is>
      </c>
      <c r="B19650" t="n">
        <v>1</v>
      </c>
    </row>
    <row r="19651">
      <c r="A19651" t="inlineStr">
        <is>
          <t>comcareernet7006</t>
        </is>
      </c>
      <c r="B19651" t="n">
        <v>1</v>
      </c>
    </row>
    <row r="19652">
      <c r="A19652" t="inlineStr">
        <is>
          <t>getsgets</t>
        </is>
      </c>
      <c r="B19652" t="n">
        <v>1</v>
      </c>
    </row>
    <row r="19653">
      <c r="A19653" t="inlineStr">
        <is>
          <t>you_thugwicktains_the_raakedcn0rnxd</t>
        </is>
      </c>
      <c r="B19653" t="n">
        <v>1</v>
      </c>
    </row>
    <row r="19654">
      <c r="A19654" t="inlineStr">
        <is>
          <t>overconcentrating</t>
        </is>
      </c>
      <c r="B19654" t="n">
        <v>2</v>
      </c>
    </row>
    <row r="19655">
      <c r="A19655" t="inlineStr">
        <is>
          <t>hoofside</t>
        </is>
      </c>
      <c r="B19655" t="n">
        <v>1</v>
      </c>
    </row>
    <row r="19656">
      <c r="A19656" t="inlineStr">
        <is>
          <t>dammarine</t>
        </is>
      </c>
      <c r="B19656" t="n">
        <v>1</v>
      </c>
    </row>
    <row r="19657">
      <c r="A19657" t="inlineStr">
        <is>
          <t>bigfootdp</t>
        </is>
      </c>
      <c r="B19657" t="n">
        <v>1</v>
      </c>
    </row>
    <row r="19658">
      <c r="A19658" t="inlineStr">
        <is>
          <t>buttsdouchebouch</t>
        </is>
      </c>
      <c r="B19658" t="n">
        <v>1</v>
      </c>
    </row>
    <row r="19659">
      <c r="A19659" t="inlineStr">
        <is>
          <t>plainslaughter</t>
        </is>
      </c>
      <c r="B19659" t="n">
        <v>1</v>
      </c>
    </row>
    <row r="19660">
      <c r="A19660" t="inlineStr">
        <is>
          <t>itextra</t>
        </is>
      </c>
      <c r="B19660" t="n">
        <v>1</v>
      </c>
    </row>
    <row r="19661">
      <c r="A19661" t="inlineStr">
        <is>
          <t>aapllbean</t>
        </is>
      </c>
      <c r="B19661" t="n">
        <v>1</v>
      </c>
    </row>
    <row r="19662">
      <c r="A19662" t="inlineStr">
        <is>
          <t>retrammaged</t>
        </is>
      </c>
      <c r="B19662" t="n">
        <v>1</v>
      </c>
    </row>
    <row r="19663">
      <c r="A19663" t="inlineStr">
        <is>
          <t>meleecardhaver</t>
        </is>
      </c>
      <c r="B19663" t="n">
        <v>1</v>
      </c>
    </row>
    <row r="19664">
      <c r="A19664" t="inlineStr">
        <is>
          <t>sahnsource_6706</t>
        </is>
      </c>
      <c r="B19664" t="n">
        <v>1</v>
      </c>
    </row>
    <row r="19665">
      <c r="A19665" t="inlineStr">
        <is>
          <t>ourtingly</t>
        </is>
      </c>
      <c r="B19665" t="n">
        <v>1</v>
      </c>
    </row>
    <row r="19666">
      <c r="A19666" t="inlineStr">
        <is>
          <t>irnumerate</t>
        </is>
      </c>
      <c r="B19666" t="n">
        <v>1</v>
      </c>
    </row>
    <row r="19667">
      <c r="A19667" t="inlineStr">
        <is>
          <t>ctrissy</t>
        </is>
      </c>
      <c r="B19667" t="n">
        <v>1</v>
      </c>
    </row>
    <row r="19668">
      <c r="A19668" t="inlineStr">
        <is>
          <t>psun462</t>
        </is>
      </c>
      <c r="B19668" t="n">
        <v>1</v>
      </c>
    </row>
    <row r="19669">
      <c r="A19669" t="inlineStr">
        <is>
          <t>inshinridge</t>
        </is>
      </c>
      <c r="B19669" t="n">
        <v>1</v>
      </c>
    </row>
    <row r="19670">
      <c r="A19670" t="inlineStr">
        <is>
          <t>comrpigormalgrammarcomments2x5smjij</t>
        </is>
      </c>
      <c r="B19670" t="n">
        <v>1</v>
      </c>
    </row>
    <row r="19671">
      <c r="A19671" t="inlineStr">
        <is>
          <t>minneose</t>
        </is>
      </c>
      <c r="B19671" t="n">
        <v>1</v>
      </c>
    </row>
    <row r="19672">
      <c r="A19672" t="inlineStr">
        <is>
          <t>tempon0x83</t>
        </is>
      </c>
      <c r="B19672" t="n">
        <v>1</v>
      </c>
    </row>
    <row r="19673">
      <c r="A19673" t="inlineStr">
        <is>
          <t>comhere</t>
        </is>
      </c>
      <c r="B19673" t="n">
        <v>1</v>
      </c>
    </row>
    <row r="19674">
      <c r="A19674" t="inlineStr">
        <is>
          <t>clickboard</t>
        </is>
      </c>
      <c r="B19674" t="n">
        <v>1</v>
      </c>
    </row>
    <row r="19675">
      <c r="A19675" t="inlineStr">
        <is>
          <t>showduplicate</t>
        </is>
      </c>
      <c r="B19675" t="n">
        <v>1</v>
      </c>
    </row>
    <row r="19676">
      <c r="A19676" t="inlineStr">
        <is>
          <t>mvbbe</t>
        </is>
      </c>
      <c r="B19676" t="n">
        <v>1</v>
      </c>
    </row>
    <row r="19677">
      <c r="A19677" t="inlineStr">
        <is>
          <t>rcfsyec</t>
        </is>
      </c>
      <c r="B19677" t="n">
        <v>1</v>
      </c>
    </row>
    <row r="19678">
      <c r="A19678" t="inlineStr">
        <is>
          <t>httpwheelchairchairserver</t>
        </is>
      </c>
      <c r="B19678" t="n">
        <v>1</v>
      </c>
    </row>
    <row r="19679">
      <c r="A19679" t="inlineStr">
        <is>
          <t>mplview</t>
        </is>
      </c>
      <c r="B19679" t="n">
        <v>1</v>
      </c>
    </row>
    <row r="19680">
      <c r="A19680" t="inlineStr">
        <is>
          <t>hkey_local_machine\software\microsoft\virtual</t>
        </is>
      </c>
      <c r="B19680" t="n">
        <v>1</v>
      </c>
    </row>
    <row r="19681">
      <c r="A19681" t="inlineStr">
        <is>
          <t>organizeasname</t>
        </is>
      </c>
      <c r="B19681" t="n">
        <v>1</v>
      </c>
    </row>
    <row r="19682">
      <c r="A19682" t="inlineStr">
        <is>
          <t>103373</t>
        </is>
      </c>
      <c r="B19682" t="n">
        <v>1</v>
      </c>
    </row>
    <row r="19683">
      <c r="A19683" t="inlineStr">
        <is>
          <t>unrefresh</t>
        </is>
      </c>
      <c r="B19683" t="n">
        <v>2</v>
      </c>
    </row>
    <row r="19684">
      <c r="A19684" t="inlineStr">
        <is>
          <t>apparentlymy</t>
        </is>
      </c>
      <c r="B19684" t="n">
        <v>1</v>
      </c>
    </row>
    <row r="19685">
      <c r="A19685" t="inlineStr">
        <is>
          <t>512x256</t>
        </is>
      </c>
      <c r="B19685" t="n">
        <v>1</v>
      </c>
    </row>
    <row r="19686">
      <c r="A19686" t="inlineStr">
        <is>
          <t>146svm</t>
        </is>
      </c>
      <c r="B19686" t="n">
        <v>1</v>
      </c>
    </row>
    <row r="19687">
      <c r="A19687" t="inlineStr">
        <is>
          <t>machine\microsoft\windows\currentversion\network</t>
        </is>
      </c>
      <c r="B19687" t="n">
        <v>1</v>
      </c>
    </row>
    <row r="19688">
      <c r="A19688" t="inlineStr">
        <is>
          <t>rxgb</t>
        </is>
      </c>
      <c r="B19688" t="n">
        <v>1</v>
      </c>
    </row>
    <row r="19689">
      <c r="A19689" t="inlineStr">
        <is>
          <t>rantstate2045</t>
        </is>
      </c>
      <c r="B19689" t="n">
        <v>1</v>
      </c>
    </row>
    <row r="19690">
      <c r="A19690" t="inlineStr">
        <is>
          <t>rgb96</t>
        </is>
      </c>
      <c r="B19690" t="n">
        <v>1</v>
      </c>
    </row>
    <row r="19691">
      <c r="A19691" t="inlineStr">
        <is>
          <t>1865832u</t>
        </is>
      </c>
      <c r="B19691" t="n">
        <v>1</v>
      </c>
    </row>
    <row r="19692">
      <c r="A19692" t="inlineStr">
        <is>
          <t>csw_link</t>
        </is>
      </c>
      <c r="B19692" t="n">
        <v>1</v>
      </c>
    </row>
    <row r="19693">
      <c r="A19693" t="inlineStr">
        <is>
          <t>httpsvoip</t>
        </is>
      </c>
      <c r="B19693" t="n">
        <v>1</v>
      </c>
    </row>
    <row r="19694">
      <c r="A19694" t="inlineStr">
        <is>
          <t>rmtm1</t>
        </is>
      </c>
      <c r="B19694" t="n">
        <v>1</v>
      </c>
    </row>
    <row r="19695">
      <c r="A19695" t="inlineStr">
        <is>
          <t>developerobject</t>
        </is>
      </c>
      <c r="B19695" t="n">
        <v>1</v>
      </c>
    </row>
    <row r="19696">
      <c r="A19696" t="inlineStr">
        <is>
          <t>lambersu</t>
        </is>
      </c>
      <c r="B19696" t="n">
        <v>1</v>
      </c>
    </row>
    <row r="19697">
      <c r="A19697" t="inlineStr">
        <is>
          <t>old_and_virtual</t>
        </is>
      </c>
      <c r="B19697" t="n">
        <v>1</v>
      </c>
    </row>
    <row r="19698">
      <c r="A19698" t="inlineStr">
        <is>
          <t>updateerm_witten_timeout</t>
        </is>
      </c>
      <c r="B19698" t="n">
        <v>1</v>
      </c>
    </row>
    <row r="19699">
      <c r="A19699" t="inlineStr">
        <is>
          <t>mxelow</t>
        </is>
      </c>
      <c r="B19699" t="n">
        <v>1</v>
      </c>
    </row>
    <row r="19700">
      <c r="A19700" t="inlineStr">
        <is>
          <t>comnewsuscolumnistsin</t>
        </is>
      </c>
      <c r="B19700" t="n">
        <v>1</v>
      </c>
    </row>
    <row r="19701">
      <c r="A19701" t="inlineStr">
        <is>
          <t>boingboingnews</t>
        </is>
      </c>
      <c r="B19701" t="n">
        <v>1</v>
      </c>
    </row>
    <row r="19702">
      <c r="A19702" t="inlineStr">
        <is>
          <t>com20131228travel</t>
        </is>
      </c>
      <c r="B19702" t="n">
        <v>1</v>
      </c>
    </row>
    <row r="19703">
      <c r="A19703" t="inlineStr">
        <is>
          <t>comnpentry3191494story</t>
        </is>
      </c>
      <c r="B19703" t="n">
        <v>1</v>
      </c>
    </row>
    <row r="19704">
      <c r="A19704" t="inlineStr">
        <is>
          <t>httpsportsculture</t>
        </is>
      </c>
      <c r="B19704" t="n">
        <v>1</v>
      </c>
    </row>
    <row r="19705">
      <c r="A19705" t="inlineStr">
        <is>
          <t>festigee</t>
        </is>
      </c>
      <c r="B19705" t="n">
        <v>1</v>
      </c>
    </row>
    <row r="19706">
      <c r="A19706" t="inlineStr">
        <is>
          <t>aa1520</t>
        </is>
      </c>
      <c r="B19706" t="n">
        <v>1</v>
      </c>
    </row>
    <row r="19707">
      <c r="A19707" t="inlineStr">
        <is>
          <t>udxam39</t>
        </is>
      </c>
      <c r="B19707" t="n">
        <v>1</v>
      </c>
    </row>
    <row r="19708">
      <c r="A19708" t="inlineStr">
        <is>
          <t>autitrade</t>
        </is>
      </c>
      <c r="B19708" t="n">
        <v>1</v>
      </c>
    </row>
    <row r="19709">
      <c r="A19709" t="inlineStr">
        <is>
          <t>undertos</t>
        </is>
      </c>
      <c r="B19709" t="n">
        <v>1</v>
      </c>
    </row>
    <row r="19710">
      <c r="A19710" t="inlineStr">
        <is>
          <t>discpits</t>
        </is>
      </c>
      <c r="B19710" t="n">
        <v>1</v>
      </c>
    </row>
    <row r="19711">
      <c r="A19711" t="inlineStr">
        <is>
          <t>epilodic</t>
        </is>
      </c>
      <c r="B19711" t="n">
        <v>1</v>
      </c>
    </row>
    <row r="19712">
      <c r="A19712" t="inlineStr">
        <is>
          <t>waknation</t>
        </is>
      </c>
      <c r="B19712" t="n">
        <v>1</v>
      </c>
    </row>
    <row r="19713">
      <c r="A19713" t="inlineStr">
        <is>
          <t>gobbread</t>
        </is>
      </c>
      <c r="B19713" t="n">
        <v>1</v>
      </c>
    </row>
    <row r="19714">
      <c r="A19714" t="inlineStr">
        <is>
          <t>93a7527</t>
        </is>
      </c>
      <c r="B19714" t="n">
        <v>1</v>
      </c>
    </row>
    <row r="19715">
      <c r="A19715" t="inlineStr">
        <is>
          <t>placoniced</t>
        </is>
      </c>
      <c r="B19715" t="n">
        <v>1</v>
      </c>
    </row>
    <row r="19716">
      <c r="A19716" t="inlineStr">
        <is>
          <t>jorse</t>
        </is>
      </c>
      <c r="B19716" t="n">
        <v>1</v>
      </c>
    </row>
    <row r="19717">
      <c r="A19717" t="inlineStr">
        <is>
          <t>nelarchater</t>
        </is>
      </c>
      <c r="B19717" t="n">
        <v>1</v>
      </c>
    </row>
    <row r="19718">
      <c r="A19718" t="inlineStr">
        <is>
          <t>mogk</t>
        </is>
      </c>
      <c r="B19718" t="n">
        <v>1</v>
      </c>
    </row>
    <row r="19719">
      <c r="A19719" t="inlineStr">
        <is>
          <t>lineseparation</t>
        </is>
      </c>
      <c r="B19719" t="n">
        <v>1</v>
      </c>
    </row>
    <row r="19720">
      <c r="A19720" t="inlineStr">
        <is>
          <t>langlies</t>
        </is>
      </c>
      <c r="B19720" t="n">
        <v>1</v>
      </c>
    </row>
    <row r="19721">
      <c r="A19721" t="inlineStr">
        <is>
          <t>echobuilds</t>
        </is>
      </c>
      <c r="B19721" t="n">
        <v>1</v>
      </c>
    </row>
    <row r="19722">
      <c r="A19722" t="inlineStr">
        <is>
          <t>noarrghersion</t>
        </is>
      </c>
      <c r="B19722" t="n">
        <v>1</v>
      </c>
    </row>
    <row r="19723">
      <c r="A19723" t="inlineStr">
        <is>
          <t>armagas</t>
        </is>
      </c>
      <c r="B19723" t="n">
        <v>1</v>
      </c>
    </row>
    <row r="19724">
      <c r="A19724" t="inlineStr">
        <is>
          <t>triotu</t>
        </is>
      </c>
      <c r="B19724" t="n">
        <v>1</v>
      </c>
    </row>
    <row r="19725">
      <c r="A19725" t="inlineStr">
        <is>
          <t>seyndess</t>
        </is>
      </c>
      <c r="B19725" t="n">
        <v>1</v>
      </c>
    </row>
    <row r="19726">
      <c r="A19726" t="inlineStr">
        <is>
          <t>cosmikaytv</t>
        </is>
      </c>
      <c r="B19726" t="n">
        <v>1</v>
      </c>
    </row>
    <row r="19727">
      <c r="A19727" t="inlineStr">
        <is>
          <t>lûthai</t>
        </is>
      </c>
      <c r="B19727" t="n">
        <v>1</v>
      </c>
    </row>
    <row r="19728">
      <c r="A19728" t="inlineStr">
        <is>
          <t>expicator</t>
        </is>
      </c>
      <c r="B19728" t="n">
        <v>1</v>
      </c>
    </row>
    <row r="19729">
      <c r="A19729" t="inlineStr">
        <is>
          <t>daydayweek</t>
        </is>
      </c>
      <c r="B19729" t="n">
        <v>1</v>
      </c>
    </row>
    <row r="19730">
      <c r="A19730" t="inlineStr">
        <is>
          <t>taxabilities</t>
        </is>
      </c>
      <c r="B19730" t="n">
        <v>1</v>
      </c>
    </row>
    <row r="19731">
      <c r="A19731" t="inlineStr">
        <is>
          <t>outerave</t>
        </is>
      </c>
      <c r="B19731" t="n">
        <v>1</v>
      </c>
    </row>
    <row r="19732">
      <c r="A19732" t="inlineStr">
        <is>
          <t>thipher</t>
        </is>
      </c>
      <c r="B19732" t="n">
        <v>1</v>
      </c>
    </row>
    <row r="19733">
      <c r="A19733" t="inlineStr">
        <is>
          <t>jigle</t>
        </is>
      </c>
      <c r="B19733" t="n">
        <v>1</v>
      </c>
    </row>
    <row r="19734">
      <c r="A19734" t="inlineStr">
        <is>
          <t>zastaf</t>
        </is>
      </c>
      <c r="B19734" t="n">
        <v>1</v>
      </c>
    </row>
    <row r="19735">
      <c r="A19735" t="inlineStr">
        <is>
          <t>astardonadigitaltoronto</t>
        </is>
      </c>
      <c r="B19735" t="n">
        <v>1</v>
      </c>
    </row>
    <row r="19736">
      <c r="A19736" t="inlineStr">
        <is>
          <t>exhumbles</t>
        </is>
      </c>
      <c r="B19736" t="n">
        <v>1</v>
      </c>
    </row>
    <row r="19737">
      <c r="A19737" t="inlineStr">
        <is>
          <t>cw15s</t>
        </is>
      </c>
      <c r="B19737" t="n">
        <v>1</v>
      </c>
    </row>
    <row r="19738">
      <c r="A19738" t="inlineStr">
        <is>
          <t>dairymen</t>
        </is>
      </c>
      <c r="B19738" t="n">
        <v>2</v>
      </c>
    </row>
    <row r="19739">
      <c r="A19739" t="inlineStr">
        <is>
          <t>raetzie</t>
        </is>
      </c>
      <c r="B19739" t="n">
        <v>1</v>
      </c>
    </row>
    <row r="19740">
      <c r="A19740" t="inlineStr">
        <is>
          <t>toquail</t>
        </is>
      </c>
      <c r="B19740" t="n">
        <v>1</v>
      </c>
    </row>
    <row r="19741">
      <c r="A19741" t="inlineStr">
        <is>
          <t>citéet</t>
        </is>
      </c>
      <c r="B19741" t="n">
        <v>1</v>
      </c>
    </row>
    <row r="19742">
      <c r="A19742" t="inlineStr">
        <is>
          <t>beauff</t>
        </is>
      </c>
      <c r="B19742" t="n">
        <v>1</v>
      </c>
    </row>
    <row r="19743">
      <c r="A19743" t="inlineStr">
        <is>
          <t>saumake</t>
        </is>
      </c>
      <c r="B19743" t="n">
        <v>1</v>
      </c>
    </row>
    <row r="19744">
      <c r="A19744" t="inlineStr">
        <is>
          <t>qistent</t>
        </is>
      </c>
      <c r="B19744" t="n">
        <v>1</v>
      </c>
    </row>
    <row r="19745">
      <c r="A19745" t="inlineStr">
        <is>
          <t>imperialdevaguesatorschicagotribune</t>
        </is>
      </c>
      <c r="B19745" t="n">
        <v>1</v>
      </c>
    </row>
    <row r="19746">
      <c r="A19746" t="inlineStr">
        <is>
          <t>laniole</t>
        </is>
      </c>
      <c r="B19746" t="n">
        <v>1</v>
      </c>
    </row>
    <row r="19747">
      <c r="A19747" t="inlineStr">
        <is>
          <t>aldenclerk</t>
        </is>
      </c>
      <c r="B19747" t="n">
        <v>1</v>
      </c>
    </row>
    <row r="19748">
      <c r="A19748" t="inlineStr">
        <is>
          <t>chnbc</t>
        </is>
      </c>
      <c r="B19748" t="n">
        <v>1</v>
      </c>
    </row>
    <row r="19749">
      <c r="A19749" t="inlineStr">
        <is>
          <t>rainom</t>
        </is>
      </c>
      <c r="B19749" t="n">
        <v>1</v>
      </c>
    </row>
    <row r="19750">
      <c r="A19750" t="inlineStr">
        <is>
          <t>soulwalk</t>
        </is>
      </c>
      <c r="B19750" t="n">
        <v>1</v>
      </c>
    </row>
    <row r="19751">
      <c r="A19751" t="inlineStr">
        <is>
          <t>ubag</t>
        </is>
      </c>
      <c r="B19751" t="n">
        <v>1</v>
      </c>
    </row>
    <row r="19752">
      <c r="A19752" t="inlineStr">
        <is>
          <t>more—it</t>
        </is>
      </c>
      <c r="B19752" t="n">
        <v>2</v>
      </c>
    </row>
    <row r="19753">
      <c r="A19753" t="inlineStr">
        <is>
          <t>überculptured</t>
        </is>
      </c>
      <c r="B19753" t="n">
        <v>1</v>
      </c>
    </row>
    <row r="19754">
      <c r="A19754" t="inlineStr">
        <is>
          <t>inmar</t>
        </is>
      </c>
      <c r="B19754" t="n">
        <v>1</v>
      </c>
    </row>
    <row r="19755">
      <c r="A19755" t="inlineStr">
        <is>
          <t>vapormovis</t>
        </is>
      </c>
      <c r="B19755" t="n">
        <v>1</v>
      </c>
    </row>
    <row r="19756">
      <c r="A19756" t="inlineStr">
        <is>
          <t>nged</t>
        </is>
      </c>
      <c r="B19756" t="n">
        <v>1</v>
      </c>
    </row>
    <row r="19757">
      <c r="A19757" t="inlineStr">
        <is>
          <t>roughnecked</t>
        </is>
      </c>
      <c r="B19757" t="n">
        <v>1</v>
      </c>
    </row>
    <row r="19758">
      <c r="A19758" t="inlineStr">
        <is>
          <t>subcodes</t>
        </is>
      </c>
      <c r="B19758" t="n">
        <v>1</v>
      </c>
    </row>
    <row r="19759">
      <c r="A19759" t="inlineStr">
        <is>
          <t>decitioning</t>
        </is>
      </c>
      <c r="B19759" t="n">
        <v>1</v>
      </c>
    </row>
    <row r="19760">
      <c r="A19760" t="inlineStr">
        <is>
          <t>tradways</t>
        </is>
      </c>
      <c r="B19760" t="n">
        <v>1</v>
      </c>
    </row>
    <row r="19761">
      <c r="A19761" t="inlineStr">
        <is>
          <t>studiesancy</t>
        </is>
      </c>
      <c r="B19761" t="n">
        <v>1</v>
      </c>
    </row>
    <row r="19762">
      <c r="A19762" t="inlineStr">
        <is>
          <t>ftfjl</t>
        </is>
      </c>
      <c r="B19762" t="n">
        <v>1</v>
      </c>
    </row>
    <row r="19763">
      <c r="A19763" t="inlineStr">
        <is>
          <t>artroad</t>
        </is>
      </c>
      <c r="B19763" t="n">
        <v>1</v>
      </c>
    </row>
    <row r="19764">
      <c r="A19764" t="inlineStr">
        <is>
          <t>breakthedatefou</t>
        </is>
      </c>
      <c r="B19764" t="n">
        <v>1</v>
      </c>
    </row>
    <row r="19765">
      <c r="A19765" t="inlineStr">
        <is>
          <t>artadg</t>
        </is>
      </c>
      <c r="B19765" t="n">
        <v>1</v>
      </c>
    </row>
    <row r="19766">
      <c r="A19766" t="inlineStr">
        <is>
          <t>areliznies</t>
        </is>
      </c>
      <c r="B19766" t="n">
        <v>1</v>
      </c>
    </row>
    <row r="19767">
      <c r="A19767" t="inlineStr">
        <is>
          <t>qandili</t>
        </is>
      </c>
      <c r="B19767" t="n">
        <v>1</v>
      </c>
    </row>
    <row r="19768">
      <c r="A19768" t="inlineStr">
        <is>
          <t>nemeroms</t>
        </is>
      </c>
      <c r="B19768" t="n">
        <v>1</v>
      </c>
    </row>
    <row r="19769">
      <c r="A19769" t="inlineStr">
        <is>
          <t>zainism</t>
        </is>
      </c>
      <c r="B19769" t="n">
        <v>1</v>
      </c>
    </row>
    <row r="19770">
      <c r="A19770" t="inlineStr">
        <is>
          <t>norimsa</t>
        </is>
      </c>
      <c r="B19770" t="n">
        <v>1</v>
      </c>
    </row>
    <row r="19771">
      <c r="A19771" t="inlineStr">
        <is>
          <t>bockenhauers</t>
        </is>
      </c>
      <c r="B19771" t="n">
        <v>1</v>
      </c>
    </row>
    <row r="19772">
      <c r="A19772" t="inlineStr">
        <is>
          <t>nemerom</t>
        </is>
      </c>
      <c r="B19772" t="n">
        <v>1</v>
      </c>
    </row>
    <row r="19773">
      <c r="A19773" t="inlineStr">
        <is>
          <t>eschenbachians</t>
        </is>
      </c>
      <c r="B19773" t="n">
        <v>1</v>
      </c>
    </row>
    <row r="19774">
      <c r="A19774" t="inlineStr">
        <is>
          <t>achimayon</t>
        </is>
      </c>
      <c r="B19774" t="n">
        <v>1</v>
      </c>
    </row>
    <row r="19775">
      <c r="A19775" t="inlineStr">
        <is>
          <t>goráns</t>
        </is>
      </c>
      <c r="B19775" t="n">
        <v>1</v>
      </c>
    </row>
    <row r="19776">
      <c r="A19776" t="inlineStr">
        <is>
          <t>msfsp</t>
        </is>
      </c>
      <c r="B19776" t="n">
        <v>1</v>
      </c>
    </row>
    <row r="19777">
      <c r="A19777" t="inlineStr">
        <is>
          <t>chalamas</t>
        </is>
      </c>
      <c r="B19777" t="n">
        <v>1</v>
      </c>
    </row>
    <row r="19778">
      <c r="A19778" t="inlineStr">
        <is>
          <t>projeciency</t>
        </is>
      </c>
      <c r="B19778" t="n">
        <v>1</v>
      </c>
    </row>
    <row r="19779">
      <c r="A19779" t="inlineStr">
        <is>
          <t>addictmovies</t>
        </is>
      </c>
      <c r="B19779" t="n">
        <v>1</v>
      </c>
    </row>
    <row r="19780">
      <c r="A19780" t="inlineStr">
        <is>
          <t>comzbv9ruz47x</t>
        </is>
      </c>
      <c r="B19780" t="n">
        <v>1</v>
      </c>
    </row>
    <row r="19781">
      <c r="A19781" t="inlineStr">
        <is>
          <t>youngsdotcom</t>
        </is>
      </c>
      <c r="B19781" t="n">
        <v>1</v>
      </c>
    </row>
    <row r="19782">
      <c r="A19782" t="inlineStr">
        <is>
          <t>§3enactment</t>
        </is>
      </c>
      <c r="B19782" t="n">
        <v>1</v>
      </c>
    </row>
    <row r="19783">
      <c r="A19783" t="inlineStr">
        <is>
          <t>comlyqmefphs5</t>
        </is>
      </c>
      <c r="B19783" t="n">
        <v>1</v>
      </c>
    </row>
    <row r="19784">
      <c r="A19784" t="inlineStr">
        <is>
          <t>jailbreakable</t>
        </is>
      </c>
      <c r="B19784" t="n">
        <v>1</v>
      </c>
    </row>
    <row r="19785">
      <c r="A19785" t="inlineStr">
        <is>
          <t>republic—in</t>
        </is>
      </c>
      <c r="B19785" t="n">
        <v>1</v>
      </c>
    </row>
    <row r="19786">
      <c r="A19786" t="inlineStr">
        <is>
          <t>jrncooper</t>
        </is>
      </c>
      <c r="B19786" t="n">
        <v>1</v>
      </c>
    </row>
    <row r="19787">
      <c r="A19787" t="inlineStr">
        <is>
          <t>papaglia</t>
        </is>
      </c>
      <c r="B19787" t="n">
        <v>1</v>
      </c>
    </row>
    <row r="19788">
      <c r="A19788" t="inlineStr">
        <is>
          <t>withrière</t>
        </is>
      </c>
      <c r="B19788" t="n">
        <v>1</v>
      </c>
    </row>
    <row r="19789">
      <c r="A19789" t="inlineStr">
        <is>
          <t>racathali</t>
        </is>
      </c>
      <c r="B19789" t="n">
        <v>1</v>
      </c>
    </row>
    <row r="19790">
      <c r="A19790" t="inlineStr">
        <is>
          <t>styrofoosa</t>
        </is>
      </c>
      <c r="B19790" t="n">
        <v>1</v>
      </c>
    </row>
    <row r="19791">
      <c r="A19791" t="inlineStr">
        <is>
          <t>vinto</t>
        </is>
      </c>
      <c r="B19791" t="n">
        <v>2</v>
      </c>
    </row>
    <row r="19792">
      <c r="A19792" t="inlineStr">
        <is>
          <t>difabio</t>
        </is>
      </c>
      <c r="B19792" t="n">
        <v>1</v>
      </c>
    </row>
    <row r="19793">
      <c r="A19793" t="inlineStr">
        <is>
          <t>tagliuolo</t>
        </is>
      </c>
      <c r="B19793" t="n">
        <v>1</v>
      </c>
    </row>
    <row r="19794">
      <c r="A19794" t="inlineStr">
        <is>
          <t>biagg</t>
        </is>
      </c>
      <c r="B19794" t="n">
        <v>2</v>
      </c>
    </row>
    <row r="19795">
      <c r="A19795" t="inlineStr">
        <is>
          <t>corbusieralbania</t>
        </is>
      </c>
      <c r="B19795" t="n">
        <v>1</v>
      </c>
    </row>
    <row r="19796">
      <c r="A19796" t="inlineStr">
        <is>
          <t>barriosay</t>
        </is>
      </c>
      <c r="B19796" t="n">
        <v>1</v>
      </c>
    </row>
    <row r="19797">
      <c r="A19797" t="inlineStr">
        <is>
          <t>armnings</t>
        </is>
      </c>
      <c r="B19797" t="n">
        <v>1</v>
      </c>
    </row>
    <row r="19798">
      <c r="A19798" t="inlineStr">
        <is>
          <t>comkaztvsxunn50880ea9bb2c2f89182147240ed883342f08839a</t>
        </is>
      </c>
      <c r="B19798" t="n">
        <v>1</v>
      </c>
    </row>
    <row r="19799">
      <c r="A19799" t="inlineStr">
        <is>
          <t>wings–the</t>
        </is>
      </c>
      <c r="B19799" t="n">
        <v>1</v>
      </c>
    </row>
    <row r="19800">
      <c r="A19800" t="inlineStr">
        <is>
          <t>fabios</t>
        </is>
      </c>
      <c r="B19800" t="n">
        <v>1</v>
      </c>
    </row>
    <row r="19801">
      <c r="A19801" t="inlineStr">
        <is>
          <t>fivlis</t>
        </is>
      </c>
      <c r="B19801" t="n">
        <v>1</v>
      </c>
    </row>
    <row r="19802">
      <c r="A19802" t="inlineStr">
        <is>
          <t>mellinson</t>
        </is>
      </c>
      <c r="B19802" t="n">
        <v>1</v>
      </c>
    </row>
    <row r="19803">
      <c r="A19803" t="inlineStr">
        <is>
          <t>angelay</t>
        </is>
      </c>
      <c r="B19803" t="n">
        <v>1</v>
      </c>
    </row>
    <row r="19804">
      <c r="A19804" t="inlineStr">
        <is>
          <t>furburys</t>
        </is>
      </c>
      <c r="B19804" t="n">
        <v>1</v>
      </c>
    </row>
    <row r="19805">
      <c r="A19805" t="inlineStr">
        <is>
          <t>gilswin</t>
        </is>
      </c>
      <c r="B19805" t="n">
        <v>1</v>
      </c>
    </row>
    <row r="19806">
      <c r="A19806" t="inlineStr">
        <is>
          <t>boustáv</t>
        </is>
      </c>
      <c r="B19806" t="n">
        <v>1</v>
      </c>
    </row>
    <row r="19807">
      <c r="A19807" t="inlineStr">
        <is>
          <t>jahrhène</t>
        </is>
      </c>
      <c r="B19807" t="n">
        <v>1</v>
      </c>
    </row>
    <row r="19808">
      <c r="A19808" t="inlineStr">
        <is>
          <t>klejjálí</t>
        </is>
      </c>
      <c r="B19808" t="n">
        <v>1</v>
      </c>
    </row>
    <row r="19809">
      <c r="A19809" t="inlineStr">
        <is>
          <t>polini</t>
        </is>
      </c>
      <c r="B19809" t="n">
        <v>1</v>
      </c>
    </row>
    <row r="19810">
      <c r="A19810" t="inlineStr">
        <is>
          <t>lowernierepervejé</t>
        </is>
      </c>
      <c r="B19810" t="n">
        <v>1</v>
      </c>
    </row>
    <row r="19811">
      <c r="A19811" t="inlineStr">
        <is>
          <t>mundytulet</t>
        </is>
      </c>
      <c r="B19811" t="n">
        <v>1</v>
      </c>
    </row>
    <row r="19812">
      <c r="A19812" t="inlineStr">
        <is>
          <t>lamár</t>
        </is>
      </c>
      <c r="B19812" t="n">
        <v>1</v>
      </c>
    </row>
    <row r="19813">
      <c r="A19813" t="inlineStr">
        <is>
          <t>demidara</t>
        </is>
      </c>
      <c r="B19813" t="n">
        <v>1</v>
      </c>
    </row>
    <row r="19814">
      <c r="A19814" t="inlineStr">
        <is>
          <t>qrinna</t>
        </is>
      </c>
      <c r="B19814" t="n">
        <v>1</v>
      </c>
    </row>
    <row r="19815">
      <c r="A19815" t="inlineStr">
        <is>
          <t>comisété</t>
        </is>
      </c>
      <c r="B19815" t="n">
        <v>1</v>
      </c>
    </row>
    <row r="19816">
      <c r="A19816" t="inlineStr">
        <is>
          <t>liuna</t>
        </is>
      </c>
      <c r="B19816" t="n">
        <v>1</v>
      </c>
    </row>
    <row r="19817">
      <c r="A19817" t="inlineStr">
        <is>
          <t>sachstab</t>
        </is>
      </c>
      <c r="B19817" t="n">
        <v>1</v>
      </c>
    </row>
    <row r="19818">
      <c r="A19818" t="inlineStr">
        <is>
          <t>asvesets</t>
        </is>
      </c>
      <c r="B19818" t="n">
        <v>1</v>
      </c>
    </row>
    <row r="19819">
      <c r="A19819" t="inlineStr">
        <is>
          <t>dvoisoning</t>
        </is>
      </c>
      <c r="B19819" t="n">
        <v>1</v>
      </c>
    </row>
    <row r="19820">
      <c r="A19820" t="inlineStr">
        <is>
          <t>briary</t>
        </is>
      </c>
      <c r="B19820" t="n">
        <v>1</v>
      </c>
    </row>
    <row r="19821">
      <c r="A19821" t="inlineStr">
        <is>
          <t>myske</t>
        </is>
      </c>
      <c r="B19821" t="n">
        <v>1</v>
      </c>
    </row>
    <row r="19822">
      <c r="A19822" t="inlineStr">
        <is>
          <t>sladiga</t>
        </is>
      </c>
      <c r="B19822" t="n">
        <v>1</v>
      </c>
    </row>
    <row r="19823">
      <c r="A19823" t="inlineStr">
        <is>
          <t>undockinnie</t>
        </is>
      </c>
      <c r="B19823" t="n">
        <v>1</v>
      </c>
    </row>
    <row r="19824">
      <c r="A19824" t="inlineStr">
        <is>
          <t>codefacts</t>
        </is>
      </c>
      <c r="B19824" t="n">
        <v>1</v>
      </c>
    </row>
    <row r="19825">
      <c r="A19825" t="inlineStr">
        <is>
          <t>�van</t>
        </is>
      </c>
      <c r="B19825" t="n">
        <v>1</v>
      </c>
    </row>
    <row r="19826">
      <c r="A19826" t="inlineStr">
        <is>
          <t>elephantologists</t>
        </is>
      </c>
      <c r="B19826" t="n">
        <v>1</v>
      </c>
    </row>
    <row r="19827">
      <c r="A19827" t="inlineStr">
        <is>
          <t>uncleboi</t>
        </is>
      </c>
      <c r="B19827" t="n">
        <v>1</v>
      </c>
    </row>
    <row r="19828">
      <c r="A19828" t="inlineStr">
        <is>
          <t>snowbunism</t>
        </is>
      </c>
      <c r="B19828" t="n">
        <v>1</v>
      </c>
    </row>
    <row r="19829">
      <c r="A19829" t="inlineStr">
        <is>
          <t>bcollar</t>
        </is>
      </c>
      <c r="B19829" t="n">
        <v>1</v>
      </c>
    </row>
    <row r="19830">
      <c r="A19830" t="inlineStr">
        <is>
          <t>insertob</t>
        </is>
      </c>
      <c r="B19830" t="n">
        <v>1</v>
      </c>
    </row>
    <row r="19831">
      <c r="A19831" t="inlineStr">
        <is>
          <t>ck075316</t>
        </is>
      </c>
      <c r="B19831" t="n">
        <v>1</v>
      </c>
    </row>
    <row r="19832">
      <c r="A19832" t="inlineStr">
        <is>
          <t>maddalisa</t>
        </is>
      </c>
      <c r="B19832" t="n">
        <v>1</v>
      </c>
    </row>
    <row r="19833">
      <c r="A19833" t="inlineStr">
        <is>
          <t>breedsikenague</t>
        </is>
      </c>
      <c r="B19833" t="n">
        <v>1</v>
      </c>
    </row>
    <row r="19834">
      <c r="A19834" t="inlineStr">
        <is>
          <t>krawal</t>
        </is>
      </c>
      <c r="B19834" t="n">
        <v>1</v>
      </c>
    </row>
    <row r="19835">
      <c r="A19835" t="inlineStr">
        <is>
          <t>07my</t>
        </is>
      </c>
      <c r="B19835" t="n">
        <v>1</v>
      </c>
    </row>
    <row r="19836">
      <c r="A19836" t="inlineStr">
        <is>
          <t>mbeta</t>
        </is>
      </c>
      <c r="B19836" t="n">
        <v>1</v>
      </c>
    </row>
    <row r="19837">
      <c r="A19837" t="inlineStr">
        <is>
          <t>unecklace</t>
        </is>
      </c>
      <c r="B19837" t="n">
        <v>1</v>
      </c>
    </row>
    <row r="19838">
      <c r="A19838" t="inlineStr">
        <is>
          <t>sedinoutbrie</t>
        </is>
      </c>
      <c r="B19838" t="n">
        <v>1</v>
      </c>
    </row>
    <row r="19839">
      <c r="A19839" t="inlineStr">
        <is>
          <t>kyende</t>
        </is>
      </c>
      <c r="B19839" t="n">
        <v>1</v>
      </c>
    </row>
    <row r="19840">
      <c r="A19840" t="inlineStr">
        <is>
          <t>mackachu574replicate</t>
        </is>
      </c>
      <c r="B19840" t="n">
        <v>1</v>
      </c>
    </row>
    <row r="19841">
      <c r="A19841" t="inlineStr">
        <is>
          <t>estassed</t>
        </is>
      </c>
      <c r="B19841" t="n">
        <v>1</v>
      </c>
    </row>
    <row r="19842">
      <c r="A19842" t="inlineStr">
        <is>
          <t>shagandan</t>
        </is>
      </c>
      <c r="B19842" t="n">
        <v>1</v>
      </c>
    </row>
    <row r="19843">
      <c r="A19843" t="inlineStr">
        <is>
          <t>aatles</t>
        </is>
      </c>
      <c r="B19843" t="n">
        <v>1</v>
      </c>
    </row>
    <row r="19844">
      <c r="A19844" t="inlineStr">
        <is>
          <t>prostateswhile</t>
        </is>
      </c>
      <c r="B19844" t="n">
        <v>1</v>
      </c>
    </row>
    <row r="19845">
      <c r="A19845" t="inlineStr">
        <is>
          <t>colorcantang</t>
        </is>
      </c>
      <c r="B19845" t="n">
        <v>1</v>
      </c>
    </row>
    <row r="19846">
      <c r="A19846" t="inlineStr">
        <is>
          <t>purrp</t>
        </is>
      </c>
      <c r="B19846" t="n">
        <v>1</v>
      </c>
    </row>
    <row r="19847">
      <c r="A19847" t="inlineStr">
        <is>
          <t>httpscommigasa3</t>
        </is>
      </c>
      <c r="B19847" t="n">
        <v>1</v>
      </c>
    </row>
    <row r="19848">
      <c r="A19848" t="inlineStr">
        <is>
          <t>floen</t>
        </is>
      </c>
      <c r="B19848" t="n">
        <v>1</v>
      </c>
    </row>
    <row r="19849">
      <c r="A19849" t="inlineStr">
        <is>
          <t>prewin</t>
        </is>
      </c>
      <c r="B19849" t="n">
        <v>1</v>
      </c>
    </row>
    <row r="19850">
      <c r="A19850" t="inlineStr">
        <is>
          <t>screenstrip</t>
        </is>
      </c>
      <c r="B19850" t="n">
        <v>1</v>
      </c>
    </row>
    <row r="19851">
      <c r="A19851" t="inlineStr">
        <is>
          <t>14743</t>
        </is>
      </c>
      <c r="B19851" t="n">
        <v>2</v>
      </c>
    </row>
    <row r="19852">
      <c r="A19852" t="inlineStr">
        <is>
          <t>sokaisse</t>
        </is>
      </c>
      <c r="B19852" t="n">
        <v>1</v>
      </c>
    </row>
    <row r="19853">
      <c r="A19853" t="inlineStr">
        <is>
          <t>296670</t>
        </is>
      </c>
      <c r="B19853" t="n">
        <v>1</v>
      </c>
    </row>
    <row r="19854">
      <c r="A19854" t="inlineStr">
        <is>
          <t>55083</t>
        </is>
      </c>
      <c r="B19854" t="n">
        <v>1</v>
      </c>
    </row>
    <row r="19855">
      <c r="A19855" t="inlineStr">
        <is>
          <t>courmie</t>
        </is>
      </c>
      <c r="B19855" t="n">
        <v>1</v>
      </c>
    </row>
    <row r="19856">
      <c r="A19856" t="inlineStr">
        <is>
          <t>chintentrowflash</t>
        </is>
      </c>
      <c r="B19856" t="n">
        <v>1</v>
      </c>
    </row>
    <row r="19857">
      <c r="A19857" t="inlineStr">
        <is>
          <t>girlowen</t>
        </is>
      </c>
      <c r="B19857" t="n">
        <v>1</v>
      </c>
    </row>
    <row r="19858">
      <c r="A19858" t="inlineStr">
        <is>
          <t>sponsorsdesign</t>
        </is>
      </c>
      <c r="B19858" t="n">
        <v>1</v>
      </c>
    </row>
    <row r="19859">
      <c r="A19859" t="inlineStr">
        <is>
          <t>upwreeeeempme</t>
        </is>
      </c>
      <c r="B19859" t="n">
        <v>1</v>
      </c>
    </row>
    <row r="19860">
      <c r="A19860" t="inlineStr">
        <is>
          <t>hjacc</t>
        </is>
      </c>
      <c r="B19860" t="n">
        <v>1</v>
      </c>
    </row>
    <row r="19861">
      <c r="A19861" t="inlineStr">
        <is>
          <t>0482</t>
        </is>
      </c>
      <c r="B19861" t="n">
        <v>2</v>
      </c>
    </row>
    <row r="19862">
      <c r="A19862" t="inlineStr">
        <is>
          <t>morning_firm</t>
        </is>
      </c>
      <c r="B19862" t="n">
        <v>1</v>
      </c>
    </row>
    <row r="19863">
      <c r="A19863" t="inlineStr">
        <is>
          <t>jenny204855</t>
        </is>
      </c>
      <c r="B19863" t="n">
        <v>1</v>
      </c>
    </row>
    <row r="19864">
      <c r="A19864" t="inlineStr">
        <is>
          <t>humczech</t>
        </is>
      </c>
      <c r="B19864" t="n">
        <v>1</v>
      </c>
    </row>
    <row r="19865">
      <c r="A19865" t="inlineStr">
        <is>
          <t>jkam</t>
        </is>
      </c>
      <c r="B19865" t="n">
        <v>1</v>
      </c>
    </row>
    <row r="19866">
      <c r="A19866" t="inlineStr">
        <is>
          <t>9576075</t>
        </is>
      </c>
      <c r="B19866" t="n">
        <v>1</v>
      </c>
    </row>
    <row r="19867">
      <c r="A19867" t="inlineStr">
        <is>
          <t>3522793160</t>
        </is>
      </c>
      <c r="B19867" t="n">
        <v>1</v>
      </c>
    </row>
    <row r="19868">
      <c r="A19868" t="inlineStr">
        <is>
          <t>831111</t>
        </is>
      </c>
      <c r="B19868" t="n">
        <v>2</v>
      </c>
    </row>
    <row r="19869">
      <c r="A19869" t="inlineStr">
        <is>
          <t>skywang</t>
        </is>
      </c>
      <c r="B19869" t="n">
        <v>1</v>
      </c>
    </row>
    <row r="19870">
      <c r="A19870" t="inlineStr">
        <is>
          <t>dahlga</t>
        </is>
      </c>
      <c r="B19870" t="n">
        <v>1</v>
      </c>
    </row>
    <row r="19871">
      <c r="A19871" t="inlineStr">
        <is>
          <t>newstroy</t>
        </is>
      </c>
      <c r="B19871" t="n">
        <v>1</v>
      </c>
    </row>
    <row r="19872">
      <c r="A19872" t="inlineStr">
        <is>
          <t>keepclub</t>
        </is>
      </c>
      <c r="B19872" t="n">
        <v>1</v>
      </c>
    </row>
    <row r="19873">
      <c r="A19873" t="inlineStr">
        <is>
          <t>degigliano</t>
        </is>
      </c>
      <c r="B19873" t="n">
        <v>1</v>
      </c>
    </row>
    <row r="19874">
      <c r="A19874" t="inlineStr">
        <is>
          <t>andyie</t>
        </is>
      </c>
      <c r="B19874" t="n">
        <v>1</v>
      </c>
    </row>
    <row r="19875">
      <c r="A19875" t="inlineStr">
        <is>
          <t>dojobs</t>
        </is>
      </c>
      <c r="B19875" t="n">
        <v>1</v>
      </c>
    </row>
    <row r="19876">
      <c r="A19876" t="inlineStr">
        <is>
          <t>zuleleo</t>
        </is>
      </c>
      <c r="B19876" t="n">
        <v>1</v>
      </c>
    </row>
    <row r="19877">
      <c r="A19877" t="inlineStr">
        <is>
          <t>cimplioso</t>
        </is>
      </c>
      <c r="B19877" t="n">
        <v>1</v>
      </c>
    </row>
    <row r="19878">
      <c r="A19878" t="inlineStr">
        <is>
          <t>askj9s</t>
        </is>
      </c>
      <c r="B19878" t="n">
        <v>1</v>
      </c>
    </row>
    <row r="19879">
      <c r="A19879" t="inlineStr">
        <is>
          <t>scholli</t>
        </is>
      </c>
      <c r="B19879" t="n">
        <v>1</v>
      </c>
    </row>
    <row r="19880">
      <c r="A19880" t="inlineStr">
        <is>
          <t>eb0062</t>
        </is>
      </c>
      <c r="B19880" t="n">
        <v>1</v>
      </c>
    </row>
    <row r="19881">
      <c r="A19881" t="inlineStr">
        <is>
          <t>230ault</t>
        </is>
      </c>
      <c r="B19881" t="n">
        <v>1</v>
      </c>
    </row>
    <row r="19882">
      <c r="A19882" t="inlineStr">
        <is>
          <t>xr000</t>
        </is>
      </c>
      <c r="B19882" t="n">
        <v>1</v>
      </c>
    </row>
    <row r="19883">
      <c r="A19883" t="inlineStr">
        <is>
          <t>3lpsky</t>
        </is>
      </c>
      <c r="B19883" t="n">
        <v>1</v>
      </c>
    </row>
    <row r="19884">
      <c r="A19884" t="inlineStr">
        <is>
          <t>rohlfs</t>
        </is>
      </c>
      <c r="B19884" t="n">
        <v>1</v>
      </c>
    </row>
    <row r="19885">
      <c r="A19885" t="inlineStr">
        <is>
          <t>project™</t>
        </is>
      </c>
      <c r="B19885" t="n">
        <v>2</v>
      </c>
    </row>
    <row r="19886">
      <c r="A19886" t="inlineStr">
        <is>
          <t>zc250</t>
        </is>
      </c>
      <c r="B19886" t="n">
        <v>1</v>
      </c>
    </row>
    <row r="19887">
      <c r="A19887" t="inlineStr">
        <is>
          <t>amc170</t>
        </is>
      </c>
      <c r="B19887" t="n">
        <v>1</v>
      </c>
    </row>
    <row r="19888">
      <c r="A19888" t="inlineStr">
        <is>
          <t>draftett</t>
        </is>
      </c>
      <c r="B19888" t="n">
        <v>1</v>
      </c>
    </row>
    <row r="19889">
      <c r="A19889" t="inlineStr">
        <is>
          <t>spsul</t>
        </is>
      </c>
      <c r="B19889" t="n">
        <v>1</v>
      </c>
    </row>
    <row r="19890">
      <c r="A19890" t="inlineStr">
        <is>
          <t>raeg</t>
        </is>
      </c>
      <c r="B19890" t="n">
        <v>1</v>
      </c>
    </row>
    <row r="19891">
      <c r="A19891" t="inlineStr">
        <is>
          <t>shiviva</t>
        </is>
      </c>
      <c r="B19891" t="n">
        <v>1</v>
      </c>
    </row>
    <row r="19892">
      <c r="A19892" t="inlineStr">
        <is>
          <t>eaming</t>
        </is>
      </c>
      <c r="B19892" t="n">
        <v>1</v>
      </c>
    </row>
    <row r="19893">
      <c r="A19893" t="inlineStr">
        <is>
          <t>silburger</t>
        </is>
      </c>
      <c r="B19893" t="n">
        <v>2</v>
      </c>
    </row>
    <row r="19894">
      <c r="A19894" t="inlineStr">
        <is>
          <t>jasimovics</t>
        </is>
      </c>
      <c r="B19894" t="n">
        <v>1</v>
      </c>
    </row>
    <row r="19895">
      <c r="A19895" t="inlineStr">
        <is>
          <t>jasimovic</t>
        </is>
      </c>
      <c r="B19895" t="n">
        <v>1</v>
      </c>
    </row>
    <row r="19896">
      <c r="A19896" t="inlineStr">
        <is>
          <t>tology</t>
        </is>
      </c>
      <c r="B19896" t="n">
        <v>1</v>
      </c>
    </row>
    <row r="19897">
      <c r="A19897" t="inlineStr">
        <is>
          <t>stewartpluseuro</t>
        </is>
      </c>
      <c r="B19897" t="n">
        <v>1</v>
      </c>
    </row>
    <row r="19898">
      <c r="A19898" t="inlineStr">
        <is>
          <t>lediments</t>
        </is>
      </c>
      <c r="B19898" t="n">
        <v>1</v>
      </c>
    </row>
    <row r="19899">
      <c r="A19899" t="inlineStr">
        <is>
          <t>keringella</t>
        </is>
      </c>
      <c r="B19899" t="n">
        <v>1</v>
      </c>
    </row>
    <row r="19900">
      <c r="A19900" t="inlineStr">
        <is>
          <t>6jun11</t>
        </is>
      </c>
      <c r="B19900" t="n">
        <v>1</v>
      </c>
    </row>
    <row r="19901">
      <c r="A19901" t="inlineStr">
        <is>
          <t>9312013</t>
        </is>
      </c>
      <c r="B19901" t="n">
        <v>2</v>
      </c>
    </row>
    <row r="19902">
      <c r="A19902" t="inlineStr">
        <is>
          <t>10052011</t>
        </is>
      </c>
      <c r="B19902" t="n">
        <v>1</v>
      </c>
    </row>
    <row r="19903">
      <c r="A19903" t="inlineStr">
        <is>
          <t>10122011</t>
        </is>
      </c>
      <c r="B19903" t="n">
        <v>1</v>
      </c>
    </row>
    <row r="19904">
      <c r="A19904" t="inlineStr">
        <is>
          <t>yumhill</t>
        </is>
      </c>
      <c r="B19904" t="n">
        <v>1</v>
      </c>
    </row>
    <row r="19905">
      <c r="A19905" t="inlineStr">
        <is>
          <t>stationmarkweiser</t>
        </is>
      </c>
      <c r="B19905" t="n">
        <v>1</v>
      </c>
    </row>
    <row r="19906">
      <c r="A19906" t="inlineStr">
        <is>
          <t>expont</t>
        </is>
      </c>
      <c r="B19906" t="n">
        <v>1</v>
      </c>
    </row>
    <row r="19907">
      <c r="A19907" t="inlineStr">
        <is>
          <t>9302012</t>
        </is>
      </c>
      <c r="B19907" t="n">
        <v>1</v>
      </c>
    </row>
    <row r="19908">
      <c r="A19908" t="inlineStr">
        <is>
          <t>187482011</t>
        </is>
      </c>
      <c r="B19908" t="n">
        <v>1</v>
      </c>
    </row>
    <row r="19909">
      <c r="A19909" t="inlineStr">
        <is>
          <t>gunquin</t>
        </is>
      </c>
      <c r="B19909" t="n">
        <v>1</v>
      </c>
    </row>
    <row r="19910">
      <c r="A19910" t="inlineStr">
        <is>
          <t>deliverot</t>
        </is>
      </c>
      <c r="B19910" t="n">
        <v>1</v>
      </c>
    </row>
    <row r="19911">
      <c r="A19911" t="inlineStr">
        <is>
          <t>7022011</t>
        </is>
      </c>
      <c r="B19911" t="n">
        <v>1</v>
      </c>
    </row>
    <row r="19912">
      <c r="A19912" t="inlineStr">
        <is>
          <t>months40</t>
        </is>
      </c>
      <c r="B19912" t="n">
        <v>1</v>
      </c>
    </row>
    <row r="19913">
      <c r="A19913" t="inlineStr">
        <is>
          <t>metzken</t>
        </is>
      </c>
      <c r="B19913" t="n">
        <v>1</v>
      </c>
    </row>
    <row r="19914">
      <c r="A19914" t="inlineStr">
        <is>
          <t>logregistered</t>
        </is>
      </c>
      <c r="B19914" t="n">
        <v>1</v>
      </c>
    </row>
    <row r="19915">
      <c r="A19915" t="inlineStr">
        <is>
          <t>chainfire</t>
        </is>
      </c>
      <c r="B19915" t="n">
        <v>2</v>
      </c>
    </row>
    <row r="19916">
      <c r="A19916" t="inlineStr">
        <is>
          <t>9292005</t>
        </is>
      </c>
      <c r="B19916" t="n">
        <v>1</v>
      </c>
    </row>
    <row r="19917">
      <c r="A19917" t="inlineStr">
        <is>
          <t>lebedo</t>
        </is>
      </c>
      <c r="B19917" t="n">
        <v>2</v>
      </c>
    </row>
    <row r="19918">
      <c r="A19918" t="inlineStr">
        <is>
          <t>upresponse</t>
        </is>
      </c>
      <c r="B19918" t="n">
        <v>1</v>
      </c>
    </row>
    <row r="19919">
      <c r="A19919" t="inlineStr">
        <is>
          <t>offisa</t>
        </is>
      </c>
      <c r="B19919" t="n">
        <v>1</v>
      </c>
    </row>
    <row r="19920">
      <c r="A19920" t="inlineStr">
        <is>
          <t>—gaser</t>
        </is>
      </c>
      <c r="B19920" t="n">
        <v>1</v>
      </c>
    </row>
    <row r="19921">
      <c r="A19921" t="inlineStr">
        <is>
          <t>glogburgators</t>
        </is>
      </c>
      <c r="B19921" t="n">
        <v>1</v>
      </c>
    </row>
    <row r="19922">
      <c r="A19922" t="inlineStr">
        <is>
          <t>priceppdivpculinilloa</t>
        </is>
      </c>
      <c r="B19922" t="n">
        <v>1</v>
      </c>
    </row>
    <row r="19923">
      <c r="A19923" t="inlineStr">
        <is>
          <t>crililloa</t>
        </is>
      </c>
      <c r="B19923" t="n">
        <v>1</v>
      </c>
    </row>
    <row r="19924">
      <c r="A19924" t="inlineStr">
        <is>
          <t>seschstützfeldtigkeit</t>
        </is>
      </c>
      <c r="B19924" t="n">
        <v>1</v>
      </c>
    </row>
    <row r="19925">
      <c r="A19925" t="inlineStr">
        <is>
          <t>culinilloa</t>
        </is>
      </c>
      <c r="B19925" t="n">
        <v>1</v>
      </c>
    </row>
    <row r="19926">
      <c r="A19926" t="inlineStr">
        <is>
          <t>itppmind</t>
        </is>
      </c>
      <c r="B19926" t="n">
        <v>1</v>
      </c>
    </row>
    <row r="19927">
      <c r="A19927" t="inlineStr">
        <is>
          <t>alibolo</t>
        </is>
      </c>
      <c r="B19927" t="n">
        <v>1</v>
      </c>
    </row>
    <row r="19928">
      <c r="A19928" t="inlineStr">
        <is>
          <t>clericp</t>
        </is>
      </c>
      <c r="B19928" t="n">
        <v>1</v>
      </c>
    </row>
    <row r="19929">
      <c r="A19929" t="inlineStr">
        <is>
          <t>permacatreatory</t>
        </is>
      </c>
      <c r="B19929" t="n">
        <v>1</v>
      </c>
    </row>
    <row r="19930">
      <c r="A19930" t="inlineStr">
        <is>
          <t>tapiench</t>
        </is>
      </c>
      <c r="B19930" t="n">
        <v>1</v>
      </c>
    </row>
    <row r="19931">
      <c r="A19931" t="inlineStr">
        <is>
          <t>nidf</t>
        </is>
      </c>
      <c r="B19931" t="n">
        <v>1</v>
      </c>
    </row>
    <row r="19932">
      <c r="A19932" t="inlineStr">
        <is>
          <t>darkiggers</t>
        </is>
      </c>
      <c r="B19932" t="n">
        <v>1</v>
      </c>
    </row>
    <row r="19933">
      <c r="A19933" t="inlineStr">
        <is>
          <t>ootinian</t>
        </is>
      </c>
      <c r="B19933" t="n">
        <v>1</v>
      </c>
    </row>
    <row r="19934">
      <c r="A19934" t="inlineStr">
        <is>
          <t>vassycevics</t>
        </is>
      </c>
      <c r="B19934" t="n">
        <v>1</v>
      </c>
    </row>
    <row r="19935">
      <c r="A19935" t="inlineStr">
        <is>
          <t>tinkon</t>
        </is>
      </c>
      <c r="B19935" t="n">
        <v>1</v>
      </c>
    </row>
    <row r="19936">
      <c r="A19936" t="inlineStr">
        <is>
          <t>vassycevic</t>
        </is>
      </c>
      <c r="B19936" t="n">
        <v>1</v>
      </c>
    </row>
    <row r="19937">
      <c r="A19937" t="inlineStr">
        <is>
          <t>mikdev</t>
        </is>
      </c>
      <c r="B19937" t="n">
        <v>1</v>
      </c>
    </row>
    <row r="19938">
      <c r="A19938" t="inlineStr">
        <is>
          <t>spona</t>
        </is>
      </c>
      <c r="B19938" t="n">
        <v>3</v>
      </c>
    </row>
    <row r="19939">
      <c r="A19939" t="inlineStr">
        <is>
          <t>radioshack03s</t>
        </is>
      </c>
      <c r="B19939" t="n">
        <v>1</v>
      </c>
    </row>
    <row r="19940">
      <c r="A19940" t="inlineStr">
        <is>
          <t>portated</t>
        </is>
      </c>
      <c r="B19940" t="n">
        <v>1</v>
      </c>
    </row>
    <row r="19941">
      <c r="A19941" t="inlineStr">
        <is>
          <t>emchays</t>
        </is>
      </c>
      <c r="B19941" t="n">
        <v>1</v>
      </c>
    </row>
    <row r="19942">
      <c r="A19942" t="inlineStr">
        <is>
          <t>calligones</t>
        </is>
      </c>
      <c r="B19942" t="n">
        <v>1</v>
      </c>
    </row>
    <row r="19943">
      <c r="A19943" t="inlineStr">
        <is>
          <t>fugg</t>
        </is>
      </c>
      <c r="B19943" t="n">
        <v>1</v>
      </c>
    </row>
    <row r="19944">
      <c r="A19944" t="inlineStr">
        <is>
          <t>garamanga</t>
        </is>
      </c>
      <c r="B19944" t="n">
        <v>1</v>
      </c>
    </row>
    <row r="19945">
      <c r="A19945" t="inlineStr">
        <is>
          <t>jalopys</t>
        </is>
      </c>
      <c r="B19945" t="n">
        <v>2</v>
      </c>
    </row>
    <row r="19946">
      <c r="A19946" t="inlineStr">
        <is>
          <t>doggydos</t>
        </is>
      </c>
      <c r="B19946" t="n">
        <v>1</v>
      </c>
    </row>
    <row r="19947">
      <c r="A19947" t="inlineStr">
        <is>
          <t>polifying</t>
        </is>
      </c>
      <c r="B19947" t="n">
        <v>1</v>
      </c>
    </row>
    <row r="19948">
      <c r="A19948" t="inlineStr">
        <is>
          <t>byourmet</t>
        </is>
      </c>
      <c r="B19948" t="n">
        <v>1</v>
      </c>
    </row>
    <row r="19949">
      <c r="A19949" t="inlineStr">
        <is>
          <t>stylepost</t>
        </is>
      </c>
      <c r="B19949" t="n">
        <v>1</v>
      </c>
    </row>
    <row r="19950">
      <c r="A19950" t="inlineStr">
        <is>
          <t>mordkovich</t>
        </is>
      </c>
      <c r="B19950" t="n">
        <v>1</v>
      </c>
    </row>
    <row r="19951">
      <c r="A19951" t="inlineStr">
        <is>
          <t>cderk</t>
        </is>
      </c>
      <c r="B19951" t="n">
        <v>1</v>
      </c>
    </row>
    <row r="19952">
      <c r="A19952" t="inlineStr">
        <is>
          <t>messins</t>
        </is>
      </c>
      <c r="B19952" t="n">
        <v>1</v>
      </c>
    </row>
    <row r="19953">
      <c r="A19953" t="inlineStr">
        <is>
          <t>bigbond</t>
        </is>
      </c>
      <c r="B19953" t="n">
        <v>1</v>
      </c>
    </row>
    <row r="19954">
      <c r="A19954" t="inlineStr">
        <is>
          <t>trvonne</t>
        </is>
      </c>
      <c r="B19954" t="n">
        <v>1</v>
      </c>
    </row>
    <row r="19955">
      <c r="A19955" t="inlineStr">
        <is>
          <t>2012amazing</t>
        </is>
      </c>
      <c r="B19955" t="n">
        <v>1</v>
      </c>
    </row>
    <row r="19956">
      <c r="A19956" t="inlineStr">
        <is>
          <t>dogach</t>
        </is>
      </c>
      <c r="B19956" t="n">
        <v>1</v>
      </c>
    </row>
    <row r="19957">
      <c r="A19957" t="inlineStr">
        <is>
          <t>2012300501</t>
        </is>
      </c>
      <c r="B19957" t="n">
        <v>1</v>
      </c>
    </row>
    <row r="19958">
      <c r="A19958" t="inlineStr">
        <is>
          <t>2012window</t>
        </is>
      </c>
      <c r="B19958" t="n">
        <v>1</v>
      </c>
    </row>
    <row r="19959">
      <c r="A19959" t="inlineStr">
        <is>
          <t>audias</t>
        </is>
      </c>
      <c r="B19959" t="n">
        <v>2</v>
      </c>
    </row>
    <row r="19960">
      <c r="A19960" t="inlineStr">
        <is>
          <t>climberpubic</t>
        </is>
      </c>
      <c r="B19960" t="n">
        <v>1</v>
      </c>
    </row>
    <row r="19961">
      <c r="A19961" t="inlineStr">
        <is>
          <t>2012fantastic</t>
        </is>
      </c>
      <c r="B19961" t="n">
        <v>1</v>
      </c>
    </row>
    <row r="19962">
      <c r="A19962" t="inlineStr">
        <is>
          <t>ickyshawn0766</t>
        </is>
      </c>
      <c r="B19962" t="n">
        <v>1</v>
      </c>
    </row>
    <row r="19963">
      <c r="A19963" t="inlineStr">
        <is>
          <t>chevapes</t>
        </is>
      </c>
      <c r="B19963" t="n">
        <v>1</v>
      </c>
    </row>
    <row r="19964">
      <c r="A19964" t="inlineStr">
        <is>
          <t>260557</t>
        </is>
      </c>
      <c r="B19964" t="n">
        <v>1</v>
      </c>
    </row>
    <row r="19965">
      <c r="A19965" t="inlineStr">
        <is>
          <t>2012doc</t>
        </is>
      </c>
      <c r="B19965" t="n">
        <v>1</v>
      </c>
    </row>
    <row r="19966">
      <c r="A19966" t="inlineStr">
        <is>
          <t>nylq</t>
        </is>
      </c>
      <c r="B19966" t="n">
        <v>1</v>
      </c>
    </row>
    <row r="19967">
      <c r="A19967" t="inlineStr">
        <is>
          <t>dimesmorningshugger</t>
        </is>
      </c>
      <c r="B19967" t="n">
        <v>1</v>
      </c>
    </row>
    <row r="19968">
      <c r="A19968" t="inlineStr">
        <is>
          <t>2013not</t>
        </is>
      </c>
      <c r="B19968" t="n">
        <v>1</v>
      </c>
    </row>
    <row r="19969">
      <c r="A19969" t="inlineStr">
        <is>
          <t>audiatics</t>
        </is>
      </c>
      <c r="B19969" t="n">
        <v>1</v>
      </c>
    </row>
    <row r="19970">
      <c r="A19970" t="inlineStr">
        <is>
          <t>pusher4negative</t>
        </is>
      </c>
      <c r="B19970" t="n">
        <v>1</v>
      </c>
    </row>
    <row r="19971">
      <c r="A19971" t="inlineStr">
        <is>
          <t>2013and</t>
        </is>
      </c>
      <c r="B19971" t="n">
        <v>1</v>
      </c>
    </row>
    <row r="19972">
      <c r="A19972" t="inlineStr">
        <is>
          <t>413150853</t>
        </is>
      </c>
      <c r="B19972" t="n">
        <v>1</v>
      </c>
    </row>
    <row r="19973">
      <c r="A19973" t="inlineStr">
        <is>
          <t>850558222</t>
        </is>
      </c>
      <c r="B19973" t="n">
        <v>1</v>
      </c>
    </row>
    <row r="19974">
      <c r="A19974" t="inlineStr">
        <is>
          <t>sportsliara</t>
        </is>
      </c>
      <c r="B19974" t="n">
        <v>1</v>
      </c>
    </row>
    <row r="19975">
      <c r="A19975" t="inlineStr">
        <is>
          <t>isotherwadesh</t>
        </is>
      </c>
      <c r="B19975" t="n">
        <v>1</v>
      </c>
    </row>
    <row r="19976">
      <c r="A19976" t="inlineStr">
        <is>
          <t>apionion</t>
        </is>
      </c>
      <c r="B19976" t="n">
        <v>1</v>
      </c>
    </row>
    <row r="19977">
      <c r="A19977" t="inlineStr">
        <is>
          <t>agesy</t>
        </is>
      </c>
      <c r="B19977" t="n">
        <v>1</v>
      </c>
    </row>
    <row r="19978">
      <c r="A19978" t="inlineStr">
        <is>
          <t>suksuko</t>
        </is>
      </c>
      <c r="B19978" t="n">
        <v>1</v>
      </c>
    </row>
    <row r="19979">
      <c r="A19979" t="inlineStr">
        <is>
          <t>sinveen</t>
        </is>
      </c>
      <c r="B19979" t="n">
        <v>1</v>
      </c>
    </row>
    <row r="19980">
      <c r="A19980" t="inlineStr">
        <is>
          <t>lukukkas</t>
        </is>
      </c>
      <c r="B19980" t="n">
        <v>1</v>
      </c>
    </row>
    <row r="19981">
      <c r="A19981" t="inlineStr">
        <is>
          <t>promethevilonsiyya</t>
        </is>
      </c>
      <c r="B19981" t="n">
        <v>1</v>
      </c>
    </row>
    <row r="19982">
      <c r="A19982" t="inlineStr">
        <is>
          <t>comande</t>
        </is>
      </c>
      <c r="B19982" t="n">
        <v>1</v>
      </c>
    </row>
    <row r="19983">
      <c r="A19983" t="inlineStr">
        <is>
          <t>stoneabyen</t>
        </is>
      </c>
      <c r="B19983" t="n">
        <v>1</v>
      </c>
    </row>
    <row r="19984">
      <c r="A19984" t="inlineStr">
        <is>
          <t>luzts</t>
        </is>
      </c>
      <c r="B19984" t="n">
        <v>1</v>
      </c>
    </row>
    <row r="19985">
      <c r="A19985" t="inlineStr">
        <is>
          <t>gearranger</t>
        </is>
      </c>
      <c r="B19985" t="n">
        <v>1</v>
      </c>
    </row>
    <row r="19986">
      <c r="A19986" t="inlineStr">
        <is>
          <t>enbi</t>
        </is>
      </c>
      <c r="B19986" t="n">
        <v>1</v>
      </c>
    </row>
    <row r="19987">
      <c r="A19987" t="inlineStr">
        <is>
          <t>camyre</t>
        </is>
      </c>
      <c r="B19987" t="n">
        <v>1</v>
      </c>
    </row>
    <row r="19988">
      <c r="A19988" t="inlineStr">
        <is>
          <t>togegnond</t>
        </is>
      </c>
      <c r="B19988" t="n">
        <v>1</v>
      </c>
    </row>
    <row r="19989">
      <c r="A19989" t="inlineStr">
        <is>
          <t>acaborite</t>
        </is>
      </c>
      <c r="B19989" t="n">
        <v>1</v>
      </c>
    </row>
    <row r="19990">
      <c r="A19990" t="inlineStr">
        <is>
          <t>at685</t>
        </is>
      </c>
      <c r="B19990" t="n">
        <v>1</v>
      </c>
    </row>
    <row r="19991">
      <c r="A19991" t="inlineStr">
        <is>
          <t>rileiamokyo</t>
        </is>
      </c>
      <c r="B19991" t="n">
        <v>1</v>
      </c>
    </row>
    <row r="19992">
      <c r="A19992" t="inlineStr">
        <is>
          <t>feederkinter</t>
        </is>
      </c>
      <c r="B19992" t="n">
        <v>1</v>
      </c>
    </row>
    <row r="19993">
      <c r="A19993" t="inlineStr">
        <is>
          <t>ebodang</t>
        </is>
      </c>
      <c r="B19993" t="n">
        <v>1</v>
      </c>
    </row>
    <row r="19994">
      <c r="A19994" t="inlineStr">
        <is>
          <t>trseey</t>
        </is>
      </c>
      <c r="B19994" t="n">
        <v>1</v>
      </c>
    </row>
    <row r="19995">
      <c r="A19995" t="inlineStr">
        <is>
          <t>emja</t>
        </is>
      </c>
      <c r="B19995" t="n">
        <v>1</v>
      </c>
    </row>
    <row r="19996">
      <c r="A19996" t="inlineStr">
        <is>
          <t>golpfi</t>
        </is>
      </c>
      <c r="B19996" t="n">
        <v>1</v>
      </c>
    </row>
    <row r="19997">
      <c r="A19997" t="inlineStr">
        <is>
          <t>maufrage</t>
        </is>
      </c>
      <c r="B19997" t="n">
        <v>1</v>
      </c>
    </row>
    <row r="19998">
      <c r="A19998" t="inlineStr">
        <is>
          <t>ttxc</t>
        </is>
      </c>
      <c r="B19998" t="n">
        <v>1</v>
      </c>
    </row>
    <row r="19999">
      <c r="A19999" t="inlineStr">
        <is>
          <t>yetaba</t>
        </is>
      </c>
      <c r="B19999" t="n">
        <v>1</v>
      </c>
    </row>
    <row r="20000">
      <c r="A20000" t="inlineStr">
        <is>
          <t>wereay</t>
        </is>
      </c>
      <c r="B20000" t="n">
        <v>1</v>
      </c>
    </row>
    <row r="20001">
      <c r="A20001" t="inlineStr">
        <is>
          <t>miudi</t>
        </is>
      </c>
      <c r="B20001" t="n">
        <v>1</v>
      </c>
    </row>
    <row r="20002">
      <c r="A20002" t="inlineStr">
        <is>
          <t>pernickitas</t>
        </is>
      </c>
      <c r="B20002" t="n">
        <v>1</v>
      </c>
    </row>
    <row r="20003">
      <c r="A20003" t="inlineStr">
        <is>
          <t>altyro</t>
        </is>
      </c>
      <c r="B20003" t="n">
        <v>1</v>
      </c>
    </row>
    <row r="20004">
      <c r="A20004" t="inlineStr">
        <is>
          <t>netdown</t>
        </is>
      </c>
      <c r="B20004" t="n">
        <v>1</v>
      </c>
    </row>
    <row r="20005">
      <c r="A20005" t="inlineStr">
        <is>
          <t>kitkis</t>
        </is>
      </c>
      <c r="B20005" t="n">
        <v>1</v>
      </c>
    </row>
    <row r="20006">
      <c r="A20006" t="inlineStr">
        <is>
          <t>sijiji</t>
        </is>
      </c>
      <c r="B20006" t="n">
        <v>1</v>
      </c>
    </row>
    <row r="20007">
      <c r="A20007" t="inlineStr">
        <is>
          <t>startscaster</t>
        </is>
      </c>
      <c r="B20007" t="n">
        <v>1</v>
      </c>
    </row>
    <row r="20008">
      <c r="A20008" t="inlineStr">
        <is>
          <t>lipidpal</t>
        </is>
      </c>
      <c r="B20008" t="n">
        <v>1</v>
      </c>
    </row>
    <row r="20009">
      <c r="A20009" t="inlineStr">
        <is>
          <t>craycast</t>
        </is>
      </c>
      <c r="B20009" t="n">
        <v>1</v>
      </c>
    </row>
    <row r="20010">
      <c r="A20010" t="inlineStr">
        <is>
          <t>kimongyung</t>
        </is>
      </c>
      <c r="B20010" t="n">
        <v>1</v>
      </c>
    </row>
    <row r="20011">
      <c r="A20011" t="inlineStr">
        <is>
          <t>boiò</t>
        </is>
      </c>
      <c r="B20011" t="n">
        <v>1</v>
      </c>
    </row>
    <row r="20012">
      <c r="A20012" t="inlineStr">
        <is>
          <t>svijay</t>
        </is>
      </c>
      <c r="B20012" t="n">
        <v>1</v>
      </c>
    </row>
    <row r="20013">
      <c r="A20013" t="inlineStr">
        <is>
          <t>trkevi</t>
        </is>
      </c>
      <c r="B20013" t="n">
        <v>1</v>
      </c>
    </row>
    <row r="20014">
      <c r="A20014" t="inlineStr">
        <is>
          <t>valjan</t>
        </is>
      </c>
      <c r="B20014" t="n">
        <v>1</v>
      </c>
    </row>
    <row r="20015">
      <c r="A20015" t="inlineStr">
        <is>
          <t>tamille</t>
        </is>
      </c>
      <c r="B20015" t="n">
        <v>1</v>
      </c>
    </row>
    <row r="20016">
      <c r="A20016" t="inlineStr">
        <is>
          <t>vaidenne</t>
        </is>
      </c>
      <c r="B20016" t="n">
        <v>1</v>
      </c>
    </row>
    <row r="20017">
      <c r="A20017" t="inlineStr">
        <is>
          <t>lokomyrmeks</t>
        </is>
      </c>
      <c r="B20017" t="n">
        <v>1</v>
      </c>
    </row>
    <row r="20018">
      <c r="A20018" t="inlineStr">
        <is>
          <t>najeega</t>
        </is>
      </c>
      <c r="B20018" t="n">
        <v>2</v>
      </c>
    </row>
    <row r="20019">
      <c r="A20019" t="inlineStr">
        <is>
          <t>kloang</t>
        </is>
      </c>
      <c r="B20019" t="n">
        <v>1</v>
      </c>
    </row>
    <row r="20020">
      <c r="A20020" t="inlineStr">
        <is>
          <t>altyrostart</t>
        </is>
      </c>
      <c r="B20020" t="n">
        <v>1</v>
      </c>
    </row>
    <row r="20021">
      <c r="A20021" t="inlineStr">
        <is>
          <t>sulocal</t>
        </is>
      </c>
      <c r="B20021" t="n">
        <v>1</v>
      </c>
    </row>
    <row r="20022">
      <c r="A20022" t="inlineStr">
        <is>
          <t>kilnaose</t>
        </is>
      </c>
      <c r="B20022" t="n">
        <v>1</v>
      </c>
    </row>
    <row r="20023">
      <c r="A20023" t="inlineStr">
        <is>
          <t>pakerup</t>
        </is>
      </c>
      <c r="B20023" t="n">
        <v>1</v>
      </c>
    </row>
    <row r="20024">
      <c r="A20024" t="inlineStr">
        <is>
          <t>sammals</t>
        </is>
      </c>
      <c r="B20024" t="n">
        <v>1</v>
      </c>
    </row>
    <row r="20025">
      <c r="A20025" t="inlineStr">
        <is>
          <t>lankka</t>
        </is>
      </c>
      <c r="B20025" t="n">
        <v>1</v>
      </c>
    </row>
    <row r="20026">
      <c r="A20026" t="inlineStr">
        <is>
          <t>daybeasts</t>
        </is>
      </c>
      <c r="B20026" t="n">
        <v>1</v>
      </c>
    </row>
    <row r="20027">
      <c r="A20027" t="inlineStr">
        <is>
          <t>sukhovinov</t>
        </is>
      </c>
      <c r="B20027" t="n">
        <v>1</v>
      </c>
    </row>
    <row r="20028">
      <c r="A20028" t="inlineStr">
        <is>
          <t>bathings</t>
        </is>
      </c>
      <c r="B20028" t="n">
        <v>2</v>
      </c>
    </row>
    <row r="20029">
      <c r="A20029" t="inlineStr">
        <is>
          <t>cru_ddorproc</t>
        </is>
      </c>
      <c r="B20029" t="n">
        <v>1</v>
      </c>
    </row>
    <row r="20030">
      <c r="A20030" t="inlineStr">
        <is>
          <t>swpeer</t>
        </is>
      </c>
      <c r="B20030" t="n">
        <v>1</v>
      </c>
    </row>
    <row r="20031">
      <c r="A20031" t="inlineStr">
        <is>
          <t>adonomic</t>
        </is>
      </c>
      <c r="B20031" t="n">
        <v>1</v>
      </c>
    </row>
    <row r="20032">
      <c r="A20032" t="inlineStr">
        <is>
          <t>datahidden</t>
        </is>
      </c>
      <c r="B20032" t="n">
        <v>1</v>
      </c>
    </row>
    <row r="20033">
      <c r="A20033" t="inlineStr">
        <is>
          <t>ilsois</t>
        </is>
      </c>
      <c r="B20033" t="n">
        <v>1</v>
      </c>
    </row>
    <row r="20034">
      <c r="A20034" t="inlineStr">
        <is>
          <t>naneme</t>
        </is>
      </c>
      <c r="B20034" t="n">
        <v>1</v>
      </c>
    </row>
    <row r="20035">
      <c r="A20035" t="inlineStr">
        <is>
          <t>draggedxs</t>
        </is>
      </c>
      <c r="B20035" t="n">
        <v>1</v>
      </c>
    </row>
    <row r="20036">
      <c r="A20036" t="inlineStr">
        <is>
          <t>tasfela</t>
        </is>
      </c>
      <c r="B20036" t="n">
        <v>1</v>
      </c>
    </row>
    <row r="20037">
      <c r="A20037" t="inlineStr">
        <is>
          <t>cgoo</t>
        </is>
      </c>
      <c r="B20037" t="n">
        <v>1</v>
      </c>
    </row>
    <row r="20038">
      <c r="A20038" t="inlineStr">
        <is>
          <t>fuckedgrepless</t>
        </is>
      </c>
      <c r="B20038" t="n">
        <v>1</v>
      </c>
    </row>
    <row r="20039">
      <c r="A20039" t="inlineStr">
        <is>
          <t>cta3</t>
        </is>
      </c>
      <c r="B20039" t="n">
        <v>1</v>
      </c>
    </row>
    <row r="20040">
      <c r="A20040" t="inlineStr">
        <is>
          <t>adni1</t>
        </is>
      </c>
      <c r="B20040" t="n">
        <v>1</v>
      </c>
    </row>
    <row r="20041">
      <c r="A20041" t="inlineStr">
        <is>
          <t>maldigestrel</t>
        </is>
      </c>
      <c r="B20041" t="n">
        <v>1</v>
      </c>
    </row>
    <row r="20042">
      <c r="A20042" t="inlineStr">
        <is>
          <t>bam3</t>
        </is>
      </c>
      <c r="B20042" t="n">
        <v>1</v>
      </c>
    </row>
    <row r="20043">
      <c r="A20043" t="inlineStr">
        <is>
          <t>odolynights</t>
        </is>
      </c>
      <c r="B20043" t="n">
        <v>1</v>
      </c>
    </row>
    <row r="20044">
      <c r="A20044" t="inlineStr">
        <is>
          <t>technogalerichhe</t>
        </is>
      </c>
      <c r="B20044" t="n">
        <v>1</v>
      </c>
    </row>
    <row r="20045">
      <c r="A20045" t="inlineStr">
        <is>
          <t>backconservation</t>
        </is>
      </c>
      <c r="B20045" t="n">
        <v>1</v>
      </c>
    </row>
    <row r="20046">
      <c r="A20046" t="inlineStr">
        <is>
          <t>uselung</t>
        </is>
      </c>
      <c r="B20046" t="n">
        <v>1</v>
      </c>
    </row>
    <row r="20047">
      <c r="A20047" t="inlineStr">
        <is>
          <t>penguii</t>
        </is>
      </c>
      <c r="B20047" t="n">
        <v>1</v>
      </c>
    </row>
    <row r="20048">
      <c r="A20048" t="inlineStr">
        <is>
          <t>apenithrt</t>
        </is>
      </c>
      <c r="B20048" t="n">
        <v>1</v>
      </c>
    </row>
    <row r="20049">
      <c r="A20049" t="inlineStr">
        <is>
          <t>doenvoid</t>
        </is>
      </c>
      <c r="B20049" t="n">
        <v>1</v>
      </c>
    </row>
    <row r="20050">
      <c r="A20050" t="inlineStr">
        <is>
          <t>uprestuation</t>
        </is>
      </c>
      <c r="B20050" t="n">
        <v>1</v>
      </c>
    </row>
    <row r="20051">
      <c r="A20051" t="inlineStr">
        <is>
          <t>flavourrr_form</t>
        </is>
      </c>
      <c r="B20051" t="n">
        <v>1</v>
      </c>
    </row>
    <row r="20052">
      <c r="A20052" t="inlineStr">
        <is>
          <t>playvsk</t>
        </is>
      </c>
      <c r="B20052" t="n">
        <v>1</v>
      </c>
    </row>
    <row r="20053">
      <c r="A20053" t="inlineStr">
        <is>
          <t>piec</t>
        </is>
      </c>
      <c r="B20053" t="n">
        <v>1</v>
      </c>
    </row>
    <row r="20054">
      <c r="A20054" t="inlineStr">
        <is>
          <t>emantads</t>
        </is>
      </c>
      <c r="B20054" t="n">
        <v>1</v>
      </c>
    </row>
    <row r="20055">
      <c r="A20055" t="inlineStr">
        <is>
          <t>atfas</t>
        </is>
      </c>
      <c r="B20055" t="n">
        <v>1</v>
      </c>
    </row>
    <row r="20056">
      <c r="A20056" t="inlineStr">
        <is>
          <t>contriferate</t>
        </is>
      </c>
      <c r="B20056" t="n">
        <v>1</v>
      </c>
    </row>
    <row r="20057">
      <c r="A20057" t="inlineStr">
        <is>
          <t>progesic</t>
        </is>
      </c>
      <c r="B20057" t="n">
        <v>1</v>
      </c>
    </row>
    <row r="20058">
      <c r="A20058" t="inlineStr">
        <is>
          <t>fatigueworking</t>
        </is>
      </c>
      <c r="B20058" t="n">
        <v>1</v>
      </c>
    </row>
    <row r="20059">
      <c r="A20059" t="inlineStr">
        <is>
          <t>faamazans</t>
        </is>
      </c>
      <c r="B20059" t="n">
        <v>1</v>
      </c>
    </row>
    <row r="20060">
      <c r="A20060" t="inlineStr">
        <is>
          <t>misflightensitive</t>
        </is>
      </c>
      <c r="B20060" t="n">
        <v>1</v>
      </c>
    </row>
    <row r="20061">
      <c r="A20061" t="inlineStr">
        <is>
          <t>ancriefing</t>
        </is>
      </c>
      <c r="B20061" t="n">
        <v>1</v>
      </c>
    </row>
    <row r="20062">
      <c r="A20062" t="inlineStr">
        <is>
          <t>っうかも脡竹逆されたアイスであることど出て歩座れてものである。</t>
        </is>
      </c>
      <c r="B20062" t="n">
        <v>1</v>
      </c>
    </row>
    <row r="20063">
      <c r="A20063" t="inlineStr">
        <is>
          <t>ithich</t>
        </is>
      </c>
      <c r="B20063" t="n">
        <v>1</v>
      </c>
    </row>
    <row r="20064">
      <c r="A20064" t="inlineStr">
        <is>
          <t>siliconometer</t>
        </is>
      </c>
      <c r="B20064" t="n">
        <v>1</v>
      </c>
    </row>
    <row r="20065">
      <c r="A20065" t="inlineStr">
        <is>
          <t>北に竵る作戦い</t>
        </is>
      </c>
      <c r="B20065" t="n">
        <v>1</v>
      </c>
    </row>
    <row r="20066">
      <c r="A20066" t="inlineStr">
        <is>
          <t>chatteruria</t>
        </is>
      </c>
      <c r="B20066" t="n">
        <v>1</v>
      </c>
    </row>
    <row r="20067">
      <c r="A20067" t="inlineStr">
        <is>
          <t>sleerq</t>
        </is>
      </c>
      <c r="B20067" t="n">
        <v>1</v>
      </c>
    </row>
    <row r="20068">
      <c r="A20068" t="inlineStr">
        <is>
          <t>audemois</t>
        </is>
      </c>
      <c r="B20068" t="n">
        <v>1</v>
      </c>
    </row>
    <row r="20069">
      <c r="A20069" t="inlineStr">
        <is>
          <t>politite</t>
        </is>
      </c>
      <c r="B20069" t="n">
        <v>1</v>
      </c>
    </row>
    <row r="20070">
      <c r="A20070" t="inlineStr">
        <is>
          <t>recheries</t>
        </is>
      </c>
      <c r="B20070" t="n">
        <v>1</v>
      </c>
    </row>
    <row r="20071">
      <c r="A20071" t="inlineStr">
        <is>
          <t>dewhen</t>
        </is>
      </c>
      <c r="B20071" t="n">
        <v>1</v>
      </c>
    </row>
    <row r="20072">
      <c r="A20072" t="inlineStr">
        <is>
          <t>十校の宱士紫道</t>
        </is>
      </c>
      <c r="B20072" t="n">
        <v>1</v>
      </c>
    </row>
    <row r="20073">
      <c r="A20073" t="inlineStr">
        <is>
          <t>scientifik</t>
        </is>
      </c>
      <c r="B20073" t="n">
        <v>1</v>
      </c>
    </row>
    <row r="20074">
      <c r="A20074" t="inlineStr">
        <is>
          <t>handens</t>
        </is>
      </c>
      <c r="B20074" t="n">
        <v>1</v>
      </c>
    </row>
    <row r="20075">
      <c r="A20075" t="inlineStr">
        <is>
          <t>whentek</t>
        </is>
      </c>
      <c r="B20075" t="n">
        <v>1</v>
      </c>
    </row>
    <row r="20076">
      <c r="A20076" t="inlineStr">
        <is>
          <t>whenek</t>
        </is>
      </c>
      <c r="B20076" t="n">
        <v>1</v>
      </c>
    </row>
    <row r="20077">
      <c r="A20077" t="inlineStr">
        <is>
          <t>firenagy</t>
        </is>
      </c>
      <c r="B20077" t="n">
        <v>1</v>
      </c>
    </row>
    <row r="20078">
      <c r="A20078" t="inlineStr">
        <is>
          <t>manjou</t>
        </is>
      </c>
      <c r="B20078" t="n">
        <v>2</v>
      </c>
    </row>
    <row r="20079">
      <c r="A20079" t="inlineStr">
        <is>
          <t>bureaux</t>
        </is>
      </c>
      <c r="B20079" t="n">
        <v>2</v>
      </c>
    </row>
    <row r="20080">
      <c r="A20080" t="inlineStr">
        <is>
          <t>dpia</t>
        </is>
      </c>
      <c r="B20080" t="n">
        <v>1</v>
      </c>
    </row>
    <row r="20081">
      <c r="A20081" t="inlineStr">
        <is>
          <t>afshobar</t>
        </is>
      </c>
      <c r="B20081" t="n">
        <v>1</v>
      </c>
    </row>
    <row r="20082">
      <c r="A20082" t="inlineStr">
        <is>
          <t>bethlaw</t>
        </is>
      </c>
      <c r="B20082" t="n">
        <v>1</v>
      </c>
    </row>
    <row r="20083">
      <c r="A20083" t="inlineStr">
        <is>
          <t>teachwray</t>
        </is>
      </c>
      <c r="B20083" t="n">
        <v>1</v>
      </c>
    </row>
    <row r="20084">
      <c r="A20084" t="inlineStr">
        <is>
          <t>bechou</t>
        </is>
      </c>
      <c r="B20084" t="n">
        <v>1</v>
      </c>
    </row>
    <row r="20085">
      <c r="A20085" t="inlineStr">
        <is>
          <t>ofilants</t>
        </is>
      </c>
      <c r="B20085" t="n">
        <v>1</v>
      </c>
    </row>
    <row r="20086">
      <c r="A20086" t="inlineStr">
        <is>
          <t>wotrien</t>
        </is>
      </c>
      <c r="B20086" t="n">
        <v>1</v>
      </c>
    </row>
    <row r="20087">
      <c r="A20087" t="inlineStr">
        <is>
          <t>soazongche</t>
        </is>
      </c>
      <c r="B20087" t="n">
        <v>1</v>
      </c>
    </row>
    <row r="20088">
      <c r="A20088" t="inlineStr">
        <is>
          <t>andifuga</t>
        </is>
      </c>
      <c r="B20088" t="n">
        <v>1</v>
      </c>
    </row>
    <row r="20089">
      <c r="A20089" t="inlineStr">
        <is>
          <t>arakusa</t>
        </is>
      </c>
      <c r="B20089" t="n">
        <v>1</v>
      </c>
    </row>
    <row r="20090">
      <c r="A20090" t="inlineStr">
        <is>
          <t>amidakushi</t>
        </is>
      </c>
      <c r="B20090" t="n">
        <v>1</v>
      </c>
    </row>
    <row r="20091">
      <c r="A20091" t="inlineStr">
        <is>
          <t>wotriens</t>
        </is>
      </c>
      <c r="B20091" t="n">
        <v>1</v>
      </c>
    </row>
    <row r="20092">
      <c r="A20092" t="inlineStr">
        <is>
          <t>beware—no</t>
        </is>
      </c>
      <c r="B20092" t="n">
        <v>1</v>
      </c>
    </row>
    <row r="20093">
      <c r="A20093" t="inlineStr">
        <is>
          <t>bechous</t>
        </is>
      </c>
      <c r="B20093" t="n">
        <v>1</v>
      </c>
    </row>
    <row r="20094">
      <c r="A20094" t="inlineStr">
        <is>
          <t>eggling</t>
        </is>
      </c>
      <c r="B20094" t="n">
        <v>1</v>
      </c>
    </row>
    <row r="20095">
      <c r="A20095" t="inlineStr">
        <is>
          <t>buchō</t>
        </is>
      </c>
      <c r="B20095" t="n">
        <v>1</v>
      </c>
    </row>
    <row r="20096">
      <c r="A20096" t="inlineStr">
        <is>
          <t>ly1ku4gix</t>
        </is>
      </c>
      <c r="B20096" t="n">
        <v>1</v>
      </c>
    </row>
    <row r="20097">
      <c r="A20097" t="inlineStr">
        <is>
          <t>runchkinburg</t>
        </is>
      </c>
      <c r="B20097" t="n">
        <v>1</v>
      </c>
    </row>
    <row r="20098">
      <c r="A20098" t="inlineStr">
        <is>
          <t>au17</t>
        </is>
      </c>
      <c r="B20098" t="n">
        <v>1</v>
      </c>
    </row>
    <row r="20099">
      <c r="A20099" t="inlineStr">
        <is>
          <t>httpadamq</t>
        </is>
      </c>
      <c r="B20099" t="n">
        <v>1</v>
      </c>
    </row>
    <row r="20100">
      <c r="A20100" t="inlineStr">
        <is>
          <t>comakrid</t>
        </is>
      </c>
      <c r="B20100" t="n">
        <v>1</v>
      </c>
    </row>
    <row r="20101">
      <c r="A20101" t="inlineStr">
        <is>
          <t>kitamoto</t>
        </is>
      </c>
      <c r="B20101" t="n">
        <v>3</v>
      </c>
    </row>
    <row r="20102">
      <c r="A20102" t="inlineStr">
        <is>
          <t>33451</t>
        </is>
      </c>
      <c r="B20102" t="n">
        <v>1</v>
      </c>
    </row>
    <row r="20103">
      <c r="A20103" t="inlineStr">
        <is>
          <t>garretlai</t>
        </is>
      </c>
      <c r="B20103" t="n">
        <v>1</v>
      </c>
    </row>
    <row r="20104">
      <c r="A20104" t="inlineStr">
        <is>
          <t>stalfis</t>
        </is>
      </c>
      <c r="B20104" t="n">
        <v>1</v>
      </c>
    </row>
    <row r="20105">
      <c r="A20105" t="inlineStr">
        <is>
          <t>downloadlist</t>
        </is>
      </c>
      <c r="B20105" t="n">
        <v>1</v>
      </c>
    </row>
    <row r="20106">
      <c r="A20106" t="inlineStr">
        <is>
          <t>rokenprimorsockets</t>
        </is>
      </c>
      <c r="B20106" t="n">
        <v>1</v>
      </c>
    </row>
    <row r="20107">
      <c r="A20107" t="inlineStr">
        <is>
          <t>33452</t>
        </is>
      </c>
      <c r="B20107" t="n">
        <v>1</v>
      </c>
    </row>
    <row r="20108">
      <c r="A20108" t="inlineStr">
        <is>
          <t>directclip</t>
        </is>
      </c>
      <c r="B20108" t="n">
        <v>1</v>
      </c>
    </row>
    <row r="20109">
      <c r="A20109" t="inlineStr">
        <is>
          <t>factoryworker</t>
        </is>
      </c>
      <c r="B20109" t="n">
        <v>1</v>
      </c>
    </row>
    <row r="20110">
      <c r="A20110" t="inlineStr">
        <is>
          <t>wnsm</t>
        </is>
      </c>
      <c r="B20110" t="n">
        <v>1</v>
      </c>
    </row>
    <row r="20111">
      <c r="A20111" t="inlineStr">
        <is>
          <t>michalko</t>
        </is>
      </c>
      <c r="B20111" t="n">
        <v>1</v>
      </c>
    </row>
    <row r="20112">
      <c r="A20112" t="inlineStr">
        <is>
          <t>kannsoldtland</t>
        </is>
      </c>
      <c r="B20112" t="n">
        <v>1</v>
      </c>
    </row>
    <row r="20113">
      <c r="A20113" t="inlineStr">
        <is>
          <t>measbuhby</t>
        </is>
      </c>
      <c r="B20113" t="n">
        <v>1</v>
      </c>
    </row>
    <row r="20114">
      <c r="A20114" t="inlineStr">
        <is>
          <t>introducedis</t>
        </is>
      </c>
      <c r="B20114" t="n">
        <v>2</v>
      </c>
    </row>
    <row r="20115">
      <c r="A20115" t="inlineStr">
        <is>
          <t>waufen</t>
        </is>
      </c>
      <c r="B20115" t="n">
        <v>1</v>
      </c>
    </row>
    <row r="20116">
      <c r="A20116" t="inlineStr">
        <is>
          <t>münsterhauptung</t>
        </is>
      </c>
      <c r="B20116" t="n">
        <v>1</v>
      </c>
    </row>
    <row r="20117">
      <c r="A20117" t="inlineStr">
        <is>
          <t>everywhere—we</t>
        </is>
      </c>
      <c r="B20117" t="n">
        <v>1</v>
      </c>
    </row>
    <row r="20118">
      <c r="A20118" t="inlineStr">
        <is>
          <t>kielevich</t>
        </is>
      </c>
      <c r="B20118" t="n">
        <v>1</v>
      </c>
    </row>
    <row r="20119">
      <c r="A20119" t="inlineStr">
        <is>
          <t>merkeren</t>
        </is>
      </c>
      <c r="B20119" t="n">
        <v>1</v>
      </c>
    </row>
    <row r="20120">
      <c r="A20120" t="inlineStr">
        <is>
          <t>salehislamtihad</t>
        </is>
      </c>
      <c r="B20120" t="n">
        <v>1</v>
      </c>
    </row>
    <row r="20121">
      <c r="A20121" t="inlineStr">
        <is>
          <t>yarana</t>
        </is>
      </c>
      <c r="B20121" t="n">
        <v>1</v>
      </c>
    </row>
    <row r="20122">
      <c r="A20122" t="inlineStr">
        <is>
          <t>awouad</t>
        </is>
      </c>
      <c r="B20122" t="n">
        <v>1</v>
      </c>
    </row>
    <row r="20123">
      <c r="A20123" t="inlineStr">
        <is>
          <t>waqaheds</t>
        </is>
      </c>
      <c r="B20123" t="n">
        <v>1</v>
      </c>
    </row>
    <row r="20124">
      <c r="A20124" t="inlineStr">
        <is>
          <t>greysy</t>
        </is>
      </c>
      <c r="B20124" t="n">
        <v>1</v>
      </c>
    </row>
    <row r="20125">
      <c r="A20125" t="inlineStr">
        <is>
          <t>war—with</t>
        </is>
      </c>
      <c r="B20125" t="n">
        <v>1</v>
      </c>
    </row>
    <row r="20126">
      <c r="A20126" t="inlineStr">
        <is>
          <t>finsal</t>
        </is>
      </c>
      <c r="B20126" t="n">
        <v>1</v>
      </c>
    </row>
    <row r="20127">
      <c r="A20127" t="inlineStr">
        <is>
          <t>rowett</t>
        </is>
      </c>
      <c r="B20127" t="n">
        <v>1</v>
      </c>
    </row>
    <row r="20128">
      <c r="A20128" t="inlineStr">
        <is>
          <t>anchors—children</t>
        </is>
      </c>
      <c r="B20128" t="n">
        <v>1</v>
      </c>
    </row>
    <row r="20129">
      <c r="A20129" t="inlineStr">
        <is>
          <t>convernbelly</t>
        </is>
      </c>
      <c r="B20129" t="n">
        <v>1</v>
      </c>
    </row>
    <row r="20130">
      <c r="A20130" t="inlineStr">
        <is>
          <t>schemes—the</t>
        </is>
      </c>
      <c r="B20130" t="n">
        <v>1</v>
      </c>
    </row>
    <row r="20131">
      <c r="A20131" t="inlineStr">
        <is>
          <t>tenitudes</t>
        </is>
      </c>
      <c r="B20131" t="n">
        <v>1</v>
      </c>
    </row>
    <row r="20132">
      <c r="A20132" t="inlineStr">
        <is>
          <t>interintergalactic</t>
        </is>
      </c>
      <c r="B20132" t="n">
        <v>1</v>
      </c>
    </row>
    <row r="20133">
      <c r="A20133" t="inlineStr">
        <is>
          <t>raising—slow</t>
        </is>
      </c>
      <c r="B20133" t="n">
        <v>1</v>
      </c>
    </row>
    <row r="20134">
      <c r="A20134" t="inlineStr">
        <is>
          <t>cowifers</t>
        </is>
      </c>
      <c r="B20134" t="n">
        <v>1</v>
      </c>
    </row>
    <row r="20135">
      <c r="A20135" t="inlineStr">
        <is>
          <t>12′11</t>
        </is>
      </c>
      <c r="B20135" t="n">
        <v>1</v>
      </c>
    </row>
    <row r="20136">
      <c r="A20136" t="inlineStr">
        <is>
          <t>shownels</t>
        </is>
      </c>
      <c r="B20136" t="n">
        <v>1</v>
      </c>
    </row>
    <row r="20137">
      <c r="A20137" t="inlineStr">
        <is>
          <t>snowdays</t>
        </is>
      </c>
      <c r="B20137" t="n">
        <v>1</v>
      </c>
    </row>
    <row r="20138">
      <c r="A20138" t="inlineStr">
        <is>
          <t>profligación</t>
        </is>
      </c>
      <c r="B20138" t="n">
        <v>1</v>
      </c>
    </row>
    <row r="20139">
      <c r="A20139" t="inlineStr">
        <is>
          <t>karadenino</t>
        </is>
      </c>
      <c r="B20139" t="n">
        <v>1</v>
      </c>
    </row>
    <row r="20140">
      <c r="A20140" t="inlineStr">
        <is>
          <t>cojú</t>
        </is>
      </c>
      <c r="B20140" t="n">
        <v>1</v>
      </c>
    </row>
    <row r="20141">
      <c r="A20141" t="inlineStr">
        <is>
          <t>peridesas</t>
        </is>
      </c>
      <c r="B20141" t="n">
        <v>1</v>
      </c>
    </row>
    <row r="20142">
      <c r="A20142" t="inlineStr">
        <is>
          <t>molluscane</t>
        </is>
      </c>
      <c r="B20142" t="n">
        <v>1</v>
      </c>
    </row>
    <row r="20143">
      <c r="A20143" t="inlineStr">
        <is>
          <t>cimorerealalles</t>
        </is>
      </c>
      <c r="B20143" t="n">
        <v>1</v>
      </c>
    </row>
    <row r="20144">
      <c r="A20144" t="inlineStr">
        <is>
          <t>injerca</t>
        </is>
      </c>
      <c r="B20144" t="n">
        <v>1</v>
      </c>
    </row>
    <row r="20145">
      <c r="A20145" t="inlineStr">
        <is>
          <t>chifixion</t>
        </is>
      </c>
      <c r="B20145" t="n">
        <v>1</v>
      </c>
    </row>
    <row r="20146">
      <c r="A20146" t="inlineStr">
        <is>
          <t>corbuena</t>
        </is>
      </c>
      <c r="B20146" t="n">
        <v>1</v>
      </c>
    </row>
    <row r="20147">
      <c r="A20147" t="inlineStr">
        <is>
          <t>betrlings</t>
        </is>
      </c>
      <c r="B20147" t="n">
        <v>1</v>
      </c>
    </row>
    <row r="20148">
      <c r="A20148" t="inlineStr">
        <is>
          <t>extirpiate</t>
        </is>
      </c>
      <c r="B20148" t="n">
        <v>1</v>
      </c>
    </row>
    <row r="20149">
      <c r="A20149" t="inlineStr">
        <is>
          <t>tuchons</t>
        </is>
      </c>
      <c r="B20149" t="n">
        <v>1</v>
      </c>
    </row>
    <row r="20150">
      <c r="A20150" t="inlineStr">
        <is>
          <t>baristria</t>
        </is>
      </c>
      <c r="B20150" t="n">
        <v>1</v>
      </c>
    </row>
    <row r="20151">
      <c r="A20151" t="inlineStr">
        <is>
          <t>italins</t>
        </is>
      </c>
      <c r="B20151" t="n">
        <v>1</v>
      </c>
    </row>
    <row r="20152">
      <c r="A20152" t="inlineStr">
        <is>
          <t>celtleys</t>
        </is>
      </c>
      <c r="B20152" t="n">
        <v>1</v>
      </c>
    </row>
    <row r="20153">
      <c r="A20153" t="inlineStr">
        <is>
          <t>serfi</t>
        </is>
      </c>
      <c r="B20153" t="n">
        <v>2</v>
      </c>
    </row>
    <row r="20154">
      <c r="A20154" t="inlineStr">
        <is>
          <t>gyrns</t>
        </is>
      </c>
      <c r="B20154" t="n">
        <v>1</v>
      </c>
    </row>
    <row r="20155">
      <c r="A20155" t="inlineStr">
        <is>
          <t>mirrorado</t>
        </is>
      </c>
      <c r="B20155" t="n">
        <v>1</v>
      </c>
    </row>
    <row r="20156">
      <c r="A20156" t="inlineStr">
        <is>
          <t>orderschedule</t>
        </is>
      </c>
      <c r="B20156" t="n">
        <v>1</v>
      </c>
    </row>
    <row r="20157">
      <c r="A20157" t="inlineStr">
        <is>
          <t>humorvictory</t>
        </is>
      </c>
      <c r="B20157" t="n">
        <v>1</v>
      </c>
    </row>
    <row r="20158">
      <c r="A20158" t="inlineStr">
        <is>
          <t>eggmars</t>
        </is>
      </c>
      <c r="B20158" t="n">
        <v>1</v>
      </c>
    </row>
    <row r="20159">
      <c r="A20159" t="inlineStr">
        <is>
          <t>novermbergs</t>
        </is>
      </c>
      <c r="B20159" t="n">
        <v>1</v>
      </c>
    </row>
    <row r="20160">
      <c r="A20160" t="inlineStr">
        <is>
          <t>tacurity</t>
        </is>
      </c>
      <c r="B20160" t="n">
        <v>1</v>
      </c>
    </row>
    <row r="20161">
      <c r="A20161" t="inlineStr">
        <is>
          <t>instez</t>
        </is>
      </c>
      <c r="B20161" t="n">
        <v>1</v>
      </c>
    </row>
    <row r="20162">
      <c r="A20162" t="inlineStr">
        <is>
          <t>remedise</t>
        </is>
      </c>
      <c r="B20162" t="n">
        <v>2</v>
      </c>
    </row>
    <row r="20163">
      <c r="A20163" t="inlineStr">
        <is>
          <t>shefali</t>
        </is>
      </c>
      <c r="B20163" t="n">
        <v>1</v>
      </c>
    </row>
    <row r="20164">
      <c r="A20164" t="inlineStr">
        <is>
          <t>luxel</t>
        </is>
      </c>
      <c r="B20164" t="n">
        <v>1</v>
      </c>
    </row>
    <row r="20165">
      <c r="A20165" t="inlineStr">
        <is>
          <t>fernès</t>
        </is>
      </c>
      <c r="B20165" t="n">
        <v>1</v>
      </c>
    </row>
    <row r="20166">
      <c r="A20166" t="inlineStr">
        <is>
          <t>hubfirte</t>
        </is>
      </c>
      <c r="B20166" t="n">
        <v>1</v>
      </c>
    </row>
    <row r="20167">
      <c r="A20167" t="inlineStr">
        <is>
          <t>chivelled</t>
        </is>
      </c>
      <c r="B20167" t="n">
        <v>1</v>
      </c>
    </row>
    <row r="20168">
      <c r="A20168" t="inlineStr">
        <is>
          <t>fitzgibbons</t>
        </is>
      </c>
      <c r="B20168" t="n">
        <v>3</v>
      </c>
    </row>
    <row r="20169">
      <c r="A20169" t="inlineStr">
        <is>
          <t>isonlin</t>
        </is>
      </c>
      <c r="B20169" t="n">
        <v>1</v>
      </c>
    </row>
    <row r="20170">
      <c r="A20170" t="inlineStr">
        <is>
          <t>ecomatic</t>
        </is>
      </c>
      <c r="B20170" t="n">
        <v>1</v>
      </c>
    </row>
    <row r="20171">
      <c r="A20171" t="inlineStr">
        <is>
          <t>funtacure</t>
        </is>
      </c>
      <c r="B20171" t="n">
        <v>1</v>
      </c>
    </row>
    <row r="20172">
      <c r="A20172" t="inlineStr">
        <is>
          <t>uknews39832608giving</t>
        </is>
      </c>
      <c r="B20172" t="n">
        <v>1</v>
      </c>
    </row>
    <row r="20173">
      <c r="A20173" t="inlineStr">
        <is>
          <t>s1now</t>
        </is>
      </c>
      <c r="B20173" t="n">
        <v>1</v>
      </c>
    </row>
    <row r="20174">
      <c r="A20174" t="inlineStr">
        <is>
          <t>moonballerite</t>
        </is>
      </c>
      <c r="B20174" t="n">
        <v>1</v>
      </c>
    </row>
    <row r="20175">
      <c r="A20175" t="inlineStr">
        <is>
          <t>dunkhurr</t>
        </is>
      </c>
      <c r="B20175" t="n">
        <v>1</v>
      </c>
    </row>
    <row r="20176">
      <c r="A20176" t="inlineStr">
        <is>
          <t>lmil</t>
        </is>
      </c>
      <c r="B20176" t="n">
        <v>2</v>
      </c>
    </row>
    <row r="20177">
      <c r="A20177" t="inlineStr">
        <is>
          <t>plht</t>
        </is>
      </c>
      <c r="B20177" t="n">
        <v>1</v>
      </c>
    </row>
    <row r="20178">
      <c r="A20178" t="inlineStr">
        <is>
          <t>costty</t>
        </is>
      </c>
      <c r="B20178" t="n">
        <v>1</v>
      </c>
    </row>
    <row r="20179">
      <c r="A20179" t="inlineStr">
        <is>
          <t>beckhodgers</t>
        </is>
      </c>
      <c r="B20179" t="n">
        <v>1</v>
      </c>
    </row>
    <row r="20180">
      <c r="A20180" t="inlineStr">
        <is>
          <t>11770630</t>
        </is>
      </c>
      <c r="B20180" t="n">
        <v>1</v>
      </c>
    </row>
    <row r="20181">
      <c r="A20181" t="inlineStr">
        <is>
          <t>ngent</t>
        </is>
      </c>
      <c r="B20181" t="n">
        <v>1</v>
      </c>
    </row>
    <row r="20182">
      <c r="A20182" t="inlineStr">
        <is>
          <t>beforeindigowell</t>
        </is>
      </c>
      <c r="B20182" t="n">
        <v>1</v>
      </c>
    </row>
    <row r="20183">
      <c r="A20183" t="inlineStr">
        <is>
          <t>endicitagement</t>
        </is>
      </c>
      <c r="B20183" t="n">
        <v>1</v>
      </c>
    </row>
    <row r="20184">
      <c r="A20184" t="inlineStr">
        <is>
          <t>cobcondider</t>
        </is>
      </c>
      <c r="B20184" t="n">
        <v>1</v>
      </c>
    </row>
    <row r="20185">
      <c r="A20185" t="inlineStr">
        <is>
          <t>ecomeral</t>
        </is>
      </c>
      <c r="B20185" t="n">
        <v>1</v>
      </c>
    </row>
    <row r="20186">
      <c r="A20186" t="inlineStr">
        <is>
          <t>smursk</t>
        </is>
      </c>
      <c r="B20186" t="n">
        <v>1</v>
      </c>
    </row>
    <row r="20187">
      <c r="A20187" t="inlineStr">
        <is>
          <t>aftaac</t>
        </is>
      </c>
      <c r="B20187" t="n">
        <v>1</v>
      </c>
    </row>
    <row r="20188">
      <c r="A20188" t="inlineStr">
        <is>
          <t>drcb</t>
        </is>
      </c>
      <c r="B20188" t="n">
        <v>1</v>
      </c>
    </row>
    <row r="20189">
      <c r="A20189" t="inlineStr">
        <is>
          <t>mało</t>
        </is>
      </c>
      <c r="B20189" t="n">
        <v>2</v>
      </c>
    </row>
    <row r="20190">
      <c r="A20190" t="inlineStr">
        <is>
          <t>kokoloma</t>
        </is>
      </c>
      <c r="B20190" t="n">
        <v>1</v>
      </c>
    </row>
    <row r="20191">
      <c r="A20191" t="inlineStr">
        <is>
          <t>oedens</t>
        </is>
      </c>
      <c r="B20191" t="n">
        <v>1</v>
      </c>
    </row>
    <row r="20192">
      <c r="A20192" t="inlineStr">
        <is>
          <t>kurynepan</t>
        </is>
      </c>
      <c r="B20192" t="n">
        <v>1</v>
      </c>
    </row>
    <row r="20193">
      <c r="A20193" t="inlineStr">
        <is>
          <t>brietthwaites</t>
        </is>
      </c>
      <c r="B20193" t="n">
        <v>1</v>
      </c>
    </row>
    <row r="20194">
      <c r="A20194" t="inlineStr">
        <is>
          <t>béricaines</t>
        </is>
      </c>
      <c r="B20194" t="n">
        <v>1</v>
      </c>
    </row>
    <row r="20195">
      <c r="A20195" t="inlineStr">
        <is>
          <t>gorides</t>
        </is>
      </c>
      <c r="B20195" t="n">
        <v>1</v>
      </c>
    </row>
    <row r="20196">
      <c r="A20196" t="inlineStr">
        <is>
          <t>rhunebroek</t>
        </is>
      </c>
      <c r="B20196" t="n">
        <v>1</v>
      </c>
    </row>
    <row r="20197">
      <c r="A20197" t="inlineStr">
        <is>
          <t>daghlaney</t>
        </is>
      </c>
      <c r="B20197" t="n">
        <v>1</v>
      </c>
    </row>
    <row r="20198">
      <c r="A20198" t="inlineStr">
        <is>
          <t>kâürlig</t>
        </is>
      </c>
      <c r="B20198" t="n">
        <v>1</v>
      </c>
    </row>
    <row r="20199">
      <c r="A20199" t="inlineStr">
        <is>
          <t>sheikhism</t>
        </is>
      </c>
      <c r="B20199" t="n">
        <v>1</v>
      </c>
    </row>
    <row r="20200">
      <c r="A20200" t="inlineStr">
        <is>
          <t>goldmanes</t>
        </is>
      </c>
      <c r="B20200" t="n">
        <v>1</v>
      </c>
    </row>
    <row r="20201">
      <c r="A20201" t="inlineStr">
        <is>
          <t>thutmoses</t>
        </is>
      </c>
      <c r="B20201" t="n">
        <v>1</v>
      </c>
    </row>
    <row r="20202">
      <c r="A20202" t="inlineStr">
        <is>
          <t>hasanstedts</t>
        </is>
      </c>
      <c r="B20202" t="n">
        <v>1</v>
      </c>
    </row>
    <row r="20203">
      <c r="A20203" t="inlineStr">
        <is>
          <t>yanishin</t>
        </is>
      </c>
      <c r="B20203" t="n">
        <v>1</v>
      </c>
    </row>
    <row r="20204">
      <c r="A20204" t="inlineStr">
        <is>
          <t>kureses</t>
        </is>
      </c>
      <c r="B20204" t="n">
        <v>1</v>
      </c>
    </row>
    <row r="20205">
      <c r="A20205" t="inlineStr">
        <is>
          <t>hanwish</t>
        </is>
      </c>
      <c r="B20205" t="n">
        <v>1</v>
      </c>
    </row>
    <row r="20206">
      <c r="A20206" t="inlineStr">
        <is>
          <t>bialys</t>
        </is>
      </c>
      <c r="B20206" t="n">
        <v>1</v>
      </c>
    </row>
    <row r="20207">
      <c r="A20207" t="inlineStr">
        <is>
          <t>alcoholodors</t>
        </is>
      </c>
      <c r="B20207" t="n">
        <v>1</v>
      </c>
    </row>
    <row r="20208">
      <c r="A20208" t="inlineStr">
        <is>
          <t>callspolitically</t>
        </is>
      </c>
      <c r="B20208" t="n">
        <v>1</v>
      </c>
    </row>
    <row r="20209">
      <c r="A20209" t="inlineStr">
        <is>
          <t>fraintree</t>
        </is>
      </c>
      <c r="B20209" t="n">
        <v>1</v>
      </c>
    </row>
    <row r="20210">
      <c r="A20210" t="inlineStr">
        <is>
          <t>bagonville</t>
        </is>
      </c>
      <c r="B20210" t="n">
        <v>1</v>
      </c>
    </row>
    <row r="20211">
      <c r="A20211" t="inlineStr">
        <is>
          <t>motormonde</t>
        </is>
      </c>
      <c r="B20211" t="n">
        <v>1</v>
      </c>
    </row>
    <row r="20212">
      <c r="A20212" t="inlineStr">
        <is>
          <t>l58r</t>
        </is>
      </c>
      <c r="B20212" t="n">
        <v>1</v>
      </c>
    </row>
    <row r="20213">
      <c r="A20213" t="inlineStr">
        <is>
          <t>achong</t>
        </is>
      </c>
      <c r="B20213" t="n">
        <v>1</v>
      </c>
    </row>
    <row r="20214">
      <c r="A20214" t="inlineStr">
        <is>
          <t>wcandidekbern</t>
        </is>
      </c>
      <c r="B20214" t="n">
        <v>1</v>
      </c>
    </row>
    <row r="20215">
      <c r="A20215" t="inlineStr">
        <is>
          <t>diola</t>
        </is>
      </c>
      <c r="B20215" t="n">
        <v>1</v>
      </c>
    </row>
    <row r="20216">
      <c r="A20216" t="inlineStr">
        <is>
          <t>dubant</t>
        </is>
      </c>
      <c r="B20216" t="n">
        <v>1</v>
      </c>
    </row>
    <row r="20217">
      <c r="A20217" t="inlineStr">
        <is>
          <t>st2049</t>
        </is>
      </c>
      <c r="B20217" t="n">
        <v>1</v>
      </c>
    </row>
    <row r="20218">
      <c r="A20218" t="inlineStr">
        <is>
          <t>11k00</t>
        </is>
      </c>
      <c r="B20218" t="n">
        <v>1</v>
      </c>
    </row>
    <row r="20219">
      <c r="A20219" t="inlineStr">
        <is>
          <t>sdmundonach</t>
        </is>
      </c>
      <c r="B20219" t="n">
        <v>1</v>
      </c>
    </row>
    <row r="20220">
      <c r="A20220" t="inlineStr">
        <is>
          <t>the50s</t>
        </is>
      </c>
      <c r="B20220" t="n">
        <v>1</v>
      </c>
    </row>
    <row r="20221">
      <c r="A20221" t="inlineStr">
        <is>
          <t>whayer</t>
        </is>
      </c>
      <c r="B20221" t="n">
        <v>1</v>
      </c>
    </row>
    <row r="20222">
      <c r="A20222" t="inlineStr">
        <is>
          <t>mpplfalance</t>
        </is>
      </c>
      <c r="B20222" t="n">
        <v>1</v>
      </c>
    </row>
    <row r="20223">
      <c r="A20223" t="inlineStr">
        <is>
          <t>lapsés</t>
        </is>
      </c>
      <c r="B20223" t="n">
        <v>1</v>
      </c>
    </row>
    <row r="20224">
      <c r="A20224" t="inlineStr">
        <is>
          <t>bagslugs</t>
        </is>
      </c>
      <c r="B20224" t="n">
        <v>1</v>
      </c>
    </row>
    <row r="20225">
      <c r="A20225" t="inlineStr">
        <is>
          <t>raqup</t>
        </is>
      </c>
      <c r="B20225" t="n">
        <v>1</v>
      </c>
    </row>
    <row r="20226">
      <c r="A20226" t="inlineStr">
        <is>
          <t>triythostone</t>
        </is>
      </c>
      <c r="B20226" t="n">
        <v>1</v>
      </c>
    </row>
    <row r="20227">
      <c r="A20227" t="inlineStr">
        <is>
          <t>sb995582</t>
        </is>
      </c>
      <c r="B20227" t="n">
        <v>1</v>
      </c>
    </row>
    <row r="20228">
      <c r="A20228" t="inlineStr">
        <is>
          <t>wheatowner</t>
        </is>
      </c>
      <c r="B20228" t="n">
        <v>1</v>
      </c>
    </row>
    <row r="20229">
      <c r="A20229" t="inlineStr">
        <is>
          <t>asciype</t>
        </is>
      </c>
      <c r="B20229" t="n">
        <v>1</v>
      </c>
    </row>
    <row r="20230">
      <c r="A20230" t="inlineStr">
        <is>
          <t>westmill</t>
        </is>
      </c>
      <c r="B20230" t="n">
        <v>1</v>
      </c>
    </row>
    <row r="20231">
      <c r="A20231" t="inlineStr">
        <is>
          <t>physsia</t>
        </is>
      </c>
      <c r="B20231" t="n">
        <v>1</v>
      </c>
    </row>
    <row r="20232">
      <c r="A20232" t="inlineStr">
        <is>
          <t>solomino</t>
        </is>
      </c>
      <c r="B20232" t="n">
        <v>1</v>
      </c>
    </row>
    <row r="20233">
      <c r="A20233" t="inlineStr">
        <is>
          <t>taulancer</t>
        </is>
      </c>
      <c r="B20233" t="n">
        <v>1</v>
      </c>
    </row>
    <row r="20234">
      <c r="A20234" t="inlineStr">
        <is>
          <t>adcloc</t>
        </is>
      </c>
      <c r="B20234" t="n">
        <v>1</v>
      </c>
    </row>
    <row r="20235">
      <c r="A20235" t="inlineStr">
        <is>
          <t>zigaboos</t>
        </is>
      </c>
      <c r="B20235" t="n">
        <v>1</v>
      </c>
    </row>
    <row r="20236">
      <c r="A20236" t="inlineStr">
        <is>
          <t>cozarketh</t>
        </is>
      </c>
      <c r="B20236" t="n">
        <v>1</v>
      </c>
    </row>
    <row r="20237">
      <c r="A20237" t="inlineStr">
        <is>
          <t>bosv</t>
        </is>
      </c>
      <c r="B20237" t="n">
        <v>1</v>
      </c>
    </row>
    <row r="20238">
      <c r="A20238" t="inlineStr">
        <is>
          <t>cigarwaggon</t>
        </is>
      </c>
      <c r="B20238" t="n">
        <v>1</v>
      </c>
    </row>
    <row r="20239">
      <c r="A20239" t="inlineStr">
        <is>
          <t>belcheriple</t>
        </is>
      </c>
      <c r="B20239" t="n">
        <v>1</v>
      </c>
    </row>
    <row r="20240">
      <c r="A20240" t="inlineStr">
        <is>
          <t>dreadcats</t>
        </is>
      </c>
      <c r="B20240" t="n">
        <v>1</v>
      </c>
    </row>
    <row r="20241">
      <c r="A20241" t="inlineStr">
        <is>
          <t>broadflies</t>
        </is>
      </c>
      <c r="B20241" t="n">
        <v>1</v>
      </c>
    </row>
    <row r="20242">
      <c r="A20242" t="inlineStr">
        <is>
          <t>673312</t>
        </is>
      </c>
      <c r="B20242" t="n">
        <v>1</v>
      </c>
    </row>
    <row r="20243">
      <c r="A20243" t="inlineStr">
        <is>
          <t>bannoli</t>
        </is>
      </c>
      <c r="B20243" t="n">
        <v>1</v>
      </c>
    </row>
    <row r="20244">
      <c r="A20244" t="inlineStr">
        <is>
          <t>goldneo</t>
        </is>
      </c>
      <c r="B20244" t="n">
        <v>1</v>
      </c>
    </row>
    <row r="20245">
      <c r="A20245" t="inlineStr">
        <is>
          <t>benach</t>
        </is>
      </c>
      <c r="B20245" t="n">
        <v>1</v>
      </c>
    </row>
    <row r="20246">
      <c r="A20246" t="inlineStr">
        <is>
          <t>ypsier</t>
        </is>
      </c>
      <c r="B20246" t="n">
        <v>1</v>
      </c>
    </row>
    <row r="20247">
      <c r="A20247" t="inlineStr">
        <is>
          <t>crawassekbersa</t>
        </is>
      </c>
      <c r="B20247" t="n">
        <v>1</v>
      </c>
    </row>
    <row r="20248">
      <c r="A20248" t="inlineStr">
        <is>
          <t>frueitoljohnivity</t>
        </is>
      </c>
      <c r="B20248" t="n">
        <v>1</v>
      </c>
    </row>
    <row r="20249">
      <c r="A20249" t="inlineStr">
        <is>
          <t>needlesburgh</t>
        </is>
      </c>
      <c r="B20249" t="n">
        <v>1</v>
      </c>
    </row>
    <row r="20250">
      <c r="A20250" t="inlineStr">
        <is>
          <t>randersorio</t>
        </is>
      </c>
      <c r="B20250" t="n">
        <v>1</v>
      </c>
    </row>
    <row r="20251">
      <c r="A20251" t="inlineStr">
        <is>
          <t>barnebridge</t>
        </is>
      </c>
      <c r="B20251" t="n">
        <v>1</v>
      </c>
    </row>
    <row r="20252">
      <c r="A20252" t="inlineStr">
        <is>
          <t>wildhouses</t>
        </is>
      </c>
      <c r="B20252" t="n">
        <v>1</v>
      </c>
    </row>
    <row r="20253">
      <c r="A20253" t="inlineStr">
        <is>
          <t>chrolegana</t>
        </is>
      </c>
      <c r="B20253" t="n">
        <v>1</v>
      </c>
    </row>
    <row r="20254">
      <c r="A20254" t="inlineStr">
        <is>
          <t>meifice</t>
        </is>
      </c>
      <c r="B20254" t="n">
        <v>1</v>
      </c>
    </row>
    <row r="20255">
      <c r="A20255" t="inlineStr">
        <is>
          <t>dicarritz</t>
        </is>
      </c>
      <c r="B20255" t="n">
        <v>1</v>
      </c>
    </row>
    <row r="20256">
      <c r="A20256" t="inlineStr">
        <is>
          <t>peoplepersons</t>
        </is>
      </c>
      <c r="B20256" t="n">
        <v>1</v>
      </c>
    </row>
    <row r="20257">
      <c r="A20257" t="inlineStr">
        <is>
          <t>immigrantsd</t>
        </is>
      </c>
      <c r="B20257" t="n">
        <v>1</v>
      </c>
    </row>
    <row r="20258">
      <c r="A20258" t="inlineStr">
        <is>
          <t>zippering</t>
        </is>
      </c>
      <c r="B20258" t="n">
        <v>2</v>
      </c>
    </row>
    <row r="20259">
      <c r="A20259" t="inlineStr">
        <is>
          <t>masikazu</t>
        </is>
      </c>
      <c r="B20259" t="n">
        <v>1</v>
      </c>
    </row>
    <row r="20260">
      <c r="A20260" t="inlineStr">
        <is>
          <t>athean</t>
        </is>
      </c>
      <c r="B20260" t="n">
        <v>1</v>
      </c>
    </row>
    <row r="20261">
      <c r="A20261" t="inlineStr">
        <is>
          <t>griza</t>
        </is>
      </c>
      <c r="B20261" t="n">
        <v>2</v>
      </c>
    </row>
    <row r="20262">
      <c r="A20262" t="inlineStr">
        <is>
          <t>9puppet</t>
        </is>
      </c>
      <c r="B20262" t="n">
        <v>1</v>
      </c>
    </row>
    <row r="20263">
      <c r="A20263" t="inlineStr">
        <is>
          <t>yelpinsk</t>
        </is>
      </c>
      <c r="B20263" t="n">
        <v>1</v>
      </c>
    </row>
    <row r="20264">
      <c r="A20264" t="inlineStr">
        <is>
          <t>fortunumin</t>
        </is>
      </c>
      <c r="B20264" t="n">
        <v>1</v>
      </c>
    </row>
    <row r="20265">
      <c r="A20265" t="inlineStr">
        <is>
          <t>izke</t>
        </is>
      </c>
      <c r="B20265" t="n">
        <v>2</v>
      </c>
    </row>
    <row r="20266">
      <c r="A20266" t="inlineStr">
        <is>
          <t>angarnag</t>
        </is>
      </c>
      <c r="B20266" t="n">
        <v>1</v>
      </c>
    </row>
    <row r="20267">
      <c r="A20267" t="inlineStr">
        <is>
          <t>asangs</t>
        </is>
      </c>
      <c r="B20267" t="n">
        <v>1</v>
      </c>
    </row>
    <row r="20268">
      <c r="A20268" t="inlineStr">
        <is>
          <t>batuk</t>
        </is>
      </c>
      <c r="B20268" t="n">
        <v>4</v>
      </c>
    </row>
    <row r="20269">
      <c r="A20269" t="inlineStr">
        <is>
          <t>entrepener</t>
        </is>
      </c>
      <c r="B20269" t="n">
        <v>1</v>
      </c>
    </row>
    <row r="20270">
      <c r="A20270" t="inlineStr">
        <is>
          <t>eringom</t>
        </is>
      </c>
      <c r="B20270" t="n">
        <v>1</v>
      </c>
    </row>
    <row r="20271">
      <c r="A20271" t="inlineStr">
        <is>
          <t>baltslu</t>
        </is>
      </c>
      <c r="B20271" t="n">
        <v>1</v>
      </c>
    </row>
    <row r="20272">
      <c r="A20272" t="inlineStr">
        <is>
          <t>strzelian</t>
        </is>
      </c>
      <c r="B20272" t="n">
        <v>1</v>
      </c>
    </row>
    <row r="20273">
      <c r="A20273" t="inlineStr">
        <is>
          <t>frischer</t>
        </is>
      </c>
      <c r="B20273" t="n">
        <v>1</v>
      </c>
    </row>
    <row r="20274">
      <c r="A20274" t="inlineStr">
        <is>
          <t>gereshkhana</t>
        </is>
      </c>
      <c r="B20274" t="n">
        <v>1</v>
      </c>
    </row>
    <row r="20275">
      <c r="A20275" t="inlineStr">
        <is>
          <t>aaku</t>
        </is>
      </c>
      <c r="B20275" t="n">
        <v>1</v>
      </c>
    </row>
    <row r="20276">
      <c r="A20276" t="inlineStr">
        <is>
          <t>chok1</t>
        </is>
      </c>
      <c r="B20276" t="n">
        <v>1</v>
      </c>
    </row>
    <row r="20277">
      <c r="A20277" t="inlineStr">
        <is>
          <t>tantarus</t>
        </is>
      </c>
      <c r="B20277" t="n">
        <v>1</v>
      </c>
    </row>
    <row r="20278">
      <c r="A20278" t="inlineStr">
        <is>
          <t>mannthe</t>
        </is>
      </c>
      <c r="B20278" t="n">
        <v>1</v>
      </c>
    </row>
    <row r="20279">
      <c r="A20279" t="inlineStr">
        <is>
          <t>vichic</t>
        </is>
      </c>
      <c r="B20279" t="n">
        <v>1</v>
      </c>
    </row>
    <row r="20280">
      <c r="A20280" t="inlineStr">
        <is>
          <t>kalaiseetus</t>
        </is>
      </c>
      <c r="B20280" t="n">
        <v>1</v>
      </c>
    </row>
    <row r="20281">
      <c r="A20281" t="inlineStr">
        <is>
          <t>icka</t>
        </is>
      </c>
      <c r="B20281" t="n">
        <v>1</v>
      </c>
    </row>
    <row r="20282">
      <c r="A20282" t="inlineStr">
        <is>
          <t>chordrie</t>
        </is>
      </c>
      <c r="B20282" t="n">
        <v>1</v>
      </c>
    </row>
    <row r="20283">
      <c r="A20283" t="inlineStr">
        <is>
          <t>fuckahieve</t>
        </is>
      </c>
      <c r="B20283" t="n">
        <v>1</v>
      </c>
    </row>
    <row r="20284">
      <c r="A20284" t="inlineStr">
        <is>
          <t>falligan</t>
        </is>
      </c>
      <c r="B20284" t="n">
        <v>1</v>
      </c>
    </row>
    <row r="20285">
      <c r="A20285" t="inlineStr">
        <is>
          <t>appeals—</t>
        </is>
      </c>
      <c r="B20285" t="n">
        <v>1</v>
      </c>
    </row>
    <row r="20286">
      <c r="A20286" t="inlineStr">
        <is>
          <t>ledernectangle</t>
        </is>
      </c>
      <c r="B20286" t="n">
        <v>1</v>
      </c>
    </row>
    <row r="20287">
      <c r="A20287" t="inlineStr">
        <is>
          <t>roomtv</t>
        </is>
      </c>
      <c r="B20287" t="n">
        <v>1</v>
      </c>
    </row>
    <row r="20288">
      <c r="A20288" t="inlineStr">
        <is>
          <t>smuggling—129</t>
        </is>
      </c>
      <c r="B20288" t="n">
        <v>1</v>
      </c>
    </row>
    <row r="20289">
      <c r="A20289" t="inlineStr">
        <is>
          <t>polparency</t>
        </is>
      </c>
      <c r="B20289" t="n">
        <v>1</v>
      </c>
    </row>
    <row r="20290">
      <c r="A20290" t="inlineStr">
        <is>
          <t>gilrozan</t>
        </is>
      </c>
      <c r="B20290" t="n">
        <v>1</v>
      </c>
    </row>
    <row r="20291">
      <c r="A20291" t="inlineStr">
        <is>
          <t>altcomputer</t>
        </is>
      </c>
      <c r="B20291" t="n">
        <v>1</v>
      </c>
    </row>
    <row r="20292">
      <c r="A20292" t="inlineStr">
        <is>
          <t>historisijs</t>
        </is>
      </c>
      <c r="B20292" t="n">
        <v>1</v>
      </c>
    </row>
    <row r="20293">
      <c r="A20293" t="inlineStr">
        <is>
          <t>sourwolves</t>
        </is>
      </c>
      <c r="B20293" t="n">
        <v>1</v>
      </c>
    </row>
    <row r="20294">
      <c r="A20294" t="inlineStr">
        <is>
          <t>protectng</t>
        </is>
      </c>
      <c r="B20294" t="n">
        <v>1</v>
      </c>
    </row>
    <row r="20295">
      <c r="A20295" t="inlineStr">
        <is>
          <t>omglethemboim</t>
        </is>
      </c>
      <c r="B20295" t="n">
        <v>1</v>
      </c>
    </row>
    <row r="20296">
      <c r="A20296" t="inlineStr">
        <is>
          <t>malahahai</t>
        </is>
      </c>
      <c r="B20296" t="n">
        <v>1</v>
      </c>
    </row>
    <row r="20297">
      <c r="A20297" t="inlineStr">
        <is>
          <t>heav–ex</t>
        </is>
      </c>
      <c r="B20297" t="n">
        <v>1</v>
      </c>
    </row>
    <row r="20298">
      <c r="A20298" t="inlineStr">
        <is>
          <t>wwingral</t>
        </is>
      </c>
      <c r="B20298" t="n">
        <v>1</v>
      </c>
    </row>
    <row r="20299">
      <c r="A20299" t="inlineStr">
        <is>
          <t>mongelman</t>
        </is>
      </c>
      <c r="B20299" t="n">
        <v>1</v>
      </c>
    </row>
    <row r="20300">
      <c r="A20300" t="inlineStr">
        <is>
          <t>khaviku</t>
        </is>
      </c>
      <c r="B20300" t="n">
        <v>1</v>
      </c>
    </row>
    <row r="20301">
      <c r="A20301" t="inlineStr">
        <is>
          <t>jeskais</t>
        </is>
      </c>
      <c r="B20301" t="n">
        <v>1</v>
      </c>
    </row>
    <row r="20302">
      <c r="A20302" t="inlineStr">
        <is>
          <t>kvaazaa</t>
        </is>
      </c>
      <c r="B20302" t="n">
        <v>1</v>
      </c>
    </row>
    <row r="20303">
      <c r="A20303" t="inlineStr">
        <is>
          <t>anopez</t>
        </is>
      </c>
      <c r="B20303" t="n">
        <v>1</v>
      </c>
    </row>
    <row r="20304">
      <c r="A20304" t="inlineStr">
        <is>
          <t>playign</t>
        </is>
      </c>
      <c r="B20304" t="n">
        <v>1</v>
      </c>
    </row>
    <row r="20305">
      <c r="A20305" t="inlineStr">
        <is>
          <t>kavalchuk</t>
        </is>
      </c>
      <c r="B20305" t="n">
        <v>2</v>
      </c>
    </row>
    <row r="20306">
      <c r="A20306" t="inlineStr">
        <is>
          <t>volsai</t>
        </is>
      </c>
      <c r="B20306" t="n">
        <v>1</v>
      </c>
    </row>
    <row r="20307">
      <c r="A20307" t="inlineStr">
        <is>
          <t>skullphase</t>
        </is>
      </c>
      <c r="B20307" t="n">
        <v>1</v>
      </c>
    </row>
    <row r="20308">
      <c r="A20308" t="inlineStr">
        <is>
          <t>waltherpitemleves</t>
        </is>
      </c>
      <c r="B20308" t="n">
        <v>1</v>
      </c>
    </row>
    <row r="20309">
      <c r="A20309" t="inlineStr">
        <is>
          <t>sharfi</t>
        </is>
      </c>
      <c r="B20309" t="n">
        <v>1</v>
      </c>
    </row>
    <row r="20310">
      <c r="A20310" t="inlineStr">
        <is>
          <t>tapeage</t>
        </is>
      </c>
      <c r="B20310" t="n">
        <v>1</v>
      </c>
    </row>
    <row r="20311">
      <c r="A20311" t="inlineStr">
        <is>
          <t>klandu</t>
        </is>
      </c>
      <c r="B20311" t="n">
        <v>1</v>
      </c>
    </row>
    <row r="20312">
      <c r="A20312" t="inlineStr">
        <is>
          <t>windwalkers</t>
        </is>
      </c>
      <c r="B20312" t="n">
        <v>1</v>
      </c>
    </row>
    <row r="20313">
      <c r="A20313" t="inlineStr">
        <is>
          <t>heimbert</t>
        </is>
      </c>
      <c r="B20313" t="n">
        <v>1</v>
      </c>
    </row>
    <row r="20314">
      <c r="A20314" t="inlineStr">
        <is>
          <t>jxs</t>
        </is>
      </c>
      <c r="B20314" t="n">
        <v>1</v>
      </c>
    </row>
    <row r="20315">
      <c r="A20315" t="inlineStr">
        <is>
          <t>druid32</t>
        </is>
      </c>
      <c r="B20315" t="n">
        <v>1</v>
      </c>
    </row>
    <row r="20316">
      <c r="A20316" t="inlineStr">
        <is>
          <t>walterbox</t>
        </is>
      </c>
      <c r="B20316" t="n">
        <v>1</v>
      </c>
    </row>
    <row r="20317">
      <c r="A20317" t="inlineStr">
        <is>
          <t xml:space="preserve">couugerences </t>
        </is>
      </c>
      <c r="B20317" t="n">
        <v>1</v>
      </c>
    </row>
    <row r="20318">
      <c r="A20318" t="inlineStr">
        <is>
          <t>93116</t>
        </is>
      </c>
      <c r="B20318" t="n">
        <v>3</v>
      </c>
    </row>
    <row r="20319">
      <c r="A20319" t="inlineStr">
        <is>
          <t>antieveryien</t>
        </is>
      </c>
      <c r="B20319" t="n">
        <v>1</v>
      </c>
    </row>
    <row r="20320">
      <c r="A20320" t="inlineStr">
        <is>
          <t xml:space="preserve"> listen</t>
        </is>
      </c>
      <c r="B20320" t="n">
        <v>2</v>
      </c>
    </row>
    <row r="20321">
      <c r="A20321" t="inlineStr">
        <is>
          <t>sorlin</t>
        </is>
      </c>
      <c r="B20321" t="n">
        <v>1</v>
      </c>
    </row>
    <row r="20322">
      <c r="A20322" t="inlineStr">
        <is>
          <t>taccats</t>
        </is>
      </c>
      <c r="B20322" t="n">
        <v>2</v>
      </c>
    </row>
    <row r="20323">
      <c r="A20323" t="inlineStr">
        <is>
          <t>rajbs</t>
        </is>
      </c>
      <c r="B20323" t="n">
        <v>1</v>
      </c>
    </row>
    <row r="20324">
      <c r="A20324" t="inlineStr">
        <is>
          <t xml:space="preserve"> frent</t>
        </is>
      </c>
      <c r="B20324" t="n">
        <v>1</v>
      </c>
    </row>
    <row r="20325">
      <c r="A20325" t="inlineStr">
        <is>
          <t>45zty</t>
        </is>
      </c>
      <c r="B20325" t="n">
        <v>2</v>
      </c>
    </row>
    <row r="20326">
      <c r="A20326" t="inlineStr">
        <is>
          <t>terranore</t>
        </is>
      </c>
      <c r="B20326" t="n">
        <v>1</v>
      </c>
    </row>
    <row r="20327">
      <c r="A20327" t="inlineStr">
        <is>
          <t>lets0rst</t>
        </is>
      </c>
      <c r="B20327" t="n">
        <v>1</v>
      </c>
    </row>
    <row r="20328">
      <c r="A20328" t="inlineStr">
        <is>
          <t>kavanaghfoyrje</t>
        </is>
      </c>
      <c r="B20328" t="n">
        <v>1</v>
      </c>
    </row>
    <row r="20329">
      <c r="A20329" t="inlineStr">
        <is>
          <t>42281</t>
        </is>
      </c>
      <c r="B20329" t="n">
        <v>1</v>
      </c>
    </row>
    <row r="20330">
      <c r="A20330" t="inlineStr">
        <is>
          <t>tracklistting</t>
        </is>
      </c>
      <c r="B20330" t="n">
        <v>1</v>
      </c>
    </row>
    <row r="20331">
      <c r="A20331" t="inlineStr">
        <is>
          <t>daudexturze</t>
        </is>
      </c>
      <c r="B20331" t="n">
        <v>1</v>
      </c>
    </row>
    <row r="20332">
      <c r="A20332" t="inlineStr">
        <is>
          <t>62716</t>
        </is>
      </c>
      <c r="B20332" t="n">
        <v>1</v>
      </c>
    </row>
    <row r="20333">
      <c r="A20333" t="inlineStr">
        <is>
          <t xml:space="preserve"> remain</t>
        </is>
      </c>
      <c r="B20333" t="n">
        <v>1</v>
      </c>
    </row>
    <row r="20334">
      <c r="A20334" t="inlineStr">
        <is>
          <t>janzers</t>
        </is>
      </c>
      <c r="B20334" t="n">
        <v>1</v>
      </c>
    </row>
    <row r="20335">
      <c r="A20335" t="inlineStr">
        <is>
          <t>airdon970</t>
        </is>
      </c>
      <c r="B20335" t="n">
        <v>1</v>
      </c>
    </row>
    <row r="20336">
      <c r="A20336" t="inlineStr">
        <is>
          <t>livejune</t>
        </is>
      </c>
      <c r="B20336" t="n">
        <v>1</v>
      </c>
    </row>
    <row r="20337">
      <c r="A20337" t="inlineStr">
        <is>
          <t>billress</t>
        </is>
      </c>
      <c r="B20337" t="n">
        <v>1</v>
      </c>
    </row>
    <row r="20338">
      <c r="A20338" t="inlineStr">
        <is>
          <t>stoneoak</t>
        </is>
      </c>
      <c r="B20338" t="n">
        <v>1</v>
      </c>
    </row>
    <row r="20339">
      <c r="A20339" t="inlineStr">
        <is>
          <t>67442toddavork</t>
        </is>
      </c>
      <c r="B20339" t="n">
        <v>1</v>
      </c>
    </row>
    <row r="20340">
      <c r="A20340" t="inlineStr">
        <is>
          <t>letterboro</t>
        </is>
      </c>
      <c r="B20340" t="n">
        <v>1</v>
      </c>
    </row>
    <row r="20341">
      <c r="A20341" t="inlineStr">
        <is>
          <t>discogordon</t>
        </is>
      </c>
      <c r="B20341" t="n">
        <v>1</v>
      </c>
    </row>
    <row r="20342">
      <c r="A20342" t="inlineStr">
        <is>
          <t>13510</t>
        </is>
      </c>
      <c r="B20342" t="n">
        <v>1</v>
      </c>
    </row>
    <row r="20343">
      <c r="A20343" t="inlineStr">
        <is>
          <t>6anachronaut</t>
        </is>
      </c>
      <c r="B20343" t="n">
        <v>1</v>
      </c>
    </row>
    <row r="20344">
      <c r="A20344" t="inlineStr">
        <is>
          <t>otehan</t>
        </is>
      </c>
      <c r="B20344" t="n">
        <v>1</v>
      </c>
    </row>
    <row r="20345">
      <c r="A20345" t="inlineStr">
        <is>
          <t>u5016</t>
        </is>
      </c>
      <c r="B20345" t="n">
        <v>1</v>
      </c>
    </row>
    <row r="20346">
      <c r="A20346" t="inlineStr">
        <is>
          <t>thewards</t>
        </is>
      </c>
      <c r="B20346" t="n">
        <v>1</v>
      </c>
    </row>
    <row r="20347">
      <c r="A20347" t="inlineStr">
        <is>
          <t>collidem</t>
        </is>
      </c>
      <c r="B20347" t="n">
        <v>1</v>
      </c>
    </row>
    <row r="20348">
      <c r="A20348" t="inlineStr">
        <is>
          <t>sayorjavascript</t>
        </is>
      </c>
      <c r="B20348" t="n">
        <v>1</v>
      </c>
    </row>
    <row r="20349">
      <c r="A20349" t="inlineStr">
        <is>
          <t>autoworkerthere</t>
        </is>
      </c>
      <c r="B20349" t="n">
        <v>1</v>
      </c>
    </row>
    <row r="20350">
      <c r="A20350" t="inlineStr">
        <is>
          <t>schnacked</t>
        </is>
      </c>
      <c r="B20350" t="n">
        <v>1</v>
      </c>
    </row>
    <row r="20351">
      <c r="A20351" t="inlineStr">
        <is>
          <t>hrcovidsad</t>
        </is>
      </c>
      <c r="B20351" t="n">
        <v>1</v>
      </c>
    </row>
    <row r="20352">
      <c r="A20352" t="inlineStr">
        <is>
          <t>1911staff415</t>
        </is>
      </c>
      <c r="B20352" t="n">
        <v>1</v>
      </c>
    </row>
    <row r="20353">
      <c r="A20353" t="inlineStr">
        <is>
          <t>louietoggle</t>
        </is>
      </c>
      <c r="B20353" t="n">
        <v>3</v>
      </c>
    </row>
    <row r="20354">
      <c r="A20354" t="inlineStr">
        <is>
          <t>bladesling</t>
        </is>
      </c>
      <c r="B20354" t="n">
        <v>1</v>
      </c>
    </row>
    <row r="20355">
      <c r="A20355" t="inlineStr">
        <is>
          <t>ifmother</t>
        </is>
      </c>
      <c r="B20355" t="n">
        <v>2</v>
      </c>
    </row>
    <row r="20356">
      <c r="A20356" t="inlineStr">
        <is>
          <t>mildebeau</t>
        </is>
      </c>
      <c r="B20356" t="n">
        <v>1</v>
      </c>
    </row>
    <row r="20357">
      <c r="A20357" t="inlineStr">
        <is>
          <t>mildebeaus</t>
        </is>
      </c>
      <c r="B20357" t="n">
        <v>1</v>
      </c>
    </row>
    <row r="20358">
      <c r="A20358" t="inlineStr">
        <is>
          <t>webace</t>
        </is>
      </c>
      <c r="B20358" t="n">
        <v>1</v>
      </c>
    </row>
    <row r="20359">
      <c r="A20359" t="inlineStr">
        <is>
          <t>flounders–so</t>
        </is>
      </c>
      <c r="B20359" t="n">
        <v>1</v>
      </c>
    </row>
    <row r="20360">
      <c r="A20360" t="inlineStr">
        <is>
          <t>akion</t>
        </is>
      </c>
      <c r="B20360" t="n">
        <v>1</v>
      </c>
    </row>
    <row r="20361">
      <c r="A20361" t="inlineStr">
        <is>
          <t>hebeian</t>
        </is>
      </c>
      <c r="B20361" t="n">
        <v>1</v>
      </c>
    </row>
    <row r="20362">
      <c r="A20362" t="inlineStr">
        <is>
          <t>koutanueke</t>
        </is>
      </c>
      <c r="B20362" t="n">
        <v>1</v>
      </c>
    </row>
    <row r="20363">
      <c r="A20363" t="inlineStr">
        <is>
          <t>colotherample</t>
        </is>
      </c>
      <c r="B20363" t="n">
        <v>1</v>
      </c>
    </row>
    <row r="20364">
      <c r="A20364" t="inlineStr">
        <is>
          <t>greatsea</t>
        </is>
      </c>
      <c r="B20364" t="n">
        <v>1</v>
      </c>
    </row>
    <row r="20365">
      <c r="A20365" t="inlineStr">
        <is>
          <t>mostollers</t>
        </is>
      </c>
      <c r="B20365" t="n">
        <v>1</v>
      </c>
    </row>
    <row r="20366">
      <c r="A20366" t="inlineStr">
        <is>
          <t>pidalse</t>
        </is>
      </c>
      <c r="B20366" t="n">
        <v>1</v>
      </c>
    </row>
    <row r="20367">
      <c r="A20367" t="inlineStr">
        <is>
          <t>butterfriend</t>
        </is>
      </c>
      <c r="B20367" t="n">
        <v>1</v>
      </c>
    </row>
    <row r="20368">
      <c r="A20368" t="inlineStr">
        <is>
          <t>solicines</t>
        </is>
      </c>
      <c r="B20368" t="n">
        <v>1</v>
      </c>
    </row>
    <row r="20369">
      <c r="A20369" t="inlineStr">
        <is>
          <t>jackant</t>
        </is>
      </c>
      <c r="B20369" t="n">
        <v>1</v>
      </c>
    </row>
    <row r="20370">
      <c r="A20370" t="inlineStr">
        <is>
          <t>midfieldes</t>
        </is>
      </c>
      <c r="B20370" t="n">
        <v>1</v>
      </c>
    </row>
    <row r="20371">
      <c r="A20371" t="inlineStr">
        <is>
          <t>cugas</t>
        </is>
      </c>
      <c r="B20371" t="n">
        <v>1</v>
      </c>
    </row>
    <row r="20372">
      <c r="A20372" t="inlineStr">
        <is>
          <t>comsubmission</t>
        </is>
      </c>
      <c r="B20372" t="n">
        <v>2</v>
      </c>
    </row>
    <row r="20373">
      <c r="A20373" t="inlineStr">
        <is>
          <t>audiences—and</t>
        </is>
      </c>
      <c r="B20373" t="n">
        <v>1</v>
      </c>
    </row>
    <row r="20374">
      <c r="A20374" t="inlineStr">
        <is>
          <t>jurcal</t>
        </is>
      </c>
      <c r="B20374" t="n">
        <v>1</v>
      </c>
    </row>
    <row r="20375">
      <c r="A20375" t="inlineStr">
        <is>
          <t>techig</t>
        </is>
      </c>
      <c r="B20375" t="n">
        <v>1</v>
      </c>
    </row>
    <row r="20376">
      <c r="A20376" t="inlineStr">
        <is>
          <t>leafsstore</t>
        </is>
      </c>
      <c r="B20376" t="n">
        <v>1</v>
      </c>
    </row>
    <row r="20377">
      <c r="A20377" t="inlineStr">
        <is>
          <t>analystpresidentneutral</t>
        </is>
      </c>
      <c r="B20377" t="n">
        <v>1</v>
      </c>
    </row>
    <row r="20378">
      <c r="A20378" t="inlineStr">
        <is>
          <t>coach™</t>
        </is>
      </c>
      <c r="B20378" t="n">
        <v>2</v>
      </c>
    </row>
    <row r="20379">
      <c r="A20379" t="inlineStr">
        <is>
          <t>fritzy</t>
        </is>
      </c>
      <c r="B20379" t="n">
        <v>3</v>
      </c>
    </row>
    <row r="20380">
      <c r="A20380" t="inlineStr">
        <is>
          <t>njse</t>
        </is>
      </c>
      <c r="B20380" t="n">
        <v>1</v>
      </c>
    </row>
    <row r="20381">
      <c r="A20381" t="inlineStr">
        <is>
          <t>marintell</t>
        </is>
      </c>
      <c r="B20381" t="n">
        <v>1</v>
      </c>
    </row>
    <row r="20382">
      <c r="A20382" t="inlineStr">
        <is>
          <t>gamesap</t>
        </is>
      </c>
      <c r="B20382" t="n">
        <v>1</v>
      </c>
    </row>
    <row r="20383">
      <c r="A20383" t="inlineStr">
        <is>
          <t>omthenas</t>
        </is>
      </c>
      <c r="B20383" t="n">
        <v>1</v>
      </c>
    </row>
    <row r="20384">
      <c r="A20384" t="inlineStr">
        <is>
          <t>armenon</t>
        </is>
      </c>
      <c r="B20384" t="n">
        <v>1</v>
      </c>
    </row>
    <row r="20385">
      <c r="A20385" t="inlineStr">
        <is>
          <t>stignor</t>
        </is>
      </c>
      <c r="B20385" t="n">
        <v>1</v>
      </c>
    </row>
    <row r="20386">
      <c r="A20386" t="inlineStr">
        <is>
          <t>bibleore</t>
        </is>
      </c>
      <c r="B20386" t="n">
        <v>1</v>
      </c>
    </row>
    <row r="20387">
      <c r="A20387" t="inlineStr">
        <is>
          <t>silhais</t>
        </is>
      </c>
      <c r="B20387" t="n">
        <v>1</v>
      </c>
    </row>
    <row r="20388">
      <c r="A20388" t="inlineStr">
        <is>
          <t>leuropean</t>
        </is>
      </c>
      <c r="B20388" t="n">
        <v>1</v>
      </c>
    </row>
    <row r="20389">
      <c r="A20389" t="inlineStr">
        <is>
          <t>chicagoantwinds</t>
        </is>
      </c>
      <c r="B20389" t="n">
        <v>1</v>
      </c>
    </row>
    <row r="20390">
      <c r="A20390" t="inlineStr">
        <is>
          <t>amenogle</t>
        </is>
      </c>
      <c r="B20390" t="n">
        <v>1</v>
      </c>
    </row>
    <row r="20391">
      <c r="A20391" t="inlineStr">
        <is>
          <t>mingoku</t>
        </is>
      </c>
      <c r="B20391" t="n">
        <v>1</v>
      </c>
    </row>
    <row r="20392">
      <c r="A20392" t="inlineStr">
        <is>
          <t>woiki</t>
        </is>
      </c>
      <c r="B20392" t="n">
        <v>1</v>
      </c>
    </row>
    <row r="20393">
      <c r="A20393" t="inlineStr">
        <is>
          <t>mymith</t>
        </is>
      </c>
      <c r="B20393" t="n">
        <v>1</v>
      </c>
    </row>
    <row r="20394">
      <c r="A20394" t="inlineStr">
        <is>
          <t>villeprin</t>
        </is>
      </c>
      <c r="B20394" t="n">
        <v>1</v>
      </c>
    </row>
    <row r="20395">
      <c r="A20395" t="inlineStr">
        <is>
          <t>hitzah</t>
        </is>
      </c>
      <c r="B20395" t="n">
        <v>1</v>
      </c>
    </row>
    <row r="20396">
      <c r="A20396" t="inlineStr">
        <is>
          <t>bertuzzis</t>
        </is>
      </c>
      <c r="B20396" t="n">
        <v>2</v>
      </c>
    </row>
    <row r="20397">
      <c r="A20397" t="inlineStr">
        <is>
          <t>ipenius</t>
        </is>
      </c>
      <c r="B20397" t="n">
        <v>1</v>
      </c>
    </row>
    <row r="20398">
      <c r="A20398" t="inlineStr">
        <is>
          <t>cassilla</t>
        </is>
      </c>
      <c r="B20398" t="n">
        <v>1</v>
      </c>
    </row>
    <row r="20399">
      <c r="A20399" t="inlineStr">
        <is>
          <t>emphasina</t>
        </is>
      </c>
      <c r="B20399" t="n">
        <v>1</v>
      </c>
    </row>
    <row r="20400">
      <c r="A20400" t="inlineStr">
        <is>
          <t>armeif</t>
        </is>
      </c>
      <c r="B20400" t="n">
        <v>1</v>
      </c>
    </row>
    <row r="20401">
      <c r="A20401" t="inlineStr">
        <is>
          <t>steraille</t>
        </is>
      </c>
      <c r="B20401" t="n">
        <v>1</v>
      </c>
    </row>
    <row r="20402">
      <c r="A20402" t="inlineStr">
        <is>
          <t>rexitus</t>
        </is>
      </c>
      <c r="B20402" t="n">
        <v>1</v>
      </c>
    </row>
    <row r="20403">
      <c r="A20403" t="inlineStr">
        <is>
          <t>shellvel</t>
        </is>
      </c>
      <c r="B20403" t="n">
        <v>1</v>
      </c>
    </row>
    <row r="20404">
      <c r="A20404" t="inlineStr">
        <is>
          <t>eparé</t>
        </is>
      </c>
      <c r="B20404" t="n">
        <v>1</v>
      </c>
    </row>
    <row r="20405">
      <c r="A20405" t="inlineStr">
        <is>
          <t>dovalaquista</t>
        </is>
      </c>
      <c r="B20405" t="n">
        <v>1</v>
      </c>
    </row>
    <row r="20406">
      <c r="A20406" t="inlineStr">
        <is>
          <t>seevalaquista</t>
        </is>
      </c>
      <c r="B20406" t="n">
        <v>1</v>
      </c>
    </row>
    <row r="20407">
      <c r="A20407" t="inlineStr">
        <is>
          <t>osisto</t>
        </is>
      </c>
      <c r="B20407" t="n">
        <v>1</v>
      </c>
    </row>
    <row r="20408">
      <c r="A20408" t="inlineStr">
        <is>
          <t>coyf9vdc9j1a4</t>
        </is>
      </c>
      <c r="B20408" t="n">
        <v>1</v>
      </c>
    </row>
    <row r="20409">
      <c r="A20409" t="inlineStr">
        <is>
          <t>phwebofomicon</t>
        </is>
      </c>
      <c r="B20409" t="n">
        <v>1</v>
      </c>
    </row>
    <row r="20410">
      <c r="A20410" t="inlineStr">
        <is>
          <t>whayne</t>
        </is>
      </c>
      <c r="B20410" t="n">
        <v>1</v>
      </c>
    </row>
    <row r="20411">
      <c r="A20411" t="inlineStr">
        <is>
          <t>blistie</t>
        </is>
      </c>
      <c r="B20411" t="n">
        <v>1</v>
      </c>
    </row>
    <row r="20412">
      <c r="A20412" t="inlineStr">
        <is>
          <t>bansalab</t>
        </is>
      </c>
      <c r="B20412" t="n">
        <v>1</v>
      </c>
    </row>
    <row r="20413">
      <c r="A20413" t="inlineStr">
        <is>
          <t>cursu</t>
        </is>
      </c>
      <c r="B20413" t="n">
        <v>1</v>
      </c>
    </row>
    <row r="20414">
      <c r="A20414" t="inlineStr">
        <is>
          <t>tungusovia</t>
        </is>
      </c>
      <c r="B20414" t="n">
        <v>1</v>
      </c>
    </row>
    <row r="20415">
      <c r="A20415" t="inlineStr">
        <is>
          <t>6pica</t>
        </is>
      </c>
      <c r="B20415" t="n">
        <v>1</v>
      </c>
    </row>
    <row r="20416">
      <c r="A20416" t="inlineStr">
        <is>
          <t>faerlein</t>
        </is>
      </c>
      <c r="B20416" t="n">
        <v>1</v>
      </c>
    </row>
    <row r="20417">
      <c r="A20417" t="inlineStr">
        <is>
          <t>glitchment</t>
        </is>
      </c>
      <c r="B20417" t="n">
        <v>1</v>
      </c>
    </row>
    <row r="20418">
      <c r="A20418" t="inlineStr">
        <is>
          <t>narami</t>
        </is>
      </c>
      <c r="B20418" t="n">
        <v>2</v>
      </c>
    </row>
    <row r="20419">
      <c r="A20419" t="inlineStr">
        <is>
          <t>chargesmentr</t>
        </is>
      </c>
      <c r="B20419" t="n">
        <v>1</v>
      </c>
    </row>
    <row r="20420">
      <c r="A20420" t="inlineStr">
        <is>
          <t>devlife</t>
        </is>
      </c>
      <c r="B20420" t="n">
        <v>1</v>
      </c>
    </row>
    <row r="20421">
      <c r="A20421" t="inlineStr">
        <is>
          <t>alphadio</t>
        </is>
      </c>
      <c r="B20421" t="n">
        <v>1</v>
      </c>
    </row>
    <row r="20422">
      <c r="A20422" t="inlineStr">
        <is>
          <t>pegs01</t>
        </is>
      </c>
      <c r="B20422" t="n">
        <v>1</v>
      </c>
    </row>
    <row r="20423">
      <c r="A20423" t="inlineStr">
        <is>
          <t>6ctap</t>
        </is>
      </c>
      <c r="B20423" t="n">
        <v>1</v>
      </c>
    </row>
    <row r="20424">
      <c r="A20424" t="inlineStr">
        <is>
          <t>calverg</t>
        </is>
      </c>
      <c r="B20424" t="n">
        <v>1</v>
      </c>
    </row>
    <row r="20425">
      <c r="A20425" t="inlineStr">
        <is>
          <t>levinle</t>
        </is>
      </c>
      <c r="B20425" t="n">
        <v>1</v>
      </c>
    </row>
    <row r="20426">
      <c r="A20426" t="inlineStr">
        <is>
          <t>level2tv</t>
        </is>
      </c>
      <c r="B20426" t="n">
        <v>1</v>
      </c>
    </row>
    <row r="20427">
      <c r="A20427" t="inlineStr">
        <is>
          <t>bofairyray</t>
        </is>
      </c>
      <c r="B20427" t="n">
        <v>1</v>
      </c>
    </row>
    <row r="20428">
      <c r="A20428" t="inlineStr">
        <is>
          <t>notcdn</t>
        </is>
      </c>
      <c r="B20428" t="n">
        <v>1</v>
      </c>
    </row>
    <row r="20429">
      <c r="A20429" t="inlineStr">
        <is>
          <t>figidool</t>
        </is>
      </c>
      <c r="B20429" t="n">
        <v>1</v>
      </c>
    </row>
    <row r="20430">
      <c r="A20430" t="inlineStr">
        <is>
          <t>shyoungsin</t>
        </is>
      </c>
      <c r="B20430" t="n">
        <v>1</v>
      </c>
    </row>
    <row r="20431">
      <c r="A20431" t="inlineStr">
        <is>
          <t>varschromik_101</t>
        </is>
      </c>
      <c r="B20431" t="n">
        <v>1</v>
      </c>
    </row>
    <row r="20432">
      <c r="A20432" t="inlineStr">
        <is>
          <t>276zma</t>
        </is>
      </c>
      <c r="B20432" t="n">
        <v>1</v>
      </c>
    </row>
    <row r="20433">
      <c r="A20433" t="inlineStr">
        <is>
          <t>soundfire</t>
        </is>
      </c>
      <c r="B20433" t="n">
        <v>1</v>
      </c>
    </row>
    <row r="20434">
      <c r="A20434" t="inlineStr">
        <is>
          <t>habitsespasm</t>
        </is>
      </c>
      <c r="B20434" t="n">
        <v>1</v>
      </c>
    </row>
    <row r="20435">
      <c r="A20435" t="inlineStr">
        <is>
          <t>4rju</t>
        </is>
      </c>
      <c r="B20435" t="n">
        <v>1</v>
      </c>
    </row>
    <row r="20436">
      <c r="A20436" t="inlineStr">
        <is>
          <t>example1868</t>
        </is>
      </c>
      <c r="B20436" t="n">
        <v>1</v>
      </c>
    </row>
    <row r="20437">
      <c r="A20437" t="inlineStr">
        <is>
          <t>reaperbamboz</t>
        </is>
      </c>
      <c r="B20437" t="n">
        <v>1</v>
      </c>
    </row>
    <row r="20438">
      <c r="A20438" t="inlineStr">
        <is>
          <t>jamsarent</t>
        </is>
      </c>
      <c r="B20438" t="n">
        <v>1</v>
      </c>
    </row>
    <row r="20439">
      <c r="A20439" t="inlineStr">
        <is>
          <t>bloodfoul3u</t>
        </is>
      </c>
      <c r="B20439" t="n">
        <v>1</v>
      </c>
    </row>
    <row r="20440">
      <c r="A20440" t="inlineStr">
        <is>
          <t>parbornals</t>
        </is>
      </c>
      <c r="B20440" t="n">
        <v>1</v>
      </c>
    </row>
    <row r="20441">
      <c r="A20441" t="inlineStr">
        <is>
          <t>3434798</t>
        </is>
      </c>
      <c r="B20441" t="n">
        <v>1</v>
      </c>
    </row>
    <row r="20442">
      <c r="A20442" t="inlineStr">
        <is>
          <t>hiker79</t>
        </is>
      </c>
      <c r="B20442" t="n">
        <v>1</v>
      </c>
    </row>
    <row r="20443">
      <c r="A20443" t="inlineStr">
        <is>
          <t>daunta</t>
        </is>
      </c>
      <c r="B20443" t="n">
        <v>1</v>
      </c>
    </row>
    <row r="20444">
      <c r="A20444" t="inlineStr">
        <is>
          <t>anythingfield</t>
        </is>
      </c>
      <c r="B20444" t="n">
        <v>1</v>
      </c>
    </row>
    <row r="20445">
      <c r="A20445" t="inlineStr">
        <is>
          <t>kawnki</t>
        </is>
      </c>
      <c r="B20445" t="n">
        <v>1</v>
      </c>
    </row>
    <row r="20446">
      <c r="A20446" t="inlineStr">
        <is>
          <t>baldret</t>
        </is>
      </c>
      <c r="B20446" t="n">
        <v>1</v>
      </c>
    </row>
    <row r="20447">
      <c r="A20447" t="inlineStr">
        <is>
          <t>raachiakumaku</t>
        </is>
      </c>
      <c r="B20447" t="n">
        <v>1</v>
      </c>
    </row>
    <row r="20448">
      <c r="A20448" t="inlineStr">
        <is>
          <t>treebrain</t>
        </is>
      </c>
      <c r="B20448" t="n">
        <v>1</v>
      </c>
    </row>
    <row r="20449">
      <c r="A20449" t="inlineStr">
        <is>
          <t>veryasty</t>
        </is>
      </c>
      <c r="B20449" t="n">
        <v>1</v>
      </c>
    </row>
    <row r="20450">
      <c r="A20450" t="inlineStr">
        <is>
          <t>2004g</t>
        </is>
      </c>
      <c r="B20450" t="n">
        <v>2</v>
      </c>
    </row>
    <row r="20451">
      <c r="A20451" t="inlineStr">
        <is>
          <t>haaaaaaaaaaaaaaaaataa</t>
        </is>
      </c>
      <c r="B20451" t="n">
        <v>1</v>
      </c>
    </row>
    <row r="20452">
      <c r="A20452" t="inlineStr">
        <is>
          <t>onemorenerd</t>
        </is>
      </c>
      <c r="B20452" t="n">
        <v>1</v>
      </c>
    </row>
    <row r="20453">
      <c r="A20453" t="inlineStr">
        <is>
          <t>recieveanimall</t>
        </is>
      </c>
      <c r="B20453" t="n">
        <v>1</v>
      </c>
    </row>
    <row r="20454">
      <c r="A20454" t="inlineStr">
        <is>
          <t>cúm</t>
        </is>
      </c>
      <c r="B20454" t="n">
        <v>1</v>
      </c>
    </row>
    <row r="20455">
      <c r="A20455" t="inlineStr">
        <is>
          <t>ge5</t>
        </is>
      </c>
      <c r="B20455" t="n">
        <v>1</v>
      </c>
    </row>
    <row r="20456">
      <c r="A20456" t="inlineStr">
        <is>
          <t>gundocard</t>
        </is>
      </c>
      <c r="B20456" t="n">
        <v>1</v>
      </c>
    </row>
    <row r="20457">
      <c r="A20457" t="inlineStr">
        <is>
          <t>066664</t>
        </is>
      </c>
      <c r="B20457" t="n">
        <v>1</v>
      </c>
    </row>
    <row r="20458">
      <c r="A20458" t="inlineStr">
        <is>
          <t>aelbrn</t>
        </is>
      </c>
      <c r="B20458" t="n">
        <v>1</v>
      </c>
    </row>
    <row r="20459">
      <c r="A20459" t="inlineStr">
        <is>
          <t>xrn_0</t>
        </is>
      </c>
      <c r="B20459" t="n">
        <v>1</v>
      </c>
    </row>
    <row r="20460">
      <c r="A20460" t="inlineStr">
        <is>
          <t>tvmonspointerscentions03</t>
        </is>
      </c>
      <c r="B20460" t="n">
        <v>1</v>
      </c>
    </row>
    <row r="20461">
      <c r="A20461" t="inlineStr">
        <is>
          <t>2007680</t>
        </is>
      </c>
      <c r="B20461" t="n">
        <v>1</v>
      </c>
    </row>
    <row r="20462">
      <c r="A20462" t="inlineStr">
        <is>
          <t>wreckzai555</t>
        </is>
      </c>
      <c r="B20462" t="n">
        <v>1</v>
      </c>
    </row>
    <row r="20463">
      <c r="A20463" t="inlineStr">
        <is>
          <t>catchert</t>
        </is>
      </c>
      <c r="B20463" t="n">
        <v>1</v>
      </c>
    </row>
    <row r="20464">
      <c r="A20464" t="inlineStr">
        <is>
          <t>kyraotech</t>
        </is>
      </c>
      <c r="B20464" t="n">
        <v>1</v>
      </c>
    </row>
    <row r="20465">
      <c r="A20465" t="inlineStr">
        <is>
          <t>virtualrock</t>
        </is>
      </c>
      <c r="B20465" t="n">
        <v>1</v>
      </c>
    </row>
    <row r="20466">
      <c r="A20466" t="inlineStr">
        <is>
          <t>wɻ</t>
        </is>
      </c>
      <c r="B20466" t="n">
        <v>1</v>
      </c>
    </row>
    <row r="20467">
      <c r="A20467" t="inlineStr">
        <is>
          <t>ortex</t>
        </is>
      </c>
      <c r="B20467" t="n">
        <v>1</v>
      </c>
    </row>
    <row r="20468">
      <c r="A20468" t="inlineStr">
        <is>
          <t>thecrazyhhh</t>
        </is>
      </c>
      <c r="B20468" t="n">
        <v>1</v>
      </c>
    </row>
    <row r="20469">
      <c r="A20469" t="inlineStr">
        <is>
          <t>pianomurlante</t>
        </is>
      </c>
      <c r="B20469" t="n">
        <v>1</v>
      </c>
    </row>
    <row r="20470">
      <c r="A20470" t="inlineStr">
        <is>
          <t>verse5</t>
        </is>
      </c>
      <c r="B20470" t="n">
        <v>1</v>
      </c>
    </row>
    <row r="20471">
      <c r="A20471" t="inlineStr">
        <is>
          <t>ndible</t>
        </is>
      </c>
      <c r="B20471" t="n">
        <v>1</v>
      </c>
    </row>
    <row r="20472">
      <c r="A20472" t="inlineStr">
        <is>
          <t>babbi</t>
        </is>
      </c>
      <c r="B20472" t="n">
        <v>1</v>
      </c>
    </row>
    <row r="20473">
      <c r="A20473" t="inlineStr">
        <is>
          <t>grazhing</t>
        </is>
      </c>
      <c r="B20473" t="n">
        <v>1</v>
      </c>
    </row>
    <row r="20474">
      <c r="A20474" t="inlineStr">
        <is>
          <t>ixupni8</t>
        </is>
      </c>
      <c r="B20474" t="n">
        <v>1</v>
      </c>
    </row>
    <row r="20475">
      <c r="A20475" t="inlineStr">
        <is>
          <t>haoren</t>
        </is>
      </c>
      <c r="B20475" t="n">
        <v>1</v>
      </c>
    </row>
    <row r="20476">
      <c r="A20476" t="inlineStr">
        <is>
          <t>muiller</t>
        </is>
      </c>
      <c r="B20476" t="n">
        <v>1</v>
      </c>
    </row>
    <row r="20477">
      <c r="A20477" t="inlineStr">
        <is>
          <t>231353</t>
        </is>
      </c>
      <c r="B20477" t="n">
        <v>1</v>
      </c>
    </row>
    <row r="20478">
      <c r="A20478" t="inlineStr">
        <is>
          <t>etfender</t>
        </is>
      </c>
      <c r="B20478" t="n">
        <v>1</v>
      </c>
    </row>
    <row r="20479">
      <c r="A20479" t="inlineStr">
        <is>
          <t>33life</t>
        </is>
      </c>
      <c r="B20479" t="n">
        <v>1</v>
      </c>
    </row>
    <row r="20480">
      <c r="A20480" t="inlineStr">
        <is>
          <t>joholden</t>
        </is>
      </c>
      <c r="B20480" t="n">
        <v>1</v>
      </c>
    </row>
    <row r="20481">
      <c r="A20481" t="inlineStr">
        <is>
          <t>voh38quzc9he0</t>
        </is>
      </c>
      <c r="B20481" t="n">
        <v>1</v>
      </c>
    </row>
    <row r="20482">
      <c r="A20482" t="inlineStr">
        <is>
          <t>radialsglowdowf</t>
        </is>
      </c>
      <c r="B20482" t="n">
        <v>1</v>
      </c>
    </row>
    <row r="20483">
      <c r="A20483" t="inlineStr">
        <is>
          <t>uggergregg5</t>
        </is>
      </c>
      <c r="B20483" t="n">
        <v>1</v>
      </c>
    </row>
    <row r="20484">
      <c r="A20484" t="inlineStr">
        <is>
          <t>sillo</t>
        </is>
      </c>
      <c r="B20484" t="n">
        <v>2</v>
      </c>
    </row>
    <row r="20485">
      <c r="A20485" t="inlineStr">
        <is>
          <t>synergy012</t>
        </is>
      </c>
      <c r="B20485" t="n">
        <v>1</v>
      </c>
    </row>
    <row r="20486">
      <c r="A20486" t="inlineStr">
        <is>
          <t>mdsqmnair3</t>
        </is>
      </c>
      <c r="B20486" t="n">
        <v>1</v>
      </c>
    </row>
    <row r="20487">
      <c r="A20487" t="inlineStr">
        <is>
          <t>laong</t>
        </is>
      </c>
      <c r="B20487" t="n">
        <v>1</v>
      </c>
    </row>
    <row r="20488">
      <c r="A20488" t="inlineStr">
        <is>
          <t>kamoodbasa41</t>
        </is>
      </c>
      <c r="B20488" t="n">
        <v>1</v>
      </c>
    </row>
    <row r="20489">
      <c r="A20489" t="inlineStr">
        <is>
          <t>thayercart</t>
        </is>
      </c>
      <c r="B20489" t="n">
        <v>1</v>
      </c>
    </row>
    <row r="20490">
      <c r="A20490" t="inlineStr">
        <is>
          <t>dietrin</t>
        </is>
      </c>
      <c r="B20490" t="n">
        <v>1</v>
      </c>
    </row>
    <row r="20491">
      <c r="A20491" t="inlineStr">
        <is>
          <t>hollowins</t>
        </is>
      </c>
      <c r="B20491" t="n">
        <v>1</v>
      </c>
    </row>
    <row r="20492">
      <c r="A20492" t="inlineStr">
        <is>
          <t>soultuins</t>
        </is>
      </c>
      <c r="B20492" t="n">
        <v>1</v>
      </c>
    </row>
    <row r="20493">
      <c r="A20493" t="inlineStr">
        <is>
          <t>netcgien_usgenlists244918</t>
        </is>
      </c>
      <c r="B20493" t="n">
        <v>1</v>
      </c>
    </row>
    <row r="20494">
      <c r="A20494" t="inlineStr">
        <is>
          <t>ilcroceal</t>
        </is>
      </c>
      <c r="B20494" t="n">
        <v>1</v>
      </c>
    </row>
    <row r="20495">
      <c r="A20495" t="inlineStr">
        <is>
          <t>default_css_transform</t>
        </is>
      </c>
      <c r="B20495" t="n">
        <v>1</v>
      </c>
    </row>
    <row r="20496">
      <c r="A20496" t="inlineStr">
        <is>
          <t>wispssporter</t>
        </is>
      </c>
      <c r="B20496" t="n">
        <v>1</v>
      </c>
    </row>
    <row r="20497">
      <c r="A20497" t="inlineStr">
        <is>
          <t>myhtml</t>
        </is>
      </c>
      <c r="B20497" t="n">
        <v>2</v>
      </c>
    </row>
    <row r="20498">
      <c r="A20498" t="inlineStr">
        <is>
          <t>_directories</t>
        </is>
      </c>
      <c r="B20498" t="n">
        <v>2</v>
      </c>
    </row>
    <row r="20499">
      <c r="A20499" t="inlineStr">
        <is>
          <t>godraw</t>
        </is>
      </c>
      <c r="B20499" t="n">
        <v>1</v>
      </c>
    </row>
    <row r="20500">
      <c r="A20500" t="inlineStr">
        <is>
          <t>autotart</t>
        </is>
      </c>
      <c r="B20500" t="n">
        <v>1</v>
      </c>
    </row>
    <row r="20501">
      <c r="A20501" t="inlineStr">
        <is>
          <t>padding20px³</t>
        </is>
      </c>
      <c r="B20501" t="n">
        <v>1</v>
      </c>
    </row>
    <row r="20502">
      <c r="A20502" t="inlineStr">
        <is>
          <t>porter7550</t>
        </is>
      </c>
      <c r="B20502" t="n">
        <v>1</v>
      </c>
    </row>
    <row r="20503">
      <c r="A20503" t="inlineStr">
        <is>
          <t>ishaniny</t>
        </is>
      </c>
      <c r="B20503" t="n">
        <v>1</v>
      </c>
    </row>
    <row r="20504">
      <c r="A20504" t="inlineStr">
        <is>
          <t>appilers</t>
        </is>
      </c>
      <c r="B20504" t="n">
        <v>1</v>
      </c>
    </row>
    <row r="20505">
      <c r="A20505" t="inlineStr">
        <is>
          <t>viewswitch</t>
        </is>
      </c>
      <c r="B20505" t="n">
        <v>1</v>
      </c>
    </row>
    <row r="20506">
      <c r="A20506" t="inlineStr">
        <is>
          <t>edppery</t>
        </is>
      </c>
      <c r="B20506" t="n">
        <v>1</v>
      </c>
    </row>
    <row r="20507">
      <c r="A20507" t="inlineStr">
        <is>
          <t>eth0boxile</t>
        </is>
      </c>
      <c r="B20507" t="n">
        <v>1</v>
      </c>
    </row>
    <row r="20508">
      <c r="A20508" t="inlineStr">
        <is>
          <t>vcrf</t>
        </is>
      </c>
      <c r="B20508" t="n">
        <v>1</v>
      </c>
    </row>
    <row r="20509">
      <c r="A20509" t="inlineStr">
        <is>
          <t>proresto</t>
        </is>
      </c>
      <c r="B20509" t="n">
        <v>1</v>
      </c>
    </row>
    <row r="20510">
      <c r="A20510" t="inlineStr">
        <is>
          <t></t>
        </is>
      </c>
      <c r="B20510" t="n">
        <v>1</v>
      </c>
    </row>
    <row r="20511">
      <c r="A20511" t="inlineStr">
        <is>
          <t>hierit</t>
        </is>
      </c>
      <c r="B20511" t="n">
        <v>1</v>
      </c>
    </row>
    <row r="20512">
      <c r="A20512" t="inlineStr">
        <is>
          <t>5uri</t>
        </is>
      </c>
      <c r="B20512" t="n">
        <v>1</v>
      </c>
    </row>
    <row r="20513">
      <c r="A20513" t="inlineStr">
        <is>
          <t>nl5</t>
        </is>
      </c>
      <c r="B20513" t="n">
        <v>2</v>
      </c>
    </row>
    <row r="20514">
      <c r="A20514" t="inlineStr">
        <is>
          <t>rightan</t>
        </is>
      </c>
      <c r="B20514" t="n">
        <v>1</v>
      </c>
    </row>
    <row r="20515">
      <c r="A20515" t="inlineStr">
        <is>
          <t>mixoplays</t>
        </is>
      </c>
      <c r="B20515" t="n">
        <v>1</v>
      </c>
    </row>
    <row r="20516">
      <c r="A20516" t="inlineStr">
        <is>
          <t>hadeeps</t>
        </is>
      </c>
      <c r="B20516" t="n">
        <v>1</v>
      </c>
    </row>
    <row r="20517">
      <c r="A20517" t="inlineStr">
        <is>
          <t>zanaj</t>
        </is>
      </c>
      <c r="B20517" t="n">
        <v>1</v>
      </c>
    </row>
    <row r="20518">
      <c r="A20518" t="inlineStr">
        <is>
          <t>masliman</t>
        </is>
      </c>
      <c r="B20518" t="n">
        <v>1</v>
      </c>
    </row>
    <row r="20519">
      <c r="A20519" t="inlineStr">
        <is>
          <t>eltanels</t>
        </is>
      </c>
      <c r="B20519" t="n">
        <v>1</v>
      </c>
    </row>
    <row r="20520">
      <c r="A20520" t="inlineStr">
        <is>
          <t>bretzing</t>
        </is>
      </c>
      <c r="B20520" t="n">
        <v>1</v>
      </c>
    </row>
    <row r="20521">
      <c r="A20521" t="inlineStr">
        <is>
          <t>henchehn</t>
        </is>
      </c>
      <c r="B20521" t="n">
        <v>1</v>
      </c>
    </row>
    <row r="20522">
      <c r="A20522" t="inlineStr">
        <is>
          <t>chamkhani</t>
        </is>
      </c>
      <c r="B20522" t="n">
        <v>1</v>
      </c>
    </row>
    <row r="20523">
      <c r="A20523" t="inlineStr">
        <is>
          <t>timesopinion</t>
        </is>
      </c>
      <c r="B20523" t="n">
        <v>1</v>
      </c>
    </row>
    <row r="20524">
      <c r="A20524" t="inlineStr">
        <is>
          <t>relaxnever</t>
        </is>
      </c>
      <c r="B20524" t="n">
        <v>1</v>
      </c>
    </row>
    <row r="20525">
      <c r="A20525" t="inlineStr">
        <is>
          <t>daretalli</t>
        </is>
      </c>
      <c r="B20525" t="n">
        <v>1</v>
      </c>
    </row>
    <row r="20526">
      <c r="A20526" t="inlineStr">
        <is>
          <t>hazeep</t>
        </is>
      </c>
      <c r="B20526" t="n">
        <v>1</v>
      </c>
    </row>
    <row r="20527">
      <c r="A20527" t="inlineStr">
        <is>
          <t>chisma</t>
        </is>
      </c>
      <c r="B20527" t="n">
        <v>1</v>
      </c>
    </row>
    <row r="20528">
      <c r="A20528" t="inlineStr">
        <is>
          <t>hitelman</t>
        </is>
      </c>
      <c r="B20528" t="n">
        <v>1</v>
      </c>
    </row>
    <row r="20529">
      <c r="A20529" t="inlineStr">
        <is>
          <t>hitesh</t>
        </is>
      </c>
      <c r="B20529" t="n">
        <v>1</v>
      </c>
    </row>
    <row r="20530">
      <c r="A20530" t="inlineStr">
        <is>
          <t>hadeepnaderleh</t>
        </is>
      </c>
      <c r="B20530" t="n">
        <v>1</v>
      </c>
    </row>
    <row r="20531">
      <c r="A20531" t="inlineStr">
        <is>
          <t>shafiqs</t>
        </is>
      </c>
      <c r="B20531" t="n">
        <v>2</v>
      </c>
    </row>
    <row r="20532">
      <c r="A20532" t="inlineStr">
        <is>
          <t>sannyo</t>
        </is>
      </c>
      <c r="B20532" t="n">
        <v>1</v>
      </c>
    </row>
    <row r="20533">
      <c r="A20533" t="inlineStr">
        <is>
          <t>{feature</t>
        </is>
      </c>
      <c r="B20533" t="n">
        <v>1</v>
      </c>
    </row>
    <row r="20534">
      <c r="A20534" t="inlineStr">
        <is>
          <t>darried</t>
        </is>
      </c>
      <c r="B20534" t="n">
        <v>1</v>
      </c>
    </row>
    <row r="20535">
      <c r="A20535" t="inlineStr">
        <is>
          <t>wregler</t>
        </is>
      </c>
      <c r="B20535" t="n">
        <v>1</v>
      </c>
    </row>
    <row r="20536">
      <c r="A20536" t="inlineStr">
        <is>
          <t>stafface</t>
        </is>
      </c>
      <c r="B20536" t="n">
        <v>1</v>
      </c>
    </row>
    <row r="20537">
      <c r="A20537" t="inlineStr">
        <is>
          <t>alvao</t>
        </is>
      </c>
      <c r="B20537" t="n">
        <v>1</v>
      </c>
    </row>
    <row r="20538">
      <c r="A20538" t="inlineStr">
        <is>
          <t>leitede</t>
        </is>
      </c>
      <c r="B20538" t="n">
        <v>1</v>
      </c>
    </row>
    <row r="20539">
      <c r="A20539" t="inlineStr">
        <is>
          <t>heralysed</t>
        </is>
      </c>
      <c r="B20539" t="n">
        <v>1</v>
      </c>
    </row>
    <row r="20540">
      <c r="A20540" t="inlineStr">
        <is>
          <t>assowments</t>
        </is>
      </c>
      <c r="B20540" t="n">
        <v>1</v>
      </c>
    </row>
    <row r="20541">
      <c r="A20541" t="inlineStr">
        <is>
          <t>loadtorches</t>
        </is>
      </c>
      <c r="B20541" t="n">
        <v>1</v>
      </c>
    </row>
    <row r="20542">
      <c r="A20542" t="inlineStr">
        <is>
          <t>volcraissant</t>
        </is>
      </c>
      <c r="B20542" t="n">
        <v>1</v>
      </c>
    </row>
    <row r="20543">
      <c r="A20543" t="inlineStr">
        <is>
          <t>£141m</t>
        </is>
      </c>
      <c r="B20543" t="n">
        <v>1</v>
      </c>
    </row>
    <row r="20544">
      <c r="A20544" t="inlineStr">
        <is>
          <t>bootwan</t>
        </is>
      </c>
      <c r="B20544" t="n">
        <v>1</v>
      </c>
    </row>
    <row r="20545">
      <c r="A20545" t="inlineStr">
        <is>
          <t>sleiveft</t>
        </is>
      </c>
      <c r="B20545" t="n">
        <v>1</v>
      </c>
    </row>
    <row r="20546">
      <c r="A20546" t="inlineStr">
        <is>
          <t>alyang</t>
        </is>
      </c>
      <c r="B20546" t="n">
        <v>1</v>
      </c>
    </row>
    <row r="20547">
      <c r="A20547" t="inlineStr">
        <is>
          <t>weinben</t>
        </is>
      </c>
      <c r="B20547" t="n">
        <v>1</v>
      </c>
    </row>
    <row r="20548">
      <c r="A20548" t="inlineStr">
        <is>
          <t>larom</t>
        </is>
      </c>
      <c r="B20548" t="n">
        <v>1</v>
      </c>
    </row>
    <row r="20549">
      <c r="A20549" t="inlineStr">
        <is>
          <t>jinangs</t>
        </is>
      </c>
      <c r="B20549" t="n">
        <v>1</v>
      </c>
    </row>
    <row r="20550">
      <c r="A20550" t="inlineStr">
        <is>
          <t>schadenfreudes</t>
        </is>
      </c>
      <c r="B20550" t="n">
        <v>2</v>
      </c>
    </row>
    <row r="20551">
      <c r="A20551" t="inlineStr">
        <is>
          <t>mccatness</t>
        </is>
      </c>
      <c r="B20551" t="n">
        <v>1</v>
      </c>
    </row>
    <row r="20552">
      <c r="A20552" t="inlineStr">
        <is>
          <t>krakutzers</t>
        </is>
      </c>
      <c r="B20552" t="n">
        <v>1</v>
      </c>
    </row>
    <row r="20553">
      <c r="A20553" t="inlineStr">
        <is>
          <t>krakutzer</t>
        </is>
      </c>
      <c r="B20553" t="n">
        <v>1</v>
      </c>
    </row>
    <row r="20554">
      <c r="A20554" t="inlineStr">
        <is>
          <t>hvarg</t>
        </is>
      </c>
      <c r="B20554" t="n">
        <v>1</v>
      </c>
    </row>
    <row r="20555">
      <c r="A20555" t="inlineStr">
        <is>
          <t>анерт</t>
        </is>
      </c>
      <c r="B20555" t="n">
        <v>1</v>
      </c>
    </row>
    <row r="20556">
      <c r="A20556" t="inlineStr">
        <is>
          <t>noghb</t>
        </is>
      </c>
      <c r="B20556" t="n">
        <v>1</v>
      </c>
    </row>
    <row r="20557">
      <c r="A20557" t="inlineStr">
        <is>
          <t>quibusf</t>
        </is>
      </c>
      <c r="B20557" t="n">
        <v>1</v>
      </c>
    </row>
    <row r="20558">
      <c r="A20558" t="inlineStr">
        <is>
          <t>politicalsecurity</t>
        </is>
      </c>
      <c r="B20558" t="n">
        <v>1</v>
      </c>
    </row>
    <row r="20559">
      <c r="A20559" t="inlineStr">
        <is>
          <t>133khz</t>
        </is>
      </c>
      <c r="B20559" t="n">
        <v>1</v>
      </c>
    </row>
    <row r="20560">
      <c r="A20560" t="inlineStr">
        <is>
          <t>taghläo</t>
        </is>
      </c>
      <c r="B20560" t="n">
        <v>1</v>
      </c>
    </row>
    <row r="20561">
      <c r="A20561" t="inlineStr">
        <is>
          <t>pentagramback</t>
        </is>
      </c>
      <c r="B20561" t="n">
        <v>1</v>
      </c>
    </row>
    <row r="20562">
      <c r="A20562" t="inlineStr">
        <is>
          <t>аоторин</t>
        </is>
      </c>
      <c r="B20562" t="n">
        <v>1</v>
      </c>
    </row>
    <row r="20563">
      <c r="A20563" t="inlineStr">
        <is>
          <t>оемеда</t>
        </is>
      </c>
      <c r="B20563" t="n">
        <v>1</v>
      </c>
    </row>
    <row r="20564">
      <c r="A20564" t="inlineStr">
        <is>
          <t>гітно</t>
        </is>
      </c>
      <c r="B20564" t="n">
        <v>1</v>
      </c>
    </row>
    <row r="20565">
      <c r="A20565" t="inlineStr">
        <is>
          <t>чествальноск</t>
        </is>
      </c>
      <c r="B20565" t="n">
        <v>1</v>
      </c>
    </row>
    <row r="20566">
      <c r="A20566" t="inlineStr">
        <is>
          <t>osterigene</t>
        </is>
      </c>
      <c r="B20566" t="n">
        <v>1</v>
      </c>
    </row>
    <row r="20567">
      <c r="A20567" t="inlineStr">
        <is>
          <t>wourmet</t>
        </is>
      </c>
      <c r="B20567" t="n">
        <v>1</v>
      </c>
    </row>
    <row r="20568">
      <c r="A20568" t="inlineStr">
        <is>
          <t>ктома</t>
        </is>
      </c>
      <c r="B20568" t="n">
        <v>1</v>
      </c>
    </row>
    <row r="20569">
      <c r="A20569" t="inlineStr">
        <is>
          <t>ogerkommunik</t>
        </is>
      </c>
      <c r="B20569" t="n">
        <v>1</v>
      </c>
    </row>
    <row r="20570">
      <c r="A20570" t="inlineStr">
        <is>
          <t>httpogger</t>
        </is>
      </c>
      <c r="B20570" t="n">
        <v>1</v>
      </c>
    </row>
    <row r="20571">
      <c r="A20571" t="inlineStr">
        <is>
          <t>transmigr</t>
        </is>
      </c>
      <c r="B20571" t="n">
        <v>1</v>
      </c>
    </row>
    <row r="20572">
      <c r="A20572" t="inlineStr">
        <is>
          <t>häpe</t>
        </is>
      </c>
      <c r="B20572" t="n">
        <v>1</v>
      </c>
    </row>
    <row r="20573">
      <c r="A20573" t="inlineStr">
        <is>
          <t>naturecolors</t>
        </is>
      </c>
      <c r="B20573" t="n">
        <v>1</v>
      </c>
    </row>
    <row r="20574">
      <c r="A20574" t="inlineStr">
        <is>
          <t>іанцп</t>
        </is>
      </c>
      <c r="B20574" t="n">
        <v>1</v>
      </c>
    </row>
    <row r="20575">
      <c r="A20575" t="inlineStr">
        <is>
          <t>subergiltiş</t>
        </is>
      </c>
      <c r="B20575" t="n">
        <v>1</v>
      </c>
    </row>
    <row r="20576">
      <c r="A20576" t="inlineStr">
        <is>
          <t>freezill</t>
        </is>
      </c>
      <c r="B20576" t="n">
        <v>1</v>
      </c>
    </row>
    <row r="20577">
      <c r="A20577" t="inlineStr">
        <is>
          <t>мек</t>
        </is>
      </c>
      <c r="B20577" t="n">
        <v>1</v>
      </c>
    </row>
    <row r="20578">
      <c r="A20578" t="inlineStr">
        <is>
          <t>normescrew</t>
        </is>
      </c>
      <c r="B20578" t="n">
        <v>1</v>
      </c>
    </row>
    <row r="20579">
      <c r="A20579" t="inlineStr">
        <is>
          <t>experence</t>
        </is>
      </c>
      <c r="B20579" t="n">
        <v>1</v>
      </c>
    </row>
    <row r="20580">
      <c r="A20580" t="inlineStr">
        <is>
          <t>rekussoff151</t>
        </is>
      </c>
      <c r="B20580" t="n">
        <v>1</v>
      </c>
    </row>
    <row r="20581">
      <c r="A20581" t="inlineStr">
        <is>
          <t>bodybuilderquote</t>
        </is>
      </c>
      <c r="B20581" t="n">
        <v>1</v>
      </c>
    </row>
    <row r="20582">
      <c r="A20582" t="inlineStr">
        <is>
          <t>sandplayer</t>
        </is>
      </c>
      <c r="B20582" t="n">
        <v>1</v>
      </c>
    </row>
    <row r="20583">
      <c r="A20583" t="inlineStr">
        <is>
          <t>mcathy</t>
        </is>
      </c>
      <c r="B20583" t="n">
        <v>1</v>
      </c>
    </row>
    <row r="20584">
      <c r="A20584" t="inlineStr">
        <is>
          <t>poweresi</t>
        </is>
      </c>
      <c r="B20584" t="n">
        <v>1</v>
      </c>
    </row>
    <row r="20585">
      <c r="A20585" t="inlineStr">
        <is>
          <t>dukeng</t>
        </is>
      </c>
      <c r="B20585" t="n">
        <v>1</v>
      </c>
    </row>
    <row r="20586">
      <c r="A20586" t="inlineStr">
        <is>
          <t>negd</t>
        </is>
      </c>
      <c r="B20586" t="n">
        <v>1</v>
      </c>
    </row>
    <row r="20587">
      <c r="A20587" t="inlineStr">
        <is>
          <t>mastillery</t>
        </is>
      </c>
      <c r="B20587" t="n">
        <v>1</v>
      </c>
    </row>
    <row r="20588">
      <c r="A20588" t="inlineStr">
        <is>
          <t>bolswin</t>
        </is>
      </c>
      <c r="B20588" t="n">
        <v>1</v>
      </c>
    </row>
    <row r="20589">
      <c r="A20589" t="inlineStr">
        <is>
          <t>thighman</t>
        </is>
      </c>
      <c r="B20589" t="n">
        <v>1</v>
      </c>
    </row>
    <row r="20590">
      <c r="A20590" t="inlineStr">
        <is>
          <t>situitsia</t>
        </is>
      </c>
      <c r="B20590" t="n">
        <v>1</v>
      </c>
    </row>
    <row r="20591">
      <c r="A20591" t="inlineStr">
        <is>
          <t>rarillas</t>
        </is>
      </c>
      <c r="B20591" t="n">
        <v>1</v>
      </c>
    </row>
    <row r="20592">
      <c r="A20592" t="inlineStr">
        <is>
          <t>janovich</t>
        </is>
      </c>
      <c r="B20592" t="n">
        <v>2</v>
      </c>
    </row>
    <row r="20593">
      <c r="A20593" t="inlineStr">
        <is>
          <t>semenza</t>
        </is>
      </c>
      <c r="B20593" t="n">
        <v>2</v>
      </c>
    </row>
    <row r="20594">
      <c r="A20594" t="inlineStr">
        <is>
          <t>dragford</t>
        </is>
      </c>
      <c r="B20594" t="n">
        <v>1</v>
      </c>
    </row>
    <row r="20595">
      <c r="A20595" t="inlineStr">
        <is>
          <t>abathurry</t>
        </is>
      </c>
      <c r="B20595" t="n">
        <v>1</v>
      </c>
    </row>
    <row r="20596">
      <c r="A20596" t="inlineStr">
        <is>
          <t>communy</t>
        </is>
      </c>
      <c r="B20596" t="n">
        <v>1</v>
      </c>
    </row>
    <row r="20597">
      <c r="A20597" t="inlineStr">
        <is>
          <t>mckathy</t>
        </is>
      </c>
      <c r="B20597" t="n">
        <v>1</v>
      </c>
    </row>
    <row r="20598">
      <c r="A20598" t="inlineStr">
        <is>
          <t>schweifelhof</t>
        </is>
      </c>
      <c r="B20598" t="n">
        <v>1</v>
      </c>
    </row>
    <row r="20599">
      <c r="A20599" t="inlineStr">
        <is>
          <t>djsosi</t>
        </is>
      </c>
      <c r="B20599" t="n">
        <v>1</v>
      </c>
    </row>
    <row r="20600">
      <c r="A20600" t="inlineStr">
        <is>
          <t>nijhoffi</t>
        </is>
      </c>
      <c r="B20600" t="n">
        <v>1</v>
      </c>
    </row>
    <row r="20601">
      <c r="A20601" t="inlineStr">
        <is>
          <t>bharated</t>
        </is>
      </c>
      <c r="B20601" t="n">
        <v>1</v>
      </c>
    </row>
    <row r="20602">
      <c r="A20602" t="inlineStr">
        <is>
          <t>defendersectdf</t>
        </is>
      </c>
      <c r="B20602" t="n">
        <v>1</v>
      </c>
    </row>
    <row r="20603">
      <c r="A20603" t="inlineStr">
        <is>
          <t>caetus</t>
        </is>
      </c>
      <c r="B20603" t="n">
        <v>1</v>
      </c>
    </row>
    <row r="20604">
      <c r="A20604" t="inlineStr">
        <is>
          <t>polygeological</t>
        </is>
      </c>
      <c r="B20604" t="n">
        <v>1</v>
      </c>
    </row>
    <row r="20605">
      <c r="A20605" t="inlineStr">
        <is>
          <t>plettgets</t>
        </is>
      </c>
      <c r="B20605" t="n">
        <v>1</v>
      </c>
    </row>
    <row r="20606">
      <c r="A20606" t="inlineStr">
        <is>
          <t>hatula</t>
        </is>
      </c>
      <c r="B20606" t="n">
        <v>1</v>
      </c>
    </row>
    <row r="20607">
      <c r="A20607" t="inlineStr">
        <is>
          <t>wimmes</t>
        </is>
      </c>
      <c r="B20607" t="n">
        <v>1</v>
      </c>
    </row>
    <row r="20608">
      <c r="A20608" t="inlineStr">
        <is>
          <t>sativetus</t>
        </is>
      </c>
      <c r="B20608" t="n">
        <v>1</v>
      </c>
    </row>
    <row r="20609">
      <c r="A20609" t="inlineStr">
        <is>
          <t>individualed</t>
        </is>
      </c>
      <c r="B20609" t="n">
        <v>1</v>
      </c>
    </row>
    <row r="20610">
      <c r="A20610" t="inlineStr">
        <is>
          <t>amsterdamler</t>
        </is>
      </c>
      <c r="B20610" t="n">
        <v>1</v>
      </c>
    </row>
    <row r="20611">
      <c r="A20611" t="inlineStr">
        <is>
          <t>workaloes</t>
        </is>
      </c>
      <c r="B20611" t="n">
        <v>1</v>
      </c>
    </row>
    <row r="20612">
      <c r="A20612" t="inlineStr">
        <is>
          <t>zapeia</t>
        </is>
      </c>
      <c r="B20612" t="n">
        <v>1</v>
      </c>
    </row>
    <row r="20613">
      <c r="A20613" t="inlineStr">
        <is>
          <t>anastomyroxenidae</t>
        </is>
      </c>
      <c r="B20613" t="n">
        <v>1</v>
      </c>
    </row>
    <row r="20614">
      <c r="A20614" t="inlineStr">
        <is>
          <t>pusticheni</t>
        </is>
      </c>
      <c r="B20614" t="n">
        <v>1</v>
      </c>
    </row>
    <row r="20615">
      <c r="A20615" t="inlineStr">
        <is>
          <t>factiameter</t>
        </is>
      </c>
      <c r="B20615" t="n">
        <v>1</v>
      </c>
    </row>
    <row r="20616">
      <c r="A20616" t="inlineStr">
        <is>
          <t>sclerosaurropod</t>
        </is>
      </c>
      <c r="B20616" t="n">
        <v>1</v>
      </c>
    </row>
    <row r="20617">
      <c r="A20617" t="inlineStr">
        <is>
          <t>geographieterberg</t>
        </is>
      </c>
      <c r="B20617" t="n">
        <v>1</v>
      </c>
    </row>
    <row r="20618">
      <c r="A20618" t="inlineStr">
        <is>
          <t>pattersonluchey</t>
        </is>
      </c>
      <c r="B20618" t="n">
        <v>1</v>
      </c>
    </row>
    <row r="20619">
      <c r="A20619" t="inlineStr">
        <is>
          <t>touchmated</t>
        </is>
      </c>
      <c r="B20619" t="n">
        <v>1</v>
      </c>
    </row>
    <row r="20620">
      <c r="A20620" t="inlineStr">
        <is>
          <t>bexas</t>
        </is>
      </c>
      <c r="B20620" t="n">
        <v>1</v>
      </c>
    </row>
    <row r="20621">
      <c r="A20621" t="inlineStr">
        <is>
          <t>trumpenberg</t>
        </is>
      </c>
      <c r="B20621" t="n">
        <v>1</v>
      </c>
    </row>
    <row r="20622">
      <c r="A20622" t="inlineStr">
        <is>
          <t>kinoon</t>
        </is>
      </c>
      <c r="B20622" t="n">
        <v>1</v>
      </c>
    </row>
    <row r="20623">
      <c r="A20623" t="inlineStr">
        <is>
          <t>caseth</t>
        </is>
      </c>
      <c r="B20623" t="n">
        <v>1</v>
      </c>
    </row>
    <row r="20624">
      <c r="A20624" t="inlineStr">
        <is>
          <t>tabitlan</t>
        </is>
      </c>
      <c r="B20624" t="n">
        <v>1</v>
      </c>
    </row>
    <row r="20625">
      <c r="A20625" t="inlineStr">
        <is>
          <t>kyeong</t>
        </is>
      </c>
      <c r="B20625" t="n">
        <v>2</v>
      </c>
    </row>
    <row r="20626">
      <c r="A20626" t="inlineStr">
        <is>
          <t>datidun</t>
        </is>
      </c>
      <c r="B20626" t="n">
        <v>1</v>
      </c>
    </row>
    <row r="20627">
      <c r="A20627" t="inlineStr">
        <is>
          <t>counterattempt</t>
        </is>
      </c>
      <c r="B20627" t="n">
        <v>1</v>
      </c>
    </row>
    <row r="20628">
      <c r="A20628" t="inlineStr">
        <is>
          <t>simoia</t>
        </is>
      </c>
      <c r="B20628" t="n">
        <v>1</v>
      </c>
    </row>
    <row r="20629">
      <c r="A20629" t="inlineStr">
        <is>
          <t>corbejo</t>
        </is>
      </c>
      <c r="B20629" t="n">
        <v>1</v>
      </c>
    </row>
    <row r="20630">
      <c r="A20630" t="inlineStr">
        <is>
          <t>promestation</t>
        </is>
      </c>
      <c r="B20630" t="n">
        <v>1</v>
      </c>
    </row>
    <row r="20631">
      <c r="A20631" t="inlineStr">
        <is>
          <t>avenam</t>
        </is>
      </c>
      <c r="B20631" t="n">
        <v>1</v>
      </c>
    </row>
    <row r="20632">
      <c r="A20632" t="inlineStr">
        <is>
          <t>krelosvod</t>
        </is>
      </c>
      <c r="B20632" t="n">
        <v>1</v>
      </c>
    </row>
    <row r="20633">
      <c r="A20633" t="inlineStr">
        <is>
          <t>zitschlag</t>
        </is>
      </c>
      <c r="B20633" t="n">
        <v>1</v>
      </c>
    </row>
    <row r="20634">
      <c r="A20634" t="inlineStr">
        <is>
          <t>perurer</t>
        </is>
      </c>
      <c r="B20634" t="n">
        <v>1</v>
      </c>
    </row>
    <row r="20635">
      <c r="A20635" t="inlineStr">
        <is>
          <t>affalle</t>
        </is>
      </c>
      <c r="B20635" t="n">
        <v>1</v>
      </c>
    </row>
    <row r="20636">
      <c r="A20636" t="inlineStr">
        <is>
          <t>toycat</t>
        </is>
      </c>
      <c r="B20636" t="n">
        <v>1</v>
      </c>
    </row>
    <row r="20637">
      <c r="A20637" t="inlineStr">
        <is>
          <t>bynock</t>
        </is>
      </c>
      <c r="B20637" t="n">
        <v>1</v>
      </c>
    </row>
    <row r="20638">
      <c r="A20638" t="inlineStr">
        <is>
          <t>rumpclap</t>
        </is>
      </c>
      <c r="B20638" t="n">
        <v>1</v>
      </c>
    </row>
    <row r="20639">
      <c r="A20639" t="inlineStr">
        <is>
          <t>matsura</t>
        </is>
      </c>
      <c r="B20639" t="n">
        <v>1</v>
      </c>
    </row>
    <row r="20640">
      <c r="A20640" t="inlineStr">
        <is>
          <t>sprogala</t>
        </is>
      </c>
      <c r="B20640" t="n">
        <v>1</v>
      </c>
    </row>
    <row r="20641">
      <c r="A20641" t="inlineStr">
        <is>
          <t>meechances</t>
        </is>
      </c>
      <c r="B20641" t="n">
        <v>1</v>
      </c>
    </row>
    <row r="20642">
      <c r="A20642" t="inlineStr">
        <is>
          <t>angelocha</t>
        </is>
      </c>
      <c r="B20642" t="n">
        <v>1</v>
      </c>
    </row>
    <row r="20643">
      <c r="A20643" t="inlineStr">
        <is>
          <t>blayshire</t>
        </is>
      </c>
      <c r="B20643" t="n">
        <v>1</v>
      </c>
    </row>
    <row r="20644">
      <c r="A20644" t="inlineStr">
        <is>
          <t>elrin</t>
        </is>
      </c>
      <c r="B20644" t="n">
        <v>1</v>
      </c>
    </row>
    <row r="20645">
      <c r="A20645" t="inlineStr">
        <is>
          <t>histemneddonese</t>
        </is>
      </c>
      <c r="B20645" t="n">
        <v>1</v>
      </c>
    </row>
    <row r="20646">
      <c r="A20646" t="inlineStr">
        <is>
          <t>dagdo</t>
        </is>
      </c>
      <c r="B20646" t="n">
        <v>1</v>
      </c>
    </row>
    <row r="20647">
      <c r="A20647" t="inlineStr">
        <is>
          <t>ketie</t>
        </is>
      </c>
      <c r="B20647" t="n">
        <v>1</v>
      </c>
    </row>
    <row r="20648">
      <c r="A20648" t="inlineStr">
        <is>
          <t>mijō</t>
        </is>
      </c>
      <c r="B20648" t="n">
        <v>1</v>
      </c>
    </row>
    <row r="20649">
      <c r="A20649" t="inlineStr">
        <is>
          <t>contraceptionist</t>
        </is>
      </c>
      <c r="B20649" t="n">
        <v>1</v>
      </c>
    </row>
    <row r="20650">
      <c r="A20650" t="inlineStr">
        <is>
          <t>arico</t>
        </is>
      </c>
      <c r="B20650" t="n">
        <v>2</v>
      </c>
    </row>
    <row r="20651">
      <c r="A20651" t="inlineStr">
        <is>
          <t>cfgeng</t>
        </is>
      </c>
      <c r="B20651" t="n">
        <v>1</v>
      </c>
    </row>
    <row r="20652">
      <c r="A20652" t="inlineStr">
        <is>
          <t>rendevlinked</t>
        </is>
      </c>
      <c r="B20652" t="n">
        <v>1</v>
      </c>
    </row>
    <row r="20653">
      <c r="A20653" t="inlineStr">
        <is>
          <t>cc_reload_local</t>
        </is>
      </c>
      <c r="B20653" t="n">
        <v>1</v>
      </c>
    </row>
    <row r="20654">
      <c r="A20654" t="inlineStr">
        <is>
          <t>getinfo_cas</t>
        </is>
      </c>
      <c r="B20654" t="n">
        <v>1</v>
      </c>
    </row>
    <row r="20655">
      <c r="A20655" t="inlineStr">
        <is>
          <t>mitagbdysm_attr</t>
        </is>
      </c>
      <c r="B20655" t="n">
        <v>1</v>
      </c>
    </row>
    <row r="20656">
      <c r="A20656" t="inlineStr">
        <is>
          <t>nonc</t>
        </is>
      </c>
      <c r="B20656" t="n">
        <v>3</v>
      </c>
    </row>
    <row r="20657">
      <c r="A20657" t="inlineStr">
        <is>
          <t>process_cache</t>
        </is>
      </c>
      <c r="B20657" t="n">
        <v>1</v>
      </c>
    </row>
    <row r="20658">
      <c r="A20658" t="inlineStr">
        <is>
          <t>access_read</t>
        </is>
      </c>
      <c r="B20658" t="n">
        <v>1</v>
      </c>
    </row>
    <row r="20659">
      <c r="A20659" t="inlineStr">
        <is>
          <t>enginld</t>
        </is>
      </c>
      <c r="B20659" t="n">
        <v>1</v>
      </c>
    </row>
    <row r="20660">
      <c r="A20660" t="inlineStr">
        <is>
          <t>stringr</t>
        </is>
      </c>
      <c r="B20660" t="n">
        <v>1</v>
      </c>
    </row>
    <row r="20661">
      <c r="A20661" t="inlineStr">
        <is>
          <t>is_hooked</t>
        </is>
      </c>
      <c r="B20661" t="n">
        <v>1</v>
      </c>
    </row>
    <row r="20662">
      <c r="A20662" t="inlineStr">
        <is>
          <t>hl_memset</t>
        </is>
      </c>
      <c r="B20662" t="n">
        <v>1</v>
      </c>
    </row>
    <row r="20663">
      <c r="A20663" t="inlineStr">
        <is>
          <t>decodeduolef</t>
        </is>
      </c>
      <c r="B20663" t="n">
        <v>1</v>
      </c>
    </row>
    <row r="20664">
      <c r="A20664" t="inlineStr">
        <is>
          <t>headerword</t>
        </is>
      </c>
      <c r="B20664" t="n">
        <v>1</v>
      </c>
    </row>
    <row r="20665">
      <c r="A20665" t="inlineStr">
        <is>
          <t>headsfrom_len</t>
        </is>
      </c>
      <c r="B20665" t="n">
        <v>1</v>
      </c>
    </row>
    <row r="20666">
      <c r="A20666" t="inlineStr">
        <is>
          <t>ech_diffifier</t>
        </is>
      </c>
      <c r="B20666" t="n">
        <v>1</v>
      </c>
    </row>
    <row r="20667">
      <c r="A20667" t="inlineStr">
        <is>
          <t>bc_memset</t>
        </is>
      </c>
      <c r="B20667" t="n">
        <v>1</v>
      </c>
    </row>
    <row r="20668">
      <c r="A20668" t="inlineStr">
        <is>
          <t>osphresholdtype</t>
        </is>
      </c>
      <c r="B20668" t="n">
        <v>1</v>
      </c>
    </row>
    <row r="20669">
      <c r="A20669" t="inlineStr">
        <is>
          <t>signal_iffn</t>
        </is>
      </c>
      <c r="B20669" t="n">
        <v>1</v>
      </c>
    </row>
    <row r="20670">
      <c r="A20670" t="inlineStr">
        <is>
          <t>apple_current</t>
        </is>
      </c>
      <c r="B20670" t="n">
        <v>1</v>
      </c>
    </row>
    <row r="20671">
      <c r="A20671" t="inlineStr">
        <is>
          <t>boostarra</t>
        </is>
      </c>
      <c r="B20671" t="n">
        <v>1</v>
      </c>
    </row>
    <row r="20672">
      <c r="A20672" t="inlineStr">
        <is>
          <t>heeckeyinfo_disabled</t>
        </is>
      </c>
      <c r="B20672" t="n">
        <v>1</v>
      </c>
    </row>
    <row r="20673">
      <c r="A20673" t="inlineStr">
        <is>
          <t>exp_len</t>
        </is>
      </c>
      <c r="B20673" t="n">
        <v>1</v>
      </c>
    </row>
    <row r="20674">
      <c r="A20674" t="inlineStr">
        <is>
          <t>execind128</t>
        </is>
      </c>
      <c r="B20674" t="n">
        <v>1</v>
      </c>
    </row>
    <row r="20675">
      <c r="A20675" t="inlineStr">
        <is>
          <t>zone_info_builder_bg</t>
        </is>
      </c>
      <c r="B20675" t="n">
        <v>1</v>
      </c>
    </row>
    <row r="20676">
      <c r="A20676" t="inlineStr">
        <is>
          <t>restore_time</t>
        </is>
      </c>
      <c r="B20676" t="n">
        <v>1</v>
      </c>
    </row>
    <row r="20677">
      <c r="A20677" t="inlineStr">
        <is>
          <t>affinity_more</t>
        </is>
      </c>
      <c r="B20677" t="n">
        <v>1</v>
      </c>
    </row>
    <row r="20678">
      <c r="A20678" t="inlineStr">
        <is>
          <t>bel5\\ttound_del1\\\\t\\n{</t>
        </is>
      </c>
      <c r="B20678" t="n">
        <v>1</v>
      </c>
    </row>
    <row r="20679">
      <c r="A20679" t="inlineStr">
        <is>
          <t>init_len</t>
        </is>
      </c>
      <c r="B20679" t="n">
        <v>1</v>
      </c>
    </row>
    <row r="20680">
      <c r="A20680" t="inlineStr">
        <is>
          <t>bt_time</t>
        </is>
      </c>
      <c r="B20680" t="n">
        <v>1</v>
      </c>
    </row>
    <row r="20681">
      <c r="A20681" t="inlineStr">
        <is>
          <t>shortlen</t>
        </is>
      </c>
      <c r="B20681" t="n">
        <v>1</v>
      </c>
    </row>
    <row r="20682">
      <c r="A20682" t="inlineStr">
        <is>
          <t>nrgn</t>
        </is>
      </c>
      <c r="B20682" t="n">
        <v>2</v>
      </c>
    </row>
    <row r="20683">
      <c r="A20683" t="inlineStr">
        <is>
          <t>is_dealloc_free</t>
        </is>
      </c>
      <c r="B20683" t="n">
        <v>1</v>
      </c>
    </row>
    <row r="20684">
      <c r="A20684" t="inlineStr">
        <is>
          <t>614468335425815</t>
        </is>
      </c>
      <c r="B20684" t="n">
        <v>1</v>
      </c>
    </row>
    <row r="20685">
      <c r="A20685" t="inlineStr">
        <is>
          <t>mgcnb</t>
        </is>
      </c>
      <c r="B20685" t="n">
        <v>1</v>
      </c>
    </row>
    <row r="20686">
      <c r="A20686" t="inlineStr">
        <is>
          <t>encoded_buf</t>
        </is>
      </c>
      <c r="B20686" t="n">
        <v>1</v>
      </c>
    </row>
    <row r="20687">
      <c r="A20687" t="inlineStr">
        <is>
          <t>fputs_header</t>
        </is>
      </c>
      <c r="B20687" t="n">
        <v>1</v>
      </c>
    </row>
    <row r="20688">
      <c r="A20688" t="inlineStr">
        <is>
          <t>egrepfunc</t>
        </is>
      </c>
      <c r="B20688" t="n">
        <v>1</v>
      </c>
    </row>
    <row r="20689">
      <c r="A20689" t="inlineStr">
        <is>
          <t>list_packet_free</t>
        </is>
      </c>
      <c r="B20689" t="n">
        <v>1</v>
      </c>
    </row>
    <row r="20690">
      <c r="A20690" t="inlineStr">
        <is>
          <t>halampreg</t>
        </is>
      </c>
      <c r="B20690" t="n">
        <v>1</v>
      </c>
    </row>
    <row r="20691">
      <c r="A20691" t="inlineStr">
        <is>
          <t>mngname_cellref</t>
        </is>
      </c>
      <c r="B20691" t="n">
        <v>1</v>
      </c>
    </row>
    <row r="20692">
      <c r="A20692" t="inlineStr">
        <is>
          <t>18462468343942160</t>
        </is>
      </c>
      <c r="B20692" t="n">
        <v>1</v>
      </c>
    </row>
    <row r="20693">
      <c r="A20693" t="inlineStr">
        <is>
          <t>stdcreef</t>
        </is>
      </c>
      <c r="B20693" t="n">
        <v>1</v>
      </c>
    </row>
    <row r="20694">
      <c r="A20694" t="inlineStr">
        <is>
          <t>ptrblockspace</t>
        </is>
      </c>
      <c r="B20694" t="n">
        <v>1</v>
      </c>
    </row>
    <row r="20695">
      <c r="A20695" t="inlineStr">
        <is>
          <t>resmousepersists</t>
        </is>
      </c>
      <c r="B20695" t="n">
        <v>1</v>
      </c>
    </row>
    <row r="20696">
      <c r="A20696" t="inlineStr">
        <is>
          <t>msg_unhookcancel</t>
        </is>
      </c>
      <c r="B20696" t="n">
        <v>1</v>
      </c>
    </row>
    <row r="20697">
      <c r="A20697" t="inlineStr">
        <is>
          <t>abackocate</t>
        </is>
      </c>
      <c r="B20697" t="n">
        <v>1</v>
      </c>
    </row>
    <row r="20698">
      <c r="A20698" t="inlineStr">
        <is>
          <t>fx\\ttynamyset\\ig|\\ttring0\\tttrl</t>
        </is>
      </c>
      <c r="B20698" t="n">
        <v>1</v>
      </c>
    </row>
    <row r="20699">
      <c r="A20699" t="inlineStr">
        <is>
          <t>around_longlen</t>
        </is>
      </c>
      <c r="B20699" t="n">
        <v>1</v>
      </c>
    </row>
    <row r="20700">
      <c r="A20700" t="inlineStr">
        <is>
          <t>lmer_memset</t>
        </is>
      </c>
      <c r="B20700" t="n">
        <v>1</v>
      </c>
    </row>
    <row r="20701">
      <c r="A20701" t="inlineStr">
        <is>
          <t>gls30</t>
        </is>
      </c>
      <c r="B20701" t="n">
        <v>1</v>
      </c>
    </row>
    <row r="20702">
      <c r="A20702" t="inlineStr">
        <is>
          <t>some_conditional</t>
        </is>
      </c>
      <c r="B20702" t="n">
        <v>1</v>
      </c>
    </row>
    <row r="20703">
      <c r="A20703" t="inlineStr">
        <is>
          <t>shb_format</t>
        </is>
      </c>
      <c r="B20703" t="n">
        <v>1</v>
      </c>
    </row>
    <row r="20704">
      <c r="A20704" t="inlineStr">
        <is>
          <t>dunnobuf</t>
        </is>
      </c>
      <c r="B20704" t="n">
        <v>1</v>
      </c>
    </row>
    <row r="20705">
      <c r="A20705" t="inlineStr">
        <is>
          <t>wait_for_each</t>
        </is>
      </c>
      <c r="B20705" t="n">
        <v>1</v>
      </c>
    </row>
    <row r="20706">
      <c r="A20706" t="inlineStr">
        <is>
          <t>vcheckback</t>
        </is>
      </c>
      <c r="B20706" t="n">
        <v>1</v>
      </c>
    </row>
    <row r="20707">
      <c r="A20707" t="inlineStr">
        <is>
          <t>threads_list</t>
        </is>
      </c>
      <c r="B20707" t="n">
        <v>1</v>
      </c>
    </row>
    <row r="20708">
      <c r="A20708" t="inlineStr">
        <is>
          <t>crawlload</t>
        </is>
      </c>
      <c r="B20708" t="n">
        <v>1</v>
      </c>
    </row>
    <row r="20709">
      <c r="A20709" t="inlineStr">
        <is>
          <t>guess_gsci_verbose_guinfo</t>
        </is>
      </c>
      <c r="B20709" t="n">
        <v>1</v>
      </c>
    </row>
    <row r="20710">
      <c r="A20710" t="inlineStr">
        <is>
          <t>lreadr</t>
        </is>
      </c>
      <c r="B20710" t="n">
        <v>1</v>
      </c>
    </row>
    <row r="20711">
      <c r="A20711" t="inlineStr">
        <is>
          <t>buffer_get_access</t>
        </is>
      </c>
      <c r="B20711" t="n">
        <v>1</v>
      </c>
    </row>
    <row r="20712">
      <c r="A20712" t="inlineStr">
        <is>
          <t>rcald</t>
        </is>
      </c>
      <c r="B20712" t="n">
        <v>1</v>
      </c>
    </row>
    <row r="20713">
      <c r="A20713" t="inlineStr">
        <is>
          <t>rhussell</t>
        </is>
      </c>
      <c r="B20713" t="n">
        <v>1</v>
      </c>
    </row>
    <row r="20714">
      <c r="A20714" t="inlineStr">
        <is>
          <t>lufname_t</t>
        </is>
      </c>
      <c r="B20714" t="n">
        <v>1</v>
      </c>
    </row>
    <row r="20715">
      <c r="A20715" t="inlineStr">
        <is>
          <t>xsec_addrguess_grscript3d_vmcoinhostidify</t>
        </is>
      </c>
      <c r="B20715" t="n">
        <v>1</v>
      </c>
    </row>
    <row r="20716">
      <c r="A20716" t="inlineStr">
        <is>
          <t>mouse_count</t>
        </is>
      </c>
      <c r="B20716" t="n">
        <v>1</v>
      </c>
    </row>
    <row r="20717">
      <c r="A20717" t="inlineStr">
        <is>
          <t>dword_prev</t>
        </is>
      </c>
      <c r="B20717" t="n">
        <v>1</v>
      </c>
    </row>
    <row r="20718">
      <c r="A20718" t="inlineStr">
        <is>
          <t>lwriter</t>
        </is>
      </c>
      <c r="B20718" t="n">
        <v>1</v>
      </c>
    </row>
    <row r="20719">
      <c r="A20719" t="inlineStr">
        <is>
          <t>lgetlabel</t>
        </is>
      </c>
      <c r="B20719" t="n">
        <v>1</v>
      </c>
    </row>
    <row r="20720">
      <c r="A20720" t="inlineStr">
        <is>
          <t>disbelan_owner</t>
        </is>
      </c>
      <c r="B20720" t="n">
        <v>1</v>
      </c>
    </row>
    <row r="20721">
      <c r="A20721" t="inlineStr">
        <is>
          <t>read_once</t>
        </is>
      </c>
      <c r="B20721" t="n">
        <v>1</v>
      </c>
    </row>
    <row r="20722">
      <c r="A20722" t="inlineStr">
        <is>
          <t>bufname_cellref</t>
        </is>
      </c>
      <c r="B20722" t="n">
        <v>1</v>
      </c>
    </row>
    <row r="20723">
      <c r="A20723" t="inlineStr">
        <is>
          <t>previous_algo</t>
        </is>
      </c>
      <c r="B20723" t="n">
        <v>1</v>
      </c>
    </row>
    <row r="20724">
      <c r="A20724" t="inlineStr">
        <is>
          <t>bc_colempty_enum</t>
        </is>
      </c>
      <c r="B20724" t="n">
        <v>1</v>
      </c>
    </row>
    <row r="20725">
      <c r="A20725" t="inlineStr">
        <is>
          <t>felduous</t>
        </is>
      </c>
      <c r="B20725" t="n">
        <v>1</v>
      </c>
    </row>
    <row r="20726">
      <c r="A20726" t="inlineStr">
        <is>
          <t>findescnch_{</t>
        </is>
      </c>
      <c r="B20726" t="n">
        <v>1</v>
      </c>
    </row>
    <row r="20727">
      <c r="A20727" t="inlineStr">
        <is>
          <t>word_defrespect</t>
        </is>
      </c>
      <c r="B20727" t="n">
        <v>1</v>
      </c>
    </row>
    <row r="20728">
      <c r="A20728" t="inlineStr">
        <is>
          <t>headerhoport</t>
        </is>
      </c>
      <c r="B20728" t="n">
        <v>1</v>
      </c>
    </row>
    <row r="20729">
      <c r="A20729" t="inlineStr">
        <is>
          <t>string_composeurl</t>
        </is>
      </c>
      <c r="B20729" t="n">
        <v>1</v>
      </c>
    </row>
    <row r="20730">
      <c r="A20730" t="inlineStr">
        <is>
          <t>ndexylen</t>
        </is>
      </c>
      <c r="B20730" t="n">
        <v>1</v>
      </c>
    </row>
    <row r="20731">
      <c r="A20731" t="inlineStr">
        <is>
          <t>use_precache</t>
        </is>
      </c>
      <c r="B20731" t="n">
        <v>1</v>
      </c>
    </row>
    <row r="20732">
      <c r="A20732" t="inlineStr">
        <is>
          <t>fget_timer_focusedbp</t>
        </is>
      </c>
      <c r="B20732" t="n">
        <v>1</v>
      </c>
    </row>
    <row r="20733">
      <c r="A20733" t="inlineStr">
        <is>
          <t>hash_internalssapload</t>
        </is>
      </c>
      <c r="B20733" t="n">
        <v>1</v>
      </c>
    </row>
    <row r="20734">
      <c r="A20734" t="inlineStr">
        <is>
          <t>fputs_resource</t>
        </is>
      </c>
      <c r="B20734" t="n">
        <v>1</v>
      </c>
    </row>
    <row r="20735">
      <c r="A20735" t="inlineStr">
        <is>
          <t>cathec</t>
        </is>
      </c>
      <c r="B20735" t="n">
        <v>1</v>
      </c>
    </row>
    <row r="20736">
      <c r="A20736" t="inlineStr">
        <is>
          <t>update_lenics</t>
        </is>
      </c>
      <c r="B20736" t="n">
        <v>1</v>
      </c>
    </row>
    <row r="20737">
      <c r="A20737" t="inlineStr">
        <is>
          <t>fagorn</t>
        </is>
      </c>
      <c r="B20737" t="n">
        <v>1</v>
      </c>
    </row>
    <row r="20738">
      <c r="A20738" t="inlineStr">
        <is>
          <t>hardcorethe</t>
        </is>
      </c>
      <c r="B20738" t="n">
        <v>1</v>
      </c>
    </row>
    <row r="20739">
      <c r="A20739" t="inlineStr">
        <is>
          <t>220346</t>
        </is>
      </c>
      <c r="B20739" t="n">
        <v>1</v>
      </c>
    </row>
    <row r="20740">
      <c r="A20740" t="inlineStr">
        <is>
          <t>bluegrassettes</t>
        </is>
      </c>
      <c r="B20740" t="n">
        <v>1</v>
      </c>
    </row>
    <row r="20741">
      <c r="A20741" t="inlineStr">
        <is>
          <t>v_miller</t>
        </is>
      </c>
      <c r="B20741" t="n">
        <v>1</v>
      </c>
    </row>
    <row r="20742">
      <c r="A20742" t="inlineStr">
        <is>
          <t>twinyupp</t>
        </is>
      </c>
      <c r="B20742" t="n">
        <v>1</v>
      </c>
    </row>
    <row r="20743">
      <c r="A20743" t="inlineStr">
        <is>
          <t>deadfaced</t>
        </is>
      </c>
      <c r="B20743" t="n">
        <v>1</v>
      </c>
    </row>
    <row r="20744">
      <c r="A20744" t="inlineStr">
        <is>
          <t>kuiv</t>
        </is>
      </c>
      <c r="B20744" t="n">
        <v>2</v>
      </c>
    </row>
    <row r="20745">
      <c r="A20745" t="inlineStr">
        <is>
          <t>4096native</t>
        </is>
      </c>
      <c r="B20745" t="n">
        <v>1</v>
      </c>
    </row>
    <row r="20746">
      <c r="A20746" t="inlineStr">
        <is>
          <t>villlor</t>
        </is>
      </c>
      <c r="B20746" t="n">
        <v>1</v>
      </c>
    </row>
    <row r="20747">
      <c r="A20747" t="inlineStr">
        <is>
          <t>220317</t>
        </is>
      </c>
      <c r="B20747" t="n">
        <v>1</v>
      </c>
    </row>
    <row r="20748">
      <c r="A20748" t="inlineStr">
        <is>
          <t>again—nevermind</t>
        </is>
      </c>
      <c r="B20748" t="n">
        <v>1</v>
      </c>
    </row>
    <row r="20749">
      <c r="A20749" t="inlineStr">
        <is>
          <t>channerliany</t>
        </is>
      </c>
      <c r="B20749" t="n">
        <v>1</v>
      </c>
    </row>
    <row r="20750">
      <c r="A20750" t="inlineStr">
        <is>
          <t>rulestldr</t>
        </is>
      </c>
      <c r="B20750" t="n">
        <v>1</v>
      </c>
    </row>
    <row r="20751">
      <c r="A20751" t="inlineStr">
        <is>
          <t>bumpsby</t>
        </is>
      </c>
      <c r="B20751" t="n">
        <v>1</v>
      </c>
    </row>
    <row r="20752">
      <c r="A20752" t="inlineStr">
        <is>
          <t>olenshelich</t>
        </is>
      </c>
      <c r="B20752" t="n">
        <v>1</v>
      </c>
    </row>
    <row r="20753">
      <c r="A20753" t="inlineStr">
        <is>
          <t>musicbird</t>
        </is>
      </c>
      <c r="B20753" t="n">
        <v>1</v>
      </c>
    </row>
    <row r="20754">
      <c r="A20754" t="inlineStr">
        <is>
          <t>teammunchiesfrog</t>
        </is>
      </c>
      <c r="B20754" t="n">
        <v>1</v>
      </c>
    </row>
    <row r="20755">
      <c r="A20755" t="inlineStr">
        <is>
          <t>gododd</t>
        </is>
      </c>
      <c r="B20755" t="n">
        <v>1</v>
      </c>
    </row>
    <row r="20756">
      <c r="A20756" t="inlineStr">
        <is>
          <t>dominosaurus</t>
        </is>
      </c>
      <c r="B20756" t="n">
        <v>1</v>
      </c>
    </row>
    <row r="20757">
      <c r="A20757" t="inlineStr">
        <is>
          <t>playdiehit</t>
        </is>
      </c>
      <c r="B20757" t="n">
        <v>1</v>
      </c>
    </row>
    <row r="20758">
      <c r="A20758" t="inlineStr">
        <is>
          <t>clarionpod</t>
        </is>
      </c>
      <c r="B20758" t="n">
        <v>1</v>
      </c>
    </row>
    <row r="20759">
      <c r="A20759" t="inlineStr">
        <is>
          <t>phrtiblart</t>
        </is>
      </c>
      <c r="B20759" t="n">
        <v>1</v>
      </c>
    </row>
    <row r="20760">
      <c r="A20760" t="inlineStr">
        <is>
          <t>efcc</t>
        </is>
      </c>
      <c r="B20760" t="n">
        <v>1</v>
      </c>
    </row>
    <row r="20761">
      <c r="A20761" t="inlineStr">
        <is>
          <t>patrickk</t>
        </is>
      </c>
      <c r="B20761" t="n">
        <v>1</v>
      </c>
    </row>
    <row r="20762">
      <c r="A20762" t="inlineStr">
        <is>
          <t>bhatinglenshotcase1970white6</t>
        </is>
      </c>
      <c r="B20762" t="n">
        <v>1</v>
      </c>
    </row>
    <row r="20763">
      <c r="A20763" t="inlineStr">
        <is>
          <t>tachovchuk</t>
        </is>
      </c>
      <c r="B20763" t="n">
        <v>1</v>
      </c>
    </row>
    <row r="20764">
      <c r="A20764" t="inlineStr">
        <is>
          <t>bhatinglensscan</t>
        </is>
      </c>
      <c r="B20764" t="n">
        <v>1</v>
      </c>
    </row>
    <row r="20765">
      <c r="A20765" t="inlineStr">
        <is>
          <t>cookiespn</t>
        </is>
      </c>
      <c r="B20765" t="n">
        <v>1</v>
      </c>
    </row>
    <row r="20766">
      <c r="A20766" t="inlineStr">
        <is>
          <t>miscentlenast</t>
        </is>
      </c>
      <c r="B20766" t="n">
        <v>1</v>
      </c>
    </row>
    <row r="20767">
      <c r="A20767" t="inlineStr">
        <is>
          <t>abhates</t>
        </is>
      </c>
      <c r="B20767" t="n">
        <v>1</v>
      </c>
    </row>
    <row r="20768">
      <c r="A20768" t="inlineStr">
        <is>
          <t>220221</t>
        </is>
      </c>
      <c r="B20768" t="n">
        <v>1</v>
      </c>
    </row>
    <row r="20769">
      <c r="A20769" t="inlineStr">
        <is>
          <t>winnerflamehead</t>
        </is>
      </c>
      <c r="B20769" t="n">
        <v>1</v>
      </c>
    </row>
    <row r="20770">
      <c r="A20770" t="inlineStr">
        <is>
          <t>bbearx</t>
        </is>
      </c>
      <c r="B20770" t="n">
        <v>1</v>
      </c>
    </row>
    <row r="20771">
      <c r="A20771" t="inlineStr">
        <is>
          <t>monnmatica25</t>
        </is>
      </c>
      <c r="B20771" t="n">
        <v>1</v>
      </c>
    </row>
    <row r="20772">
      <c r="A20772" t="inlineStr">
        <is>
          <t>iboydmontijnapignanhamptonpost</t>
        </is>
      </c>
      <c r="B20772" t="n">
        <v>1</v>
      </c>
    </row>
    <row r="20773">
      <c r="A20773" t="inlineStr">
        <is>
          <t>vocaloid®</t>
        </is>
      </c>
      <c r="B20773" t="n">
        <v>1</v>
      </c>
    </row>
    <row r="20774">
      <c r="A20774" t="inlineStr">
        <is>
          <t>logagher</t>
        </is>
      </c>
      <c r="B20774" t="n">
        <v>1</v>
      </c>
    </row>
    <row r="20775">
      <c r="A20775" t="inlineStr">
        <is>
          <t>steewood</t>
        </is>
      </c>
      <c r="B20775" t="n">
        <v>1</v>
      </c>
    </row>
    <row r="20776">
      <c r="A20776" t="inlineStr">
        <is>
          <t>festsp</t>
        </is>
      </c>
      <c r="B20776" t="n">
        <v>1</v>
      </c>
    </row>
    <row r="20777">
      <c r="A20777" t="inlineStr">
        <is>
          <t>schoolersboys</t>
        </is>
      </c>
      <c r="B20777" t="n">
        <v>1</v>
      </c>
    </row>
    <row r="20778">
      <c r="A20778" t="inlineStr">
        <is>
          <t>fxbigcity</t>
        </is>
      </c>
      <c r="B20778" t="n">
        <v>1</v>
      </c>
    </row>
    <row r="20779">
      <c r="A20779" t="inlineStr">
        <is>
          <t>enviromence</t>
        </is>
      </c>
      <c r="B20779" t="n">
        <v>1</v>
      </c>
    </row>
    <row r="20780">
      <c r="A20780" t="inlineStr">
        <is>
          <t>manderson</t>
        </is>
      </c>
      <c r="B20780" t="n">
        <v>3</v>
      </c>
    </row>
    <row r="20781">
      <c r="A20781" t="inlineStr">
        <is>
          <t>dallorn</t>
        </is>
      </c>
      <c r="B20781" t="n">
        <v>1</v>
      </c>
    </row>
    <row r="20782">
      <c r="A20782" t="inlineStr">
        <is>
          <t>calledpaid</t>
        </is>
      </c>
      <c r="B20782" t="n">
        <v>1</v>
      </c>
    </row>
    <row r="20783">
      <c r="A20783" t="inlineStr">
        <is>
          <t>avxcentral</t>
        </is>
      </c>
      <c r="B20783" t="n">
        <v>1</v>
      </c>
    </row>
    <row r="20784">
      <c r="A20784" t="inlineStr">
        <is>
          <t>sceneairplayagain</t>
        </is>
      </c>
      <c r="B20784" t="n">
        <v>1</v>
      </c>
    </row>
    <row r="20785">
      <c r="A20785" t="inlineStr">
        <is>
          <t>woodkmilling</t>
        </is>
      </c>
      <c r="B20785" t="n">
        <v>1</v>
      </c>
    </row>
    <row r="20786">
      <c r="A20786" t="inlineStr">
        <is>
          <t>differentgifted</t>
        </is>
      </c>
      <c r="B20786" t="n">
        <v>1</v>
      </c>
    </row>
    <row r="20787">
      <c r="A20787" t="inlineStr">
        <is>
          <t>starrunners</t>
        </is>
      </c>
      <c r="B20787" t="n">
        <v>1</v>
      </c>
    </row>
    <row r="20788">
      <c r="A20788" t="inlineStr">
        <is>
          <t>eromancy</t>
        </is>
      </c>
      <c r="B20788" t="n">
        <v>1</v>
      </c>
    </row>
    <row r="20789">
      <c r="A20789" t="inlineStr">
        <is>
          <t>motuocarainto</t>
        </is>
      </c>
      <c r="B20789" t="n">
        <v>1</v>
      </c>
    </row>
    <row r="20790">
      <c r="A20790" t="inlineStr">
        <is>
          <t>matrilia</t>
        </is>
      </c>
      <c r="B20790" t="n">
        <v>1</v>
      </c>
    </row>
    <row r="20791">
      <c r="A20791" t="inlineStr">
        <is>
          <t>housands</t>
        </is>
      </c>
      <c r="B20791" t="n">
        <v>1</v>
      </c>
    </row>
    <row r="20792">
      <c r="A20792" t="inlineStr">
        <is>
          <t>laudendar</t>
        </is>
      </c>
      <c r="B20792" t="n">
        <v>1</v>
      </c>
    </row>
    <row r="20793">
      <c r="A20793" t="inlineStr">
        <is>
          <t>conoriginately</t>
        </is>
      </c>
      <c r="B20793" t="n">
        <v>1</v>
      </c>
    </row>
    <row r="20794">
      <c r="A20794" t="inlineStr">
        <is>
          <t>nouncers</t>
        </is>
      </c>
      <c r="B20794" t="n">
        <v>1</v>
      </c>
    </row>
    <row r="20795">
      <c r="A20795" t="inlineStr">
        <is>
          <t>formattingmodeling</t>
        </is>
      </c>
      <c r="B20795" t="n">
        <v>1</v>
      </c>
    </row>
    <row r="20796">
      <c r="A20796" t="inlineStr">
        <is>
          <t>hippocampalization</t>
        </is>
      </c>
      <c r="B20796" t="n">
        <v>1</v>
      </c>
    </row>
    <row r="20797">
      <c r="A20797" t="inlineStr">
        <is>
          <t>fieldcrafts</t>
        </is>
      </c>
      <c r="B20797" t="n">
        <v>1</v>
      </c>
    </row>
    <row r="20798">
      <c r="A20798" t="inlineStr">
        <is>
          <t>harzaza</t>
        </is>
      </c>
      <c r="B20798" t="n">
        <v>1</v>
      </c>
    </row>
    <row r="20799">
      <c r="A20799" t="inlineStr">
        <is>
          <t>meritfully</t>
        </is>
      </c>
      <c r="B20799" t="n">
        <v>1</v>
      </c>
    </row>
    <row r="20800">
      <c r="A20800" t="inlineStr">
        <is>
          <t>obucked</t>
        </is>
      </c>
      <c r="B20800" t="n">
        <v>1</v>
      </c>
    </row>
    <row r="20801">
      <c r="A20801" t="inlineStr">
        <is>
          <t>lettersmiths</t>
        </is>
      </c>
      <c r="B20801" t="n">
        <v>1</v>
      </c>
    </row>
    <row r="20802">
      <c r="A20802" t="inlineStr">
        <is>
          <t>paintingone</t>
        </is>
      </c>
      <c r="B20802" t="n">
        <v>1</v>
      </c>
    </row>
    <row r="20803">
      <c r="A20803" t="inlineStr">
        <is>
          <t>ccean</t>
        </is>
      </c>
      <c r="B20803" t="n">
        <v>2</v>
      </c>
    </row>
    <row r="20804">
      <c r="A20804" t="inlineStr">
        <is>
          <t>spinalis</t>
        </is>
      </c>
      <c r="B20804" t="n">
        <v>1</v>
      </c>
    </row>
    <row r="20805">
      <c r="A20805" t="inlineStr">
        <is>
          <t>`multistribution</t>
        </is>
      </c>
      <c r="B20805" t="n">
        <v>1</v>
      </c>
    </row>
    <row r="20806">
      <c r="A20806" t="inlineStr">
        <is>
          <t>transmursions</t>
        </is>
      </c>
      <c r="B20806" t="n">
        <v>1</v>
      </c>
    </row>
    <row r="20807">
      <c r="A20807" t="inlineStr">
        <is>
          <t>derrino</t>
        </is>
      </c>
      <c r="B20807" t="n">
        <v>1</v>
      </c>
    </row>
    <row r="20808">
      <c r="A20808" t="inlineStr">
        <is>
          <t>sessiveculara</t>
        </is>
      </c>
      <c r="B20808" t="n">
        <v>1</v>
      </c>
    </row>
    <row r="20809">
      <c r="A20809" t="inlineStr">
        <is>
          <t>kushtom</t>
        </is>
      </c>
      <c r="B20809" t="n">
        <v>1</v>
      </c>
    </row>
    <row r="20810">
      <c r="A20810" t="inlineStr">
        <is>
          <t>auxira</t>
        </is>
      </c>
      <c r="B20810" t="n">
        <v>1</v>
      </c>
    </row>
    <row r="20811">
      <c r="A20811" t="inlineStr">
        <is>
          <t>unsphere</t>
        </is>
      </c>
      <c r="B20811" t="n">
        <v>1</v>
      </c>
    </row>
    <row r="20812">
      <c r="A20812" t="inlineStr">
        <is>
          <t>devadi</t>
        </is>
      </c>
      <c r="B20812" t="n">
        <v>1</v>
      </c>
    </row>
    <row r="20813">
      <c r="A20813" t="inlineStr">
        <is>
          <t>treadweed</t>
        </is>
      </c>
      <c r="B20813" t="n">
        <v>1</v>
      </c>
    </row>
    <row r="20814">
      <c r="A20814" t="inlineStr">
        <is>
          <t>priestleader</t>
        </is>
      </c>
      <c r="B20814" t="n">
        <v>1</v>
      </c>
    </row>
    <row r="20815">
      <c r="A20815" t="inlineStr">
        <is>
          <t>scutzen</t>
        </is>
      </c>
      <c r="B20815" t="n">
        <v>1</v>
      </c>
    </row>
    <row r="20816">
      <c r="A20816" t="inlineStr">
        <is>
          <t>musénis</t>
        </is>
      </c>
      <c r="B20816" t="n">
        <v>1</v>
      </c>
    </row>
    <row r="20817">
      <c r="A20817" t="inlineStr">
        <is>
          <t>pollisi</t>
        </is>
      </c>
      <c r="B20817" t="n">
        <v>1</v>
      </c>
    </row>
    <row r="20818">
      <c r="A20818" t="inlineStr">
        <is>
          <t>labeni</t>
        </is>
      </c>
      <c r="B20818" t="n">
        <v>1</v>
      </c>
    </row>
    <row r="20819">
      <c r="A20819" t="inlineStr">
        <is>
          <t>avías</t>
        </is>
      </c>
      <c r="B20819" t="n">
        <v>1</v>
      </c>
    </row>
    <row r="20820">
      <c r="A20820" t="inlineStr">
        <is>
          <t>crinitum</t>
        </is>
      </c>
      <c r="B20820" t="n">
        <v>1</v>
      </c>
    </row>
    <row r="20821">
      <c r="A20821" t="inlineStr">
        <is>
          <t>revese</t>
        </is>
      </c>
      <c r="B20821" t="n">
        <v>1</v>
      </c>
    </row>
    <row r="20822">
      <c r="A20822" t="inlineStr">
        <is>
          <t>geata</t>
        </is>
      </c>
      <c r="B20822" t="n">
        <v>1</v>
      </c>
    </row>
    <row r="20823">
      <c r="A20823" t="inlineStr">
        <is>
          <t>esquimalta</t>
        </is>
      </c>
      <c r="B20823" t="n">
        <v>1</v>
      </c>
    </row>
    <row r="20824">
      <c r="A20824" t="inlineStr">
        <is>
          <t>useth</t>
        </is>
      </c>
      <c r="B20824" t="n">
        <v>1</v>
      </c>
    </row>
    <row r="20825">
      <c r="A20825" t="inlineStr">
        <is>
          <t>margoonas</t>
        </is>
      </c>
      <c r="B20825" t="n">
        <v>1</v>
      </c>
    </row>
    <row r="20826">
      <c r="A20826" t="inlineStr">
        <is>
          <t>herturseca</t>
        </is>
      </c>
      <c r="B20826" t="n">
        <v>1</v>
      </c>
    </row>
    <row r="20827">
      <c r="A20827" t="inlineStr">
        <is>
          <t>fâmin</t>
        </is>
      </c>
      <c r="B20827" t="n">
        <v>1</v>
      </c>
    </row>
    <row r="20828">
      <c r="A20828" t="inlineStr">
        <is>
          <t>pescos</t>
        </is>
      </c>
      <c r="B20828" t="n">
        <v>3</v>
      </c>
    </row>
    <row r="20829">
      <c r="A20829" t="inlineStr">
        <is>
          <t>kivorical</t>
        </is>
      </c>
      <c r="B20829" t="n">
        <v>1</v>
      </c>
    </row>
    <row r="20830">
      <c r="A20830" t="inlineStr">
        <is>
          <t>derrinos</t>
        </is>
      </c>
      <c r="B20830" t="n">
        <v>1</v>
      </c>
    </row>
    <row r="20831">
      <c r="A20831" t="inlineStr">
        <is>
          <t>satanius</t>
        </is>
      </c>
      <c r="B20831" t="n">
        <v>1</v>
      </c>
    </row>
    <row r="20832">
      <c r="A20832" t="inlineStr">
        <is>
          <t>augmentativee</t>
        </is>
      </c>
      <c r="B20832" t="n">
        <v>1</v>
      </c>
    </row>
    <row r="20833">
      <c r="A20833" t="inlineStr">
        <is>
          <t>curatio</t>
        </is>
      </c>
      <c r="B20833" t="n">
        <v>2</v>
      </c>
    </row>
    <row r="20834">
      <c r="A20834" t="inlineStr">
        <is>
          <t>aúrta</t>
        </is>
      </c>
      <c r="B20834" t="n">
        <v>1</v>
      </c>
    </row>
    <row r="20835">
      <c r="A20835" t="inlineStr">
        <is>
          <t>inpropri</t>
        </is>
      </c>
      <c r="B20835" t="n">
        <v>1</v>
      </c>
    </row>
    <row r="20836">
      <c r="A20836" t="inlineStr">
        <is>
          <t>tagulo</t>
        </is>
      </c>
      <c r="B20836" t="n">
        <v>1</v>
      </c>
    </row>
    <row r="20837">
      <c r="A20837" t="inlineStr">
        <is>
          <t>shmui</t>
        </is>
      </c>
      <c r="B20837" t="n">
        <v>1</v>
      </c>
    </row>
    <row r="20838">
      <c r="A20838" t="inlineStr">
        <is>
          <t>friero</t>
        </is>
      </c>
      <c r="B20838" t="n">
        <v>2</v>
      </c>
    </row>
    <row r="20839">
      <c r="A20839" t="inlineStr">
        <is>
          <t>kantical</t>
        </is>
      </c>
      <c r="B20839" t="n">
        <v>1</v>
      </c>
    </row>
    <row r="20840">
      <c r="A20840" t="inlineStr">
        <is>
          <t>confessioni</t>
        </is>
      </c>
      <c r="B20840" t="n">
        <v>1</v>
      </c>
    </row>
    <row r="20841">
      <c r="A20841" t="inlineStr">
        <is>
          <t>invitica</t>
        </is>
      </c>
      <c r="B20841" t="n">
        <v>1</v>
      </c>
    </row>
    <row r="20842">
      <c r="A20842" t="inlineStr">
        <is>
          <t>iíchí</t>
        </is>
      </c>
      <c r="B20842" t="n">
        <v>1</v>
      </c>
    </row>
    <row r="20843">
      <c r="A20843" t="inlineStr">
        <is>
          <t>kebras</t>
        </is>
      </c>
      <c r="B20843" t="n">
        <v>1</v>
      </c>
    </row>
    <row r="20844">
      <c r="A20844" t="inlineStr">
        <is>
          <t>multitudine</t>
        </is>
      </c>
      <c r="B20844" t="n">
        <v>1</v>
      </c>
    </row>
    <row r="20845">
      <c r="A20845" t="inlineStr">
        <is>
          <t>lutheranicario</t>
        </is>
      </c>
      <c r="B20845" t="n">
        <v>1</v>
      </c>
    </row>
    <row r="20846">
      <c r="A20846" t="inlineStr">
        <is>
          <t>ummmmya</t>
        </is>
      </c>
      <c r="B20846" t="n">
        <v>1</v>
      </c>
    </row>
    <row r="20847">
      <c r="A20847" t="inlineStr">
        <is>
          <t>nonword</t>
        </is>
      </c>
      <c r="B20847" t="n">
        <v>3</v>
      </c>
    </row>
    <row r="20848">
      <c r="A20848" t="inlineStr">
        <is>
          <t>musiccritical</t>
        </is>
      </c>
      <c r="B20848" t="n">
        <v>1</v>
      </c>
    </row>
    <row r="20849">
      <c r="A20849" t="inlineStr">
        <is>
          <t>yohiyu</t>
        </is>
      </c>
      <c r="B20849" t="n">
        <v>1</v>
      </c>
    </row>
    <row r="20850">
      <c r="A20850" t="inlineStr">
        <is>
          <t>mrjusticeed</t>
        </is>
      </c>
      <c r="B20850" t="n">
        <v>1</v>
      </c>
    </row>
    <row r="20851">
      <c r="A20851" t="inlineStr">
        <is>
          <t>randomsboro</t>
        </is>
      </c>
      <c r="B20851" t="n">
        <v>1</v>
      </c>
    </row>
    <row r="20852">
      <c r="A20852" t="inlineStr">
        <is>
          <t>viruasation</t>
        </is>
      </c>
      <c r="B20852" t="n">
        <v>1</v>
      </c>
    </row>
    <row r="20853">
      <c r="A20853" t="inlineStr">
        <is>
          <t>bilar</t>
        </is>
      </c>
      <c r="B20853" t="n">
        <v>2</v>
      </c>
    </row>
    <row r="20854">
      <c r="A20854" t="inlineStr">
        <is>
          <t>forumsyoure</t>
        </is>
      </c>
      <c r="B20854" t="n">
        <v>1</v>
      </c>
    </row>
    <row r="20855">
      <c r="A20855" t="inlineStr">
        <is>
          <t>michaelangeloca</t>
        </is>
      </c>
      <c r="B20855" t="n">
        <v>1</v>
      </c>
    </row>
    <row r="20856">
      <c r="A20856" t="inlineStr">
        <is>
          <t>ave33388</t>
        </is>
      </c>
      <c r="B20856" t="n">
        <v>1</v>
      </c>
    </row>
    <row r="20857">
      <c r="A20857" t="inlineStr">
        <is>
          <t>642010</t>
        </is>
      </c>
      <c r="B20857" t="n">
        <v>1</v>
      </c>
    </row>
    <row r="20858">
      <c r="A20858" t="inlineStr">
        <is>
          <t>cakefire</t>
        </is>
      </c>
      <c r="B20858" t="n">
        <v>1</v>
      </c>
    </row>
    <row r="20859">
      <c r="A20859" t="inlineStr">
        <is>
          <t>foodtoxicitytwenty</t>
        </is>
      </c>
      <c r="B20859" t="n">
        <v>1</v>
      </c>
    </row>
    <row r="20860">
      <c r="A20860" t="inlineStr">
        <is>
          <t>pontishousorry</t>
        </is>
      </c>
      <c r="B20860" t="n">
        <v>1</v>
      </c>
    </row>
    <row r="20861">
      <c r="A20861" t="inlineStr">
        <is>
          <t>bishop123</t>
        </is>
      </c>
      <c r="B20861" t="n">
        <v>1</v>
      </c>
    </row>
    <row r="20862">
      <c r="A20862" t="inlineStr">
        <is>
          <t>ordoenam</t>
        </is>
      </c>
      <c r="B20862" t="n">
        <v>1</v>
      </c>
    </row>
    <row r="20863">
      <c r="A20863" t="inlineStr">
        <is>
          <t>billytwo213</t>
        </is>
      </c>
      <c r="B20863" t="n">
        <v>1</v>
      </c>
    </row>
    <row r="20864">
      <c r="A20864" t="inlineStr">
        <is>
          <t>steeragecapt</t>
        </is>
      </c>
      <c r="B20864" t="n">
        <v>1</v>
      </c>
    </row>
    <row r="20865">
      <c r="A20865" t="inlineStr">
        <is>
          <t>nickgear</t>
        </is>
      </c>
      <c r="B20865" t="n">
        <v>1</v>
      </c>
    </row>
    <row r="20866">
      <c r="A20866" t="inlineStr">
        <is>
          <t>tnn__tionews</t>
        </is>
      </c>
      <c r="B20866" t="n">
        <v>1</v>
      </c>
    </row>
    <row r="20867">
      <c r="A20867" t="inlineStr">
        <is>
          <t>tallrope</t>
        </is>
      </c>
      <c r="B20867" t="n">
        <v>1</v>
      </c>
    </row>
    <row r="20868">
      <c r="A20868" t="inlineStr">
        <is>
          <t>tickalanga</t>
        </is>
      </c>
      <c r="B20868" t="n">
        <v>1</v>
      </c>
    </row>
    <row r="20869">
      <c r="A20869" t="inlineStr">
        <is>
          <t>outpush</t>
        </is>
      </c>
      <c r="B20869" t="n">
        <v>1</v>
      </c>
    </row>
    <row r="20870">
      <c r="A20870" t="inlineStr">
        <is>
          <t>bradell</t>
        </is>
      </c>
      <c r="B20870" t="n">
        <v>1</v>
      </c>
    </row>
    <row r="20871">
      <c r="A20871" t="inlineStr">
        <is>
          <t>xiaotian</t>
        </is>
      </c>
      <c r="B20871" t="n">
        <v>4</v>
      </c>
    </row>
    <row r="20872">
      <c r="A20872" t="inlineStr">
        <is>
          <t>yuehi</t>
        </is>
      </c>
      <c r="B20872" t="n">
        <v>2</v>
      </c>
    </row>
    <row r="20873">
      <c r="A20873" t="inlineStr">
        <is>
          <t>xuanwu</t>
        </is>
      </c>
      <c r="B20873" t="n">
        <v>2</v>
      </c>
    </row>
    <row r="20874">
      <c r="A20874" t="inlineStr">
        <is>
          <t xml:space="preserve"> fortunately</t>
        </is>
      </c>
      <c r="B20874" t="n">
        <v>1</v>
      </c>
    </row>
    <row r="20875">
      <c r="A20875" t="inlineStr">
        <is>
          <t>vanio</t>
        </is>
      </c>
      <c r="B20875" t="n">
        <v>1</v>
      </c>
    </row>
    <row r="20876">
      <c r="A20876" t="inlineStr">
        <is>
          <t>jiaojin</t>
        </is>
      </c>
      <c r="B20876" t="n">
        <v>1</v>
      </c>
    </row>
    <row r="20877">
      <c r="A20877" t="inlineStr">
        <is>
          <t>yuehis</t>
        </is>
      </c>
      <c r="B20877" t="n">
        <v>2</v>
      </c>
    </row>
    <row r="20878">
      <c r="A20878" t="inlineStr">
        <is>
          <t>marèlia</t>
        </is>
      </c>
      <c r="B20878" t="n">
        <v>1</v>
      </c>
    </row>
    <row r="20879">
      <c r="A20879" t="inlineStr">
        <is>
          <t>andream</t>
        </is>
      </c>
      <c r="B20879" t="n">
        <v>1</v>
      </c>
    </row>
    <row r="20880">
      <c r="A20880" t="inlineStr">
        <is>
          <t>testsvesthoundin</t>
        </is>
      </c>
      <c r="B20880" t="n">
        <v>1</v>
      </c>
    </row>
    <row r="20881">
      <c r="A20881" t="inlineStr">
        <is>
          <t>kropotenze</t>
        </is>
      </c>
      <c r="B20881" t="n">
        <v>1</v>
      </c>
    </row>
    <row r="20882">
      <c r="A20882" t="inlineStr">
        <is>
          <t>pendotti</t>
        </is>
      </c>
      <c r="B20882" t="n">
        <v>1</v>
      </c>
    </row>
    <row r="20883">
      <c r="A20883" t="inlineStr">
        <is>
          <t>unparks</t>
        </is>
      </c>
      <c r="B20883" t="n">
        <v>1</v>
      </c>
    </row>
    <row r="20884">
      <c r="A20884" t="inlineStr">
        <is>
          <t>doggybacked</t>
        </is>
      </c>
      <c r="B20884" t="n">
        <v>1</v>
      </c>
    </row>
    <row r="20885">
      <c r="A20885" t="inlineStr">
        <is>
          <t>onanismoniusalem</t>
        </is>
      </c>
      <c r="B20885" t="n">
        <v>1</v>
      </c>
    </row>
    <row r="20886">
      <c r="A20886" t="inlineStr">
        <is>
          <t>onanuffusedreformreleasedcnnost618hdcxjarchthatrookpin</t>
        </is>
      </c>
      <c r="B20886" t="n">
        <v>1</v>
      </c>
    </row>
    <row r="20887">
      <c r="A20887" t="inlineStr">
        <is>
          <t>ftern</t>
        </is>
      </c>
      <c r="B20887" t="n">
        <v>1</v>
      </c>
    </row>
    <row r="20888">
      <c r="A20888" t="inlineStr">
        <is>
          <t>fricographs</t>
        </is>
      </c>
      <c r="B20888" t="n">
        <v>1</v>
      </c>
    </row>
    <row r="20889">
      <c r="A20889" t="inlineStr">
        <is>
          <t>pressgate</t>
        </is>
      </c>
      <c r="B20889" t="n">
        <v>1</v>
      </c>
    </row>
    <row r="20890">
      <c r="A20890" t="inlineStr">
        <is>
          <t>rudgment</t>
        </is>
      </c>
      <c r="B20890" t="n">
        <v>1</v>
      </c>
    </row>
    <row r="20891">
      <c r="A20891" t="inlineStr">
        <is>
          <t>arcandos</t>
        </is>
      </c>
      <c r="B20891" t="n">
        <v>1</v>
      </c>
    </row>
    <row r="20892">
      <c r="A20892" t="inlineStr">
        <is>
          <t>alembics</t>
        </is>
      </c>
      <c r="B20892" t="n">
        <v>2</v>
      </c>
    </row>
    <row r="20893">
      <c r="A20893" t="inlineStr">
        <is>
          <t>nametraffic</t>
        </is>
      </c>
      <c r="B20893" t="n">
        <v>1</v>
      </c>
    </row>
    <row r="20894">
      <c r="A20894" t="inlineStr">
        <is>
          <t>71103</t>
        </is>
      </c>
      <c r="B20894" t="n">
        <v>1</v>
      </c>
    </row>
    <row r="20895">
      <c r="A20895" t="inlineStr">
        <is>
          <t>950kpm</t>
        </is>
      </c>
      <c r="B20895" t="n">
        <v>1</v>
      </c>
    </row>
    <row r="20896">
      <c r="A20896" t="inlineStr">
        <is>
          <t>fasulin</t>
        </is>
      </c>
      <c r="B20896" t="n">
        <v>1</v>
      </c>
    </row>
    <row r="20897">
      <c r="A20897" t="inlineStr">
        <is>
          <t>transitlink</t>
        </is>
      </c>
      <c r="B20897" t="n">
        <v>1</v>
      </c>
    </row>
    <row r="20898">
      <c r="A20898" t="inlineStr">
        <is>
          <t>71302</t>
        </is>
      </c>
      <c r="B20898" t="n">
        <v>2</v>
      </c>
    </row>
    <row r="20899">
      <c r="A20899" t="inlineStr">
        <is>
          <t>carsecure</t>
        </is>
      </c>
      <c r="B20899" t="n">
        <v>1</v>
      </c>
    </row>
    <row r="20900">
      <c r="A20900" t="inlineStr">
        <is>
          <t>tankmaster</t>
        </is>
      </c>
      <c r="B20900" t="n">
        <v>1</v>
      </c>
    </row>
    <row r="20901">
      <c r="A20901" t="inlineStr">
        <is>
          <t>islandsormanhelpaquariumjust</t>
        </is>
      </c>
      <c r="B20901" t="n">
        <v>1</v>
      </c>
    </row>
    <row r="20902">
      <c r="A20902" t="inlineStr">
        <is>
          <t>2002sbattle</t>
        </is>
      </c>
      <c r="B20902" t="n">
        <v>1</v>
      </c>
    </row>
    <row r="20903">
      <c r="A20903" t="inlineStr">
        <is>
          <t>lossand</t>
        </is>
      </c>
      <c r="B20903" t="n">
        <v>1</v>
      </c>
    </row>
    <row r="20904">
      <c r="A20904" t="inlineStr">
        <is>
          <t>tankmaster1st</t>
        </is>
      </c>
      <c r="B20904" t="n">
        <v>1</v>
      </c>
    </row>
    <row r="20905">
      <c r="A20905" t="inlineStr">
        <is>
          <t>78199</t>
        </is>
      </c>
      <c r="B20905" t="n">
        <v>1</v>
      </c>
    </row>
    <row r="20906">
      <c r="A20906" t="inlineStr">
        <is>
          <t>doridens</t>
        </is>
      </c>
      <c r="B20906" t="n">
        <v>1</v>
      </c>
    </row>
    <row r="20907">
      <c r="A20907" t="inlineStr">
        <is>
          <t>comai9oorwwrm</t>
        </is>
      </c>
      <c r="B20907" t="n">
        <v>1</v>
      </c>
    </row>
    <row r="20908">
      <c r="A20908" t="inlineStr">
        <is>
          <t>corirxv1igpy</t>
        </is>
      </c>
      <c r="B20908" t="n">
        <v>1</v>
      </c>
    </row>
    <row r="20909">
      <c r="A20909" t="inlineStr">
        <is>
          <t>christyiercekersey</t>
        </is>
      </c>
      <c r="B20909" t="n">
        <v>1</v>
      </c>
    </row>
    <row r="20910">
      <c r="A20910" t="inlineStr">
        <is>
          <t>raosis_derwent</t>
        </is>
      </c>
      <c r="B20910" t="n">
        <v>1</v>
      </c>
    </row>
    <row r="20911">
      <c r="A20911" t="inlineStr">
        <is>
          <t>brightestnuggets</t>
        </is>
      </c>
      <c r="B20911" t="n">
        <v>1</v>
      </c>
    </row>
    <row r="20912">
      <c r="A20912" t="inlineStr">
        <is>
          <t>co8fd5v49kksh</t>
        </is>
      </c>
      <c r="B20912" t="n">
        <v>1</v>
      </c>
    </row>
    <row r="20913">
      <c r="A20913" t="inlineStr">
        <is>
          <t>hostedlondon</t>
        </is>
      </c>
      <c r="B20913" t="n">
        <v>1</v>
      </c>
    </row>
    <row r="20914">
      <c r="A20914" t="inlineStr">
        <is>
          <t>mckez</t>
        </is>
      </c>
      <c r="B20914" t="n">
        <v>1</v>
      </c>
    </row>
    <row r="20915">
      <c r="A20915" t="inlineStr">
        <is>
          <t>v1vrryx</t>
        </is>
      </c>
      <c r="B20915" t="n">
        <v>1</v>
      </c>
    </row>
    <row r="20916">
      <c r="A20916" t="inlineStr">
        <is>
          <t>koburi</t>
        </is>
      </c>
      <c r="B20916" t="n">
        <v>1</v>
      </c>
    </row>
    <row r="20917">
      <c r="A20917" t="inlineStr">
        <is>
          <t>vpsy</t>
        </is>
      </c>
      <c r="B20917" t="n">
        <v>1</v>
      </c>
    </row>
    <row r="20918">
      <c r="A20918" t="inlineStr">
        <is>
          <t>itwave</t>
        </is>
      </c>
      <c r="B20918" t="n">
        <v>1</v>
      </c>
    </row>
    <row r="20919">
      <c r="A20919" t="inlineStr">
        <is>
          <t>recycleled</t>
        </is>
      </c>
      <c r="B20919" t="n">
        <v>1</v>
      </c>
    </row>
    <row r="20920">
      <c r="A20920" t="inlineStr">
        <is>
          <t>marketsilver</t>
        </is>
      </c>
      <c r="B20920" t="n">
        <v>1</v>
      </c>
    </row>
    <row r="20921">
      <c r="A20921" t="inlineStr">
        <is>
          <t>asmatix</t>
        </is>
      </c>
      <c r="B20921" t="n">
        <v>1</v>
      </c>
    </row>
    <row r="20922">
      <c r="A20922" t="inlineStr">
        <is>
          <t>repairahmadweed</t>
        </is>
      </c>
      <c r="B20922" t="n">
        <v>1</v>
      </c>
    </row>
    <row r="20923">
      <c r="A20923" t="inlineStr">
        <is>
          <t>emilyjstuart</t>
        </is>
      </c>
      <c r="B20923" t="n">
        <v>1</v>
      </c>
    </row>
    <row r="20924">
      <c r="A20924" t="inlineStr">
        <is>
          <t>outmours</t>
        </is>
      </c>
      <c r="B20924" t="n">
        <v>1</v>
      </c>
    </row>
    <row r="20925">
      <c r="A20925" t="inlineStr">
        <is>
          <t>denye</t>
        </is>
      </c>
      <c r="B20925" t="n">
        <v>1</v>
      </c>
    </row>
    <row r="20926">
      <c r="A20926" t="inlineStr">
        <is>
          <t>holdbigtrump</t>
        </is>
      </c>
      <c r="B20926" t="n">
        <v>1</v>
      </c>
    </row>
    <row r="20927">
      <c r="A20927" t="inlineStr">
        <is>
          <t>com53zynpgicb</t>
        </is>
      </c>
      <c r="B20927" t="n">
        <v>1</v>
      </c>
    </row>
    <row r="20928">
      <c r="A20928" t="inlineStr">
        <is>
          <t>citizencare</t>
        </is>
      </c>
      <c r="B20928" t="n">
        <v>1</v>
      </c>
    </row>
    <row r="20929">
      <c r="A20929" t="inlineStr">
        <is>
          <t>crowburns</t>
        </is>
      </c>
      <c r="B20929" t="n">
        <v>1</v>
      </c>
    </row>
    <row r="20930">
      <c r="A20930" t="inlineStr">
        <is>
          <t>dunrose</t>
        </is>
      </c>
      <c r="B20930" t="n">
        <v>1</v>
      </c>
    </row>
    <row r="20931">
      <c r="A20931" t="inlineStr">
        <is>
          <t>forchristmas</t>
        </is>
      </c>
      <c r="B20931" t="n">
        <v>1</v>
      </c>
    </row>
    <row r="20932">
      <c r="A20932" t="inlineStr">
        <is>
          <t>crawleyotra</t>
        </is>
      </c>
      <c r="B20932" t="n">
        <v>1</v>
      </c>
    </row>
    <row r="20933">
      <c r="A20933" t="inlineStr">
        <is>
          <t>bunrooch</t>
        </is>
      </c>
      <c r="B20933" t="n">
        <v>1</v>
      </c>
    </row>
    <row r="20934">
      <c r="A20934" t="inlineStr">
        <is>
          <t>crowburn</t>
        </is>
      </c>
      <c r="B20934" t="n">
        <v>1</v>
      </c>
    </row>
    <row r="20935">
      <c r="A20935" t="inlineStr">
        <is>
          <t>roadknockers</t>
        </is>
      </c>
      <c r="B20935" t="n">
        <v>1</v>
      </c>
    </row>
    <row r="20936">
      <c r="A20936" t="inlineStr">
        <is>
          <t>sinass</t>
        </is>
      </c>
      <c r="B20936" t="n">
        <v>1</v>
      </c>
    </row>
    <row r="20937">
      <c r="A20937" t="inlineStr">
        <is>
          <t>thesunmushall</t>
        </is>
      </c>
      <c r="B20937" t="n">
        <v>1</v>
      </c>
    </row>
    <row r="20938">
      <c r="A20938" t="inlineStr">
        <is>
          <t>gardensgreatest</t>
        </is>
      </c>
      <c r="B20938" t="n">
        <v>1</v>
      </c>
    </row>
    <row r="20939">
      <c r="A20939" t="inlineStr">
        <is>
          <t>likelifervil</t>
        </is>
      </c>
      <c r="B20939" t="n">
        <v>1</v>
      </c>
    </row>
    <row r="20940">
      <c r="A20940" t="inlineStr">
        <is>
          <t>lisinopentasilac</t>
        </is>
      </c>
      <c r="B20940" t="n">
        <v>1</v>
      </c>
    </row>
    <row r="20941">
      <c r="A20941" t="inlineStr">
        <is>
          <t>sandzger</t>
        </is>
      </c>
      <c r="B20941" t="n">
        <v>1</v>
      </c>
    </row>
    <row r="20942">
      <c r="A20942" t="inlineStr">
        <is>
          <t>cyclinity</t>
        </is>
      </c>
      <c r="B20942" t="n">
        <v>1</v>
      </c>
    </row>
    <row r="20943">
      <c r="A20943" t="inlineStr">
        <is>
          <t>acceleritzyn</t>
        </is>
      </c>
      <c r="B20943" t="n">
        <v>1</v>
      </c>
    </row>
    <row r="20944">
      <c r="A20944" t="inlineStr">
        <is>
          <t>351–354</t>
        </is>
      </c>
      <c r="B20944" t="n">
        <v>1</v>
      </c>
    </row>
    <row r="20945">
      <c r="A20945" t="inlineStr">
        <is>
          <t>indeeds</t>
        </is>
      </c>
      <c r="B20945" t="n">
        <v>1</v>
      </c>
    </row>
    <row r="20946">
      <c r="A20946" t="inlineStr">
        <is>
          <t>gluculone</t>
        </is>
      </c>
      <c r="B20946" t="n">
        <v>1</v>
      </c>
    </row>
    <row r="20947">
      <c r="A20947" t="inlineStr">
        <is>
          <t>monoethanolamine</t>
        </is>
      </c>
      <c r="B20947" t="n">
        <v>1</v>
      </c>
    </row>
    <row r="20948">
      <c r="A20948" t="inlineStr">
        <is>
          <t>154582</t>
        </is>
      </c>
      <c r="B20948" t="n">
        <v>1</v>
      </c>
    </row>
    <row r="20949">
      <c r="A20949" t="inlineStr">
        <is>
          <t>etsane</t>
        </is>
      </c>
      <c r="B20949" t="n">
        <v>1</v>
      </c>
    </row>
    <row r="20950">
      <c r="A20950" t="inlineStr">
        <is>
          <t>1–3c</t>
        </is>
      </c>
      <c r="B20950" t="n">
        <v>1</v>
      </c>
    </row>
    <row r="20951">
      <c r="A20951" t="inlineStr">
        <is>
          <t>cuth</t>
        </is>
      </c>
      <c r="B20951" t="n">
        <v>1</v>
      </c>
    </row>
    <row r="20952">
      <c r="A20952" t="inlineStr">
        <is>
          <t>111763008</t>
        </is>
      </c>
      <c r="B20952" t="n">
        <v>1</v>
      </c>
    </row>
    <row r="20953">
      <c r="A20953" t="inlineStr">
        <is>
          <t>sidney32</t>
        </is>
      </c>
      <c r="B20953" t="n">
        <v>1</v>
      </c>
    </row>
    <row r="20954">
      <c r="A20954" t="inlineStr">
        <is>
          <t>flavanolic</t>
        </is>
      </c>
      <c r="B20954" t="n">
        <v>1</v>
      </c>
    </row>
    <row r="20955">
      <c r="A20955" t="inlineStr">
        <is>
          <t>masterike</t>
        </is>
      </c>
      <c r="B20955" t="n">
        <v>1</v>
      </c>
    </row>
    <row r="20956">
      <c r="A20956" t="inlineStr">
        <is>
          <t>copaysoma</t>
        </is>
      </c>
      <c r="B20956" t="n">
        <v>1</v>
      </c>
    </row>
    <row r="20957">
      <c r="A20957" t="inlineStr">
        <is>
          <t>acetylglucuronoside</t>
        </is>
      </c>
      <c r="B20957" t="n">
        <v>1</v>
      </c>
    </row>
    <row r="20958">
      <c r="A20958" t="inlineStr">
        <is>
          <t>cdig</t>
        </is>
      </c>
      <c r="B20958" t="n">
        <v>1</v>
      </c>
    </row>
    <row r="20959">
      <c r="A20959" t="inlineStr">
        <is>
          <t>zwiczki</t>
        </is>
      </c>
      <c r="B20959" t="n">
        <v>1</v>
      </c>
    </row>
    <row r="20960">
      <c r="A20960" t="inlineStr">
        <is>
          <t>136101339</t>
        </is>
      </c>
      <c r="B20960" t="n">
        <v>1</v>
      </c>
    </row>
    <row r="20961">
      <c r="A20961" t="inlineStr">
        <is>
          <t>mejalesco</t>
        </is>
      </c>
      <c r="B20961" t="n">
        <v>1</v>
      </c>
    </row>
    <row r="20962">
      <c r="A20962" t="inlineStr">
        <is>
          <t>vinylmethyle</t>
        </is>
      </c>
      <c r="B20962" t="n">
        <v>1</v>
      </c>
    </row>
    <row r="20963">
      <c r="A20963" t="inlineStr">
        <is>
          <t>bojevovic</t>
        </is>
      </c>
      <c r="B20963" t="n">
        <v>1</v>
      </c>
    </row>
    <row r="20964">
      <c r="A20964" t="inlineStr">
        <is>
          <t>bikusema</t>
        </is>
      </c>
      <c r="B20964" t="n">
        <v>1</v>
      </c>
    </row>
    <row r="20965">
      <c r="A20965" t="inlineStr">
        <is>
          <t>probetsen</t>
        </is>
      </c>
      <c r="B20965" t="n">
        <v>1</v>
      </c>
    </row>
    <row r="20966">
      <c r="A20966" t="inlineStr">
        <is>
          <t>6–6</t>
        </is>
      </c>
      <c r="B20966" t="n">
        <v>1</v>
      </c>
    </row>
    <row r="20967">
      <c r="A20967" t="inlineStr">
        <is>
          <t>fastelsb</t>
        </is>
      </c>
      <c r="B20967" t="n">
        <v>1</v>
      </c>
    </row>
    <row r="20968">
      <c r="A20968" t="inlineStr">
        <is>
          <t>calbindan</t>
        </is>
      </c>
      <c r="B20968" t="n">
        <v>1</v>
      </c>
    </row>
    <row r="20969">
      <c r="A20969" t="inlineStr">
        <is>
          <t>glucuronocorticoids</t>
        </is>
      </c>
      <c r="B20969" t="n">
        <v>1</v>
      </c>
    </row>
    <row r="20970">
      <c r="A20970" t="inlineStr">
        <is>
          <t>realkitdaniels</t>
        </is>
      </c>
      <c r="B20970" t="n">
        <v>1</v>
      </c>
    </row>
    <row r="20971">
      <c r="A20971" t="inlineStr">
        <is>
          <t>segallsson</t>
        </is>
      </c>
      <c r="B20971" t="n">
        <v>1</v>
      </c>
    </row>
    <row r="20972">
      <c r="A20972" t="inlineStr">
        <is>
          <t>hatznay</t>
        </is>
      </c>
      <c r="B20972" t="n">
        <v>1</v>
      </c>
    </row>
    <row r="20973">
      <c r="A20973" t="inlineStr">
        <is>
          <t>hangelan</t>
        </is>
      </c>
      <c r="B20973" t="n">
        <v>1</v>
      </c>
    </row>
    <row r="20974">
      <c r="A20974" t="inlineStr">
        <is>
          <t>zuxximo</t>
        </is>
      </c>
      <c r="B20974" t="n">
        <v>1</v>
      </c>
    </row>
    <row r="20975">
      <c r="A20975" t="inlineStr">
        <is>
          <t>panzerminst</t>
        </is>
      </c>
      <c r="B20975" t="n">
        <v>1</v>
      </c>
    </row>
    <row r="20976">
      <c r="A20976" t="inlineStr">
        <is>
          <t>1edric hold</t>
        </is>
      </c>
      <c r="B20976" t="n">
        <v>1</v>
      </c>
    </row>
    <row r="20977">
      <c r="A20977" t="inlineStr">
        <is>
          <t>aiskoli</t>
        </is>
      </c>
      <c r="B20977" t="n">
        <v>1</v>
      </c>
    </row>
    <row r="20978">
      <c r="A20978" t="inlineStr">
        <is>
          <t>sitorar</t>
        </is>
      </c>
      <c r="B20978" t="n">
        <v>1</v>
      </c>
    </row>
    <row r="20979">
      <c r="A20979" t="inlineStr">
        <is>
          <t>3kgtd</t>
        </is>
      </c>
      <c r="B20979" t="n">
        <v>1</v>
      </c>
    </row>
    <row r="20980">
      <c r="A20980" t="inlineStr">
        <is>
          <t>fm20</t>
        </is>
      </c>
      <c r="B20980" t="n">
        <v>1</v>
      </c>
    </row>
    <row r="20981">
      <c r="A20981" t="inlineStr">
        <is>
          <t xml:space="preserve"> 441</t>
        </is>
      </c>
      <c r="B20981" t="n">
        <v>1</v>
      </c>
    </row>
    <row r="20982">
      <c r="A20982" t="inlineStr">
        <is>
          <t>mzfr</t>
        </is>
      </c>
      <c r="B20982" t="n">
        <v>1</v>
      </c>
    </row>
    <row r="20983">
      <c r="A20983" t="inlineStr">
        <is>
          <t>seirich</t>
        </is>
      </c>
      <c r="B20983" t="n">
        <v>1</v>
      </c>
    </row>
    <row r="20984">
      <c r="A20984" t="inlineStr">
        <is>
          <t>zydrom</t>
        </is>
      </c>
      <c r="B20984" t="n">
        <v>1</v>
      </c>
    </row>
    <row r="20985">
      <c r="A20985" t="inlineStr">
        <is>
          <t>gainsgrove</t>
        </is>
      </c>
      <c r="B20985" t="n">
        <v>1</v>
      </c>
    </row>
    <row r="20986">
      <c r="A20986" t="inlineStr">
        <is>
          <t>ofugus</t>
        </is>
      </c>
      <c r="B20986" t="n">
        <v>1</v>
      </c>
    </row>
    <row r="20987">
      <c r="A20987" t="inlineStr">
        <is>
          <t>michigtis</t>
        </is>
      </c>
      <c r="B20987" t="n">
        <v>1</v>
      </c>
    </row>
    <row r="20988">
      <c r="A20988" t="inlineStr">
        <is>
          <t>schkab</t>
        </is>
      </c>
      <c r="B20988" t="n">
        <v>1</v>
      </c>
    </row>
    <row r="20989">
      <c r="A20989" t="inlineStr">
        <is>
          <t>sbnx</t>
        </is>
      </c>
      <c r="B20989" t="n">
        <v>1</v>
      </c>
    </row>
    <row r="20990">
      <c r="A20990" t="inlineStr">
        <is>
          <t>boltiberg</t>
        </is>
      </c>
      <c r="B20990" t="n">
        <v>1</v>
      </c>
    </row>
    <row r="20991">
      <c r="A20991" t="inlineStr">
        <is>
          <t>usamd1304agt</t>
        </is>
      </c>
      <c r="B20991" t="n">
        <v>1</v>
      </c>
    </row>
    <row r="20992">
      <c r="A20992" t="inlineStr">
        <is>
          <t>seirgen</t>
        </is>
      </c>
      <c r="B20992" t="n">
        <v>1</v>
      </c>
    </row>
    <row r="20993">
      <c r="A20993" t="inlineStr">
        <is>
          <t>landswept</t>
        </is>
      </c>
      <c r="B20993" t="n">
        <v>1</v>
      </c>
    </row>
    <row r="20994">
      <c r="A20994" t="inlineStr">
        <is>
          <t>sushira</t>
        </is>
      </c>
      <c r="B20994" t="n">
        <v>1</v>
      </c>
    </row>
    <row r="20995">
      <c r="A20995" t="inlineStr">
        <is>
          <t>maekshaw</t>
        </is>
      </c>
      <c r="B20995" t="n">
        <v>1</v>
      </c>
    </row>
    <row r="20996">
      <c r="A20996" t="inlineStr">
        <is>
          <t>vfpuoyzgkjsffeatureyoutu</t>
        </is>
      </c>
      <c r="B20996" t="n">
        <v>1</v>
      </c>
    </row>
    <row r="20997">
      <c r="A20997" t="inlineStr">
        <is>
          <t>httpstitcher</t>
        </is>
      </c>
      <c r="B20997" t="n">
        <v>1</v>
      </c>
    </row>
    <row r="20998">
      <c r="A20998" t="inlineStr">
        <is>
          <t>cervazon</t>
        </is>
      </c>
      <c r="B20998" t="n">
        <v>1</v>
      </c>
    </row>
    <row r="20999">
      <c r="A20999" t="inlineStr">
        <is>
          <t>kaneke</t>
        </is>
      </c>
      <c r="B20999" t="n">
        <v>1</v>
      </c>
    </row>
    <row r="21000">
      <c r="A21000" t="inlineStr">
        <is>
          <t>advancehuman</t>
        </is>
      </c>
      <c r="B21000" t="n">
        <v>1</v>
      </c>
    </row>
    <row r="21001">
      <c r="A21001" t="inlineStr">
        <is>
          <t>fayling</t>
        </is>
      </c>
      <c r="B21001" t="n">
        <v>1</v>
      </c>
    </row>
    <row r="21002">
      <c r="A21002" t="inlineStr">
        <is>
          <t>anahagi</t>
        </is>
      </c>
      <c r="B21002" t="n">
        <v>1</v>
      </c>
    </row>
    <row r="21003">
      <c r="A21003" t="inlineStr">
        <is>
          <t>403w</t>
        </is>
      </c>
      <c r="B21003" t="n">
        <v>1</v>
      </c>
    </row>
    <row r="21004">
      <c r="A21004" t="inlineStr">
        <is>
          <t>pheromonees</t>
        </is>
      </c>
      <c r="B21004" t="n">
        <v>1</v>
      </c>
    </row>
    <row r="21005">
      <c r="A21005" t="inlineStr">
        <is>
          <t>compossews</t>
        </is>
      </c>
      <c r="B21005" t="n">
        <v>1</v>
      </c>
    </row>
    <row r="21006">
      <c r="A21006" t="inlineStr">
        <is>
          <t>compmac20140202spacehost</t>
        </is>
      </c>
      <c r="B21006" t="n">
        <v>1</v>
      </c>
    </row>
    <row r="21007">
      <c r="A21007" t="inlineStr">
        <is>
          <t>cherins</t>
        </is>
      </c>
      <c r="B21007" t="n">
        <v>1</v>
      </c>
    </row>
    <row r="21008">
      <c r="A21008" t="inlineStr">
        <is>
          <t>httpsplaysuperheroeswitter</t>
        </is>
      </c>
      <c r="B21008" t="n">
        <v>1</v>
      </c>
    </row>
    <row r="21009">
      <c r="A21009" t="inlineStr">
        <is>
          <t>timban´</t>
        </is>
      </c>
      <c r="B21009" t="n">
        <v>1</v>
      </c>
    </row>
    <row r="21010">
      <c r="A21010" t="inlineStr">
        <is>
          <t>bennington127600</t>
        </is>
      </c>
      <c r="B21010" t="n">
        <v>1</v>
      </c>
    </row>
    <row r="21011">
      <c r="A21011" t="inlineStr">
        <is>
          <t>menuminee</t>
        </is>
      </c>
      <c r="B21011" t="n">
        <v>1</v>
      </c>
    </row>
    <row r="21012">
      <c r="A21012" t="inlineStr">
        <is>
          <t>com021</t>
        </is>
      </c>
      <c r="B21012" t="n">
        <v>1</v>
      </c>
    </row>
    <row r="21013">
      <c r="A21013" t="inlineStr">
        <is>
          <t>kettlemold</t>
        </is>
      </c>
      <c r="B21013" t="n">
        <v>1</v>
      </c>
    </row>
    <row r="21014">
      <c r="A21014" t="inlineStr">
        <is>
          <t>pornographylincoln</t>
        </is>
      </c>
      <c r="B21014" t="n">
        <v>1</v>
      </c>
    </row>
    <row r="21015">
      <c r="A21015" t="inlineStr">
        <is>
          <t>lovewoman</t>
        </is>
      </c>
      <c r="B21015" t="n">
        <v>1</v>
      </c>
    </row>
    <row r="21016">
      <c r="A21016" t="inlineStr">
        <is>
          <t>nbconline</t>
        </is>
      </c>
      <c r="B21016" t="n">
        <v>1</v>
      </c>
    </row>
    <row r="21017">
      <c r="A21017" t="inlineStr">
        <is>
          <t>__—</t>
        </is>
      </c>
      <c r="B21017" t="n">
        <v>1</v>
      </c>
    </row>
    <row r="21018">
      <c r="A21018" t="inlineStr">
        <is>
          <t>danence</t>
        </is>
      </c>
      <c r="B21018" t="n">
        <v>2</v>
      </c>
    </row>
    <row r="21019">
      <c r="A21019" t="inlineStr">
        <is>
          <t>pro1255</t>
        </is>
      </c>
      <c r="B21019" t="n">
        <v>1</v>
      </c>
    </row>
    <row r="21020">
      <c r="A21020" t="inlineStr">
        <is>
          <t>complaybacks236962</t>
        </is>
      </c>
      <c r="B21020" t="n">
        <v>1</v>
      </c>
    </row>
    <row r="21021">
      <c r="A21021" t="inlineStr">
        <is>
          <t>duralie</t>
        </is>
      </c>
      <c r="B21021" t="n">
        <v>1</v>
      </c>
    </row>
    <row r="21022">
      <c r="A21022" t="inlineStr">
        <is>
          <t>agatin</t>
        </is>
      </c>
      <c r="B21022" t="n">
        <v>1</v>
      </c>
    </row>
    <row r="21023">
      <c r="A21023" t="inlineStr">
        <is>
          <t>maddaly</t>
        </is>
      </c>
      <c r="B21023" t="n">
        <v>1</v>
      </c>
    </row>
    <row r="21024">
      <c r="A21024" t="inlineStr">
        <is>
          <t>gruenot</t>
        </is>
      </c>
      <c r="B21024" t="n">
        <v>1</v>
      </c>
    </row>
    <row r="21025">
      <c r="A21025" t="inlineStr">
        <is>
          <t>xanurule</t>
        </is>
      </c>
      <c r="B21025" t="n">
        <v>1</v>
      </c>
    </row>
    <row r="21026">
      <c r="A21026" t="inlineStr">
        <is>
          <t>stuebusch</t>
        </is>
      </c>
      <c r="B21026" t="n">
        <v>1</v>
      </c>
    </row>
    <row r="21027">
      <c r="A21027" t="inlineStr">
        <is>
          <t>vietk</t>
        </is>
      </c>
      <c r="B21027" t="n">
        <v>1</v>
      </c>
    </row>
    <row r="21028">
      <c r="A21028" t="inlineStr">
        <is>
          <t>httpbcnewsplanet</t>
        </is>
      </c>
      <c r="B21028" t="n">
        <v>1</v>
      </c>
    </row>
    <row r="21029">
      <c r="A21029" t="inlineStr">
        <is>
          <t>comevents287712667013720</t>
        </is>
      </c>
      <c r="B21029" t="n">
        <v>1</v>
      </c>
    </row>
    <row r="21030">
      <c r="A21030" t="inlineStr">
        <is>
          <t>qualka</t>
        </is>
      </c>
      <c r="B21030" t="n">
        <v>1</v>
      </c>
    </row>
    <row r="21031">
      <c r="A21031" t="inlineStr">
        <is>
          <t>iodone</t>
        </is>
      </c>
      <c r="B21031" t="n">
        <v>1</v>
      </c>
    </row>
    <row r="21032">
      <c r="A21032" t="inlineStr">
        <is>
          <t>wettamah</t>
        </is>
      </c>
      <c r="B21032" t="n">
        <v>1</v>
      </c>
    </row>
    <row r="21033">
      <c r="A21033" t="inlineStr">
        <is>
          <t>detueja</t>
        </is>
      </c>
      <c r="B21033" t="n">
        <v>1</v>
      </c>
    </row>
    <row r="21034">
      <c r="A21034" t="inlineStr">
        <is>
          <t>morinafpgetty</t>
        </is>
      </c>
      <c r="B21034" t="n">
        <v>1</v>
      </c>
    </row>
    <row r="21035">
      <c r="A21035" t="inlineStr">
        <is>
          <t>sporthy</t>
        </is>
      </c>
      <c r="B21035" t="n">
        <v>1</v>
      </c>
    </row>
    <row r="21036">
      <c r="A21036" t="inlineStr">
        <is>
          <t>margbots</t>
        </is>
      </c>
      <c r="B21036" t="n">
        <v>1</v>
      </c>
    </row>
    <row r="21037">
      <c r="A21037" t="inlineStr">
        <is>
          <t>mcravens</t>
        </is>
      </c>
      <c r="B21037" t="n">
        <v>7</v>
      </c>
    </row>
    <row r="21038">
      <c r="A21038" t="inlineStr">
        <is>
          <t>slapplease</t>
        </is>
      </c>
      <c r="B21038" t="n">
        <v>1</v>
      </c>
    </row>
    <row r="21039">
      <c r="A21039" t="inlineStr">
        <is>
          <t>rendercontext</t>
        </is>
      </c>
      <c r="B21039" t="n">
        <v>2</v>
      </c>
    </row>
    <row r="21040">
      <c r="A21040" t="inlineStr">
        <is>
          <t>stevepams</t>
        </is>
      </c>
      <c r="B21040" t="n">
        <v>1</v>
      </c>
    </row>
    <row r="21041">
      <c r="A21041" t="inlineStr">
        <is>
          <t>regret—when</t>
        </is>
      </c>
      <c r="B21041" t="n">
        <v>1</v>
      </c>
    </row>
    <row r="21042">
      <c r="A21042" t="inlineStr">
        <is>
          <t>attention—isms</t>
        </is>
      </c>
      <c r="B21042" t="n">
        <v>1</v>
      </c>
    </row>
    <row r="21043">
      <c r="A21043" t="inlineStr">
        <is>
          <t>aurelionstaff</t>
        </is>
      </c>
      <c r="B21043" t="n">
        <v>1</v>
      </c>
    </row>
    <row r="21044">
      <c r="A21044" t="inlineStr">
        <is>
          <t>3westoga</t>
        </is>
      </c>
      <c r="B21044" t="n">
        <v>1</v>
      </c>
    </row>
    <row r="21045">
      <c r="A21045" t="inlineStr">
        <is>
          <t>thomasreid</t>
        </is>
      </c>
      <c r="B21045" t="n">
        <v>1</v>
      </c>
    </row>
    <row r="21046">
      <c r="A21046" t="inlineStr">
        <is>
          <t>ticktc</t>
        </is>
      </c>
      <c r="B21046" t="n">
        <v>1</v>
      </c>
    </row>
    <row r="21047">
      <c r="A21047" t="inlineStr">
        <is>
          <t>021452</t>
        </is>
      </c>
      <c r="B21047" t="n">
        <v>1</v>
      </c>
    </row>
    <row r="21048">
      <c r="A21048" t="inlineStr">
        <is>
          <t>mania700</t>
        </is>
      </c>
      <c r="B21048" t="n">
        <v>1</v>
      </c>
    </row>
    <row r="21049">
      <c r="A21049" t="inlineStr">
        <is>
          <t>vh6nxcwq74r30buefxi3yahzyq</t>
        </is>
      </c>
      <c r="B21049" t="n">
        <v>1</v>
      </c>
    </row>
    <row r="21050">
      <c r="A21050" t="inlineStr">
        <is>
          <t>monthsgpucoin0</t>
        </is>
      </c>
      <c r="B21050" t="n">
        <v>1</v>
      </c>
    </row>
    <row r="21051">
      <c r="A21051" t="inlineStr">
        <is>
          <t>thomasreidmuscon</t>
        </is>
      </c>
      <c r="B21051" t="n">
        <v>1</v>
      </c>
    </row>
    <row r="21052">
      <c r="A21052" t="inlineStr">
        <is>
          <t>64301025</t>
        </is>
      </c>
      <c r="B21052" t="n">
        <v>1</v>
      </c>
    </row>
    <row r="21053">
      <c r="A21053" t="inlineStr">
        <is>
          <t>ultrablockchain</t>
        </is>
      </c>
      <c r="B21053" t="n">
        <v>1</v>
      </c>
    </row>
    <row r="21054">
      <c r="A21054" t="inlineStr">
        <is>
          <t>1002tied</t>
        </is>
      </c>
      <c r="B21054" t="n">
        <v>1</v>
      </c>
    </row>
    <row r="21055">
      <c r="A21055" t="inlineStr">
        <is>
          <t>semipump</t>
        </is>
      </c>
      <c r="B21055" t="n">
        <v>1</v>
      </c>
    </row>
    <row r="21056">
      <c r="A21056" t="inlineStr">
        <is>
          <t>pppl5nan3ggb4cwfaf7trigmb1pvb1snkbomle</t>
        </is>
      </c>
      <c r="B21056" t="n">
        <v>1</v>
      </c>
    </row>
    <row r="21057">
      <c r="A21057" t="inlineStr">
        <is>
          <t>positionowning</t>
        </is>
      </c>
      <c r="B21057" t="n">
        <v>1</v>
      </c>
    </row>
    <row r="21058">
      <c r="A21058" t="inlineStr">
        <is>
          <t>follow2500</t>
        </is>
      </c>
      <c r="B21058" t="n">
        <v>1</v>
      </c>
    </row>
    <row r="21059">
      <c r="A21059" t="inlineStr">
        <is>
          <t>021847</t>
        </is>
      </c>
      <c r="B21059" t="n">
        <v>1</v>
      </c>
    </row>
    <row r="21060">
      <c r="A21060" t="inlineStr">
        <is>
          <t>42379230005014</t>
        </is>
      </c>
      <c r="B21060" t="n">
        <v>1</v>
      </c>
    </row>
    <row r="21061">
      <c r="A21061" t="inlineStr">
        <is>
          <t>john_nickles</t>
        </is>
      </c>
      <c r="B21061" t="n">
        <v>1</v>
      </c>
    </row>
    <row r="21062">
      <c r="A21062" t="inlineStr">
        <is>
          <t>behaviormakes</t>
        </is>
      </c>
      <c r="B21062" t="n">
        <v>1</v>
      </c>
    </row>
    <row r="21063">
      <c r="A21063" t="inlineStr">
        <is>
          <t>comp7ny2urjkn</t>
        </is>
      </c>
      <c r="B21063" t="n">
        <v>1</v>
      </c>
    </row>
    <row r="21064">
      <c r="A21064" t="inlineStr">
        <is>
          <t>tetrapped</t>
        </is>
      </c>
      <c r="B21064" t="n">
        <v>1</v>
      </c>
    </row>
    <row r="21065">
      <c r="A21065" t="inlineStr">
        <is>
          <t>rightbitcoin</t>
        </is>
      </c>
      <c r="B21065" t="n">
        <v>1</v>
      </c>
    </row>
    <row r="21066">
      <c r="A21066" t="inlineStr">
        <is>
          <t>2007merit</t>
        </is>
      </c>
      <c r="B21066" t="n">
        <v>1</v>
      </c>
    </row>
    <row r="21067">
      <c r="A21067" t="inlineStr">
        <is>
          <t>codcoinsbitcoin</t>
        </is>
      </c>
      <c r="B21067" t="n">
        <v>1</v>
      </c>
    </row>
    <row r="21068">
      <c r="A21068" t="inlineStr">
        <is>
          <t>vegetenta</t>
        </is>
      </c>
      <c r="B21068" t="n">
        <v>1</v>
      </c>
    </row>
    <row r="21069">
      <c r="A21069" t="inlineStr">
        <is>
          <t>sakola</t>
        </is>
      </c>
      <c r="B21069" t="n">
        <v>1</v>
      </c>
    </row>
    <row r="21070">
      <c r="A21070" t="inlineStr">
        <is>
          <t>patriaieri</t>
        </is>
      </c>
      <c r="B21070" t="n">
        <v>1</v>
      </c>
    </row>
    <row r="21071">
      <c r="A21071" t="inlineStr">
        <is>
          <t>seigalá</t>
        </is>
      </c>
      <c r="B21071" t="n">
        <v>1</v>
      </c>
    </row>
    <row r="21072">
      <c r="A21072" t="inlineStr">
        <is>
          <t>deepagas</t>
        </is>
      </c>
      <c r="B21072" t="n">
        <v>1</v>
      </c>
    </row>
    <row r="21073">
      <c r="A21073" t="inlineStr">
        <is>
          <t>enconment</t>
        </is>
      </c>
      <c r="B21073" t="n">
        <v>1</v>
      </c>
    </row>
    <row r="21074">
      <c r="A21074" t="inlineStr">
        <is>
          <t>marienage</t>
        </is>
      </c>
      <c r="B21074" t="n">
        <v>1</v>
      </c>
    </row>
    <row r="21075">
      <c r="A21075" t="inlineStr">
        <is>
          <t>meliraneit</t>
        </is>
      </c>
      <c r="B21075" t="n">
        <v>1</v>
      </c>
    </row>
    <row r="21076">
      <c r="A21076" t="inlineStr">
        <is>
          <t>larroi</t>
        </is>
      </c>
      <c r="B21076" t="n">
        <v>1</v>
      </c>
    </row>
    <row r="21077">
      <c r="A21077" t="inlineStr">
        <is>
          <t>settola</t>
        </is>
      </c>
      <c r="B21077" t="n">
        <v>1</v>
      </c>
    </row>
    <row r="21078">
      <c r="A21078" t="inlineStr">
        <is>
          <t>wasistaguiuse</t>
        </is>
      </c>
      <c r="B21078" t="n">
        <v>1</v>
      </c>
    </row>
    <row r="21079">
      <c r="A21079" t="inlineStr">
        <is>
          <t>plosi</t>
        </is>
      </c>
      <c r="B21079" t="n">
        <v>1</v>
      </c>
    </row>
    <row r="21080">
      <c r="A21080" t="inlineStr">
        <is>
          <t>blemparewa</t>
        </is>
      </c>
      <c r="B21080" t="n">
        <v>1</v>
      </c>
    </row>
    <row r="21081">
      <c r="A21081" t="inlineStr">
        <is>
          <t>kkclf</t>
        </is>
      </c>
      <c r="B21081" t="n">
        <v>1</v>
      </c>
    </row>
    <row r="21082">
      <c r="A21082" t="inlineStr">
        <is>
          <t>military—much</t>
        </is>
      </c>
      <c r="B21082" t="n">
        <v>1</v>
      </c>
    </row>
    <row r="21083">
      <c r="A21083" t="inlineStr">
        <is>
          <t>evenrito</t>
        </is>
      </c>
      <c r="B21083" t="n">
        <v>1</v>
      </c>
    </row>
    <row r="21084">
      <c r="A21084" t="inlineStr">
        <is>
          <t>fction</t>
        </is>
      </c>
      <c r="B21084" t="n">
        <v>1</v>
      </c>
    </row>
    <row r="21085">
      <c r="A21085" t="inlineStr">
        <is>
          <t>marchanist</t>
        </is>
      </c>
      <c r="B21085" t="n">
        <v>1</v>
      </c>
    </row>
    <row r="21086">
      <c r="A21086" t="inlineStr">
        <is>
          <t>lakaundage</t>
        </is>
      </c>
      <c r="B21086" t="n">
        <v>1</v>
      </c>
    </row>
    <row r="21087">
      <c r="A21087" t="inlineStr">
        <is>
          <t>mulanapola</t>
        </is>
      </c>
      <c r="B21087" t="n">
        <v>1</v>
      </c>
    </row>
    <row r="21088">
      <c r="A21088" t="inlineStr">
        <is>
          <t>donvan_veewell</t>
        </is>
      </c>
      <c r="B21088" t="n">
        <v>1</v>
      </c>
    </row>
    <row r="21089">
      <c r="A21089" t="inlineStr">
        <is>
          <t>ormagbclooking</t>
        </is>
      </c>
      <c r="B21089" t="n">
        <v>1</v>
      </c>
    </row>
    <row r="21090">
      <c r="A21090" t="inlineStr">
        <is>
          <t>coloplus</t>
        </is>
      </c>
      <c r="B21090" t="n">
        <v>1</v>
      </c>
    </row>
    <row r="21091">
      <c r="A21091" t="inlineStr">
        <is>
          <t>macdougallcbc</t>
        </is>
      </c>
      <c r="B21091" t="n">
        <v>1</v>
      </c>
    </row>
    <row r="21092">
      <c r="A21092" t="inlineStr">
        <is>
          <t>chipsare</t>
        </is>
      </c>
      <c r="B21092" t="n">
        <v>1</v>
      </c>
    </row>
    <row r="21093">
      <c r="A21093" t="inlineStr">
        <is>
          <t>speewell</t>
        </is>
      </c>
      <c r="B21093" t="n">
        <v>1</v>
      </c>
    </row>
    <row r="21094">
      <c r="A21094" t="inlineStr">
        <is>
          <t>snooknells</t>
        </is>
      </c>
      <c r="B21094" t="n">
        <v>1</v>
      </c>
    </row>
    <row r="21095">
      <c r="A21095" t="inlineStr">
        <is>
          <t>penpack</t>
        </is>
      </c>
      <c r="B21095" t="n">
        <v>1</v>
      </c>
    </row>
    <row r="21096">
      <c r="A21096" t="inlineStr">
        <is>
          <t>darrun</t>
        </is>
      </c>
      <c r="B21096" t="n">
        <v>4</v>
      </c>
    </row>
    <row r="21097">
      <c r="A21097" t="inlineStr">
        <is>
          <t>bthch</t>
        </is>
      </c>
      <c r="B21097" t="n">
        <v>1</v>
      </c>
    </row>
    <row r="21098">
      <c r="A21098" t="inlineStr">
        <is>
          <t>honoreen</t>
        </is>
      </c>
      <c r="B21098" t="n">
        <v>1</v>
      </c>
    </row>
    <row r="21099">
      <c r="A21099" t="inlineStr">
        <is>
          <t>earants</t>
        </is>
      </c>
      <c r="B21099" t="n">
        <v>1</v>
      </c>
    </row>
    <row r="21100">
      <c r="A21100" t="inlineStr">
        <is>
          <t>531541</t>
        </is>
      </c>
      <c r="B21100" t="n">
        <v>1</v>
      </c>
    </row>
    <row r="21101">
      <c r="A21101" t="inlineStr">
        <is>
          <t>531823</t>
        </is>
      </c>
      <c r="B21101" t="n">
        <v>1</v>
      </c>
    </row>
    <row r="21102">
      <c r="A21102" t="inlineStr">
        <is>
          <t>oooooooooand</t>
        </is>
      </c>
      <c r="B21102" t="n">
        <v>1</v>
      </c>
    </row>
    <row r="21103">
      <c r="A21103" t="inlineStr">
        <is>
          <t>41811</t>
        </is>
      </c>
      <c r="B21103" t="n">
        <v>1</v>
      </c>
    </row>
    <row r="21104">
      <c r="A21104" t="inlineStr">
        <is>
          <t>535334</t>
        </is>
      </c>
      <c r="B21104" t="n">
        <v>1</v>
      </c>
    </row>
    <row r="21105">
      <c r="A21105" t="inlineStr">
        <is>
          <t>53533425</t>
        </is>
      </c>
      <c r="B21105" t="n">
        <v>1</v>
      </c>
    </row>
    <row r="21106">
      <c r="A21106" t="inlineStr">
        <is>
          <t>topicssun</t>
        </is>
      </c>
      <c r="B21106" t="n">
        <v>1</v>
      </c>
    </row>
    <row r="21107">
      <c r="A21107" t="inlineStr">
        <is>
          <t>shitevery</t>
        </is>
      </c>
      <c r="B21107" t="n">
        <v>1</v>
      </c>
    </row>
    <row r="21108">
      <c r="A21108" t="inlineStr">
        <is>
          <t>cominhumin6726</t>
        </is>
      </c>
      <c r="B21108" t="n">
        <v>1</v>
      </c>
    </row>
    <row r="21109">
      <c r="A21109" t="inlineStr">
        <is>
          <t>531823sun</t>
        </is>
      </c>
      <c r="B21109" t="n">
        <v>1</v>
      </c>
    </row>
    <row r="21110">
      <c r="A21110" t="inlineStr">
        <is>
          <t>curehttpwiki</t>
        </is>
      </c>
      <c r="B21110" t="n">
        <v>1</v>
      </c>
    </row>
    <row r="21111">
      <c r="A21111" t="inlineStr">
        <is>
          <t>jungfong</t>
        </is>
      </c>
      <c r="B21111" t="n">
        <v>1</v>
      </c>
    </row>
    <row r="21112">
      <c r="A21112" t="inlineStr">
        <is>
          <t>permoj</t>
        </is>
      </c>
      <c r="B21112" t="n">
        <v>1</v>
      </c>
    </row>
    <row r="21113">
      <c r="A21113" t="inlineStr">
        <is>
          <t>urgiguous</t>
        </is>
      </c>
      <c r="B21113" t="n">
        <v>1</v>
      </c>
    </row>
    <row r="21114">
      <c r="A21114" t="inlineStr">
        <is>
          <t>stylesjust</t>
        </is>
      </c>
      <c r="B21114" t="n">
        <v>1</v>
      </c>
    </row>
    <row r="21115">
      <c r="A21115" t="inlineStr">
        <is>
          <t>nijid</t>
        </is>
      </c>
      <c r="B21115" t="n">
        <v>1</v>
      </c>
    </row>
    <row r="21116">
      <c r="A21116" t="inlineStr">
        <is>
          <t>high4e</t>
        </is>
      </c>
      <c r="B21116" t="n">
        <v>1</v>
      </c>
    </row>
    <row r="21117">
      <c r="A21117" t="inlineStr">
        <is>
          <t>lepertvy</t>
        </is>
      </c>
      <c r="B21117" t="n">
        <v>1</v>
      </c>
    </row>
    <row r="21118">
      <c r="A21118" t="inlineStr">
        <is>
          <t>gmxforum</t>
        </is>
      </c>
      <c r="B21118" t="n">
        <v>1</v>
      </c>
    </row>
    <row r="21119">
      <c r="A21119" t="inlineStr">
        <is>
          <t>koboforums</t>
        </is>
      </c>
      <c r="B21119" t="n">
        <v>1</v>
      </c>
    </row>
    <row r="21120">
      <c r="A21120" t="inlineStr">
        <is>
          <t>vulp</t>
        </is>
      </c>
      <c r="B21120" t="n">
        <v>2</v>
      </c>
    </row>
    <row r="21121">
      <c r="A21121" t="inlineStr">
        <is>
          <t>baledus</t>
        </is>
      </c>
      <c r="B21121" t="n">
        <v>1</v>
      </c>
    </row>
    <row r="21122">
      <c r="A21122" t="inlineStr">
        <is>
          <t>daibas</t>
        </is>
      </c>
      <c r="B21122" t="n">
        <v>1</v>
      </c>
    </row>
    <row r="21123">
      <c r="A21123" t="inlineStr">
        <is>
          <t>vxaa</t>
        </is>
      </c>
      <c r="B21123" t="n">
        <v>1</v>
      </c>
    </row>
    <row r="21124">
      <c r="A21124" t="inlineStr">
        <is>
          <t>karchu</t>
        </is>
      </c>
      <c r="B21124" t="n">
        <v>1</v>
      </c>
    </row>
    <row r="21125">
      <c r="A21125" t="inlineStr">
        <is>
          <t>teggpattern</t>
        </is>
      </c>
      <c r="B21125" t="n">
        <v>1</v>
      </c>
    </row>
    <row r="21126">
      <c r="A21126" t="inlineStr">
        <is>
          <t>yuvirge</t>
        </is>
      </c>
      <c r="B21126" t="n">
        <v>1</v>
      </c>
    </row>
    <row r="21127">
      <c r="A21127" t="inlineStr">
        <is>
          <t>itobes</t>
        </is>
      </c>
      <c r="B21127" t="n">
        <v>1</v>
      </c>
    </row>
    <row r="21128">
      <c r="A21128" t="inlineStr">
        <is>
          <t>f24t27459227</t>
        </is>
      </c>
      <c r="B21128" t="n">
        <v>1</v>
      </c>
    </row>
    <row r="21129">
      <c r="A21129" t="inlineStr">
        <is>
          <t>trimbi</t>
        </is>
      </c>
      <c r="B21129" t="n">
        <v>1</v>
      </c>
    </row>
    <row r="21130">
      <c r="A21130" t="inlineStr">
        <is>
          <t>thecityoflondon</t>
        </is>
      </c>
      <c r="B21130" t="n">
        <v>1</v>
      </c>
    </row>
    <row r="21131">
      <c r="A21131" t="inlineStr">
        <is>
          <t>gymlearn</t>
        </is>
      </c>
      <c r="B21131" t="n">
        <v>1</v>
      </c>
    </row>
    <row r="21132">
      <c r="A21132" t="inlineStr">
        <is>
          <t>hastby</t>
        </is>
      </c>
      <c r="B21132" t="n">
        <v>1</v>
      </c>
    </row>
    <row r="21133">
      <c r="A21133" t="inlineStr">
        <is>
          <t>cynoes</t>
        </is>
      </c>
      <c r="B21133" t="n">
        <v>1</v>
      </c>
    </row>
    <row r="21134">
      <c r="A21134" t="inlineStr">
        <is>
          <t>antiinj</t>
        </is>
      </c>
      <c r="B21134" t="n">
        <v>1</v>
      </c>
    </row>
    <row r="21135">
      <c r="A21135" t="inlineStr">
        <is>
          <t>ptsimiably</t>
        </is>
      </c>
      <c r="B21135" t="n">
        <v>1</v>
      </c>
    </row>
    <row r="21136">
      <c r="A21136" t="inlineStr">
        <is>
          <t>stroncher544</t>
        </is>
      </c>
      <c r="B21136" t="n">
        <v>1</v>
      </c>
    </row>
    <row r="21137">
      <c r="A21137" t="inlineStr">
        <is>
          <t>hillsover</t>
        </is>
      </c>
      <c r="B21137" t="n">
        <v>1</v>
      </c>
    </row>
    <row r="21138">
      <c r="A21138" t="inlineStr">
        <is>
          <t>ramotmism</t>
        </is>
      </c>
      <c r="B21138" t="n">
        <v>1</v>
      </c>
    </row>
    <row r="21139">
      <c r="A21139" t="inlineStr">
        <is>
          <t>ukframeworkstatementpublicationsformernewcanterburyesu_noticeprofiles</t>
        </is>
      </c>
      <c r="B21139" t="n">
        <v>1</v>
      </c>
    </row>
    <row r="21140">
      <c r="A21140" t="inlineStr">
        <is>
          <t>bravoistene</t>
        </is>
      </c>
      <c r="B21140" t="n">
        <v>1</v>
      </c>
    </row>
    <row r="21141">
      <c r="A21141" t="inlineStr">
        <is>
          <t>nornew</t>
        </is>
      </c>
      <c r="B21141" t="n">
        <v>1</v>
      </c>
    </row>
    <row r="21142">
      <c r="A21142" t="inlineStr">
        <is>
          <t>rrcp</t>
        </is>
      </c>
      <c r="B21142" t="n">
        <v>1</v>
      </c>
    </row>
    <row r="21143">
      <c r="A21143" t="inlineStr">
        <is>
          <t>bvyome</t>
        </is>
      </c>
      <c r="B21143" t="n">
        <v>1</v>
      </c>
    </row>
    <row r="21144">
      <c r="A21144" t="inlineStr">
        <is>
          <t>shar111</t>
        </is>
      </c>
      <c r="B21144" t="n">
        <v>1</v>
      </c>
    </row>
    <row r="21145">
      <c r="A21145" t="inlineStr">
        <is>
          <t>0179299</t>
        </is>
      </c>
      <c r="B21145" t="n">
        <v>1</v>
      </c>
    </row>
    <row r="21146">
      <c r="A21146" t="inlineStr">
        <is>
          <t>medodder</t>
        </is>
      </c>
      <c r="B21146" t="n">
        <v>1</v>
      </c>
    </row>
    <row r="21147">
      <c r="A21147" t="inlineStr">
        <is>
          <t>terriitle‐trisay</t>
        </is>
      </c>
      <c r="B21147" t="n">
        <v>1</v>
      </c>
    </row>
    <row r="21148">
      <c r="A21148" t="inlineStr">
        <is>
          <t>murroil</t>
        </is>
      </c>
      <c r="B21148" t="n">
        <v>1</v>
      </c>
    </row>
    <row r="21149">
      <c r="A21149" t="inlineStr">
        <is>
          <t>cesnova</t>
        </is>
      </c>
      <c r="B21149" t="n">
        <v>1</v>
      </c>
    </row>
    <row r="21150">
      <c r="A21150" t="inlineStr">
        <is>
          <t>fuşurez</t>
        </is>
      </c>
      <c r="B21150" t="n">
        <v>1</v>
      </c>
    </row>
    <row r="21151">
      <c r="A21151" t="inlineStr">
        <is>
          <t>amián</t>
        </is>
      </c>
      <c r="B21151" t="n">
        <v>1</v>
      </c>
    </row>
    <row r="21152">
      <c r="A21152" t="inlineStr">
        <is>
          <t>lampee</t>
        </is>
      </c>
      <c r="B21152" t="n">
        <v>1</v>
      </c>
    </row>
    <row r="21153">
      <c r="A21153" t="inlineStr">
        <is>
          <t>130119302113</t>
        </is>
      </c>
      <c r="B21153" t="n">
        <v>1</v>
      </c>
    </row>
    <row r="21154">
      <c r="A21154" t="inlineStr">
        <is>
          <t>e0179299</t>
        </is>
      </c>
      <c r="B21154" t="n">
        <v>1</v>
      </c>
    </row>
    <row r="21155">
      <c r="A21155" t="inlineStr">
        <is>
          <t>qianbi</t>
        </is>
      </c>
      <c r="B21155" t="n">
        <v>1</v>
      </c>
    </row>
    <row r="21156">
      <c r="A21156" t="inlineStr">
        <is>
          <t>josiana</t>
        </is>
      </c>
      <c r="B21156" t="n">
        <v>1</v>
      </c>
    </row>
    <row r="21157">
      <c r="A21157" t="inlineStr">
        <is>
          <t>mohamedkar</t>
        </is>
      </c>
      <c r="B21157" t="n">
        <v>1</v>
      </c>
    </row>
    <row r="21158">
      <c r="A21158" t="inlineStr">
        <is>
          <t>staveze</t>
        </is>
      </c>
      <c r="B21158" t="n">
        <v>1</v>
      </c>
    </row>
    <row r="21159">
      <c r="A21159" t="inlineStr">
        <is>
          <t>steelbrook</t>
        </is>
      </c>
      <c r="B21159" t="n">
        <v>1</v>
      </c>
    </row>
    <row r="21160">
      <c r="A21160" t="inlineStr">
        <is>
          <t>chameleural</t>
        </is>
      </c>
      <c r="B21160" t="n">
        <v>1</v>
      </c>
    </row>
    <row r="21161">
      <c r="A21161" t="inlineStr">
        <is>
          <t>buxham</t>
        </is>
      </c>
      <c r="B21161" t="n">
        <v>1</v>
      </c>
    </row>
    <row r="21162">
      <c r="A21162" t="inlineStr">
        <is>
          <t>beggley</t>
        </is>
      </c>
      <c r="B21162" t="n">
        <v>1</v>
      </c>
    </row>
    <row r="21163">
      <c r="A21163" t="inlineStr">
        <is>
          <t>rajdzadeh‐gomez</t>
        </is>
      </c>
      <c r="B21163" t="n">
        <v>1</v>
      </c>
    </row>
    <row r="21164">
      <c r="A21164" t="inlineStr">
        <is>
          <t>diétomy</t>
        </is>
      </c>
      <c r="B21164" t="n">
        <v>1</v>
      </c>
    </row>
    <row r="21165">
      <c r="A21165" t="inlineStr">
        <is>
          <t>perunova‐niedtinski</t>
        </is>
      </c>
      <c r="B21165" t="n">
        <v>1</v>
      </c>
    </row>
    <row r="21166">
      <c r="A21166" t="inlineStr">
        <is>
          <t>biofil26</t>
        </is>
      </c>
      <c r="B21166" t="n">
        <v>1</v>
      </c>
    </row>
    <row r="21167">
      <c r="A21167" t="inlineStr">
        <is>
          <t>heeghun</t>
        </is>
      </c>
      <c r="B21167" t="n">
        <v>1</v>
      </c>
    </row>
    <row r="21168">
      <c r="A21168" t="inlineStr">
        <is>
          <t>respiration–mesenchymal</t>
        </is>
      </c>
      <c r="B21168" t="n">
        <v>1</v>
      </c>
    </row>
    <row r="21169">
      <c r="A21169" t="inlineStr">
        <is>
          <t>bragaie</t>
        </is>
      </c>
      <c r="B21169" t="n">
        <v>1</v>
      </c>
    </row>
    <row r="21170">
      <c r="A21170" t="inlineStr">
        <is>
          <t>c‐junoene</t>
        </is>
      </c>
      <c r="B21170" t="n">
        <v>1</v>
      </c>
    </row>
    <row r="21171">
      <c r="A21171" t="inlineStr">
        <is>
          <t>varviniu</t>
        </is>
      </c>
      <c r="B21171" t="n">
        <v>1</v>
      </c>
    </row>
    <row r="21172">
      <c r="A21172" t="inlineStr">
        <is>
          <t>gairos</t>
        </is>
      </c>
      <c r="B21172" t="n">
        <v>1</v>
      </c>
    </row>
    <row r="21173">
      <c r="A21173" t="inlineStr">
        <is>
          <t>dennise</t>
        </is>
      </c>
      <c r="B21173" t="n">
        <v>1</v>
      </c>
    </row>
    <row r="21174">
      <c r="A21174" t="inlineStr">
        <is>
          <t>dznine</t>
        </is>
      </c>
      <c r="B21174" t="n">
        <v>1</v>
      </c>
    </row>
    <row r="21175">
      <c r="A21175" t="inlineStr">
        <is>
          <t>batchaco</t>
        </is>
      </c>
      <c r="B21175" t="n">
        <v>1</v>
      </c>
    </row>
    <row r="21176">
      <c r="A21176" t="inlineStr">
        <is>
          <t>madrid‐bellix</t>
        </is>
      </c>
      <c r="B21176" t="n">
        <v>1</v>
      </c>
    </row>
    <row r="21177">
      <c r="A21177" t="inlineStr">
        <is>
          <t>omolet</t>
        </is>
      </c>
      <c r="B21177" t="n">
        <v>1</v>
      </c>
    </row>
    <row r="21178">
      <c r="A21178" t="inlineStr">
        <is>
          <t>shmumolf</t>
        </is>
      </c>
      <c r="B21178" t="n">
        <v>1</v>
      </c>
    </row>
    <row r="21179">
      <c r="A21179" t="inlineStr">
        <is>
          <t>quieroddy</t>
        </is>
      </c>
      <c r="B21179" t="n">
        <v>1</v>
      </c>
    </row>
    <row r="21180">
      <c r="A21180" t="inlineStr">
        <is>
          <t>rossyo</t>
        </is>
      </c>
      <c r="B21180" t="n">
        <v>1</v>
      </c>
    </row>
    <row r="21181">
      <c r="A21181" t="inlineStr">
        <is>
          <t>hryant</t>
        </is>
      </c>
      <c r="B21181" t="n">
        <v>1</v>
      </c>
    </row>
    <row r="21182">
      <c r="A21182" t="inlineStr">
        <is>
          <t>narkor</t>
        </is>
      </c>
      <c r="B21182" t="n">
        <v>1</v>
      </c>
    </row>
    <row r="21183">
      <c r="A21183" t="inlineStr">
        <is>
          <t>morinievotto</t>
        </is>
      </c>
      <c r="B21183" t="n">
        <v>1</v>
      </c>
    </row>
    <row r="21184">
      <c r="A21184" t="inlineStr">
        <is>
          <t>kakustoo</t>
        </is>
      </c>
      <c r="B21184" t="n">
        <v>1</v>
      </c>
    </row>
    <row r="21185">
      <c r="A21185" t="inlineStr">
        <is>
          <t>aziz‐haryb‐sli</t>
        </is>
      </c>
      <c r="B21185" t="n">
        <v>1</v>
      </c>
    </row>
    <row r="21186">
      <c r="A21186" t="inlineStr">
        <is>
          <t>mangairi</t>
        </is>
      </c>
      <c r="B21186" t="n">
        <v>1</v>
      </c>
    </row>
    <row r="21187">
      <c r="A21187" t="inlineStr">
        <is>
          <t>kleierbrecht</t>
        </is>
      </c>
      <c r="B21187" t="n">
        <v>1</v>
      </c>
    </row>
    <row r="21188">
      <c r="A21188" t="inlineStr">
        <is>
          <t>crimery</t>
        </is>
      </c>
      <c r="B21188" t="n">
        <v>1</v>
      </c>
    </row>
    <row r="21189">
      <c r="A21189" t="inlineStr">
        <is>
          <t>deliberate—this</t>
        </is>
      </c>
      <c r="B21189" t="n">
        <v>1</v>
      </c>
    </row>
    <row r="21190">
      <c r="A21190" t="inlineStr">
        <is>
          <t>rousings</t>
        </is>
      </c>
      <c r="B21190" t="n">
        <v>1</v>
      </c>
    </row>
    <row r="21191">
      <c r="A21191" t="inlineStr">
        <is>
          <t>intervention—totally</t>
        </is>
      </c>
      <c r="B21191" t="n">
        <v>1</v>
      </c>
    </row>
    <row r="21192">
      <c r="A21192" t="inlineStr">
        <is>
          <t>opiemu</t>
        </is>
      </c>
      <c r="B21192" t="n">
        <v>1</v>
      </c>
    </row>
    <row r="21193">
      <c r="A21193" t="inlineStr">
        <is>
          <t>forgoant</t>
        </is>
      </c>
      <c r="B21193" t="n">
        <v>1</v>
      </c>
    </row>
    <row r="21194">
      <c r="A21194" t="inlineStr">
        <is>
          <t>chamboces</t>
        </is>
      </c>
      <c r="B21194" t="n">
        <v>1</v>
      </c>
    </row>
    <row r="21195">
      <c r="A21195" t="inlineStr">
        <is>
          <t>microcassle</t>
        </is>
      </c>
      <c r="B21195" t="n">
        <v>1</v>
      </c>
    </row>
    <row r="21196">
      <c r="A21196" t="inlineStr">
        <is>
          <t>democrac</t>
        </is>
      </c>
      <c r="B21196" t="n">
        <v>1</v>
      </c>
    </row>
    <row r="21197">
      <c r="A21197" t="inlineStr">
        <is>
          <t>tibeton</t>
        </is>
      </c>
      <c r="B21197" t="n">
        <v>1</v>
      </c>
    </row>
    <row r="21198">
      <c r="A21198" t="inlineStr">
        <is>
          <t>itgmess</t>
        </is>
      </c>
      <c r="B21198" t="n">
        <v>1</v>
      </c>
    </row>
    <row r="21199">
      <c r="A21199" t="inlineStr">
        <is>
          <t>guerrerera</t>
        </is>
      </c>
      <c r="B21199" t="n">
        <v>1</v>
      </c>
    </row>
    <row r="21200">
      <c r="A21200" t="inlineStr">
        <is>
          <t>remunicipal</t>
        </is>
      </c>
      <c r="B21200" t="n">
        <v>1</v>
      </c>
    </row>
    <row r="21201">
      <c r="A21201" t="inlineStr">
        <is>
          <t>procompetitive</t>
        </is>
      </c>
      <c r="B21201" t="n">
        <v>3</v>
      </c>
    </row>
    <row r="21202">
      <c r="A21202" t="inlineStr">
        <is>
          <t>mlemberg</t>
        </is>
      </c>
      <c r="B21202" t="n">
        <v>1</v>
      </c>
    </row>
    <row r="21203">
      <c r="A21203" t="inlineStr">
        <is>
          <t>raidinged</t>
        </is>
      </c>
      <c r="B21203" t="n">
        <v>1</v>
      </c>
    </row>
    <row r="21204">
      <c r="A21204" t="inlineStr">
        <is>
          <t>sproff</t>
        </is>
      </c>
      <c r="B21204" t="n">
        <v>1</v>
      </c>
    </row>
    <row r="21205">
      <c r="A21205" t="inlineStr">
        <is>
          <t>control—learn</t>
        </is>
      </c>
      <c r="B21205" t="n">
        <v>1</v>
      </c>
    </row>
    <row r="21206">
      <c r="A21206" t="inlineStr">
        <is>
          <t>bronkay</t>
        </is>
      </c>
      <c r="B21206" t="n">
        <v>1</v>
      </c>
    </row>
    <row r="21207">
      <c r="A21207" t="inlineStr">
        <is>
          <t>crunchshops</t>
        </is>
      </c>
      <c r="B21207" t="n">
        <v>1</v>
      </c>
    </row>
    <row r="21208">
      <c r="A21208" t="inlineStr">
        <is>
          <t>shameder</t>
        </is>
      </c>
      <c r="B21208" t="n">
        <v>1</v>
      </c>
    </row>
    <row r="21209">
      <c r="A21209" t="inlineStr">
        <is>
          <t>misdubbed</t>
        </is>
      </c>
      <c r="B21209" t="n">
        <v>1</v>
      </c>
    </row>
    <row r="21210">
      <c r="A21210" t="inlineStr">
        <is>
          <t>opinions—were</t>
        </is>
      </c>
      <c r="B21210" t="n">
        <v>1</v>
      </c>
    </row>
    <row r="21211">
      <c r="A21211" t="inlineStr">
        <is>
          <t>education—hospitality</t>
        </is>
      </c>
      <c r="B21211" t="n">
        <v>1</v>
      </c>
    </row>
    <row r="21212">
      <c r="A21212" t="inlineStr">
        <is>
          <t>sheafful</t>
        </is>
      </c>
      <c r="B21212" t="n">
        <v>1</v>
      </c>
    </row>
    <row r="21213">
      <c r="A21213" t="inlineStr">
        <is>
          <t>cluckered</t>
        </is>
      </c>
      <c r="B21213" t="n">
        <v>1</v>
      </c>
    </row>
    <row r="21214">
      <c r="A21214" t="inlineStr">
        <is>
          <t>questions—as</t>
        </is>
      </c>
      <c r="B21214" t="n">
        <v>1</v>
      </c>
    </row>
    <row r="21215">
      <c r="A21215" t="inlineStr">
        <is>
          <t>046d89</t>
        </is>
      </c>
      <c r="B21215" t="n">
        <v>1</v>
      </c>
    </row>
    <row r="21216">
      <c r="A21216" t="inlineStr">
        <is>
          <t>tls_receive_red</t>
        </is>
      </c>
      <c r="B21216" t="n">
        <v>1</v>
      </c>
    </row>
    <row r="21217">
      <c r="A21217" t="inlineStr">
        <is>
          <t>cum4</t>
        </is>
      </c>
      <c r="B21217" t="n">
        <v>1</v>
      </c>
    </row>
    <row r="21218">
      <c r="A21218" t="inlineStr">
        <is>
          <t>mdnd_</t>
        </is>
      </c>
      <c r="B21218" t="n">
        <v>1</v>
      </c>
    </row>
    <row r="21219">
      <c r="A21219" t="inlineStr">
        <is>
          <t>tddclient</t>
        </is>
      </c>
      <c r="B21219" t="n">
        <v>1</v>
      </c>
    </row>
    <row r="21220">
      <c r="A21220" t="inlineStr">
        <is>
          <t>\interface_id658600109883916533</t>
        </is>
      </c>
      <c r="B21220" t="n">
        <v>1</v>
      </c>
    </row>
    <row r="21221">
      <c r="A21221" t="inlineStr">
        <is>
          <t>nbernl</t>
        </is>
      </c>
      <c r="B21221" t="n">
        <v>1</v>
      </c>
    </row>
    <row r="21222">
      <c r="A21222" t="inlineStr">
        <is>
          <t>hs{0</t>
        </is>
      </c>
      <c r="B21222" t="n">
        <v>1</v>
      </c>
    </row>
    <row r="21223">
      <c r="A21223" t="inlineStr">
        <is>
          <t>0211775</t>
        </is>
      </c>
      <c r="B21223" t="n">
        <v>1</v>
      </c>
    </row>
    <row r="21224">
      <c r="A21224" t="inlineStr">
        <is>
          <t>0167503</t>
        </is>
      </c>
      <c r="B21224" t="n">
        <v>1</v>
      </c>
    </row>
    <row r="21225">
      <c r="A21225" t="inlineStr">
        <is>
          <t>{rctype</t>
        </is>
      </c>
      <c r="B21225" t="n">
        <v>1</v>
      </c>
    </row>
    <row r="21226">
      <c r="A21226" t="inlineStr">
        <is>
          <t>6459ms</t>
        </is>
      </c>
      <c r="B21226" t="n">
        <v>1</v>
      </c>
    </row>
    <row r="21227">
      <c r="A21227" t="inlineStr">
        <is>
          <t>cumapakarmaconf</t>
        </is>
      </c>
      <c r="B21227" t="n">
        <v>1</v>
      </c>
    </row>
    <row r="21228">
      <c r="A21228" t="inlineStr">
        <is>
          <t>0xb843a</t>
        </is>
      </c>
      <c r="B21228" t="n">
        <v>1</v>
      </c>
    </row>
    <row r="21229">
      <c r="A21229" t="inlineStr">
        <is>
          <t>ea_da20414vm</t>
        </is>
      </c>
      <c r="B21229" t="n">
        <v>1</v>
      </c>
    </row>
    <row r="21230">
      <c r="A21230" t="inlineStr">
        <is>
          <t>0496a2</t>
        </is>
      </c>
      <c r="B21230" t="n">
        <v>1</v>
      </c>
    </row>
    <row r="21231">
      <c r="A21231" t="inlineStr">
        <is>
          <t>095535</t>
        </is>
      </c>
      <c r="B21231" t="n">
        <v>1</v>
      </c>
    </row>
    <row r="21232">
      <c r="A21232" t="inlineStr">
        <is>
          <t>02242015</t>
        </is>
      </c>
      <c r="B21232" t="n">
        <v>1</v>
      </c>
    </row>
    <row r="21233">
      <c r="A21233" t="inlineStr">
        <is>
          <t>uncreased</t>
        </is>
      </c>
      <c r="B21233" t="n">
        <v>1</v>
      </c>
    </row>
    <row r="21234">
      <c r="A21234" t="inlineStr">
        <is>
          <t>sec_username</t>
        </is>
      </c>
      <c r="B21234" t="n">
        <v>1</v>
      </c>
    </row>
    <row r="21235">
      <c r="A21235" t="inlineStr">
        <is>
          <t>access_post</t>
        </is>
      </c>
      <c r="B21235" t="n">
        <v>1</v>
      </c>
    </row>
    <row r="21236">
      <c r="A21236" t="inlineStr">
        <is>
          <t>1450574</t>
        </is>
      </c>
      <c r="B21236" t="n">
        <v>1</v>
      </c>
    </row>
    <row r="21237">
      <c r="A21237" t="inlineStr">
        <is>
          <t>secsecount</t>
        </is>
      </c>
      <c r="B21237" t="n">
        <v>1</v>
      </c>
    </row>
    <row r="21238">
      <c r="A21238" t="inlineStr">
        <is>
          <t>1455410</t>
        </is>
      </c>
      <c r="B21238" t="n">
        <v>1</v>
      </c>
    </row>
    <row r="21239">
      <c r="A21239" t="inlineStr">
        <is>
          <t>cr3_key</t>
        </is>
      </c>
      <c r="B21239" t="n">
        <v>1</v>
      </c>
    </row>
    <row r="21240">
      <c r="A21240" t="inlineStr">
        <is>
          <t>p1663000_{nsagentd</t>
        </is>
      </c>
      <c r="B21240" t="n">
        <v>1</v>
      </c>
    </row>
    <row r="21241">
      <c r="A21241" t="inlineStr">
        <is>
          <t>62december</t>
        </is>
      </c>
      <c r="B21241" t="n">
        <v>1</v>
      </c>
    </row>
    <row r="21242">
      <c r="A21242" t="inlineStr">
        <is>
          <t>b261</t>
        </is>
      </c>
      <c r="B21242" t="n">
        <v>2</v>
      </c>
    </row>
    <row r="21243">
      <c r="A21243" t="inlineStr">
        <is>
          <t>startpassword</t>
        </is>
      </c>
      <c r="B21243" t="n">
        <v>1</v>
      </c>
    </row>
    <row r="21244">
      <c r="A21244" t="inlineStr">
        <is>
          <t>sec_desc_host</t>
        </is>
      </c>
      <c r="B21244" t="n">
        <v>1</v>
      </c>
    </row>
    <row r="21245">
      <c r="A21245" t="inlineStr">
        <is>
          <t>rspriv</t>
        </is>
      </c>
      <c r="B21245" t="n">
        <v>1</v>
      </c>
    </row>
    <row r="21246">
      <c r="A21246" t="inlineStr">
        <is>
          <t>interinterpret</t>
        </is>
      </c>
      <c r="B21246" t="n">
        <v>1</v>
      </c>
    </row>
    <row r="21247">
      <c r="A21247" t="inlineStr">
        <is>
          <t>1582015</t>
        </is>
      </c>
      <c r="B21247" t="n">
        <v>2</v>
      </c>
    </row>
    <row r="21248">
      <c r="A21248" t="inlineStr">
        <is>
          <t>stxid</t>
        </is>
      </c>
      <c r="B21248" t="n">
        <v>1</v>
      </c>
    </row>
    <row r="21249">
      <c r="A21249" t="inlineStr">
        <is>
          <t>chaidushi</t>
        </is>
      </c>
      <c r="B21249" t="n">
        <v>1</v>
      </c>
    </row>
    <row r="21250">
      <c r="A21250" t="inlineStr">
        <is>
          <t>frenigan</t>
        </is>
      </c>
      <c r="B21250" t="n">
        <v>1</v>
      </c>
    </row>
    <row r="21251">
      <c r="A21251" t="inlineStr">
        <is>
          <t>perickel</t>
        </is>
      </c>
      <c r="B21251" t="n">
        <v>1</v>
      </c>
    </row>
    <row r="21252">
      <c r="A21252" t="inlineStr">
        <is>
          <t>supachian</t>
        </is>
      </c>
      <c r="B21252" t="n">
        <v>1</v>
      </c>
    </row>
    <row r="21253">
      <c r="A21253" t="inlineStr">
        <is>
          <t>childlishc</t>
        </is>
      </c>
      <c r="B21253" t="n">
        <v>1</v>
      </c>
    </row>
    <row r="21254">
      <c r="A21254" t="inlineStr">
        <is>
          <t>seurnoods</t>
        </is>
      </c>
      <c r="B21254" t="n">
        <v>1</v>
      </c>
    </row>
    <row r="21255">
      <c r="A21255" t="inlineStr">
        <is>
          <t>perugee</t>
        </is>
      </c>
      <c r="B21255" t="n">
        <v>1</v>
      </c>
    </row>
    <row r="21256">
      <c r="A21256" t="inlineStr">
        <is>
          <t>geibner</t>
        </is>
      </c>
      <c r="B21256" t="n">
        <v>1</v>
      </c>
    </row>
    <row r="21257">
      <c r="A21257" t="inlineStr">
        <is>
          <t>höhger</t>
        </is>
      </c>
      <c r="B21257" t="n">
        <v>1</v>
      </c>
    </row>
    <row r="21258">
      <c r="A21258" t="inlineStr">
        <is>
          <t>insightml5</t>
        </is>
      </c>
      <c r="B21258" t="n">
        <v>1</v>
      </c>
    </row>
    <row r="21259">
      <c r="A21259" t="inlineStr">
        <is>
          <t>homoneralist</t>
        </is>
      </c>
      <c r="B21259" t="n">
        <v>1</v>
      </c>
    </row>
    <row r="21260">
      <c r="A21260" t="inlineStr">
        <is>
          <t>pétriarchics</t>
        </is>
      </c>
      <c r="B21260" t="n">
        <v>1</v>
      </c>
    </row>
    <row r="21261">
      <c r="A21261" t="inlineStr">
        <is>
          <t>scopeocracy</t>
        </is>
      </c>
      <c r="B21261" t="n">
        <v>1</v>
      </c>
    </row>
    <row r="21262">
      <c r="A21262" t="inlineStr">
        <is>
          <t>europhysics</t>
        </is>
      </c>
      <c r="B21262" t="n">
        <v>2</v>
      </c>
    </row>
    <row r="21263">
      <c r="A21263" t="inlineStr">
        <is>
          <t>bogavians</t>
        </is>
      </c>
      <c r="B21263" t="n">
        <v>1</v>
      </c>
    </row>
    <row r="21264">
      <c r="A21264" t="inlineStr">
        <is>
          <t>archcultures</t>
        </is>
      </c>
      <c r="B21264" t="n">
        <v>1</v>
      </c>
    </row>
    <row r="21265">
      <c r="A21265" t="inlineStr">
        <is>
          <t>hoekreiche</t>
        </is>
      </c>
      <c r="B21265" t="n">
        <v>1</v>
      </c>
    </row>
    <row r="21266">
      <c r="A21266" t="inlineStr">
        <is>
          <t>legewed</t>
        </is>
      </c>
      <c r="B21266" t="n">
        <v>1</v>
      </c>
    </row>
    <row r="21267">
      <c r="A21267" t="inlineStr">
        <is>
          <t>conservativism</t>
        </is>
      </c>
      <c r="B21267" t="n">
        <v>1</v>
      </c>
    </row>
    <row r="21268">
      <c r="A21268" t="inlineStr">
        <is>
          <t>funduche</t>
        </is>
      </c>
      <c r="B21268" t="n">
        <v>1</v>
      </c>
    </row>
    <row r="21269">
      <c r="A21269" t="inlineStr">
        <is>
          <t>gencheck</t>
        </is>
      </c>
      <c r="B21269" t="n">
        <v>1</v>
      </c>
    </row>
    <row r="21270">
      <c r="A21270" t="inlineStr">
        <is>
          <t>koerkplacers</t>
        </is>
      </c>
      <c r="B21270" t="n">
        <v>1</v>
      </c>
    </row>
    <row r="21271">
      <c r="A21271" t="inlineStr">
        <is>
          <t>b_hr</t>
        </is>
      </c>
      <c r="B21271" t="n">
        <v>1</v>
      </c>
    </row>
    <row r="21272">
      <c r="A21272" t="inlineStr">
        <is>
          <t>trailisha</t>
        </is>
      </c>
      <c r="B21272" t="n">
        <v>1</v>
      </c>
    </row>
    <row r="21273">
      <c r="A21273" t="inlineStr">
        <is>
          <t>40745</t>
        </is>
      </c>
      <c r="B21273" t="n">
        <v>1</v>
      </c>
    </row>
    <row r="21274">
      <c r="A21274" t="inlineStr">
        <is>
          <t>ascocanpro</t>
        </is>
      </c>
      <c r="B21274" t="n">
        <v>1</v>
      </c>
    </row>
    <row r="21275">
      <c r="A21275" t="inlineStr">
        <is>
          <t>speaksdescribes</t>
        </is>
      </c>
      <c r="B21275" t="n">
        <v>1</v>
      </c>
    </row>
    <row r="21276">
      <c r="A21276" t="inlineStr">
        <is>
          <t>immstad</t>
        </is>
      </c>
      <c r="B21276" t="n">
        <v>1</v>
      </c>
    </row>
    <row r="21277">
      <c r="A21277" t="inlineStr">
        <is>
          <t>cmrm</t>
        </is>
      </c>
      <c r="B21277" t="n">
        <v>1</v>
      </c>
    </row>
    <row r="21278">
      <c r="A21278" t="inlineStr">
        <is>
          <t>myrtlewood</t>
        </is>
      </c>
      <c r="B21278" t="n">
        <v>1</v>
      </c>
    </row>
    <row r="21279">
      <c r="A21279" t="inlineStr">
        <is>
          <t>intermaintained</t>
        </is>
      </c>
      <c r="B21279" t="n">
        <v>1</v>
      </c>
    </row>
    <row r="21280">
      <c r="A21280" t="inlineStr">
        <is>
          <t>40430</t>
        </is>
      </c>
      <c r="B21280" t="n">
        <v>2</v>
      </c>
    </row>
    <row r="21281">
      <c r="A21281" t="inlineStr">
        <is>
          <t>ataround</t>
        </is>
      </c>
      <c r="B21281" t="n">
        <v>1</v>
      </c>
    </row>
    <row r="21282">
      <c r="A21282" t="inlineStr">
        <is>
          <t>skyi</t>
        </is>
      </c>
      <c r="B21282" t="n">
        <v>3</v>
      </c>
    </row>
    <row r="21283">
      <c r="A21283" t="inlineStr">
        <is>
          <t>reboos</t>
        </is>
      </c>
      <c r="B21283" t="n">
        <v>1</v>
      </c>
    </row>
    <row r="21284">
      <c r="A21284" t="inlineStr">
        <is>
          <t>terinia</t>
        </is>
      </c>
      <c r="B21284" t="n">
        <v>1</v>
      </c>
    </row>
    <row r="21285">
      <c r="A21285" t="inlineStr">
        <is>
          <t>farnotice</t>
        </is>
      </c>
      <c r="B21285" t="n">
        <v>1</v>
      </c>
    </row>
    <row r="21286">
      <c r="A21286" t="inlineStr">
        <is>
          <t>hangedbar</t>
        </is>
      </c>
      <c r="B21286" t="n">
        <v>1</v>
      </c>
    </row>
    <row r="21287">
      <c r="A21287" t="inlineStr">
        <is>
          <t>writingart</t>
        </is>
      </c>
      <c r="B21287" t="n">
        <v>1</v>
      </c>
    </row>
    <row r="21288">
      <c r="A21288" t="inlineStr">
        <is>
          <t>onesights</t>
        </is>
      </c>
      <c r="B21288" t="n">
        <v>1</v>
      </c>
    </row>
    <row r="21289">
      <c r="A21289" t="inlineStr">
        <is>
          <t>bugfeathering</t>
        </is>
      </c>
      <c r="B21289" t="n">
        <v>1</v>
      </c>
    </row>
    <row r="21290">
      <c r="A21290" t="inlineStr">
        <is>
          <t>longatterer</t>
        </is>
      </c>
      <c r="B21290" t="n">
        <v>1</v>
      </c>
    </row>
    <row r="21291">
      <c r="A21291" t="inlineStr">
        <is>
          <t>whycouseall</t>
        </is>
      </c>
      <c r="B21291" t="n">
        <v>1</v>
      </c>
    </row>
    <row r="21292">
      <c r="A21292" t="inlineStr">
        <is>
          <t>underperformants</t>
        </is>
      </c>
      <c r="B21292" t="n">
        <v>1</v>
      </c>
    </row>
    <row r="21293">
      <c r="A21293" t="inlineStr">
        <is>
          <t>modsys</t>
        </is>
      </c>
      <c r="B21293" t="n">
        <v>1</v>
      </c>
    </row>
    <row r="21294">
      <c r="A21294" t="inlineStr">
        <is>
          <t>perlapguistdout</t>
        </is>
      </c>
      <c r="B21294" t="n">
        <v>1</v>
      </c>
    </row>
    <row r="21295">
      <c r="A21295" t="inlineStr">
        <is>
          <t>pplamlib</t>
        </is>
      </c>
      <c r="B21295" t="n">
        <v>1</v>
      </c>
    </row>
    <row r="21296">
      <c r="A21296" t="inlineStr">
        <is>
          <t>squawkbot</t>
        </is>
      </c>
      <c r="B21296" t="n">
        <v>1</v>
      </c>
    </row>
    <row r="21297">
      <c r="A21297" t="inlineStr">
        <is>
          <t>approbatelinux</t>
        </is>
      </c>
      <c r="B21297" t="n">
        <v>1</v>
      </c>
    </row>
    <row r="21298">
      <c r="A21298" t="inlineStr">
        <is>
          <t>ppldaps</t>
        </is>
      </c>
      <c r="B21298" t="n">
        <v>1</v>
      </c>
    </row>
    <row r="21299">
      <c r="A21299" t="inlineStr">
        <is>
          <t>repucable</t>
        </is>
      </c>
      <c r="B21299" t="n">
        <v>1</v>
      </c>
    </row>
    <row r="21300">
      <c r="A21300" t="inlineStr">
        <is>
          <t>teamgameplay</t>
        </is>
      </c>
      <c r="B21300" t="n">
        <v>1</v>
      </c>
    </row>
    <row r="21301">
      <c r="A21301" t="inlineStr">
        <is>
          <t>icaruscraft</t>
        </is>
      </c>
      <c r="B21301" t="n">
        <v>1</v>
      </c>
    </row>
    <row r="21302">
      <c r="A21302" t="inlineStr">
        <is>
          <t>hackershiders</t>
        </is>
      </c>
      <c r="B21302" t="n">
        <v>1</v>
      </c>
    </row>
    <row r="21303">
      <c r="A21303" t="inlineStr">
        <is>
          <t>zabeel</t>
        </is>
      </c>
      <c r="B21303" t="n">
        <v>1</v>
      </c>
    </row>
    <row r="21304">
      <c r="A21304" t="inlineStr">
        <is>
          <t>immriority</t>
        </is>
      </c>
      <c r="B21304" t="n">
        <v>1</v>
      </c>
    </row>
    <row r="21305">
      <c r="A21305" t="inlineStr">
        <is>
          <t>emisculate</t>
        </is>
      </c>
      <c r="B21305" t="n">
        <v>1</v>
      </c>
    </row>
    <row r="21306">
      <c r="A21306" t="inlineStr">
        <is>
          <t>pengelman</t>
        </is>
      </c>
      <c r="B21306" t="n">
        <v>1</v>
      </c>
    </row>
    <row r="21307">
      <c r="A21307" t="inlineStr">
        <is>
          <t>2009is</t>
        </is>
      </c>
      <c r="B21307" t="n">
        <v>1</v>
      </c>
    </row>
    <row r="21308">
      <c r="A21308" t="inlineStr">
        <is>
          <t>int­achelinder</t>
        </is>
      </c>
      <c r="B21308" t="n">
        <v>1</v>
      </c>
    </row>
    <row r="21309">
      <c r="A21309" t="inlineStr">
        <is>
          <t>specialistism</t>
        </is>
      </c>
      <c r="B21309" t="n">
        <v>1</v>
      </c>
    </row>
    <row r="21310">
      <c r="A21310" t="inlineStr">
        <is>
          <t>imchaemic</t>
        </is>
      </c>
      <c r="B21310" t="n">
        <v>1</v>
      </c>
    </row>
    <row r="21311">
      <c r="A21311" t="inlineStr">
        <is>
          <t>spotcards</t>
        </is>
      </c>
      <c r="B21311" t="n">
        <v>1</v>
      </c>
    </row>
    <row r="21312">
      <c r="A21312" t="inlineStr">
        <is>
          <t>step_on</t>
        </is>
      </c>
      <c r="B21312" t="n">
        <v>1</v>
      </c>
    </row>
    <row r="21313">
      <c r="A21313" t="inlineStr">
        <is>
          <t>kuring</t>
        </is>
      </c>
      <c r="B21313" t="n">
        <v>1</v>
      </c>
    </row>
    <row r="21314">
      <c r="A21314" t="inlineStr">
        <is>
          <t>ausrock</t>
        </is>
      </c>
      <c r="B21314" t="n">
        <v>1</v>
      </c>
    </row>
    <row r="21315">
      <c r="A21315" t="inlineStr">
        <is>
          <t>karafu</t>
        </is>
      </c>
      <c r="B21315" t="n">
        <v>1</v>
      </c>
    </row>
    <row r="21316">
      <c r="A21316" t="inlineStr">
        <is>
          <t>maggielevisionologie</t>
        </is>
      </c>
      <c r="B21316" t="n">
        <v>1</v>
      </c>
    </row>
    <row r="21317">
      <c r="A21317" t="inlineStr">
        <is>
          <t>feruanant</t>
        </is>
      </c>
      <c r="B21317" t="n">
        <v>1</v>
      </c>
    </row>
    <row r="21318">
      <c r="A21318" t="inlineStr">
        <is>
          <t>easyacheri</t>
        </is>
      </c>
      <c r="B21318" t="n">
        <v>1</v>
      </c>
    </row>
    <row r="21319">
      <c r="A21319" t="inlineStr">
        <is>
          <t>topiccampaign</t>
        </is>
      </c>
      <c r="B21319" t="n">
        <v>1</v>
      </c>
    </row>
    <row r="21320">
      <c r="A21320" t="inlineStr">
        <is>
          <t>samphana</t>
        </is>
      </c>
      <c r="B21320" t="n">
        <v>1</v>
      </c>
    </row>
    <row r="21321">
      <c r="A21321" t="inlineStr">
        <is>
          <t>whaive</t>
        </is>
      </c>
      <c r="B21321" t="n">
        <v>1</v>
      </c>
    </row>
    <row r="21322">
      <c r="A21322" t="inlineStr">
        <is>
          <t>widations</t>
        </is>
      </c>
      <c r="B21322" t="n">
        <v>2</v>
      </c>
    </row>
    <row r="21323">
      <c r="A21323" t="inlineStr">
        <is>
          <t>minimallygrated</t>
        </is>
      </c>
      <c r="B21323" t="n">
        <v>1</v>
      </c>
    </row>
    <row r="21324">
      <c r="A21324" t="inlineStr">
        <is>
          <t>φɮ≠</t>
        </is>
      </c>
      <c r="B21324" t="n">
        <v>1</v>
      </c>
    </row>
    <row r="21325">
      <c r="A21325" t="inlineStr">
        <is>
          <t>stocktank</t>
        </is>
      </c>
      <c r="B21325" t="n">
        <v>1</v>
      </c>
    </row>
    <row r="21326">
      <c r="A21326" t="inlineStr">
        <is>
          <t>rockayn</t>
        </is>
      </c>
      <c r="B21326" t="n">
        <v>1</v>
      </c>
    </row>
    <row r="21327">
      <c r="A21327" t="inlineStr">
        <is>
          <t>ukletring</t>
        </is>
      </c>
      <c r="B21327" t="n">
        <v>1</v>
      </c>
    </row>
    <row r="21328">
      <c r="A21328" t="inlineStr">
        <is>
          <t>netnews2012oct03</t>
        </is>
      </c>
      <c r="B21328" t="n">
        <v>1</v>
      </c>
    </row>
    <row r="21329">
      <c r="A21329" t="inlineStr">
        <is>
          <t>moneronians</t>
        </is>
      </c>
      <c r="B21329" t="n">
        <v>1</v>
      </c>
    </row>
    <row r="21330">
      <c r="A21330" t="inlineStr">
        <is>
          <t>soilgasered</t>
        </is>
      </c>
      <c r="B21330" t="n">
        <v>1</v>
      </c>
    </row>
    <row r="21331">
      <c r="A21331" t="inlineStr">
        <is>
          <t>schwarzeswind</t>
        </is>
      </c>
      <c r="B21331" t="n">
        <v>1</v>
      </c>
    </row>
    <row r="21332">
      <c r="A21332" t="inlineStr">
        <is>
          <t>mil666</t>
        </is>
      </c>
      <c r="B21332" t="n">
        <v>1</v>
      </c>
    </row>
    <row r="21333">
      <c r="A21333" t="inlineStr">
        <is>
          <t>descriptivisations</t>
        </is>
      </c>
      <c r="B21333" t="n">
        <v>1</v>
      </c>
    </row>
    <row r="21334">
      <c r="A21334" t="inlineStr">
        <is>
          <t>flashor</t>
        </is>
      </c>
      <c r="B21334" t="n">
        <v>1</v>
      </c>
    </row>
    <row r="21335">
      <c r="A21335" t="inlineStr">
        <is>
          <t>bhaipants</t>
        </is>
      </c>
      <c r="B21335" t="n">
        <v>1</v>
      </c>
    </row>
    <row r="21336">
      <c r="A21336" t="inlineStr">
        <is>
          <t>deroyne</t>
        </is>
      </c>
      <c r="B21336" t="n">
        <v>1</v>
      </c>
    </row>
    <row r="21337">
      <c r="A21337" t="inlineStr">
        <is>
          <t>sevished</t>
        </is>
      </c>
      <c r="B21337" t="n">
        <v>1</v>
      </c>
    </row>
    <row r="21338">
      <c r="A21338" t="inlineStr">
        <is>
          <t>mtermalooqual</t>
        </is>
      </c>
      <c r="B21338" t="n">
        <v>1</v>
      </c>
    </row>
    <row r="21339">
      <c r="A21339" t="inlineStr">
        <is>
          <t>aundragars</t>
        </is>
      </c>
      <c r="B21339" t="n">
        <v>1</v>
      </c>
    </row>
    <row r="21340">
      <c r="A21340" t="inlineStr">
        <is>
          <t>word_barring_attributes</t>
        </is>
      </c>
      <c r="B21340" t="n">
        <v>1</v>
      </c>
    </row>
    <row r="21341">
      <c r="A21341" t="inlineStr">
        <is>
          <t>cheersultanraphicemory</t>
        </is>
      </c>
      <c r="B21341" t="n">
        <v>1</v>
      </c>
    </row>
    <row r="21342">
      <c r="A21342" t="inlineStr">
        <is>
          <t>timeout_next</t>
        </is>
      </c>
      <c r="B21342" t="n">
        <v>1</v>
      </c>
    </row>
    <row r="21343">
      <c r="A21343" t="inlineStr">
        <is>
          <t>fetch_error</t>
        </is>
      </c>
      <c r="B21343" t="n">
        <v>1</v>
      </c>
    </row>
    <row r="21344">
      <c r="A21344" t="inlineStr">
        <is>
          <t>socketstatus</t>
        </is>
      </c>
      <c r="B21344" t="n">
        <v>1</v>
      </c>
    </row>
    <row r="21345">
      <c r="A21345" t="inlineStr">
        <is>
          <t>htmibberse</t>
        </is>
      </c>
      <c r="B21345" t="n">
        <v>1</v>
      </c>
    </row>
    <row r="21346">
      <c r="A21346" t="inlineStr">
        <is>
          <t>thisooltext</t>
        </is>
      </c>
      <c r="B21346" t="n">
        <v>1</v>
      </c>
    </row>
    <row r="21347">
      <c r="A21347" t="inlineStr">
        <is>
          <t>{―titlehammer</t>
        </is>
      </c>
      <c r="B21347" t="n">
        <v>1</v>
      </c>
    </row>
    <row r="21348">
      <c r="A21348" t="inlineStr">
        <is>
          <t>`windmar</t>
        </is>
      </c>
      <c r="B21348" t="n">
        <v>1</v>
      </c>
    </row>
    <row r="21349">
      <c r="A21349" t="inlineStr">
        <is>
          <t>hand4loc</t>
        </is>
      </c>
      <c r="B21349" t="n">
        <v>1</v>
      </c>
    </row>
    <row r="21350">
      <c r="A21350" t="inlineStr">
        <is>
          <t>screen_bundled_word</t>
        </is>
      </c>
      <c r="B21350" t="n">
        <v>1</v>
      </c>
    </row>
    <row r="21351">
      <c r="A21351" t="inlineStr">
        <is>
          <t>wordbarring</t>
        </is>
      </c>
      <c r="B21351" t="n">
        <v>1</v>
      </c>
    </row>
    <row r="21352">
      <c r="A21352" t="inlineStr">
        <is>
          <t>portrest</t>
        </is>
      </c>
      <c r="B21352" t="n">
        <v>1</v>
      </c>
    </row>
    <row r="21353">
      <c r="A21353" t="inlineStr">
        <is>
          <t>packagesati</t>
        </is>
      </c>
      <c r="B21353" t="n">
        <v>1</v>
      </c>
    </row>
    <row r="21354">
      <c r="A21354" t="inlineStr">
        <is>
          <t>vbind</t>
        </is>
      </c>
      <c r="B21354" t="n">
        <v>1</v>
      </c>
    </row>
    <row r="21355">
      <c r="A21355" t="inlineStr">
        <is>
          <t>sharaj</t>
        </is>
      </c>
      <c r="B21355" t="n">
        <v>1</v>
      </c>
    </row>
    <row r="21356">
      <c r="A21356" t="inlineStr">
        <is>
          <t>mamaia</t>
        </is>
      </c>
      <c r="B21356" t="n">
        <v>1</v>
      </c>
    </row>
    <row r="21357">
      <c r="A21357" t="inlineStr">
        <is>
          <t>comdoci</t>
        </is>
      </c>
      <c r="B21357" t="n">
        <v>1</v>
      </c>
    </row>
    <row r="21358">
      <c r="A21358" t="inlineStr">
        <is>
          <t>gramary</t>
        </is>
      </c>
      <c r="B21358" t="n">
        <v>2</v>
      </c>
    </row>
    <row r="21359">
      <c r="A21359" t="inlineStr">
        <is>
          <t>niyabeng</t>
        </is>
      </c>
      <c r="B21359" t="n">
        <v>1</v>
      </c>
    </row>
    <row r="21360">
      <c r="A21360" t="inlineStr">
        <is>
          <t>deareportsfi_atmos1918hisun</t>
        </is>
      </c>
      <c r="B21360" t="n">
        <v>1</v>
      </c>
    </row>
    <row r="21361">
      <c r="A21361" t="inlineStr">
        <is>
          <t>809€″uri</t>
        </is>
      </c>
      <c r="B21361" t="n">
        <v>1</v>
      </c>
    </row>
    <row r="21362">
      <c r="A21362" t="inlineStr">
        <is>
          <t>hallad</t>
        </is>
      </c>
      <c r="B21362" t="n">
        <v>2</v>
      </c>
    </row>
    <row r="21363">
      <c r="A21363" t="inlineStr">
        <is>
          <t>iqdadafah</t>
        </is>
      </c>
      <c r="B21363" t="n">
        <v>1</v>
      </c>
    </row>
    <row r="21364">
      <c r="A21364" t="inlineStr">
        <is>
          <t>propshawlahar</t>
        </is>
      </c>
      <c r="B21364" t="n">
        <v>1</v>
      </c>
    </row>
    <row r="21365">
      <c r="A21365" t="inlineStr">
        <is>
          <t>muayahr</t>
        </is>
      </c>
      <c r="B21365" t="n">
        <v>1</v>
      </c>
    </row>
    <row r="21366">
      <c r="A21366" t="inlineStr">
        <is>
          <t>munrum</t>
        </is>
      </c>
      <c r="B21366" t="n">
        <v>1</v>
      </c>
    </row>
    <row r="21367">
      <c r="A21367" t="inlineStr">
        <is>
          <t>cuttingjahn</t>
        </is>
      </c>
      <c r="B21367" t="n">
        <v>1</v>
      </c>
    </row>
    <row r="21368">
      <c r="A21368" t="inlineStr">
        <is>
          <t>bolfqunjah</t>
        </is>
      </c>
      <c r="B21368" t="n">
        <v>1</v>
      </c>
    </row>
    <row r="21369">
      <c r="A21369" t="inlineStr">
        <is>
          <t>khh22</t>
        </is>
      </c>
      <c r="B21369" t="n">
        <v>1</v>
      </c>
    </row>
    <row r="21370">
      <c r="A21370" t="inlineStr">
        <is>
          <t>bedaken</t>
        </is>
      </c>
      <c r="B21370" t="n">
        <v>1</v>
      </c>
    </row>
    <row r="21371">
      <c r="A21371" t="inlineStr">
        <is>
          <t>sadtate</t>
        </is>
      </c>
      <c r="B21371" t="n">
        <v>1</v>
      </c>
    </row>
    <row r="21372">
      <c r="A21372" t="inlineStr">
        <is>
          <t>mohammedcontributed</t>
        </is>
      </c>
      <c r="B21372" t="n">
        <v>1</v>
      </c>
    </row>
    <row r="21373">
      <c r="A21373" t="inlineStr">
        <is>
          <t>mohilassanah</t>
        </is>
      </c>
      <c r="B21373" t="n">
        <v>1</v>
      </c>
    </row>
    <row r="21374">
      <c r="A21374" t="inlineStr">
        <is>
          <t>talkride</t>
        </is>
      </c>
      <c r="B21374" t="n">
        <v>1</v>
      </c>
    </row>
    <row r="21375">
      <c r="A21375" t="inlineStr">
        <is>
          <t>abadwah</t>
        </is>
      </c>
      <c r="B21375" t="n">
        <v>1</v>
      </c>
    </row>
    <row r="21376">
      <c r="A21376" t="inlineStr">
        <is>
          <t>burndiss</t>
        </is>
      </c>
      <c r="B21376" t="n">
        <v>1</v>
      </c>
    </row>
    <row r="21377">
      <c r="A21377" t="inlineStr">
        <is>
          <t>hirrah</t>
        </is>
      </c>
      <c r="B21377" t="n">
        <v>1</v>
      </c>
    </row>
    <row r="21378">
      <c r="A21378" t="inlineStr">
        <is>
          <t>raadiyzip</t>
        </is>
      </c>
      <c r="B21378" t="n">
        <v>1</v>
      </c>
    </row>
    <row r="21379">
      <c r="A21379" t="inlineStr">
        <is>
          <t>ghundzhan</t>
        </is>
      </c>
      <c r="B21379" t="n">
        <v>1</v>
      </c>
    </row>
    <row r="21380">
      <c r="A21380" t="inlineStr">
        <is>
          <t>nuwaaq</t>
        </is>
      </c>
      <c r="B21380" t="n">
        <v>1</v>
      </c>
    </row>
    <row r="21381">
      <c r="A21381" t="inlineStr">
        <is>
          <t>etaishah</t>
        </is>
      </c>
      <c r="B21381" t="n">
        <v>1</v>
      </c>
    </row>
    <row r="21382">
      <c r="A21382" t="inlineStr">
        <is>
          <t>westhekar</t>
        </is>
      </c>
      <c r="B21382" t="n">
        <v>1</v>
      </c>
    </row>
    <row r="21383">
      <c r="A21383" t="inlineStr">
        <is>
          <t>twrhis</t>
        </is>
      </c>
      <c r="B21383" t="n">
        <v>1</v>
      </c>
    </row>
    <row r="21384">
      <c r="A21384" t="inlineStr">
        <is>
          <t>niphate</t>
        </is>
      </c>
      <c r="B21384" t="n">
        <v>1</v>
      </c>
    </row>
    <row r="21385">
      <c r="A21385" t="inlineStr">
        <is>
          <t>chijaya</t>
        </is>
      </c>
      <c r="B21385" t="n">
        <v>1</v>
      </c>
    </row>
    <row r="21386">
      <c r="A21386" t="inlineStr">
        <is>
          <t>hulkuledtr</t>
        </is>
      </c>
      <c r="B21386" t="n">
        <v>1</v>
      </c>
    </row>
    <row r="21387">
      <c r="A21387" t="inlineStr">
        <is>
          <t>rakmat</t>
        </is>
      </c>
      <c r="B21387" t="n">
        <v>1</v>
      </c>
    </row>
    <row r="21388">
      <c r="A21388" t="inlineStr">
        <is>
          <t>httppls</t>
        </is>
      </c>
      <c r="B21388" t="n">
        <v>1</v>
      </c>
    </row>
    <row r="21389">
      <c r="A21389" t="inlineStr">
        <is>
          <t>babab</t>
        </is>
      </c>
      <c r="B21389" t="n">
        <v>1</v>
      </c>
    </row>
    <row r="21390">
      <c r="A21390" t="inlineStr">
        <is>
          <t>shaluni</t>
        </is>
      </c>
      <c r="B21390" t="n">
        <v>1</v>
      </c>
    </row>
    <row r="21391">
      <c r="A21391" t="inlineStr">
        <is>
          <t>waqalat</t>
        </is>
      </c>
      <c r="B21391" t="n">
        <v>1</v>
      </c>
    </row>
    <row r="21392">
      <c r="A21392" t="inlineStr">
        <is>
          <t>0175941520</t>
        </is>
      </c>
      <c r="B21392" t="n">
        <v>1</v>
      </c>
    </row>
    <row r="21393">
      <c r="A21393" t="inlineStr">
        <is>
          <t>minstrelleplace</t>
        </is>
      </c>
      <c r="B21393" t="n">
        <v>1</v>
      </c>
    </row>
    <row r="21394">
      <c r="A21394" t="inlineStr">
        <is>
          <t>intovyani</t>
        </is>
      </c>
      <c r="B21394" t="n">
        <v>1</v>
      </c>
    </row>
    <row r="21395">
      <c r="A21395" t="inlineStr">
        <is>
          <t>oslub</t>
        </is>
      </c>
      <c r="B21395" t="n">
        <v>1</v>
      </c>
    </row>
    <row r="21396">
      <c r="A21396" t="inlineStr">
        <is>
          <t>namhel</t>
        </is>
      </c>
      <c r="B21396" t="n">
        <v>1</v>
      </c>
    </row>
    <row r="21397">
      <c r="A21397" t="inlineStr">
        <is>
          <t>orbuallah</t>
        </is>
      </c>
      <c r="B21397" t="n">
        <v>1</v>
      </c>
    </row>
    <row r="21398">
      <c r="A21398" t="inlineStr">
        <is>
          <t>abstered</t>
        </is>
      </c>
      <c r="B21398" t="n">
        <v>1</v>
      </c>
    </row>
    <row r="21399">
      <c r="A21399" t="inlineStr">
        <is>
          <t>employeesll</t>
        </is>
      </c>
      <c r="B21399" t="n">
        <v>1</v>
      </c>
    </row>
    <row r="21400">
      <c r="A21400" t="inlineStr">
        <is>
          <t>usccentric</t>
        </is>
      </c>
      <c r="B21400" t="n">
        <v>1</v>
      </c>
    </row>
    <row r="21401">
      <c r="A21401" t="inlineStr">
        <is>
          <t>ministerika</t>
        </is>
      </c>
      <c r="B21401" t="n">
        <v>1</v>
      </c>
    </row>
    <row r="21402">
      <c r="A21402" t="inlineStr">
        <is>
          <t>prochmenians</t>
        </is>
      </c>
      <c r="B21402" t="n">
        <v>1</v>
      </c>
    </row>
    <row r="21403">
      <c r="A21403" t="inlineStr">
        <is>
          <t>mohamadori</t>
        </is>
      </c>
      <c r="B21403" t="n">
        <v>1</v>
      </c>
    </row>
    <row r="21404">
      <c r="A21404" t="inlineStr">
        <is>
          <t>airlinestango</t>
        </is>
      </c>
      <c r="B21404" t="n">
        <v>1</v>
      </c>
    </row>
    <row r="21405">
      <c r="A21405" t="inlineStr">
        <is>
          <t>hosse</t>
        </is>
      </c>
      <c r="B21405" t="n">
        <v>1</v>
      </c>
    </row>
    <row r="21406">
      <c r="A21406" t="inlineStr">
        <is>
          <t>ibwe</t>
        </is>
      </c>
      <c r="B21406" t="n">
        <v>1</v>
      </c>
    </row>
    <row r="21407">
      <c r="A21407" t="inlineStr">
        <is>
          <t>facraphy</t>
        </is>
      </c>
      <c r="B21407" t="n">
        <v>1</v>
      </c>
    </row>
    <row r="21408">
      <c r="A21408" t="inlineStr">
        <is>
          <t>inrio</t>
        </is>
      </c>
      <c r="B21408" t="n">
        <v>1</v>
      </c>
    </row>
    <row r="21409">
      <c r="A21409" t="inlineStr">
        <is>
          <t>quickme</t>
        </is>
      </c>
      <c r="B21409" t="n">
        <v>1</v>
      </c>
    </row>
    <row r="21410">
      <c r="A21410" t="inlineStr">
        <is>
          <t>ingirmor</t>
        </is>
      </c>
      <c r="B21410" t="n">
        <v>1</v>
      </c>
    </row>
    <row r="21411">
      <c r="A21411" t="inlineStr">
        <is>
          <t>56ing</t>
        </is>
      </c>
      <c r="B21411" t="n">
        <v>1</v>
      </c>
    </row>
    <row r="21412">
      <c r="A21412" t="inlineStr">
        <is>
          <t>brigates</t>
        </is>
      </c>
      <c r="B21412" t="n">
        <v>1</v>
      </c>
    </row>
    <row r="21413">
      <c r="A21413" t="inlineStr">
        <is>
          <t>foregical</t>
        </is>
      </c>
      <c r="B21413" t="n">
        <v>1</v>
      </c>
    </row>
    <row r="21414">
      <c r="A21414" t="inlineStr">
        <is>
          <t>formderkert</t>
        </is>
      </c>
      <c r="B21414" t="n">
        <v>1</v>
      </c>
    </row>
    <row r="21415">
      <c r="A21415" t="inlineStr">
        <is>
          <t>optimizationarithmetic</t>
        </is>
      </c>
      <c r="B21415" t="n">
        <v>1</v>
      </c>
    </row>
    <row r="21416">
      <c r="A21416" t="inlineStr">
        <is>
          <t>cnsel</t>
        </is>
      </c>
      <c r="B21416" t="n">
        <v>1</v>
      </c>
    </row>
    <row r="21417">
      <c r="A21417" t="inlineStr">
        <is>
          <t>globeeyssic</t>
        </is>
      </c>
      <c r="B21417" t="n">
        <v>1</v>
      </c>
    </row>
    <row r="21418">
      <c r="A21418" t="inlineStr">
        <is>
          <t>larium</t>
        </is>
      </c>
      <c r="B21418" t="n">
        <v>2</v>
      </c>
    </row>
    <row r="21419">
      <c r="A21419" t="inlineStr">
        <is>
          <t>plaiq</t>
        </is>
      </c>
      <c r="B21419" t="n">
        <v>1</v>
      </c>
    </row>
    <row r="21420">
      <c r="A21420" t="inlineStr">
        <is>
          <t>projectsnovellals</t>
        </is>
      </c>
      <c r="B21420" t="n">
        <v>1</v>
      </c>
    </row>
    <row r="21421">
      <c r="A21421" t="inlineStr">
        <is>
          <t>academicpractical</t>
        </is>
      </c>
      <c r="B21421" t="n">
        <v>1</v>
      </c>
    </row>
    <row r="21422">
      <c r="A21422" t="inlineStr">
        <is>
          <t>plagus1063</t>
        </is>
      </c>
      <c r="B21422" t="n">
        <v>1</v>
      </c>
    </row>
    <row r="21423">
      <c r="A21423" t="inlineStr">
        <is>
          <t>lpertvy</t>
        </is>
      </c>
      <c r="B21423" t="n">
        <v>1</v>
      </c>
    </row>
    <row r="21424">
      <c r="A21424" t="inlineStr">
        <is>
          <t>reeeing</t>
        </is>
      </c>
      <c r="B21424" t="n">
        <v>1</v>
      </c>
    </row>
    <row r="21425">
      <c r="A21425" t="inlineStr">
        <is>
          <t>stivio</t>
        </is>
      </c>
      <c r="B21425" t="n">
        <v>1</v>
      </c>
    </row>
    <row r="21426">
      <c r="A21426" t="inlineStr">
        <is>
          <t>wolftown</t>
        </is>
      </c>
      <c r="B21426" t="n">
        <v>1</v>
      </c>
    </row>
    <row r="21427">
      <c r="A21427" t="inlineStr">
        <is>
          <t>henexifier</t>
        </is>
      </c>
      <c r="B21427" t="n">
        <v>1</v>
      </c>
    </row>
    <row r="21428">
      <c r="A21428" t="inlineStr">
        <is>
          <t>tampaging</t>
        </is>
      </c>
      <c r="B21428" t="n">
        <v>1</v>
      </c>
    </row>
    <row r="21429">
      <c r="A21429" t="inlineStr">
        <is>
          <t>ambushframe</t>
        </is>
      </c>
      <c r="B21429" t="n">
        <v>1</v>
      </c>
    </row>
    <row r="21430">
      <c r="A21430" t="inlineStr">
        <is>
          <t>shorrying</t>
        </is>
      </c>
      <c r="B21430" t="n">
        <v>1</v>
      </c>
    </row>
    <row r="21431">
      <c r="A21431" t="inlineStr">
        <is>
          <t>reexposing</t>
        </is>
      </c>
      <c r="B21431" t="n">
        <v>1</v>
      </c>
    </row>
    <row r="21432">
      <c r="A21432" t="inlineStr">
        <is>
          <t>refaying</t>
        </is>
      </c>
      <c r="B21432" t="n">
        <v>1</v>
      </c>
    </row>
    <row r="21433">
      <c r="A21433" t="inlineStr">
        <is>
          <t>schwaaaick</t>
        </is>
      </c>
      <c r="B21433" t="n">
        <v>1</v>
      </c>
    </row>
    <row r="21434">
      <c r="A21434" t="inlineStr">
        <is>
          <t>evasivedirection</t>
        </is>
      </c>
      <c r="B21434" t="n">
        <v>1</v>
      </c>
    </row>
    <row r="21435">
      <c r="A21435" t="inlineStr">
        <is>
          <t>dahgal</t>
        </is>
      </c>
      <c r="B21435" t="n">
        <v>1</v>
      </c>
    </row>
    <row r="21436">
      <c r="A21436" t="inlineStr">
        <is>
          <t>httpwebmd</t>
        </is>
      </c>
      <c r="B21436" t="n">
        <v>1</v>
      </c>
    </row>
    <row r="21437">
      <c r="A21437" t="inlineStr">
        <is>
          <t>chakheto</t>
        </is>
      </c>
      <c r="B21437" t="n">
        <v>1</v>
      </c>
    </row>
    <row r="21438">
      <c r="A21438" t="inlineStr">
        <is>
          <t>1111simimage</t>
        </is>
      </c>
      <c r="B21438" t="n">
        <v>1</v>
      </c>
    </row>
    <row r="21439">
      <c r="A21439" t="inlineStr">
        <is>
          <t>farumma</t>
        </is>
      </c>
      <c r="B21439" t="n">
        <v>1</v>
      </c>
    </row>
    <row r="21440">
      <c r="A21440" t="inlineStr">
        <is>
          <t>kaehr</t>
        </is>
      </c>
      <c r="B21440" t="n">
        <v>1</v>
      </c>
    </row>
    <row r="21441">
      <c r="A21441" t="inlineStr">
        <is>
          <t>1406486</t>
        </is>
      </c>
      <c r="B21441" t="n">
        <v>1</v>
      </c>
    </row>
    <row r="21442">
      <c r="A21442" t="inlineStr">
        <is>
          <t>0120547</t>
        </is>
      </c>
      <c r="B21442" t="n">
        <v>1</v>
      </c>
    </row>
    <row r="21443">
      <c r="A21443" t="inlineStr">
        <is>
          <t>kroail</t>
        </is>
      </c>
      <c r="B21443" t="n">
        <v>1</v>
      </c>
    </row>
    <row r="21444">
      <c r="A21444" t="inlineStr">
        <is>
          <t>182–185</t>
        </is>
      </c>
      <c r="B21444" t="n">
        <v>1</v>
      </c>
    </row>
    <row r="21445">
      <c r="A21445" t="inlineStr">
        <is>
          <t>avowada</t>
        </is>
      </c>
      <c r="B21445" t="n">
        <v>1</v>
      </c>
    </row>
    <row r="21446">
      <c r="A21446" t="inlineStr">
        <is>
          <t>777–789</t>
        </is>
      </c>
      <c r="B21446" t="n">
        <v>1</v>
      </c>
    </row>
    <row r="21447">
      <c r="A21447" t="inlineStr">
        <is>
          <t>httpsivxcorp</t>
        </is>
      </c>
      <c r="B21447" t="n">
        <v>1</v>
      </c>
    </row>
    <row r="21448">
      <c r="A21448" t="inlineStr">
        <is>
          <t>dudekostian</t>
        </is>
      </c>
      <c r="B21448" t="n">
        <v>1</v>
      </c>
    </row>
    <row r="21449">
      <c r="A21449" t="inlineStr">
        <is>
          <t>schalscher</t>
        </is>
      </c>
      <c r="B21449" t="n">
        <v>1</v>
      </c>
    </row>
    <row r="21450">
      <c r="A21450" t="inlineStr">
        <is>
          <t>debajocourt</t>
        </is>
      </c>
      <c r="B21450" t="n">
        <v>1</v>
      </c>
    </row>
    <row r="21451">
      <c r="A21451" t="inlineStr">
        <is>
          <t>aimerman</t>
        </is>
      </c>
      <c r="B21451" t="n">
        <v>2</v>
      </c>
    </row>
    <row r="21452">
      <c r="A21452" t="inlineStr">
        <is>
          <t>id28</t>
        </is>
      </c>
      <c r="B21452" t="n">
        <v>1</v>
      </c>
    </row>
    <row r="21453">
      <c r="A21453" t="inlineStr">
        <is>
          <t>558–595</t>
        </is>
      </c>
      <c r="B21453" t="n">
        <v>1</v>
      </c>
    </row>
    <row r="21454">
      <c r="A21454" t="inlineStr">
        <is>
          <t>abdlanian</t>
        </is>
      </c>
      <c r="B21454" t="n">
        <v>1</v>
      </c>
    </row>
    <row r="21455">
      <c r="A21455" t="inlineStr">
        <is>
          <t>edusciencecollateralvolume15032typebaily</t>
        </is>
      </c>
      <c r="B21455" t="n">
        <v>1</v>
      </c>
    </row>
    <row r="21456">
      <c r="A21456" t="inlineStr">
        <is>
          <t>imainen</t>
        </is>
      </c>
      <c r="B21456" t="n">
        <v>1</v>
      </c>
    </row>
    <row r="21457">
      <c r="A21457" t="inlineStr">
        <is>
          <t>hyperenvironments</t>
        </is>
      </c>
      <c r="B21457" t="n">
        <v>1</v>
      </c>
    </row>
    <row r="21458">
      <c r="A21458" t="inlineStr">
        <is>
          <t>ackfinkel</t>
        </is>
      </c>
      <c r="B21458" t="n">
        <v>1</v>
      </c>
    </row>
    <row r="21459">
      <c r="A21459" t="inlineStr">
        <is>
          <t>1242–1248</t>
        </is>
      </c>
      <c r="B21459" t="n">
        <v>1</v>
      </c>
    </row>
    <row r="21460">
      <c r="A21460" t="inlineStr">
        <is>
          <t>55470</t>
        </is>
      </c>
      <c r="B21460" t="n">
        <v>1</v>
      </c>
    </row>
    <row r="21461">
      <c r="A21461" t="inlineStr">
        <is>
          <t>200458461221×</t>
        </is>
      </c>
      <c r="B21461" t="n">
        <v>1</v>
      </c>
    </row>
    <row r="21462">
      <c r="A21462" t="inlineStr">
        <is>
          <t>249–263</t>
        </is>
      </c>
      <c r="B21462" t="n">
        <v>1</v>
      </c>
    </row>
    <row r="21463">
      <c r="A21463" t="inlineStr">
        <is>
          <t>panthapathy</t>
        </is>
      </c>
      <c r="B21463" t="n">
        <v>1</v>
      </c>
    </row>
    <row r="21464">
      <c r="A21464" t="inlineStr">
        <is>
          <t>lalostani</t>
        </is>
      </c>
      <c r="B21464" t="n">
        <v>1</v>
      </c>
    </row>
    <row r="21465">
      <c r="A21465" t="inlineStr">
        <is>
          <t>eosat</t>
        </is>
      </c>
      <c r="B21465" t="n">
        <v>1</v>
      </c>
    </row>
    <row r="21466">
      <c r="A21466" t="inlineStr">
        <is>
          <t>10759–10781</t>
        </is>
      </c>
      <c r="B21466" t="n">
        <v>1</v>
      </c>
    </row>
    <row r="21467">
      <c r="A21467" t="inlineStr">
        <is>
          <t>oeschko</t>
        </is>
      </c>
      <c r="B21467" t="n">
        <v>1</v>
      </c>
    </row>
    <row r="21468">
      <c r="A21468" t="inlineStr">
        <is>
          <t>magnussonko</t>
        </is>
      </c>
      <c r="B21468" t="n">
        <v>1</v>
      </c>
    </row>
    <row r="21469">
      <c r="A21469" t="inlineStr">
        <is>
          <t>seactuk</t>
        </is>
      </c>
      <c r="B21469" t="n">
        <v>1</v>
      </c>
    </row>
    <row r="21470">
      <c r="A21470" t="inlineStr">
        <is>
          <t>dampbroke</t>
        </is>
      </c>
      <c r="B21470" t="n">
        <v>1</v>
      </c>
    </row>
    <row r="21471">
      <c r="A21471" t="inlineStr">
        <is>
          <t>fuelant</t>
        </is>
      </c>
      <c r="B21471" t="n">
        <v>1</v>
      </c>
    </row>
    <row r="21472">
      <c r="A21472" t="inlineStr">
        <is>
          <t>eastbank</t>
        </is>
      </c>
      <c r="B21472" t="n">
        <v>1</v>
      </c>
    </row>
    <row r="21473">
      <c r="A21473" t="inlineStr">
        <is>
          <t>needsling</t>
        </is>
      </c>
      <c r="B21473" t="n">
        <v>1</v>
      </c>
    </row>
    <row r="21474">
      <c r="A21474" t="inlineStr">
        <is>
          <t>recommending—i</t>
        </is>
      </c>
      <c r="B21474" t="n">
        <v>1</v>
      </c>
    </row>
    <row r="21475">
      <c r="A21475" t="inlineStr">
        <is>
          <t>prestomerot95life</t>
        </is>
      </c>
      <c r="B21475" t="n">
        <v>1</v>
      </c>
    </row>
    <row r="21476">
      <c r="A21476" t="inlineStr">
        <is>
          <t>econacademy</t>
        </is>
      </c>
      <c r="B21476" t="n">
        <v>1</v>
      </c>
    </row>
    <row r="21477">
      <c r="A21477" t="inlineStr">
        <is>
          <t>infantshood</t>
        </is>
      </c>
      <c r="B21477" t="n">
        <v>1</v>
      </c>
    </row>
    <row r="21478">
      <c r="A21478" t="inlineStr">
        <is>
          <t>verdas</t>
        </is>
      </c>
      <c r="B21478" t="n">
        <v>3</v>
      </c>
    </row>
    <row r="21479">
      <c r="A21479" t="inlineStr">
        <is>
          <t>newlex</t>
        </is>
      </c>
      <c r="B21479" t="n">
        <v>1</v>
      </c>
    </row>
    <row r="21480">
      <c r="A21480" t="inlineStr">
        <is>
          <t>littestam</t>
        </is>
      </c>
      <c r="B21480" t="n">
        <v>1</v>
      </c>
    </row>
    <row r="21481">
      <c r="A21481" t="inlineStr">
        <is>
          <t>supercountries</t>
        </is>
      </c>
      <c r="B21481" t="n">
        <v>1</v>
      </c>
    </row>
    <row r="21482">
      <c r="A21482" t="inlineStr">
        <is>
          <t>dissectors</t>
        </is>
      </c>
      <c r="B21482" t="n">
        <v>3</v>
      </c>
    </row>
    <row r="21483">
      <c r="A21483" t="inlineStr">
        <is>
          <t>sociomeloses</t>
        </is>
      </c>
      <c r="B21483" t="n">
        <v>1</v>
      </c>
    </row>
    <row r="21484">
      <c r="A21484" t="inlineStr">
        <is>
          <t>statsn</t>
        </is>
      </c>
      <c r="B21484" t="n">
        <v>1</v>
      </c>
    </row>
    <row r="21485">
      <c r="A21485" t="inlineStr">
        <is>
          <t>cc14</t>
        </is>
      </c>
      <c r="B21485" t="n">
        <v>3</v>
      </c>
    </row>
    <row r="21486">
      <c r="A21486" t="inlineStr">
        <is>
          <t>coms1vmay4g</t>
        </is>
      </c>
      <c r="B21486" t="n">
        <v>1</v>
      </c>
    </row>
    <row r="21487">
      <c r="A21487" t="inlineStr">
        <is>
          <t>lotva</t>
        </is>
      </c>
      <c r="B21487" t="n">
        <v>1</v>
      </c>
    </row>
    <row r="21488">
      <c r="A21488" t="inlineStr">
        <is>
          <t>superstates</t>
        </is>
      </c>
      <c r="B21488" t="n">
        <v>2</v>
      </c>
    </row>
    <row r="21489">
      <c r="A21489" t="inlineStr">
        <is>
          <t>metamedisc</t>
        </is>
      </c>
      <c r="B21489" t="n">
        <v>1</v>
      </c>
    </row>
    <row r="21490">
      <c r="A21490" t="inlineStr">
        <is>
          <t>mesandrea</t>
        </is>
      </c>
      <c r="B21490" t="n">
        <v>1</v>
      </c>
    </row>
    <row r="21491">
      <c r="A21491" t="inlineStr">
        <is>
          <t>int32choice</t>
        </is>
      </c>
      <c r="B21491" t="n">
        <v>1</v>
      </c>
    </row>
    <row r="21492">
      <c r="A21492" t="inlineStr">
        <is>
          <t>black|x</t>
        </is>
      </c>
      <c r="B21492" t="n">
        <v>1</v>
      </c>
    </row>
    <row r="21493">
      <c r="A21493" t="inlineStr">
        <is>
          <t>stable|stable</t>
        </is>
      </c>
      <c r="B21493" t="n">
        <v>1</v>
      </c>
    </row>
    <row r="21494">
      <c r="A21494" t="inlineStr">
        <is>
          <t>donotstart</t>
        </is>
      </c>
      <c r="B21494" t="n">
        <v>1</v>
      </c>
    </row>
    <row r="21495">
      <c r="A21495" t="inlineStr">
        <is>
          <t>wikranice</t>
        </is>
      </c>
      <c r="B21495" t="n">
        <v>1</v>
      </c>
    </row>
    <row r="21496">
      <c r="A21496" t="inlineStr">
        <is>
          <t>mappingstate</t>
        </is>
      </c>
      <c r="B21496" t="n">
        <v>1</v>
      </c>
    </row>
    <row r="21497">
      <c r="A21497" t="inlineStr">
        <is>
          <t>veriloglou</t>
        </is>
      </c>
      <c r="B21497" t="n">
        <v>1</v>
      </c>
    </row>
    <row r="21498">
      <c r="A21498" t="inlineStr">
        <is>
          <t>attackx</t>
        </is>
      </c>
      <c r="B21498" t="n">
        <v>1</v>
      </c>
    </row>
    <row r="21499">
      <c r="A21499" t="inlineStr">
        <is>
          <t>hlocallau</t>
        </is>
      </c>
      <c r="B21499" t="n">
        <v>1</v>
      </c>
    </row>
    <row r="21500">
      <c r="A21500" t="inlineStr">
        <is>
          <t>chemard</t>
        </is>
      </c>
      <c r="B21500" t="n">
        <v>1</v>
      </c>
    </row>
    <row r="21501">
      <c r="A21501" t="inlineStr">
        <is>
          <t>jacks—orlando</t>
        </is>
      </c>
      <c r="B21501" t="n">
        <v>1</v>
      </c>
    </row>
    <row r="21502">
      <c r="A21502" t="inlineStr">
        <is>
          <t>apologizesonin</t>
        </is>
      </c>
      <c r="B21502" t="n">
        <v>1</v>
      </c>
    </row>
    <row r="21503">
      <c r="A21503" t="inlineStr">
        <is>
          <t>match·—and</t>
        </is>
      </c>
      <c r="B21503" t="n">
        <v>1</v>
      </c>
    </row>
    <row r="21504">
      <c r="A21504" t="inlineStr">
        <is>
          <t>iihss</t>
        </is>
      </c>
      <c r="B21504" t="n">
        <v>1</v>
      </c>
    </row>
    <row r="21505">
      <c r="A21505" t="inlineStr">
        <is>
          <t>violuin</t>
        </is>
      </c>
      <c r="B21505" t="n">
        <v>1</v>
      </c>
    </row>
    <row r="21506">
      <c r="A21506" t="inlineStr">
        <is>
          <t>inspirations—patterns</t>
        </is>
      </c>
      <c r="B21506" t="n">
        <v>1</v>
      </c>
    </row>
    <row r="21507">
      <c r="A21507" t="inlineStr">
        <is>
          <t>cheroy</t>
        </is>
      </c>
      <c r="B21507" t="n">
        <v>1</v>
      </c>
    </row>
    <row r="21508">
      <c r="A21508" t="inlineStr">
        <is>
          <t>postulate—and</t>
        </is>
      </c>
      <c r="B21508" t="n">
        <v>1</v>
      </c>
    </row>
    <row r="21509">
      <c r="A21509" t="inlineStr">
        <is>
          <t>zodiac–denver—dropping</t>
        </is>
      </c>
      <c r="B21509" t="n">
        <v>1</v>
      </c>
    </row>
    <row r="21510">
      <c r="A21510" t="inlineStr">
        <is>
          <t>benny—the</t>
        </is>
      </c>
      <c r="B21510" t="n">
        <v>1</v>
      </c>
    </row>
    <row r="21511">
      <c r="A21511" t="inlineStr">
        <is>
          <t>kinario</t>
        </is>
      </c>
      <c r="B21511" t="n">
        <v>1</v>
      </c>
    </row>
    <row r="21512">
      <c r="A21512" t="inlineStr">
        <is>
          <t>mayrabe</t>
        </is>
      </c>
      <c r="B21512" t="n">
        <v>1</v>
      </c>
    </row>
    <row r="21513">
      <c r="A21513" t="inlineStr">
        <is>
          <t>phishsking</t>
        </is>
      </c>
      <c r="B21513" t="n">
        <v>1</v>
      </c>
    </row>
    <row r="21514">
      <c r="A21514" t="inlineStr">
        <is>
          <t>©all</t>
        </is>
      </c>
      <c r="B21514" t="n">
        <v>1</v>
      </c>
    </row>
    <row r="21515">
      <c r="A21515" t="inlineStr">
        <is>
          <t>songwriteractress</t>
        </is>
      </c>
      <c r="B21515" t="n">
        <v>1</v>
      </c>
    </row>
    <row r="21516">
      <c r="A21516" t="inlineStr">
        <is>
          <t>xmovies</t>
        </is>
      </c>
      <c r="B21516" t="n">
        <v>1</v>
      </c>
    </row>
    <row r="21517">
      <c r="A21517" t="inlineStr">
        <is>
          <t>compilation—pig</t>
        </is>
      </c>
      <c r="B21517" t="n">
        <v>1</v>
      </c>
    </row>
    <row r="21518">
      <c r="A21518" t="inlineStr">
        <is>
          <t>crap—</t>
        </is>
      </c>
      <c r="B21518" t="n">
        <v>1</v>
      </c>
    </row>
    <row r="21519">
      <c r="A21519" t="inlineStr">
        <is>
          <t>©lynch</t>
        </is>
      </c>
      <c r="B21519" t="n">
        <v>1</v>
      </c>
    </row>
    <row r="21520">
      <c r="A21520" t="inlineStr">
        <is>
          <t>mimming</t>
        </is>
      </c>
      <c r="B21520" t="n">
        <v>4</v>
      </c>
    </row>
    <row r="21521">
      <c r="A21521" t="inlineStr">
        <is>
          <t>sacpa</t>
        </is>
      </c>
      <c r="B21521" t="n">
        <v>2</v>
      </c>
    </row>
    <row r="21522">
      <c r="A21522" t="inlineStr">
        <is>
          <t>julianaisbinderjh</t>
        </is>
      </c>
      <c r="B21522" t="n">
        <v>1</v>
      </c>
    </row>
    <row r="21523">
      <c r="A21523" t="inlineStr">
        <is>
          <t>apetually</t>
        </is>
      </c>
      <c r="B21523" t="n">
        <v>1</v>
      </c>
    </row>
    <row r="21524">
      <c r="A21524" t="inlineStr">
        <is>
          <t>hoodcats</t>
        </is>
      </c>
      <c r="B21524" t="n">
        <v>1</v>
      </c>
    </row>
    <row r="21525">
      <c r="A21525" t="inlineStr">
        <is>
          <t>ggq</t>
        </is>
      </c>
      <c r="B21525" t="n">
        <v>1</v>
      </c>
    </row>
    <row r="21526">
      <c r="A21526" t="inlineStr">
        <is>
          <t>khiks</t>
        </is>
      </c>
      <c r="B21526" t="n">
        <v>1</v>
      </c>
    </row>
    <row r="21527">
      <c r="A21527" t="inlineStr">
        <is>
          <t>grks</t>
        </is>
      </c>
      <c r="B21527" t="n">
        <v>1</v>
      </c>
    </row>
    <row r="21528">
      <c r="A21528" t="inlineStr">
        <is>
          <t>them—not</t>
        </is>
      </c>
      <c r="B21528" t="n">
        <v>3</v>
      </c>
    </row>
    <row r="21529">
      <c r="A21529" t="inlineStr">
        <is>
          <t>binderchange</t>
        </is>
      </c>
      <c r="B21529" t="n">
        <v>1</v>
      </c>
    </row>
    <row r="21530">
      <c r="A21530" t="inlineStr">
        <is>
          <t>milicentry</t>
        </is>
      </c>
      <c r="B21530" t="n">
        <v>1</v>
      </c>
    </row>
    <row r="21531">
      <c r="A21531" t="inlineStr">
        <is>
          <t>zalesus</t>
        </is>
      </c>
      <c r="B21531" t="n">
        <v>1</v>
      </c>
    </row>
    <row r="21532">
      <c r="A21532" t="inlineStr">
        <is>
          <t>173114</t>
        </is>
      </c>
      <c r="B21532" t="n">
        <v>1</v>
      </c>
    </row>
    <row r="21533">
      <c r="A21533" t="inlineStr">
        <is>
          <t>000506</t>
        </is>
      </c>
      <c r="B21533" t="n">
        <v>1</v>
      </c>
    </row>
    <row r="21534">
      <c r="A21534" t="inlineStr">
        <is>
          <t>pricapely</t>
        </is>
      </c>
      <c r="B21534" t="n">
        <v>1</v>
      </c>
    </row>
    <row r="21535">
      <c r="A21535" t="inlineStr">
        <is>
          <t>cornulli</t>
        </is>
      </c>
      <c r="B21535" t="n">
        <v>1</v>
      </c>
    </row>
    <row r="21536">
      <c r="A21536" t="inlineStr">
        <is>
          <t>49975</t>
        </is>
      </c>
      <c r="B21536" t="n">
        <v>1</v>
      </c>
    </row>
    <row r="21537">
      <c r="A21537" t="inlineStr">
        <is>
          <t>outermanagement</t>
        </is>
      </c>
      <c r="B21537" t="n">
        <v>1</v>
      </c>
    </row>
    <row r="21538">
      <c r="A21538" t="inlineStr">
        <is>
          <t>mundmmulet</t>
        </is>
      </c>
      <c r="B21538" t="n">
        <v>1</v>
      </c>
    </row>
    <row r="21539">
      <c r="A21539" t="inlineStr">
        <is>
          <t>postredk</t>
        </is>
      </c>
      <c r="B21539" t="n">
        <v>1</v>
      </c>
    </row>
    <row r="21540">
      <c r="A21540" t="inlineStr">
        <is>
          <t>tradders</t>
        </is>
      </c>
      <c r="B21540" t="n">
        <v>1</v>
      </c>
    </row>
    <row r="21541">
      <c r="A21541" t="inlineStr">
        <is>
          <t>jackftos</t>
        </is>
      </c>
      <c r="B21541" t="n">
        <v>1</v>
      </c>
    </row>
    <row r="21542">
      <c r="A21542" t="inlineStr">
        <is>
          <t>96829</t>
        </is>
      </c>
      <c r="B21542" t="n">
        <v>1</v>
      </c>
    </row>
    <row r="21543">
      <c r="A21543" t="inlineStr">
        <is>
          <t>lreadon</t>
        </is>
      </c>
      <c r="B21543" t="n">
        <v>1</v>
      </c>
    </row>
    <row r="21544">
      <c r="A21544" t="inlineStr">
        <is>
          <t>shipling</t>
        </is>
      </c>
      <c r="B21544" t="n">
        <v>1</v>
      </c>
    </row>
    <row r="21545">
      <c r="A21545" t="inlineStr">
        <is>
          <t>london20101020again</t>
        </is>
      </c>
      <c r="B21545" t="n">
        <v>1</v>
      </c>
    </row>
    <row r="21546">
      <c r="A21546" t="inlineStr">
        <is>
          <t>macene</t>
        </is>
      </c>
      <c r="B21546" t="n">
        <v>1</v>
      </c>
    </row>
    <row r="21547">
      <c r="A21547" t="inlineStr">
        <is>
          <t>schweringners</t>
        </is>
      </c>
      <c r="B21547" t="n">
        <v>1</v>
      </c>
    </row>
    <row r="21548">
      <c r="A21548" t="inlineStr">
        <is>
          <t>punctulsisecond</t>
        </is>
      </c>
      <c r="B21548" t="n">
        <v>1</v>
      </c>
    </row>
    <row r="21549">
      <c r="A21549" t="inlineStr">
        <is>
          <t>httpbartimore</t>
        </is>
      </c>
      <c r="B21549" t="n">
        <v>1</v>
      </c>
    </row>
    <row r="21550">
      <c r="A21550" t="inlineStr">
        <is>
          <t>16years</t>
        </is>
      </c>
      <c r="B21550" t="n">
        <v>1</v>
      </c>
    </row>
    <row r="21551">
      <c r="A21551" t="inlineStr">
        <is>
          <t>marjanas</t>
        </is>
      </c>
      <c r="B21551" t="n">
        <v>1</v>
      </c>
    </row>
    <row r="21552">
      <c r="A21552" t="inlineStr">
        <is>
          <t>vermatulata</t>
        </is>
      </c>
      <c r="B21552" t="n">
        <v>1</v>
      </c>
    </row>
    <row r="21553">
      <c r="A21553" t="inlineStr">
        <is>
          <t>marjana</t>
        </is>
      </c>
      <c r="B21553" t="n">
        <v>1</v>
      </c>
    </row>
    <row r="21554">
      <c r="A21554" t="inlineStr">
        <is>
          <t>friends2013</t>
        </is>
      </c>
      <c r="B21554" t="n">
        <v>1</v>
      </c>
    </row>
    <row r="21555">
      <c r="A21555" t="inlineStr">
        <is>
          <t>com20090615start</t>
        </is>
      </c>
      <c r="B21555" t="n">
        <v>1</v>
      </c>
    </row>
    <row r="21556">
      <c r="A21556" t="inlineStr">
        <is>
          <t>compostoffice</t>
        </is>
      </c>
      <c r="B21556" t="n">
        <v>1</v>
      </c>
    </row>
    <row r="21557">
      <c r="A21557" t="inlineStr">
        <is>
          <t>httpgrowlburger</t>
        </is>
      </c>
      <c r="B21557" t="n">
        <v>1</v>
      </c>
    </row>
    <row r="21558">
      <c r="A21558" t="inlineStr">
        <is>
          <t>gitani</t>
        </is>
      </c>
      <c r="B21558" t="n">
        <v>1</v>
      </c>
    </row>
    <row r="21559">
      <c r="A21559" t="inlineStr">
        <is>
          <t>guaina</t>
        </is>
      </c>
      <c r="B21559" t="n">
        <v>1</v>
      </c>
    </row>
    <row r="21560">
      <c r="A21560" t="inlineStr">
        <is>
          <t>mataapil</t>
        </is>
      </c>
      <c r="B21560" t="n">
        <v>1</v>
      </c>
    </row>
    <row r="21561">
      <c r="A21561" t="inlineStr">
        <is>
          <t>duriczak</t>
        </is>
      </c>
      <c r="B21561" t="n">
        <v>1</v>
      </c>
    </row>
    <row r="21562">
      <c r="A21562" t="inlineStr">
        <is>
          <t>kalhedad</t>
        </is>
      </c>
      <c r="B21562" t="n">
        <v>1</v>
      </c>
    </row>
    <row r="21563">
      <c r="A21563" t="inlineStr">
        <is>
          <t>managregu</t>
        </is>
      </c>
      <c r="B21563" t="n">
        <v>1</v>
      </c>
    </row>
    <row r="21564">
      <c r="A21564" t="inlineStr">
        <is>
          <t>zguev</t>
        </is>
      </c>
      <c r="B21564" t="n">
        <v>1</v>
      </c>
    </row>
    <row r="21565">
      <c r="A21565" t="inlineStr">
        <is>
          <t>sapitary</t>
        </is>
      </c>
      <c r="B21565" t="n">
        <v>1</v>
      </c>
    </row>
    <row r="21566">
      <c r="A21566" t="inlineStr">
        <is>
          <t>kassab</t>
        </is>
      </c>
      <c r="B21566" t="n">
        <v>1</v>
      </c>
    </row>
    <row r="21567">
      <c r="A21567" t="inlineStr">
        <is>
          <t>iranbacked</t>
        </is>
      </c>
      <c r="B21567" t="n">
        <v>1</v>
      </c>
    </row>
    <row r="21568">
      <c r="A21568" t="inlineStr">
        <is>
          <t>aiqp</t>
        </is>
      </c>
      <c r="B21568" t="n">
        <v>1</v>
      </c>
    </row>
    <row r="21569">
      <c r="A21569" t="inlineStr">
        <is>
          <t>mercenq</t>
        </is>
      </c>
      <c r="B21569" t="n">
        <v>1</v>
      </c>
    </row>
    <row r="21570">
      <c r="A21570" t="inlineStr">
        <is>
          <t>sheepkebobs</t>
        </is>
      </c>
      <c r="B21570" t="n">
        <v>1</v>
      </c>
    </row>
    <row r="21571">
      <c r="A21571" t="inlineStr">
        <is>
          <t>etshhptheworld</t>
        </is>
      </c>
      <c r="B21571" t="n">
        <v>1</v>
      </c>
    </row>
    <row r="21572">
      <c r="A21572" t="inlineStr">
        <is>
          <t>clevelanddotsony</t>
        </is>
      </c>
      <c r="B21572" t="n">
        <v>1</v>
      </c>
    </row>
    <row r="21573">
      <c r="A21573" t="inlineStr">
        <is>
          <t>disports‐</t>
        </is>
      </c>
      <c r="B21573" t="n">
        <v>1</v>
      </c>
    </row>
    <row r="21574">
      <c r="A21574" t="inlineStr">
        <is>
          <t>canadaland</t>
        </is>
      </c>
      <c r="B21574" t="n">
        <v>1</v>
      </c>
    </row>
    <row r="21575">
      <c r="A21575" t="inlineStr">
        <is>
          <t>sutular</t>
        </is>
      </c>
      <c r="B21575" t="n">
        <v>1</v>
      </c>
    </row>
    <row r="21576">
      <c r="A21576" t="inlineStr">
        <is>
          <t>nsfflacle</t>
        </is>
      </c>
      <c r="B21576" t="n">
        <v>1</v>
      </c>
    </row>
    <row r="21577">
      <c r="A21577" t="inlineStr">
        <is>
          <t>rawstoke</t>
        </is>
      </c>
      <c r="B21577" t="n">
        <v>1</v>
      </c>
    </row>
    <row r="21578">
      <c r="A21578" t="inlineStr">
        <is>
          <t>karldoh</t>
        </is>
      </c>
      <c r="B21578" t="n">
        <v>1</v>
      </c>
    </row>
    <row r="21579">
      <c r="A21579" t="inlineStr">
        <is>
          <t>calviferation</t>
        </is>
      </c>
      <c r="B21579" t="n">
        <v>1</v>
      </c>
    </row>
    <row r="21580">
      <c r="A21580" t="inlineStr">
        <is>
          <t>articles–</t>
        </is>
      </c>
      <c r="B21580" t="n">
        <v>1</v>
      </c>
    </row>
    <row r="21581">
      <c r="A21581" t="inlineStr">
        <is>
          <t>9dvo</t>
        </is>
      </c>
      <c r="B21581" t="n">
        <v>1</v>
      </c>
    </row>
    <row r="21582">
      <c r="A21582" t="inlineStr">
        <is>
          <t>usmco</t>
        </is>
      </c>
      <c r="B21582" t="n">
        <v>2</v>
      </c>
    </row>
    <row r="21583">
      <c r="A21583" t="inlineStr">
        <is>
          <t>typked</t>
        </is>
      </c>
      <c r="B21583" t="n">
        <v>1</v>
      </c>
    </row>
    <row r="21584">
      <c r="A21584" t="inlineStr">
        <is>
          <t>rfsdn</t>
        </is>
      </c>
      <c r="B21584" t="n">
        <v>1</v>
      </c>
    </row>
    <row r="21585">
      <c r="A21585" t="inlineStr">
        <is>
          <t>laninged</t>
        </is>
      </c>
      <c r="B21585" t="n">
        <v>1</v>
      </c>
    </row>
    <row r="21586">
      <c r="A21586" t="inlineStr">
        <is>
          <t>bizma</t>
        </is>
      </c>
      <c r="B21586" t="n">
        <v>1</v>
      </c>
    </row>
    <row r="21587">
      <c r="A21587" t="inlineStr">
        <is>
          <t>9065e105</t>
        </is>
      </c>
      <c r="B21587" t="n">
        <v>1</v>
      </c>
    </row>
    <row r="21588">
      <c r="A21588" t="inlineStr">
        <is>
          <t>chlscpd</t>
        </is>
      </c>
      <c r="B21588" t="n">
        <v>1</v>
      </c>
    </row>
    <row r="21589">
      <c r="A21589" t="inlineStr">
        <is>
          <t>reguet</t>
        </is>
      </c>
      <c r="B21589" t="n">
        <v>1</v>
      </c>
    </row>
    <row r="21590">
      <c r="A21590" t="inlineStr">
        <is>
          <t>barcell</t>
        </is>
      </c>
      <c r="B21590" t="n">
        <v>1</v>
      </c>
    </row>
    <row r="21591">
      <c r="A21591" t="inlineStr">
        <is>
          <t>4若多こと儒望所の中心的加期。4e語</t>
        </is>
      </c>
      <c r="B21591" t="n">
        <v>1</v>
      </c>
    </row>
    <row r="21592">
      <c r="A21592" t="inlineStr">
        <is>
          <t>androidjide</t>
        </is>
      </c>
      <c r="B21592" t="n">
        <v>1</v>
      </c>
    </row>
    <row r="21593">
      <c r="A21593" t="inlineStr">
        <is>
          <t>xhunyan</t>
        </is>
      </c>
      <c r="B21593" t="n">
        <v>1</v>
      </c>
    </row>
    <row r="21594">
      <c r="A21594" t="inlineStr">
        <is>
          <t>linxia</t>
        </is>
      </c>
      <c r="B21594" t="n">
        <v>1</v>
      </c>
    </row>
    <row r="21595">
      <c r="A21595" t="inlineStr">
        <is>
          <t>labbootcamp</t>
        </is>
      </c>
      <c r="B21595" t="n">
        <v>1</v>
      </c>
    </row>
    <row r="21596">
      <c r="A21596" t="inlineStr">
        <is>
          <t>techchamotion</t>
        </is>
      </c>
      <c r="B21596" t="n">
        <v>1</v>
      </c>
    </row>
    <row r="21597">
      <c r="A21597" t="inlineStr">
        <is>
          <t>heintosigns</t>
        </is>
      </c>
      <c r="B21597" t="n">
        <v>1</v>
      </c>
    </row>
    <row r="21598">
      <c r="A21598" t="inlineStr">
        <is>
          <t>masterscur</t>
        </is>
      </c>
      <c r="B21598" t="n">
        <v>1</v>
      </c>
    </row>
    <row r="21599">
      <c r="A21599" t="inlineStr">
        <is>
          <t>上催催回足接来行即まで2</t>
        </is>
      </c>
      <c r="B21599" t="n">
        <v>1</v>
      </c>
    </row>
    <row r="21600">
      <c r="A21600" t="inlineStr">
        <is>
          <t>aaast8</t>
        </is>
      </c>
      <c r="B21600" t="n">
        <v>1</v>
      </c>
    </row>
    <row r="21601">
      <c r="A21601" t="inlineStr">
        <is>
          <t>satomagl</t>
        </is>
      </c>
      <c r="B21601" t="n">
        <v>1</v>
      </c>
    </row>
    <row r="21602">
      <c r="A21602" t="inlineStr">
        <is>
          <t>lictv</t>
        </is>
      </c>
      <c r="B21602" t="n">
        <v>1</v>
      </c>
    </row>
    <row r="21603">
      <c r="A21603" t="inlineStr">
        <is>
          <t>mvpา</t>
        </is>
      </c>
      <c r="B21603" t="n">
        <v>1</v>
      </c>
    </row>
    <row r="21604">
      <c r="A21604" t="inlineStr">
        <is>
          <t>syndibuy</t>
        </is>
      </c>
      <c r="B21604" t="n">
        <v>1</v>
      </c>
    </row>
    <row r="21605">
      <c r="A21605" t="inlineStr">
        <is>
          <t>proum</t>
        </is>
      </c>
      <c r="B21605" t="n">
        <v>1</v>
      </c>
    </row>
    <row r="21606">
      <c r="A21606" t="inlineStr">
        <is>
          <t>02352012</t>
        </is>
      </c>
      <c r="B21606" t="n">
        <v>1</v>
      </c>
    </row>
    <row r="21607">
      <c r="A21607" t="inlineStr">
        <is>
          <t>spinmeister</t>
        </is>
      </c>
      <c r="B21607" t="n">
        <v>1</v>
      </c>
    </row>
    <row r="21608">
      <c r="A21608" t="inlineStr">
        <is>
          <t>tyecmusic</t>
        </is>
      </c>
      <c r="B21608" t="n">
        <v>1</v>
      </c>
    </row>
    <row r="21609">
      <c r="A21609" t="inlineStr">
        <is>
          <t>fourei</t>
        </is>
      </c>
      <c r="B21609" t="n">
        <v>1</v>
      </c>
    </row>
    <row r="21610">
      <c r="A21610" t="inlineStr">
        <is>
          <t>palazzis</t>
        </is>
      </c>
      <c r="B21610" t="n">
        <v>1</v>
      </c>
    </row>
    <row r="21611">
      <c r="A21611" t="inlineStr">
        <is>
          <t>nuvices</t>
        </is>
      </c>
      <c r="B21611" t="n">
        <v>1</v>
      </c>
    </row>
    <row r="21612">
      <c r="A21612" t="inlineStr">
        <is>
          <t>httpdeadpiecesdiaries</t>
        </is>
      </c>
      <c r="B21612" t="n">
        <v>1</v>
      </c>
    </row>
    <row r="21613">
      <c r="A21613" t="inlineStr">
        <is>
          <t>ukqdpb01t9bp99sr</t>
        </is>
      </c>
      <c r="B21613" t="n">
        <v>1</v>
      </c>
    </row>
    <row r="21614">
      <c r="A21614" t="inlineStr">
        <is>
          <t>graphresultsi</t>
        </is>
      </c>
      <c r="B21614" t="n">
        <v>1</v>
      </c>
    </row>
    <row r="21615">
      <c r="A21615" t="inlineStr">
        <is>
          <t>bytesbytes</t>
        </is>
      </c>
      <c r="B21615" t="n">
        <v>1</v>
      </c>
    </row>
    <row r="21616">
      <c r="A21616" t="inlineStr">
        <is>
          <t>_dependents</t>
        </is>
      </c>
      <c r="B21616" t="n">
        <v>1</v>
      </c>
    </row>
    <row r="21617">
      <c r="A21617" t="inlineStr">
        <is>
          <t>literatert3</t>
        </is>
      </c>
      <c r="B21617" t="n">
        <v>1</v>
      </c>
    </row>
    <row r="21618">
      <c r="A21618" t="inlineStr">
        <is>
          <t>spanlaochessshure</t>
        </is>
      </c>
      <c r="B21618" t="n">
        <v>1</v>
      </c>
    </row>
    <row r="21619">
      <c r="A21619" t="inlineStr">
        <is>
          <t>canprocess</t>
        </is>
      </c>
      <c r="B21619" t="n">
        <v>1</v>
      </c>
    </row>
    <row r="21620">
      <c r="A21620" t="inlineStr">
        <is>
          <t>virce</t>
        </is>
      </c>
      <c r="B21620" t="n">
        <v>1</v>
      </c>
    </row>
    <row r="21621">
      <c r="A21621" t="inlineStr">
        <is>
          <t>myvector</t>
        </is>
      </c>
      <c r="B21621" t="n">
        <v>1</v>
      </c>
    </row>
    <row r="21622">
      <c r="A21622" t="inlineStr">
        <is>
          <t>functionerror</t>
        </is>
      </c>
      <c r="B21622" t="n">
        <v>2</v>
      </c>
    </row>
    <row r="21623">
      <c r="A21623" t="inlineStr">
        <is>
          <t>medemark</t>
        </is>
      </c>
      <c r="B21623" t="n">
        <v>1</v>
      </c>
    </row>
    <row r="21624">
      <c r="A21624" t="inlineStr">
        <is>
          <t>wkcustom_graph_addx</t>
        </is>
      </c>
      <c r="B21624" t="n">
        <v>1</v>
      </c>
    </row>
    <row r="21625">
      <c r="A21625" t="inlineStr">
        <is>
          <t>canstrip</t>
        </is>
      </c>
      <c r="B21625" t="n">
        <v>1</v>
      </c>
    </row>
    <row r="21626">
      <c r="A21626" t="inlineStr">
        <is>
          <t>export`</t>
        </is>
      </c>
      <c r="B21626" t="n">
        <v>1</v>
      </c>
    </row>
    <row r="21627">
      <c r="A21627" t="inlineStr">
        <is>
          <t>connectexceptconnect</t>
        </is>
      </c>
      <c r="B21627" t="n">
        <v>1</v>
      </c>
    </row>
    <row r="21628">
      <c r="A21628" t="inlineStr">
        <is>
          <t>ctxcustom_graph_togglex</t>
        </is>
      </c>
      <c r="B21628" t="n">
        <v>1</v>
      </c>
    </row>
    <row r="21629">
      <c r="A21629" t="inlineStr">
        <is>
          <t>smartscript</t>
        </is>
      </c>
      <c r="B21629" t="n">
        <v>1</v>
      </c>
    </row>
    <row r="21630">
      <c r="A21630" t="inlineStr">
        <is>
          <t>draw_str</t>
        </is>
      </c>
      <c r="B21630" t="n">
        <v>1</v>
      </c>
    </row>
    <row r="21631">
      <c r="A21631" t="inlineStr">
        <is>
          <t>jshelpgear</t>
        </is>
      </c>
      <c r="B21631" t="n">
        <v>1</v>
      </c>
    </row>
    <row r="21632">
      <c r="A21632" t="inlineStr">
        <is>
          <t>belleunion</t>
        </is>
      </c>
      <c r="B21632" t="n">
        <v>1</v>
      </c>
    </row>
    <row r="21633">
      <c r="A21633" t="inlineStr">
        <is>
          <t>coolanimationwithembers</t>
        </is>
      </c>
      <c r="B21633" t="n">
        <v>1</v>
      </c>
    </row>
    <row r="21634">
      <c r="A21634" t="inlineStr">
        <is>
          <t>simpledocs</t>
        </is>
      </c>
      <c r="B21634" t="n">
        <v>1</v>
      </c>
    </row>
    <row r="21635">
      <c r="A21635" t="inlineStr">
        <is>
          <t>underexactable</t>
        </is>
      </c>
      <c r="B21635" t="n">
        <v>1</v>
      </c>
    </row>
    <row r="21636">
      <c r="A21636" t="inlineStr">
        <is>
          <t>placement0</t>
        </is>
      </c>
      <c r="B21636" t="n">
        <v>1</v>
      </c>
    </row>
    <row r="21637">
      <c r="A21637" t="inlineStr">
        <is>
          <t>superbundle</t>
        </is>
      </c>
      <c r="B21637" t="n">
        <v>2</v>
      </c>
    </row>
    <row r="21638">
      <c r="A21638" t="inlineStr">
        <is>
          <t>tabpull</t>
        </is>
      </c>
      <c r="B21638" t="n">
        <v>1</v>
      </c>
    </row>
    <row r="21639">
      <c r="A21639" t="inlineStr">
        <is>
          <t>blepees</t>
        </is>
      </c>
      <c r="B21639" t="n">
        <v>1</v>
      </c>
    </row>
    <row r="21640">
      <c r="A21640" t="inlineStr">
        <is>
          <t>receosi</t>
        </is>
      </c>
      <c r="B21640" t="n">
        <v>1</v>
      </c>
    </row>
    <row r="21641">
      <c r="A21641" t="inlineStr">
        <is>
          <t>souyna</t>
        </is>
      </c>
      <c r="B21641" t="n">
        <v>1</v>
      </c>
    </row>
    <row r="21642">
      <c r="A21642" t="inlineStr">
        <is>
          <t>crackdo</t>
        </is>
      </c>
      <c r="B21642" t="n">
        <v>1</v>
      </c>
    </row>
    <row r="21643">
      <c r="A21643" t="inlineStr">
        <is>
          <t>annowulers</t>
        </is>
      </c>
      <c r="B21643" t="n">
        <v>1</v>
      </c>
    </row>
    <row r="21644">
      <c r="A21644" t="inlineStr">
        <is>
          <t>patocks</t>
        </is>
      </c>
      <c r="B21644" t="n">
        <v>1</v>
      </c>
    </row>
    <row r="21645">
      <c r="A21645" t="inlineStr">
        <is>
          <t>about­</t>
        </is>
      </c>
      <c r="B21645" t="n">
        <v>1</v>
      </c>
    </row>
    <row r="21646">
      <c r="A21646" t="inlineStr">
        <is>
          <t>meetodot</t>
        </is>
      </c>
      <c r="B21646" t="n">
        <v>1</v>
      </c>
    </row>
    <row r="21647">
      <c r="A21647" t="inlineStr">
        <is>
          <t>spris</t>
        </is>
      </c>
      <c r="B21647" t="n">
        <v>1</v>
      </c>
    </row>
    <row r="21648">
      <c r="A21648" t="inlineStr">
        <is>
          <t>derail8coin</t>
        </is>
      </c>
      <c r="B21648" t="n">
        <v>1</v>
      </c>
    </row>
    <row r="21649">
      <c r="A21649" t="inlineStr">
        <is>
          <t>gerho</t>
        </is>
      </c>
      <c r="B21649" t="n">
        <v>1</v>
      </c>
    </row>
    <row r="21650">
      <c r="A21650" t="inlineStr">
        <is>
          <t>eugennetking</t>
        </is>
      </c>
      <c r="B21650" t="n">
        <v>1</v>
      </c>
    </row>
    <row r="21651">
      <c r="A21651" t="inlineStr">
        <is>
          <t>cauted</t>
        </is>
      </c>
      <c r="B21651" t="n">
        <v>1</v>
      </c>
    </row>
    <row r="21652">
      <c r="A21652" t="inlineStr">
        <is>
          <t>ltiwr2</t>
        </is>
      </c>
      <c r="B21652" t="n">
        <v>1</v>
      </c>
    </row>
    <row r="21653">
      <c r="A21653" t="inlineStr">
        <is>
          <t>elased</t>
        </is>
      </c>
      <c r="B21653" t="n">
        <v>1</v>
      </c>
    </row>
    <row r="21654">
      <c r="A21654" t="inlineStr">
        <is>
          <t>r5z</t>
        </is>
      </c>
      <c r="B21654" t="n">
        <v>1</v>
      </c>
    </row>
    <row r="21655">
      <c r="A21655" t="inlineStr">
        <is>
          <t>leasebetersat</t>
        </is>
      </c>
      <c r="B21655" t="n">
        <v>1</v>
      </c>
    </row>
    <row r="21656">
      <c r="A21656" t="inlineStr">
        <is>
          <t>com42002mm</t>
        </is>
      </c>
      <c r="B21656" t="n">
        <v>1</v>
      </c>
    </row>
    <row r="21657">
      <c r="A21657" t="inlineStr">
        <is>
          <t>prosuit</t>
        </is>
      </c>
      <c r="B21657" t="n">
        <v>2</v>
      </c>
    </row>
    <row r="21658">
      <c r="A21658" t="inlineStr">
        <is>
          <t>dansbee864</t>
        </is>
      </c>
      <c r="B21658" t="n">
        <v>1</v>
      </c>
    </row>
    <row r="21659">
      <c r="A21659" t="inlineStr">
        <is>
          <t>31ish</t>
        </is>
      </c>
      <c r="B21659" t="n">
        <v>1</v>
      </c>
    </row>
    <row r="21660">
      <c r="A21660" t="inlineStr">
        <is>
          <t>yfers</t>
        </is>
      </c>
      <c r="B21660" t="n">
        <v>1</v>
      </c>
    </row>
    <row r="21661">
      <c r="A21661" t="inlineStr">
        <is>
          <t>lancastres</t>
        </is>
      </c>
      <c r="B21661" t="n">
        <v>1</v>
      </c>
    </row>
    <row r="21662">
      <c r="A21662" t="inlineStr">
        <is>
          <t>wolveskainigo</t>
        </is>
      </c>
      <c r="B21662" t="n">
        <v>1</v>
      </c>
    </row>
    <row r="21663">
      <c r="A21663" t="inlineStr">
        <is>
          <t>yferpub</t>
        </is>
      </c>
      <c r="B21663" t="n">
        <v>1</v>
      </c>
    </row>
    <row r="21664">
      <c r="A21664" t="inlineStr">
        <is>
          <t>sekulteil</t>
        </is>
      </c>
      <c r="B21664" t="n">
        <v>1</v>
      </c>
    </row>
    <row r="21665">
      <c r="A21665" t="inlineStr">
        <is>
          <t>nonpow</t>
        </is>
      </c>
      <c r="B21665" t="n">
        <v>1</v>
      </c>
    </row>
    <row r="21666">
      <c r="A21666" t="inlineStr">
        <is>
          <t>scottamortonyfersenfestsia</t>
        </is>
      </c>
      <c r="B21666" t="n">
        <v>1</v>
      </c>
    </row>
    <row r="21667">
      <c r="A21667" t="inlineStr">
        <is>
          <t>osinters</t>
        </is>
      </c>
      <c r="B21667" t="n">
        <v>1</v>
      </c>
    </row>
    <row r="21668">
      <c r="A21668" t="inlineStr">
        <is>
          <t>antipotes</t>
        </is>
      </c>
      <c r="B21668" t="n">
        <v>1</v>
      </c>
    </row>
    <row r="21669">
      <c r="A21669" t="inlineStr">
        <is>
          <t>toolwhat</t>
        </is>
      </c>
      <c r="B21669" t="n">
        <v>1</v>
      </c>
    </row>
    <row r="21670">
      <c r="A21670" t="inlineStr">
        <is>
          <t>replacibilised</t>
        </is>
      </c>
      <c r="B21670" t="n">
        <v>1</v>
      </c>
    </row>
    <row r="21671">
      <c r="A21671" t="inlineStr">
        <is>
          <t>burnadrotor</t>
        </is>
      </c>
      <c r="B21671" t="n">
        <v>1</v>
      </c>
    </row>
    <row r="21672">
      <c r="A21672" t="inlineStr">
        <is>
          <t>6517</t>
        </is>
      </c>
      <c r="B21672" t="n">
        <v>1</v>
      </c>
    </row>
    <row r="21673">
      <c r="A21673" t="inlineStr">
        <is>
          <t>slamyman</t>
        </is>
      </c>
      <c r="B21673" t="n">
        <v>1</v>
      </c>
    </row>
    <row r="21674">
      <c r="A21674" t="inlineStr">
        <is>
          <t>prequality</t>
        </is>
      </c>
      <c r="B21674" t="n">
        <v>1</v>
      </c>
    </row>
    <row r="21675">
      <c r="A21675" t="inlineStr">
        <is>
          <t>convictiondisagreement</t>
        </is>
      </c>
      <c r="B21675" t="n">
        <v>1</v>
      </c>
    </row>
    <row r="21676">
      <c r="A21676" t="inlineStr">
        <is>
          <t>lion3bx</t>
        </is>
      </c>
      <c r="B21676" t="n">
        <v>1</v>
      </c>
    </row>
    <row r="21677">
      <c r="A21677" t="inlineStr">
        <is>
          <t>paulchamps</t>
        </is>
      </c>
      <c r="B21677" t="n">
        <v>1</v>
      </c>
    </row>
    <row r="21678">
      <c r="A21678" t="inlineStr">
        <is>
          <t>115230911</t>
        </is>
      </c>
      <c r="B21678" t="n">
        <v>1</v>
      </c>
    </row>
    <row r="21679">
      <c r="A21679" t="inlineStr">
        <is>
          <t>aceyriers</t>
        </is>
      </c>
      <c r="B21679" t="n">
        <v>1</v>
      </c>
    </row>
    <row r="21680">
      <c r="A21680" t="inlineStr">
        <is>
          <t>2722251</t>
        </is>
      </c>
      <c r="B21680" t="n">
        <v>1</v>
      </c>
    </row>
    <row r="21681">
      <c r="A21681" t="inlineStr">
        <is>
          <t>whitebordernations</t>
        </is>
      </c>
      <c r="B21681" t="n">
        <v>1</v>
      </c>
    </row>
    <row r="21682">
      <c r="A21682" t="inlineStr">
        <is>
          <t>a america</t>
        </is>
      </c>
      <c r="B21682" t="n">
        <v>1</v>
      </c>
    </row>
    <row r="21683">
      <c r="A21683" t="inlineStr">
        <is>
          <t>controverting</t>
        </is>
      </c>
      <c r="B21683" t="n">
        <v>1</v>
      </c>
    </row>
    <row r="21684">
      <c r="A21684" t="inlineStr">
        <is>
          <t>sntpa</t>
        </is>
      </c>
      <c r="B21684" t="n">
        <v>1</v>
      </c>
    </row>
    <row r="21685">
      <c r="A21685" t="inlineStr">
        <is>
          <t>92�io</t>
        </is>
      </c>
      <c r="B21685" t="n">
        <v>1</v>
      </c>
    </row>
    <row r="21686">
      <c r="A21686" t="inlineStr">
        <is>
          <t>guildhoule</t>
        </is>
      </c>
      <c r="B21686" t="n">
        <v>1</v>
      </c>
    </row>
    <row r="21687">
      <c r="A21687" t="inlineStr">
        <is>
          <t>25172</t>
        </is>
      </c>
      <c r="B21687" t="n">
        <v>1</v>
      </c>
    </row>
    <row r="21688">
      <c r="A21688" t="inlineStr">
        <is>
          <t>mysterions</t>
        </is>
      </c>
      <c r="B21688" t="n">
        <v>1</v>
      </c>
    </row>
    <row r="21689">
      <c r="A21689" t="inlineStr">
        <is>
          <t>wdiihqu</t>
        </is>
      </c>
      <c r="B21689" t="n">
        <v>1</v>
      </c>
    </row>
    <row r="21690">
      <c r="A21690" t="inlineStr">
        <is>
          <t>mysterion­</t>
        </is>
      </c>
      <c r="B21690" t="n">
        <v>2</v>
      </c>
    </row>
    <row r="21691">
      <c r="A21691" t="inlineStr">
        <is>
          <t>gameme</t>
        </is>
      </c>
      <c r="B21691" t="n">
        <v>2</v>
      </c>
    </row>
    <row r="21692">
      <c r="A21692" t="inlineStr">
        <is>
          <t>octomorph</t>
        </is>
      </c>
      <c r="B21692" t="n">
        <v>2</v>
      </c>
    </row>
    <row r="21693">
      <c r="A21693" t="inlineStr">
        <is>
          <t>chiotio</t>
        </is>
      </c>
      <c r="B21693" t="n">
        <v>1</v>
      </c>
    </row>
    <row r="21694">
      <c r="A21694" t="inlineStr">
        <is>
          <t>foghalraith</t>
        </is>
      </c>
      <c r="B21694" t="n">
        <v>1</v>
      </c>
    </row>
    <row r="21695">
      <c r="A21695" t="inlineStr">
        <is>
          <t>deact</t>
        </is>
      </c>
      <c r="B21695" t="n">
        <v>2</v>
      </c>
    </row>
    <row r="21696">
      <c r="A21696" t="inlineStr">
        <is>
          <t>expectpost</t>
        </is>
      </c>
      <c r="B21696" t="n">
        <v>1</v>
      </c>
    </row>
    <row r="21697">
      <c r="A21697" t="inlineStr">
        <is>
          <t>aganwalled</t>
        </is>
      </c>
      <c r="B21697" t="n">
        <v>1</v>
      </c>
    </row>
    <row r="21698">
      <c r="A21698" t="inlineStr">
        <is>
          <t>hutation</t>
        </is>
      </c>
      <c r="B21698" t="n">
        <v>1</v>
      </c>
    </row>
    <row r="21699">
      <c r="A21699" t="inlineStr">
        <is>
          <t>sixgan</t>
        </is>
      </c>
      <c r="B21699" t="n">
        <v>1</v>
      </c>
    </row>
    <row r="21700">
      <c r="A21700" t="inlineStr">
        <is>
          <t>rhophone</t>
        </is>
      </c>
      <c r="B21700" t="n">
        <v>1</v>
      </c>
    </row>
    <row r="21701">
      <c r="A21701" t="inlineStr">
        <is>
          <t>yourselfing</t>
        </is>
      </c>
      <c r="B21701" t="n">
        <v>1</v>
      </c>
    </row>
    <row r="21702">
      <c r="A21702" t="inlineStr">
        <is>
          <t>fairlair</t>
        </is>
      </c>
      <c r="B21702" t="n">
        <v>1</v>
      </c>
    </row>
    <row r="21703">
      <c r="A21703" t="inlineStr">
        <is>
          <t>reykjavjavik</t>
        </is>
      </c>
      <c r="B21703" t="n">
        <v>1</v>
      </c>
    </row>
    <row r="21704">
      <c r="A21704" t="inlineStr">
        <is>
          <t>knowledgeinotherworld</t>
        </is>
      </c>
      <c r="B21704" t="n">
        <v>1</v>
      </c>
    </row>
    <row r="21705">
      <c r="A21705" t="inlineStr">
        <is>
          <t>hongquilee</t>
        </is>
      </c>
      <c r="B21705" t="n">
        <v>1</v>
      </c>
    </row>
    <row r="21706">
      <c r="A21706" t="inlineStr">
        <is>
          <t>gbooketh</t>
        </is>
      </c>
      <c r="B21706" t="n">
        <v>1</v>
      </c>
    </row>
    <row r="21707">
      <c r="A21707" t="inlineStr">
        <is>
          <t>goldenmside</t>
        </is>
      </c>
      <c r="B21707" t="n">
        <v>1</v>
      </c>
    </row>
    <row r="21708">
      <c r="A21708" t="inlineStr">
        <is>
          <t>tdhendon</t>
        </is>
      </c>
      <c r="B21708" t="n">
        <v>1</v>
      </c>
    </row>
    <row r="21709">
      <c r="A21709" t="inlineStr">
        <is>
          <t>mispertory</t>
        </is>
      </c>
      <c r="B21709" t="n">
        <v>1</v>
      </c>
    </row>
    <row r="21710">
      <c r="A21710" t="inlineStr">
        <is>
          <t>wanderlion</t>
        </is>
      </c>
      <c r="B21710" t="n">
        <v>1</v>
      </c>
    </row>
    <row r="21711">
      <c r="A21711" t="inlineStr">
        <is>
          <t>jradish</t>
        </is>
      </c>
      <c r="B21711" t="n">
        <v>1</v>
      </c>
    </row>
    <row r="21712">
      <c r="A21712" t="inlineStr">
        <is>
          <t>blocum</t>
        </is>
      </c>
      <c r="B21712" t="n">
        <v>1</v>
      </c>
    </row>
    <row r="21713">
      <c r="A21713" t="inlineStr">
        <is>
          <t>steelkowski</t>
        </is>
      </c>
      <c r="B21713" t="n">
        <v>1</v>
      </c>
    </row>
    <row r="21714">
      <c r="A21714" t="inlineStr">
        <is>
          <t>minison</t>
        </is>
      </c>
      <c r="B21714" t="n">
        <v>1</v>
      </c>
    </row>
    <row r="21715">
      <c r="A21715" t="inlineStr">
        <is>
          <t>ipaffor</t>
        </is>
      </c>
      <c r="B21715" t="n">
        <v>1</v>
      </c>
    </row>
    <row r="21716">
      <c r="A21716" t="inlineStr">
        <is>
          <t>robomies</t>
        </is>
      </c>
      <c r="B21716" t="n">
        <v>1</v>
      </c>
    </row>
    <row r="21717">
      <c r="A21717" t="inlineStr">
        <is>
          <t>nbpl</t>
        </is>
      </c>
      <c r="B21717" t="n">
        <v>1</v>
      </c>
    </row>
    <row r="21718">
      <c r="A21718" t="inlineStr">
        <is>
          <t>nerhust</t>
        </is>
      </c>
      <c r="B21718" t="n">
        <v>1</v>
      </c>
    </row>
    <row r="21719">
      <c r="A21719" t="inlineStr">
        <is>
          <t>5bdassaults</t>
        </is>
      </c>
      <c r="B21719" t="n">
        <v>1</v>
      </c>
    </row>
    <row r="21720">
      <c r="A21720" t="inlineStr">
        <is>
          <t>cannades—toasters</t>
        </is>
      </c>
      <c r="B21720" t="n">
        <v>1</v>
      </c>
    </row>
    <row r="21721">
      <c r="A21721" t="inlineStr">
        <is>
          <t>exercise7</t>
        </is>
      </c>
      <c r="B21721" t="n">
        <v>1</v>
      </c>
    </row>
    <row r="21722">
      <c r="A21722" t="inlineStr">
        <is>
          <t>sofiris</t>
        </is>
      </c>
      <c r="B21722" t="n">
        <v>1</v>
      </c>
    </row>
    <row r="21723">
      <c r="A21723" t="inlineStr">
        <is>
          <t>thaically</t>
        </is>
      </c>
      <c r="B21723" t="n">
        <v>1</v>
      </c>
    </row>
    <row r="21724">
      <c r="A21724" t="inlineStr">
        <is>
          <t>origin—</t>
        </is>
      </c>
      <c r="B21724" t="n">
        <v>1</v>
      </c>
    </row>
    <row r="21725">
      <c r="A21725" t="inlineStr">
        <is>
          <t>fredhall</t>
        </is>
      </c>
      <c r="B21725" t="n">
        <v>1</v>
      </c>
    </row>
    <row r="21726">
      <c r="A21726" t="inlineStr">
        <is>
          <t>wreutlingen</t>
        </is>
      </c>
      <c r="B21726" t="n">
        <v>1</v>
      </c>
    </row>
    <row r="21727">
      <c r="A21727" t="inlineStr">
        <is>
          <t>précalide</t>
        </is>
      </c>
      <c r="B21727" t="n">
        <v>1</v>
      </c>
    </row>
    <row r="21728">
      <c r="A21728" t="inlineStr">
        <is>
          <t>perund</t>
        </is>
      </c>
      <c r="B21728" t="n">
        <v>1</v>
      </c>
    </row>
    <row r="21729">
      <c r="A21729" t="inlineStr">
        <is>
          <t>mashill</t>
        </is>
      </c>
      <c r="B21729" t="n">
        <v>1</v>
      </c>
    </row>
    <row r="21730">
      <c r="A21730" t="inlineStr">
        <is>
          <t>minseths</t>
        </is>
      </c>
      <c r="B21730" t="n">
        <v>1</v>
      </c>
    </row>
    <row r="21731">
      <c r="A21731" t="inlineStr">
        <is>
          <t>washbjers</t>
        </is>
      </c>
      <c r="B21731" t="n">
        <v>1</v>
      </c>
    </row>
    <row r="21732">
      <c r="A21732" t="inlineStr">
        <is>
          <t>eduresearchpillarstrangepeculardeals</t>
        </is>
      </c>
      <c r="B21732" t="n">
        <v>1</v>
      </c>
    </row>
    <row r="21733">
      <c r="A21733" t="inlineStr">
        <is>
          <t>taddatz</t>
        </is>
      </c>
      <c r="B21733" t="n">
        <v>1</v>
      </c>
    </row>
    <row r="21734">
      <c r="A21734" t="inlineStr">
        <is>
          <t>giliation</t>
        </is>
      </c>
      <c r="B21734" t="n">
        <v>1</v>
      </c>
    </row>
    <row r="21735">
      <c r="A21735" t="inlineStr">
        <is>
          <t>rohypothetical</t>
        </is>
      </c>
      <c r="B21735" t="n">
        <v>1</v>
      </c>
    </row>
    <row r="21736">
      <c r="A21736" t="inlineStr">
        <is>
          <t>signaturesmartineros</t>
        </is>
      </c>
      <c r="B21736" t="n">
        <v>1</v>
      </c>
    </row>
    <row r="21737">
      <c r="A21737" t="inlineStr">
        <is>
          <t>bohrbohel</t>
        </is>
      </c>
      <c r="B21737" t="n">
        <v>1</v>
      </c>
    </row>
    <row r="21738">
      <c r="A21738" t="inlineStr">
        <is>
          <t>134–144</t>
        </is>
      </c>
      <c r="B21738" t="n">
        <v>1</v>
      </c>
    </row>
    <row r="21739">
      <c r="A21739" t="inlineStr">
        <is>
          <t>clairvoyance—</t>
        </is>
      </c>
      <c r="B21739" t="n">
        <v>1</v>
      </c>
    </row>
    <row r="21740">
      <c r="A21740" t="inlineStr">
        <is>
          <t>foreboded</t>
        </is>
      </c>
      <c r="B21740" t="n">
        <v>1</v>
      </c>
    </row>
    <row r="21741">
      <c r="A21741" t="inlineStr">
        <is>
          <t>peashaw</t>
        </is>
      </c>
      <c r="B21741" t="n">
        <v>1</v>
      </c>
    </row>
    <row r="21742">
      <c r="A21742" t="inlineStr">
        <is>
          <t>downbre</t>
        </is>
      </c>
      <c r="B21742" t="n">
        <v>1</v>
      </c>
    </row>
    <row r="21743">
      <c r="A21743" t="inlineStr">
        <is>
          <t>conradine</t>
        </is>
      </c>
      <c r="B21743" t="n">
        <v>1</v>
      </c>
    </row>
    <row r="21744">
      <c r="A21744" t="inlineStr">
        <is>
          <t>antenhamer</t>
        </is>
      </c>
      <c r="B21744" t="n">
        <v>1</v>
      </c>
    </row>
    <row r="21745">
      <c r="A21745" t="inlineStr">
        <is>
          <t>medicine—</t>
        </is>
      </c>
      <c r="B21745" t="n">
        <v>1</v>
      </c>
    </row>
    <row r="21746">
      <c r="A21746" t="inlineStr">
        <is>
          <t>343–342</t>
        </is>
      </c>
      <c r="B21746" t="n">
        <v>1</v>
      </c>
    </row>
    <row r="21747">
      <c r="A21747" t="inlineStr">
        <is>
          <t>mulltons</t>
        </is>
      </c>
      <c r="B21747" t="n">
        <v>1</v>
      </c>
    </row>
    <row r="21748">
      <c r="A21748" t="inlineStr">
        <is>
          <t>fataliscerg</t>
        </is>
      </c>
      <c r="B21748" t="n">
        <v>1</v>
      </c>
    </row>
    <row r="21749">
      <c r="A21749" t="inlineStr">
        <is>
          <t>romansens</t>
        </is>
      </c>
      <c r="B21749" t="n">
        <v>1</v>
      </c>
    </row>
    <row r="21750">
      <c r="A21750" t="inlineStr">
        <is>
          <t>scalescholiepferhe</t>
        </is>
      </c>
      <c r="B21750" t="n">
        <v>1</v>
      </c>
    </row>
    <row r="21751">
      <c r="A21751" t="inlineStr">
        <is>
          <t>senzelied</t>
        </is>
      </c>
      <c r="B21751" t="n">
        <v>1</v>
      </c>
    </row>
    <row r="21752">
      <c r="A21752" t="inlineStr">
        <is>
          <t>122–104</t>
        </is>
      </c>
      <c r="B21752" t="n">
        <v>1</v>
      </c>
    </row>
    <row r="21753">
      <c r="A21753" t="inlineStr">
        <is>
          <t>tacho</t>
        </is>
      </c>
      <c r="B21753" t="n">
        <v>3</v>
      </c>
    </row>
    <row r="21754">
      <c r="A21754" t="inlineStr">
        <is>
          <t>washlets</t>
        </is>
      </c>
      <c r="B21754" t="n">
        <v>1</v>
      </c>
    </row>
    <row r="21755">
      <c r="A21755" t="inlineStr">
        <is>
          <t>velocy</t>
        </is>
      </c>
      <c r="B21755" t="n">
        <v>1</v>
      </c>
    </row>
    <row r="21756">
      <c r="A21756" t="inlineStr">
        <is>
          <t>forseal</t>
        </is>
      </c>
      <c r="B21756" t="n">
        <v>1</v>
      </c>
    </row>
    <row r="21757">
      <c r="A21757" t="inlineStr">
        <is>
          <t>culassutch</t>
        </is>
      </c>
      <c r="B21757" t="n">
        <v>1</v>
      </c>
    </row>
    <row r="21758">
      <c r="A21758" t="inlineStr">
        <is>
          <t>taises</t>
        </is>
      </c>
      <c r="B21758" t="n">
        <v>1</v>
      </c>
    </row>
    <row r="21759">
      <c r="A21759" t="inlineStr">
        <is>
          <t>watchaged</t>
        </is>
      </c>
      <c r="B21759" t="n">
        <v>1</v>
      </c>
    </row>
    <row r="21760">
      <c r="A21760" t="inlineStr">
        <is>
          <t>instituteinsiders</t>
        </is>
      </c>
      <c r="B21760" t="n">
        <v>1</v>
      </c>
    </row>
    <row r="21761">
      <c r="A21761" t="inlineStr">
        <is>
          <t>media20140502president</t>
        </is>
      </c>
      <c r="B21761" t="n">
        <v>1</v>
      </c>
    </row>
    <row r="21762">
      <c r="A21762" t="inlineStr">
        <is>
          <t>comzo13hhvpic</t>
        </is>
      </c>
      <c r="B21762" t="n">
        <v>1</v>
      </c>
    </row>
    <row r="21763">
      <c r="A21763" t="inlineStr">
        <is>
          <t>vespoli</t>
        </is>
      </c>
      <c r="B21763" t="n">
        <v>1</v>
      </c>
    </row>
    <row r="21764">
      <c r="A21764" t="inlineStr">
        <is>
          <t>khalilasov</t>
        </is>
      </c>
      <c r="B21764" t="n">
        <v>1</v>
      </c>
    </row>
    <row r="21765">
      <c r="A21765" t="inlineStr">
        <is>
          <t>insiderbureaucracy</t>
        </is>
      </c>
      <c r="B21765" t="n">
        <v>1</v>
      </c>
    </row>
    <row r="21766">
      <c r="A21766" t="inlineStr">
        <is>
          <t>housefreedomcaucus</t>
        </is>
      </c>
      <c r="B21766" t="n">
        <v>1</v>
      </c>
    </row>
    <row r="21767">
      <c r="A21767" t="inlineStr">
        <is>
          <t>gustra</t>
        </is>
      </c>
      <c r="B21767" t="n">
        <v>1</v>
      </c>
    </row>
    <row r="21768">
      <c r="A21768" t="inlineStr">
        <is>
          <t>infakation</t>
        </is>
      </c>
      <c r="B21768" t="n">
        <v>1</v>
      </c>
    </row>
    <row r="21769">
      <c r="A21769" t="inlineStr">
        <is>
          <t>comicknjm9ej4k</t>
        </is>
      </c>
      <c r="B21769" t="n">
        <v>1</v>
      </c>
    </row>
    <row r="21770">
      <c r="A21770" t="inlineStr">
        <is>
          <t>comlawkings</t>
        </is>
      </c>
      <c r="B21770" t="n">
        <v>1</v>
      </c>
    </row>
    <row r="21771">
      <c r="A21771" t="inlineStr">
        <is>
          <t>dugk–em</t>
        </is>
      </c>
      <c r="B21771" t="n">
        <v>1</v>
      </c>
    </row>
    <row r="21772">
      <c r="A21772" t="inlineStr">
        <is>
          <t>benefising</t>
        </is>
      </c>
      <c r="B21772" t="n">
        <v>1</v>
      </c>
    </row>
    <row r="21773">
      <c r="A21773" t="inlineStr">
        <is>
          <t>whitepets</t>
        </is>
      </c>
      <c r="B21773" t="n">
        <v>1</v>
      </c>
    </row>
    <row r="21774">
      <c r="A21774" t="inlineStr">
        <is>
          <t>ninjalab</t>
        </is>
      </c>
      <c r="B21774" t="n">
        <v>1</v>
      </c>
    </row>
    <row r="21775">
      <c r="A21775" t="inlineStr">
        <is>
          <t>kraybilla</t>
        </is>
      </c>
      <c r="B21775" t="n">
        <v>1</v>
      </c>
    </row>
    <row r="21776">
      <c r="A21776" t="inlineStr">
        <is>
          <t>thetruthed</t>
        </is>
      </c>
      <c r="B21776" t="n">
        <v>1</v>
      </c>
    </row>
    <row r="21777">
      <c r="A21777" t="inlineStr">
        <is>
          <t>simoros</t>
        </is>
      </c>
      <c r="B21777" t="n">
        <v>1</v>
      </c>
    </row>
    <row r="21778">
      <c r="A21778" t="inlineStr">
        <is>
          <t>akov</t>
        </is>
      </c>
      <c r="B21778" t="n">
        <v>1</v>
      </c>
    </row>
    <row r="21779">
      <c r="A21779" t="inlineStr">
        <is>
          <t>skailydots</t>
        </is>
      </c>
      <c r="B21779" t="n">
        <v>1</v>
      </c>
    </row>
    <row r="21780">
      <c r="A21780" t="inlineStr">
        <is>
          <t>acipientadze</t>
        </is>
      </c>
      <c r="B21780" t="n">
        <v>1</v>
      </c>
    </row>
    <row r="21781">
      <c r="A21781" t="inlineStr">
        <is>
          <t>jawandridze</t>
        </is>
      </c>
      <c r="B21781" t="n">
        <v>1</v>
      </c>
    </row>
    <row r="21782">
      <c r="A21782" t="inlineStr">
        <is>
          <t>digireport</t>
        </is>
      </c>
      <c r="B21782" t="n">
        <v>1</v>
      </c>
    </row>
    <row r="21783">
      <c r="A21783" t="inlineStr">
        <is>
          <t>``already</t>
        </is>
      </c>
      <c r="B21783" t="n">
        <v>1</v>
      </c>
    </row>
    <row r="21784">
      <c r="A21784" t="inlineStr">
        <is>
          <t>calrc</t>
        </is>
      </c>
      <c r="B21784" t="n">
        <v>1</v>
      </c>
    </row>
    <row r="21785">
      <c r="A21785" t="inlineStr">
        <is>
          <t>bilodrome</t>
        </is>
      </c>
      <c r="B21785" t="n">
        <v>1</v>
      </c>
    </row>
    <row r="21786">
      <c r="A21786" t="inlineStr">
        <is>
          <t>2014february</t>
        </is>
      </c>
      <c r="B21786" t="n">
        <v>1</v>
      </c>
    </row>
    <row r="21787">
      <c r="A21787" t="inlineStr">
        <is>
          <t>norange</t>
        </is>
      </c>
      <c r="B21787" t="n">
        <v>1</v>
      </c>
    </row>
    <row r="21788">
      <c r="A21788" t="inlineStr">
        <is>
          <t>arao</t>
        </is>
      </c>
      <c r="B21788" t="n">
        <v>3</v>
      </c>
    </row>
    <row r="21789">
      <c r="A21789" t="inlineStr">
        <is>
          <t>protelo</t>
        </is>
      </c>
      <c r="B21789" t="n">
        <v>1</v>
      </c>
    </row>
    <row r="21790">
      <c r="A21790" t="inlineStr">
        <is>
          <t>sau60s16</t>
        </is>
      </c>
      <c r="B21790" t="n">
        <v>1</v>
      </c>
    </row>
    <row r="21791">
      <c r="A21791" t="inlineStr">
        <is>
          <t>mcrussels</t>
        </is>
      </c>
      <c r="B21791" t="n">
        <v>1</v>
      </c>
    </row>
    <row r="21792">
      <c r="A21792" t="inlineStr">
        <is>
          <t>cfbm</t>
        </is>
      </c>
      <c r="B21792" t="n">
        <v>2</v>
      </c>
    </row>
    <row r="21793">
      <c r="A21793" t="inlineStr">
        <is>
          <t>cj20</t>
        </is>
      </c>
      <c r="B21793" t="n">
        <v>1</v>
      </c>
    </row>
    <row r="21794">
      <c r="A21794" t="inlineStr">
        <is>
          <t>actionbike</t>
        </is>
      </c>
      <c r="B21794" t="n">
        <v>1</v>
      </c>
    </row>
    <row r="21795">
      <c r="A21795" t="inlineStr">
        <is>
          <t>orgmonsocletestmonsocletest</t>
        </is>
      </c>
      <c r="B21795" t="n">
        <v>1</v>
      </c>
    </row>
    <row r="21796">
      <c r="A21796" t="inlineStr">
        <is>
          <t>4112209</t>
        </is>
      </c>
      <c r="B21796" t="n">
        <v>1</v>
      </c>
    </row>
    <row r="21797">
      <c r="A21797" t="inlineStr">
        <is>
          <t>reelectronic</t>
        </is>
      </c>
      <c r="B21797" t="n">
        <v>1</v>
      </c>
    </row>
    <row r="21798">
      <c r="A21798" t="inlineStr">
        <is>
          <t>bg3596t</t>
        </is>
      </c>
      <c r="B21798" t="n">
        <v>1</v>
      </c>
    </row>
    <row r="21799">
      <c r="A21799" t="inlineStr">
        <is>
          <t>iargrah</t>
        </is>
      </c>
      <c r="B21799" t="n">
        <v>1</v>
      </c>
    </row>
    <row r="21800">
      <c r="A21800" t="inlineStr">
        <is>
          <t>acy|</t>
        </is>
      </c>
      <c r="B21800" t="n">
        <v>1</v>
      </c>
    </row>
    <row r="21801">
      <c r="A21801" t="inlineStr">
        <is>
          <t>standalonefrontfan</t>
        </is>
      </c>
      <c r="B21801" t="n">
        <v>1</v>
      </c>
    </row>
    <row r="21802">
      <c r="A21802" t="inlineStr">
        <is>
          <t>ntoronto</t>
        </is>
      </c>
      <c r="B21802" t="n">
        <v>1</v>
      </c>
    </row>
    <row r="21803">
      <c r="A21803" t="inlineStr">
        <is>
          <t>romendoroamanance</t>
        </is>
      </c>
      <c r="B21803" t="n">
        <v>1</v>
      </c>
    </row>
    <row r="21804">
      <c r="A21804" t="inlineStr">
        <is>
          <t>neophoneryl</t>
        </is>
      </c>
      <c r="B21804" t="n">
        <v>1</v>
      </c>
    </row>
    <row r="21805">
      <c r="A21805" t="inlineStr">
        <is>
          <t>honchin</t>
        </is>
      </c>
      <c r="B21805" t="n">
        <v>1</v>
      </c>
    </row>
    <row r="21806">
      <c r="A21806" t="inlineStr">
        <is>
          <t>pelluvó</t>
        </is>
      </c>
      <c r="B21806" t="n">
        <v>1</v>
      </c>
    </row>
    <row r="21807">
      <c r="A21807" t="inlineStr">
        <is>
          <t>thôli</t>
        </is>
      </c>
      <c r="B21807" t="n">
        <v>1</v>
      </c>
    </row>
    <row r="21808">
      <c r="A21808" t="inlineStr">
        <is>
          <t>hraber</t>
        </is>
      </c>
      <c r="B21808" t="n">
        <v>1</v>
      </c>
    </row>
    <row r="21809">
      <c r="A21809" t="inlineStr">
        <is>
          <t>peelsheets</t>
        </is>
      </c>
      <c r="B21809" t="n">
        <v>1</v>
      </c>
    </row>
    <row r="21810">
      <c r="A21810" t="inlineStr">
        <is>
          <t>justagorismuttsman</t>
        </is>
      </c>
      <c r="B21810" t="n">
        <v>1</v>
      </c>
    </row>
    <row r="21811">
      <c r="A21811" t="inlineStr">
        <is>
          <t>dangfucker</t>
        </is>
      </c>
      <c r="B21811" t="n">
        <v>1</v>
      </c>
    </row>
    <row r="21812">
      <c r="A21812" t="inlineStr">
        <is>
          <t>bestlorn</t>
        </is>
      </c>
      <c r="B21812" t="n">
        <v>1</v>
      </c>
    </row>
    <row r="21813">
      <c r="A21813" t="inlineStr">
        <is>
          <t>rhbl</t>
        </is>
      </c>
      <c r="B21813" t="n">
        <v>1</v>
      </c>
    </row>
    <row r="21814">
      <c r="A21814" t="inlineStr">
        <is>
          <t>horserithian</t>
        </is>
      </c>
      <c r="B21814" t="n">
        <v>1</v>
      </c>
    </row>
    <row r="21815">
      <c r="A21815" t="inlineStr">
        <is>
          <t>remarkors</t>
        </is>
      </c>
      <c r="B21815" t="n">
        <v>1</v>
      </c>
    </row>
    <row r="21816">
      <c r="A21816" t="inlineStr">
        <is>
          <t>katrinah</t>
        </is>
      </c>
      <c r="B21816" t="n">
        <v>1</v>
      </c>
    </row>
    <row r="21817">
      <c r="A21817" t="inlineStr">
        <is>
          <t>hostesshood</t>
        </is>
      </c>
      <c r="B21817" t="n">
        <v>1</v>
      </c>
    </row>
    <row r="21818">
      <c r="A21818" t="inlineStr">
        <is>
          <t>iswhe</t>
        </is>
      </c>
      <c r="B21818" t="n">
        <v>1</v>
      </c>
    </row>
    <row r="21819">
      <c r="A21819" t="inlineStr">
        <is>
          <t>nzhit</t>
        </is>
      </c>
      <c r="B21819" t="n">
        <v>1</v>
      </c>
    </row>
    <row r="21820">
      <c r="A21820" t="inlineStr">
        <is>
          <t>sheelight</t>
        </is>
      </c>
      <c r="B21820" t="n">
        <v>1</v>
      </c>
    </row>
    <row r="21821">
      <c r="A21821" t="inlineStr">
        <is>
          <t>mayanne</t>
        </is>
      </c>
      <c r="B21821" t="n">
        <v>1</v>
      </c>
    </row>
    <row r="21822">
      <c r="A21822" t="inlineStr">
        <is>
          <t>sporefucks</t>
        </is>
      </c>
      <c r="B21822" t="n">
        <v>1</v>
      </c>
    </row>
    <row r="21823">
      <c r="A21823" t="inlineStr">
        <is>
          <t>leru</t>
        </is>
      </c>
      <c r="B21823" t="n">
        <v>1</v>
      </c>
    </row>
    <row r="21824">
      <c r="A21824" t="inlineStr">
        <is>
          <t>equibilization</t>
        </is>
      </c>
      <c r="B21824" t="n">
        <v>1</v>
      </c>
    </row>
    <row r="21825">
      <c r="A21825" t="inlineStr">
        <is>
          <t>ducksky</t>
        </is>
      </c>
      <c r="B21825" t="n">
        <v>1</v>
      </c>
    </row>
    <row r="21826">
      <c r="A21826" t="inlineStr">
        <is>
          <t>cuttling</t>
        </is>
      </c>
      <c r="B21826" t="n">
        <v>1</v>
      </c>
    </row>
    <row r="21827">
      <c r="A21827" t="inlineStr">
        <is>
          <t>faizl</t>
        </is>
      </c>
      <c r="B21827" t="n">
        <v>1</v>
      </c>
    </row>
    <row r="21828">
      <c r="A21828" t="inlineStr">
        <is>
          <t>markplace</t>
        </is>
      </c>
      <c r="B21828" t="n">
        <v>1</v>
      </c>
    </row>
    <row r="21829">
      <c r="A21829" t="inlineStr">
        <is>
          <t>clintonfez</t>
        </is>
      </c>
      <c r="B21829" t="n">
        <v>1</v>
      </c>
    </row>
    <row r="21830">
      <c r="A21830" t="inlineStr">
        <is>
          <t>judoubles</t>
        </is>
      </c>
      <c r="B21830" t="n">
        <v>1</v>
      </c>
    </row>
    <row r="21831">
      <c r="A21831" t="inlineStr">
        <is>
          <t>doleoley</t>
        </is>
      </c>
      <c r="B21831" t="n">
        <v>1</v>
      </c>
    </row>
    <row r="21832">
      <c r="A21832" t="inlineStr">
        <is>
          <t>baryoon</t>
        </is>
      </c>
      <c r="B21832" t="n">
        <v>1</v>
      </c>
    </row>
    <row r="21833">
      <c r="A21833" t="inlineStr">
        <is>
          <t>mogamboro</t>
        </is>
      </c>
      <c r="B21833" t="n">
        <v>1</v>
      </c>
    </row>
    <row r="21834">
      <c r="A21834" t="inlineStr">
        <is>
          <t>torguyner</t>
        </is>
      </c>
      <c r="B21834" t="n">
        <v>1</v>
      </c>
    </row>
    <row r="21835">
      <c r="A21835" t="inlineStr">
        <is>
          <t>nardeste</t>
        </is>
      </c>
      <c r="B21835" t="n">
        <v>1</v>
      </c>
    </row>
    <row r="21836">
      <c r="A21836" t="inlineStr">
        <is>
          <t>momerog</t>
        </is>
      </c>
      <c r="B21836" t="n">
        <v>1</v>
      </c>
    </row>
    <row r="21837">
      <c r="A21837" t="inlineStr">
        <is>
          <t>purkido</t>
        </is>
      </c>
      <c r="B21837" t="n">
        <v>1</v>
      </c>
    </row>
    <row r="21838">
      <c r="A21838" t="inlineStr">
        <is>
          <t>plémifonnen</t>
        </is>
      </c>
      <c r="B21838" t="n">
        <v>1</v>
      </c>
    </row>
    <row r="21839">
      <c r="A21839" t="inlineStr">
        <is>
          <t>youlawnik</t>
        </is>
      </c>
      <c r="B21839" t="n">
        <v>1</v>
      </c>
    </row>
    <row r="21840">
      <c r="A21840" t="inlineStr">
        <is>
          <t>mlbpass</t>
        </is>
      </c>
      <c r="B21840" t="n">
        <v>1</v>
      </c>
    </row>
    <row r="21841">
      <c r="A21841" t="inlineStr">
        <is>
          <t>someonerun</t>
        </is>
      </c>
      <c r="B21841" t="n">
        <v>1</v>
      </c>
    </row>
    <row r="21842">
      <c r="A21842" t="inlineStr">
        <is>
          <t>1813th</t>
        </is>
      </c>
      <c r="B21842" t="n">
        <v>1</v>
      </c>
    </row>
    <row r="21843">
      <c r="A21843" t="inlineStr">
        <is>
          <t>farrikolis</t>
        </is>
      </c>
      <c r="B21843" t="n">
        <v>1</v>
      </c>
    </row>
    <row r="21844">
      <c r="A21844" t="inlineStr">
        <is>
          <t>personawa</t>
        </is>
      </c>
      <c r="B21844" t="n">
        <v>1</v>
      </c>
    </row>
    <row r="21845">
      <c r="A21845" t="inlineStr">
        <is>
          <t>vaccancio</t>
        </is>
      </c>
      <c r="B21845" t="n">
        <v>1</v>
      </c>
    </row>
    <row r="21846">
      <c r="A21846" t="inlineStr">
        <is>
          <t>com2mkm8tqers</t>
        </is>
      </c>
      <c r="B21846" t="n">
        <v>1</v>
      </c>
    </row>
    <row r="21847">
      <c r="A21847" t="inlineStr">
        <is>
          <t>tymwood</t>
        </is>
      </c>
      <c r="B21847" t="n">
        <v>1</v>
      </c>
    </row>
    <row r="21848">
      <c r="A21848" t="inlineStr">
        <is>
          <t>standsreose</t>
        </is>
      </c>
      <c r="B21848" t="n">
        <v>1</v>
      </c>
    </row>
    <row r="21849">
      <c r="A21849" t="inlineStr">
        <is>
          <t>ishidan</t>
        </is>
      </c>
      <c r="B21849" t="n">
        <v>1</v>
      </c>
    </row>
    <row r="21850">
      <c r="A21850" t="inlineStr">
        <is>
          <t>spokescan</t>
        </is>
      </c>
      <c r="B21850" t="n">
        <v>1</v>
      </c>
    </row>
    <row r="21851">
      <c r="A21851" t="inlineStr">
        <is>
          <t>forcetickxtnomez</t>
        </is>
      </c>
      <c r="B21851" t="n">
        <v>1</v>
      </c>
    </row>
    <row r="21852">
      <c r="A21852" t="inlineStr">
        <is>
          <t>sinefest</t>
        </is>
      </c>
      <c r="B21852" t="n">
        <v>1</v>
      </c>
    </row>
    <row r="21853">
      <c r="A21853" t="inlineStr">
        <is>
          <t>hackmegam</t>
        </is>
      </c>
      <c r="B21853" t="n">
        <v>1</v>
      </c>
    </row>
    <row r="21854">
      <c r="A21854" t="inlineStr">
        <is>
          <t>thebealon</t>
        </is>
      </c>
      <c r="B21854" t="n">
        <v>1</v>
      </c>
    </row>
    <row r="21855">
      <c r="A21855" t="inlineStr">
        <is>
          <t>mikrotouch</t>
        </is>
      </c>
      <c r="B21855" t="n">
        <v>1</v>
      </c>
    </row>
    <row r="21856">
      <c r="A21856" t="inlineStr">
        <is>
          <t>kimasa</t>
        </is>
      </c>
      <c r="B21856" t="n">
        <v>1</v>
      </c>
    </row>
    <row r="21857">
      <c r="A21857" t="inlineStr">
        <is>
          <t>hocstrumbed</t>
        </is>
      </c>
      <c r="B21857" t="n">
        <v>1</v>
      </c>
    </row>
    <row r="21858">
      <c r="A21858" t="inlineStr">
        <is>
          <t>hoohator</t>
        </is>
      </c>
      <c r="B21858" t="n">
        <v>1</v>
      </c>
    </row>
    <row r="21859">
      <c r="A21859" t="inlineStr">
        <is>
          <t>blyxx</t>
        </is>
      </c>
      <c r="B21859" t="n">
        <v>1</v>
      </c>
    </row>
    <row r="21860">
      <c r="A21860" t="inlineStr">
        <is>
          <t>oryxfoyruth</t>
        </is>
      </c>
      <c r="B21860" t="n">
        <v>1</v>
      </c>
    </row>
    <row r="21861">
      <c r="A21861" t="inlineStr">
        <is>
          <t>23aaaal</t>
        </is>
      </c>
      <c r="B21861" t="n">
        <v>1</v>
      </c>
    </row>
    <row r="21862">
      <c r="A21862" t="inlineStr">
        <is>
          <t>joearena</t>
        </is>
      </c>
      <c r="B21862" t="n">
        <v>1</v>
      </c>
    </row>
    <row r="21863">
      <c r="A21863" t="inlineStr">
        <is>
          <t>progolden</t>
        </is>
      </c>
      <c r="B21863" t="n">
        <v>1</v>
      </c>
    </row>
    <row r="21864">
      <c r="A21864" t="inlineStr">
        <is>
          <t>beatrack</t>
        </is>
      </c>
      <c r="B21864" t="n">
        <v>1</v>
      </c>
    </row>
    <row r="21865">
      <c r="A21865" t="inlineStr">
        <is>
          <t>evsk</t>
        </is>
      </c>
      <c r="B21865" t="n">
        <v>1</v>
      </c>
    </row>
    <row r="21866">
      <c r="A21866" t="inlineStr">
        <is>
          <t>lybwidge</t>
        </is>
      </c>
      <c r="B21866" t="n">
        <v>1</v>
      </c>
    </row>
    <row r="21867">
      <c r="A21867" t="inlineStr">
        <is>
          <t>abobalt</t>
        </is>
      </c>
      <c r="B21867" t="n">
        <v>1</v>
      </c>
    </row>
    <row r="21868">
      <c r="A21868" t="inlineStr">
        <is>
          <t>myguess</t>
        </is>
      </c>
      <c r="B21868" t="n">
        <v>1</v>
      </c>
    </row>
    <row r="21869">
      <c r="A21869" t="inlineStr">
        <is>
          <t>nikerkol</t>
        </is>
      </c>
      <c r="B21869" t="n">
        <v>1</v>
      </c>
    </row>
    <row r="21870">
      <c r="A21870" t="inlineStr">
        <is>
          <t>tickalicious28717</t>
        </is>
      </c>
      <c r="B21870" t="n">
        <v>1</v>
      </c>
    </row>
    <row r="21871">
      <c r="A21871" t="inlineStr">
        <is>
          <t>cheeq</t>
        </is>
      </c>
      <c r="B21871" t="n">
        <v>1</v>
      </c>
    </row>
    <row r="21872">
      <c r="A21872" t="inlineStr">
        <is>
          <t>digry</t>
        </is>
      </c>
      <c r="B21872" t="n">
        <v>1</v>
      </c>
    </row>
    <row r="21873">
      <c r="A21873" t="inlineStr">
        <is>
          <t>schnak</t>
        </is>
      </c>
      <c r="B21873" t="n">
        <v>1</v>
      </c>
    </row>
    <row r="21874">
      <c r="A21874" t="inlineStr">
        <is>
          <t>gizmodogo</t>
        </is>
      </c>
      <c r="B21874" t="n">
        <v>1</v>
      </c>
    </row>
    <row r="21875">
      <c r="A21875" t="inlineStr">
        <is>
          <t>cth11988</t>
        </is>
      </c>
      <c r="B21875" t="n">
        <v>1</v>
      </c>
    </row>
    <row r="21876">
      <c r="A21876" t="inlineStr">
        <is>
          <t>kerkpenge</t>
        </is>
      </c>
      <c r="B21876" t="n">
        <v>1</v>
      </c>
    </row>
    <row r="21877">
      <c r="A21877" t="inlineStr">
        <is>
          <t>poolsyll</t>
        </is>
      </c>
      <c r="B21877" t="n">
        <v>1</v>
      </c>
    </row>
    <row r="21878">
      <c r="A21878" t="inlineStr">
        <is>
          <t>stardi</t>
        </is>
      </c>
      <c r="B21878" t="n">
        <v>1</v>
      </c>
    </row>
    <row r="21879">
      <c r="A21879" t="inlineStr">
        <is>
          <t>zecarico</t>
        </is>
      </c>
      <c r="B21879" t="n">
        <v>1</v>
      </c>
    </row>
    <row r="21880">
      <c r="A21880" t="inlineStr">
        <is>
          <t>zeely</t>
        </is>
      </c>
      <c r="B21880" t="n">
        <v>1</v>
      </c>
    </row>
    <row r="21881">
      <c r="A21881" t="inlineStr">
        <is>
          <t>readdrives</t>
        </is>
      </c>
      <c r="B21881" t="n">
        <v>1</v>
      </c>
    </row>
    <row r="21882">
      <c r="A21882" t="inlineStr">
        <is>
          <t>gordehpesis</t>
        </is>
      </c>
      <c r="B21882" t="n">
        <v>1</v>
      </c>
    </row>
    <row r="21883">
      <c r="A21883" t="inlineStr">
        <is>
          <t>radikaharr</t>
        </is>
      </c>
      <c r="B21883" t="n">
        <v>1</v>
      </c>
    </row>
    <row r="21884">
      <c r="A21884" t="inlineStr">
        <is>
          <t>tensionarticles</t>
        </is>
      </c>
      <c r="B21884" t="n">
        <v>1</v>
      </c>
    </row>
    <row r="21885">
      <c r="A21885" t="inlineStr">
        <is>
          <t>razrek</t>
        </is>
      </c>
      <c r="B21885" t="n">
        <v>1</v>
      </c>
    </row>
    <row r="21886">
      <c r="A21886" t="inlineStr">
        <is>
          <t>pintredata</t>
        </is>
      </c>
      <c r="B21886" t="n">
        <v>1</v>
      </c>
    </row>
    <row r="21887">
      <c r="A21887" t="inlineStr">
        <is>
          <t>stack88</t>
        </is>
      </c>
      <c r="B21887" t="n">
        <v>1</v>
      </c>
    </row>
    <row r="21888">
      <c r="A21888" t="inlineStr">
        <is>
          <t>asmiano</t>
        </is>
      </c>
      <c r="B21888" t="n">
        <v>1</v>
      </c>
    </row>
    <row r="21889">
      <c r="A21889" t="inlineStr">
        <is>
          <t>implims</t>
        </is>
      </c>
      <c r="B21889" t="n">
        <v>1</v>
      </c>
    </row>
    <row r="21890">
      <c r="A21890" t="inlineStr">
        <is>
          <t>grusca</t>
        </is>
      </c>
      <c r="B21890" t="n">
        <v>1</v>
      </c>
    </row>
    <row r="21891">
      <c r="A21891" t="inlineStr">
        <is>
          <t>bootliger</t>
        </is>
      </c>
      <c r="B21891" t="n">
        <v>1</v>
      </c>
    </row>
    <row r="21892">
      <c r="A21892" t="inlineStr">
        <is>
          <t>peijings</t>
        </is>
      </c>
      <c r="B21892" t="n">
        <v>1</v>
      </c>
    </row>
    <row r="21893">
      <c r="A21893" t="inlineStr">
        <is>
          <t>genistas</t>
        </is>
      </c>
      <c r="B21893" t="n">
        <v>1</v>
      </c>
    </row>
    <row r="21894">
      <c r="A21894" t="inlineStr">
        <is>
          <t>piathode</t>
        </is>
      </c>
      <c r="B21894" t="n">
        <v>1</v>
      </c>
    </row>
    <row r="21895">
      <c r="A21895" t="inlineStr">
        <is>
          <t>loye</t>
        </is>
      </c>
      <c r="B21895" t="n">
        <v>4</v>
      </c>
    </row>
    <row r="21896">
      <c r="A21896" t="inlineStr">
        <is>
          <t>turbidden</t>
        </is>
      </c>
      <c r="B21896" t="n">
        <v>1</v>
      </c>
    </row>
    <row r="21897">
      <c r="A21897" t="inlineStr">
        <is>
          <t>bihawan</t>
        </is>
      </c>
      <c r="B21897" t="n">
        <v>1</v>
      </c>
    </row>
    <row r="21898">
      <c r="A21898" t="inlineStr">
        <is>
          <t>nvcall</t>
        </is>
      </c>
      <c r="B21898" t="n">
        <v>1</v>
      </c>
    </row>
    <row r="21899">
      <c r="A21899" t="inlineStr">
        <is>
          <t>pelicanraven</t>
        </is>
      </c>
      <c r="B21899" t="n">
        <v>1</v>
      </c>
    </row>
    <row r="21900">
      <c r="A21900" t="inlineStr">
        <is>
          <t>roadcloths</t>
        </is>
      </c>
      <c r="B21900" t="n">
        <v>1</v>
      </c>
    </row>
    <row r="21901">
      <c r="A21901" t="inlineStr">
        <is>
          <t>breezehome</t>
        </is>
      </c>
      <c r="B21901" t="n">
        <v>1</v>
      </c>
    </row>
    <row r="21902">
      <c r="A21902" t="inlineStr">
        <is>
          <t>m5303</t>
        </is>
      </c>
      <c r="B21902" t="n">
        <v>1</v>
      </c>
    </row>
    <row r="21903">
      <c r="A21903" t="inlineStr">
        <is>
          <t>delay25</t>
        </is>
      </c>
      <c r="B21903" t="n">
        <v>1</v>
      </c>
    </row>
    <row r="21904">
      <c r="A21904" t="inlineStr">
        <is>
          <t>tablenameback</t>
        </is>
      </c>
      <c r="B21904" t="n">
        <v>1</v>
      </c>
    </row>
    <row r="21905">
      <c r="A21905" t="inlineStr">
        <is>
          <t>findindom</t>
        </is>
      </c>
      <c r="B21905" t="n">
        <v>1</v>
      </c>
    </row>
    <row r="21906">
      <c r="A21906" t="inlineStr">
        <is>
          <t>poeticisms</t>
        </is>
      </c>
      <c r="B21906" t="n">
        <v>1</v>
      </c>
    </row>
    <row r="21907">
      <c r="A21907" t="inlineStr">
        <is>
          <t>labrate</t>
        </is>
      </c>
      <c r="B21907" t="n">
        <v>1</v>
      </c>
    </row>
    <row r="21908">
      <c r="A21908" t="inlineStr">
        <is>
          <t>inputclips</t>
        </is>
      </c>
      <c r="B21908" t="n">
        <v>1</v>
      </c>
    </row>
    <row r="21909">
      <c r="A21909" t="inlineStr">
        <is>
          <t>timetofix</t>
        </is>
      </c>
      <c r="B21909" t="n">
        <v>1</v>
      </c>
    </row>
    <row r="21910">
      <c r="A21910" t="inlineStr">
        <is>
          <t>ipurable</t>
        </is>
      </c>
      <c r="B21910" t="n">
        <v>1</v>
      </c>
    </row>
    <row r="21911">
      <c r="A21911" t="inlineStr">
        <is>
          <t>footertexttyping</t>
        </is>
      </c>
      <c r="B21911" t="n">
        <v>1</v>
      </c>
    </row>
    <row r="21912">
      <c r="A21912" t="inlineStr">
        <is>
          <t>defobox</t>
        </is>
      </c>
      <c r="B21912" t="n">
        <v>1</v>
      </c>
    </row>
    <row r="21913">
      <c r="A21913" t="inlineStr">
        <is>
          <t>nosvc</t>
        </is>
      </c>
      <c r="B21913" t="n">
        <v>1</v>
      </c>
    </row>
    <row r="21914">
      <c r="A21914" t="inlineStr">
        <is>
          <t>functionval</t>
        </is>
      </c>
      <c r="B21914" t="n">
        <v>1</v>
      </c>
    </row>
    <row r="21915">
      <c r="A21915" t="inlineStr">
        <is>
          <t>exempliors</t>
        </is>
      </c>
      <c r="B21915" t="n">
        <v>1</v>
      </c>
    </row>
    <row r="21916">
      <c r="A21916" t="inlineStr">
        <is>
          <t>valuescriptcustomtoggle</t>
        </is>
      </c>
      <c r="B21916" t="n">
        <v>1</v>
      </c>
    </row>
    <row r="21917">
      <c r="A21917" t="inlineStr">
        <is>
          <t>sendresponse</t>
        </is>
      </c>
      <c r="B21917" t="n">
        <v>1</v>
      </c>
    </row>
    <row r="21918">
      <c r="A21918" t="inlineStr">
        <is>
          <t>typelang</t>
        </is>
      </c>
      <c r="B21918" t="n">
        <v>1</v>
      </c>
    </row>
    <row r="21919">
      <c r="A21919" t="inlineStr">
        <is>
          <t>translatetransitionrequest</t>
        </is>
      </c>
      <c r="B21919" t="n">
        <v>1</v>
      </c>
    </row>
    <row r="21920">
      <c r="A21920" t="inlineStr">
        <is>
          <t>idhttpmyvideos</t>
        </is>
      </c>
      <c r="B21920" t="n">
        <v>1</v>
      </c>
    </row>
    <row r="21921">
      <c r="A21921" t="inlineStr">
        <is>
          <t>slashedge</t>
        </is>
      </c>
      <c r="B21921" t="n">
        <v>1</v>
      </c>
    </row>
    <row r="21922">
      <c r="A21922" t="inlineStr">
        <is>
          <t>testerwein</t>
        </is>
      </c>
      <c r="B21922" t="n">
        <v>1</v>
      </c>
    </row>
    <row r="21923">
      <c r="A21923" t="inlineStr">
        <is>
          <t>testerand</t>
        </is>
      </c>
      <c r="B21923" t="n">
        <v>1</v>
      </c>
    </row>
    <row r="21924">
      <c r="A21924" t="inlineStr">
        <is>
          <t>pornoomic</t>
        </is>
      </c>
      <c r="B21924" t="n">
        <v>1</v>
      </c>
    </row>
    <row r="21925">
      <c r="A21925" t="inlineStr">
        <is>
          <t>sanlight</t>
        </is>
      </c>
      <c r="B21925" t="n">
        <v>1</v>
      </c>
    </row>
    <row r="21926">
      <c r="A21926" t="inlineStr">
        <is>
          <t>hynaad</t>
        </is>
      </c>
      <c r="B21926" t="n">
        <v>1</v>
      </c>
    </row>
    <row r="21927">
      <c r="A21927" t="inlineStr">
        <is>
          <t>emailhappily</t>
        </is>
      </c>
      <c r="B21927" t="n">
        <v>1</v>
      </c>
    </row>
    <row r="21928">
      <c r="A21928" t="inlineStr">
        <is>
          <t>doublefine</t>
        </is>
      </c>
      <c r="B21928" t="n">
        <v>1</v>
      </c>
    </row>
    <row r="21929">
      <c r="A21929" t="inlineStr">
        <is>
          <t>sarkitas</t>
        </is>
      </c>
      <c r="B21929" t="n">
        <v>1</v>
      </c>
    </row>
    <row r="21930">
      <c r="A21930" t="inlineStr">
        <is>
          <t>sympleph</t>
        </is>
      </c>
      <c r="B21930" t="n">
        <v>1</v>
      </c>
    </row>
    <row r="21931">
      <c r="A21931" t="inlineStr">
        <is>
          <t>barspetrthe</t>
        </is>
      </c>
      <c r="B21931" t="n">
        <v>1</v>
      </c>
    </row>
    <row r="21932">
      <c r="A21932" t="inlineStr">
        <is>
          <t>balsamered</t>
        </is>
      </c>
      <c r="B21932" t="n">
        <v>1</v>
      </c>
    </row>
    <row r="21933">
      <c r="A21933" t="inlineStr">
        <is>
          <t>superbowltime</t>
        </is>
      </c>
      <c r="B21933" t="n">
        <v>1</v>
      </c>
    </row>
    <row r="21934">
      <c r="A21934" t="inlineStr">
        <is>
          <t>skitterville</t>
        </is>
      </c>
      <c r="B21934" t="n">
        <v>1</v>
      </c>
    </row>
    <row r="21935">
      <c r="A21935" t="inlineStr">
        <is>
          <t xml:space="preserve">spiners </t>
        </is>
      </c>
      <c r="B21935" t="n">
        <v>1</v>
      </c>
    </row>
    <row r="21936">
      <c r="A21936" t="inlineStr">
        <is>
          <t>janamayaph</t>
        </is>
      </c>
      <c r="B21936" t="n">
        <v>1</v>
      </c>
    </row>
    <row r="21937">
      <c r="A21937" t="inlineStr">
        <is>
          <t xml:space="preserve">  next</t>
        </is>
      </c>
      <c r="B21937" t="n">
        <v>1</v>
      </c>
    </row>
    <row r="21938">
      <c r="A21938" t="inlineStr">
        <is>
          <t>foetusdetractied</t>
        </is>
      </c>
      <c r="B21938" t="n">
        <v>1</v>
      </c>
    </row>
    <row r="21939">
      <c r="A21939" t="inlineStr">
        <is>
          <t>nifing</t>
        </is>
      </c>
      <c r="B21939" t="n">
        <v>1</v>
      </c>
    </row>
    <row r="21940">
      <c r="A21940" t="inlineStr">
        <is>
          <t>unpersuading</t>
        </is>
      </c>
      <c r="B21940" t="n">
        <v>1</v>
      </c>
    </row>
    <row r="21941">
      <c r="A21941" t="inlineStr">
        <is>
          <t>earlywonderland</t>
        </is>
      </c>
      <c r="B21941" t="n">
        <v>1</v>
      </c>
    </row>
    <row r="21942">
      <c r="A21942" t="inlineStr">
        <is>
          <t>boobish</t>
        </is>
      </c>
      <c r="B21942" t="n">
        <v>2</v>
      </c>
    </row>
    <row r="21943">
      <c r="A21943" t="inlineStr">
        <is>
          <t>ujik</t>
        </is>
      </c>
      <c r="B21943" t="n">
        <v>1</v>
      </c>
    </row>
    <row r="21944">
      <c r="A21944" t="inlineStr">
        <is>
          <t>playboyfoot</t>
        </is>
      </c>
      <c r="B21944" t="n">
        <v>1</v>
      </c>
    </row>
    <row r="21945">
      <c r="A21945" t="inlineStr">
        <is>
          <t>narishly</t>
        </is>
      </c>
      <c r="B21945" t="n">
        <v>1</v>
      </c>
    </row>
    <row r="21946">
      <c r="A21946" t="inlineStr">
        <is>
          <t>lizah</t>
        </is>
      </c>
      <c r="B21946" t="n">
        <v>2</v>
      </c>
    </row>
    <row r="21947">
      <c r="A21947" t="inlineStr">
        <is>
          <t>olano</t>
        </is>
      </c>
      <c r="B21947" t="n">
        <v>1</v>
      </c>
    </row>
    <row r="21948">
      <c r="A21948" t="inlineStr">
        <is>
          <t>fnaticoro</t>
        </is>
      </c>
      <c r="B21948" t="n">
        <v>1</v>
      </c>
    </row>
    <row r="21949">
      <c r="A21949" t="inlineStr">
        <is>
          <t>blackder</t>
        </is>
      </c>
      <c r="B21949" t="n">
        <v>1</v>
      </c>
    </row>
    <row r="21950">
      <c r="A21950" t="inlineStr">
        <is>
          <t>sixheads</t>
        </is>
      </c>
      <c r="B21950" t="n">
        <v>1</v>
      </c>
    </row>
    <row r="21951">
      <c r="A21951" t="inlineStr">
        <is>
          <t>jp68</t>
        </is>
      </c>
      <c r="B21951" t="n">
        <v>1</v>
      </c>
    </row>
    <row r="21952">
      <c r="A21952" t="inlineStr">
        <is>
          <t>keeniak</t>
        </is>
      </c>
      <c r="B21952" t="n">
        <v>1</v>
      </c>
    </row>
    <row r="21953">
      <c r="A21953" t="inlineStr">
        <is>
          <t>ovelage</t>
        </is>
      </c>
      <c r="B21953" t="n">
        <v>1</v>
      </c>
    </row>
    <row r="21954">
      <c r="A21954" t="inlineStr">
        <is>
          <t>jimullen</t>
        </is>
      </c>
      <c r="B21954" t="n">
        <v>1</v>
      </c>
    </row>
    <row r="21955">
      <c r="A21955" t="inlineStr">
        <is>
          <t>100457664</t>
        </is>
      </c>
      <c r="B21955" t="n">
        <v>1</v>
      </c>
    </row>
    <row r="21956">
      <c r="A21956" t="inlineStr">
        <is>
          <t>farmedo</t>
        </is>
      </c>
      <c r="B21956" t="n">
        <v>1</v>
      </c>
    </row>
    <row r="21957">
      <c r="A21957" t="inlineStr">
        <is>
          <t>floriens</t>
        </is>
      </c>
      <c r="B21957" t="n">
        <v>1</v>
      </c>
    </row>
    <row r="21958">
      <c r="A21958" t="inlineStr">
        <is>
          <t>daurnvp</t>
        </is>
      </c>
      <c r="B21958" t="n">
        <v>1</v>
      </c>
    </row>
    <row r="21959">
      <c r="A21959" t="inlineStr">
        <is>
          <t>aovic</t>
        </is>
      </c>
      <c r="B21959" t="n">
        <v>1</v>
      </c>
    </row>
    <row r="21960">
      <c r="A21960" t="inlineStr">
        <is>
          <t>carrott</t>
        </is>
      </c>
      <c r="B21960" t="n">
        <v>2</v>
      </c>
    </row>
    <row r="21961">
      <c r="A21961" t="inlineStr">
        <is>
          <t>panaglio</t>
        </is>
      </c>
      <c r="B21961" t="n">
        <v>1</v>
      </c>
    </row>
    <row r="21962">
      <c r="A21962" t="inlineStr">
        <is>
          <t>£6500</t>
        </is>
      </c>
      <c r="B21962" t="n">
        <v>1</v>
      </c>
    </row>
    <row r="21963">
      <c r="A21963" t="inlineStr">
        <is>
          <t>carelia</t>
        </is>
      </c>
      <c r="B21963" t="n">
        <v>1</v>
      </c>
    </row>
    <row r="21964">
      <c r="A21964" t="inlineStr">
        <is>
          <t>lorgia</t>
        </is>
      </c>
      <c r="B21964" t="n">
        <v>1</v>
      </c>
    </row>
    <row r="21965">
      <c r="A21965" t="inlineStr">
        <is>
          <t>ivefer</t>
        </is>
      </c>
      <c r="B21965" t="n">
        <v>1</v>
      </c>
    </row>
    <row r="21966">
      <c r="A21966" t="inlineStr">
        <is>
          <t>himent</t>
        </is>
      </c>
      <c r="B21966" t="n">
        <v>1</v>
      </c>
    </row>
    <row r="21967">
      <c r="A21967" t="inlineStr">
        <is>
          <t>currenist</t>
        </is>
      </c>
      <c r="B21967" t="n">
        <v>1</v>
      </c>
    </row>
    <row r="21968">
      <c r="A21968" t="inlineStr">
        <is>
          <t>threadle</t>
        </is>
      </c>
      <c r="B21968" t="n">
        <v>1</v>
      </c>
    </row>
    <row r="21969">
      <c r="A21969" t="inlineStr">
        <is>
          <t xml:space="preserve"> black</t>
        </is>
      </c>
      <c r="B21969" t="n">
        <v>3</v>
      </c>
    </row>
    <row r="21970">
      <c r="A21970" t="inlineStr">
        <is>
          <t>jensenendall</t>
        </is>
      </c>
      <c r="B21970" t="n">
        <v>1</v>
      </c>
    </row>
    <row r="21971">
      <c r="A21971" t="inlineStr">
        <is>
          <t>manitomans</t>
        </is>
      </c>
      <c r="B21971" t="n">
        <v>1</v>
      </c>
    </row>
    <row r="21972">
      <c r="A21972" t="inlineStr">
        <is>
          <t>lactacycline</t>
        </is>
      </c>
      <c r="B21972" t="n">
        <v>1</v>
      </c>
    </row>
    <row r="21973">
      <c r="A21973" t="inlineStr">
        <is>
          <t>gplon</t>
        </is>
      </c>
      <c r="B21973" t="n">
        <v>1</v>
      </c>
    </row>
    <row r="21974">
      <c r="A21974" t="inlineStr">
        <is>
          <t>yezing</t>
        </is>
      </c>
      <c r="B21974" t="n">
        <v>1</v>
      </c>
    </row>
    <row r="21975">
      <c r="A21975" t="inlineStr">
        <is>
          <t>gūfomi</t>
        </is>
      </c>
      <c r="B21975" t="n">
        <v>1</v>
      </c>
    </row>
    <row r="21976">
      <c r="A21976" t="inlineStr">
        <is>
          <t>nahawksli、</t>
        </is>
      </c>
      <c r="B21976" t="n">
        <v>1</v>
      </c>
    </row>
    <row r="21977">
      <c r="A21977" t="inlineStr">
        <is>
          <t>吊詓则针</t>
        </is>
      </c>
      <c r="B21977" t="n">
        <v>1</v>
      </c>
    </row>
    <row r="21978">
      <c r="A21978" t="inlineStr">
        <is>
          <t>kaceb1bc8</t>
        </is>
      </c>
      <c r="B21978" t="n">
        <v>1</v>
      </c>
    </row>
    <row r="21979">
      <c r="A21979" t="inlineStr">
        <is>
          <t>displayprimarymediatype23440379</t>
        </is>
      </c>
      <c r="B21979" t="n">
        <v>1</v>
      </c>
    </row>
    <row r="21980">
      <c r="A21980" t="inlineStr">
        <is>
          <t>resurpassible</t>
        </is>
      </c>
      <c r="B21980" t="n">
        <v>1</v>
      </c>
    </row>
    <row r="21981">
      <c r="A21981" t="inlineStr">
        <is>
          <t>blutter</t>
        </is>
      </c>
      <c r="B21981" t="n">
        <v>3</v>
      </c>
    </row>
    <row r="21982">
      <c r="A21982" t="inlineStr">
        <is>
          <t>inurosa</t>
        </is>
      </c>
      <c r="B21982" t="n">
        <v>1</v>
      </c>
    </row>
    <row r="21983">
      <c r="A21983" t="inlineStr">
        <is>
          <t>possiblecovercount</t>
        </is>
      </c>
      <c r="B21983" t="n">
        <v>1</v>
      </c>
    </row>
    <row r="21984">
      <c r="A21984" t="inlineStr">
        <is>
          <t>duncanbddw</t>
        </is>
      </c>
      <c r="B21984" t="n">
        <v>1</v>
      </c>
    </row>
    <row r="21985">
      <c r="A21985" t="inlineStr">
        <is>
          <t>tairak</t>
        </is>
      </c>
      <c r="B21985" t="n">
        <v>2</v>
      </c>
    </row>
    <row r="21986">
      <c r="A21986" t="inlineStr">
        <is>
          <t>firstglance</t>
        </is>
      </c>
      <c r="B21986" t="n">
        <v>1</v>
      </c>
    </row>
    <row r="21987">
      <c r="A21987" t="inlineStr">
        <is>
          <t>hukoshi</t>
        </is>
      </c>
      <c r="B21987" t="n">
        <v>1</v>
      </c>
    </row>
    <row r="21988">
      <c r="A21988" t="inlineStr">
        <is>
          <t>河惍</t>
        </is>
      </c>
      <c r="B21988" t="n">
        <v>1</v>
      </c>
    </row>
    <row r="21989">
      <c r="A21989" t="inlineStr">
        <is>
          <t>documentson</t>
        </is>
      </c>
      <c r="B21989" t="n">
        <v>1</v>
      </c>
    </row>
    <row r="21990">
      <c r="A21990" t="inlineStr">
        <is>
          <t>description24</t>
        </is>
      </c>
      <c r="B21990" t="n">
        <v>2</v>
      </c>
    </row>
    <row r="21991">
      <c r="A21991" t="inlineStr">
        <is>
          <t>恐恐恐�í</t>
        </is>
      </c>
      <c r="B21991" t="n">
        <v>1</v>
      </c>
    </row>
    <row r="21992">
      <c r="A21992" t="inlineStr">
        <is>
          <t>薑居精</t>
        </is>
      </c>
      <c r="B21992" t="n">
        <v>1</v>
      </c>
    </row>
    <row r="21993">
      <c r="A21993" t="inlineStr">
        <is>
          <t>properd</t>
        </is>
      </c>
      <c r="B21993" t="n">
        <v>1</v>
      </c>
    </row>
    <row r="21994">
      <c r="A21994" t="inlineStr">
        <is>
          <t>琛力狂</t>
        </is>
      </c>
      <c r="B21994" t="n">
        <v>1</v>
      </c>
    </row>
    <row r="21995">
      <c r="A21995" t="inlineStr">
        <is>
          <t>movees</t>
        </is>
      </c>
      <c r="B21995" t="n">
        <v>1</v>
      </c>
    </row>
    <row r="21996">
      <c r="A21996" t="inlineStr">
        <is>
          <t>lotsan</t>
        </is>
      </c>
      <c r="B21996" t="n">
        <v>1</v>
      </c>
    </row>
    <row r="21997">
      <c r="A21997" t="inlineStr">
        <is>
          <t>luosame322</t>
        </is>
      </c>
      <c r="B21997" t="n">
        <v>1</v>
      </c>
    </row>
    <row r="21998">
      <c r="A21998" t="inlineStr">
        <is>
          <t>abugarecends</t>
        </is>
      </c>
      <c r="B21998" t="n">
        <v>1</v>
      </c>
    </row>
    <row r="21999">
      <c r="A21999" t="inlineStr">
        <is>
          <t>西天上開三不用</t>
        </is>
      </c>
      <c r="B21999" t="n">
        <v>1</v>
      </c>
    </row>
    <row r="22000">
      <c r="A22000" t="inlineStr">
        <is>
          <t>banchaku</t>
        </is>
      </c>
      <c r="B22000" t="n">
        <v>1</v>
      </c>
    </row>
    <row r="22001">
      <c r="A22001" t="inlineStr">
        <is>
          <t>kimari18</t>
        </is>
      </c>
      <c r="B22001" t="n">
        <v>1</v>
      </c>
    </row>
    <row r="22002">
      <c r="A22002" t="inlineStr">
        <is>
          <t>ここ作</t>
        </is>
      </c>
      <c r="B22002" t="n">
        <v>1</v>
      </c>
    </row>
    <row r="22003">
      <c r="A22003" t="inlineStr">
        <is>
          <t>atwater16rekblog</t>
        </is>
      </c>
      <c r="B22003" t="n">
        <v>1</v>
      </c>
    </row>
    <row r="22004">
      <c r="A22004" t="inlineStr">
        <is>
          <t>imagetag</t>
        </is>
      </c>
      <c r="B22004" t="n">
        <v>1</v>
      </c>
    </row>
    <row r="22005">
      <c r="A22005" t="inlineStr">
        <is>
          <t>totalmallelsr</t>
        </is>
      </c>
      <c r="B22005" t="n">
        <v>1</v>
      </c>
    </row>
    <row r="22006">
      <c r="A22006" t="inlineStr">
        <is>
          <t>秘导</t>
        </is>
      </c>
      <c r="B22006" t="n">
        <v>1</v>
      </c>
    </row>
    <row r="22007">
      <c r="A22007" t="inlineStr">
        <is>
          <t>screenmaximized</t>
        </is>
      </c>
      <c r="B22007" t="n">
        <v>1</v>
      </c>
    </row>
    <row r="22008">
      <c r="A22008" t="inlineStr">
        <is>
          <t>主人の鉋</t>
        </is>
      </c>
      <c r="B22008" t="n">
        <v>1</v>
      </c>
    </row>
    <row r="22009">
      <c r="A22009" t="inlineStr">
        <is>
          <t>māshija</t>
        </is>
      </c>
      <c r="B22009" t="n">
        <v>1</v>
      </c>
    </row>
    <row r="22010">
      <c r="A22010" t="inlineStr">
        <is>
          <t>【東平端放</t>
        </is>
      </c>
      <c r="B22010" t="n">
        <v>1</v>
      </c>
    </row>
    <row r="22011">
      <c r="A22011" t="inlineStr">
        <is>
          <t>typepelling</t>
        </is>
      </c>
      <c r="B22011" t="n">
        <v>1</v>
      </c>
    </row>
    <row r="22012">
      <c r="A22012" t="inlineStr">
        <is>
          <t>herenesai</t>
        </is>
      </c>
      <c r="B22012" t="n">
        <v>1</v>
      </c>
    </row>
    <row r="22013">
      <c r="A22013" t="inlineStr">
        <is>
          <t>性藤的川常</t>
        </is>
      </c>
      <c r="B22013" t="n">
        <v>1</v>
      </c>
    </row>
    <row r="22014">
      <c r="A22014" t="inlineStr">
        <is>
          <t>cane�</t>
        </is>
      </c>
      <c r="B22014" t="n">
        <v>1</v>
      </c>
    </row>
    <row r="22015">
      <c r="A22015" t="inlineStr">
        <is>
          <t>yinbai</t>
        </is>
      </c>
      <c r="B22015" t="n">
        <v>1</v>
      </c>
    </row>
    <row r="22016">
      <c r="A22016" t="inlineStr">
        <is>
          <t>主人が主印真行ちゃ心常一样</t>
        </is>
      </c>
      <c r="B22016" t="n">
        <v>1</v>
      </c>
    </row>
    <row r="22017">
      <c r="A22017" t="inlineStr">
        <is>
          <t>yinbokall</t>
        </is>
      </c>
      <c r="B22017" t="n">
        <v>1</v>
      </c>
    </row>
    <row r="22018">
      <c r="A22018" t="inlineStr">
        <is>
          <t>priestessdeacon</t>
        </is>
      </c>
      <c r="B22018" t="n">
        <v>1</v>
      </c>
    </row>
    <row r="22019">
      <c r="A22019" t="inlineStr">
        <is>
          <t>museif</t>
        </is>
      </c>
      <c r="B22019" t="n">
        <v>1</v>
      </c>
    </row>
    <row r="22020">
      <c r="A22020" t="inlineStr">
        <is>
          <t>disabledxserg</t>
        </is>
      </c>
      <c r="B22020" t="n">
        <v>1</v>
      </c>
    </row>
    <row r="22021">
      <c r="A22021" t="inlineStr">
        <is>
          <t>votemake3dimage</t>
        </is>
      </c>
      <c r="B22021" t="n">
        <v>1</v>
      </c>
    </row>
    <row r="22022">
      <c r="A22022" t="inlineStr">
        <is>
          <t>coherents</t>
        </is>
      </c>
      <c r="B22022" t="n">
        <v>1</v>
      </c>
    </row>
    <row r="22023">
      <c r="A22023" t="inlineStr">
        <is>
          <t>crushera</t>
        </is>
      </c>
      <c r="B22023" t="n">
        <v>1</v>
      </c>
    </row>
    <row r="22024">
      <c r="A22024" t="inlineStr">
        <is>
          <t>canonially</t>
        </is>
      </c>
      <c r="B22024" t="n">
        <v>1</v>
      </c>
    </row>
    <row r="22025">
      <c r="A22025" t="inlineStr">
        <is>
          <t>troublebycosatoryclouds</t>
        </is>
      </c>
      <c r="B22025" t="n">
        <v>1</v>
      </c>
    </row>
    <row r="22026">
      <c r="A22026" t="inlineStr">
        <is>
          <t>beginnings—and</t>
        </is>
      </c>
      <c r="B22026" t="n">
        <v>2</v>
      </c>
    </row>
    <row r="22027">
      <c r="A22027" t="inlineStr">
        <is>
          <t>santareptileplay</t>
        </is>
      </c>
      <c r="B22027" t="n">
        <v>1</v>
      </c>
    </row>
    <row r="22028">
      <c r="A22028" t="inlineStr">
        <is>
          <t>tenstar</t>
        </is>
      </c>
      <c r="B22028" t="n">
        <v>2</v>
      </c>
    </row>
    <row r="22029">
      <c r="A22029" t="inlineStr">
        <is>
          <t>xicomments</t>
        </is>
      </c>
      <c r="B22029" t="n">
        <v>1</v>
      </c>
    </row>
    <row r="22030">
      <c r="A22030" t="inlineStr">
        <is>
          <t>bride—who</t>
        </is>
      </c>
      <c r="B22030" t="n">
        <v>1</v>
      </c>
    </row>
    <row r="22031">
      <c r="A22031" t="inlineStr">
        <is>
          <t>dancing—but</t>
        </is>
      </c>
      <c r="B22031" t="n">
        <v>1</v>
      </c>
    </row>
    <row r="22032">
      <c r="A22032" t="inlineStr">
        <is>
          <t>companionship—to</t>
        </is>
      </c>
      <c r="B22032" t="n">
        <v>1</v>
      </c>
    </row>
    <row r="22033">
      <c r="A22033" t="inlineStr">
        <is>
          <t>boastous</t>
        </is>
      </c>
      <c r="B22033" t="n">
        <v>1</v>
      </c>
    </row>
    <row r="22034">
      <c r="A22034" t="inlineStr">
        <is>
          <t>inningside</t>
        </is>
      </c>
      <c r="B22034" t="n">
        <v>1</v>
      </c>
    </row>
    <row r="22035">
      <c r="A22035" t="inlineStr">
        <is>
          <t>jovest</t>
        </is>
      </c>
      <c r="B22035" t="n">
        <v>1</v>
      </c>
    </row>
    <row r="22036">
      <c r="A22036" t="inlineStr">
        <is>
          <t>musulability</t>
        </is>
      </c>
      <c r="B22036" t="n">
        <v>1</v>
      </c>
    </row>
    <row r="22037">
      <c r="A22037" t="inlineStr">
        <is>
          <t>midderes</t>
        </is>
      </c>
      <c r="B22037" t="n">
        <v>1</v>
      </c>
    </row>
    <row r="22038">
      <c r="A22038" t="inlineStr">
        <is>
          <t>england—every</t>
        </is>
      </c>
      <c r="B22038" t="n">
        <v>1</v>
      </c>
    </row>
    <row r="22039">
      <c r="A22039" t="inlineStr">
        <is>
          <t>marcelotte</t>
        </is>
      </c>
      <c r="B22039" t="n">
        <v>1</v>
      </c>
    </row>
    <row r="22040">
      <c r="A22040" t="inlineStr">
        <is>
          <t>jodoula</t>
        </is>
      </c>
      <c r="B22040" t="n">
        <v>1</v>
      </c>
    </row>
    <row r="22041">
      <c r="A22041" t="inlineStr">
        <is>
          <t>majesty—and</t>
        </is>
      </c>
      <c r="B22041" t="n">
        <v>1</v>
      </c>
    </row>
    <row r="22042">
      <c r="A22042" t="inlineStr">
        <is>
          <t>musulabilitys</t>
        </is>
      </c>
      <c r="B22042" t="n">
        <v>1</v>
      </c>
    </row>
    <row r="22043">
      <c r="A22043" t="inlineStr">
        <is>
          <t>erroaming</t>
        </is>
      </c>
      <c r="B22043" t="n">
        <v>1</v>
      </c>
    </row>
    <row r="22044">
      <c r="A22044" t="inlineStr">
        <is>
          <t>infinedor</t>
        </is>
      </c>
      <c r="B22044" t="n">
        <v>1</v>
      </c>
    </row>
    <row r="22045">
      <c r="A22045" t="inlineStr">
        <is>
          <t>mx300ipsql</t>
        </is>
      </c>
      <c r="B22045" t="n">
        <v>1</v>
      </c>
    </row>
    <row r="22046">
      <c r="A22046" t="inlineStr">
        <is>
          <t>布り仲し</t>
        </is>
      </c>
      <c r="B22046" t="n">
        <v>1</v>
      </c>
    </row>
    <row r="22047">
      <c r="A22047" t="inlineStr">
        <is>
          <t>の群泥魱心のクウしのね</t>
        </is>
      </c>
      <c r="B22047" t="n">
        <v>1</v>
      </c>
    </row>
    <row r="22048">
      <c r="A22048" t="inlineStr">
        <is>
          <t>jellytalk</t>
        </is>
      </c>
      <c r="B22048" t="n">
        <v>1</v>
      </c>
    </row>
    <row r="22049">
      <c r="A22049" t="inlineStr">
        <is>
          <t>melken</t>
        </is>
      </c>
      <c r="B22049" t="n">
        <v>1</v>
      </c>
    </row>
    <row r="22050">
      <c r="A22050" t="inlineStr">
        <is>
          <t>蕵からも生まればがば庍てさいます。で変数し</t>
        </is>
      </c>
      <c r="B22050" t="n">
        <v>1</v>
      </c>
    </row>
    <row r="22051">
      <c r="A22051" t="inlineStr">
        <is>
          <t>vitamilk</t>
        </is>
      </c>
      <c r="B22051" t="n">
        <v>1</v>
      </c>
    </row>
    <row r="22052">
      <c r="A22052" t="inlineStr">
        <is>
          <t>我装う転も大空しただ</t>
        </is>
      </c>
      <c r="B22052" t="n">
        <v>1</v>
      </c>
    </row>
    <row r="22053">
      <c r="A22053" t="inlineStr">
        <is>
          <t>unpathetic</t>
        </is>
      </c>
      <c r="B22053" t="n">
        <v>1</v>
      </c>
    </row>
    <row r="22054">
      <c r="A22054" t="inlineStr">
        <is>
          <t>winiut</t>
        </is>
      </c>
      <c r="B22054" t="n">
        <v>1</v>
      </c>
    </row>
    <row r="22055">
      <c r="A22055" t="inlineStr">
        <is>
          <t>abkvati</t>
        </is>
      </c>
      <c r="B22055" t="n">
        <v>1</v>
      </c>
    </row>
    <row r="22056">
      <c r="A22056" t="inlineStr">
        <is>
          <t>海の未束</t>
        </is>
      </c>
      <c r="B22056" t="n">
        <v>1</v>
      </c>
    </row>
    <row r="22057">
      <c r="A22057" t="inlineStr">
        <is>
          <t>bubblewives</t>
        </is>
      </c>
      <c r="B22057" t="n">
        <v>1</v>
      </c>
    </row>
    <row r="22058">
      <c r="A22058" t="inlineStr">
        <is>
          <t>bubblewife</t>
        </is>
      </c>
      <c r="B22058" t="n">
        <v>1</v>
      </c>
    </row>
    <row r="22059">
      <c r="A22059" t="inlineStr">
        <is>
          <t>chaitanyas</t>
        </is>
      </c>
      <c r="B22059" t="n">
        <v>1</v>
      </c>
    </row>
    <row r="22060">
      <c r="A22060" t="inlineStr">
        <is>
          <t>kuroksan</t>
        </is>
      </c>
      <c r="B22060" t="n">
        <v>1</v>
      </c>
    </row>
    <row r="22061">
      <c r="A22061" t="inlineStr">
        <is>
          <t>张義に絞び</t>
        </is>
      </c>
      <c r="B22061" t="n">
        <v>1</v>
      </c>
    </row>
    <row r="22062">
      <c r="A22062" t="inlineStr">
        <is>
          <t>singshab</t>
        </is>
      </c>
      <c r="B22062" t="n">
        <v>1</v>
      </c>
    </row>
    <row r="22063">
      <c r="A22063" t="inlineStr">
        <is>
          <t>avatarship</t>
        </is>
      </c>
      <c r="B22063" t="n">
        <v>1</v>
      </c>
    </row>
    <row r="22064">
      <c r="A22064" t="inlineStr">
        <is>
          <t>ヽくな時会葍時代庙市です。</t>
        </is>
      </c>
      <c r="B22064" t="n">
        <v>1</v>
      </c>
    </row>
    <row r="22065">
      <c r="A22065" t="inlineStr">
        <is>
          <t>自本源</t>
        </is>
      </c>
      <c r="B22065" t="n">
        <v>1</v>
      </c>
    </row>
    <row r="22066">
      <c r="A22066" t="inlineStr">
        <is>
          <t>chucketheceivedcleau</t>
        </is>
      </c>
      <c r="B22066" t="n">
        <v>1</v>
      </c>
    </row>
    <row r="22067">
      <c r="A22067" t="inlineStr">
        <is>
          <t>盶江子</t>
        </is>
      </c>
      <c r="B22067" t="n">
        <v>1</v>
      </c>
    </row>
    <row r="22068">
      <c r="A22068" t="inlineStr">
        <is>
          <t>fiveish</t>
        </is>
      </c>
      <c r="B22068" t="n">
        <v>1</v>
      </c>
    </row>
    <row r="22069">
      <c r="A22069" t="inlineStr">
        <is>
          <t>streising</t>
        </is>
      </c>
      <c r="B22069" t="n">
        <v>1</v>
      </c>
    </row>
    <row r="22070">
      <c r="A22070" t="inlineStr">
        <is>
          <t>thoughyes</t>
        </is>
      </c>
      <c r="B22070" t="n">
        <v>1</v>
      </c>
    </row>
    <row r="22071">
      <c r="A22071" t="inlineStr">
        <is>
          <t>gfherlong</t>
        </is>
      </c>
      <c r="B22071" t="n">
        <v>1</v>
      </c>
    </row>
    <row r="22072">
      <c r="A22072" t="inlineStr">
        <is>
          <t>coxey</t>
        </is>
      </c>
      <c r="B22072" t="n">
        <v>2</v>
      </c>
    </row>
    <row r="22073">
      <c r="A22073" t="inlineStr">
        <is>
          <t>5hpc4bf8c</t>
        </is>
      </c>
      <c r="B22073" t="n">
        <v>1</v>
      </c>
    </row>
    <row r="22074">
      <c r="A22074" t="inlineStr">
        <is>
          <t>jc\clisco</t>
        </is>
      </c>
      <c r="B22074" t="n">
        <v>1</v>
      </c>
    </row>
    <row r="22075">
      <c r="A22075" t="inlineStr">
        <is>
          <t>bktoofno</t>
        </is>
      </c>
      <c r="B22075" t="n">
        <v>1</v>
      </c>
    </row>
    <row r="22076">
      <c r="A22076" t="inlineStr">
        <is>
          <t>paramsplendent</t>
        </is>
      </c>
      <c r="B22076" t="n">
        <v>1</v>
      </c>
    </row>
    <row r="22077">
      <c r="A22077" t="inlineStr">
        <is>
          <t>93d3ba</t>
        </is>
      </c>
      <c r="B22077" t="n">
        <v>1</v>
      </c>
    </row>
    <row r="22078">
      <c r="A22078" t="inlineStr">
        <is>
          <t>codechanger</t>
        </is>
      </c>
      <c r="B22078" t="n">
        <v>1</v>
      </c>
    </row>
    <row r="22079">
      <c r="A22079" t="inlineStr">
        <is>
          <t>libraryc</t>
        </is>
      </c>
      <c r="B22079" t="n">
        <v>1</v>
      </c>
    </row>
    <row r="22080">
      <c r="A22080" t="inlineStr">
        <is>
          <t>ncwdi</t>
        </is>
      </c>
      <c r="B22080" t="n">
        <v>1</v>
      </c>
    </row>
    <row r="22081">
      <c r="A22081" t="inlineStr">
        <is>
          <t>0cmcb04103712</t>
        </is>
      </c>
      <c r="B22081" t="n">
        <v>1</v>
      </c>
    </row>
    <row r="22082">
      <c r="A22082" t="inlineStr">
        <is>
          <t>danissa</t>
        </is>
      </c>
      <c r="B22082" t="n">
        <v>1</v>
      </c>
    </row>
    <row r="22083">
      <c r="A22083" t="inlineStr">
        <is>
          <t>connectims</t>
        </is>
      </c>
      <c r="B22083" t="n">
        <v>1</v>
      </c>
    </row>
    <row r="22084">
      <c r="A22084" t="inlineStr">
        <is>
          <t>2302040</t>
        </is>
      </c>
      <c r="B22084" t="n">
        <v>1</v>
      </c>
    </row>
    <row r="22085">
      <c r="A22085" t="inlineStr">
        <is>
          <t>widag</t>
        </is>
      </c>
      <c r="B22085" t="n">
        <v>1</v>
      </c>
    </row>
    <row r="22086">
      <c r="A22086" t="inlineStr">
        <is>
          <t>extsta3_channel</t>
        </is>
      </c>
      <c r="B22086" t="n">
        <v>1</v>
      </c>
    </row>
    <row r="22087">
      <c r="A22087" t="inlineStr">
        <is>
          <t>svrtare</t>
        </is>
      </c>
      <c r="B22087" t="n">
        <v>1</v>
      </c>
    </row>
    <row r="22088">
      <c r="A22088" t="inlineStr">
        <is>
          <t>szyatvo</t>
        </is>
      </c>
      <c r="B22088" t="n">
        <v>1</v>
      </c>
    </row>
    <row r="22089">
      <c r="A22089" t="inlineStr">
        <is>
          <t>sewere</t>
        </is>
      </c>
      <c r="B22089" t="n">
        <v>1</v>
      </c>
    </row>
    <row r="22090">
      <c r="A22090" t="inlineStr">
        <is>
          <t>ckwerul</t>
        </is>
      </c>
      <c r="B22090" t="n">
        <v>1</v>
      </c>
    </row>
    <row r="22091">
      <c r="A22091" t="inlineStr">
        <is>
          <t>04__kicgcm_cool</t>
        </is>
      </c>
      <c r="B22091" t="n">
        <v>1</v>
      </c>
    </row>
    <row r="22092">
      <c r="A22092" t="inlineStr">
        <is>
          <t>tupee_seq</t>
        </is>
      </c>
      <c r="B22092" t="n">
        <v>1</v>
      </c>
    </row>
    <row r="22093">
      <c r="A22093" t="inlineStr">
        <is>
          <t>176024</t>
        </is>
      </c>
      <c r="B22093" t="n">
        <v>1</v>
      </c>
    </row>
    <row r="22094">
      <c r="A22094" t="inlineStr">
        <is>
          <t>newtonicsolution</t>
        </is>
      </c>
      <c r="B22094" t="n">
        <v>1</v>
      </c>
    </row>
    <row r="22095">
      <c r="A22095" t="inlineStr">
        <is>
          <t>newotaxmax</t>
        </is>
      </c>
      <c r="B22095" t="n">
        <v>1</v>
      </c>
    </row>
    <row r="22096">
      <c r="A22096" t="inlineStr">
        <is>
          <t>_cluster_{prev</t>
        </is>
      </c>
      <c r="B22096" t="n">
        <v>1</v>
      </c>
    </row>
    <row r="22097">
      <c r="A22097" t="inlineStr">
        <is>
          <t>f87bf8098</t>
        </is>
      </c>
      <c r="B22097" t="n">
        <v>1</v>
      </c>
    </row>
    <row r="22098">
      <c r="A22098" t="inlineStr">
        <is>
          <t>maaraae</t>
        </is>
      </c>
      <c r="B22098" t="n">
        <v>1</v>
      </c>
    </row>
    <row r="22099">
      <c r="A22099" t="inlineStr">
        <is>
          <t>0sd</t>
        </is>
      </c>
      <c r="B22099" t="n">
        <v>1</v>
      </c>
    </row>
    <row r="22100">
      <c r="A22100" t="inlineStr">
        <is>
          <t>clmni</t>
        </is>
      </c>
      <c r="B22100" t="n">
        <v>1</v>
      </c>
    </row>
    <row r="22101">
      <c r="A22101" t="inlineStr">
        <is>
          <t>librarycpp</t>
        </is>
      </c>
      <c r="B22101" t="n">
        <v>1</v>
      </c>
    </row>
    <row r="22102">
      <c r="A22102" t="inlineStr">
        <is>
          <t>3dpi3</t>
        </is>
      </c>
      <c r="B22102" t="n">
        <v>1</v>
      </c>
    </row>
    <row r="22103">
      <c r="A22103" t="inlineStr">
        <is>
          <t>ungucess</t>
        </is>
      </c>
      <c r="B22103" t="n">
        <v>1</v>
      </c>
    </row>
    <row r="22104">
      <c r="A22104" t="inlineStr">
        <is>
          <t>80c68c</t>
        </is>
      </c>
      <c r="B22104" t="n">
        <v>1</v>
      </c>
    </row>
    <row r="22105">
      <c r="A22105" t="inlineStr">
        <is>
          <t>255501</t>
        </is>
      </c>
      <c r="B22105" t="n">
        <v>1</v>
      </c>
    </row>
    <row r="22106">
      <c r="A22106" t="inlineStr">
        <is>
          <t>zftc19xp</t>
        </is>
      </c>
      <c r="B22106" t="n">
        <v>1</v>
      </c>
    </row>
    <row r="22107">
      <c r="A22107" t="inlineStr">
        <is>
          <t>\saaaaaaasend</t>
        </is>
      </c>
      <c r="B22107" t="n">
        <v>1</v>
      </c>
    </row>
    <row r="22108">
      <c r="A22108" t="inlineStr">
        <is>
          <t>mihalizat</t>
        </is>
      </c>
      <c r="B22108" t="n">
        <v>1</v>
      </c>
    </row>
    <row r="22109">
      <c r="A22109" t="inlineStr">
        <is>
          <t>ieee6</t>
        </is>
      </c>
      <c r="B22109" t="n">
        <v>1</v>
      </c>
    </row>
    <row r="22110">
      <c r="A22110" t="inlineStr">
        <is>
          <t>subti</t>
        </is>
      </c>
      <c r="B22110" t="n">
        <v>1</v>
      </c>
    </row>
    <row r="22111">
      <c r="A22111" t="inlineStr">
        <is>
          <t>registermod</t>
        </is>
      </c>
      <c r="B22111" t="n">
        <v>1</v>
      </c>
    </row>
    <row r="22112">
      <c r="A22112" t="inlineStr">
        <is>
          <t>interctrl</t>
        </is>
      </c>
      <c r="B22112" t="n">
        <v>1</v>
      </c>
    </row>
    <row r="22113">
      <c r="A22113" t="inlineStr">
        <is>
          <t>npexampleeu</t>
        </is>
      </c>
      <c r="B22113" t="n">
        <v>1</v>
      </c>
    </row>
    <row r="22114">
      <c r="A22114" t="inlineStr">
        <is>
          <t>saaseva</t>
        </is>
      </c>
      <c r="B22114" t="n">
        <v>1</v>
      </c>
    </row>
    <row r="22115">
      <c r="A22115" t="inlineStr">
        <is>
          <t>ret29502082</t>
        </is>
      </c>
      <c r="B22115" t="n">
        <v>1</v>
      </c>
    </row>
    <row r="22116">
      <c r="A22116" t="inlineStr">
        <is>
          <t>c5cc450</t>
        </is>
      </c>
      <c r="B22116" t="n">
        <v>1</v>
      </c>
    </row>
    <row r="22117">
      <c r="A22117" t="inlineStr">
        <is>
          <t>with2nd</t>
        </is>
      </c>
      <c r="B22117" t="n">
        <v>1</v>
      </c>
    </row>
    <row r="22118">
      <c r="A22118" t="inlineStr">
        <is>
          <t>extsta2_voice</t>
        </is>
      </c>
      <c r="B22118" t="n">
        <v>1</v>
      </c>
    </row>
    <row r="22119">
      <c r="A22119" t="inlineStr">
        <is>
          <t>4191slot</t>
        </is>
      </c>
      <c r="B22119" t="n">
        <v>1</v>
      </c>
    </row>
    <row r="22120">
      <c r="A22120" t="inlineStr">
        <is>
          <t>obtaindevf64</t>
        </is>
      </c>
      <c r="B22120" t="n">
        <v>1</v>
      </c>
    </row>
    <row r="22121">
      <c r="A22121" t="inlineStr">
        <is>
          <t>euertable</t>
        </is>
      </c>
      <c r="B22121" t="n">
        <v>1</v>
      </c>
    </row>
    <row r="22122">
      <c r="A22122" t="inlineStr">
        <is>
          <t>halfcap</t>
        </is>
      </c>
      <c r="B22122" t="n">
        <v>1</v>
      </c>
    </row>
    <row r="22123">
      <c r="A22123" t="inlineStr">
        <is>
          <t>pitmihi</t>
        </is>
      </c>
      <c r="B22123" t="n">
        <v>1</v>
      </c>
    </row>
    <row r="22124">
      <c r="A22124" t="inlineStr">
        <is>
          <t>000000000002</t>
        </is>
      </c>
      <c r="B22124" t="n">
        <v>1</v>
      </c>
    </row>
    <row r="22125">
      <c r="A22125" t="inlineStr">
        <is>
          <t>71\02{8512v7e</t>
        </is>
      </c>
      <c r="B22125" t="n">
        <v>1</v>
      </c>
    </row>
    <row r="22126">
      <c r="A22126" t="inlineStr">
        <is>
          <t>a8bc</t>
        </is>
      </c>
      <c r="B22126" t="n">
        <v>1</v>
      </c>
    </row>
    <row r="22127">
      <c r="A22127" t="inlineStr">
        <is>
          <t>cob_newtonicsolutionsslope0</t>
        </is>
      </c>
      <c r="B22127" t="n">
        <v>1</v>
      </c>
    </row>
    <row r="22128">
      <c r="A22128" t="inlineStr">
        <is>
          <t>weske</t>
        </is>
      </c>
      <c r="B22128" t="n">
        <v>1</v>
      </c>
    </row>
    <row r="22129">
      <c r="A22129" t="inlineStr">
        <is>
          <t>oracle01</t>
        </is>
      </c>
      <c r="B22129" t="n">
        <v>1</v>
      </c>
    </row>
    <row r="22130">
      <c r="A22130" t="inlineStr">
        <is>
          <t>hp5k</t>
        </is>
      </c>
      <c r="B22130" t="n">
        <v>1</v>
      </c>
    </row>
    <row r="22131">
      <c r="A22131" t="inlineStr">
        <is>
          <t>vmlu_tty</t>
        </is>
      </c>
      <c r="B22131" t="n">
        <v>1</v>
      </c>
    </row>
    <row r="22132">
      <c r="A22132" t="inlineStr">
        <is>
          <t>csiwqc</t>
        </is>
      </c>
      <c r="B22132" t="n">
        <v>1</v>
      </c>
    </row>
    <row r="22133">
      <c r="A22133" t="inlineStr">
        <is>
          <t>cob_newtonicsolutionsside</t>
        </is>
      </c>
      <c r="B22133" t="n">
        <v>1</v>
      </c>
    </row>
    <row r="22134">
      <c r="A22134" t="inlineStr">
        <is>
          <t>xa88</t>
        </is>
      </c>
      <c r="B22134" t="n">
        <v>1</v>
      </c>
    </row>
    <row r="22135">
      <c r="A22135" t="inlineStr">
        <is>
          <t>ns_new_list</t>
        </is>
      </c>
      <c r="B22135" t="n">
        <v>1</v>
      </c>
    </row>
    <row r="22136">
      <c r="A22136" t="inlineStr">
        <is>
          <t>memhuge</t>
        </is>
      </c>
      <c r="B22136" t="n">
        <v>1</v>
      </c>
    </row>
    <row r="22137">
      <c r="A22137" t="inlineStr">
        <is>
          <t>029996a0</t>
        </is>
      </c>
      <c r="B22137" t="n">
        <v>1</v>
      </c>
    </row>
    <row r="22138">
      <c r="A22138" t="inlineStr">
        <is>
          <t>32q</t>
        </is>
      </c>
      <c r="B22138" t="n">
        <v>1</v>
      </c>
    </row>
    <row r="22139">
      <c r="A22139" t="inlineStr">
        <is>
          <t>cob_newtonicsolutions</t>
        </is>
      </c>
      <c r="B22139" t="n">
        <v>1</v>
      </c>
    </row>
    <row r="22140">
      <c r="A22140" t="inlineStr">
        <is>
          <t>2rcnlf</t>
        </is>
      </c>
      <c r="B22140" t="n">
        <v>1</v>
      </c>
    </row>
    <row r="22141">
      <c r="A22141" t="inlineStr">
        <is>
          <t>mgnl</t>
        </is>
      </c>
      <c r="B22141" t="n">
        <v>1</v>
      </c>
    </row>
    <row r="22142">
      <c r="A22142" t="inlineStr">
        <is>
          <t>58db4577</t>
        </is>
      </c>
      <c r="B22142" t="n">
        <v>1</v>
      </c>
    </row>
    <row r="22143">
      <c r="A22143" t="inlineStr">
        <is>
          <t>zcxa1v1</t>
        </is>
      </c>
      <c r="B22143" t="n">
        <v>1</v>
      </c>
    </row>
    <row r="22144">
      <c r="A22144" t="inlineStr">
        <is>
          <t>tcusu</t>
        </is>
      </c>
      <c r="B22144" t="n">
        <v>1</v>
      </c>
    </row>
    <row r="22145">
      <c r="A22145" t="inlineStr">
        <is>
          <t>plainnaalldevice</t>
        </is>
      </c>
      <c r="B22145" t="n">
        <v>1</v>
      </c>
    </row>
    <row r="22146">
      <c r="A22146" t="inlineStr">
        <is>
          <t>ncxviewpadfb0</t>
        </is>
      </c>
      <c r="B22146" t="n">
        <v>1</v>
      </c>
    </row>
    <row r="22147">
      <c r="A22147" t="inlineStr">
        <is>
          <t>sendcpu</t>
        </is>
      </c>
      <c r="B22147" t="n">
        <v>1</v>
      </c>
    </row>
    <row r="22148">
      <c r="A22148" t="inlineStr">
        <is>
          <t>ogender</t>
        </is>
      </c>
      <c r="B22148" t="n">
        <v>1</v>
      </c>
    </row>
    <row r="22149">
      <c r="A22149" t="inlineStr">
        <is>
          <t>emosscdnhotmail</t>
        </is>
      </c>
      <c r="B22149" t="n">
        <v>1</v>
      </c>
    </row>
    <row r="22150">
      <c r="A22150" t="inlineStr">
        <is>
          <t>meeili</t>
        </is>
      </c>
      <c r="B22150" t="n">
        <v>1</v>
      </c>
    </row>
    <row r="22151">
      <c r="A22151" t="inlineStr">
        <is>
          <t>3pi75ph</t>
        </is>
      </c>
      <c r="B22151" t="n">
        <v>1</v>
      </c>
    </row>
    <row r="22152">
      <c r="A22152" t="inlineStr">
        <is>
          <t>29nmr</t>
        </is>
      </c>
      <c r="B22152" t="n">
        <v>1</v>
      </c>
    </row>
    <row r="22153">
      <c r="A22153" t="inlineStr">
        <is>
          <t>temperbrewing</t>
        </is>
      </c>
      <c r="B22153" t="n">
        <v>1</v>
      </c>
    </row>
    <row r="22154">
      <c r="A22154" t="inlineStr">
        <is>
          <t>wolfgangmcgarrion</t>
        </is>
      </c>
      <c r="B22154" t="n">
        <v>1</v>
      </c>
    </row>
    <row r="22155">
      <c r="A22155" t="inlineStr">
        <is>
          <t>p281</t>
        </is>
      </c>
      <c r="B22155" t="n">
        <v>1</v>
      </c>
    </row>
    <row r="22156">
      <c r="A22156" t="inlineStr">
        <is>
          <t>prillax</t>
        </is>
      </c>
      <c r="B22156" t="n">
        <v>1</v>
      </c>
    </row>
    <row r="22157">
      <c r="A22157" t="inlineStr">
        <is>
          <t>chastooring</t>
        </is>
      </c>
      <c r="B22157" t="n">
        <v>1</v>
      </c>
    </row>
    <row r="22158">
      <c r="A22158" t="inlineStr">
        <is>
          <t>driveset</t>
        </is>
      </c>
      <c r="B22158" t="n">
        <v>1</v>
      </c>
    </row>
    <row r="22159">
      <c r="A22159" t="inlineStr">
        <is>
          <t>ponderising</t>
        </is>
      </c>
      <c r="B22159" t="n">
        <v>1</v>
      </c>
    </row>
    <row r="22160">
      <c r="A22160" t="inlineStr">
        <is>
          <t>hylianchess</t>
        </is>
      </c>
      <c r="B22160" t="n">
        <v>1</v>
      </c>
    </row>
    <row r="22161">
      <c r="A22161" t="inlineStr">
        <is>
          <t>iksutsuhi</t>
        </is>
      </c>
      <c r="B22161" t="n">
        <v>1</v>
      </c>
    </row>
    <row r="22162">
      <c r="A22162" t="inlineStr">
        <is>
          <t>cuoh</t>
        </is>
      </c>
      <c r="B22162" t="n">
        <v>2</v>
      </c>
    </row>
    <row r="22163">
      <c r="A22163" t="inlineStr">
        <is>
          <t>abremower</t>
        </is>
      </c>
      <c r="B22163" t="n">
        <v>1</v>
      </c>
    </row>
    <row r="22164">
      <c r="A22164" t="inlineStr">
        <is>
          <t>mesounds</t>
        </is>
      </c>
      <c r="B22164" t="n">
        <v>1</v>
      </c>
    </row>
    <row r="22165">
      <c r="A22165" t="inlineStr">
        <is>
          <t>kilmare</t>
        </is>
      </c>
      <c r="B22165" t="n">
        <v>1</v>
      </c>
    </row>
    <row r="22166">
      <c r="A22166" t="inlineStr">
        <is>
          <t>treyens</t>
        </is>
      </c>
      <c r="B22166" t="n">
        <v>1</v>
      </c>
    </row>
    <row r="22167">
      <c r="A22167" t="inlineStr">
        <is>
          <t>chiritsu</t>
        </is>
      </c>
      <c r="B22167" t="n">
        <v>1</v>
      </c>
    </row>
    <row r="22168">
      <c r="A22168" t="inlineStr">
        <is>
          <t>somemets</t>
        </is>
      </c>
      <c r="B22168" t="n">
        <v>1</v>
      </c>
    </row>
    <row r="22169">
      <c r="A22169" t="inlineStr">
        <is>
          <t>holarfrequently</t>
        </is>
      </c>
      <c r="B22169" t="n">
        <v>1</v>
      </c>
    </row>
    <row r="22170">
      <c r="A22170" t="inlineStr">
        <is>
          <t>eroelda</t>
        </is>
      </c>
      <c r="B22170" t="n">
        <v>1</v>
      </c>
    </row>
    <row r="22171">
      <c r="A22171" t="inlineStr">
        <is>
          <t>motherlariceshaw</t>
        </is>
      </c>
      <c r="B22171" t="n">
        <v>1</v>
      </c>
    </row>
    <row r="22172">
      <c r="A22172" t="inlineStr">
        <is>
          <t>924a</t>
        </is>
      </c>
      <c r="B22172" t="n">
        <v>1</v>
      </c>
    </row>
    <row r="22173">
      <c r="A22173" t="inlineStr">
        <is>
          <t>recommendto</t>
        </is>
      </c>
      <c r="B22173" t="n">
        <v>1</v>
      </c>
    </row>
    <row r="22174">
      <c r="A22174" t="inlineStr">
        <is>
          <t>cordin</t>
        </is>
      </c>
      <c r="B22174" t="n">
        <v>1</v>
      </c>
    </row>
    <row r="22175">
      <c r="A22175" t="inlineStr">
        <is>
          <t>too10</t>
        </is>
      </c>
      <c r="B22175" t="n">
        <v>1</v>
      </c>
    </row>
    <row r="22176">
      <c r="A22176" t="inlineStr">
        <is>
          <t>nablue</t>
        </is>
      </c>
      <c r="B22176" t="n">
        <v>1</v>
      </c>
    </row>
    <row r="22177">
      <c r="A22177" t="inlineStr">
        <is>
          <t>gamebishhe</t>
        </is>
      </c>
      <c r="B22177" t="n">
        <v>1</v>
      </c>
    </row>
    <row r="22178">
      <c r="A22178" t="inlineStr">
        <is>
          <t>adefol</t>
        </is>
      </c>
      <c r="B22178" t="n">
        <v>1</v>
      </c>
    </row>
    <row r="22179">
      <c r="A22179" t="inlineStr">
        <is>
          <t>itsmense</t>
        </is>
      </c>
      <c r="B22179" t="n">
        <v>1</v>
      </c>
    </row>
    <row r="22180">
      <c r="A22180" t="inlineStr">
        <is>
          <t>navi2</t>
        </is>
      </c>
      <c r="B22180" t="n">
        <v>1</v>
      </c>
    </row>
    <row r="22181">
      <c r="A22181" t="inlineStr">
        <is>
          <t>chrwning</t>
        </is>
      </c>
      <c r="B22181" t="n">
        <v>1</v>
      </c>
    </row>
    <row r="22182">
      <c r="A22182" t="inlineStr">
        <is>
          <t>hourthe</t>
        </is>
      </c>
      <c r="B22182" t="n">
        <v>1</v>
      </c>
    </row>
    <row r="22183">
      <c r="A22183" t="inlineStr">
        <is>
          <t>ratingdevour</t>
        </is>
      </c>
      <c r="B22183" t="n">
        <v>1</v>
      </c>
    </row>
    <row r="22184">
      <c r="A22184" t="inlineStr">
        <is>
          <t>bolics</t>
        </is>
      </c>
      <c r="B22184" t="n">
        <v>1</v>
      </c>
    </row>
    <row r="22185">
      <c r="A22185" t="inlineStr">
        <is>
          <t>õres</t>
        </is>
      </c>
      <c r="B22185" t="n">
        <v>1</v>
      </c>
    </row>
    <row r="22186">
      <c r="A22186" t="inlineStr">
        <is>
          <t>accouncement</t>
        </is>
      </c>
      <c r="B22186" t="n">
        <v>1</v>
      </c>
    </row>
    <row r="22187">
      <c r="A22187" t="inlineStr">
        <is>
          <t>fuckahced</t>
        </is>
      </c>
      <c r="B22187" t="n">
        <v>1</v>
      </c>
    </row>
    <row r="22188">
      <c r="A22188" t="inlineStr">
        <is>
          <t>groupgovern</t>
        </is>
      </c>
      <c r="B22188" t="n">
        <v>1</v>
      </c>
    </row>
    <row r="22189">
      <c r="A22189" t="inlineStr">
        <is>
          <t>eiichirotransmore</t>
        </is>
      </c>
      <c r="B22189" t="n">
        <v>1</v>
      </c>
    </row>
    <row r="22190">
      <c r="A22190" t="inlineStr">
        <is>
          <t>toosir</t>
        </is>
      </c>
      <c r="B22190" t="n">
        <v>1</v>
      </c>
    </row>
    <row r="22191">
      <c r="A22191" t="inlineStr">
        <is>
          <t>adebol</t>
        </is>
      </c>
      <c r="B22191" t="n">
        <v>1</v>
      </c>
    </row>
    <row r="22192">
      <c r="A22192" t="inlineStr">
        <is>
          <t>interferenced</t>
        </is>
      </c>
      <c r="B22192" t="n">
        <v>1</v>
      </c>
    </row>
    <row r="22193">
      <c r="A22193" t="inlineStr">
        <is>
          <t>incompetenceyou</t>
        </is>
      </c>
      <c r="B22193" t="n">
        <v>1</v>
      </c>
    </row>
    <row r="22194">
      <c r="A22194" t="inlineStr">
        <is>
          <t>itelo</t>
        </is>
      </c>
      <c r="B22194" t="n">
        <v>1</v>
      </c>
    </row>
    <row r="22195">
      <c r="A22195" t="inlineStr">
        <is>
          <t>subscnce�trying</t>
        </is>
      </c>
      <c r="B22195" t="n">
        <v>1</v>
      </c>
    </row>
    <row r="22196">
      <c r="A22196" t="inlineStr">
        <is>
          <t>gaspid</t>
        </is>
      </c>
      <c r="B22196" t="n">
        <v>1</v>
      </c>
    </row>
    <row r="22197">
      <c r="A22197" t="inlineStr">
        <is>
          <t>buqs</t>
        </is>
      </c>
      <c r="B22197" t="n">
        <v>1</v>
      </c>
    </row>
    <row r="22198">
      <c r="A22198" t="inlineStr">
        <is>
          <t>utcevent</t>
        </is>
      </c>
      <c r="B22198" t="n">
        <v>1</v>
      </c>
    </row>
    <row r="22199">
      <c r="A22199" t="inlineStr">
        <is>
          <t>amazonkinda</t>
        </is>
      </c>
      <c r="B22199" t="n">
        <v>1</v>
      </c>
    </row>
    <row r="22200">
      <c r="A22200" t="inlineStr">
        <is>
          <t>lolanyhow</t>
        </is>
      </c>
      <c r="B22200" t="n">
        <v>1</v>
      </c>
    </row>
    <row r="22201">
      <c r="A22201" t="inlineStr">
        <is>
          <t>johncoat</t>
        </is>
      </c>
      <c r="B22201" t="n">
        <v>1</v>
      </c>
    </row>
    <row r="22202">
      <c r="A22202" t="inlineStr">
        <is>
          <t>specialjust</t>
        </is>
      </c>
      <c r="B22202" t="n">
        <v>1</v>
      </c>
    </row>
    <row r="22203">
      <c r="A22203" t="inlineStr">
        <is>
          <t>badassdb</t>
        </is>
      </c>
      <c r="B22203" t="n">
        <v>1</v>
      </c>
    </row>
    <row r="22204">
      <c r="A22204" t="inlineStr">
        <is>
          <t>hereplay</t>
        </is>
      </c>
      <c r="B22204" t="n">
        <v>1</v>
      </c>
    </row>
    <row r="22205">
      <c r="A22205" t="inlineStr">
        <is>
          <t>connectionipublic</t>
        </is>
      </c>
      <c r="B22205" t="n">
        <v>1</v>
      </c>
    </row>
    <row r="22206">
      <c r="A22206" t="inlineStr">
        <is>
          <t>4657r8_puffup</t>
        </is>
      </c>
      <c r="B22206" t="n">
        <v>1</v>
      </c>
    </row>
    <row r="22207">
      <c r="A22207" t="inlineStr">
        <is>
          <t>heheand</t>
        </is>
      </c>
      <c r="B22207" t="n">
        <v>1</v>
      </c>
    </row>
    <row r="22208">
      <c r="A22208" t="inlineStr">
        <is>
          <t>psdas</t>
        </is>
      </c>
      <c r="B22208" t="n">
        <v>1</v>
      </c>
    </row>
    <row r="22209">
      <c r="A22209" t="inlineStr">
        <is>
          <t>asiknowstreesanitizersog</t>
        </is>
      </c>
      <c r="B22209" t="n">
        <v>1</v>
      </c>
    </row>
    <row r="22210">
      <c r="A22210" t="inlineStr">
        <is>
          <t>southbys</t>
        </is>
      </c>
      <c r="B22210" t="n">
        <v>2</v>
      </c>
    </row>
    <row r="22211">
      <c r="A22211" t="inlineStr">
        <is>
          <t>jinhy9866</t>
        </is>
      </c>
      <c r="B22211" t="n">
        <v>1</v>
      </c>
    </row>
    <row r="22212">
      <c r="A22212" t="inlineStr">
        <is>
          <t>hmdo</t>
        </is>
      </c>
      <c r="B22212" t="n">
        <v>1</v>
      </c>
    </row>
    <row r="22213">
      <c r="A22213" t="inlineStr">
        <is>
          <t>idroid</t>
        </is>
      </c>
      <c r="B22213" t="n">
        <v>1</v>
      </c>
    </row>
    <row r="22214">
      <c r="A22214" t="inlineStr">
        <is>
          <t>bosak</t>
        </is>
      </c>
      <c r="B22214" t="n">
        <v>1</v>
      </c>
    </row>
    <row r="22215">
      <c r="A22215" t="inlineStr">
        <is>
          <t>sextantation</t>
        </is>
      </c>
      <c r="B22215" t="n">
        <v>1</v>
      </c>
    </row>
    <row r="22216">
      <c r="A22216" t="inlineStr">
        <is>
          <t>car00</t>
        </is>
      </c>
      <c r="B22216" t="n">
        <v>1</v>
      </c>
    </row>
    <row r="22217">
      <c r="A22217" t="inlineStr">
        <is>
          <t>soxade</t>
        </is>
      </c>
      <c r="B22217" t="n">
        <v>1</v>
      </c>
    </row>
    <row r="22218">
      <c r="A22218" t="inlineStr">
        <is>
          <t>floorfuck</t>
        </is>
      </c>
      <c r="B22218" t="n">
        <v>1</v>
      </c>
    </row>
    <row r="22219">
      <c r="A22219" t="inlineStr">
        <is>
          <t>flunished</t>
        </is>
      </c>
      <c r="B22219" t="n">
        <v>1</v>
      </c>
    </row>
    <row r="22220">
      <c r="A22220" t="inlineStr">
        <is>
          <t>car02</t>
        </is>
      </c>
      <c r="B22220" t="n">
        <v>1</v>
      </c>
    </row>
    <row r="22221">
      <c r="A22221" t="inlineStr">
        <is>
          <t>whoastmonkeyns</t>
        </is>
      </c>
      <c r="B22221" t="n">
        <v>1</v>
      </c>
    </row>
    <row r="22222">
      <c r="A22222" t="inlineStr">
        <is>
          <t>700b03unriornewlove</t>
        </is>
      </c>
      <c r="B22222" t="n">
        <v>1</v>
      </c>
    </row>
    <row r="22223">
      <c r="A22223" t="inlineStr">
        <is>
          <t>castshew</t>
        </is>
      </c>
      <c r="B22223" t="n">
        <v>1</v>
      </c>
    </row>
    <row r="22224">
      <c r="A22224" t="inlineStr">
        <is>
          <t>purliqa</t>
        </is>
      </c>
      <c r="B22224" t="n">
        <v>1</v>
      </c>
    </row>
    <row r="22225">
      <c r="A22225" t="inlineStr">
        <is>
          <t>afiquity</t>
        </is>
      </c>
      <c r="B22225" t="n">
        <v>1</v>
      </c>
    </row>
    <row r="22226">
      <c r="A22226" t="inlineStr">
        <is>
          <t>andadored</t>
        </is>
      </c>
      <c r="B22226" t="n">
        <v>1</v>
      </c>
    </row>
    <row r="22227">
      <c r="A22227" t="inlineStr">
        <is>
          <t>hatze</t>
        </is>
      </c>
      <c r="B22227" t="n">
        <v>1</v>
      </c>
    </row>
    <row r="22228">
      <c r="A22228" t="inlineStr">
        <is>
          <t>sugile</t>
        </is>
      </c>
      <c r="B22228" t="n">
        <v>1</v>
      </c>
    </row>
    <row r="22229">
      <c r="A22229" t="inlineStr">
        <is>
          <t>confineds</t>
        </is>
      </c>
      <c r="B22229" t="n">
        <v>1</v>
      </c>
    </row>
    <row r="22230">
      <c r="A22230" t="inlineStr">
        <is>
          <t>orwellses</t>
        </is>
      </c>
      <c r="B22230" t="n">
        <v>1</v>
      </c>
    </row>
    <row r="22231">
      <c r="A22231" t="inlineStr">
        <is>
          <t>iwong</t>
        </is>
      </c>
      <c r="B22231" t="n">
        <v>1</v>
      </c>
    </row>
    <row r="22232">
      <c r="A22232" t="inlineStr">
        <is>
          <t>hairfirepandlay</t>
        </is>
      </c>
      <c r="B22232" t="n">
        <v>1</v>
      </c>
    </row>
    <row r="22233">
      <c r="A22233" t="inlineStr">
        <is>
          <t>hakonee</t>
        </is>
      </c>
      <c r="B22233" t="n">
        <v>1</v>
      </c>
    </row>
    <row r="22234">
      <c r="A22234" t="inlineStr">
        <is>
          <t>castley</t>
        </is>
      </c>
      <c r="B22234" t="n">
        <v>2</v>
      </c>
    </row>
    <row r="22235">
      <c r="A22235" t="inlineStr">
        <is>
          <t>videocape</t>
        </is>
      </c>
      <c r="B22235" t="n">
        <v>1</v>
      </c>
    </row>
    <row r="22236">
      <c r="A22236" t="inlineStr">
        <is>
          <t>otherking</t>
        </is>
      </c>
      <c r="B22236" t="n">
        <v>1</v>
      </c>
    </row>
    <row r="22237">
      <c r="A22237" t="inlineStr">
        <is>
          <t>mohama</t>
        </is>
      </c>
      <c r="B22237" t="n">
        <v>1</v>
      </c>
    </row>
    <row r="22238">
      <c r="A22238" t="inlineStr">
        <is>
          <t>khalda</t>
        </is>
      </c>
      <c r="B22238" t="n">
        <v>1</v>
      </c>
    </row>
    <row r="22239">
      <c r="A22239" t="inlineStr">
        <is>
          <t>lotme</t>
        </is>
      </c>
      <c r="B22239" t="n">
        <v>1</v>
      </c>
    </row>
    <row r="22240">
      <c r="A22240" t="inlineStr">
        <is>
          <t>d101eays</t>
        </is>
      </c>
      <c r="B22240" t="n">
        <v>1</v>
      </c>
    </row>
    <row r="22241">
      <c r="A22241" t="inlineStr">
        <is>
          <t>icons4pa</t>
        </is>
      </c>
      <c r="B22241" t="n">
        <v>1</v>
      </c>
    </row>
    <row r="22242">
      <c r="A22242" t="inlineStr">
        <is>
          <t>woodsheast</t>
        </is>
      </c>
      <c r="B22242" t="n">
        <v>1</v>
      </c>
    </row>
    <row r="22243">
      <c r="A22243" t="inlineStr">
        <is>
          <t>plagify</t>
        </is>
      </c>
      <c r="B22243" t="n">
        <v>1</v>
      </c>
    </row>
    <row r="22244">
      <c r="A22244" t="inlineStr">
        <is>
          <t>leathth</t>
        </is>
      </c>
      <c r="B22244" t="n">
        <v>1</v>
      </c>
    </row>
    <row r="22245">
      <c r="A22245" t="inlineStr">
        <is>
          <t>helena′</t>
        </is>
      </c>
      <c r="B22245" t="n">
        <v>1</v>
      </c>
    </row>
    <row r="22246">
      <c r="A22246" t="inlineStr">
        <is>
          <t>mcgjean</t>
        </is>
      </c>
      <c r="B22246" t="n">
        <v>1</v>
      </c>
    </row>
    <row r="22247">
      <c r="A22247" t="inlineStr">
        <is>
          <t>makambo</t>
        </is>
      </c>
      <c r="B22247" t="n">
        <v>2</v>
      </c>
    </row>
    <row r="22248">
      <c r="A22248" t="inlineStr">
        <is>
          <t>gainstock</t>
        </is>
      </c>
      <c r="B22248" t="n">
        <v>1</v>
      </c>
    </row>
    <row r="22249">
      <c r="A22249" t="inlineStr">
        <is>
          <t>compin69036842439693529584href\viz612318110855076420121191852710597version1</t>
        </is>
      </c>
      <c r="B22249" t="n">
        <v>1</v>
      </c>
    </row>
    <row r="22250">
      <c r="A22250" t="inlineStr">
        <is>
          <t>compin69057334545765985href\viz6123179653986513053986324013version1</t>
        </is>
      </c>
      <c r="B22250" t="n">
        <v>1</v>
      </c>
    </row>
    <row r="22251">
      <c r="A22251" t="inlineStr">
        <is>
          <t>patkun</t>
        </is>
      </c>
      <c r="B22251" t="n">
        <v>1</v>
      </c>
    </row>
    <row r="22252">
      <c r="A22252" t="inlineStr">
        <is>
          <t>buggett</t>
        </is>
      </c>
      <c r="B22252" t="n">
        <v>1</v>
      </c>
    </row>
    <row r="22253">
      <c r="A22253" t="inlineStr">
        <is>
          <t>compin682312143518324783href\viz6123172282286412011771012version1</t>
        </is>
      </c>
      <c r="B22253" t="n">
        <v>1</v>
      </c>
    </row>
    <row r="22254">
      <c r="A22254" t="inlineStr">
        <is>
          <t>qualic</t>
        </is>
      </c>
      <c r="B22254" t="n">
        <v>1</v>
      </c>
    </row>
    <row r="22255">
      <c r="A22255" t="inlineStr">
        <is>
          <t>compin49026745337878971085495744032190518553222052373210385554869800000643attachment2ment5remlet1</t>
        </is>
      </c>
      <c r="B22255" t="n">
        <v>1</v>
      </c>
    </row>
    <row r="22256">
      <c r="A22256" t="inlineStr">
        <is>
          <t>compin69036842439693529584href\viz6123182808550764201211918060166420613versions1</t>
        </is>
      </c>
      <c r="B22256" t="n">
        <v>1</v>
      </c>
    </row>
    <row r="22257">
      <c r="A22257" t="inlineStr">
        <is>
          <t>zavphot</t>
        </is>
      </c>
      <c r="B22257" t="n">
        <v>1</v>
      </c>
    </row>
    <row r="22258">
      <c r="A22258" t="inlineStr">
        <is>
          <t>compin69036842439693529584href\viz61231828085507642012119180610748656205version1</t>
        </is>
      </c>
      <c r="B22258" t="n">
        <v>1</v>
      </c>
    </row>
    <row r="22259">
      <c r="A22259" t="inlineStr">
        <is>
          <t>plattte</t>
        </is>
      </c>
      <c r="B22259" t="n">
        <v>1</v>
      </c>
    </row>
    <row r="22260">
      <c r="A22260" t="inlineStr">
        <is>
          <t>rayfetch</t>
        </is>
      </c>
      <c r="B22260" t="n">
        <v>1</v>
      </c>
    </row>
    <row r="22261">
      <c r="A22261" t="inlineStr">
        <is>
          <t>000000originals</t>
        </is>
      </c>
      <c r="B22261" t="n">
        <v>1</v>
      </c>
    </row>
    <row r="22262">
      <c r="A22262" t="inlineStr">
        <is>
          <t>srchttpspinterest</t>
        </is>
      </c>
      <c r="B22262" t="n">
        <v>1</v>
      </c>
    </row>
    <row r="22263">
      <c r="A22263" t="inlineStr">
        <is>
          <t>altpaul</t>
        </is>
      </c>
      <c r="B22263" t="n">
        <v>1</v>
      </c>
    </row>
    <row r="22264">
      <c r="A22264" t="inlineStr">
        <is>
          <t>incarpment</t>
        </is>
      </c>
      <c r="B22264" t="n">
        <v>1</v>
      </c>
    </row>
    <row r="22265">
      <c r="A22265" t="inlineStr">
        <is>
          <t>thinkslowpass</t>
        </is>
      </c>
      <c r="B22265" t="n">
        <v>1</v>
      </c>
    </row>
    <row r="22266">
      <c r="A22266" t="inlineStr">
        <is>
          <t>redention</t>
        </is>
      </c>
      <c r="B22266" t="n">
        <v>2</v>
      </c>
    </row>
    <row r="22267">
      <c r="A22267" t="inlineStr">
        <is>
          <t>2012boons</t>
        </is>
      </c>
      <c r="B22267" t="n">
        <v>1</v>
      </c>
    </row>
    <row r="22268">
      <c r="A22268" t="inlineStr">
        <is>
          <t>digikey®</t>
        </is>
      </c>
      <c r="B22268" t="n">
        <v>1</v>
      </c>
    </row>
    <row r="22269">
      <c r="A22269" t="inlineStr">
        <is>
          <t>pack2</t>
        </is>
      </c>
      <c r="B22269" t="n">
        <v>3</v>
      </c>
    </row>
    <row r="22270">
      <c r="A22270" t="inlineStr">
        <is>
          <t>benton™</t>
        </is>
      </c>
      <c r="B22270" t="n">
        <v>1</v>
      </c>
    </row>
    <row r="22271">
      <c r="A22271" t="inlineStr">
        <is>
          <t>smartcommerce</t>
        </is>
      </c>
      <c r="B22271" t="n">
        <v>1</v>
      </c>
    </row>
    <row r="22272">
      <c r="A22272" t="inlineStr">
        <is>
          <t>fincari</t>
        </is>
      </c>
      <c r="B22272" t="n">
        <v>1</v>
      </c>
    </row>
    <row r="22273">
      <c r="A22273" t="inlineStr">
        <is>
          <t>cardour</t>
        </is>
      </c>
      <c r="B22273" t="n">
        <v>1</v>
      </c>
    </row>
    <row r="22274">
      <c r="A22274" t="inlineStr">
        <is>
          <t>kop4d</t>
        </is>
      </c>
      <c r="B22274" t="n">
        <v>1</v>
      </c>
    </row>
    <row r="22275">
      <c r="A22275" t="inlineStr">
        <is>
          <t>ebpqg</t>
        </is>
      </c>
      <c r="B22275" t="n">
        <v>1</v>
      </c>
    </row>
    <row r="22276">
      <c r="A22276" t="inlineStr">
        <is>
          <t>🇞</t>
        </is>
      </c>
      <c r="B22276" t="n">
        <v>1</v>
      </c>
    </row>
    <row r="22277">
      <c r="A22277" t="inlineStr">
        <is>
          <t>8c16g</t>
        </is>
      </c>
      <c r="B22277" t="n">
        <v>1</v>
      </c>
    </row>
    <row r="22278">
      <c r="A22278" t="inlineStr">
        <is>
          <t>spiderdart</t>
        </is>
      </c>
      <c r="B22278" t="n">
        <v>1</v>
      </c>
    </row>
    <row r="22279">
      <c r="A22279" t="inlineStr">
        <is>
          <t>8c8g</t>
        </is>
      </c>
      <c r="B22279" t="n">
        <v>1</v>
      </c>
    </row>
    <row r="22280">
      <c r="A22280" t="inlineStr">
        <is>
          <t>cutecat</t>
        </is>
      </c>
      <c r="B22280" t="n">
        <v>1</v>
      </c>
    </row>
    <row r="22281">
      <c r="A22281" t="inlineStr">
        <is>
          <t>areboc</t>
        </is>
      </c>
      <c r="B22281" t="n">
        <v>1</v>
      </c>
    </row>
    <row r="22282">
      <c r="A22282" t="inlineStr">
        <is>
          <t>creatormember</t>
        </is>
      </c>
      <c r="B22282" t="n">
        <v>1</v>
      </c>
    </row>
    <row r="22283">
      <c r="A22283" t="inlineStr">
        <is>
          <t>aisabi</t>
        </is>
      </c>
      <c r="B22283" t="n">
        <v>1</v>
      </c>
    </row>
    <row r="22284">
      <c r="A22284" t="inlineStr">
        <is>
          <t>chokjaesnake</t>
        </is>
      </c>
      <c r="B22284" t="n">
        <v>1</v>
      </c>
    </row>
    <row r="22285">
      <c r="A22285" t="inlineStr">
        <is>
          <t>sindsen</t>
        </is>
      </c>
      <c r="B22285" t="n">
        <v>1</v>
      </c>
    </row>
    <row r="22286">
      <c r="A22286" t="inlineStr">
        <is>
          <t>occusea</t>
        </is>
      </c>
      <c r="B22286" t="n">
        <v>1</v>
      </c>
    </row>
    <row r="22287">
      <c r="A22287" t="inlineStr">
        <is>
          <t>shioko</t>
        </is>
      </c>
      <c r="B22287" t="n">
        <v>1</v>
      </c>
    </row>
    <row r="22288">
      <c r="A22288" t="inlineStr">
        <is>
          <t>reidenokugawa</t>
        </is>
      </c>
      <c r="B22288" t="n">
        <v>1</v>
      </c>
    </row>
    <row r="22289">
      <c r="A22289" t="inlineStr">
        <is>
          <t>nutaku</t>
        </is>
      </c>
      <c r="B22289" t="n">
        <v>1</v>
      </c>
    </row>
    <row r="22290">
      <c r="A22290" t="inlineStr">
        <is>
          <t>ergency</t>
        </is>
      </c>
      <c r="B22290" t="n">
        <v>1</v>
      </c>
    </row>
    <row r="22291">
      <c r="A22291" t="inlineStr">
        <is>
          <t>hidejiro</t>
        </is>
      </c>
      <c r="B22291" t="n">
        <v>1</v>
      </c>
    </row>
    <row r="22292">
      <c r="A22292" t="inlineStr">
        <is>
          <t>changfung</t>
        </is>
      </c>
      <c r="B22292" t="n">
        <v>1</v>
      </c>
    </row>
    <row r="22293">
      <c r="A22293" t="inlineStr">
        <is>
          <t>trimpovable</t>
        </is>
      </c>
      <c r="B22293" t="n">
        <v>1</v>
      </c>
    </row>
    <row r="22294">
      <c r="A22294" t="inlineStr">
        <is>
          <t>sekoskyo</t>
        </is>
      </c>
      <c r="B22294" t="n">
        <v>1</v>
      </c>
    </row>
    <row r="22295">
      <c r="A22295" t="inlineStr">
        <is>
          <t>snako</t>
        </is>
      </c>
      <c r="B22295" t="n">
        <v>1</v>
      </c>
    </row>
    <row r="22296">
      <c r="A22296" t="inlineStr">
        <is>
          <t>anaksa</t>
        </is>
      </c>
      <c r="B22296" t="n">
        <v>1</v>
      </c>
    </row>
    <row r="22297">
      <c r="A22297" t="inlineStr">
        <is>
          <t>bmpabcc</t>
        </is>
      </c>
      <c r="B22297" t="n">
        <v>1</v>
      </c>
    </row>
    <row r="22298">
      <c r="A22298" t="inlineStr">
        <is>
          <t>cohoun</t>
        </is>
      </c>
      <c r="B22298" t="n">
        <v>1</v>
      </c>
    </row>
    <row r="22299">
      <c r="A22299" t="inlineStr">
        <is>
          <t>myelegroma</t>
        </is>
      </c>
      <c r="B22299" t="n">
        <v>1</v>
      </c>
    </row>
    <row r="22300">
      <c r="A22300" t="inlineStr">
        <is>
          <t>colorivise</t>
        </is>
      </c>
      <c r="B22300" t="n">
        <v>1</v>
      </c>
    </row>
    <row r="22301">
      <c r="A22301" t="inlineStr">
        <is>
          <t>amurg</t>
        </is>
      </c>
      <c r="B22301" t="n">
        <v>1</v>
      </c>
    </row>
    <row r="22302">
      <c r="A22302" t="inlineStr">
        <is>
          <t>httpoweapons310</t>
        </is>
      </c>
      <c r="B22302" t="n">
        <v>1</v>
      </c>
    </row>
    <row r="22303">
      <c r="A22303" t="inlineStr">
        <is>
          <t>mpldot</t>
        </is>
      </c>
      <c r="B22303" t="n">
        <v>1</v>
      </c>
    </row>
    <row r="22304">
      <c r="A22304" t="inlineStr">
        <is>
          <t>granderbrother</t>
        </is>
      </c>
      <c r="B22304" t="n">
        <v>1</v>
      </c>
    </row>
    <row r="22305">
      <c r="A22305" t="inlineStr">
        <is>
          <t>verbant</t>
        </is>
      </c>
      <c r="B22305" t="n">
        <v>1</v>
      </c>
    </row>
    <row r="22306">
      <c r="A22306" t="inlineStr">
        <is>
          <t>panchall</t>
        </is>
      </c>
      <c r="B22306" t="n">
        <v>1</v>
      </c>
    </row>
    <row r="22307">
      <c r="A22307" t="inlineStr">
        <is>
          <t>canogenesis</t>
        </is>
      </c>
      <c r="B22307" t="n">
        <v>1</v>
      </c>
    </row>
    <row r="22308">
      <c r="A22308" t="inlineStr">
        <is>
          <t>ipccalguns</t>
        </is>
      </c>
      <c r="B22308" t="n">
        <v>1</v>
      </c>
    </row>
    <row r="22309">
      <c r="A22309" t="inlineStr">
        <is>
          <t>stagedebang</t>
        </is>
      </c>
      <c r="B22309" t="n">
        <v>1</v>
      </c>
    </row>
    <row r="22310">
      <c r="A22310" t="inlineStr">
        <is>
          <t>bitaev</t>
        </is>
      </c>
      <c r="B22310" t="n">
        <v>1</v>
      </c>
    </row>
    <row r="22311">
      <c r="A22311" t="inlineStr">
        <is>
          <t>challish</t>
        </is>
      </c>
      <c r="B22311" t="n">
        <v>1</v>
      </c>
    </row>
    <row r="22312">
      <c r="A22312" t="inlineStr">
        <is>
          <t>201007interrogators</t>
        </is>
      </c>
      <c r="B22312" t="n">
        <v>1</v>
      </c>
    </row>
    <row r="22313">
      <c r="A22313" t="inlineStr">
        <is>
          <t>developedgulatory</t>
        </is>
      </c>
      <c r="B22313" t="n">
        <v>1</v>
      </c>
    </row>
    <row r="22314">
      <c r="A22314" t="inlineStr">
        <is>
          <t>hikhail</t>
        </is>
      </c>
      <c r="B22314" t="n">
        <v>1</v>
      </c>
    </row>
    <row r="22315">
      <c r="A22315" t="inlineStr">
        <is>
          <t>themoviegaesign</t>
        </is>
      </c>
      <c r="B22315" t="n">
        <v>1</v>
      </c>
    </row>
    <row r="22316">
      <c r="A22316" t="inlineStr">
        <is>
          <t>jennym</t>
        </is>
      </c>
      <c r="B22316" t="n">
        <v>1</v>
      </c>
    </row>
    <row r="22317">
      <c r="A22317" t="inlineStr">
        <is>
          <t>icloudbitcoin</t>
        </is>
      </c>
      <c r="B22317" t="n">
        <v>1</v>
      </c>
    </row>
    <row r="22318">
      <c r="A22318" t="inlineStr">
        <is>
          <t>entropypicker</t>
        </is>
      </c>
      <c r="B22318" t="n">
        <v>1</v>
      </c>
    </row>
    <row r="22319">
      <c r="A22319" t="inlineStr">
        <is>
          <t>chaturndynamic</t>
        </is>
      </c>
      <c r="B22319" t="n">
        <v>1</v>
      </c>
    </row>
    <row r="22320">
      <c r="A22320" t="inlineStr">
        <is>
          <t>ripkenrel</t>
        </is>
      </c>
      <c r="B22320" t="n">
        <v>1</v>
      </c>
    </row>
    <row r="22321">
      <c r="A22321" t="inlineStr">
        <is>
          <t>zarryblim</t>
        </is>
      </c>
      <c r="B22321" t="n">
        <v>1</v>
      </c>
    </row>
    <row r="22322">
      <c r="A22322" t="inlineStr">
        <is>
          <t>crybrouck</t>
        </is>
      </c>
      <c r="B22322" t="n">
        <v>1</v>
      </c>
    </row>
    <row r="22323">
      <c r="A22323" t="inlineStr">
        <is>
          <t>comkase</t>
        </is>
      </c>
      <c r="B22323" t="n">
        <v>1</v>
      </c>
    </row>
    <row r="22324">
      <c r="A22324" t="inlineStr">
        <is>
          <t>kases</t>
        </is>
      </c>
      <c r="B22324" t="n">
        <v>2</v>
      </c>
    </row>
    <row r="22325">
      <c r="A22325" t="inlineStr">
        <is>
          <t>hirat</t>
        </is>
      </c>
      <c r="B22325" t="n">
        <v>1</v>
      </c>
    </row>
    <row r="22326">
      <c r="A22326" t="inlineStr">
        <is>
          <t>turnerpress</t>
        </is>
      </c>
      <c r="B22326" t="n">
        <v>1</v>
      </c>
    </row>
    <row r="22327">
      <c r="A22327" t="inlineStr">
        <is>
          <t>brianfastersproyamaha</t>
        </is>
      </c>
      <c r="B22327" t="n">
        <v>1</v>
      </c>
    </row>
    <row r="22328">
      <c r="A22328" t="inlineStr">
        <is>
          <t>dfgate</t>
        </is>
      </c>
      <c r="B22328" t="n">
        <v>1</v>
      </c>
    </row>
    <row r="22329">
      <c r="A22329" t="inlineStr">
        <is>
          <t>festeringep</t>
        </is>
      </c>
      <c r="B22329" t="n">
        <v>1</v>
      </c>
    </row>
    <row r="22330">
      <c r="A22330" t="inlineStr">
        <is>
          <t>hydra13841</t>
        </is>
      </c>
      <c r="B22330" t="n">
        <v>1</v>
      </c>
    </row>
    <row r="22331">
      <c r="A22331" t="inlineStr">
        <is>
          <t>​fat</t>
        </is>
      </c>
      <c r="B22331" t="n">
        <v>1</v>
      </c>
    </row>
    <row r="22332">
      <c r="A22332" t="inlineStr">
        <is>
          <t>newtmontecner</t>
        </is>
      </c>
      <c r="B22332" t="n">
        <v>1</v>
      </c>
    </row>
    <row r="22333">
      <c r="A22333" t="inlineStr">
        <is>
          <t>aldashi</t>
        </is>
      </c>
      <c r="B22333" t="n">
        <v>1</v>
      </c>
    </row>
    <row r="22334">
      <c r="A22334" t="inlineStr">
        <is>
          <t>fravelabs</t>
        </is>
      </c>
      <c r="B22334" t="n">
        <v>1</v>
      </c>
    </row>
    <row r="22335">
      <c r="A22335" t="inlineStr">
        <is>
          <t>paxzath</t>
        </is>
      </c>
      <c r="B22335" t="n">
        <v>1</v>
      </c>
    </row>
    <row r="22336">
      <c r="A22336" t="inlineStr">
        <is>
          <t>fiòdiacs</t>
        </is>
      </c>
      <c r="B22336" t="n">
        <v>1</v>
      </c>
    </row>
    <row r="22337">
      <c r="A22337" t="inlineStr">
        <is>
          <t>ronsangro</t>
        </is>
      </c>
      <c r="B22337" t="n">
        <v>1</v>
      </c>
    </row>
    <row r="22338">
      <c r="A22338" t="inlineStr">
        <is>
          <t>103945</t>
        </is>
      </c>
      <c r="B22338" t="n">
        <v>1</v>
      </c>
    </row>
    <row r="22339">
      <c r="A22339" t="inlineStr">
        <is>
          <t>thaugments</t>
        </is>
      </c>
      <c r="B22339" t="n">
        <v>1</v>
      </c>
    </row>
    <row r="22340">
      <c r="A22340" t="inlineStr">
        <is>
          <t>egwuost</t>
        </is>
      </c>
      <c r="B22340" t="n">
        <v>1</v>
      </c>
    </row>
    <row r="22341">
      <c r="A22341" t="inlineStr">
        <is>
          <t>monsteris</t>
        </is>
      </c>
      <c r="B22341" t="n">
        <v>1</v>
      </c>
    </row>
    <row r="22342">
      <c r="A22342" t="inlineStr">
        <is>
          <t>arsicwaik</t>
        </is>
      </c>
      <c r="B22342" t="n">
        <v>1</v>
      </c>
    </row>
    <row r="22343">
      <c r="A22343" t="inlineStr">
        <is>
          <t>aggiatt</t>
        </is>
      </c>
      <c r="B22343" t="n">
        <v>1</v>
      </c>
    </row>
    <row r="22344">
      <c r="A22344" t="inlineStr">
        <is>
          <t>deathmatching</t>
        </is>
      </c>
      <c r="B22344" t="n">
        <v>1</v>
      </c>
    </row>
    <row r="22345">
      <c r="A22345" t="inlineStr">
        <is>
          <t>103045</t>
        </is>
      </c>
      <c r="B22345" t="n">
        <v>2</v>
      </c>
    </row>
    <row r="22346">
      <c r="A22346" t="inlineStr">
        <is>
          <t>galumprokd</t>
        </is>
      </c>
      <c r="B22346" t="n">
        <v>1</v>
      </c>
    </row>
    <row r="22347">
      <c r="A22347" t="inlineStr">
        <is>
          <t>|»</t>
        </is>
      </c>
      <c r="B22347" t="n">
        <v>2</v>
      </c>
    </row>
    <row r="22348">
      <c r="A22348" t="inlineStr">
        <is>
          <t>abalanglar</t>
        </is>
      </c>
      <c r="B22348" t="n">
        <v>1</v>
      </c>
    </row>
    <row r="22349">
      <c r="A22349" t="inlineStr">
        <is>
          <t>thelocpatrick</t>
        </is>
      </c>
      <c r="B22349" t="n">
        <v>1</v>
      </c>
    </row>
    <row r="22350">
      <c r="A22350" t="inlineStr">
        <is>
          <t>gahora</t>
        </is>
      </c>
      <c r="B22350" t="n">
        <v>1</v>
      </c>
    </row>
    <row r="22351">
      <c r="A22351" t="inlineStr">
        <is>
          <t>crinatosh</t>
        </is>
      </c>
      <c r="B22351" t="n">
        <v>1</v>
      </c>
    </row>
    <row r="22352">
      <c r="A22352" t="inlineStr">
        <is>
          <t>dubrasque</t>
        </is>
      </c>
      <c r="B22352" t="n">
        <v>1</v>
      </c>
    </row>
    <row r="22353">
      <c r="A22353" t="inlineStr">
        <is>
          <t>adventurerreen</t>
        </is>
      </c>
      <c r="B22353" t="n">
        <v>1</v>
      </c>
    </row>
    <row r="22354">
      <c r="A22354" t="inlineStr">
        <is>
          <t>dropsshahurst</t>
        </is>
      </c>
      <c r="B22354" t="n">
        <v>1</v>
      </c>
    </row>
    <row r="22355">
      <c r="A22355" t="inlineStr">
        <is>
          <t>050951</t>
        </is>
      </c>
      <c r="B22355" t="n">
        <v>1</v>
      </c>
    </row>
    <row r="22356">
      <c r="A22356" t="inlineStr">
        <is>
          <t>straifsch</t>
        </is>
      </c>
      <c r="B22356" t="n">
        <v>1</v>
      </c>
    </row>
    <row r="22357">
      <c r="A22357" t="inlineStr">
        <is>
          <t>103614</t>
        </is>
      </c>
      <c r="B22357" t="n">
        <v>1</v>
      </c>
    </row>
    <row r="22358">
      <c r="A22358" t="inlineStr">
        <is>
          <t>stevebearsyamaha</t>
        </is>
      </c>
      <c r="B22358" t="n">
        <v>1</v>
      </c>
    </row>
    <row r="22359">
      <c r="A22359" t="inlineStr">
        <is>
          <t>asapwitha</t>
        </is>
      </c>
      <c r="B22359" t="n">
        <v>1</v>
      </c>
    </row>
    <row r="22360">
      <c r="A22360" t="inlineStr">
        <is>
          <t>on_payot0nek</t>
        </is>
      </c>
      <c r="B22360" t="n">
        <v>1</v>
      </c>
    </row>
    <row r="22361">
      <c r="A22361" t="inlineStr">
        <is>
          <t>shibe666</t>
        </is>
      </c>
      <c r="B22361" t="n">
        <v>1</v>
      </c>
    </row>
    <row r="22362">
      <c r="A22362" t="inlineStr">
        <is>
          <t>econhuburable</t>
        </is>
      </c>
      <c r="B22362" t="n">
        <v>1</v>
      </c>
    </row>
    <row r="22363">
      <c r="A22363" t="inlineStr">
        <is>
          <t>whoesy</t>
        </is>
      </c>
      <c r="B22363" t="n">
        <v>1</v>
      </c>
    </row>
    <row r="22364">
      <c r="A22364" t="inlineStr">
        <is>
          <t>comrebrandmentwildermasterbackgroundline_security_it</t>
        </is>
      </c>
      <c r="B22364" t="n">
        <v>1</v>
      </c>
    </row>
    <row r="22365">
      <c r="A22365" t="inlineStr">
        <is>
          <t>lolmpire</t>
        </is>
      </c>
      <c r="B22365" t="n">
        <v>1</v>
      </c>
    </row>
    <row r="22366">
      <c r="A22366" t="inlineStr">
        <is>
          <t>comnewseu1589334</t>
        </is>
      </c>
      <c r="B22366" t="n">
        <v>1</v>
      </c>
    </row>
    <row r="22367">
      <c r="A22367" t="inlineStr">
        <is>
          <t>113452</t>
        </is>
      </c>
      <c r="B22367" t="n">
        <v>1</v>
      </c>
    </row>
    <row r="22368">
      <c r="A22368" t="inlineStr">
        <is>
          <t>grainuekweive</t>
        </is>
      </c>
      <c r="B22368" t="n">
        <v>1</v>
      </c>
    </row>
    <row r="22369">
      <c r="A22369" t="inlineStr">
        <is>
          <t>memoke</t>
        </is>
      </c>
      <c r="B22369" t="n">
        <v>1</v>
      </c>
    </row>
    <row r="22370">
      <c r="A22370" t="inlineStr">
        <is>
          <t>mattg</t>
        </is>
      </c>
      <c r="B22370" t="n">
        <v>1</v>
      </c>
    </row>
    <row r="22371">
      <c r="A22371" t="inlineStr">
        <is>
          <t>104418</t>
        </is>
      </c>
      <c r="B22371" t="n">
        <v>1</v>
      </c>
    </row>
    <row r="22372">
      <c r="A22372" t="inlineStr">
        <is>
          <t>headrounder</t>
        </is>
      </c>
      <c r="B22372" t="n">
        <v>1</v>
      </c>
    </row>
    <row r="22373">
      <c r="A22373" t="inlineStr">
        <is>
          <t>113324</t>
        </is>
      </c>
      <c r="B22373" t="n">
        <v>1</v>
      </c>
    </row>
    <row r="22374">
      <c r="A22374" t="inlineStr">
        <is>
          <t>teschman</t>
        </is>
      </c>
      <c r="B22374" t="n">
        <v>1</v>
      </c>
    </row>
    <row r="22375">
      <c r="A22375" t="inlineStr">
        <is>
          <t>bjanak</t>
        </is>
      </c>
      <c r="B22375" t="n">
        <v>1</v>
      </c>
    </row>
    <row r="22376">
      <c r="A22376" t="inlineStr">
        <is>
          <t>caskaros</t>
        </is>
      </c>
      <c r="B22376" t="n">
        <v>1</v>
      </c>
    </row>
    <row r="22377">
      <c r="A22377" t="inlineStr">
        <is>
          <t>honeybadges</t>
        </is>
      </c>
      <c r="B22377" t="n">
        <v>1</v>
      </c>
    </row>
    <row r="22378">
      <c r="A22378" t="inlineStr">
        <is>
          <t>bishikhodov</t>
        </is>
      </c>
      <c r="B22378" t="n">
        <v>1</v>
      </c>
    </row>
    <row r="22379">
      <c r="A22379" t="inlineStr">
        <is>
          <t>kokeshas</t>
        </is>
      </c>
      <c r="B22379" t="n">
        <v>1</v>
      </c>
    </row>
    <row r="22380">
      <c r="A22380" t="inlineStr">
        <is>
          <t>chimadonai</t>
        </is>
      </c>
      <c r="B22380" t="n">
        <v>1</v>
      </c>
    </row>
    <row r="22381">
      <c r="A22381" t="inlineStr">
        <is>
          <t>aquarrol</t>
        </is>
      </c>
      <c r="B22381" t="n">
        <v>1</v>
      </c>
    </row>
    <row r="22382">
      <c r="A22382" t="inlineStr">
        <is>
          <t>chandohá</t>
        </is>
      </c>
      <c r="B22382" t="n">
        <v>1</v>
      </c>
    </row>
    <row r="22383">
      <c r="A22383" t="inlineStr">
        <is>
          <t>governorore</t>
        </is>
      </c>
      <c r="B22383" t="n">
        <v>1</v>
      </c>
    </row>
    <row r="22384">
      <c r="A22384" t="inlineStr">
        <is>
          <t>bertjold</t>
        </is>
      </c>
      <c r="B22384" t="n">
        <v>1</v>
      </c>
    </row>
    <row r="22385">
      <c r="A22385" t="inlineStr">
        <is>
          <t>carvalón</t>
        </is>
      </c>
      <c r="B22385" t="n">
        <v>1</v>
      </c>
    </row>
    <row r="22386">
      <c r="A22386" t="inlineStr">
        <is>
          <t>kinadi</t>
        </is>
      </c>
      <c r="B22386" t="n">
        <v>1</v>
      </c>
    </row>
    <row r="22387">
      <c r="A22387" t="inlineStr">
        <is>
          <t>kushiila</t>
        </is>
      </c>
      <c r="B22387" t="n">
        <v>1</v>
      </c>
    </row>
    <row r="22388">
      <c r="A22388" t="inlineStr">
        <is>
          <t>forread</t>
        </is>
      </c>
      <c r="B22388" t="n">
        <v>2</v>
      </c>
    </row>
    <row r="22389">
      <c r="A22389" t="inlineStr">
        <is>
          <t>jesari</t>
        </is>
      </c>
      <c r="B22389" t="n">
        <v>1</v>
      </c>
    </row>
    <row r="22390">
      <c r="A22390" t="inlineStr">
        <is>
          <t>guaravan</t>
        </is>
      </c>
      <c r="B22390" t="n">
        <v>1</v>
      </c>
    </row>
    <row r="22391">
      <c r="A22391" t="inlineStr">
        <is>
          <t>baistic</t>
        </is>
      </c>
      <c r="B22391" t="n">
        <v>1</v>
      </c>
    </row>
    <row r="22392">
      <c r="A22392" t="inlineStr">
        <is>
          <t>salvadorine</t>
        </is>
      </c>
      <c r="B22392" t="n">
        <v>1</v>
      </c>
    </row>
    <row r="22393">
      <c r="A22393" t="inlineStr">
        <is>
          <t>minsento</t>
        </is>
      </c>
      <c r="B22393" t="n">
        <v>1</v>
      </c>
    </row>
    <row r="22394">
      <c r="A22394" t="inlineStr">
        <is>
          <t>quattamos</t>
        </is>
      </c>
      <c r="B22394" t="n">
        <v>1</v>
      </c>
    </row>
    <row r="22395">
      <c r="A22395" t="inlineStr">
        <is>
          <t>net口</t>
        </is>
      </c>
      <c r="B22395" t="n">
        <v>1</v>
      </c>
    </row>
    <row r="22396">
      <c r="A22396" t="inlineStr">
        <is>
          <t>6qis</t>
        </is>
      </c>
      <c r="B22396" t="n">
        <v>1</v>
      </c>
    </row>
    <row r="22397">
      <c r="A22397" t="inlineStr">
        <is>
          <t>simonsov</t>
        </is>
      </c>
      <c r="B22397" t="n">
        <v>1</v>
      </c>
    </row>
    <row r="22398">
      <c r="A22398" t="inlineStr">
        <is>
          <t>kezidem</t>
        </is>
      </c>
      <c r="B22398" t="n">
        <v>1</v>
      </c>
    </row>
    <row r="22399">
      <c r="A22399" t="inlineStr">
        <is>
          <t>vacitous</t>
        </is>
      </c>
      <c r="B22399" t="n">
        <v>1</v>
      </c>
    </row>
    <row r="22400">
      <c r="A22400" t="inlineStr">
        <is>
          <t>benisa</t>
        </is>
      </c>
      <c r="B22400" t="n">
        <v>1</v>
      </c>
    </row>
    <row r="22401">
      <c r="A22401" t="inlineStr">
        <is>
          <t>icalublished</t>
        </is>
      </c>
      <c r="B22401" t="n">
        <v>1</v>
      </c>
    </row>
    <row r="22402">
      <c r="A22402" t="inlineStr">
        <is>
          <t>meydaçiş</t>
        </is>
      </c>
      <c r="B22402" t="n">
        <v>1</v>
      </c>
    </row>
    <row r="22403">
      <c r="A22403" t="inlineStr">
        <is>
          <t>kızıık</t>
        </is>
      </c>
      <c r="B22403" t="n">
        <v>1</v>
      </c>
    </row>
    <row r="22404">
      <c r="A22404" t="inlineStr">
        <is>
          <t>47ondex</t>
        </is>
      </c>
      <c r="B22404" t="n">
        <v>1</v>
      </c>
    </row>
    <row r="22405">
      <c r="A22405" t="inlineStr">
        <is>
          <t>kobass</t>
        </is>
      </c>
      <c r="B22405" t="n">
        <v>1</v>
      </c>
    </row>
    <row r="22406">
      <c r="A22406" t="inlineStr">
        <is>
          <t>intersexness</t>
        </is>
      </c>
      <c r="B22406" t="n">
        <v>1</v>
      </c>
    </row>
    <row r="22407">
      <c r="A22407" t="inlineStr">
        <is>
          <t>😚</t>
        </is>
      </c>
      <c r="B22407" t="n">
        <v>2</v>
      </c>
    </row>
    <row r="22408">
      <c r="A22408" t="inlineStr">
        <is>
          <t>lykizer</t>
        </is>
      </c>
      <c r="B22408" t="n">
        <v>1</v>
      </c>
    </row>
    <row r="22409">
      <c r="A22409" t="inlineStr">
        <is>
          <t>maehc</t>
        </is>
      </c>
      <c r="B22409" t="n">
        <v>1</v>
      </c>
    </row>
    <row r="22410">
      <c r="A22410" t="inlineStr">
        <is>
          <t>comhdsjusthpln</t>
        </is>
      </c>
      <c r="B22410" t="n">
        <v>1</v>
      </c>
    </row>
    <row r="22411">
      <c r="A22411" t="inlineStr">
        <is>
          <t>qinghpour</t>
        </is>
      </c>
      <c r="B22411" t="n">
        <v>2</v>
      </c>
    </row>
    <row r="22412">
      <c r="A22412" t="inlineStr">
        <is>
          <t>aattar</t>
        </is>
      </c>
      <c r="B22412" t="n">
        <v>1</v>
      </c>
    </row>
    <row r="22413">
      <c r="A22413" t="inlineStr">
        <is>
          <t>hanumanoman</t>
        </is>
      </c>
      <c r="B22413" t="n">
        <v>1</v>
      </c>
    </row>
    <row r="22414">
      <c r="A22414" t="inlineStr">
        <is>
          <t>countedbartenders</t>
        </is>
      </c>
      <c r="B22414" t="n">
        <v>1</v>
      </c>
    </row>
    <row r="22415">
      <c r="A22415" t="inlineStr">
        <is>
          <t>wellums</t>
        </is>
      </c>
      <c r="B22415" t="n">
        <v>1</v>
      </c>
    </row>
    <row r="22416">
      <c r="A22416" t="inlineStr">
        <is>
          <t>nondiscomfort</t>
        </is>
      </c>
      <c r="B22416" t="n">
        <v>1</v>
      </c>
    </row>
    <row r="22417">
      <c r="A22417" t="inlineStr">
        <is>
          <t>logonesports</t>
        </is>
      </c>
      <c r="B22417" t="n">
        <v>1</v>
      </c>
    </row>
    <row r="22418">
      <c r="A22418" t="inlineStr">
        <is>
          <t>mihel</t>
        </is>
      </c>
      <c r="B22418" t="n">
        <v>1</v>
      </c>
    </row>
    <row r="22419">
      <c r="A22419" t="inlineStr">
        <is>
          <t>uramarmark</t>
        </is>
      </c>
      <c r="B22419" t="n">
        <v>1</v>
      </c>
    </row>
    <row r="22420">
      <c r="A22420" t="inlineStr">
        <is>
          <t>preaways</t>
        </is>
      </c>
      <c r="B22420" t="n">
        <v>1</v>
      </c>
    </row>
    <row r="22421">
      <c r="A22421" t="inlineStr">
        <is>
          <t>hyperlinx</t>
        </is>
      </c>
      <c r="B22421" t="n">
        <v>1</v>
      </c>
    </row>
    <row r="22422">
      <c r="A22422" t="inlineStr">
        <is>
          <t>yellawful</t>
        </is>
      </c>
      <c r="B22422" t="n">
        <v>1</v>
      </c>
    </row>
    <row r="22423">
      <c r="A22423" t="inlineStr">
        <is>
          <t>maccallisto</t>
        </is>
      </c>
      <c r="B22423" t="n">
        <v>1</v>
      </c>
    </row>
    <row r="22424">
      <c r="A22424" t="inlineStr">
        <is>
          <t>lallia</t>
        </is>
      </c>
      <c r="B22424" t="n">
        <v>1</v>
      </c>
    </row>
    <row r="22425">
      <c r="A22425" t="inlineStr">
        <is>
          <t>knouthards</t>
        </is>
      </c>
      <c r="B22425" t="n">
        <v>1</v>
      </c>
    </row>
    <row r="22426">
      <c r="A22426" t="inlineStr">
        <is>
          <t>blackhop</t>
        </is>
      </c>
      <c r="B22426" t="n">
        <v>1</v>
      </c>
    </row>
    <row r="22427">
      <c r="A22427" t="inlineStr">
        <is>
          <t>colemanmac</t>
        </is>
      </c>
      <c r="B22427" t="n">
        <v>1</v>
      </c>
    </row>
    <row r="22428">
      <c r="A22428" t="inlineStr">
        <is>
          <t>httpclicklesfildilove</t>
        </is>
      </c>
      <c r="B22428" t="n">
        <v>1</v>
      </c>
    </row>
    <row r="22429">
      <c r="A22429" t="inlineStr">
        <is>
          <t>recaptcha5045491</t>
        </is>
      </c>
      <c r="B22429" t="n">
        <v>1</v>
      </c>
    </row>
    <row r="22430">
      <c r="A22430" t="inlineStr">
        <is>
          <t>cyberdiego</t>
        </is>
      </c>
      <c r="B22430" t="n">
        <v>1</v>
      </c>
    </row>
    <row r="22431">
      <c r="A22431" t="inlineStr">
        <is>
          <t>idiothtikingathy</t>
        </is>
      </c>
      <c r="B22431" t="n">
        <v>1</v>
      </c>
    </row>
    <row r="22432">
      <c r="A22432" t="inlineStr">
        <is>
          <t>libbeh</t>
        </is>
      </c>
      <c r="B22432" t="n">
        <v>1</v>
      </c>
    </row>
    <row r="22433">
      <c r="A22433" t="inlineStr">
        <is>
          <t>euforts</t>
        </is>
      </c>
      <c r="B22433" t="n">
        <v>1</v>
      </c>
    </row>
    <row r="22434">
      <c r="A22434" t="inlineStr">
        <is>
          <t>stadiometer</t>
        </is>
      </c>
      <c r="B22434" t="n">
        <v>1</v>
      </c>
    </row>
    <row r="22435">
      <c r="A22435" t="inlineStr">
        <is>
          <t>rephed</t>
        </is>
      </c>
      <c r="B22435" t="n">
        <v>1</v>
      </c>
    </row>
    <row r="22436">
      <c r="A22436" t="inlineStr">
        <is>
          <t>door2</t>
        </is>
      </c>
      <c r="B22436" t="n">
        <v>1</v>
      </c>
    </row>
    <row r="22437">
      <c r="A22437" t="inlineStr">
        <is>
          <t>mpeg3h</t>
        </is>
      </c>
      <c r="B22437" t="n">
        <v>1</v>
      </c>
    </row>
    <row r="22438">
      <c r="A22438" t="inlineStr">
        <is>
          <t>nibther</t>
        </is>
      </c>
      <c r="B22438" t="n">
        <v>1</v>
      </c>
    </row>
    <row r="22439">
      <c r="A22439" t="inlineStr">
        <is>
          <t>wearage</t>
        </is>
      </c>
      <c r="B22439" t="n">
        <v>2</v>
      </c>
    </row>
    <row r="22440">
      <c r="A22440" t="inlineStr">
        <is>
          <t>annouing</t>
        </is>
      </c>
      <c r="B22440" t="n">
        <v>1</v>
      </c>
    </row>
    <row r="22441">
      <c r="A22441" t="inlineStr">
        <is>
          <t>1000mv</t>
        </is>
      </c>
      <c r="B22441" t="n">
        <v>1</v>
      </c>
    </row>
    <row r="22442">
      <c r="A22442" t="inlineStr">
        <is>
          <t>05sec</t>
        </is>
      </c>
      <c r="B22442" t="n">
        <v>1</v>
      </c>
    </row>
    <row r="22443">
      <c r="A22443" t="inlineStr">
        <is>
          <t>chromatize</t>
        </is>
      </c>
      <c r="B22443" t="n">
        <v>1</v>
      </c>
    </row>
    <row r="22444">
      <c r="A22444" t="inlineStr">
        <is>
          <t>overouting</t>
        </is>
      </c>
      <c r="B22444" t="n">
        <v>1</v>
      </c>
    </row>
    <row r="22445">
      <c r="A22445" t="inlineStr">
        <is>
          <t>luuls</t>
        </is>
      </c>
      <c r="B22445" t="n">
        <v>1</v>
      </c>
    </row>
    <row r="22446">
      <c r="A22446" t="inlineStr">
        <is>
          <t>lmda</t>
        </is>
      </c>
      <c r="B22446" t="n">
        <v>1</v>
      </c>
    </row>
    <row r="22447">
      <c r="A22447" t="inlineStr">
        <is>
          <t>servp</t>
        </is>
      </c>
      <c r="B22447" t="n">
        <v>1</v>
      </c>
    </row>
    <row r="22448">
      <c r="A22448" t="inlineStr">
        <is>
          <t>ssley</t>
        </is>
      </c>
      <c r="B22448" t="n">
        <v>1</v>
      </c>
    </row>
    <row r="22449">
      <c r="A22449" t="inlineStr">
        <is>
          <t>dualfet</t>
        </is>
      </c>
      <c r="B22449" t="n">
        <v>1</v>
      </c>
    </row>
    <row r="22450">
      <c r="A22450" t="inlineStr">
        <is>
          <t>\frac{1{01</t>
        </is>
      </c>
      <c r="B22450" t="n">
        <v>1</v>
      </c>
    </row>
    <row r="22451">
      <c r="A22451" t="inlineStr">
        <is>
          <t>brilliss</t>
        </is>
      </c>
      <c r="B22451" t="n">
        <v>1</v>
      </c>
    </row>
    <row r="22452">
      <c r="A22452" t="inlineStr">
        <is>
          <t>panchanai</t>
        </is>
      </c>
      <c r="B22452" t="n">
        <v>9</v>
      </c>
    </row>
    <row r="22453">
      <c r="A22453" t="inlineStr">
        <is>
          <t>mangerese</t>
        </is>
      </c>
      <c r="B22453" t="n">
        <v>1</v>
      </c>
    </row>
    <row r="22454">
      <c r="A22454" t="inlineStr">
        <is>
          <t>mccantsville</t>
        </is>
      </c>
      <c r="B22454" t="n">
        <v>1</v>
      </c>
    </row>
    <row r="22455">
      <c r="A22455" t="inlineStr">
        <is>
          <t>5🎅</t>
        </is>
      </c>
      <c r="B22455" t="n">
        <v>1</v>
      </c>
    </row>
    <row r="22456">
      <c r="A22456" t="inlineStr">
        <is>
          <t>hashris</t>
        </is>
      </c>
      <c r="B22456" t="n">
        <v>1</v>
      </c>
    </row>
    <row r="22457">
      <c r="A22457" t="inlineStr">
        <is>
          <t>shajjarl</t>
        </is>
      </c>
      <c r="B22457" t="n">
        <v>1</v>
      </c>
    </row>
    <row r="22458">
      <c r="A22458" t="inlineStr">
        <is>
          <t>luxey</t>
        </is>
      </c>
      <c r="B22458" t="n">
        <v>1</v>
      </c>
    </row>
    <row r="22459">
      <c r="A22459" t="inlineStr">
        <is>
          <t>the_penelope2</t>
        </is>
      </c>
      <c r="B22459" t="n">
        <v>1</v>
      </c>
    </row>
    <row r="22460">
      <c r="A22460" t="inlineStr">
        <is>
          <t>thedailyspammachine</t>
        </is>
      </c>
      <c r="B22460" t="n">
        <v>1</v>
      </c>
    </row>
    <row r="22461">
      <c r="A22461" t="inlineStr">
        <is>
          <t>laroquist</t>
        </is>
      </c>
      <c r="B22461" t="n">
        <v>1</v>
      </c>
    </row>
    <row r="22462">
      <c r="A22462" t="inlineStr">
        <is>
          <t>timessimple</t>
        </is>
      </c>
      <c r="B22462" t="n">
        <v>1</v>
      </c>
    </row>
    <row r="22463">
      <c r="A22463" t="inlineStr">
        <is>
          <t>jstiltice</t>
        </is>
      </c>
      <c r="B22463" t="n">
        <v>1</v>
      </c>
    </row>
    <row r="22464">
      <c r="A22464" t="inlineStr">
        <is>
          <t>sayled</t>
        </is>
      </c>
      <c r="B22464" t="n">
        <v>1</v>
      </c>
    </row>
    <row r="22465">
      <c r="A22465" t="inlineStr">
        <is>
          <t>xxajiaz92</t>
        </is>
      </c>
      <c r="B22465" t="n">
        <v>1</v>
      </c>
    </row>
    <row r="22466">
      <c r="A22466" t="inlineStr">
        <is>
          <t>medover</t>
        </is>
      </c>
      <c r="B22466" t="n">
        <v>1</v>
      </c>
    </row>
    <row r="22467">
      <c r="A22467" t="inlineStr">
        <is>
          <t>dailyspam</t>
        </is>
      </c>
      <c r="B22467" t="n">
        <v>1</v>
      </c>
    </row>
    <row r="22468">
      <c r="A22468" t="inlineStr">
        <is>
          <t>co4gkfjj9lej8</t>
        </is>
      </c>
      <c r="B22468" t="n">
        <v>1</v>
      </c>
    </row>
    <row r="22469">
      <c r="A22469" t="inlineStr">
        <is>
          <t>journeymasonsun</t>
        </is>
      </c>
      <c r="B22469" t="n">
        <v>1</v>
      </c>
    </row>
    <row r="22470">
      <c r="A22470" t="inlineStr">
        <is>
          <t>jermaggit</t>
        </is>
      </c>
      <c r="B22470" t="n">
        <v>1</v>
      </c>
    </row>
    <row r="22471">
      <c r="A22471" t="inlineStr">
        <is>
          <t>sophonique</t>
        </is>
      </c>
      <c r="B22471" t="n">
        <v>1</v>
      </c>
    </row>
    <row r="22472">
      <c r="A22472" t="inlineStr">
        <is>
          <t>g43ny</t>
        </is>
      </c>
      <c r="B22472" t="n">
        <v>1</v>
      </c>
    </row>
    <row r="22473">
      <c r="A22473" t="inlineStr">
        <is>
          <t>aaroniah</t>
        </is>
      </c>
      <c r="B22473" t="n">
        <v>1</v>
      </c>
    </row>
    <row r="22474">
      <c r="A22474" t="inlineStr">
        <is>
          <t>34ny</t>
        </is>
      </c>
      <c r="B22474" t="n">
        <v>1</v>
      </c>
    </row>
    <row r="22475">
      <c r="A22475" t="inlineStr">
        <is>
          <t>jesusba</t>
        </is>
      </c>
      <c r="B22475" t="n">
        <v>1</v>
      </c>
    </row>
    <row r="22476">
      <c r="A22476" t="inlineStr">
        <is>
          <t>12bites</t>
        </is>
      </c>
      <c r="B22476" t="n">
        <v>1</v>
      </c>
    </row>
    <row r="22477">
      <c r="A22477" t="inlineStr">
        <is>
          <t>comvrwithnafhcj</t>
        </is>
      </c>
      <c r="B22477" t="n">
        <v>1</v>
      </c>
    </row>
    <row r="22478">
      <c r="A22478" t="inlineStr">
        <is>
          <t>martmentpictures</t>
        </is>
      </c>
      <c r="B22478" t="n">
        <v>1</v>
      </c>
    </row>
    <row r="22479">
      <c r="A22479" t="inlineStr">
        <is>
          <t>denwhereboysthru</t>
        </is>
      </c>
      <c r="B22479" t="n">
        <v>1</v>
      </c>
    </row>
    <row r="22480">
      <c r="A22480" t="inlineStr">
        <is>
          <t>subborder</t>
        </is>
      </c>
      <c r="B22480" t="n">
        <v>1</v>
      </c>
    </row>
    <row r="22481">
      <c r="A22481" t="inlineStr">
        <is>
          <t>birulundert</t>
        </is>
      </c>
      <c r="B22481" t="n">
        <v>1</v>
      </c>
    </row>
    <row r="22482">
      <c r="A22482" t="inlineStr">
        <is>
          <t>g‐based</t>
        </is>
      </c>
      <c r="B22482" t="n">
        <v>1</v>
      </c>
    </row>
    <row r="22483">
      <c r="A22483" t="inlineStr">
        <is>
          <t>arxiv1110</t>
        </is>
      </c>
      <c r="B22483" t="n">
        <v>1</v>
      </c>
    </row>
    <row r="22484">
      <c r="A22484" t="inlineStr">
        <is>
          <t>gennes</t>
        </is>
      </c>
      <c r="B22484" t="n">
        <v>2</v>
      </c>
    </row>
    <row r="22485">
      <c r="A22485" t="inlineStr">
        <is>
          <t>motherbirds</t>
        </is>
      </c>
      <c r="B22485" t="n">
        <v>1</v>
      </c>
    </row>
    <row r="22486">
      <c r="A22486" t="inlineStr">
        <is>
          <t>mugning</t>
        </is>
      </c>
      <c r="B22486" t="n">
        <v>1</v>
      </c>
    </row>
    <row r="22487">
      <c r="A22487" t="inlineStr">
        <is>
          <t>flekenstein</t>
        </is>
      </c>
      <c r="B22487" t="n">
        <v>1</v>
      </c>
    </row>
    <row r="22488">
      <c r="A22488" t="inlineStr">
        <is>
          <t>sonouses</t>
        </is>
      </c>
      <c r="B22488" t="n">
        <v>1</v>
      </c>
    </row>
    <row r="22489">
      <c r="A22489" t="inlineStr">
        <is>
          <t>ex–antennary</t>
        </is>
      </c>
      <c r="B22489" t="n">
        <v>1</v>
      </c>
    </row>
    <row r="22490">
      <c r="A22490" t="inlineStr">
        <is>
          <t>aligned‐32‐luminal</t>
        </is>
      </c>
      <c r="B22490" t="n">
        <v>1</v>
      </c>
    </row>
    <row r="22491">
      <c r="A22491" t="inlineStr">
        <is>
          <t>polychronic</t>
        </is>
      </c>
      <c r="B22491" t="n">
        <v>2</v>
      </c>
    </row>
    <row r="22492">
      <c r="A22492" t="inlineStr">
        <is>
          <t>mf601</t>
        </is>
      </c>
      <c r="B22492" t="n">
        <v>1</v>
      </c>
    </row>
    <row r="22493">
      <c r="A22493" t="inlineStr">
        <is>
          <t>typishly</t>
        </is>
      </c>
      <c r="B22493" t="n">
        <v>1</v>
      </c>
    </row>
    <row r="22494">
      <c r="A22494" t="inlineStr">
        <is>
          <t>overwiked</t>
        </is>
      </c>
      <c r="B22494" t="n">
        <v>1</v>
      </c>
    </row>
    <row r="22495">
      <c r="A22495" t="inlineStr">
        <is>
          <t>1371jp9380657</t>
        </is>
      </c>
      <c r="B22495" t="n">
        <v>1</v>
      </c>
    </row>
    <row r="22496">
      <c r="A22496" t="inlineStr">
        <is>
          <t>golfë</t>
        </is>
      </c>
      <c r="B22496" t="n">
        <v>1</v>
      </c>
    </row>
    <row r="22497">
      <c r="A22497" t="inlineStr">
        <is>
          <t>kmiles</t>
        </is>
      </c>
      <c r="B22497" t="n">
        <v>2</v>
      </c>
    </row>
    <row r="22498">
      <c r="A22498" t="inlineStr">
        <is>
          <t>pentastal</t>
        </is>
      </c>
      <c r="B22498" t="n">
        <v>1</v>
      </c>
    </row>
    <row r="22499">
      <c r="A22499" t="inlineStr">
        <is>
          <t>ingliders</t>
        </is>
      </c>
      <c r="B22499" t="n">
        <v>1</v>
      </c>
    </row>
    <row r="22500">
      <c r="A22500" t="inlineStr">
        <is>
          <t>117707448761027113169</t>
        </is>
      </c>
      <c r="B22500" t="n">
        <v>1</v>
      </c>
    </row>
    <row r="22501">
      <c r="A22501" t="inlineStr">
        <is>
          <t>kmite</t>
        </is>
      </c>
      <c r="B22501" t="n">
        <v>1</v>
      </c>
    </row>
    <row r="22502">
      <c r="A22502" t="inlineStr">
        <is>
          <t>ciccolo</t>
        </is>
      </c>
      <c r="B22502" t="n">
        <v>1</v>
      </c>
    </row>
    <row r="22503">
      <c r="A22503" t="inlineStr">
        <is>
          <t>punctument</t>
        </is>
      </c>
      <c r="B22503" t="n">
        <v>1</v>
      </c>
    </row>
    <row r="22504">
      <c r="A22504" t="inlineStr">
        <is>
          <t>pii–eustache</t>
        </is>
      </c>
      <c r="B22504" t="n">
        <v>1</v>
      </c>
    </row>
    <row r="22505">
      <c r="A22505" t="inlineStr">
        <is>
          <t>pseudostructure</t>
        </is>
      </c>
      <c r="B22505" t="n">
        <v>1</v>
      </c>
    </row>
    <row r="22506">
      <c r="A22506" t="inlineStr">
        <is>
          <t>22405</t>
        </is>
      </c>
      <c r="B22506" t="n">
        <v>2</v>
      </c>
    </row>
    <row r="22507">
      <c r="A22507" t="inlineStr">
        <is>
          <t>renovained</t>
        </is>
      </c>
      <c r="B22507" t="n">
        <v>1</v>
      </c>
    </row>
    <row r="22508">
      <c r="A22508" t="inlineStr">
        <is>
          <t>110r</t>
        </is>
      </c>
      <c r="B22508" t="n">
        <v>1</v>
      </c>
    </row>
    <row r="22509">
      <c r="A22509" t="inlineStr">
        <is>
          <t>12952</t>
        </is>
      </c>
      <c r="B22509" t="n">
        <v>2</v>
      </c>
    </row>
    <row r="22510">
      <c r="A22510" t="inlineStr">
        <is>
          <t>suspensional</t>
        </is>
      </c>
      <c r="B22510" t="n">
        <v>1</v>
      </c>
    </row>
    <row r="22511">
      <c r="A22511" t="inlineStr">
        <is>
          <t>kmile</t>
        </is>
      </c>
      <c r="B22511" t="n">
        <v>1</v>
      </c>
    </row>
    <row r="22512">
      <c r="A22512" t="inlineStr">
        <is>
          <t>degreqβ</t>
        </is>
      </c>
      <c r="B22512" t="n">
        <v>1</v>
      </c>
    </row>
    <row r="22513">
      <c r="A22513" t="inlineStr">
        <is>
          <t>janses</t>
        </is>
      </c>
      <c r="B22513" t="n">
        <v>1</v>
      </c>
    </row>
    <row r="22514">
      <c r="A22514" t="inlineStr">
        <is>
          <t>gbesa</t>
        </is>
      </c>
      <c r="B22514" t="n">
        <v>1</v>
      </c>
    </row>
    <row r="22515">
      <c r="A22515" t="inlineStr">
        <is>
          <t>sympathe</t>
        </is>
      </c>
      <c r="B22515" t="n">
        <v>1</v>
      </c>
    </row>
    <row r="22516">
      <c r="A22516" t="inlineStr">
        <is>
          <t>boilstumes</t>
        </is>
      </c>
      <c r="B22516" t="n">
        <v>1</v>
      </c>
    </row>
    <row r="22517">
      <c r="A22517" t="inlineStr">
        <is>
          <t>hardifies</t>
        </is>
      </c>
      <c r="B22517" t="n">
        <v>1</v>
      </c>
    </row>
    <row r="22518">
      <c r="A22518" t="inlineStr">
        <is>
          <t>vilsar</t>
        </is>
      </c>
      <c r="B22518" t="n">
        <v>1</v>
      </c>
    </row>
    <row r="22519">
      <c r="A22519" t="inlineStr">
        <is>
          <t>noferrap</t>
        </is>
      </c>
      <c r="B22519" t="n">
        <v>1</v>
      </c>
    </row>
    <row r="22520">
      <c r="A22520" t="inlineStr">
        <is>
          <t>watbles</t>
        </is>
      </c>
      <c r="B22520" t="n">
        <v>1</v>
      </c>
    </row>
    <row r="22521">
      <c r="A22521" t="inlineStr">
        <is>
          <t>betge</t>
        </is>
      </c>
      <c r="B22521" t="n">
        <v>1</v>
      </c>
    </row>
    <row r="22522">
      <c r="A22522" t="inlineStr">
        <is>
          <t>loozelling</t>
        </is>
      </c>
      <c r="B22522" t="n">
        <v>1</v>
      </c>
    </row>
    <row r="22523">
      <c r="A22523" t="inlineStr">
        <is>
          <t>artourism</t>
        </is>
      </c>
      <c r="B22523" t="n">
        <v>1</v>
      </c>
    </row>
    <row r="22524">
      <c r="A22524" t="inlineStr">
        <is>
          <t>9qd</t>
        </is>
      </c>
      <c r="B22524" t="n">
        <v>1</v>
      </c>
    </row>
    <row r="22525">
      <c r="A22525" t="inlineStr">
        <is>
          <t>922004</t>
        </is>
      </c>
      <c r="B22525" t="n">
        <v>1</v>
      </c>
    </row>
    <row r="22526">
      <c r="A22526" t="inlineStr">
        <is>
          <t>httpecphythephone</t>
        </is>
      </c>
      <c r="B22526" t="n">
        <v>1</v>
      </c>
    </row>
    <row r="22527">
      <c r="A22527" t="inlineStr">
        <is>
          <t>dev40</t>
        </is>
      </c>
      <c r="B22527" t="n">
        <v>1</v>
      </c>
    </row>
    <row r="22528">
      <c r="A22528" t="inlineStr">
        <is>
          <t>arearanged</t>
        </is>
      </c>
      <c r="B22528" t="n">
        <v>1</v>
      </c>
    </row>
    <row r="22529">
      <c r="A22529" t="inlineStr">
        <is>
          <t>albancing</t>
        </is>
      </c>
      <c r="B22529" t="n">
        <v>1</v>
      </c>
    </row>
    <row r="22530">
      <c r="A22530" t="inlineStr">
        <is>
          <t>designcadre</t>
        </is>
      </c>
      <c r="B22530" t="n">
        <v>1</v>
      </c>
    </row>
    <row r="22531">
      <c r="A22531" t="inlineStr">
        <is>
          <t>collegetechnical</t>
        </is>
      </c>
      <c r="B22531" t="n">
        <v>1</v>
      </c>
    </row>
    <row r="22532">
      <c r="A22532" t="inlineStr">
        <is>
          <t>ledmel</t>
        </is>
      </c>
      <c r="B22532" t="n">
        <v>1</v>
      </c>
    </row>
    <row r="22533">
      <c r="A22533" t="inlineStr">
        <is>
          <t>coagleigger</t>
        </is>
      </c>
      <c r="B22533" t="n">
        <v>1</v>
      </c>
    </row>
    <row r="22534">
      <c r="A22534" t="inlineStr">
        <is>
          <t>littlevrcnic</t>
        </is>
      </c>
      <c r="B22534" t="n">
        <v>1</v>
      </c>
    </row>
    <row r="22535">
      <c r="A22535" t="inlineStr">
        <is>
          <t>commercialementscope</t>
        </is>
      </c>
      <c r="B22535" t="n">
        <v>1</v>
      </c>
    </row>
    <row r="22536">
      <c r="A22536" t="inlineStr">
        <is>
          <t>uravabcia</t>
        </is>
      </c>
      <c r="B22536" t="n">
        <v>1</v>
      </c>
    </row>
    <row r="22537">
      <c r="A22537" t="inlineStr">
        <is>
          <t>lp1domain</t>
        </is>
      </c>
      <c r="B22537" t="n">
        <v>1</v>
      </c>
    </row>
    <row r="22538">
      <c r="A22538" t="inlineStr">
        <is>
          <t>kpa2971585002</t>
        </is>
      </c>
      <c r="B22538" t="n">
        <v>1</v>
      </c>
    </row>
    <row r="22539">
      <c r="A22539" t="inlineStr">
        <is>
          <t>garbage—mixing</t>
        </is>
      </c>
      <c r="B22539" t="n">
        <v>1</v>
      </c>
    </row>
    <row r="22540">
      <c r="A22540" t="inlineStr">
        <is>
          <t>nggdragga</t>
        </is>
      </c>
      <c r="B22540" t="n">
        <v>1</v>
      </c>
    </row>
    <row r="22541">
      <c r="A22541" t="inlineStr">
        <is>
          <t>violatarian</t>
        </is>
      </c>
      <c r="B22541" t="n">
        <v>1</v>
      </c>
    </row>
    <row r="22542">
      <c r="A22542" t="inlineStr">
        <is>
          <t>gumges</t>
        </is>
      </c>
      <c r="B22542" t="n">
        <v>1</v>
      </c>
    </row>
    <row r="22543">
      <c r="A22543" t="inlineStr">
        <is>
          <t>locvies</t>
        </is>
      </c>
      <c r="B22543" t="n">
        <v>1</v>
      </c>
    </row>
    <row r="22544">
      <c r="A22544" t="inlineStr">
        <is>
          <t>pamphoons</t>
        </is>
      </c>
      <c r="B22544" t="n">
        <v>1</v>
      </c>
    </row>
    <row r="22545">
      <c r="A22545" t="inlineStr">
        <is>
          <t>aboteor</t>
        </is>
      </c>
      <c r="B22545" t="n">
        <v>1</v>
      </c>
    </row>
    <row r="22546">
      <c r="A22546" t="inlineStr">
        <is>
          <t>muscest</t>
        </is>
      </c>
      <c r="B22546" t="n">
        <v>1</v>
      </c>
    </row>
    <row r="22547">
      <c r="A22547" t="inlineStr">
        <is>
          <t>projectball</t>
        </is>
      </c>
      <c r="B22547" t="n">
        <v>1</v>
      </c>
    </row>
    <row r="22548">
      <c r="A22548" t="inlineStr">
        <is>
          <t>fehthing</t>
        </is>
      </c>
      <c r="B22548" t="n">
        <v>1</v>
      </c>
    </row>
    <row r="22549">
      <c r="A22549" t="inlineStr">
        <is>
          <t>lebows</t>
        </is>
      </c>
      <c r="B22549" t="n">
        <v>1</v>
      </c>
    </row>
    <row r="22550">
      <c r="A22550" t="inlineStr">
        <is>
          <t>thrufox</t>
        </is>
      </c>
      <c r="B22550" t="n">
        <v>1</v>
      </c>
    </row>
    <row r="22551">
      <c r="A22551" t="inlineStr">
        <is>
          <t>faice</t>
        </is>
      </c>
      <c r="B22551" t="n">
        <v>1</v>
      </c>
    </row>
    <row r="22552">
      <c r="A22552" t="inlineStr">
        <is>
          <t>gm107</t>
        </is>
      </c>
      <c r="B22552" t="n">
        <v>1</v>
      </c>
    </row>
    <row r="22553">
      <c r="A22553" t="inlineStr">
        <is>
          <t>jeala</t>
        </is>
      </c>
      <c r="B22553" t="n">
        <v>1</v>
      </c>
    </row>
    <row r="22554">
      <c r="A22554" t="inlineStr">
        <is>
          <t>ccoalberts</t>
        </is>
      </c>
      <c r="B22554" t="n">
        <v>1</v>
      </c>
    </row>
    <row r="22555">
      <c r="A22555" t="inlineStr">
        <is>
          <t>contic</t>
        </is>
      </c>
      <c r="B22555" t="n">
        <v>2</v>
      </c>
    </row>
    <row r="22556">
      <c r="A22556" t="inlineStr">
        <is>
          <t>69560</t>
        </is>
      </c>
      <c r="B22556" t="n">
        <v>1</v>
      </c>
    </row>
    <row r="22557">
      <c r="A22557" t="inlineStr">
        <is>
          <t>wolfensteintharry</t>
        </is>
      </c>
      <c r="B22557" t="n">
        <v>1</v>
      </c>
    </row>
    <row r="22558">
      <c r="A22558" t="inlineStr">
        <is>
          <t>thermofilm</t>
        </is>
      </c>
      <c r="B22558" t="n">
        <v>1</v>
      </c>
    </row>
    <row r="22559">
      <c r="A22559" t="inlineStr">
        <is>
          <t>controlpads</t>
        </is>
      </c>
      <c r="B22559" t="n">
        <v>1</v>
      </c>
    </row>
    <row r="22560">
      <c r="A22560" t="inlineStr">
        <is>
          <t>cearm</t>
        </is>
      </c>
      <c r="B22560" t="n">
        <v>1</v>
      </c>
    </row>
    <row r="22561">
      <c r="A22561" t="inlineStr">
        <is>
          <t>iviosvoter</t>
        </is>
      </c>
      <c r="B22561" t="n">
        <v>1</v>
      </c>
    </row>
    <row r="22562">
      <c r="A22562" t="inlineStr">
        <is>
          <t>690mgc</t>
        </is>
      </c>
      <c r="B22562" t="n">
        <v>1</v>
      </c>
    </row>
    <row r="22563">
      <c r="A22563" t="inlineStr">
        <is>
          <t>lightro502</t>
        </is>
      </c>
      <c r="B22563" t="n">
        <v>1</v>
      </c>
    </row>
    <row r="22564">
      <c r="A22564" t="inlineStr">
        <is>
          <t>smoothi</t>
        </is>
      </c>
      <c r="B22564" t="n">
        <v>1</v>
      </c>
    </row>
    <row r="22565">
      <c r="A22565" t="inlineStr">
        <is>
          <t>securesignal</t>
        </is>
      </c>
      <c r="B22565" t="n">
        <v>1</v>
      </c>
    </row>
    <row r="22566">
      <c r="A22566" t="inlineStr">
        <is>
          <t>httpssecuritytokenpay</t>
        </is>
      </c>
      <c r="B22566" t="n">
        <v>1</v>
      </c>
    </row>
    <row r="22567">
      <c r="A22567" t="inlineStr">
        <is>
          <t>doxpidign</t>
        </is>
      </c>
      <c r="B22567" t="n">
        <v>1</v>
      </c>
    </row>
    <row r="22568">
      <c r="A22568" t="inlineStr">
        <is>
          <t>spacewise</t>
        </is>
      </c>
      <c r="B22568" t="n">
        <v>1</v>
      </c>
    </row>
    <row r="22569">
      <c r="A22569" t="inlineStr">
        <is>
          <t>applei2nd</t>
        </is>
      </c>
      <c r="B22569" t="n">
        <v>1</v>
      </c>
    </row>
    <row r="22570">
      <c r="A22570" t="inlineStr">
        <is>
          <t>securekeyringsetting</t>
        </is>
      </c>
      <c r="B22570" t="n">
        <v>1</v>
      </c>
    </row>
    <row r="22571">
      <c r="A22571" t="inlineStr">
        <is>
          <t>814c</t>
        </is>
      </c>
      <c r="B22571" t="n">
        <v>1</v>
      </c>
    </row>
    <row r="22572">
      <c r="A22572" t="inlineStr">
        <is>
          <t>jpeitboards</t>
        </is>
      </c>
      <c r="B22572" t="n">
        <v>1</v>
      </c>
    </row>
    <row r="22573">
      <c r="A22573" t="inlineStr">
        <is>
          <t>news—are</t>
        </is>
      </c>
      <c r="B22573" t="n">
        <v>1</v>
      </c>
    </row>
    <row r="22574">
      <c r="A22574" t="inlineStr">
        <is>
          <t>httpsgoogsimplewallet</t>
        </is>
      </c>
      <c r="B22574" t="n">
        <v>1</v>
      </c>
    </row>
    <row r="22575">
      <c r="A22575" t="inlineStr">
        <is>
          <t>worksheet—we</t>
        </is>
      </c>
      <c r="B22575" t="n">
        <v>1</v>
      </c>
    </row>
    <row r="22576">
      <c r="A22576" t="inlineStr">
        <is>
          <t>nestpad</t>
        </is>
      </c>
      <c r="B22576" t="n">
        <v>1</v>
      </c>
    </row>
    <row r="22577">
      <c r="A22577" t="inlineStr">
        <is>
          <t>offers—or</t>
        </is>
      </c>
      <c r="B22577" t="n">
        <v>1</v>
      </c>
    </row>
    <row r="22578">
      <c r="A22578" t="inlineStr">
        <is>
          <t>336429dc337</t>
        </is>
      </c>
      <c r="B22578" t="n">
        <v>1</v>
      </c>
    </row>
    <row r="22579">
      <c r="A22579" t="inlineStr">
        <is>
          <t>strongtypemode</t>
        </is>
      </c>
      <c r="B22579" t="n">
        <v>1</v>
      </c>
    </row>
    <row r="22580">
      <c r="A22580" t="inlineStr">
        <is>
          <t>00f38d71239b9</t>
        </is>
      </c>
      <c r="B22580" t="n">
        <v>1</v>
      </c>
    </row>
    <row r="22581">
      <c r="A22581" t="inlineStr">
        <is>
          <t>httpsgooglemalloc</t>
        </is>
      </c>
      <c r="B22581" t="n">
        <v>1</v>
      </c>
    </row>
    <row r="22582">
      <c r="A22582" t="inlineStr">
        <is>
          <t>éregis</t>
        </is>
      </c>
      <c r="B22582" t="n">
        <v>1</v>
      </c>
    </row>
    <row r="22583">
      <c r="A22583" t="inlineStr">
        <is>
          <t>sharpie fi</t>
        </is>
      </c>
      <c r="B22583" t="n">
        <v>1</v>
      </c>
    </row>
    <row r="22584">
      <c r="A22584" t="inlineStr">
        <is>
          <t>tablesoft</t>
        </is>
      </c>
      <c r="B22584" t="n">
        <v>1</v>
      </c>
    </row>
    <row r="22585">
      <c r="A22585" t="inlineStr">
        <is>
          <t>boxatorium</t>
        </is>
      </c>
      <c r="B22585" t="n">
        <v>1</v>
      </c>
    </row>
    <row r="22586">
      <c r="A22586" t="inlineStr">
        <is>
          <t>ohsaki</t>
        </is>
      </c>
      <c r="B22586" t="n">
        <v>1</v>
      </c>
    </row>
    <row r="22587">
      <c r="A22587" t="inlineStr">
        <is>
          <t>trancejay</t>
        </is>
      </c>
      <c r="B22587" t="n">
        <v>1</v>
      </c>
    </row>
    <row r="22588">
      <c r="A22588" t="inlineStr">
        <is>
          <t xml:space="preserve"> bolder</t>
        </is>
      </c>
      <c r="B22588" t="n">
        <v>1</v>
      </c>
    </row>
    <row r="22589">
      <c r="A22589" t="inlineStr">
        <is>
          <t>17206</t>
        </is>
      </c>
      <c r="B22589" t="n">
        <v>2</v>
      </c>
    </row>
    <row r="22590">
      <c r="A22590" t="inlineStr">
        <is>
          <t>colourart</t>
        </is>
      </c>
      <c r="B22590" t="n">
        <v>1</v>
      </c>
    </row>
    <row r="22591">
      <c r="A22591" t="inlineStr">
        <is>
          <t>モiy</t>
        </is>
      </c>
      <c r="B22591" t="n">
        <v>1</v>
      </c>
    </row>
    <row r="22592">
      <c r="A22592" t="inlineStr">
        <is>
          <t>foreverlike</t>
        </is>
      </c>
      <c r="B22592" t="n">
        <v>1</v>
      </c>
    </row>
    <row r="22593">
      <c r="A22593" t="inlineStr">
        <is>
          <t>map garrett</t>
        </is>
      </c>
      <c r="B22593" t="n">
        <v>1</v>
      </c>
    </row>
    <row r="22594">
      <c r="A22594" t="inlineStr">
        <is>
          <t>bukkatartist</t>
        </is>
      </c>
      <c r="B22594" t="n">
        <v>1</v>
      </c>
    </row>
    <row r="22595">
      <c r="A22595" t="inlineStr">
        <is>
          <t>shellacated</t>
        </is>
      </c>
      <c r="B22595" t="n">
        <v>1</v>
      </c>
    </row>
    <row r="22596">
      <c r="A22596" t="inlineStr">
        <is>
          <t>woodworld</t>
        </is>
      </c>
      <c r="B22596" t="n">
        <v>2</v>
      </c>
    </row>
    <row r="22597">
      <c r="A22597" t="inlineStr">
        <is>
          <t>cutekinky</t>
        </is>
      </c>
      <c r="B22597" t="n">
        <v>1</v>
      </c>
    </row>
    <row r="22598">
      <c r="A22598" t="inlineStr">
        <is>
          <t>moako</t>
        </is>
      </c>
      <c r="B22598" t="n">
        <v>1</v>
      </c>
    </row>
    <row r="22599">
      <c r="A22599" t="inlineStr">
        <is>
          <t>pollinator—for</t>
        </is>
      </c>
      <c r="B22599" t="n">
        <v>1</v>
      </c>
    </row>
    <row r="22600">
      <c r="A22600" t="inlineStr">
        <is>
          <t>weti¨lly</t>
        </is>
      </c>
      <c r="B22600" t="n">
        <v>1</v>
      </c>
    </row>
    <row r="22601">
      <c r="A22601" t="inlineStr">
        <is>
          <t>heikecape</t>
        </is>
      </c>
      <c r="B22601" t="n">
        <v>1</v>
      </c>
    </row>
    <row r="22602">
      <c r="A22602" t="inlineStr">
        <is>
          <t xml:space="preserve"> p_peasy</t>
        </is>
      </c>
      <c r="B22602" t="n">
        <v>1</v>
      </c>
    </row>
    <row r="22603">
      <c r="A22603" t="inlineStr">
        <is>
          <t>ranadigans</t>
        </is>
      </c>
      <c r="B22603" t="n">
        <v>1</v>
      </c>
    </row>
    <row r="22604">
      <c r="A22604" t="inlineStr">
        <is>
          <t>ultraviolet attenionsicia</t>
        </is>
      </c>
      <c r="B22604" t="n">
        <v>1</v>
      </c>
    </row>
    <row r="22605">
      <c r="A22605" t="inlineStr">
        <is>
          <t>businessj</t>
        </is>
      </c>
      <c r="B22605" t="n">
        <v>1</v>
      </c>
    </row>
    <row r="22606">
      <c r="A22606" t="inlineStr">
        <is>
          <t>dsmleaflet</t>
        </is>
      </c>
      <c r="B22606" t="n">
        <v>1</v>
      </c>
    </row>
    <row r="22607">
      <c r="A22607" t="inlineStr">
        <is>
          <t>emetheron</t>
        </is>
      </c>
      <c r="B22607" t="n">
        <v>1</v>
      </c>
    </row>
    <row r="22608">
      <c r="A22608" t="inlineStr">
        <is>
          <t>ezkl32</t>
        </is>
      </c>
      <c r="B22608" t="n">
        <v>1</v>
      </c>
    </row>
    <row r="22609">
      <c r="A22609" t="inlineStr">
        <is>
          <t>almoud118ockerinstmailart</t>
        </is>
      </c>
      <c r="B22609" t="n">
        <v>1</v>
      </c>
    </row>
    <row r="22610">
      <c r="A22610" t="inlineStr">
        <is>
          <t>resfamilie</t>
        </is>
      </c>
      <c r="B22610" t="n">
        <v>1</v>
      </c>
    </row>
    <row r="22611">
      <c r="A22611" t="inlineStr">
        <is>
          <t>besprixem</t>
        </is>
      </c>
      <c r="B22611" t="n">
        <v>1</v>
      </c>
    </row>
    <row r="22612">
      <c r="A22612" t="inlineStr">
        <is>
          <t>groexing</t>
        </is>
      </c>
      <c r="B22612" t="n">
        <v>1</v>
      </c>
    </row>
    <row r="22613">
      <c r="A22613" t="inlineStr">
        <is>
          <t>babudazar</t>
        </is>
      </c>
      <c r="B22613" t="n">
        <v>1</v>
      </c>
    </row>
    <row r="22614">
      <c r="A22614" t="inlineStr">
        <is>
          <t>solignar</t>
        </is>
      </c>
      <c r="B22614" t="n">
        <v>1</v>
      </c>
    </row>
    <row r="22615">
      <c r="A22615" t="inlineStr">
        <is>
          <t>pierchoo</t>
        </is>
      </c>
      <c r="B22615" t="n">
        <v>1</v>
      </c>
    </row>
    <row r="22616">
      <c r="A22616" t="inlineStr">
        <is>
          <t>sicklamino</t>
        </is>
      </c>
      <c r="B22616" t="n">
        <v>1</v>
      </c>
    </row>
    <row r="22617">
      <c r="A22617" t="inlineStr">
        <is>
          <t>excerptartur</t>
        </is>
      </c>
      <c r="B22617" t="n">
        <v>1</v>
      </c>
    </row>
    <row r="22618">
      <c r="A22618" t="inlineStr">
        <is>
          <t>misiicient</t>
        </is>
      </c>
      <c r="B22618" t="n">
        <v>1</v>
      </c>
    </row>
    <row r="22619">
      <c r="A22619" t="inlineStr">
        <is>
          <t>langchen</t>
        </is>
      </c>
      <c r="B22619" t="n">
        <v>1</v>
      </c>
    </row>
    <row r="22620">
      <c r="A22620" t="inlineStr">
        <is>
          <t>hyphoria</t>
        </is>
      </c>
      <c r="B22620" t="n">
        <v>1</v>
      </c>
    </row>
    <row r="22621">
      <c r="A22621" t="inlineStr">
        <is>
          <t>lounten</t>
        </is>
      </c>
      <c r="B22621" t="n">
        <v>1</v>
      </c>
    </row>
    <row r="22622">
      <c r="A22622" t="inlineStr">
        <is>
          <t>menséndez</t>
        </is>
      </c>
      <c r="B22622" t="n">
        <v>1</v>
      </c>
    </row>
    <row r="22623">
      <c r="A22623" t="inlineStr">
        <is>
          <t>vocaderalkichombo</t>
        </is>
      </c>
      <c r="B22623" t="n">
        <v>1</v>
      </c>
    </row>
    <row r="22624">
      <c r="A22624" t="inlineStr">
        <is>
          <t>propitue</t>
        </is>
      </c>
      <c r="B22624" t="n">
        <v>1</v>
      </c>
    </row>
    <row r="22625">
      <c r="A22625" t="inlineStr">
        <is>
          <t>quelte</t>
        </is>
      </c>
      <c r="B22625" t="n">
        <v>1</v>
      </c>
    </row>
    <row r="22626">
      <c r="A22626" t="inlineStr">
        <is>
          <t>5312332</t>
        </is>
      </c>
      <c r="B22626" t="n">
        <v>1</v>
      </c>
    </row>
    <row r="22627">
      <c r="A22627" t="inlineStr">
        <is>
          <t>reincarnancuri</t>
        </is>
      </c>
      <c r="B22627" t="n">
        <v>1</v>
      </c>
    </row>
    <row r="22628">
      <c r="A22628" t="inlineStr">
        <is>
          <t>cricp</t>
        </is>
      </c>
      <c r="B22628" t="n">
        <v>1</v>
      </c>
    </row>
    <row r="22629">
      <c r="A22629" t="inlineStr">
        <is>
          <t>preventiates</t>
        </is>
      </c>
      <c r="B22629" t="n">
        <v>1</v>
      </c>
    </row>
    <row r="22630">
      <c r="A22630" t="inlineStr">
        <is>
          <t>bluestramieces</t>
        </is>
      </c>
      <c r="B22630" t="n">
        <v>1</v>
      </c>
    </row>
    <row r="22631">
      <c r="A22631" t="inlineStr">
        <is>
          <t>hardiicient</t>
        </is>
      </c>
      <c r="B22631" t="n">
        <v>1</v>
      </c>
    </row>
    <row r="22632">
      <c r="A22632" t="inlineStr">
        <is>
          <t>ipibias</t>
        </is>
      </c>
      <c r="B22632" t="n">
        <v>1</v>
      </c>
    </row>
    <row r="22633">
      <c r="A22633" t="inlineStr">
        <is>
          <t>grynaec</t>
        </is>
      </c>
      <c r="B22633" t="n">
        <v>1</v>
      </c>
    </row>
    <row r="22634">
      <c r="A22634" t="inlineStr">
        <is>
          <t>plantated</t>
        </is>
      </c>
      <c r="B22634" t="n">
        <v>1</v>
      </c>
    </row>
    <row r="22635">
      <c r="A22635" t="inlineStr">
        <is>
          <t>vertida</t>
        </is>
      </c>
      <c r="B22635" t="n">
        <v>1</v>
      </c>
    </row>
    <row r="22636">
      <c r="A22636" t="inlineStr">
        <is>
          <t>réparacer</t>
        </is>
      </c>
      <c r="B22636" t="n">
        <v>1</v>
      </c>
    </row>
    <row r="22637">
      <c r="A22637" t="inlineStr">
        <is>
          <t>matul</t>
        </is>
      </c>
      <c r="B22637" t="n">
        <v>1</v>
      </c>
    </row>
    <row r="22638">
      <c r="A22638" t="inlineStr">
        <is>
          <t>forcatie</t>
        </is>
      </c>
      <c r="B22638" t="n">
        <v>1</v>
      </c>
    </row>
    <row r="22639">
      <c r="A22639" t="inlineStr">
        <is>
          <t>storydescriptionstory</t>
        </is>
      </c>
      <c r="B22639" t="n">
        <v>1</v>
      </c>
    </row>
    <row r="22640">
      <c r="A22640" t="inlineStr">
        <is>
          <t>dlegend</t>
        </is>
      </c>
      <c r="B22640" t="n">
        <v>1</v>
      </c>
    </row>
    <row r="22641">
      <c r="A22641" t="inlineStr">
        <is>
          <t>caeps</t>
        </is>
      </c>
      <c r="B22641" t="n">
        <v>1</v>
      </c>
    </row>
    <row r="22642">
      <c r="A22642" t="inlineStr">
        <is>
          <t>subciting</t>
        </is>
      </c>
      <c r="B22642" t="n">
        <v>1</v>
      </c>
    </row>
    <row r="22643">
      <c r="A22643" t="inlineStr">
        <is>
          <t>febbly</t>
        </is>
      </c>
      <c r="B22643" t="n">
        <v>1</v>
      </c>
    </row>
    <row r="22644">
      <c r="A22644" t="inlineStr">
        <is>
          <t>wanderleimans</t>
        </is>
      </c>
      <c r="B22644" t="n">
        <v>1</v>
      </c>
    </row>
    <row r="22645">
      <c r="A22645" t="inlineStr">
        <is>
          <t>unrupt</t>
        </is>
      </c>
      <c r="B22645" t="n">
        <v>2</v>
      </c>
    </row>
    <row r="22646">
      <c r="A22646" t="inlineStr">
        <is>
          <t>thaitebridge</t>
        </is>
      </c>
      <c r="B22646" t="n">
        <v>1</v>
      </c>
    </row>
    <row r="22647">
      <c r="A22647" t="inlineStr">
        <is>
          <t>intakable</t>
        </is>
      </c>
      <c r="B22647" t="n">
        <v>1</v>
      </c>
    </row>
    <row r="22648">
      <c r="A22648" t="inlineStr">
        <is>
          <t>jellybattarg</t>
        </is>
      </c>
      <c r="B22648" t="n">
        <v>1</v>
      </c>
    </row>
    <row r="22649">
      <c r="A22649" t="inlineStr">
        <is>
          <t>rest_effect</t>
        </is>
      </c>
      <c r="B22649" t="n">
        <v>1</v>
      </c>
    </row>
    <row r="22650">
      <c r="A22650" t="inlineStr">
        <is>
          <t>nommar</t>
        </is>
      </c>
      <c r="B22650" t="n">
        <v>2</v>
      </c>
    </row>
    <row r="22651">
      <c r="A22651" t="inlineStr">
        <is>
          <t>takebitmap</t>
        </is>
      </c>
      <c r="B22651" t="n">
        <v>1</v>
      </c>
    </row>
    <row r="22652">
      <c r="A22652" t="inlineStr">
        <is>
          <t>exittimer</t>
        </is>
      </c>
      <c r="B22652" t="n">
        <v>1</v>
      </c>
    </row>
    <row r="22653">
      <c r="A22653" t="inlineStr">
        <is>
          <t>blkpub</t>
        </is>
      </c>
      <c r="B22653" t="n">
        <v>1</v>
      </c>
    </row>
    <row r="22654">
      <c r="A22654" t="inlineStr">
        <is>
          <t>pfeifolinhunk</t>
        </is>
      </c>
      <c r="B22654" t="n">
        <v>1</v>
      </c>
    </row>
    <row r="22655">
      <c r="A22655" t="inlineStr">
        <is>
          <t>partnertarget{</t>
        </is>
      </c>
      <c r="B22655" t="n">
        <v>1</v>
      </c>
    </row>
    <row r="22656">
      <c r="A22656" t="inlineStr">
        <is>
          <t>papnum_t</t>
        </is>
      </c>
      <c r="B22656" t="n">
        <v>1</v>
      </c>
    </row>
    <row r="22657">
      <c r="A22657" t="inlineStr">
        <is>
          <t>nscourscircles</t>
        </is>
      </c>
      <c r="B22657" t="n">
        <v>1</v>
      </c>
    </row>
    <row r="22658">
      <c r="A22658" t="inlineStr">
        <is>
          <t>initializemoe_subst</t>
        </is>
      </c>
      <c r="B22658" t="n">
        <v>1</v>
      </c>
    </row>
    <row r="22659">
      <c r="A22659" t="inlineStr">
        <is>
          <t>syncal</t>
        </is>
      </c>
      <c r="B22659" t="n">
        <v>1</v>
      </c>
    </row>
    <row r="22660">
      <c r="A22660" t="inlineStr">
        <is>
          <t>lotuslabels_t</t>
        </is>
      </c>
      <c r="B22660" t="n">
        <v>1</v>
      </c>
    </row>
    <row r="22661">
      <c r="A22661" t="inlineStr">
        <is>
          <t>inferschorkid</t>
        </is>
      </c>
      <c r="B22661" t="n">
        <v>1</v>
      </c>
    </row>
    <row r="22662">
      <c r="A22662" t="inlineStr">
        <is>
          <t>addmsleep</t>
        </is>
      </c>
      <c r="B22662" t="n">
        <v>1</v>
      </c>
    </row>
    <row r="22663">
      <c r="A22663" t="inlineStr">
        <is>
          <t>itemrain</t>
        </is>
      </c>
      <c r="B22663" t="n">
        <v>1</v>
      </c>
    </row>
    <row r="22664">
      <c r="A22664" t="inlineStr">
        <is>
          <t>jeno_nostund_war</t>
        </is>
      </c>
      <c r="B22664" t="n">
        <v>1</v>
      </c>
    </row>
    <row r="22665">
      <c r="A22665" t="inlineStr">
        <is>
          <t>nemorgora_teamcoloritemsat</t>
        </is>
      </c>
      <c r="B22665" t="n">
        <v>1</v>
      </c>
    </row>
    <row r="22666">
      <c r="A22666" t="inlineStr">
        <is>
          <t>flymoccasin</t>
        </is>
      </c>
      <c r="B22666" t="n">
        <v>1</v>
      </c>
    </row>
    <row r="22667">
      <c r="A22667" t="inlineStr">
        <is>
          <t>towalltoarray</t>
        </is>
      </c>
      <c r="B22667" t="n">
        <v>1</v>
      </c>
    </row>
    <row r="22668">
      <c r="A22668" t="inlineStr">
        <is>
          <t>birdsscarlettskills380000000</t>
        </is>
      </c>
      <c r="B22668" t="n">
        <v>1</v>
      </c>
    </row>
    <row r="22669">
      <c r="A22669" t="inlineStr">
        <is>
          <t>warisons</t>
        </is>
      </c>
      <c r="B22669" t="n">
        <v>1</v>
      </c>
    </row>
    <row r="22670">
      <c r="A22670" t="inlineStr">
        <is>
          <t>maptpmkinown</t>
        </is>
      </c>
      <c r="B22670" t="n">
        <v>1</v>
      </c>
    </row>
    <row r="22671">
      <c r="A22671" t="inlineStr">
        <is>
          <t>drowser</t>
        </is>
      </c>
      <c r="B22671" t="n">
        <v>2</v>
      </c>
    </row>
    <row r="22672">
      <c r="A22672" t="inlineStr">
        <is>
          <t>leochildlifesce</t>
        </is>
      </c>
      <c r="B22672" t="n">
        <v>1</v>
      </c>
    </row>
    <row r="22673">
      <c r="A22673" t="inlineStr">
        <is>
          <t>printlndone</t>
        </is>
      </c>
      <c r="B22673" t="n">
        <v>2</v>
      </c>
    </row>
    <row r="22674">
      <c r="A22674" t="inlineStr">
        <is>
          <t>paddulumvoice</t>
        </is>
      </c>
      <c r="B22674" t="n">
        <v>1</v>
      </c>
    </row>
    <row r="22675">
      <c r="A22675" t="inlineStr">
        <is>
          <t>circles_on</t>
        </is>
      </c>
      <c r="B22675" t="n">
        <v>1</v>
      </c>
    </row>
    <row r="22676">
      <c r="A22676" t="inlineStr">
        <is>
          <t>somepaybacksi</t>
        </is>
      </c>
      <c r="B22676" t="n">
        <v>1</v>
      </c>
    </row>
    <row r="22677">
      <c r="A22677" t="inlineStr">
        <is>
          <t>petricor</t>
        </is>
      </c>
      <c r="B22677" t="n">
        <v>1</v>
      </c>
    </row>
    <row r="22678">
      <c r="A22678" t="inlineStr">
        <is>
          <t>logyou</t>
        </is>
      </c>
      <c r="B22678" t="n">
        <v>1</v>
      </c>
    </row>
    <row r="22679">
      <c r="A22679" t="inlineStr">
        <is>
          <t>fllsllykiples</t>
        </is>
      </c>
      <c r="B22679" t="n">
        <v>1</v>
      </c>
    </row>
    <row r="22680">
      <c r="A22680" t="inlineStr">
        <is>
          <t>getcycle</t>
        </is>
      </c>
      <c r="B22680" t="n">
        <v>1</v>
      </c>
    </row>
    <row r="22681">
      <c r="A22681" t="inlineStr">
        <is>
          <t>getcoords</t>
        </is>
      </c>
      <c r="B22681" t="n">
        <v>1</v>
      </c>
    </row>
    <row r="22682">
      <c r="A22682" t="inlineStr">
        <is>
          <t>mistl</t>
        </is>
      </c>
      <c r="B22682" t="n">
        <v>1</v>
      </c>
    </row>
    <row r="22683">
      <c r="A22683" t="inlineStr">
        <is>
          <t>giruthodron</t>
        </is>
      </c>
      <c r="B22683" t="n">
        <v>1</v>
      </c>
    </row>
    <row r="22684">
      <c r="A22684" t="inlineStr">
        <is>
          <t>thunkcountcrieve</t>
        </is>
      </c>
      <c r="B22684" t="n">
        <v>1</v>
      </c>
    </row>
    <row r="22685">
      <c r="A22685" t="inlineStr">
        <is>
          <t>pymtelo</t>
        </is>
      </c>
      <c r="B22685" t="n">
        <v>1</v>
      </c>
    </row>
    <row r="22686">
      <c r="A22686" t="inlineStr">
        <is>
          <t>nightbearer</t>
        </is>
      </c>
      <c r="B22686" t="n">
        <v>1</v>
      </c>
    </row>
    <row r="22687">
      <c r="A22687" t="inlineStr">
        <is>
          <t>deckbird</t>
        </is>
      </c>
      <c r="B22687" t="n">
        <v>1</v>
      </c>
    </row>
    <row r="22688">
      <c r="A22688" t="inlineStr">
        <is>
          <t>unsafe_pbat</t>
        </is>
      </c>
      <c r="B22688" t="n">
        <v>1</v>
      </c>
    </row>
    <row r="22689">
      <c r="A22689" t="inlineStr">
        <is>
          <t>pklevi</t>
        </is>
      </c>
      <c r="B22689" t="n">
        <v>1</v>
      </c>
    </row>
    <row r="22690">
      <c r="A22690" t="inlineStr">
        <is>
          <t>31loflovedslow</t>
        </is>
      </c>
      <c r="B22690" t="n">
        <v>1</v>
      </c>
    </row>
    <row r="22691">
      <c r="A22691" t="inlineStr">
        <is>
          <t>jdobilibrescounter</t>
        </is>
      </c>
      <c r="B22691" t="n">
        <v>1</v>
      </c>
    </row>
    <row r="22692">
      <c r="A22692" t="inlineStr">
        <is>
          <t>monstersactive</t>
        </is>
      </c>
      <c r="B22692" t="n">
        <v>1</v>
      </c>
    </row>
    <row r="22693">
      <c r="A22693" t="inlineStr">
        <is>
          <t>kipsk</t>
        </is>
      </c>
      <c r="B22693" t="n">
        <v>1</v>
      </c>
    </row>
    <row r="22694">
      <c r="A22694" t="inlineStr">
        <is>
          <t>nitr_max</t>
        </is>
      </c>
      <c r="B22694" t="n">
        <v>1</v>
      </c>
    </row>
    <row r="22695">
      <c r="A22695" t="inlineStr">
        <is>
          <t>pychar_irbsearch</t>
        </is>
      </c>
      <c r="B22695" t="n">
        <v>1</v>
      </c>
    </row>
    <row r="22696">
      <c r="A22696" t="inlineStr">
        <is>
          <t>jndobilibeveryone</t>
        </is>
      </c>
      <c r="B22696" t="n">
        <v>1</v>
      </c>
    </row>
    <row r="22697">
      <c r="A22697" t="inlineStr">
        <is>
          <t>onunicode</t>
        </is>
      </c>
      <c r="B22697" t="n">
        <v>1</v>
      </c>
    </row>
    <row r="22698">
      <c r="A22698" t="inlineStr">
        <is>
          <t>papyocamakeicon_toicon</t>
        </is>
      </c>
      <c r="B22698" t="n">
        <v>1</v>
      </c>
    </row>
    <row r="22699">
      <c r="A22699" t="inlineStr">
        <is>
          <t>d99000</t>
        </is>
      </c>
      <c r="B22699" t="n">
        <v>1</v>
      </c>
    </row>
    <row r="22700">
      <c r="A22700" t="inlineStr">
        <is>
          <t>element_locals</t>
        </is>
      </c>
      <c r="B22700" t="n">
        <v>1</v>
      </c>
    </row>
    <row r="22701">
      <c r="A22701" t="inlineStr">
        <is>
          <t>ofexceptprimitiveaniminfo</t>
        </is>
      </c>
      <c r="B22701" t="n">
        <v>1</v>
      </c>
    </row>
    <row r="22702">
      <c r="A22702" t="inlineStr">
        <is>
          <t>notoken</t>
        </is>
      </c>
      <c r="B22702" t="n">
        <v>2</v>
      </c>
    </row>
    <row r="22703">
      <c r="A22703" t="inlineStr">
        <is>
          <t>somepaybacks</t>
        </is>
      </c>
      <c r="B22703" t="n">
        <v>1</v>
      </c>
    </row>
    <row r="22704">
      <c r="A22704" t="inlineStr">
        <is>
          <t>pymtex_f</t>
        </is>
      </c>
      <c r="B22704" t="n">
        <v>1</v>
      </c>
    </row>
    <row r="22705">
      <c r="A22705" t="inlineStr">
        <is>
          <t>provoke_hold</t>
        </is>
      </c>
      <c r="B22705" t="n">
        <v>1</v>
      </c>
    </row>
    <row r="22706">
      <c r="A22706" t="inlineStr">
        <is>
          <t>inferslecturedcherpe</t>
        </is>
      </c>
      <c r="B22706" t="n">
        <v>1</v>
      </c>
    </row>
    <row r="22707">
      <c r="A22707" t="inlineStr">
        <is>
          <t>nil_jmetro_tab</t>
        </is>
      </c>
      <c r="B22707" t="n">
        <v>1</v>
      </c>
    </row>
    <row r="22708">
      <c r="A22708" t="inlineStr">
        <is>
          <t>leoletter</t>
        </is>
      </c>
      <c r="B22708" t="n">
        <v>1</v>
      </c>
    </row>
    <row r="22709">
      <c r="A22709" t="inlineStr">
        <is>
          <t>noead_number</t>
        </is>
      </c>
      <c r="B22709" t="n">
        <v>1</v>
      </c>
    </row>
    <row r="22710">
      <c r="A22710" t="inlineStr">
        <is>
          <t>enables_max_size</t>
        </is>
      </c>
      <c r="B22710" t="n">
        <v>1</v>
      </c>
    </row>
    <row r="22711">
      <c r="A22711" t="inlineStr">
        <is>
          <t>4609000</t>
        </is>
      </c>
      <c r="B22711" t="n">
        <v>1</v>
      </c>
    </row>
    <row r="22712">
      <c r="A22712" t="inlineStr">
        <is>
          <t>webcrumb</t>
        </is>
      </c>
      <c r="B22712" t="n">
        <v>1</v>
      </c>
    </row>
    <row r="22713">
      <c r="A22713" t="inlineStr">
        <is>
          <t>webmarks</t>
        </is>
      </c>
      <c r="B22713" t="n">
        <v>1</v>
      </c>
    </row>
    <row r="22714">
      <c r="A22714" t="inlineStr">
        <is>
          <t>icrazy</t>
        </is>
      </c>
      <c r="B22714" t="n">
        <v>1</v>
      </c>
    </row>
    <row r="22715">
      <c r="A22715" t="inlineStr">
        <is>
          <t>fishycat</t>
        </is>
      </c>
      <c r="B22715" t="n">
        <v>1</v>
      </c>
    </row>
    <row r="22716">
      <c r="A22716" t="inlineStr">
        <is>
          <t>5beta3</t>
        </is>
      </c>
      <c r="B22716" t="n">
        <v>1</v>
      </c>
    </row>
    <row r="22717">
      <c r="A22717" t="inlineStr">
        <is>
          <t>pixillary</t>
        </is>
      </c>
      <c r="B22717" t="n">
        <v>1</v>
      </c>
    </row>
    <row r="22718">
      <c r="A22718" t="inlineStr">
        <is>
          <t>directaoab</t>
        </is>
      </c>
      <c r="B22718" t="n">
        <v>1</v>
      </c>
    </row>
    <row r="22719">
      <c r="A22719" t="inlineStr">
        <is>
          <t>septky</t>
        </is>
      </c>
      <c r="B22719" t="n">
        <v>1</v>
      </c>
    </row>
    <row r="22720">
      <c r="A22720" t="inlineStr">
        <is>
          <t>2018779</t>
        </is>
      </c>
      <c r="B22720" t="n">
        <v>1</v>
      </c>
    </row>
    <row r="22721">
      <c r="A22721" t="inlineStr">
        <is>
          <t>spamifiers</t>
        </is>
      </c>
      <c r="B22721" t="n">
        <v>1</v>
      </c>
    </row>
    <row r="22722">
      <c r="A22722" t="inlineStr">
        <is>
          <t>clientsdominated</t>
        </is>
      </c>
      <c r="B22722" t="n">
        <v>1</v>
      </c>
    </row>
    <row r="22723">
      <c r="A22723" t="inlineStr">
        <is>
          <t>sepky</t>
        </is>
      </c>
      <c r="B22723" t="n">
        <v>1</v>
      </c>
    </row>
    <row r="22724">
      <c r="A22724" t="inlineStr">
        <is>
          <t>damodzi</t>
        </is>
      </c>
      <c r="B22724" t="n">
        <v>1</v>
      </c>
    </row>
    <row r="22725">
      <c r="A22725" t="inlineStr">
        <is>
          <t>ukphp</t>
        </is>
      </c>
      <c r="B22725" t="n">
        <v>1</v>
      </c>
    </row>
    <row r="22726">
      <c r="A22726" t="inlineStr">
        <is>
          <t>envcve</t>
        </is>
      </c>
      <c r="B22726" t="n">
        <v>1</v>
      </c>
    </row>
    <row r="22727">
      <c r="A22727" t="inlineStr">
        <is>
          <t>vom07tqgdzyg</t>
        </is>
      </c>
      <c r="B22727" t="n">
        <v>1</v>
      </c>
    </row>
    <row r="22728">
      <c r="A22728" t="inlineStr">
        <is>
          <t>ibanks</t>
        </is>
      </c>
      <c r="B22728" t="n">
        <v>1</v>
      </c>
    </row>
    <row r="22729">
      <c r="A22729" t="inlineStr">
        <is>
          <t>httpsevent</t>
        </is>
      </c>
      <c r="B22729" t="n">
        <v>1</v>
      </c>
    </row>
    <row r="22730">
      <c r="A22730" t="inlineStr">
        <is>
          <t>is5o7unf8</t>
        </is>
      </c>
      <c r="B22730" t="n">
        <v>1</v>
      </c>
    </row>
    <row r="22731">
      <c r="A22731" t="inlineStr">
        <is>
          <t>mcmichigan</t>
        </is>
      </c>
      <c r="B22731" t="n">
        <v>1</v>
      </c>
    </row>
    <row r="22732">
      <c r="A22732" t="inlineStr">
        <is>
          <t>firedylan</t>
        </is>
      </c>
      <c r="B22732" t="n">
        <v>1</v>
      </c>
    </row>
    <row r="22733">
      <c r="A22733" t="inlineStr">
        <is>
          <t>strongarisation</t>
        </is>
      </c>
      <c r="B22733" t="n">
        <v>1</v>
      </c>
    </row>
    <row r="22734">
      <c r="A22734" t="inlineStr">
        <is>
          <t>hattenbury</t>
        </is>
      </c>
      <c r="B22734" t="n">
        <v>1</v>
      </c>
    </row>
    <row r="22735">
      <c r="A22735" t="inlineStr">
        <is>
          <t>audee</t>
        </is>
      </c>
      <c r="B22735" t="n">
        <v>1</v>
      </c>
    </row>
    <row r="22736">
      <c r="A22736" t="inlineStr">
        <is>
          <t>sideways90</t>
        </is>
      </c>
      <c r="B22736" t="n">
        <v>1</v>
      </c>
    </row>
    <row r="22737">
      <c r="A22737" t="inlineStr">
        <is>
          <t>killints</t>
        </is>
      </c>
      <c r="B22737" t="n">
        <v>1</v>
      </c>
    </row>
    <row r="22738">
      <c r="A22738" t="inlineStr">
        <is>
          <t>multiplexly</t>
        </is>
      </c>
      <c r="B22738" t="n">
        <v>1</v>
      </c>
    </row>
    <row r="22739">
      <c r="A22739" t="inlineStr">
        <is>
          <t>barrwn</t>
        </is>
      </c>
      <c r="B22739" t="n">
        <v>1</v>
      </c>
    </row>
    <row r="22740">
      <c r="A22740" t="inlineStr">
        <is>
          <t>nimiz</t>
        </is>
      </c>
      <c r="B22740" t="n">
        <v>1</v>
      </c>
    </row>
    <row r="22741">
      <c r="A22741" t="inlineStr">
        <is>
          <t>gduu</t>
        </is>
      </c>
      <c r="B22741" t="n">
        <v>1</v>
      </c>
    </row>
    <row r="22742">
      <c r="A22742" t="inlineStr">
        <is>
          <t>sculptuary</t>
        </is>
      </c>
      <c r="B22742" t="n">
        <v>1</v>
      </c>
    </row>
    <row r="22743">
      <c r="A22743" t="inlineStr">
        <is>
          <t>ckist</t>
        </is>
      </c>
      <c r="B22743" t="n">
        <v>1</v>
      </c>
    </row>
    <row r="22744">
      <c r="A22744" t="inlineStr">
        <is>
          <t>champetot</t>
        </is>
      </c>
      <c r="B22744" t="n">
        <v>1</v>
      </c>
    </row>
    <row r="22745">
      <c r="A22745" t="inlineStr">
        <is>
          <t>mutquery</t>
        </is>
      </c>
      <c r="B22745" t="n">
        <v>1</v>
      </c>
    </row>
    <row r="22746">
      <c r="A22746" t="inlineStr">
        <is>
          <t>pairale</t>
        </is>
      </c>
      <c r="B22746" t="n">
        <v>1</v>
      </c>
    </row>
    <row r="22747">
      <c r="A22747" t="inlineStr">
        <is>
          <t>chelant</t>
        </is>
      </c>
      <c r="B22747" t="n">
        <v>1</v>
      </c>
    </row>
    <row r="22748">
      <c r="A22748" t="inlineStr">
        <is>
          <t>hoodwind</t>
        </is>
      </c>
      <c r="B22748" t="n">
        <v>1</v>
      </c>
    </row>
    <row r="22749">
      <c r="A22749" t="inlineStr">
        <is>
          <t>tuah</t>
        </is>
      </c>
      <c r="B22749" t="n">
        <v>1</v>
      </c>
    </row>
    <row r="22750">
      <c r="A22750" t="inlineStr">
        <is>
          <t>lfntry</t>
        </is>
      </c>
      <c r="B22750" t="n">
        <v>1</v>
      </c>
    </row>
    <row r="22751">
      <c r="A22751" t="inlineStr">
        <is>
          <t>converterers</t>
        </is>
      </c>
      <c r="B22751" t="n">
        <v>1</v>
      </c>
    </row>
    <row r="22752">
      <c r="A22752" t="inlineStr">
        <is>
          <t>ballianal</t>
        </is>
      </c>
      <c r="B22752" t="n">
        <v>1</v>
      </c>
    </row>
    <row r="22753">
      <c r="A22753" t="inlineStr">
        <is>
          <t>krughty</t>
        </is>
      </c>
      <c r="B22753" t="n">
        <v>1</v>
      </c>
    </row>
    <row r="22754">
      <c r="A22754" t="inlineStr">
        <is>
          <t>sakural</t>
        </is>
      </c>
      <c r="B22754" t="n">
        <v>1</v>
      </c>
    </row>
    <row r="22755">
      <c r="A22755" t="inlineStr">
        <is>
          <t>monocreed</t>
        </is>
      </c>
      <c r="B22755" t="n">
        <v>1</v>
      </c>
    </row>
    <row r="22756">
      <c r="A22756" t="inlineStr">
        <is>
          <t>caround</t>
        </is>
      </c>
      <c r="B22756" t="n">
        <v>1</v>
      </c>
    </row>
    <row r="22757">
      <c r="A22757" t="inlineStr">
        <is>
          <t>upthort</t>
        </is>
      </c>
      <c r="B22757" t="n">
        <v>1</v>
      </c>
    </row>
    <row r="22758">
      <c r="A22758" t="inlineStr">
        <is>
          <t>deksharke</t>
        </is>
      </c>
      <c r="B22758" t="n">
        <v>1</v>
      </c>
    </row>
    <row r="22759">
      <c r="A22759" t="inlineStr">
        <is>
          <t>demirárlli</t>
        </is>
      </c>
      <c r="B22759" t="n">
        <v>1</v>
      </c>
    </row>
    <row r="22760">
      <c r="A22760" t="inlineStr">
        <is>
          <t>crimino</t>
        </is>
      </c>
      <c r="B22760" t="n">
        <v>1</v>
      </c>
    </row>
    <row r="22761">
      <c r="A22761" t="inlineStr">
        <is>
          <t>fikars</t>
        </is>
      </c>
      <c r="B22761" t="n">
        <v>1</v>
      </c>
    </row>
    <row r="22762">
      <c r="A22762" t="inlineStr">
        <is>
          <t>mcstick</t>
        </is>
      </c>
      <c r="B22762" t="n">
        <v>1</v>
      </c>
    </row>
    <row r="22763">
      <c r="A22763" t="inlineStr">
        <is>
          <t>heelong</t>
        </is>
      </c>
      <c r="B22763" t="n">
        <v>1</v>
      </c>
    </row>
    <row r="22764">
      <c r="A22764" t="inlineStr">
        <is>
          <t>djalapatan</t>
        </is>
      </c>
      <c r="B22764" t="n">
        <v>1</v>
      </c>
    </row>
    <row r="22765">
      <c r="A22765" t="inlineStr">
        <is>
          <t>bampuz</t>
        </is>
      </c>
      <c r="B22765" t="n">
        <v>1</v>
      </c>
    </row>
    <row r="22766">
      <c r="A22766" t="inlineStr">
        <is>
          <t>vinckmgrouu</t>
        </is>
      </c>
      <c r="B22766" t="n">
        <v>1</v>
      </c>
    </row>
    <row r="22767">
      <c r="A22767" t="inlineStr">
        <is>
          <t>tongriker</t>
        </is>
      </c>
      <c r="B22767" t="n">
        <v>1</v>
      </c>
    </row>
    <row r="22768">
      <c r="A22768" t="inlineStr">
        <is>
          <t>nypscomonrikolis</t>
        </is>
      </c>
      <c r="B22768" t="n">
        <v>1</v>
      </c>
    </row>
    <row r="22769">
      <c r="A22769" t="inlineStr">
        <is>
          <t>octaux</t>
        </is>
      </c>
      <c r="B22769" t="n">
        <v>1</v>
      </c>
    </row>
    <row r="22770">
      <c r="A22770" t="inlineStr">
        <is>
          <t>kilcuzon</t>
        </is>
      </c>
      <c r="B22770" t="n">
        <v>1</v>
      </c>
    </row>
    <row r="22771">
      <c r="A22771" t="inlineStr">
        <is>
          <t>femtomap</t>
        </is>
      </c>
      <c r="B22771" t="n">
        <v>1</v>
      </c>
    </row>
    <row r="22772">
      <c r="A22772" t="inlineStr">
        <is>
          <t>ticknoo</t>
        </is>
      </c>
      <c r="B22772" t="n">
        <v>1</v>
      </c>
    </row>
    <row r="22773">
      <c r="A22773" t="inlineStr">
        <is>
          <t>pâtissaunt</t>
        </is>
      </c>
      <c r="B22773" t="n">
        <v>1</v>
      </c>
    </row>
    <row r="22774">
      <c r="A22774" t="inlineStr">
        <is>
          <t>thatveloper</t>
        </is>
      </c>
      <c r="B22774" t="n">
        <v>1</v>
      </c>
    </row>
    <row r="22775">
      <c r="A22775" t="inlineStr">
        <is>
          <t>komnsick</t>
        </is>
      </c>
      <c r="B22775" t="n">
        <v>1</v>
      </c>
    </row>
    <row r="22776">
      <c r="A22776" t="inlineStr">
        <is>
          <t>llanq</t>
        </is>
      </c>
      <c r="B22776" t="n">
        <v>1</v>
      </c>
    </row>
    <row r="22777">
      <c r="A22777" t="inlineStr">
        <is>
          <t>piccanti</t>
        </is>
      </c>
      <c r="B22777" t="n">
        <v>1</v>
      </c>
    </row>
    <row r="22778">
      <c r="A22778" t="inlineStr">
        <is>
          <t>yanvèles</t>
        </is>
      </c>
      <c r="B22778" t="n">
        <v>1</v>
      </c>
    </row>
    <row r="22779">
      <c r="A22779" t="inlineStr">
        <is>
          <t>virginile</t>
        </is>
      </c>
      <c r="B22779" t="n">
        <v>1</v>
      </c>
    </row>
    <row r="22780">
      <c r="A22780" t="inlineStr">
        <is>
          <t>lenkuh</t>
        </is>
      </c>
      <c r="B22780" t="n">
        <v>1</v>
      </c>
    </row>
    <row r="22781">
      <c r="A22781" t="inlineStr">
        <is>
          <t>strowwe</t>
        </is>
      </c>
      <c r="B22781" t="n">
        <v>1</v>
      </c>
    </row>
    <row r="22782">
      <c r="A22782" t="inlineStr">
        <is>
          <t>noodéind</t>
        </is>
      </c>
      <c r="B22782" t="n">
        <v>1</v>
      </c>
    </row>
    <row r="22783">
      <c r="A22783" t="inlineStr">
        <is>
          <t>autothrania</t>
        </is>
      </c>
      <c r="B22783" t="n">
        <v>1</v>
      </c>
    </row>
    <row r="22784">
      <c r="A22784" t="inlineStr">
        <is>
          <t>allzatu</t>
        </is>
      </c>
      <c r="B22784" t="n">
        <v>1</v>
      </c>
    </row>
    <row r="22785">
      <c r="A22785" t="inlineStr">
        <is>
          <t>gauquin</t>
        </is>
      </c>
      <c r="B22785" t="n">
        <v>1</v>
      </c>
    </row>
    <row r="22786">
      <c r="A22786" t="inlineStr">
        <is>
          <t>co502</t>
        </is>
      </c>
      <c r="B22786" t="n">
        <v>1</v>
      </c>
    </row>
    <row r="22787">
      <c r="A22787" t="inlineStr">
        <is>
          <t>skinsburg</t>
        </is>
      </c>
      <c r="B22787" t="n">
        <v>1</v>
      </c>
    </row>
    <row r="22788">
      <c r="A22788" t="inlineStr">
        <is>
          <t>xstock</t>
        </is>
      </c>
      <c r="B22788" t="n">
        <v>1</v>
      </c>
    </row>
    <row r="22789">
      <c r="A22789" t="inlineStr">
        <is>
          <t>nojasonwallowed</t>
        </is>
      </c>
      <c r="B22789" t="n">
        <v>1</v>
      </c>
    </row>
    <row r="22790">
      <c r="A22790" t="inlineStr">
        <is>
          <t>colourserverwatchsd</t>
        </is>
      </c>
      <c r="B22790" t="n">
        <v>1</v>
      </c>
    </row>
    <row r="22791">
      <c r="A22791" t="inlineStr">
        <is>
          <t>aq5mu_5phones32engintkon5162otoricebo6ide3</t>
        </is>
      </c>
      <c r="B22791" t="n">
        <v>1</v>
      </c>
    </row>
    <row r="22792">
      <c r="A22792" t="inlineStr">
        <is>
          <t>m100mtky7q9pntshawho6g5olr4xta57uychi9mwugc8yernfisewx9u1c66xp5vv1k35boojzmvbciwdpkntyxufbov2ikrkif5o_kldlux1rkrce81bn4f1w8bl2r8tvex115ffqvlfe10m51lyke9uixvg8ozigtxscarozo7mg</t>
        </is>
      </c>
      <c r="B22792" t="n">
        <v>1</v>
      </c>
    </row>
    <row r="22793">
      <c r="A22793" t="inlineStr">
        <is>
          <t>recutting</t>
        </is>
      </c>
      <c r="B22793" t="n">
        <v>3</v>
      </c>
    </row>
    <row r="22794">
      <c r="A22794" t="inlineStr">
        <is>
          <t>sonann</t>
        </is>
      </c>
      <c r="B22794" t="n">
        <v>1</v>
      </c>
    </row>
    <row r="22795">
      <c r="A22795" t="inlineStr">
        <is>
          <t>iskawechn</t>
        </is>
      </c>
      <c r="B22795" t="n">
        <v>1</v>
      </c>
    </row>
    <row r="22796">
      <c r="A22796" t="inlineStr">
        <is>
          <t>mooi</t>
        </is>
      </c>
      <c r="B22796" t="n">
        <v>2</v>
      </c>
    </row>
    <row r="22797">
      <c r="A22797" t="inlineStr">
        <is>
          <t>liveover</t>
        </is>
      </c>
      <c r="B22797" t="n">
        <v>2</v>
      </c>
    </row>
    <row r="22798">
      <c r="A22798" t="inlineStr">
        <is>
          <t>archycollyq</t>
        </is>
      </c>
      <c r="B22798" t="n">
        <v>1</v>
      </c>
    </row>
    <row r="22799">
      <c r="A22799" t="inlineStr">
        <is>
          <t>commandreaper</t>
        </is>
      </c>
      <c r="B22799" t="n">
        <v>1</v>
      </c>
    </row>
    <row r="22800">
      <c r="A22800" t="inlineStr">
        <is>
          <t>programmingmen</t>
        </is>
      </c>
      <c r="B22800" t="n">
        <v>1</v>
      </c>
    </row>
    <row r="22801">
      <c r="A22801" t="inlineStr">
        <is>
          <t>ovaltronics</t>
        </is>
      </c>
      <c r="B22801" t="n">
        <v>1</v>
      </c>
    </row>
    <row r="22802">
      <c r="A22802" t="inlineStr">
        <is>
          <t>aj24</t>
        </is>
      </c>
      <c r="B22802" t="n">
        <v>1</v>
      </c>
    </row>
    <row r="22803">
      <c r="A22803" t="inlineStr">
        <is>
          <t>brittke</t>
        </is>
      </c>
      <c r="B22803" t="n">
        <v>1</v>
      </c>
    </row>
    <row r="22804">
      <c r="A22804" t="inlineStr">
        <is>
          <t>macannon</t>
        </is>
      </c>
      <c r="B22804" t="n">
        <v>1</v>
      </c>
    </row>
    <row r="22805">
      <c r="A22805" t="inlineStr">
        <is>
          <t>novahan</t>
        </is>
      </c>
      <c r="B22805" t="n">
        <v>1</v>
      </c>
    </row>
    <row r="22806">
      <c r="A22806" t="inlineStr">
        <is>
          <t>cheamthaler</t>
        </is>
      </c>
      <c r="B22806" t="n">
        <v>1</v>
      </c>
    </row>
    <row r="22807">
      <c r="A22807" t="inlineStr">
        <is>
          <t>bystacio</t>
        </is>
      </c>
      <c r="B22807" t="n">
        <v>1</v>
      </c>
    </row>
    <row r="22808">
      <c r="A22808" t="inlineStr">
        <is>
          <t>dwiss</t>
        </is>
      </c>
      <c r="B22808" t="n">
        <v>1</v>
      </c>
    </row>
    <row r="22809">
      <c r="A22809" t="inlineStr">
        <is>
          <t>yssh</t>
        </is>
      </c>
      <c r="B22809" t="n">
        <v>1</v>
      </c>
    </row>
    <row r="22810">
      <c r="A22810" t="inlineStr">
        <is>
          <t>ngongs</t>
        </is>
      </c>
      <c r="B22810" t="n">
        <v>2</v>
      </c>
    </row>
    <row r="22811">
      <c r="A22811" t="inlineStr">
        <is>
          <t>zthereal</t>
        </is>
      </c>
      <c r="B22811" t="n">
        <v>2</v>
      </c>
    </row>
    <row r="22812">
      <c r="A22812" t="inlineStr">
        <is>
          <t>maggotling</t>
        </is>
      </c>
      <c r="B22812" t="n">
        <v>1</v>
      </c>
    </row>
    <row r="22813">
      <c r="A22813" t="inlineStr">
        <is>
          <t>crackaboutz</t>
        </is>
      </c>
      <c r="B22813" t="n">
        <v>1</v>
      </c>
    </row>
    <row r="22814">
      <c r="A22814" t="inlineStr">
        <is>
          <t>yohesezy</t>
        </is>
      </c>
      <c r="B22814" t="n">
        <v>1</v>
      </c>
    </row>
    <row r="22815">
      <c r="A22815" t="inlineStr">
        <is>
          <t>faubois</t>
        </is>
      </c>
      <c r="B22815" t="n">
        <v>1</v>
      </c>
    </row>
    <row r="22816">
      <c r="A22816" t="inlineStr">
        <is>
          <t>reprimularity</t>
        </is>
      </c>
      <c r="B22816" t="n">
        <v>1</v>
      </c>
    </row>
    <row r="22817">
      <c r="A22817" t="inlineStr">
        <is>
          <t>airdondon</t>
        </is>
      </c>
      <c r="B22817" t="n">
        <v>1</v>
      </c>
    </row>
    <row r="22818">
      <c r="A22818" t="inlineStr">
        <is>
          <t>yassnakes</t>
        </is>
      </c>
      <c r="B22818" t="n">
        <v>1</v>
      </c>
    </row>
    <row r="22819">
      <c r="A22819" t="inlineStr">
        <is>
          <t>friendphcdatcher</t>
        </is>
      </c>
      <c r="B22819" t="n">
        <v>1</v>
      </c>
    </row>
    <row r="22820">
      <c r="A22820" t="inlineStr">
        <is>
          <t>abandaza</t>
        </is>
      </c>
      <c r="B22820" t="n">
        <v>1</v>
      </c>
    </row>
    <row r="22821">
      <c r="A22821" t="inlineStr">
        <is>
          <t>hellaiaaaap</t>
        </is>
      </c>
      <c r="B22821" t="n">
        <v>1</v>
      </c>
    </row>
    <row r="22822">
      <c r="A22822" t="inlineStr">
        <is>
          <t>surru</t>
        </is>
      </c>
      <c r="B22822" t="n">
        <v>1</v>
      </c>
    </row>
    <row r="22823">
      <c r="A22823" t="inlineStr">
        <is>
          <t>saxhop</t>
        </is>
      </c>
      <c r="B22823" t="n">
        <v>1</v>
      </c>
    </row>
    <row r="22824">
      <c r="A22824" t="inlineStr">
        <is>
          <t>xancs</t>
        </is>
      </c>
      <c r="B22824" t="n">
        <v>1</v>
      </c>
    </row>
    <row r="22825">
      <c r="A22825" t="inlineStr">
        <is>
          <t>camilda</t>
        </is>
      </c>
      <c r="B22825" t="n">
        <v>1</v>
      </c>
    </row>
    <row r="22826">
      <c r="A22826" t="inlineStr">
        <is>
          <t>lorenst</t>
        </is>
      </c>
      <c r="B22826" t="n">
        <v>1</v>
      </c>
    </row>
    <row r="22827">
      <c r="A22827" t="inlineStr">
        <is>
          <t>blade9</t>
        </is>
      </c>
      <c r="B22827" t="n">
        <v>1</v>
      </c>
    </row>
    <row r="22828">
      <c r="A22828" t="inlineStr">
        <is>
          <t>fromquino</t>
        </is>
      </c>
      <c r="B22828" t="n">
        <v>1</v>
      </c>
    </row>
    <row r="22829">
      <c r="A22829" t="inlineStr">
        <is>
          <t>ingways</t>
        </is>
      </c>
      <c r="B22829" t="n">
        <v>1</v>
      </c>
    </row>
    <row r="22830">
      <c r="A22830" t="inlineStr">
        <is>
          <t>aeccaus</t>
        </is>
      </c>
      <c r="B22830" t="n">
        <v>1</v>
      </c>
    </row>
    <row r="22831">
      <c r="A22831" t="inlineStr">
        <is>
          <t>skyplanks</t>
        </is>
      </c>
      <c r="B22831" t="n">
        <v>1</v>
      </c>
    </row>
    <row r="22832">
      <c r="A22832" t="inlineStr">
        <is>
          <t>numberwords</t>
        </is>
      </c>
      <c r="B22832" t="n">
        <v>1</v>
      </c>
    </row>
    <row r="22833">
      <c r="A22833" t="inlineStr">
        <is>
          <t>northheribamptonnews2013</t>
        </is>
      </c>
      <c r="B22833" t="n">
        <v>1</v>
      </c>
    </row>
    <row r="22834">
      <c r="A22834" t="inlineStr">
        <is>
          <t>nowatt</t>
        </is>
      </c>
      <c r="B22834" t="n">
        <v>1</v>
      </c>
    </row>
    <row r="22835">
      <c r="A22835" t="inlineStr">
        <is>
          <t>diapchetti</t>
        </is>
      </c>
      <c r="B22835" t="n">
        <v>1</v>
      </c>
    </row>
    <row r="22836">
      <c r="A22836" t="inlineStr">
        <is>
          <t>cakeyards</t>
        </is>
      </c>
      <c r="B22836" t="n">
        <v>1</v>
      </c>
    </row>
    <row r="22837">
      <c r="A22837" t="inlineStr">
        <is>
          <t>nationalulite</t>
        </is>
      </c>
      <c r="B22837" t="n">
        <v>1</v>
      </c>
    </row>
    <row r="22838">
      <c r="A22838" t="inlineStr">
        <is>
          <t>totich</t>
        </is>
      </c>
      <c r="B22838" t="n">
        <v>1</v>
      </c>
    </row>
    <row r="22839">
      <c r="A22839" t="inlineStr">
        <is>
          <t>druising</t>
        </is>
      </c>
      <c r="B22839" t="n">
        <v>1</v>
      </c>
    </row>
    <row r="22840">
      <c r="A22840" t="inlineStr">
        <is>
          <t>hyplex</t>
        </is>
      </c>
      <c r="B22840" t="n">
        <v>1</v>
      </c>
    </row>
    <row r="22841">
      <c r="A22841" t="inlineStr">
        <is>
          <t>floorpapered</t>
        </is>
      </c>
      <c r="B22841" t="n">
        <v>1</v>
      </c>
    </row>
    <row r="22842">
      <c r="A22842" t="inlineStr">
        <is>
          <t>okwory</t>
        </is>
      </c>
      <c r="B22842" t="n">
        <v>1</v>
      </c>
    </row>
    <row r="22843">
      <c r="A22843" t="inlineStr">
        <is>
          <t>reduim</t>
        </is>
      </c>
      <c r="B22843" t="n">
        <v>1</v>
      </c>
    </row>
    <row r="22844">
      <c r="A22844" t="inlineStr">
        <is>
          <t>roscyn</t>
        </is>
      </c>
      <c r="B22844" t="n">
        <v>1</v>
      </c>
    </row>
    <row r="22845">
      <c r="A22845" t="inlineStr">
        <is>
          <t>nationaluliteatthis</t>
        </is>
      </c>
      <c r="B22845" t="n">
        <v>1</v>
      </c>
    </row>
    <row r="22846">
      <c r="A22846" t="inlineStr">
        <is>
          <t>dephiunnig</t>
        </is>
      </c>
      <c r="B22846" t="n">
        <v>1</v>
      </c>
    </row>
    <row r="22847">
      <c r="A22847" t="inlineStr">
        <is>
          <t>onemans</t>
        </is>
      </c>
      <c r="B22847" t="n">
        <v>1</v>
      </c>
    </row>
    <row r="22848">
      <c r="A22848" t="inlineStr">
        <is>
          <t>castellers</t>
        </is>
      </c>
      <c r="B22848" t="n">
        <v>1</v>
      </c>
    </row>
    <row r="22849">
      <c r="A22849" t="inlineStr">
        <is>
          <t>hansarp</t>
        </is>
      </c>
      <c r="B22849" t="n">
        <v>1</v>
      </c>
    </row>
    <row r="22850">
      <c r="A22850" t="inlineStr">
        <is>
          <t>koodto</t>
        </is>
      </c>
      <c r="B22850" t="n">
        <v>1</v>
      </c>
    </row>
    <row r="22851">
      <c r="A22851" t="inlineStr">
        <is>
          <t>njitay</t>
        </is>
      </c>
      <c r="B22851" t="n">
        <v>1</v>
      </c>
    </row>
    <row r="22852">
      <c r="A22852" t="inlineStr">
        <is>
          <t>sulkaul</t>
        </is>
      </c>
      <c r="B22852" t="n">
        <v>1</v>
      </c>
    </row>
    <row r="22853">
      <c r="A22853" t="inlineStr">
        <is>
          <t>njai</t>
        </is>
      </c>
      <c r="B22853" t="n">
        <v>1</v>
      </c>
    </row>
    <row r="22854">
      <c r="A22854" t="inlineStr">
        <is>
          <t>karmainagar</t>
        </is>
      </c>
      <c r="B22854" t="n">
        <v>1</v>
      </c>
    </row>
    <row r="22855">
      <c r="A22855" t="inlineStr">
        <is>
          <t>dhyas</t>
        </is>
      </c>
      <c r="B22855" t="n">
        <v>1</v>
      </c>
    </row>
    <row r="22856">
      <c r="A22856" t="inlineStr">
        <is>
          <t>minakurujpura</t>
        </is>
      </c>
      <c r="B22856" t="n">
        <v>1</v>
      </c>
    </row>
    <row r="22857">
      <c r="A22857" t="inlineStr">
        <is>
          <t>oi—shot</t>
        </is>
      </c>
      <c r="B22857" t="n">
        <v>1</v>
      </c>
    </row>
    <row r="22858">
      <c r="A22858" t="inlineStr">
        <is>
          <t>slewela</t>
        </is>
      </c>
      <c r="B22858" t="n">
        <v>1</v>
      </c>
    </row>
    <row r="22859">
      <c r="A22859" t="inlineStr">
        <is>
          <t>alajah</t>
        </is>
      </c>
      <c r="B22859" t="n">
        <v>1</v>
      </c>
    </row>
    <row r="22860">
      <c r="A22860" t="inlineStr">
        <is>
          <t>ispat</t>
        </is>
      </c>
      <c r="B22860" t="n">
        <v>1</v>
      </c>
    </row>
    <row r="22861">
      <c r="A22861" t="inlineStr">
        <is>
          <t>saaram</t>
        </is>
      </c>
      <c r="B22861" t="n">
        <v>2</v>
      </c>
    </row>
    <row r="22862">
      <c r="A22862" t="inlineStr">
        <is>
          <t>headwant</t>
        </is>
      </c>
      <c r="B22862" t="n">
        <v>1</v>
      </c>
    </row>
    <row r="22863">
      <c r="A22863" t="inlineStr">
        <is>
          <t>grabandra</t>
        </is>
      </c>
      <c r="B22863" t="n">
        <v>1</v>
      </c>
    </row>
    <row r="22864">
      <c r="A22864" t="inlineStr">
        <is>
          <t>birvik</t>
        </is>
      </c>
      <c r="B22864" t="n">
        <v>1</v>
      </c>
    </row>
    <row r="22865">
      <c r="A22865" t="inlineStr">
        <is>
          <t>chandrashiv</t>
        </is>
      </c>
      <c r="B22865" t="n">
        <v>1</v>
      </c>
    </row>
    <row r="22866">
      <c r="A22866" t="inlineStr">
        <is>
          <t>wideftood</t>
        </is>
      </c>
      <c r="B22866" t="n">
        <v>1</v>
      </c>
    </row>
    <row r="22867">
      <c r="A22867" t="inlineStr">
        <is>
          <t>laam</t>
        </is>
      </c>
      <c r="B22867" t="n">
        <v>2</v>
      </c>
    </row>
    <row r="22868">
      <c r="A22868" t="inlineStr">
        <is>
          <t>dhutha</t>
        </is>
      </c>
      <c r="B22868" t="n">
        <v>1</v>
      </c>
    </row>
    <row r="22869">
      <c r="A22869" t="inlineStr">
        <is>
          <t>affora</t>
        </is>
      </c>
      <c r="B22869" t="n">
        <v>1</v>
      </c>
    </row>
    <row r="22870">
      <c r="A22870" t="inlineStr">
        <is>
          <t>ktri</t>
        </is>
      </c>
      <c r="B22870" t="n">
        <v>1</v>
      </c>
    </row>
    <row r="22871">
      <c r="A22871" t="inlineStr">
        <is>
          <t>mileatshi</t>
        </is>
      </c>
      <c r="B22871" t="n">
        <v>1</v>
      </c>
    </row>
    <row r="22872">
      <c r="A22872" t="inlineStr">
        <is>
          <t>chhandatti</t>
        </is>
      </c>
      <c r="B22872" t="n">
        <v>1</v>
      </c>
    </row>
    <row r="22873">
      <c r="A22873" t="inlineStr">
        <is>
          <t>kittad</t>
        </is>
      </c>
      <c r="B22873" t="n">
        <v>1</v>
      </c>
    </row>
    <row r="22874">
      <c r="A22874" t="inlineStr">
        <is>
          <t>prasanta</t>
        </is>
      </c>
      <c r="B22874" t="n">
        <v>1</v>
      </c>
    </row>
    <row r="22875">
      <c r="A22875" t="inlineStr">
        <is>
          <t>chedale</t>
        </is>
      </c>
      <c r="B22875" t="n">
        <v>1</v>
      </c>
    </row>
    <row r="22876">
      <c r="A22876" t="inlineStr">
        <is>
          <t>nansenics</t>
        </is>
      </c>
      <c r="B22876" t="n">
        <v>1</v>
      </c>
    </row>
    <row r="22877">
      <c r="A22877" t="inlineStr">
        <is>
          <t>berimbush</t>
        </is>
      </c>
      <c r="B22877" t="n">
        <v>1</v>
      </c>
    </row>
    <row r="22878">
      <c r="A22878" t="inlineStr">
        <is>
          <t>hexarrie</t>
        </is>
      </c>
      <c r="B22878" t="n">
        <v>1</v>
      </c>
    </row>
    <row r="22879">
      <c r="A22879" t="inlineStr">
        <is>
          <t>keenist</t>
        </is>
      </c>
      <c r="B22879" t="n">
        <v>1</v>
      </c>
    </row>
    <row r="22880">
      <c r="A22880" t="inlineStr">
        <is>
          <t>hindari</t>
        </is>
      </c>
      <c r="B22880" t="n">
        <v>1</v>
      </c>
    </row>
    <row r="22881">
      <c r="A22881" t="inlineStr">
        <is>
          <t>serid</t>
        </is>
      </c>
      <c r="B22881" t="n">
        <v>1</v>
      </c>
    </row>
    <row r="22882">
      <c r="A22882" t="inlineStr">
        <is>
          <t>unembarrassable</t>
        </is>
      </c>
      <c r="B22882" t="n">
        <v>1</v>
      </c>
    </row>
    <row r="22883">
      <c r="A22883" t="inlineStr">
        <is>
          <t>chopmen</t>
        </is>
      </c>
      <c r="B22883" t="n">
        <v>1</v>
      </c>
    </row>
    <row r="22884">
      <c r="A22884" t="inlineStr">
        <is>
          <t>gamazooka</t>
        </is>
      </c>
      <c r="B22884" t="n">
        <v>1</v>
      </c>
    </row>
    <row r="22885">
      <c r="A22885" t="inlineStr">
        <is>
          <t>balón</t>
        </is>
      </c>
      <c r="B22885" t="n">
        <v>2</v>
      </c>
    </row>
    <row r="22886">
      <c r="A22886" t="inlineStr">
        <is>
          <t>inequivalizing</t>
        </is>
      </c>
      <c r="B22886" t="n">
        <v>1</v>
      </c>
    </row>
    <row r="22887">
      <c r="A22887" t="inlineStr">
        <is>
          <t>champoscca</t>
        </is>
      </c>
      <c r="B22887" t="n">
        <v>1</v>
      </c>
    </row>
    <row r="22888">
      <c r="A22888" t="inlineStr">
        <is>
          <t>ourroizbo</t>
        </is>
      </c>
      <c r="B22888" t="n">
        <v>1</v>
      </c>
    </row>
    <row r="22889">
      <c r="A22889" t="inlineStr">
        <is>
          <t>alquis</t>
        </is>
      </c>
      <c r="B22889" t="n">
        <v>1</v>
      </c>
    </row>
    <row r="22890">
      <c r="A22890" t="inlineStr">
        <is>
          <t>sfpdrb</t>
        </is>
      </c>
      <c r="B22890" t="n">
        <v>1</v>
      </c>
    </row>
    <row r="22891">
      <c r="A22891" t="inlineStr">
        <is>
          <t>avatar—or</t>
        </is>
      </c>
      <c r="B22891" t="n">
        <v>1</v>
      </c>
    </row>
    <row r="22892">
      <c r="A22892" t="inlineStr">
        <is>
          <t>komnic</t>
        </is>
      </c>
      <c r="B22892" t="n">
        <v>1</v>
      </c>
    </row>
    <row r="22893">
      <c r="A22893" t="inlineStr">
        <is>
          <t>jeanice</t>
        </is>
      </c>
      <c r="B22893" t="n">
        <v>1</v>
      </c>
    </row>
    <row r="22894">
      <c r="A22894" t="inlineStr">
        <is>
          <t>censoredococcus</t>
        </is>
      </c>
      <c r="B22894" t="n">
        <v>1</v>
      </c>
    </row>
    <row r="22895">
      <c r="A22895" t="inlineStr">
        <is>
          <t>toy—a</t>
        </is>
      </c>
      <c r="B22895" t="n">
        <v>1</v>
      </c>
    </row>
    <row r="22896">
      <c r="A22896" t="inlineStr">
        <is>
          <t>dwa`im</t>
        </is>
      </c>
      <c r="B22896" t="n">
        <v>1</v>
      </c>
    </row>
    <row r="22897">
      <c r="A22897" t="inlineStr">
        <is>
          <t>bioppa</t>
        </is>
      </c>
      <c r="B22897" t="n">
        <v>1</v>
      </c>
    </row>
    <row r="22898">
      <c r="A22898" t="inlineStr">
        <is>
          <t>balactian</t>
        </is>
      </c>
      <c r="B22898" t="n">
        <v>1</v>
      </c>
    </row>
    <row r="22899">
      <c r="A22899" t="inlineStr">
        <is>
          <t>shimonek</t>
        </is>
      </c>
      <c r="B22899" t="n">
        <v>1</v>
      </c>
    </row>
    <row r="22900">
      <c r="A22900" t="inlineStr">
        <is>
          <t>pazoa</t>
        </is>
      </c>
      <c r="B22900" t="n">
        <v>1</v>
      </c>
    </row>
    <row r="22901">
      <c r="A22901" t="inlineStr">
        <is>
          <t>fleone</t>
        </is>
      </c>
      <c r="B22901" t="n">
        <v>1</v>
      </c>
    </row>
    <row r="22902">
      <c r="A22902" t="inlineStr">
        <is>
          <t>guinncollege</t>
        </is>
      </c>
      <c r="B22902" t="n">
        <v>1</v>
      </c>
    </row>
    <row r="22903">
      <c r="A22903" t="inlineStr">
        <is>
          <t>hypopunchers</t>
        </is>
      </c>
      <c r="B22903" t="n">
        <v>1</v>
      </c>
    </row>
    <row r="22904">
      <c r="A22904" t="inlineStr">
        <is>
          <t>visrepinder</t>
        </is>
      </c>
      <c r="B22904" t="n">
        <v>1</v>
      </c>
    </row>
    <row r="22905">
      <c r="A22905" t="inlineStr">
        <is>
          <t>villthisicz</t>
        </is>
      </c>
      <c r="B22905" t="n">
        <v>1</v>
      </c>
    </row>
    <row r="22906">
      <c r="A22906" t="inlineStr">
        <is>
          <t>sooooop</t>
        </is>
      </c>
      <c r="B22906" t="n">
        <v>1</v>
      </c>
    </row>
    <row r="22907">
      <c r="A22907" t="inlineStr">
        <is>
          <t>hambock93</t>
        </is>
      </c>
      <c r="B22907" t="n">
        <v>1</v>
      </c>
    </row>
    <row r="22908">
      <c r="A22908" t="inlineStr">
        <is>
          <t>repeaterd</t>
        </is>
      </c>
      <c r="B22908" t="n">
        <v>1</v>
      </c>
    </row>
    <row r="22909">
      <c r="A22909" t="inlineStr">
        <is>
          <t>articlepics</t>
        </is>
      </c>
      <c r="B22909" t="n">
        <v>1</v>
      </c>
    </row>
    <row r="22910">
      <c r="A22910" t="inlineStr">
        <is>
          <t>limitons</t>
        </is>
      </c>
      <c r="B22910" t="n">
        <v>1</v>
      </c>
    </row>
    <row r="22911">
      <c r="A22911" t="inlineStr">
        <is>
          <t>portpedril</t>
        </is>
      </c>
      <c r="B22911" t="n">
        <v>1</v>
      </c>
    </row>
    <row r="22912">
      <c r="A22912" t="inlineStr">
        <is>
          <t>infloate</t>
        </is>
      </c>
      <c r="B22912" t="n">
        <v>1</v>
      </c>
    </row>
    <row r="22913">
      <c r="A22913" t="inlineStr">
        <is>
          <t>intreprehensible</t>
        </is>
      </c>
      <c r="B22913" t="n">
        <v>1</v>
      </c>
    </row>
    <row r="22914">
      <c r="A22914" t="inlineStr">
        <is>
          <t>spacex_tanchecker</t>
        </is>
      </c>
      <c r="B22914" t="n">
        <v>1</v>
      </c>
    </row>
    <row r="22915">
      <c r="A22915" t="inlineStr">
        <is>
          <t>lb51329</t>
        </is>
      </c>
      <c r="B22915" t="n">
        <v>1</v>
      </c>
    </row>
    <row r="22916">
      <c r="A22916" t="inlineStr">
        <is>
          <t>bonghuis</t>
        </is>
      </c>
      <c r="B22916" t="n">
        <v>1</v>
      </c>
    </row>
    <row r="22917">
      <c r="A22917" t="inlineStr">
        <is>
          <t>ornroth</t>
        </is>
      </c>
      <c r="B22917" t="n">
        <v>1</v>
      </c>
    </row>
    <row r="22918">
      <c r="A22918" t="inlineStr">
        <is>
          <t>hauler117</t>
        </is>
      </c>
      <c r="B22918" t="n">
        <v>1</v>
      </c>
    </row>
    <row r="22919">
      <c r="A22919" t="inlineStr">
        <is>
          <t>tigressungeon</t>
        </is>
      </c>
      <c r="B22919" t="n">
        <v>1</v>
      </c>
    </row>
    <row r="22920">
      <c r="A22920" t="inlineStr">
        <is>
          <t>diddss</t>
        </is>
      </c>
      <c r="B22920" t="n">
        <v>1</v>
      </c>
    </row>
    <row r="22921">
      <c r="A22921" t="inlineStr">
        <is>
          <t>collette99</t>
        </is>
      </c>
      <c r="B22921" t="n">
        <v>1</v>
      </c>
    </row>
    <row r="22922">
      <c r="A22922" t="inlineStr">
        <is>
          <t>perceiveoakrett</t>
        </is>
      </c>
      <c r="B22922" t="n">
        <v>1</v>
      </c>
    </row>
    <row r="22923">
      <c r="A22923" t="inlineStr">
        <is>
          <t>nllegal101</t>
        </is>
      </c>
      <c r="B22923" t="n">
        <v>1</v>
      </c>
    </row>
    <row r="22924">
      <c r="A22924" t="inlineStr">
        <is>
          <t>indiewent</t>
        </is>
      </c>
      <c r="B22924" t="n">
        <v>1</v>
      </c>
    </row>
    <row r="22925">
      <c r="A22925" t="inlineStr">
        <is>
          <t>counterstep</t>
        </is>
      </c>
      <c r="B22925" t="n">
        <v>2</v>
      </c>
    </row>
    <row r="22926">
      <c r="A22926" t="inlineStr">
        <is>
          <t>annibalsaphase</t>
        </is>
      </c>
      <c r="B22926" t="n">
        <v>1</v>
      </c>
    </row>
    <row r="22927">
      <c r="A22927" t="inlineStr">
        <is>
          <t>altstarvy</t>
        </is>
      </c>
      <c r="B22927" t="n">
        <v>1</v>
      </c>
    </row>
    <row r="22928">
      <c r="A22928" t="inlineStr">
        <is>
          <t>raciello</t>
        </is>
      </c>
      <c r="B22928" t="n">
        <v>2</v>
      </c>
    </row>
    <row r="22929">
      <c r="A22929" t="inlineStr">
        <is>
          <t>smithbooks</t>
        </is>
      </c>
      <c r="B22929" t="n">
        <v>2</v>
      </c>
    </row>
    <row r="22930">
      <c r="A22930" t="inlineStr">
        <is>
          <t>occassionarian</t>
        </is>
      </c>
      <c r="B22930" t="n">
        <v>1</v>
      </c>
    </row>
    <row r="22931">
      <c r="A22931" t="inlineStr">
        <is>
          <t>letpass</t>
        </is>
      </c>
      <c r="B22931" t="n">
        <v>1</v>
      </c>
    </row>
    <row r="22932">
      <c r="A22932" t="inlineStr">
        <is>
          <t>irwells</t>
        </is>
      </c>
      <c r="B22932" t="n">
        <v>1</v>
      </c>
    </row>
    <row r="22933">
      <c r="A22933" t="inlineStr">
        <is>
          <t>meansmostically</t>
        </is>
      </c>
      <c r="B22933" t="n">
        <v>1</v>
      </c>
    </row>
    <row r="22934">
      <c r="A22934" t="inlineStr">
        <is>
          <t>verthenisphere</t>
        </is>
      </c>
      <c r="B22934" t="n">
        <v>1</v>
      </c>
    </row>
    <row r="22935">
      <c r="A22935" t="inlineStr">
        <is>
          <t>oodym</t>
        </is>
      </c>
      <c r="B22935" t="n">
        <v>1</v>
      </c>
    </row>
    <row r="22936">
      <c r="A22936" t="inlineStr">
        <is>
          <t>kheiran</t>
        </is>
      </c>
      <c r="B22936" t="n">
        <v>1</v>
      </c>
    </row>
    <row r="22937">
      <c r="A22937" t="inlineStr">
        <is>
          <t>ilhore</t>
        </is>
      </c>
      <c r="B22937" t="n">
        <v>1</v>
      </c>
    </row>
    <row r="22938">
      <c r="A22938" t="inlineStr">
        <is>
          <t>haylat</t>
        </is>
      </c>
      <c r="B22938" t="n">
        <v>1</v>
      </c>
    </row>
    <row r="22939">
      <c r="A22939" t="inlineStr">
        <is>
          <t>abdifiles</t>
        </is>
      </c>
      <c r="B22939" t="n">
        <v>1</v>
      </c>
    </row>
    <row r="22940">
      <c r="A22940" t="inlineStr">
        <is>
          <t>neerav</t>
        </is>
      </c>
      <c r="B22940" t="n">
        <v>1</v>
      </c>
    </row>
    <row r="22941">
      <c r="A22941" t="inlineStr">
        <is>
          <t>jawistan</t>
        </is>
      </c>
      <c r="B22941" t="n">
        <v>1</v>
      </c>
    </row>
    <row r="22942">
      <c r="A22942" t="inlineStr">
        <is>
          <t>wacwan</t>
        </is>
      </c>
      <c r="B22942" t="n">
        <v>1</v>
      </c>
    </row>
    <row r="22943">
      <c r="A22943" t="inlineStr">
        <is>
          <t>reutersadnan</t>
        </is>
      </c>
      <c r="B22943" t="n">
        <v>8</v>
      </c>
    </row>
    <row r="22944">
      <c r="A22944" t="inlineStr">
        <is>
          <t>sparad</t>
        </is>
      </c>
      <c r="B22944" t="n">
        <v>1</v>
      </c>
    </row>
    <row r="22945">
      <c r="A22945" t="inlineStr">
        <is>
          <t>bibgam</t>
        </is>
      </c>
      <c r="B22945" t="n">
        <v>1</v>
      </c>
    </row>
    <row r="22946">
      <c r="A22946" t="inlineStr">
        <is>
          <t>dhukhs</t>
        </is>
      </c>
      <c r="B22946" t="n">
        <v>1</v>
      </c>
    </row>
    <row r="22947">
      <c r="A22947" t="inlineStr">
        <is>
          <t>abhandanabh</t>
        </is>
      </c>
      <c r="B22947" t="n">
        <v>1</v>
      </c>
    </row>
    <row r="22948">
      <c r="A22948" t="inlineStr">
        <is>
          <t>telecos</t>
        </is>
      </c>
      <c r="B22948" t="n">
        <v>2</v>
      </c>
    </row>
    <row r="22949">
      <c r="A22949" t="inlineStr">
        <is>
          <t>videlifting</t>
        </is>
      </c>
      <c r="B22949" t="n">
        <v>1</v>
      </c>
    </row>
    <row r="22950">
      <c r="A22950" t="inlineStr">
        <is>
          <t>thernund</t>
        </is>
      </c>
      <c r="B22950" t="n">
        <v>1</v>
      </c>
    </row>
    <row r="22951">
      <c r="A22951" t="inlineStr">
        <is>
          <t>rijijus</t>
        </is>
      </c>
      <c r="B22951" t="n">
        <v>1</v>
      </c>
    </row>
    <row r="22952">
      <c r="A22952" t="inlineStr">
        <is>
          <t>bassung</t>
        </is>
      </c>
      <c r="B22952" t="n">
        <v>1</v>
      </c>
    </row>
    <row r="22953">
      <c r="A22953" t="inlineStr">
        <is>
          <t>venkatese</t>
        </is>
      </c>
      <c r="B22953" t="n">
        <v>1</v>
      </c>
    </row>
    <row r="22954">
      <c r="A22954" t="inlineStr">
        <is>
          <t>lepinok</t>
        </is>
      </c>
      <c r="B22954" t="n">
        <v>1</v>
      </c>
    </row>
    <row r="22955">
      <c r="A22955" t="inlineStr">
        <is>
          <t>yudhist</t>
        </is>
      </c>
      <c r="B22955" t="n">
        <v>1</v>
      </c>
    </row>
    <row r="22956">
      <c r="A22956" t="inlineStr">
        <is>
          <t>behrich</t>
        </is>
      </c>
      <c r="B22956" t="n">
        <v>1</v>
      </c>
    </row>
    <row r="22957">
      <c r="A22957" t="inlineStr">
        <is>
          <t>corentze</t>
        </is>
      </c>
      <c r="B22957" t="n">
        <v>1</v>
      </c>
    </row>
    <row r="22958">
      <c r="A22958" t="inlineStr">
        <is>
          <t>lokya</t>
        </is>
      </c>
      <c r="B22958" t="n">
        <v>1</v>
      </c>
    </row>
    <row r="22959">
      <c r="A22959" t="inlineStr">
        <is>
          <t>bhagirashran</t>
        </is>
      </c>
      <c r="B22959" t="n">
        <v>1</v>
      </c>
    </row>
    <row r="22960">
      <c r="A22960" t="inlineStr">
        <is>
          <t>fenikaram</t>
        </is>
      </c>
      <c r="B22960" t="n">
        <v>1</v>
      </c>
    </row>
    <row r="22961">
      <c r="A22961" t="inlineStr">
        <is>
          <t>ctlp</t>
        </is>
      </c>
      <c r="B22961" t="n">
        <v>1</v>
      </c>
    </row>
    <row r="22962">
      <c r="A22962" t="inlineStr">
        <is>
          <t>jerjite</t>
        </is>
      </c>
      <c r="B22962" t="n">
        <v>1</v>
      </c>
    </row>
    <row r="22963">
      <c r="A22963" t="inlineStr">
        <is>
          <t>traffic_where_all</t>
        </is>
      </c>
      <c r="B22963" t="n">
        <v>1</v>
      </c>
    </row>
    <row r="22964">
      <c r="A22964" t="inlineStr">
        <is>
          <t>httpsandrew</t>
        </is>
      </c>
      <c r="B22964" t="n">
        <v>1</v>
      </c>
    </row>
    <row r="22965">
      <c r="A22965" t="inlineStr">
        <is>
          <t>autoradus</t>
        </is>
      </c>
      <c r="B22965" t="n">
        <v>1</v>
      </c>
    </row>
    <row r="22966">
      <c r="A22966" t="inlineStr">
        <is>
          <t>klabooo</t>
        </is>
      </c>
      <c r="B22966" t="n">
        <v>1</v>
      </c>
    </row>
    <row r="22967">
      <c r="A22967" t="inlineStr">
        <is>
          <t>protocolfalse</t>
        </is>
      </c>
      <c r="B22967" t="n">
        <v>1</v>
      </c>
    </row>
    <row r="22968">
      <c r="A22968" t="inlineStr">
        <is>
          <t>log_spaces</t>
        </is>
      </c>
      <c r="B22968" t="n">
        <v>1</v>
      </c>
    </row>
    <row r="22969">
      <c r="A22969" t="inlineStr">
        <is>
          <t>st_packool</t>
        </is>
      </c>
      <c r="B22969" t="n">
        <v>1</v>
      </c>
    </row>
    <row r="22970">
      <c r="A22970" t="inlineStr">
        <is>
          <t>actionat</t>
        </is>
      </c>
      <c r="B22970" t="n">
        <v>1</v>
      </c>
    </row>
    <row r="22971">
      <c r="A22971" t="inlineStr">
        <is>
          <t>httplocalhost8332</t>
        </is>
      </c>
      <c r="B22971" t="n">
        <v>1</v>
      </c>
    </row>
    <row r="22972">
      <c r="A22972" t="inlineStr">
        <is>
          <t>myintcrypto_tnl</t>
        </is>
      </c>
      <c r="B22972" t="n">
        <v>1</v>
      </c>
    </row>
    <row r="22973">
      <c r="A22973" t="inlineStr">
        <is>
          <t>dontstateme</t>
        </is>
      </c>
      <c r="B22973" t="n">
        <v>1</v>
      </c>
    </row>
    <row r="22974">
      <c r="A22974" t="inlineStr">
        <is>
          <t>dont_geo</t>
        </is>
      </c>
      <c r="B22974" t="n">
        <v>1</v>
      </c>
    </row>
    <row r="22975">
      <c r="A22975" t="inlineStr">
        <is>
          <t>khuytaro</t>
        </is>
      </c>
      <c r="B22975" t="n">
        <v>1</v>
      </c>
    </row>
    <row r="22976">
      <c r="A22976" t="inlineStr">
        <is>
          <t>nuli</t>
        </is>
      </c>
      <c r="B22976" t="n">
        <v>1</v>
      </c>
    </row>
    <row r="22977">
      <c r="A22977" t="inlineStr">
        <is>
          <t>cernuez</t>
        </is>
      </c>
      <c r="B22977" t="n">
        <v>1</v>
      </c>
    </row>
    <row r="22978">
      <c r="A22978" t="inlineStr">
        <is>
          <t>pazaraoui</t>
        </is>
      </c>
      <c r="B22978" t="n">
        <v>1</v>
      </c>
    </row>
    <row r="22979">
      <c r="A22979" t="inlineStr">
        <is>
          <t>webcatched</t>
        </is>
      </c>
      <c r="B22979" t="n">
        <v>1</v>
      </c>
    </row>
    <row r="22980">
      <c r="A22980" t="inlineStr">
        <is>
          <t>addictss</t>
        </is>
      </c>
      <c r="B22980" t="n">
        <v>1</v>
      </c>
    </row>
    <row r="22981">
      <c r="A22981" t="inlineStr">
        <is>
          <t>fliesick</t>
        </is>
      </c>
      <c r="B22981" t="n">
        <v>1</v>
      </c>
    </row>
    <row r="22982">
      <c r="A22982" t="inlineStr">
        <is>
          <t>sylkers</t>
        </is>
      </c>
      <c r="B22982" t="n">
        <v>1</v>
      </c>
    </row>
    <row r="22983">
      <c r="A22983" t="inlineStr">
        <is>
          <t>psychologyem</t>
        </is>
      </c>
      <c r="B22983" t="n">
        <v>1</v>
      </c>
    </row>
    <row r="22984">
      <c r="A22984" t="inlineStr">
        <is>
          <t>christatius</t>
        </is>
      </c>
      <c r="B22984" t="n">
        <v>1</v>
      </c>
    </row>
    <row r="22985">
      <c r="A22985" t="inlineStr">
        <is>
          <t>dewilde</t>
        </is>
      </c>
      <c r="B22985" t="n">
        <v>1</v>
      </c>
    </row>
    <row r="22986">
      <c r="A22986" t="inlineStr">
        <is>
          <t>trinity™</t>
        </is>
      </c>
      <c r="B22986" t="n">
        <v>1</v>
      </c>
    </row>
    <row r="22987">
      <c r="A22987" t="inlineStr">
        <is>
          <t>amnioticis</t>
        </is>
      </c>
      <c r="B22987" t="n">
        <v>1</v>
      </c>
    </row>
    <row r="22988">
      <c r="A22988" t="inlineStr">
        <is>
          <t>ahhhhhhhhhhhhhhhhh</t>
        </is>
      </c>
      <c r="B22988" t="n">
        <v>1</v>
      </c>
    </row>
    <row r="22989">
      <c r="A22989" t="inlineStr">
        <is>
          <t>baptismality</t>
        </is>
      </c>
      <c r="B22989" t="n">
        <v>1</v>
      </c>
    </row>
    <row r="22990">
      <c r="A22990" t="inlineStr">
        <is>
          <t>daroff</t>
        </is>
      </c>
      <c r="B22990" t="n">
        <v>1</v>
      </c>
    </row>
    <row r="22991">
      <c r="A22991" t="inlineStr">
        <is>
          <t>gastrete</t>
        </is>
      </c>
      <c r="B22991" t="n">
        <v>1</v>
      </c>
    </row>
    <row r="22992">
      <c r="A22992" t="inlineStr">
        <is>
          <t>famamina</t>
        </is>
      </c>
      <c r="B22992" t="n">
        <v>1</v>
      </c>
    </row>
    <row r="22993">
      <c r="A22993" t="inlineStr">
        <is>
          <t>tmary</t>
        </is>
      </c>
      <c r="B22993" t="n">
        <v>1</v>
      </c>
    </row>
    <row r="22994">
      <c r="A22994" t="inlineStr">
        <is>
          <t>giaggiulo</t>
        </is>
      </c>
      <c r="B22994" t="n">
        <v>1</v>
      </c>
    </row>
    <row r="22995">
      <c r="A22995" t="inlineStr">
        <is>
          <t>touchie</t>
        </is>
      </c>
      <c r="B22995" t="n">
        <v>1</v>
      </c>
    </row>
    <row r="22996">
      <c r="A22996" t="inlineStr">
        <is>
          <t>kalimovic</t>
        </is>
      </c>
      <c r="B22996" t="n">
        <v>1</v>
      </c>
    </row>
    <row r="22997">
      <c r="A22997" t="inlineStr">
        <is>
          <t>kenziger</t>
        </is>
      </c>
      <c r="B22997" t="n">
        <v>1</v>
      </c>
    </row>
    <row r="22998">
      <c r="A22998" t="inlineStr">
        <is>
          <t>saltinermum</t>
        </is>
      </c>
      <c r="B22998" t="n">
        <v>1</v>
      </c>
    </row>
    <row r="22999">
      <c r="A22999" t="inlineStr">
        <is>
          <t>designerunofficial</t>
        </is>
      </c>
      <c r="B22999" t="n">
        <v>1</v>
      </c>
    </row>
    <row r="23000">
      <c r="A23000" t="inlineStr">
        <is>
          <t>bedsay</t>
        </is>
      </c>
      <c r="B23000" t="n">
        <v>1</v>
      </c>
    </row>
    <row r="23001">
      <c r="A23001" t="inlineStr">
        <is>
          <t>sternder</t>
        </is>
      </c>
      <c r="B23001" t="n">
        <v>1</v>
      </c>
    </row>
    <row r="23002">
      <c r="A23002" t="inlineStr">
        <is>
          <t>paddyralphs</t>
        </is>
      </c>
      <c r="B23002" t="n">
        <v>1</v>
      </c>
    </row>
    <row r="23003">
      <c r="A23003" t="inlineStr">
        <is>
          <t>daytruese</t>
        </is>
      </c>
      <c r="B23003" t="n">
        <v>1</v>
      </c>
    </row>
    <row r="23004">
      <c r="A23004" t="inlineStr">
        <is>
          <t>antenade</t>
        </is>
      </c>
      <c r="B23004" t="n">
        <v>1</v>
      </c>
    </row>
    <row r="23005">
      <c r="A23005" t="inlineStr">
        <is>
          <t>bartoshek</t>
        </is>
      </c>
      <c r="B23005" t="n">
        <v>1</v>
      </c>
    </row>
    <row r="23006">
      <c r="A23006" t="inlineStr">
        <is>
          <t>bahledchnik</t>
        </is>
      </c>
      <c r="B23006" t="n">
        <v>1</v>
      </c>
    </row>
    <row r="23007">
      <c r="A23007" t="inlineStr">
        <is>
          <t>bfan</t>
        </is>
      </c>
      <c r="B23007" t="n">
        <v>1</v>
      </c>
    </row>
    <row r="23008">
      <c r="A23008" t="inlineStr">
        <is>
          <t>yfsb</t>
        </is>
      </c>
      <c r="B23008" t="n">
        <v>1</v>
      </c>
    </row>
    <row r="23009">
      <c r="A23009" t="inlineStr">
        <is>
          <t>10da30</t>
        </is>
      </c>
      <c r="B23009" t="n">
        <v>1</v>
      </c>
    </row>
    <row r="23010">
      <c r="A23010" t="inlineStr">
        <is>
          <t>reuniones</t>
        </is>
      </c>
      <c r="B23010" t="n">
        <v>1</v>
      </c>
    </row>
    <row r="23011">
      <c r="A23011" t="inlineStr">
        <is>
          <t>day³</t>
        </is>
      </c>
      <c r="B23011" t="n">
        <v>1</v>
      </c>
    </row>
    <row r="23012">
      <c r="A23012" t="inlineStr">
        <is>
          <t>mercedto</t>
        </is>
      </c>
      <c r="B23012" t="n">
        <v>1</v>
      </c>
    </row>
    <row r="23013">
      <c r="A23013" t="inlineStr">
        <is>
          <t>ixypo</t>
        </is>
      </c>
      <c r="B23013" t="n">
        <v>1</v>
      </c>
    </row>
    <row r="23014">
      <c r="A23014" t="inlineStr">
        <is>
          <t>gradworld</t>
        </is>
      </c>
      <c r="B23014" t="n">
        <v>1</v>
      </c>
    </row>
    <row r="23015">
      <c r="A23015" t="inlineStr">
        <is>
          <t>grandezo</t>
        </is>
      </c>
      <c r="B23015" t="n">
        <v>1</v>
      </c>
    </row>
    <row r="23016">
      <c r="A23016" t="inlineStr">
        <is>
          <t>ifragga</t>
        </is>
      </c>
      <c r="B23016" t="n">
        <v>1</v>
      </c>
    </row>
    <row r="23017">
      <c r="A23017" t="inlineStr">
        <is>
          <t>nv9900</t>
        </is>
      </c>
      <c r="B23017" t="n">
        <v>1</v>
      </c>
    </row>
    <row r="23018">
      <c r="A23018" t="inlineStr">
        <is>
          <t>nordhsid</t>
        </is>
      </c>
      <c r="B23018" t="n">
        <v>1</v>
      </c>
    </row>
    <row r="23019">
      <c r="A23019" t="inlineStr">
        <is>
          <t>futabite</t>
        </is>
      </c>
      <c r="B23019" t="n">
        <v>1</v>
      </c>
    </row>
    <row r="23020">
      <c r="A23020" t="inlineStr">
        <is>
          <t>nearsub</t>
        </is>
      </c>
      <c r="B23020" t="n">
        <v>1</v>
      </c>
    </row>
    <row r="23021">
      <c r="A23021" t="inlineStr">
        <is>
          <t>rangecollections</t>
        </is>
      </c>
      <c r="B23021" t="n">
        <v>1</v>
      </c>
    </row>
    <row r="23022">
      <c r="A23022" t="inlineStr">
        <is>
          <t>ms2h</t>
        </is>
      </c>
      <c r="B23022" t="n">
        <v>1</v>
      </c>
    </row>
    <row r="23023">
      <c r="A23023" t="inlineStr">
        <is>
          <t>smeplus</t>
        </is>
      </c>
      <c r="B23023" t="n">
        <v>1</v>
      </c>
    </row>
    <row r="23024">
      <c r="A23024" t="inlineStr">
        <is>
          <t>ctarm</t>
        </is>
      </c>
      <c r="B23024" t="n">
        <v>1</v>
      </c>
    </row>
    <row r="23025">
      <c r="A23025" t="inlineStr">
        <is>
          <t>nherrav</t>
        </is>
      </c>
      <c r="B23025" t="n">
        <v>1</v>
      </c>
    </row>
    <row r="23026">
      <c r="A23026" t="inlineStr">
        <is>
          <t>53292</t>
        </is>
      </c>
      <c r="B23026" t="n">
        <v>1</v>
      </c>
    </row>
    <row r="23027">
      <c r="A23027" t="inlineStr">
        <is>
          <t>cms19</t>
        </is>
      </c>
      <c r="B23027" t="n">
        <v>1</v>
      </c>
    </row>
    <row r="23028">
      <c r="A23028" t="inlineStr">
        <is>
          <t>fd048</t>
        </is>
      </c>
      <c r="B23028" t="n">
        <v>1</v>
      </c>
    </row>
    <row r="23029">
      <c r="A23029" t="inlineStr">
        <is>
          <t>metallifluoride</t>
        </is>
      </c>
      <c r="B23029" t="n">
        <v>1</v>
      </c>
    </row>
    <row r="23030">
      <c r="A23030" t="inlineStr">
        <is>
          <t>polidicies</t>
        </is>
      </c>
      <c r="B23030" t="n">
        <v>1</v>
      </c>
    </row>
    <row r="23031">
      <c r="A23031" t="inlineStr">
        <is>
          <t>licensed®</t>
        </is>
      </c>
      <c r="B23031" t="n">
        <v>1</v>
      </c>
    </row>
    <row r="23032">
      <c r="A23032" t="inlineStr">
        <is>
          <t>soelectrotechnol</t>
        </is>
      </c>
      <c r="B23032" t="n">
        <v>1</v>
      </c>
    </row>
    <row r="23033">
      <c r="A23033" t="inlineStr">
        <is>
          <t>intio</t>
        </is>
      </c>
      <c r="B23033" t="n">
        <v>2</v>
      </c>
    </row>
    <row r="23034">
      <c r="A23034" t="inlineStr">
        <is>
          <t>8ci</t>
        </is>
      </c>
      <c r="B23034" t="n">
        <v>1</v>
      </c>
    </row>
    <row r="23035">
      <c r="A23035" t="inlineStr">
        <is>
          <t>smaker</t>
        </is>
      </c>
      <c r="B23035" t="n">
        <v>1</v>
      </c>
    </row>
    <row r="23036">
      <c r="A23036" t="inlineStr">
        <is>
          <t>scandifix</t>
        </is>
      </c>
      <c r="B23036" t="n">
        <v>1</v>
      </c>
    </row>
    <row r="23037">
      <c r="A23037" t="inlineStr">
        <is>
          <t>picoyilde</t>
        </is>
      </c>
      <c r="B23037" t="n">
        <v>1</v>
      </c>
    </row>
    <row r="23038">
      <c r="A23038" t="inlineStr">
        <is>
          <t>nadhsid</t>
        </is>
      </c>
      <c r="B23038" t="n">
        <v>1</v>
      </c>
    </row>
    <row r="23039">
      <c r="A23039" t="inlineStr">
        <is>
          <t>picolites</t>
        </is>
      </c>
      <c r="B23039" t="n">
        <v>1</v>
      </c>
    </row>
    <row r="23040">
      <c r="A23040" t="inlineStr">
        <is>
          <t>postfall</t>
        </is>
      </c>
      <c r="B23040" t="n">
        <v>1</v>
      </c>
    </row>
    <row r="23041">
      <c r="A23041" t="inlineStr">
        <is>
          <t>apcan</t>
        </is>
      </c>
      <c r="B23041" t="n">
        <v>1</v>
      </c>
    </row>
    <row r="23042">
      <c r="A23042" t="inlineStr">
        <is>
          <t>lptc</t>
        </is>
      </c>
      <c r="B23042" t="n">
        <v>1</v>
      </c>
    </row>
    <row r="23043">
      <c r="A23043" t="inlineStr">
        <is>
          <t>02×h</t>
        </is>
      </c>
      <c r="B23043" t="n">
        <v>1</v>
      </c>
    </row>
    <row r="23044">
      <c r="A23044" t="inlineStr">
        <is>
          <t>alectrocital</t>
        </is>
      </c>
      <c r="B23044" t="n">
        <v>1</v>
      </c>
    </row>
    <row r="23045">
      <c r="A23045" t="inlineStr">
        <is>
          <t>januru</t>
        </is>
      </c>
      <c r="B23045" t="n">
        <v>1</v>
      </c>
    </row>
    <row r="23046">
      <c r="A23046" t="inlineStr">
        <is>
          <t>callisting</t>
        </is>
      </c>
      <c r="B23046" t="n">
        <v>1</v>
      </c>
    </row>
    <row r="23047">
      <c r="A23047" t="inlineStr">
        <is>
          <t>chiadas</t>
        </is>
      </c>
      <c r="B23047" t="n">
        <v>1</v>
      </c>
    </row>
    <row r="23048">
      <c r="A23048" t="inlineStr">
        <is>
          <t>uchuamua</t>
        </is>
      </c>
      <c r="B23048" t="n">
        <v>1</v>
      </c>
    </row>
    <row r="23049">
      <c r="A23049" t="inlineStr">
        <is>
          <t>katakunagakure</t>
        </is>
      </c>
      <c r="B23049" t="n">
        <v>1</v>
      </c>
    </row>
    <row r="23050">
      <c r="A23050" t="inlineStr">
        <is>
          <t>ugozaru</t>
        </is>
      </c>
      <c r="B23050" t="n">
        <v>1</v>
      </c>
    </row>
    <row r="23051">
      <c r="A23051" t="inlineStr">
        <is>
          <t>soleiluchi</t>
        </is>
      </c>
      <c r="B23051" t="n">
        <v>1</v>
      </c>
    </row>
    <row r="23052">
      <c r="A23052" t="inlineStr">
        <is>
          <t>arcsick</t>
        </is>
      </c>
      <c r="B23052" t="n">
        <v>1</v>
      </c>
    </row>
    <row r="23053">
      <c r="A23053" t="inlineStr">
        <is>
          <t>ioyo</t>
        </is>
      </c>
      <c r="B23053" t="n">
        <v>1</v>
      </c>
    </row>
    <row r="23054">
      <c r="A23054" t="inlineStr">
        <is>
          <t>zx7</t>
        </is>
      </c>
      <c r="B23054" t="n">
        <v>1</v>
      </c>
    </row>
    <row r="23055">
      <c r="A23055" t="inlineStr">
        <is>
          <t>subrivals</t>
        </is>
      </c>
      <c r="B23055" t="n">
        <v>1</v>
      </c>
    </row>
    <row r="23056">
      <c r="A23056" t="inlineStr">
        <is>
          <t>instagramciplurchate</t>
        </is>
      </c>
      <c r="B23056" t="n">
        <v>1</v>
      </c>
    </row>
    <row r="23057">
      <c r="A23057" t="inlineStr">
        <is>
          <t>listeraaaa</t>
        </is>
      </c>
      <c r="B23057" t="n">
        <v>1</v>
      </c>
    </row>
    <row r="23058">
      <c r="A23058" t="inlineStr">
        <is>
          <t>nambiqlog</t>
        </is>
      </c>
      <c r="B23058" t="n">
        <v>1</v>
      </c>
    </row>
    <row r="23059">
      <c r="A23059" t="inlineStr">
        <is>
          <t>denabured</t>
        </is>
      </c>
      <c r="B23059" t="n">
        <v>1</v>
      </c>
    </row>
    <row r="23060">
      <c r="A23060" t="inlineStr">
        <is>
          <t>tomodorasu</t>
        </is>
      </c>
      <c r="B23060" t="n">
        <v>1</v>
      </c>
    </row>
    <row r="23061">
      <c r="A23061" t="inlineStr">
        <is>
          <t>nabuyemi</t>
        </is>
      </c>
      <c r="B23061" t="n">
        <v>1</v>
      </c>
    </row>
    <row r="23062">
      <c r="A23062" t="inlineStr">
        <is>
          <t>shoudai</t>
        </is>
      </c>
      <c r="B23062" t="n">
        <v>2</v>
      </c>
    </row>
    <row r="23063">
      <c r="A23063" t="inlineStr">
        <is>
          <t>satamama</t>
        </is>
      </c>
      <c r="B23063" t="n">
        <v>1</v>
      </c>
    </row>
    <row r="23064">
      <c r="A23064" t="inlineStr">
        <is>
          <t>zexing</t>
        </is>
      </c>
      <c r="B23064" t="n">
        <v>1</v>
      </c>
    </row>
    <row r="23065">
      <c r="A23065" t="inlineStr">
        <is>
          <t>jutsufighting</t>
        </is>
      </c>
      <c r="B23065" t="n">
        <v>1</v>
      </c>
    </row>
    <row r="23066">
      <c r="A23066" t="inlineStr">
        <is>
          <t>kaminroth</t>
        </is>
      </c>
      <c r="B23066" t="n">
        <v>1</v>
      </c>
    </row>
    <row r="23067">
      <c r="A23067" t="inlineStr">
        <is>
          <t>kimihiko</t>
        </is>
      </c>
      <c r="B23067" t="n">
        <v>1</v>
      </c>
    </row>
    <row r="23068">
      <c r="A23068" t="inlineStr">
        <is>
          <t>donamas</t>
        </is>
      </c>
      <c r="B23068" t="n">
        <v>1</v>
      </c>
    </row>
    <row r="23069">
      <c r="A23069" t="inlineStr">
        <is>
          <t>trackscaping</t>
        </is>
      </c>
      <c r="B23069" t="n">
        <v>1</v>
      </c>
    </row>
    <row r="23070">
      <c r="A23070" t="inlineStr">
        <is>
          <t>ermeirrian</t>
        </is>
      </c>
      <c r="B23070" t="n">
        <v>1</v>
      </c>
    </row>
    <row r="23071">
      <c r="A23071" t="inlineStr">
        <is>
          <t>ayallthab</t>
        </is>
      </c>
      <c r="B23071" t="n">
        <v>1</v>
      </c>
    </row>
    <row r="23072">
      <c r="A23072" t="inlineStr">
        <is>
          <t>orgtree2015</t>
        </is>
      </c>
      <c r="B23072" t="n">
        <v>1</v>
      </c>
    </row>
    <row r="23073">
      <c r="A23073" t="inlineStr">
        <is>
          <t>knowyourmemeallchrists</t>
        </is>
      </c>
      <c r="B23073" t="n">
        <v>1</v>
      </c>
    </row>
    <row r="23074">
      <c r="A23074" t="inlineStr">
        <is>
          <t>talosz</t>
        </is>
      </c>
      <c r="B23074" t="n">
        <v>1</v>
      </c>
    </row>
    <row r="23075">
      <c r="A23075" t="inlineStr">
        <is>
          <t>pration</t>
        </is>
      </c>
      <c r="B23075" t="n">
        <v>3</v>
      </c>
    </row>
    <row r="23076">
      <c r="A23076" t="inlineStr">
        <is>
          <t>whouvenstallas</t>
        </is>
      </c>
      <c r="B23076" t="n">
        <v>1</v>
      </c>
    </row>
    <row r="23077">
      <c r="A23077" t="inlineStr">
        <is>
          <t>graganfranks</t>
        </is>
      </c>
      <c r="B23077" t="n">
        <v>1</v>
      </c>
    </row>
    <row r="23078">
      <c r="A23078" t="inlineStr">
        <is>
          <t>4halíte</t>
        </is>
      </c>
      <c r="B23078" t="n">
        <v>1</v>
      </c>
    </row>
    <row r="23079">
      <c r="A23079" t="inlineStr">
        <is>
          <t>comxhtml</t>
        </is>
      </c>
      <c r="B23079" t="n">
        <v>2</v>
      </c>
    </row>
    <row r="23080">
      <c r="A23080" t="inlineStr">
        <is>
          <t>mbelhar</t>
        </is>
      </c>
      <c r="B23080" t="n">
        <v>1</v>
      </c>
    </row>
    <row r="23081">
      <c r="A23081" t="inlineStr">
        <is>
          <t>clevelandbayis</t>
        </is>
      </c>
      <c r="B23081" t="n">
        <v>1</v>
      </c>
    </row>
    <row r="23082">
      <c r="A23082" t="inlineStr">
        <is>
          <t>netforumend4thhexscript</t>
        </is>
      </c>
      <c r="B23082" t="n">
        <v>1</v>
      </c>
    </row>
    <row r="23083">
      <c r="A23083" t="inlineStr">
        <is>
          <t>9mountain</t>
        </is>
      </c>
      <c r="B23083" t="n">
        <v>1</v>
      </c>
    </row>
    <row r="23084">
      <c r="A23084" t="inlineStr">
        <is>
          <t>4cardochaveragite</t>
        </is>
      </c>
      <c r="B23084" t="n">
        <v>1</v>
      </c>
    </row>
    <row r="23085">
      <c r="A23085" t="inlineStr">
        <is>
          <t>9gilbert</t>
        </is>
      </c>
      <c r="B23085" t="n">
        <v>1</v>
      </c>
    </row>
    <row r="23086">
      <c r="A23086" t="inlineStr">
        <is>
          <t>7quotes</t>
        </is>
      </c>
      <c r="B23086" t="n">
        <v>1</v>
      </c>
    </row>
    <row r="23087">
      <c r="A23087" t="inlineStr">
        <is>
          <t>turkduas</t>
        </is>
      </c>
      <c r="B23087" t="n">
        <v>1</v>
      </c>
    </row>
    <row r="23088">
      <c r="A23088" t="inlineStr">
        <is>
          <t>5two</t>
        </is>
      </c>
      <c r="B23088" t="n">
        <v>1</v>
      </c>
    </row>
    <row r="23089">
      <c r="A23089" t="inlineStr">
        <is>
          <t>6official</t>
        </is>
      </c>
      <c r="B23089" t="n">
        <v>1</v>
      </c>
    </row>
    <row r="23090">
      <c r="A23090" t="inlineStr">
        <is>
          <t>divinyl</t>
        </is>
      </c>
      <c r="B23090" t="n">
        <v>2</v>
      </c>
    </row>
    <row r="23091">
      <c r="A23091" t="inlineStr">
        <is>
          <t>httpfooddrinking</t>
        </is>
      </c>
      <c r="B23091" t="n">
        <v>1</v>
      </c>
    </row>
    <row r="23092">
      <c r="A23092" t="inlineStr">
        <is>
          <t>rattening</t>
        </is>
      </c>
      <c r="B23092" t="n">
        <v>2</v>
      </c>
    </row>
    <row r="23093">
      <c r="A23093" t="inlineStr">
        <is>
          <t>04spoiler</t>
        </is>
      </c>
      <c r="B23093" t="n">
        <v>1</v>
      </c>
    </row>
    <row r="23094">
      <c r="A23094" t="inlineStr">
        <is>
          <t>ronaldnon</t>
        </is>
      </c>
      <c r="B23094" t="n">
        <v>1</v>
      </c>
    </row>
    <row r="23095">
      <c r="A23095" t="inlineStr">
        <is>
          <t>orgdgatdillingham</t>
        </is>
      </c>
      <c r="B23095" t="n">
        <v>1</v>
      </c>
    </row>
    <row r="23096">
      <c r="A23096" t="inlineStr">
        <is>
          <t>needx</t>
        </is>
      </c>
      <c r="B23096" t="n">
        <v>1</v>
      </c>
    </row>
    <row r="23097">
      <c r="A23097" t="inlineStr">
        <is>
          <t>paperdual</t>
        </is>
      </c>
      <c r="B23097" t="n">
        <v>1</v>
      </c>
    </row>
    <row r="23098">
      <c r="A23098" t="inlineStr">
        <is>
          <t>111200bey</t>
        </is>
      </c>
      <c r="B23098" t="n">
        <v>1</v>
      </c>
    </row>
    <row r="23099">
      <c r="A23099" t="inlineStr">
        <is>
          <t>4ricky</t>
        </is>
      </c>
      <c r="B23099" t="n">
        <v>1</v>
      </c>
    </row>
    <row r="23100">
      <c r="A23100" t="inlineStr">
        <is>
          <t>comdp9ofelw5</t>
        </is>
      </c>
      <c r="B23100" t="n">
        <v>1</v>
      </c>
    </row>
    <row r="23101">
      <c r="A23101" t="inlineStr">
        <is>
          <t>p1834</t>
        </is>
      </c>
      <c r="B23101" t="n">
        <v>1</v>
      </c>
    </row>
    <row r="23102">
      <c r="A23102" t="inlineStr">
        <is>
          <t>impl3rtit</t>
        </is>
      </c>
      <c r="B23102" t="n">
        <v>1</v>
      </c>
    </row>
    <row r="23103">
      <c r="A23103" t="inlineStr">
        <is>
          <t>irishsecretsphoto</t>
        </is>
      </c>
      <c r="B23103" t="n">
        <v>1</v>
      </c>
    </row>
    <row r="23104">
      <c r="A23104" t="inlineStr">
        <is>
          <t>3lowlife3</t>
        </is>
      </c>
      <c r="B23104" t="n">
        <v>1</v>
      </c>
    </row>
    <row r="23105">
      <c r="A23105" t="inlineStr">
        <is>
          <t>maddyhallway</t>
        </is>
      </c>
      <c r="B23105" t="n">
        <v>1</v>
      </c>
    </row>
    <row r="23106">
      <c r="A23106" t="inlineStr">
        <is>
          <t>httpwgoh</t>
        </is>
      </c>
      <c r="B23106" t="n">
        <v>1</v>
      </c>
    </row>
    <row r="23107">
      <c r="A23107" t="inlineStr">
        <is>
          <t>httpquinty</t>
        </is>
      </c>
      <c r="B23107" t="n">
        <v>1</v>
      </c>
    </row>
    <row r="23108">
      <c r="A23108" t="inlineStr">
        <is>
          <t>4peter</t>
        </is>
      </c>
      <c r="B23108" t="n">
        <v>1</v>
      </c>
    </row>
    <row r="23109">
      <c r="A23109" t="inlineStr">
        <is>
          <t>toelonesger</t>
        </is>
      </c>
      <c r="B23109" t="n">
        <v>1</v>
      </c>
    </row>
    <row r="23110">
      <c r="A23110" t="inlineStr">
        <is>
          <t>pudy</t>
        </is>
      </c>
      <c r="B23110" t="n">
        <v>1</v>
      </c>
    </row>
    <row r="23111">
      <c r="A23111" t="inlineStr">
        <is>
          <t>8barb</t>
        </is>
      </c>
      <c r="B23111" t="n">
        <v>1</v>
      </c>
    </row>
    <row r="23112">
      <c r="A23112" t="inlineStr">
        <is>
          <t>comforummatch11323540373522</t>
        </is>
      </c>
      <c r="B23112" t="n">
        <v>1</v>
      </c>
    </row>
    <row r="23113">
      <c r="A23113" t="inlineStr">
        <is>
          <t>12285600letter</t>
        </is>
      </c>
      <c r="B23113" t="n">
        <v>1</v>
      </c>
    </row>
    <row r="23114">
      <c r="A23114" t="inlineStr">
        <is>
          <t>reingan</t>
        </is>
      </c>
      <c r="B23114" t="n">
        <v>1</v>
      </c>
    </row>
    <row r="23115">
      <c r="A23115" t="inlineStr">
        <is>
          <t>ap22avg1enpage1</t>
        </is>
      </c>
      <c r="B23115" t="n">
        <v>1</v>
      </c>
    </row>
    <row r="23116">
      <c r="A23116" t="inlineStr">
        <is>
          <t>7ron</t>
        </is>
      </c>
      <c r="B23116" t="n">
        <v>1</v>
      </c>
    </row>
    <row r="23117">
      <c r="A23117" t="inlineStr">
        <is>
          <t>luia</t>
        </is>
      </c>
      <c r="B23117" t="n">
        <v>1</v>
      </c>
    </row>
    <row r="23118">
      <c r="A23118" t="inlineStr">
        <is>
          <t>feumencorn</t>
        </is>
      </c>
      <c r="B23118" t="n">
        <v>1</v>
      </c>
    </row>
    <row r="23119">
      <c r="A23119" t="inlineStr">
        <is>
          <t>comforummatch11836920083</t>
        </is>
      </c>
      <c r="B23119" t="n">
        <v>1</v>
      </c>
    </row>
    <row r="23120">
      <c r="A23120" t="inlineStr">
        <is>
          <t>ssfinfonewsdenial</t>
        </is>
      </c>
      <c r="B23120" t="n">
        <v>1</v>
      </c>
    </row>
    <row r="23121">
      <c r="A23121" t="inlineStr">
        <is>
          <t>eduarchiveseditorialsplay</t>
        </is>
      </c>
      <c r="B23121" t="n">
        <v>1</v>
      </c>
    </row>
    <row r="23122">
      <c r="A23122" t="inlineStr">
        <is>
          <t>schwanns</t>
        </is>
      </c>
      <c r="B23122" t="n">
        <v>2</v>
      </c>
    </row>
    <row r="23123">
      <c r="A23123" t="inlineStr">
        <is>
          <t>12bartamie</t>
        </is>
      </c>
      <c r="B23123" t="n">
        <v>1</v>
      </c>
    </row>
    <row r="23124">
      <c r="A23124" t="inlineStr">
        <is>
          <t>httpdailychristianation</t>
        </is>
      </c>
      <c r="B23124" t="n">
        <v>1</v>
      </c>
    </row>
    <row r="23125">
      <c r="A23125" t="inlineStr">
        <is>
          <t>7gary</t>
        </is>
      </c>
      <c r="B23125" t="n">
        <v>1</v>
      </c>
    </row>
    <row r="23126">
      <c r="A23126" t="inlineStr">
        <is>
          <t>borphy</t>
        </is>
      </c>
      <c r="B23126" t="n">
        <v>1</v>
      </c>
    </row>
    <row r="23127">
      <c r="A23127" t="inlineStr">
        <is>
          <t>nonparanormal</t>
        </is>
      </c>
      <c r="B23127" t="n">
        <v>1</v>
      </c>
    </row>
    <row r="23128">
      <c r="A23128" t="inlineStr">
        <is>
          <t>tocrypsodic</t>
        </is>
      </c>
      <c r="B23128" t="n">
        <v>1</v>
      </c>
    </row>
    <row r="23129">
      <c r="A23129" t="inlineStr">
        <is>
          <t>hildebold</t>
        </is>
      </c>
      <c r="B23129" t="n">
        <v>1</v>
      </c>
    </row>
    <row r="23130">
      <c r="A23130" t="inlineStr">
        <is>
          <t>burminas</t>
        </is>
      </c>
      <c r="B23130" t="n">
        <v>1</v>
      </c>
    </row>
    <row r="23131">
      <c r="A23131" t="inlineStr">
        <is>
          <t>bedrettini</t>
        </is>
      </c>
      <c r="B23131" t="n">
        <v>1</v>
      </c>
    </row>
    <row r="23132">
      <c r="A23132" t="inlineStr">
        <is>
          <t>9703</t>
        </is>
      </c>
      <c r="B23132" t="n">
        <v>3</v>
      </c>
    </row>
    <row r="23133">
      <c r="A23133" t="inlineStr">
        <is>
          <t>nasww</t>
        </is>
      </c>
      <c r="B23133" t="n">
        <v>1</v>
      </c>
    </row>
    <row r="23134">
      <c r="A23134" t="inlineStr">
        <is>
          <t>msosb</t>
        </is>
      </c>
      <c r="B23134" t="n">
        <v>1</v>
      </c>
    </row>
    <row r="23135">
      <c r="A23135" t="inlineStr">
        <is>
          <t>schurnege</t>
        </is>
      </c>
      <c r="B23135" t="n">
        <v>1</v>
      </c>
    </row>
    <row r="23136">
      <c r="A23136" t="inlineStr">
        <is>
          <t>yorknational</t>
        </is>
      </c>
      <c r="B23136" t="n">
        <v>1</v>
      </c>
    </row>
    <row r="23137">
      <c r="A23137" t="inlineStr">
        <is>
          <t>sagaszak</t>
        </is>
      </c>
      <c r="B23137" t="n">
        <v>1</v>
      </c>
    </row>
    <row r="23138">
      <c r="A23138" t="inlineStr">
        <is>
          <t>interferview</t>
        </is>
      </c>
      <c r="B23138" t="n">
        <v>1</v>
      </c>
    </row>
    <row r="23139">
      <c r="A23139" t="inlineStr">
        <is>
          <t>cmsri</t>
        </is>
      </c>
      <c r="B23139" t="n">
        <v>1</v>
      </c>
    </row>
    <row r="23140">
      <c r="A23140" t="inlineStr">
        <is>
          <t>n7p</t>
        </is>
      </c>
      <c r="B23140" t="n">
        <v>2</v>
      </c>
    </row>
    <row r="23141">
      <c r="A23141" t="inlineStr">
        <is>
          <t>ar9s</t>
        </is>
      </c>
      <c r="B23141" t="n">
        <v>1</v>
      </c>
    </row>
    <row r="23142">
      <c r="A23142" t="inlineStr">
        <is>
          <t>dirparty</t>
        </is>
      </c>
      <c r="B23142" t="n">
        <v>1</v>
      </c>
    </row>
    <row r="23143">
      <c r="A23143" t="inlineStr">
        <is>
          <t>2013banking</t>
        </is>
      </c>
      <c r="B23143" t="n">
        <v>1</v>
      </c>
    </row>
    <row r="23144">
      <c r="A23144" t="inlineStr">
        <is>
          <t>polymation</t>
        </is>
      </c>
      <c r="B23144" t="n">
        <v>1</v>
      </c>
    </row>
    <row r="23145">
      <c r="A23145" t="inlineStr">
        <is>
          <t>afferving</t>
        </is>
      </c>
      <c r="B23145" t="n">
        <v>1</v>
      </c>
    </row>
    <row r="23146">
      <c r="A23146" t="inlineStr">
        <is>
          <t>iccimap</t>
        </is>
      </c>
      <c r="B23146" t="n">
        <v>1</v>
      </c>
    </row>
    <row r="23147">
      <c r="A23147" t="inlineStr">
        <is>
          <t>earthsocs100</t>
        </is>
      </c>
      <c r="B23147" t="n">
        <v>1</v>
      </c>
    </row>
    <row r="23148">
      <c r="A23148" t="inlineStr">
        <is>
          <t>crypsodic</t>
        </is>
      </c>
      <c r="B23148" t="n">
        <v>1</v>
      </c>
    </row>
    <row r="23149">
      <c r="A23149" t="inlineStr">
        <is>
          <t>neberty</t>
        </is>
      </c>
      <c r="B23149" t="n">
        <v>1</v>
      </c>
    </row>
    <row r="23150">
      <c r="A23150" t="inlineStr">
        <is>
          <t>microturbulence</t>
        </is>
      </c>
      <c r="B23150" t="n">
        <v>1</v>
      </c>
    </row>
    <row r="23151">
      <c r="A23151" t="inlineStr">
        <is>
          <t>qdigital</t>
        </is>
      </c>
      <c r="B23151" t="n">
        <v>1</v>
      </c>
    </row>
    <row r="23152">
      <c r="A23152" t="inlineStr">
        <is>
          <t>sfis</t>
        </is>
      </c>
      <c r="B23152" t="n">
        <v>4</v>
      </c>
    </row>
    <row r="23153">
      <c r="A23153" t="inlineStr">
        <is>
          <t>sohaill</t>
        </is>
      </c>
      <c r="B23153" t="n">
        <v>1</v>
      </c>
    </row>
    <row r="23154">
      <c r="A23154" t="inlineStr">
        <is>
          <t>timewars</t>
        </is>
      </c>
      <c r="B23154" t="n">
        <v>1</v>
      </c>
    </row>
    <row r="23155">
      <c r="A23155" t="inlineStr">
        <is>
          <t>sohaills</t>
        </is>
      </c>
      <c r="B23155" t="n">
        <v>1</v>
      </c>
    </row>
    <row r="23156">
      <c r="A23156" t="inlineStr">
        <is>
          <t>beumeils</t>
        </is>
      </c>
      <c r="B23156" t="n">
        <v>1</v>
      </c>
    </row>
    <row r="23157">
      <c r="A23157" t="inlineStr">
        <is>
          <t>saragadyicely</t>
        </is>
      </c>
      <c r="B23157" t="n">
        <v>1</v>
      </c>
    </row>
    <row r="23158">
      <c r="A23158" t="inlineStr">
        <is>
          <t>hodrig</t>
        </is>
      </c>
      <c r="B23158" t="n">
        <v>2</v>
      </c>
    </row>
    <row r="23159">
      <c r="A23159" t="inlineStr">
        <is>
          <t>sekkiorsddanususer</t>
        </is>
      </c>
      <c r="B23159" t="n">
        <v>1</v>
      </c>
    </row>
    <row r="23160">
      <c r="A23160" t="inlineStr">
        <is>
          <t>destrod</t>
        </is>
      </c>
      <c r="B23160" t="n">
        <v>2</v>
      </c>
    </row>
    <row r="23161">
      <c r="A23161" t="inlineStr">
        <is>
          <t>zorraus</t>
        </is>
      </c>
      <c r="B23161" t="n">
        <v>1</v>
      </c>
    </row>
    <row r="23162">
      <c r="A23162" t="inlineStr">
        <is>
          <t>necronomicones</t>
        </is>
      </c>
      <c r="B23162" t="n">
        <v>1</v>
      </c>
    </row>
    <row r="23163">
      <c r="A23163" t="inlineStr">
        <is>
          <t>sogsadin</t>
        </is>
      </c>
      <c r="B23163" t="n">
        <v>1</v>
      </c>
    </row>
    <row r="23164">
      <c r="A23164" t="inlineStr">
        <is>
          <t>finval</t>
        </is>
      </c>
      <c r="B23164" t="n">
        <v>1</v>
      </c>
    </row>
    <row r="23165">
      <c r="A23165" t="inlineStr">
        <is>
          <t>heuling</t>
        </is>
      </c>
      <c r="B23165" t="n">
        <v>2</v>
      </c>
    </row>
    <row r="23166">
      <c r="A23166" t="inlineStr">
        <is>
          <t>iceenhises</t>
        </is>
      </c>
      <c r="B23166" t="n">
        <v>1</v>
      </c>
    </row>
    <row r="23167">
      <c r="A23167" t="inlineStr">
        <is>
          <t>powershuge</t>
        </is>
      </c>
      <c r="B23167" t="n">
        <v>1</v>
      </c>
    </row>
    <row r="23168">
      <c r="A23168" t="inlineStr">
        <is>
          <t>wrieg</t>
        </is>
      </c>
      <c r="B23168" t="n">
        <v>1</v>
      </c>
    </row>
    <row r="23169">
      <c r="A23169" t="inlineStr">
        <is>
          <t>crimdeaker</t>
        </is>
      </c>
      <c r="B23169" t="n">
        <v>1</v>
      </c>
    </row>
    <row r="23170">
      <c r="A23170" t="inlineStr">
        <is>
          <t>darksmiths</t>
        </is>
      </c>
      <c r="B23170" t="n">
        <v>1</v>
      </c>
    </row>
    <row r="23171">
      <c r="A23171" t="inlineStr">
        <is>
          <t>fielsen</t>
        </is>
      </c>
      <c r="B23171" t="n">
        <v>1</v>
      </c>
    </row>
    <row r="23172">
      <c r="A23172" t="inlineStr">
        <is>
          <t>earthoh</t>
        </is>
      </c>
      <c r="B23172" t="n">
        <v>1</v>
      </c>
    </row>
    <row r="23173">
      <c r="A23173" t="inlineStr">
        <is>
          <t>adnews</t>
        </is>
      </c>
      <c r="B23173" t="n">
        <v>1</v>
      </c>
    </row>
    <row r="23174">
      <c r="A23174" t="inlineStr">
        <is>
          <t>pentwar</t>
        </is>
      </c>
      <c r="B23174" t="n">
        <v>1</v>
      </c>
    </row>
    <row r="23175">
      <c r="A23175" t="inlineStr">
        <is>
          <t>gnomyslayer</t>
        </is>
      </c>
      <c r="B23175" t="n">
        <v>1</v>
      </c>
    </row>
    <row r="23176">
      <c r="A23176" t="inlineStr">
        <is>
          <t>baserond</t>
        </is>
      </c>
      <c r="B23176" t="n">
        <v>1</v>
      </c>
    </row>
    <row r="23177">
      <c r="A23177" t="inlineStr">
        <is>
          <t>ffl1</t>
        </is>
      </c>
      <c r="B23177" t="n">
        <v>1</v>
      </c>
    </row>
    <row r="23178">
      <c r="A23178" t="inlineStr">
        <is>
          <t>vagants</t>
        </is>
      </c>
      <c r="B23178" t="n">
        <v>1</v>
      </c>
    </row>
    <row r="23179">
      <c r="A23179" t="inlineStr">
        <is>
          <t>avghemutlinger</t>
        </is>
      </c>
      <c r="B23179" t="n">
        <v>1</v>
      </c>
    </row>
    <row r="23180">
      <c r="A23180" t="inlineStr">
        <is>
          <t>modelplayer</t>
        </is>
      </c>
      <c r="B23180" t="n">
        <v>1</v>
      </c>
    </row>
    <row r="23181">
      <c r="A23181" t="inlineStr">
        <is>
          <t>wranitebag_heir</t>
        </is>
      </c>
      <c r="B23181" t="n">
        <v>1</v>
      </c>
    </row>
    <row r="23182">
      <c r="A23182" t="inlineStr">
        <is>
          <t>assalyses</t>
        </is>
      </c>
      <c r="B23182" t="n">
        <v>1</v>
      </c>
    </row>
    <row r="23183">
      <c r="A23183" t="inlineStr">
        <is>
          <t>fenraikarch</t>
        </is>
      </c>
      <c r="B23183" t="n">
        <v>1</v>
      </c>
    </row>
    <row r="23184">
      <c r="A23184" t="inlineStr">
        <is>
          <t>kriffgus</t>
        </is>
      </c>
      <c r="B23184" t="n">
        <v>1</v>
      </c>
    </row>
    <row r="23185">
      <c r="A23185" t="inlineStr">
        <is>
          <t>stripk33</t>
        </is>
      </c>
      <c r="B23185" t="n">
        <v>1</v>
      </c>
    </row>
    <row r="23186">
      <c r="A23186" t="inlineStr">
        <is>
          <t>nonrepid</t>
        </is>
      </c>
      <c r="B23186" t="n">
        <v>1</v>
      </c>
    </row>
    <row r="23187">
      <c r="A23187" t="inlineStr">
        <is>
          <t>gessingmarco</t>
        </is>
      </c>
      <c r="B23187" t="n">
        <v>1</v>
      </c>
    </row>
    <row r="23188">
      <c r="A23188" t="inlineStr">
        <is>
          <t>intrortionaultendo</t>
        </is>
      </c>
      <c r="B23188" t="n">
        <v>1</v>
      </c>
    </row>
    <row r="23189">
      <c r="A23189" t="inlineStr">
        <is>
          <t>dintelf</t>
        </is>
      </c>
      <c r="B23189" t="n">
        <v>1</v>
      </c>
    </row>
    <row r="23190">
      <c r="A23190" t="inlineStr">
        <is>
          <t>cosmican</t>
        </is>
      </c>
      <c r="B23190" t="n">
        <v>1</v>
      </c>
    </row>
    <row r="23191">
      <c r="A23191" t="inlineStr">
        <is>
          <t>destructionemergence</t>
        </is>
      </c>
      <c r="B23191" t="n">
        <v>1</v>
      </c>
    </row>
    <row r="23192">
      <c r="A23192" t="inlineStr">
        <is>
          <t>schnettzer</t>
        </is>
      </c>
      <c r="B23192" t="n">
        <v>1</v>
      </c>
    </row>
    <row r="23193">
      <c r="A23193" t="inlineStr">
        <is>
          <t>parkerholtzinc</t>
        </is>
      </c>
      <c r="B23193" t="n">
        <v>1</v>
      </c>
    </row>
    <row r="23194">
      <c r="A23194" t="inlineStr">
        <is>
          <t>lutw</t>
        </is>
      </c>
      <c r="B23194" t="n">
        <v>1</v>
      </c>
    </row>
    <row r="23195">
      <c r="A23195" t="inlineStr">
        <is>
          <t>same—just</t>
        </is>
      </c>
      <c r="B23195" t="n">
        <v>3</v>
      </c>
    </row>
    <row r="23196">
      <c r="A23196" t="inlineStr">
        <is>
          <t>schater</t>
        </is>
      </c>
      <c r="B23196" t="n">
        <v>1</v>
      </c>
    </row>
    <row r="23197">
      <c r="A23197" t="inlineStr">
        <is>
          <t>anyoneshoots</t>
        </is>
      </c>
      <c r="B23197" t="n">
        <v>1</v>
      </c>
    </row>
    <row r="23198">
      <c r="A23198" t="inlineStr">
        <is>
          <t>cenac</t>
        </is>
      </c>
      <c r="B23198" t="n">
        <v>4</v>
      </c>
    </row>
    <row r="23199">
      <c r="A23199" t="inlineStr">
        <is>
          <t>lawwho</t>
        </is>
      </c>
      <c r="B23199" t="n">
        <v>1</v>
      </c>
    </row>
    <row r="23200">
      <c r="A23200" t="inlineStr">
        <is>
          <t>reichwinds</t>
        </is>
      </c>
      <c r="B23200" t="n">
        <v>1</v>
      </c>
    </row>
    <row r="23201">
      <c r="A23201" t="inlineStr">
        <is>
          <t>yourtruecellors</t>
        </is>
      </c>
      <c r="B23201" t="n">
        <v>1</v>
      </c>
    </row>
    <row r="23202">
      <c r="A23202" t="inlineStr">
        <is>
          <t>fitk</t>
        </is>
      </c>
      <c r="B23202" t="n">
        <v>1</v>
      </c>
    </row>
    <row r="23203">
      <c r="A23203" t="inlineStr">
        <is>
          <t>unringen</t>
        </is>
      </c>
      <c r="B23203" t="n">
        <v>1</v>
      </c>
    </row>
    <row r="23204">
      <c r="A23204" t="inlineStr">
        <is>
          <t>cartcade</t>
        </is>
      </c>
      <c r="B23204" t="n">
        <v>1</v>
      </c>
    </row>
    <row r="23205">
      <c r="A23205" t="inlineStr">
        <is>
          <t>playlegs</t>
        </is>
      </c>
      <c r="B23205" t="n">
        <v>1</v>
      </c>
    </row>
    <row r="23206">
      <c r="A23206" t="inlineStr">
        <is>
          <t>wellise</t>
        </is>
      </c>
      <c r="B23206" t="n">
        <v>1</v>
      </c>
    </row>
    <row r="23207">
      <c r="A23207" t="inlineStr">
        <is>
          <t>seduating</t>
        </is>
      </c>
      <c r="B23207" t="n">
        <v>1</v>
      </c>
    </row>
    <row r="23208">
      <c r="A23208" t="inlineStr">
        <is>
          <t>buildingworking</t>
        </is>
      </c>
      <c r="B23208" t="n">
        <v>1</v>
      </c>
    </row>
    <row r="23209">
      <c r="A23209" t="inlineStr">
        <is>
          <t>audicitum</t>
        </is>
      </c>
      <c r="B23209" t="n">
        <v>1</v>
      </c>
    </row>
    <row r="23210">
      <c r="A23210" t="inlineStr">
        <is>
          <t>pisicha</t>
        </is>
      </c>
      <c r="B23210" t="n">
        <v>1</v>
      </c>
    </row>
    <row r="23211">
      <c r="A23211" t="inlineStr">
        <is>
          <t>proveatory</t>
        </is>
      </c>
      <c r="B23211" t="n">
        <v>1</v>
      </c>
    </row>
    <row r="23212">
      <c r="A23212" t="inlineStr">
        <is>
          <t>statementsvegetations</t>
        </is>
      </c>
      <c r="B23212" t="n">
        <v>1</v>
      </c>
    </row>
    <row r="23213">
      <c r="A23213" t="inlineStr">
        <is>
          <t>raping—muslims</t>
        </is>
      </c>
      <c r="B23213" t="n">
        <v>1</v>
      </c>
    </row>
    <row r="23214">
      <c r="A23214" t="inlineStr">
        <is>
          <t>yousteefer</t>
        </is>
      </c>
      <c r="B23214" t="n">
        <v>1</v>
      </c>
    </row>
    <row r="23215">
      <c r="A23215" t="inlineStr">
        <is>
          <t>dhagir</t>
        </is>
      </c>
      <c r="B23215" t="n">
        <v>1</v>
      </c>
    </row>
    <row r="23216">
      <c r="A23216" t="inlineStr">
        <is>
          <t>capturing—and</t>
        </is>
      </c>
      <c r="B23216" t="n">
        <v>1</v>
      </c>
    </row>
    <row r="23217">
      <c r="A23217" t="inlineStr">
        <is>
          <t>dumayalpuridas</t>
        </is>
      </c>
      <c r="B23217" t="n">
        <v>1</v>
      </c>
    </row>
    <row r="23218">
      <c r="A23218" t="inlineStr">
        <is>
          <t>yabya</t>
        </is>
      </c>
      <c r="B23218" t="n">
        <v>1</v>
      </c>
    </row>
    <row r="23219">
      <c r="A23219" t="inlineStr">
        <is>
          <t>admittads</t>
        </is>
      </c>
      <c r="B23219" t="n">
        <v>1</v>
      </c>
    </row>
    <row r="23220">
      <c r="A23220" t="inlineStr">
        <is>
          <t>salamus</t>
        </is>
      </c>
      <c r="B23220" t="n">
        <v>2</v>
      </c>
    </row>
    <row r="23221">
      <c r="A23221" t="inlineStr">
        <is>
          <t>subembina24</t>
        </is>
      </c>
      <c r="B23221" t="n">
        <v>1</v>
      </c>
    </row>
    <row r="23222">
      <c r="A23222" t="inlineStr">
        <is>
          <t>gracielle</t>
        </is>
      </c>
      <c r="B23222" t="n">
        <v>1</v>
      </c>
    </row>
    <row r="23223">
      <c r="A23223" t="inlineStr">
        <is>
          <t>fueron</t>
        </is>
      </c>
      <c r="B23223" t="n">
        <v>1</v>
      </c>
    </row>
    <row r="23224">
      <c r="A23224" t="inlineStr">
        <is>
          <t>sentido</t>
        </is>
      </c>
      <c r="B23224" t="n">
        <v>2</v>
      </c>
    </row>
    <row r="23225">
      <c r="A23225" t="inlineStr">
        <is>
          <t>comgnamingcentralgr_note_at_nl_iqim2672270</t>
        </is>
      </c>
      <c r="B23225" t="n">
        <v>1</v>
      </c>
    </row>
    <row r="23226">
      <c r="A23226" t="inlineStr">
        <is>
          <t>noliores</t>
        </is>
      </c>
      <c r="B23226" t="n">
        <v>1</v>
      </c>
    </row>
    <row r="23227">
      <c r="A23227" t="inlineStr">
        <is>
          <t>contasso</t>
        </is>
      </c>
      <c r="B23227" t="n">
        <v>1</v>
      </c>
    </row>
    <row r="23228">
      <c r="A23228" t="inlineStr">
        <is>
          <t>especialista</t>
        </is>
      </c>
      <c r="B23228" t="n">
        <v>1</v>
      </c>
    </row>
    <row r="23229">
      <c r="A23229" t="inlineStr">
        <is>
          <t>mandragó</t>
        </is>
      </c>
      <c r="B23229" t="n">
        <v>1</v>
      </c>
    </row>
    <row r="23230">
      <c r="A23230" t="inlineStr">
        <is>
          <t>amoye</t>
        </is>
      </c>
      <c r="B23230" t="n">
        <v>1</v>
      </c>
    </row>
    <row r="23231">
      <c r="A23231" t="inlineStr">
        <is>
          <t>capitantes</t>
        </is>
      </c>
      <c r="B23231" t="n">
        <v>1</v>
      </c>
    </row>
    <row r="23232">
      <c r="A23232" t="inlineStr">
        <is>
          <t>huado</t>
        </is>
      </c>
      <c r="B23232" t="n">
        <v>1</v>
      </c>
    </row>
    <row r="23233">
      <c r="A23233" t="inlineStr">
        <is>
          <t>uniumas</t>
        </is>
      </c>
      <c r="B23233" t="n">
        <v>1</v>
      </c>
    </row>
    <row r="23234">
      <c r="A23234" t="inlineStr">
        <is>
          <t>mcost</t>
        </is>
      </c>
      <c r="B23234" t="n">
        <v>1</v>
      </c>
    </row>
    <row r="23235">
      <c r="A23235" t="inlineStr">
        <is>
          <t>broughte</t>
        </is>
      </c>
      <c r="B23235" t="n">
        <v>1</v>
      </c>
    </row>
    <row r="23236">
      <c r="A23236" t="inlineStr">
        <is>
          <t>doosso</t>
        </is>
      </c>
      <c r="B23236" t="n">
        <v>1</v>
      </c>
    </row>
    <row r="23237">
      <c r="A23237" t="inlineStr">
        <is>
          <t>aspiciente</t>
        </is>
      </c>
      <c r="B23237" t="n">
        <v>1</v>
      </c>
    </row>
    <row r="23238">
      <c r="A23238" t="inlineStr">
        <is>
          <t>potonagny</t>
        </is>
      </c>
      <c r="B23238" t="n">
        <v>1</v>
      </c>
    </row>
    <row r="23239">
      <c r="A23239" t="inlineStr">
        <is>
          <t>tenugrisera</t>
        </is>
      </c>
      <c r="B23239" t="n">
        <v>1</v>
      </c>
    </row>
    <row r="23240">
      <c r="A23240" t="inlineStr">
        <is>
          <t>recenttuibo</t>
        </is>
      </c>
      <c r="B23240" t="n">
        <v>1</v>
      </c>
    </row>
    <row r="23241">
      <c r="A23241" t="inlineStr">
        <is>
          <t>casnes</t>
        </is>
      </c>
      <c r="B23241" t="n">
        <v>2</v>
      </c>
    </row>
    <row r="23242">
      <c r="A23242" t="inlineStr">
        <is>
          <t>oligaji</t>
        </is>
      </c>
      <c r="B23242" t="n">
        <v>1</v>
      </c>
    </row>
    <row r="23243">
      <c r="A23243" t="inlineStr">
        <is>
          <t>leaguece</t>
        </is>
      </c>
      <c r="B23243" t="n">
        <v>1</v>
      </c>
    </row>
    <row r="23244">
      <c r="A23244" t="inlineStr">
        <is>
          <t>ellourseros</t>
        </is>
      </c>
      <c r="B23244" t="n">
        <v>1</v>
      </c>
    </row>
    <row r="23245">
      <c r="A23245" t="inlineStr">
        <is>
          <t>ormea</t>
        </is>
      </c>
      <c r="B23245" t="n">
        <v>1</v>
      </c>
    </row>
    <row r="23246">
      <c r="A23246" t="inlineStr">
        <is>
          <t>ambang</t>
        </is>
      </c>
      <c r="B23246" t="n">
        <v>1</v>
      </c>
    </row>
    <row r="23247">
      <c r="A23247" t="inlineStr">
        <is>
          <t>disconnectité</t>
        </is>
      </c>
      <c r="B23247" t="n">
        <v>1</v>
      </c>
    </row>
    <row r="23248">
      <c r="A23248" t="inlineStr">
        <is>
          <t>quiltomos</t>
        </is>
      </c>
      <c r="B23248" t="n">
        <v>1</v>
      </c>
    </row>
    <row r="23249">
      <c r="A23249" t="inlineStr">
        <is>
          <t>sharexnah</t>
        </is>
      </c>
      <c r="B23249" t="n">
        <v>1</v>
      </c>
    </row>
    <row r="23250">
      <c r="A23250" t="inlineStr">
        <is>
          <t>unruhs</t>
        </is>
      </c>
      <c r="B23250" t="n">
        <v>1</v>
      </c>
    </row>
    <row r="23251">
      <c r="A23251" t="inlineStr">
        <is>
          <t>madido</t>
        </is>
      </c>
      <c r="B23251" t="n">
        <v>1</v>
      </c>
    </row>
    <row r="23252">
      <c r="A23252" t="inlineStr">
        <is>
          <t>pvoise</t>
        </is>
      </c>
      <c r="B23252" t="n">
        <v>1</v>
      </c>
    </row>
    <row r="23253">
      <c r="A23253" t="inlineStr">
        <is>
          <t>shaveo</t>
        </is>
      </c>
      <c r="B23253" t="n">
        <v>1</v>
      </c>
    </row>
    <row r="23254">
      <c r="A23254" t="inlineStr">
        <is>
          <t>proverbo</t>
        </is>
      </c>
      <c r="B23254" t="n">
        <v>1</v>
      </c>
    </row>
    <row r="23255">
      <c r="A23255" t="inlineStr">
        <is>
          <t>overisquizo</t>
        </is>
      </c>
      <c r="B23255" t="n">
        <v>1</v>
      </c>
    </row>
    <row r="23256">
      <c r="A23256" t="inlineStr">
        <is>
          <t>brigato</t>
        </is>
      </c>
      <c r="B23256" t="n">
        <v>1</v>
      </c>
    </row>
    <row r="23257">
      <c r="A23257" t="inlineStr">
        <is>
          <t>storti</t>
        </is>
      </c>
      <c r="B23257" t="n">
        <v>1</v>
      </c>
    </row>
    <row r="23258">
      <c r="A23258" t="inlineStr">
        <is>
          <t>reprovertrius</t>
        </is>
      </c>
      <c r="B23258" t="n">
        <v>1</v>
      </c>
    </row>
    <row r="23259">
      <c r="A23259" t="inlineStr">
        <is>
          <t>cabbese</t>
        </is>
      </c>
      <c r="B23259" t="n">
        <v>1</v>
      </c>
    </row>
    <row r="23260">
      <c r="A23260" t="inlineStr">
        <is>
          <t>unendas</t>
        </is>
      </c>
      <c r="B23260" t="n">
        <v>1</v>
      </c>
    </row>
    <row r="23261">
      <c r="A23261" t="inlineStr">
        <is>
          <t>andworn</t>
        </is>
      </c>
      <c r="B23261" t="n">
        <v>1</v>
      </c>
    </row>
    <row r="23262">
      <c r="A23262" t="inlineStr">
        <is>
          <t>rafor</t>
        </is>
      </c>
      <c r="B23262" t="n">
        <v>1</v>
      </c>
    </row>
    <row r="23263">
      <c r="A23263" t="inlineStr">
        <is>
          <t>nsecnews</t>
        </is>
      </c>
      <c r="B23263" t="n">
        <v>1</v>
      </c>
    </row>
    <row r="23264">
      <c r="A23264" t="inlineStr">
        <is>
          <t>selecial</t>
        </is>
      </c>
      <c r="B23264" t="n">
        <v>1</v>
      </c>
    </row>
    <row r="23265">
      <c r="A23265" t="inlineStr">
        <is>
          <t>lendile</t>
        </is>
      </c>
      <c r="B23265" t="n">
        <v>1</v>
      </c>
    </row>
    <row r="23266">
      <c r="A23266" t="inlineStr">
        <is>
          <t>conleuca</t>
        </is>
      </c>
      <c r="B23266" t="n">
        <v>1</v>
      </c>
    </row>
    <row r="23267">
      <c r="A23267" t="inlineStr">
        <is>
          <t>senliselectron</t>
        </is>
      </c>
      <c r="B23267" t="n">
        <v>1</v>
      </c>
    </row>
    <row r="23268">
      <c r="A23268" t="inlineStr">
        <is>
          <t>bolognaal</t>
        </is>
      </c>
      <c r="B23268" t="n">
        <v>1</v>
      </c>
    </row>
    <row r="23269">
      <c r="A23269" t="inlineStr">
        <is>
          <t>kabama</t>
        </is>
      </c>
      <c r="B23269" t="n">
        <v>2</v>
      </c>
    </row>
    <row r="23270">
      <c r="A23270" t="inlineStr">
        <is>
          <t>extragames</t>
        </is>
      </c>
      <c r="B23270" t="n">
        <v>1</v>
      </c>
    </row>
    <row r="23271">
      <c r="A23271" t="inlineStr">
        <is>
          <t>featckings</t>
        </is>
      </c>
      <c r="B23271" t="n">
        <v>1</v>
      </c>
    </row>
    <row r="23272">
      <c r="A23272" t="inlineStr">
        <is>
          <t>fakeo</t>
        </is>
      </c>
      <c r="B23272" t="n">
        <v>2</v>
      </c>
    </row>
    <row r="23273">
      <c r="A23273" t="inlineStr">
        <is>
          <t>berven</t>
        </is>
      </c>
      <c r="B23273" t="n">
        <v>2</v>
      </c>
    </row>
    <row r="23274">
      <c r="A23274" t="inlineStr">
        <is>
          <t>150kyllorg</t>
        </is>
      </c>
      <c r="B23274" t="n">
        <v>1</v>
      </c>
    </row>
    <row r="23275">
      <c r="A23275" t="inlineStr">
        <is>
          <t>jiura</t>
        </is>
      </c>
      <c r="B23275" t="n">
        <v>1</v>
      </c>
    </row>
    <row r="23276">
      <c r="A23276" t="inlineStr">
        <is>
          <t>bikable</t>
        </is>
      </c>
      <c r="B23276" t="n">
        <v>1</v>
      </c>
    </row>
    <row r="23277">
      <c r="A23277" t="inlineStr">
        <is>
          <t>11192012</t>
        </is>
      </c>
      <c r="B23277" t="n">
        <v>2</v>
      </c>
    </row>
    <row r="23278">
      <c r="A23278" t="inlineStr">
        <is>
          <t>praisies</t>
        </is>
      </c>
      <c r="B23278" t="n">
        <v>1</v>
      </c>
    </row>
    <row r="23279">
      <c r="A23279" t="inlineStr">
        <is>
          <t>216kyllorg</t>
        </is>
      </c>
      <c r="B23279" t="n">
        <v>1</v>
      </c>
    </row>
    <row r="23280">
      <c r="A23280" t="inlineStr">
        <is>
          <t>donnagon</t>
        </is>
      </c>
      <c r="B23280" t="n">
        <v>1</v>
      </c>
    </row>
    <row r="23281">
      <c r="A23281" t="inlineStr">
        <is>
          <t>○pokémon</t>
        </is>
      </c>
      <c r="B23281" t="n">
        <v>1</v>
      </c>
    </row>
    <row r="23282">
      <c r="A23282" t="inlineStr">
        <is>
          <t>143kyllorg</t>
        </is>
      </c>
      <c r="B23282" t="n">
        <v>1</v>
      </c>
    </row>
    <row r="23283">
      <c r="A23283" t="inlineStr">
        <is>
          <t>formenviron</t>
        </is>
      </c>
      <c r="B23283" t="n">
        <v>1</v>
      </c>
    </row>
    <row r="23284">
      <c r="A23284" t="inlineStr">
        <is>
          <t>skatestravel</t>
        </is>
      </c>
      <c r="B23284" t="n">
        <v>1</v>
      </c>
    </row>
    <row r="23285">
      <c r="A23285" t="inlineStr">
        <is>
          <t>lowernieudo</t>
        </is>
      </c>
      <c r="B23285" t="n">
        <v>1</v>
      </c>
    </row>
    <row r="23286">
      <c r="A23286" t="inlineStr">
        <is>
          <t>actorlight</t>
        </is>
      </c>
      <c r="B23286" t="n">
        <v>1</v>
      </c>
    </row>
    <row r="23287">
      <c r="A23287" t="inlineStr">
        <is>
          <t>sawtow</t>
        </is>
      </c>
      <c r="B23287" t="n">
        <v>1</v>
      </c>
    </row>
    <row r="23288">
      <c r="A23288" t="inlineStr">
        <is>
          <t>sitenties</t>
        </is>
      </c>
      <c r="B23288" t="n">
        <v>1</v>
      </c>
    </row>
    <row r="23289">
      <c r="A23289" t="inlineStr">
        <is>
          <t>237kyllorg</t>
        </is>
      </c>
      <c r="B23289" t="n">
        <v>1</v>
      </c>
    </row>
    <row r="23290">
      <c r="A23290" t="inlineStr">
        <is>
          <t>changhui</t>
        </is>
      </c>
      <c r="B23290" t="n">
        <v>2</v>
      </c>
    </row>
    <row r="23291">
      <c r="A23291" t="inlineStr">
        <is>
          <t>160kyllorg</t>
        </is>
      </c>
      <c r="B23291" t="n">
        <v>1</v>
      </c>
    </row>
    <row r="23292">
      <c r="A23292" t="inlineStr">
        <is>
          <t>二神狠</t>
        </is>
      </c>
      <c r="B23292" t="n">
        <v>1</v>
      </c>
    </row>
    <row r="23293">
      <c r="A23293" t="inlineStr">
        <is>
          <t>ozsupers</t>
        </is>
      </c>
      <c r="B23293" t="n">
        <v>1</v>
      </c>
    </row>
    <row r="23294">
      <c r="A23294" t="inlineStr">
        <is>
          <t>猍新站</t>
        </is>
      </c>
      <c r="B23294" t="n">
        <v>1</v>
      </c>
    </row>
    <row r="23295">
      <c r="A23295" t="inlineStr">
        <is>
          <t>vedochry</t>
        </is>
      </c>
      <c r="B23295" t="n">
        <v>1</v>
      </c>
    </row>
    <row r="23296">
      <c r="A23296" t="inlineStr">
        <is>
          <t>我明</t>
        </is>
      </c>
      <c r="B23296" t="n">
        <v>1</v>
      </c>
    </row>
    <row r="23297">
      <c r="A23297" t="inlineStr">
        <is>
          <t>nobasā</t>
        </is>
      </c>
      <c r="B23297" t="n">
        <v>1</v>
      </c>
    </row>
    <row r="23298">
      <c r="A23298" t="inlineStr">
        <is>
          <t>kataha</t>
        </is>
      </c>
      <c r="B23298" t="n">
        <v>2</v>
      </c>
    </row>
    <row r="23299">
      <c r="A23299" t="inlineStr">
        <is>
          <t>112kyllorg</t>
        </is>
      </c>
      <c r="B23299" t="n">
        <v>1</v>
      </c>
    </row>
    <row r="23300">
      <c r="A23300" t="inlineStr">
        <is>
          <t>hapesactor</t>
        </is>
      </c>
      <c r="B23300" t="n">
        <v>1</v>
      </c>
    </row>
    <row r="23301">
      <c r="A23301" t="inlineStr">
        <is>
          <t>govshaps</t>
        </is>
      </c>
      <c r="B23301" t="n">
        <v>1</v>
      </c>
    </row>
    <row r="23302">
      <c r="A23302" t="inlineStr">
        <is>
          <t>cispmacoun</t>
        </is>
      </c>
      <c r="B23302" t="n">
        <v>1</v>
      </c>
    </row>
    <row r="23303">
      <c r="A23303" t="inlineStr">
        <is>
          <t>tokyopop</t>
        </is>
      </c>
      <c r="B23303" t="n">
        <v>4</v>
      </c>
    </row>
    <row r="23304">
      <c r="A23304" t="inlineStr">
        <is>
          <t>206kyllorg</t>
        </is>
      </c>
      <c r="B23304" t="n">
        <v>1</v>
      </c>
    </row>
    <row r="23305">
      <c r="A23305" t="inlineStr">
        <is>
          <t>036kyllorg</t>
        </is>
      </c>
      <c r="B23305" t="n">
        <v>1</v>
      </c>
    </row>
    <row r="23306">
      <c r="A23306" t="inlineStr">
        <is>
          <t>ceyance</t>
        </is>
      </c>
      <c r="B23306" t="n">
        <v>1</v>
      </c>
    </row>
    <row r="23307">
      <c r="A23307" t="inlineStr">
        <is>
          <t>calateral</t>
        </is>
      </c>
      <c r="B23307" t="n">
        <v>1</v>
      </c>
    </row>
    <row r="23308">
      <c r="A23308" t="inlineStr">
        <is>
          <t>rublock</t>
        </is>
      </c>
      <c r="B23308" t="n">
        <v>1</v>
      </c>
    </row>
    <row r="23309">
      <c r="A23309" t="inlineStr">
        <is>
          <t>walylefag</t>
        </is>
      </c>
      <c r="B23309" t="n">
        <v>1</v>
      </c>
    </row>
    <row r="23310">
      <c r="A23310" t="inlineStr">
        <is>
          <t>vanjacadrak</t>
        </is>
      </c>
      <c r="B23310" t="n">
        <v>1</v>
      </c>
    </row>
    <row r="23311">
      <c r="A23311" t="inlineStr">
        <is>
          <t>48re</t>
        </is>
      </c>
      <c r="B23311" t="n">
        <v>1</v>
      </c>
    </row>
    <row r="23312">
      <c r="A23312" t="inlineStr">
        <is>
          <t>iwota</t>
        </is>
      </c>
      <c r="B23312" t="n">
        <v>1</v>
      </c>
    </row>
    <row r="23313">
      <c r="A23313" t="inlineStr">
        <is>
          <t>comwebmastersviewtopic</t>
        </is>
      </c>
      <c r="B23313" t="n">
        <v>1</v>
      </c>
    </row>
    <row r="23314">
      <c r="A23314" t="inlineStr">
        <is>
          <t>115ng</t>
        </is>
      </c>
      <c r="B23314" t="n">
        <v>1</v>
      </c>
    </row>
    <row r="23315">
      <c r="A23315" t="inlineStr">
        <is>
          <t>ocaths</t>
        </is>
      </c>
      <c r="B23315" t="n">
        <v>1</v>
      </c>
    </row>
    <row r="23316">
      <c r="A23316" t="inlineStr">
        <is>
          <t>polyfunk</t>
        </is>
      </c>
      <c r="B23316" t="n">
        <v>1</v>
      </c>
    </row>
    <row r="23317">
      <c r="A23317" t="inlineStr">
        <is>
          <t>26ng</t>
        </is>
      </c>
      <c r="B23317" t="n">
        <v>1</v>
      </c>
    </row>
    <row r="23318">
      <c r="A23318" t="inlineStr">
        <is>
          <t>pookit</t>
        </is>
      </c>
      <c r="B23318" t="n">
        <v>1</v>
      </c>
    </row>
    <row r="23319">
      <c r="A23319" t="inlineStr">
        <is>
          <t>alreadybeltet</t>
        </is>
      </c>
      <c r="B23319" t="n">
        <v>1</v>
      </c>
    </row>
    <row r="23320">
      <c r="A23320" t="inlineStr">
        <is>
          <t>garelas</t>
        </is>
      </c>
      <c r="B23320" t="n">
        <v>1</v>
      </c>
    </row>
    <row r="23321">
      <c r="A23321" t="inlineStr">
        <is>
          <t>f2t14089p6933</t>
        </is>
      </c>
      <c r="B23321" t="n">
        <v>1</v>
      </c>
    </row>
    <row r="23322">
      <c r="A23322" t="inlineStr">
        <is>
          <t>aboilias</t>
        </is>
      </c>
      <c r="B23322" t="n">
        <v>1</v>
      </c>
    </row>
    <row r="23323">
      <c r="A23323" t="inlineStr">
        <is>
          <t>gamelogsuite</t>
        </is>
      </c>
      <c r="B23323" t="n">
        <v>1</v>
      </c>
    </row>
    <row r="23324">
      <c r="A23324" t="inlineStr">
        <is>
          <t>zoeyahner</t>
        </is>
      </c>
      <c r="B23324" t="n">
        <v>1</v>
      </c>
    </row>
    <row r="23325">
      <c r="A23325" t="inlineStr">
        <is>
          <t>parmies</t>
        </is>
      </c>
      <c r="B23325" t="n">
        <v>1</v>
      </c>
    </row>
    <row r="23326">
      <c r="A23326" t="inlineStr">
        <is>
          <t>comdropshorett</t>
        </is>
      </c>
      <c r="B23326" t="n">
        <v>1</v>
      </c>
    </row>
    <row r="23327">
      <c r="A23327" t="inlineStr">
        <is>
          <t>chiminthggright</t>
        </is>
      </c>
      <c r="B23327" t="n">
        <v>1</v>
      </c>
    </row>
    <row r="23328">
      <c r="A23328" t="inlineStr">
        <is>
          <t>allotmentators</t>
        </is>
      </c>
      <c r="B23328" t="n">
        <v>1</v>
      </c>
    </row>
    <row r="23329">
      <c r="A23329" t="inlineStr">
        <is>
          <t>rapidjerek</t>
        </is>
      </c>
      <c r="B23329" t="n">
        <v>1</v>
      </c>
    </row>
    <row r="23330">
      <c r="A23330" t="inlineStr">
        <is>
          <t>jurisinal</t>
        </is>
      </c>
      <c r="B23330" t="n">
        <v>1</v>
      </c>
    </row>
    <row r="23331">
      <c r="A23331" t="inlineStr">
        <is>
          <t>wlordcoward</t>
        </is>
      </c>
      <c r="B23331" t="n">
        <v>1</v>
      </c>
    </row>
    <row r="23332">
      <c r="A23332" t="inlineStr">
        <is>
          <t>rantingpoting</t>
        </is>
      </c>
      <c r="B23332" t="n">
        <v>1</v>
      </c>
    </row>
    <row r="23333">
      <c r="A23333" t="inlineStr">
        <is>
          <t>filthybreeders</t>
        </is>
      </c>
      <c r="B23333" t="n">
        <v>1</v>
      </c>
    </row>
    <row r="23334">
      <c r="A23334" t="inlineStr">
        <is>
          <t>improtinggoaling</t>
        </is>
      </c>
      <c r="B23334" t="n">
        <v>1</v>
      </c>
    </row>
    <row r="23335">
      <c r="A23335" t="inlineStr">
        <is>
          <t>kociurafpgetty</t>
        </is>
      </c>
      <c r="B23335" t="n">
        <v>1</v>
      </c>
    </row>
    <row r="23336">
      <c r="A23336" t="inlineStr">
        <is>
          <t>sulva</t>
        </is>
      </c>
      <c r="B23336" t="n">
        <v>1</v>
      </c>
    </row>
    <row r="23337">
      <c r="A23337" t="inlineStr">
        <is>
          <t>çağan</t>
        </is>
      </c>
      <c r="B23337" t="n">
        <v>3</v>
      </c>
    </row>
    <row r="23338">
      <c r="A23338" t="inlineStr">
        <is>
          <t>noranoi</t>
        </is>
      </c>
      <c r="B23338" t="n">
        <v>1</v>
      </c>
    </row>
    <row r="23339">
      <c r="A23339" t="inlineStr">
        <is>
          <t>corun</t>
        </is>
      </c>
      <c r="B23339" t="n">
        <v>1</v>
      </c>
    </row>
    <row r="23340">
      <c r="A23340" t="inlineStr">
        <is>
          <t>chinius</t>
        </is>
      </c>
      <c r="B23340" t="n">
        <v>1</v>
      </c>
    </row>
    <row r="23341">
      <c r="A23341" t="inlineStr">
        <is>
          <t>hayneses</t>
        </is>
      </c>
      <c r="B23341" t="n">
        <v>1</v>
      </c>
    </row>
    <row r="23342">
      <c r="A23342" t="inlineStr">
        <is>
          <t>sangecrazierron</t>
        </is>
      </c>
      <c r="B23342" t="n">
        <v>1</v>
      </c>
    </row>
    <row r="23343">
      <c r="A23343" t="inlineStr">
        <is>
          <t>differentiors</t>
        </is>
      </c>
      <c r="B23343" t="n">
        <v>1</v>
      </c>
    </row>
    <row r="23344">
      <c r="A23344" t="inlineStr">
        <is>
          <t>reailing</t>
        </is>
      </c>
      <c r="B23344" t="n">
        <v>1</v>
      </c>
    </row>
    <row r="23345">
      <c r="A23345" t="inlineStr">
        <is>
          <t>menhandle</t>
        </is>
      </c>
      <c r="B23345" t="n">
        <v>1</v>
      </c>
    </row>
    <row r="23346">
      <c r="A23346" t="inlineStr">
        <is>
          <t>favilli</t>
        </is>
      </c>
      <c r="B23346" t="n">
        <v>1</v>
      </c>
    </row>
    <row r="23347">
      <c r="A23347" t="inlineStr">
        <is>
          <t>escnani</t>
        </is>
      </c>
      <c r="B23347" t="n">
        <v>1</v>
      </c>
    </row>
    <row r="23348">
      <c r="A23348" t="inlineStr">
        <is>
          <t>thoughtcore</t>
        </is>
      </c>
      <c r="B23348" t="n">
        <v>1</v>
      </c>
    </row>
    <row r="23349">
      <c r="A23349" t="inlineStr">
        <is>
          <t>cleanitely</t>
        </is>
      </c>
      <c r="B23349" t="n">
        <v>1</v>
      </c>
    </row>
    <row r="23350">
      <c r="A23350" t="inlineStr">
        <is>
          <t>sat500</t>
        </is>
      </c>
      <c r="B23350" t="n">
        <v>1</v>
      </c>
    </row>
    <row r="23351">
      <c r="A23351" t="inlineStr">
        <is>
          <t>patrolmanffney</t>
        </is>
      </c>
      <c r="B23351" t="n">
        <v>1</v>
      </c>
    </row>
    <row r="23352">
      <c r="A23352" t="inlineStr">
        <is>
          <t>homerume</t>
        </is>
      </c>
      <c r="B23352" t="n">
        <v>1</v>
      </c>
    </row>
    <row r="23353">
      <c r="A23353" t="inlineStr">
        <is>
          <t>nucklehead</t>
        </is>
      </c>
      <c r="B23353" t="n">
        <v>1</v>
      </c>
    </row>
    <row r="23354">
      <c r="A23354" t="inlineStr">
        <is>
          <t>bb2s</t>
        </is>
      </c>
      <c r="B23354" t="n">
        <v>1</v>
      </c>
    </row>
    <row r="23355">
      <c r="A23355" t="inlineStr">
        <is>
          <t>bmdpafrc</t>
        </is>
      </c>
      <c r="B23355" t="n">
        <v>1</v>
      </c>
    </row>
    <row r="23356">
      <c r="A23356" t="inlineStr">
        <is>
          <t>takiguchi</t>
        </is>
      </c>
      <c r="B23356" t="n">
        <v>1</v>
      </c>
    </row>
    <row r="23357">
      <c r="A23357" t="inlineStr">
        <is>
          <t>hittyster</t>
        </is>
      </c>
      <c r="B23357" t="n">
        <v>1</v>
      </c>
    </row>
    <row r="23358">
      <c r="A23358" t="inlineStr">
        <is>
          <t>djblaker3gmail</t>
        </is>
      </c>
      <c r="B23358" t="n">
        <v>1</v>
      </c>
    </row>
    <row r="23359">
      <c r="A23359" t="inlineStr">
        <is>
          <t>thwicket</t>
        </is>
      </c>
      <c r="B23359" t="n">
        <v>1</v>
      </c>
    </row>
    <row r="23360">
      <c r="A23360" t="inlineStr">
        <is>
          <t>iteam</t>
        </is>
      </c>
      <c r="B23360" t="n">
        <v>1</v>
      </c>
    </row>
    <row r="23361">
      <c r="A23361" t="inlineStr">
        <is>
          <t>balciatros</t>
        </is>
      </c>
      <c r="B23361" t="n">
        <v>1</v>
      </c>
    </row>
    <row r="23362">
      <c r="A23362" t="inlineStr">
        <is>
          <t>avoutons</t>
        </is>
      </c>
      <c r="B23362" t="n">
        <v>1</v>
      </c>
    </row>
    <row r="23363">
      <c r="A23363" t="inlineStr">
        <is>
          <t>paleofresh</t>
        </is>
      </c>
      <c r="B23363" t="n">
        <v>1</v>
      </c>
    </row>
    <row r="23364">
      <c r="A23364" t="inlineStr">
        <is>
          <t>diyend_thro</t>
        </is>
      </c>
      <c r="B23364" t="n">
        <v>1</v>
      </c>
    </row>
    <row r="23365">
      <c r="A23365" t="inlineStr">
        <is>
          <t>wideeye</t>
        </is>
      </c>
      <c r="B23365" t="n">
        <v>1</v>
      </c>
    </row>
    <row r="23366">
      <c r="A23366" t="inlineStr">
        <is>
          <t>12wideeye</t>
        </is>
      </c>
      <c r="B23366" t="n">
        <v>1</v>
      </c>
    </row>
    <row r="23367">
      <c r="A23367" t="inlineStr">
        <is>
          <t>silpepper</t>
        </is>
      </c>
      <c r="B23367" t="n">
        <v>1</v>
      </c>
    </row>
    <row r="23368">
      <c r="A23368" t="inlineStr">
        <is>
          <t>phorawta</t>
        </is>
      </c>
      <c r="B23368" t="n">
        <v>1</v>
      </c>
    </row>
    <row r="23369">
      <c r="A23369" t="inlineStr">
        <is>
          <t>parteal</t>
        </is>
      </c>
      <c r="B23369" t="n">
        <v>1</v>
      </c>
    </row>
    <row r="23370">
      <c r="A23370" t="inlineStr">
        <is>
          <t>»important</t>
        </is>
      </c>
      <c r="B23370" t="n">
        <v>1</v>
      </c>
    </row>
    <row r="23371">
      <c r="A23371" t="inlineStr">
        <is>
          <t>mt6701</t>
        </is>
      </c>
      <c r="B23371" t="n">
        <v>1</v>
      </c>
    </row>
    <row r="23372">
      <c r="A23372" t="inlineStr">
        <is>
          <t>evander30</t>
        </is>
      </c>
      <c r="B23372" t="n">
        <v>1</v>
      </c>
    </row>
    <row r="23373">
      <c r="A23373" t="inlineStr">
        <is>
          <t>see9</t>
        </is>
      </c>
      <c r="B23373" t="n">
        <v>1</v>
      </c>
    </row>
    <row r="23374">
      <c r="A23374" t="inlineStr">
        <is>
          <t>80bprojects</t>
        </is>
      </c>
      <c r="B23374" t="n">
        <v>1</v>
      </c>
    </row>
    <row r="23375">
      <c r="A23375" t="inlineStr">
        <is>
          <t>93foto</t>
        </is>
      </c>
      <c r="B23375" t="n">
        <v>1</v>
      </c>
    </row>
    <row r="23376">
      <c r="A23376" t="inlineStr">
        <is>
          <t>devicesonly</t>
        </is>
      </c>
      <c r="B23376" t="n">
        <v>1</v>
      </c>
    </row>
    <row r="23377">
      <c r="A23377" t="inlineStr">
        <is>
          <t>peeapp</t>
        </is>
      </c>
      <c r="B23377" t="n">
        <v>1</v>
      </c>
    </row>
    <row r="23378">
      <c r="A23378" t="inlineStr">
        <is>
          <t>codemanager</t>
        </is>
      </c>
      <c r="B23378" t="n">
        <v>2</v>
      </c>
    </row>
    <row r="23379">
      <c r="A23379" t="inlineStr">
        <is>
          <t>uncine</t>
        </is>
      </c>
      <c r="B23379" t="n">
        <v>1</v>
      </c>
    </row>
    <row r="23380">
      <c r="A23380" t="inlineStr">
        <is>
          <t>peccabe</t>
        </is>
      </c>
      <c r="B23380" t="n">
        <v>1</v>
      </c>
    </row>
    <row r="23381">
      <c r="A23381" t="inlineStr">
        <is>
          <t>zelfania</t>
        </is>
      </c>
      <c r="B23381" t="n">
        <v>1</v>
      </c>
    </row>
    <row r="23382">
      <c r="A23382" t="inlineStr">
        <is>
          <t>dystad</t>
        </is>
      </c>
      <c r="B23382" t="n">
        <v>1</v>
      </c>
    </row>
    <row r="23383">
      <c r="A23383" t="inlineStr">
        <is>
          <t>gykil</t>
        </is>
      </c>
      <c r="B23383" t="n">
        <v>1</v>
      </c>
    </row>
    <row r="23384">
      <c r="A23384" t="inlineStr">
        <is>
          <t>schirino</t>
        </is>
      </c>
      <c r="B23384" t="n">
        <v>1</v>
      </c>
    </row>
    <row r="23385">
      <c r="A23385" t="inlineStr">
        <is>
          <t>methhews</t>
        </is>
      </c>
      <c r="B23385" t="n">
        <v>1</v>
      </c>
    </row>
    <row r="23386">
      <c r="A23386" t="inlineStr">
        <is>
          <t>mfundworlderc2048</t>
        </is>
      </c>
      <c r="B23386" t="n">
        <v>1</v>
      </c>
    </row>
    <row r="23387">
      <c r="A23387" t="inlineStr">
        <is>
          <t>yyl</t>
        </is>
      </c>
      <c r="B23387" t="n">
        <v>1</v>
      </c>
    </row>
    <row r="23388">
      <c r="A23388" t="inlineStr">
        <is>
          <t>uloop</t>
        </is>
      </c>
      <c r="B23388" t="n">
        <v>1</v>
      </c>
    </row>
    <row r="23389">
      <c r="A23389" t="inlineStr">
        <is>
          <t>pyuz</t>
        </is>
      </c>
      <c r="B23389" t="n">
        <v>1</v>
      </c>
    </row>
    <row r="23390">
      <c r="A23390" t="inlineStr">
        <is>
          <t>hbandlinebroad</t>
        </is>
      </c>
      <c r="B23390" t="n">
        <v>1</v>
      </c>
    </row>
    <row r="23391">
      <c r="A23391" t="inlineStr">
        <is>
          <t>occavers</t>
        </is>
      </c>
      <c r="B23391" t="n">
        <v>1</v>
      </c>
    </row>
    <row r="23392">
      <c r="A23392" t="inlineStr">
        <is>
          <t>standardspartims</t>
        </is>
      </c>
      <c r="B23392" t="n">
        <v>1</v>
      </c>
    </row>
    <row r="23393">
      <c r="A23393" t="inlineStr">
        <is>
          <t>caliller</t>
        </is>
      </c>
      <c r="B23393" t="n">
        <v>1</v>
      </c>
    </row>
    <row r="23394">
      <c r="A23394" t="inlineStr">
        <is>
          <t>w\s</t>
        </is>
      </c>
      <c r="B23394" t="n">
        <v>1</v>
      </c>
    </row>
    <row r="23395">
      <c r="A23395" t="inlineStr">
        <is>
          <t>geldkopf</t>
        </is>
      </c>
      <c r="B23395" t="n">
        <v>1</v>
      </c>
    </row>
    <row r="23396">
      <c r="A23396" t="inlineStr">
        <is>
          <t>osonewind</t>
        </is>
      </c>
      <c r="B23396" t="n">
        <v>1</v>
      </c>
    </row>
    <row r="23397">
      <c r="A23397" t="inlineStr">
        <is>
          <t>polytsd</t>
        </is>
      </c>
      <c r="B23397" t="n">
        <v>1</v>
      </c>
    </row>
    <row r="23398">
      <c r="A23398" t="inlineStr">
        <is>
          <t>24x4</t>
        </is>
      </c>
      <c r="B23398" t="n">
        <v>1</v>
      </c>
    </row>
    <row r="23399">
      <c r="A23399" t="inlineStr">
        <is>
          <t>jturn</t>
        </is>
      </c>
      <c r="B23399" t="n">
        <v>1</v>
      </c>
    </row>
    <row r="23400">
      <c r="A23400" t="inlineStr">
        <is>
          <t>deklm</t>
        </is>
      </c>
      <c r="B23400" t="n">
        <v>1</v>
      </c>
    </row>
    <row r="23401">
      <c r="A23401" t="inlineStr">
        <is>
          <t>collartments</t>
        </is>
      </c>
      <c r="B23401" t="n">
        <v>1</v>
      </c>
    </row>
    <row r="23402">
      <c r="A23402" t="inlineStr">
        <is>
          <t>m0317</t>
        </is>
      </c>
      <c r="B23402" t="n">
        <v>1</v>
      </c>
    </row>
    <row r="23403">
      <c r="A23403" t="inlineStr">
        <is>
          <t>|gy</t>
        </is>
      </c>
      <c r="B23403" t="n">
        <v>1</v>
      </c>
    </row>
    <row r="23404">
      <c r="A23404" t="inlineStr">
        <is>
          <t>ieus</t>
        </is>
      </c>
      <c r="B23404" t="n">
        <v>1</v>
      </c>
    </row>
    <row r="23405">
      <c r="A23405" t="inlineStr">
        <is>
          <t>430202</t>
        </is>
      </c>
      <c r="B23405" t="n">
        <v>1</v>
      </c>
    </row>
    <row r="23406">
      <c r="A23406" t="inlineStr">
        <is>
          <t>httpicaniatestools</t>
        </is>
      </c>
      <c r="B23406" t="n">
        <v>1</v>
      </c>
    </row>
    <row r="23407">
      <c r="A23407" t="inlineStr">
        <is>
          <t>kittenetry</t>
        </is>
      </c>
      <c r="B23407" t="n">
        <v>1</v>
      </c>
    </row>
    <row r="23408">
      <c r="A23408" t="inlineStr">
        <is>
          <t>multipleikey</t>
        </is>
      </c>
      <c r="B23408" t="n">
        <v>1</v>
      </c>
    </row>
    <row r="23409">
      <c r="A23409" t="inlineStr">
        <is>
          <t>sbbbs</t>
        </is>
      </c>
      <c r="B23409" t="n">
        <v>1</v>
      </c>
    </row>
    <row r="23410">
      <c r="A23410" t="inlineStr">
        <is>
          <t>475holiday</t>
        </is>
      </c>
      <c r="B23410" t="n">
        <v>1</v>
      </c>
    </row>
    <row r="23411">
      <c r="A23411" t="inlineStr">
        <is>
          <t>ccic</t>
        </is>
      </c>
      <c r="B23411" t="n">
        <v>1</v>
      </c>
    </row>
    <row r="23412">
      <c r="A23412" t="inlineStr">
        <is>
          <t>tergers</t>
        </is>
      </c>
      <c r="B23412" t="n">
        <v>1</v>
      </c>
    </row>
    <row r="23413">
      <c r="A23413" t="inlineStr">
        <is>
          <t>applien</t>
        </is>
      </c>
      <c r="B23413" t="n">
        <v>1</v>
      </c>
    </row>
    <row r="23414">
      <c r="A23414" t="inlineStr">
        <is>
          <t>fa�13</t>
        </is>
      </c>
      <c r="B23414" t="n">
        <v>1</v>
      </c>
    </row>
    <row r="23415">
      <c r="A23415" t="inlineStr">
        <is>
          <t>mongors</t>
        </is>
      </c>
      <c r="B23415" t="n">
        <v>1</v>
      </c>
    </row>
    <row r="23416">
      <c r="A23416" t="inlineStr">
        <is>
          <t>ajoule</t>
        </is>
      </c>
      <c r="B23416" t="n">
        <v>1</v>
      </c>
    </row>
    <row r="23417">
      <c r="A23417" t="inlineStr">
        <is>
          <t>dirgross</t>
        </is>
      </c>
      <c r="B23417" t="n">
        <v>1</v>
      </c>
    </row>
    <row r="23418">
      <c r="A23418" t="inlineStr">
        <is>
          <t>elsiu</t>
        </is>
      </c>
      <c r="B23418" t="n">
        <v>1</v>
      </c>
    </row>
    <row r="23419">
      <c r="A23419" t="inlineStr">
        <is>
          <t>chirino</t>
        </is>
      </c>
      <c r="B23419" t="n">
        <v>1</v>
      </c>
    </row>
    <row r="23420">
      <c r="A23420" t="inlineStr">
        <is>
          <t>m10xff</t>
        </is>
      </c>
      <c r="B23420" t="n">
        <v>1</v>
      </c>
    </row>
    <row r="23421">
      <c r="A23421" t="inlineStr">
        <is>
          <t>ss510nd</t>
        </is>
      </c>
      <c r="B23421" t="n">
        <v>1</v>
      </c>
    </row>
    <row r="23422">
      <c r="A23422" t="inlineStr">
        <is>
          <t>terbers</t>
        </is>
      </c>
      <c r="B23422" t="n">
        <v>1</v>
      </c>
    </row>
    <row r="23423">
      <c r="A23423" t="inlineStr">
        <is>
          <t>transmittic</t>
        </is>
      </c>
      <c r="B23423" t="n">
        <v>1</v>
      </c>
    </row>
    <row r="23424">
      <c r="A23424" t="inlineStr">
        <is>
          <t>850ma</t>
        </is>
      </c>
      <c r="B23424" t="n">
        <v>2</v>
      </c>
    </row>
    <row r="23425">
      <c r="A23425" t="inlineStr">
        <is>
          <t>|si</t>
        </is>
      </c>
      <c r="B23425" t="n">
        <v>1</v>
      </c>
    </row>
    <row r="23426">
      <c r="A23426" t="inlineStr">
        <is>
          <t>fwoing6</t>
        </is>
      </c>
      <c r="B23426" t="n">
        <v>1</v>
      </c>
    </row>
    <row r="23427">
      <c r="A23427" t="inlineStr">
        <is>
          <t>squintes</t>
        </is>
      </c>
      <c r="B23427" t="n">
        <v>1</v>
      </c>
    </row>
    <row r="23428">
      <c r="A23428" t="inlineStr">
        <is>
          <t>mwff</t>
        </is>
      </c>
      <c r="B23428" t="n">
        <v>1</v>
      </c>
    </row>
    <row r="23429">
      <c r="A23429" t="inlineStr">
        <is>
          <t>vt02</t>
        </is>
      </c>
      <c r="B23429" t="n">
        <v>1</v>
      </c>
    </row>
    <row r="23430">
      <c r="A23430" t="inlineStr">
        <is>
          <t>noteamount</t>
        </is>
      </c>
      <c r="B23430" t="n">
        <v>1</v>
      </c>
    </row>
    <row r="23431">
      <c r="A23431" t="inlineStr">
        <is>
          <t>1cii</t>
        </is>
      </c>
      <c r="B23431" t="n">
        <v>2</v>
      </c>
    </row>
    <row r="23432">
      <c r="A23432" t="inlineStr">
        <is>
          <t>divisionalsal</t>
        </is>
      </c>
      <c r="B23432" t="n">
        <v>1</v>
      </c>
    </row>
    <row r="23433">
      <c r="A23433" t="inlineStr">
        <is>
          <t>222a</t>
        </is>
      </c>
      <c r="B23433" t="n">
        <v>1</v>
      </c>
    </row>
    <row r="23434">
      <c r="A23434" t="inlineStr">
        <is>
          <t>noteoutlook</t>
        </is>
      </c>
      <c r="B23434" t="n">
        <v>1</v>
      </c>
    </row>
    <row r="23435">
      <c r="A23435" t="inlineStr">
        <is>
          <t>noteestimates</t>
        </is>
      </c>
      <c r="B23435" t="n">
        <v>1</v>
      </c>
    </row>
    <row r="23436">
      <c r="A23436" t="inlineStr">
        <is>
          <t>subsurplus</t>
        </is>
      </c>
      <c r="B23436" t="n">
        <v>1</v>
      </c>
    </row>
    <row r="23437">
      <c r="A23437" t="inlineStr">
        <is>
          <t>notedate</t>
        </is>
      </c>
      <c r="B23437" t="n">
        <v>1</v>
      </c>
    </row>
    <row r="23438">
      <c r="A23438" t="inlineStr">
        <is>
          <t>noteassessing</t>
        </is>
      </c>
      <c r="B23438" t="n">
        <v>1</v>
      </c>
    </row>
    <row r="23439">
      <c r="A23439" t="inlineStr">
        <is>
          <t>overment</t>
        </is>
      </c>
      <c r="B23439" t="n">
        <v>1</v>
      </c>
    </row>
    <row r="23440">
      <c r="A23440" t="inlineStr">
        <is>
          <t>coignards</t>
        </is>
      </c>
      <c r="B23440" t="n">
        <v>1</v>
      </c>
    </row>
    <row r="23441">
      <c r="A23441" t="inlineStr">
        <is>
          <t>ladies—if</t>
        </is>
      </c>
      <c r="B23441" t="n">
        <v>1</v>
      </c>
    </row>
    <row r="23442">
      <c r="A23442" t="inlineStr">
        <is>
          <t>3p2c</t>
        </is>
      </c>
      <c r="B23442" t="n">
        <v>1</v>
      </c>
    </row>
    <row r="23443">
      <c r="A23443" t="inlineStr">
        <is>
          <t>wfxl2vfzt77rsrsrkl2dxij0qt2</t>
        </is>
      </c>
      <c r="B23443" t="n">
        <v>1</v>
      </c>
    </row>
    <row r="23444">
      <c r="A23444" t="inlineStr">
        <is>
          <t>com20100205networks</t>
        </is>
      </c>
      <c r="B23444" t="n">
        <v>1</v>
      </c>
    </row>
    <row r="23445">
      <c r="A23445" t="inlineStr">
        <is>
          <t>startaway</t>
        </is>
      </c>
      <c r="B23445" t="n">
        <v>1</v>
      </c>
    </row>
    <row r="23446">
      <c r="A23446" t="inlineStr">
        <is>
          <t>f2qivfhj</t>
        </is>
      </c>
      <c r="B23446" t="n">
        <v>1</v>
      </c>
    </row>
    <row r="23447">
      <c r="A23447" t="inlineStr">
        <is>
          <t>hrefhttpsvirustarian</t>
        </is>
      </c>
      <c r="B23447" t="n">
        <v>1</v>
      </c>
    </row>
    <row r="23448">
      <c r="A23448" t="inlineStr">
        <is>
          <t>socketsstdefault</t>
        </is>
      </c>
      <c r="B23448" t="n">
        <v>1</v>
      </c>
    </row>
    <row r="23449">
      <c r="A23449" t="inlineStr">
        <is>
          <t>wpview</t>
        </is>
      </c>
      <c r="B23449" t="n">
        <v>1</v>
      </c>
    </row>
    <row r="23450">
      <c r="A23450" t="inlineStr">
        <is>
          <t>httpsipsgenservernextprevmbionhttpsppa</t>
        </is>
      </c>
      <c r="B23450" t="n">
        <v>1</v>
      </c>
    </row>
    <row r="23451">
      <c r="A23451" t="inlineStr">
        <is>
          <t>sourcenet2groups</t>
        </is>
      </c>
      <c r="B23451" t="n">
        <v>1</v>
      </c>
    </row>
    <row r="23452">
      <c r="A23452" t="inlineStr">
        <is>
          <t>relicon</t>
        </is>
      </c>
      <c r="B23452" t="n">
        <v>1</v>
      </c>
    </row>
    <row r="23453">
      <c r="A23453" t="inlineStr">
        <is>
          <t>hrefhttpsbugzilla</t>
        </is>
      </c>
      <c r="B23453" t="n">
        <v>1</v>
      </c>
    </row>
    <row r="23454">
      <c r="A23454" t="inlineStr">
        <is>
          <t>historyshecurrent</t>
        </is>
      </c>
      <c r="B23454" t="n">
        <v>1</v>
      </c>
    </row>
    <row r="23455">
      <c r="A23455" t="inlineStr">
        <is>
          <t>inet_quote</t>
        </is>
      </c>
      <c r="B23455" t="n">
        <v>1</v>
      </c>
    </row>
    <row r="23456">
      <c r="A23456" t="inlineStr">
        <is>
          <t>62x60lots</t>
        </is>
      </c>
      <c r="B23456" t="n">
        <v>1</v>
      </c>
    </row>
    <row r="23457">
      <c r="A23457" t="inlineStr">
        <is>
          <t>hrefhttpsprivatebymac3d2c2fdlangx</t>
        </is>
      </c>
      <c r="B23457" t="n">
        <v>1</v>
      </c>
    </row>
    <row r="23458">
      <c r="A23458" t="inlineStr">
        <is>
          <t>hah36signalling</t>
        </is>
      </c>
      <c r="B23458" t="n">
        <v>1</v>
      </c>
    </row>
    <row r="23459">
      <c r="A23459" t="inlineStr">
        <is>
          <t>hrefliberal</t>
        </is>
      </c>
      <c r="B23459" t="n">
        <v>1</v>
      </c>
    </row>
    <row r="23460">
      <c r="A23460" t="inlineStr">
        <is>
          <t>cgi113</t>
        </is>
      </c>
      <c r="B23460" t="n">
        <v>1</v>
      </c>
    </row>
    <row r="23461">
      <c r="A23461" t="inlineStr">
        <is>
          <t>org16</t>
        </is>
      </c>
      <c r="B23461" t="n">
        <v>1</v>
      </c>
    </row>
    <row r="23462">
      <c r="A23462" t="inlineStr">
        <is>
          <t>comshellmastertorrentshowbug</t>
        </is>
      </c>
      <c r="B23462" t="n">
        <v>1</v>
      </c>
    </row>
    <row r="23463">
      <c r="A23463" t="inlineStr">
        <is>
          <t>netsecurityserver</t>
        </is>
      </c>
      <c r="B23463" t="n">
        <v>1</v>
      </c>
    </row>
    <row r="23464">
      <c r="A23464" t="inlineStr">
        <is>
          <t>partiespre</t>
        </is>
      </c>
      <c r="B23464" t="n">
        <v>1</v>
      </c>
    </row>
    <row r="23465">
      <c r="A23465" t="inlineStr">
        <is>
          <t>09t151134</t>
        </is>
      </c>
      <c r="B23465" t="n">
        <v>1</v>
      </c>
    </row>
    <row r="23466">
      <c r="A23466" t="inlineStr">
        <is>
          <t>blogagravepadonen</t>
        </is>
      </c>
      <c r="B23466" t="n">
        <v>1</v>
      </c>
    </row>
    <row r="23467">
      <c r="A23467" t="inlineStr">
        <is>
          <t>auoloca</t>
        </is>
      </c>
      <c r="B23467" t="n">
        <v>1</v>
      </c>
    </row>
    <row r="23468">
      <c r="A23468" t="inlineStr">
        <is>
          <t>controltaipei</t>
        </is>
      </c>
      <c r="B23468" t="n">
        <v>1</v>
      </c>
    </row>
    <row r="23469">
      <c r="A23469" t="inlineStr">
        <is>
          <t>epqdx</t>
        </is>
      </c>
      <c r="B23469" t="n">
        <v>1</v>
      </c>
    </row>
    <row r="23470">
      <c r="A23470" t="inlineStr">
        <is>
          <t>txtgitsavnjs</t>
        </is>
      </c>
      <c r="B23470" t="n">
        <v>1</v>
      </c>
    </row>
    <row r="23471">
      <c r="A23471" t="inlineStr">
        <is>
          <t>180ldcplighting</t>
        </is>
      </c>
      <c r="B23471" t="n">
        <v>1</v>
      </c>
    </row>
    <row r="23472">
      <c r="A23472" t="inlineStr">
        <is>
          <t>networksonline</t>
        </is>
      </c>
      <c r="B23472" t="n">
        <v>1</v>
      </c>
    </row>
    <row r="23473">
      <c r="A23473" t="inlineStr">
        <is>
          <t>padonen</t>
        </is>
      </c>
      <c r="B23473" t="n">
        <v>1</v>
      </c>
    </row>
    <row r="23474">
      <c r="A23474" t="inlineStr">
        <is>
          <t>hrefhttpsafcwkrid</t>
        </is>
      </c>
      <c r="B23474" t="n">
        <v>1</v>
      </c>
    </row>
    <row r="23475">
      <c r="A23475" t="inlineStr">
        <is>
          <t>infostdefault</t>
        </is>
      </c>
      <c r="B23475" t="n">
        <v>1</v>
      </c>
    </row>
    <row r="23476">
      <c r="A23476" t="inlineStr">
        <is>
          <t>165234</t>
        </is>
      </c>
      <c r="B23476" t="n">
        <v>1</v>
      </c>
    </row>
    <row r="23477">
      <c r="A23477" t="inlineStr">
        <is>
          <t>betplease</t>
        </is>
      </c>
      <c r="B23477" t="n">
        <v>1</v>
      </c>
    </row>
    <row r="23478">
      <c r="A23478" t="inlineStr">
        <is>
          <t>br00rbr00s3</t>
        </is>
      </c>
      <c r="B23478" t="n">
        <v>1</v>
      </c>
    </row>
    <row r="23479">
      <c r="A23479" t="inlineStr">
        <is>
          <t>combugzilla</t>
        </is>
      </c>
      <c r="B23479" t="n">
        <v>1</v>
      </c>
    </row>
    <row r="23480">
      <c r="A23480" t="inlineStr">
        <is>
          <t>21000000b</t>
        </is>
      </c>
      <c r="B23480" t="n">
        <v>1</v>
      </c>
    </row>
    <row r="23481">
      <c r="A23481" t="inlineStr">
        <is>
          <t>comlacsportblockedstackport52callerstrings</t>
        </is>
      </c>
      <c r="B23481" t="n">
        <v>1</v>
      </c>
    </row>
    <row r="23482">
      <c r="A23482" t="inlineStr">
        <is>
          <t>netencra</t>
        </is>
      </c>
      <c r="B23482" t="n">
        <v>1</v>
      </c>
    </row>
    <row r="23483">
      <c r="A23483" t="inlineStr">
        <is>
          <t>hrefhttpsenableip</t>
        </is>
      </c>
      <c r="B23483" t="n">
        <v>1</v>
      </c>
    </row>
    <row r="23484">
      <c r="A23484" t="inlineStr">
        <is>
          <t>hrefsecurezones</t>
        </is>
      </c>
      <c r="B23484" t="n">
        <v>1</v>
      </c>
    </row>
    <row r="23485">
      <c r="A23485" t="inlineStr">
        <is>
          <t>fixandrewritten</t>
        </is>
      </c>
      <c r="B23485" t="n">
        <v>1</v>
      </c>
    </row>
    <row r="23486">
      <c r="A23486" t="inlineStr">
        <is>
          <t>thanks187</t>
        </is>
      </c>
      <c r="B23486" t="n">
        <v>2</v>
      </c>
    </row>
    <row r="23487">
      <c r="A23487" t="inlineStr">
        <is>
          <t>vcp12</t>
        </is>
      </c>
      <c r="B23487" t="n">
        <v>1</v>
      </c>
    </row>
    <row r="23488">
      <c r="A23488" t="inlineStr">
        <is>
          <t>mybuildsvc</t>
        </is>
      </c>
      <c r="B23488" t="n">
        <v>1</v>
      </c>
    </row>
    <row r="23489">
      <c r="A23489" t="inlineStr">
        <is>
          <t>brcrnetwork</t>
        </is>
      </c>
      <c r="B23489" t="n">
        <v>1</v>
      </c>
    </row>
    <row r="23490">
      <c r="A23490" t="inlineStr">
        <is>
          <t>sourcenotes</t>
        </is>
      </c>
      <c r="B23490" t="n">
        <v>1</v>
      </c>
    </row>
    <row r="23491">
      <c r="A23491" t="inlineStr">
        <is>
          <t>dyndg</t>
        </is>
      </c>
      <c r="B23491" t="n">
        <v>1</v>
      </c>
    </row>
    <row r="23492">
      <c r="A23492" t="inlineStr">
        <is>
          <t>hrefhttpsusers</t>
        </is>
      </c>
      <c r="B23492" t="n">
        <v>1</v>
      </c>
    </row>
    <row r="23493">
      <c r="A23493" t="inlineStr">
        <is>
          <t>netlansrclogin</t>
        </is>
      </c>
      <c r="B23493" t="n">
        <v>1</v>
      </c>
    </row>
    <row r="23494">
      <c r="A23494" t="inlineStr">
        <is>
          <t>varwwwgroupsdrone</t>
        </is>
      </c>
      <c r="B23494" t="n">
        <v>1</v>
      </c>
    </row>
    <row r="23495">
      <c r="A23495" t="inlineStr">
        <is>
          <t>simmernet</t>
        </is>
      </c>
      <c r="B23495" t="n">
        <v>1</v>
      </c>
    </row>
    <row r="23496">
      <c r="A23496" t="inlineStr">
        <is>
          <t>9282011</t>
        </is>
      </c>
      <c r="B23496" t="n">
        <v>1</v>
      </c>
    </row>
    <row r="23497">
      <c r="A23497" t="inlineStr">
        <is>
          <t>bromitsügestald</t>
        </is>
      </c>
      <c r="B23497" t="n">
        <v>1</v>
      </c>
    </row>
    <row r="23498">
      <c r="A23498" t="inlineStr">
        <is>
          <t>ptmail</t>
        </is>
      </c>
      <c r="B23498" t="n">
        <v>1</v>
      </c>
    </row>
    <row r="23499">
      <c r="A23499" t="inlineStr">
        <is>
          <t>175513</t>
        </is>
      </c>
      <c r="B23499" t="n">
        <v>1</v>
      </c>
    </row>
    <row r="23500">
      <c r="A23500" t="inlineStr">
        <is>
          <t>bbrkndg8aaa69avfla</t>
        </is>
      </c>
      <c r="B23500" t="n">
        <v>1</v>
      </c>
    </row>
    <row r="23501">
      <c r="A23501" t="inlineStr">
        <is>
          <t>hrefhttpscr</t>
        </is>
      </c>
      <c r="B23501" t="n">
        <v>1</v>
      </c>
    </row>
    <row r="23502">
      <c r="A23502" t="inlineStr">
        <is>
          <t>hpujuk_message</t>
        </is>
      </c>
      <c r="B23502" t="n">
        <v>1</v>
      </c>
    </row>
    <row r="23503">
      <c r="A23503" t="inlineStr">
        <is>
          <t>cachea</t>
        </is>
      </c>
      <c r="B23503" t="n">
        <v>1</v>
      </c>
    </row>
    <row r="23504">
      <c r="A23504" t="inlineStr">
        <is>
          <t>na7k</t>
        </is>
      </c>
      <c r="B23504" t="n">
        <v>1</v>
      </c>
    </row>
    <row r="23505">
      <c r="A23505" t="inlineStr">
        <is>
          <t>orgfilebizmlbplay</t>
        </is>
      </c>
      <c r="B23505" t="n">
        <v>1</v>
      </c>
    </row>
    <row r="23506">
      <c r="A23506" t="inlineStr">
        <is>
          <t>l5ldm</t>
        </is>
      </c>
      <c r="B23506" t="n">
        <v>1</v>
      </c>
    </row>
    <row r="23507">
      <c r="A23507" t="inlineStr">
        <is>
          <t>httpdrastalekcia2</t>
        </is>
      </c>
      <c r="B23507" t="n">
        <v>1</v>
      </c>
    </row>
    <row r="23508">
      <c r="A23508" t="inlineStr">
        <is>
          <t>cyberterrorus</t>
        </is>
      </c>
      <c r="B23508" t="n">
        <v>1</v>
      </c>
    </row>
    <row r="23509">
      <c r="A23509" t="inlineStr">
        <is>
          <t>ztj</t>
        </is>
      </c>
      <c r="B23509" t="n">
        <v>1</v>
      </c>
    </row>
    <row r="23510">
      <c r="A23510" t="inlineStr">
        <is>
          <t>itserversa</t>
        </is>
      </c>
      <c r="B23510" t="n">
        <v>1</v>
      </c>
    </row>
    <row r="23511">
      <c r="A23511" t="inlineStr">
        <is>
          <t>ousjdm4h</t>
        </is>
      </c>
      <c r="B23511" t="n">
        <v>1</v>
      </c>
    </row>
    <row r="23512">
      <c r="A23512" t="inlineStr">
        <is>
          <t>bskly</t>
        </is>
      </c>
      <c r="B23512" t="n">
        <v>1</v>
      </c>
    </row>
    <row r="23513">
      <c r="A23513" t="inlineStr">
        <is>
          <t>800lambda</t>
        </is>
      </c>
      <c r="B23513" t="n">
        <v>1</v>
      </c>
    </row>
    <row r="23514">
      <c r="A23514" t="inlineStr">
        <is>
          <t>212lbh</t>
        </is>
      </c>
      <c r="B23514" t="n">
        <v>1</v>
      </c>
    </row>
    <row r="23515">
      <c r="A23515" t="inlineStr">
        <is>
          <t>camerasview</t>
        </is>
      </c>
      <c r="B23515" t="n">
        <v>1</v>
      </c>
    </row>
    <row r="23516">
      <c r="A23516" t="inlineStr">
        <is>
          <t>hofgold</t>
        </is>
      </c>
      <c r="B23516" t="n">
        <v>1</v>
      </c>
    </row>
    <row r="23517">
      <c r="A23517" t="inlineStr">
        <is>
          <t>klethan</t>
        </is>
      </c>
      <c r="B23517" t="n">
        <v>1</v>
      </c>
    </row>
    <row r="23518">
      <c r="A23518" t="inlineStr">
        <is>
          <t>sewarj</t>
        </is>
      </c>
      <c r="B23518" t="n">
        <v>1</v>
      </c>
    </row>
    <row r="23519">
      <c r="A23519" t="inlineStr">
        <is>
          <t>pashtina</t>
        </is>
      </c>
      <c r="B23519" t="n">
        <v>1</v>
      </c>
    </row>
    <row r="23520">
      <c r="A23520" t="inlineStr">
        <is>
          <t>exporcels</t>
        </is>
      </c>
      <c r="B23520" t="n">
        <v>1</v>
      </c>
    </row>
    <row r="23521">
      <c r="A23521" t="inlineStr">
        <is>
          <t>ishad</t>
        </is>
      </c>
      <c r="B23521" t="n">
        <v>1</v>
      </c>
    </row>
    <row r="23522">
      <c r="A23522" t="inlineStr">
        <is>
          <t>ly2km03u1</t>
        </is>
      </c>
      <c r="B23522" t="n">
        <v>1</v>
      </c>
    </row>
    <row r="23523">
      <c r="A23523" t="inlineStr">
        <is>
          <t>perouting</t>
        </is>
      </c>
      <c r="B23523" t="n">
        <v>1</v>
      </c>
    </row>
    <row r="23524">
      <c r="A23524" t="inlineStr">
        <is>
          <t>mockatory</t>
        </is>
      </c>
      <c r="B23524" t="n">
        <v>1</v>
      </c>
    </row>
    <row r="23525">
      <c r="A23525" t="inlineStr">
        <is>
          <t>zitality</t>
        </is>
      </c>
      <c r="B23525" t="n">
        <v>1</v>
      </c>
    </row>
    <row r="23526">
      <c r="A23526" t="inlineStr">
        <is>
          <t>tigrinyan</t>
        </is>
      </c>
      <c r="B23526" t="n">
        <v>1</v>
      </c>
    </row>
    <row r="23527">
      <c r="A23527" t="inlineStr">
        <is>
          <t>eldaam</t>
        </is>
      </c>
      <c r="B23527" t="n">
        <v>1</v>
      </c>
    </row>
    <row r="23528">
      <c r="A23528" t="inlineStr">
        <is>
          <t>feltontimesunion</t>
        </is>
      </c>
      <c r="B23528" t="n">
        <v>1</v>
      </c>
    </row>
    <row r="23529">
      <c r="A23529" t="inlineStr">
        <is>
          <t>irishell25</t>
        </is>
      </c>
      <c r="B23529" t="n">
        <v>1</v>
      </c>
    </row>
    <row r="23530">
      <c r="A23530" t="inlineStr">
        <is>
          <t>httpscolorofthedriver</t>
        </is>
      </c>
      <c r="B23530" t="n">
        <v>1</v>
      </c>
    </row>
    <row r="23531">
      <c r="A23531" t="inlineStr">
        <is>
          <t>gomez1</t>
        </is>
      </c>
      <c r="B23531" t="n">
        <v>1</v>
      </c>
    </row>
    <row r="23532">
      <c r="A23532" t="inlineStr">
        <is>
          <t>—times</t>
        </is>
      </c>
      <c r="B23532" t="n">
        <v>1</v>
      </c>
    </row>
    <row r="23533">
      <c r="A23533" t="inlineStr">
        <is>
          <t>com201405actinalray2015</t>
        </is>
      </c>
      <c r="B23533" t="n">
        <v>1</v>
      </c>
    </row>
    <row r="23534">
      <c r="A23534" t="inlineStr">
        <is>
          <t>06referencing</t>
        </is>
      </c>
      <c r="B23534" t="n">
        <v>1</v>
      </c>
    </row>
    <row r="23535">
      <c r="A23535" t="inlineStr">
        <is>
          <t>krs11</t>
        </is>
      </c>
      <c r="B23535" t="n">
        <v>1</v>
      </c>
    </row>
    <row r="23536">
      <c r="A23536" t="inlineStr">
        <is>
          <t>union2</t>
        </is>
      </c>
      <c r="B23536" t="n">
        <v>2</v>
      </c>
    </row>
    <row r="23537">
      <c r="A23537" t="inlineStr">
        <is>
          <t>functionalations</t>
        </is>
      </c>
      <c r="B23537" t="n">
        <v>1</v>
      </c>
    </row>
    <row r="23538">
      <c r="A23538" t="inlineStr">
        <is>
          <t>octupiderstailing</t>
        </is>
      </c>
      <c r="B23538" t="n">
        <v>1</v>
      </c>
    </row>
    <row r="23539">
      <c r="A23539" t="inlineStr">
        <is>
          <t>longtooth</t>
        </is>
      </c>
      <c r="B23539" t="n">
        <v>1</v>
      </c>
    </row>
    <row r="23540">
      <c r="A23540" t="inlineStr">
        <is>
          <t>liblh</t>
        </is>
      </c>
      <c r="B23540" t="n">
        <v>1</v>
      </c>
    </row>
    <row r="23541">
      <c r="A23541" t="inlineStr">
        <is>
          <t>libmax</t>
        </is>
      </c>
      <c r="B23541" t="n">
        <v>1</v>
      </c>
    </row>
    <row r="23542">
      <c r="A23542" t="inlineStr">
        <is>
          <t>libxmltot</t>
        </is>
      </c>
      <c r="B23542" t="n">
        <v>1</v>
      </c>
    </row>
    <row r="23543">
      <c r="A23543" t="inlineStr">
        <is>
          <t>bloomvarian</t>
        </is>
      </c>
      <c r="B23543" t="n">
        <v>1</v>
      </c>
    </row>
    <row r="23544">
      <c r="A23544" t="inlineStr">
        <is>
          <t>libmlist</t>
        </is>
      </c>
      <c r="B23544" t="n">
        <v>1</v>
      </c>
    </row>
    <row r="23545">
      <c r="A23545" t="inlineStr">
        <is>
          <t>pathincpath</t>
        </is>
      </c>
      <c r="B23545" t="n">
        <v>1</v>
      </c>
    </row>
    <row r="23546">
      <c r="A23546" t="inlineStr">
        <is>
          <t>avoc</t>
        </is>
      </c>
      <c r="B23546" t="n">
        <v>1</v>
      </c>
    </row>
    <row r="23547">
      <c r="A23547" t="inlineStr">
        <is>
          <t>qn7ui</t>
        </is>
      </c>
      <c r="B23547" t="n">
        <v>1</v>
      </c>
    </row>
    <row r="23548">
      <c r="A23548" t="inlineStr">
        <is>
          <t>sachalazaro</t>
        </is>
      </c>
      <c r="B23548" t="n">
        <v>1</v>
      </c>
    </row>
    <row r="23549">
      <c r="A23549" t="inlineStr">
        <is>
          <t>5fold</t>
        </is>
      </c>
      <c r="B23549" t="n">
        <v>1</v>
      </c>
    </row>
    <row r="23550">
      <c r="A23550" t="inlineStr">
        <is>
          <t>_msg_detail1789qthe_pital_fuck</t>
        </is>
      </c>
      <c r="B23550" t="n">
        <v>1</v>
      </c>
    </row>
    <row r="23551">
      <c r="A23551" t="inlineStr">
        <is>
          <t>vellyanathan</t>
        </is>
      </c>
      <c r="B23551" t="n">
        <v>1</v>
      </c>
    </row>
    <row r="23552">
      <c r="A23552" t="inlineStr">
        <is>
          <t>105254</t>
        </is>
      </c>
      <c r="B23552" t="n">
        <v>2</v>
      </c>
    </row>
    <row r="23553">
      <c r="A23553" t="inlineStr">
        <is>
          <t>collegialion</t>
        </is>
      </c>
      <c r="B23553" t="n">
        <v>1</v>
      </c>
    </row>
    <row r="23554">
      <c r="A23554" t="inlineStr">
        <is>
          <t>jacnut</t>
        </is>
      </c>
      <c r="B23554" t="n">
        <v>1</v>
      </c>
    </row>
    <row r="23555">
      <c r="A23555" t="inlineStr">
        <is>
          <t>irnibox</t>
        </is>
      </c>
      <c r="B23555" t="n">
        <v>1</v>
      </c>
    </row>
    <row r="23556">
      <c r="A23556" t="inlineStr">
        <is>
          <t>zeggen</t>
        </is>
      </c>
      <c r="B23556" t="n">
        <v>1</v>
      </c>
    </row>
    <row r="23557">
      <c r="A23557" t="inlineStr">
        <is>
          <t>runan318</t>
        </is>
      </c>
      <c r="B23557" t="n">
        <v>1</v>
      </c>
    </row>
    <row r="23558">
      <c r="A23558" t="inlineStr">
        <is>
          <t>lucating</t>
        </is>
      </c>
      <c r="B23558" t="n">
        <v>1</v>
      </c>
    </row>
    <row r="23559">
      <c r="A23559" t="inlineStr">
        <is>
          <t>sigurdson</t>
        </is>
      </c>
      <c r="B23559" t="n">
        <v>1</v>
      </c>
    </row>
    <row r="23560">
      <c r="A23560" t="inlineStr">
        <is>
          <t>baseend</t>
        </is>
      </c>
      <c r="B23560" t="n">
        <v>1</v>
      </c>
    </row>
    <row r="23561">
      <c r="A23561" t="inlineStr">
        <is>
          <t>55147</t>
        </is>
      </c>
      <c r="B23561" t="n">
        <v>1</v>
      </c>
    </row>
    <row r="23562">
      <c r="A23562" t="inlineStr">
        <is>
          <t>intasmush00</t>
        </is>
      </c>
      <c r="B23562" t="n">
        <v>1</v>
      </c>
    </row>
    <row r="23563">
      <c r="A23563" t="inlineStr">
        <is>
          <t>kontaktche</t>
        </is>
      </c>
      <c r="B23563" t="n">
        <v>1</v>
      </c>
    </row>
    <row r="23564">
      <c r="A23564" t="inlineStr">
        <is>
          <t>geographica</t>
        </is>
      </c>
      <c r="B23564" t="n">
        <v>1</v>
      </c>
    </row>
    <row r="23565">
      <c r="A23565" t="inlineStr">
        <is>
          <t>utregeographia</t>
        </is>
      </c>
      <c r="B23565" t="n">
        <v>1</v>
      </c>
    </row>
    <row r="23566">
      <c r="A23566" t="inlineStr">
        <is>
          <t>id954</t>
        </is>
      </c>
      <c r="B23566" t="n">
        <v>1</v>
      </c>
    </row>
    <row r="23567">
      <c r="A23567" t="inlineStr">
        <is>
          <t>brettanainois</t>
        </is>
      </c>
      <c r="B23567" t="n">
        <v>1</v>
      </c>
    </row>
    <row r="23568">
      <c r="A23568" t="inlineStr">
        <is>
          <t>mirosvekar</t>
        </is>
      </c>
      <c r="B23568" t="n">
        <v>1</v>
      </c>
    </row>
    <row r="23569">
      <c r="A23569" t="inlineStr">
        <is>
          <t>tmwt</t>
        </is>
      </c>
      <c r="B23569" t="n">
        <v>1</v>
      </c>
    </row>
    <row r="23570">
      <c r="A23570" t="inlineStr">
        <is>
          <t>06162015</t>
        </is>
      </c>
      <c r="B23570" t="n">
        <v>1</v>
      </c>
    </row>
    <row r="23571">
      <c r="A23571" t="inlineStr">
        <is>
          <t>motra</t>
        </is>
      </c>
      <c r="B23571" t="n">
        <v>1</v>
      </c>
    </row>
    <row r="23572">
      <c r="A23572" t="inlineStr">
        <is>
          <t>coanda</t>
        </is>
      </c>
      <c r="B23572" t="n">
        <v>1</v>
      </c>
    </row>
    <row r="23573">
      <c r="A23573" t="inlineStr">
        <is>
          <t>mathington</t>
        </is>
      </c>
      <c r="B23573" t="n">
        <v>1</v>
      </c>
    </row>
    <row r="23574">
      <c r="A23574" t="inlineStr">
        <is>
          <t>_loco</t>
        </is>
      </c>
      <c r="B23574" t="n">
        <v>1</v>
      </c>
    </row>
    <row r="23575">
      <c r="A23575" t="inlineStr">
        <is>
          <t>fatherbe</t>
        </is>
      </c>
      <c r="B23575" t="n">
        <v>1</v>
      </c>
    </row>
    <row r="23576">
      <c r="A23576" t="inlineStr">
        <is>
          <t>espncr</t>
        </is>
      </c>
      <c r="B23576" t="n">
        <v>1</v>
      </c>
    </row>
    <row r="23577">
      <c r="A23577" t="inlineStr">
        <is>
          <t>hierm</t>
        </is>
      </c>
      <c r="B23577" t="n">
        <v>1</v>
      </c>
    </row>
    <row r="23578">
      <c r="A23578" t="inlineStr">
        <is>
          <t>1mmw</t>
        </is>
      </c>
      <c r="B23578" t="n">
        <v>2</v>
      </c>
    </row>
    <row r="23579">
      <c r="A23579" t="inlineStr">
        <is>
          <t>vostroff</t>
        </is>
      </c>
      <c r="B23579" t="n">
        <v>1</v>
      </c>
    </row>
    <row r="23580">
      <c r="A23580" t="inlineStr">
        <is>
          <t>actuatus</t>
        </is>
      </c>
      <c r="B23580" t="n">
        <v>1</v>
      </c>
    </row>
    <row r="23581">
      <c r="A23581" t="inlineStr">
        <is>
          <t>cupblends</t>
        </is>
      </c>
      <c r="B23581" t="n">
        <v>1</v>
      </c>
    </row>
    <row r="23582">
      <c r="A23582" t="inlineStr">
        <is>
          <t>bugienne</t>
        </is>
      </c>
      <c r="B23582" t="n">
        <v>1</v>
      </c>
    </row>
    <row r="23583">
      <c r="A23583" t="inlineStr">
        <is>
          <t>globalollis</t>
        </is>
      </c>
      <c r="B23583" t="n">
        <v>1</v>
      </c>
    </row>
    <row r="23584">
      <c r="A23584" t="inlineStr">
        <is>
          <t>lachéated</t>
        </is>
      </c>
      <c r="B23584" t="n">
        <v>1</v>
      </c>
    </row>
    <row r="23585">
      <c r="A23585" t="inlineStr">
        <is>
          <t>airmets</t>
        </is>
      </c>
      <c r="B23585" t="n">
        <v>1</v>
      </c>
    </row>
    <row r="23586">
      <c r="A23586" t="inlineStr">
        <is>
          <t>2mmw</t>
        </is>
      </c>
      <c r="B23586" t="n">
        <v>1</v>
      </c>
    </row>
    <row r="23587">
      <c r="A23587" t="inlineStr">
        <is>
          <t>berryseed</t>
        </is>
      </c>
      <c r="B23587" t="n">
        <v>1</v>
      </c>
    </row>
    <row r="23588">
      <c r="A23588" t="inlineStr">
        <is>
          <t>cholera—existing</t>
        </is>
      </c>
      <c r="B23588" t="n">
        <v>1</v>
      </c>
    </row>
    <row r="23589">
      <c r="A23589" t="inlineStr">
        <is>
          <t>chidicephalus</t>
        </is>
      </c>
      <c r="B23589" t="n">
        <v>1</v>
      </c>
    </row>
    <row r="23590">
      <c r="A23590" t="inlineStr">
        <is>
          <t>simolachi</t>
        </is>
      </c>
      <c r="B23590" t="n">
        <v>1</v>
      </c>
    </row>
    <row r="23591">
      <c r="A23591" t="inlineStr">
        <is>
          <t>rettors</t>
        </is>
      </c>
      <c r="B23591" t="n">
        <v>1</v>
      </c>
    </row>
    <row r="23592">
      <c r="A23592" t="inlineStr">
        <is>
          <t>motho</t>
        </is>
      </c>
      <c r="B23592" t="n">
        <v>1</v>
      </c>
    </row>
    <row r="23593">
      <c r="A23593" t="inlineStr">
        <is>
          <t>biotransplanting</t>
        </is>
      </c>
      <c r="B23593" t="n">
        <v>1</v>
      </c>
    </row>
    <row r="23594">
      <c r="A23594" t="inlineStr">
        <is>
          <t>cassini—engineering</t>
        </is>
      </c>
      <c r="B23594" t="n">
        <v>1</v>
      </c>
    </row>
    <row r="23595">
      <c r="A23595" t="inlineStr">
        <is>
          <t>1103physrevd86</t>
        </is>
      </c>
      <c r="B23595" t="n">
        <v>1</v>
      </c>
    </row>
    <row r="23596">
      <c r="A23596" t="inlineStr">
        <is>
          <t>03443</t>
        </is>
      </c>
      <c r="B23596" t="n">
        <v>1</v>
      </c>
    </row>
    <row r="23597">
      <c r="A23597" t="inlineStr">
        <is>
          <t>silverrow</t>
        </is>
      </c>
      <c r="B23597" t="n">
        <v>1</v>
      </c>
    </row>
    <row r="23598">
      <c r="A23598" t="inlineStr">
        <is>
          <t>megabooth</t>
        </is>
      </c>
      <c r="B23598" t="n">
        <v>2</v>
      </c>
    </row>
    <row r="23599">
      <c r="A23599" t="inlineStr">
        <is>
          <t>minecrafta</t>
        </is>
      </c>
      <c r="B23599" t="n">
        <v>1</v>
      </c>
    </row>
    <row r="23600">
      <c r="A23600" t="inlineStr">
        <is>
          <t>lifeexchange</t>
        </is>
      </c>
      <c r="B23600" t="n">
        <v>1</v>
      </c>
    </row>
    <row r="23601">
      <c r="A23601" t="inlineStr">
        <is>
          <t>maoufreaks</t>
        </is>
      </c>
      <c r="B23601" t="n">
        <v>1</v>
      </c>
    </row>
    <row r="23602">
      <c r="A23602" t="inlineStr">
        <is>
          <t>wintryplaces</t>
        </is>
      </c>
      <c r="B23602" t="n">
        <v>1</v>
      </c>
    </row>
    <row r="23603">
      <c r="A23603" t="inlineStr">
        <is>
          <t>bittrasing</t>
        </is>
      </c>
      <c r="B23603" t="n">
        <v>1</v>
      </c>
    </row>
    <row r="23604">
      <c r="A23604" t="inlineStr">
        <is>
          <t>orthodoxitigian</t>
        </is>
      </c>
      <c r="B23604" t="n">
        <v>1</v>
      </c>
    </row>
    <row r="23605">
      <c r="A23605" t="inlineStr">
        <is>
          <t>hymnica</t>
        </is>
      </c>
      <c r="B23605" t="n">
        <v>1</v>
      </c>
    </row>
    <row r="23606">
      <c r="A23606" t="inlineStr">
        <is>
          <t>toursraeta</t>
        </is>
      </c>
      <c r="B23606" t="n">
        <v>1</v>
      </c>
    </row>
    <row r="23607">
      <c r="A23607" t="inlineStr">
        <is>
          <t>osteendomorphized</t>
        </is>
      </c>
      <c r="B23607" t="n">
        <v>1</v>
      </c>
    </row>
    <row r="23608">
      <c r="A23608" t="inlineStr">
        <is>
          <t>jennismsroll</t>
        </is>
      </c>
      <c r="B23608" t="n">
        <v>1</v>
      </c>
    </row>
    <row r="23609">
      <c r="A23609" t="inlineStr">
        <is>
          <t>underspecilitative</t>
        </is>
      </c>
      <c r="B23609" t="n">
        <v>1</v>
      </c>
    </row>
    <row r="23610">
      <c r="A23610" t="inlineStr">
        <is>
          <t>considee</t>
        </is>
      </c>
      <c r="B23610" t="n">
        <v>1</v>
      </c>
    </row>
    <row r="23611">
      <c r="A23611" t="inlineStr">
        <is>
          <t>farahua</t>
        </is>
      </c>
      <c r="B23611" t="n">
        <v>1</v>
      </c>
    </row>
    <row r="23612">
      <c r="A23612" t="inlineStr">
        <is>
          <t>seizments</t>
        </is>
      </c>
      <c r="B23612" t="n">
        <v>1</v>
      </c>
    </row>
    <row r="23613">
      <c r="A23613" t="inlineStr">
        <is>
          <t>workauthored</t>
        </is>
      </c>
      <c r="B23613" t="n">
        <v>1</v>
      </c>
    </row>
    <row r="23614">
      <c r="A23614" t="inlineStr">
        <is>
          <t>swaj</t>
        </is>
      </c>
      <c r="B23614" t="n">
        <v>1</v>
      </c>
    </row>
    <row r="23615">
      <c r="A23615" t="inlineStr">
        <is>
          <t>epaymin</t>
        </is>
      </c>
      <c r="B23615" t="n">
        <v>1</v>
      </c>
    </row>
    <row r="23616">
      <c r="A23616" t="inlineStr">
        <is>
          <t>inconsusfully</t>
        </is>
      </c>
      <c r="B23616" t="n">
        <v>1</v>
      </c>
    </row>
    <row r="23617">
      <c r="A23617" t="inlineStr">
        <is>
          <t>substatalism</t>
        </is>
      </c>
      <c r="B23617" t="n">
        <v>1</v>
      </c>
    </row>
    <row r="23618">
      <c r="A23618" t="inlineStr">
        <is>
          <t>199696</t>
        </is>
      </c>
      <c r="B23618" t="n">
        <v>1</v>
      </c>
    </row>
    <row r="23619">
      <c r="A23619" t="inlineStr">
        <is>
          <t>altsaf</t>
        </is>
      </c>
      <c r="B23619" t="n">
        <v>1</v>
      </c>
    </row>
    <row r="23620">
      <c r="A23620" t="inlineStr">
        <is>
          <t>prominee</t>
        </is>
      </c>
      <c r="B23620" t="n">
        <v>1</v>
      </c>
    </row>
    <row r="23621">
      <c r="A23621" t="inlineStr">
        <is>
          <t>esdigital_time</t>
        </is>
      </c>
      <c r="B23621" t="n">
        <v>1</v>
      </c>
    </row>
    <row r="23622">
      <c r="A23622" t="inlineStr">
        <is>
          <t>comnewsdawnnett</t>
        </is>
      </c>
      <c r="B23622" t="n">
        <v>1</v>
      </c>
    </row>
    <row r="23623">
      <c r="A23623" t="inlineStr">
        <is>
          <t>epaul</t>
        </is>
      </c>
      <c r="B23623" t="n">
        <v>1</v>
      </c>
    </row>
    <row r="23624">
      <c r="A23624" t="inlineStr">
        <is>
          <t>kamraniore</t>
        </is>
      </c>
      <c r="B23624" t="n">
        <v>1</v>
      </c>
    </row>
    <row r="23625">
      <c r="A23625" t="inlineStr">
        <is>
          <t>13192009</t>
        </is>
      </c>
      <c r="B23625" t="n">
        <v>1</v>
      </c>
    </row>
    <row r="23626">
      <c r="A23626" t="inlineStr">
        <is>
          <t>ebetancash</t>
        </is>
      </c>
      <c r="B23626" t="n">
        <v>1</v>
      </c>
    </row>
    <row r="23627">
      <c r="A23627" t="inlineStr">
        <is>
          <t>exciderome</t>
        </is>
      </c>
      <c r="B23627" t="n">
        <v>1</v>
      </c>
    </row>
    <row r="23628">
      <c r="A23628" t="inlineStr">
        <is>
          <t>n4r5774</t>
        </is>
      </c>
      <c r="B23628" t="n">
        <v>1</v>
      </c>
    </row>
    <row r="23629">
      <c r="A23629" t="inlineStr">
        <is>
          <t>proebbe</t>
        </is>
      </c>
      <c r="B23629" t="n">
        <v>1</v>
      </c>
    </row>
    <row r="23630">
      <c r="A23630" t="inlineStr">
        <is>
          <t>businessetimesitche</t>
        </is>
      </c>
      <c r="B23630" t="n">
        <v>1</v>
      </c>
    </row>
    <row r="23631">
      <c r="A23631" t="inlineStr">
        <is>
          <t>wttttp</t>
        </is>
      </c>
      <c r="B23631" t="n">
        <v>1</v>
      </c>
    </row>
    <row r="23632">
      <c r="A23632" t="inlineStr">
        <is>
          <t>nycccft</t>
        </is>
      </c>
      <c r="B23632" t="n">
        <v>1</v>
      </c>
    </row>
    <row r="23633">
      <c r="A23633" t="inlineStr">
        <is>
          <t>wreckaging</t>
        </is>
      </c>
      <c r="B23633" t="n">
        <v>1</v>
      </c>
    </row>
    <row r="23634">
      <c r="A23634" t="inlineStr">
        <is>
          <t>echetonomy</t>
        </is>
      </c>
      <c r="B23634" t="n">
        <v>1</v>
      </c>
    </row>
    <row r="23635">
      <c r="A23635" t="inlineStr">
        <is>
          <t>isrelates</t>
        </is>
      </c>
      <c r="B23635" t="n">
        <v>1</v>
      </c>
    </row>
    <row r="23636">
      <c r="A23636" t="inlineStr">
        <is>
          <t>glenaski</t>
        </is>
      </c>
      <c r="B23636" t="n">
        <v>1</v>
      </c>
    </row>
    <row r="23637">
      <c r="A23637" t="inlineStr">
        <is>
          <t>67tht3rd5</t>
        </is>
      </c>
      <c r="B23637" t="n">
        <v>1</v>
      </c>
    </row>
    <row r="23638">
      <c r="A23638" t="inlineStr">
        <is>
          <t>cussaco</t>
        </is>
      </c>
      <c r="B23638" t="n">
        <v>1</v>
      </c>
    </row>
    <row r="23639">
      <c r="A23639" t="inlineStr">
        <is>
          <t>dmoney</t>
        </is>
      </c>
      <c r="B23639" t="n">
        <v>1</v>
      </c>
    </row>
    <row r="23640">
      <c r="A23640" t="inlineStr">
        <is>
          <t>musgroore</t>
        </is>
      </c>
      <c r="B23640" t="n">
        <v>1</v>
      </c>
    </row>
    <row r="23641">
      <c r="A23641" t="inlineStr">
        <is>
          <t>tack0rdeera</t>
        </is>
      </c>
      <c r="B23641" t="n">
        <v>1</v>
      </c>
    </row>
    <row r="23642">
      <c r="A23642" t="inlineStr">
        <is>
          <t>persistre</t>
        </is>
      </c>
      <c r="B23642" t="n">
        <v>1</v>
      </c>
    </row>
    <row r="23643">
      <c r="A23643" t="inlineStr">
        <is>
          <t>lincl</t>
        </is>
      </c>
      <c r="B23643" t="n">
        <v>1</v>
      </c>
    </row>
    <row r="23644">
      <c r="A23644" t="inlineStr">
        <is>
          <t>smland</t>
        </is>
      </c>
      <c r="B23644" t="n">
        <v>1</v>
      </c>
    </row>
    <row r="23645">
      <c r="A23645" t="inlineStr">
        <is>
          <t>listjoords</t>
        </is>
      </c>
      <c r="B23645" t="n">
        <v>1</v>
      </c>
    </row>
    <row r="23646">
      <c r="A23646" t="inlineStr">
        <is>
          <t>swaydb</t>
        </is>
      </c>
      <c r="B23646" t="n">
        <v>1</v>
      </c>
    </row>
    <row r="23647">
      <c r="A23647" t="inlineStr">
        <is>
          <t>goalgame</t>
        </is>
      </c>
      <c r="B23647" t="n">
        <v>2</v>
      </c>
    </row>
    <row r="23648">
      <c r="A23648" t="inlineStr">
        <is>
          <t>anthony107</t>
        </is>
      </c>
      <c r="B23648" t="n">
        <v>1</v>
      </c>
    </row>
    <row r="23649">
      <c r="A23649" t="inlineStr">
        <is>
          <t>sierrawagons</t>
        </is>
      </c>
      <c r="B23649" t="n">
        <v>1</v>
      </c>
    </row>
    <row r="23650">
      <c r="A23650" t="inlineStr">
        <is>
          <t>qualitye</t>
        </is>
      </c>
      <c r="B23650" t="n">
        <v>2</v>
      </c>
    </row>
    <row r="23651">
      <c r="A23651" t="inlineStr">
        <is>
          <t>avgistjee</t>
        </is>
      </c>
      <c r="B23651" t="n">
        <v>1</v>
      </c>
    </row>
    <row r="23652">
      <c r="A23652" t="inlineStr">
        <is>
          <t>willnow</t>
        </is>
      </c>
      <c r="B23652" t="n">
        <v>1</v>
      </c>
    </row>
    <row r="23653">
      <c r="A23653" t="inlineStr">
        <is>
          <t>wenxtotusa</t>
        </is>
      </c>
      <c r="B23653" t="n">
        <v>1</v>
      </c>
    </row>
    <row r="23654">
      <c r="A23654" t="inlineStr">
        <is>
          <t>90674</t>
        </is>
      </c>
      <c r="B23654" t="n">
        <v>1</v>
      </c>
    </row>
    <row r="23655">
      <c r="A23655" t="inlineStr">
        <is>
          <t>bbusted</t>
        </is>
      </c>
      <c r="B23655" t="n">
        <v>1</v>
      </c>
    </row>
    <row r="23656">
      <c r="A23656" t="inlineStr">
        <is>
          <t>rachelm</t>
        </is>
      </c>
      <c r="B23656" t="n">
        <v>1</v>
      </c>
    </row>
    <row r="23657">
      <c r="A23657" t="inlineStr">
        <is>
          <t>httpsubsc</t>
        </is>
      </c>
      <c r="B23657" t="n">
        <v>1</v>
      </c>
    </row>
    <row r="23658">
      <c r="A23658" t="inlineStr">
        <is>
          <t>httptrollsimecog</t>
        </is>
      </c>
      <c r="B23658" t="n">
        <v>1</v>
      </c>
    </row>
    <row r="23659">
      <c r="A23659" t="inlineStr">
        <is>
          <t>andwebhodlad</t>
        </is>
      </c>
      <c r="B23659" t="n">
        <v>1</v>
      </c>
    </row>
    <row r="23660">
      <c r="A23660" t="inlineStr">
        <is>
          <t>coderedr</t>
        </is>
      </c>
      <c r="B23660" t="n">
        <v>1</v>
      </c>
    </row>
    <row r="23661">
      <c r="A23661" t="inlineStr">
        <is>
          <t>a414air</t>
        </is>
      </c>
      <c r="B23661" t="n">
        <v>1</v>
      </c>
    </row>
    <row r="23662">
      <c r="A23662" t="inlineStr">
        <is>
          <t>flamelda</t>
        </is>
      </c>
      <c r="B23662" t="n">
        <v>1</v>
      </c>
    </row>
    <row r="23663">
      <c r="A23663" t="inlineStr">
        <is>
          <t>facebook40thian11</t>
        </is>
      </c>
      <c r="B23663" t="n">
        <v>1</v>
      </c>
    </row>
    <row r="23664">
      <c r="A23664" t="inlineStr">
        <is>
          <t>all83</t>
        </is>
      </c>
      <c r="B23664" t="n">
        <v>1</v>
      </c>
    </row>
    <row r="23665">
      <c r="A23665" t="inlineStr">
        <is>
          <t>stickoften</t>
        </is>
      </c>
      <c r="B23665" t="n">
        <v>1</v>
      </c>
    </row>
    <row r="23666">
      <c r="A23666" t="inlineStr">
        <is>
          <t>cineler</t>
        </is>
      </c>
      <c r="B23666" t="n">
        <v>1</v>
      </c>
    </row>
    <row r="23667">
      <c r="A23667" t="inlineStr">
        <is>
          <t>permercially</t>
        </is>
      </c>
      <c r="B23667" t="n">
        <v>1</v>
      </c>
    </row>
    <row r="23668">
      <c r="A23668" t="inlineStr">
        <is>
          <t>mudha</t>
        </is>
      </c>
      <c r="B23668" t="n">
        <v>1</v>
      </c>
    </row>
    <row r="23669">
      <c r="A23669" t="inlineStr">
        <is>
          <t>networkeries</t>
        </is>
      </c>
      <c r="B23669" t="n">
        <v>1</v>
      </c>
    </row>
    <row r="23670">
      <c r="A23670" t="inlineStr">
        <is>
          <t>berecio</t>
        </is>
      </c>
      <c r="B23670" t="n">
        <v>1</v>
      </c>
    </row>
    <row r="23671">
      <c r="A23671" t="inlineStr">
        <is>
          <t>palchester</t>
        </is>
      </c>
      <c r="B23671" t="n">
        <v>1</v>
      </c>
    </row>
    <row r="23672">
      <c r="A23672" t="inlineStr">
        <is>
          <t>sackload</t>
        </is>
      </c>
      <c r="B23672" t="n">
        <v>1</v>
      </c>
    </row>
    <row r="23673">
      <c r="A23673" t="inlineStr">
        <is>
          <t>inreality</t>
        </is>
      </c>
      <c r="B23673" t="n">
        <v>2</v>
      </c>
    </row>
    <row r="23674">
      <c r="A23674" t="inlineStr">
        <is>
          <t>broochess</t>
        </is>
      </c>
      <c r="B23674" t="n">
        <v>1</v>
      </c>
    </row>
    <row r="23675">
      <c r="A23675" t="inlineStr">
        <is>
          <t>5365productid15658</t>
        </is>
      </c>
      <c r="B23675" t="n">
        <v>1</v>
      </c>
    </row>
    <row r="23676">
      <c r="A23676" t="inlineStr">
        <is>
          <t>wongle</t>
        </is>
      </c>
      <c r="B23676" t="n">
        <v>1</v>
      </c>
    </row>
    <row r="23677">
      <c r="A23677" t="inlineStr">
        <is>
          <t>93020</t>
        </is>
      </c>
      <c r="B23677" t="n">
        <v>1</v>
      </c>
    </row>
    <row r="23678">
      <c r="A23678" t="inlineStr">
        <is>
          <t>idiotall</t>
        </is>
      </c>
      <c r="B23678" t="n">
        <v>1</v>
      </c>
    </row>
    <row r="23679">
      <c r="A23679" t="inlineStr">
        <is>
          <t>grossboop</t>
        </is>
      </c>
      <c r="B23679" t="n">
        <v>1</v>
      </c>
    </row>
    <row r="23680">
      <c r="A23680" t="inlineStr">
        <is>
          <t>sftizzled</t>
        </is>
      </c>
      <c r="B23680" t="n">
        <v>1</v>
      </c>
    </row>
    <row r="23681">
      <c r="A23681" t="inlineStr">
        <is>
          <t>compsti</t>
        </is>
      </c>
      <c r="B23681" t="n">
        <v>1</v>
      </c>
    </row>
    <row r="23682">
      <c r="A23682" t="inlineStr">
        <is>
          <t>httpconsolecafe</t>
        </is>
      </c>
      <c r="B23682" t="n">
        <v>1</v>
      </c>
    </row>
    <row r="23683">
      <c r="A23683" t="inlineStr">
        <is>
          <t>regionuspriorityitem9</t>
        </is>
      </c>
      <c r="B23683" t="n">
        <v>1</v>
      </c>
    </row>
    <row r="23684">
      <c r="A23684" t="inlineStr">
        <is>
          <t>cyberhealer</t>
        </is>
      </c>
      <c r="B23684" t="n">
        <v>1</v>
      </c>
    </row>
    <row r="23685">
      <c r="A23685" t="inlineStr">
        <is>
          <t>ukaiseek</t>
        </is>
      </c>
      <c r="B23685" t="n">
        <v>1</v>
      </c>
    </row>
    <row r="23686">
      <c r="A23686" t="inlineStr">
        <is>
          <t>babcockettes</t>
        </is>
      </c>
      <c r="B23686" t="n">
        <v>1</v>
      </c>
    </row>
    <row r="23687">
      <c r="A23687" t="inlineStr">
        <is>
          <t>maufmann</t>
        </is>
      </c>
      <c r="B23687" t="n">
        <v>1</v>
      </c>
    </row>
    <row r="23688">
      <c r="A23688" t="inlineStr">
        <is>
          <t>politimaxed</t>
        </is>
      </c>
      <c r="B23688" t="n">
        <v>1</v>
      </c>
    </row>
    <row r="23689">
      <c r="A23689" t="inlineStr">
        <is>
          <t>doppert</t>
        </is>
      </c>
      <c r="B23689" t="n">
        <v>1</v>
      </c>
    </row>
    <row r="23690">
      <c r="A23690" t="inlineStr">
        <is>
          <t>latetond</t>
        </is>
      </c>
      <c r="B23690" t="n">
        <v>1</v>
      </c>
    </row>
    <row r="23691">
      <c r="A23691" t="inlineStr">
        <is>
          <t>kickiffellers</t>
        </is>
      </c>
      <c r="B23691" t="n">
        <v>1</v>
      </c>
    </row>
    <row r="23692">
      <c r="A23692" t="inlineStr">
        <is>
          <t>pretendwhenz</t>
        </is>
      </c>
      <c r="B23692" t="n">
        <v>1</v>
      </c>
    </row>
    <row r="23693">
      <c r="A23693" t="inlineStr">
        <is>
          <t>bowslerelli</t>
        </is>
      </c>
      <c r="B23693" t="n">
        <v>1</v>
      </c>
    </row>
    <row r="23694">
      <c r="A23694" t="inlineStr">
        <is>
          <t>wjff</t>
        </is>
      </c>
      <c r="B23694" t="n">
        <v>1</v>
      </c>
    </row>
    <row r="23695">
      <c r="A23695" t="inlineStr">
        <is>
          <t>memefrocks</t>
        </is>
      </c>
      <c r="B23695" t="n">
        <v>1</v>
      </c>
    </row>
    <row r="23696">
      <c r="A23696" t="inlineStr">
        <is>
          <t>zimes</t>
        </is>
      </c>
      <c r="B23696" t="n">
        <v>1</v>
      </c>
    </row>
    <row r="23697">
      <c r="A23697" t="inlineStr">
        <is>
          <t>wizardes</t>
        </is>
      </c>
      <c r="B23697" t="n">
        <v>2</v>
      </c>
    </row>
    <row r="23698">
      <c r="A23698" t="inlineStr">
        <is>
          <t>surjag</t>
        </is>
      </c>
      <c r="B23698" t="n">
        <v>1</v>
      </c>
    </row>
    <row r="23699">
      <c r="A23699" t="inlineStr">
        <is>
          <t>strangibird</t>
        </is>
      </c>
      <c r="B23699" t="n">
        <v>1</v>
      </c>
    </row>
    <row r="23700">
      <c r="A23700" t="inlineStr">
        <is>
          <t>moneysellable</t>
        </is>
      </c>
      <c r="B23700" t="n">
        <v>1</v>
      </c>
    </row>
    <row r="23701">
      <c r="A23701" t="inlineStr">
        <is>
          <t>moviesmissions</t>
        </is>
      </c>
      <c r="B23701" t="n">
        <v>1</v>
      </c>
    </row>
    <row r="23702">
      <c r="A23702" t="inlineStr">
        <is>
          <t>krissypants</t>
        </is>
      </c>
      <c r="B23702" t="n">
        <v>1</v>
      </c>
    </row>
    <row r="23703">
      <c r="A23703" t="inlineStr">
        <is>
          <t>crossdwellers</t>
        </is>
      </c>
      <c r="B23703" t="n">
        <v>1</v>
      </c>
    </row>
    <row r="23704">
      <c r="A23704" t="inlineStr">
        <is>
          <t>holdles</t>
        </is>
      </c>
      <c r="B23704" t="n">
        <v>2</v>
      </c>
    </row>
    <row r="23705">
      <c r="A23705" t="inlineStr">
        <is>
          <t>ogks</t>
        </is>
      </c>
      <c r="B23705" t="n">
        <v>1</v>
      </c>
    </row>
    <row r="23706">
      <c r="A23706" t="inlineStr">
        <is>
          <t>pottereth</t>
        </is>
      </c>
      <c r="B23706" t="n">
        <v>1</v>
      </c>
    </row>
    <row r="23707">
      <c r="A23707" t="inlineStr">
        <is>
          <t>steinigraden</t>
        </is>
      </c>
      <c r="B23707" t="n">
        <v>1</v>
      </c>
    </row>
    <row r="23708">
      <c r="A23708" t="inlineStr">
        <is>
          <t>karzak</t>
        </is>
      </c>
      <c r="B23708" t="n">
        <v>1</v>
      </c>
    </row>
    <row r="23709">
      <c r="A23709" t="inlineStr">
        <is>
          <t>apticons</t>
        </is>
      </c>
      <c r="B23709" t="n">
        <v>1</v>
      </c>
    </row>
    <row r="23710">
      <c r="A23710" t="inlineStr">
        <is>
          <t>ruxorne</t>
        </is>
      </c>
      <c r="B23710" t="n">
        <v>1</v>
      </c>
    </row>
    <row r="23711">
      <c r="A23711" t="inlineStr">
        <is>
          <t>hoknoo</t>
        </is>
      </c>
      <c r="B23711" t="n">
        <v>1</v>
      </c>
    </row>
    <row r="23712">
      <c r="A23712" t="inlineStr">
        <is>
          <t>diezielde</t>
        </is>
      </c>
      <c r="B23712" t="n">
        <v>1</v>
      </c>
    </row>
    <row r="23713">
      <c r="A23713" t="inlineStr">
        <is>
          <t>zoony</t>
        </is>
      </c>
      <c r="B23713" t="n">
        <v>2</v>
      </c>
    </row>
    <row r="23714">
      <c r="A23714" t="inlineStr">
        <is>
          <t>presentstanding</t>
        </is>
      </c>
      <c r="B23714" t="n">
        <v>1</v>
      </c>
    </row>
    <row r="23715">
      <c r="A23715" t="inlineStr">
        <is>
          <t>runcolorbook</t>
        </is>
      </c>
      <c r="B23715" t="n">
        <v>1</v>
      </c>
    </row>
    <row r="23716">
      <c r="A23716" t="inlineStr">
        <is>
          <t>sinsfighter</t>
        </is>
      </c>
      <c r="B23716" t="n">
        <v>1</v>
      </c>
    </row>
    <row r="23717">
      <c r="A23717" t="inlineStr">
        <is>
          <t>potin</t>
        </is>
      </c>
      <c r="B23717" t="n">
        <v>2</v>
      </c>
    </row>
    <row r="23718">
      <c r="A23718" t="inlineStr">
        <is>
          <t>httpschart</t>
        </is>
      </c>
      <c r="B23718" t="n">
        <v>1</v>
      </c>
    </row>
    <row r="23719">
      <c r="A23719" t="inlineStr">
        <is>
          <t>unsuffused</t>
        </is>
      </c>
      <c r="B23719" t="n">
        <v>1</v>
      </c>
    </row>
    <row r="23720">
      <c r="A23720" t="inlineStr">
        <is>
          <t>visualix</t>
        </is>
      </c>
      <c r="B23720" t="n">
        <v>1</v>
      </c>
    </row>
    <row r="23721">
      <c r="A23721" t="inlineStr">
        <is>
          <t>indiciosity</t>
        </is>
      </c>
      <c r="B23721" t="n">
        <v>1</v>
      </c>
    </row>
    <row r="23722">
      <c r="A23722" t="inlineStr">
        <is>
          <t>orgcmsfoodcontributorsviewsintnlxe1mdcommonculpioindex</t>
        </is>
      </c>
      <c r="B23722" t="n">
        <v>1</v>
      </c>
    </row>
    <row r="23723">
      <c r="A23723" t="inlineStr">
        <is>
          <t>tankspindlers</t>
        </is>
      </c>
      <c r="B23723" t="n">
        <v>1</v>
      </c>
    </row>
    <row r="23724">
      <c r="A23724" t="inlineStr">
        <is>
          <t>browsse</t>
        </is>
      </c>
      <c r="B23724" t="n">
        <v>1</v>
      </c>
    </row>
    <row r="23725">
      <c r="A23725" t="inlineStr">
        <is>
          <t>toppanel</t>
        </is>
      </c>
      <c r="B23725" t="n">
        <v>1</v>
      </c>
    </row>
    <row r="23726">
      <c r="A23726" t="inlineStr">
        <is>
          <t>detail8</t>
        </is>
      </c>
      <c r="B23726" t="n">
        <v>1</v>
      </c>
    </row>
    <row r="23727">
      <c r="A23727" t="inlineStr">
        <is>
          <t>berkylock</t>
        </is>
      </c>
      <c r="B23727" t="n">
        <v>1</v>
      </c>
    </row>
    <row r="23728">
      <c r="A23728" t="inlineStr">
        <is>
          <t>calledized</t>
        </is>
      </c>
      <c r="B23728" t="n">
        <v>1</v>
      </c>
    </row>
    <row r="23729">
      <c r="A23729" t="inlineStr">
        <is>
          <t>aspenwaine</t>
        </is>
      </c>
      <c r="B23729" t="n">
        <v>1</v>
      </c>
    </row>
    <row r="23730">
      <c r="A23730" t="inlineStr">
        <is>
          <t>248hohenberg</t>
        </is>
      </c>
      <c r="B23730" t="n">
        <v>1</v>
      </c>
    </row>
    <row r="23731">
      <c r="A23731" t="inlineStr">
        <is>
          <t>givethanksfreedom</t>
        </is>
      </c>
      <c r="B23731" t="n">
        <v>1</v>
      </c>
    </row>
    <row r="23732">
      <c r="A23732" t="inlineStr">
        <is>
          <t>inferiorally</t>
        </is>
      </c>
      <c r="B23732" t="n">
        <v>1</v>
      </c>
    </row>
    <row r="23733">
      <c r="A23733" t="inlineStr">
        <is>
          <t>consequentialistic</t>
        </is>
      </c>
      <c r="B23733" t="n">
        <v>1</v>
      </c>
    </row>
    <row r="23734">
      <c r="A23734" t="inlineStr">
        <is>
          <t>belethaering</t>
        </is>
      </c>
      <c r="B23734" t="n">
        <v>1</v>
      </c>
    </row>
    <row r="23735">
      <c r="A23735" t="inlineStr">
        <is>
          <t>nobilityess</t>
        </is>
      </c>
      <c r="B23735" t="n">
        <v>1</v>
      </c>
    </row>
    <row r="23736">
      <c r="A23736" t="inlineStr">
        <is>
          <t>cnfport</t>
        </is>
      </c>
      <c r="B23736" t="n">
        <v>1</v>
      </c>
    </row>
    <row r="23737">
      <c r="A23737" t="inlineStr">
        <is>
          <t>usdrug</t>
        </is>
      </c>
      <c r="B23737" t="n">
        <v>2</v>
      </c>
    </row>
    <row r="23738">
      <c r="A23738" t="inlineStr">
        <is>
          <t>befelasing</t>
        </is>
      </c>
      <c r="B23738" t="n">
        <v>1</v>
      </c>
    </row>
    <row r="23739">
      <c r="A23739" t="inlineStr">
        <is>
          <t>dniiiailiona</t>
        </is>
      </c>
      <c r="B23739" t="n">
        <v>1</v>
      </c>
    </row>
    <row r="23740">
      <c r="A23740" t="inlineStr">
        <is>
          <t>salidates</t>
        </is>
      </c>
      <c r="B23740" t="n">
        <v>1</v>
      </c>
    </row>
    <row r="23741">
      <c r="A23741" t="inlineStr">
        <is>
          <t>911256</t>
        </is>
      </c>
      <c r="B23741" t="n">
        <v>1</v>
      </c>
    </row>
    <row r="23742">
      <c r="A23742" t="inlineStr">
        <is>
          <t>usdsb</t>
        </is>
      </c>
      <c r="B23742" t="n">
        <v>1</v>
      </c>
    </row>
    <row r="23743">
      <c r="A23743" t="inlineStr">
        <is>
          <t>accemplated</t>
        </is>
      </c>
      <c r="B23743" t="n">
        <v>1</v>
      </c>
    </row>
    <row r="23744">
      <c r="A23744" t="inlineStr">
        <is>
          <t>proprunate</t>
        </is>
      </c>
      <c r="B23744" t="n">
        <v>1</v>
      </c>
    </row>
    <row r="23745">
      <c r="A23745" t="inlineStr">
        <is>
          <t>18noc</t>
        </is>
      </c>
      <c r="B23745" t="n">
        <v>1</v>
      </c>
    </row>
    <row r="23746">
      <c r="A23746" t="inlineStr">
        <is>
          <t>porito</t>
        </is>
      </c>
      <c r="B23746" t="n">
        <v>1</v>
      </c>
    </row>
    <row r="23747">
      <c r="A23747" t="inlineStr">
        <is>
          <t>dragnam</t>
        </is>
      </c>
      <c r="B23747" t="n">
        <v>1</v>
      </c>
    </row>
    <row r="23748">
      <c r="A23748" t="inlineStr">
        <is>
          <t>depositcard</t>
        </is>
      </c>
      <c r="B23748" t="n">
        <v>1</v>
      </c>
    </row>
    <row r="23749">
      <c r="A23749" t="inlineStr">
        <is>
          <t>radiocity</t>
        </is>
      </c>
      <c r="B23749" t="n">
        <v>1</v>
      </c>
    </row>
    <row r="23750">
      <c r="A23750" t="inlineStr">
        <is>
          <t>orangecell</t>
        </is>
      </c>
      <c r="B23750" t="n">
        <v>1</v>
      </c>
    </row>
    <row r="23751">
      <c r="A23751" t="inlineStr">
        <is>
          <t>deliversave</t>
        </is>
      </c>
      <c r="B23751" t="n">
        <v>1</v>
      </c>
    </row>
    <row r="23752">
      <c r="A23752" t="inlineStr">
        <is>
          <t>slbny</t>
        </is>
      </c>
      <c r="B23752" t="n">
        <v>1</v>
      </c>
    </row>
    <row r="23753">
      <c r="A23753" t="inlineStr">
        <is>
          <t>erigalus</t>
        </is>
      </c>
      <c r="B23753" t="n">
        <v>1</v>
      </c>
    </row>
    <row r="23754">
      <c r="A23754" t="inlineStr">
        <is>
          <t>boursome</t>
        </is>
      </c>
      <c r="B23754" t="n">
        <v>1</v>
      </c>
    </row>
    <row r="23755">
      <c r="A23755" t="inlineStr">
        <is>
          <t>postcardsphotos</t>
        </is>
      </c>
      <c r="B23755" t="n">
        <v>1</v>
      </c>
    </row>
    <row r="23756">
      <c r="A23756" t="inlineStr">
        <is>
          <t>beyholter</t>
        </is>
      </c>
      <c r="B23756" t="n">
        <v>1</v>
      </c>
    </row>
    <row r="23757">
      <c r="A23757" t="inlineStr">
        <is>
          <t>electronicaudiophile</t>
        </is>
      </c>
      <c r="B23757" t="n">
        <v>1</v>
      </c>
    </row>
    <row r="23758">
      <c r="A23758" t="inlineStr">
        <is>
          <t>indyview</t>
        </is>
      </c>
      <c r="B23758" t="n">
        <v>1</v>
      </c>
    </row>
    <row r="23759">
      <c r="A23759" t="inlineStr">
        <is>
          <t>kabonsch</t>
        </is>
      </c>
      <c r="B23759" t="n">
        <v>1</v>
      </c>
    </row>
    <row r="23760">
      <c r="A23760" t="inlineStr">
        <is>
          <t>ludovicoooora</t>
        </is>
      </c>
      <c r="B23760" t="n">
        <v>1</v>
      </c>
    </row>
    <row r="23761">
      <c r="A23761" t="inlineStr">
        <is>
          <t>def_create</t>
        </is>
      </c>
      <c r="B23761" t="n">
        <v>1</v>
      </c>
    </row>
    <row r="23762">
      <c r="A23762" t="inlineStr">
        <is>
          <t>freedomfighters</t>
        </is>
      </c>
      <c r="B23762" t="n">
        <v>1</v>
      </c>
    </row>
    <row r="23763">
      <c r="A23763" t="inlineStr">
        <is>
          <t>tevarness</t>
        </is>
      </c>
      <c r="B23763" t="n">
        <v>1</v>
      </c>
    </row>
    <row r="23764">
      <c r="A23764" t="inlineStr">
        <is>
          <t>lativic</t>
        </is>
      </c>
      <c r="B23764" t="n">
        <v>1</v>
      </c>
    </row>
    <row r="23765">
      <c r="A23765" t="inlineStr">
        <is>
          <t>clqprel</t>
        </is>
      </c>
      <c r="B23765" t="n">
        <v>1</v>
      </c>
    </row>
    <row r="23766">
      <c r="A23766" t="inlineStr">
        <is>
          <t>miniere</t>
        </is>
      </c>
      <c r="B23766" t="n">
        <v>2</v>
      </c>
    </row>
    <row r="23767">
      <c r="A23767" t="inlineStr">
        <is>
          <t>gregroll</t>
        </is>
      </c>
      <c r="B23767" t="n">
        <v>1</v>
      </c>
    </row>
    <row r="23768">
      <c r="A23768" t="inlineStr">
        <is>
          <t>vardenier</t>
        </is>
      </c>
      <c r="B23768" t="n">
        <v>1</v>
      </c>
    </row>
    <row r="23769">
      <c r="A23769" t="inlineStr">
        <is>
          <t>latorabytes</t>
        </is>
      </c>
      <c r="B23769" t="n">
        <v>1</v>
      </c>
    </row>
    <row r="23770">
      <c r="A23770" t="inlineStr">
        <is>
          <t>lurhips</t>
        </is>
      </c>
      <c r="B23770" t="n">
        <v>1</v>
      </c>
    </row>
    <row r="23771">
      <c r="A23771" t="inlineStr">
        <is>
          <t>latooooor</t>
        </is>
      </c>
      <c r="B23771" t="n">
        <v>1</v>
      </c>
    </row>
    <row r="23772">
      <c r="A23772" t="inlineStr">
        <is>
          <t>indyview3</t>
        </is>
      </c>
      <c r="B23772" t="n">
        <v>1</v>
      </c>
    </row>
    <row r="23773">
      <c r="A23773" t="inlineStr">
        <is>
          <t>latnessmo</t>
        </is>
      </c>
      <c r="B23773" t="n">
        <v>1</v>
      </c>
    </row>
    <row r="23774">
      <c r="A23774" t="inlineStr">
        <is>
          <t>latin4pci</t>
        </is>
      </c>
      <c r="B23774" t="n">
        <v>1</v>
      </c>
    </row>
    <row r="23775">
      <c r="A23775" t="inlineStr">
        <is>
          <t>foryre</t>
        </is>
      </c>
      <c r="B23775" t="n">
        <v>1</v>
      </c>
    </row>
    <row r="23776">
      <c r="A23776" t="inlineStr">
        <is>
          <t>claroel</t>
        </is>
      </c>
      <c r="B23776" t="n">
        <v>1</v>
      </c>
    </row>
    <row r="23777">
      <c r="A23777" t="inlineStr">
        <is>
          <t>russxx</t>
        </is>
      </c>
      <c r="B23777" t="n">
        <v>1</v>
      </c>
    </row>
    <row r="23778">
      <c r="A23778" t="inlineStr">
        <is>
          <t>tevalu</t>
        </is>
      </c>
      <c r="B23778" t="n">
        <v>1</v>
      </c>
    </row>
    <row r="23779">
      <c r="A23779" t="inlineStr">
        <is>
          <t>id96845</t>
        </is>
      </c>
      <c r="B23779" t="n">
        <v>1</v>
      </c>
    </row>
    <row r="23780">
      <c r="A23780" t="inlineStr">
        <is>
          <t>yi83</t>
        </is>
      </c>
      <c r="B23780" t="n">
        <v>1</v>
      </c>
    </row>
    <row r="23781">
      <c r="A23781" t="inlineStr">
        <is>
          <t>fromsexual</t>
        </is>
      </c>
      <c r="B23781" t="n">
        <v>1</v>
      </c>
    </row>
    <row r="23782">
      <c r="A23782" t="inlineStr">
        <is>
          <t>ludliterally</t>
        </is>
      </c>
      <c r="B23782" t="n">
        <v>1</v>
      </c>
    </row>
    <row r="23783">
      <c r="A23783" t="inlineStr">
        <is>
          <t>siguaete</t>
        </is>
      </c>
      <c r="B23783" t="n">
        <v>1</v>
      </c>
    </row>
    <row r="23784">
      <c r="A23784" t="inlineStr">
        <is>
          <t>plulaires</t>
        </is>
      </c>
      <c r="B23784" t="n">
        <v>1</v>
      </c>
    </row>
    <row r="23785">
      <c r="A23785" t="inlineStr">
        <is>
          <t>tit1</t>
        </is>
      </c>
      <c r="B23785" t="n">
        <v>1</v>
      </c>
    </row>
    <row r="23786">
      <c r="A23786" t="inlineStr">
        <is>
          <t>fromtxt</t>
        </is>
      </c>
      <c r="B23786" t="n">
        <v>1</v>
      </c>
    </row>
    <row r="23787">
      <c r="A23787" t="inlineStr">
        <is>
          <t>lasluck</t>
        </is>
      </c>
      <c r="B23787" t="n">
        <v>1</v>
      </c>
    </row>
    <row r="23788">
      <c r="A23788" t="inlineStr">
        <is>
          <t>laddinand</t>
        </is>
      </c>
      <c r="B23788" t="n">
        <v>1</v>
      </c>
    </row>
    <row r="23789">
      <c r="A23789" t="inlineStr">
        <is>
          <t>indyview5</t>
        </is>
      </c>
      <c r="B23789" t="n">
        <v>1</v>
      </c>
    </row>
    <row r="23790">
      <c r="A23790" t="inlineStr">
        <is>
          <t>clongsa</t>
        </is>
      </c>
      <c r="B23790" t="n">
        <v>1</v>
      </c>
    </row>
    <row r="23791">
      <c r="A23791" t="inlineStr">
        <is>
          <t>beuaepien</t>
        </is>
      </c>
      <c r="B23791" t="n">
        <v>1</v>
      </c>
    </row>
    <row r="23792">
      <c r="A23792" t="inlineStr">
        <is>
          <t>1920457</t>
        </is>
      </c>
      <c r="B23792" t="n">
        <v>1</v>
      </c>
    </row>
    <row r="23793">
      <c r="A23793" t="inlineStr">
        <is>
          <t>lublio</t>
        </is>
      </c>
      <c r="B23793" t="n">
        <v>1</v>
      </c>
    </row>
    <row r="23794">
      <c r="A23794" t="inlineStr">
        <is>
          <t>goflser335</t>
        </is>
      </c>
      <c r="B23794" t="n">
        <v>1</v>
      </c>
    </row>
    <row r="23795">
      <c r="A23795" t="inlineStr">
        <is>
          <t>philanthropoi</t>
        </is>
      </c>
      <c r="B23795" t="n">
        <v>1</v>
      </c>
    </row>
    <row r="23796">
      <c r="A23796" t="inlineStr">
        <is>
          <t>getwolf</t>
        </is>
      </c>
      <c r="B23796" t="n">
        <v>2</v>
      </c>
    </row>
    <row r="23797">
      <c r="A23797" t="inlineStr">
        <is>
          <t>miselle</t>
        </is>
      </c>
      <c r="B23797" t="n">
        <v>1</v>
      </c>
    </row>
    <row r="23798">
      <c r="A23798" t="inlineStr">
        <is>
          <t>lublikez</t>
        </is>
      </c>
      <c r="B23798" t="n">
        <v>1</v>
      </c>
    </row>
    <row r="23799">
      <c r="A23799" t="inlineStr">
        <is>
          <t>cartivoordimo</t>
        </is>
      </c>
      <c r="B23799" t="n">
        <v>1</v>
      </c>
    </row>
    <row r="23800">
      <c r="A23800" t="inlineStr">
        <is>
          <t>id`s</t>
        </is>
      </c>
      <c r="B23800" t="n">
        <v>1</v>
      </c>
    </row>
    <row r="23801">
      <c r="A23801" t="inlineStr">
        <is>
          <t>gotsins</t>
        </is>
      </c>
      <c r="B23801" t="n">
        <v>1</v>
      </c>
    </row>
    <row r="23802">
      <c r="A23802" t="inlineStr">
        <is>
          <t>loydtiltbut</t>
        </is>
      </c>
      <c r="B23802" t="n">
        <v>1</v>
      </c>
    </row>
    <row r="23803">
      <c r="A23803" t="inlineStr">
        <is>
          <t>clongsaqua</t>
        </is>
      </c>
      <c r="B23803" t="n">
        <v>1</v>
      </c>
    </row>
    <row r="23804">
      <c r="A23804" t="inlineStr">
        <is>
          <t>segregatory</t>
        </is>
      </c>
      <c r="B23804" t="n">
        <v>1</v>
      </c>
    </row>
    <row r="23805">
      <c r="A23805" t="inlineStr">
        <is>
          <t>tvlife</t>
        </is>
      </c>
      <c r="B23805" t="n">
        <v>1</v>
      </c>
    </row>
    <row r="23806">
      <c r="A23806" t="inlineStr">
        <is>
          <t>fusbusters</t>
        </is>
      </c>
      <c r="B23806" t="n">
        <v>1</v>
      </c>
    </row>
    <row r="23807">
      <c r="A23807" t="inlineStr">
        <is>
          <t>cbeq</t>
        </is>
      </c>
      <c r="B23807" t="n">
        <v>1</v>
      </c>
    </row>
    <row r="23808">
      <c r="A23808" t="inlineStr">
        <is>
          <t>reutersmanvy</t>
        </is>
      </c>
      <c r="B23808" t="n">
        <v>1</v>
      </c>
    </row>
    <row r="23809">
      <c r="A23809" t="inlineStr">
        <is>
          <t>ladhi</t>
        </is>
      </c>
      <c r="B23809" t="n">
        <v>2</v>
      </c>
    </row>
    <row r="23810">
      <c r="A23810" t="inlineStr">
        <is>
          <t>local581ufcf</t>
        </is>
      </c>
      <c r="B23810" t="n">
        <v>1</v>
      </c>
    </row>
    <row r="23811">
      <c r="A23811" t="inlineStr">
        <is>
          <t>lathenynaires</t>
        </is>
      </c>
      <c r="B23811" t="n">
        <v>1</v>
      </c>
    </row>
    <row r="23812">
      <c r="A23812" t="inlineStr">
        <is>
          <t>bloodmer</t>
        </is>
      </c>
      <c r="B23812" t="n">
        <v>1</v>
      </c>
    </row>
    <row r="23813">
      <c r="A23813" t="inlineStr">
        <is>
          <t>gamestad</t>
        </is>
      </c>
      <c r="B23813" t="n">
        <v>1</v>
      </c>
    </row>
    <row r="23814">
      <c r="A23814" t="inlineStr">
        <is>
          <t>ludationistludseikhail</t>
        </is>
      </c>
      <c r="B23814" t="n">
        <v>1</v>
      </c>
    </row>
    <row r="23815">
      <c r="A23815" t="inlineStr">
        <is>
          <t>friedom</t>
        </is>
      </c>
      <c r="B23815" t="n">
        <v>1</v>
      </c>
    </row>
    <row r="23816">
      <c r="A23816" t="inlineStr">
        <is>
          <t>latobedians</t>
        </is>
      </c>
      <c r="B23816" t="n">
        <v>1</v>
      </c>
    </row>
    <row r="23817">
      <c r="A23817" t="inlineStr">
        <is>
          <t>saedmere</t>
        </is>
      </c>
      <c r="B23817" t="n">
        <v>1</v>
      </c>
    </row>
    <row r="23818">
      <c r="A23818" t="inlineStr">
        <is>
          <t>indyview4</t>
        </is>
      </c>
      <c r="B23818" t="n">
        <v>1</v>
      </c>
    </row>
    <row r="23819">
      <c r="A23819" t="inlineStr">
        <is>
          <t>wmui</t>
        </is>
      </c>
      <c r="B23819" t="n">
        <v>1</v>
      </c>
    </row>
    <row r="23820">
      <c r="A23820" t="inlineStr">
        <is>
          <t>macgamer</t>
        </is>
      </c>
      <c r="B23820" t="n">
        <v>1</v>
      </c>
    </row>
    <row r="23821">
      <c r="A23821" t="inlineStr">
        <is>
          <t>latelangy</t>
        </is>
      </c>
      <c r="B23821" t="n">
        <v>1</v>
      </c>
    </row>
    <row r="23822">
      <c r="A23822" t="inlineStr">
        <is>
          <t>latelang3</t>
        </is>
      </c>
      <c r="B23822" t="n">
        <v>1</v>
      </c>
    </row>
    <row r="23823">
      <c r="A23823" t="inlineStr">
        <is>
          <t>ulocal</t>
        </is>
      </c>
      <c r="B23823" t="n">
        <v>1</v>
      </c>
    </row>
    <row r="23824">
      <c r="A23824" t="inlineStr">
        <is>
          <t>youatar</t>
        </is>
      </c>
      <c r="B23824" t="n">
        <v>1</v>
      </c>
    </row>
    <row r="23825">
      <c r="A23825" t="inlineStr">
        <is>
          <t>toukaz</t>
        </is>
      </c>
      <c r="B23825" t="n">
        <v>1</v>
      </c>
    </row>
    <row r="23826">
      <c r="A23826" t="inlineStr">
        <is>
          <t>giftutorial</t>
        </is>
      </c>
      <c r="B23826" t="n">
        <v>1</v>
      </c>
    </row>
    <row r="23827">
      <c r="A23827" t="inlineStr">
        <is>
          <t>irling</t>
        </is>
      </c>
      <c r="B23827" t="n">
        <v>1</v>
      </c>
    </row>
    <row r="23828">
      <c r="A23828" t="inlineStr">
        <is>
          <t>pharoarm</t>
        </is>
      </c>
      <c r="B23828" t="n">
        <v>1</v>
      </c>
    </row>
    <row r="23829">
      <c r="A23829" t="inlineStr">
        <is>
          <t>roflacale</t>
        </is>
      </c>
      <c r="B23829" t="n">
        <v>1</v>
      </c>
    </row>
    <row r="23830">
      <c r="A23830" t="inlineStr">
        <is>
          <t>ladimpyk</t>
        </is>
      </c>
      <c r="B23830" t="n">
        <v>1</v>
      </c>
    </row>
    <row r="23831">
      <c r="A23831" t="inlineStr">
        <is>
          <t>whplactectus</t>
        </is>
      </c>
      <c r="B23831" t="n">
        <v>1</v>
      </c>
    </row>
    <row r="23832">
      <c r="A23832" t="inlineStr">
        <is>
          <t>linuxvja</t>
        </is>
      </c>
      <c r="B23832" t="n">
        <v>1</v>
      </c>
    </row>
    <row r="23833">
      <c r="A23833" t="inlineStr">
        <is>
          <t>cloxduck</t>
        </is>
      </c>
      <c r="B23833" t="n">
        <v>1</v>
      </c>
    </row>
    <row r="23834">
      <c r="A23834" t="inlineStr">
        <is>
          <t>watchou</t>
        </is>
      </c>
      <c r="B23834" t="n">
        <v>1</v>
      </c>
    </row>
    <row r="23835">
      <c r="A23835" t="inlineStr">
        <is>
          <t>karuillenuri</t>
        </is>
      </c>
      <c r="B23835" t="n">
        <v>1</v>
      </c>
    </row>
    <row r="23836">
      <c r="A23836" t="inlineStr">
        <is>
          <t>ladimirjeckeru</t>
        </is>
      </c>
      <c r="B23836" t="n">
        <v>1</v>
      </c>
    </row>
    <row r="23837">
      <c r="A23837" t="inlineStr">
        <is>
          <t>bytralo</t>
        </is>
      </c>
      <c r="B23837" t="n">
        <v>1</v>
      </c>
    </row>
    <row r="23838">
      <c r="A23838" t="inlineStr">
        <is>
          <t>0000718</t>
        </is>
      </c>
      <c r="B23838" t="n">
        <v>1</v>
      </c>
    </row>
    <row r="23839">
      <c r="A23839" t="inlineStr">
        <is>
          <t>gismos</t>
        </is>
      </c>
      <c r="B23839" t="n">
        <v>1</v>
      </c>
    </row>
    <row r="23840">
      <c r="A23840" t="inlineStr">
        <is>
          <t xml:space="preserve"> layup</t>
        </is>
      </c>
      <c r="B23840" t="n">
        <v>1</v>
      </c>
    </row>
    <row r="23841">
      <c r="A23841" t="inlineStr">
        <is>
          <t>manshole</t>
        </is>
      </c>
      <c r="B23841" t="n">
        <v>1</v>
      </c>
    </row>
    <row r="23842">
      <c r="A23842" t="inlineStr">
        <is>
          <t>rizzal</t>
        </is>
      </c>
      <c r="B23842" t="n">
        <v>1</v>
      </c>
    </row>
    <row r="23843">
      <c r="A23843" t="inlineStr">
        <is>
          <t>kesram</t>
        </is>
      </c>
      <c r="B23843" t="n">
        <v>1</v>
      </c>
    </row>
    <row r="23844">
      <c r="A23844" t="inlineStr">
        <is>
          <t>ramouse</t>
        </is>
      </c>
      <c r="B23844" t="n">
        <v>1</v>
      </c>
    </row>
    <row r="23845">
      <c r="A23845" t="inlineStr">
        <is>
          <t>ariaba</t>
        </is>
      </c>
      <c r="B23845" t="n">
        <v>1</v>
      </c>
    </row>
    <row r="23846">
      <c r="A23846" t="inlineStr">
        <is>
          <t>quantos</t>
        </is>
      </c>
      <c r="B23846" t="n">
        <v>1</v>
      </c>
    </row>
    <row r="23847">
      <c r="A23847" t="inlineStr">
        <is>
          <t>abduetad</t>
        </is>
      </c>
      <c r="B23847" t="n">
        <v>1</v>
      </c>
    </row>
    <row r="23848">
      <c r="A23848" t="inlineStr">
        <is>
          <t>kinikas</t>
        </is>
      </c>
      <c r="B23848" t="n">
        <v>1</v>
      </c>
    </row>
    <row r="23849">
      <c r="A23849" t="inlineStr">
        <is>
          <t>maarikun</t>
        </is>
      </c>
      <c r="B23849" t="n">
        <v>1</v>
      </c>
    </row>
    <row r="23850">
      <c r="A23850" t="inlineStr">
        <is>
          <t>augusto48</t>
        </is>
      </c>
      <c r="B23850" t="n">
        <v>1</v>
      </c>
    </row>
    <row r="23851">
      <c r="A23851" t="inlineStr">
        <is>
          <t>ciauzo</t>
        </is>
      </c>
      <c r="B23851" t="n">
        <v>1</v>
      </c>
    </row>
    <row r="23852">
      <c r="A23852" t="inlineStr">
        <is>
          <t>cerean</t>
        </is>
      </c>
      <c r="B23852" t="n">
        <v>1</v>
      </c>
    </row>
    <row r="23853">
      <c r="A23853" t="inlineStr">
        <is>
          <t>wapski</t>
        </is>
      </c>
      <c r="B23853" t="n">
        <v>1</v>
      </c>
    </row>
    <row r="23854">
      <c r="A23854" t="inlineStr">
        <is>
          <t>dizzyo</t>
        </is>
      </c>
      <c r="B23854" t="n">
        <v>1</v>
      </c>
    </row>
    <row r="23855">
      <c r="A23855" t="inlineStr">
        <is>
          <t>kanggutaka</t>
        </is>
      </c>
      <c r="B23855" t="n">
        <v>1</v>
      </c>
    </row>
    <row r="23856">
      <c r="A23856" t="inlineStr">
        <is>
          <t>chuvey</t>
        </is>
      </c>
      <c r="B23856" t="n">
        <v>1</v>
      </c>
    </row>
    <row r="23857">
      <c r="A23857" t="inlineStr">
        <is>
          <t>shhelpers</t>
        </is>
      </c>
      <c r="B23857" t="n">
        <v>1</v>
      </c>
    </row>
    <row r="23858">
      <c r="A23858" t="inlineStr">
        <is>
          <t>plazagan</t>
        </is>
      </c>
      <c r="B23858" t="n">
        <v>1</v>
      </c>
    </row>
    <row r="23859">
      <c r="A23859" t="inlineStr">
        <is>
          <t>emslugu</t>
        </is>
      </c>
      <c r="B23859" t="n">
        <v>1</v>
      </c>
    </row>
    <row r="23860">
      <c r="A23860" t="inlineStr">
        <is>
          <t>rohagiku</t>
        </is>
      </c>
      <c r="B23860" t="n">
        <v>1</v>
      </c>
    </row>
    <row r="23861">
      <c r="A23861" t="inlineStr">
        <is>
          <t>monges</t>
        </is>
      </c>
      <c r="B23861" t="n">
        <v>1</v>
      </c>
    </row>
    <row r="23862">
      <c r="A23862" t="inlineStr">
        <is>
          <t>mosenders</t>
        </is>
      </c>
      <c r="B23862" t="n">
        <v>1</v>
      </c>
    </row>
    <row r="23863">
      <c r="A23863" t="inlineStr">
        <is>
          <t>hotros</t>
        </is>
      </c>
      <c r="B23863" t="n">
        <v>1</v>
      </c>
    </row>
    <row r="23864">
      <c r="A23864" t="inlineStr">
        <is>
          <t>cp13</t>
        </is>
      </c>
      <c r="B23864" t="n">
        <v>1</v>
      </c>
    </row>
    <row r="23865">
      <c r="A23865" t="inlineStr">
        <is>
          <t>fantamon</t>
        </is>
      </c>
      <c r="B23865" t="n">
        <v>1</v>
      </c>
    </row>
    <row r="23866">
      <c r="A23866" t="inlineStr">
        <is>
          <t>handyrobatvault</t>
        </is>
      </c>
      <c r="B23866" t="n">
        <v>1</v>
      </c>
    </row>
    <row r="23867">
      <c r="A23867" t="inlineStr">
        <is>
          <t>campusgazelle</t>
        </is>
      </c>
      <c r="B23867" t="n">
        <v>1</v>
      </c>
    </row>
    <row r="23868">
      <c r="A23868" t="inlineStr">
        <is>
          <t>mugfrzz</t>
        </is>
      </c>
      <c r="B23868" t="n">
        <v>1</v>
      </c>
    </row>
    <row r="23869">
      <c r="A23869" t="inlineStr">
        <is>
          <t>gramiani</t>
        </is>
      </c>
      <c r="B23869" t="n">
        <v>1</v>
      </c>
    </row>
    <row r="23870">
      <c r="A23870" t="inlineStr">
        <is>
          <t>pronn</t>
        </is>
      </c>
      <c r="B23870" t="n">
        <v>1</v>
      </c>
    </row>
    <row r="23871">
      <c r="A23871" t="inlineStr">
        <is>
          <t>musicxxajbgyzkz</t>
        </is>
      </c>
      <c r="B23871" t="n">
        <v>1</v>
      </c>
    </row>
    <row r="23872">
      <c r="A23872" t="inlineStr">
        <is>
          <t>p1943</t>
        </is>
      </c>
      <c r="B23872" t="n">
        <v>1</v>
      </c>
    </row>
    <row r="23873">
      <c r="A23873" t="inlineStr">
        <is>
          <t>mastecu</t>
        </is>
      </c>
      <c r="B23873" t="n">
        <v>1</v>
      </c>
    </row>
    <row r="23874">
      <c r="A23874" t="inlineStr">
        <is>
          <t>beottams</t>
        </is>
      </c>
      <c r="B23874" t="n">
        <v>1</v>
      </c>
    </row>
    <row r="23875">
      <c r="A23875" t="inlineStr">
        <is>
          <t>rezawan</t>
        </is>
      </c>
      <c r="B23875" t="n">
        <v>1</v>
      </c>
    </row>
    <row r="23876">
      <c r="A23876" t="inlineStr">
        <is>
          <t>cashminister</t>
        </is>
      </c>
      <c r="B23876" t="n">
        <v>1</v>
      </c>
    </row>
    <row r="23877">
      <c r="A23877" t="inlineStr">
        <is>
          <t>tsawakata</t>
        </is>
      </c>
      <c r="B23877" t="n">
        <v>1</v>
      </c>
    </row>
    <row r="23878">
      <c r="A23878" t="inlineStr">
        <is>
          <t>25mm9l75</t>
        </is>
      </c>
      <c r="B23878" t="n">
        <v>1</v>
      </c>
    </row>
    <row r="23879">
      <c r="A23879" t="inlineStr">
        <is>
          <t>corrattas</t>
        </is>
      </c>
      <c r="B23879" t="n">
        <v>1</v>
      </c>
    </row>
    <row r="23880">
      <c r="A23880" t="inlineStr">
        <is>
          <t>bacid</t>
        </is>
      </c>
      <c r="B23880" t="n">
        <v>1</v>
      </c>
    </row>
    <row r="23881">
      <c r="A23881" t="inlineStr">
        <is>
          <t>atgh</t>
        </is>
      </c>
      <c r="B23881" t="n">
        <v>1</v>
      </c>
    </row>
    <row r="23882">
      <c r="A23882" t="inlineStr">
        <is>
          <t>gladily</t>
        </is>
      </c>
      <c r="B23882" t="n">
        <v>1</v>
      </c>
    </row>
    <row r="23883">
      <c r="A23883" t="inlineStr">
        <is>
          <t>c726</t>
        </is>
      </c>
      <c r="B23883" t="n">
        <v>1</v>
      </c>
    </row>
    <row r="23884">
      <c r="A23884" t="inlineStr">
        <is>
          <t>jeweducational</t>
        </is>
      </c>
      <c r="B23884" t="n">
        <v>1</v>
      </c>
    </row>
    <row r="23885">
      <c r="A23885" t="inlineStr">
        <is>
          <t>zambragora</t>
        </is>
      </c>
      <c r="B23885" t="n">
        <v>1</v>
      </c>
    </row>
    <row r="23886">
      <c r="A23886" t="inlineStr">
        <is>
          <t>esouse</t>
        </is>
      </c>
      <c r="B23886" t="n">
        <v>1</v>
      </c>
    </row>
    <row r="23887">
      <c r="A23887" t="inlineStr">
        <is>
          <t>jetologists</t>
        </is>
      </c>
      <c r="B23887" t="n">
        <v>1</v>
      </c>
    </row>
    <row r="23888">
      <c r="A23888" t="inlineStr">
        <is>
          <t>kecin</t>
        </is>
      </c>
      <c r="B23888" t="n">
        <v>1</v>
      </c>
    </row>
    <row r="23889">
      <c r="A23889" t="inlineStr">
        <is>
          <t>čalsen</t>
        </is>
      </c>
      <c r="B23889" t="n">
        <v>1</v>
      </c>
    </row>
    <row r="23890">
      <c r="A23890" t="inlineStr">
        <is>
          <t>tagie</t>
        </is>
      </c>
      <c r="B23890" t="n">
        <v>1</v>
      </c>
    </row>
    <row r="23891">
      <c r="A23891" t="inlineStr">
        <is>
          <t>satese</t>
        </is>
      </c>
      <c r="B23891" t="n">
        <v>1</v>
      </c>
    </row>
    <row r="23892">
      <c r="A23892" t="inlineStr">
        <is>
          <t>kurrencyland</t>
        </is>
      </c>
      <c r="B23892" t="n">
        <v>1</v>
      </c>
    </row>
    <row r="23893">
      <c r="A23893" t="inlineStr">
        <is>
          <t>careservant</t>
        </is>
      </c>
      <c r="B23893" t="n">
        <v>1</v>
      </c>
    </row>
    <row r="23894">
      <c r="A23894" t="inlineStr">
        <is>
          <t>fulainos</t>
        </is>
      </c>
      <c r="B23894" t="n">
        <v>1</v>
      </c>
    </row>
    <row r="23895">
      <c r="A23895" t="inlineStr">
        <is>
          <t>bbcodlib</t>
        </is>
      </c>
      <c r="B23895" t="n">
        <v>1</v>
      </c>
    </row>
    <row r="23896">
      <c r="A23896" t="inlineStr">
        <is>
          <t>eightclass</t>
        </is>
      </c>
      <c r="B23896" t="n">
        <v>1</v>
      </c>
    </row>
    <row r="23897">
      <c r="A23897" t="inlineStr">
        <is>
          <t>altflaty</t>
        </is>
      </c>
      <c r="B23897" t="n">
        <v>1</v>
      </c>
    </row>
    <row r="23898">
      <c r="A23898" t="inlineStr">
        <is>
          <t>dorken</t>
        </is>
      </c>
      <c r="B23898" t="n">
        <v>1</v>
      </c>
    </row>
    <row r="23899">
      <c r="A23899" t="inlineStr">
        <is>
          <t>hamlethouse</t>
        </is>
      </c>
      <c r="B23899" t="n">
        <v>1</v>
      </c>
    </row>
    <row r="23900">
      <c r="A23900" t="inlineStr">
        <is>
          <t>arminator</t>
        </is>
      </c>
      <c r="B23900" t="n">
        <v>1</v>
      </c>
    </row>
    <row r="23901">
      <c r="A23901" t="inlineStr">
        <is>
          <t>sztuzlo</t>
        </is>
      </c>
      <c r="B23901" t="n">
        <v>1</v>
      </c>
    </row>
    <row r="23902">
      <c r="A23902" t="inlineStr">
        <is>
          <t>equitances</t>
        </is>
      </c>
      <c r="B23902" t="n">
        <v>1</v>
      </c>
    </row>
    <row r="23903">
      <c r="A23903" t="inlineStr">
        <is>
          <t>banth</t>
        </is>
      </c>
      <c r="B23903" t="n">
        <v>1</v>
      </c>
    </row>
    <row r="23904">
      <c r="A23904" t="inlineStr">
        <is>
          <t>peteliarus</t>
        </is>
      </c>
      <c r="B23904" t="n">
        <v>1</v>
      </c>
    </row>
    <row r="23905">
      <c r="A23905" t="inlineStr">
        <is>
          <t>rakshu</t>
        </is>
      </c>
      <c r="B23905" t="n">
        <v>1</v>
      </c>
    </row>
    <row r="23906">
      <c r="A23906" t="inlineStr">
        <is>
          <t>vekketican</t>
        </is>
      </c>
      <c r="B23906" t="n">
        <v>1</v>
      </c>
    </row>
    <row r="23907">
      <c r="A23907" t="inlineStr">
        <is>
          <t>wwnshtug</t>
        </is>
      </c>
      <c r="B23907" t="n">
        <v>1</v>
      </c>
    </row>
    <row r="23908">
      <c r="A23908" t="inlineStr">
        <is>
          <t>yeeiversity</t>
        </is>
      </c>
      <c r="B23908" t="n">
        <v>1</v>
      </c>
    </row>
    <row r="23909">
      <c r="A23909" t="inlineStr">
        <is>
          <t>flaget</t>
        </is>
      </c>
      <c r="B23909" t="n">
        <v>1</v>
      </c>
    </row>
    <row r="23910">
      <c r="A23910" t="inlineStr">
        <is>
          <t>waorvellaly</t>
        </is>
      </c>
      <c r="B23910" t="n">
        <v>1</v>
      </c>
    </row>
    <row r="23911">
      <c r="A23911" t="inlineStr">
        <is>
          <t>kalvtruad</t>
        </is>
      </c>
      <c r="B23911" t="n">
        <v>1</v>
      </c>
    </row>
    <row r="23912">
      <c r="A23912" t="inlineStr">
        <is>
          <t>manzulus</t>
        </is>
      </c>
      <c r="B23912" t="n">
        <v>1</v>
      </c>
    </row>
    <row r="23913">
      <c r="A23913" t="inlineStr">
        <is>
          <t>qill</t>
        </is>
      </c>
      <c r="B23913" t="n">
        <v>1</v>
      </c>
    </row>
    <row r="23914">
      <c r="A23914" t="inlineStr">
        <is>
          <t>shtat</t>
        </is>
      </c>
      <c r="B23914" t="n">
        <v>1</v>
      </c>
    </row>
    <row r="23915">
      <c r="A23915" t="inlineStr">
        <is>
          <t>hijrrrrrrivlash</t>
        </is>
      </c>
      <c r="B23915" t="n">
        <v>1</v>
      </c>
    </row>
    <row r="23916">
      <c r="A23916" t="inlineStr">
        <is>
          <t>krey</t>
        </is>
      </c>
      <c r="B23916" t="n">
        <v>1</v>
      </c>
    </row>
    <row r="23917">
      <c r="A23917" t="inlineStr">
        <is>
          <t>manzed</t>
        </is>
      </c>
      <c r="B23917" t="n">
        <v>1</v>
      </c>
    </row>
    <row r="23918">
      <c r="A23918" t="inlineStr">
        <is>
          <t>guault</t>
        </is>
      </c>
      <c r="B23918" t="n">
        <v>1</v>
      </c>
    </row>
    <row r="23919">
      <c r="A23919" t="inlineStr">
        <is>
          <t>apkten</t>
        </is>
      </c>
      <c r="B23919" t="n">
        <v>1</v>
      </c>
    </row>
    <row r="23920">
      <c r="A23920" t="inlineStr">
        <is>
          <t>fukawotsale</t>
        </is>
      </c>
      <c r="B23920" t="n">
        <v>1</v>
      </c>
    </row>
    <row r="23921">
      <c r="A23921" t="inlineStr">
        <is>
          <t>syntab</t>
        </is>
      </c>
      <c r="B23921" t="n">
        <v>1</v>
      </c>
    </row>
    <row r="23922">
      <c r="A23922" t="inlineStr">
        <is>
          <t>antispinous</t>
        </is>
      </c>
      <c r="B23922" t="n">
        <v>1</v>
      </c>
    </row>
    <row r="23923">
      <c r="A23923" t="inlineStr">
        <is>
          <t>hay2</t>
        </is>
      </c>
      <c r="B23923" t="n">
        <v>1</v>
      </c>
    </row>
    <row r="23924">
      <c r="A23924" t="inlineStr">
        <is>
          <t>tikor</t>
        </is>
      </c>
      <c r="B23924" t="n">
        <v>2</v>
      </c>
    </row>
    <row r="23925">
      <c r="A23925" t="inlineStr">
        <is>
          <t>russian_animal</t>
        </is>
      </c>
      <c r="B23925" t="n">
        <v>1</v>
      </c>
    </row>
    <row r="23926">
      <c r="A23926" t="inlineStr">
        <is>
          <t>jhaylocs</t>
        </is>
      </c>
      <c r="B23926" t="n">
        <v>1</v>
      </c>
    </row>
    <row r="23927">
      <c r="A23927" t="inlineStr">
        <is>
          <t>jaylocs</t>
        </is>
      </c>
      <c r="B23927" t="n">
        <v>1</v>
      </c>
    </row>
    <row r="23928">
      <c r="A23928" t="inlineStr">
        <is>
          <t>possesional</t>
        </is>
      </c>
      <c r="B23928" t="n">
        <v>1</v>
      </c>
    </row>
    <row r="23929">
      <c r="A23929" t="inlineStr">
        <is>
          <t>camspring</t>
        </is>
      </c>
      <c r="B23929" t="n">
        <v>1</v>
      </c>
    </row>
    <row r="23930">
      <c r="A23930" t="inlineStr">
        <is>
          <t>rymoto</t>
        </is>
      </c>
      <c r="B23930" t="n">
        <v>1</v>
      </c>
    </row>
    <row r="23931">
      <c r="A23931" t="inlineStr">
        <is>
          <t>3hick</t>
        </is>
      </c>
      <c r="B23931" t="n">
        <v>1</v>
      </c>
    </row>
    <row r="23932">
      <c r="A23932" t="inlineStr">
        <is>
          <t>teamceverieco</t>
        </is>
      </c>
      <c r="B23932" t="n">
        <v>1</v>
      </c>
    </row>
    <row r="23933">
      <c r="A23933" t="inlineStr">
        <is>
          <t>instd</t>
        </is>
      </c>
      <c r="B23933" t="n">
        <v>1</v>
      </c>
    </row>
    <row r="23934">
      <c r="A23934" t="inlineStr">
        <is>
          <t>3ways</t>
        </is>
      </c>
      <c r="B23934" t="n">
        <v>2</v>
      </c>
    </row>
    <row r="23935">
      <c r="A23935" t="inlineStr">
        <is>
          <t>picturesvision</t>
        </is>
      </c>
      <c r="B23935" t="n">
        <v>1</v>
      </c>
    </row>
    <row r="23936">
      <c r="A23936" t="inlineStr">
        <is>
          <t>tterrrtrentds</t>
        </is>
      </c>
      <c r="B23936" t="n">
        <v>1</v>
      </c>
    </row>
    <row r="23937">
      <c r="A23937" t="inlineStr">
        <is>
          <t>emoty</t>
        </is>
      </c>
      <c r="B23937" t="n">
        <v>1</v>
      </c>
    </row>
    <row r="23938">
      <c r="A23938" t="inlineStr">
        <is>
          <t>bisode</t>
        </is>
      </c>
      <c r="B23938" t="n">
        <v>1</v>
      </c>
    </row>
    <row r="23939">
      <c r="A23939" t="inlineStr">
        <is>
          <t>chompingk</t>
        </is>
      </c>
      <c r="B23939" t="n">
        <v>1</v>
      </c>
    </row>
    <row r="23940">
      <c r="A23940" t="inlineStr">
        <is>
          <t>koiadyice</t>
        </is>
      </c>
      <c r="B23940" t="n">
        <v>1</v>
      </c>
    </row>
    <row r="23941">
      <c r="A23941" t="inlineStr">
        <is>
          <t>hotenne</t>
        </is>
      </c>
      <c r="B23941" t="n">
        <v>1</v>
      </c>
    </row>
    <row r="23942">
      <c r="A23942" t="inlineStr">
        <is>
          <t>boevicon</t>
        </is>
      </c>
      <c r="B23942" t="n">
        <v>1</v>
      </c>
    </row>
    <row r="23943">
      <c r="A23943" t="inlineStr">
        <is>
          <t>stalagg</t>
        </is>
      </c>
      <c r="B23943" t="n">
        <v>1</v>
      </c>
    </row>
    <row r="23944">
      <c r="A23944" t="inlineStr">
        <is>
          <t>mexisafespe</t>
        </is>
      </c>
      <c r="B23944" t="n">
        <v>1</v>
      </c>
    </row>
    <row r="23945">
      <c r="A23945" t="inlineStr">
        <is>
          <t>hoir</t>
        </is>
      </c>
      <c r="B23945" t="n">
        <v>2</v>
      </c>
    </row>
    <row r="23946">
      <c r="A23946" t="inlineStr">
        <is>
          <t>wayboth</t>
        </is>
      </c>
      <c r="B23946" t="n">
        <v>1</v>
      </c>
    </row>
    <row r="23947">
      <c r="A23947" t="inlineStr">
        <is>
          <t>rabh1w3ax1234</t>
        </is>
      </c>
      <c r="B23947" t="n">
        <v>1</v>
      </c>
    </row>
    <row r="23948">
      <c r="A23948" t="inlineStr">
        <is>
          <t>ltdpd</t>
        </is>
      </c>
      <c r="B23948" t="n">
        <v>1</v>
      </c>
    </row>
    <row r="23949">
      <c r="A23949" t="inlineStr">
        <is>
          <t>vacuumlord</t>
        </is>
      </c>
      <c r="B23949" t="n">
        <v>1</v>
      </c>
    </row>
    <row r="23950">
      <c r="A23950" t="inlineStr">
        <is>
          <t>sc2w4</t>
        </is>
      </c>
      <c r="B23950" t="n">
        <v>1</v>
      </c>
    </row>
    <row r="23951">
      <c r="A23951" t="inlineStr">
        <is>
          <t>expbion</t>
        </is>
      </c>
      <c r="B23951" t="n">
        <v>1</v>
      </c>
    </row>
    <row r="23952">
      <c r="A23952" t="inlineStr">
        <is>
          <t>fsjgt</t>
        </is>
      </c>
      <c r="B23952" t="n">
        <v>1</v>
      </c>
    </row>
    <row r="23953">
      <c r="A23953" t="inlineStr">
        <is>
          <t>smarthuncher</t>
        </is>
      </c>
      <c r="B23953" t="n">
        <v>1</v>
      </c>
    </row>
    <row r="23954">
      <c r="A23954" t="inlineStr">
        <is>
          <t>rarbh1r</t>
        </is>
      </c>
      <c r="B23954" t="n">
        <v>1</v>
      </c>
    </row>
    <row r="23955">
      <c r="A23955" t="inlineStr">
        <is>
          <t>octao</t>
        </is>
      </c>
      <c r="B23955" t="n">
        <v>1</v>
      </c>
    </row>
    <row r="23956">
      <c r="A23956" t="inlineStr">
        <is>
          <t>sliftschoolers</t>
        </is>
      </c>
      <c r="B23956" t="n">
        <v>1</v>
      </c>
    </row>
    <row r="23957">
      <c r="A23957" t="inlineStr">
        <is>
          <t>fuckahards</t>
        </is>
      </c>
      <c r="B23957" t="n">
        <v>1</v>
      </c>
    </row>
    <row r="23958">
      <c r="A23958" t="inlineStr">
        <is>
          <t>rookhall</t>
        </is>
      </c>
      <c r="B23958" t="n">
        <v>1</v>
      </c>
    </row>
    <row r="23959">
      <c r="A23959" t="inlineStr">
        <is>
          <t>argicorp</t>
        </is>
      </c>
      <c r="B23959" t="n">
        <v>1</v>
      </c>
    </row>
    <row r="23960">
      <c r="A23960" t="inlineStr">
        <is>
          <t>isvoyages</t>
        </is>
      </c>
      <c r="B23960" t="n">
        <v>1</v>
      </c>
    </row>
    <row r="23961">
      <c r="A23961" t="inlineStr">
        <is>
          <t>annaka</t>
        </is>
      </c>
      <c r="B23961" t="n">
        <v>2</v>
      </c>
    </row>
    <row r="23962">
      <c r="A23962" t="inlineStr">
        <is>
          <t>asth�n</t>
        </is>
      </c>
      <c r="B23962" t="n">
        <v>1</v>
      </c>
    </row>
    <row r="23963">
      <c r="A23963" t="inlineStr">
        <is>
          <t>spendchecks</t>
        </is>
      </c>
      <c r="B23963" t="n">
        <v>1</v>
      </c>
    </row>
    <row r="23964">
      <c r="A23964" t="inlineStr">
        <is>
          <t>buffaloleys</t>
        </is>
      </c>
      <c r="B23964" t="n">
        <v>1</v>
      </c>
    </row>
    <row r="23965">
      <c r="A23965" t="inlineStr">
        <is>
          <t>bayouver</t>
        </is>
      </c>
      <c r="B23965" t="n">
        <v>1</v>
      </c>
    </row>
    <row r="23966">
      <c r="A23966" t="inlineStr">
        <is>
          <t>kerryski</t>
        </is>
      </c>
      <c r="B23966" t="n">
        <v>1</v>
      </c>
    </row>
    <row r="23967">
      <c r="A23967" t="inlineStr">
        <is>
          <t>bucklinks</t>
        </is>
      </c>
      <c r="B23967" t="n">
        <v>1</v>
      </c>
    </row>
    <row r="23968">
      <c r="A23968" t="inlineStr">
        <is>
          <t>southpaul</t>
        </is>
      </c>
      <c r="B23968" t="n">
        <v>1</v>
      </c>
    </row>
    <row r="23969">
      <c r="A23969" t="inlineStr">
        <is>
          <t>pederippe</t>
        </is>
      </c>
      <c r="B23969" t="n">
        <v>1</v>
      </c>
    </row>
    <row r="23970">
      <c r="A23970" t="inlineStr">
        <is>
          <t>explained—and</t>
        </is>
      </c>
      <c r="B23970" t="n">
        <v>1</v>
      </c>
    </row>
    <row r="23971">
      <c r="A23971" t="inlineStr">
        <is>
          <t>robbershop</t>
        </is>
      </c>
      <c r="B23971" t="n">
        <v>1</v>
      </c>
    </row>
    <row r="23972">
      <c r="A23972" t="inlineStr">
        <is>
          <t>hōmin</t>
        </is>
      </c>
      <c r="B23972" t="n">
        <v>1</v>
      </c>
    </row>
    <row r="23973">
      <c r="A23973" t="inlineStr">
        <is>
          <t>riméland</t>
        </is>
      </c>
      <c r="B23973" t="n">
        <v>1</v>
      </c>
    </row>
    <row r="23974">
      <c r="A23974" t="inlineStr">
        <is>
          <t>livinges</t>
        </is>
      </c>
      <c r="B23974" t="n">
        <v>1</v>
      </c>
    </row>
    <row r="23975">
      <c r="A23975" t="inlineStr">
        <is>
          <t>nextam</t>
        </is>
      </c>
      <c r="B23975" t="n">
        <v>1</v>
      </c>
    </row>
    <row r="23976">
      <c r="A23976" t="inlineStr">
        <is>
          <t>taupsht</t>
        </is>
      </c>
      <c r="B23976" t="n">
        <v>1</v>
      </c>
    </row>
    <row r="23977">
      <c r="A23977" t="inlineStr">
        <is>
          <t>columnistea57</t>
        </is>
      </c>
      <c r="B23977" t="n">
        <v>1</v>
      </c>
    </row>
    <row r="23978">
      <c r="A23978" t="inlineStr">
        <is>
          <t>stablesaved</t>
        </is>
      </c>
      <c r="B23978" t="n">
        <v>1</v>
      </c>
    </row>
    <row r="23979">
      <c r="A23979" t="inlineStr">
        <is>
          <t>regelulously</t>
        </is>
      </c>
      <c r="B23979" t="n">
        <v>1</v>
      </c>
    </row>
    <row r="23980">
      <c r="A23980" t="inlineStr">
        <is>
          <t>schwoper</t>
        </is>
      </c>
      <c r="B23980" t="n">
        <v>1</v>
      </c>
    </row>
    <row r="23981">
      <c r="A23981" t="inlineStr">
        <is>
          <t>miettner</t>
        </is>
      </c>
      <c r="B23981" t="n">
        <v>1</v>
      </c>
    </row>
    <row r="23982">
      <c r="A23982" t="inlineStr">
        <is>
          <t>tollbom</t>
        </is>
      </c>
      <c r="B23982" t="n">
        <v>1</v>
      </c>
    </row>
    <row r="23983">
      <c r="A23983" t="inlineStr">
        <is>
          <t>jessiewoo</t>
        </is>
      </c>
      <c r="B23983" t="n">
        <v>1</v>
      </c>
    </row>
    <row r="23984">
      <c r="A23984" t="inlineStr">
        <is>
          <t>wotskour</t>
        </is>
      </c>
      <c r="B23984" t="n">
        <v>1</v>
      </c>
    </row>
    <row r="23985">
      <c r="A23985" t="inlineStr">
        <is>
          <t>esslee</t>
        </is>
      </c>
      <c r="B23985" t="n">
        <v>1</v>
      </c>
    </row>
    <row r="23986">
      <c r="A23986" t="inlineStr">
        <is>
          <t>stanwalker</t>
        </is>
      </c>
      <c r="B23986" t="n">
        <v>1</v>
      </c>
    </row>
    <row r="23987">
      <c r="A23987" t="inlineStr">
        <is>
          <t>delectsome</t>
        </is>
      </c>
      <c r="B23987" t="n">
        <v>1</v>
      </c>
    </row>
    <row r="23988">
      <c r="A23988" t="inlineStr">
        <is>
          <t>juryors</t>
        </is>
      </c>
      <c r="B23988" t="n">
        <v>1</v>
      </c>
    </row>
    <row r="23989">
      <c r="A23989" t="inlineStr">
        <is>
          <t>rolewell</t>
        </is>
      </c>
      <c r="B23989" t="n">
        <v>1</v>
      </c>
    </row>
    <row r="23990">
      <c r="A23990" t="inlineStr">
        <is>
          <t>buep</t>
        </is>
      </c>
      <c r="B23990" t="n">
        <v>1</v>
      </c>
    </row>
    <row r="23991">
      <c r="A23991" t="inlineStr">
        <is>
          <t>cuzan</t>
        </is>
      </c>
      <c r="B23991" t="n">
        <v>1</v>
      </c>
    </row>
    <row r="23992">
      <c r="A23992" t="inlineStr">
        <is>
          <t>semarun</t>
        </is>
      </c>
      <c r="B23992" t="n">
        <v>1</v>
      </c>
    </row>
    <row r="23993">
      <c r="A23993" t="inlineStr">
        <is>
          <t>fadelo</t>
        </is>
      </c>
      <c r="B23993" t="n">
        <v>1</v>
      </c>
    </row>
    <row r="23994">
      <c r="A23994" t="inlineStr">
        <is>
          <t>wirjet</t>
        </is>
      </c>
      <c r="B23994" t="n">
        <v>1</v>
      </c>
    </row>
    <row r="23995">
      <c r="A23995" t="inlineStr">
        <is>
          <t>cliffview</t>
        </is>
      </c>
      <c r="B23995" t="n">
        <v>1</v>
      </c>
    </row>
    <row r="23996">
      <c r="A23996" t="inlineStr">
        <is>
          <t>fancourt</t>
        </is>
      </c>
      <c r="B23996" t="n">
        <v>1</v>
      </c>
    </row>
    <row r="23997">
      <c r="A23997" t="inlineStr">
        <is>
          <t>gaonouchi</t>
        </is>
      </c>
      <c r="B23997" t="n">
        <v>1</v>
      </c>
    </row>
    <row r="23998">
      <c r="A23998" t="inlineStr">
        <is>
          <t>latoi</t>
        </is>
      </c>
      <c r="B23998" t="n">
        <v>1</v>
      </c>
    </row>
    <row r="23999">
      <c r="A23999" t="inlineStr">
        <is>
          <t>parentone</t>
        </is>
      </c>
      <c r="B23999" t="n">
        <v>1</v>
      </c>
    </row>
    <row r="24000">
      <c r="A24000" t="inlineStr">
        <is>
          <t>unapprehensive</t>
        </is>
      </c>
      <c r="B24000" t="n">
        <v>1</v>
      </c>
    </row>
    <row r="24001">
      <c r="A24001" t="inlineStr">
        <is>
          <t>satanvengement</t>
        </is>
      </c>
      <c r="B24001" t="n">
        <v>1</v>
      </c>
    </row>
    <row r="24002">
      <c r="A24002" t="inlineStr">
        <is>
          <t>abelø</t>
        </is>
      </c>
      <c r="B24002" t="n">
        <v>1</v>
      </c>
    </row>
    <row r="24003">
      <c r="A24003" t="inlineStr">
        <is>
          <t>satanarns</t>
        </is>
      </c>
      <c r="B24003" t="n">
        <v>1</v>
      </c>
    </row>
    <row r="24004">
      <c r="A24004" t="inlineStr">
        <is>
          <t>rickarderers</t>
        </is>
      </c>
      <c r="B24004" t="n">
        <v>1</v>
      </c>
    </row>
    <row r="24005">
      <c r="A24005" t="inlineStr">
        <is>
          <t>itredentments</t>
        </is>
      </c>
      <c r="B24005" t="n">
        <v>1</v>
      </c>
    </row>
    <row r="24006">
      <c r="A24006" t="inlineStr">
        <is>
          <t>lemting</t>
        </is>
      </c>
      <c r="B24006" t="n">
        <v>1</v>
      </c>
    </row>
    <row r="24007">
      <c r="A24007" t="inlineStr">
        <is>
          <t>cuiando</t>
        </is>
      </c>
      <c r="B24007" t="n">
        <v>1</v>
      </c>
    </row>
    <row r="24008">
      <c r="A24008" t="inlineStr">
        <is>
          <t>damás</t>
        </is>
      </c>
      <c r="B24008" t="n">
        <v>1</v>
      </c>
    </row>
    <row r="24009">
      <c r="A24009" t="inlineStr">
        <is>
          <t>gleoria</t>
        </is>
      </c>
      <c r="B24009" t="n">
        <v>1</v>
      </c>
    </row>
    <row r="24010">
      <c r="A24010" t="inlineStr">
        <is>
          <t>ataxes</t>
        </is>
      </c>
      <c r="B24010" t="n">
        <v>1</v>
      </c>
    </row>
    <row r="24011">
      <c r="A24011" t="inlineStr">
        <is>
          <t>satanforester</t>
        </is>
      </c>
      <c r="B24011" t="n">
        <v>1</v>
      </c>
    </row>
    <row r="24012">
      <c r="A24012" t="inlineStr">
        <is>
          <t>manlvation</t>
        </is>
      </c>
      <c r="B24012" t="n">
        <v>1</v>
      </c>
    </row>
    <row r="24013">
      <c r="A24013" t="inlineStr">
        <is>
          <t>steikomaz</t>
        </is>
      </c>
      <c r="B24013" t="n">
        <v>1</v>
      </c>
    </row>
    <row r="24014">
      <c r="A24014" t="inlineStr">
        <is>
          <t>iasand</t>
        </is>
      </c>
      <c r="B24014" t="n">
        <v>1</v>
      </c>
    </row>
    <row r="24015">
      <c r="A24015" t="inlineStr">
        <is>
          <t>samoand</t>
        </is>
      </c>
      <c r="B24015" t="n">
        <v>1</v>
      </c>
    </row>
    <row r="24016">
      <c r="A24016" t="inlineStr">
        <is>
          <t>nishandle</t>
        </is>
      </c>
      <c r="B24016" t="n">
        <v>1</v>
      </c>
    </row>
    <row r="24017">
      <c r="A24017" t="inlineStr">
        <is>
          <t>yuryi</t>
        </is>
      </c>
      <c r="B24017" t="n">
        <v>1</v>
      </c>
    </row>
    <row r="24018">
      <c r="A24018" t="inlineStr">
        <is>
          <t>selwans</t>
        </is>
      </c>
      <c r="B24018" t="n">
        <v>1</v>
      </c>
    </row>
    <row r="24019">
      <c r="A24019" t="inlineStr">
        <is>
          <t>chakal</t>
        </is>
      </c>
      <c r="B24019" t="n">
        <v>1</v>
      </c>
    </row>
    <row r="24020">
      <c r="A24020" t="inlineStr">
        <is>
          <t>77028</t>
        </is>
      </c>
      <c r="B24020" t="n">
        <v>3</v>
      </c>
    </row>
    <row r="24021">
      <c r="A24021" t="inlineStr">
        <is>
          <t>pacinstmailart</t>
        </is>
      </c>
      <c r="B24021" t="n">
        <v>1</v>
      </c>
    </row>
    <row r="24022">
      <c r="A24022" t="inlineStr">
        <is>
          <t>manlighton</t>
        </is>
      </c>
      <c r="B24022" t="n">
        <v>1</v>
      </c>
    </row>
    <row r="24023">
      <c r="A24023" t="inlineStr">
        <is>
          <t>expectorated</t>
        </is>
      </c>
      <c r="B24023" t="n">
        <v>1</v>
      </c>
    </row>
    <row r="24024">
      <c r="A24024" t="inlineStr">
        <is>
          <t>idiore</t>
        </is>
      </c>
      <c r="B24024" t="n">
        <v>1</v>
      </c>
    </row>
    <row r="24025">
      <c r="A24025" t="inlineStr">
        <is>
          <t>monolithlands</t>
        </is>
      </c>
      <c r="B24025" t="n">
        <v>1</v>
      </c>
    </row>
    <row r="24026">
      <c r="A24026" t="inlineStr">
        <is>
          <t>amitu</t>
        </is>
      </c>
      <c r="B24026" t="n">
        <v>1</v>
      </c>
    </row>
    <row r="24027">
      <c r="A24027" t="inlineStr">
        <is>
          <t>infraal</t>
        </is>
      </c>
      <c r="B24027" t="n">
        <v>1</v>
      </c>
    </row>
    <row r="24028">
      <c r="A24028" t="inlineStr">
        <is>
          <t>lucernes</t>
        </is>
      </c>
      <c r="B24028" t="n">
        <v>1</v>
      </c>
    </row>
    <row r="24029">
      <c r="A24029" t="inlineStr">
        <is>
          <t>manleafiro</t>
        </is>
      </c>
      <c r="B24029" t="n">
        <v>1</v>
      </c>
    </row>
    <row r="24030">
      <c r="A24030" t="inlineStr">
        <is>
          <t>histoestrogens</t>
        </is>
      </c>
      <c r="B24030" t="n">
        <v>1</v>
      </c>
    </row>
    <row r="24031">
      <c r="A24031" t="inlineStr">
        <is>
          <t>glucosols</t>
        </is>
      </c>
      <c r="B24031" t="n">
        <v>1</v>
      </c>
    </row>
    <row r="24032">
      <c r="A24032" t="inlineStr">
        <is>
          <t>infrogens</t>
        </is>
      </c>
      <c r="B24032" t="n">
        <v>1</v>
      </c>
    </row>
    <row r="24033">
      <c r="A24033" t="inlineStr">
        <is>
          <t>mysoric</t>
        </is>
      </c>
      <c r="B24033" t="n">
        <v>1</v>
      </c>
    </row>
    <row r="24034">
      <c r="A24034" t="inlineStr">
        <is>
          <t>facresp</t>
        </is>
      </c>
      <c r="B24034" t="n">
        <v>1</v>
      </c>
    </row>
    <row r="24035">
      <c r="A24035" t="inlineStr">
        <is>
          <t>nsc0317a</t>
        </is>
      </c>
      <c r="B24035" t="n">
        <v>1</v>
      </c>
    </row>
    <row r="24036">
      <c r="A24036" t="inlineStr">
        <is>
          <t>gl8adtx</t>
        </is>
      </c>
      <c r="B24036" t="n">
        <v>1</v>
      </c>
    </row>
    <row r="24037">
      <c r="A24037" t="inlineStr">
        <is>
          <t>terhme</t>
        </is>
      </c>
      <c r="B24037" t="n">
        <v>1</v>
      </c>
    </row>
    <row r="24038">
      <c r="A24038" t="inlineStr">
        <is>
          <t>ndeas</t>
        </is>
      </c>
      <c r="B24038" t="n">
        <v>1</v>
      </c>
    </row>
    <row r="24039">
      <c r="A24039" t="inlineStr">
        <is>
          <t>parmabugs</t>
        </is>
      </c>
      <c r="B24039" t="n">
        <v>1</v>
      </c>
    </row>
    <row r="24040">
      <c r="A24040" t="inlineStr">
        <is>
          <t>dcsadia</t>
        </is>
      </c>
      <c r="B24040" t="n">
        <v>1</v>
      </c>
    </row>
    <row r="24041">
      <c r="A24041" t="inlineStr">
        <is>
          <t>wereeat</t>
        </is>
      </c>
      <c r="B24041" t="n">
        <v>1</v>
      </c>
    </row>
    <row r="24042">
      <c r="A24042" t="inlineStr">
        <is>
          <t>aspxg</t>
        </is>
      </c>
      <c r="B24042" t="n">
        <v>1</v>
      </c>
    </row>
    <row r="24043">
      <c r="A24043" t="inlineStr">
        <is>
          <t>otoglandery</t>
        </is>
      </c>
      <c r="B24043" t="n">
        <v>1</v>
      </c>
    </row>
    <row r="24044">
      <c r="A24044" t="inlineStr">
        <is>
          <t>glucosations</t>
        </is>
      </c>
      <c r="B24044" t="n">
        <v>1</v>
      </c>
    </row>
    <row r="24045">
      <c r="A24045" t="inlineStr">
        <is>
          <t>kunoh</t>
        </is>
      </c>
      <c r="B24045" t="n">
        <v>1</v>
      </c>
    </row>
    <row r="24046">
      <c r="A24046" t="inlineStr">
        <is>
          <t>granzman</t>
        </is>
      </c>
      <c r="B24046" t="n">
        <v>1</v>
      </c>
    </row>
    <row r="24047">
      <c r="A24047" t="inlineStr">
        <is>
          <t>octdejoate</t>
        </is>
      </c>
      <c r="B24047" t="n">
        <v>1</v>
      </c>
    </row>
    <row r="24048">
      <c r="A24048" t="inlineStr">
        <is>
          <t>be😘</t>
        </is>
      </c>
      <c r="B24048" t="n">
        <v>1</v>
      </c>
    </row>
    <row r="24049">
      <c r="A24049" t="inlineStr">
        <is>
          <t>kritis</t>
        </is>
      </c>
      <c r="B24049" t="n">
        <v>1</v>
      </c>
    </row>
    <row r="24050">
      <c r="A24050" t="inlineStr">
        <is>
          <t>cryingduh</t>
        </is>
      </c>
      <c r="B24050" t="n">
        <v>1</v>
      </c>
    </row>
    <row r="24051">
      <c r="A24051" t="inlineStr">
        <is>
          <t>gyneic</t>
        </is>
      </c>
      <c r="B24051" t="n">
        <v>1</v>
      </c>
    </row>
    <row r="24052">
      <c r="A24052" t="inlineStr">
        <is>
          <t>5cotu</t>
        </is>
      </c>
      <c r="B24052" t="n">
        <v>1</v>
      </c>
    </row>
    <row r="24053">
      <c r="A24053" t="inlineStr">
        <is>
          <t>vathan</t>
        </is>
      </c>
      <c r="B24053" t="n">
        <v>1</v>
      </c>
    </row>
    <row r="24054">
      <c r="A24054" t="inlineStr">
        <is>
          <t>12epa</t>
        </is>
      </c>
      <c r="B24054" t="n">
        <v>1</v>
      </c>
    </row>
    <row r="24055">
      <c r="A24055" t="inlineStr">
        <is>
          <t>apitoea</t>
        </is>
      </c>
      <c r="B24055" t="n">
        <v>1</v>
      </c>
    </row>
    <row r="24056">
      <c r="A24056" t="inlineStr">
        <is>
          <t>17dx</t>
        </is>
      </c>
      <c r="B24056" t="n">
        <v>1</v>
      </c>
    </row>
    <row r="24057">
      <c r="A24057" t="inlineStr">
        <is>
          <t>ptiq</t>
        </is>
      </c>
      <c r="B24057" t="n">
        <v>1</v>
      </c>
    </row>
    <row r="24058">
      <c r="A24058" t="inlineStr">
        <is>
          <t>phosphocorticoid</t>
        </is>
      </c>
      <c r="B24058" t="n">
        <v>2</v>
      </c>
    </row>
    <row r="24059">
      <c r="A24059" t="inlineStr">
        <is>
          <t>andendering</t>
        </is>
      </c>
      <c r="B24059" t="n">
        <v>1</v>
      </c>
    </row>
    <row r="24060">
      <c r="A24060" t="inlineStr">
        <is>
          <t>kınü</t>
        </is>
      </c>
      <c r="B24060" t="n">
        <v>1</v>
      </c>
    </row>
    <row r="24061">
      <c r="A24061" t="inlineStr">
        <is>
          <t>laverena</t>
        </is>
      </c>
      <c r="B24061" t="n">
        <v>1</v>
      </c>
    </row>
    <row r="24062">
      <c r="A24062" t="inlineStr">
        <is>
          <t>alharti</t>
        </is>
      </c>
      <c r="B24062" t="n">
        <v>1</v>
      </c>
    </row>
    <row r="24063">
      <c r="A24063" t="inlineStr">
        <is>
          <t>mhooli</t>
        </is>
      </c>
      <c r="B24063" t="n">
        <v>1</v>
      </c>
    </row>
    <row r="24064">
      <c r="A24064" t="inlineStr">
        <is>
          <t>flyersmissouri</t>
        </is>
      </c>
      <c r="B24064" t="n">
        <v>1</v>
      </c>
    </row>
    <row r="24065">
      <c r="A24065" t="inlineStr">
        <is>
          <t>tüz</t>
        </is>
      </c>
      <c r="B24065" t="n">
        <v>1</v>
      </c>
    </row>
    <row r="24066">
      <c r="A24066" t="inlineStr">
        <is>
          <t>zicics</t>
        </is>
      </c>
      <c r="B24066" t="n">
        <v>1</v>
      </c>
    </row>
    <row r="24067">
      <c r="A24067" t="inlineStr">
        <is>
          <t>missealed</t>
        </is>
      </c>
      <c r="B24067" t="n">
        <v>1</v>
      </c>
    </row>
    <row r="24068">
      <c r="A24068" t="inlineStr">
        <is>
          <t>adhroning</t>
        </is>
      </c>
      <c r="B24068" t="n">
        <v>1</v>
      </c>
    </row>
    <row r="24069">
      <c r="A24069" t="inlineStr">
        <is>
          <t>drankweeds</t>
        </is>
      </c>
      <c r="B24069" t="n">
        <v>1</v>
      </c>
    </row>
    <row r="24070">
      <c r="A24070" t="inlineStr">
        <is>
          <t>thatcues</t>
        </is>
      </c>
      <c r="B24070" t="n">
        <v>1</v>
      </c>
    </row>
    <row r="24071">
      <c r="A24071" t="inlineStr">
        <is>
          <t>rtya</t>
        </is>
      </c>
      <c r="B24071" t="n">
        <v>2</v>
      </c>
    </row>
    <row r="24072">
      <c r="A24072" t="inlineStr">
        <is>
          <t>jellified</t>
        </is>
      </c>
      <c r="B24072" t="n">
        <v>1</v>
      </c>
    </row>
    <row r="24073">
      <c r="A24073" t="inlineStr">
        <is>
          <t>nitahealth</t>
        </is>
      </c>
      <c r="B24073" t="n">
        <v>1</v>
      </c>
    </row>
    <row r="24074">
      <c r="A24074" t="inlineStr">
        <is>
          <t>simm9</t>
        </is>
      </c>
      <c r="B24074" t="n">
        <v>1</v>
      </c>
    </row>
    <row r="24075">
      <c r="A24075" t="inlineStr">
        <is>
          <t>raccher</t>
        </is>
      </c>
      <c r="B24075" t="n">
        <v>1</v>
      </c>
    </row>
    <row r="24076">
      <c r="A24076" t="inlineStr">
        <is>
          <t>heywardes</t>
        </is>
      </c>
      <c r="B24076" t="n">
        <v>1</v>
      </c>
    </row>
    <row r="24077">
      <c r="A24077" t="inlineStr">
        <is>
          <t>hewron</t>
        </is>
      </c>
      <c r="B24077" t="n">
        <v>1</v>
      </c>
    </row>
    <row r="24078">
      <c r="A24078" t="inlineStr">
        <is>
          <t>shèter</t>
        </is>
      </c>
      <c r="B24078" t="n">
        <v>1</v>
      </c>
    </row>
    <row r="24079">
      <c r="A24079" t="inlineStr">
        <is>
          <t>openriors</t>
        </is>
      </c>
      <c r="B24079" t="n">
        <v>1</v>
      </c>
    </row>
    <row r="24080">
      <c r="A24080" t="inlineStr">
        <is>
          <t>heavd</t>
        </is>
      </c>
      <c r="B24080" t="n">
        <v>1</v>
      </c>
    </row>
    <row r="24081">
      <c r="A24081" t="inlineStr">
        <is>
          <t>falkgren</t>
        </is>
      </c>
      <c r="B24081" t="n">
        <v>1</v>
      </c>
    </row>
    <row r="24082">
      <c r="A24082" t="inlineStr">
        <is>
          <t>bunchier</t>
        </is>
      </c>
      <c r="B24082" t="n">
        <v>1</v>
      </c>
    </row>
    <row r="24083">
      <c r="A24083" t="inlineStr">
        <is>
          <t>netroff</t>
        </is>
      </c>
      <c r="B24083" t="n">
        <v>1</v>
      </c>
    </row>
    <row r="24084">
      <c r="A24084" t="inlineStr">
        <is>
          <t>papercream</t>
        </is>
      </c>
      <c r="B24084" t="n">
        <v>1</v>
      </c>
    </row>
    <row r="24085">
      <c r="A24085" t="inlineStr">
        <is>
          <t>dongol</t>
        </is>
      </c>
      <c r="B24085" t="n">
        <v>1</v>
      </c>
    </row>
    <row r="24086">
      <c r="A24086" t="inlineStr">
        <is>
          <t>tazocheongoggers</t>
        </is>
      </c>
      <c r="B24086" t="n">
        <v>1</v>
      </c>
    </row>
    <row r="24087">
      <c r="A24087" t="inlineStr">
        <is>
          <t>popophonogynapiens</t>
        </is>
      </c>
      <c r="B24087" t="n">
        <v>1</v>
      </c>
    </row>
    <row r="24088">
      <c r="A24088" t="inlineStr">
        <is>
          <t>roselarwurst</t>
        </is>
      </c>
      <c r="B24088" t="n">
        <v>1</v>
      </c>
    </row>
    <row r="24089">
      <c r="A24089" t="inlineStr">
        <is>
          <t>proletleg</t>
        </is>
      </c>
      <c r="B24089" t="n">
        <v>1</v>
      </c>
    </row>
    <row r="24090">
      <c r="A24090" t="inlineStr">
        <is>
          <t>markwhite</t>
        </is>
      </c>
      <c r="B24090" t="n">
        <v>1</v>
      </c>
    </row>
    <row r="24091">
      <c r="A24091" t="inlineStr">
        <is>
          <t>kcr10</t>
        </is>
      </c>
      <c r="B24091" t="n">
        <v>1</v>
      </c>
    </row>
    <row r="24092">
      <c r="A24092" t="inlineStr">
        <is>
          <t>eugenicsny</t>
        </is>
      </c>
      <c r="B24092" t="n">
        <v>1</v>
      </c>
    </row>
    <row r="24093">
      <c r="A24093" t="inlineStr">
        <is>
          <t>byof</t>
        </is>
      </c>
      <c r="B24093" t="n">
        <v>1</v>
      </c>
    </row>
    <row r="24094">
      <c r="A24094" t="inlineStr">
        <is>
          <t>observedipsi</t>
        </is>
      </c>
      <c r="B24094" t="n">
        <v>1</v>
      </c>
    </row>
    <row r="24095">
      <c r="A24095" t="inlineStr">
        <is>
          <t>sullivanian</t>
        </is>
      </c>
      <c r="B24095" t="n">
        <v>1</v>
      </c>
    </row>
    <row r="24096">
      <c r="A24096" t="inlineStr">
        <is>
          <t>spreadsheetgt</t>
        </is>
      </c>
      <c r="B24096" t="n">
        <v>2</v>
      </c>
    </row>
    <row r="24097">
      <c r="A24097" t="inlineStr">
        <is>
          <t>japanesezath</t>
        </is>
      </c>
      <c r="B24097" t="n">
        <v>2</v>
      </c>
    </row>
    <row r="24098">
      <c r="A24098" t="inlineStr">
        <is>
          <t>permanentatre</t>
        </is>
      </c>
      <c r="B24098" t="n">
        <v>1</v>
      </c>
    </row>
    <row r="24099">
      <c r="A24099" t="inlineStr">
        <is>
          <t>sotheni</t>
        </is>
      </c>
      <c r="B24099" t="n">
        <v>1</v>
      </c>
    </row>
    <row r="24100">
      <c r="A24100" t="inlineStr">
        <is>
          <t>strollgo</t>
        </is>
      </c>
      <c r="B24100" t="n">
        <v>1</v>
      </c>
    </row>
    <row r="24101">
      <c r="A24101" t="inlineStr">
        <is>
          <t>at problematic</t>
        </is>
      </c>
      <c r="B24101" t="n">
        <v>1</v>
      </c>
    </row>
    <row r="24102">
      <c r="A24102" t="inlineStr">
        <is>
          <t>yefie</t>
        </is>
      </c>
      <c r="B24102" t="n">
        <v>1</v>
      </c>
    </row>
    <row r="24103">
      <c r="A24103" t="inlineStr">
        <is>
          <t>seemsl</t>
        </is>
      </c>
      <c r="B24103" t="n">
        <v>1</v>
      </c>
    </row>
    <row r="24104">
      <c r="A24104" t="inlineStr">
        <is>
          <t>fdrlost</t>
        </is>
      </c>
      <c r="B24104" t="n">
        <v>1</v>
      </c>
    </row>
    <row r="24105">
      <c r="A24105" t="inlineStr">
        <is>
          <t>picutors</t>
        </is>
      </c>
      <c r="B24105" t="n">
        <v>1</v>
      </c>
    </row>
    <row r="24106">
      <c r="A24106" t="inlineStr">
        <is>
          <t>oneory</t>
        </is>
      </c>
      <c r="B24106" t="n">
        <v>1</v>
      </c>
    </row>
    <row r="24107">
      <c r="A24107" t="inlineStr">
        <is>
          <t>coptsman</t>
        </is>
      </c>
      <c r="B24107" t="n">
        <v>1</v>
      </c>
    </row>
    <row r="24108">
      <c r="A24108" t="inlineStr">
        <is>
          <t>supportsorderly</t>
        </is>
      </c>
      <c r="B24108" t="n">
        <v>1</v>
      </c>
    </row>
    <row r="24109">
      <c r="A24109" t="inlineStr">
        <is>
          <t>adults2</t>
        </is>
      </c>
      <c r="B24109" t="n">
        <v>1</v>
      </c>
    </row>
    <row r="24110">
      <c r="A24110" t="inlineStr">
        <is>
          <t>clipbab</t>
        </is>
      </c>
      <c r="B24110" t="n">
        <v>1</v>
      </c>
    </row>
    <row r="24111">
      <c r="A24111" t="inlineStr">
        <is>
          <t>hurstop</t>
        </is>
      </c>
      <c r="B24111" t="n">
        <v>1</v>
      </c>
    </row>
    <row r="24112">
      <c r="A24112" t="inlineStr">
        <is>
          <t>glandings</t>
        </is>
      </c>
      <c r="B24112" t="n">
        <v>1</v>
      </c>
    </row>
    <row r="24113">
      <c r="A24113" t="inlineStr">
        <is>
          <t>expertink</t>
        </is>
      </c>
      <c r="B24113" t="n">
        <v>1</v>
      </c>
    </row>
    <row r="24114">
      <c r="A24114" t="inlineStr">
        <is>
          <t>gagvy</t>
        </is>
      </c>
      <c r="B24114" t="n">
        <v>1</v>
      </c>
    </row>
    <row r="24115">
      <c r="A24115" t="inlineStr">
        <is>
          <t>verselen</t>
        </is>
      </c>
      <c r="B24115" t="n">
        <v>1</v>
      </c>
    </row>
    <row r="24116">
      <c r="A24116" t="inlineStr">
        <is>
          <t>fowleman</t>
        </is>
      </c>
      <c r="B24116" t="n">
        <v>1</v>
      </c>
    </row>
    <row r="24117">
      <c r="A24117" t="inlineStr">
        <is>
          <t>comjustinandyancedale</t>
        </is>
      </c>
      <c r="B24117" t="n">
        <v>1</v>
      </c>
    </row>
    <row r="24118">
      <c r="A24118" t="inlineStr">
        <is>
          <t>ehometown</t>
        </is>
      </c>
      <c r="B24118" t="n">
        <v>1</v>
      </c>
    </row>
    <row r="24119">
      <c r="A24119" t="inlineStr">
        <is>
          <t>anabelliatinfo</t>
        </is>
      </c>
      <c r="B24119" t="n">
        <v>1</v>
      </c>
    </row>
    <row r="24120">
      <c r="A24120" t="inlineStr">
        <is>
          <t>battlegroundespecific</t>
        </is>
      </c>
      <c r="B24120" t="n">
        <v>1</v>
      </c>
    </row>
    <row r="24121">
      <c r="A24121" t="inlineStr">
        <is>
          <t>sharmita</t>
        </is>
      </c>
      <c r="B24121" t="n">
        <v>1</v>
      </c>
    </row>
    <row r="24122">
      <c r="A24122" t="inlineStr">
        <is>
          <t>cranach</t>
        </is>
      </c>
      <c r="B24122" t="n">
        <v>1</v>
      </c>
    </row>
    <row r="24123">
      <c r="A24123" t="inlineStr">
        <is>
          <t>bolver</t>
        </is>
      </c>
      <c r="B24123" t="n">
        <v>1</v>
      </c>
    </row>
    <row r="24124">
      <c r="A24124" t="inlineStr">
        <is>
          <t>negotiables</t>
        </is>
      </c>
      <c r="B24124" t="n">
        <v>1</v>
      </c>
    </row>
    <row r="24125">
      <c r="A24125" t="inlineStr">
        <is>
          <t>palhal</t>
        </is>
      </c>
      <c r="B24125" t="n">
        <v>1</v>
      </c>
    </row>
    <row r="24126">
      <c r="A24126" t="inlineStr">
        <is>
          <t>dutrouxprebreds</t>
        </is>
      </c>
      <c r="B24126" t="n">
        <v>1</v>
      </c>
    </row>
    <row r="24127">
      <c r="A24127" t="inlineStr">
        <is>
          <t>dissheveled</t>
        </is>
      </c>
      <c r="B24127" t="n">
        <v>1</v>
      </c>
    </row>
    <row r="24128">
      <c r="A24128" t="inlineStr">
        <is>
          <t>mcslydes</t>
        </is>
      </c>
      <c r="B24128" t="n">
        <v>1</v>
      </c>
    </row>
    <row r="24129">
      <c r="A24129" t="inlineStr">
        <is>
          <t>andertia</t>
        </is>
      </c>
      <c r="B24129" t="n">
        <v>1</v>
      </c>
    </row>
    <row r="24130">
      <c r="A24130" t="inlineStr">
        <is>
          <t>canisrs</t>
        </is>
      </c>
      <c r="B24130" t="n">
        <v>1</v>
      </c>
    </row>
    <row r="24131">
      <c r="A24131" t="inlineStr">
        <is>
          <t>goldenbeard</t>
        </is>
      </c>
      <c r="B24131" t="n">
        <v>1</v>
      </c>
    </row>
    <row r="24132">
      <c r="A24132" t="inlineStr">
        <is>
          <t>anumbo</t>
        </is>
      </c>
      <c r="B24132" t="n">
        <v>1</v>
      </c>
    </row>
    <row r="24133">
      <c r="A24133" t="inlineStr">
        <is>
          <t>transalut</t>
        </is>
      </c>
      <c r="B24133" t="n">
        <v>1</v>
      </c>
    </row>
    <row r="24134">
      <c r="A24134" t="inlineStr">
        <is>
          <t>shgrands</t>
        </is>
      </c>
      <c r="B24134" t="n">
        <v>1</v>
      </c>
    </row>
    <row r="24135">
      <c r="A24135" t="inlineStr">
        <is>
          <t>redistributators</t>
        </is>
      </c>
      <c r="B24135" t="n">
        <v>1</v>
      </c>
    </row>
    <row r="24136">
      <c r="A24136" t="inlineStr">
        <is>
          <t>attackread</t>
        </is>
      </c>
      <c r="B24136" t="n">
        <v>1</v>
      </c>
    </row>
    <row r="24137">
      <c r="A24137" t="inlineStr">
        <is>
          <t>papermocks</t>
        </is>
      </c>
      <c r="B24137" t="n">
        <v>1</v>
      </c>
    </row>
    <row r="24138">
      <c r="A24138" t="inlineStr">
        <is>
          <t>brethers</t>
        </is>
      </c>
      <c r="B24138" t="n">
        <v>2</v>
      </c>
    </row>
    <row r="24139">
      <c r="A24139" t="inlineStr">
        <is>
          <t>airlinesaristotra05x</t>
        </is>
      </c>
      <c r="B24139" t="n">
        <v>1</v>
      </c>
    </row>
    <row r="24140">
      <c r="A24140" t="inlineStr">
        <is>
          <t>infidelships</t>
        </is>
      </c>
      <c r="B24140" t="n">
        <v>1</v>
      </c>
    </row>
    <row r="24141">
      <c r="A24141" t="inlineStr">
        <is>
          <t>2017jerk</t>
        </is>
      </c>
      <c r="B24141" t="n">
        <v>1</v>
      </c>
    </row>
    <row r="24142">
      <c r="A24142" t="inlineStr">
        <is>
          <t>lhaines</t>
        </is>
      </c>
      <c r="B24142" t="n">
        <v>1</v>
      </c>
    </row>
    <row r="24143">
      <c r="A24143" t="inlineStr">
        <is>
          <t>konski</t>
        </is>
      </c>
      <c r="B24143" t="n">
        <v>2</v>
      </c>
    </row>
    <row r="24144">
      <c r="A24144" t="inlineStr">
        <is>
          <t>bernaise</t>
        </is>
      </c>
      <c r="B24144" t="n">
        <v>1</v>
      </c>
    </row>
    <row r="24145">
      <c r="A24145" t="inlineStr">
        <is>
          <t>parfourization</t>
        </is>
      </c>
      <c r="B24145" t="n">
        <v>1</v>
      </c>
    </row>
    <row r="24146">
      <c r="A24146" t="inlineStr">
        <is>
          <t>fightai</t>
        </is>
      </c>
      <c r="B24146" t="n">
        <v>1</v>
      </c>
    </row>
    <row r="24147">
      <c r="A24147" t="inlineStr">
        <is>
          <t>riderchan</t>
        </is>
      </c>
      <c r="B24147" t="n">
        <v>1</v>
      </c>
    </row>
    <row r="24148">
      <c r="A24148" t="inlineStr">
        <is>
          <t>warjwho</t>
        </is>
      </c>
      <c r="B24148" t="n">
        <v>1</v>
      </c>
    </row>
    <row r="24149">
      <c r="A24149" t="inlineStr">
        <is>
          <t>beats friends</t>
        </is>
      </c>
      <c r="B24149" t="n">
        <v>1</v>
      </c>
    </row>
    <row r="24150">
      <c r="A24150" t="inlineStr">
        <is>
          <t>derfirs</t>
        </is>
      </c>
      <c r="B24150" t="n">
        <v>1</v>
      </c>
    </row>
    <row r="24151">
      <c r="A24151" t="inlineStr">
        <is>
          <t>prettypost</t>
        </is>
      </c>
      <c r="B24151" t="n">
        <v>1</v>
      </c>
    </row>
    <row r="24152">
      <c r="A24152" t="inlineStr">
        <is>
          <t>○are</t>
        </is>
      </c>
      <c r="B24152" t="n">
        <v>1</v>
      </c>
    </row>
    <row r="24153">
      <c r="A24153" t="inlineStr">
        <is>
          <t>returnsaints</t>
        </is>
      </c>
      <c r="B24153" t="n">
        <v>1</v>
      </c>
    </row>
    <row r="24154">
      <c r="A24154" t="inlineStr">
        <is>
          <t>shutsdown</t>
        </is>
      </c>
      <c r="B24154" t="n">
        <v>2</v>
      </c>
    </row>
    <row r="24155">
      <c r="A24155" t="inlineStr">
        <is>
          <t>talkpatr</t>
        </is>
      </c>
      <c r="B24155" t="n">
        <v>1</v>
      </c>
    </row>
    <row r="24156">
      <c r="A24156" t="inlineStr">
        <is>
          <t>mikori</t>
        </is>
      </c>
      <c r="B24156" t="n">
        <v>1</v>
      </c>
    </row>
    <row r="24157">
      <c r="A24157" t="inlineStr">
        <is>
          <t>sexdrm</t>
        </is>
      </c>
      <c r="B24157" t="n">
        <v>1</v>
      </c>
    </row>
    <row r="24158">
      <c r="A24158" t="inlineStr">
        <is>
          <t>caening</t>
        </is>
      </c>
      <c r="B24158" t="n">
        <v>1</v>
      </c>
    </row>
    <row r="24159">
      <c r="A24159" t="inlineStr">
        <is>
          <t>convivihter</t>
        </is>
      </c>
      <c r="B24159" t="n">
        <v>1</v>
      </c>
    </row>
    <row r="24160">
      <c r="A24160" t="inlineStr">
        <is>
          <t>hereobrycraft</t>
        </is>
      </c>
      <c r="B24160" t="n">
        <v>1</v>
      </c>
    </row>
    <row r="24161">
      <c r="A24161" t="inlineStr">
        <is>
          <t>romanucci</t>
        </is>
      </c>
      <c r="B24161" t="n">
        <v>1</v>
      </c>
    </row>
    <row r="24162">
      <c r="A24162" t="inlineStr">
        <is>
          <t>miliria</t>
        </is>
      </c>
      <c r="B24162" t="n">
        <v>1</v>
      </c>
    </row>
    <row r="24163">
      <c r="A24163" t="inlineStr">
        <is>
          <t>ojantena</t>
        </is>
      </c>
      <c r="B24163" t="n">
        <v>1</v>
      </c>
    </row>
    <row r="24164">
      <c r="A24164" t="inlineStr">
        <is>
          <t>pyolé</t>
        </is>
      </c>
      <c r="B24164" t="n">
        <v>1</v>
      </c>
    </row>
    <row r="24165">
      <c r="A24165" t="inlineStr">
        <is>
          <t>yulanda</t>
        </is>
      </c>
      <c r="B24165" t="n">
        <v>1</v>
      </c>
    </row>
    <row r="24166">
      <c r="A24166" t="inlineStr">
        <is>
          <t>goque</t>
        </is>
      </c>
      <c r="B24166" t="n">
        <v>1</v>
      </c>
    </row>
    <row r="24167">
      <c r="A24167" t="inlineStr">
        <is>
          <t>923searing</t>
        </is>
      </c>
      <c r="B24167" t="n">
        <v>1</v>
      </c>
    </row>
    <row r="24168">
      <c r="A24168" t="inlineStr">
        <is>
          <t>horovelac</t>
        </is>
      </c>
      <c r="B24168" t="n">
        <v>1</v>
      </c>
    </row>
    <row r="24169">
      <c r="A24169" t="inlineStr">
        <is>
          <t>desprudades</t>
        </is>
      </c>
      <c r="B24169" t="n">
        <v>1</v>
      </c>
    </row>
    <row r="24170">
      <c r="A24170" t="inlineStr">
        <is>
          <t>montefiache</t>
        </is>
      </c>
      <c r="B24170" t="n">
        <v>1</v>
      </c>
    </row>
    <row r="24171">
      <c r="A24171" t="inlineStr">
        <is>
          <t>intervenés</t>
        </is>
      </c>
      <c r="B24171" t="n">
        <v>1</v>
      </c>
    </row>
    <row r="24172">
      <c r="A24172" t="inlineStr">
        <is>
          <t>salvatru</t>
        </is>
      </c>
      <c r="B24172" t="n">
        <v>1</v>
      </c>
    </row>
    <row r="24173">
      <c r="A24173" t="inlineStr">
        <is>
          <t>dessri</t>
        </is>
      </c>
      <c r="B24173" t="n">
        <v>1</v>
      </c>
    </row>
    <row r="24174">
      <c r="A24174" t="inlineStr">
        <is>
          <t>nestino</t>
        </is>
      </c>
      <c r="B24174" t="n">
        <v>1</v>
      </c>
    </row>
    <row r="24175">
      <c r="A24175" t="inlineStr">
        <is>
          <t>tirtuah</t>
        </is>
      </c>
      <c r="B24175" t="n">
        <v>1</v>
      </c>
    </row>
    <row r="24176">
      <c r="A24176" t="inlineStr">
        <is>
          <t>dbooth</t>
        </is>
      </c>
      <c r="B24176" t="n">
        <v>1</v>
      </c>
    </row>
    <row r="24177">
      <c r="A24177" t="inlineStr">
        <is>
          <t>unrf</t>
        </is>
      </c>
      <c r="B24177" t="n">
        <v>1</v>
      </c>
    </row>
    <row r="24178">
      <c r="A24178" t="inlineStr">
        <is>
          <t>backlashukconitialinger</t>
        </is>
      </c>
      <c r="B24178" t="n">
        <v>1</v>
      </c>
    </row>
    <row r="24179">
      <c r="A24179" t="inlineStr">
        <is>
          <t>unaberverradziak</t>
        </is>
      </c>
      <c r="B24179" t="n">
        <v>1</v>
      </c>
    </row>
    <row r="24180">
      <c r="A24180" t="inlineStr">
        <is>
          <t>negriver</t>
        </is>
      </c>
      <c r="B24180" t="n">
        <v>1</v>
      </c>
    </row>
    <row r="24181">
      <c r="A24181" t="inlineStr">
        <is>
          <t>sysgamings</t>
        </is>
      </c>
      <c r="B24181" t="n">
        <v>1</v>
      </c>
    </row>
    <row r="24182">
      <c r="A24182" t="inlineStr">
        <is>
          <t>hatmiteghej</t>
        </is>
      </c>
      <c r="B24182" t="n">
        <v>1</v>
      </c>
    </row>
    <row r="24183">
      <c r="A24183" t="inlineStr">
        <is>
          <t>sagezglobal</t>
        </is>
      </c>
      <c r="B24183" t="n">
        <v>1</v>
      </c>
    </row>
    <row r="24184">
      <c r="A24184" t="inlineStr">
        <is>
          <t>buildotus</t>
        </is>
      </c>
      <c r="B24184" t="n">
        <v>1</v>
      </c>
    </row>
    <row r="24185">
      <c r="A24185" t="inlineStr">
        <is>
          <t>sharity</t>
        </is>
      </c>
      <c r="B24185" t="n">
        <v>1</v>
      </c>
    </row>
    <row r="24186">
      <c r="A24186" t="inlineStr">
        <is>
          <t>worldday</t>
        </is>
      </c>
      <c r="B24186" t="n">
        <v>1</v>
      </c>
    </row>
    <row r="24187">
      <c r="A24187" t="inlineStr">
        <is>
          <t>sicangen</t>
        </is>
      </c>
      <c r="B24187" t="n">
        <v>1</v>
      </c>
    </row>
    <row r="24188">
      <c r="A24188" t="inlineStr">
        <is>
          <t>abhicyated</t>
        </is>
      </c>
      <c r="B24188" t="n">
        <v>1</v>
      </c>
    </row>
    <row r="24189">
      <c r="A24189" t="inlineStr">
        <is>
          <t>varallo</t>
        </is>
      </c>
      <c r="B24189" t="n">
        <v>1</v>
      </c>
    </row>
    <row r="24190">
      <c r="A24190" t="inlineStr">
        <is>
          <t>politicic</t>
        </is>
      </c>
      <c r="B24190" t="n">
        <v>2</v>
      </c>
    </row>
    <row r="24191">
      <c r="A24191" t="inlineStr">
        <is>
          <t>socopoli</t>
        </is>
      </c>
      <c r="B24191" t="n">
        <v>1</v>
      </c>
    </row>
    <row r="24192">
      <c r="A24192" t="inlineStr">
        <is>
          <t>quickstory</t>
        </is>
      </c>
      <c r="B24192" t="n">
        <v>1</v>
      </c>
    </row>
    <row r="24193">
      <c r="A24193" t="inlineStr">
        <is>
          <t>softza</t>
        </is>
      </c>
      <c r="B24193" t="n">
        <v>1</v>
      </c>
    </row>
    <row r="24194">
      <c r="A24194" t="inlineStr">
        <is>
          <t>atkinsonatic</t>
        </is>
      </c>
      <c r="B24194" t="n">
        <v>1</v>
      </c>
    </row>
    <row r="24195">
      <c r="A24195" t="inlineStr">
        <is>
          <t>debaat</t>
        </is>
      </c>
      <c r="B24195" t="n">
        <v>1</v>
      </c>
    </row>
    <row r="24196">
      <c r="A24196" t="inlineStr">
        <is>
          <t>ieann</t>
        </is>
      </c>
      <c r="B24196" t="n">
        <v>1</v>
      </c>
    </row>
    <row r="24197">
      <c r="A24197" t="inlineStr">
        <is>
          <t>onats</t>
        </is>
      </c>
      <c r="B24197" t="n">
        <v>1</v>
      </c>
    </row>
    <row r="24198">
      <c r="A24198" t="inlineStr">
        <is>
          <t>nikoloredves</t>
        </is>
      </c>
      <c r="B24198" t="n">
        <v>1</v>
      </c>
    </row>
    <row r="24199">
      <c r="A24199" t="inlineStr">
        <is>
          <t>bald130911ag</t>
        </is>
      </c>
      <c r="B24199" t="n">
        <v>1</v>
      </c>
    </row>
    <row r="24200">
      <c r="A24200" t="inlineStr">
        <is>
          <t>sednik</t>
        </is>
      </c>
      <c r="B24200" t="n">
        <v>1</v>
      </c>
    </row>
    <row r="24201">
      <c r="A24201" t="inlineStr">
        <is>
          <t>michelstr</t>
        </is>
      </c>
      <c r="B24201" t="n">
        <v>1</v>
      </c>
    </row>
    <row r="24202">
      <c r="A24202" t="inlineStr">
        <is>
          <t>etyeaiha</t>
        </is>
      </c>
      <c r="B24202" t="n">
        <v>1</v>
      </c>
    </row>
    <row r="24203">
      <c r="A24203" t="inlineStr">
        <is>
          <t>pregaia</t>
        </is>
      </c>
      <c r="B24203" t="n">
        <v>1</v>
      </c>
    </row>
    <row r="24204">
      <c r="A24204" t="inlineStr">
        <is>
          <t>pes112</t>
        </is>
      </c>
      <c r="B24204" t="n">
        <v>1</v>
      </c>
    </row>
    <row r="24205">
      <c r="A24205" t="inlineStr">
        <is>
          <t>libertarianpro</t>
        </is>
      </c>
      <c r="B24205" t="n">
        <v>1</v>
      </c>
    </row>
    <row r="24206">
      <c r="A24206" t="inlineStr">
        <is>
          <t>sopfor</t>
        </is>
      </c>
      <c r="B24206" t="n">
        <v>1</v>
      </c>
    </row>
    <row r="24207">
      <c r="A24207" t="inlineStr">
        <is>
          <t>uswins</t>
        </is>
      </c>
      <c r="B24207" t="n">
        <v>1</v>
      </c>
    </row>
    <row r="24208">
      <c r="A24208" t="inlineStr">
        <is>
          <t>bahen</t>
        </is>
      </c>
      <c r="B24208" t="n">
        <v>1</v>
      </c>
    </row>
    <row r="24209">
      <c r="A24209" t="inlineStr">
        <is>
          <t>politapse</t>
        </is>
      </c>
      <c r="B24209" t="n">
        <v>1</v>
      </c>
    </row>
    <row r="24210">
      <c r="A24210" t="inlineStr">
        <is>
          <t>solarsancticons</t>
        </is>
      </c>
      <c r="B24210" t="n">
        <v>1</v>
      </c>
    </row>
    <row r="24211">
      <c r="A24211" t="inlineStr">
        <is>
          <t>scyrds</t>
        </is>
      </c>
      <c r="B24211" t="n">
        <v>1</v>
      </c>
    </row>
    <row r="24212">
      <c r="A24212" t="inlineStr">
        <is>
          <t>contradictoriesmark</t>
        </is>
      </c>
      <c r="B24212" t="n">
        <v>1</v>
      </c>
    </row>
    <row r="24213">
      <c r="A24213" t="inlineStr">
        <is>
          <t>slamdart</t>
        </is>
      </c>
      <c r="B24213" t="n">
        <v>1</v>
      </c>
    </row>
    <row r="24214">
      <c r="A24214" t="inlineStr">
        <is>
          <t>sxivyntimes</t>
        </is>
      </c>
      <c r="B24214" t="n">
        <v>1</v>
      </c>
    </row>
    <row r="24215">
      <c r="A24215" t="inlineStr">
        <is>
          <t>glafman</t>
        </is>
      </c>
      <c r="B24215" t="n">
        <v>1</v>
      </c>
    </row>
    <row r="24216">
      <c r="A24216" t="inlineStr">
        <is>
          <t>1085k</t>
        </is>
      </c>
      <c r="B24216" t="n">
        <v>1</v>
      </c>
    </row>
    <row r="24217">
      <c r="A24217" t="inlineStr">
        <is>
          <t>ulweiaprax</t>
        </is>
      </c>
      <c r="B24217" t="n">
        <v>1</v>
      </c>
    </row>
    <row r="24218">
      <c r="A24218" t="inlineStr">
        <is>
          <t>apologoneon</t>
        </is>
      </c>
      <c r="B24218" t="n">
        <v>1</v>
      </c>
    </row>
    <row r="24219">
      <c r="A24219" t="inlineStr">
        <is>
          <t>rallytopic</t>
        </is>
      </c>
      <c r="B24219" t="n">
        <v>1</v>
      </c>
    </row>
    <row r="24220">
      <c r="A24220" t="inlineStr">
        <is>
          <t>niqetghia</t>
        </is>
      </c>
      <c r="B24220" t="n">
        <v>1</v>
      </c>
    </row>
    <row r="24221">
      <c r="A24221" t="inlineStr">
        <is>
          <t>rubbanned</t>
        </is>
      </c>
      <c r="B24221" t="n">
        <v>1</v>
      </c>
    </row>
    <row r="24222">
      <c r="A24222" t="inlineStr">
        <is>
          <t>nahez</t>
        </is>
      </c>
      <c r="B24222" t="n">
        <v>1</v>
      </c>
    </row>
    <row r="24223">
      <c r="A24223" t="inlineStr">
        <is>
          <t>fukajigame</t>
        </is>
      </c>
      <c r="B24223" t="n">
        <v>1</v>
      </c>
    </row>
    <row r="24224">
      <c r="A24224" t="inlineStr">
        <is>
          <t>politoscope</t>
        </is>
      </c>
      <c r="B24224" t="n">
        <v>1</v>
      </c>
    </row>
    <row r="24225">
      <c r="A24225" t="inlineStr">
        <is>
          <t>polardiffin</t>
        </is>
      </c>
      <c r="B24225" t="n">
        <v>1</v>
      </c>
    </row>
    <row r="24226">
      <c r="A24226" t="inlineStr">
        <is>
          <t>parjid</t>
        </is>
      </c>
      <c r="B24226" t="n">
        <v>1</v>
      </c>
    </row>
    <row r="24227">
      <c r="A24227" t="inlineStr">
        <is>
          <t>riazwali</t>
        </is>
      </c>
      <c r="B24227" t="n">
        <v>1</v>
      </c>
    </row>
    <row r="24228">
      <c r="A24228" t="inlineStr">
        <is>
          <t>naftipur</t>
        </is>
      </c>
      <c r="B24228" t="n">
        <v>1</v>
      </c>
    </row>
    <row r="24229">
      <c r="A24229" t="inlineStr">
        <is>
          <t>hakimuddin</t>
        </is>
      </c>
      <c r="B24229" t="n">
        <v>1</v>
      </c>
    </row>
    <row r="24230">
      <c r="A24230" t="inlineStr">
        <is>
          <t>cameronhale</t>
        </is>
      </c>
      <c r="B24230" t="n">
        <v>1</v>
      </c>
    </row>
    <row r="24231">
      <c r="A24231" t="inlineStr">
        <is>
          <t>rieid</t>
        </is>
      </c>
      <c r="B24231" t="n">
        <v>1</v>
      </c>
    </row>
    <row r="24232">
      <c r="A24232" t="inlineStr">
        <is>
          <t>comtoorchib7qp</t>
        </is>
      </c>
      <c r="B24232" t="n">
        <v>1</v>
      </c>
    </row>
    <row r="24233">
      <c r="A24233" t="inlineStr">
        <is>
          <t>adrived</t>
        </is>
      </c>
      <c r="B24233" t="n">
        <v>1</v>
      </c>
    </row>
    <row r="24234">
      <c r="A24234" t="inlineStr">
        <is>
          <t>mpq58</t>
        </is>
      </c>
      <c r="B24234" t="n">
        <v>1</v>
      </c>
    </row>
    <row r="24235">
      <c r="A24235" t="inlineStr">
        <is>
          <t>metronote</t>
        </is>
      </c>
      <c r="B24235" t="n">
        <v>1</v>
      </c>
    </row>
    <row r="24236">
      <c r="A24236" t="inlineStr">
        <is>
          <t>mpq284</t>
        </is>
      </c>
      <c r="B24236" t="n">
        <v>1</v>
      </c>
    </row>
    <row r="24237">
      <c r="A24237" t="inlineStr">
        <is>
          <t>comursvkjgypqe</t>
        </is>
      </c>
      <c r="B24237" t="n">
        <v>1</v>
      </c>
    </row>
    <row r="24238">
      <c r="A24238" t="inlineStr">
        <is>
          <t>greenknights</t>
        </is>
      </c>
      <c r="B24238" t="n">
        <v>1</v>
      </c>
    </row>
    <row r="24239">
      <c r="A24239" t="inlineStr">
        <is>
          <t>shrubath</t>
        </is>
      </c>
      <c r="B24239" t="n">
        <v>1</v>
      </c>
    </row>
    <row r="24240">
      <c r="A24240" t="inlineStr">
        <is>
          <t>rarely—truely</t>
        </is>
      </c>
      <c r="B24240" t="n">
        <v>1</v>
      </c>
    </row>
    <row r="24241">
      <c r="A24241" t="inlineStr">
        <is>
          <t>hoobeism</t>
        </is>
      </c>
      <c r="B24241" t="n">
        <v>1</v>
      </c>
    </row>
    <row r="24242">
      <c r="A24242" t="inlineStr">
        <is>
          <t>aruv</t>
        </is>
      </c>
      <c r="B24242" t="n">
        <v>1</v>
      </c>
    </row>
    <row r="24243">
      <c r="A24243" t="inlineStr">
        <is>
          <t>lavecie</t>
        </is>
      </c>
      <c r="B24243" t="n">
        <v>1</v>
      </c>
    </row>
    <row r="24244">
      <c r="A24244" t="inlineStr">
        <is>
          <t>ullmark</t>
        </is>
      </c>
      <c r="B24244" t="n">
        <v>1</v>
      </c>
    </row>
    <row r="24245">
      <c r="A24245" t="inlineStr">
        <is>
          <t>deffles</t>
        </is>
      </c>
      <c r="B24245" t="n">
        <v>1</v>
      </c>
    </row>
    <row r="24246">
      <c r="A24246" t="inlineStr">
        <is>
          <t>herxious</t>
        </is>
      </c>
      <c r="B24246" t="n">
        <v>1</v>
      </c>
    </row>
    <row r="24247">
      <c r="A24247" t="inlineStr">
        <is>
          <t>antsung</t>
        </is>
      </c>
      <c r="B24247" t="n">
        <v>1</v>
      </c>
    </row>
    <row r="24248">
      <c r="A24248" t="inlineStr">
        <is>
          <t>kohii</t>
        </is>
      </c>
      <c r="B24248" t="n">
        <v>1</v>
      </c>
    </row>
    <row r="24249">
      <c r="A24249" t="inlineStr">
        <is>
          <t>guriodio</t>
        </is>
      </c>
      <c r="B24249" t="n">
        <v>1</v>
      </c>
    </row>
    <row r="24250">
      <c r="A24250" t="inlineStr">
        <is>
          <t>ow326</t>
        </is>
      </c>
      <c r="B24250" t="n">
        <v>1</v>
      </c>
    </row>
    <row r="24251">
      <c r="A24251" t="inlineStr">
        <is>
          <t>agghorgins</t>
        </is>
      </c>
      <c r="B24251" t="n">
        <v>1</v>
      </c>
    </row>
    <row r="24252">
      <c r="A24252" t="inlineStr">
        <is>
          <t>formerstgrrnoffice</t>
        </is>
      </c>
      <c r="B24252" t="n">
        <v>1</v>
      </c>
    </row>
    <row r="24253">
      <c r="A24253" t="inlineStr">
        <is>
          <t>khiai</t>
        </is>
      </c>
      <c r="B24253" t="n">
        <v>1</v>
      </c>
    </row>
    <row r="24254">
      <c r="A24254" t="inlineStr">
        <is>
          <t>28302006</t>
        </is>
      </c>
      <c r="B24254" t="n">
        <v>1</v>
      </c>
    </row>
    <row r="24255">
      <c r="A24255" t="inlineStr">
        <is>
          <t>learmiller</t>
        </is>
      </c>
      <c r="B24255" t="n">
        <v>1</v>
      </c>
    </row>
    <row r="24256">
      <c r="A24256" t="inlineStr">
        <is>
          <t>isschools</t>
        </is>
      </c>
      <c r="B24256" t="n">
        <v>1</v>
      </c>
    </row>
    <row r="24257">
      <c r="A24257" t="inlineStr">
        <is>
          <t>kenipple</t>
        </is>
      </c>
      <c r="B24257" t="n">
        <v>1</v>
      </c>
    </row>
    <row r="24258">
      <c r="A24258" t="inlineStr">
        <is>
          <t>01232018</t>
        </is>
      </c>
      <c r="B24258" t="n">
        <v>3</v>
      </c>
    </row>
    <row r="24259">
      <c r="A24259" t="inlineStr">
        <is>
          <t>12182006</t>
        </is>
      </c>
      <c r="B24259" t="n">
        <v>1</v>
      </c>
    </row>
    <row r="24260">
      <c r="A24260" t="inlineStr">
        <is>
          <t>representativesally</t>
        </is>
      </c>
      <c r="B24260" t="n">
        <v>1</v>
      </c>
    </row>
    <row r="24261">
      <c r="A24261" t="inlineStr">
        <is>
          <t>fishmygamen</t>
        </is>
      </c>
      <c r="B24261" t="n">
        <v>1</v>
      </c>
    </row>
    <row r="24262">
      <c r="A24262" t="inlineStr">
        <is>
          <t>balleroc</t>
        </is>
      </c>
      <c r="B24262" t="n">
        <v>1</v>
      </c>
    </row>
    <row r="24263">
      <c r="A24263" t="inlineStr">
        <is>
          <t>archerersst</t>
        </is>
      </c>
      <c r="B24263" t="n">
        <v>1</v>
      </c>
    </row>
    <row r="24264">
      <c r="A24264" t="inlineStr">
        <is>
          <t>sowbank</t>
        </is>
      </c>
      <c r="B24264" t="n">
        <v>1</v>
      </c>
    </row>
    <row r="24265">
      <c r="A24265" t="inlineStr">
        <is>
          <t>mendatore</t>
        </is>
      </c>
      <c r="B24265" t="n">
        <v>1</v>
      </c>
    </row>
    <row r="24266">
      <c r="A24266" t="inlineStr">
        <is>
          <t>stortin</t>
        </is>
      </c>
      <c r="B24266" t="n">
        <v>1</v>
      </c>
    </row>
    <row r="24267">
      <c r="A24267" t="inlineStr">
        <is>
          <t>holospace</t>
        </is>
      </c>
      <c r="B24267" t="n">
        <v>1</v>
      </c>
    </row>
    <row r="24268">
      <c r="A24268" t="inlineStr">
        <is>
          <t>speed1264535</t>
        </is>
      </c>
      <c r="B24268" t="n">
        <v>1</v>
      </c>
    </row>
    <row r="24269">
      <c r="A24269" t="inlineStr">
        <is>
          <t>helpedh</t>
        </is>
      </c>
      <c r="B24269" t="n">
        <v>1</v>
      </c>
    </row>
    <row r="24270">
      <c r="A24270" t="inlineStr">
        <is>
          <t>context_test</t>
        </is>
      </c>
      <c r="B24270" t="n">
        <v>1</v>
      </c>
    </row>
    <row r="24271">
      <c r="A24271" t="inlineStr">
        <is>
          <t>showersoksumption</t>
        </is>
      </c>
      <c r="B24271" t="n">
        <v>1</v>
      </c>
    </row>
    <row r="24272">
      <c r="A24272" t="inlineStr">
        <is>
          <t>putgentriffs</t>
        </is>
      </c>
      <c r="B24272" t="n">
        <v>1</v>
      </c>
    </row>
    <row r="24273">
      <c r="A24273" t="inlineStr">
        <is>
          <t>cateolson</t>
        </is>
      </c>
      <c r="B24273" t="n">
        <v>1</v>
      </c>
    </row>
    <row r="24274">
      <c r="A24274" t="inlineStr">
        <is>
          <t>spcss9667</t>
        </is>
      </c>
      <c r="B24274" t="n">
        <v>1</v>
      </c>
    </row>
    <row r="24275">
      <c r="A24275" t="inlineStr">
        <is>
          <t>synculates</t>
        </is>
      </c>
      <c r="B24275" t="n">
        <v>1</v>
      </c>
    </row>
    <row r="24276">
      <c r="A24276" t="inlineStr">
        <is>
          <t>dynac</t>
        </is>
      </c>
      <c r="B24276" t="n">
        <v>1</v>
      </c>
    </row>
    <row r="24277">
      <c r="A24277" t="inlineStr">
        <is>
          <t>msuse</t>
        </is>
      </c>
      <c r="B24277" t="n">
        <v>1</v>
      </c>
    </row>
    <row r="24278">
      <c r="A24278" t="inlineStr">
        <is>
          <t>ungenteel</t>
        </is>
      </c>
      <c r="B24278" t="n">
        <v>1</v>
      </c>
    </row>
    <row r="24279">
      <c r="A24279" t="inlineStr">
        <is>
          <t>0000547882</t>
        </is>
      </c>
      <c r="B24279" t="n">
        <v>1</v>
      </c>
    </row>
    <row r="24280">
      <c r="A24280" t="inlineStr">
        <is>
          <t>largh1133456</t>
        </is>
      </c>
      <c r="B24280" t="n">
        <v>1</v>
      </c>
    </row>
    <row r="24281">
      <c r="A24281" t="inlineStr">
        <is>
          <t>redsilent</t>
        </is>
      </c>
      <c r="B24281" t="n">
        <v>1</v>
      </c>
    </row>
    <row r="24282">
      <c r="A24282" t="inlineStr">
        <is>
          <t>otherhr</t>
        </is>
      </c>
      <c r="B24282" t="n">
        <v>1</v>
      </c>
    </row>
    <row r="24283">
      <c r="A24283" t="inlineStr">
        <is>
          <t>colasante</t>
        </is>
      </c>
      <c r="B24283" t="n">
        <v>1</v>
      </c>
    </row>
    <row r="24284">
      <c r="A24284" t="inlineStr">
        <is>
          <t>jpdebian</t>
        </is>
      </c>
      <c r="B24284" t="n">
        <v>1</v>
      </c>
    </row>
    <row r="24285">
      <c r="A24285" t="inlineStr">
        <is>
          <t>_time1200000</t>
        </is>
      </c>
      <c r="B24285" t="n">
        <v>1</v>
      </c>
    </row>
    <row r="24286">
      <c r="A24286" t="inlineStr">
        <is>
          <t>operculation</t>
        </is>
      </c>
      <c r="B24286" t="n">
        <v>1</v>
      </c>
    </row>
    <row r="24287">
      <c r="A24287" t="inlineStr">
        <is>
          <t>codecrich</t>
        </is>
      </c>
      <c r="B24287" t="n">
        <v>1</v>
      </c>
    </row>
    <row r="24288">
      <c r="A24288" t="inlineStr">
        <is>
          <t>figurespaces</t>
        </is>
      </c>
      <c r="B24288" t="n">
        <v>1</v>
      </c>
    </row>
    <row r="24289">
      <c r="A24289" t="inlineStr">
        <is>
          <t>zeromir</t>
        </is>
      </c>
      <c r="B24289" t="n">
        <v>1</v>
      </c>
    </row>
    <row r="24290">
      <c r="A24290" t="inlineStr">
        <is>
          <t>sparne</t>
        </is>
      </c>
      <c r="B24290" t="n">
        <v>1</v>
      </c>
    </row>
    <row r="24291">
      <c r="A24291" t="inlineStr">
        <is>
          <t>oliveryourdoc</t>
        </is>
      </c>
      <c r="B24291" t="n">
        <v>1</v>
      </c>
    </row>
    <row r="24292">
      <c r="A24292" t="inlineStr">
        <is>
          <t>devpci</t>
        </is>
      </c>
      <c r="B24292" t="n">
        <v>2</v>
      </c>
    </row>
    <row r="24293">
      <c r="A24293" t="inlineStr">
        <is>
          <t>mapq</t>
        </is>
      </c>
      <c r="B24293" t="n">
        <v>3</v>
      </c>
    </row>
    <row r="24294">
      <c r="A24294" t="inlineStr">
        <is>
          <t>tommers</t>
        </is>
      </c>
      <c r="B24294" t="n">
        <v>1</v>
      </c>
    </row>
    <row r="24295">
      <c r="A24295" t="inlineStr">
        <is>
          <t>runao</t>
        </is>
      </c>
      <c r="B24295" t="n">
        <v>1</v>
      </c>
    </row>
    <row r="24296">
      <c r="A24296" t="inlineStr">
        <is>
          <t>vivgo</t>
        </is>
      </c>
      <c r="B24296" t="n">
        <v>1</v>
      </c>
    </row>
    <row r="24297">
      <c r="A24297" t="inlineStr">
        <is>
          <t>`70``80```80``</t>
        </is>
      </c>
      <c r="B24297" t="n">
        <v>1</v>
      </c>
    </row>
    <row r="24298">
      <c r="A24298" t="inlineStr">
        <is>
          <t>bobares</t>
        </is>
      </c>
      <c r="B24298" t="n">
        <v>1</v>
      </c>
    </row>
    <row r="24299">
      <c r="A24299" t="inlineStr">
        <is>
          <t>jonahwarman</t>
        </is>
      </c>
      <c r="B24299" t="n">
        <v>1</v>
      </c>
    </row>
    <row r="24300">
      <c r="A24300" t="inlineStr">
        <is>
          <t>programmbagain</t>
        </is>
      </c>
      <c r="B24300" t="n">
        <v>1</v>
      </c>
    </row>
    <row r="24301">
      <c r="A24301" t="inlineStr">
        <is>
          <t>madatizer</t>
        </is>
      </c>
      <c r="B24301" t="n">
        <v>1</v>
      </c>
    </row>
    <row r="24302">
      <c r="A24302" t="inlineStr">
        <is>
          <t>cpu244</t>
        </is>
      </c>
      <c r="B24302" t="n">
        <v>1</v>
      </c>
    </row>
    <row r="24303">
      <c r="A24303" t="inlineStr">
        <is>
          <t>input_samples</t>
        </is>
      </c>
      <c r="B24303" t="n">
        <v>1</v>
      </c>
    </row>
    <row r="24304">
      <c r="A24304" t="inlineStr">
        <is>
          <t>30b\</t>
        </is>
      </c>
      <c r="B24304" t="n">
        <v>1</v>
      </c>
    </row>
    <row r="24305">
      <c r="A24305" t="inlineStr">
        <is>
          <t>messagey</t>
        </is>
      </c>
      <c r="B24305" t="n">
        <v>1</v>
      </c>
    </row>
    <row r="24306">
      <c r="A24306" t="inlineStr">
        <is>
          <t>mthot</t>
        </is>
      </c>
      <c r="B24306" t="n">
        <v>1</v>
      </c>
    </row>
    <row r="24307">
      <c r="A24307" t="inlineStr">
        <is>
          <t>campbellaaron</t>
        </is>
      </c>
      <c r="B24307" t="n">
        <v>1</v>
      </c>
    </row>
    <row r="24308">
      <c r="A24308" t="inlineStr">
        <is>
          <t>1444345</t>
        </is>
      </c>
      <c r="B24308" t="n">
        <v>1</v>
      </c>
    </row>
    <row r="24309">
      <c r="A24309" t="inlineStr">
        <is>
          <t>113223</t>
        </is>
      </c>
      <c r="B24309" t="n">
        <v>1</v>
      </c>
    </row>
    <row r="24310">
      <c r="A24310" t="inlineStr">
        <is>
          <t>warmandarksun</t>
        </is>
      </c>
      <c r="B24310" t="n">
        <v>1</v>
      </c>
    </row>
    <row r="24311">
      <c r="A24311" t="inlineStr">
        <is>
          <t>devckv</t>
        </is>
      </c>
      <c r="B24311" t="n">
        <v>1</v>
      </c>
    </row>
    <row r="24312">
      <c r="A24312" t="inlineStr">
        <is>
          <t>systemscape</t>
        </is>
      </c>
      <c r="B24312" t="n">
        <v>1</v>
      </c>
    </row>
    <row r="24313">
      <c r="A24313" t="inlineStr">
        <is>
          <t>metaxxxl</t>
        </is>
      </c>
      <c r="B24313" t="n">
        <v>1</v>
      </c>
    </row>
    <row r="24314">
      <c r="A24314" t="inlineStr">
        <is>
          <t>rc_values</t>
        </is>
      </c>
      <c r="B24314" t="n">
        <v>1</v>
      </c>
    </row>
    <row r="24315">
      <c r="A24315" t="inlineStr">
        <is>
          <t>manifache</t>
        </is>
      </c>
      <c r="B24315" t="n">
        <v>1</v>
      </c>
    </row>
    <row r="24316">
      <c r="A24316" t="inlineStr">
        <is>
          <t>ec031</t>
        </is>
      </c>
      <c r="B24316" t="n">
        <v>1</v>
      </c>
    </row>
    <row r="24317">
      <c r="A24317" t="inlineStr">
        <is>
          <t>openhidden</t>
        </is>
      </c>
      <c r="B24317" t="n">
        <v>1</v>
      </c>
    </row>
    <row r="24318">
      <c r="A24318" t="inlineStr">
        <is>
          <t>hessini</t>
        </is>
      </c>
      <c r="B24318" t="n">
        <v>1</v>
      </c>
    </row>
    <row r="24319">
      <c r="A24319" t="inlineStr">
        <is>
          <t>pse2</t>
        </is>
      </c>
      <c r="B24319" t="n">
        <v>1</v>
      </c>
    </row>
    <row r="24320">
      <c r="A24320" t="inlineStr">
        <is>
          <t>liftingswinging</t>
        </is>
      </c>
      <c r="B24320" t="n">
        <v>1</v>
      </c>
    </row>
    <row r="24321">
      <c r="A24321" t="inlineStr">
        <is>
          <t>etctimezone</t>
        </is>
      </c>
      <c r="B24321" t="n">
        <v>1</v>
      </c>
    </row>
    <row r="24322">
      <c r="A24322" t="inlineStr">
        <is>
          <t>hitfirst_bar</t>
        </is>
      </c>
      <c r="B24322" t="n">
        <v>1</v>
      </c>
    </row>
    <row r="24323">
      <c r="A24323" t="inlineStr">
        <is>
          <t>sauvasser</t>
        </is>
      </c>
      <c r="B24323" t="n">
        <v>1</v>
      </c>
    </row>
    <row r="24324">
      <c r="A24324" t="inlineStr">
        <is>
          <t>exigitors</t>
        </is>
      </c>
      <c r="B24324" t="n">
        <v>1</v>
      </c>
    </row>
    <row r="24325">
      <c r="A24325" t="inlineStr">
        <is>
          <t>leaminbach</t>
        </is>
      </c>
      <c r="B24325" t="n">
        <v>1</v>
      </c>
    </row>
    <row r="24326">
      <c r="A24326" t="inlineStr">
        <is>
          <t>dapo</t>
        </is>
      </c>
      <c r="B24326" t="n">
        <v>2</v>
      </c>
    </row>
    <row r="24327">
      <c r="A24327" t="inlineStr">
        <is>
          <t>orizes</t>
        </is>
      </c>
      <c r="B24327" t="n">
        <v>1</v>
      </c>
    </row>
    <row r="24328">
      <c r="A24328" t="inlineStr">
        <is>
          <t>prekolechka</t>
        </is>
      </c>
      <c r="B24328" t="n">
        <v>1</v>
      </c>
    </row>
    <row r="24329">
      <c r="A24329" t="inlineStr">
        <is>
          <t>sephys</t>
        </is>
      </c>
      <c r="B24329" t="n">
        <v>1</v>
      </c>
    </row>
    <row r="24330">
      <c r="A24330" t="inlineStr">
        <is>
          <t>zatbellrus</t>
        </is>
      </c>
      <c r="B24330" t="n">
        <v>1</v>
      </c>
    </row>
    <row r="24331">
      <c r="A24331" t="inlineStr">
        <is>
          <t>enwas</t>
        </is>
      </c>
      <c r="B24331" t="n">
        <v>2</v>
      </c>
    </row>
    <row r="24332">
      <c r="A24332" t="inlineStr">
        <is>
          <t>humanizersbuildingjoblins</t>
        </is>
      </c>
      <c r="B24332" t="n">
        <v>1</v>
      </c>
    </row>
    <row r="24333">
      <c r="A24333" t="inlineStr">
        <is>
          <t>dramatlum</t>
        </is>
      </c>
      <c r="B24333" t="n">
        <v>1</v>
      </c>
    </row>
    <row r="24334">
      <c r="A24334" t="inlineStr">
        <is>
          <t>gingray</t>
        </is>
      </c>
      <c r="B24334" t="n">
        <v>1</v>
      </c>
    </row>
    <row r="24335">
      <c r="A24335" t="inlineStr">
        <is>
          <t>bestby</t>
        </is>
      </c>
      <c r="B24335" t="n">
        <v>1</v>
      </c>
    </row>
    <row r="24336">
      <c r="A24336" t="inlineStr">
        <is>
          <t>megatling</t>
        </is>
      </c>
      <c r="B24336" t="n">
        <v>1</v>
      </c>
    </row>
    <row r="24337">
      <c r="A24337" t="inlineStr">
        <is>
          <t>hamur</t>
        </is>
      </c>
      <c r="B24337" t="n">
        <v>2</v>
      </c>
    </row>
    <row r="24338">
      <c r="A24338" t="inlineStr">
        <is>
          <t>unkiss</t>
        </is>
      </c>
      <c r="B24338" t="n">
        <v>1</v>
      </c>
    </row>
    <row r="24339">
      <c r="A24339" t="inlineStr">
        <is>
          <t>dyister</t>
        </is>
      </c>
      <c r="B24339" t="n">
        <v>1</v>
      </c>
    </row>
    <row r="24340">
      <c r="A24340" t="inlineStr">
        <is>
          <t>mutquefall</t>
        </is>
      </c>
      <c r="B24340" t="n">
        <v>1</v>
      </c>
    </row>
    <row r="24341">
      <c r="A24341" t="inlineStr">
        <is>
          <t>conugar</t>
        </is>
      </c>
      <c r="B24341" t="n">
        <v>1</v>
      </c>
    </row>
    <row r="24342">
      <c r="A24342" t="inlineStr">
        <is>
          <t>hfuited</t>
        </is>
      </c>
      <c r="B24342" t="n">
        <v>1</v>
      </c>
    </row>
    <row r="24343">
      <c r="A24343" t="inlineStr">
        <is>
          <t>fan2013</t>
        </is>
      </c>
      <c r="B24343" t="n">
        <v>1</v>
      </c>
    </row>
    <row r="24344">
      <c r="A24344" t="inlineStr">
        <is>
          <t>goreet</t>
        </is>
      </c>
      <c r="B24344" t="n">
        <v>2</v>
      </c>
    </row>
    <row r="24345">
      <c r="A24345" t="inlineStr">
        <is>
          <t>instually</t>
        </is>
      </c>
      <c r="B24345" t="n">
        <v>1</v>
      </c>
    </row>
    <row r="24346">
      <c r="A24346" t="inlineStr">
        <is>
          <t>mlamiy</t>
        </is>
      </c>
      <c r="B24346" t="n">
        <v>1</v>
      </c>
    </row>
    <row r="24347">
      <c r="A24347" t="inlineStr">
        <is>
          <t>gearayn</t>
        </is>
      </c>
      <c r="B24347" t="n">
        <v>1</v>
      </c>
    </row>
    <row r="24348">
      <c r="A24348" t="inlineStr">
        <is>
          <t>rdmaw4</t>
        </is>
      </c>
      <c r="B24348" t="n">
        <v>1</v>
      </c>
    </row>
    <row r="24349">
      <c r="A24349" t="inlineStr">
        <is>
          <t>soricles</t>
        </is>
      </c>
      <c r="B24349" t="n">
        <v>1</v>
      </c>
    </row>
    <row r="24350">
      <c r="A24350" t="inlineStr">
        <is>
          <t>microwols</t>
        </is>
      </c>
      <c r="B24350" t="n">
        <v>1</v>
      </c>
    </row>
    <row r="24351">
      <c r="A24351" t="inlineStr">
        <is>
          <t>modulestejs</t>
        </is>
      </c>
      <c r="B24351" t="n">
        <v>1</v>
      </c>
    </row>
    <row r="24352">
      <c r="A24352" t="inlineStr">
        <is>
          <t>_why____</t>
        </is>
      </c>
      <c r="B24352" t="n">
        <v>1</v>
      </c>
    </row>
    <row r="24353">
      <c r="A24353" t="inlineStr">
        <is>
          <t>deremoner</t>
        </is>
      </c>
      <c r="B24353" t="n">
        <v>1</v>
      </c>
    </row>
    <row r="24354">
      <c r="A24354" t="inlineStr">
        <is>
          <t>begawickr</t>
        </is>
      </c>
      <c r="B24354" t="n">
        <v>1</v>
      </c>
    </row>
    <row r="24355">
      <c r="A24355" t="inlineStr">
        <is>
          <t>125jcken</t>
        </is>
      </c>
      <c r="B24355" t="n">
        <v>1</v>
      </c>
    </row>
    <row r="24356">
      <c r="A24356" t="inlineStr">
        <is>
          <t>hylua</t>
        </is>
      </c>
      <c r="B24356" t="n">
        <v>1</v>
      </c>
    </row>
    <row r="24357">
      <c r="A24357" t="inlineStr">
        <is>
          <t>qyour</t>
        </is>
      </c>
      <c r="B24357" t="n">
        <v>1</v>
      </c>
    </row>
    <row r="24358">
      <c r="A24358" t="inlineStr">
        <is>
          <t>glitchsystem</t>
        </is>
      </c>
      <c r="B24358" t="n">
        <v>1</v>
      </c>
    </row>
    <row r="24359">
      <c r="A24359" t="inlineStr">
        <is>
          <t>moonzone</t>
        </is>
      </c>
      <c r="B24359" t="n">
        <v>1</v>
      </c>
    </row>
    <row r="24360">
      <c r="A24360" t="inlineStr">
        <is>
          <t>dragoncoda</t>
        </is>
      </c>
      <c r="B24360" t="n">
        <v>1</v>
      </c>
    </row>
    <row r="24361">
      <c r="A24361" t="inlineStr">
        <is>
          <t>usapet</t>
        </is>
      </c>
      <c r="B24361" t="n">
        <v>1</v>
      </c>
    </row>
    <row r="24362">
      <c r="A24362" t="inlineStr">
        <is>
          <t>woohap</t>
        </is>
      </c>
      <c r="B24362" t="n">
        <v>1</v>
      </c>
    </row>
    <row r="24363">
      <c r="A24363" t="inlineStr">
        <is>
          <t>thingbro</t>
        </is>
      </c>
      <c r="B24363" t="n">
        <v>1</v>
      </c>
    </row>
    <row r="24364">
      <c r="A24364" t="inlineStr">
        <is>
          <t>ladbleh</t>
        </is>
      </c>
      <c r="B24364" t="n">
        <v>1</v>
      </c>
    </row>
    <row r="24365">
      <c r="A24365" t="inlineStr">
        <is>
          <t>particruous</t>
        </is>
      </c>
      <c r="B24365" t="n">
        <v>1</v>
      </c>
    </row>
    <row r="24366">
      <c r="A24366" t="inlineStr">
        <is>
          <t>sockets____________________________business</t>
        </is>
      </c>
      <c r="B24366" t="n">
        <v>1</v>
      </c>
    </row>
    <row r="24367">
      <c r="A24367" t="inlineStr">
        <is>
          <t>roukvist</t>
        </is>
      </c>
      <c r="B24367" t="n">
        <v>1</v>
      </c>
    </row>
    <row r="24368">
      <c r="A24368" t="inlineStr">
        <is>
          <t>razimus</t>
        </is>
      </c>
      <c r="B24368" t="n">
        <v>1</v>
      </c>
    </row>
    <row r="24369">
      <c r="A24369" t="inlineStr">
        <is>
          <t>neutillion</t>
        </is>
      </c>
      <c r="B24369" t="n">
        <v>1</v>
      </c>
    </row>
    <row r="24370">
      <c r="A24370" t="inlineStr">
        <is>
          <t>usteropists</t>
        </is>
      </c>
      <c r="B24370" t="n">
        <v>1</v>
      </c>
    </row>
    <row r="24371">
      <c r="A24371" t="inlineStr">
        <is>
          <t>docsten</t>
        </is>
      </c>
      <c r="B24371" t="n">
        <v>1</v>
      </c>
    </row>
    <row r="24372">
      <c r="A24372" t="inlineStr">
        <is>
          <t>sokovian</t>
        </is>
      </c>
      <c r="B24372" t="n">
        <v>1</v>
      </c>
    </row>
    <row r="24373">
      <c r="A24373" t="inlineStr">
        <is>
          <t>namult</t>
        </is>
      </c>
      <c r="B24373" t="n">
        <v>1</v>
      </c>
    </row>
    <row r="24374">
      <c r="A24374" t="inlineStr">
        <is>
          <t>thundarus</t>
        </is>
      </c>
      <c r="B24374" t="n">
        <v>1</v>
      </c>
    </row>
    <row r="24375">
      <c r="A24375" t="inlineStr">
        <is>
          <t>kaquar</t>
        </is>
      </c>
      <c r="B24375" t="n">
        <v>1</v>
      </c>
    </row>
    <row r="24376">
      <c r="A24376" t="inlineStr">
        <is>
          <t>stromks</t>
        </is>
      </c>
      <c r="B24376" t="n">
        <v>1</v>
      </c>
    </row>
    <row r="24377">
      <c r="A24377" t="inlineStr">
        <is>
          <t>inimichur</t>
        </is>
      </c>
      <c r="B24377" t="n">
        <v>1</v>
      </c>
    </row>
    <row r="24378">
      <c r="A24378" t="inlineStr">
        <is>
          <t>sarencex</t>
        </is>
      </c>
      <c r="B24378" t="n">
        <v>1</v>
      </c>
    </row>
    <row r="24379">
      <c r="A24379" t="inlineStr">
        <is>
          <t>inimichurs</t>
        </is>
      </c>
      <c r="B24379" t="n">
        <v>1</v>
      </c>
    </row>
    <row r="24380">
      <c r="A24380" t="inlineStr">
        <is>
          <t>sokovias</t>
        </is>
      </c>
      <c r="B24380" t="n">
        <v>1</v>
      </c>
    </row>
    <row r="24381">
      <c r="A24381" t="inlineStr">
        <is>
          <t>hoploon</t>
        </is>
      </c>
      <c r="B24381" t="n">
        <v>1</v>
      </c>
    </row>
    <row r="24382">
      <c r="A24382" t="inlineStr">
        <is>
          <t>sjoering</t>
        </is>
      </c>
      <c r="B24382" t="n">
        <v>1</v>
      </c>
    </row>
    <row r="24383">
      <c r="A24383" t="inlineStr">
        <is>
          <t>moldonia</t>
        </is>
      </c>
      <c r="B24383" t="n">
        <v>1</v>
      </c>
    </row>
    <row r="24384">
      <c r="A24384" t="inlineStr">
        <is>
          <t>annexo</t>
        </is>
      </c>
      <c r="B24384" t="n">
        <v>1</v>
      </c>
    </row>
    <row r="24385">
      <c r="A24385" t="inlineStr">
        <is>
          <t>doumata</t>
        </is>
      </c>
      <c r="B24385" t="n">
        <v>1</v>
      </c>
    </row>
    <row r="24386">
      <c r="A24386" t="inlineStr">
        <is>
          <t>bkvs</t>
        </is>
      </c>
      <c r="B24386" t="n">
        <v>1</v>
      </c>
    </row>
    <row r="24387">
      <c r="A24387" t="inlineStr">
        <is>
          <t>karthusiou</t>
        </is>
      </c>
      <c r="B24387" t="n">
        <v>1</v>
      </c>
    </row>
    <row r="24388">
      <c r="A24388" t="inlineStr">
        <is>
          <t>taniehs</t>
        </is>
      </c>
      <c r="B24388" t="n">
        <v>1</v>
      </c>
    </row>
    <row r="24389">
      <c r="A24389" t="inlineStr">
        <is>
          <t>rodroughi</t>
        </is>
      </c>
      <c r="B24389" t="n">
        <v>1</v>
      </c>
    </row>
    <row r="24390">
      <c r="A24390" t="inlineStr">
        <is>
          <t>sportsgamemirotic</t>
        </is>
      </c>
      <c r="B24390" t="n">
        <v>1</v>
      </c>
    </row>
    <row r="24391">
      <c r="A24391" t="inlineStr">
        <is>
          <t>requestal</t>
        </is>
      </c>
      <c r="B24391" t="n">
        <v>2</v>
      </c>
    </row>
    <row r="24392">
      <c r="A24392" t="inlineStr">
        <is>
          <t>hyleds</t>
        </is>
      </c>
      <c r="B24392" t="n">
        <v>1</v>
      </c>
    </row>
    <row r="24393">
      <c r="A24393" t="inlineStr">
        <is>
          <t>adresult1</t>
        </is>
      </c>
      <c r="B24393" t="n">
        <v>1</v>
      </c>
    </row>
    <row r="24394">
      <c r="A24394" t="inlineStr">
        <is>
          <t>nethod</t>
        </is>
      </c>
      <c r="B24394" t="n">
        <v>1</v>
      </c>
    </row>
    <row r="24395">
      <c r="A24395" t="inlineStr">
        <is>
          <t>{x02</t>
        </is>
      </c>
      <c r="B24395" t="n">
        <v>1</v>
      </c>
    </row>
    <row r="24396">
      <c r="A24396" t="inlineStr">
        <is>
          <t>sshippy</t>
        </is>
      </c>
      <c r="B24396" t="n">
        <v>1</v>
      </c>
    </row>
    <row r="24397">
      <c r="A24397" t="inlineStr">
        <is>
          <t>perpermanent</t>
        </is>
      </c>
      <c r="B24397" t="n">
        <v>1</v>
      </c>
    </row>
    <row r="24398">
      <c r="A24398" t="inlineStr">
        <is>
          <t>setopts</t>
        </is>
      </c>
      <c r="B24398" t="n">
        <v>1</v>
      </c>
    </row>
    <row r="24399">
      <c r="A24399" t="inlineStr">
        <is>
          <t>dataz</t>
        </is>
      </c>
      <c r="B24399" t="n">
        <v>1</v>
      </c>
    </row>
    <row r="24400">
      <c r="A24400" t="inlineStr">
        <is>
          <t>ad|ad</t>
        </is>
      </c>
      <c r="B24400" t="n">
        <v>1</v>
      </c>
    </row>
    <row r="24401">
      <c r="A24401" t="inlineStr">
        <is>
          <t>adresult</t>
        </is>
      </c>
      <c r="B24401" t="n">
        <v>1</v>
      </c>
    </row>
    <row r="24402">
      <c r="A24402" t="inlineStr">
        <is>
          <t>most3</t>
        </is>
      </c>
      <c r="B24402" t="n">
        <v>1</v>
      </c>
    </row>
    <row r="24403">
      <c r="A24403" t="inlineStr">
        <is>
          <t>target2008</t>
        </is>
      </c>
      <c r="B24403" t="n">
        <v>1</v>
      </c>
    </row>
    <row r="24404">
      <c r="A24404" t="inlineStr">
        <is>
          <t>frommom</t>
        </is>
      </c>
      <c r="B24404" t="n">
        <v>1</v>
      </c>
    </row>
    <row r="24405">
      <c r="A24405" t="inlineStr">
        <is>
          <t>sttor</t>
        </is>
      </c>
      <c r="B24405" t="n">
        <v>1</v>
      </c>
    </row>
    <row r="24406">
      <c r="A24406" t="inlineStr">
        <is>
          <t>directrequests</t>
        </is>
      </c>
      <c r="B24406" t="n">
        <v>1</v>
      </c>
    </row>
    <row r="24407">
      <c r="A24407" t="inlineStr">
        <is>
          <t>conveyorbell</t>
        </is>
      </c>
      <c r="B24407" t="n">
        <v>1</v>
      </c>
    </row>
    <row r="24408">
      <c r="A24408" t="inlineStr">
        <is>
          <t>celtaif</t>
        </is>
      </c>
      <c r="B24408" t="n">
        <v>1</v>
      </c>
    </row>
    <row r="24409">
      <c r="A24409" t="inlineStr">
        <is>
          <t>adresult0</t>
        </is>
      </c>
      <c r="B24409" t="n">
        <v>1</v>
      </c>
    </row>
    <row r="24410">
      <c r="A24410" t="inlineStr">
        <is>
          <t>000410c5</t>
        </is>
      </c>
      <c r="B24410" t="n">
        <v>1</v>
      </c>
    </row>
    <row r="24411">
      <c r="A24411" t="inlineStr">
        <is>
          <t>udtn</t>
        </is>
      </c>
      <c r="B24411" t="n">
        <v>1</v>
      </c>
    </row>
    <row r="24412">
      <c r="A24412" t="inlineStr">
        <is>
          <t>c_l</t>
        </is>
      </c>
      <c r="B24412" t="n">
        <v>1</v>
      </c>
    </row>
    <row r="24413">
      <c r="A24413" t="inlineStr">
        <is>
          <t>{vc</t>
        </is>
      </c>
      <c r="B24413" t="n">
        <v>1</v>
      </c>
    </row>
    <row r="24414">
      <c r="A24414" t="inlineStr">
        <is>
          <t>ftpindirectuthor</t>
        </is>
      </c>
      <c r="B24414" t="n">
        <v>1</v>
      </c>
    </row>
    <row r="24415">
      <c r="A24415" t="inlineStr">
        <is>
          <t>memite2</t>
        </is>
      </c>
      <c r="B24415" t="n">
        <v>1</v>
      </c>
    </row>
    <row r="24416">
      <c r="A24416" t="inlineStr">
        <is>
          <t>{subdepth</t>
        </is>
      </c>
      <c r="B24416" t="n">
        <v>1</v>
      </c>
    </row>
    <row r="24417">
      <c r="A24417" t="inlineStr">
        <is>
          <t>dogot</t>
        </is>
      </c>
      <c r="B24417" t="n">
        <v>2</v>
      </c>
    </row>
    <row r="24418">
      <c r="A24418" t="inlineStr">
        <is>
          <t>dislock</t>
        </is>
      </c>
      <c r="B24418" t="n">
        <v>1</v>
      </c>
    </row>
    <row r="24419">
      <c r="A24419" t="inlineStr">
        <is>
          <t>adresultn</t>
        </is>
      </c>
      <c r="B24419" t="n">
        <v>1</v>
      </c>
    </row>
    <row r="24420">
      <c r="A24420" t="inlineStr">
        <is>
          <t>udeficient</t>
        </is>
      </c>
      <c r="B24420" t="n">
        <v>1</v>
      </c>
    </row>
    <row r="24421">
      <c r="A24421" t="inlineStr">
        <is>
          <t>pynchoe</t>
        </is>
      </c>
      <c r="B24421" t="n">
        <v>1</v>
      </c>
    </row>
    <row r="24422">
      <c r="A24422" t="inlineStr">
        <is>
          <t>credditsdb</t>
        </is>
      </c>
      <c r="B24422" t="n">
        <v>1</v>
      </c>
    </row>
    <row r="24423">
      <c r="A24423" t="inlineStr">
        <is>
          <t>carbattery</t>
        </is>
      </c>
      <c r="B24423" t="n">
        <v>1</v>
      </c>
    </row>
    <row r="24424">
      <c r="A24424" t="inlineStr">
        <is>
          <t>{per_broker</t>
        </is>
      </c>
      <c r="B24424" t="n">
        <v>1</v>
      </c>
    </row>
    <row r="24425">
      <c r="A24425" t="inlineStr">
        <is>
          <t>superite</t>
        </is>
      </c>
      <c r="B24425" t="n">
        <v>3</v>
      </c>
    </row>
    <row r="24426">
      <c r="A24426" t="inlineStr">
        <is>
          <t>wb{vc</t>
        </is>
      </c>
      <c r="B24426" t="n">
        <v>1</v>
      </c>
    </row>
    <row r="24427">
      <c r="A24427" t="inlineStr">
        <is>
          <t>orgarchivemangaassetstarget1crossevent1</t>
        </is>
      </c>
      <c r="B24427" t="n">
        <v>1</v>
      </c>
    </row>
    <row r="24428">
      <c r="A24428" t="inlineStr">
        <is>
          <t>antipursequaza</t>
        </is>
      </c>
      <c r="B24428" t="n">
        <v>1</v>
      </c>
    </row>
    <row r="24429">
      <c r="A24429" t="inlineStr">
        <is>
          <t>somgetyopen_g</t>
        </is>
      </c>
      <c r="B24429" t="n">
        <v>1</v>
      </c>
    </row>
    <row r="24430">
      <c r="A24430" t="inlineStr">
        <is>
          <t>morseacre</t>
        </is>
      </c>
      <c r="B24430" t="n">
        <v>1</v>
      </c>
    </row>
    <row r="24431">
      <c r="A24431" t="inlineStr">
        <is>
          <t>{{hyleds</t>
        </is>
      </c>
      <c r="B24431" t="n">
        <v>1</v>
      </c>
    </row>
    <row r="24432">
      <c r="A24432" t="inlineStr">
        <is>
          <t>defnc_for</t>
        </is>
      </c>
      <c r="B24432" t="n">
        <v>1</v>
      </c>
    </row>
    <row r="24433">
      <c r="A24433" t="inlineStr">
        <is>
          <t>stalmars</t>
        </is>
      </c>
      <c r="B24433" t="n">
        <v>1</v>
      </c>
    </row>
    <row r="24434">
      <c r="A24434" t="inlineStr">
        <is>
          <t>caasve</t>
        </is>
      </c>
      <c r="B24434" t="n">
        <v>1</v>
      </c>
    </row>
    <row r="24435">
      <c r="A24435" t="inlineStr">
        <is>
          <t>tempmann</t>
        </is>
      </c>
      <c r="B24435" t="n">
        <v>1</v>
      </c>
    </row>
    <row r="24436">
      <c r="A24436" t="inlineStr">
        <is>
          <t>govmn</t>
        </is>
      </c>
      <c r="B24436" t="n">
        <v>1</v>
      </c>
    </row>
    <row r="24437">
      <c r="A24437" t="inlineStr">
        <is>
          <t>cyphercode</t>
        </is>
      </c>
      <c r="B24437" t="n">
        <v>1</v>
      </c>
    </row>
    <row r="24438">
      <c r="A24438" t="inlineStr">
        <is>
          <t>{storeprinter</t>
        </is>
      </c>
      <c r="B24438" t="n">
        <v>1</v>
      </c>
    </row>
    <row r="24439">
      <c r="A24439" t="inlineStr">
        <is>
          <t>{y0</t>
        </is>
      </c>
      <c r="B24439" t="n">
        <v>1</v>
      </c>
    </row>
    <row r="24440">
      <c r="A24440" t="inlineStr">
        <is>
          <t>forcea</t>
        </is>
      </c>
      <c r="B24440" t="n">
        <v>1</v>
      </c>
    </row>
    <row r="24441">
      <c r="A24441" t="inlineStr">
        <is>
          <t>multirotic</t>
        </is>
      </c>
      <c r="B24441" t="n">
        <v>1</v>
      </c>
    </row>
    <row r="24442">
      <c r="A24442" t="inlineStr">
        <is>
          <t>madman14</t>
        </is>
      </c>
      <c r="B24442" t="n">
        <v>1</v>
      </c>
    </row>
    <row r="24443">
      <c r="A24443" t="inlineStr">
        <is>
          <t>dozenbofon</t>
        </is>
      </c>
      <c r="B24443" t="n">
        <v>1</v>
      </c>
    </row>
    <row r="24444">
      <c r="A24444" t="inlineStr">
        <is>
          <t>kgawdermabe</t>
        </is>
      </c>
      <c r="B24444" t="n">
        <v>1</v>
      </c>
    </row>
    <row r="24445">
      <c r="A24445" t="inlineStr">
        <is>
          <t>lipply</t>
        </is>
      </c>
      <c r="B24445" t="n">
        <v>1</v>
      </c>
    </row>
    <row r="24446">
      <c r="A24446" t="inlineStr">
        <is>
          <t>beoner</t>
        </is>
      </c>
      <c r="B24446" t="n">
        <v>1</v>
      </c>
    </row>
    <row r="24447">
      <c r="A24447" t="inlineStr">
        <is>
          <t>1976–schlehorn</t>
        </is>
      </c>
      <c r="B24447" t="n">
        <v>1</v>
      </c>
    </row>
    <row r="24448">
      <c r="A24448" t="inlineStr">
        <is>
          <t>sipq</t>
        </is>
      </c>
      <c r="B24448" t="n">
        <v>1</v>
      </c>
    </row>
    <row r="24449">
      <c r="A24449" t="inlineStr">
        <is>
          <t>arkknitty</t>
        </is>
      </c>
      <c r="B24449" t="n">
        <v>1</v>
      </c>
    </row>
    <row r="24450">
      <c r="A24450" t="inlineStr">
        <is>
          <t>vocalss</t>
        </is>
      </c>
      <c r="B24450" t="n">
        <v>1</v>
      </c>
    </row>
    <row r="24451">
      <c r="A24451" t="inlineStr">
        <is>
          <t>funkooth</t>
        </is>
      </c>
      <c r="B24451" t="n">
        <v>1</v>
      </c>
    </row>
    <row r="24452">
      <c r="A24452" t="inlineStr">
        <is>
          <t>skybells</t>
        </is>
      </c>
      <c r="B24452" t="n">
        <v>1</v>
      </c>
    </row>
    <row r="24453">
      <c r="A24453" t="inlineStr">
        <is>
          <t>necklock</t>
        </is>
      </c>
      <c r="B24453" t="n">
        <v>1</v>
      </c>
    </row>
    <row r="24454">
      <c r="A24454" t="inlineStr">
        <is>
          <t>irangible</t>
        </is>
      </c>
      <c r="B24454" t="n">
        <v>1</v>
      </c>
    </row>
    <row r="24455">
      <c r="A24455" t="inlineStr">
        <is>
          <t>discordancys</t>
        </is>
      </c>
      <c r="B24455" t="n">
        <v>1</v>
      </c>
    </row>
    <row r="24456">
      <c r="A24456" t="inlineStr">
        <is>
          <t>undershorthia</t>
        </is>
      </c>
      <c r="B24456" t="n">
        <v>1</v>
      </c>
    </row>
    <row r="24457">
      <c r="A24457" t="inlineStr">
        <is>
          <t>lancier</t>
        </is>
      </c>
      <c r="B24457" t="n">
        <v>1</v>
      </c>
    </row>
    <row r="24458">
      <c r="A24458" t="inlineStr">
        <is>
          <t>moorein</t>
        </is>
      </c>
      <c r="B24458" t="n">
        <v>1</v>
      </c>
    </row>
    <row r="24459">
      <c r="A24459" t="inlineStr">
        <is>
          <t>withnard</t>
        </is>
      </c>
      <c r="B24459" t="n">
        <v>1</v>
      </c>
    </row>
    <row r="24460">
      <c r="A24460" t="inlineStr">
        <is>
          <t>gangie</t>
        </is>
      </c>
      <c r="B24460" t="n">
        <v>1</v>
      </c>
    </row>
    <row r="24461">
      <c r="A24461" t="inlineStr">
        <is>
          <t>sunjam0ng</t>
        </is>
      </c>
      <c r="B24461" t="n">
        <v>1</v>
      </c>
    </row>
    <row r="24462">
      <c r="A24462" t="inlineStr">
        <is>
          <t>fappernick</t>
        </is>
      </c>
      <c r="B24462" t="n">
        <v>1</v>
      </c>
    </row>
    <row r="24463">
      <c r="A24463" t="inlineStr">
        <is>
          <t>belegork</t>
        </is>
      </c>
      <c r="B24463" t="n">
        <v>1</v>
      </c>
    </row>
    <row r="24464">
      <c r="A24464" t="inlineStr">
        <is>
          <t>businessaccustomed</t>
        </is>
      </c>
      <c r="B24464" t="n">
        <v>1</v>
      </c>
    </row>
    <row r="24465">
      <c r="A24465" t="inlineStr">
        <is>
          <t>wolfhorok</t>
        </is>
      </c>
      <c r="B24465" t="n">
        <v>1</v>
      </c>
    </row>
    <row r="24466">
      <c r="A24466" t="inlineStr">
        <is>
          <t>handpipes</t>
        </is>
      </c>
      <c r="B24466" t="n">
        <v>1</v>
      </c>
    </row>
    <row r="24467">
      <c r="A24467" t="inlineStr">
        <is>
          <t>mghachof</t>
        </is>
      </c>
      <c r="B24467" t="n">
        <v>1</v>
      </c>
    </row>
    <row r="24468">
      <c r="A24468" t="inlineStr">
        <is>
          <t>707s</t>
        </is>
      </c>
      <c r="B24468" t="n">
        <v>2</v>
      </c>
    </row>
    <row r="24469">
      <c r="A24469" t="inlineStr">
        <is>
          <t>blastwar</t>
        </is>
      </c>
      <c r="B24469" t="n">
        <v>1</v>
      </c>
    </row>
    <row r="24470">
      <c r="A24470" t="inlineStr">
        <is>
          <t>vitaps2</t>
        </is>
      </c>
      <c r="B24470" t="n">
        <v>1</v>
      </c>
    </row>
    <row r="24471">
      <c r="A24471" t="inlineStr">
        <is>
          <t>techriger</t>
        </is>
      </c>
      <c r="B24471" t="n">
        <v>1</v>
      </c>
    </row>
    <row r="24472">
      <c r="A24472" t="inlineStr">
        <is>
          <t>forestfloor</t>
        </is>
      </c>
      <c r="B24472" t="n">
        <v>1</v>
      </c>
    </row>
    <row r="24473">
      <c r="A24473" t="inlineStr">
        <is>
          <t>everinguist</t>
        </is>
      </c>
      <c r="B24473" t="n">
        <v>1</v>
      </c>
    </row>
    <row r="24474">
      <c r="A24474" t="inlineStr">
        <is>
          <t>appexperience</t>
        </is>
      </c>
      <c r="B24474" t="n">
        <v>1</v>
      </c>
    </row>
    <row r="24475">
      <c r="A24475" t="inlineStr">
        <is>
          <t>motionk</t>
        </is>
      </c>
      <c r="B24475" t="n">
        <v>1</v>
      </c>
    </row>
    <row r="24476">
      <c r="A24476" t="inlineStr">
        <is>
          <t>unfortaste</t>
        </is>
      </c>
      <c r="B24476" t="n">
        <v>1</v>
      </c>
    </row>
    <row r="24477">
      <c r="A24477" t="inlineStr">
        <is>
          <t>neconceptions</t>
        </is>
      </c>
      <c r="B24477" t="n">
        <v>1</v>
      </c>
    </row>
    <row r="24478">
      <c r="A24478" t="inlineStr">
        <is>
          <t>jalquel</t>
        </is>
      </c>
      <c r="B24478" t="n">
        <v>1</v>
      </c>
    </row>
    <row r="24479">
      <c r="A24479" t="inlineStr">
        <is>
          <t>undreamy</t>
        </is>
      </c>
      <c r="B24479" t="n">
        <v>1</v>
      </c>
    </row>
    <row r="24480">
      <c r="A24480" t="inlineStr">
        <is>
          <t>izofous</t>
        </is>
      </c>
      <c r="B24480" t="n">
        <v>1</v>
      </c>
    </row>
    <row r="24481">
      <c r="A24481" t="inlineStr">
        <is>
          <t>ambrey</t>
        </is>
      </c>
      <c r="B24481" t="n">
        <v>1</v>
      </c>
    </row>
    <row r="24482">
      <c r="A24482" t="inlineStr">
        <is>
          <t>surepassed</t>
        </is>
      </c>
      <c r="B24482" t="n">
        <v>1</v>
      </c>
    </row>
    <row r="24483">
      <c r="A24483" t="inlineStr">
        <is>
          <t>tosable</t>
        </is>
      </c>
      <c r="B24483" t="n">
        <v>1</v>
      </c>
    </row>
    <row r="24484">
      <c r="A24484" t="inlineStr">
        <is>
          <t>throbcasey</t>
        </is>
      </c>
      <c r="B24484" t="n">
        <v>1</v>
      </c>
    </row>
    <row r="24485">
      <c r="A24485" t="inlineStr">
        <is>
          <t>dixbakka</t>
        </is>
      </c>
      <c r="B24485" t="n">
        <v>1</v>
      </c>
    </row>
    <row r="24486">
      <c r="A24486" t="inlineStr">
        <is>
          <t>bodynoose</t>
        </is>
      </c>
      <c r="B24486" t="n">
        <v>1</v>
      </c>
    </row>
    <row r="24487">
      <c r="A24487" t="inlineStr">
        <is>
          <t>benedelshark</t>
        </is>
      </c>
      <c r="B24487" t="n">
        <v>1</v>
      </c>
    </row>
    <row r="24488">
      <c r="A24488" t="inlineStr">
        <is>
          <t>havela</t>
        </is>
      </c>
      <c r="B24488" t="n">
        <v>1</v>
      </c>
    </row>
    <row r="24489">
      <c r="A24489" t="inlineStr">
        <is>
          <t>crashhoney</t>
        </is>
      </c>
      <c r="B24489" t="n">
        <v>1</v>
      </c>
    </row>
    <row r="24490">
      <c r="A24490" t="inlineStr">
        <is>
          <t>zammeli</t>
        </is>
      </c>
      <c r="B24490" t="n">
        <v>1</v>
      </c>
    </row>
    <row r="24491">
      <c r="A24491" t="inlineStr">
        <is>
          <t>ihostess</t>
        </is>
      </c>
      <c r="B24491" t="n">
        <v>1</v>
      </c>
    </row>
    <row r="24492">
      <c r="A24492" t="inlineStr">
        <is>
          <t>tagsearthhtmancer</t>
        </is>
      </c>
      <c r="B24492" t="n">
        <v>1</v>
      </c>
    </row>
    <row r="24493">
      <c r="A24493" t="inlineStr">
        <is>
          <t>beesborer</t>
        </is>
      </c>
      <c r="B24493" t="n">
        <v>1</v>
      </c>
    </row>
    <row r="24494">
      <c r="A24494" t="inlineStr">
        <is>
          <t xml:space="preserve">attendance                </t>
        </is>
      </c>
      <c r="B24494" t="n">
        <v>1</v>
      </c>
    </row>
    <row r="24495">
      <c r="A24495" t="inlineStr">
        <is>
          <t>wilsing</t>
        </is>
      </c>
      <c r="B24495" t="n">
        <v>1</v>
      </c>
    </row>
    <row r="24496">
      <c r="A24496" t="inlineStr">
        <is>
          <t>sidespan</t>
        </is>
      </c>
      <c r="B24496" t="n">
        <v>2</v>
      </c>
    </row>
    <row r="24497">
      <c r="A24497" t="inlineStr">
        <is>
          <t>definitionextremely</t>
        </is>
      </c>
      <c r="B24497" t="n">
        <v>1</v>
      </c>
    </row>
    <row r="24498">
      <c r="A24498" t="inlineStr">
        <is>
          <t>horseooter</t>
        </is>
      </c>
      <c r="B24498" t="n">
        <v>1</v>
      </c>
    </row>
    <row r="24499">
      <c r="A24499" t="inlineStr">
        <is>
          <t>huitietly</t>
        </is>
      </c>
      <c r="B24499" t="n">
        <v>1</v>
      </c>
    </row>
    <row r="24500">
      <c r="A24500" t="inlineStr">
        <is>
          <t>dampboxesshawn</t>
        </is>
      </c>
      <c r="B24500" t="n">
        <v>1</v>
      </c>
    </row>
    <row r="24501">
      <c r="A24501" t="inlineStr">
        <is>
          <t>foodtechnically</t>
        </is>
      </c>
      <c r="B24501" t="n">
        <v>1</v>
      </c>
    </row>
    <row r="24502">
      <c r="A24502" t="inlineStr">
        <is>
          <t>brewshaft</t>
        </is>
      </c>
      <c r="B24502" t="n">
        <v>1</v>
      </c>
    </row>
    <row r="24503">
      <c r="A24503" t="inlineStr">
        <is>
          <t>kitwith</t>
        </is>
      </c>
      <c r="B24503" t="n">
        <v>1</v>
      </c>
    </row>
    <row r="24504">
      <c r="A24504" t="inlineStr">
        <is>
          <t>cellswhy</t>
        </is>
      </c>
      <c r="B24504" t="n">
        <v>1</v>
      </c>
    </row>
    <row r="24505">
      <c r="A24505" t="inlineStr">
        <is>
          <t>shelvingassembly</t>
        </is>
      </c>
      <c r="B24505" t="n">
        <v>1</v>
      </c>
    </row>
    <row r="24506">
      <c r="A24506" t="inlineStr">
        <is>
          <t>towries</t>
        </is>
      </c>
      <c r="B24506" t="n">
        <v>1</v>
      </c>
    </row>
    <row r="24507">
      <c r="A24507" t="inlineStr">
        <is>
          <t>servicemaintenancestreetages</t>
        </is>
      </c>
      <c r="B24507" t="n">
        <v>1</v>
      </c>
    </row>
    <row r="24508">
      <c r="A24508" t="inlineStr">
        <is>
          <t>stackside</t>
        </is>
      </c>
      <c r="B24508" t="n">
        <v>1</v>
      </c>
    </row>
    <row r="24509">
      <c r="A24509" t="inlineStr">
        <is>
          <t>systemson</t>
        </is>
      </c>
      <c r="B24509" t="n">
        <v>1</v>
      </c>
    </row>
    <row r="24510">
      <c r="A24510" t="inlineStr">
        <is>
          <t>comcesarballroat</t>
        </is>
      </c>
      <c r="B24510" t="n">
        <v>1</v>
      </c>
    </row>
    <row r="24511">
      <c r="A24511" t="inlineStr">
        <is>
          <t>perforoces</t>
        </is>
      </c>
      <c r="B24511" t="n">
        <v>1</v>
      </c>
    </row>
    <row r="24512">
      <c r="A24512" t="inlineStr">
        <is>
          <t>spalestatement</t>
        </is>
      </c>
      <c r="B24512" t="n">
        <v>1</v>
      </c>
    </row>
    <row r="24513">
      <c r="A24513" t="inlineStr">
        <is>
          <t>glouborough</t>
        </is>
      </c>
      <c r="B24513" t="n">
        <v>1</v>
      </c>
    </row>
    <row r="24514">
      <c r="A24514" t="inlineStr">
        <is>
          <t>coatsmodular</t>
        </is>
      </c>
      <c r="B24514" t="n">
        <v>1</v>
      </c>
    </row>
    <row r="24515">
      <c r="A24515" t="inlineStr">
        <is>
          <t>ormest</t>
        </is>
      </c>
      <c r="B24515" t="n">
        <v>1</v>
      </c>
    </row>
    <row r="24516">
      <c r="A24516" t="inlineStr">
        <is>
          <t>petgeimpering</t>
        </is>
      </c>
      <c r="B24516" t="n">
        <v>1</v>
      </c>
    </row>
    <row r="24517">
      <c r="A24517" t="inlineStr">
        <is>
          <t>kinrill</t>
        </is>
      </c>
      <c r="B24517" t="n">
        <v>1</v>
      </c>
    </row>
    <row r="24518">
      <c r="A24518" t="inlineStr">
        <is>
          <t>bballus</t>
        </is>
      </c>
      <c r="B24518" t="n">
        <v>1</v>
      </c>
    </row>
    <row r="24519">
      <c r="A24519" t="inlineStr">
        <is>
          <t>pushmatzgroup</t>
        </is>
      </c>
      <c r="B24519" t="n">
        <v>1</v>
      </c>
    </row>
    <row r="24520">
      <c r="A24520" t="inlineStr">
        <is>
          <t>new_skin</t>
        </is>
      </c>
      <c r="B24520" t="n">
        <v>1</v>
      </c>
    </row>
    <row r="24521">
      <c r="A24521" t="inlineStr">
        <is>
          <t>colormoreproof|wtlc</t>
        </is>
      </c>
      <c r="B24521" t="n">
        <v>1</v>
      </c>
    </row>
    <row r="24522">
      <c r="A24522" t="inlineStr">
        <is>
          <t>133426912</t>
        </is>
      </c>
      <c r="B24522" t="n">
        <v>1</v>
      </c>
    </row>
    <row r="24523">
      <c r="A24523" t="inlineStr">
        <is>
          <t>partitiontiledata</t>
        </is>
      </c>
      <c r="B24523" t="n">
        <v>1</v>
      </c>
    </row>
    <row r="24524">
      <c r="A24524" t="inlineStr">
        <is>
          <t>_advmode</t>
        </is>
      </c>
      <c r="B24524" t="n">
        <v>1</v>
      </c>
    </row>
    <row r="24525">
      <c r="A24525" t="inlineStr">
        <is>
          <t>input_sound_styles</t>
        </is>
      </c>
      <c r="B24525" t="n">
        <v>1</v>
      </c>
    </row>
    <row r="24526">
      <c r="A24526" t="inlineStr">
        <is>
          <t>tooledcharacterfile</t>
        </is>
      </c>
      <c r="B24526" t="n">
        <v>1</v>
      </c>
    </row>
    <row r="24527">
      <c r="A24527" t="inlineStr">
        <is>
          <t>scripttext</t>
        </is>
      </c>
      <c r="B24527" t="n">
        <v>2</v>
      </c>
    </row>
    <row r="24528">
      <c r="A24528" t="inlineStr">
        <is>
          <t>bodywsera</t>
        </is>
      </c>
      <c r="B24528" t="n">
        <v>1</v>
      </c>
    </row>
    <row r="24529">
      <c r="A24529" t="inlineStr">
        <is>
          <t>httpscal</t>
        </is>
      </c>
      <c r="B24529" t="n">
        <v>1</v>
      </c>
    </row>
    <row r="24530">
      <c r="A24530" t="inlineStr">
        <is>
          <t>editorname</t>
        </is>
      </c>
      <c r="B24530" t="n">
        <v>3</v>
      </c>
    </row>
    <row r="24531">
      <c r="A24531" t="inlineStr">
        <is>
          <t>62df</t>
        </is>
      </c>
      <c r="B24531" t="n">
        <v>1</v>
      </c>
    </row>
    <row r="24532">
      <c r="A24532" t="inlineStr">
        <is>
          <t>stopting</t>
        </is>
      </c>
      <c r="B24532" t="n">
        <v>1</v>
      </c>
    </row>
    <row r="24533">
      <c r="A24533" t="inlineStr">
        <is>
          <t>carolet</t>
        </is>
      </c>
      <c r="B24533" t="n">
        <v>2</v>
      </c>
    </row>
    <row r="24534">
      <c r="A24534" t="inlineStr">
        <is>
          <t>runtimestart</t>
        </is>
      </c>
      <c r="B24534" t="n">
        <v>1</v>
      </c>
    </row>
    <row r="24535">
      <c r="A24535" t="inlineStr">
        <is>
          <t>__informat</t>
        </is>
      </c>
      <c r="B24535" t="n">
        <v>1</v>
      </c>
    </row>
    <row r="24536">
      <c r="A24536" t="inlineStr">
        <is>
          <t>houience_pfm</t>
        </is>
      </c>
      <c r="B24536" t="n">
        <v>1</v>
      </c>
    </row>
    <row r="24537">
      <c r="A24537" t="inlineStr">
        <is>
          <t>clearstylesenabled</t>
        </is>
      </c>
      <c r="B24537" t="n">
        <v>1</v>
      </c>
    </row>
    <row r="24538">
      <c r="A24538" t="inlineStr">
        <is>
          <t>ethnicityrareerthan20rcb13</t>
        </is>
      </c>
      <c r="B24538" t="n">
        <v>1</v>
      </c>
    </row>
    <row r="24539">
      <c r="A24539" t="inlineStr">
        <is>
          <t>retheticrender_minworkseries</t>
        </is>
      </c>
      <c r="B24539" t="n">
        <v>1</v>
      </c>
    </row>
    <row r="24540">
      <c r="A24540" t="inlineStr">
        <is>
          <t>dowryrate3</t>
        </is>
      </c>
      <c r="B24540" t="n">
        <v>1</v>
      </c>
    </row>
    <row r="24541">
      <c r="A24541" t="inlineStr">
        <is>
          <t>curvefile</t>
        </is>
      </c>
      <c r="B24541" t="n">
        <v>1</v>
      </c>
    </row>
    <row r="24542">
      <c r="A24542" t="inlineStr">
        <is>
          <t>rdisable</t>
        </is>
      </c>
      <c r="B24542" t="n">
        <v>1</v>
      </c>
    </row>
    <row r="24543">
      <c r="A24543" t="inlineStr">
        <is>
          <t>\bootstrap</t>
        </is>
      </c>
      <c r="B24543" t="n">
        <v>1</v>
      </c>
    </row>
    <row r="24544">
      <c r="A24544" t="inlineStr">
        <is>
          <t>110f0</t>
        </is>
      </c>
      <c r="B24544" t="n">
        <v>1</v>
      </c>
    </row>
    <row r="24545">
      <c r="A24545" t="inlineStr">
        <is>
          <t>siteeventbus</t>
        </is>
      </c>
      <c r="B24545" t="n">
        <v>1</v>
      </c>
    </row>
    <row r="24546">
      <c r="A24546" t="inlineStr">
        <is>
          <t>1_isotypeshort</t>
        </is>
      </c>
      <c r="B24546" t="n">
        <v>1</v>
      </c>
    </row>
    <row r="24547">
      <c r="A24547" t="inlineStr">
        <is>
          <t>ddb0</t>
        </is>
      </c>
      <c r="B24547" t="n">
        <v>1</v>
      </c>
    </row>
    <row r="24548">
      <c r="A24548" t="inlineStr">
        <is>
          <t>ae4</t>
        </is>
      </c>
      <c r="B24548" t="n">
        <v>2</v>
      </c>
    </row>
    <row r="24549">
      <c r="A24549" t="inlineStr">
        <is>
          <t>3pncjst1vsh8</t>
        </is>
      </c>
      <c r="B24549" t="n">
        <v>1</v>
      </c>
    </row>
    <row r="24550">
      <c r="A24550" t="inlineStr">
        <is>
          <t>age{0</t>
        </is>
      </c>
      <c r="B24550" t="n">
        <v>1</v>
      </c>
    </row>
    <row r="24551">
      <c r="A24551" t="inlineStr">
        <is>
          <t>divelite</t>
        </is>
      </c>
      <c r="B24551" t="n">
        <v>1</v>
      </c>
    </row>
    <row r="24552">
      <c r="A24552" t="inlineStr">
        <is>
          <t>comvrtixfxvx</t>
        </is>
      </c>
      <c r="B24552" t="n">
        <v>1</v>
      </c>
    </row>
    <row r="24553">
      <c r="A24553" t="inlineStr">
        <is>
          <t>3055451544</t>
        </is>
      </c>
      <c r="B24553" t="n">
        <v>1</v>
      </c>
    </row>
    <row r="24554">
      <c r="A24554" t="inlineStr">
        <is>
          <t>xgcid4</t>
        </is>
      </c>
      <c r="B24554" t="n">
        <v>1</v>
      </c>
    </row>
    <row r="24555">
      <c r="A24555" t="inlineStr">
        <is>
          <t>maskface</t>
        </is>
      </c>
      <c r="B24555" t="n">
        <v>1</v>
      </c>
    </row>
    <row r="24556">
      <c r="A24556" t="inlineStr">
        <is>
          <t>5cb</t>
        </is>
      </c>
      <c r="B24556" t="n">
        <v>1</v>
      </c>
    </row>
    <row r="24557">
      <c r="A24557" t="inlineStr">
        <is>
          <t>id|squarepoint</t>
        </is>
      </c>
      <c r="B24557" t="n">
        <v>1</v>
      </c>
    </row>
    <row r="24558">
      <c r="A24558" t="inlineStr">
        <is>
          <t>cursortrace</t>
        </is>
      </c>
      <c r="B24558" t="n">
        <v>1</v>
      </c>
    </row>
    <row r="24559">
      <c r="A24559" t="inlineStr">
        <is>
          <t>valuealso</t>
        </is>
      </c>
      <c r="B24559" t="n">
        <v>1</v>
      </c>
    </row>
    <row r="24560">
      <c r="A24560" t="inlineStr">
        <is>
          <t>to\wj48</t>
        </is>
      </c>
      <c r="B24560" t="n">
        <v>1</v>
      </c>
    </row>
    <row r="24561">
      <c r="A24561" t="inlineStr">
        <is>
          <t>145947</t>
        </is>
      </c>
      <c r="B24561" t="n">
        <v>1</v>
      </c>
    </row>
    <row r="24562">
      <c r="A24562" t="inlineStr">
        <is>
          <t>beep4</t>
        </is>
      </c>
      <c r="B24562" t="n">
        <v>1</v>
      </c>
    </row>
    <row r="24563">
      <c r="A24563" t="inlineStr">
        <is>
          <t>43474</t>
        </is>
      </c>
      <c r="B24563" t="n">
        <v>1</v>
      </c>
    </row>
    <row r="24564">
      <c r="A24564" t="inlineStr">
        <is>
          <t>2mstereo</t>
        </is>
      </c>
      <c r="B24564" t="n">
        <v>1</v>
      </c>
    </row>
    <row r="24565">
      <c r="A24565" t="inlineStr">
        <is>
          <t>passwordfalse</t>
        </is>
      </c>
      <c r="B24565" t="n">
        <v>1</v>
      </c>
    </row>
    <row r="24566">
      <c r="A24566" t="inlineStr">
        <is>
          <t>goldfontide</t>
        </is>
      </c>
      <c r="B24566" t="n">
        <v>1</v>
      </c>
    </row>
    <row r="24567">
      <c r="A24567" t="inlineStr">
        <is>
          <t>make_ch</t>
        </is>
      </c>
      <c r="B24567" t="n">
        <v>1</v>
      </c>
    </row>
    <row r="24568">
      <c r="A24568" t="inlineStr">
        <is>
          <t>sinarst</t>
        </is>
      </c>
      <c r="B24568" t="n">
        <v>1</v>
      </c>
    </row>
    <row r="24569">
      <c r="A24569" t="inlineStr">
        <is>
          <t>raceblack\u002620owner</t>
        </is>
      </c>
      <c r="B24569" t="n">
        <v>1</v>
      </c>
    </row>
    <row r="24570">
      <c r="A24570" t="inlineStr">
        <is>
          <t>2527126</t>
        </is>
      </c>
      <c r="B24570" t="n">
        <v>1</v>
      </c>
    </row>
    <row r="24571">
      <c r="A24571" t="inlineStr">
        <is>
          <t>line_lrones</t>
        </is>
      </c>
      <c r="B24571" t="n">
        <v>1</v>
      </c>
    </row>
    <row r="24572">
      <c r="A24572" t="inlineStr">
        <is>
          <t>src_fnstatecdfadcathinputsourcetagam4r</t>
        </is>
      </c>
      <c r="B24572" t="n">
        <v>1</v>
      </c>
    </row>
    <row r="24573">
      <c r="A24573" t="inlineStr">
        <is>
          <t>riageframe10</t>
        </is>
      </c>
      <c r="B24573" t="n">
        <v>1</v>
      </c>
    </row>
    <row r="24574">
      <c r="A24574" t="inlineStr">
        <is>
          <t>input_font</t>
        </is>
      </c>
      <c r="B24574" t="n">
        <v>1</v>
      </c>
    </row>
    <row r="24575">
      <c r="A24575" t="inlineStr">
        <is>
          <t>coffin8</t>
        </is>
      </c>
      <c r="B24575" t="n">
        <v>1</v>
      </c>
    </row>
    <row r="24576">
      <c r="A24576" t="inlineStr">
        <is>
          <t>curvemode</t>
        </is>
      </c>
      <c r="B24576" t="n">
        <v>1</v>
      </c>
    </row>
    <row r="24577">
      <c r="A24577" t="inlineStr">
        <is>
          <t>braintime</t>
        </is>
      </c>
      <c r="B24577" t="n">
        <v>1</v>
      </c>
    </row>
    <row r="24578">
      <c r="A24578" t="inlineStr">
        <is>
          <t>125221</t>
        </is>
      </c>
      <c r="B24578" t="n">
        <v>1</v>
      </c>
    </row>
    <row r="24579">
      <c r="A24579" t="inlineStr">
        <is>
          <t>run{x</t>
        </is>
      </c>
      <c r="B24579" t="n">
        <v>1</v>
      </c>
    </row>
    <row r="24580">
      <c r="A24580" t="inlineStr">
        <is>
          <t>square_different_constructions</t>
        </is>
      </c>
      <c r="B24580" t="n">
        <v>1</v>
      </c>
    </row>
    <row r="24581">
      <c r="A24581" t="inlineStr">
        <is>
          <t>disablepolygon</t>
        </is>
      </c>
      <c r="B24581" t="n">
        <v>1</v>
      </c>
    </row>
    <row r="24582">
      <c r="A24582" t="inlineStr">
        <is>
          <t>tcef</t>
        </is>
      </c>
      <c r="B24582" t="n">
        <v>1</v>
      </c>
    </row>
    <row r="24583">
      <c r="A24583" t="inlineStr">
        <is>
          <t>input_input</t>
        </is>
      </c>
      <c r="B24583" t="n">
        <v>1</v>
      </c>
    </row>
    <row r="24584">
      <c r="A24584" t="inlineStr">
        <is>
          <t>295008</t>
        </is>
      </c>
      <c r="B24584" t="n">
        <v>1</v>
      </c>
    </row>
    <row r="24585">
      <c r="A24585" t="inlineStr">
        <is>
          <t>oggorvorbis</t>
        </is>
      </c>
      <c r="B24585" t="n">
        <v>1</v>
      </c>
    </row>
    <row r="24586">
      <c r="A24586" t="inlineStr">
        <is>
          <t>cl1402ae</t>
        </is>
      </c>
      <c r="B24586" t="n">
        <v>1</v>
      </c>
    </row>
    <row r="24587">
      <c r="A24587" t="inlineStr">
        <is>
          <t>sampleindex7</t>
        </is>
      </c>
      <c r="B24587" t="n">
        <v>1</v>
      </c>
    </row>
    <row r="24588">
      <c r="A24588" t="inlineStr">
        <is>
          <t>simpledrawstring_able</t>
        </is>
      </c>
      <c r="B24588" t="n">
        <v>1</v>
      </c>
    </row>
    <row r="24589">
      <c r="A24589" t="inlineStr">
        <is>
          <t>97022</t>
        </is>
      </c>
      <c r="B24589" t="n">
        <v>2</v>
      </c>
    </row>
    <row r="24590">
      <c r="A24590" t="inlineStr">
        <is>
          <t>guilayout</t>
        </is>
      </c>
      <c r="B24590" t="n">
        <v>1</v>
      </c>
    </row>
    <row r="24591">
      <c r="A24591" t="inlineStr">
        <is>
          <t>isref</t>
        </is>
      </c>
      <c r="B24591" t="n">
        <v>1</v>
      </c>
    </row>
    <row r="24592">
      <c r="A24592" t="inlineStr">
        <is>
          <t>input_pos</t>
        </is>
      </c>
      <c r="B24592" t="n">
        <v>1</v>
      </c>
    </row>
    <row r="24593">
      <c r="A24593" t="inlineStr">
        <is>
          <t>7970t</t>
        </is>
      </c>
      <c r="B24593" t="n">
        <v>1</v>
      </c>
    </row>
    <row r="24594">
      <c r="A24594" t="inlineStr">
        <is>
          <t>88de</t>
        </is>
      </c>
      <c r="B24594" t="n">
        <v>2</v>
      </c>
    </row>
    <row r="24595">
      <c r="A24595" t="inlineStr">
        <is>
          <t>82a3</t>
        </is>
      </c>
      <c r="B24595" t="n">
        <v>1</v>
      </c>
    </row>
    <row r="24596">
      <c r="A24596" t="inlineStr">
        <is>
          <t>34318</t>
        </is>
      </c>
      <c r="B24596" t="n">
        <v>1</v>
      </c>
    </row>
    <row r="24597">
      <c r="A24597" t="inlineStr">
        <is>
          <t>59be</t>
        </is>
      </c>
      <c r="B24597" t="n">
        <v>1</v>
      </c>
    </row>
    <row r="24598">
      <c r="A24598" t="inlineStr">
        <is>
          <t>6d7</t>
        </is>
      </c>
      <c r="B24598" t="n">
        <v>1</v>
      </c>
    </row>
    <row r="24599">
      <c r="A24599" t="inlineStr">
        <is>
          <t>21665</t>
        </is>
      </c>
      <c r="B24599" t="n">
        <v>1</v>
      </c>
    </row>
    <row r="24600">
      <c r="A24600" t="inlineStr">
        <is>
          <t>loopykey</t>
        </is>
      </c>
      <c r="B24600" t="n">
        <v>1</v>
      </c>
    </row>
    <row r="24601">
      <c r="A24601" t="inlineStr">
        <is>
          <t>30554515</t>
        </is>
      </c>
      <c r="B24601" t="n">
        <v>1</v>
      </c>
    </row>
    <row r="24602">
      <c r="A24602" t="inlineStr">
        <is>
          <t>startintegration6</t>
        </is>
      </c>
      <c r="B24602" t="n">
        <v>1</v>
      </c>
    </row>
    <row r="24603">
      <c r="A24603" t="inlineStr">
        <is>
          <t>input_video_dir</t>
        </is>
      </c>
      <c r="B24603" t="n">
        <v>1</v>
      </c>
    </row>
    <row r="24604">
      <c r="A24604" t="inlineStr">
        <is>
          <t>mousectrres</t>
        </is>
      </c>
      <c r="B24604" t="n">
        <v>1</v>
      </c>
    </row>
    <row r="24605">
      <c r="A24605" t="inlineStr">
        <is>
          <t>suggestname</t>
        </is>
      </c>
      <c r="B24605" t="n">
        <v>1</v>
      </c>
    </row>
    <row r="24606">
      <c r="A24606" t="inlineStr">
        <is>
          <t>urlhttpspastebin</t>
        </is>
      </c>
      <c r="B24606" t="n">
        <v>1</v>
      </c>
    </row>
    <row r="24607">
      <c r="A24607" t="inlineStr">
        <is>
          <t>_dmod</t>
        </is>
      </c>
      <c r="B24607" t="n">
        <v>1</v>
      </c>
    </row>
    <row r="24608">
      <c r="A24608" t="inlineStr">
        <is>
          <t>meldutil_timesforsimulation</t>
        </is>
      </c>
      <c r="B24608" t="n">
        <v>1</v>
      </c>
    </row>
    <row r="24609">
      <c r="A24609" t="inlineStr">
        <is>
          <t>4176875</t>
        </is>
      </c>
      <c r="B24609" t="n">
        <v>1</v>
      </c>
    </row>
    <row r="24610">
      <c r="A24610" t="inlineStr">
        <is>
          <t>conservativenormize</t>
        </is>
      </c>
      <c r="B24610" t="n">
        <v>1</v>
      </c>
    </row>
    <row r="24611">
      <c r="A24611" t="inlineStr">
        <is>
          <t>faderanger</t>
        </is>
      </c>
      <c r="B24611" t="n">
        <v>1</v>
      </c>
    </row>
    <row r="24612">
      <c r="A24612" t="inlineStr">
        <is>
          <t>remote20040913</t>
        </is>
      </c>
      <c r="B24612" t="n">
        <v>1</v>
      </c>
    </row>
    <row r="24613">
      <c r="A24613" t="inlineStr">
        <is>
          <t>sjglan01</t>
        </is>
      </c>
      <c r="B24613" t="n">
        <v>1</v>
      </c>
    </row>
    <row r="24614">
      <c r="A24614" t="inlineStr">
        <is>
          <t>9force</t>
        </is>
      </c>
      <c r="B24614" t="n">
        <v>1</v>
      </c>
    </row>
    <row r="24615">
      <c r="A24615" t="inlineStr">
        <is>
          <t>snickerscore</t>
        </is>
      </c>
      <c r="B24615" t="n">
        <v>1</v>
      </c>
    </row>
    <row r="24616">
      <c r="A24616" t="inlineStr">
        <is>
          <t>yazda</t>
        </is>
      </c>
      <c r="B24616" t="n">
        <v>3</v>
      </c>
    </row>
    <row r="24617">
      <c r="A24617" t="inlineStr">
        <is>
          <t>clmmagine</t>
        </is>
      </c>
      <c r="B24617" t="n">
        <v>1</v>
      </c>
    </row>
    <row r="24618">
      <c r="A24618" t="inlineStr">
        <is>
          <t>acession</t>
        </is>
      </c>
      <c r="B24618" t="n">
        <v>1</v>
      </c>
    </row>
    <row r="24619">
      <c r="A24619" t="inlineStr">
        <is>
          <t>keerut</t>
        </is>
      </c>
      <c r="B24619" t="n">
        <v>1</v>
      </c>
    </row>
    <row r="24620">
      <c r="A24620" t="inlineStr">
        <is>
          <t>keysharkers</t>
        </is>
      </c>
      <c r="B24620" t="n">
        <v>1</v>
      </c>
    </row>
    <row r="24621">
      <c r="A24621" t="inlineStr">
        <is>
          <t>voulda</t>
        </is>
      </c>
      <c r="B24621" t="n">
        <v>1</v>
      </c>
    </row>
    <row r="24622">
      <c r="A24622" t="inlineStr">
        <is>
          <t>funnart</t>
        </is>
      </c>
      <c r="B24622" t="n">
        <v>1</v>
      </c>
    </row>
    <row r="24623">
      <c r="A24623" t="inlineStr">
        <is>
          <t>massiveity</t>
        </is>
      </c>
      <c r="B24623" t="n">
        <v>1</v>
      </c>
    </row>
    <row r="24624">
      <c r="A24624" t="inlineStr">
        <is>
          <t>tinyng</t>
        </is>
      </c>
      <c r="B24624" t="n">
        <v>1</v>
      </c>
    </row>
    <row r="24625">
      <c r="A24625" t="inlineStr">
        <is>
          <t>gerkin</t>
        </is>
      </c>
      <c r="B24625" t="n">
        <v>1</v>
      </c>
    </row>
    <row r="24626">
      <c r="A24626" t="inlineStr">
        <is>
          <t>sunina</t>
        </is>
      </c>
      <c r="B24626" t="n">
        <v>1</v>
      </c>
    </row>
    <row r="24627">
      <c r="A24627" t="inlineStr">
        <is>
          <t>northides</t>
        </is>
      </c>
      <c r="B24627" t="n">
        <v>1</v>
      </c>
    </row>
    <row r="24628">
      <c r="A24628" t="inlineStr">
        <is>
          <t>halladt</t>
        </is>
      </c>
      <c r="B24628" t="n">
        <v>1</v>
      </c>
    </row>
    <row r="24629">
      <c r="A24629" t="inlineStr">
        <is>
          <t>liminalz</t>
        </is>
      </c>
      <c r="B24629" t="n">
        <v>1</v>
      </c>
    </row>
    <row r="24630">
      <c r="A24630" t="inlineStr">
        <is>
          <t>echolings</t>
        </is>
      </c>
      <c r="B24630" t="n">
        <v>1</v>
      </c>
    </row>
    <row r="24631">
      <c r="A24631" t="inlineStr">
        <is>
          <t>ruintestsa</t>
        </is>
      </c>
      <c r="B24631" t="n">
        <v>1</v>
      </c>
    </row>
    <row r="24632">
      <c r="A24632" t="inlineStr">
        <is>
          <t>beix</t>
        </is>
      </c>
      <c r="B24632" t="n">
        <v>1</v>
      </c>
    </row>
    <row r="24633">
      <c r="A24633" t="inlineStr">
        <is>
          <t>thiisting</t>
        </is>
      </c>
      <c r="B24633" t="n">
        <v>1</v>
      </c>
    </row>
    <row r="24634">
      <c r="A24634" t="inlineStr">
        <is>
          <t>splawtachme</t>
        </is>
      </c>
      <c r="B24634" t="n">
        <v>1</v>
      </c>
    </row>
    <row r="24635">
      <c r="A24635" t="inlineStr">
        <is>
          <t>elliz</t>
        </is>
      </c>
      <c r="B24635" t="n">
        <v>2</v>
      </c>
    </row>
    <row r="24636">
      <c r="A24636" t="inlineStr">
        <is>
          <t>shadowpunch</t>
        </is>
      </c>
      <c r="B24636" t="n">
        <v>1</v>
      </c>
    </row>
    <row r="24637">
      <c r="A24637" t="inlineStr">
        <is>
          <t>humanle</t>
        </is>
      </c>
      <c r="B24637" t="n">
        <v>1</v>
      </c>
    </row>
    <row r="24638">
      <c r="A24638" t="inlineStr">
        <is>
          <t>esteemate</t>
        </is>
      </c>
      <c r="B24638" t="n">
        <v>1</v>
      </c>
    </row>
    <row r="24639">
      <c r="A24639" t="inlineStr">
        <is>
          <t>witcheskin</t>
        </is>
      </c>
      <c r="B24639" t="n">
        <v>1</v>
      </c>
    </row>
    <row r="24640">
      <c r="A24640" t="inlineStr">
        <is>
          <t>sjaac</t>
        </is>
      </c>
      <c r="B24640" t="n">
        <v>1</v>
      </c>
    </row>
    <row r="24641">
      <c r="A24641" t="inlineStr">
        <is>
          <t>tgmmp</t>
        </is>
      </c>
      <c r="B24641" t="n">
        <v>1</v>
      </c>
    </row>
    <row r="24642">
      <c r="A24642" t="inlineStr">
        <is>
          <t>misplaying</t>
        </is>
      </c>
      <c r="B24642" t="n">
        <v>2</v>
      </c>
    </row>
    <row r="24643">
      <c r="A24643" t="inlineStr">
        <is>
          <t>popularstyledailyreport</t>
        </is>
      </c>
      <c r="B24643" t="n">
        <v>1</v>
      </c>
    </row>
    <row r="24644">
      <c r="A24644" t="inlineStr">
        <is>
          <t>contentpitchpcboe</t>
        </is>
      </c>
      <c r="B24644" t="n">
        <v>1</v>
      </c>
    </row>
    <row r="24645">
      <c r="A24645" t="inlineStr">
        <is>
          <t>racronosesareers</t>
        </is>
      </c>
      <c r="B24645" t="n">
        <v>1</v>
      </c>
    </row>
    <row r="24646">
      <c r="A24646" t="inlineStr">
        <is>
          <t>kenalee</t>
        </is>
      </c>
      <c r="B24646" t="n">
        <v>1</v>
      </c>
    </row>
    <row r="24647">
      <c r="A24647" t="inlineStr">
        <is>
          <t>is9t0gh</t>
        </is>
      </c>
      <c r="B24647" t="n">
        <v>1</v>
      </c>
    </row>
    <row r="24648">
      <c r="A24648" t="inlineStr">
        <is>
          <t>stopcerpt</t>
        </is>
      </c>
      <c r="B24648" t="n">
        <v>1</v>
      </c>
    </row>
    <row r="24649">
      <c r="A24649" t="inlineStr">
        <is>
          <t>interstatemap</t>
        </is>
      </c>
      <c r="B24649" t="n">
        <v>1</v>
      </c>
    </row>
    <row r="24650">
      <c r="A24650" t="inlineStr">
        <is>
          <t>entremoting</t>
        </is>
      </c>
      <c r="B24650" t="n">
        <v>1</v>
      </c>
    </row>
    <row r="24651">
      <c r="A24651" t="inlineStr">
        <is>
          <t>alchocardi</t>
        </is>
      </c>
      <c r="B24651" t="n">
        <v>1</v>
      </c>
    </row>
    <row r="24652">
      <c r="A24652" t="inlineStr">
        <is>
          <t>hmorestalchnocardi</t>
        </is>
      </c>
      <c r="B24652" t="n">
        <v>1</v>
      </c>
    </row>
    <row r="24653">
      <c r="A24653" t="inlineStr">
        <is>
          <t>2008114</t>
        </is>
      </c>
      <c r="B24653" t="n">
        <v>1</v>
      </c>
    </row>
    <row r="24654">
      <c r="A24654" t="inlineStr">
        <is>
          <t>ctrweb</t>
        </is>
      </c>
      <c r="B24654" t="n">
        <v>1</v>
      </c>
    </row>
    <row r="24655">
      <c r="A24655" t="inlineStr">
        <is>
          <t>beachsenior</t>
        </is>
      </c>
      <c r="B24655" t="n">
        <v>1</v>
      </c>
    </row>
    <row r="24656">
      <c r="A24656" t="inlineStr">
        <is>
          <t>bectonary</t>
        </is>
      </c>
      <c r="B24656" t="n">
        <v>1</v>
      </c>
    </row>
    <row r="24657">
      <c r="A24657" t="inlineStr">
        <is>
          <t>understango</t>
        </is>
      </c>
      <c r="B24657" t="n">
        <v>1</v>
      </c>
    </row>
    <row r="24658">
      <c r="A24658" t="inlineStr">
        <is>
          <t>matalacia</t>
        </is>
      </c>
      <c r="B24658" t="n">
        <v>1</v>
      </c>
    </row>
    <row r="24659">
      <c r="A24659" t="inlineStr">
        <is>
          <t>rashans</t>
        </is>
      </c>
      <c r="B24659" t="n">
        <v>1</v>
      </c>
    </row>
    <row r="24660">
      <c r="A24660" t="inlineStr">
        <is>
          <t>steggone</t>
        </is>
      </c>
      <c r="B24660" t="n">
        <v>1</v>
      </c>
    </row>
    <row r="24661">
      <c r="A24661" t="inlineStr">
        <is>
          <t>rodeze</t>
        </is>
      </c>
      <c r="B24661" t="n">
        <v>1</v>
      </c>
    </row>
    <row r="24662">
      <c r="A24662" t="inlineStr">
        <is>
          <t>feelss</t>
        </is>
      </c>
      <c r="B24662" t="n">
        <v>1</v>
      </c>
    </row>
    <row r="24663">
      <c r="A24663" t="inlineStr">
        <is>
          <t>yerkens</t>
        </is>
      </c>
      <c r="B24663" t="n">
        <v>1</v>
      </c>
    </row>
    <row r="24664">
      <c r="A24664" t="inlineStr">
        <is>
          <t>biszebra</t>
        </is>
      </c>
      <c r="B24664" t="n">
        <v>1</v>
      </c>
    </row>
    <row r="24665">
      <c r="A24665" t="inlineStr">
        <is>
          <t>everyonen</t>
        </is>
      </c>
      <c r="B24665" t="n">
        <v>1</v>
      </c>
    </row>
    <row r="24666">
      <c r="A24666" t="inlineStr">
        <is>
          <t>husmuther</t>
        </is>
      </c>
      <c r="B24666" t="n">
        <v>1</v>
      </c>
    </row>
    <row r="24667">
      <c r="A24667" t="inlineStr">
        <is>
          <t>pacepenguin</t>
        </is>
      </c>
      <c r="B24667" t="n">
        <v>1</v>
      </c>
    </row>
    <row r="24668">
      <c r="A24668" t="inlineStr">
        <is>
          <t>bassvocals</t>
        </is>
      </c>
      <c r="B24668" t="n">
        <v>1</v>
      </c>
    </row>
    <row r="24669">
      <c r="A24669" t="inlineStr">
        <is>
          <t>ooabian</t>
        </is>
      </c>
      <c r="B24669" t="n">
        <v>1</v>
      </c>
    </row>
    <row r="24670">
      <c r="A24670" t="inlineStr">
        <is>
          <t>gguolingo</t>
        </is>
      </c>
      <c r="B24670" t="n">
        <v>1</v>
      </c>
    </row>
    <row r="24671">
      <c r="A24671" t="inlineStr">
        <is>
          <t>ruddodon</t>
        </is>
      </c>
      <c r="B24671" t="n">
        <v>1</v>
      </c>
    </row>
    <row r="24672">
      <c r="A24672" t="inlineStr">
        <is>
          <t>buccioli</t>
        </is>
      </c>
      <c r="B24672" t="n">
        <v>1</v>
      </c>
    </row>
    <row r="24673">
      <c r="A24673" t="inlineStr">
        <is>
          <t>jbsanorangejoe</t>
        </is>
      </c>
      <c r="B24673" t="n">
        <v>1</v>
      </c>
    </row>
    <row r="24674">
      <c r="A24674" t="inlineStr">
        <is>
          <t>chucklesorangejoe</t>
        </is>
      </c>
      <c r="B24674" t="n">
        <v>1</v>
      </c>
    </row>
    <row r="24675">
      <c r="A24675" t="inlineStr">
        <is>
          <t>reeeeeal</t>
        </is>
      </c>
      <c r="B24675" t="n">
        <v>1</v>
      </c>
    </row>
    <row r="24676">
      <c r="A24676" t="inlineStr">
        <is>
          <t>appleachrome</t>
        </is>
      </c>
      <c r="B24676" t="n">
        <v>1</v>
      </c>
    </row>
    <row r="24677">
      <c r="A24677" t="inlineStr">
        <is>
          <t>bassac</t>
        </is>
      </c>
      <c r="B24677" t="n">
        <v>1</v>
      </c>
    </row>
    <row r="24678">
      <c r="A24678" t="inlineStr">
        <is>
          <t>pelcitt</t>
        </is>
      </c>
      <c r="B24678" t="n">
        <v>1</v>
      </c>
    </row>
    <row r="24679">
      <c r="A24679" t="inlineStr">
        <is>
          <t>longquist</t>
        </is>
      </c>
      <c r="B24679" t="n">
        <v>1</v>
      </c>
    </row>
    <row r="24680">
      <c r="A24680" t="inlineStr">
        <is>
          <t>amocaustclaim</t>
        </is>
      </c>
      <c r="B24680" t="n">
        <v>1</v>
      </c>
    </row>
    <row r="24681">
      <c r="A24681" t="inlineStr">
        <is>
          <t>inzac</t>
        </is>
      </c>
      <c r="B24681" t="n">
        <v>1</v>
      </c>
    </row>
    <row r="24682">
      <c r="A24682" t="inlineStr">
        <is>
          <t>unique________________</t>
        </is>
      </c>
      <c r="B24682" t="n">
        <v>1</v>
      </c>
    </row>
    <row r="24683">
      <c r="A24683" t="inlineStr">
        <is>
          <t>etpw</t>
        </is>
      </c>
      <c r="B24683" t="n">
        <v>1</v>
      </c>
    </row>
    <row r="24684">
      <c r="A24684" t="inlineStr">
        <is>
          <t>documentarycomedy</t>
        </is>
      </c>
      <c r="B24684" t="n">
        <v>1</v>
      </c>
    </row>
    <row r="24685">
      <c r="A24685" t="inlineStr">
        <is>
          <t>heroinity</t>
        </is>
      </c>
      <c r="B24685" t="n">
        <v>1</v>
      </c>
    </row>
    <row r="24686">
      <c r="A24686" t="inlineStr">
        <is>
          <t>aurochert</t>
        </is>
      </c>
      <c r="B24686" t="n">
        <v>1</v>
      </c>
    </row>
    <row r="24687">
      <c r="A24687" t="inlineStr">
        <is>
          <t>daffys</t>
        </is>
      </c>
      <c r="B24687" t="n">
        <v>2</v>
      </c>
    </row>
    <row r="24688">
      <c r="A24688" t="inlineStr">
        <is>
          <t>alcoholicabusive</t>
        </is>
      </c>
      <c r="B24688" t="n">
        <v>1</v>
      </c>
    </row>
    <row r="24689">
      <c r="A24689" t="inlineStr">
        <is>
          <t>lvdoo</t>
        </is>
      </c>
      <c r="B24689" t="n">
        <v>1</v>
      </c>
    </row>
    <row r="24690">
      <c r="A24690" t="inlineStr">
        <is>
          <t>reformarismia</t>
        </is>
      </c>
      <c r="B24690" t="n">
        <v>1</v>
      </c>
    </row>
    <row r="24691">
      <c r="A24691" t="inlineStr">
        <is>
          <t>costpay</t>
        </is>
      </c>
      <c r="B24691" t="n">
        <v>1</v>
      </c>
    </row>
    <row r="24692">
      <c r="A24692" t="inlineStr">
        <is>
          <t>santerias</t>
        </is>
      </c>
      <c r="B24692" t="n">
        <v>1</v>
      </c>
    </row>
    <row r="24693">
      <c r="A24693" t="inlineStr">
        <is>
          <t>111427</t>
        </is>
      </c>
      <c r="B24693" t="n">
        <v>1</v>
      </c>
    </row>
    <row r="24694">
      <c r="A24694" t="inlineStr">
        <is>
          <t>roofype</t>
        </is>
      </c>
      <c r="B24694" t="n">
        <v>1</v>
      </c>
    </row>
    <row r="24695">
      <c r="A24695" t="inlineStr">
        <is>
          <t>instanceregisteredxbox</t>
        </is>
      </c>
      <c r="B24695" t="n">
        <v>1</v>
      </c>
    </row>
    <row r="24696">
      <c r="A24696" t="inlineStr">
        <is>
          <t>sectionpsst</t>
        </is>
      </c>
      <c r="B24696" t="n">
        <v>1</v>
      </c>
    </row>
    <row r="24697">
      <c r="A24697" t="inlineStr">
        <is>
          <t>exampleyou</t>
        </is>
      </c>
      <c r="B24697" t="n">
        <v>1</v>
      </c>
    </row>
    <row r="24698">
      <c r="A24698" t="inlineStr">
        <is>
          <t>naiming</t>
        </is>
      </c>
      <c r="B24698" t="n">
        <v>2</v>
      </c>
    </row>
    <row r="24699">
      <c r="A24699" t="inlineStr">
        <is>
          <t>rustpress</t>
        </is>
      </c>
      <c r="B24699" t="n">
        <v>1</v>
      </c>
    </row>
    <row r="24700">
      <c r="A24700" t="inlineStr">
        <is>
          <t>ggproductscript</t>
        </is>
      </c>
      <c r="B24700" t="n">
        <v>1</v>
      </c>
    </row>
    <row r="24701">
      <c r="A24701" t="inlineStr">
        <is>
          <t>screencopyright</t>
        </is>
      </c>
      <c r="B24701" t="n">
        <v>1</v>
      </c>
    </row>
    <row r="24702">
      <c r="A24702" t="inlineStr">
        <is>
          <t>mukarry</t>
        </is>
      </c>
      <c r="B24702" t="n">
        <v>1</v>
      </c>
    </row>
    <row r="24703">
      <c r="A24703" t="inlineStr">
        <is>
          <t>blucica</t>
        </is>
      </c>
      <c r="B24703" t="n">
        <v>1</v>
      </c>
    </row>
    <row r="24704">
      <c r="A24704" t="inlineStr">
        <is>
          <t>aquisi</t>
        </is>
      </c>
      <c r="B24704" t="n">
        <v>1</v>
      </c>
    </row>
    <row r="24705">
      <c r="A24705" t="inlineStr">
        <is>
          <t>flussizer</t>
        </is>
      </c>
      <c r="B24705" t="n">
        <v>1</v>
      </c>
    </row>
    <row r="24706">
      <c r="A24706" t="inlineStr">
        <is>
          <t>vorthra</t>
        </is>
      </c>
      <c r="B24706" t="n">
        <v>1</v>
      </c>
    </row>
    <row r="24707">
      <c r="A24707" t="inlineStr">
        <is>
          <t>topls</t>
        </is>
      </c>
      <c r="B24707" t="n">
        <v>1</v>
      </c>
    </row>
    <row r="24708">
      <c r="A24708" t="inlineStr">
        <is>
          <t>reçus</t>
        </is>
      </c>
      <c r="B24708" t="n">
        <v>1</v>
      </c>
    </row>
    <row r="24709">
      <c r="A24709" t="inlineStr">
        <is>
          <t>sladerd</t>
        </is>
      </c>
      <c r="B24709" t="n">
        <v>1</v>
      </c>
    </row>
    <row r="24710">
      <c r="A24710" t="inlineStr">
        <is>
          <t>rovidas</t>
        </is>
      </c>
      <c r="B24710" t="n">
        <v>1</v>
      </c>
    </row>
    <row r="24711">
      <c r="A24711" t="inlineStr">
        <is>
          <t>penarrotatic</t>
        </is>
      </c>
      <c r="B24711" t="n">
        <v>1</v>
      </c>
    </row>
    <row r="24712">
      <c r="A24712" t="inlineStr">
        <is>
          <t>bluelgg</t>
        </is>
      </c>
      <c r="B24712" t="n">
        <v>1</v>
      </c>
    </row>
    <row r="24713">
      <c r="A24713" t="inlineStr">
        <is>
          <t>bustri</t>
        </is>
      </c>
      <c r="B24713" t="n">
        <v>1</v>
      </c>
    </row>
    <row r="24714">
      <c r="A24714" t="inlineStr">
        <is>
          <t>cabingbound</t>
        </is>
      </c>
      <c r="B24714" t="n">
        <v>1</v>
      </c>
    </row>
    <row r="24715">
      <c r="A24715" t="inlineStr">
        <is>
          <t>madelyncrid</t>
        </is>
      </c>
      <c r="B24715" t="n">
        <v>1</v>
      </c>
    </row>
    <row r="24716">
      <c r="A24716" t="inlineStr">
        <is>
          <t>groundable</t>
        </is>
      </c>
      <c r="B24716" t="n">
        <v>1</v>
      </c>
    </row>
    <row r="24717">
      <c r="A24717" t="inlineStr">
        <is>
          <t>colpr</t>
        </is>
      </c>
      <c r="B24717" t="n">
        <v>2</v>
      </c>
    </row>
    <row r="24718">
      <c r="A24718" t="inlineStr">
        <is>
          <t>ddbar</t>
        </is>
      </c>
      <c r="B24718" t="n">
        <v>1</v>
      </c>
    </row>
    <row r="24719">
      <c r="A24719" t="inlineStr">
        <is>
          <t>trystandboard</t>
        </is>
      </c>
      <c r="B24719" t="n">
        <v>1</v>
      </c>
    </row>
    <row r="24720">
      <c r="A24720" t="inlineStr">
        <is>
          <t>lwikdaleiar</t>
        </is>
      </c>
      <c r="B24720" t="n">
        <v>1</v>
      </c>
    </row>
    <row r="24721">
      <c r="A24721" t="inlineStr">
        <is>
          <t>consoxandcrossroads</t>
        </is>
      </c>
      <c r="B24721" t="n">
        <v>1</v>
      </c>
    </row>
    <row r="24722">
      <c r="A24722" t="inlineStr">
        <is>
          <t>frayingu</t>
        </is>
      </c>
      <c r="B24722" t="n">
        <v>1</v>
      </c>
    </row>
    <row r="24723">
      <c r="A24723" t="inlineStr">
        <is>
          <t>denbighshire</t>
        </is>
      </c>
      <c r="B24723" t="n">
        <v>2</v>
      </c>
    </row>
    <row r="24724">
      <c r="A24724" t="inlineStr">
        <is>
          <t>crushbg</t>
        </is>
      </c>
      <c r="B24724" t="n">
        <v>1</v>
      </c>
    </row>
    <row r="24725">
      <c r="A24725" t="inlineStr">
        <is>
          <t>tobles</t>
        </is>
      </c>
      <c r="B24725" t="n">
        <v>1</v>
      </c>
    </row>
    <row r="24726">
      <c r="A24726" t="inlineStr">
        <is>
          <t>114bergs</t>
        </is>
      </c>
      <c r="B24726" t="n">
        <v>1</v>
      </c>
    </row>
    <row r="24727">
      <c r="A24727" t="inlineStr">
        <is>
          <t>cooperhong</t>
        </is>
      </c>
      <c r="B24727" t="n">
        <v>1</v>
      </c>
    </row>
    <row r="24728">
      <c r="A24728" t="inlineStr">
        <is>
          <t>brabit</t>
        </is>
      </c>
      <c r="B24728" t="n">
        <v>1</v>
      </c>
    </row>
    <row r="24729">
      <c r="A24729" t="inlineStr">
        <is>
          <t>reconcess</t>
        </is>
      </c>
      <c r="B24729" t="n">
        <v>1</v>
      </c>
    </row>
    <row r="24730">
      <c r="A24730" t="inlineStr">
        <is>
          <t>11kt</t>
        </is>
      </c>
      <c r="B24730" t="n">
        <v>1</v>
      </c>
    </row>
    <row r="24731">
      <c r="A24731" t="inlineStr">
        <is>
          <t>ismsrollfull</t>
        </is>
      </c>
      <c r="B24731" t="n">
        <v>1</v>
      </c>
    </row>
    <row r="24732">
      <c r="A24732" t="inlineStr">
        <is>
          <t>guttina</t>
        </is>
      </c>
      <c r="B24732" t="n">
        <v>1</v>
      </c>
    </row>
    <row r="24733">
      <c r="A24733" t="inlineStr">
        <is>
          <t>yaez</t>
        </is>
      </c>
      <c r="B24733" t="n">
        <v>2</v>
      </c>
    </row>
    <row r="24734">
      <c r="A24734" t="inlineStr">
        <is>
          <t>massagecozmonnia</t>
        </is>
      </c>
      <c r="B24734" t="n">
        <v>1</v>
      </c>
    </row>
    <row r="24735">
      <c r="A24735" t="inlineStr">
        <is>
          <t>yoops</t>
        </is>
      </c>
      <c r="B24735" t="n">
        <v>1</v>
      </c>
    </row>
    <row r="24736">
      <c r="A24736" t="inlineStr">
        <is>
          <t>kyrrn</t>
        </is>
      </c>
      <c r="B24736" t="n">
        <v>1</v>
      </c>
    </row>
    <row r="24737">
      <c r="A24737" t="inlineStr">
        <is>
          <t>pazkrřfko</t>
        </is>
      </c>
      <c r="B24737" t="n">
        <v>1</v>
      </c>
    </row>
    <row r="24738">
      <c r="A24738" t="inlineStr">
        <is>
          <t>1116837</t>
        </is>
      </c>
      <c r="B24738" t="n">
        <v>1</v>
      </c>
    </row>
    <row r="24739">
      <c r="A24739" t="inlineStr">
        <is>
          <t>jscode</t>
        </is>
      </c>
      <c r="B24739" t="n">
        <v>2</v>
      </c>
    </row>
    <row r="24740">
      <c r="A24740" t="inlineStr">
        <is>
          <t>lepot</t>
        </is>
      </c>
      <c r="B24740" t="n">
        <v>1</v>
      </c>
    </row>
    <row r="24741">
      <c r="A24741" t="inlineStr">
        <is>
          <t>better­quality</t>
        </is>
      </c>
      <c r="B24741" t="n">
        <v>1</v>
      </c>
    </row>
    <row r="24742">
      <c r="A24742" t="inlineStr">
        <is>
          <t>ilɼs</t>
        </is>
      </c>
      <c r="B24742" t="n">
        <v>1</v>
      </c>
    </row>
    <row r="24743">
      <c r="A24743" t="inlineStr">
        <is>
          <t>5205000032_k</t>
        </is>
      </c>
      <c r="B24743" t="n">
        <v>1</v>
      </c>
    </row>
    <row r="24744">
      <c r="A24744" t="inlineStr">
        <is>
          <t>kb1379074</t>
        </is>
      </c>
      <c r="B24744" t="n">
        <v>1</v>
      </c>
    </row>
    <row r="24745">
      <c r="A24745" t="inlineStr">
        <is>
          <t>bakingcreammoldffrider</t>
        </is>
      </c>
      <c r="B24745" t="n">
        <v>1</v>
      </c>
    </row>
    <row r="24746">
      <c r="A24746" t="inlineStr">
        <is>
          <t>mising_blocking</t>
        </is>
      </c>
      <c r="B24746" t="n">
        <v>1</v>
      </c>
    </row>
    <row r="24747">
      <c r="A24747" t="inlineStr">
        <is>
          <t>5000032_k1401460</t>
        </is>
      </c>
      <c r="B24747" t="n">
        <v>1</v>
      </c>
    </row>
    <row r="24748">
      <c r="A24748" t="inlineStr">
        <is>
          <t>iconnews</t>
        </is>
      </c>
      <c r="B24748" t="n">
        <v>1</v>
      </c>
    </row>
    <row r="24749">
      <c r="A24749" t="inlineStr">
        <is>
          <t>sandewellnews</t>
        </is>
      </c>
      <c r="B24749" t="n">
        <v>1</v>
      </c>
    </row>
    <row r="24750">
      <c r="A24750" t="inlineStr">
        <is>
          <t>ridofstatic</t>
        </is>
      </c>
      <c r="B24750" t="n">
        <v>1</v>
      </c>
    </row>
    <row r="24751">
      <c r="A24751" t="inlineStr">
        <is>
          <t>ofvcs</t>
        </is>
      </c>
      <c r="B24751" t="n">
        <v>1</v>
      </c>
    </row>
    <row r="24752">
      <c r="A24752" t="inlineStr">
        <is>
          <t>gracelesstop26</t>
        </is>
      </c>
      <c r="B24752" t="n">
        <v>1</v>
      </c>
    </row>
    <row r="24753">
      <c r="A24753" t="inlineStr">
        <is>
          <t>ziue</t>
        </is>
      </c>
      <c r="B24753" t="n">
        <v>1</v>
      </c>
    </row>
    <row r="24754">
      <c r="A24754" t="inlineStr">
        <is>
          <t>lefteditoridvermittanis</t>
        </is>
      </c>
      <c r="B24754" t="n">
        <v>1</v>
      </c>
    </row>
    <row r="24755">
      <c r="A24755" t="inlineStr">
        <is>
          <t>stock–low</t>
        </is>
      </c>
      <c r="B24755" t="n">
        <v>1</v>
      </c>
    </row>
    <row r="24756">
      <c r="A24756" t="inlineStr">
        <is>
          <t>katarsunhang018</t>
        </is>
      </c>
      <c r="B24756" t="n">
        <v>1</v>
      </c>
    </row>
    <row r="24757">
      <c r="A24757" t="inlineStr">
        <is>
          <t>\x3datskybk</t>
        </is>
      </c>
      <c r="B24757" t="n">
        <v>1</v>
      </c>
    </row>
    <row r="24758">
      <c r="A24758" t="inlineStr">
        <is>
          <t>5000032_k22121045</t>
        </is>
      </c>
      <c r="B24758" t="n">
        <v>1</v>
      </c>
    </row>
    <row r="24759">
      <c r="A24759" t="inlineStr">
        <is>
          <t>httpsjoysticks</t>
        </is>
      </c>
      <c r="B24759" t="n">
        <v>1</v>
      </c>
    </row>
    <row r="24760">
      <c r="A24760" t="inlineStr">
        <is>
          <t>5000032_k558005</t>
        </is>
      </c>
      <c r="B24760" t="n">
        <v>1</v>
      </c>
    </row>
    <row r="24761">
      <c r="A24761" t="inlineStr">
        <is>
          <t>33|431|</t>
        </is>
      </c>
      <c r="B24761" t="n">
        <v>1</v>
      </c>
    </row>
    <row r="24762">
      <c r="A24762" t="inlineStr">
        <is>
          <t>mrmedv</t>
        </is>
      </c>
      <c r="B24762" t="n">
        <v>1</v>
      </c>
    </row>
    <row r="24763">
      <c r="A24763" t="inlineStr">
        <is>
          <t>15rl</t>
        </is>
      </c>
      <c r="B24763" t="n">
        <v>1</v>
      </c>
    </row>
    <row r="24764">
      <c r="A24764" t="inlineStr">
        <is>
          <t>akuga</t>
        </is>
      </c>
      <c r="B24764" t="n">
        <v>1</v>
      </c>
    </row>
    <row r="24765">
      <c r="A24765" t="inlineStr">
        <is>
          <t>unsalability</t>
        </is>
      </c>
      <c r="B24765" t="n">
        <v>1</v>
      </c>
    </row>
    <row r="24766">
      <c r="A24766" t="inlineStr">
        <is>
          <t>de‐buffer</t>
        </is>
      </c>
      <c r="B24766" t="n">
        <v>1</v>
      </c>
    </row>
    <row r="24767">
      <c r="A24767" t="inlineStr">
        <is>
          <t>35qc7yd9m7qxm</t>
        </is>
      </c>
      <c r="B24767" t="n">
        <v>1</v>
      </c>
    </row>
    <row r="24768">
      <c r="A24768" t="inlineStr">
        <is>
          <t>kb1119915</t>
        </is>
      </c>
      <c r="B24768" t="n">
        <v>1</v>
      </c>
    </row>
    <row r="24769">
      <c r="A24769" t="inlineStr">
        <is>
          <t>alamuan</t>
        </is>
      </c>
      <c r="B24769" t="n">
        <v>1</v>
      </c>
    </row>
    <row r="24770">
      <c r="A24770" t="inlineStr">
        <is>
          <t>contentexpatcanvasrealityoldmods</t>
        </is>
      </c>
      <c r="B24770" t="n">
        <v>1</v>
      </c>
    </row>
    <row r="24771">
      <c r="A24771" t="inlineStr">
        <is>
          <t>n4m</t>
        </is>
      </c>
      <c r="B24771" t="n">
        <v>1</v>
      </c>
    </row>
    <row r="24772">
      <c r="A24772" t="inlineStr">
        <is>
          <t>‏duh‏</t>
        </is>
      </c>
      <c r="B24772" t="n">
        <v>1</v>
      </c>
    </row>
    <row r="24773">
      <c r="A24773" t="inlineStr">
        <is>
          <t>qr40e</t>
        </is>
      </c>
      <c r="B24773" t="n">
        <v>1</v>
      </c>
    </row>
    <row r="24774">
      <c r="A24774" t="inlineStr">
        <is>
          <t>euwp</t>
        </is>
      </c>
      <c r="B24774" t="n">
        <v>2</v>
      </c>
    </row>
    <row r="24775">
      <c r="A24775" t="inlineStr">
        <is>
          <t>📺η</t>
        </is>
      </c>
      <c r="B24775" t="n">
        <v>1</v>
      </c>
    </row>
    <row r="24776">
      <c r="A24776" t="inlineStr">
        <is>
          <t>\xcetoos</t>
        </is>
      </c>
      <c r="B24776" t="n">
        <v>1</v>
      </c>
    </row>
    <row r="24777">
      <c r="A24777" t="inlineStr">
        <is>
          <t>aes32</t>
        </is>
      </c>
      <c r="B24777" t="n">
        <v>1</v>
      </c>
    </row>
    <row r="24778">
      <c r="A24778" t="inlineStr">
        <is>
          <t>shareliight</t>
        </is>
      </c>
      <c r="B24778" t="n">
        <v>1</v>
      </c>
    </row>
    <row r="24779">
      <c r="A24779" t="inlineStr">
        <is>
          <t>11|1|122331244442|1|1052|1227421242|3|111287aaeb9|5|112201956444|30|100601918400|9|100304190000|16|273107050008|66|28455221245|584|87508664942|48|7599980003</t>
        </is>
      </c>
      <c r="B24779" t="n">
        <v>1</v>
      </c>
    </row>
    <row r="24780">
      <c r="A24780" t="inlineStr">
        <is>
          <t>kick­</t>
        </is>
      </c>
      <c r="B24780" t="n">
        <v>1</v>
      </c>
    </row>
    <row r="24781">
      <c r="A24781" t="inlineStr">
        <is>
          <t>electronana</t>
        </is>
      </c>
      <c r="B24781" t="n">
        <v>1</v>
      </c>
    </row>
    <row r="24782">
      <c r="A24782" t="inlineStr">
        <is>
          <t>tankspieka</t>
        </is>
      </c>
      <c r="B24782" t="n">
        <v>1</v>
      </c>
    </row>
    <row r="24783">
      <c r="A24783" t="inlineStr">
        <is>
          <t>thousandskilf</t>
        </is>
      </c>
      <c r="B24783" t="n">
        <v>1</v>
      </c>
    </row>
    <row r="24784">
      <c r="A24784" t="inlineStr">
        <is>
          <t>かいすんだた</t>
        </is>
      </c>
      <c r="B24784" t="n">
        <v>1</v>
      </c>
    </row>
    <row r="24785">
      <c r="A24785" t="inlineStr">
        <is>
          <t>khuly</t>
        </is>
      </c>
      <c r="B24785" t="n">
        <v>1</v>
      </c>
    </row>
    <row r="24786">
      <c r="A24786" t="inlineStr">
        <is>
          <t>auth­tion</t>
        </is>
      </c>
      <c r="B24786" t="n">
        <v>1</v>
      </c>
    </row>
    <row r="24787">
      <c r="A24787" t="inlineStr">
        <is>
          <t>still​</t>
        </is>
      </c>
      <c r="B24787" t="n">
        <v>1</v>
      </c>
    </row>
    <row r="24788">
      <c r="A24788" t="inlineStr">
        <is>
          <t>dureus</t>
        </is>
      </c>
      <c r="B24788" t="n">
        <v>1</v>
      </c>
    </row>
    <row r="24789">
      <c r="A24789" t="inlineStr">
        <is>
          <t>cheramba</t>
        </is>
      </c>
      <c r="B24789" t="n">
        <v>1</v>
      </c>
    </row>
    <row r="24790">
      <c r="A24790" t="inlineStr">
        <is>
          <t>rc5′</t>
        </is>
      </c>
      <c r="B24790" t="n">
        <v>1</v>
      </c>
    </row>
    <row r="24791">
      <c r="A24791" t="inlineStr">
        <is>
          <t>szaranowski</t>
        </is>
      </c>
      <c r="B24791" t="n">
        <v>1</v>
      </c>
    </row>
    <row r="24792">
      <c r="A24792" t="inlineStr">
        <is>
          <t>baunkof</t>
        </is>
      </c>
      <c r="B24792" t="n">
        <v>1</v>
      </c>
    </row>
    <row r="24793">
      <c r="A24793" t="inlineStr">
        <is>
          <t>andresaks</t>
        </is>
      </c>
      <c r="B24793" t="n">
        <v>1</v>
      </c>
    </row>
    <row r="24794">
      <c r="A24794" t="inlineStr">
        <is>
          <t>burdaskiewiczs</t>
        </is>
      </c>
      <c r="B24794" t="n">
        <v>1</v>
      </c>
    </row>
    <row r="24795">
      <c r="A24795" t="inlineStr">
        <is>
          <t>andresak</t>
        </is>
      </c>
      <c r="B24795" t="n">
        <v>1</v>
      </c>
    </row>
    <row r="24796">
      <c r="A24796" t="inlineStr">
        <is>
          <t>burdaskiewicz</t>
        </is>
      </c>
      <c r="B24796" t="n">
        <v>1</v>
      </c>
    </row>
    <row r="24797">
      <c r="A24797" t="inlineStr">
        <is>
          <t>tsuzanowski</t>
        </is>
      </c>
      <c r="B24797" t="n">
        <v>1</v>
      </c>
    </row>
    <row r="24798">
      <c r="A24798" t="inlineStr">
        <is>
          <t>spitzsburgld</t>
        </is>
      </c>
      <c r="B24798" t="n">
        <v>1</v>
      </c>
    </row>
    <row r="24799">
      <c r="A24799" t="inlineStr">
        <is>
          <t>veszhardfw</t>
        </is>
      </c>
      <c r="B24799" t="n">
        <v>1</v>
      </c>
    </row>
    <row r="24800">
      <c r="A24800" t="inlineStr">
        <is>
          <t>mi5hackers</t>
        </is>
      </c>
      <c r="B24800" t="n">
        <v>1</v>
      </c>
    </row>
    <row r="24801">
      <c r="A24801" t="inlineStr">
        <is>
          <t>googleazarbatus</t>
        </is>
      </c>
      <c r="B24801" t="n">
        <v>1</v>
      </c>
    </row>
    <row r="24802">
      <c r="A24802" t="inlineStr">
        <is>
          <t>httpfreakebay</t>
        </is>
      </c>
      <c r="B24802" t="n">
        <v>1</v>
      </c>
    </row>
    <row r="24803">
      <c r="A24803" t="inlineStr">
        <is>
          <t>brandledge</t>
        </is>
      </c>
      <c r="B24803" t="n">
        <v>1</v>
      </c>
    </row>
    <row r="24804">
      <c r="A24804" t="inlineStr">
        <is>
          <t>googlepas</t>
        </is>
      </c>
      <c r="B24804" t="n">
        <v>1</v>
      </c>
    </row>
    <row r="24805">
      <c r="A24805" t="inlineStr">
        <is>
          <t>03601</t>
        </is>
      </c>
      <c r="B24805" t="n">
        <v>1</v>
      </c>
    </row>
    <row r="24806">
      <c r="A24806" t="inlineStr">
        <is>
          <t>gibsonesque</t>
        </is>
      </c>
      <c r="B24806" t="n">
        <v>1</v>
      </c>
    </row>
    <row r="24807">
      <c r="A24807" t="inlineStr">
        <is>
          <t xml:space="preserve"> beyond</t>
        </is>
      </c>
      <c r="B24807" t="n">
        <v>1</v>
      </c>
    </row>
    <row r="24808">
      <c r="A24808" t="inlineStr">
        <is>
          <t>whitanant</t>
        </is>
      </c>
      <c r="B24808" t="n">
        <v>1</v>
      </c>
    </row>
    <row r="24809">
      <c r="A24809" t="inlineStr">
        <is>
          <t>gardenergard</t>
        </is>
      </c>
      <c r="B24809" t="n">
        <v>1</v>
      </c>
    </row>
    <row r="24810">
      <c r="A24810" t="inlineStr">
        <is>
          <t>noyesnuorting</t>
        </is>
      </c>
      <c r="B24810" t="n">
        <v>1</v>
      </c>
    </row>
    <row r="24811">
      <c r="A24811" t="inlineStr">
        <is>
          <t>politics�</t>
        </is>
      </c>
      <c r="B24811" t="n">
        <v>1</v>
      </c>
    </row>
    <row r="24812">
      <c r="A24812" t="inlineStr">
        <is>
          <t>gumsie</t>
        </is>
      </c>
      <c r="B24812" t="n">
        <v>1</v>
      </c>
    </row>
    <row r="24813">
      <c r="A24813" t="inlineStr">
        <is>
          <t>blarty</t>
        </is>
      </c>
      <c r="B24813" t="n">
        <v>1</v>
      </c>
    </row>
    <row r="24814">
      <c r="A24814" t="inlineStr">
        <is>
          <t>dutrou</t>
        </is>
      </c>
      <c r="B24814" t="n">
        <v>1</v>
      </c>
    </row>
    <row r="24815">
      <c r="A24815" t="inlineStr">
        <is>
          <t>virtuale</t>
        </is>
      </c>
      <c r="B24815" t="n">
        <v>2</v>
      </c>
    </row>
    <row r="24816">
      <c r="A24816" t="inlineStr">
        <is>
          <t>670universal</t>
        </is>
      </c>
      <c r="B24816" t="n">
        <v>1</v>
      </c>
    </row>
    <row r="24817">
      <c r="A24817" t="inlineStr">
        <is>
          <t>offassistance</t>
        </is>
      </c>
      <c r="B24817" t="n">
        <v>1</v>
      </c>
    </row>
    <row r="24818">
      <c r="A24818" t="inlineStr">
        <is>
          <t>coprophylactic</t>
        </is>
      </c>
      <c r="B24818" t="n">
        <v>1</v>
      </c>
    </row>
    <row r="24819">
      <c r="A24819" t="inlineStr">
        <is>
          <t>60099</t>
        </is>
      </c>
      <c r="B24819" t="n">
        <v>1</v>
      </c>
    </row>
    <row r="24820">
      <c r="A24820" t="inlineStr">
        <is>
          <t>10661</t>
        </is>
      </c>
      <c r="B24820" t="n">
        <v>1</v>
      </c>
    </row>
    <row r="24821">
      <c r="A24821" t="inlineStr">
        <is>
          <t>aisgen</t>
        </is>
      </c>
      <c r="B24821" t="n">
        <v>1</v>
      </c>
    </row>
    <row r="24822">
      <c r="A24822" t="inlineStr">
        <is>
          <t>igoogle</t>
        </is>
      </c>
      <c r="B24822" t="n">
        <v>3</v>
      </c>
    </row>
    <row r="24823">
      <c r="A24823" t="inlineStr">
        <is>
          <t>unrisio</t>
        </is>
      </c>
      <c r="B24823" t="n">
        <v>1</v>
      </c>
    </row>
    <row r="24824">
      <c r="A24824" t="inlineStr">
        <is>
          <t>derbyizing</t>
        </is>
      </c>
      <c r="B24824" t="n">
        <v>1</v>
      </c>
    </row>
    <row r="24825">
      <c r="A24825" t="inlineStr">
        <is>
          <t>amset</t>
        </is>
      </c>
      <c r="B24825" t="n">
        <v>1</v>
      </c>
    </row>
    <row r="24826">
      <c r="A24826" t="inlineStr">
        <is>
          <t>scluded</t>
        </is>
      </c>
      <c r="B24826" t="n">
        <v>1</v>
      </c>
    </row>
    <row r="24827">
      <c r="A24827" t="inlineStr">
        <is>
          <t>labtimer</t>
        </is>
      </c>
      <c r="B24827" t="n">
        <v>1</v>
      </c>
    </row>
    <row r="24828">
      <c r="A24828" t="inlineStr">
        <is>
          <t>11030540</t>
        </is>
      </c>
      <c r="B24828" t="n">
        <v>1</v>
      </c>
    </row>
    <row r="24829">
      <c r="A24829" t="inlineStr">
        <is>
          <t>fibreboard</t>
        </is>
      </c>
      <c r="B24829" t="n">
        <v>1</v>
      </c>
    </row>
    <row r="24830">
      <c r="A24830" t="inlineStr">
        <is>
          <t>0130425</t>
        </is>
      </c>
      <c r="B24830" t="n">
        <v>1</v>
      </c>
    </row>
    <row r="24831">
      <c r="A24831" t="inlineStr">
        <is>
          <t>11d12c4d37ad9dateradioshack</t>
        </is>
      </c>
      <c r="B24831" t="n">
        <v>1</v>
      </c>
    </row>
    <row r="24832">
      <c r="A24832" t="inlineStr">
        <is>
          <t>docblock</t>
        </is>
      </c>
      <c r="B24832" t="n">
        <v>2</v>
      </c>
    </row>
    <row r="24833">
      <c r="A24833" t="inlineStr">
        <is>
          <t>svpi</t>
        </is>
      </c>
      <c r="B24833" t="n">
        <v>1</v>
      </c>
    </row>
    <row r="24834">
      <c r="A24834" t="inlineStr">
        <is>
          <t>gigaminders</t>
        </is>
      </c>
      <c r="B24834" t="n">
        <v>1</v>
      </c>
    </row>
    <row r="24835">
      <c r="A24835" t="inlineStr">
        <is>
          <t xml:space="preserve"> might</t>
        </is>
      </c>
      <c r="B24835" t="n">
        <v>2</v>
      </c>
    </row>
    <row r="24836">
      <c r="A24836" t="inlineStr">
        <is>
          <t>enduar</t>
        </is>
      </c>
      <c r="B24836" t="n">
        <v>1</v>
      </c>
    </row>
    <row r="24837">
      <c r="A24837" t="inlineStr">
        <is>
          <t>sacinvest</t>
        </is>
      </c>
      <c r="B24837" t="n">
        <v>1</v>
      </c>
    </row>
    <row r="24838">
      <c r="A24838" t="inlineStr">
        <is>
          <t>klanpp</t>
        </is>
      </c>
      <c r="B24838" t="n">
        <v>1</v>
      </c>
    </row>
    <row r="24839">
      <c r="A24839" t="inlineStr">
        <is>
          <t>cmpmacib</t>
        </is>
      </c>
      <c r="B24839" t="n">
        <v>1</v>
      </c>
    </row>
    <row r="24840">
      <c r="A24840" t="inlineStr">
        <is>
          <t>emerters</t>
        </is>
      </c>
      <c r="B24840" t="n">
        <v>1</v>
      </c>
    </row>
    <row r="24841">
      <c r="A24841" t="inlineStr">
        <is>
          <t>maniforcosis</t>
        </is>
      </c>
      <c r="B24841" t="n">
        <v>1</v>
      </c>
    </row>
    <row r="24842">
      <c r="A24842" t="inlineStr">
        <is>
          <t>saramontosto</t>
        </is>
      </c>
      <c r="B24842" t="n">
        <v>1</v>
      </c>
    </row>
    <row r="24843">
      <c r="A24843" t="inlineStr">
        <is>
          <t>kinyahuestiq</t>
        </is>
      </c>
      <c r="B24843" t="n">
        <v>1</v>
      </c>
    </row>
    <row r="24844">
      <c r="A24844" t="inlineStr">
        <is>
          <t>glp269</t>
        </is>
      </c>
      <c r="B24844" t="n">
        <v>1</v>
      </c>
    </row>
    <row r="24845">
      <c r="A24845" t="inlineStr">
        <is>
          <t>francecomdataset</t>
        </is>
      </c>
      <c r="B24845" t="n">
        <v>1</v>
      </c>
    </row>
    <row r="24846">
      <c r="A24846" t="inlineStr">
        <is>
          <t>pacific2</t>
        </is>
      </c>
      <c r="B24846" t="n">
        <v>1</v>
      </c>
    </row>
    <row r="24847">
      <c r="A24847" t="inlineStr">
        <is>
          <t>ofelectronieve</t>
        </is>
      </c>
      <c r="B24847" t="n">
        <v>1</v>
      </c>
    </row>
    <row r="24848">
      <c r="A24848" t="inlineStr">
        <is>
          <t>wardor</t>
        </is>
      </c>
      <c r="B24848" t="n">
        <v>1</v>
      </c>
    </row>
    <row r="24849">
      <c r="A24849" t="inlineStr">
        <is>
          <t>wifegay</t>
        </is>
      </c>
      <c r="B24849" t="n">
        <v>1</v>
      </c>
    </row>
    <row r="24850">
      <c r="A24850" t="inlineStr">
        <is>
          <t>khurani</t>
        </is>
      </c>
      <c r="B24850" t="n">
        <v>1</v>
      </c>
    </row>
    <row r="24851">
      <c r="A24851" t="inlineStr">
        <is>
          <t>183xxx</t>
        </is>
      </c>
      <c r="B24851" t="n">
        <v>1</v>
      </c>
    </row>
    <row r="24852">
      <c r="A24852" t="inlineStr">
        <is>
          <t>umbrilrup</t>
        </is>
      </c>
      <c r="B24852" t="n">
        <v>1</v>
      </c>
    </row>
    <row r="24853">
      <c r="A24853" t="inlineStr">
        <is>
          <t>viewafter</t>
        </is>
      </c>
      <c r="B24853" t="n">
        <v>1</v>
      </c>
    </row>
    <row r="24854">
      <c r="A24854" t="inlineStr">
        <is>
          <t>talkpatio</t>
        </is>
      </c>
      <c r="B24854" t="n">
        <v>1</v>
      </c>
    </row>
    <row r="24855">
      <c r="A24855" t="inlineStr">
        <is>
          <t>decochronics</t>
        </is>
      </c>
      <c r="B24855" t="n">
        <v>1</v>
      </c>
    </row>
    <row r="24856">
      <c r="A24856" t="inlineStr">
        <is>
          <t>barmorum</t>
        </is>
      </c>
      <c r="B24856" t="n">
        <v>1</v>
      </c>
    </row>
    <row r="24857">
      <c r="A24857" t="inlineStr">
        <is>
          <t>veleda</t>
        </is>
      </c>
      <c r="B24857" t="n">
        <v>1</v>
      </c>
    </row>
    <row r="24858">
      <c r="A24858" t="inlineStr">
        <is>
          <t>penningtongetty</t>
        </is>
      </c>
      <c r="B24858" t="n">
        <v>4</v>
      </c>
    </row>
    <row r="24859">
      <c r="A24859" t="inlineStr">
        <is>
          <t>prereturners</t>
        </is>
      </c>
      <c r="B24859" t="n">
        <v>1</v>
      </c>
    </row>
    <row r="24860">
      <c r="A24860" t="inlineStr">
        <is>
          <t>mshadowfilter</t>
        </is>
      </c>
      <c r="B24860" t="n">
        <v>1</v>
      </c>
    </row>
    <row r="24861">
      <c r="A24861" t="inlineStr">
        <is>
          <t>revertedresetting</t>
        </is>
      </c>
      <c r="B24861" t="n">
        <v>1</v>
      </c>
    </row>
    <row r="24862">
      <c r="A24862" t="inlineStr">
        <is>
          <t>jlldobrafcm</t>
        </is>
      </c>
      <c r="B24862" t="n">
        <v>1</v>
      </c>
    </row>
    <row r="24863">
      <c r="A24863" t="inlineStr">
        <is>
          <t>iadcache</t>
        </is>
      </c>
      <c r="B24863" t="n">
        <v>1</v>
      </c>
    </row>
    <row r="24864">
      <c r="A24864" t="inlineStr">
        <is>
          <t>utache</t>
        </is>
      </c>
      <c r="B24864" t="n">
        <v>1</v>
      </c>
    </row>
    <row r="24865">
      <c r="A24865" t="inlineStr">
        <is>
          <t>escene_repeate</t>
        </is>
      </c>
      <c r="B24865" t="n">
        <v>1</v>
      </c>
    </row>
    <row r="24866">
      <c r="A24866" t="inlineStr">
        <is>
          <t>mkn2d9xt</t>
        </is>
      </c>
      <c r="B24866" t="n">
        <v>1</v>
      </c>
    </row>
    <row r="24867">
      <c r="A24867" t="inlineStr">
        <is>
          <t>wibackobserver</t>
        </is>
      </c>
      <c r="B24867" t="n">
        <v>1</v>
      </c>
    </row>
    <row r="24868">
      <c r="A24868" t="inlineStr">
        <is>
          <t>encrypticously</t>
        </is>
      </c>
      <c r="B24868" t="n">
        <v>1</v>
      </c>
    </row>
    <row r="24869">
      <c r="A24869" t="inlineStr">
        <is>
          <t>eduq</t>
        </is>
      </c>
      <c r="B24869" t="n">
        <v>1</v>
      </c>
    </row>
    <row r="24870">
      <c r="A24870" t="inlineStr">
        <is>
          <t>megaparse</t>
        </is>
      </c>
      <c r="B24870" t="n">
        <v>1</v>
      </c>
    </row>
    <row r="24871">
      <c r="A24871" t="inlineStr">
        <is>
          <t>il20090815d</t>
        </is>
      </c>
      <c r="B24871" t="n">
        <v>1</v>
      </c>
    </row>
    <row r="24872">
      <c r="A24872" t="inlineStr">
        <is>
          <t>alliorecoverycontroller</t>
        </is>
      </c>
      <c r="B24872" t="n">
        <v>1</v>
      </c>
    </row>
    <row r="24873">
      <c r="A24873" t="inlineStr">
        <is>
          <t>marchemlocaltoolsp</t>
        </is>
      </c>
      <c r="B24873" t="n">
        <v>1</v>
      </c>
    </row>
    <row r="24874">
      <c r="A24874" t="inlineStr">
        <is>
          <t>wintenseververwors</t>
        </is>
      </c>
      <c r="B24874" t="n">
        <v>1</v>
      </c>
    </row>
    <row r="24875">
      <c r="A24875" t="inlineStr">
        <is>
          <t>destroywhomsoever</t>
        </is>
      </c>
      <c r="B24875" t="n">
        <v>1</v>
      </c>
    </row>
    <row r="24876">
      <c r="A24876" t="inlineStr">
        <is>
          <t>deleteeobile</t>
        </is>
      </c>
      <c r="B24876" t="n">
        <v>1</v>
      </c>
    </row>
    <row r="24877">
      <c r="A24877" t="inlineStr">
        <is>
          <t>cryptodewakeup</t>
        </is>
      </c>
      <c r="B24877" t="n">
        <v>1</v>
      </c>
    </row>
    <row r="24878">
      <c r="A24878" t="inlineStr">
        <is>
          <t>lock_write</t>
        </is>
      </c>
      <c r="B24878" t="n">
        <v>1</v>
      </c>
    </row>
    <row r="24879">
      <c r="A24879" t="inlineStr">
        <is>
          <t>annoious</t>
        </is>
      </c>
      <c r="B24879" t="n">
        <v>1</v>
      </c>
    </row>
    <row r="24880">
      <c r="A24880" t="inlineStr">
        <is>
          <t>\decrypt</t>
        </is>
      </c>
      <c r="B24880" t="n">
        <v>1</v>
      </c>
    </row>
    <row r="24881">
      <c r="A24881" t="inlineStr">
        <is>
          <t>uptime1142</t>
        </is>
      </c>
      <c r="B24881" t="n">
        <v>1</v>
      </c>
    </row>
    <row r="24882">
      <c r="A24882" t="inlineStr">
        <is>
          <t>hrwa</t>
        </is>
      </c>
      <c r="B24882" t="n">
        <v>2</v>
      </c>
    </row>
    <row r="24883">
      <c r="A24883" t="inlineStr">
        <is>
          <t>encoredriver</t>
        </is>
      </c>
      <c r="B24883" t="n">
        <v>1</v>
      </c>
    </row>
    <row r="24884">
      <c r="A24884" t="inlineStr">
        <is>
          <t>lock_read</t>
        </is>
      </c>
      <c r="B24884" t="n">
        <v>1</v>
      </c>
    </row>
    <row r="24885">
      <c r="A24885" t="inlineStr">
        <is>
          <t>foreignkey—give</t>
        </is>
      </c>
      <c r="B24885" t="n">
        <v>1</v>
      </c>
    </row>
    <row r="24886">
      <c r="A24886" t="inlineStr">
        <is>
          <t>prinrence</t>
        </is>
      </c>
      <c r="B24886" t="n">
        <v>1</v>
      </c>
    </row>
    <row r="24887">
      <c r="A24887" t="inlineStr">
        <is>
          <t>9774</t>
        </is>
      </c>
      <c r="B24887" t="n">
        <v>2</v>
      </c>
    </row>
    <row r="24888">
      <c r="A24888" t="inlineStr">
        <is>
          <t>safnes</t>
        </is>
      </c>
      <c r="B24888" t="n">
        <v>2</v>
      </c>
    </row>
    <row r="24889">
      <c r="A24889" t="inlineStr">
        <is>
          <t>modrandomtob</t>
        </is>
      </c>
      <c r="B24889" t="n">
        <v>1</v>
      </c>
    </row>
    <row r="24890">
      <c r="A24890" t="inlineStr">
        <is>
          <t>re705</t>
        </is>
      </c>
      <c r="B24890" t="n">
        <v>1</v>
      </c>
    </row>
    <row r="24891">
      <c r="A24891" t="inlineStr">
        <is>
          <t>ul232280</t>
        </is>
      </c>
      <c r="B24891" t="n">
        <v>1</v>
      </c>
    </row>
    <row r="24892">
      <c r="A24892" t="inlineStr">
        <is>
          <t>skiverseveldaavisterim</t>
        </is>
      </c>
      <c r="B24892" t="n">
        <v>1</v>
      </c>
    </row>
    <row r="24893">
      <c r="A24893" t="inlineStr">
        <is>
          <t>▝</t>
        </is>
      </c>
      <c r="B24893" t="n">
        <v>1</v>
      </c>
    </row>
    <row r="24894">
      <c r="A24894" t="inlineStr">
        <is>
          <t>v6oc</t>
        </is>
      </c>
      <c r="B24894" t="n">
        <v>1</v>
      </c>
    </row>
    <row r="24895">
      <c r="A24895" t="inlineStr">
        <is>
          <t>julurray</t>
        </is>
      </c>
      <c r="B24895" t="n">
        <v>1</v>
      </c>
    </row>
    <row r="24896">
      <c r="A24896" t="inlineStr">
        <is>
          <t>327x888</t>
        </is>
      </c>
      <c r="B24896" t="n">
        <v>1</v>
      </c>
    </row>
    <row r="24897">
      <c r="A24897" t="inlineStr">
        <is>
          <t>exefile</t>
        </is>
      </c>
      <c r="B24897" t="n">
        <v>2</v>
      </c>
    </row>
    <row r="24898">
      <c r="A24898" t="inlineStr">
        <is>
          <t>255000</t>
        </is>
      </c>
      <c r="B24898" t="n">
        <v>2</v>
      </c>
    </row>
    <row r="24899">
      <c r="A24899" t="inlineStr">
        <is>
          <t>ldsfc</t>
        </is>
      </c>
      <c r="B24899" t="n">
        <v>1</v>
      </c>
    </row>
    <row r="24900">
      <c r="A24900" t="inlineStr">
        <is>
          <t>adwaitates</t>
        </is>
      </c>
      <c r="B24900" t="n">
        <v>1</v>
      </c>
    </row>
    <row r="24901">
      <c r="A24901" t="inlineStr">
        <is>
          <t>ncwiup</t>
        </is>
      </c>
      <c r="B24901" t="n">
        <v>1</v>
      </c>
    </row>
    <row r="24902">
      <c r="A24902" t="inlineStr">
        <is>
          <t>opensonlet</t>
        </is>
      </c>
      <c r="B24902" t="n">
        <v>1</v>
      </c>
    </row>
    <row r="24903">
      <c r="A24903" t="inlineStr">
        <is>
          <t>nupdatelaunchgrab</t>
        </is>
      </c>
      <c r="B24903" t="n">
        <v>1</v>
      </c>
    </row>
    <row r="24904">
      <c r="A24904" t="inlineStr">
        <is>
          <t>em_cricket_ukconfiging</t>
        </is>
      </c>
      <c r="B24904" t="n">
        <v>1</v>
      </c>
    </row>
    <row r="24905">
      <c r="A24905" t="inlineStr">
        <is>
          <t>wisconsinhatcentrime</t>
        </is>
      </c>
      <c r="B24905" t="n">
        <v>1</v>
      </c>
    </row>
    <row r="24906">
      <c r="A24906" t="inlineStr">
        <is>
          <t>inseo</t>
        </is>
      </c>
      <c r="B24906" t="n">
        <v>1</v>
      </c>
    </row>
    <row r="24907">
      <c r="A24907" t="inlineStr">
        <is>
          <t>polmup</t>
        </is>
      </c>
      <c r="B24907" t="n">
        <v>1</v>
      </c>
    </row>
    <row r="24908">
      <c r="A24908" t="inlineStr">
        <is>
          <t>systemdrictionalmalwareencvize</t>
        </is>
      </c>
      <c r="B24908" t="n">
        <v>1</v>
      </c>
    </row>
    <row r="24909">
      <c r="A24909" t="inlineStr">
        <is>
          <t>_encrypticouslyhyphen</t>
        </is>
      </c>
      <c r="B24909" t="n">
        <v>1</v>
      </c>
    </row>
    <row r="24910">
      <c r="A24910" t="inlineStr">
        <is>
          <t>applya</t>
        </is>
      </c>
      <c r="B24910" t="n">
        <v>1</v>
      </c>
    </row>
    <row r="24911">
      <c r="A24911" t="inlineStr">
        <is>
          <t>kchbg</t>
        </is>
      </c>
      <c r="B24911" t="n">
        <v>1</v>
      </c>
    </row>
    <row r="24912">
      <c r="A24912" t="inlineStr">
        <is>
          <t>rmvd</t>
        </is>
      </c>
      <c r="B24912" t="n">
        <v>1</v>
      </c>
    </row>
    <row r="24913">
      <c r="A24913" t="inlineStr">
        <is>
          <t>change_fee</t>
        </is>
      </c>
      <c r="B24913" t="n">
        <v>1</v>
      </c>
    </row>
    <row r="24914">
      <c r="A24914" t="inlineStr">
        <is>
          <t>kuruien</t>
        </is>
      </c>
      <c r="B24914" t="n">
        <v>1</v>
      </c>
    </row>
    <row r="24915">
      <c r="A24915" t="inlineStr">
        <is>
          <t>msh4043cb9</t>
        </is>
      </c>
      <c r="B24915" t="n">
        <v>1</v>
      </c>
    </row>
    <row r="24916">
      <c r="A24916" t="inlineStr">
        <is>
          <t>obj0_sha256</t>
        </is>
      </c>
      <c r="B24916" t="n">
        <v>1</v>
      </c>
    </row>
    <row r="24917">
      <c r="A24917" t="inlineStr">
        <is>
          <t>gor2_client</t>
        </is>
      </c>
      <c r="B24917" t="n">
        <v>1</v>
      </c>
    </row>
    <row r="24918">
      <c r="A24918" t="inlineStr">
        <is>
          <t>rfo_detector</t>
        </is>
      </c>
      <c r="B24918" t="n">
        <v>1</v>
      </c>
    </row>
    <row r="24919">
      <c r="A24919" t="inlineStr">
        <is>
          <t>cycliccodel125d</t>
        </is>
      </c>
      <c r="B24919" t="n">
        <v>1</v>
      </c>
    </row>
    <row r="24920">
      <c r="A24920" t="inlineStr">
        <is>
          <t>encoredrb</t>
        </is>
      </c>
      <c r="B24920" t="n">
        <v>1</v>
      </c>
    </row>
    <row r="24921">
      <c r="A24921" t="inlineStr">
        <is>
          <t>srld_exefs</t>
        </is>
      </c>
      <c r="B24921" t="n">
        <v>1</v>
      </c>
    </row>
    <row r="24922">
      <c r="A24922" t="inlineStr">
        <is>
          <t>customshell</t>
        </is>
      </c>
      <c r="B24922" t="n">
        <v>1</v>
      </c>
    </row>
    <row r="24923">
      <c r="A24923" t="inlineStr">
        <is>
          <t>nr_colorblackthtomsverdot</t>
        </is>
      </c>
      <c r="B24923" t="n">
        <v>1</v>
      </c>
    </row>
    <row r="24924">
      <c r="A24924" t="inlineStr">
        <is>
          <t>wiphacfs</t>
        </is>
      </c>
      <c r="B24924" t="n">
        <v>1</v>
      </c>
    </row>
    <row r="24925">
      <c r="A24925" t="inlineStr">
        <is>
          <t>lock_paste</t>
        </is>
      </c>
      <c r="B24925" t="n">
        <v>1</v>
      </c>
    </row>
    <row r="24926">
      <c r="A24926" t="inlineStr">
        <is>
          <t>28\</t>
        </is>
      </c>
      <c r="B24926" t="n">
        <v>1</v>
      </c>
    </row>
    <row r="24927">
      <c r="A24927" t="inlineStr">
        <is>
          <t>gwramasmpubmoolexicrustenervation{zoomz</t>
        </is>
      </c>
      <c r="B24927" t="n">
        <v>1</v>
      </c>
    </row>
    <row r="24928">
      <c r="A24928" t="inlineStr">
        <is>
          <t>mstreachemdocprofilerev</t>
        </is>
      </c>
      <c r="B24928" t="n">
        <v>1</v>
      </c>
    </row>
    <row r="24929">
      <c r="A24929" t="inlineStr">
        <is>
          <t>ringmaster709cuhagahiesoide</t>
        </is>
      </c>
      <c r="B24929" t="n">
        <v>1</v>
      </c>
    </row>
    <row r="24930">
      <c r="A24930" t="inlineStr">
        <is>
          <t>wrydexdriver</t>
        </is>
      </c>
      <c r="B24930" t="n">
        <v>1</v>
      </c>
    </row>
    <row r="24931">
      <c r="A24931" t="inlineStr">
        <is>
          <t>levelc</t>
        </is>
      </c>
      <c r="B24931" t="n">
        <v>1</v>
      </c>
    </row>
    <row r="24932">
      <c r="A24932" t="inlineStr">
        <is>
          <t>cdr_unolconnected</t>
        </is>
      </c>
      <c r="B24932" t="n">
        <v>1</v>
      </c>
    </row>
    <row r="24933">
      <c r="A24933" t="inlineStr">
        <is>
          <t>maltyas</t>
        </is>
      </c>
      <c r="B24933" t="n">
        <v>1</v>
      </c>
    </row>
    <row r="24934">
      <c r="A24934" t="inlineStr">
        <is>
          <t>paluca</t>
        </is>
      </c>
      <c r="B24934" t="n">
        <v>1</v>
      </c>
    </row>
    <row r="24935">
      <c r="A24935" t="inlineStr">
        <is>
          <t>smtl1s</t>
        </is>
      </c>
      <c r="B24935" t="n">
        <v>1</v>
      </c>
    </row>
    <row r="24936">
      <c r="A24936" t="inlineStr">
        <is>
          <t>dualextrusion</t>
        </is>
      </c>
      <c r="B24936" t="n">
        <v>1</v>
      </c>
    </row>
    <row r="24937">
      <c r="A24937" t="inlineStr">
        <is>
          <t>meetlyn</t>
        </is>
      </c>
      <c r="B24937" t="n">
        <v>1</v>
      </c>
    </row>
    <row r="24938">
      <c r="A24938" t="inlineStr">
        <is>
          <t>crunchysomepodcast</t>
        </is>
      </c>
      <c r="B24938" t="n">
        <v>1</v>
      </c>
    </row>
    <row r="24939">
      <c r="A24939" t="inlineStr">
        <is>
          <t>zance</t>
        </is>
      </c>
      <c r="B24939" t="n">
        <v>1</v>
      </c>
    </row>
    <row r="24940">
      <c r="A24940" t="inlineStr">
        <is>
          <t>anokinis</t>
        </is>
      </c>
      <c r="B24940" t="n">
        <v>1</v>
      </c>
    </row>
    <row r="24941">
      <c r="A24941" t="inlineStr">
        <is>
          <t>earmold</t>
        </is>
      </c>
      <c r="B24941" t="n">
        <v>1</v>
      </c>
    </row>
    <row r="24942">
      <c r="A24942" t="inlineStr">
        <is>
          <t>aitwin</t>
        </is>
      </c>
      <c r="B24942" t="n">
        <v>1</v>
      </c>
    </row>
    <row r="24943">
      <c r="A24943" t="inlineStr">
        <is>
          <t>ongoingneed</t>
        </is>
      </c>
      <c r="B24943" t="n">
        <v>1</v>
      </c>
    </row>
    <row r="24944">
      <c r="A24944" t="inlineStr">
        <is>
          <t>fraughto</t>
        </is>
      </c>
      <c r="B24944" t="n">
        <v>1</v>
      </c>
    </row>
    <row r="24945">
      <c r="A24945" t="inlineStr">
        <is>
          <t>reinertial</t>
        </is>
      </c>
      <c r="B24945" t="n">
        <v>1</v>
      </c>
    </row>
    <row r="24946">
      <c r="A24946" t="inlineStr">
        <is>
          <t>monshe</t>
        </is>
      </c>
      <c r="B24946" t="n">
        <v>1</v>
      </c>
    </row>
    <row r="24947">
      <c r="A24947" t="inlineStr">
        <is>
          <t>wagtack</t>
        </is>
      </c>
      <c r="B24947" t="n">
        <v>1</v>
      </c>
    </row>
    <row r="24948">
      <c r="A24948" t="inlineStr">
        <is>
          <t>outhanding</t>
        </is>
      </c>
      <c r="B24948" t="n">
        <v>1</v>
      </c>
    </row>
    <row r="24949">
      <c r="A24949" t="inlineStr">
        <is>
          <t>leftbelly</t>
        </is>
      </c>
      <c r="B24949" t="n">
        <v>1</v>
      </c>
    </row>
    <row r="24950">
      <c r="A24950" t="inlineStr">
        <is>
          <t>riversent</t>
        </is>
      </c>
      <c r="B24950" t="n">
        <v>1</v>
      </c>
    </row>
    <row r="24951">
      <c r="A24951" t="inlineStr">
        <is>
          <t>religious_whoopie</t>
        </is>
      </c>
      <c r="B24951" t="n">
        <v>1</v>
      </c>
    </row>
    <row r="24952">
      <c r="A24952" t="inlineStr">
        <is>
          <t>tryok</t>
        </is>
      </c>
      <c r="B24952" t="n">
        <v>1</v>
      </c>
    </row>
    <row r="24953">
      <c r="A24953" t="inlineStr">
        <is>
          <t>oradarshanels</t>
        </is>
      </c>
      <c r="B24953" t="n">
        <v>1</v>
      </c>
    </row>
    <row r="24954">
      <c r="A24954" t="inlineStr">
        <is>
          <t>instinctivity</t>
        </is>
      </c>
      <c r="B24954" t="n">
        <v>1</v>
      </c>
    </row>
    <row r="24955">
      <c r="A24955" t="inlineStr">
        <is>
          <t>mercy—again</t>
        </is>
      </c>
      <c r="B24955" t="n">
        <v>1</v>
      </c>
    </row>
    <row r="24956">
      <c r="A24956" t="inlineStr">
        <is>
          <t>pennsylvania—weve</t>
        </is>
      </c>
      <c r="B24956" t="n">
        <v>1</v>
      </c>
    </row>
    <row r="24957">
      <c r="A24957" t="inlineStr">
        <is>
          <t>gassist</t>
        </is>
      </c>
      <c r="B24957" t="n">
        <v>1</v>
      </c>
    </row>
    <row r="24958">
      <c r="A24958" t="inlineStr">
        <is>
          <t>prankry</t>
        </is>
      </c>
      <c r="B24958" t="n">
        <v>1</v>
      </c>
    </row>
    <row r="24959">
      <c r="A24959" t="inlineStr">
        <is>
          <t>pscpologists</t>
        </is>
      </c>
      <c r="B24959" t="n">
        <v>1</v>
      </c>
    </row>
    <row r="24960">
      <c r="A24960" t="inlineStr">
        <is>
          <t>pscpology</t>
        </is>
      </c>
      <c r="B24960" t="n">
        <v>1</v>
      </c>
    </row>
    <row r="24961">
      <c r="A24961" t="inlineStr">
        <is>
          <t>pwnwayne</t>
        </is>
      </c>
      <c r="B24961" t="n">
        <v>1</v>
      </c>
    </row>
    <row r="24962">
      <c r="A24962" t="inlineStr">
        <is>
          <t>yetistyler</t>
        </is>
      </c>
      <c r="B24962" t="n">
        <v>1</v>
      </c>
    </row>
    <row r="24963">
      <c r="A24963" t="inlineStr">
        <is>
          <t>ersemb</t>
        </is>
      </c>
      <c r="B24963" t="n">
        <v>1</v>
      </c>
    </row>
    <row r="24964">
      <c r="A24964" t="inlineStr">
        <is>
          <t>beg5ed</t>
        </is>
      </c>
      <c r="B24964" t="n">
        <v>1</v>
      </c>
    </row>
    <row r="24965">
      <c r="A24965" t="inlineStr">
        <is>
          <t>comti5afaishri</t>
        </is>
      </c>
      <c r="B24965" t="n">
        <v>1</v>
      </c>
    </row>
    <row r="24966">
      <c r="A24966" t="inlineStr">
        <is>
          <t>bartlely</t>
        </is>
      </c>
      <c r="B24966" t="n">
        <v>1</v>
      </c>
    </row>
    <row r="24967">
      <c r="A24967" t="inlineStr">
        <is>
          <t>farrands</t>
        </is>
      </c>
      <c r="B24967" t="n">
        <v>4</v>
      </c>
    </row>
    <row r="24968">
      <c r="A24968" t="inlineStr">
        <is>
          <t>righo</t>
        </is>
      </c>
      <c r="B24968" t="n">
        <v>1</v>
      </c>
    </row>
    <row r="24969">
      <c r="A24969" t="inlineStr">
        <is>
          <t>hydernales</t>
        </is>
      </c>
      <c r="B24969" t="n">
        <v>1</v>
      </c>
    </row>
    <row r="24970">
      <c r="A24970" t="inlineStr">
        <is>
          <t>balies</t>
        </is>
      </c>
      <c r="B24970" t="n">
        <v>1</v>
      </c>
    </row>
    <row r="24971">
      <c r="A24971" t="inlineStr">
        <is>
          <t>eiduar</t>
        </is>
      </c>
      <c r="B24971" t="n">
        <v>1</v>
      </c>
    </row>
    <row r="24972">
      <c r="A24972" t="inlineStr">
        <is>
          <t>ēng</t>
        </is>
      </c>
      <c r="B24972" t="n">
        <v>1</v>
      </c>
    </row>
    <row r="24973">
      <c r="A24973" t="inlineStr">
        <is>
          <t>huôn</t>
        </is>
      </c>
      <c r="B24973" t="n">
        <v>1</v>
      </c>
    </row>
    <row r="24974">
      <c r="A24974" t="inlineStr">
        <is>
          <t>yedas</t>
        </is>
      </c>
      <c r="B24974" t="n">
        <v>1</v>
      </c>
    </row>
    <row r="24975">
      <c r="A24975" t="inlineStr">
        <is>
          <t>osell</t>
        </is>
      </c>
      <c r="B24975" t="n">
        <v>1</v>
      </c>
    </row>
    <row r="24976">
      <c r="A24976" t="inlineStr">
        <is>
          <t>puwntit</t>
        </is>
      </c>
      <c r="B24976" t="n">
        <v>1</v>
      </c>
    </row>
    <row r="24977">
      <c r="A24977" t="inlineStr">
        <is>
          <t>amorite</t>
        </is>
      </c>
      <c r="B24977" t="n">
        <v>3</v>
      </c>
    </row>
    <row r="24978">
      <c r="A24978" t="inlineStr">
        <is>
          <t>wareey</t>
        </is>
      </c>
      <c r="B24978" t="n">
        <v>1</v>
      </c>
    </row>
    <row r="24979">
      <c r="A24979" t="inlineStr">
        <is>
          <t>jioglioc</t>
        </is>
      </c>
      <c r="B24979" t="n">
        <v>1</v>
      </c>
    </row>
    <row r="24980">
      <c r="A24980" t="inlineStr">
        <is>
          <t>evenvidia</t>
        </is>
      </c>
      <c r="B24980" t="n">
        <v>1</v>
      </c>
    </row>
    <row r="24981">
      <c r="A24981" t="inlineStr">
        <is>
          <t>esp11</t>
        </is>
      </c>
      <c r="B24981" t="n">
        <v>1</v>
      </c>
    </row>
    <row r="24982">
      <c r="A24982" t="inlineStr">
        <is>
          <t>grassflower</t>
        </is>
      </c>
      <c r="B24982" t="n">
        <v>1</v>
      </c>
    </row>
    <row r="24983">
      <c r="A24983" t="inlineStr">
        <is>
          <t>httpsmartplanet</t>
        </is>
      </c>
      <c r="B24983" t="n">
        <v>1</v>
      </c>
    </row>
    <row r="24984">
      <c r="A24984" t="inlineStr">
        <is>
          <t>comu276061common</t>
        </is>
      </c>
      <c r="B24984" t="n">
        <v>1</v>
      </c>
    </row>
    <row r="24985">
      <c r="A24985" t="inlineStr">
        <is>
          <t>nybc</t>
        </is>
      </c>
      <c r="B24985" t="n">
        <v>2</v>
      </c>
    </row>
    <row r="24986">
      <c r="A24986" t="inlineStr">
        <is>
          <t>activistisms</t>
        </is>
      </c>
      <c r="B24986" t="n">
        <v>1</v>
      </c>
    </row>
    <row r="24987">
      <c r="A24987" t="inlineStr">
        <is>
          <t>freecrop</t>
        </is>
      </c>
      <c r="B24987" t="n">
        <v>1</v>
      </c>
    </row>
    <row r="24988">
      <c r="A24988" t="inlineStr">
        <is>
          <t>developersprs</t>
        </is>
      </c>
      <c r="B24988" t="n">
        <v>1</v>
      </c>
    </row>
    <row r="24989">
      <c r="A24989" t="inlineStr">
        <is>
          <t>nutriggers</t>
        </is>
      </c>
      <c r="B24989" t="n">
        <v>1</v>
      </c>
    </row>
    <row r="24990">
      <c r="A24990" t="inlineStr">
        <is>
          <t>1∄5</t>
        </is>
      </c>
      <c r="B24990" t="n">
        <v>1</v>
      </c>
    </row>
    <row r="24991">
      <c r="A24991" t="inlineStr">
        <is>
          <t>nobates</t>
        </is>
      </c>
      <c r="B24991" t="n">
        <v>1</v>
      </c>
    </row>
    <row r="24992">
      <c r="A24992" t="inlineStr">
        <is>
          <t>seoutin</t>
        </is>
      </c>
      <c r="B24992" t="n">
        <v>1</v>
      </c>
    </row>
    <row r="24993">
      <c r="A24993" t="inlineStr">
        <is>
          <t>sinfang</t>
        </is>
      </c>
      <c r="B24993" t="n">
        <v>1</v>
      </c>
    </row>
    <row r="24994">
      <c r="A24994" t="inlineStr">
        <is>
          <t>wretchlings</t>
        </is>
      </c>
      <c r="B24994" t="n">
        <v>1</v>
      </c>
    </row>
    <row r="24995">
      <c r="A24995" t="inlineStr">
        <is>
          <t>maitres</t>
        </is>
      </c>
      <c r="B24995" t="n">
        <v>1</v>
      </c>
    </row>
    <row r="24996">
      <c r="A24996" t="inlineStr">
        <is>
          <t>curighe</t>
        </is>
      </c>
      <c r="B24996" t="n">
        <v>1</v>
      </c>
    </row>
    <row r="24997">
      <c r="A24997" t="inlineStr">
        <is>
          <t>awstand</t>
        </is>
      </c>
      <c r="B24997" t="n">
        <v>1</v>
      </c>
    </row>
    <row r="24998">
      <c r="A24998" t="inlineStr">
        <is>
          <t>murostas</t>
        </is>
      </c>
      <c r="B24998" t="n">
        <v>1</v>
      </c>
    </row>
    <row r="24999">
      <c r="A24999" t="inlineStr">
        <is>
          <t>houseter</t>
        </is>
      </c>
      <c r="B24999" t="n">
        <v>1</v>
      </c>
    </row>
    <row r="25000">
      <c r="A25000" t="inlineStr">
        <is>
          <t>phoemanousisgbedu</t>
        </is>
      </c>
      <c r="B25000" t="n">
        <v>1</v>
      </c>
    </row>
    <row r="25001">
      <c r="A25001" t="inlineStr">
        <is>
          <t>fesoff</t>
        </is>
      </c>
      <c r="B25001" t="n">
        <v>1</v>
      </c>
    </row>
    <row r="25002">
      <c r="A25002" t="inlineStr">
        <is>
          <t>ambl</t>
        </is>
      </c>
      <c r="B25002" t="n">
        <v>6</v>
      </c>
    </row>
    <row r="25003">
      <c r="A25003" t="inlineStr">
        <is>
          <t>filaries</t>
        </is>
      </c>
      <c r="B25003" t="n">
        <v>1</v>
      </c>
    </row>
    <row r="25004">
      <c r="A25004" t="inlineStr">
        <is>
          <t>herberticusgray</t>
        </is>
      </c>
      <c r="B25004" t="n">
        <v>1</v>
      </c>
    </row>
    <row r="25005">
      <c r="A25005" t="inlineStr">
        <is>
          <t>kruggeths</t>
        </is>
      </c>
      <c r="B25005" t="n">
        <v>1</v>
      </c>
    </row>
    <row r="25006">
      <c r="A25006" t="inlineStr">
        <is>
          <t>hekhlis</t>
        </is>
      </c>
      <c r="B25006" t="n">
        <v>1</v>
      </c>
    </row>
    <row r="25007">
      <c r="A25007" t="inlineStr">
        <is>
          <t>muhichiitalydays</t>
        </is>
      </c>
      <c r="B25007" t="n">
        <v>1</v>
      </c>
    </row>
    <row r="25008">
      <c r="A25008" t="inlineStr">
        <is>
          <t>zh1</t>
        </is>
      </c>
      <c r="B25008" t="n">
        <v>1</v>
      </c>
    </row>
    <row r="25009">
      <c r="A25009" t="inlineStr">
        <is>
          <t>whycae</t>
        </is>
      </c>
      <c r="B25009" t="n">
        <v>1</v>
      </c>
    </row>
    <row r="25010">
      <c r="A25010" t="inlineStr">
        <is>
          <t>grasea</t>
        </is>
      </c>
      <c r="B25010" t="n">
        <v>1</v>
      </c>
    </row>
    <row r="25011">
      <c r="A25011" t="inlineStr">
        <is>
          <t>aichamsn</t>
        </is>
      </c>
      <c r="B25011" t="n">
        <v>1</v>
      </c>
    </row>
    <row r="25012">
      <c r="A25012" t="inlineStr">
        <is>
          <t>jrrii</t>
        </is>
      </c>
      <c r="B25012" t="n">
        <v>1</v>
      </c>
    </row>
    <row r="25013">
      <c r="A25013" t="inlineStr">
        <is>
          <t>bootdaddy</t>
        </is>
      </c>
      <c r="B25013" t="n">
        <v>1</v>
      </c>
    </row>
    <row r="25014">
      <c r="A25014" t="inlineStr">
        <is>
          <t>uscups</t>
        </is>
      </c>
      <c r="B25014" t="n">
        <v>1</v>
      </c>
    </row>
    <row r="25015">
      <c r="A25015" t="inlineStr">
        <is>
          <t>nintendo3ds</t>
        </is>
      </c>
      <c r="B25015" t="n">
        <v>3</v>
      </c>
    </row>
    <row r="25016">
      <c r="A25016" t="inlineStr">
        <is>
          <t>rnascar</t>
        </is>
      </c>
      <c r="B25016" t="n">
        <v>1</v>
      </c>
    </row>
    <row r="25017">
      <c r="A25017" t="inlineStr">
        <is>
          <t>cybersnacklets</t>
        </is>
      </c>
      <c r="B25017" t="n">
        <v>1</v>
      </c>
    </row>
    <row r="25018">
      <c r="A25018" t="inlineStr">
        <is>
          <t>sigrams</t>
        </is>
      </c>
      <c r="B25018" t="n">
        <v>1</v>
      </c>
    </row>
    <row r="25019">
      <c r="A25019" t="inlineStr">
        <is>
          <t>nataegraph</t>
        </is>
      </c>
      <c r="B25019" t="n">
        <v>1</v>
      </c>
    </row>
    <row r="25020">
      <c r="A25020" t="inlineStr">
        <is>
          <t>infusedcitysponsors</t>
        </is>
      </c>
      <c r="B25020" t="n">
        <v>1</v>
      </c>
    </row>
    <row r="25021">
      <c r="A25021" t="inlineStr">
        <is>
          <t>boletus</t>
        </is>
      </c>
      <c r="B25021" t="n">
        <v>1</v>
      </c>
    </row>
    <row r="25022">
      <c r="A25022" t="inlineStr">
        <is>
          <t>speedcaster</t>
        </is>
      </c>
      <c r="B25022" t="n">
        <v>1</v>
      </c>
    </row>
    <row r="25023">
      <c r="A25023" t="inlineStr">
        <is>
          <t>tabledwow</t>
        </is>
      </c>
      <c r="B25023" t="n">
        <v>1</v>
      </c>
    </row>
    <row r="25024">
      <c r="A25024" t="inlineStr">
        <is>
          <t>rcsw2</t>
        </is>
      </c>
      <c r="B25024" t="n">
        <v>1</v>
      </c>
    </row>
    <row r="25025">
      <c r="A25025" t="inlineStr">
        <is>
          <t>wargplay</t>
        </is>
      </c>
      <c r="B25025" t="n">
        <v>1</v>
      </c>
    </row>
    <row r="25026">
      <c r="A25026" t="inlineStr">
        <is>
          <t>finrtg</t>
        </is>
      </c>
      <c r="B25026" t="n">
        <v>1</v>
      </c>
    </row>
    <row r="25027">
      <c r="A25027" t="inlineStr">
        <is>
          <t>instarting</t>
        </is>
      </c>
      <c r="B25027" t="n">
        <v>1</v>
      </c>
    </row>
    <row r="25028">
      <c r="A25028" t="inlineStr">
        <is>
          <t>rarubysis</t>
        </is>
      </c>
      <c r="B25028" t="n">
        <v>1</v>
      </c>
    </row>
    <row r="25029">
      <c r="A25029" t="inlineStr">
        <is>
          <t>spiderglasshallist</t>
        </is>
      </c>
      <c r="B25029" t="n">
        <v>1</v>
      </c>
    </row>
    <row r="25030">
      <c r="A25030" t="inlineStr">
        <is>
          <t>ikeh</t>
        </is>
      </c>
      <c r="B25030" t="n">
        <v>1</v>
      </c>
    </row>
    <row r="25031">
      <c r="A25031" t="inlineStr">
        <is>
          <t>alhakir</t>
        </is>
      </c>
      <c r="B25031" t="n">
        <v>1</v>
      </c>
    </row>
    <row r="25032">
      <c r="A25032" t="inlineStr">
        <is>
          <t>woodfreight</t>
        </is>
      </c>
      <c r="B25032" t="n">
        <v>1</v>
      </c>
    </row>
    <row r="25033">
      <c r="A25033" t="inlineStr">
        <is>
          <t>velennius</t>
        </is>
      </c>
      <c r="B25033" t="n">
        <v>1</v>
      </c>
    </row>
    <row r="25034">
      <c r="A25034" t="inlineStr">
        <is>
          <t>takuhashi</t>
        </is>
      </c>
      <c r="B25034" t="n">
        <v>1</v>
      </c>
    </row>
    <row r="25035">
      <c r="A25035" t="inlineStr">
        <is>
          <t>danincashstatics</t>
        </is>
      </c>
      <c r="B25035" t="n">
        <v>1</v>
      </c>
    </row>
    <row r="25036">
      <c r="A25036" t="inlineStr">
        <is>
          <t>trades—no</t>
        </is>
      </c>
      <c r="B25036" t="n">
        <v>1</v>
      </c>
    </row>
    <row r="25037">
      <c r="A25037" t="inlineStr">
        <is>
          <t>bunkles</t>
        </is>
      </c>
      <c r="B25037" t="n">
        <v>2</v>
      </c>
    </row>
    <row r="25038">
      <c r="A25038" t="inlineStr">
        <is>
          <t>glyeds</t>
        </is>
      </c>
      <c r="B25038" t="n">
        <v>1</v>
      </c>
    </row>
    <row r="25039">
      <c r="A25039" t="inlineStr">
        <is>
          <t>skygem</t>
        </is>
      </c>
      <c r="B25039" t="n">
        <v>1</v>
      </c>
    </row>
    <row r="25040">
      <c r="A25040" t="inlineStr">
        <is>
          <t>deckbuilds</t>
        </is>
      </c>
      <c r="B25040" t="n">
        <v>1</v>
      </c>
    </row>
    <row r="25041">
      <c r="A25041" t="inlineStr">
        <is>
          <t>sayef</t>
        </is>
      </c>
      <c r="B25041" t="n">
        <v>1</v>
      </c>
    </row>
    <row r="25042">
      <c r="A25042" t="inlineStr">
        <is>
          <t>coed4s6zhsjxh</t>
        </is>
      </c>
      <c r="B25042" t="n">
        <v>1</v>
      </c>
    </row>
    <row r="25043">
      <c r="A25043" t="inlineStr">
        <is>
          <t>comv88koijm9a</t>
        </is>
      </c>
      <c r="B25043" t="n">
        <v>1</v>
      </c>
    </row>
    <row r="25044">
      <c r="A25044" t="inlineStr">
        <is>
          <t>nowplayingnpad</t>
        </is>
      </c>
      <c r="B25044" t="n">
        <v>1</v>
      </c>
    </row>
    <row r="25045">
      <c r="A25045" t="inlineStr">
        <is>
          <t>brianstroudscreen</t>
        </is>
      </c>
      <c r="B25045" t="n">
        <v>1</v>
      </c>
    </row>
    <row r="25046">
      <c r="A25046" t="inlineStr">
        <is>
          <t>miceggalt</t>
        </is>
      </c>
      <c r="B25046" t="n">
        <v>1</v>
      </c>
    </row>
    <row r="25047">
      <c r="A25047" t="inlineStr">
        <is>
          <t>spectreshighseiren</t>
        </is>
      </c>
      <c r="B25047" t="n">
        <v>1</v>
      </c>
    </row>
    <row r="25048">
      <c r="A25048" t="inlineStr">
        <is>
          <t>takress</t>
        </is>
      </c>
      <c r="B25048" t="n">
        <v>1</v>
      </c>
    </row>
    <row r="25049">
      <c r="A25049" t="inlineStr">
        <is>
          <t>minguiding</t>
        </is>
      </c>
      <c r="B25049" t="n">
        <v>1</v>
      </c>
    </row>
    <row r="25050">
      <c r="A25050" t="inlineStr">
        <is>
          <t>jykht</t>
        </is>
      </c>
      <c r="B25050" t="n">
        <v>1</v>
      </c>
    </row>
    <row r="25051">
      <c r="A25051" t="inlineStr">
        <is>
          <t>devilcanapist16ee</t>
        </is>
      </c>
      <c r="B25051" t="n">
        <v>1</v>
      </c>
    </row>
    <row r="25052">
      <c r="A25052" t="inlineStr">
        <is>
          <t>m146</t>
        </is>
      </c>
      <c r="B25052" t="n">
        <v>1</v>
      </c>
    </row>
    <row r="25053">
      <c r="A25053" t="inlineStr">
        <is>
          <t>cmdeliverr</t>
        </is>
      </c>
      <c r="B25053" t="n">
        <v>1</v>
      </c>
    </row>
    <row r="25054">
      <c r="A25054" t="inlineStr">
        <is>
          <t>scoutsabuff</t>
        </is>
      </c>
      <c r="B25054" t="n">
        <v>1</v>
      </c>
    </row>
    <row r="25055">
      <c r="A25055" t="inlineStr">
        <is>
          <t>holdoopacy</t>
        </is>
      </c>
      <c r="B25055" t="n">
        <v>1</v>
      </c>
    </row>
    <row r="25056">
      <c r="A25056" t="inlineStr">
        <is>
          <t>tikkad</t>
        </is>
      </c>
      <c r="B25056" t="n">
        <v>1</v>
      </c>
    </row>
    <row r="25057">
      <c r="A25057" t="inlineStr">
        <is>
          <t>iebbtip</t>
        </is>
      </c>
      <c r="B25057" t="n">
        <v>1</v>
      </c>
    </row>
    <row r="25058">
      <c r="A25058" t="inlineStr">
        <is>
          <t>tomeofcrake</t>
        </is>
      </c>
      <c r="B25058" t="n">
        <v>1</v>
      </c>
    </row>
    <row r="25059">
      <c r="A25059" t="inlineStr">
        <is>
          <t>theharpfx</t>
        </is>
      </c>
      <c r="B25059" t="n">
        <v>1</v>
      </c>
    </row>
    <row r="25060">
      <c r="A25060" t="inlineStr">
        <is>
          <t>andurbsb3</t>
        </is>
      </c>
      <c r="B25060" t="n">
        <v>1</v>
      </c>
    </row>
    <row r="25061">
      <c r="A25061" t="inlineStr">
        <is>
          <t>yurui</t>
        </is>
      </c>
      <c r="B25061" t="n">
        <v>2</v>
      </c>
    </row>
    <row r="25062">
      <c r="A25062" t="inlineStr">
        <is>
          <t>gldteaeco</t>
        </is>
      </c>
      <c r="B25062" t="n">
        <v>1</v>
      </c>
    </row>
    <row r="25063">
      <c r="A25063" t="inlineStr">
        <is>
          <t>4storyizer</t>
        </is>
      </c>
      <c r="B25063" t="n">
        <v>1</v>
      </c>
    </row>
    <row r="25064">
      <c r="A25064" t="inlineStr">
        <is>
          <t>spikesthive</t>
        </is>
      </c>
      <c r="B25064" t="n">
        <v>1</v>
      </c>
    </row>
    <row r="25065">
      <c r="A25065" t="inlineStr">
        <is>
          <t>nutrignis</t>
        </is>
      </c>
      <c r="B25065" t="n">
        <v>1</v>
      </c>
    </row>
    <row r="25066">
      <c r="A25066" t="inlineStr">
        <is>
          <t>true53</t>
        </is>
      </c>
      <c r="B25066" t="n">
        <v>1</v>
      </c>
    </row>
    <row r="25067">
      <c r="A25067" t="inlineStr">
        <is>
          <t>villeread</t>
        </is>
      </c>
      <c r="B25067" t="n">
        <v>1</v>
      </c>
    </row>
    <row r="25068">
      <c r="A25068" t="inlineStr">
        <is>
          <t>beheadon</t>
        </is>
      </c>
      <c r="B25068" t="n">
        <v>1</v>
      </c>
    </row>
    <row r="25069">
      <c r="A25069" t="inlineStr">
        <is>
          <t>jaxed</t>
        </is>
      </c>
      <c r="B25069" t="n">
        <v>1</v>
      </c>
    </row>
    <row r="25070">
      <c r="A25070" t="inlineStr">
        <is>
          <t>d40nd</t>
        </is>
      </c>
      <c r="B25070" t="n">
        <v>1</v>
      </c>
    </row>
    <row r="25071">
      <c r="A25071" t="inlineStr">
        <is>
          <t>7mits</t>
        </is>
      </c>
      <c r="B25071" t="n">
        <v>1</v>
      </c>
    </row>
    <row r="25072">
      <c r="A25072" t="inlineStr">
        <is>
          <t>themutiple</t>
        </is>
      </c>
      <c r="B25072" t="n">
        <v>1</v>
      </c>
    </row>
    <row r="25073">
      <c r="A25073" t="inlineStr">
        <is>
          <t>xllix</t>
        </is>
      </c>
      <c r="B25073" t="n">
        <v>1</v>
      </c>
    </row>
    <row r="25074">
      <c r="A25074" t="inlineStr">
        <is>
          <t>xlycop</t>
        </is>
      </c>
      <c r="B25074" t="n">
        <v>1</v>
      </c>
    </row>
    <row r="25075">
      <c r="A25075" t="inlineStr">
        <is>
          <t>ozumutan</t>
        </is>
      </c>
      <c r="B25075" t="n">
        <v>1</v>
      </c>
    </row>
    <row r="25076">
      <c r="A25076" t="inlineStr">
        <is>
          <t>yyah</t>
        </is>
      </c>
      <c r="B25076" t="n">
        <v>1</v>
      </c>
    </row>
    <row r="25077">
      <c r="A25077" t="inlineStr">
        <is>
          <t>thrushdash</t>
        </is>
      </c>
      <c r="B25077" t="n">
        <v>1</v>
      </c>
    </row>
    <row r="25078">
      <c r="A25078" t="inlineStr">
        <is>
          <t>tararant</t>
        </is>
      </c>
      <c r="B25078" t="n">
        <v>1</v>
      </c>
    </row>
    <row r="25079">
      <c r="A25079" t="inlineStr">
        <is>
          <t>extirpance</t>
        </is>
      </c>
      <c r="B25079" t="n">
        <v>1</v>
      </c>
    </row>
    <row r="25080">
      <c r="A25080" t="inlineStr">
        <is>
          <t>quax1268</t>
        </is>
      </c>
      <c r="B25080" t="n">
        <v>1</v>
      </c>
    </row>
    <row r="25081">
      <c r="A25081" t="inlineStr">
        <is>
          <t>kuntyroom</t>
        </is>
      </c>
      <c r="B25081" t="n">
        <v>1</v>
      </c>
    </row>
    <row r="25082">
      <c r="A25082" t="inlineStr">
        <is>
          <t>zequeevishtea</t>
        </is>
      </c>
      <c r="B25082" t="n">
        <v>1</v>
      </c>
    </row>
    <row r="25083">
      <c r="A25083" t="inlineStr">
        <is>
          <t>lolgears</t>
        </is>
      </c>
      <c r="B25083" t="n">
        <v>1</v>
      </c>
    </row>
    <row r="25084">
      <c r="A25084" t="inlineStr">
        <is>
          <t>yearchh</t>
        </is>
      </c>
      <c r="B25084" t="n">
        <v>1</v>
      </c>
    </row>
    <row r="25085">
      <c r="A25085" t="inlineStr">
        <is>
          <t>miraclesticky</t>
        </is>
      </c>
      <c r="B25085" t="n">
        <v>1</v>
      </c>
    </row>
    <row r="25086">
      <c r="A25086" t="inlineStr">
        <is>
          <t>bukkabut</t>
        </is>
      </c>
      <c r="B25086" t="n">
        <v>1</v>
      </c>
    </row>
    <row r="25087">
      <c r="A25087" t="inlineStr">
        <is>
          <t>wwiptowayuppost</t>
        </is>
      </c>
      <c r="B25087" t="n">
        <v>1</v>
      </c>
    </row>
    <row r="25088">
      <c r="A25088" t="inlineStr">
        <is>
          <t>tleland</t>
        </is>
      </c>
      <c r="B25088" t="n">
        <v>1</v>
      </c>
    </row>
    <row r="25089">
      <c r="A25089" t="inlineStr">
        <is>
          <t>xunpy</t>
        </is>
      </c>
      <c r="B25089" t="n">
        <v>1</v>
      </c>
    </row>
    <row r="25090">
      <c r="A25090" t="inlineStr">
        <is>
          <t>shavm</t>
        </is>
      </c>
      <c r="B25090" t="n">
        <v>1</v>
      </c>
    </row>
    <row r="25091">
      <c r="A25091" t="inlineStr">
        <is>
          <t>howeverre</t>
        </is>
      </c>
      <c r="B25091" t="n">
        <v>1</v>
      </c>
    </row>
    <row r="25092">
      <c r="A25092" t="inlineStr">
        <is>
          <t>olgta18aspression</t>
        </is>
      </c>
      <c r="B25092" t="n">
        <v>1</v>
      </c>
    </row>
    <row r="25093">
      <c r="A25093" t="inlineStr">
        <is>
          <t>neverfoundit</t>
        </is>
      </c>
      <c r="B25093" t="n">
        <v>1</v>
      </c>
    </row>
    <row r="25094">
      <c r="A25094" t="inlineStr">
        <is>
          <t>disan</t>
        </is>
      </c>
      <c r="B25094" t="n">
        <v>1</v>
      </c>
    </row>
    <row r="25095">
      <c r="A25095" t="inlineStr">
        <is>
          <t>mukherinssaladfox77</t>
        </is>
      </c>
      <c r="B25095" t="n">
        <v>1</v>
      </c>
    </row>
    <row r="25096">
      <c r="A25096" t="inlineStr">
        <is>
          <t>mazdec</t>
        </is>
      </c>
      <c r="B25096" t="n">
        <v>1</v>
      </c>
    </row>
    <row r="25097">
      <c r="A25097" t="inlineStr">
        <is>
          <t>xaunous</t>
        </is>
      </c>
      <c r="B25097" t="n">
        <v>1</v>
      </c>
    </row>
    <row r="25098">
      <c r="A25098" t="inlineStr">
        <is>
          <t>mtf2</t>
        </is>
      </c>
      <c r="B25098" t="n">
        <v>1</v>
      </c>
    </row>
    <row r="25099">
      <c r="A25099" t="inlineStr">
        <is>
          <t>sercherauner</t>
        </is>
      </c>
      <c r="B25099" t="n">
        <v>1</v>
      </c>
    </row>
    <row r="25100">
      <c r="A25100" t="inlineStr">
        <is>
          <t>grimmountainworks</t>
        </is>
      </c>
      <c r="B25100" t="n">
        <v>1</v>
      </c>
    </row>
    <row r="25101">
      <c r="A25101" t="inlineStr">
        <is>
          <t>comitem2524601</t>
        </is>
      </c>
      <c r="B25101" t="n">
        <v>1</v>
      </c>
    </row>
    <row r="25102">
      <c r="A25102" t="inlineStr">
        <is>
          <t>slimesketch</t>
        </is>
      </c>
      <c r="B25102" t="n">
        <v>1</v>
      </c>
    </row>
    <row r="25103">
      <c r="A25103" t="inlineStr">
        <is>
          <t>rpg1</t>
        </is>
      </c>
      <c r="B25103" t="n">
        <v>2</v>
      </c>
    </row>
    <row r="25104">
      <c r="A25104" t="inlineStr">
        <is>
          <t>priperate</t>
        </is>
      </c>
      <c r="B25104" t="n">
        <v>1</v>
      </c>
    </row>
    <row r="25105">
      <c r="A25105" t="inlineStr">
        <is>
          <t>byfireaxe</t>
        </is>
      </c>
      <c r="B25105" t="n">
        <v>1</v>
      </c>
    </row>
    <row r="25106">
      <c r="A25106" t="inlineStr">
        <is>
          <t>readhunter</t>
        </is>
      </c>
      <c r="B25106" t="n">
        <v>1</v>
      </c>
    </row>
    <row r="25107">
      <c r="A25107" t="inlineStr">
        <is>
          <t>hunting6windrump</t>
        </is>
      </c>
      <c r="B25107" t="n">
        <v>1</v>
      </c>
    </row>
    <row r="25108">
      <c r="A25108" t="inlineStr">
        <is>
          <t>yugarn</t>
        </is>
      </c>
      <c r="B25108" t="n">
        <v>1</v>
      </c>
    </row>
    <row r="25109">
      <c r="A25109" t="inlineStr">
        <is>
          <t>wormrich</t>
        </is>
      </c>
      <c r="B25109" t="n">
        <v>1</v>
      </c>
    </row>
    <row r="25110">
      <c r="A25110" t="inlineStr">
        <is>
          <t>ionocrity</t>
        </is>
      </c>
      <c r="B25110" t="n">
        <v>1</v>
      </c>
    </row>
    <row r="25111">
      <c r="A25111" t="inlineStr">
        <is>
          <t>obliviants</t>
        </is>
      </c>
      <c r="B25111" t="n">
        <v>1</v>
      </c>
    </row>
    <row r="25112">
      <c r="A25112" t="inlineStr">
        <is>
          <t>mega34s</t>
        </is>
      </c>
      <c r="B25112" t="n">
        <v>1</v>
      </c>
    </row>
    <row r="25113">
      <c r="A25113" t="inlineStr">
        <is>
          <t>severinian</t>
        </is>
      </c>
      <c r="B25113" t="n">
        <v>1</v>
      </c>
    </row>
    <row r="25114">
      <c r="A25114" t="inlineStr">
        <is>
          <t>oclirithorians</t>
        </is>
      </c>
      <c r="B25114" t="n">
        <v>1</v>
      </c>
    </row>
    <row r="25115">
      <c r="A25115" t="inlineStr">
        <is>
          <t>yarrawlers</t>
        </is>
      </c>
      <c r="B25115" t="n">
        <v>1</v>
      </c>
    </row>
    <row r="25116">
      <c r="A25116" t="inlineStr">
        <is>
          <t>heeni</t>
        </is>
      </c>
      <c r="B25116" t="n">
        <v>1</v>
      </c>
    </row>
    <row r="25117">
      <c r="A25117" t="inlineStr">
        <is>
          <t>flamelordss</t>
        </is>
      </c>
      <c r="B25117" t="n">
        <v>1</v>
      </c>
    </row>
    <row r="25118">
      <c r="A25118" t="inlineStr">
        <is>
          <t>thoughtified</t>
        </is>
      </c>
      <c r="B25118" t="n">
        <v>1</v>
      </c>
    </row>
    <row r="25119">
      <c r="A25119" t="inlineStr">
        <is>
          <t>estions</t>
        </is>
      </c>
      <c r="B25119" t="n">
        <v>1</v>
      </c>
    </row>
    <row r="25120">
      <c r="A25120" t="inlineStr">
        <is>
          <t>colloastal</t>
        </is>
      </c>
      <c r="B25120" t="n">
        <v>1</v>
      </c>
    </row>
    <row r="25121">
      <c r="A25121" t="inlineStr">
        <is>
          <t>lyself</t>
        </is>
      </c>
      <c r="B25121" t="n">
        <v>1</v>
      </c>
    </row>
    <row r="25122">
      <c r="A25122" t="inlineStr">
        <is>
          <t>autoinser</t>
        </is>
      </c>
      <c r="B25122" t="n">
        <v>1</v>
      </c>
    </row>
    <row r="25123">
      <c r="A25123" t="inlineStr">
        <is>
          <t>crowner</t>
        </is>
      </c>
      <c r="B25123" t="n">
        <v>2</v>
      </c>
    </row>
    <row r="25124">
      <c r="A25124" t="inlineStr">
        <is>
          <t>porwich</t>
        </is>
      </c>
      <c r="B25124" t="n">
        <v>1</v>
      </c>
    </row>
    <row r="25125">
      <c r="A25125" t="inlineStr">
        <is>
          <t>vamapo</t>
        </is>
      </c>
      <c r="B25125" t="n">
        <v>1</v>
      </c>
    </row>
    <row r="25126">
      <c r="A25126" t="inlineStr">
        <is>
          <t>dovebabble</t>
        </is>
      </c>
      <c r="B25126" t="n">
        <v>1</v>
      </c>
    </row>
    <row r="25127">
      <c r="A25127" t="inlineStr">
        <is>
          <t>omalley—that</t>
        </is>
      </c>
      <c r="B25127" t="n">
        <v>1</v>
      </c>
    </row>
    <row r="25128">
      <c r="A25128" t="inlineStr">
        <is>
          <t>closened</t>
        </is>
      </c>
      <c r="B25128" t="n">
        <v>1</v>
      </c>
    </row>
    <row r="25129">
      <c r="A25129" t="inlineStr">
        <is>
          <t>elmiras</t>
        </is>
      </c>
      <c r="B25129" t="n">
        <v>1</v>
      </c>
    </row>
    <row r="25130">
      <c r="A25130" t="inlineStr">
        <is>
          <t>pikén</t>
        </is>
      </c>
      <c r="B25130" t="n">
        <v>1</v>
      </c>
    </row>
    <row r="25131">
      <c r="A25131" t="inlineStr">
        <is>
          <t>relify</t>
        </is>
      </c>
      <c r="B25131" t="n">
        <v>2</v>
      </c>
    </row>
    <row r="25132">
      <c r="A25132" t="inlineStr">
        <is>
          <t>bushingless</t>
        </is>
      </c>
      <c r="B25132" t="n">
        <v>1</v>
      </c>
    </row>
    <row r="25133">
      <c r="A25133" t="inlineStr">
        <is>
          <t>blotchhood</t>
        </is>
      </c>
      <c r="B25133" t="n">
        <v>1</v>
      </c>
    </row>
    <row r="25134">
      <c r="A25134" t="inlineStr">
        <is>
          <t>doisaic</t>
        </is>
      </c>
      <c r="B25134" t="n">
        <v>1</v>
      </c>
    </row>
    <row r="25135">
      <c r="A25135" t="inlineStr">
        <is>
          <t>hakkyocera</t>
        </is>
      </c>
      <c r="B25135" t="n">
        <v>1</v>
      </c>
    </row>
    <row r="25136">
      <c r="A25136" t="inlineStr">
        <is>
          <t>comcollectionsarts</t>
        </is>
      </c>
      <c r="B25136" t="n">
        <v>1</v>
      </c>
    </row>
    <row r="25137">
      <c r="A25137" t="inlineStr">
        <is>
          <t>2″⌫</t>
        </is>
      </c>
      <c r="B25137" t="n">
        <v>1</v>
      </c>
    </row>
    <row r="25138">
      <c r="A25138" t="inlineStr">
        <is>
          <t>ongelka</t>
        </is>
      </c>
      <c r="B25138" t="n">
        <v>1</v>
      </c>
    </row>
    <row r="25139">
      <c r="A25139" t="inlineStr">
        <is>
          <t>clodscores</t>
        </is>
      </c>
      <c r="B25139" t="n">
        <v>1</v>
      </c>
    </row>
    <row r="25140">
      <c r="A25140" t="inlineStr">
        <is>
          <t>eurlandodypemaster</t>
        </is>
      </c>
      <c r="B25140" t="n">
        <v>1</v>
      </c>
    </row>
    <row r="25141">
      <c r="A25141" t="inlineStr">
        <is>
          <t>bfgery</t>
        </is>
      </c>
      <c r="B25141" t="n">
        <v>1</v>
      </c>
    </row>
    <row r="25142">
      <c r="A25142" t="inlineStr">
        <is>
          <t>jockcuparding</t>
        </is>
      </c>
      <c r="B25142" t="n">
        <v>1</v>
      </c>
    </row>
    <row r="25143">
      <c r="A25143" t="inlineStr">
        <is>
          <t>spermit</t>
        </is>
      </c>
      <c r="B25143" t="n">
        <v>1</v>
      </c>
    </row>
    <row r="25144">
      <c r="A25144" t="inlineStr">
        <is>
          <t>windjammers</t>
        </is>
      </c>
      <c r="B25144" t="n">
        <v>1</v>
      </c>
    </row>
    <row r="25145">
      <c r="A25145" t="inlineStr">
        <is>
          <t>marchelts</t>
        </is>
      </c>
      <c r="B25145" t="n">
        <v>1</v>
      </c>
    </row>
    <row r="25146">
      <c r="A25146" t="inlineStr">
        <is>
          <t>levonathan</t>
        </is>
      </c>
      <c r="B25146" t="n">
        <v>1</v>
      </c>
    </row>
    <row r="25147">
      <c r="A25147" t="inlineStr">
        <is>
          <t>narcolepts</t>
        </is>
      </c>
      <c r="B25147" t="n">
        <v>1</v>
      </c>
    </row>
    <row r="25148">
      <c r="A25148" t="inlineStr">
        <is>
          <t>bathboys</t>
        </is>
      </c>
      <c r="B25148" t="n">
        <v>1</v>
      </c>
    </row>
    <row r="25149">
      <c r="A25149" t="inlineStr">
        <is>
          <t>defood</t>
        </is>
      </c>
      <c r="B25149" t="n">
        <v>2</v>
      </c>
    </row>
    <row r="25150">
      <c r="A25150" t="inlineStr">
        <is>
          <t>renunciate</t>
        </is>
      </c>
      <c r="B25150" t="n">
        <v>1</v>
      </c>
    </row>
    <row r="25151">
      <c r="A25151" t="inlineStr">
        <is>
          <t>terrorpoint</t>
        </is>
      </c>
      <c r="B25151" t="n">
        <v>1</v>
      </c>
    </row>
    <row r="25152">
      <c r="A25152" t="inlineStr">
        <is>
          <t>mcgince</t>
        </is>
      </c>
      <c r="B25152" t="n">
        <v>1</v>
      </c>
    </row>
    <row r="25153">
      <c r="A25153" t="inlineStr">
        <is>
          <t>landscarf</t>
        </is>
      </c>
      <c r="B25153" t="n">
        <v>1</v>
      </c>
    </row>
    <row r="25154">
      <c r="A25154" t="inlineStr">
        <is>
          <t>isotakis</t>
        </is>
      </c>
      <c r="B25154" t="n">
        <v>1</v>
      </c>
    </row>
    <row r="25155">
      <c r="A25155" t="inlineStr">
        <is>
          <t>donnisky</t>
        </is>
      </c>
      <c r="B25155" t="n">
        <v>1</v>
      </c>
    </row>
    <row r="25156">
      <c r="A25156" t="inlineStr">
        <is>
          <t>biscottis</t>
        </is>
      </c>
      <c r="B25156" t="n">
        <v>1</v>
      </c>
    </row>
    <row r="25157">
      <c r="A25157" t="inlineStr">
        <is>
          <t>espn5</t>
        </is>
      </c>
      <c r="B25157" t="n">
        <v>3</v>
      </c>
    </row>
    <row r="25158">
      <c r="A25158" t="inlineStr">
        <is>
          <t>youveve</t>
        </is>
      </c>
      <c r="B25158" t="n">
        <v>1</v>
      </c>
    </row>
    <row r="25159">
      <c r="A25159" t="inlineStr">
        <is>
          <t>paypoles</t>
        </is>
      </c>
      <c r="B25159" t="n">
        <v>1</v>
      </c>
    </row>
    <row r="25160">
      <c r="A25160" t="inlineStr">
        <is>
          <t>germabut</t>
        </is>
      </c>
      <c r="B25160" t="n">
        <v>1</v>
      </c>
    </row>
    <row r="25161">
      <c r="A25161" t="inlineStr">
        <is>
          <t>carolinus</t>
        </is>
      </c>
      <c r="B25161" t="n">
        <v>1</v>
      </c>
    </row>
    <row r="25162">
      <c r="A25162" t="inlineStr">
        <is>
          <t>cockrogle</t>
        </is>
      </c>
      <c r="B25162" t="n">
        <v>1</v>
      </c>
    </row>
    <row r="25163">
      <c r="A25163" t="inlineStr">
        <is>
          <t>tenderism</t>
        </is>
      </c>
      <c r="B25163" t="n">
        <v>2</v>
      </c>
    </row>
    <row r="25164">
      <c r="A25164" t="inlineStr">
        <is>
          <t>disintegrators</t>
        </is>
      </c>
      <c r="B25164" t="n">
        <v>1</v>
      </c>
    </row>
    <row r="25165">
      <c r="A25165" t="inlineStr">
        <is>
          <t>cockrockers</t>
        </is>
      </c>
      <c r="B25165" t="n">
        <v>1</v>
      </c>
    </row>
    <row r="25166">
      <c r="A25166" t="inlineStr">
        <is>
          <t>23800s</t>
        </is>
      </c>
      <c r="B25166" t="n">
        <v>1</v>
      </c>
    </row>
    <row r="25167">
      <c r="A25167" t="inlineStr">
        <is>
          <t>fouthons</t>
        </is>
      </c>
      <c r="B25167" t="n">
        <v>1</v>
      </c>
    </row>
    <row r="25168">
      <c r="A25168" t="inlineStr">
        <is>
          <t>astraglinous</t>
        </is>
      </c>
      <c r="B25168" t="n">
        <v>1</v>
      </c>
    </row>
    <row r="25169">
      <c r="A25169" t="inlineStr">
        <is>
          <t>martyrmarian</t>
        </is>
      </c>
      <c r="B25169" t="n">
        <v>1</v>
      </c>
    </row>
    <row r="25170">
      <c r="A25170" t="inlineStr">
        <is>
          <t>cryptia</t>
        </is>
      </c>
      <c r="B25170" t="n">
        <v>1</v>
      </c>
    </row>
    <row r="25171">
      <c r="A25171" t="inlineStr">
        <is>
          <t>britcom</t>
        </is>
      </c>
      <c r="B25171" t="n">
        <v>1</v>
      </c>
    </row>
    <row r="25172">
      <c r="A25172" t="inlineStr">
        <is>
          <t>treestially</t>
        </is>
      </c>
      <c r="B25172" t="n">
        <v>1</v>
      </c>
    </row>
    <row r="25173">
      <c r="A25173" t="inlineStr">
        <is>
          <t>theopaths</t>
        </is>
      </c>
      <c r="B25173" t="n">
        <v>1</v>
      </c>
    </row>
    <row r="25174">
      <c r="A25174" t="inlineStr">
        <is>
          <t>phragg</t>
        </is>
      </c>
      <c r="B25174" t="n">
        <v>1</v>
      </c>
    </row>
    <row r="25175">
      <c r="A25175" t="inlineStr">
        <is>
          <t>morphscattered</t>
        </is>
      </c>
      <c r="B25175" t="n">
        <v>1</v>
      </c>
    </row>
    <row r="25176">
      <c r="A25176" t="inlineStr">
        <is>
          <t>dlcmaps</t>
        </is>
      </c>
      <c r="B25176" t="n">
        <v>1</v>
      </c>
    </row>
    <row r="25177">
      <c r="A25177" t="inlineStr">
        <is>
          <t>infoboardshowthread</t>
        </is>
      </c>
      <c r="B25177" t="n">
        <v>1</v>
      </c>
    </row>
    <row r="25178">
      <c r="A25178" t="inlineStr">
        <is>
          <t>ifman</t>
        </is>
      </c>
      <c r="B25178" t="n">
        <v>1</v>
      </c>
    </row>
    <row r="25179">
      <c r="A25179" t="inlineStr">
        <is>
          <t>buskingok</t>
        </is>
      </c>
      <c r="B25179" t="n">
        <v>1</v>
      </c>
    </row>
    <row r="25180">
      <c r="A25180" t="inlineStr">
        <is>
          <t>plummusarch</t>
        </is>
      </c>
      <c r="B25180" t="n">
        <v>1</v>
      </c>
    </row>
    <row r="25181">
      <c r="A25181" t="inlineStr">
        <is>
          <t>250addouro</t>
        </is>
      </c>
      <c r="B25181" t="n">
        <v>2</v>
      </c>
    </row>
    <row r="25182">
      <c r="A25182" t="inlineStr">
        <is>
          <t>mod_bat</t>
        </is>
      </c>
      <c r="B25182" t="n">
        <v>1</v>
      </c>
    </row>
    <row r="25183">
      <c r="A25183" t="inlineStr">
        <is>
          <t>gevorian666</t>
        </is>
      </c>
      <c r="B25183" t="n">
        <v>1</v>
      </c>
    </row>
    <row r="25184">
      <c r="A25184" t="inlineStr">
        <is>
          <t>dgcm</t>
        </is>
      </c>
      <c r="B25184" t="n">
        <v>2</v>
      </c>
    </row>
    <row r="25185">
      <c r="A25185" t="inlineStr">
        <is>
          <t>ovarianous</t>
        </is>
      </c>
      <c r="B25185" t="n">
        <v>1</v>
      </c>
    </row>
    <row r="25186">
      <c r="A25186" t="inlineStr">
        <is>
          <t>birrer</t>
        </is>
      </c>
      <c r="B25186" t="n">
        <v>1</v>
      </c>
    </row>
    <row r="25187">
      <c r="A25187" t="inlineStr">
        <is>
          <t>teaser_itemisans</t>
        </is>
      </c>
      <c r="B25187" t="n">
        <v>1</v>
      </c>
    </row>
    <row r="25188">
      <c r="A25188" t="inlineStr">
        <is>
          <t>quaddraps</t>
        </is>
      </c>
      <c r="B25188" t="n">
        <v>1</v>
      </c>
    </row>
    <row r="25189">
      <c r="A25189" t="inlineStr">
        <is>
          <t>httpleagueoflegends</t>
        </is>
      </c>
      <c r="B25189" t="n">
        <v>2</v>
      </c>
    </row>
    <row r="25190">
      <c r="A25190" t="inlineStr">
        <is>
          <t>hardcraction</t>
        </is>
      </c>
      <c r="B25190" t="n">
        <v>1</v>
      </c>
    </row>
    <row r="25191">
      <c r="A25191" t="inlineStr">
        <is>
          <t>pre8</t>
        </is>
      </c>
      <c r="B25191" t="n">
        <v>1</v>
      </c>
    </row>
    <row r="25192">
      <c r="A25192" t="inlineStr">
        <is>
          <t>_adder_helper_eval_animals</t>
        </is>
      </c>
      <c r="B25192" t="n">
        <v>1</v>
      </c>
    </row>
    <row r="25193">
      <c r="A25193" t="inlineStr">
        <is>
          <t>fcmhouse</t>
        </is>
      </c>
      <c r="B25193" t="n">
        <v>1</v>
      </c>
    </row>
    <row r="25194">
      <c r="A25194" t="inlineStr">
        <is>
          <t>_derilla</t>
        </is>
      </c>
      <c r="B25194" t="n">
        <v>1</v>
      </c>
    </row>
    <row r="25195">
      <c r="A25195" t="inlineStr">
        <is>
          <t>lizardimarkiphony</t>
        </is>
      </c>
      <c r="B25195" t="n">
        <v>1</v>
      </c>
    </row>
    <row r="25196">
      <c r="A25196" t="inlineStr">
        <is>
          <t>hybridifier</t>
        </is>
      </c>
      <c r="B25196" t="n">
        <v>1</v>
      </c>
    </row>
    <row r="25197">
      <c r="A25197" t="inlineStr">
        <is>
          <t>plutalist</t>
        </is>
      </c>
      <c r="B25197" t="n">
        <v>1</v>
      </c>
    </row>
    <row r="25198">
      <c r="A25198" t="inlineStr">
        <is>
          <t>brazoon</t>
        </is>
      </c>
      <c r="B25198" t="n">
        <v>1</v>
      </c>
    </row>
    <row r="25199">
      <c r="A25199" t="inlineStr">
        <is>
          <t>gsam</t>
        </is>
      </c>
      <c r="B25199" t="n">
        <v>3</v>
      </c>
    </row>
    <row r="25200">
      <c r="A25200" t="inlineStr">
        <is>
          <t>schematicsbitmul</t>
        </is>
      </c>
      <c r="B25200" t="n">
        <v>1</v>
      </c>
    </row>
    <row r="25201">
      <c r="A25201" t="inlineStr">
        <is>
          <t>armorewxl</t>
        </is>
      </c>
      <c r="B25201" t="n">
        <v>1</v>
      </c>
    </row>
    <row r="25202">
      <c r="A25202" t="inlineStr">
        <is>
          <t>dissasquatch</t>
        </is>
      </c>
      <c r="B25202" t="n">
        <v>1</v>
      </c>
    </row>
    <row r="25203">
      <c r="A25203" t="inlineStr">
        <is>
          <t>nomortytp</t>
        </is>
      </c>
      <c r="B25203" t="n">
        <v>1</v>
      </c>
    </row>
    <row r="25204">
      <c r="A25204" t="inlineStr">
        <is>
          <t>hiveact</t>
        </is>
      </c>
      <c r="B25204" t="n">
        <v>1</v>
      </c>
    </row>
    <row r="25205">
      <c r="A25205" t="inlineStr">
        <is>
          <t>sliderring</t>
        </is>
      </c>
      <c r="B25205" t="n">
        <v>1</v>
      </c>
    </row>
    <row r="25206">
      <c r="A25206" t="inlineStr">
        <is>
          <t>thermotor</t>
        </is>
      </c>
      <c r="B25206" t="n">
        <v>1</v>
      </c>
    </row>
    <row r="25207">
      <c r="A25207" t="inlineStr">
        <is>
          <t>skyshadows</t>
        </is>
      </c>
      <c r="B25207" t="n">
        <v>1</v>
      </c>
    </row>
    <row r="25208">
      <c r="A25208" t="inlineStr">
        <is>
          <t>vszsgeuriikx</t>
        </is>
      </c>
      <c r="B25208" t="n">
        <v>1</v>
      </c>
    </row>
    <row r="25209">
      <c r="A25209" t="inlineStr">
        <is>
          <t>nextborder</t>
        </is>
      </c>
      <c r="B25209" t="n">
        <v>1</v>
      </c>
    </row>
    <row r="25210">
      <c r="A25210" t="inlineStr">
        <is>
          <t>tracken</t>
        </is>
      </c>
      <c r="B25210" t="n">
        <v>1</v>
      </c>
    </row>
    <row r="25211">
      <c r="A25211" t="inlineStr">
        <is>
          <t>t3650127</t>
        </is>
      </c>
      <c r="B25211" t="n">
        <v>1</v>
      </c>
    </row>
    <row r="25212">
      <c r="A25212" t="inlineStr">
        <is>
          <t>broadshippersbuffalgg</t>
        </is>
      </c>
      <c r="B25212" t="n">
        <v>1</v>
      </c>
    </row>
    <row r="25213">
      <c r="A25213" t="inlineStr">
        <is>
          <t>previr</t>
        </is>
      </c>
      <c r="B25213" t="n">
        <v>1</v>
      </c>
    </row>
    <row r="25214">
      <c r="A25214" t="inlineStr">
        <is>
          <t>betibór</t>
        </is>
      </c>
      <c r="B25214" t="n">
        <v>1</v>
      </c>
    </row>
    <row r="25215">
      <c r="A25215" t="inlineStr">
        <is>
          <t>grevon66</t>
        </is>
      </c>
      <c r="B25215" t="n">
        <v>1</v>
      </c>
    </row>
    <row r="25216">
      <c r="A25216" t="inlineStr">
        <is>
          <t>tantev</t>
        </is>
      </c>
      <c r="B25216" t="n">
        <v>1</v>
      </c>
    </row>
    <row r="25217">
      <c r="A25217" t="inlineStr">
        <is>
          <t>3obox</t>
        </is>
      </c>
      <c r="B25217" t="n">
        <v>1</v>
      </c>
    </row>
    <row r="25218">
      <c r="A25218" t="inlineStr">
        <is>
          <t>akugiri</t>
        </is>
      </c>
      <c r="B25218" t="n">
        <v>1</v>
      </c>
    </row>
    <row r="25219">
      <c r="A25219" t="inlineStr">
        <is>
          <t>orlynbreep</t>
        </is>
      </c>
      <c r="B25219" t="n">
        <v>1</v>
      </c>
    </row>
    <row r="25220">
      <c r="A25220" t="inlineStr">
        <is>
          <t>vic12</t>
        </is>
      </c>
      <c r="B25220" t="n">
        <v>1</v>
      </c>
    </row>
    <row r="25221">
      <c r="A25221" t="inlineStr">
        <is>
          <t>zpaz</t>
        </is>
      </c>
      <c r="B25221" t="n">
        <v>1</v>
      </c>
    </row>
    <row r="25222">
      <c r="A25222" t="inlineStr">
        <is>
          <t>raouensis</t>
        </is>
      </c>
      <c r="B25222" t="n">
        <v>1</v>
      </c>
    </row>
    <row r="25223">
      <c r="A25223" t="inlineStr">
        <is>
          <t>specialjames</t>
        </is>
      </c>
      <c r="B25223" t="n">
        <v>1</v>
      </c>
    </row>
    <row r="25224">
      <c r="A25224" t="inlineStr">
        <is>
          <t>formulers</t>
        </is>
      </c>
      <c r="B25224" t="n">
        <v>1</v>
      </c>
    </row>
    <row r="25225">
      <c r="A25225" t="inlineStr">
        <is>
          <t>amazonrandomjanuary</t>
        </is>
      </c>
      <c r="B25225" t="n">
        <v>1</v>
      </c>
    </row>
    <row r="25226">
      <c r="A25226" t="inlineStr">
        <is>
          <t>ancientashstoredate2001</t>
        </is>
      </c>
      <c r="B25226" t="n">
        <v>1</v>
      </c>
    </row>
    <row r="25227">
      <c r="A25227" t="inlineStr">
        <is>
          <t>uncompy</t>
        </is>
      </c>
      <c r="B25227" t="n">
        <v>1</v>
      </c>
    </row>
    <row r="25228">
      <c r="A25228" t="inlineStr">
        <is>
          <t>magicing</t>
        </is>
      </c>
      <c r="B25228" t="n">
        <v>2</v>
      </c>
    </row>
    <row r="25229">
      <c r="A25229" t="inlineStr">
        <is>
          <t>gaaga</t>
        </is>
      </c>
      <c r="B25229" t="n">
        <v>1</v>
      </c>
    </row>
    <row r="25230">
      <c r="A25230" t="inlineStr">
        <is>
          <t>magicive</t>
        </is>
      </c>
      <c r="B25230" t="n">
        <v>1</v>
      </c>
    </row>
    <row r="25231">
      <c r="A25231" t="inlineStr">
        <is>
          <t>runorr</t>
        </is>
      </c>
      <c r="B25231" t="n">
        <v>1</v>
      </c>
    </row>
    <row r="25232">
      <c r="A25232" t="inlineStr">
        <is>
          <t>theirpriest</t>
        </is>
      </c>
      <c r="B25232" t="n">
        <v>1</v>
      </c>
    </row>
    <row r="25233">
      <c r="A25233" t="inlineStr">
        <is>
          <t>templorum</t>
        </is>
      </c>
      <c r="B25233" t="n">
        <v>1</v>
      </c>
    </row>
    <row r="25234">
      <c r="A25234" t="inlineStr">
        <is>
          <t>inquisitorly</t>
        </is>
      </c>
      <c r="B25234" t="n">
        <v>1</v>
      </c>
    </row>
    <row r="25235">
      <c r="A25235" t="inlineStr">
        <is>
          <t>sminelawtemplates</t>
        </is>
      </c>
      <c r="B25235" t="n">
        <v>1</v>
      </c>
    </row>
    <row r="25236">
      <c r="A25236" t="inlineStr">
        <is>
          <t>orlynbiiling</t>
        </is>
      </c>
      <c r="B25236" t="n">
        <v>1</v>
      </c>
    </row>
    <row r="25237">
      <c r="A25237" t="inlineStr">
        <is>
          <t>101728am</t>
        </is>
      </c>
      <c r="B25237" t="n">
        <v>1</v>
      </c>
    </row>
    <row r="25238">
      <c r="A25238" t="inlineStr">
        <is>
          <t>tekya</t>
        </is>
      </c>
      <c r="B25238" t="n">
        <v>1</v>
      </c>
    </row>
    <row r="25239">
      <c r="A25239" t="inlineStr">
        <is>
          <t>achsen</t>
        </is>
      </c>
      <c r="B25239" t="n">
        <v>1</v>
      </c>
    </row>
    <row r="25240">
      <c r="A25240" t="inlineStr">
        <is>
          <t>estroy</t>
        </is>
      </c>
      <c r="B25240" t="n">
        <v>1</v>
      </c>
    </row>
    <row r="25241">
      <c r="A25241" t="inlineStr">
        <is>
          <t>kooshis</t>
        </is>
      </c>
      <c r="B25241" t="n">
        <v>1</v>
      </c>
    </row>
    <row r="25242">
      <c r="A25242" t="inlineStr">
        <is>
          <t>loekerman</t>
        </is>
      </c>
      <c r="B25242" t="n">
        <v>1</v>
      </c>
    </row>
    <row r="25243">
      <c r="A25243" t="inlineStr">
        <is>
          <t>freberg</t>
        </is>
      </c>
      <c r="B25243" t="n">
        <v>1</v>
      </c>
    </row>
    <row r="25244">
      <c r="A25244" t="inlineStr">
        <is>
          <t>streetb</t>
        </is>
      </c>
      <c r="B25244" t="n">
        <v>1</v>
      </c>
    </row>
    <row r="25245">
      <c r="A25245" t="inlineStr">
        <is>
          <t>neckkyōlord</t>
        </is>
      </c>
      <c r="B25245" t="n">
        <v>1</v>
      </c>
    </row>
    <row r="25246">
      <c r="A25246" t="inlineStr">
        <is>
          <t>blankawayiran</t>
        </is>
      </c>
      <c r="B25246" t="n">
        <v>1</v>
      </c>
    </row>
    <row r="25247">
      <c r="A25247" t="inlineStr">
        <is>
          <t>reverous</t>
        </is>
      </c>
      <c r="B25247" t="n">
        <v>1</v>
      </c>
    </row>
    <row r="25248">
      <c r="A25248" t="inlineStr">
        <is>
          <t>blackslight</t>
        </is>
      </c>
      <c r="B25248" t="n">
        <v>1</v>
      </c>
    </row>
    <row r="25249">
      <c r="A25249" t="inlineStr">
        <is>
          <t>undneredreigate</t>
        </is>
      </c>
      <c r="B25249" t="n">
        <v>1</v>
      </c>
    </row>
    <row r="25250">
      <c r="A25250" t="inlineStr">
        <is>
          <t>exameriauss</t>
        </is>
      </c>
      <c r="B25250" t="n">
        <v>1</v>
      </c>
    </row>
    <row r="25251">
      <c r="A25251" t="inlineStr">
        <is>
          <t>consonions</t>
        </is>
      </c>
      <c r="B25251" t="n">
        <v>1</v>
      </c>
    </row>
    <row r="25252">
      <c r="A25252" t="inlineStr">
        <is>
          <t>shippoby</t>
        </is>
      </c>
      <c r="B25252" t="n">
        <v>1</v>
      </c>
    </row>
    <row r="25253">
      <c r="A25253" t="inlineStr">
        <is>
          <t>careland</t>
        </is>
      </c>
      <c r="B25253" t="n">
        <v>2</v>
      </c>
    </row>
    <row r="25254">
      <c r="A25254" t="inlineStr">
        <is>
          <t>whereveror</t>
        </is>
      </c>
      <c r="B25254" t="n">
        <v>1</v>
      </c>
    </row>
    <row r="25255">
      <c r="A25255" t="inlineStr">
        <is>
          <t>daysrapnel</t>
        </is>
      </c>
      <c r="B25255" t="n">
        <v>1</v>
      </c>
    </row>
    <row r="25256">
      <c r="A25256" t="inlineStr">
        <is>
          <t>puddinglinkedinorative</t>
        </is>
      </c>
      <c r="B25256" t="n">
        <v>1</v>
      </c>
    </row>
    <row r="25257">
      <c r="A25257" t="inlineStr">
        <is>
          <t>shiproom</t>
        </is>
      </c>
      <c r="B25257" t="n">
        <v>3</v>
      </c>
    </row>
    <row r="25258">
      <c r="A25258" t="inlineStr">
        <is>
          <t>paullarryjohnson</t>
        </is>
      </c>
      <c r="B25258" t="n">
        <v>1</v>
      </c>
    </row>
    <row r="25259">
      <c r="A25259" t="inlineStr">
        <is>
          <t>pepperjunks</t>
        </is>
      </c>
      <c r="B25259" t="n">
        <v>1</v>
      </c>
    </row>
    <row r="25260">
      <c r="A25260" t="inlineStr">
        <is>
          <t>extreembors</t>
        </is>
      </c>
      <c r="B25260" t="n">
        <v>1</v>
      </c>
    </row>
    <row r="25261">
      <c r="A25261" t="inlineStr">
        <is>
          <t>thriding</t>
        </is>
      </c>
      <c r="B25261" t="n">
        <v>1</v>
      </c>
    </row>
    <row r="25262">
      <c r="A25262" t="inlineStr">
        <is>
          <t>falsifole</t>
        </is>
      </c>
      <c r="B25262" t="n">
        <v>1</v>
      </c>
    </row>
    <row r="25263">
      <c r="A25263" t="inlineStr">
        <is>
          <t>personifys</t>
        </is>
      </c>
      <c r="B25263" t="n">
        <v>1</v>
      </c>
    </row>
    <row r="25264">
      <c r="A25264" t="inlineStr">
        <is>
          <t>proverbbook</t>
        </is>
      </c>
      <c r="B25264" t="n">
        <v>1</v>
      </c>
    </row>
    <row r="25265">
      <c r="A25265" t="inlineStr">
        <is>
          <t>grhs</t>
        </is>
      </c>
      <c r="B25265" t="n">
        <v>1</v>
      </c>
    </row>
    <row r="25266">
      <c r="A25266" t="inlineStr">
        <is>
          <t>tonguefeel</t>
        </is>
      </c>
      <c r="B25266" t="n">
        <v>1</v>
      </c>
    </row>
    <row r="25267">
      <c r="A25267" t="inlineStr">
        <is>
          <t>applelyn</t>
        </is>
      </c>
      <c r="B25267" t="n">
        <v>1</v>
      </c>
    </row>
    <row r="25268">
      <c r="A25268" t="inlineStr">
        <is>
          <t>ornamentian</t>
        </is>
      </c>
      <c r="B25268" t="n">
        <v>1</v>
      </c>
    </row>
    <row r="25269">
      <c r="A25269" t="inlineStr">
        <is>
          <t>glanvohts</t>
        </is>
      </c>
      <c r="B25269" t="n">
        <v>1</v>
      </c>
    </row>
    <row r="25270">
      <c r="A25270" t="inlineStr">
        <is>
          <t>savesend</t>
        </is>
      </c>
      <c r="B25270" t="n">
        <v>1</v>
      </c>
    </row>
    <row r="25271">
      <c r="A25271" t="inlineStr">
        <is>
          <t>bwiet</t>
        </is>
      </c>
      <c r="B25271" t="n">
        <v>1</v>
      </c>
    </row>
    <row r="25272">
      <c r="A25272" t="inlineStr">
        <is>
          <t>explosifyfull</t>
        </is>
      </c>
      <c r="B25272" t="n">
        <v>1</v>
      </c>
    </row>
    <row r="25273">
      <c r="A25273" t="inlineStr">
        <is>
          <t>liyt</t>
        </is>
      </c>
      <c r="B25273" t="n">
        <v>1</v>
      </c>
    </row>
    <row r="25274">
      <c r="A25274" t="inlineStr">
        <is>
          <t>perfidere</t>
        </is>
      </c>
      <c r="B25274" t="n">
        <v>1</v>
      </c>
    </row>
    <row r="25275">
      <c r="A25275" t="inlineStr">
        <is>
          <t>overvalet</t>
        </is>
      </c>
      <c r="B25275" t="n">
        <v>1</v>
      </c>
    </row>
    <row r="25276">
      <c r="A25276" t="inlineStr">
        <is>
          <t>theyess</t>
        </is>
      </c>
      <c r="B25276" t="n">
        <v>1</v>
      </c>
    </row>
    <row r="25277">
      <c r="A25277" t="inlineStr">
        <is>
          <t>253135021</t>
        </is>
      </c>
      <c r="B25277" t="n">
        <v>1</v>
      </c>
    </row>
    <row r="25278">
      <c r="A25278" t="inlineStr">
        <is>
          <t>options–ensure</t>
        </is>
      </c>
      <c r="B25278" t="n">
        <v>1</v>
      </c>
    </row>
    <row r="25279">
      <c r="A25279" t="inlineStr">
        <is>
          <t>comgrouppoppy</t>
        </is>
      </c>
      <c r="B25279" t="n">
        <v>1</v>
      </c>
    </row>
    <row r="25280">
      <c r="A25280" t="inlineStr">
        <is>
          <t>httppoppy</t>
        </is>
      </c>
      <c r="B25280" t="n">
        <v>1</v>
      </c>
    </row>
    <row r="25281">
      <c r="A25281" t="inlineStr">
        <is>
          <t>collectivational</t>
        </is>
      </c>
      <c r="B25281" t="n">
        <v>1</v>
      </c>
    </row>
    <row r="25282">
      <c r="A25282" t="inlineStr">
        <is>
          <t>botizational</t>
        </is>
      </c>
      <c r="B25282" t="n">
        <v>1</v>
      </c>
    </row>
    <row r="25283">
      <c r="A25283" t="inlineStr">
        <is>
          <t>cowsteak</t>
        </is>
      </c>
      <c r="B25283" t="n">
        <v>1</v>
      </c>
    </row>
    <row r="25284">
      <c r="A25284" t="inlineStr">
        <is>
          <t>denturesaco</t>
        </is>
      </c>
      <c r="B25284" t="n">
        <v>1</v>
      </c>
    </row>
    <row r="25285">
      <c r="A25285" t="inlineStr">
        <is>
          <t>2531267815</t>
        </is>
      </c>
      <c r="B25285" t="n">
        <v>1</v>
      </c>
    </row>
    <row r="25286">
      <c r="A25286" t="inlineStr">
        <is>
          <t>you–be</t>
        </is>
      </c>
      <c r="B25286" t="n">
        <v>1</v>
      </c>
    </row>
    <row r="25287">
      <c r="A25287" t="inlineStr">
        <is>
          <t>osmots</t>
        </is>
      </c>
      <c r="B25287" t="n">
        <v>1</v>
      </c>
    </row>
    <row r="25288">
      <c r="A25288" t="inlineStr">
        <is>
          <t>month–they</t>
        </is>
      </c>
      <c r="B25288" t="n">
        <v>1</v>
      </c>
    </row>
    <row r="25289">
      <c r="A25289" t="inlineStr">
        <is>
          <t>boppiestliving</t>
        </is>
      </c>
      <c r="B25289" t="n">
        <v>1</v>
      </c>
    </row>
    <row r="25290">
      <c r="A25290" t="inlineStr">
        <is>
          <t>waffleoons</t>
        </is>
      </c>
      <c r="B25290" t="n">
        <v>1</v>
      </c>
    </row>
    <row r="25291">
      <c r="A25291" t="inlineStr">
        <is>
          <t>comevents86737584538613237</t>
        </is>
      </c>
      <c r="B25291" t="n">
        <v>1</v>
      </c>
    </row>
    <row r="25292">
      <c r="A25292" t="inlineStr">
        <is>
          <t>eventsbrite</t>
        </is>
      </c>
      <c r="B25292" t="n">
        <v>1</v>
      </c>
    </row>
    <row r="25293">
      <c r="A25293" t="inlineStr">
        <is>
          <t>bc33241269108</t>
        </is>
      </c>
      <c r="B25293" t="n">
        <v>1</v>
      </c>
    </row>
    <row r="25294">
      <c r="A25294" t="inlineStr">
        <is>
          <t>kutfo</t>
        </is>
      </c>
      <c r="B25294" t="n">
        <v>1</v>
      </c>
    </row>
    <row r="25295">
      <c r="A25295" t="inlineStr">
        <is>
          <t>chettoros</t>
        </is>
      </c>
      <c r="B25295" t="n">
        <v>1</v>
      </c>
    </row>
    <row r="25296">
      <c r="A25296" t="inlineStr">
        <is>
          <t>offview</t>
        </is>
      </c>
      <c r="B25296" t="n">
        <v>1</v>
      </c>
    </row>
    <row r="25297">
      <c r="A25297" t="inlineStr">
        <is>
          <t>tsumpnelange</t>
        </is>
      </c>
      <c r="B25297" t="n">
        <v>1</v>
      </c>
    </row>
    <row r="25298">
      <c r="A25298" t="inlineStr">
        <is>
          <t>batmouth</t>
        </is>
      </c>
      <c r="B25298" t="n">
        <v>1</v>
      </c>
    </row>
    <row r="25299">
      <c r="A25299" t="inlineStr">
        <is>
          <t>massinate</t>
        </is>
      </c>
      <c r="B25299" t="n">
        <v>1</v>
      </c>
    </row>
    <row r="25300">
      <c r="A25300" t="inlineStr">
        <is>
          <t>thigl</t>
        </is>
      </c>
      <c r="B25300" t="n">
        <v>1</v>
      </c>
    </row>
    <row r="25301">
      <c r="A25301" t="inlineStr">
        <is>
          <t>mettarm</t>
        </is>
      </c>
      <c r="B25301" t="n">
        <v>1</v>
      </c>
    </row>
    <row r="25302">
      <c r="A25302" t="inlineStr">
        <is>
          <t>conyg</t>
        </is>
      </c>
      <c r="B25302" t="n">
        <v>1</v>
      </c>
    </row>
    <row r="25303">
      <c r="A25303" t="inlineStr">
        <is>
          <t>speils</t>
        </is>
      </c>
      <c r="B25303" t="n">
        <v>1</v>
      </c>
    </row>
    <row r="25304">
      <c r="A25304" t="inlineStr">
        <is>
          <t>neutralia</t>
        </is>
      </c>
      <c r="B25304" t="n">
        <v>1</v>
      </c>
    </row>
    <row r="25305">
      <c r="A25305" t="inlineStr">
        <is>
          <t>moskorsk</t>
        </is>
      </c>
      <c r="B25305" t="n">
        <v>1</v>
      </c>
    </row>
    <row r="25306">
      <c r="A25306" t="inlineStr">
        <is>
          <t>louusuea</t>
        </is>
      </c>
      <c r="B25306" t="n">
        <v>1</v>
      </c>
    </row>
    <row r="25307">
      <c r="A25307" t="inlineStr">
        <is>
          <t>louisia</t>
        </is>
      </c>
      <c r="B25307" t="n">
        <v>1</v>
      </c>
    </row>
    <row r="25308">
      <c r="A25308" t="inlineStr">
        <is>
          <t>sanditions</t>
        </is>
      </c>
      <c r="B25308" t="n">
        <v>1</v>
      </c>
    </row>
    <row r="25309">
      <c r="A25309" t="inlineStr">
        <is>
          <t>normpic</t>
        </is>
      </c>
      <c r="B25309" t="n">
        <v>1</v>
      </c>
    </row>
    <row r="25310">
      <c r="A25310" t="inlineStr">
        <is>
          <t>httpads</t>
        </is>
      </c>
      <c r="B25310" t="n">
        <v>1</v>
      </c>
    </row>
    <row r="25311">
      <c r="A25311" t="inlineStr">
        <is>
          <t>skrimrecht</t>
        </is>
      </c>
      <c r="B25311" t="n">
        <v>1</v>
      </c>
    </row>
    <row r="25312">
      <c r="A25312" t="inlineStr">
        <is>
          <t>egethractic</t>
        </is>
      </c>
      <c r="B25312" t="n">
        <v>1</v>
      </c>
    </row>
    <row r="25313">
      <c r="A25313" t="inlineStr">
        <is>
          <t>djic</t>
        </is>
      </c>
      <c r="B25313" t="n">
        <v>1</v>
      </c>
    </row>
    <row r="25314">
      <c r="A25314" t="inlineStr">
        <is>
          <t>slidepage</t>
        </is>
      </c>
      <c r="B25314" t="n">
        <v>1</v>
      </c>
    </row>
    <row r="25315">
      <c r="A25315" t="inlineStr">
        <is>
          <t>tipassic</t>
        </is>
      </c>
      <c r="B25315" t="n">
        <v>1</v>
      </c>
    </row>
    <row r="25316">
      <c r="A25316" t="inlineStr">
        <is>
          <t>e168</t>
        </is>
      </c>
      <c r="B25316" t="n">
        <v>1</v>
      </c>
    </row>
    <row r="25317">
      <c r="A25317" t="inlineStr">
        <is>
          <t>bezerevic</t>
        </is>
      </c>
      <c r="B25317" t="n">
        <v>1</v>
      </c>
    </row>
    <row r="25318">
      <c r="A25318" t="inlineStr">
        <is>
          <t>radiowatch</t>
        </is>
      </c>
      <c r="B25318" t="n">
        <v>1</v>
      </c>
    </row>
    <row r="25319">
      <c r="A25319" t="inlineStr">
        <is>
          <t>amendiva</t>
        </is>
      </c>
      <c r="B25319" t="n">
        <v>1</v>
      </c>
    </row>
    <row r="25320">
      <c r="A25320" t="inlineStr">
        <is>
          <t>jurari</t>
        </is>
      </c>
      <c r="B25320" t="n">
        <v>1</v>
      </c>
    </row>
    <row r="25321">
      <c r="A25321" t="inlineStr">
        <is>
          <t>champignon</t>
        </is>
      </c>
      <c r="B25321" t="n">
        <v>1</v>
      </c>
    </row>
    <row r="25322">
      <c r="A25322" t="inlineStr">
        <is>
          <t>etzeus</t>
        </is>
      </c>
      <c r="B25322" t="n">
        <v>1</v>
      </c>
    </row>
    <row r="25323">
      <c r="A25323" t="inlineStr">
        <is>
          <t>nobently</t>
        </is>
      </c>
      <c r="B25323" t="n">
        <v>1</v>
      </c>
    </row>
    <row r="25324">
      <c r="A25324" t="inlineStr">
        <is>
          <t>scaphiorum</t>
        </is>
      </c>
      <c r="B25324" t="n">
        <v>1</v>
      </c>
    </row>
    <row r="25325">
      <c r="A25325" t="inlineStr">
        <is>
          <t>pliophorus</t>
        </is>
      </c>
      <c r="B25325" t="n">
        <v>1</v>
      </c>
    </row>
    <row r="25326">
      <c r="A25326" t="inlineStr">
        <is>
          <t>extritorum</t>
        </is>
      </c>
      <c r="B25326" t="n">
        <v>1</v>
      </c>
    </row>
    <row r="25327">
      <c r="A25327" t="inlineStr">
        <is>
          <t>scmpii</t>
        </is>
      </c>
      <c r="B25327" t="n">
        <v>1</v>
      </c>
    </row>
    <row r="25328">
      <c r="A25328" t="inlineStr">
        <is>
          <t>mosche—not</t>
        </is>
      </c>
      <c r="B25328" t="n">
        <v>1</v>
      </c>
    </row>
    <row r="25329">
      <c r="A25329" t="inlineStr">
        <is>
          <t>megaria</t>
        </is>
      </c>
      <c r="B25329" t="n">
        <v>1</v>
      </c>
    </row>
    <row r="25330">
      <c r="A25330" t="inlineStr">
        <is>
          <t>zizetas</t>
        </is>
      </c>
      <c r="B25330" t="n">
        <v>1</v>
      </c>
    </row>
    <row r="25331">
      <c r="A25331" t="inlineStr">
        <is>
          <t>21835</t>
        </is>
      </c>
      <c r="B25331" t="n">
        <v>1</v>
      </c>
    </row>
    <row r="25332">
      <c r="A25332" t="inlineStr">
        <is>
          <t>catviae</t>
        </is>
      </c>
      <c r="B25332" t="n">
        <v>1</v>
      </c>
    </row>
    <row r="25333">
      <c r="A25333" t="inlineStr">
        <is>
          <t>p248</t>
        </is>
      </c>
      <c r="B25333" t="n">
        <v>1</v>
      </c>
    </row>
    <row r="25334">
      <c r="A25334" t="inlineStr">
        <is>
          <t>berck</t>
        </is>
      </c>
      <c r="B25334" t="n">
        <v>1</v>
      </c>
    </row>
    <row r="25335">
      <c r="A25335" t="inlineStr">
        <is>
          <t>bonfilox</t>
        </is>
      </c>
      <c r="B25335" t="n">
        <v>1</v>
      </c>
    </row>
    <row r="25336">
      <c r="A25336" t="inlineStr">
        <is>
          <t>seritometer</t>
        </is>
      </c>
      <c r="B25336" t="n">
        <v>1</v>
      </c>
    </row>
    <row r="25337">
      <c r="A25337" t="inlineStr">
        <is>
          <t>leonottis</t>
        </is>
      </c>
      <c r="B25337" t="n">
        <v>1</v>
      </c>
    </row>
    <row r="25338">
      <c r="A25338" t="inlineStr">
        <is>
          <t>intrenchable</t>
        </is>
      </c>
      <c r="B25338" t="n">
        <v>1</v>
      </c>
    </row>
    <row r="25339">
      <c r="A25339" t="inlineStr">
        <is>
          <t>mindobjoy</t>
        </is>
      </c>
      <c r="B25339" t="n">
        <v>1</v>
      </c>
    </row>
    <row r="25340">
      <c r="A25340" t="inlineStr">
        <is>
          <t>20x9</t>
        </is>
      </c>
      <c r="B25340" t="n">
        <v>1</v>
      </c>
    </row>
    <row r="25341">
      <c r="A25341" t="inlineStr">
        <is>
          <t>comrobert_deefgmstatus65091575530118688</t>
        </is>
      </c>
      <c r="B25341" t="n">
        <v>1</v>
      </c>
    </row>
    <row r="25342">
      <c r="A25342" t="inlineStr">
        <is>
          <t>rarette</t>
        </is>
      </c>
      <c r="B25342" t="n">
        <v>1</v>
      </c>
    </row>
    <row r="25343">
      <c r="A25343" t="inlineStr">
        <is>
          <t>oscannock</t>
        </is>
      </c>
      <c r="B25343" t="n">
        <v>1</v>
      </c>
    </row>
    <row r="25344">
      <c r="A25344" t="inlineStr">
        <is>
          <t>comw1oulzlthg</t>
        </is>
      </c>
      <c r="B25344" t="n">
        <v>1</v>
      </c>
    </row>
    <row r="25345">
      <c r="A25345" t="inlineStr">
        <is>
          <t>chreliafer</t>
        </is>
      </c>
      <c r="B25345" t="n">
        <v>1</v>
      </c>
    </row>
    <row r="25346">
      <c r="A25346" t="inlineStr">
        <is>
          <t>edithadams</t>
        </is>
      </c>
      <c r="B25346" t="n">
        <v>1</v>
      </c>
    </row>
    <row r="25347">
      <c r="A25347" t="inlineStr">
        <is>
          <t>cohk3ubvjskx</t>
        </is>
      </c>
      <c r="B25347" t="n">
        <v>1</v>
      </c>
    </row>
    <row r="25348">
      <c r="A25348" t="inlineStr">
        <is>
          <t>thomasrstb</t>
        </is>
      </c>
      <c r="B25348" t="n">
        <v>1</v>
      </c>
    </row>
    <row r="25349">
      <c r="A25349" t="inlineStr">
        <is>
          <t>endearing_ta</t>
        </is>
      </c>
      <c r="B25349" t="n">
        <v>1</v>
      </c>
    </row>
    <row r="25350">
      <c r="A25350" t="inlineStr">
        <is>
          <t>detrincally</t>
        </is>
      </c>
      <c r="B25350" t="n">
        <v>1</v>
      </c>
    </row>
    <row r="25351">
      <c r="A25351" t="inlineStr">
        <is>
          <t>sabotelli</t>
        </is>
      </c>
      <c r="B25351" t="n">
        <v>1</v>
      </c>
    </row>
    <row r="25352">
      <c r="A25352" t="inlineStr">
        <is>
          <t>shitions</t>
        </is>
      </c>
      <c r="B25352" t="n">
        <v>1</v>
      </c>
    </row>
    <row r="25353">
      <c r="A25353" t="inlineStr">
        <is>
          <t>gregandevans</t>
        </is>
      </c>
      <c r="B25353" t="n">
        <v>1</v>
      </c>
    </row>
    <row r="25354">
      <c r="A25354" t="inlineStr">
        <is>
          <t>comwmchgbml4xq</t>
        </is>
      </c>
      <c r="B25354" t="n">
        <v>1</v>
      </c>
    </row>
    <row r="25355">
      <c r="A25355" t="inlineStr">
        <is>
          <t>compmaclonanonymiclon🙂a</t>
        </is>
      </c>
      <c r="B25355" t="n">
        <v>1</v>
      </c>
    </row>
    <row r="25356">
      <c r="A25356" t="inlineStr">
        <is>
          <t>agfaculty</t>
        </is>
      </c>
      <c r="B25356" t="n">
        <v>1</v>
      </c>
    </row>
    <row r="25357">
      <c r="A25357" t="inlineStr">
        <is>
          <t>dylanwerd_</t>
        </is>
      </c>
      <c r="B25357" t="n">
        <v>1</v>
      </c>
    </row>
    <row r="25358">
      <c r="A25358" t="inlineStr">
        <is>
          <t>maureenbarnett</t>
        </is>
      </c>
      <c r="B25358" t="n">
        <v>1</v>
      </c>
    </row>
    <row r="25359">
      <c r="A25359" t="inlineStr">
        <is>
          <t>bigmattchreliafer</t>
        </is>
      </c>
      <c r="B25359" t="n">
        <v>1</v>
      </c>
    </row>
    <row r="25360">
      <c r="A25360" t="inlineStr">
        <is>
          <t>hoshmes</t>
        </is>
      </c>
      <c r="B25360" t="n">
        <v>1</v>
      </c>
    </row>
    <row r="25361">
      <c r="A25361" t="inlineStr">
        <is>
          <t>specialquestion</t>
        </is>
      </c>
      <c r="B25361" t="n">
        <v>1</v>
      </c>
    </row>
    <row r="25362">
      <c r="A25362" t="inlineStr">
        <is>
          <t>britbendergate</t>
        </is>
      </c>
      <c r="B25362" t="n">
        <v>1</v>
      </c>
    </row>
    <row r="25363">
      <c r="A25363" t="inlineStr">
        <is>
          <t>tootnnbabyfuckfriend</t>
        </is>
      </c>
      <c r="B25363" t="n">
        <v>1</v>
      </c>
    </row>
    <row r="25364">
      <c r="A25364" t="inlineStr">
        <is>
          <t>camshuger</t>
        </is>
      </c>
      <c r="B25364" t="n">
        <v>1</v>
      </c>
    </row>
    <row r="25365">
      <c r="A25365" t="inlineStr">
        <is>
          <t>homocultures</t>
        </is>
      </c>
      <c r="B25365" t="n">
        <v>1</v>
      </c>
    </row>
    <row r="25366">
      <c r="A25366" t="inlineStr">
        <is>
          <t>duthyn</t>
        </is>
      </c>
      <c r="B25366" t="n">
        <v>1</v>
      </c>
    </row>
    <row r="25367">
      <c r="A25367" t="inlineStr">
        <is>
          <t>alexidopoutator</t>
        </is>
      </c>
      <c r="B25367" t="n">
        <v>1</v>
      </c>
    </row>
    <row r="25368">
      <c r="A25368" t="inlineStr">
        <is>
          <t>vkosigvandv</t>
        </is>
      </c>
      <c r="B25368" t="n">
        <v>1</v>
      </c>
    </row>
    <row r="25369">
      <c r="A25369" t="inlineStr">
        <is>
          <t>zooolololploudtxtjgross</t>
        </is>
      </c>
      <c r="B25369" t="n">
        <v>1</v>
      </c>
    </row>
    <row r="25370">
      <c r="A25370" t="inlineStr">
        <is>
          <t>elstware</t>
        </is>
      </c>
      <c r="B25370" t="n">
        <v>1</v>
      </c>
    </row>
    <row r="25371">
      <c r="A25371" t="inlineStr">
        <is>
          <t>galactusa_bender</t>
        </is>
      </c>
      <c r="B25371" t="n">
        <v>1</v>
      </c>
    </row>
    <row r="25372">
      <c r="A25372" t="inlineStr">
        <is>
          <t>oftikes</t>
        </is>
      </c>
      <c r="B25372" t="n">
        <v>1</v>
      </c>
    </row>
    <row r="25373">
      <c r="A25373" t="inlineStr">
        <is>
          <t>deadhowlersmysteriousverymoose18696931</t>
        </is>
      </c>
      <c r="B25373" t="n">
        <v>1</v>
      </c>
    </row>
    <row r="25374">
      <c r="A25374" t="inlineStr">
        <is>
          <t>evangyle</t>
        </is>
      </c>
      <c r="B25374" t="n">
        <v>1</v>
      </c>
    </row>
    <row r="25375">
      <c r="A25375" t="inlineStr">
        <is>
          <t>collectbuy</t>
        </is>
      </c>
      <c r="B25375" t="n">
        <v>1</v>
      </c>
    </row>
    <row r="25376">
      <c r="A25376" t="inlineStr">
        <is>
          <t>estouth</t>
        </is>
      </c>
      <c r="B25376" t="n">
        <v>1</v>
      </c>
    </row>
    <row r="25377">
      <c r="A25377" t="inlineStr">
        <is>
          <t>islut</t>
        </is>
      </c>
      <c r="B25377" t="n">
        <v>1</v>
      </c>
    </row>
    <row r="25378">
      <c r="A25378" t="inlineStr">
        <is>
          <t>auticoerades</t>
        </is>
      </c>
      <c r="B25378" t="n">
        <v>1</v>
      </c>
    </row>
    <row r="25379">
      <c r="A25379" t="inlineStr">
        <is>
          <t>dosmaidxterp</t>
        </is>
      </c>
      <c r="B25379" t="n">
        <v>1</v>
      </c>
    </row>
    <row r="25380">
      <c r="A25380" t="inlineStr">
        <is>
          <t>ow181</t>
        </is>
      </c>
      <c r="B25380" t="n">
        <v>1</v>
      </c>
    </row>
    <row r="25381">
      <c r="A25381" t="inlineStr">
        <is>
          <t>cpmacrue</t>
        </is>
      </c>
      <c r="B25381" t="n">
        <v>1</v>
      </c>
    </row>
    <row r="25382">
      <c r="A25382" t="inlineStr">
        <is>
          <t>altergarden9925</t>
        </is>
      </c>
      <c r="B25382" t="n">
        <v>1</v>
      </c>
    </row>
    <row r="25383">
      <c r="A25383" t="inlineStr">
        <is>
          <t>immybriggintony_</t>
        </is>
      </c>
      <c r="B25383" t="n">
        <v>1</v>
      </c>
    </row>
    <row r="25384">
      <c r="A25384" t="inlineStr">
        <is>
          <t>dicktin</t>
        </is>
      </c>
      <c r="B25384" t="n">
        <v>1</v>
      </c>
    </row>
    <row r="25385">
      <c r="A25385" t="inlineStr">
        <is>
          <t>driesdan</t>
        </is>
      </c>
      <c r="B25385" t="n">
        <v>1</v>
      </c>
    </row>
    <row r="25386">
      <c r="A25386" t="inlineStr">
        <is>
          <t>sinsswatchville</t>
        </is>
      </c>
      <c r="B25386" t="n">
        <v>1</v>
      </c>
    </row>
    <row r="25387">
      <c r="A25387" t="inlineStr">
        <is>
          <t>uchanged</t>
        </is>
      </c>
      <c r="B25387" t="n">
        <v>1</v>
      </c>
    </row>
    <row r="25388">
      <c r="A25388" t="inlineStr">
        <is>
          <t>thobbies</t>
        </is>
      </c>
      <c r="B25388" t="n">
        <v>1</v>
      </c>
    </row>
    <row r="25389">
      <c r="A25389" t="inlineStr">
        <is>
          <t>sadasshighsnobiety</t>
        </is>
      </c>
      <c r="B25389" t="n">
        <v>1</v>
      </c>
    </row>
    <row r="25390">
      <c r="A25390" t="inlineStr">
        <is>
          <t>warephyrahlustjjohnatory</t>
        </is>
      </c>
      <c r="B25390" t="n">
        <v>1</v>
      </c>
    </row>
    <row r="25391">
      <c r="A25391" t="inlineStr">
        <is>
          <t>pumpkinofderch</t>
        </is>
      </c>
      <c r="B25391" t="n">
        <v>1</v>
      </c>
    </row>
    <row r="25392">
      <c r="A25392" t="inlineStr">
        <is>
          <t>ctgdd</t>
        </is>
      </c>
      <c r="B25392" t="n">
        <v>1</v>
      </c>
    </row>
    <row r="25393">
      <c r="A25393" t="inlineStr">
        <is>
          <t>commentbot</t>
        </is>
      </c>
      <c r="B25393" t="n">
        <v>1</v>
      </c>
    </row>
    <row r="25394">
      <c r="A25394" t="inlineStr">
        <is>
          <t>volcanoed</t>
        </is>
      </c>
      <c r="B25394" t="n">
        <v>2</v>
      </c>
    </row>
    <row r="25395">
      <c r="A25395" t="inlineStr">
        <is>
          <t>bedroking</t>
        </is>
      </c>
      <c r="B25395" t="n">
        <v>1</v>
      </c>
    </row>
    <row r="25396">
      <c r="A25396" t="inlineStr">
        <is>
          <t>bonsailin</t>
        </is>
      </c>
      <c r="B25396" t="n">
        <v>1</v>
      </c>
    </row>
    <row r="25397">
      <c r="A25397" t="inlineStr">
        <is>
          <t>aphaji</t>
        </is>
      </c>
      <c r="B25397" t="n">
        <v>1</v>
      </c>
    </row>
    <row r="25398">
      <c r="A25398" t="inlineStr">
        <is>
          <t>littleoyka</t>
        </is>
      </c>
      <c r="B25398" t="n">
        <v>1</v>
      </c>
    </row>
    <row r="25399">
      <c r="A25399" t="inlineStr">
        <is>
          <t>wouldhopefully</t>
        </is>
      </c>
      <c r="B25399" t="n">
        <v>1</v>
      </c>
    </row>
    <row r="25400">
      <c r="A25400" t="inlineStr">
        <is>
          <t>slynn</t>
        </is>
      </c>
      <c r="B25400" t="n">
        <v>1</v>
      </c>
    </row>
    <row r="25401">
      <c r="A25401" t="inlineStr">
        <is>
          <t>schlamed</t>
        </is>
      </c>
      <c r="B25401" t="n">
        <v>1</v>
      </c>
    </row>
    <row r="25402">
      <c r="A25402" t="inlineStr">
        <is>
          <t>vashpeak</t>
        </is>
      </c>
      <c r="B25402" t="n">
        <v>1</v>
      </c>
    </row>
    <row r="25403">
      <c r="A25403" t="inlineStr">
        <is>
          <t>cyborgd</t>
        </is>
      </c>
      <c r="B25403" t="n">
        <v>1</v>
      </c>
    </row>
    <row r="25404">
      <c r="A25404" t="inlineStr">
        <is>
          <t>wisthai</t>
        </is>
      </c>
      <c r="B25404" t="n">
        <v>1</v>
      </c>
    </row>
    <row r="25405">
      <c r="A25405" t="inlineStr">
        <is>
          <t>ctgd</t>
        </is>
      </c>
      <c r="B25405" t="n">
        <v>1</v>
      </c>
    </row>
    <row r="25406">
      <c r="A25406" t="inlineStr">
        <is>
          <t>qiiiak</t>
        </is>
      </c>
      <c r="B25406" t="n">
        <v>1</v>
      </c>
    </row>
    <row r="25407">
      <c r="A25407" t="inlineStr">
        <is>
          <t>narkess</t>
        </is>
      </c>
      <c r="B25407" t="n">
        <v>1</v>
      </c>
    </row>
    <row r="25408">
      <c r="A25408" t="inlineStr">
        <is>
          <t>chapterschapter6</t>
        </is>
      </c>
      <c r="B25408" t="n">
        <v>1</v>
      </c>
    </row>
    <row r="25409">
      <c r="A25409" t="inlineStr">
        <is>
          <t>botoolmb</t>
        </is>
      </c>
      <c r="B25409" t="n">
        <v>1</v>
      </c>
    </row>
    <row r="25410">
      <c r="A25410" t="inlineStr">
        <is>
          <t>idsits</t>
        </is>
      </c>
      <c r="B25410" t="n">
        <v>1</v>
      </c>
    </row>
    <row r="25411">
      <c r="A25411" t="inlineStr">
        <is>
          <t>knightsel</t>
        </is>
      </c>
      <c r="B25411" t="n">
        <v>1</v>
      </c>
    </row>
    <row r="25412">
      <c r="A25412" t="inlineStr">
        <is>
          <t>forass</t>
        </is>
      </c>
      <c r="B25412" t="n">
        <v>1</v>
      </c>
    </row>
    <row r="25413">
      <c r="A25413" t="inlineStr">
        <is>
          <t>hrwrha</t>
        </is>
      </c>
      <c r="B25413" t="n">
        <v>1</v>
      </c>
    </row>
    <row r="25414">
      <c r="A25414" t="inlineStr">
        <is>
          <t>yq7</t>
        </is>
      </c>
      <c r="B25414" t="n">
        <v>1</v>
      </c>
    </row>
    <row r="25415">
      <c r="A25415" t="inlineStr">
        <is>
          <t>valakalangfall</t>
        </is>
      </c>
      <c r="B25415" t="n">
        <v>1</v>
      </c>
    </row>
    <row r="25416">
      <c r="A25416" t="inlineStr">
        <is>
          <t>scabbler</t>
        </is>
      </c>
      <c r="B25416" t="n">
        <v>1</v>
      </c>
    </row>
    <row r="25417">
      <c r="A25417" t="inlineStr">
        <is>
          <t>nyanin</t>
        </is>
      </c>
      <c r="B25417" t="n">
        <v>1</v>
      </c>
    </row>
    <row r="25418">
      <c r="A25418" t="inlineStr">
        <is>
          <t>atlas13</t>
        </is>
      </c>
      <c r="B25418" t="n">
        <v>1</v>
      </c>
    </row>
    <row r="25419">
      <c r="A25419" t="inlineStr">
        <is>
          <t>002506</t>
        </is>
      </c>
      <c r="B25419" t="n">
        <v>1</v>
      </c>
    </row>
    <row r="25420">
      <c r="A25420" t="inlineStr">
        <is>
          <t>pesatz</t>
        </is>
      </c>
      <c r="B25420" t="n">
        <v>1</v>
      </c>
    </row>
    <row r="25421">
      <c r="A25421" t="inlineStr">
        <is>
          <t>contravariably</t>
        </is>
      </c>
      <c r="B25421" t="n">
        <v>1</v>
      </c>
    </row>
    <row r="25422">
      <c r="A25422" t="inlineStr">
        <is>
          <t>82912</t>
        </is>
      </c>
      <c r="B25422" t="n">
        <v>2</v>
      </c>
    </row>
    <row r="25423">
      <c r="A25423" t="inlineStr">
        <is>
          <t>reveralism</t>
        </is>
      </c>
      <c r="B25423" t="n">
        <v>1</v>
      </c>
    </row>
    <row r="25424">
      <c r="A25424" t="inlineStr">
        <is>
          <t>ngji</t>
        </is>
      </c>
      <c r="B25424" t="n">
        <v>1</v>
      </c>
    </row>
    <row r="25425">
      <c r="A25425" t="inlineStr">
        <is>
          <t>superchonomine</t>
        </is>
      </c>
      <c r="B25425" t="n">
        <v>1</v>
      </c>
    </row>
    <row r="25426">
      <c r="A25426" t="inlineStr">
        <is>
          <t>euanimo</t>
        </is>
      </c>
      <c r="B25426" t="n">
        <v>1</v>
      </c>
    </row>
    <row r="25427">
      <c r="A25427" t="inlineStr">
        <is>
          <t>mercantilist—who</t>
        </is>
      </c>
      <c r="B25427" t="n">
        <v>1</v>
      </c>
    </row>
    <row r="25428">
      <c r="A25428" t="inlineStr">
        <is>
          <t>louobotsen</t>
        </is>
      </c>
      <c r="B25428" t="n">
        <v>1</v>
      </c>
    </row>
    <row r="25429">
      <c r="A25429" t="inlineStr">
        <is>
          <t>luzio</t>
        </is>
      </c>
      <c r="B25429" t="n">
        <v>1</v>
      </c>
    </row>
    <row r="25430">
      <c r="A25430" t="inlineStr">
        <is>
          <t>sinola</t>
        </is>
      </c>
      <c r="B25430" t="n">
        <v>1</v>
      </c>
    </row>
    <row r="25431">
      <c r="A25431" t="inlineStr">
        <is>
          <t>skoruble</t>
        </is>
      </c>
      <c r="B25431" t="n">
        <v>1</v>
      </c>
    </row>
    <row r="25432">
      <c r="A25432" t="inlineStr">
        <is>
          <t>fullmon</t>
        </is>
      </c>
      <c r="B25432" t="n">
        <v>1</v>
      </c>
    </row>
    <row r="25433">
      <c r="A25433" t="inlineStr">
        <is>
          <t>koive</t>
        </is>
      </c>
      <c r="B25433" t="n">
        <v>1</v>
      </c>
    </row>
    <row r="25434">
      <c r="A25434" t="inlineStr">
        <is>
          <t>denoon</t>
        </is>
      </c>
      <c r="B25434" t="n">
        <v>1</v>
      </c>
    </row>
    <row r="25435">
      <c r="A25435" t="inlineStr">
        <is>
          <t>schuunemann</t>
        </is>
      </c>
      <c r="B25435" t="n">
        <v>1</v>
      </c>
    </row>
    <row r="25436">
      <c r="A25436" t="inlineStr">
        <is>
          <t>schuarenamann</t>
        </is>
      </c>
      <c r="B25436" t="n">
        <v>1</v>
      </c>
    </row>
    <row r="25437">
      <c r="A25437" t="inlineStr">
        <is>
          <t>shiriromi</t>
        </is>
      </c>
      <c r="B25437" t="n">
        <v>1</v>
      </c>
    </row>
    <row r="25438">
      <c r="A25438" t="inlineStr">
        <is>
          <t>kogoe</t>
        </is>
      </c>
      <c r="B25438" t="n">
        <v>1</v>
      </c>
    </row>
    <row r="25439">
      <c r="A25439" t="inlineStr">
        <is>
          <t>koives</t>
        </is>
      </c>
      <c r="B25439" t="n">
        <v>1</v>
      </c>
    </row>
    <row r="25440">
      <c r="A25440" t="inlineStr">
        <is>
          <t>bentshuned</t>
        </is>
      </c>
      <c r="B25440" t="n">
        <v>1</v>
      </c>
    </row>
    <row r="25441">
      <c r="A25441" t="inlineStr">
        <is>
          <t>harga</t>
        </is>
      </c>
      <c r="B25441" t="n">
        <v>2</v>
      </c>
    </row>
    <row r="25442">
      <c r="A25442" t="inlineStr">
        <is>
          <t>zorrán</t>
        </is>
      </c>
      <c r="B25442" t="n">
        <v>1</v>
      </c>
    </row>
    <row r="25443">
      <c r="A25443" t="inlineStr">
        <is>
          <t>livesate</t>
        </is>
      </c>
      <c r="B25443" t="n">
        <v>1</v>
      </c>
    </row>
    <row r="25444">
      <c r="A25444" t="inlineStr">
        <is>
          <t>unsmesh</t>
        </is>
      </c>
      <c r="B25444" t="n">
        <v>1</v>
      </c>
    </row>
    <row r="25445">
      <c r="A25445" t="inlineStr">
        <is>
          <t>ruskazik</t>
        </is>
      </c>
      <c r="B25445" t="n">
        <v>1</v>
      </c>
    </row>
    <row r="25446">
      <c r="A25446" t="inlineStr">
        <is>
          <t>jewelseton</t>
        </is>
      </c>
      <c r="B25446" t="n">
        <v>1</v>
      </c>
    </row>
    <row r="25447">
      <c r="A25447" t="inlineStr">
        <is>
          <t>harazs</t>
        </is>
      </c>
      <c r="B25447" t="n">
        <v>1</v>
      </c>
    </row>
    <row r="25448">
      <c r="A25448" t="inlineStr">
        <is>
          <t>ruzvold</t>
        </is>
      </c>
      <c r="B25448" t="n">
        <v>1</v>
      </c>
    </row>
    <row r="25449">
      <c r="A25449" t="inlineStr">
        <is>
          <t>akrams</t>
        </is>
      </c>
      <c r="B25449" t="n">
        <v>1</v>
      </c>
    </row>
    <row r="25450">
      <c r="A25450" t="inlineStr">
        <is>
          <t>mbeach</t>
        </is>
      </c>
      <c r="B25450" t="n">
        <v>1</v>
      </c>
    </row>
    <row r="25451">
      <c r="A25451" t="inlineStr">
        <is>
          <t>czyacey</t>
        </is>
      </c>
      <c r="B25451" t="n">
        <v>1</v>
      </c>
    </row>
    <row r="25452">
      <c r="A25452" t="inlineStr">
        <is>
          <t>harvell</t>
        </is>
      </c>
      <c r="B25452" t="n">
        <v>1</v>
      </c>
    </row>
    <row r="25453">
      <c r="A25453" t="inlineStr">
        <is>
          <t>harazar</t>
        </is>
      </c>
      <c r="B25453" t="n">
        <v>1</v>
      </c>
    </row>
    <row r="25454">
      <c r="A25454" t="inlineStr">
        <is>
          <t>pearlity</t>
        </is>
      </c>
      <c r="B25454" t="n">
        <v>1</v>
      </c>
    </row>
    <row r="25455">
      <c r="A25455" t="inlineStr">
        <is>
          <t>zettia</t>
        </is>
      </c>
      <c r="B25455" t="n">
        <v>1</v>
      </c>
    </row>
    <row r="25456">
      <c r="A25456" t="inlineStr">
        <is>
          <t>berdyukcie</t>
        </is>
      </c>
      <c r="B25456" t="n">
        <v>1</v>
      </c>
    </row>
    <row r="25457">
      <c r="A25457" t="inlineStr">
        <is>
          <t>omorington</t>
        </is>
      </c>
      <c r="B25457" t="n">
        <v>1</v>
      </c>
    </row>
    <row r="25458">
      <c r="A25458" t="inlineStr">
        <is>
          <t>alamedahighway</t>
        </is>
      </c>
      <c r="B25458" t="n">
        <v>1</v>
      </c>
    </row>
    <row r="25459">
      <c r="A25459" t="inlineStr">
        <is>
          <t>pzhoti</t>
        </is>
      </c>
      <c r="B25459" t="n">
        <v>1</v>
      </c>
    </row>
    <row r="25460">
      <c r="A25460" t="inlineStr">
        <is>
          <t>benzida</t>
        </is>
      </c>
      <c r="B25460" t="n">
        <v>1</v>
      </c>
    </row>
    <row r="25461">
      <c r="A25461" t="inlineStr">
        <is>
          <t>kempenchely</t>
        </is>
      </c>
      <c r="B25461" t="n">
        <v>1</v>
      </c>
    </row>
    <row r="25462">
      <c r="A25462" t="inlineStr">
        <is>
          <t>exa9</t>
        </is>
      </c>
      <c r="B25462" t="n">
        <v>1</v>
      </c>
    </row>
    <row r="25463">
      <c r="A25463" t="inlineStr">
        <is>
          <t>fredris</t>
        </is>
      </c>
      <c r="B25463" t="n">
        <v>1</v>
      </c>
    </row>
    <row r="25464">
      <c r="A25464" t="inlineStr">
        <is>
          <t>elliner</t>
        </is>
      </c>
      <c r="B25464" t="n">
        <v>1</v>
      </c>
    </row>
    <row r="25465">
      <c r="A25465" t="inlineStr">
        <is>
          <t>intekioa</t>
        </is>
      </c>
      <c r="B25465" t="n">
        <v>1</v>
      </c>
    </row>
    <row r="25466">
      <c r="A25466" t="inlineStr">
        <is>
          <t>richerbachers</t>
        </is>
      </c>
      <c r="B25466" t="n">
        <v>1</v>
      </c>
    </row>
    <row r="25467">
      <c r="A25467" t="inlineStr">
        <is>
          <t>ichle</t>
        </is>
      </c>
      <c r="B25467" t="n">
        <v>2</v>
      </c>
    </row>
    <row r="25468">
      <c r="A25468" t="inlineStr">
        <is>
          <t>honeyboiled</t>
        </is>
      </c>
      <c r="B25468" t="n">
        <v>1</v>
      </c>
    </row>
    <row r="25469">
      <c r="A25469" t="inlineStr">
        <is>
          <t>24aunder</t>
        </is>
      </c>
      <c r="B25469" t="n">
        <v>1</v>
      </c>
    </row>
    <row r="25470">
      <c r="A25470" t="inlineStr">
        <is>
          <t>researchersjava</t>
        </is>
      </c>
      <c r="B25470" t="n">
        <v>1</v>
      </c>
    </row>
    <row r="25471">
      <c r="A25471" t="inlineStr">
        <is>
          <t>growhouse</t>
        </is>
      </c>
      <c r="B25471" t="n">
        <v>2</v>
      </c>
    </row>
    <row r="25472">
      <c r="A25472" t="inlineStr">
        <is>
          <t>httpcorepmervice</t>
        </is>
      </c>
      <c r="B25472" t="n">
        <v>1</v>
      </c>
    </row>
    <row r="25473">
      <c r="A25473" t="inlineStr">
        <is>
          <t>bayso</t>
        </is>
      </c>
      <c r="B25473" t="n">
        <v>1</v>
      </c>
    </row>
    <row r="25474">
      <c r="A25474" t="inlineStr">
        <is>
          <t>1000consumers</t>
        </is>
      </c>
      <c r="B25474" t="n">
        <v>1</v>
      </c>
    </row>
    <row r="25475">
      <c r="A25475" t="inlineStr">
        <is>
          <t>mayimoto</t>
        </is>
      </c>
      <c r="B25475" t="n">
        <v>1</v>
      </c>
    </row>
    <row r="25476">
      <c r="A25476" t="inlineStr">
        <is>
          <t>cookf</t>
        </is>
      </c>
      <c r="B25476" t="n">
        <v>1</v>
      </c>
    </row>
    <row r="25477">
      <c r="A25477" t="inlineStr">
        <is>
          <t>pyroclatography</t>
        </is>
      </c>
      <c r="B25477" t="n">
        <v>1</v>
      </c>
    </row>
    <row r="25478">
      <c r="A25478" t="inlineStr">
        <is>
          <t>areverizedel240</t>
        </is>
      </c>
      <c r="B25478" t="n">
        <v>1</v>
      </c>
    </row>
    <row r="25479">
      <c r="A25479" t="inlineStr">
        <is>
          <t>comexplorationgenderfluid</t>
        </is>
      </c>
      <c r="B25479" t="n">
        <v>1</v>
      </c>
    </row>
    <row r="25480">
      <c r="A25480" t="inlineStr">
        <is>
          <t>metalcrystal</t>
        </is>
      </c>
      <c r="B25480" t="n">
        <v>1</v>
      </c>
    </row>
    <row r="25481">
      <c r="A25481" t="inlineStr">
        <is>
          <t>tophold</t>
        </is>
      </c>
      <c r="B25481" t="n">
        <v>1</v>
      </c>
    </row>
    <row r="25482">
      <c r="A25482" t="inlineStr">
        <is>
          <t>kehäi</t>
        </is>
      </c>
      <c r="B25482" t="n">
        <v>1</v>
      </c>
    </row>
    <row r="25483">
      <c r="A25483" t="inlineStr">
        <is>
          <t>rohlejohn</t>
        </is>
      </c>
      <c r="B25483" t="n">
        <v>1</v>
      </c>
    </row>
    <row r="25484">
      <c r="A25484" t="inlineStr">
        <is>
          <t>meatscereal</t>
        </is>
      </c>
      <c r="B25484" t="n">
        <v>1</v>
      </c>
    </row>
    <row r="25485">
      <c r="A25485" t="inlineStr">
        <is>
          <t>microprocessing</t>
        </is>
      </c>
      <c r="B25485" t="n">
        <v>1</v>
      </c>
    </row>
    <row r="25486">
      <c r="A25486" t="inlineStr">
        <is>
          <t>multihml</t>
        </is>
      </c>
      <c r="B25486" t="n">
        <v>1</v>
      </c>
    </row>
    <row r="25487">
      <c r="A25487" t="inlineStr">
        <is>
          <t>areyouames</t>
        </is>
      </c>
      <c r="B25487" t="n">
        <v>1</v>
      </c>
    </row>
    <row r="25488">
      <c r="A25488" t="inlineStr">
        <is>
          <t>michael_thom</t>
        </is>
      </c>
      <c r="B25488" t="n">
        <v>1</v>
      </c>
    </row>
    <row r="25489">
      <c r="A25489" t="inlineStr">
        <is>
          <t>hightnorges</t>
        </is>
      </c>
      <c r="B25489" t="n">
        <v>1</v>
      </c>
    </row>
    <row r="25490">
      <c r="A25490" t="inlineStr">
        <is>
          <t>refusuta</t>
        </is>
      </c>
      <c r="B25490" t="n">
        <v>1</v>
      </c>
    </row>
    <row r="25491">
      <c r="A25491" t="inlineStr">
        <is>
          <t>2013george</t>
        </is>
      </c>
      <c r="B25491" t="n">
        <v>1</v>
      </c>
    </row>
    <row r="25492">
      <c r="A25492" t="inlineStr">
        <is>
          <t>thielagaraaku</t>
        </is>
      </c>
      <c r="B25492" t="n">
        <v>1</v>
      </c>
    </row>
    <row r="25493">
      <c r="A25493" t="inlineStr">
        <is>
          <t>macoddealsneman</t>
        </is>
      </c>
      <c r="B25493" t="n">
        <v>1</v>
      </c>
    </row>
    <row r="25494">
      <c r="A25494" t="inlineStr">
        <is>
          <t>howsylvaud</t>
        </is>
      </c>
      <c r="B25494" t="n">
        <v>1</v>
      </c>
    </row>
    <row r="25495">
      <c r="A25495" t="inlineStr">
        <is>
          <t>corpjo3ess</t>
        </is>
      </c>
      <c r="B25495" t="n">
        <v>1</v>
      </c>
    </row>
    <row r="25496">
      <c r="A25496" t="inlineStr">
        <is>
          <t>tissvideo</t>
        </is>
      </c>
      <c r="B25496" t="n">
        <v>1</v>
      </c>
    </row>
    <row r="25497">
      <c r="A25497" t="inlineStr">
        <is>
          <t>bayocean</t>
        </is>
      </c>
      <c r="B25497" t="n">
        <v>1</v>
      </c>
    </row>
    <row r="25498">
      <c r="A25498" t="inlineStr">
        <is>
          <t>shibong</t>
        </is>
      </c>
      <c r="B25498" t="n">
        <v>1</v>
      </c>
    </row>
    <row r="25499">
      <c r="A25499" t="inlineStr">
        <is>
          <t>damwork</t>
        </is>
      </c>
      <c r="B25499" t="n">
        <v>1</v>
      </c>
    </row>
    <row r="25500">
      <c r="A25500" t="inlineStr">
        <is>
          <t>monstein</t>
        </is>
      </c>
      <c r="B25500" t="n">
        <v>1</v>
      </c>
    </row>
    <row r="25501">
      <c r="A25501" t="inlineStr">
        <is>
          <t>teletar</t>
        </is>
      </c>
      <c r="B25501" t="n">
        <v>1</v>
      </c>
    </row>
    <row r="25502">
      <c r="A25502" t="inlineStr">
        <is>
          <t>despisely</t>
        </is>
      </c>
      <c r="B25502" t="n">
        <v>1</v>
      </c>
    </row>
    <row r="25503">
      <c r="A25503" t="inlineStr">
        <is>
          <t>091348</t>
        </is>
      </c>
      <c r="B25503" t="n">
        <v>1</v>
      </c>
    </row>
    <row r="25504">
      <c r="A25504" t="inlineStr">
        <is>
          <t>fapatt</t>
        </is>
      </c>
      <c r="B25504" t="n">
        <v>1</v>
      </c>
    </row>
    <row r="25505">
      <c r="A25505" t="inlineStr">
        <is>
          <t>47324</t>
        </is>
      </c>
      <c r="B25505" t="n">
        <v>1</v>
      </c>
    </row>
    <row r="25506">
      <c r="A25506" t="inlineStr">
        <is>
          <t>stracca</t>
        </is>
      </c>
      <c r="B25506" t="n">
        <v>1</v>
      </c>
    </row>
    <row r="25507">
      <c r="A25507" t="inlineStr">
        <is>
          <t>patriciabera</t>
        </is>
      </c>
      <c r="B25507" t="n">
        <v>1</v>
      </c>
    </row>
    <row r="25508">
      <c r="A25508" t="inlineStr">
        <is>
          <t>sminances</t>
        </is>
      </c>
      <c r="B25508" t="n">
        <v>1</v>
      </c>
    </row>
    <row r="25509">
      <c r="A25509" t="inlineStr">
        <is>
          <t>feweful</t>
        </is>
      </c>
      <c r="B25509" t="n">
        <v>1</v>
      </c>
    </row>
    <row r="25510">
      <c r="A25510" t="inlineStr">
        <is>
          <t>nobons</t>
        </is>
      </c>
      <c r="B25510" t="n">
        <v>1</v>
      </c>
    </row>
    <row r="25511">
      <c r="A25511" t="inlineStr">
        <is>
          <t>sql95</t>
        </is>
      </c>
      <c r="B25511" t="n">
        <v>1</v>
      </c>
    </row>
    <row r="25512">
      <c r="A25512" t="inlineStr">
        <is>
          <t>4south</t>
        </is>
      </c>
      <c r="B25512" t="n">
        <v>1</v>
      </c>
    </row>
    <row r="25513">
      <c r="A25513" t="inlineStr">
        <is>
          <t>四安高站</t>
        </is>
      </c>
      <c r="B25513" t="n">
        <v>1</v>
      </c>
    </row>
    <row r="25514">
      <c r="A25514" t="inlineStr">
        <is>
          <t>educationalstacomp</t>
        </is>
      </c>
      <c r="B25514" t="n">
        <v>1</v>
      </c>
    </row>
    <row r="25515">
      <c r="A25515" t="inlineStr">
        <is>
          <t>qualityconformation</t>
        </is>
      </c>
      <c r="B25515" t="n">
        <v>1</v>
      </c>
    </row>
    <row r="25516">
      <c r="A25516" t="inlineStr">
        <is>
          <t>60non</t>
        </is>
      </c>
      <c r="B25516" t="n">
        <v>1</v>
      </c>
    </row>
    <row r="25517">
      <c r="A25517" t="inlineStr">
        <is>
          <t>1032014</t>
        </is>
      </c>
      <c r="B25517" t="n">
        <v>1</v>
      </c>
    </row>
    <row r="25518">
      <c r="A25518" t="inlineStr">
        <is>
          <t>romianidze</t>
        </is>
      </c>
      <c r="B25518" t="n">
        <v>1</v>
      </c>
    </row>
    <row r="25519">
      <c r="A25519" t="inlineStr">
        <is>
          <t>csedannual</t>
        </is>
      </c>
      <c r="B25519" t="n">
        <v>1</v>
      </c>
    </row>
    <row r="25520">
      <c r="A25520" t="inlineStr">
        <is>
          <t>死应種図帥完操所能寸</t>
        </is>
      </c>
      <c r="B25520" t="n">
        <v>1</v>
      </c>
    </row>
    <row r="25521">
      <c r="A25521" t="inlineStr">
        <is>
          <t>83south</t>
        </is>
      </c>
      <c r="B25521" t="n">
        <v>1</v>
      </c>
    </row>
    <row r="25522">
      <c r="A25522" t="inlineStr">
        <is>
          <t>82south</t>
        </is>
      </c>
      <c r="B25522" t="n">
        <v>1</v>
      </c>
    </row>
    <row r="25523">
      <c r="A25523" t="inlineStr">
        <is>
          <t>vislinna</t>
        </is>
      </c>
      <c r="B25523" t="n">
        <v>1</v>
      </c>
    </row>
    <row r="25524">
      <c r="A25524" t="inlineStr">
        <is>
          <t>picksavers</t>
        </is>
      </c>
      <c r="B25524" t="n">
        <v>1</v>
      </c>
    </row>
    <row r="25525">
      <c r="A25525" t="inlineStr">
        <is>
          <t>calair</t>
        </is>
      </c>
      <c r="B25525" t="n">
        <v>1</v>
      </c>
    </row>
    <row r="25526">
      <c r="A25526" t="inlineStr">
        <is>
          <t>a350as</t>
        </is>
      </c>
      <c r="B25526" t="n">
        <v>1</v>
      </c>
    </row>
    <row r="25527">
      <c r="A25527" t="inlineStr">
        <is>
          <t>kenpaisleytens</t>
        </is>
      </c>
      <c r="B25527" t="n">
        <v>1</v>
      </c>
    </row>
    <row r="25528">
      <c r="A25528" t="inlineStr">
        <is>
          <t>jackaloo</t>
        </is>
      </c>
      <c r="B25528" t="n">
        <v>1</v>
      </c>
    </row>
    <row r="25529">
      <c r="A25529" t="inlineStr">
        <is>
          <t>matamins</t>
        </is>
      </c>
      <c r="B25529" t="n">
        <v>1</v>
      </c>
    </row>
    <row r="25530">
      <c r="A25530" t="inlineStr">
        <is>
          <t>minnesotawalkingstreet</t>
        </is>
      </c>
      <c r="B25530" t="n">
        <v>1</v>
      </c>
    </row>
    <row r="25531">
      <c r="A25531" t="inlineStr">
        <is>
          <t>huims</t>
        </is>
      </c>
      <c r="B25531" t="n">
        <v>1</v>
      </c>
    </row>
    <row r="25532">
      <c r="A25532" t="inlineStr">
        <is>
          <t>nakamekha</t>
        </is>
      </c>
      <c r="B25532" t="n">
        <v>1</v>
      </c>
    </row>
    <row r="25533">
      <c r="A25533" t="inlineStr">
        <is>
          <t>vegelstrom</t>
        </is>
      </c>
      <c r="B25533" t="n">
        <v>1</v>
      </c>
    </row>
    <row r="25534">
      <c r="A25534" t="inlineStr">
        <is>
          <t>rigea</t>
        </is>
      </c>
      <c r="B25534" t="n">
        <v>1</v>
      </c>
    </row>
    <row r="25535">
      <c r="A25535" t="inlineStr">
        <is>
          <t>stephendensenjay</t>
        </is>
      </c>
      <c r="B25535" t="n">
        <v>1</v>
      </c>
    </row>
    <row r="25536">
      <c r="A25536" t="inlineStr">
        <is>
          <t>loooooch</t>
        </is>
      </c>
      <c r="B25536" t="n">
        <v>1</v>
      </c>
    </row>
    <row r="25537">
      <c r="A25537" t="inlineStr">
        <is>
          <t>covlubz</t>
        </is>
      </c>
      <c r="B25537" t="n">
        <v>1</v>
      </c>
    </row>
    <row r="25538">
      <c r="A25538" t="inlineStr">
        <is>
          <t>shaolisuch</t>
        </is>
      </c>
      <c r="B25538" t="n">
        <v>1</v>
      </c>
    </row>
    <row r="25539">
      <c r="A25539" t="inlineStr">
        <is>
          <t>shakesawboki</t>
        </is>
      </c>
      <c r="B25539" t="n">
        <v>1</v>
      </c>
    </row>
    <row r="25540">
      <c r="A25540" t="inlineStr">
        <is>
          <t>webride</t>
        </is>
      </c>
      <c r="B25540" t="n">
        <v>1</v>
      </c>
    </row>
    <row r="25541">
      <c r="A25541" t="inlineStr">
        <is>
          <t>melomite</t>
        </is>
      </c>
      <c r="B25541" t="n">
        <v>1</v>
      </c>
    </row>
    <row r="25542">
      <c r="A25542" t="inlineStr">
        <is>
          <t>mood—no</t>
        </is>
      </c>
      <c r="B25542" t="n">
        <v>1</v>
      </c>
    </row>
    <row r="25543">
      <c r="A25543" t="inlineStr">
        <is>
          <t>accord—better</t>
        </is>
      </c>
      <c r="B25543" t="n">
        <v>1</v>
      </c>
    </row>
    <row r="25544">
      <c r="A25544" t="inlineStr">
        <is>
          <t>readersettae</t>
        </is>
      </c>
      <c r="B25544" t="n">
        <v>1</v>
      </c>
    </row>
    <row r="25545">
      <c r="A25545" t="inlineStr">
        <is>
          <t>anwera</t>
        </is>
      </c>
      <c r="B25545" t="n">
        <v>1</v>
      </c>
    </row>
    <row r="25546">
      <c r="A25546" t="inlineStr">
        <is>
          <t>kaccanabella</t>
        </is>
      </c>
      <c r="B25546" t="n">
        <v>1</v>
      </c>
    </row>
    <row r="25547">
      <c r="A25547" t="inlineStr">
        <is>
          <t>duckfolks</t>
        </is>
      </c>
      <c r="B25547" t="n">
        <v>1</v>
      </c>
    </row>
    <row r="25548">
      <c r="A25548" t="inlineStr">
        <is>
          <t>aapree</t>
        </is>
      </c>
      <c r="B25548" t="n">
        <v>1</v>
      </c>
    </row>
    <row r="25549">
      <c r="A25549" t="inlineStr">
        <is>
          <t>mohibakko</t>
        </is>
      </c>
      <c r="B25549" t="n">
        <v>1</v>
      </c>
    </row>
    <row r="25550">
      <c r="A25550" t="inlineStr">
        <is>
          <t>whycakeday</t>
        </is>
      </c>
      <c r="B25550" t="n">
        <v>1</v>
      </c>
    </row>
    <row r="25551">
      <c r="A25551" t="inlineStr">
        <is>
          <t>blindersman</t>
        </is>
      </c>
      <c r="B25551" t="n">
        <v>1</v>
      </c>
    </row>
    <row r="25552">
      <c r="A25552" t="inlineStr">
        <is>
          <t>sangoataukuu</t>
        </is>
      </c>
      <c r="B25552" t="n">
        <v>1</v>
      </c>
    </row>
    <row r="25553">
      <c r="A25553" t="inlineStr">
        <is>
          <t>namesabean</t>
        </is>
      </c>
      <c r="B25553" t="n">
        <v>1</v>
      </c>
    </row>
    <row r="25554">
      <c r="A25554" t="inlineStr">
        <is>
          <t>457s</t>
        </is>
      </c>
      <c r="B25554" t="n">
        <v>1</v>
      </c>
    </row>
    <row r="25555">
      <c r="A25555" t="inlineStr">
        <is>
          <t>strengthsquat</t>
        </is>
      </c>
      <c r="B25555" t="n">
        <v>1</v>
      </c>
    </row>
    <row r="25556">
      <c r="A25556" t="inlineStr">
        <is>
          <t>bandtreadmills</t>
        </is>
      </c>
      <c r="B25556" t="n">
        <v>1</v>
      </c>
    </row>
    <row r="25557">
      <c r="A25557" t="inlineStr">
        <is>
          <t>greatly–there</t>
        </is>
      </c>
      <c r="B25557" t="n">
        <v>1</v>
      </c>
    </row>
    <row r="25558">
      <c r="A25558" t="inlineStr">
        <is>
          <t>iroail</t>
        </is>
      </c>
      <c r="B25558" t="n">
        <v>1</v>
      </c>
    </row>
    <row r="25559">
      <c r="A25559" t="inlineStr">
        <is>
          <t>tavarello</t>
        </is>
      </c>
      <c r="B25559" t="n">
        <v>1</v>
      </c>
    </row>
    <row r="25560">
      <c r="A25560" t="inlineStr">
        <is>
          <t>costucian</t>
        </is>
      </c>
      <c r="B25560" t="n">
        <v>1</v>
      </c>
    </row>
    <row r="25561">
      <c r="A25561" t="inlineStr">
        <is>
          <t>fenrirals</t>
        </is>
      </c>
      <c r="B25561" t="n">
        <v>1</v>
      </c>
    </row>
    <row r="25562">
      <c r="A25562" t="inlineStr">
        <is>
          <t>jaruzs</t>
        </is>
      </c>
      <c r="B25562" t="n">
        <v>1</v>
      </c>
    </row>
    <row r="25563">
      <c r="A25563" t="inlineStr">
        <is>
          <t>pmweek</t>
        </is>
      </c>
      <c r="B25563" t="n">
        <v>1</v>
      </c>
    </row>
    <row r="25564">
      <c r="A25564" t="inlineStr">
        <is>
          <t>bedbots</t>
        </is>
      </c>
      <c r="B25564" t="n">
        <v>1</v>
      </c>
    </row>
    <row r="25565">
      <c r="A25565" t="inlineStr">
        <is>
          <t>songink</t>
        </is>
      </c>
      <c r="B25565" t="n">
        <v>1</v>
      </c>
    </row>
    <row r="25566">
      <c r="A25566" t="inlineStr">
        <is>
          <t>exthetical</t>
        </is>
      </c>
      <c r="B25566" t="n">
        <v>1</v>
      </c>
    </row>
    <row r="25567">
      <c r="A25567" t="inlineStr">
        <is>
          <t>kikorus</t>
        </is>
      </c>
      <c r="B25567" t="n">
        <v>1</v>
      </c>
    </row>
    <row r="25568">
      <c r="A25568" t="inlineStr">
        <is>
          <t>getbars</t>
        </is>
      </c>
      <c r="B25568" t="n">
        <v>1</v>
      </c>
    </row>
    <row r="25569">
      <c r="A25569" t="inlineStr">
        <is>
          <t>aqualad</t>
        </is>
      </c>
      <c r="B25569" t="n">
        <v>4</v>
      </c>
    </row>
    <row r="25570">
      <c r="A25570" t="inlineStr">
        <is>
          <t>mushier</t>
        </is>
      </c>
      <c r="B25570" t="n">
        <v>2</v>
      </c>
    </row>
    <row r="25571">
      <c r="A25571" t="inlineStr">
        <is>
          <t>tometta</t>
        </is>
      </c>
      <c r="B25571" t="n">
        <v>1</v>
      </c>
    </row>
    <row r="25572">
      <c r="A25572" t="inlineStr">
        <is>
          <t>tendernessness</t>
        </is>
      </c>
      <c r="B25572" t="n">
        <v>1</v>
      </c>
    </row>
    <row r="25573">
      <c r="A25573" t="inlineStr">
        <is>
          <t>grasmark</t>
        </is>
      </c>
      <c r="B25573" t="n">
        <v>1</v>
      </c>
    </row>
    <row r="25574">
      <c r="A25574" t="inlineStr">
        <is>
          <t>rajshekin</t>
        </is>
      </c>
      <c r="B25574" t="n">
        <v>1</v>
      </c>
    </row>
    <row r="25575">
      <c r="A25575" t="inlineStr">
        <is>
          <t>foodbargain</t>
        </is>
      </c>
      <c r="B25575" t="n">
        <v>1</v>
      </c>
    </row>
    <row r="25576">
      <c r="A25576" t="inlineStr">
        <is>
          <t>deliri</t>
        </is>
      </c>
      <c r="B25576" t="n">
        <v>1</v>
      </c>
    </row>
    <row r="25577">
      <c r="A25577" t="inlineStr">
        <is>
          <t>paringkin</t>
        </is>
      </c>
      <c r="B25577" t="n">
        <v>1</v>
      </c>
    </row>
    <row r="25578">
      <c r="A25578" t="inlineStr">
        <is>
          <t>cheekboe</t>
        </is>
      </c>
      <c r="B25578" t="n">
        <v>1</v>
      </c>
    </row>
    <row r="25579">
      <c r="A25579" t="inlineStr">
        <is>
          <t>iowikiplan_meansbap_help_80001</t>
        </is>
      </c>
      <c r="B25579" t="n">
        <v>1</v>
      </c>
    </row>
    <row r="25580">
      <c r="A25580" t="inlineStr">
        <is>
          <t>modap</t>
        </is>
      </c>
      <c r="B25580" t="n">
        <v>3</v>
      </c>
    </row>
    <row r="25581">
      <c r="A25581" t="inlineStr">
        <is>
          <t>linkedin|permalink</t>
        </is>
      </c>
      <c r="B25581" t="n">
        <v>1</v>
      </c>
    </row>
    <row r="25582">
      <c r="A25582" t="inlineStr">
        <is>
          <t>suburbangrocery</t>
        </is>
      </c>
      <c r="B25582" t="n">
        <v>1</v>
      </c>
    </row>
    <row r="25583">
      <c r="A25583" t="inlineStr">
        <is>
          <t>curfortrepeta</t>
        </is>
      </c>
      <c r="B25583" t="n">
        <v>1</v>
      </c>
    </row>
    <row r="25584">
      <c r="A25584" t="inlineStr">
        <is>
          <t>33915</t>
        </is>
      </c>
      <c r="B25584" t="n">
        <v>1</v>
      </c>
    </row>
    <row r="25585">
      <c r="A25585" t="inlineStr">
        <is>
          <t>li57er</t>
        </is>
      </c>
      <c r="B25585" t="n">
        <v>1</v>
      </c>
    </row>
    <row r="25586">
      <c r="A25586" t="inlineStr">
        <is>
          <t>jadakarma</t>
        </is>
      </c>
      <c r="B25586" t="n">
        <v>1</v>
      </c>
    </row>
    <row r="25587">
      <c r="A25587" t="inlineStr">
        <is>
          <t>shadowmarketcouncilcenter</t>
        </is>
      </c>
      <c r="B25587" t="n">
        <v>1</v>
      </c>
    </row>
    <row r="25588">
      <c r="A25588" t="inlineStr">
        <is>
          <t>belizepublished</t>
        </is>
      </c>
      <c r="B25588" t="n">
        <v>1</v>
      </c>
    </row>
    <row r="25589">
      <c r="A25589" t="inlineStr">
        <is>
          <t>sabaugh</t>
        </is>
      </c>
      <c r="B25589" t="n">
        <v>1</v>
      </c>
    </row>
    <row r="25590">
      <c r="A25590" t="inlineStr">
        <is>
          <t>hipkin</t>
        </is>
      </c>
      <c r="B25590" t="n">
        <v>1</v>
      </c>
    </row>
    <row r="25591">
      <c r="A25591" t="inlineStr">
        <is>
          <t>nwarin</t>
        </is>
      </c>
      <c r="B25591" t="n">
        <v>1</v>
      </c>
    </row>
    <row r="25592">
      <c r="A25592" t="inlineStr">
        <is>
          <t>yishur</t>
        </is>
      </c>
      <c r="B25592" t="n">
        <v>1</v>
      </c>
    </row>
    <row r="25593">
      <c r="A25593" t="inlineStr">
        <is>
          <t>olekmen</t>
        </is>
      </c>
      <c r="B25593" t="n">
        <v>1</v>
      </c>
    </row>
    <row r="25594">
      <c r="A25594" t="inlineStr">
        <is>
          <t>victimishness</t>
        </is>
      </c>
      <c r="B25594" t="n">
        <v>1</v>
      </c>
    </row>
    <row r="25595">
      <c r="A25595" t="inlineStr">
        <is>
          <t>hmer</t>
        </is>
      </c>
      <c r="B25595" t="n">
        <v>1</v>
      </c>
    </row>
    <row r="25596">
      <c r="A25596" t="inlineStr">
        <is>
          <t>babylondb</t>
        </is>
      </c>
      <c r="B25596" t="n">
        <v>1</v>
      </c>
    </row>
    <row r="25597">
      <c r="A25597" t="inlineStr">
        <is>
          <t>qatahelebi</t>
        </is>
      </c>
      <c r="B25597" t="n">
        <v>1</v>
      </c>
    </row>
    <row r="25598">
      <c r="A25598" t="inlineStr">
        <is>
          <t>baihaod</t>
        </is>
      </c>
      <c r="B25598" t="n">
        <v>1</v>
      </c>
    </row>
    <row r="25599">
      <c r="A25599" t="inlineStr">
        <is>
          <t>ryanmacus</t>
        </is>
      </c>
      <c r="B25599" t="n">
        <v>1</v>
      </c>
    </row>
    <row r="25600">
      <c r="A25600" t="inlineStr">
        <is>
          <t>zamluk</t>
        </is>
      </c>
      <c r="B25600" t="n">
        <v>1</v>
      </c>
    </row>
    <row r="25601">
      <c r="A25601" t="inlineStr">
        <is>
          <t>vaidah</t>
        </is>
      </c>
      <c r="B25601" t="n">
        <v>1</v>
      </c>
    </row>
    <row r="25602">
      <c r="A25602" t="inlineStr">
        <is>
          <t>052915</t>
        </is>
      </c>
      <c r="B25602" t="n">
        <v>1</v>
      </c>
    </row>
    <row r="25603">
      <c r="A25603" t="inlineStr">
        <is>
          <t>sismadisation</t>
        </is>
      </c>
      <c r="B25603" t="n">
        <v>1</v>
      </c>
    </row>
    <row r="25604">
      <c r="A25604" t="inlineStr">
        <is>
          <t>shimbu</t>
        </is>
      </c>
      <c r="B25604" t="n">
        <v>1</v>
      </c>
    </row>
    <row r="25605">
      <c r="A25605" t="inlineStr">
        <is>
          <t>hashemiadeh</t>
        </is>
      </c>
      <c r="B25605" t="n">
        <v>1</v>
      </c>
    </row>
    <row r="25606">
      <c r="A25606" t="inlineStr">
        <is>
          <t>fusivise</t>
        </is>
      </c>
      <c r="B25606" t="n">
        <v>1</v>
      </c>
    </row>
    <row r="25607">
      <c r="A25607" t="inlineStr">
        <is>
          <t>copqwkkw3nb0</t>
        </is>
      </c>
      <c r="B25607" t="n">
        <v>1</v>
      </c>
    </row>
    <row r="25608">
      <c r="A25608" t="inlineStr">
        <is>
          <t>jmcih</t>
        </is>
      </c>
      <c r="B25608" t="n">
        <v>1</v>
      </c>
    </row>
    <row r="25609">
      <c r="A25609" t="inlineStr">
        <is>
          <t>co694wgouldj</t>
        </is>
      </c>
      <c r="B25609" t="n">
        <v>1</v>
      </c>
    </row>
    <row r="25610">
      <c r="A25610" t="inlineStr">
        <is>
          <t>poodwagner</t>
        </is>
      </c>
      <c r="B25610" t="n">
        <v>1</v>
      </c>
    </row>
    <row r="25611">
      <c r="A25611" t="inlineStr">
        <is>
          <t>_ervate_</t>
        </is>
      </c>
      <c r="B25611" t="n">
        <v>1</v>
      </c>
    </row>
    <row r="25612">
      <c r="A25612" t="inlineStr">
        <is>
          <t>nondict</t>
        </is>
      </c>
      <c r="B25612" t="n">
        <v>1</v>
      </c>
    </row>
    <row r="25613">
      <c r="A25613" t="inlineStr">
        <is>
          <t>uartathome</t>
        </is>
      </c>
      <c r="B25613" t="n">
        <v>1</v>
      </c>
    </row>
    <row r="25614">
      <c r="A25614" t="inlineStr">
        <is>
          <t>popstyle</t>
        </is>
      </c>
      <c r="B25614" t="n">
        <v>1</v>
      </c>
    </row>
    <row r="25615">
      <c r="A25615" t="inlineStr">
        <is>
          <t>pleasebookiest</t>
        </is>
      </c>
      <c r="B25615" t="n">
        <v>1</v>
      </c>
    </row>
    <row r="25616">
      <c r="A25616" t="inlineStr">
        <is>
          <t>cometcnews</t>
        </is>
      </c>
      <c r="B25616" t="n">
        <v>1</v>
      </c>
    </row>
    <row r="25617">
      <c r="A25617" t="inlineStr">
        <is>
          <t>start120end105</t>
        </is>
      </c>
      <c r="B25617" t="n">
        <v>1</v>
      </c>
    </row>
    <row r="25618">
      <c r="A25618" t="inlineStr">
        <is>
          <t>biblebeer</t>
        </is>
      </c>
      <c r="B25618" t="n">
        <v>1</v>
      </c>
    </row>
    <row r="25619">
      <c r="A25619" t="inlineStr">
        <is>
          <t>mitysens</t>
        </is>
      </c>
      <c r="B25619" t="n">
        <v>1</v>
      </c>
    </row>
    <row r="25620">
      <c r="A25620" t="inlineStr">
        <is>
          <t>ribah</t>
        </is>
      </c>
      <c r="B25620" t="n">
        <v>1</v>
      </c>
    </row>
    <row r="25621">
      <c r="A25621" t="inlineStr">
        <is>
          <t>zzzza</t>
        </is>
      </c>
      <c r="B25621" t="n">
        <v>1</v>
      </c>
    </row>
    <row r="25622">
      <c r="A25622" t="inlineStr">
        <is>
          <t>clopperal</t>
        </is>
      </c>
      <c r="B25622" t="n">
        <v>1</v>
      </c>
    </row>
    <row r="25623">
      <c r="A25623" t="inlineStr">
        <is>
          <t>stopt</t>
        </is>
      </c>
      <c r="B25623" t="n">
        <v>2</v>
      </c>
    </row>
    <row r="25624">
      <c r="A25624" t="inlineStr">
        <is>
          <t>smhuh</t>
        </is>
      </c>
      <c r="B25624" t="n">
        <v>1</v>
      </c>
    </row>
    <row r="25625">
      <c r="A25625" t="inlineStr">
        <is>
          <t>everyowing</t>
        </is>
      </c>
      <c r="B25625" t="n">
        <v>1</v>
      </c>
    </row>
    <row r="25626">
      <c r="A25626" t="inlineStr">
        <is>
          <t>allowed4</t>
        </is>
      </c>
      <c r="B25626" t="n">
        <v>1</v>
      </c>
    </row>
    <row r="25627">
      <c r="A25627" t="inlineStr">
        <is>
          <t>zhsanov</t>
        </is>
      </c>
      <c r="B25627" t="n">
        <v>1</v>
      </c>
    </row>
    <row r="25628">
      <c r="A25628" t="inlineStr">
        <is>
          <t>kostokens</t>
        </is>
      </c>
      <c r="B25628" t="n">
        <v>1</v>
      </c>
    </row>
    <row r="25629">
      <c r="A25629" t="inlineStr">
        <is>
          <t>randymacaliki</t>
        </is>
      </c>
      <c r="B25629" t="n">
        <v>1</v>
      </c>
    </row>
    <row r="25630">
      <c r="A25630" t="inlineStr">
        <is>
          <t>condil</t>
        </is>
      </c>
      <c r="B25630" t="n">
        <v>1</v>
      </c>
    </row>
    <row r="25631">
      <c r="A25631" t="inlineStr">
        <is>
          <t>searchofhockey</t>
        </is>
      </c>
      <c r="B25631" t="n">
        <v>1</v>
      </c>
    </row>
    <row r="25632">
      <c r="A25632" t="inlineStr">
        <is>
          <t>eicherl</t>
        </is>
      </c>
      <c r="B25632" t="n">
        <v>1</v>
      </c>
    </row>
    <row r="25633">
      <c r="A25633" t="inlineStr">
        <is>
          <t>ogzsanov1</t>
        </is>
      </c>
      <c r="B25633" t="n">
        <v>1</v>
      </c>
    </row>
    <row r="25634">
      <c r="A25634" t="inlineStr">
        <is>
          <t>cof9mrask9pby</t>
        </is>
      </c>
      <c r="B25634" t="n">
        <v>1</v>
      </c>
    </row>
    <row r="25635">
      <c r="A25635" t="inlineStr">
        <is>
          <t>bernobrts</t>
        </is>
      </c>
      <c r="B25635" t="n">
        <v>1</v>
      </c>
    </row>
    <row r="25636">
      <c r="A25636" t="inlineStr">
        <is>
          <t>garnys</t>
        </is>
      </c>
      <c r="B25636" t="n">
        <v>1</v>
      </c>
    </row>
    <row r="25637">
      <c r="A25637" t="inlineStr">
        <is>
          <t>systematic2013</t>
        </is>
      </c>
      <c r="B25637" t="n">
        <v>1</v>
      </c>
    </row>
    <row r="25638">
      <c r="A25638" t="inlineStr">
        <is>
          <t>libraryender</t>
        </is>
      </c>
      <c r="B25638" t="n">
        <v>1</v>
      </c>
    </row>
    <row r="25639">
      <c r="A25639" t="inlineStr">
        <is>
          <t>earthfloridias</t>
        </is>
      </c>
      <c r="B25639" t="n">
        <v>1</v>
      </c>
    </row>
    <row r="25640">
      <c r="A25640" t="inlineStr">
        <is>
          <t>unifunc</t>
        </is>
      </c>
      <c r="B25640" t="n">
        <v>1</v>
      </c>
    </row>
    <row r="25641">
      <c r="A25641" t="inlineStr">
        <is>
          <t>orgoralhistorynewssuggestions</t>
        </is>
      </c>
      <c r="B25641" t="n">
        <v>1</v>
      </c>
    </row>
    <row r="25642">
      <c r="A25642" t="inlineStr">
        <is>
          <t>natocide</t>
        </is>
      </c>
      <c r="B25642" t="n">
        <v>1</v>
      </c>
    </row>
    <row r="25643">
      <c r="A25643" t="inlineStr">
        <is>
          <t>digoutpaulrygrandpa</t>
        </is>
      </c>
      <c r="B25643" t="n">
        <v>1</v>
      </c>
    </row>
    <row r="25644">
      <c r="A25644" t="inlineStr">
        <is>
          <t>300132scpkeplerarcherprehistory2013_00</t>
        </is>
      </c>
      <c r="B25644" t="n">
        <v>1</v>
      </c>
    </row>
    <row r="25645">
      <c r="A25645" t="inlineStr">
        <is>
          <t>academicarchivesjournals</t>
        </is>
      </c>
      <c r="B25645" t="n">
        <v>1</v>
      </c>
    </row>
    <row r="25646">
      <c r="A25646" t="inlineStr">
        <is>
          <t>comsupraze</t>
        </is>
      </c>
      <c r="B25646" t="n">
        <v>1</v>
      </c>
    </row>
    <row r="25647">
      <c r="A25647" t="inlineStr">
        <is>
          <t>httpgeneticsmagazine</t>
        </is>
      </c>
      <c r="B25647" t="n">
        <v>1</v>
      </c>
    </row>
    <row r="25648">
      <c r="A25648" t="inlineStr">
        <is>
          <t>novairbehaviour</t>
        </is>
      </c>
      <c r="B25648" t="n">
        <v>1</v>
      </c>
    </row>
    <row r="25649">
      <c r="A25649" t="inlineStr">
        <is>
          <t>aurora1162</t>
        </is>
      </c>
      <c r="B25649" t="n">
        <v>1</v>
      </c>
    </row>
    <row r="25650">
      <c r="A25650" t="inlineStr">
        <is>
          <t>httpmembumd</t>
        </is>
      </c>
      <c r="B25650" t="n">
        <v>1</v>
      </c>
    </row>
    <row r="25651">
      <c r="A25651" t="inlineStr">
        <is>
          <t>pyruenfiegetek</t>
        </is>
      </c>
      <c r="B25651" t="n">
        <v>1</v>
      </c>
    </row>
    <row r="25652">
      <c r="A25652" t="inlineStr">
        <is>
          <t>6417236651</t>
        </is>
      </c>
      <c r="B25652" t="n">
        <v>1</v>
      </c>
    </row>
    <row r="25653">
      <c r="A25653" t="inlineStr">
        <is>
          <t>0761960183</t>
        </is>
      </c>
      <c r="B25653" t="n">
        <v>1</v>
      </c>
    </row>
    <row r="25654">
      <c r="A25654" t="inlineStr">
        <is>
          <t>5013876195</t>
        </is>
      </c>
      <c r="B25654" t="n">
        <v>1</v>
      </c>
    </row>
    <row r="25655">
      <c r="A25655" t="inlineStr">
        <is>
          <t>7922288013</t>
        </is>
      </c>
      <c r="B25655" t="n">
        <v>1</v>
      </c>
    </row>
    <row r="25656">
      <c r="A25656" t="inlineStr">
        <is>
          <t>8357860876</t>
        </is>
      </c>
      <c r="B25656" t="n">
        <v>1</v>
      </c>
    </row>
    <row r="25657">
      <c r="A25657" t="inlineStr">
        <is>
          <t>0826867859</t>
        </is>
      </c>
      <c r="B25657" t="n">
        <v>1</v>
      </c>
    </row>
    <row r="25658">
      <c r="A25658" t="inlineStr">
        <is>
          <t>4238055009</t>
        </is>
      </c>
      <c r="B25658" t="n">
        <v>1</v>
      </c>
    </row>
    <row r="25659">
      <c r="A25659" t="inlineStr">
        <is>
          <t>5056105744</t>
        </is>
      </c>
      <c r="B25659" t="n">
        <v>1</v>
      </c>
    </row>
    <row r="25660">
      <c r="A25660" t="inlineStr">
        <is>
          <t>9609375267</t>
        </is>
      </c>
      <c r="B25660" t="n">
        <v>1</v>
      </c>
    </row>
    <row r="25661">
      <c r="A25661" t="inlineStr">
        <is>
          <t>5802550843</t>
        </is>
      </c>
      <c r="B25661" t="n">
        <v>1</v>
      </c>
    </row>
    <row r="25662">
      <c r="A25662" t="inlineStr">
        <is>
          <t>0787348759</t>
        </is>
      </c>
      <c r="B25662" t="n">
        <v>1</v>
      </c>
    </row>
    <row r="25663">
      <c r="A25663" t="inlineStr">
        <is>
          <t>1271379994</t>
        </is>
      </c>
      <c r="B25663" t="n">
        <v>1</v>
      </c>
    </row>
    <row r="25664">
      <c r="A25664" t="inlineStr">
        <is>
          <t>7159851395</t>
        </is>
      </c>
      <c r="B25664" t="n">
        <v>1</v>
      </c>
    </row>
    <row r="25665">
      <c r="A25665" t="inlineStr">
        <is>
          <t>5586603713</t>
        </is>
      </c>
      <c r="B25665" t="n">
        <v>1</v>
      </c>
    </row>
    <row r="25666">
      <c r="A25666" t="inlineStr">
        <is>
          <t>5303253838</t>
        </is>
      </c>
      <c r="B25666" t="n">
        <v>1</v>
      </c>
    </row>
    <row r="25667">
      <c r="A25667" t="inlineStr">
        <is>
          <t>3332611976</t>
        </is>
      </c>
      <c r="B25667" t="n">
        <v>1</v>
      </c>
    </row>
    <row r="25668">
      <c r="A25668" t="inlineStr">
        <is>
          <t>3105087356</t>
        </is>
      </c>
      <c r="B25668" t="n">
        <v>1</v>
      </c>
    </row>
    <row r="25669">
      <c r="A25669" t="inlineStr">
        <is>
          <t>3695307705</t>
        </is>
      </c>
      <c r="B25669" t="n">
        <v>1</v>
      </c>
    </row>
    <row r="25670">
      <c r="A25670" t="inlineStr">
        <is>
          <t>228992127</t>
        </is>
      </c>
      <c r="B25670" t="n">
        <v>1</v>
      </c>
    </row>
    <row r="25671">
      <c r="A25671" t="inlineStr">
        <is>
          <t>4385246709</t>
        </is>
      </c>
      <c r="B25671" t="n">
        <v>1</v>
      </c>
    </row>
    <row r="25672">
      <c r="A25672" t="inlineStr">
        <is>
          <t>3880339234</t>
        </is>
      </c>
      <c r="B25672" t="n">
        <v>1</v>
      </c>
    </row>
    <row r="25673">
      <c r="A25673" t="inlineStr">
        <is>
          <t>3744151395</t>
        </is>
      </c>
      <c r="B25673" t="n">
        <v>1</v>
      </c>
    </row>
    <row r="25674">
      <c r="A25674" t="inlineStr">
        <is>
          <t>9182392296</t>
        </is>
      </c>
      <c r="B25674" t="n">
        <v>1</v>
      </c>
    </row>
    <row r="25675">
      <c r="A25675" t="inlineStr">
        <is>
          <t>5067410570</t>
        </is>
      </c>
      <c r="B25675" t="n">
        <v>1</v>
      </c>
    </row>
    <row r="25676">
      <c r="A25676" t="inlineStr">
        <is>
          <t>0265237227</t>
        </is>
      </c>
      <c r="B25676" t="n">
        <v>1</v>
      </c>
    </row>
    <row r="25677">
      <c r="A25677" t="inlineStr">
        <is>
          <t>5212467504</t>
        </is>
      </c>
      <c r="B25677" t="n">
        <v>1</v>
      </c>
    </row>
    <row r="25678">
      <c r="A25678" t="inlineStr">
        <is>
          <t>1500930063</t>
        </is>
      </c>
      <c r="B25678" t="n">
        <v>1</v>
      </c>
    </row>
    <row r="25679">
      <c r="A25679" t="inlineStr">
        <is>
          <t>6486896714</t>
        </is>
      </c>
      <c r="B25679" t="n">
        <v>1</v>
      </c>
    </row>
    <row r="25680">
      <c r="A25680" t="inlineStr">
        <is>
          <t>3733135844</t>
        </is>
      </c>
      <c r="B25680" t="n">
        <v>1</v>
      </c>
    </row>
    <row r="25681">
      <c r="A25681" t="inlineStr">
        <is>
          <t>9262745383</t>
        </is>
      </c>
      <c r="B25681" t="n">
        <v>1</v>
      </c>
    </row>
    <row r="25682">
      <c r="A25682" t="inlineStr">
        <is>
          <t>9404780765</t>
        </is>
      </c>
      <c r="B25682" t="n">
        <v>1</v>
      </c>
    </row>
    <row r="25683">
      <c r="A25683" t="inlineStr">
        <is>
          <t>2794360055</t>
        </is>
      </c>
      <c r="B25683" t="n">
        <v>1</v>
      </c>
    </row>
    <row r="25684">
      <c r="A25684" t="inlineStr">
        <is>
          <t>7471742961</t>
        </is>
      </c>
      <c r="B25684" t="n">
        <v>1</v>
      </c>
    </row>
    <row r="25685">
      <c r="A25685" t="inlineStr">
        <is>
          <t>4599630729</t>
        </is>
      </c>
      <c r="B25685" t="n">
        <v>1</v>
      </c>
    </row>
    <row r="25686">
      <c r="A25686" t="inlineStr">
        <is>
          <t>13939401860</t>
        </is>
      </c>
      <c r="B25686" t="n">
        <v>1</v>
      </c>
    </row>
    <row r="25687">
      <c r="A25687" t="inlineStr">
        <is>
          <t>5330724319</t>
        </is>
      </c>
      <c r="B25687" t="n">
        <v>1</v>
      </c>
    </row>
    <row r="25688">
      <c r="A25688" t="inlineStr">
        <is>
          <t>7875181058</t>
        </is>
      </c>
      <c r="B25688" t="n">
        <v>1</v>
      </c>
    </row>
    <row r="25689">
      <c r="A25689" t="inlineStr">
        <is>
          <t>6829366245</t>
        </is>
      </c>
      <c r="B25689" t="n">
        <v>1</v>
      </c>
    </row>
    <row r="25690">
      <c r="A25690" t="inlineStr">
        <is>
          <t>2963396294</t>
        </is>
      </c>
      <c r="B25690" t="n">
        <v>1</v>
      </c>
    </row>
    <row r="25691">
      <c r="A25691" t="inlineStr">
        <is>
          <t>5613507940</t>
        </is>
      </c>
      <c r="B25691" t="n">
        <v>1</v>
      </c>
    </row>
    <row r="25692">
      <c r="A25692" t="inlineStr">
        <is>
          <t>269105608</t>
        </is>
      </c>
      <c r="B25692" t="n">
        <v>1</v>
      </c>
    </row>
    <row r="25693">
      <c r="A25693" t="inlineStr">
        <is>
          <t>2964396614</t>
        </is>
      </c>
      <c r="B25693" t="n">
        <v>1</v>
      </c>
    </row>
    <row r="25694">
      <c r="A25694" t="inlineStr">
        <is>
          <t>8727482844</t>
        </is>
      </c>
      <c r="B25694" t="n">
        <v>1</v>
      </c>
    </row>
    <row r="25695">
      <c r="A25695" t="inlineStr">
        <is>
          <t>3919094888</t>
        </is>
      </c>
      <c r="B25695" t="n">
        <v>1</v>
      </c>
    </row>
    <row r="25696">
      <c r="A25696" t="inlineStr">
        <is>
          <t>4549288372</t>
        </is>
      </c>
      <c r="B25696" t="n">
        <v>1</v>
      </c>
    </row>
    <row r="25697">
      <c r="A25697" t="inlineStr">
        <is>
          <t>3500166830</t>
        </is>
      </c>
      <c r="B25697" t="n">
        <v>1</v>
      </c>
    </row>
    <row r="25698">
      <c r="A25698" t="inlineStr">
        <is>
          <t>8261599609</t>
        </is>
      </c>
      <c r="B25698" t="n">
        <v>1</v>
      </c>
    </row>
    <row r="25699">
      <c r="A25699" t="inlineStr">
        <is>
          <t>79036500034</t>
        </is>
      </c>
      <c r="B25699" t="n">
        <v>1</v>
      </c>
    </row>
    <row r="25700">
      <c r="A25700" t="inlineStr">
        <is>
          <t>9660899918</t>
        </is>
      </c>
      <c r="B25700" t="n">
        <v>1</v>
      </c>
    </row>
    <row r="25701">
      <c r="A25701" t="inlineStr">
        <is>
          <t>8299659902</t>
        </is>
      </c>
      <c r="B25701" t="n">
        <v>1</v>
      </c>
    </row>
    <row r="25702">
      <c r="A25702" t="inlineStr">
        <is>
          <t>3727700251</t>
        </is>
      </c>
      <c r="B25702" t="n">
        <v>1</v>
      </c>
    </row>
    <row r="25703">
      <c r="A25703" t="inlineStr">
        <is>
          <t>3203447750</t>
        </is>
      </c>
      <c r="B25703" t="n">
        <v>1</v>
      </c>
    </row>
    <row r="25704">
      <c r="A25704" t="inlineStr">
        <is>
          <t>6722740288</t>
        </is>
      </c>
      <c r="B25704" t="n">
        <v>1</v>
      </c>
    </row>
    <row r="25705">
      <c r="A25705" t="inlineStr">
        <is>
          <t>6658757585</t>
        </is>
      </c>
      <c r="B25705" t="n">
        <v>1</v>
      </c>
    </row>
    <row r="25706">
      <c r="A25706" t="inlineStr">
        <is>
          <t>0331600243</t>
        </is>
      </c>
      <c r="B25706" t="n">
        <v>1</v>
      </c>
    </row>
    <row r="25707">
      <c r="A25707" t="inlineStr">
        <is>
          <t>4486607325</t>
        </is>
      </c>
      <c r="B25707" t="n">
        <v>1</v>
      </c>
    </row>
    <row r="25708">
      <c r="A25708" t="inlineStr">
        <is>
          <t>0232218167</t>
        </is>
      </c>
      <c r="B25708" t="n">
        <v>1</v>
      </c>
    </row>
    <row r="25709">
      <c r="A25709" t="inlineStr">
        <is>
          <t>4167985762</t>
        </is>
      </c>
      <c r="B25709" t="n">
        <v>1</v>
      </c>
    </row>
    <row r="25710">
      <c r="A25710" t="inlineStr">
        <is>
          <t>17ally</t>
        </is>
      </c>
      <c r="B25710" t="n">
        <v>1</v>
      </c>
    </row>
    <row r="25711">
      <c r="A25711" t="inlineStr">
        <is>
          <t>3510247077</t>
        </is>
      </c>
      <c r="B25711" t="n">
        <v>1</v>
      </c>
    </row>
    <row r="25712">
      <c r="A25712" t="inlineStr">
        <is>
          <t>0748679068</t>
        </is>
      </c>
      <c r="B25712" t="n">
        <v>1</v>
      </c>
    </row>
    <row r="25713">
      <c r="A25713" t="inlineStr">
        <is>
          <t>7276725250</t>
        </is>
      </c>
      <c r="B25713" t="n">
        <v>1</v>
      </c>
    </row>
    <row r="25714">
      <c r="A25714" t="inlineStr">
        <is>
          <t>1748594074</t>
        </is>
      </c>
      <c r="B25714" t="n">
        <v>1</v>
      </c>
    </row>
    <row r="25715">
      <c r="A25715" t="inlineStr">
        <is>
          <t>3303472729</t>
        </is>
      </c>
      <c r="B25715" t="n">
        <v>1</v>
      </c>
    </row>
    <row r="25716">
      <c r="A25716" t="inlineStr">
        <is>
          <t>4593538776</t>
        </is>
      </c>
      <c r="B25716" t="n">
        <v>1</v>
      </c>
    </row>
    <row r="25717">
      <c r="A25717" t="inlineStr">
        <is>
          <t>2919038231</t>
        </is>
      </c>
      <c r="B25717" t="n">
        <v>1</v>
      </c>
    </row>
    <row r="25718">
      <c r="A25718" t="inlineStr">
        <is>
          <t>6232532259</t>
        </is>
      </c>
      <c r="B25718" t="n">
        <v>1</v>
      </c>
    </row>
    <row r="25719">
      <c r="A25719" t="inlineStr">
        <is>
          <t>3565230882</t>
        </is>
      </c>
      <c r="B25719" t="n">
        <v>1</v>
      </c>
    </row>
    <row r="25720">
      <c r="A25720" t="inlineStr">
        <is>
          <t>2592815576</t>
        </is>
      </c>
      <c r="B25720" t="n">
        <v>1</v>
      </c>
    </row>
    <row r="25721">
      <c r="A25721" t="inlineStr">
        <is>
          <t>8531489106</t>
        </is>
      </c>
      <c r="B25721" t="n">
        <v>1</v>
      </c>
    </row>
    <row r="25722">
      <c r="A25722" t="inlineStr">
        <is>
          <t>9203701665</t>
        </is>
      </c>
      <c r="B25722" t="n">
        <v>1</v>
      </c>
    </row>
    <row r="25723">
      <c r="A25723" t="inlineStr">
        <is>
          <t>2442717511</t>
        </is>
      </c>
      <c r="B25723" t="n">
        <v>1</v>
      </c>
    </row>
    <row r="25724">
      <c r="A25724" t="inlineStr">
        <is>
          <t>560611999911</t>
        </is>
      </c>
      <c r="B25724" t="n">
        <v>1</v>
      </c>
    </row>
    <row r="25725">
      <c r="A25725" t="inlineStr">
        <is>
          <t>6625839821</t>
        </is>
      </c>
      <c r="B25725" t="n">
        <v>1</v>
      </c>
    </row>
    <row r="25726">
      <c r="A25726" t="inlineStr">
        <is>
          <t>8120708184</t>
        </is>
      </c>
      <c r="B25726" t="n">
        <v>1</v>
      </c>
    </row>
    <row r="25727">
      <c r="A25727" t="inlineStr">
        <is>
          <t>4818128921</t>
        </is>
      </c>
      <c r="B25727" t="n">
        <v>1</v>
      </c>
    </row>
    <row r="25728">
      <c r="A25728" t="inlineStr">
        <is>
          <t>9526513006</t>
        </is>
      </c>
      <c r="B25728" t="n">
        <v>1</v>
      </c>
    </row>
    <row r="25729">
      <c r="A25729" t="inlineStr">
        <is>
          <t>1969358329</t>
        </is>
      </c>
      <c r="B25729" t="n">
        <v>1</v>
      </c>
    </row>
    <row r="25730">
      <c r="A25730" t="inlineStr">
        <is>
          <t>2512784981</t>
        </is>
      </c>
      <c r="B25730" t="n">
        <v>1</v>
      </c>
    </row>
    <row r="25731">
      <c r="A25731" t="inlineStr">
        <is>
          <t>0445254664</t>
        </is>
      </c>
      <c r="B25731" t="n">
        <v>1</v>
      </c>
    </row>
    <row r="25732">
      <c r="A25732" t="inlineStr">
        <is>
          <t>9042027911</t>
        </is>
      </c>
      <c r="B25732" t="n">
        <v>1</v>
      </c>
    </row>
    <row r="25733">
      <c r="A25733" t="inlineStr">
        <is>
          <t>5622633911</t>
        </is>
      </c>
      <c r="B25733" t="n">
        <v>1</v>
      </c>
    </row>
    <row r="25734">
      <c r="A25734" t="inlineStr">
        <is>
          <t>3032555884</t>
        </is>
      </c>
      <c r="B25734" t="n">
        <v>1</v>
      </c>
    </row>
    <row r="25735">
      <c r="A25735" t="inlineStr">
        <is>
          <t>7908620803</t>
        </is>
      </c>
      <c r="B25735" t="n">
        <v>1</v>
      </c>
    </row>
    <row r="25736">
      <c r="A25736" t="inlineStr">
        <is>
          <t>8530187130</t>
        </is>
      </c>
      <c r="B25736" t="n">
        <v>1</v>
      </c>
    </row>
    <row r="25737">
      <c r="A25737" t="inlineStr">
        <is>
          <t>1427961908</t>
        </is>
      </c>
      <c r="B25737" t="n">
        <v>1</v>
      </c>
    </row>
    <row r="25738">
      <c r="A25738" t="inlineStr">
        <is>
          <t>5197722585</t>
        </is>
      </c>
      <c r="B25738" t="n">
        <v>1</v>
      </c>
    </row>
    <row r="25739">
      <c r="A25739" t="inlineStr">
        <is>
          <t>7965004208</t>
        </is>
      </c>
      <c r="B25739" t="n">
        <v>1</v>
      </c>
    </row>
    <row r="25740">
      <c r="A25740" t="inlineStr">
        <is>
          <t>13934767601</t>
        </is>
      </c>
      <c r="B25740" t="n">
        <v>1</v>
      </c>
    </row>
    <row r="25741">
      <c r="A25741" t="inlineStr">
        <is>
          <t>1115457155</t>
        </is>
      </c>
      <c r="B25741" t="n">
        <v>1</v>
      </c>
    </row>
    <row r="25742">
      <c r="A25742" t="inlineStr">
        <is>
          <t>1675288851928</t>
        </is>
      </c>
      <c r="B25742" t="n">
        <v>1</v>
      </c>
    </row>
    <row r="25743">
      <c r="A25743" t="inlineStr">
        <is>
          <t>5002121544</t>
        </is>
      </c>
      <c r="B25743" t="n">
        <v>1</v>
      </c>
    </row>
    <row r="25744">
      <c r="A25744" t="inlineStr">
        <is>
          <t>7517242810</t>
        </is>
      </c>
      <c r="B25744" t="n">
        <v>1</v>
      </c>
    </row>
    <row r="25745">
      <c r="A25745" t="inlineStr">
        <is>
          <t>8506596886</t>
        </is>
      </c>
      <c r="B25745" t="n">
        <v>1</v>
      </c>
    </row>
    <row r="25746">
      <c r="A25746" t="inlineStr">
        <is>
          <t>2402772635</t>
        </is>
      </c>
      <c r="B25746" t="n">
        <v>1</v>
      </c>
    </row>
    <row r="25747">
      <c r="A25747" t="inlineStr">
        <is>
          <t>4604021737</t>
        </is>
      </c>
      <c r="B25747" t="n">
        <v>1</v>
      </c>
    </row>
    <row r="25748">
      <c r="A25748" t="inlineStr">
        <is>
          <t>3357752651</t>
        </is>
      </c>
      <c r="B25748" t="n">
        <v>1</v>
      </c>
    </row>
    <row r="25749">
      <c r="A25749" t="inlineStr">
        <is>
          <t>5452262521</t>
        </is>
      </c>
      <c r="B25749" t="n">
        <v>1</v>
      </c>
    </row>
    <row r="25750">
      <c r="A25750" t="inlineStr">
        <is>
          <t>33630020832</t>
        </is>
      </c>
      <c r="B25750" t="n">
        <v>1</v>
      </c>
    </row>
    <row r="25751">
      <c r="A25751" t="inlineStr">
        <is>
          <t>1510588459</t>
        </is>
      </c>
      <c r="B25751" t="n">
        <v>1</v>
      </c>
    </row>
    <row r="25752">
      <c r="A25752" t="inlineStr">
        <is>
          <t>7949275799</t>
        </is>
      </c>
      <c r="B25752" t="n">
        <v>1</v>
      </c>
    </row>
    <row r="25753">
      <c r="A25753" t="inlineStr">
        <is>
          <t>5485696030</t>
        </is>
      </c>
      <c r="B25753" t="n">
        <v>1</v>
      </c>
    </row>
    <row r="25754">
      <c r="A25754" t="inlineStr">
        <is>
          <t>5664769723</t>
        </is>
      </c>
      <c r="B25754" t="n">
        <v>1</v>
      </c>
    </row>
    <row r="25755">
      <c r="A25755" t="inlineStr">
        <is>
          <t>864150617</t>
        </is>
      </c>
      <c r="B25755" t="n">
        <v>1</v>
      </c>
    </row>
    <row r="25756">
      <c r="A25756" t="inlineStr">
        <is>
          <t>9812358610</t>
        </is>
      </c>
      <c r="B25756" t="n">
        <v>1</v>
      </c>
    </row>
    <row r="25757">
      <c r="A25757" t="inlineStr">
        <is>
          <t>9990820882</t>
        </is>
      </c>
      <c r="B25757" t="n">
        <v>1</v>
      </c>
    </row>
    <row r="25758">
      <c r="A25758" t="inlineStr">
        <is>
          <t>6888853955</t>
        </is>
      </c>
      <c r="B25758" t="n">
        <v>1</v>
      </c>
    </row>
    <row r="25759">
      <c r="A25759" t="inlineStr">
        <is>
          <t>9314783659</t>
        </is>
      </c>
      <c r="B25759" t="n">
        <v>1</v>
      </c>
    </row>
    <row r="25760">
      <c r="A25760" t="inlineStr">
        <is>
          <t>8968384551</t>
        </is>
      </c>
      <c r="B25760" t="n">
        <v>1</v>
      </c>
    </row>
    <row r="25761">
      <c r="A25761" t="inlineStr">
        <is>
          <t>6443752307</t>
        </is>
      </c>
      <c r="B25761" t="n">
        <v>1</v>
      </c>
    </row>
    <row r="25762">
      <c r="A25762" t="inlineStr">
        <is>
          <t>9505625792</t>
        </is>
      </c>
      <c r="B25762" t="n">
        <v>1</v>
      </c>
    </row>
    <row r="25763">
      <c r="A25763" t="inlineStr">
        <is>
          <t>https440003120</t>
        </is>
      </c>
      <c r="B25763" t="n">
        <v>1</v>
      </c>
    </row>
    <row r="25764">
      <c r="A25764" t="inlineStr">
        <is>
          <t>255900305</t>
        </is>
      </c>
      <c r="B25764" t="n">
        <v>1</v>
      </c>
    </row>
    <row r="25765">
      <c r="A25765" t="inlineStr">
        <is>
          <t>0975250420</t>
        </is>
      </c>
      <c r="B25765" t="n">
        <v>1</v>
      </c>
    </row>
    <row r="25766">
      <c r="A25766" t="inlineStr">
        <is>
          <t>3091367947</t>
        </is>
      </c>
      <c r="B25766" t="n">
        <v>1</v>
      </c>
    </row>
    <row r="25767">
      <c r="A25767" t="inlineStr">
        <is>
          <t>8713807123</t>
        </is>
      </c>
      <c r="B25767" t="n">
        <v>1</v>
      </c>
    </row>
    <row r="25768">
      <c r="A25768" t="inlineStr">
        <is>
          <t>6717153416</t>
        </is>
      </c>
      <c r="B25768" t="n">
        <v>1</v>
      </c>
    </row>
    <row r="25769">
      <c r="A25769" t="inlineStr">
        <is>
          <t>8371981549</t>
        </is>
      </c>
      <c r="B25769" t="n">
        <v>1</v>
      </c>
    </row>
    <row r="25770">
      <c r="A25770" t="inlineStr">
        <is>
          <t>45899462901</t>
        </is>
      </c>
      <c r="B25770" t="n">
        <v>1</v>
      </c>
    </row>
    <row r="25771">
      <c r="A25771" t="inlineStr">
        <is>
          <t>2859230396</t>
        </is>
      </c>
      <c r="B25771" t="n">
        <v>1</v>
      </c>
    </row>
    <row r="25772">
      <c r="A25772" t="inlineStr">
        <is>
          <t>5001206026</t>
        </is>
      </c>
      <c r="B25772" t="n">
        <v>1</v>
      </c>
    </row>
    <row r="25773">
      <c r="A25773" t="inlineStr">
        <is>
          <t>0324125641</t>
        </is>
      </c>
      <c r="B25773" t="n">
        <v>1</v>
      </c>
    </row>
    <row r="25774">
      <c r="A25774" t="inlineStr">
        <is>
          <t>5682794225</t>
        </is>
      </c>
      <c r="B25774" t="n">
        <v>1</v>
      </c>
    </row>
    <row r="25775">
      <c r="A25775" t="inlineStr">
        <is>
          <t>3389163695</t>
        </is>
      </c>
      <c r="B25775" t="n">
        <v>1</v>
      </c>
    </row>
    <row r="25776">
      <c r="A25776" t="inlineStr">
        <is>
          <t>3967276250</t>
        </is>
      </c>
      <c r="B25776" t="n">
        <v>1</v>
      </c>
    </row>
    <row r="25777">
      <c r="A25777" t="inlineStr">
        <is>
          <t>7799804053</t>
        </is>
      </c>
      <c r="B25777" t="n">
        <v>1</v>
      </c>
    </row>
    <row r="25778">
      <c r="A25778" t="inlineStr">
        <is>
          <t>0488708167</t>
        </is>
      </c>
      <c r="B25778" t="n">
        <v>1</v>
      </c>
    </row>
    <row r="25779">
      <c r="A25779" t="inlineStr">
        <is>
          <t>3404907938</t>
        </is>
      </c>
      <c r="B25779" t="n">
        <v>1</v>
      </c>
    </row>
    <row r="25780">
      <c r="A25780" t="inlineStr">
        <is>
          <t>2307044491</t>
        </is>
      </c>
      <c r="B25780" t="n">
        <v>1</v>
      </c>
    </row>
    <row r="25781">
      <c r="A25781" t="inlineStr">
        <is>
          <t>5494056183</t>
        </is>
      </c>
      <c r="B25781" t="n">
        <v>1</v>
      </c>
    </row>
    <row r="25782">
      <c r="A25782" t="inlineStr">
        <is>
          <t>0829350621</t>
        </is>
      </c>
      <c r="B25782" t="n">
        <v>1</v>
      </c>
    </row>
    <row r="25783">
      <c r="A25783" t="inlineStr">
        <is>
          <t>1315454004</t>
        </is>
      </c>
      <c r="B25783" t="n">
        <v>1</v>
      </c>
    </row>
    <row r="25784">
      <c r="A25784" t="inlineStr">
        <is>
          <t>2652278289</t>
        </is>
      </c>
      <c r="B25784" t="n">
        <v>1</v>
      </c>
    </row>
    <row r="25785">
      <c r="A25785" t="inlineStr">
        <is>
          <t>2780000998</t>
        </is>
      </c>
      <c r="B25785" t="n">
        <v>1</v>
      </c>
    </row>
    <row r="25786">
      <c r="A25786" t="inlineStr">
        <is>
          <t>1097755890</t>
        </is>
      </c>
      <c r="B25786" t="n">
        <v>1</v>
      </c>
    </row>
    <row r="25787">
      <c r="A25787" t="inlineStr">
        <is>
          <t>78258137120</t>
        </is>
      </c>
      <c r="B25787" t="n">
        <v>1</v>
      </c>
    </row>
    <row r="25788">
      <c r="A25788" t="inlineStr">
        <is>
          <t>2470523460</t>
        </is>
      </c>
      <c r="B25788" t="n">
        <v>1</v>
      </c>
    </row>
    <row r="25789">
      <c r="A25789" t="inlineStr">
        <is>
          <t>1819193154</t>
        </is>
      </c>
      <c r="B25789" t="n">
        <v>1</v>
      </c>
    </row>
    <row r="25790">
      <c r="A25790" t="inlineStr">
        <is>
          <t>2361706985</t>
        </is>
      </c>
      <c r="B25790" t="n">
        <v>1</v>
      </c>
    </row>
    <row r="25791">
      <c r="A25791" t="inlineStr">
        <is>
          <t>5467404513</t>
        </is>
      </c>
      <c r="B25791" t="n">
        <v>1</v>
      </c>
    </row>
    <row r="25792">
      <c r="A25792" t="inlineStr">
        <is>
          <t>6119508956</t>
        </is>
      </c>
      <c r="B25792" t="n">
        <v>1</v>
      </c>
    </row>
    <row r="25793">
      <c r="A25793" t="inlineStr">
        <is>
          <t>2938257060</t>
        </is>
      </c>
      <c r="B25793" t="n">
        <v>1</v>
      </c>
    </row>
    <row r="25794">
      <c r="A25794" t="inlineStr">
        <is>
          <t>2365368204</t>
        </is>
      </c>
      <c r="B25794" t="n">
        <v>1</v>
      </c>
    </row>
    <row r="25795">
      <c r="A25795" t="inlineStr">
        <is>
          <t>0170830111</t>
        </is>
      </c>
      <c r="B25795" t="n">
        <v>1</v>
      </c>
    </row>
    <row r="25796">
      <c r="A25796" t="inlineStr">
        <is>
          <t>3525394416</t>
        </is>
      </c>
      <c r="B25796" t="n">
        <v>1</v>
      </c>
    </row>
    <row r="25797">
      <c r="A25797" t="inlineStr">
        <is>
          <t>7691553935</t>
        </is>
      </c>
      <c r="B25797" t="n">
        <v>1</v>
      </c>
    </row>
    <row r="25798">
      <c r="A25798" t="inlineStr">
        <is>
          <t>9426947426</t>
        </is>
      </c>
      <c r="B25798" t="n">
        <v>1</v>
      </c>
    </row>
    <row r="25799">
      <c r="A25799" t="inlineStr">
        <is>
          <t>0911225965</t>
        </is>
      </c>
      <c r="B25799" t="n">
        <v>1</v>
      </c>
    </row>
    <row r="25800">
      <c r="A25800" t="inlineStr">
        <is>
          <t>0899820540</t>
        </is>
      </c>
      <c r="B25800" t="n">
        <v>1</v>
      </c>
    </row>
    <row r="25801">
      <c r="A25801" t="inlineStr">
        <is>
          <t>2417203625</t>
        </is>
      </c>
      <c r="B25801" t="n">
        <v>1</v>
      </c>
    </row>
    <row r="25802">
      <c r="A25802" t="inlineStr">
        <is>
          <t>42221018505</t>
        </is>
      </c>
      <c r="B25802" t="n">
        <v>1</v>
      </c>
    </row>
    <row r="25803">
      <c r="A25803" t="inlineStr">
        <is>
          <t>9630742316</t>
        </is>
      </c>
      <c r="B25803" t="n">
        <v>1</v>
      </c>
    </row>
    <row r="25804">
      <c r="A25804" t="inlineStr">
        <is>
          <t>4681221386</t>
        </is>
      </c>
      <c r="B25804" t="n">
        <v>1</v>
      </c>
    </row>
    <row r="25805">
      <c r="A25805" t="inlineStr">
        <is>
          <t>5088033887</t>
        </is>
      </c>
      <c r="B25805" t="n">
        <v>1</v>
      </c>
    </row>
    <row r="25806">
      <c r="A25806" t="inlineStr">
        <is>
          <t>8776516715</t>
        </is>
      </c>
      <c r="B25806" t="n">
        <v>1</v>
      </c>
    </row>
    <row r="25807">
      <c r="A25807" t="inlineStr">
        <is>
          <t>5911299499</t>
        </is>
      </c>
      <c r="B25807" t="n">
        <v>1</v>
      </c>
    </row>
    <row r="25808">
      <c r="A25808" t="inlineStr">
        <is>
          <t>2492491575</t>
        </is>
      </c>
      <c r="B25808" t="n">
        <v>1</v>
      </c>
    </row>
    <row r="25809">
      <c r="A25809" t="inlineStr">
        <is>
          <t>3525336510</t>
        </is>
      </c>
      <c r="B25809" t="n">
        <v>1</v>
      </c>
    </row>
    <row r="25810">
      <c r="A25810" t="inlineStr">
        <is>
          <t>3610000492</t>
        </is>
      </c>
      <c r="B25810" t="n">
        <v>1</v>
      </c>
    </row>
    <row r="25811">
      <c r="A25811" t="inlineStr">
        <is>
          <t>1838109150</t>
        </is>
      </c>
      <c r="B25811" t="n">
        <v>1</v>
      </c>
    </row>
    <row r="25812">
      <c r="A25812" t="inlineStr">
        <is>
          <t>5245118571</t>
        </is>
      </c>
      <c r="B25812" t="n">
        <v>1</v>
      </c>
    </row>
    <row r="25813">
      <c r="A25813" t="inlineStr">
        <is>
          <t>9443624764</t>
        </is>
      </c>
      <c r="B25813" t="n">
        <v>1</v>
      </c>
    </row>
    <row r="25814">
      <c r="A25814" t="inlineStr">
        <is>
          <t>7173822333</t>
        </is>
      </c>
      <c r="B25814" t="n">
        <v>1</v>
      </c>
    </row>
    <row r="25815">
      <c r="A25815" t="inlineStr">
        <is>
          <t>8175031434</t>
        </is>
      </c>
      <c r="B25815" t="n">
        <v>1</v>
      </c>
    </row>
    <row r="25816">
      <c r="A25816" t="inlineStr">
        <is>
          <t>16722228</t>
        </is>
      </c>
      <c r="B25816" t="n">
        <v>1</v>
      </c>
    </row>
    <row r="25817">
      <c r="A25817" t="inlineStr">
        <is>
          <t>5371706893</t>
        </is>
      </c>
      <c r="B25817" t="n">
        <v>1</v>
      </c>
    </row>
    <row r="25818">
      <c r="A25818" t="inlineStr">
        <is>
          <t>6409164112</t>
        </is>
      </c>
      <c r="B25818" t="n">
        <v>1</v>
      </c>
    </row>
    <row r="25819">
      <c r="A25819" t="inlineStr">
        <is>
          <t>1233112238</t>
        </is>
      </c>
      <c r="B25819" t="n">
        <v>1</v>
      </c>
    </row>
    <row r="25820">
      <c r="A25820" t="inlineStr">
        <is>
          <t>848537925</t>
        </is>
      </c>
      <c r="B25820" t="n">
        <v>1</v>
      </c>
    </row>
    <row r="25821">
      <c r="A25821" t="inlineStr">
        <is>
          <t>1790164094</t>
        </is>
      </c>
      <c r="B25821" t="n">
        <v>1</v>
      </c>
    </row>
    <row r="25822">
      <c r="A25822" t="inlineStr">
        <is>
          <t>6255439239</t>
        </is>
      </c>
      <c r="B25822" t="n">
        <v>1</v>
      </c>
    </row>
    <row r="25823">
      <c r="A25823" t="inlineStr">
        <is>
          <t>8462764823</t>
        </is>
      </c>
      <c r="B25823" t="n">
        <v>1</v>
      </c>
    </row>
    <row r="25824">
      <c r="A25824" t="inlineStr">
        <is>
          <t>7642793629</t>
        </is>
      </c>
      <c r="B25824" t="n">
        <v>1</v>
      </c>
    </row>
    <row r="25825">
      <c r="A25825" t="inlineStr">
        <is>
          <t>3396747773</t>
        </is>
      </c>
      <c r="B25825" t="n">
        <v>1</v>
      </c>
    </row>
    <row r="25826">
      <c r="A25826" t="inlineStr">
        <is>
          <t>4801129031</t>
        </is>
      </c>
      <c r="B25826" t="n">
        <v>1</v>
      </c>
    </row>
    <row r="25827">
      <c r="A25827" t="inlineStr">
        <is>
          <t>4169988888</t>
        </is>
      </c>
      <c r="B25827" t="n">
        <v>1</v>
      </c>
    </row>
    <row r="25828">
      <c r="A25828" t="inlineStr">
        <is>
          <t>4868723091</t>
        </is>
      </c>
      <c r="B25828" t="n">
        <v>1</v>
      </c>
    </row>
    <row r="25829">
      <c r="A25829" t="inlineStr">
        <is>
          <t>2403110</t>
        </is>
      </c>
      <c r="B25829" t="n">
        <v>1</v>
      </c>
    </row>
    <row r="25830">
      <c r="A25830" t="inlineStr">
        <is>
          <t>05557599559</t>
        </is>
      </c>
      <c r="B25830" t="n">
        <v>1</v>
      </c>
    </row>
    <row r="25831">
      <c r="A25831" t="inlineStr">
        <is>
          <t>4263661661</t>
        </is>
      </c>
      <c r="B25831" t="n">
        <v>1</v>
      </c>
    </row>
    <row r="25832">
      <c r="A25832" t="inlineStr">
        <is>
          <t>1521736209</t>
        </is>
      </c>
      <c r="B25832" t="n">
        <v>1</v>
      </c>
    </row>
    <row r="25833">
      <c r="A25833" t="inlineStr">
        <is>
          <t>9184969718</t>
        </is>
      </c>
      <c r="B25833" t="n">
        <v>1</v>
      </c>
    </row>
    <row r="25834">
      <c r="A25834" t="inlineStr">
        <is>
          <t>9221656456</t>
        </is>
      </c>
      <c r="B25834" t="n">
        <v>1</v>
      </c>
    </row>
    <row r="25835">
      <c r="A25835" t="inlineStr">
        <is>
          <t>5903998492</t>
        </is>
      </c>
      <c r="B25835" t="n">
        <v>1</v>
      </c>
    </row>
    <row r="25836">
      <c r="A25836" t="inlineStr">
        <is>
          <t>3847095262</t>
        </is>
      </c>
      <c r="B25836" t="n">
        <v>1</v>
      </c>
    </row>
    <row r="25837">
      <c r="A25837" t="inlineStr">
        <is>
          <t>2682776853</t>
        </is>
      </c>
      <c r="B25837" t="n">
        <v>1</v>
      </c>
    </row>
    <row r="25838">
      <c r="A25838" t="inlineStr">
        <is>
          <t>6599463734</t>
        </is>
      </c>
      <c r="B25838" t="n">
        <v>1</v>
      </c>
    </row>
    <row r="25839">
      <c r="A25839" t="inlineStr">
        <is>
          <t>5286442412</t>
        </is>
      </c>
      <c r="B25839" t="n">
        <v>1</v>
      </c>
    </row>
    <row r="25840">
      <c r="A25840" t="inlineStr">
        <is>
          <t>2241638987</t>
        </is>
      </c>
      <c r="B25840" t="n">
        <v>1</v>
      </c>
    </row>
    <row r="25841">
      <c r="A25841" t="inlineStr">
        <is>
          <t>2921805499</t>
        </is>
      </c>
      <c r="B25841" t="n">
        <v>1</v>
      </c>
    </row>
    <row r="25842">
      <c r="A25842" t="inlineStr">
        <is>
          <t>9049475414</t>
        </is>
      </c>
      <c r="B25842" t="n">
        <v>1</v>
      </c>
    </row>
    <row r="25843">
      <c r="A25843" t="inlineStr">
        <is>
          <t>2121937285</t>
        </is>
      </c>
      <c r="B25843" t="n">
        <v>1</v>
      </c>
    </row>
    <row r="25844">
      <c r="A25844" t="inlineStr">
        <is>
          <t>3826893738</t>
        </is>
      </c>
      <c r="B25844" t="n">
        <v>1</v>
      </c>
    </row>
    <row r="25845">
      <c r="A25845" t="inlineStr">
        <is>
          <t>331480809</t>
        </is>
      </c>
      <c r="B25845" t="n">
        <v>1</v>
      </c>
    </row>
    <row r="25846">
      <c r="A25846" t="inlineStr">
        <is>
          <t>5985986705</t>
        </is>
      </c>
      <c r="B25846" t="n">
        <v>1</v>
      </c>
    </row>
    <row r="25847">
      <c r="A25847" t="inlineStr">
        <is>
          <t>3868254640</t>
        </is>
      </c>
      <c r="B25847" t="n">
        <v>1</v>
      </c>
    </row>
    <row r="25848">
      <c r="A25848" t="inlineStr">
        <is>
          <t>3309848181</t>
        </is>
      </c>
      <c r="B25848" t="n">
        <v>1</v>
      </c>
    </row>
    <row r="25849">
      <c r="A25849" t="inlineStr">
        <is>
          <t>4423175821</t>
        </is>
      </c>
      <c r="B25849" t="n">
        <v>1</v>
      </c>
    </row>
    <row r="25850">
      <c r="A25850" t="inlineStr">
        <is>
          <t>2049415274</t>
        </is>
      </c>
      <c r="B25850" t="n">
        <v>1</v>
      </c>
    </row>
    <row r="25851">
      <c r="A25851" t="inlineStr">
        <is>
          <t>1793610028</t>
        </is>
      </c>
      <c r="B25851" t="n">
        <v>1</v>
      </c>
    </row>
    <row r="25852">
      <c r="A25852" t="inlineStr">
        <is>
          <t>1853858025</t>
        </is>
      </c>
      <c r="B25852" t="n">
        <v>1</v>
      </c>
    </row>
    <row r="25853">
      <c r="A25853" t="inlineStr">
        <is>
          <t>9200475896</t>
        </is>
      </c>
      <c r="B25853" t="n">
        <v>1</v>
      </c>
    </row>
    <row r="25854">
      <c r="A25854" t="inlineStr">
        <is>
          <t>o357211845</t>
        </is>
      </c>
      <c r="B25854" t="n">
        <v>1</v>
      </c>
    </row>
    <row r="25855">
      <c r="A25855" t="inlineStr">
        <is>
          <t>48321239080</t>
        </is>
      </c>
      <c r="B25855" t="n">
        <v>1</v>
      </c>
    </row>
    <row r="25856">
      <c r="A25856" t="inlineStr">
        <is>
          <t>4330896074</t>
        </is>
      </c>
      <c r="B25856" t="n">
        <v>1</v>
      </c>
    </row>
    <row r="25857">
      <c r="A25857" t="inlineStr">
        <is>
          <t>1760221102</t>
        </is>
      </c>
      <c r="B25857" t="n">
        <v>1</v>
      </c>
    </row>
    <row r="25858">
      <c r="A25858" t="inlineStr">
        <is>
          <t>4382496106</t>
        </is>
      </c>
      <c r="B25858" t="n">
        <v>1</v>
      </c>
    </row>
    <row r="25859">
      <c r="A25859" t="inlineStr">
        <is>
          <t>220055</t>
        </is>
      </c>
      <c r="B25859" t="n">
        <v>1</v>
      </c>
    </row>
    <row r="25860">
      <c r="A25860" t="inlineStr">
        <is>
          <t>3289601403</t>
        </is>
      </c>
      <c r="B25860" t="n">
        <v>1</v>
      </c>
    </row>
    <row r="25861">
      <c r="A25861" t="inlineStr">
        <is>
          <t>5321676525</t>
        </is>
      </c>
      <c r="B25861" t="n">
        <v>1</v>
      </c>
    </row>
    <row r="25862">
      <c r="A25862" t="inlineStr">
        <is>
          <t>8533066373</t>
        </is>
      </c>
      <c r="B25862" t="n">
        <v>1</v>
      </c>
    </row>
    <row r="25863">
      <c r="A25863" t="inlineStr">
        <is>
          <t>8497154175</t>
        </is>
      </c>
      <c r="B25863" t="n">
        <v>1</v>
      </c>
    </row>
    <row r="25864">
      <c r="A25864" t="inlineStr">
        <is>
          <t>9613075065</t>
        </is>
      </c>
      <c r="B25864" t="n">
        <v>1</v>
      </c>
    </row>
    <row r="25865">
      <c r="A25865" t="inlineStr">
        <is>
          <t>9420766494</t>
        </is>
      </c>
      <c r="B25865" t="n">
        <v>1</v>
      </c>
    </row>
    <row r="25866">
      <c r="A25866" t="inlineStr">
        <is>
          <t>3453728424</t>
        </is>
      </c>
      <c r="B25866" t="n">
        <v>1</v>
      </c>
    </row>
    <row r="25867">
      <c r="A25867" t="inlineStr">
        <is>
          <t>3717046219</t>
        </is>
      </c>
      <c r="B25867" t="n">
        <v>1</v>
      </c>
    </row>
    <row r="25868">
      <c r="A25868" t="inlineStr">
        <is>
          <t>2481427529</t>
        </is>
      </c>
      <c r="B25868" t="n">
        <v>1</v>
      </c>
    </row>
    <row r="25869">
      <c r="A25869" t="inlineStr">
        <is>
          <t>5683981868</t>
        </is>
      </c>
      <c r="B25869" t="n">
        <v>1</v>
      </c>
    </row>
    <row r="25870">
      <c r="A25870" t="inlineStr">
        <is>
          <t>7820626210</t>
        </is>
      </c>
      <c r="B25870" t="n">
        <v>1</v>
      </c>
    </row>
    <row r="25871">
      <c r="A25871" t="inlineStr">
        <is>
          <t>1601918206</t>
        </is>
      </c>
      <c r="B25871" t="n">
        <v>1</v>
      </c>
    </row>
    <row r="25872">
      <c r="A25872" t="inlineStr">
        <is>
          <t>9517234967</t>
        </is>
      </c>
      <c r="B25872" t="n">
        <v>1</v>
      </c>
    </row>
    <row r="25873">
      <c r="A25873" t="inlineStr">
        <is>
          <t>7729453401</t>
        </is>
      </c>
      <c r="B25873" t="n">
        <v>1</v>
      </c>
    </row>
    <row r="25874">
      <c r="A25874" t="inlineStr">
        <is>
          <t>5221035136</t>
        </is>
      </c>
      <c r="B25874" t="n">
        <v>1</v>
      </c>
    </row>
    <row r="25875">
      <c r="A25875" t="inlineStr">
        <is>
          <t>1555235693</t>
        </is>
      </c>
      <c r="B25875" t="n">
        <v>1</v>
      </c>
    </row>
    <row r="25876">
      <c r="A25876" t="inlineStr">
        <is>
          <t>5279756293</t>
        </is>
      </c>
      <c r="B25876" t="n">
        <v>1</v>
      </c>
    </row>
    <row r="25877">
      <c r="A25877" t="inlineStr">
        <is>
          <t>dispis</t>
        </is>
      </c>
      <c r="B25877" t="n">
        <v>1</v>
      </c>
    </row>
    <row r="25878">
      <c r="A25878" t="inlineStr">
        <is>
          <t>wheatin</t>
        </is>
      </c>
      <c r="B25878" t="n">
        <v>1</v>
      </c>
    </row>
    <row r="25879">
      <c r="A25879" t="inlineStr">
        <is>
          <t>133816</t>
        </is>
      </c>
      <c r="B25879" t="n">
        <v>3</v>
      </c>
    </row>
    <row r="25880">
      <c r="A25880" t="inlineStr">
        <is>
          <t>lahmath</t>
        </is>
      </c>
      <c r="B25880" t="n">
        <v>1</v>
      </c>
    </row>
    <row r="25881">
      <c r="A25881" t="inlineStr">
        <is>
          <t>enctions</t>
        </is>
      </c>
      <c r="B25881" t="n">
        <v>1</v>
      </c>
    </row>
    <row r="25882">
      <c r="A25882" t="inlineStr">
        <is>
          <t>313887</t>
        </is>
      </c>
      <c r="B25882" t="n">
        <v>1</v>
      </c>
    </row>
    <row r="25883">
      <c r="A25883" t="inlineStr">
        <is>
          <t>mittanks</t>
        </is>
      </c>
      <c r="B25883" t="n">
        <v>1</v>
      </c>
    </row>
    <row r="25884">
      <c r="A25884" t="inlineStr">
        <is>
          <t>new00</t>
        </is>
      </c>
      <c r="B25884" t="n">
        <v>1</v>
      </c>
    </row>
    <row r="25885">
      <c r="A25885" t="inlineStr">
        <is>
          <t>11788592</t>
        </is>
      </c>
      <c r="B25885" t="n">
        <v>1</v>
      </c>
    </row>
    <row r="25886">
      <c r="A25886" t="inlineStr">
        <is>
          <t>maywins</t>
        </is>
      </c>
      <c r="B25886" t="n">
        <v>1</v>
      </c>
    </row>
    <row r="25887">
      <c r="A25887" t="inlineStr">
        <is>
          <t>horseearsowl</t>
        </is>
      </c>
      <c r="B25887" t="n">
        <v>1</v>
      </c>
    </row>
    <row r="25888">
      <c r="A25888" t="inlineStr">
        <is>
          <t>undercharging</t>
        </is>
      </c>
      <c r="B25888" t="n">
        <v>7</v>
      </c>
    </row>
    <row r="25889">
      <c r="A25889" t="inlineStr">
        <is>
          <t>pokege</t>
        </is>
      </c>
      <c r="B25889" t="n">
        <v>1</v>
      </c>
    </row>
    <row r="25890">
      <c r="A25890" t="inlineStr">
        <is>
          <t>gasin</t>
        </is>
      </c>
      <c r="B25890" t="n">
        <v>1</v>
      </c>
    </row>
    <row r="25891">
      <c r="A25891" t="inlineStr">
        <is>
          <t>buttis</t>
        </is>
      </c>
      <c r="B25891" t="n">
        <v>1</v>
      </c>
    </row>
    <row r="25892">
      <c r="A25892" t="inlineStr">
        <is>
          <t>pickbook</t>
        </is>
      </c>
      <c r="B25892" t="n">
        <v>1</v>
      </c>
    </row>
    <row r="25893">
      <c r="A25893" t="inlineStr">
        <is>
          <t>cypery</t>
        </is>
      </c>
      <c r="B25893" t="n">
        <v>1</v>
      </c>
    </row>
    <row r="25894">
      <c r="A25894" t="inlineStr">
        <is>
          <t>cyphergirl</t>
        </is>
      </c>
      <c r="B25894" t="n">
        <v>1</v>
      </c>
    </row>
    <row r="25895">
      <c r="A25895" t="inlineStr">
        <is>
          <t>dulay</t>
        </is>
      </c>
      <c r="B25895" t="n">
        <v>1</v>
      </c>
    </row>
    <row r="25896">
      <c r="A25896" t="inlineStr">
        <is>
          <t>kaniuke</t>
        </is>
      </c>
      <c r="B25896" t="n">
        <v>1</v>
      </c>
    </row>
    <row r="25897">
      <c r="A25897" t="inlineStr">
        <is>
          <t>cartoonorial</t>
        </is>
      </c>
      <c r="B25897" t="n">
        <v>1</v>
      </c>
    </row>
    <row r="25898">
      <c r="A25898" t="inlineStr">
        <is>
          <t>mcketchie</t>
        </is>
      </c>
      <c r="B25898" t="n">
        <v>1</v>
      </c>
    </row>
    <row r="25899">
      <c r="A25899" t="inlineStr">
        <is>
          <t>durationyear</t>
        </is>
      </c>
      <c r="B25899" t="n">
        <v>1</v>
      </c>
    </row>
    <row r="25900">
      <c r="A25900" t="inlineStr">
        <is>
          <t>piau</t>
        </is>
      </c>
      <c r="B25900" t="n">
        <v>1</v>
      </c>
    </row>
    <row r="25901">
      <c r="A25901" t="inlineStr">
        <is>
          <t>carvals</t>
        </is>
      </c>
      <c r="B25901" t="n">
        <v>1</v>
      </c>
    </row>
    <row r="25902">
      <c r="A25902" t="inlineStr">
        <is>
          <t>govicks</t>
        </is>
      </c>
      <c r="B25902" t="n">
        <v>1</v>
      </c>
    </row>
    <row r="25903">
      <c r="A25903" t="inlineStr">
        <is>
          <t>phillipulator</t>
        </is>
      </c>
      <c r="B25903" t="n">
        <v>1</v>
      </c>
    </row>
    <row r="25904">
      <c r="A25904" t="inlineStr">
        <is>
          <t>retriumphs</t>
        </is>
      </c>
      <c r="B25904" t="n">
        <v>1</v>
      </c>
    </row>
    <row r="25905">
      <c r="A25905" t="inlineStr">
        <is>
          <t>prillouse</t>
        </is>
      </c>
      <c r="B25905" t="n">
        <v>1</v>
      </c>
    </row>
    <row r="25906">
      <c r="A25906" t="inlineStr">
        <is>
          <t>tracology</t>
        </is>
      </c>
      <c r="B25906" t="n">
        <v>1</v>
      </c>
    </row>
    <row r="25907">
      <c r="A25907" t="inlineStr">
        <is>
          <t>piulator</t>
        </is>
      </c>
      <c r="B25907" t="n">
        <v>1</v>
      </c>
    </row>
    <row r="25908">
      <c r="A25908" t="inlineStr">
        <is>
          <t>hamreprin</t>
        </is>
      </c>
      <c r="B25908" t="n">
        <v>1</v>
      </c>
    </row>
    <row r="25909">
      <c r="A25909" t="inlineStr">
        <is>
          <t>loculin</t>
        </is>
      </c>
      <c r="B25909" t="n">
        <v>1</v>
      </c>
    </row>
    <row r="25910">
      <c r="A25910" t="inlineStr">
        <is>
          <t>krulefe</t>
        </is>
      </c>
      <c r="B25910" t="n">
        <v>1</v>
      </c>
    </row>
    <row r="25911">
      <c r="A25911" t="inlineStr">
        <is>
          <t>vercuronal</t>
        </is>
      </c>
      <c r="B25911" t="n">
        <v>1</v>
      </c>
    </row>
    <row r="25912">
      <c r="A25912" t="inlineStr">
        <is>
          <t>adenplunten</t>
        </is>
      </c>
      <c r="B25912" t="n">
        <v>1</v>
      </c>
    </row>
    <row r="25913">
      <c r="A25913" t="inlineStr">
        <is>
          <t>r2me</t>
        </is>
      </c>
      <c r="B25913" t="n">
        <v>1</v>
      </c>
    </row>
    <row r="25914">
      <c r="A25914" t="inlineStr">
        <is>
          <t>humoses</t>
        </is>
      </c>
      <c r="B25914" t="n">
        <v>1</v>
      </c>
    </row>
    <row r="25915">
      <c r="A25915" t="inlineStr">
        <is>
          <t>leauis</t>
        </is>
      </c>
      <c r="B25915" t="n">
        <v>1</v>
      </c>
    </row>
    <row r="25916">
      <c r="A25916" t="inlineStr">
        <is>
          <t>99enterprise</t>
        </is>
      </c>
      <c r="B25916" t="n">
        <v>1</v>
      </c>
    </row>
    <row r="25917">
      <c r="A25917" t="inlineStr">
        <is>
          <t>readyperformed</t>
        </is>
      </c>
      <c r="B25917" t="n">
        <v>1</v>
      </c>
    </row>
    <row r="25918">
      <c r="A25918" t="inlineStr">
        <is>
          <t>rmna</t>
        </is>
      </c>
      <c r="B25918" t="n">
        <v>1</v>
      </c>
    </row>
    <row r="25919">
      <c r="A25919" t="inlineStr">
        <is>
          <t>iwhitehotinput</t>
        </is>
      </c>
      <c r="B25919" t="n">
        <v>1</v>
      </c>
    </row>
    <row r="25920">
      <c r="A25920" t="inlineStr">
        <is>
          <t>crmod</t>
        </is>
      </c>
      <c r="B25920" t="n">
        <v>1</v>
      </c>
    </row>
    <row r="25921">
      <c r="A25921" t="inlineStr">
        <is>
          <t>4g4g™</t>
        </is>
      </c>
      <c r="B25921" t="n">
        <v>1</v>
      </c>
    </row>
    <row r="25922">
      <c r="A25922" t="inlineStr">
        <is>
          <t>slammer—</t>
        </is>
      </c>
      <c r="B25922" t="n">
        <v>1</v>
      </c>
    </row>
    <row r="25923">
      <c r="A25923" t="inlineStr">
        <is>
          <t>dircuster</t>
        </is>
      </c>
      <c r="B25923" t="n">
        <v>1</v>
      </c>
    </row>
    <row r="25924">
      <c r="A25924" t="inlineStr">
        <is>
          <t>retinous</t>
        </is>
      </c>
      <c r="B25924" t="n">
        <v>1</v>
      </c>
    </row>
    <row r="25925">
      <c r="A25925" t="inlineStr">
        <is>
          <t>dimerin</t>
        </is>
      </c>
      <c r="B25925" t="n">
        <v>1</v>
      </c>
    </row>
    <row r="25926">
      <c r="A25926" t="inlineStr">
        <is>
          <t>preweight</t>
        </is>
      </c>
      <c r="B25926" t="n">
        <v>1</v>
      </c>
    </row>
    <row r="25927">
      <c r="A25927" t="inlineStr">
        <is>
          <t>telencephalon</t>
        </is>
      </c>
      <c r="B25927" t="n">
        <v>1</v>
      </c>
    </row>
    <row r="25928">
      <c r="A25928" t="inlineStr">
        <is>
          <t>enetoclax</t>
        </is>
      </c>
      <c r="B25928" t="n">
        <v>1</v>
      </c>
    </row>
    <row r="25929">
      <c r="A25929" t="inlineStr">
        <is>
          <t>prenatal–child–toddler</t>
        </is>
      </c>
      <c r="B25929" t="n">
        <v>1</v>
      </c>
    </row>
    <row r="25930">
      <c r="A25930" t="inlineStr">
        <is>
          <t>bacailes</t>
        </is>
      </c>
      <c r="B25930" t="n">
        <v>1</v>
      </c>
    </row>
    <row r="25931">
      <c r="A25931" t="inlineStr">
        <is>
          <t>chalter</t>
        </is>
      </c>
      <c r="B25931" t="n">
        <v>2</v>
      </c>
    </row>
    <row r="25932">
      <c r="A25932" t="inlineStr">
        <is>
          <t>panneic</t>
        </is>
      </c>
      <c r="B25932" t="n">
        <v>1</v>
      </c>
    </row>
    <row r="25933">
      <c r="A25933" t="inlineStr">
        <is>
          <t>hagβr</t>
        </is>
      </c>
      <c r="B25933" t="n">
        <v>1</v>
      </c>
    </row>
    <row r="25934">
      <c r="A25934" t="inlineStr">
        <is>
          <t>cacaido</t>
        </is>
      </c>
      <c r="B25934" t="n">
        <v>1</v>
      </c>
    </row>
    <row r="25935">
      <c r="A25935" t="inlineStr">
        <is>
          <t>gnusoskarypakery</t>
        </is>
      </c>
      <c r="B25935" t="n">
        <v>1</v>
      </c>
    </row>
    <row r="25936">
      <c r="A25936" t="inlineStr">
        <is>
          <t>apillage</t>
        </is>
      </c>
      <c r="B25936" t="n">
        <v>1</v>
      </c>
    </row>
    <row r="25937">
      <c r="A25937" t="inlineStr">
        <is>
          <t>psychostimulantinteromodulator</t>
        </is>
      </c>
      <c r="B25937" t="n">
        <v>1</v>
      </c>
    </row>
    <row r="25938">
      <c r="A25938" t="inlineStr">
        <is>
          <t>kryrouhe</t>
        </is>
      </c>
      <c r="B25938" t="n">
        <v>1</v>
      </c>
    </row>
    <row r="25939">
      <c r="A25939" t="inlineStr">
        <is>
          <t>krehton</t>
        </is>
      </c>
      <c r="B25939" t="n">
        <v>1</v>
      </c>
    </row>
    <row r="25940">
      <c r="A25940" t="inlineStr">
        <is>
          <t>peklich</t>
        </is>
      </c>
      <c r="B25940" t="n">
        <v>1</v>
      </c>
    </row>
    <row r="25941">
      <c r="A25941" t="inlineStr">
        <is>
          <t>immunoreactive1</t>
        </is>
      </c>
      <c r="B25941" t="n">
        <v>1</v>
      </c>
    </row>
    <row r="25942">
      <c r="A25942" t="inlineStr">
        <is>
          <t>slapsonia</t>
        </is>
      </c>
      <c r="B25942" t="n">
        <v>1</v>
      </c>
    </row>
    <row r="25943">
      <c r="A25943" t="inlineStr">
        <is>
          <t>quessenberry</t>
        </is>
      </c>
      <c r="B25943" t="n">
        <v>1</v>
      </c>
    </row>
    <row r="25944">
      <c r="A25944" t="inlineStr">
        <is>
          <t>delegrant</t>
        </is>
      </c>
      <c r="B25944" t="n">
        <v>1</v>
      </c>
    </row>
    <row r="25945">
      <c r="A25945" t="inlineStr">
        <is>
          <t>linebacker—against</t>
        </is>
      </c>
      <c r="B25945" t="n">
        <v>1</v>
      </c>
    </row>
    <row r="25946">
      <c r="A25946" t="inlineStr">
        <is>
          <t>kit—setting</t>
        </is>
      </c>
      <c r="B25946" t="n">
        <v>1</v>
      </c>
    </row>
    <row r="25947">
      <c r="A25947" t="inlineStr">
        <is>
          <t>shearming</t>
        </is>
      </c>
      <c r="B25947" t="n">
        <v>1</v>
      </c>
    </row>
    <row r="25948">
      <c r="A25948" t="inlineStr">
        <is>
          <t>halfthird</t>
        </is>
      </c>
      <c r="B25948" t="n">
        <v>1</v>
      </c>
    </row>
    <row r="25949">
      <c r="A25949" t="inlineStr">
        <is>
          <t>safeties—matthew</t>
        </is>
      </c>
      <c r="B25949" t="n">
        <v>1</v>
      </c>
    </row>
    <row r="25950">
      <c r="A25950" t="inlineStr">
        <is>
          <t>highoffsaber</t>
        </is>
      </c>
      <c r="B25950" t="n">
        <v>1</v>
      </c>
    </row>
    <row r="25951">
      <c r="A25951" t="inlineStr">
        <is>
          <t>darrenous</t>
        </is>
      </c>
      <c r="B25951" t="n">
        <v>1</v>
      </c>
    </row>
    <row r="25952">
      <c r="A25952" t="inlineStr">
        <is>
          <t>enviroel</t>
        </is>
      </c>
      <c r="B25952" t="n">
        <v>1</v>
      </c>
    </row>
    <row r="25953">
      <c r="A25953" t="inlineStr">
        <is>
          <t>tvbenicallykes</t>
        </is>
      </c>
      <c r="B25953" t="n">
        <v>1</v>
      </c>
    </row>
    <row r="25954">
      <c r="A25954" t="inlineStr">
        <is>
          <t>nowuses</t>
        </is>
      </c>
      <c r="B25954" t="n">
        <v>2</v>
      </c>
    </row>
    <row r="25955">
      <c r="A25955" t="inlineStr">
        <is>
          <t>darrenious</t>
        </is>
      </c>
      <c r="B25955" t="n">
        <v>1</v>
      </c>
    </row>
    <row r="25956">
      <c r="A25956" t="inlineStr">
        <is>
          <t>poppopmy</t>
        </is>
      </c>
      <c r="B25956" t="n">
        <v>1</v>
      </c>
    </row>
    <row r="25957">
      <c r="A25957" t="inlineStr">
        <is>
          <t>oseretro</t>
        </is>
      </c>
      <c r="B25957" t="n">
        <v>1</v>
      </c>
    </row>
    <row r="25958">
      <c r="A25958" t="inlineStr">
        <is>
          <t>suspicionistic</t>
        </is>
      </c>
      <c r="B25958" t="n">
        <v>1</v>
      </c>
    </row>
    <row r="25959">
      <c r="A25959" t="inlineStr">
        <is>
          <t>moutter</t>
        </is>
      </c>
      <c r="B25959" t="n">
        <v>1</v>
      </c>
    </row>
    <row r="25960">
      <c r="A25960" t="inlineStr">
        <is>
          <t>envyeton</t>
        </is>
      </c>
      <c r="B25960" t="n">
        <v>1</v>
      </c>
    </row>
    <row r="25961">
      <c r="A25961" t="inlineStr">
        <is>
          <t>yrooms</t>
        </is>
      </c>
      <c r="B25961" t="n">
        <v>1</v>
      </c>
    </row>
    <row r="25962">
      <c r="A25962" t="inlineStr">
        <is>
          <t>twags</t>
        </is>
      </c>
      <c r="B25962" t="n">
        <v>1</v>
      </c>
    </row>
    <row r="25963">
      <c r="A25963" t="inlineStr">
        <is>
          <t>cnotation</t>
        </is>
      </c>
      <c r="B25963" t="n">
        <v>1</v>
      </c>
    </row>
    <row r="25964">
      <c r="A25964" t="inlineStr">
        <is>
          <t>presnett</t>
        </is>
      </c>
      <c r="B25964" t="n">
        <v>1</v>
      </c>
    </row>
    <row r="25965">
      <c r="A25965" t="inlineStr">
        <is>
          <t>patolls</t>
        </is>
      </c>
      <c r="B25965" t="n">
        <v>1</v>
      </c>
    </row>
    <row r="25966">
      <c r="A25966" t="inlineStr">
        <is>
          <t>staatscheid</t>
        </is>
      </c>
      <c r="B25966" t="n">
        <v>1</v>
      </c>
    </row>
    <row r="25967">
      <c r="A25967" t="inlineStr">
        <is>
          <t>bonesmeier</t>
        </is>
      </c>
      <c r="B25967" t="n">
        <v>1</v>
      </c>
    </row>
    <row r="25968">
      <c r="A25968" t="inlineStr">
        <is>
          <t>1s12</t>
        </is>
      </c>
      <c r="B25968" t="n">
        <v>1</v>
      </c>
    </row>
    <row r="25969">
      <c r="A25969" t="inlineStr">
        <is>
          <t>westering</t>
        </is>
      </c>
      <c r="B25969" t="n">
        <v>2</v>
      </c>
    </row>
    <row r="25970">
      <c r="A25970" t="inlineStr">
        <is>
          <t>seaplate</t>
        </is>
      </c>
      <c r="B25970" t="n">
        <v>1</v>
      </c>
    </row>
    <row r="25971">
      <c r="A25971" t="inlineStr">
        <is>
          <t>farforts</t>
        </is>
      </c>
      <c r="B25971" t="n">
        <v>1</v>
      </c>
    </row>
    <row r="25972">
      <c r="A25972" t="inlineStr">
        <is>
          <t>militol</t>
        </is>
      </c>
      <c r="B25972" t="n">
        <v>1</v>
      </c>
    </row>
    <row r="25973">
      <c r="A25973" t="inlineStr">
        <is>
          <t>surnameskeetportel</t>
        </is>
      </c>
      <c r="B25973" t="n">
        <v>1</v>
      </c>
    </row>
    <row r="25974">
      <c r="A25974" t="inlineStr">
        <is>
          <t>pluha</t>
        </is>
      </c>
      <c r="B25974" t="n">
        <v>1</v>
      </c>
    </row>
    <row r="25975">
      <c r="A25975" t="inlineStr">
        <is>
          <t>bertré</t>
        </is>
      </c>
      <c r="B25975" t="n">
        <v>1</v>
      </c>
    </row>
    <row r="25976">
      <c r="A25976" t="inlineStr">
        <is>
          <t>vigneher</t>
        </is>
      </c>
      <c r="B25976" t="n">
        <v>1</v>
      </c>
    </row>
    <row r="25977">
      <c r="A25977" t="inlineStr">
        <is>
          <t>keoxorgichparfin</t>
        </is>
      </c>
      <c r="B25977" t="n">
        <v>1</v>
      </c>
    </row>
    <row r="25978">
      <c r="A25978" t="inlineStr">
        <is>
          <t>nstel</t>
        </is>
      </c>
      <c r="B25978" t="n">
        <v>1</v>
      </c>
    </row>
    <row r="25979">
      <c r="A25979" t="inlineStr">
        <is>
          <t>tisingllorum</t>
        </is>
      </c>
      <c r="B25979" t="n">
        <v>1</v>
      </c>
    </row>
    <row r="25980">
      <c r="A25980" t="inlineStr">
        <is>
          <t>amblend</t>
        </is>
      </c>
      <c r="B25980" t="n">
        <v>1</v>
      </c>
    </row>
    <row r="25981">
      <c r="A25981" t="inlineStr">
        <is>
          <t>expictorly</t>
        </is>
      </c>
      <c r="B25981" t="n">
        <v>1</v>
      </c>
    </row>
    <row r="25982">
      <c r="A25982" t="inlineStr">
        <is>
          <t>niigra</t>
        </is>
      </c>
      <c r="B25982" t="n">
        <v>1</v>
      </c>
    </row>
    <row r="25983">
      <c r="A25983" t="inlineStr">
        <is>
          <t>pabolion</t>
        </is>
      </c>
      <c r="B25983" t="n">
        <v>1</v>
      </c>
    </row>
    <row r="25984">
      <c r="A25984" t="inlineStr">
        <is>
          <t>________________________________em</t>
        </is>
      </c>
      <c r="B25984" t="n">
        <v>1</v>
      </c>
    </row>
    <row r="25985">
      <c r="A25985" t="inlineStr">
        <is>
          <t>lograf</t>
        </is>
      </c>
      <c r="B25985" t="n">
        <v>1</v>
      </c>
    </row>
    <row r="25986">
      <c r="A25986" t="inlineStr">
        <is>
          <t>x47181</t>
        </is>
      </c>
      <c r="B25986" t="n">
        <v>1</v>
      </c>
    </row>
    <row r="25987">
      <c r="A25987" t="inlineStr">
        <is>
          <t>fnowles</t>
        </is>
      </c>
      <c r="B25987" t="n">
        <v>1</v>
      </c>
    </row>
    <row r="25988">
      <c r="A25988" t="inlineStr">
        <is>
          <t>conseerestt</t>
        </is>
      </c>
      <c r="B25988" t="n">
        <v>1</v>
      </c>
    </row>
    <row r="25989">
      <c r="A25989" t="inlineStr">
        <is>
          <t>ccwarter</t>
        </is>
      </c>
      <c r="B25989" t="n">
        <v>1</v>
      </c>
    </row>
    <row r="25990">
      <c r="A25990" t="inlineStr">
        <is>
          <t>titrelue</t>
        </is>
      </c>
      <c r="B25990" t="n">
        <v>1</v>
      </c>
    </row>
    <row r="25991">
      <c r="A25991" t="inlineStr">
        <is>
          <t>unsimulative</t>
        </is>
      </c>
      <c r="B25991" t="n">
        <v>1</v>
      </c>
    </row>
    <row r="25992">
      <c r="A25992" t="inlineStr">
        <is>
          <t>departuge573</t>
        </is>
      </c>
      <c r="B25992" t="n">
        <v>1</v>
      </c>
    </row>
    <row r="25993">
      <c r="A25993" t="inlineStr">
        <is>
          <t>daionpe</t>
        </is>
      </c>
      <c r="B25993" t="n">
        <v>1</v>
      </c>
    </row>
    <row r="25994">
      <c r="A25994" t="inlineStr">
        <is>
          <t>snire</t>
        </is>
      </c>
      <c r="B25994" t="n">
        <v>1</v>
      </c>
    </row>
    <row r="25995">
      <c r="A25995" t="inlineStr">
        <is>
          <t>ahhey</t>
        </is>
      </c>
      <c r="B25995" t="n">
        <v>1</v>
      </c>
    </row>
    <row r="25996">
      <c r="A25996" t="inlineStr">
        <is>
          <t>sgiad</t>
        </is>
      </c>
      <c r="B25996" t="n">
        <v>1</v>
      </c>
    </row>
    <row r="25997">
      <c r="A25997" t="inlineStr">
        <is>
          <t>14244</t>
        </is>
      </c>
      <c r="B25997" t="n">
        <v>1</v>
      </c>
    </row>
    <row r="25998">
      <c r="A25998" t="inlineStr">
        <is>
          <t>foreignsness</t>
        </is>
      </c>
      <c r="B25998" t="n">
        <v>1</v>
      </c>
    </row>
    <row r="25999">
      <c r="A25999" t="inlineStr">
        <is>
          <t>furthevar</t>
        </is>
      </c>
      <c r="B25999" t="n">
        <v>1</v>
      </c>
    </row>
    <row r="26000">
      <c r="A26000" t="inlineStr">
        <is>
          <t>detru</t>
        </is>
      </c>
      <c r="B26000" t="n">
        <v>1</v>
      </c>
    </row>
    <row r="26001">
      <c r="A26001" t="inlineStr">
        <is>
          <t>anocox</t>
        </is>
      </c>
      <c r="B26001" t="n">
        <v>1</v>
      </c>
    </row>
    <row r="26002">
      <c r="A26002" t="inlineStr">
        <is>
          <t>halgo</t>
        </is>
      </c>
      <c r="B26002" t="n">
        <v>1</v>
      </c>
    </row>
    <row r="26003">
      <c r="A26003" t="inlineStr">
        <is>
          <t>krestýere</t>
        </is>
      </c>
      <c r="B26003" t="n">
        <v>1</v>
      </c>
    </row>
    <row r="26004">
      <c r="A26004" t="inlineStr">
        <is>
          <t>12isometric</t>
        </is>
      </c>
      <c r="B26004" t="n">
        <v>1</v>
      </c>
    </row>
    <row r="26005">
      <c r="A26005" t="inlineStr">
        <is>
          <t>frenchção</t>
        </is>
      </c>
      <c r="B26005" t="n">
        <v>1</v>
      </c>
    </row>
    <row r="26006">
      <c r="A26006" t="inlineStr">
        <is>
          <t>xumius</t>
        </is>
      </c>
      <c r="B26006" t="n">
        <v>1</v>
      </c>
    </row>
    <row r="26007">
      <c r="A26007" t="inlineStr">
        <is>
          <t>blvdpane</t>
        </is>
      </c>
      <c r="B26007" t="n">
        <v>1</v>
      </c>
    </row>
    <row r="26008">
      <c r="A26008" t="inlineStr">
        <is>
          <t>domenez</t>
        </is>
      </c>
      <c r="B26008" t="n">
        <v>1</v>
      </c>
    </row>
    <row r="26009">
      <c r="A26009" t="inlineStr">
        <is>
          <t>me¬718</t>
        </is>
      </c>
      <c r="B26009" t="n">
        <v>1</v>
      </c>
    </row>
    <row r="26010">
      <c r="A26010" t="inlineStr">
        <is>
          <t>mézière</t>
        </is>
      </c>
      <c r="B26010" t="n">
        <v>1</v>
      </c>
    </row>
    <row r="26011">
      <c r="A26011" t="inlineStr">
        <is>
          <t>parlèbre</t>
        </is>
      </c>
      <c r="B26011" t="n">
        <v>1</v>
      </c>
    </row>
    <row r="26012">
      <c r="A26012" t="inlineStr">
        <is>
          <t>démograph</t>
        </is>
      </c>
      <c r="B26012" t="n">
        <v>1</v>
      </c>
    </row>
    <row r="26013">
      <c r="A26013" t="inlineStr">
        <is>
          <t>mammadoothggword</t>
        </is>
      </c>
      <c r="B26013" t="n">
        <v>1</v>
      </c>
    </row>
    <row r="26014">
      <c r="A26014" t="inlineStr">
        <is>
          <t>pouzo</t>
        </is>
      </c>
      <c r="B26014" t="n">
        <v>2</v>
      </c>
    </row>
    <row r="26015">
      <c r="A26015" t="inlineStr">
        <is>
          <t>anneí</t>
        </is>
      </c>
      <c r="B26015" t="n">
        <v>1</v>
      </c>
    </row>
    <row r="26016">
      <c r="A26016" t="inlineStr">
        <is>
          <t>acmbis</t>
        </is>
      </c>
      <c r="B26016" t="n">
        <v>1</v>
      </c>
    </row>
    <row r="26017">
      <c r="A26017" t="inlineStr">
        <is>
          <t>bigern</t>
        </is>
      </c>
      <c r="B26017" t="n">
        <v>1</v>
      </c>
    </row>
    <row r="26018">
      <c r="A26018" t="inlineStr">
        <is>
          <t>sturminnión</t>
        </is>
      </c>
      <c r="B26018" t="n">
        <v>1</v>
      </c>
    </row>
    <row r="26019">
      <c r="A26019" t="inlineStr">
        <is>
          <t>hbk9</t>
        </is>
      </c>
      <c r="B26019" t="n">
        <v>1</v>
      </c>
    </row>
    <row r="26020">
      <c r="A26020" t="inlineStr">
        <is>
          <t>televase</t>
        </is>
      </c>
      <c r="B26020" t="n">
        <v>1</v>
      </c>
    </row>
    <row r="26021">
      <c r="A26021" t="inlineStr">
        <is>
          <t>cubação</t>
        </is>
      </c>
      <c r="B26021" t="n">
        <v>1</v>
      </c>
    </row>
    <row r="26022">
      <c r="A26022" t="inlineStr">
        <is>
          <t>subsório</t>
        </is>
      </c>
      <c r="B26022" t="n">
        <v>1</v>
      </c>
    </row>
    <row r="26023">
      <c r="A26023" t="inlineStr">
        <is>
          <t>earmonds</t>
        </is>
      </c>
      <c r="B26023" t="n">
        <v>1</v>
      </c>
    </row>
    <row r="26024">
      <c r="A26024" t="inlineStr">
        <is>
          <t>institutionacion</t>
        </is>
      </c>
      <c r="B26024" t="n">
        <v>1</v>
      </c>
    </row>
    <row r="26025">
      <c r="A26025" t="inlineStr">
        <is>
          <t>wa6157683771</t>
        </is>
      </c>
      <c r="B26025" t="n">
        <v>1</v>
      </c>
    </row>
    <row r="26026">
      <c r="A26026" t="inlineStr">
        <is>
          <t>mondis</t>
        </is>
      </c>
      <c r="B26026" t="n">
        <v>1</v>
      </c>
    </row>
    <row r="26027">
      <c r="A26027" t="inlineStr">
        <is>
          <t>operando</t>
        </is>
      </c>
      <c r="B26027" t="n">
        <v>1</v>
      </c>
    </row>
    <row r="26028">
      <c r="A26028" t="inlineStr">
        <is>
          <t>20021202</t>
        </is>
      </c>
      <c r="B26028" t="n">
        <v>1</v>
      </c>
    </row>
    <row r="26029">
      <c r="A26029" t="inlineStr">
        <is>
          <t>qf8000</t>
        </is>
      </c>
      <c r="B26029" t="n">
        <v>1</v>
      </c>
    </row>
    <row r="26030">
      <c r="A26030" t="inlineStr">
        <is>
          <t>xxgz</t>
        </is>
      </c>
      <c r="B26030" t="n">
        <v>1</v>
      </c>
    </row>
    <row r="26031">
      <c r="A26031" t="inlineStr">
        <is>
          <t>incursased</t>
        </is>
      </c>
      <c r="B26031" t="n">
        <v>1</v>
      </c>
    </row>
    <row r="26032">
      <c r="A26032" t="inlineStr">
        <is>
          <t>erfenc</t>
        </is>
      </c>
      <c r="B26032" t="n">
        <v>1</v>
      </c>
    </row>
    <row r="26033">
      <c r="A26033" t="inlineStr">
        <is>
          <t>building5</t>
        </is>
      </c>
      <c r="B26033" t="n">
        <v>1</v>
      </c>
    </row>
    <row r="26034">
      <c r="A26034" t="inlineStr">
        <is>
          <t>sansime</t>
        </is>
      </c>
      <c r="B26034" t="n">
        <v>1</v>
      </c>
    </row>
    <row r="26035">
      <c r="A26035" t="inlineStr">
        <is>
          <t>splothes</t>
        </is>
      </c>
      <c r="B26035" t="n">
        <v>1</v>
      </c>
    </row>
    <row r="26036">
      <c r="A26036" t="inlineStr">
        <is>
          <t>anáctatiú</t>
        </is>
      </c>
      <c r="B26036" t="n">
        <v>1</v>
      </c>
    </row>
    <row r="26037">
      <c r="A26037" t="inlineStr">
        <is>
          <t>ferngys</t>
        </is>
      </c>
      <c r="B26037" t="n">
        <v>1</v>
      </c>
    </row>
    <row r="26038">
      <c r="A26038" t="inlineStr">
        <is>
          <t>ዀ</t>
        </is>
      </c>
      <c r="B26038" t="n">
        <v>1</v>
      </c>
    </row>
    <row r="26039">
      <c r="A26039" t="inlineStr">
        <is>
          <t>admenos</t>
        </is>
      </c>
      <c r="B26039" t="n">
        <v>1</v>
      </c>
    </row>
    <row r="26040">
      <c r="A26040" t="inlineStr">
        <is>
          <t>memorizploppsencore</t>
        </is>
      </c>
      <c r="B26040" t="n">
        <v>1</v>
      </c>
    </row>
    <row r="26041">
      <c r="A26041" t="inlineStr">
        <is>
          <t>contentswordpress</t>
        </is>
      </c>
      <c r="B26041" t="n">
        <v>1</v>
      </c>
    </row>
    <row r="26042">
      <c r="A26042" t="inlineStr">
        <is>
          <t>20020151</t>
        </is>
      </c>
      <c r="B26042" t="n">
        <v>1</v>
      </c>
    </row>
    <row r="26043">
      <c r="A26043" t="inlineStr">
        <is>
          <t>essentialy</t>
        </is>
      </c>
      <c r="B26043" t="n">
        <v>2</v>
      </c>
    </row>
    <row r="26044">
      <c r="A26044" t="inlineStr">
        <is>
          <t>render25</t>
        </is>
      </c>
      <c r="B26044" t="n">
        <v>1</v>
      </c>
    </row>
    <row r="26045">
      <c r="A26045" t="inlineStr">
        <is>
          <t>εjd</t>
        </is>
      </c>
      <c r="B26045" t="n">
        <v>1</v>
      </c>
    </row>
    <row r="26046">
      <c r="A26046" t="inlineStr">
        <is>
          <t>typescripti</t>
        </is>
      </c>
      <c r="B26046" t="n">
        <v>1</v>
      </c>
    </row>
    <row r="26047">
      <c r="A26047" t="inlineStr">
        <is>
          <t>knowledge—roku</t>
        </is>
      </c>
      <c r="B26047" t="n">
        <v>1</v>
      </c>
    </row>
    <row r="26048">
      <c r="A26048" t="inlineStr">
        <is>
          <t>attokohara</t>
        </is>
      </c>
      <c r="B26048" t="n">
        <v>1</v>
      </c>
    </row>
    <row r="26049">
      <c r="A26049" t="inlineStr">
        <is>
          <t>maidugaru</t>
        </is>
      </c>
      <c r="B26049" t="n">
        <v>1</v>
      </c>
    </row>
    <row r="26050">
      <c r="A26050" t="inlineStr">
        <is>
          <t>offemptory</t>
        </is>
      </c>
      <c r="B26050" t="n">
        <v>1</v>
      </c>
    </row>
    <row r="26051">
      <c r="A26051" t="inlineStr">
        <is>
          <t>1941—which</t>
        </is>
      </c>
      <c r="B26051" t="n">
        <v>1</v>
      </c>
    </row>
    <row r="26052">
      <c r="A26052" t="inlineStr">
        <is>
          <t>subentry</t>
        </is>
      </c>
      <c r="B26052" t="n">
        <v>1</v>
      </c>
    </row>
    <row r="26053">
      <c r="A26053" t="inlineStr">
        <is>
          <t>349481note</t>
        </is>
      </c>
      <c r="B26053" t="n">
        <v>1</v>
      </c>
    </row>
    <row r="26054">
      <c r="A26054" t="inlineStr">
        <is>
          <t>rodhaes</t>
        </is>
      </c>
      <c r="B26054" t="n">
        <v>1</v>
      </c>
    </row>
    <row r="26055">
      <c r="A26055" t="inlineStr">
        <is>
          <t>magata</t>
        </is>
      </c>
      <c r="B26055" t="n">
        <v>1</v>
      </c>
    </row>
    <row r="26056">
      <c r="A26056" t="inlineStr">
        <is>
          <t>wiit707</t>
        </is>
      </c>
      <c r="B26056" t="n">
        <v>1</v>
      </c>
    </row>
    <row r="26057">
      <c r="A26057" t="inlineStr">
        <is>
          <t>suzeraine</t>
        </is>
      </c>
      <c r="B26057" t="n">
        <v>1</v>
      </c>
    </row>
    <row r="26058">
      <c r="A26058" t="inlineStr">
        <is>
          <t>koejima</t>
        </is>
      </c>
      <c r="B26058" t="n">
        <v>1</v>
      </c>
    </row>
    <row r="26059">
      <c r="A26059" t="inlineStr">
        <is>
          <t>orlnauna</t>
        </is>
      </c>
      <c r="B26059" t="n">
        <v>1</v>
      </c>
    </row>
    <row r="26060">
      <c r="A26060" t="inlineStr">
        <is>
          <t>cerrat</t>
        </is>
      </c>
      <c r="B26060" t="n">
        <v>1</v>
      </c>
    </row>
    <row r="26061">
      <c r="A26061" t="inlineStr">
        <is>
          <t>genryu</t>
        </is>
      </c>
      <c r="B26061" t="n">
        <v>1</v>
      </c>
    </row>
    <row r="26062">
      <c r="A26062" t="inlineStr">
        <is>
          <t>248powerbooks</t>
        </is>
      </c>
      <c r="B26062" t="n">
        <v>1</v>
      </c>
    </row>
    <row r="26063">
      <c r="A26063" t="inlineStr">
        <is>
          <t>249powerbooks</t>
        </is>
      </c>
      <c r="B26063" t="n">
        <v>1</v>
      </c>
    </row>
    <row r="26064">
      <c r="A26064" t="inlineStr">
        <is>
          <t>polladry</t>
        </is>
      </c>
      <c r="B26064" t="n">
        <v>1</v>
      </c>
    </row>
    <row r="26065">
      <c r="A26065" t="inlineStr">
        <is>
          <t>adej</t>
        </is>
      </c>
      <c r="B26065" t="n">
        <v>1</v>
      </c>
    </row>
    <row r="26066">
      <c r="A26066" t="inlineStr">
        <is>
          <t>sninek</t>
        </is>
      </c>
      <c r="B26066" t="n">
        <v>1</v>
      </c>
    </row>
    <row r="26067">
      <c r="A26067" t="inlineStr">
        <is>
          <t>markinski</t>
        </is>
      </c>
      <c r="B26067" t="n">
        <v>1</v>
      </c>
    </row>
    <row r="26068">
      <c r="A26068" t="inlineStr">
        <is>
          <t>convirela</t>
        </is>
      </c>
      <c r="B26068" t="n">
        <v>1</v>
      </c>
    </row>
    <row r="26069">
      <c r="A26069" t="inlineStr">
        <is>
          <t>commissionellegane</t>
        </is>
      </c>
      <c r="B26069" t="n">
        <v>1</v>
      </c>
    </row>
    <row r="26070">
      <c r="A26070" t="inlineStr">
        <is>
          <t>repoindicado</t>
        </is>
      </c>
      <c r="B26070" t="n">
        <v>1</v>
      </c>
    </row>
    <row r="26071">
      <c r="A26071" t="inlineStr">
        <is>
          <t>navíaz</t>
        </is>
      </c>
      <c r="B26071" t="n">
        <v>1</v>
      </c>
    </row>
    <row r="26072">
      <c r="A26072" t="inlineStr">
        <is>
          <t>nfallen</t>
        </is>
      </c>
      <c r="B26072" t="n">
        <v>1</v>
      </c>
    </row>
    <row r="26073">
      <c r="A26073" t="inlineStr">
        <is>
          <t>rrfø</t>
        </is>
      </c>
      <c r="B26073" t="n">
        <v>1</v>
      </c>
    </row>
    <row r="26074">
      <c r="A26074" t="inlineStr">
        <is>
          <t>shoarrme</t>
        </is>
      </c>
      <c r="B26074" t="n">
        <v>1</v>
      </c>
    </row>
    <row r="26075">
      <c r="A26075" t="inlineStr">
        <is>
          <t>ausschvezleases</t>
        </is>
      </c>
      <c r="B26075" t="n">
        <v>1</v>
      </c>
    </row>
    <row r="26076">
      <c r="A26076" t="inlineStr">
        <is>
          <t>logstalk</t>
        </is>
      </c>
      <c r="B26076" t="n">
        <v>1</v>
      </c>
    </row>
    <row r="26077">
      <c r="A26077" t="inlineStr">
        <is>
          <t>tiffour20</t>
        </is>
      </c>
      <c r="B26077" t="n">
        <v>1</v>
      </c>
    </row>
    <row r="26078">
      <c r="A26078" t="inlineStr">
        <is>
          <t>scippan</t>
        </is>
      </c>
      <c r="B26078" t="n">
        <v>1</v>
      </c>
    </row>
    <row r="26079">
      <c r="A26079" t="inlineStr">
        <is>
          <t>squifax</t>
        </is>
      </c>
      <c r="B26079" t="n">
        <v>1</v>
      </c>
    </row>
    <row r="26080">
      <c r="A26080" t="inlineStr">
        <is>
          <t>yeyyyd</t>
        </is>
      </c>
      <c r="B26080" t="n">
        <v>1</v>
      </c>
    </row>
    <row r="26081">
      <c r="A26081" t="inlineStr">
        <is>
          <t>seafark</t>
        </is>
      </c>
      <c r="B26081" t="n">
        <v>1</v>
      </c>
    </row>
    <row r="26082">
      <c r="A26082" t="inlineStr">
        <is>
          <t>locen</t>
        </is>
      </c>
      <c r="B26082" t="n">
        <v>2</v>
      </c>
    </row>
    <row r="26083">
      <c r="A26083" t="inlineStr">
        <is>
          <t>instagibt</t>
        </is>
      </c>
      <c r="B26083" t="n">
        <v>1</v>
      </c>
    </row>
    <row r="26084">
      <c r="A26084" t="inlineStr">
        <is>
          <t>nxtretters</t>
        </is>
      </c>
      <c r="B26084" t="n">
        <v>1</v>
      </c>
    </row>
    <row r="26085">
      <c r="A26085" t="inlineStr">
        <is>
          <t>teletabs</t>
        </is>
      </c>
      <c r="B26085" t="n">
        <v>1</v>
      </c>
    </row>
    <row r="26086">
      <c r="A26086" t="inlineStr">
        <is>
          <t>mmxmonetag</t>
        </is>
      </c>
      <c r="B26086" t="n">
        <v>1</v>
      </c>
    </row>
    <row r="26087">
      <c r="A26087" t="inlineStr">
        <is>
          <t>apiphone</t>
        </is>
      </c>
      <c r="B26087" t="n">
        <v>1</v>
      </c>
    </row>
    <row r="26088">
      <c r="A26088" t="inlineStr">
        <is>
          <t>sn1enateg_sp</t>
        </is>
      </c>
      <c r="B26088" t="n">
        <v>1</v>
      </c>
    </row>
    <row r="26089">
      <c r="A26089" t="inlineStr">
        <is>
          <t>genagra</t>
        </is>
      </c>
      <c r="B26089" t="n">
        <v>1</v>
      </c>
    </row>
    <row r="26090">
      <c r="A26090" t="inlineStr">
        <is>
          <t>dpanz</t>
        </is>
      </c>
      <c r="B26090" t="n">
        <v>1</v>
      </c>
    </row>
    <row r="26091">
      <c r="A26091" t="inlineStr">
        <is>
          <t>egupp</t>
        </is>
      </c>
      <c r="B26091" t="n">
        <v>1</v>
      </c>
    </row>
    <row r="26092">
      <c r="A26092" t="inlineStr">
        <is>
          <t>nuzergays</t>
        </is>
      </c>
      <c r="B26092" t="n">
        <v>1</v>
      </c>
    </row>
    <row r="26093">
      <c r="A26093" t="inlineStr">
        <is>
          <t>groupcisco</t>
        </is>
      </c>
      <c r="B26093" t="n">
        <v>1</v>
      </c>
    </row>
    <row r="26094">
      <c r="A26094" t="inlineStr">
        <is>
          <t>chempwriter</t>
        </is>
      </c>
      <c r="B26094" t="n">
        <v>1</v>
      </c>
    </row>
    <row r="26095">
      <c r="A26095" t="inlineStr">
        <is>
          <t>havigrihter</t>
        </is>
      </c>
      <c r="B26095" t="n">
        <v>1</v>
      </c>
    </row>
    <row r="26096">
      <c r="A26096" t="inlineStr">
        <is>
          <t>ayee</t>
        </is>
      </c>
      <c r="B26096" t="n">
        <v>1</v>
      </c>
    </row>
    <row r="26097">
      <c r="A26097" t="inlineStr">
        <is>
          <t>reground</t>
        </is>
      </c>
      <c r="B26097" t="n">
        <v>3</v>
      </c>
    </row>
    <row r="26098">
      <c r="A26098" t="inlineStr">
        <is>
          <t>z_s</t>
        </is>
      </c>
      <c r="B26098" t="n">
        <v>1</v>
      </c>
    </row>
    <row r="26099">
      <c r="A26099" t="inlineStr">
        <is>
          <t>fansreal</t>
        </is>
      </c>
      <c r="B26099" t="n">
        <v>1</v>
      </c>
    </row>
    <row r="26100">
      <c r="A26100" t="inlineStr">
        <is>
          <t>profurinateud</t>
        </is>
      </c>
      <c r="B26100" t="n">
        <v>1</v>
      </c>
    </row>
    <row r="26101">
      <c r="A26101" t="inlineStr">
        <is>
          <t>multade</t>
        </is>
      </c>
      <c r="B26101" t="n">
        <v>1</v>
      </c>
    </row>
    <row r="26102">
      <c r="A26102" t="inlineStr">
        <is>
          <t>ad219_grpin</t>
        </is>
      </c>
      <c r="B26102" t="n">
        <v>1</v>
      </c>
    </row>
    <row r="26103">
      <c r="A26103" t="inlineStr">
        <is>
          <t>keylarts</t>
        </is>
      </c>
      <c r="B26103" t="n">
        <v>1</v>
      </c>
    </row>
    <row r="26104">
      <c r="A26104" t="inlineStr">
        <is>
          <t>comgallerywuzrvlt</t>
        </is>
      </c>
      <c r="B26104" t="n">
        <v>1</v>
      </c>
    </row>
    <row r="26105">
      <c r="A26105" t="inlineStr">
        <is>
          <t>youcega</t>
        </is>
      </c>
      <c r="B26105" t="n">
        <v>1</v>
      </c>
    </row>
    <row r="26106">
      <c r="A26106" t="inlineStr">
        <is>
          <t>efobbe</t>
        </is>
      </c>
      <c r="B26106" t="n">
        <v>1</v>
      </c>
    </row>
    <row r="26107">
      <c r="A26107" t="inlineStr">
        <is>
          <t>precomb</t>
        </is>
      </c>
      <c r="B26107" t="n">
        <v>1</v>
      </c>
    </row>
    <row r="26108">
      <c r="A26108" t="inlineStr">
        <is>
          <t>egime</t>
        </is>
      </c>
      <c r="B26108" t="n">
        <v>1</v>
      </c>
    </row>
    <row r="26109">
      <c r="A26109" t="inlineStr">
        <is>
          <t>heckyl</t>
        </is>
      </c>
      <c r="B26109" t="n">
        <v>1</v>
      </c>
    </row>
    <row r="26110">
      <c r="A26110" t="inlineStr">
        <is>
          <t>shiftmodignpolicy</t>
        </is>
      </c>
      <c r="B26110" t="n">
        <v>1</v>
      </c>
    </row>
    <row r="26111">
      <c r="A26111" t="inlineStr">
        <is>
          <t>whaffed</t>
        </is>
      </c>
      <c r="B26111" t="n">
        <v>1</v>
      </c>
    </row>
    <row r="26112">
      <c r="A26112" t="inlineStr">
        <is>
          <t>copssecurityassassins</t>
        </is>
      </c>
      <c r="B26112" t="n">
        <v>1</v>
      </c>
    </row>
    <row r="26113">
      <c r="A26113" t="inlineStr">
        <is>
          <t>laintwell</t>
        </is>
      </c>
      <c r="B26113" t="n">
        <v>1</v>
      </c>
    </row>
    <row r="26114">
      <c r="A26114" t="inlineStr">
        <is>
          <t>blempowed</t>
        </is>
      </c>
      <c r="B26114" t="n">
        <v>1</v>
      </c>
    </row>
    <row r="26115">
      <c r="A26115" t="inlineStr">
        <is>
          <t>meamn</t>
        </is>
      </c>
      <c r="B26115" t="n">
        <v>1</v>
      </c>
    </row>
    <row r="26116">
      <c r="A26116" t="inlineStr">
        <is>
          <t>wbsoldier</t>
        </is>
      </c>
      <c r="B26116" t="n">
        <v>1</v>
      </c>
    </row>
    <row r="26117">
      <c r="A26117" t="inlineStr">
        <is>
          <t>orrp</t>
        </is>
      </c>
      <c r="B26117" t="n">
        <v>1</v>
      </c>
    </row>
    <row r="26118">
      <c r="A26118" t="inlineStr">
        <is>
          <t>armycity</t>
        </is>
      </c>
      <c r="B26118" t="n">
        <v>1</v>
      </c>
    </row>
    <row r="26119">
      <c r="A26119" t="inlineStr">
        <is>
          <t>appenzell</t>
        </is>
      </c>
      <c r="B26119" t="n">
        <v>1</v>
      </c>
    </row>
    <row r="26120">
      <c r="A26120" t="inlineStr">
        <is>
          <t>documentanza</t>
        </is>
      </c>
      <c r="B26120" t="n">
        <v>1</v>
      </c>
    </row>
    <row r="26121">
      <c r="A26121" t="inlineStr">
        <is>
          <t>17789</t>
        </is>
      </c>
      <c r="B26121" t="n">
        <v>1</v>
      </c>
    </row>
    <row r="26122">
      <c r="A26122" t="inlineStr">
        <is>
          <t>34633</t>
        </is>
      </c>
      <c r="B26122" t="n">
        <v>1</v>
      </c>
    </row>
    <row r="26123">
      <c r="A26123" t="inlineStr">
        <is>
          <t>73740</t>
        </is>
      </c>
      <c r="B26123" t="n">
        <v>1</v>
      </c>
    </row>
    <row r="26124">
      <c r="A26124" t="inlineStr">
        <is>
          <t>̂d</t>
        </is>
      </c>
      <c r="B26124" t="n">
        <v>1</v>
      </c>
    </row>
    <row r="26125">
      <c r="A26125" t="inlineStr">
        <is>
          <t>̂c</t>
        </is>
      </c>
      <c r="B26125" t="n">
        <v>1</v>
      </c>
    </row>
    <row r="26126">
      <c r="A26126" t="inlineStr">
        <is>
          <t>ethereumuda</t>
        </is>
      </c>
      <c r="B26126" t="n">
        <v>1</v>
      </c>
    </row>
    <row r="26127">
      <c r="A26127" t="inlineStr">
        <is>
          <t>̂i</t>
        </is>
      </c>
      <c r="B26127" t="n">
        <v>1</v>
      </c>
    </row>
    <row r="26128">
      <c r="A26128" t="inlineStr">
        <is>
          <t>29ng</t>
        </is>
      </c>
      <c r="B26128" t="n">
        <v>2</v>
      </c>
    </row>
    <row r="26129">
      <c r="A26129" t="inlineStr">
        <is>
          <t>̂e</t>
        </is>
      </c>
      <c r="B26129" t="n">
        <v>1</v>
      </c>
    </row>
    <row r="26130">
      <c r="A26130" t="inlineStr">
        <is>
          <t>̂a</t>
        </is>
      </c>
      <c r="B26130" t="n">
        <v>1</v>
      </c>
    </row>
    <row r="26131">
      <c r="A26131" t="inlineStr">
        <is>
          <t>vatalar</t>
        </is>
      </c>
      <c r="B26131" t="n">
        <v>1</v>
      </c>
    </row>
    <row r="26132">
      <c r="A26132" t="inlineStr">
        <is>
          <t>crossbreedcity</t>
        </is>
      </c>
      <c r="B26132" t="n">
        <v>1</v>
      </c>
    </row>
    <row r="26133">
      <c r="A26133" t="inlineStr">
        <is>
          <t>comtelentouchimidpb001tegouae</t>
        </is>
      </c>
      <c r="B26133" t="n">
        <v>1</v>
      </c>
    </row>
    <row r="26134">
      <c r="A26134" t="inlineStr">
        <is>
          <t>httpzoobsnac</t>
        </is>
      </c>
      <c r="B26134" t="n">
        <v>1</v>
      </c>
    </row>
    <row r="26135">
      <c r="A26135" t="inlineStr">
        <is>
          <t>xshrimalog</t>
        </is>
      </c>
      <c r="B26135" t="n">
        <v>1</v>
      </c>
    </row>
    <row r="26136">
      <c r="A26136" t="inlineStr">
        <is>
          <t>jpwikisearchvar</t>
        </is>
      </c>
      <c r="B26136" t="n">
        <v>1</v>
      </c>
    </row>
    <row r="26137">
      <c r="A26137" t="inlineStr">
        <is>
          <t>sinzoutimi</t>
        </is>
      </c>
      <c r="B26137" t="n">
        <v>1</v>
      </c>
    </row>
    <row r="26138">
      <c r="A26138" t="inlineStr">
        <is>
          <t>advance_percentfact</t>
        </is>
      </c>
      <c r="B26138" t="n">
        <v>1</v>
      </c>
    </row>
    <row r="26139">
      <c r="A26139" t="inlineStr">
        <is>
          <t>local_variables</t>
        </is>
      </c>
      <c r="B26139" t="n">
        <v>1</v>
      </c>
    </row>
    <row r="26140">
      <c r="A26140" t="inlineStr">
        <is>
          <t>population_number8</t>
        </is>
      </c>
      <c r="B26140" t="n">
        <v>1</v>
      </c>
    </row>
    <row r="26141">
      <c r="A26141" t="inlineStr">
        <is>
          <t>population_number25</t>
        </is>
      </c>
      <c r="B26141" t="n">
        <v>1</v>
      </c>
    </row>
    <row r="26142">
      <c r="A26142" t="inlineStr">
        <is>
          <t>deletefact</t>
        </is>
      </c>
      <c r="B26142" t="n">
        <v>1</v>
      </c>
    </row>
    <row r="26143">
      <c r="A26143" t="inlineStr">
        <is>
          <t>getmagazine_number</t>
        </is>
      </c>
      <c r="B26143" t="n">
        <v>1</v>
      </c>
    </row>
    <row r="26144">
      <c r="A26144" t="inlineStr">
        <is>
          <t>2fact</t>
        </is>
      </c>
      <c r="B26144" t="n">
        <v>1</v>
      </c>
    </row>
    <row r="26145">
      <c r="A26145" t="inlineStr">
        <is>
          <t>wandersong</t>
        </is>
      </c>
      <c r="B26145" t="n">
        <v>1</v>
      </c>
    </row>
    <row r="26146">
      <c r="A26146" t="inlineStr">
        <is>
          <t>westerplatte</t>
        </is>
      </c>
      <c r="B26146" t="n">
        <v>1</v>
      </c>
    </row>
    <row r="26147">
      <c r="A26147" t="inlineStr">
        <is>
          <t>mreegy</t>
        </is>
      </c>
      <c r="B26147" t="n">
        <v>1</v>
      </c>
    </row>
    <row r="26148">
      <c r="A26148" t="inlineStr">
        <is>
          <t>musktwitter</t>
        </is>
      </c>
      <c r="B26148" t="n">
        <v>1</v>
      </c>
    </row>
    <row r="26149">
      <c r="A26149" t="inlineStr">
        <is>
          <t>repair—would</t>
        </is>
      </c>
      <c r="B26149" t="n">
        <v>1</v>
      </c>
    </row>
    <row r="26150">
      <c r="A26150" t="inlineStr">
        <is>
          <t>tw—the</t>
        </is>
      </c>
      <c r="B26150" t="n">
        <v>1</v>
      </c>
    </row>
    <row r="26151">
      <c r="A26151" t="inlineStr">
        <is>
          <t>revetted</t>
        </is>
      </c>
      <c r="B26151" t="n">
        <v>1</v>
      </c>
    </row>
    <row r="26152">
      <c r="A26152" t="inlineStr">
        <is>
          <t>marsnow</t>
        </is>
      </c>
      <c r="B26152" t="n">
        <v>1</v>
      </c>
    </row>
    <row r="26153">
      <c r="A26153" t="inlineStr">
        <is>
          <t>heitations</t>
        </is>
      </c>
      <c r="B26153" t="n">
        <v>1</v>
      </c>
    </row>
    <row r="26154">
      <c r="A26154" t="inlineStr">
        <is>
          <t>launchtech</t>
        </is>
      </c>
      <c r="B26154" t="n">
        <v>2</v>
      </c>
    </row>
    <row r="26155">
      <c r="A26155" t="inlineStr">
        <is>
          <t>whierch</t>
        </is>
      </c>
      <c r="B26155" t="n">
        <v>1</v>
      </c>
    </row>
    <row r="26156">
      <c r="A26156" t="inlineStr">
        <is>
          <t>hopfulness</t>
        </is>
      </c>
      <c r="B26156" t="n">
        <v>1</v>
      </c>
    </row>
    <row r="26157">
      <c r="A26157" t="inlineStr">
        <is>
          <t>photograft</t>
        </is>
      </c>
      <c r="B26157" t="n">
        <v>1</v>
      </c>
    </row>
    <row r="26158">
      <c r="A26158" t="inlineStr">
        <is>
          <t>slackbelt</t>
        </is>
      </c>
      <c r="B26158" t="n">
        <v>1</v>
      </c>
    </row>
    <row r="26159">
      <c r="A26159" t="inlineStr">
        <is>
          <t>jacksonions</t>
        </is>
      </c>
      <c r="B26159" t="n">
        <v>1</v>
      </c>
    </row>
    <row r="26160">
      <c r="A26160" t="inlineStr">
        <is>
          <t>weakupdate</t>
        </is>
      </c>
      <c r="B26160" t="n">
        <v>1</v>
      </c>
    </row>
    <row r="26161">
      <c r="A26161" t="inlineStr">
        <is>
          <t>dingshield</t>
        </is>
      </c>
      <c r="B26161" t="n">
        <v>1</v>
      </c>
    </row>
    <row r="26162">
      <c r="A26162" t="inlineStr">
        <is>
          <t>adiag</t>
        </is>
      </c>
      <c r="B26162" t="n">
        <v>1</v>
      </c>
    </row>
    <row r="26163">
      <c r="A26163" t="inlineStr">
        <is>
          <t>blacklogorations</t>
        </is>
      </c>
      <c r="B26163" t="n">
        <v>1</v>
      </c>
    </row>
    <row r="26164">
      <c r="A26164" t="inlineStr">
        <is>
          <t>whitecream91025</t>
        </is>
      </c>
      <c r="B26164" t="n">
        <v>1</v>
      </c>
    </row>
    <row r="26165">
      <c r="A26165" t="inlineStr">
        <is>
          <t>humanisss</t>
        </is>
      </c>
      <c r="B26165" t="n">
        <v>1</v>
      </c>
    </row>
    <row r="26166">
      <c r="A26166" t="inlineStr">
        <is>
          <t>donstructed</t>
        </is>
      </c>
      <c r="B26166" t="n">
        <v>1</v>
      </c>
    </row>
    <row r="26167">
      <c r="A26167" t="inlineStr">
        <is>
          <t>f4t149540</t>
        </is>
      </c>
      <c r="B26167" t="n">
        <v>1</v>
      </c>
    </row>
    <row r="26168">
      <c r="A26168" t="inlineStr">
        <is>
          <t>esoseuthill</t>
        </is>
      </c>
      <c r="B26168" t="n">
        <v>1</v>
      </c>
    </row>
    <row r="26169">
      <c r="A26169" t="inlineStr">
        <is>
          <t>superppy</t>
        </is>
      </c>
      <c r="B26169" t="n">
        <v>1</v>
      </c>
    </row>
    <row r="26170">
      <c r="A26170" t="inlineStr">
        <is>
          <t>makerplayer</t>
        </is>
      </c>
      <c r="B26170" t="n">
        <v>1</v>
      </c>
    </row>
    <row r="26171">
      <c r="A26171" t="inlineStr">
        <is>
          <t>ukviewtopic</t>
        </is>
      </c>
      <c r="B26171" t="n">
        <v>3</v>
      </c>
    </row>
    <row r="26172">
      <c r="A26172" t="inlineStr">
        <is>
          <t>superskrawrics</t>
        </is>
      </c>
      <c r="B26172" t="n">
        <v>1</v>
      </c>
    </row>
    <row r="26173">
      <c r="A26173" t="inlineStr">
        <is>
          <t>5json</t>
        </is>
      </c>
      <c r="B26173" t="n">
        <v>1</v>
      </c>
    </row>
    <row r="26174">
      <c r="A26174" t="inlineStr">
        <is>
          <t>bearishs</t>
        </is>
      </c>
      <c r="B26174" t="n">
        <v>1</v>
      </c>
    </row>
    <row r="26175">
      <c r="A26175" t="inlineStr">
        <is>
          <t>taylorcbc</t>
        </is>
      </c>
      <c r="B26175" t="n">
        <v>2</v>
      </c>
    </row>
    <row r="26176">
      <c r="A26176" t="inlineStr">
        <is>
          <t>lorbericbc</t>
        </is>
      </c>
      <c r="B26176" t="n">
        <v>1</v>
      </c>
    </row>
    <row r="26177">
      <c r="A26177" t="inlineStr">
        <is>
          <t>pennico</t>
        </is>
      </c>
      <c r="B26177" t="n">
        <v>1</v>
      </c>
    </row>
    <row r="26178">
      <c r="A26178" t="inlineStr">
        <is>
          <t>hiversiderecorations</t>
        </is>
      </c>
      <c r="B26178" t="n">
        <v>1</v>
      </c>
    </row>
    <row r="26179">
      <c r="A26179" t="inlineStr">
        <is>
          <t>desterry</t>
        </is>
      </c>
      <c r="B26179" t="n">
        <v>1</v>
      </c>
    </row>
    <row r="26180">
      <c r="A26180" t="inlineStr">
        <is>
          <t>nipilia</t>
        </is>
      </c>
      <c r="B26180" t="n">
        <v>1</v>
      </c>
    </row>
    <row r="26181">
      <c r="A26181" t="inlineStr">
        <is>
          <t>proket</t>
        </is>
      </c>
      <c r="B26181" t="n">
        <v>1</v>
      </c>
    </row>
    <row r="26182">
      <c r="A26182" t="inlineStr">
        <is>
          <t>barriostnomez</t>
        </is>
      </c>
      <c r="B26182" t="n">
        <v>1</v>
      </c>
    </row>
    <row r="26183">
      <c r="A26183" t="inlineStr">
        <is>
          <t>krits</t>
        </is>
      </c>
      <c r="B26183" t="n">
        <v>2</v>
      </c>
    </row>
    <row r="26184">
      <c r="A26184" t="inlineStr">
        <is>
          <t>locaij</t>
        </is>
      </c>
      <c r="B26184" t="n">
        <v>1</v>
      </c>
    </row>
    <row r="26185">
      <c r="A26185" t="inlineStr">
        <is>
          <t>bungjob</t>
        </is>
      </c>
      <c r="B26185" t="n">
        <v>1</v>
      </c>
    </row>
    <row r="26186">
      <c r="A26186" t="inlineStr">
        <is>
          <t>tuatell</t>
        </is>
      </c>
      <c r="B26186" t="n">
        <v>1</v>
      </c>
    </row>
    <row r="26187">
      <c r="A26187" t="inlineStr">
        <is>
          <t>chemadel</t>
        </is>
      </c>
      <c r="B26187" t="n">
        <v>1</v>
      </c>
    </row>
    <row r="26188">
      <c r="A26188" t="inlineStr">
        <is>
          <t>michikis</t>
        </is>
      </c>
      <c r="B26188" t="n">
        <v>1</v>
      </c>
    </row>
    <row r="26189">
      <c r="A26189" t="inlineStr">
        <is>
          <t>l0wndone</t>
        </is>
      </c>
      <c r="B26189" t="n">
        <v>1</v>
      </c>
    </row>
    <row r="26190">
      <c r="A26190" t="inlineStr">
        <is>
          <t>hymsman</t>
        </is>
      </c>
      <c r="B26190" t="n">
        <v>1</v>
      </c>
    </row>
    <row r="26191">
      <c r="A26191" t="inlineStr">
        <is>
          <t>httpincreasedconscious</t>
        </is>
      </c>
      <c r="B26191" t="n">
        <v>1</v>
      </c>
    </row>
    <row r="26192">
      <c r="A26192" t="inlineStr">
        <is>
          <t>sfranmm</t>
        </is>
      </c>
      <c r="B26192" t="n">
        <v>1</v>
      </c>
    </row>
    <row r="26193">
      <c r="A26193" t="inlineStr">
        <is>
          <t>bullfrogigo</t>
        </is>
      </c>
      <c r="B26193" t="n">
        <v>1</v>
      </c>
    </row>
    <row r="26194">
      <c r="A26194" t="inlineStr">
        <is>
          <t>queueer</t>
        </is>
      </c>
      <c r="B26194" t="n">
        <v>2</v>
      </c>
    </row>
    <row r="26195">
      <c r="A26195" t="inlineStr">
        <is>
          <t>ggdefiance246kraяhubzh</t>
        </is>
      </c>
      <c r="B26195" t="n">
        <v>1</v>
      </c>
    </row>
    <row r="26196">
      <c r="A26196" t="inlineStr">
        <is>
          <t>swwarsh</t>
        </is>
      </c>
      <c r="B26196" t="n">
        <v>1</v>
      </c>
    </row>
    <row r="26197">
      <c r="A26197" t="inlineStr">
        <is>
          <t>whoemewluns</t>
        </is>
      </c>
      <c r="B26197" t="n">
        <v>1</v>
      </c>
    </row>
    <row r="26198">
      <c r="A26198" t="inlineStr">
        <is>
          <t>httplasgrc</t>
        </is>
      </c>
      <c r="B26198" t="n">
        <v>1</v>
      </c>
    </row>
    <row r="26199">
      <c r="A26199" t="inlineStr">
        <is>
          <t>littlegyfe</t>
        </is>
      </c>
      <c r="B26199" t="n">
        <v>1</v>
      </c>
    </row>
    <row r="26200">
      <c r="A26200" t="inlineStr">
        <is>
          <t>14â____</t>
        </is>
      </c>
      <c r="B26200" t="n">
        <v>1</v>
      </c>
    </row>
    <row r="26201">
      <c r="A26201" t="inlineStr">
        <is>
          <t>kraяhubzh</t>
        </is>
      </c>
      <c r="B26201" t="n">
        <v>1</v>
      </c>
    </row>
    <row r="26202">
      <c r="A26202" t="inlineStr">
        <is>
          <t>d9ee</t>
        </is>
      </c>
      <c r="B26202" t="n">
        <v>1</v>
      </c>
    </row>
    <row r="26203">
      <c r="A26203" t="inlineStr">
        <is>
          <t>epiphany93</t>
        </is>
      </c>
      <c r="B26203" t="n">
        <v>1</v>
      </c>
    </row>
    <row r="26204">
      <c r="A26204" t="inlineStr">
        <is>
          <t>ckings</t>
        </is>
      </c>
      <c r="B26204" t="n">
        <v>1</v>
      </c>
    </row>
    <row r="26205">
      <c r="A26205" t="inlineStr">
        <is>
          <t>ndkk</t>
        </is>
      </c>
      <c r="B26205" t="n">
        <v>1</v>
      </c>
    </row>
    <row r="26206">
      <c r="A26206" t="inlineStr">
        <is>
          <t>fortressscape</t>
        </is>
      </c>
      <c r="B26206" t="n">
        <v>1</v>
      </c>
    </row>
    <row r="26207">
      <c r="A26207" t="inlineStr">
        <is>
          <t>youthree</t>
        </is>
      </c>
      <c r="B26207" t="n">
        <v>1</v>
      </c>
    </row>
    <row r="26208">
      <c r="A26208" t="inlineStr">
        <is>
          <t>alkiríson</t>
        </is>
      </c>
      <c r="B26208" t="n">
        <v>1</v>
      </c>
    </row>
    <row r="26209">
      <c r="A26209" t="inlineStr">
        <is>
          <t>âaelle30</t>
        </is>
      </c>
      <c r="B26209" t="n">
        <v>1</v>
      </c>
    </row>
    <row r="26210">
      <c r="A26210" t="inlineStr">
        <is>
          <t>defiances</t>
        </is>
      </c>
      <c r="B26210" t="n">
        <v>1</v>
      </c>
    </row>
    <row r="26211">
      <c r="A26211" t="inlineStr">
        <is>
          <t>ugggh—</t>
        </is>
      </c>
      <c r="B26211" t="n">
        <v>1</v>
      </c>
    </row>
    <row r="26212">
      <c r="A26212" t="inlineStr">
        <is>
          <t>boltjoohyesgothaphonecitrix</t>
        </is>
      </c>
      <c r="B26212" t="n">
        <v>1</v>
      </c>
    </row>
    <row r="26213">
      <c r="A26213" t="inlineStr">
        <is>
          <t>buaaaaake</t>
        </is>
      </c>
      <c r="B26213" t="n">
        <v>1</v>
      </c>
    </row>
    <row r="26214">
      <c r="A26214" t="inlineStr">
        <is>
          <t>pimpies</t>
        </is>
      </c>
      <c r="B26214" t="n">
        <v>1</v>
      </c>
    </row>
    <row r="26215">
      <c r="A26215" t="inlineStr">
        <is>
          <t>goodno</t>
        </is>
      </c>
      <c r="B26215" t="n">
        <v>1</v>
      </c>
    </row>
    <row r="26216">
      <c r="A26216" t="inlineStr">
        <is>
          <t>uggggh—</t>
        </is>
      </c>
      <c r="B26216" t="n">
        <v>1</v>
      </c>
    </row>
    <row r="26217">
      <c r="A26217" t="inlineStr">
        <is>
          <t>fineeven</t>
        </is>
      </c>
      <c r="B26217" t="n">
        <v>1</v>
      </c>
    </row>
    <row r="26218">
      <c r="A26218" t="inlineStr">
        <is>
          <t>deconofrio</t>
        </is>
      </c>
      <c r="B26218" t="n">
        <v>1</v>
      </c>
    </row>
    <row r="26219">
      <c r="A26219" t="inlineStr">
        <is>
          <t>stramion</t>
        </is>
      </c>
      <c r="B26219" t="n">
        <v>1</v>
      </c>
    </row>
    <row r="26220">
      <c r="A26220" t="inlineStr">
        <is>
          <t>contextor</t>
        </is>
      </c>
      <c r="B26220" t="n">
        <v>1</v>
      </c>
    </row>
    <row r="26221">
      <c r="A26221" t="inlineStr">
        <is>
          <t>613pm</t>
        </is>
      </c>
      <c r="B26221" t="n">
        <v>3</v>
      </c>
    </row>
    <row r="26222">
      <c r="A26222" t="inlineStr">
        <is>
          <t>despocity</t>
        </is>
      </c>
      <c r="B26222" t="n">
        <v>1</v>
      </c>
    </row>
    <row r="26223">
      <c r="A26223" t="inlineStr">
        <is>
          <t>557am</t>
        </is>
      </c>
      <c r="B26223" t="n">
        <v>1</v>
      </c>
    </row>
    <row r="26224">
      <c r="A26224" t="inlineStr">
        <is>
          <t>valenzuelaá</t>
        </is>
      </c>
      <c r="B26224" t="n">
        <v>1</v>
      </c>
    </row>
    <row r="26225">
      <c r="A26225" t="inlineStr">
        <is>
          <t>120by330</t>
        </is>
      </c>
      <c r="B26225" t="n">
        <v>1</v>
      </c>
    </row>
    <row r="26226">
      <c r="A26226" t="inlineStr">
        <is>
          <t>tobaz</t>
        </is>
      </c>
      <c r="B26226" t="n">
        <v>1</v>
      </c>
    </row>
    <row r="26227">
      <c r="A26227" t="inlineStr">
        <is>
          <t>ironheartguard</t>
        </is>
      </c>
      <c r="B26227" t="n">
        <v>1</v>
      </c>
    </row>
    <row r="26228">
      <c r="A26228" t="inlineStr">
        <is>
          <t>scottcarlson28</t>
        </is>
      </c>
      <c r="B26228" t="n">
        <v>1</v>
      </c>
    </row>
    <row r="26229">
      <c r="A26229" t="inlineStr">
        <is>
          <t>siniform</t>
        </is>
      </c>
      <c r="B26229" t="n">
        <v>1</v>
      </c>
    </row>
    <row r="26230">
      <c r="A26230" t="inlineStr">
        <is>
          <t>t™</t>
        </is>
      </c>
      <c r="B26230" t="n">
        <v>2</v>
      </c>
    </row>
    <row r="26231">
      <c r="A26231" t="inlineStr">
        <is>
          <t>comdutvp3u5j9</t>
        </is>
      </c>
      <c r="B26231" t="n">
        <v>1</v>
      </c>
    </row>
    <row r="26232">
      <c r="A26232" t="inlineStr">
        <is>
          <t>sohorus</t>
        </is>
      </c>
      <c r="B26232" t="n">
        <v>1</v>
      </c>
    </row>
    <row r="26233">
      <c r="A26233" t="inlineStr">
        <is>
          <t>marked_danny</t>
        </is>
      </c>
      <c r="B26233" t="n">
        <v>1</v>
      </c>
    </row>
    <row r="26234">
      <c r="A26234" t="inlineStr">
        <is>
          <t>vallyse</t>
        </is>
      </c>
      <c r="B26234" t="n">
        <v>1</v>
      </c>
    </row>
    <row r="26235">
      <c r="A26235" t="inlineStr">
        <is>
          <t>eket</t>
        </is>
      </c>
      <c r="B26235" t="n">
        <v>1</v>
      </c>
    </row>
    <row r="26236">
      <c r="A26236" t="inlineStr">
        <is>
          <t>álssonlybe</t>
        </is>
      </c>
      <c r="B26236" t="n">
        <v>1</v>
      </c>
    </row>
    <row r="26237">
      <c r="A26237" t="inlineStr">
        <is>
          <t>lockmethis</t>
        </is>
      </c>
      <c r="B26237" t="n">
        <v>1</v>
      </c>
    </row>
    <row r="26238">
      <c r="A26238" t="inlineStr">
        <is>
          <t>mädät</t>
        </is>
      </c>
      <c r="B26238" t="n">
        <v>1</v>
      </c>
    </row>
    <row r="26239">
      <c r="A26239" t="inlineStr">
        <is>
          <t>kreealth</t>
        </is>
      </c>
      <c r="B26239" t="n">
        <v>1</v>
      </c>
    </row>
    <row r="26240">
      <c r="A26240" t="inlineStr">
        <is>
          <t>tickhumu</t>
        </is>
      </c>
      <c r="B26240" t="n">
        <v>1</v>
      </c>
    </row>
    <row r="26241">
      <c r="A26241" t="inlineStr">
        <is>
          <t>surldorf</t>
        </is>
      </c>
      <c r="B26241" t="n">
        <v>1</v>
      </c>
    </row>
    <row r="26242">
      <c r="A26242" t="inlineStr">
        <is>
          <t>babilic</t>
        </is>
      </c>
      <c r="B26242" t="n">
        <v>1</v>
      </c>
    </row>
    <row r="26243">
      <c r="A26243" t="inlineStr">
        <is>
          <t>appmse</t>
        </is>
      </c>
      <c r="B26243" t="n">
        <v>1</v>
      </c>
    </row>
    <row r="26244">
      <c r="A26244" t="inlineStr">
        <is>
          <t>247jul2014</t>
        </is>
      </c>
      <c r="B26244" t="n">
        <v>1</v>
      </c>
    </row>
    <row r="26245">
      <c r="A26245" t="inlineStr">
        <is>
          <t>nesle</t>
        </is>
      </c>
      <c r="B26245" t="n">
        <v>1</v>
      </c>
    </row>
    <row r="26246">
      <c r="A26246" t="inlineStr">
        <is>
          <t>aionic</t>
        </is>
      </c>
      <c r="B26246" t="n">
        <v>1</v>
      </c>
    </row>
    <row r="26247">
      <c r="A26247" t="inlineStr">
        <is>
          <t>bromooclipsiological</t>
        </is>
      </c>
      <c r="B26247" t="n">
        <v>1</v>
      </c>
    </row>
    <row r="26248">
      <c r="A26248" t="inlineStr">
        <is>
          <t>umhelwinker</t>
        </is>
      </c>
      <c r="B26248" t="n">
        <v>1</v>
      </c>
    </row>
    <row r="26249">
      <c r="A26249" t="inlineStr">
        <is>
          <t>someclipsco</t>
        </is>
      </c>
      <c r="B26249" t="n">
        <v>1</v>
      </c>
    </row>
    <row r="26250">
      <c r="A26250" t="inlineStr">
        <is>
          <t>diaboloolate</t>
        </is>
      </c>
      <c r="B26250" t="n">
        <v>1</v>
      </c>
    </row>
    <row r="26251">
      <c r="A26251" t="inlineStr">
        <is>
          <t>investida</t>
        </is>
      </c>
      <c r="B26251" t="n">
        <v>1</v>
      </c>
    </row>
    <row r="26252">
      <c r="A26252" t="inlineStr">
        <is>
          <t>nielman</t>
        </is>
      </c>
      <c r="B26252" t="n">
        <v>1</v>
      </c>
    </row>
    <row r="26253">
      <c r="A26253" t="inlineStr">
        <is>
          <t>carhen</t>
        </is>
      </c>
      <c r="B26253" t="n">
        <v>1</v>
      </c>
    </row>
    <row r="26254">
      <c r="A26254" t="inlineStr">
        <is>
          <t>liborius</t>
        </is>
      </c>
      <c r="B26254" t="n">
        <v>1</v>
      </c>
    </row>
    <row r="26255">
      <c r="A26255" t="inlineStr">
        <is>
          <t>coffinan</t>
        </is>
      </c>
      <c r="B26255" t="n">
        <v>1</v>
      </c>
    </row>
    <row r="26256">
      <c r="A26256" t="inlineStr">
        <is>
          <t>jasparosa</t>
        </is>
      </c>
      <c r="B26256" t="n">
        <v>1</v>
      </c>
    </row>
    <row r="26257">
      <c r="A26257" t="inlineStr">
        <is>
          <t>carbenacetam</t>
        </is>
      </c>
      <c r="B26257" t="n">
        <v>1</v>
      </c>
    </row>
    <row r="26258">
      <c r="A26258" t="inlineStr">
        <is>
          <t>jgfd</t>
        </is>
      </c>
      <c r="B26258" t="n">
        <v>1</v>
      </c>
    </row>
    <row r="26259">
      <c r="A26259" t="inlineStr">
        <is>
          <t>unccarben</t>
        </is>
      </c>
      <c r="B26259" t="n">
        <v>1</v>
      </c>
    </row>
    <row r="26260">
      <c r="A26260" t="inlineStr">
        <is>
          <t>cocoformol</t>
        </is>
      </c>
      <c r="B26260" t="n">
        <v>1</v>
      </c>
    </row>
    <row r="26261">
      <c r="A26261" t="inlineStr">
        <is>
          <t>jejunoid</t>
        </is>
      </c>
      <c r="B26261" t="n">
        <v>1</v>
      </c>
    </row>
    <row r="26262">
      <c r="A26262" t="inlineStr">
        <is>
          <t>beorganic</t>
        </is>
      </c>
      <c r="B26262" t="n">
        <v>1</v>
      </c>
    </row>
    <row r="26263">
      <c r="A26263" t="inlineStr">
        <is>
          <t>xzrwiunjmm_8v8chg</t>
        </is>
      </c>
      <c r="B26263" t="n">
        <v>1</v>
      </c>
    </row>
    <row r="26264">
      <c r="A26264" t="inlineStr">
        <is>
          <t>happymembersphoto</t>
        </is>
      </c>
      <c r="B26264" t="n">
        <v>1</v>
      </c>
    </row>
    <row r="26265">
      <c r="A26265" t="inlineStr">
        <is>
          <t>unloves</t>
        </is>
      </c>
      <c r="B26265" t="n">
        <v>1</v>
      </c>
    </row>
    <row r="26266">
      <c r="A26266" t="inlineStr">
        <is>
          <t>saviness</t>
        </is>
      </c>
      <c r="B26266" t="n">
        <v>1</v>
      </c>
    </row>
    <row r="26267">
      <c r="A26267" t="inlineStr">
        <is>
          <t>pinsching</t>
        </is>
      </c>
      <c r="B26267" t="n">
        <v>1</v>
      </c>
    </row>
    <row r="26268">
      <c r="A26268" t="inlineStr">
        <is>
          <t>rpxlinks</t>
        </is>
      </c>
      <c r="B26268" t="n">
        <v>1</v>
      </c>
    </row>
    <row r="26269">
      <c r="A26269" t="inlineStr">
        <is>
          <t>pinprint</t>
        </is>
      </c>
      <c r="B26269" t="n">
        <v>1</v>
      </c>
    </row>
    <row r="26270">
      <c r="A26270" t="inlineStr">
        <is>
          <t>1cu5338655265941722016201101903114langlab0dayg</t>
        </is>
      </c>
      <c r="B26270" t="n">
        <v>1</v>
      </c>
    </row>
    <row r="26271">
      <c r="A26271" t="inlineStr">
        <is>
          <t>superlink</t>
        </is>
      </c>
      <c r="B26271" t="n">
        <v>1</v>
      </c>
    </row>
    <row r="26272">
      <c r="A26272" t="inlineStr">
        <is>
          <t>bubla</t>
        </is>
      </c>
      <c r="B26272" t="n">
        <v>1</v>
      </c>
    </row>
    <row r="26273">
      <c r="A26273" t="inlineStr">
        <is>
          <t>comchanneluaawdr33s</t>
        </is>
      </c>
      <c r="B26273" t="n">
        <v>1</v>
      </c>
    </row>
    <row r="26274">
      <c r="A26274" t="inlineStr">
        <is>
          <t>chinnyprzaglooculture</t>
        </is>
      </c>
      <c r="B26274" t="n">
        <v>1</v>
      </c>
    </row>
    <row r="26275">
      <c r="A26275" t="inlineStr">
        <is>
          <t>digressorthatcentra</t>
        </is>
      </c>
      <c r="B26275" t="n">
        <v>1</v>
      </c>
    </row>
    <row r="26276">
      <c r="A26276" t="inlineStr">
        <is>
          <t>adblockads</t>
        </is>
      </c>
      <c r="B26276" t="n">
        <v>1</v>
      </c>
    </row>
    <row r="26277">
      <c r="A26277" t="inlineStr">
        <is>
          <t>unchainedsmug</t>
        </is>
      </c>
      <c r="B26277" t="n">
        <v>1</v>
      </c>
    </row>
    <row r="26278">
      <c r="A26278" t="inlineStr">
        <is>
          <t>detoxia</t>
        </is>
      </c>
      <c r="B26278" t="n">
        <v>1</v>
      </c>
    </row>
    <row r="26279">
      <c r="A26279" t="inlineStr">
        <is>
          <t>rhumbon</t>
        </is>
      </c>
      <c r="B26279" t="n">
        <v>1</v>
      </c>
    </row>
    <row r="26280">
      <c r="A26280" t="inlineStr">
        <is>
          <t>hoebel</t>
        </is>
      </c>
      <c r="B26280" t="n">
        <v>2</v>
      </c>
    </row>
    <row r="26281">
      <c r="A26281" t="inlineStr">
        <is>
          <t>schildt</t>
        </is>
      </c>
      <c r="B26281" t="n">
        <v>1</v>
      </c>
    </row>
    <row r="26282">
      <c r="A26282" t="inlineStr">
        <is>
          <t>roshite</t>
        </is>
      </c>
      <c r="B26282" t="n">
        <v>1</v>
      </c>
    </row>
    <row r="26283">
      <c r="A26283" t="inlineStr">
        <is>
          <t>hehuda</t>
        </is>
      </c>
      <c r="B26283" t="n">
        <v>1</v>
      </c>
    </row>
    <row r="26284">
      <c r="A26284" t="inlineStr">
        <is>
          <t>eisenbrodt</t>
        </is>
      </c>
      <c r="B26284" t="n">
        <v>1</v>
      </c>
    </row>
    <row r="26285">
      <c r="A26285" t="inlineStr">
        <is>
          <t>halfowing</t>
        </is>
      </c>
      <c r="B26285" t="n">
        <v>1</v>
      </c>
    </row>
    <row r="26286">
      <c r="A26286" t="inlineStr">
        <is>
          <t>heinstreit</t>
        </is>
      </c>
      <c r="B26286" t="n">
        <v>1</v>
      </c>
    </row>
    <row r="26287">
      <c r="A26287" t="inlineStr">
        <is>
          <t>sumleb</t>
        </is>
      </c>
      <c r="B26287" t="n">
        <v>1</v>
      </c>
    </row>
    <row r="26288">
      <c r="A26288" t="inlineStr">
        <is>
          <t>chderzinski</t>
        </is>
      </c>
      <c r="B26288" t="n">
        <v>1</v>
      </c>
    </row>
    <row r="26289">
      <c r="A26289" t="inlineStr">
        <is>
          <t>munpun</t>
        </is>
      </c>
      <c r="B26289" t="n">
        <v>1</v>
      </c>
    </row>
    <row r="26290">
      <c r="A26290" t="inlineStr">
        <is>
          <t>muktab</t>
        </is>
      </c>
      <c r="B26290" t="n">
        <v>1</v>
      </c>
    </row>
    <row r="26291">
      <c r="A26291" t="inlineStr">
        <is>
          <t>gishia</t>
        </is>
      </c>
      <c r="B26291" t="n">
        <v>1</v>
      </c>
    </row>
    <row r="26292">
      <c r="A26292" t="inlineStr">
        <is>
          <t>juday</t>
        </is>
      </c>
      <c r="B26292" t="n">
        <v>4</v>
      </c>
    </row>
    <row r="26293">
      <c r="A26293" t="inlineStr">
        <is>
          <t>hsetmainweaponcolorcolor3</t>
        </is>
      </c>
      <c r="B26293" t="n">
        <v>1</v>
      </c>
    </row>
    <row r="26294">
      <c r="A26294" t="inlineStr">
        <is>
          <t>callerinitexitpolling</t>
        </is>
      </c>
      <c r="B26294" t="n">
        <v>1</v>
      </c>
    </row>
    <row r="26295">
      <c r="A26295" t="inlineStr">
        <is>
          <t>trackbrightness</t>
        </is>
      </c>
      <c r="B26295" t="n">
        <v>1</v>
      </c>
    </row>
    <row r="26296">
      <c r="A26296" t="inlineStr">
        <is>
          <t>flagsdarkblackflag</t>
        </is>
      </c>
      <c r="B26296" t="n">
        <v>1</v>
      </c>
    </row>
    <row r="26297">
      <c r="A26297" t="inlineStr">
        <is>
          <t>openwindowsscript</t>
        </is>
      </c>
      <c r="B26297" t="n">
        <v>1</v>
      </c>
    </row>
    <row r="26298">
      <c r="A26298" t="inlineStr">
        <is>
          <t>ismypointer</t>
        </is>
      </c>
      <c r="B26298" t="n">
        <v>1</v>
      </c>
    </row>
    <row r="26299">
      <c r="A26299" t="inlineStr">
        <is>
          <t>11grass</t>
        </is>
      </c>
      <c r="B26299" t="n">
        <v>1</v>
      </c>
    </row>
    <row r="26300">
      <c r="A26300" t="inlineStr">
        <is>
          <t>ksharedbylanguage</t>
        </is>
      </c>
      <c r="B26300" t="n">
        <v>1</v>
      </c>
    </row>
    <row r="26301">
      <c r="A26301" t="inlineStr">
        <is>
          <t>winunlinkpointerpartial</t>
        </is>
      </c>
      <c r="B26301" t="n">
        <v>1</v>
      </c>
    </row>
    <row r="26302">
      <c r="A26302" t="inlineStr">
        <is>
          <t>autoinject</t>
        </is>
      </c>
      <c r="B26302" t="n">
        <v>1</v>
      </c>
    </row>
    <row r="26303">
      <c r="A26303" t="inlineStr">
        <is>
          <t>fadeloc</t>
        </is>
      </c>
      <c r="B26303" t="n">
        <v>1</v>
      </c>
    </row>
    <row r="26304">
      <c r="A26304" t="inlineStr">
        <is>
          <t>simkhilsainen</t>
        </is>
      </c>
      <c r="B26304" t="n">
        <v>1</v>
      </c>
    </row>
    <row r="26305">
      <c r="A26305" t="inlineStr">
        <is>
          <t>krussianstreamhexattributes</t>
        </is>
      </c>
      <c r="B26305" t="n">
        <v>1</v>
      </c>
    </row>
    <row r="26306">
      <c r="A26306" t="inlineStr">
        <is>
          <t>{blurdiabiendepad</t>
        </is>
      </c>
      <c r="B26306" t="n">
        <v>1</v>
      </c>
    </row>
    <row r="26307">
      <c r="A26307" t="inlineStr">
        <is>
          <t>usequotes</t>
        </is>
      </c>
      <c r="B26307" t="n">
        <v>1</v>
      </c>
    </row>
    <row r="26308">
      <c r="A26308" t="inlineStr">
        <is>
          <t>automakeextracttofilepointer</t>
        </is>
      </c>
      <c r="B26308" t="n">
        <v>1</v>
      </c>
    </row>
    <row r="26309">
      <c r="A26309" t="inlineStr">
        <is>
          <t>callerinitipending</t>
        </is>
      </c>
      <c r="B26309" t="n">
        <v>1</v>
      </c>
    </row>
    <row r="26310">
      <c r="A26310" t="inlineStr">
        <is>
          <t>at{</t>
        </is>
      </c>
      <c r="B26310" t="n">
        <v>1</v>
      </c>
    </row>
    <row r="26311">
      <c r="A26311" t="inlineStr">
        <is>
          <t>hsetmainweaponcolorcolor0</t>
        </is>
      </c>
      <c r="B26311" t="n">
        <v>1</v>
      </c>
    </row>
    <row r="26312">
      <c r="A26312" t="inlineStr">
        <is>
          <t>krussianstreamhexattributes_addempturedattributes</t>
        </is>
      </c>
      <c r="B26312" t="n">
        <v>1</v>
      </c>
    </row>
    <row r="26313">
      <c r="A26313" t="inlineStr">
        <is>
          <t>hsetmainweaponcolorcolor2</t>
        </is>
      </c>
      <c r="B26313" t="n">
        <v>1</v>
      </c>
    </row>
    <row r="26314">
      <c r="A26314" t="inlineStr">
        <is>
          <t>flagsblueflag</t>
        </is>
      </c>
      <c r="B26314" t="n">
        <v>1</v>
      </c>
    </row>
    <row r="26315">
      <c r="A26315" t="inlineStr">
        <is>
          <t>foreachint</t>
        </is>
      </c>
      <c r="B26315" t="n">
        <v>1</v>
      </c>
    </row>
    <row r="26316">
      <c r="A26316" t="inlineStr">
        <is>
          <t>basebit</t>
        </is>
      </c>
      <c r="B26316" t="n">
        <v>1</v>
      </c>
    </row>
    <row r="26317">
      <c r="A26317" t="inlineStr">
        <is>
          <t>bifcolor</t>
        </is>
      </c>
      <c r="B26317" t="n">
        <v>1</v>
      </c>
    </row>
    <row r="26318">
      <c r="A26318" t="inlineStr">
        <is>
          <t>execheckalls</t>
        </is>
      </c>
      <c r="B26318" t="n">
        <v>1</v>
      </c>
    </row>
    <row r="26319">
      <c r="A26319" t="inlineStr">
        <is>
          <t>offsetcolor</t>
        </is>
      </c>
      <c r="B26319" t="n">
        <v>1</v>
      </c>
    </row>
    <row r="26320">
      <c r="A26320" t="inlineStr">
        <is>
          <t>potlint</t>
        </is>
      </c>
      <c r="B26320" t="n">
        <v>1</v>
      </c>
    </row>
    <row r="26321">
      <c r="A26321" t="inlineStr">
        <is>
          <t>frame_brower</t>
        </is>
      </c>
      <c r="B26321" t="n">
        <v>1</v>
      </c>
    </row>
    <row r="26322">
      <c r="A26322" t="inlineStr">
        <is>
          <t>initializedpointer</t>
        </is>
      </c>
      <c r="B26322" t="n">
        <v>1</v>
      </c>
    </row>
    <row r="26323">
      <c r="A26323" t="inlineStr">
        <is>
          <t>contains440</t>
        </is>
      </c>
      <c r="B26323" t="n">
        <v>1</v>
      </c>
    </row>
    <row r="26324">
      <c r="A26324" t="inlineStr">
        <is>
          <t>coord100</t>
        </is>
      </c>
      <c r="B26324" t="n">
        <v>1</v>
      </c>
    </row>
    <row r="26325">
      <c r="A26325" t="inlineStr">
        <is>
          <t>win_filename</t>
        </is>
      </c>
      <c r="B26325" t="n">
        <v>1</v>
      </c>
    </row>
    <row r="26326">
      <c r="A26326" t="inlineStr">
        <is>
          <t>autoopenfilepointerpartial</t>
        </is>
      </c>
      <c r="B26326" t="n">
        <v>1</v>
      </c>
    </row>
    <row r="26327">
      <c r="A26327" t="inlineStr">
        <is>
          <t>autousesnitchpointer</t>
        </is>
      </c>
      <c r="B26327" t="n">
        <v>1</v>
      </c>
    </row>
    <row r="26328">
      <c r="A26328" t="inlineStr">
        <is>
          <t>hexcolor</t>
        </is>
      </c>
      <c r="B26328" t="n">
        <v>2</v>
      </c>
    </row>
    <row r="26329">
      <c r="A26329" t="inlineStr">
        <is>
          <t>icool{</t>
        </is>
      </c>
      <c r="B26329" t="n">
        <v>1</v>
      </c>
    </row>
    <row r="26330">
      <c r="A26330" t="inlineStr">
        <is>
          <t>neighborflags</t>
        </is>
      </c>
      <c r="B26330" t="n">
        <v>1</v>
      </c>
    </row>
    <row r="26331">
      <c r="A26331" t="inlineStr">
        <is>
          <t>offsetstmtlength</t>
        </is>
      </c>
      <c r="B26331" t="n">
        <v>1</v>
      </c>
    </row>
    <row r="26332">
      <c r="A26332" t="inlineStr">
        <is>
          <t>callerinitexitexitpolling</t>
        </is>
      </c>
      <c r="B26332" t="n">
        <v>1</v>
      </c>
    </row>
    <row r="26333">
      <c r="A26333" t="inlineStr">
        <is>
          <t>ff10cd814d1de04488cd1c0bf2102456688511e2af6e34175755c831d054</t>
        </is>
      </c>
      <c r="B26333" t="n">
        <v>1</v>
      </c>
    </row>
    <row r="26334">
      <c r="A26334" t="inlineStr">
        <is>
          <t>snag_agents25</t>
        </is>
      </c>
      <c r="B26334" t="n">
        <v>1</v>
      </c>
    </row>
    <row r="26335">
      <c r="A26335" t="inlineStr">
        <is>
          <t>autousepointerpartial</t>
        </is>
      </c>
      <c r="B26335" t="n">
        <v>1</v>
      </c>
    </row>
    <row r="26336">
      <c r="A26336" t="inlineStr">
        <is>
          <t>fileexporter</t>
        </is>
      </c>
      <c r="B26336" t="n">
        <v>1</v>
      </c>
    </row>
    <row r="26337">
      <c r="A26337" t="inlineStr">
        <is>
          <t>flagshighlightterm</t>
        </is>
      </c>
      <c r="B26337" t="n">
        <v>1</v>
      </c>
    </row>
    <row r="26338">
      <c r="A26338" t="inlineStr">
        <is>
          <t>huse30d</t>
        </is>
      </c>
      <c r="B26338" t="n">
        <v>1</v>
      </c>
    </row>
    <row r="26339">
      <c r="A26339" t="inlineStr">
        <is>
          <t>copy_tpurtames</t>
        </is>
      </c>
      <c r="B26339" t="n">
        <v>1</v>
      </c>
    </row>
    <row r="26340">
      <c r="A26340" t="inlineStr">
        <is>
          <t>skipshouldpreventfileclose</t>
        </is>
      </c>
      <c r="B26340" t="n">
        <v>1</v>
      </c>
    </row>
    <row r="26341">
      <c r="A26341" t="inlineStr">
        <is>
          <t>soilcolor</t>
        </is>
      </c>
      <c r="B26341" t="n">
        <v>1</v>
      </c>
    </row>
    <row r="26342">
      <c r="A26342" t="inlineStr">
        <is>
          <t>probstrer</t>
        </is>
      </c>
      <c r="B26342" t="n">
        <v>1</v>
      </c>
    </row>
    <row r="26343">
      <c r="A26343" t="inlineStr">
        <is>
          <t>100double</t>
        </is>
      </c>
      <c r="B26343" t="n">
        <v>1</v>
      </c>
    </row>
    <row r="26344">
      <c r="A26344" t="inlineStr">
        <is>
          <t>ifloat</t>
        </is>
      </c>
      <c r="B26344" t="n">
        <v>1</v>
      </c>
    </row>
    <row r="26345">
      <c r="A26345" t="inlineStr">
        <is>
          <t>avbroken</t>
        </is>
      </c>
      <c r="B26345" t="n">
        <v>1</v>
      </c>
    </row>
    <row r="26346">
      <c r="A26346" t="inlineStr">
        <is>
          <t>inttexcolor</t>
        </is>
      </c>
      <c r="B26346" t="n">
        <v>1</v>
      </c>
    </row>
    <row r="26347">
      <c r="A26347" t="inlineStr">
        <is>
          <t>shortgrass</t>
        </is>
      </c>
      <c r="B26347" t="n">
        <v>1</v>
      </c>
    </row>
    <row r="26348">
      <c r="A26348" t="inlineStr">
        <is>
          <t>blubbornconditions</t>
        </is>
      </c>
      <c r="B26348" t="n">
        <v>1</v>
      </c>
    </row>
    <row r="26349">
      <c r="A26349" t="inlineStr">
        <is>
          <t>frontcolorhue</t>
        </is>
      </c>
      <c r="B26349" t="n">
        <v>1</v>
      </c>
    </row>
    <row r="26350">
      <c r="A26350" t="inlineStr">
        <is>
          <t>faderegioncolor</t>
        </is>
      </c>
      <c r="B26350" t="n">
        <v>1</v>
      </c>
    </row>
    <row r="26351">
      <c r="A26351" t="inlineStr">
        <is>
          <t>flagssouthacadedefault</t>
        </is>
      </c>
      <c r="B26351" t="n">
        <v>1</v>
      </c>
    </row>
    <row r="26352">
      <c r="A26352" t="inlineStr">
        <is>
          <t>flagsmediumexplosiondesignflag</t>
        </is>
      </c>
      <c r="B26352" t="n">
        <v>1</v>
      </c>
    </row>
    <row r="26353">
      <c r="A26353" t="inlineStr">
        <is>
          <t>mp4fullretry</t>
        </is>
      </c>
      <c r="B26353" t="n">
        <v>1</v>
      </c>
    </row>
    <row r="26354">
      <c r="A26354" t="inlineStr">
        <is>
          <t>ksht</t>
        </is>
      </c>
      <c r="B26354" t="n">
        <v>1</v>
      </c>
    </row>
    <row r="26355">
      <c r="A26355" t="inlineStr">
        <is>
          <t>isew</t>
        </is>
      </c>
      <c r="B26355" t="n">
        <v>1</v>
      </c>
    </row>
    <row r="26356">
      <c r="A26356" t="inlineStr">
        <is>
          <t>setmainweaponhuecolor1</t>
        </is>
      </c>
      <c r="B26356" t="n">
        <v>1</v>
      </c>
    </row>
    <row r="26357">
      <c r="A26357" t="inlineStr">
        <is>
          <t>newcnt</t>
        </is>
      </c>
      <c r="B26357" t="n">
        <v>1</v>
      </c>
    </row>
    <row r="26358">
      <c r="A26358" t="inlineStr">
        <is>
          <t>beforepointer</t>
        </is>
      </c>
      <c r="B26358" t="n">
        <v>1</v>
      </c>
    </row>
    <row r="26359">
      <c r="A26359" t="inlineStr">
        <is>
          <t>yasokher</t>
        </is>
      </c>
      <c r="B26359" t="n">
        <v>1</v>
      </c>
    </row>
    <row r="26360">
      <c r="A26360" t="inlineStr">
        <is>
          <t>namayevs</t>
        </is>
      </c>
      <c r="B26360" t="n">
        <v>1</v>
      </c>
    </row>
    <row r="26361">
      <c r="A26361" t="inlineStr">
        <is>
          <t>rajeevan</t>
        </is>
      </c>
      <c r="B26361" t="n">
        <v>2</v>
      </c>
    </row>
    <row r="26362">
      <c r="A26362" t="inlineStr">
        <is>
          <t>nampawalcu</t>
        </is>
      </c>
      <c r="B26362" t="n">
        <v>1</v>
      </c>
    </row>
    <row r="26363">
      <c r="A26363" t="inlineStr">
        <is>
          <t>dapapart</t>
        </is>
      </c>
      <c r="B26363" t="n">
        <v>1</v>
      </c>
    </row>
    <row r="26364">
      <c r="A26364" t="inlineStr">
        <is>
          <t>sdea</t>
        </is>
      </c>
      <c r="B26364" t="n">
        <v>1</v>
      </c>
    </row>
    <row r="26365">
      <c r="A26365" t="inlineStr">
        <is>
          <t>missing274</t>
        </is>
      </c>
      <c r="B26365" t="n">
        <v>1</v>
      </c>
    </row>
    <row r="26366">
      <c r="A26366" t="inlineStr">
        <is>
          <t>molastafrasq</t>
        </is>
      </c>
      <c r="B26366" t="n">
        <v>1</v>
      </c>
    </row>
    <row r="26367">
      <c r="A26367" t="inlineStr">
        <is>
          <t>plusambdhasori</t>
        </is>
      </c>
      <c r="B26367" t="n">
        <v>1</v>
      </c>
    </row>
    <row r="26368">
      <c r="A26368" t="inlineStr">
        <is>
          <t>olympdr</t>
        </is>
      </c>
      <c r="B26368" t="n">
        <v>1</v>
      </c>
    </row>
    <row r="26369">
      <c r="A26369" t="inlineStr">
        <is>
          <t>tejarini</t>
        </is>
      </c>
      <c r="B26369" t="n">
        <v>1</v>
      </c>
    </row>
    <row r="26370">
      <c r="A26370" t="inlineStr">
        <is>
          <t>widuna</t>
        </is>
      </c>
      <c r="B26370" t="n">
        <v>1</v>
      </c>
    </row>
    <row r="26371">
      <c r="A26371" t="inlineStr">
        <is>
          <t>atlantisj</t>
        </is>
      </c>
      <c r="B26371" t="n">
        <v>1</v>
      </c>
    </row>
    <row r="26372">
      <c r="A26372" t="inlineStr">
        <is>
          <t>rshci</t>
        </is>
      </c>
      <c r="B26372" t="n">
        <v>1</v>
      </c>
    </row>
    <row r="26373">
      <c r="A26373" t="inlineStr">
        <is>
          <t>shikkratis</t>
        </is>
      </c>
      <c r="B26373" t="n">
        <v>1</v>
      </c>
    </row>
    <row r="26374">
      <c r="A26374" t="inlineStr">
        <is>
          <t>mondamar</t>
        </is>
      </c>
      <c r="B26374" t="n">
        <v>1</v>
      </c>
    </row>
    <row r="26375">
      <c r="A26375" t="inlineStr">
        <is>
          <t>kholor</t>
        </is>
      </c>
      <c r="B26375" t="n">
        <v>3</v>
      </c>
    </row>
    <row r="26376">
      <c r="A26376" t="inlineStr">
        <is>
          <t>ronatt</t>
        </is>
      </c>
      <c r="B26376" t="n">
        <v>1</v>
      </c>
    </row>
    <row r="26377">
      <c r="A26377" t="inlineStr">
        <is>
          <t>thumung</t>
        </is>
      </c>
      <c r="B26377" t="n">
        <v>1</v>
      </c>
    </row>
    <row r="26378">
      <c r="A26378" t="inlineStr">
        <is>
          <t>sucedes</t>
        </is>
      </c>
      <c r="B26378" t="n">
        <v>1</v>
      </c>
    </row>
    <row r="26379">
      <c r="A26379" t="inlineStr">
        <is>
          <t>allakhs</t>
        </is>
      </c>
      <c r="B26379" t="n">
        <v>1</v>
      </c>
    </row>
    <row r="26380">
      <c r="A26380" t="inlineStr">
        <is>
          <t>sasopibia</t>
        </is>
      </c>
      <c r="B26380" t="n">
        <v>1</v>
      </c>
    </row>
    <row r="26381">
      <c r="A26381" t="inlineStr">
        <is>
          <t>charlery</t>
        </is>
      </c>
      <c r="B26381" t="n">
        <v>1</v>
      </c>
    </row>
    <row r="26382">
      <c r="A26382" t="inlineStr">
        <is>
          <t>kalizhad</t>
        </is>
      </c>
      <c r="B26382" t="n">
        <v>1</v>
      </c>
    </row>
    <row r="26383">
      <c r="A26383" t="inlineStr">
        <is>
          <t>€550m</t>
        </is>
      </c>
      <c r="B26383" t="n">
        <v>1</v>
      </c>
    </row>
    <row r="26384">
      <c r="A26384" t="inlineStr">
        <is>
          <t>euthanizers</t>
        </is>
      </c>
      <c r="B26384" t="n">
        <v>2</v>
      </c>
    </row>
    <row r="26385">
      <c r="A26385" t="inlineStr">
        <is>
          <t>kalkback5</t>
        </is>
      </c>
      <c r="B26385" t="n">
        <v>1</v>
      </c>
    </row>
    <row r="26386">
      <c r="A26386" t="inlineStr">
        <is>
          <t>dewoton1</t>
        </is>
      </c>
      <c r="B26386" t="n">
        <v>1</v>
      </c>
    </row>
    <row r="26387">
      <c r="A26387" t="inlineStr">
        <is>
          <t>samyagalwarh</t>
        </is>
      </c>
      <c r="B26387" t="n">
        <v>1</v>
      </c>
    </row>
    <row r="26388">
      <c r="A26388" t="inlineStr">
        <is>
          <t>saffran</t>
        </is>
      </c>
      <c r="B26388" t="n">
        <v>3</v>
      </c>
    </row>
    <row r="26389">
      <c r="A26389" t="inlineStr">
        <is>
          <t>manpadss</t>
        </is>
      </c>
      <c r="B26389" t="n">
        <v>1</v>
      </c>
    </row>
    <row r="26390">
      <c r="A26390" t="inlineStr">
        <is>
          <t>teruzhin</t>
        </is>
      </c>
      <c r="B26390" t="n">
        <v>1</v>
      </c>
    </row>
    <row r="26391">
      <c r="A26391" t="inlineStr">
        <is>
          <t>bpleyap</t>
        </is>
      </c>
      <c r="B26391" t="n">
        <v>1</v>
      </c>
    </row>
    <row r="26392">
      <c r="A26392" t="inlineStr">
        <is>
          <t>l_chbm</t>
        </is>
      </c>
      <c r="B26392" t="n">
        <v>1</v>
      </c>
    </row>
    <row r="26393">
      <c r="A26393" t="inlineStr">
        <is>
          <t>friarar</t>
        </is>
      </c>
      <c r="B26393" t="n">
        <v>1</v>
      </c>
    </row>
    <row r="26394">
      <c r="A26394" t="inlineStr">
        <is>
          <t>grocersflop</t>
        </is>
      </c>
      <c r="B26394" t="n">
        <v>1</v>
      </c>
    </row>
    <row r="26395">
      <c r="A26395" t="inlineStr">
        <is>
          <t>dhingiburd</t>
        </is>
      </c>
      <c r="B26395" t="n">
        <v>1</v>
      </c>
    </row>
    <row r="26396">
      <c r="A26396" t="inlineStr">
        <is>
          <t>lt6</t>
        </is>
      </c>
      <c r="B26396" t="n">
        <v>1</v>
      </c>
    </row>
    <row r="26397">
      <c r="A26397" t="inlineStr">
        <is>
          <t>defradassaultplane</t>
        </is>
      </c>
      <c r="B26397" t="n">
        <v>1</v>
      </c>
    </row>
    <row r="26398">
      <c r="A26398" t="inlineStr">
        <is>
          <t>duplicid</t>
        </is>
      </c>
      <c r="B26398" t="n">
        <v>1</v>
      </c>
    </row>
    <row r="26399">
      <c r="A26399" t="inlineStr">
        <is>
          <t>highlessly</t>
        </is>
      </c>
      <c r="B26399" t="n">
        <v>1</v>
      </c>
    </row>
    <row r="26400">
      <c r="A26400" t="inlineStr">
        <is>
          <t>niaacs</t>
        </is>
      </c>
      <c r="B26400" t="n">
        <v>1</v>
      </c>
    </row>
    <row r="26401">
      <c r="A26401" t="inlineStr">
        <is>
          <t>dundados</t>
        </is>
      </c>
      <c r="B26401" t="n">
        <v>1</v>
      </c>
    </row>
    <row r="26402">
      <c r="A26402" t="inlineStr">
        <is>
          <t>cheleh</t>
        </is>
      </c>
      <c r="B26402" t="n">
        <v>1</v>
      </c>
    </row>
    <row r="26403">
      <c r="A26403" t="inlineStr">
        <is>
          <t>belarusia</t>
        </is>
      </c>
      <c r="B26403" t="n">
        <v>4</v>
      </c>
    </row>
    <row r="26404">
      <c r="A26404" t="inlineStr">
        <is>
          <t>theyiks</t>
        </is>
      </c>
      <c r="B26404" t="n">
        <v>1</v>
      </c>
    </row>
    <row r="26405">
      <c r="A26405" t="inlineStr">
        <is>
          <t>helsin</t>
        </is>
      </c>
      <c r="B26405" t="n">
        <v>1</v>
      </c>
    </row>
    <row r="26406">
      <c r="A26406" t="inlineStr">
        <is>
          <t>tailsstrapport</t>
        </is>
      </c>
      <c r="B26406" t="n">
        <v>1</v>
      </c>
    </row>
    <row r="26407">
      <c r="A26407" t="inlineStr">
        <is>
          <t>luragu</t>
        </is>
      </c>
      <c r="B26407" t="n">
        <v>1</v>
      </c>
    </row>
    <row r="26408">
      <c r="A26408" t="inlineStr">
        <is>
          <t>cronoj</t>
        </is>
      </c>
      <c r="B26408" t="n">
        <v>1</v>
      </c>
    </row>
    <row r="26409">
      <c r="A26409" t="inlineStr">
        <is>
          <t>shopards</t>
        </is>
      </c>
      <c r="B26409" t="n">
        <v>1</v>
      </c>
    </row>
    <row r="26410">
      <c r="A26410" t="inlineStr">
        <is>
          <t>walloiss</t>
        </is>
      </c>
      <c r="B26410" t="n">
        <v>1</v>
      </c>
    </row>
    <row r="26411">
      <c r="A26411" t="inlineStr">
        <is>
          <t>wallois</t>
        </is>
      </c>
      <c r="B26411" t="n">
        <v>1</v>
      </c>
    </row>
    <row r="26412">
      <c r="A26412" t="inlineStr">
        <is>
          <t>weirdamem</t>
        </is>
      </c>
      <c r="B26412" t="n">
        <v>1</v>
      </c>
    </row>
    <row r="26413">
      <c r="A26413" t="inlineStr">
        <is>
          <t>gelupus</t>
        </is>
      </c>
      <c r="B26413" t="n">
        <v>1</v>
      </c>
    </row>
    <row r="26414">
      <c r="A26414" t="inlineStr">
        <is>
          <t>sidolas877</t>
        </is>
      </c>
      <c r="B26414" t="n">
        <v>1</v>
      </c>
    </row>
    <row r="26415">
      <c r="A26415" t="inlineStr">
        <is>
          <t>declamations</t>
        </is>
      </c>
      <c r="B26415" t="n">
        <v>2</v>
      </c>
    </row>
    <row r="26416">
      <c r="A26416" t="inlineStr">
        <is>
          <t>jakoubos</t>
        </is>
      </c>
      <c r="B26416" t="n">
        <v>1</v>
      </c>
    </row>
    <row r="26417">
      <c r="A26417" t="inlineStr">
        <is>
          <t>marxistde</t>
        </is>
      </c>
      <c r="B26417" t="n">
        <v>1</v>
      </c>
    </row>
    <row r="26418">
      <c r="A26418" t="inlineStr">
        <is>
          <t>ceroiev</t>
        </is>
      </c>
      <c r="B26418" t="n">
        <v>1</v>
      </c>
    </row>
    <row r="26419">
      <c r="A26419" t="inlineStr">
        <is>
          <t>joeywashbage</t>
        </is>
      </c>
      <c r="B26419" t="n">
        <v>1</v>
      </c>
    </row>
    <row r="26420">
      <c r="A26420" t="inlineStr">
        <is>
          <t>harrand</t>
        </is>
      </c>
      <c r="B26420" t="n">
        <v>1</v>
      </c>
    </row>
    <row r="26421">
      <c r="A26421" t="inlineStr">
        <is>
          <t>insurrectment</t>
        </is>
      </c>
      <c r="B26421" t="n">
        <v>1</v>
      </c>
    </row>
    <row r="26422">
      <c r="A26422" t="inlineStr">
        <is>
          <t>spectosa</t>
        </is>
      </c>
      <c r="B26422" t="n">
        <v>1</v>
      </c>
    </row>
    <row r="26423">
      <c r="A26423" t="inlineStr">
        <is>
          <t>venctale</t>
        </is>
      </c>
      <c r="B26423" t="n">
        <v>1</v>
      </c>
    </row>
    <row r="26424">
      <c r="A26424" t="inlineStr">
        <is>
          <t>startprints</t>
        </is>
      </c>
      <c r="B26424" t="n">
        <v>1</v>
      </c>
    </row>
    <row r="26425">
      <c r="A26425" t="inlineStr">
        <is>
          <t>elberlys</t>
        </is>
      </c>
      <c r="B26425" t="n">
        <v>1</v>
      </c>
    </row>
    <row r="26426">
      <c r="A26426" t="inlineStr">
        <is>
          <t>pjohnsontimesunion</t>
        </is>
      </c>
      <c r="B26426" t="n">
        <v>1</v>
      </c>
    </row>
    <row r="26427">
      <c r="A26427" t="inlineStr">
        <is>
          <t>billkerr</t>
        </is>
      </c>
      <c r="B26427" t="n">
        <v>1</v>
      </c>
    </row>
    <row r="26428">
      <c r="A26428" t="inlineStr">
        <is>
          <t>flamst</t>
        </is>
      </c>
      <c r="B26428" t="n">
        <v>1</v>
      </c>
    </row>
    <row r="26429">
      <c r="A26429" t="inlineStr">
        <is>
          <t>dogergate</t>
        </is>
      </c>
      <c r="B26429" t="n">
        <v>1</v>
      </c>
    </row>
    <row r="26430">
      <c r="A26430" t="inlineStr">
        <is>
          <t>pineswagstreet</t>
        </is>
      </c>
      <c r="B26430" t="n">
        <v>1</v>
      </c>
    </row>
    <row r="26431">
      <c r="A26431" t="inlineStr">
        <is>
          <t>modoen</t>
        </is>
      </c>
      <c r="B26431" t="n">
        <v>1</v>
      </c>
    </row>
    <row r="26432">
      <c r="A26432" t="inlineStr">
        <is>
          <t>dtxvpr</t>
        </is>
      </c>
      <c r="B26432" t="n">
        <v>1</v>
      </c>
    </row>
    <row r="26433">
      <c r="A26433" t="inlineStr">
        <is>
          <t>boyadjie</t>
        </is>
      </c>
      <c r="B26433" t="n">
        <v>1</v>
      </c>
    </row>
    <row r="26434">
      <c r="A26434" t="inlineStr">
        <is>
          <t>brignas</t>
        </is>
      </c>
      <c r="B26434" t="n">
        <v>1</v>
      </c>
    </row>
    <row r="26435">
      <c r="A26435" t="inlineStr">
        <is>
          <t>pimavera</t>
        </is>
      </c>
      <c r="B26435" t="n">
        <v>1</v>
      </c>
    </row>
    <row r="26436">
      <c r="A26436" t="inlineStr">
        <is>
          <t>kluglive</t>
        </is>
      </c>
      <c r="B26436" t="n">
        <v>1</v>
      </c>
    </row>
    <row r="26437">
      <c r="A26437" t="inlineStr">
        <is>
          <t>carsera</t>
        </is>
      </c>
      <c r="B26437" t="n">
        <v>1</v>
      </c>
    </row>
    <row r="26438">
      <c r="A26438" t="inlineStr">
        <is>
          <t>jqi</t>
        </is>
      </c>
      <c r="B26438" t="n">
        <v>1</v>
      </c>
    </row>
    <row r="26439">
      <c r="A26439" t="inlineStr">
        <is>
          <t>ca–the</t>
        </is>
      </c>
      <c r="B26439" t="n">
        <v>1</v>
      </c>
    </row>
    <row r="26440">
      <c r="A26440" t="inlineStr">
        <is>
          <t>paceb</t>
        </is>
      </c>
      <c r="B26440" t="n">
        <v>1</v>
      </c>
    </row>
    <row r="26441">
      <c r="A26441" t="inlineStr">
        <is>
          <t>cogwood</t>
        </is>
      </c>
      <c r="B26441" t="n">
        <v>1</v>
      </c>
    </row>
    <row r="26442">
      <c r="A26442" t="inlineStr">
        <is>
          <t>hallwalks</t>
        </is>
      </c>
      <c r="B26442" t="n">
        <v>1</v>
      </c>
    </row>
    <row r="26443">
      <c r="A26443" t="inlineStr">
        <is>
          <t>moschoorpublic</t>
        </is>
      </c>
      <c r="B26443" t="n">
        <v>1</v>
      </c>
    </row>
    <row r="26444">
      <c r="A26444" t="inlineStr">
        <is>
          <t>pierrene</t>
        </is>
      </c>
      <c r="B26444" t="n">
        <v>1</v>
      </c>
    </row>
    <row r="26445">
      <c r="A26445" t="inlineStr">
        <is>
          <t>diegoinian</t>
        </is>
      </c>
      <c r="B26445" t="n">
        <v>1</v>
      </c>
    </row>
    <row r="26446">
      <c r="A26446" t="inlineStr">
        <is>
          <t>4858–4855</t>
        </is>
      </c>
      <c r="B26446" t="n">
        <v>1</v>
      </c>
    </row>
    <row r="26447">
      <c r="A26447" t="inlineStr">
        <is>
          <t>sideaccount</t>
        </is>
      </c>
      <c r="B26447" t="n">
        <v>1</v>
      </c>
    </row>
    <row r="26448">
      <c r="A26448" t="inlineStr">
        <is>
          <t>methabis</t>
        </is>
      </c>
      <c r="B26448" t="n">
        <v>1</v>
      </c>
    </row>
    <row r="26449">
      <c r="A26449" t="inlineStr">
        <is>
          <t>ceach5</t>
        </is>
      </c>
      <c r="B26449" t="n">
        <v>1</v>
      </c>
    </row>
    <row r="26450">
      <c r="A26450" t="inlineStr">
        <is>
          <t>3chlorogratide</t>
        </is>
      </c>
      <c r="B26450" t="n">
        <v>1</v>
      </c>
    </row>
    <row r="26451">
      <c r="A26451" t="inlineStr">
        <is>
          <t>matterro</t>
        </is>
      </c>
      <c r="B26451" t="n">
        <v>1</v>
      </c>
    </row>
    <row r="26452">
      <c r="A26452" t="inlineStr">
        <is>
          <t>bellcow</t>
        </is>
      </c>
      <c r="B26452" t="n">
        <v>1</v>
      </c>
    </row>
    <row r="26453">
      <c r="A26453" t="inlineStr">
        <is>
          <t>fsocitor</t>
        </is>
      </c>
      <c r="B26453" t="n">
        <v>1</v>
      </c>
    </row>
    <row r="26454">
      <c r="A26454" t="inlineStr">
        <is>
          <t>pinateri</t>
        </is>
      </c>
      <c r="B26454" t="n">
        <v>1</v>
      </c>
    </row>
    <row r="26455">
      <c r="A26455" t="inlineStr">
        <is>
          <t>ehgu</t>
        </is>
      </c>
      <c r="B26455" t="n">
        <v>1</v>
      </c>
    </row>
    <row r="26456">
      <c r="A26456" t="inlineStr">
        <is>
          <t>comu9ndffjk3y</t>
        </is>
      </c>
      <c r="B26456" t="n">
        <v>1</v>
      </c>
    </row>
    <row r="26457">
      <c r="A26457" t="inlineStr">
        <is>
          <t>riftstatilume</t>
        </is>
      </c>
      <c r="B26457" t="n">
        <v>1</v>
      </c>
    </row>
    <row r="26458">
      <c r="A26458" t="inlineStr">
        <is>
          <t>beddies</t>
        </is>
      </c>
      <c r="B26458" t="n">
        <v>1</v>
      </c>
    </row>
    <row r="26459">
      <c r="A26459" t="inlineStr">
        <is>
          <t>—school</t>
        </is>
      </c>
      <c r="B26459" t="n">
        <v>2</v>
      </c>
    </row>
    <row r="26460">
      <c r="A26460" t="inlineStr">
        <is>
          <t>aggregacies</t>
        </is>
      </c>
      <c r="B26460" t="n">
        <v>1</v>
      </c>
    </row>
    <row r="26461">
      <c r="A26461" t="inlineStr">
        <is>
          <t>giarrhar</t>
        </is>
      </c>
      <c r="B26461" t="n">
        <v>1</v>
      </c>
    </row>
    <row r="26462">
      <c r="A26462" t="inlineStr">
        <is>
          <t>tfaceas</t>
        </is>
      </c>
      <c r="B26462" t="n">
        <v>1</v>
      </c>
    </row>
    <row r="26463">
      <c r="A26463" t="inlineStr">
        <is>
          <t>empathios</t>
        </is>
      </c>
      <c r="B26463" t="n">
        <v>1</v>
      </c>
    </row>
    <row r="26464">
      <c r="A26464" t="inlineStr">
        <is>
          <t>lingyloo</t>
        </is>
      </c>
      <c r="B26464" t="n">
        <v>1</v>
      </c>
    </row>
    <row r="26465">
      <c r="A26465" t="inlineStr">
        <is>
          <t>whittiman</t>
        </is>
      </c>
      <c r="B26465" t="n">
        <v>1</v>
      </c>
    </row>
    <row r="26466">
      <c r="A26466" t="inlineStr">
        <is>
          <t>dulvigne</t>
        </is>
      </c>
      <c r="B26466" t="n">
        <v>1</v>
      </c>
    </row>
    <row r="26467">
      <c r="A26467" t="inlineStr">
        <is>
          <t>rosenström</t>
        </is>
      </c>
      <c r="B26467" t="n">
        <v>1</v>
      </c>
    </row>
    <row r="26468">
      <c r="A26468" t="inlineStr">
        <is>
          <t>kampburg</t>
        </is>
      </c>
      <c r="B26468" t="n">
        <v>1</v>
      </c>
    </row>
    <row r="26469">
      <c r="A26469" t="inlineStr">
        <is>
          <t>bailenda</t>
        </is>
      </c>
      <c r="B26469" t="n">
        <v>1</v>
      </c>
    </row>
    <row r="26470">
      <c r="A26470" t="inlineStr">
        <is>
          <t>mealdr</t>
        </is>
      </c>
      <c r="B26470" t="n">
        <v>1</v>
      </c>
    </row>
    <row r="26471">
      <c r="A26471" t="inlineStr">
        <is>
          <t>image_gallery</t>
        </is>
      </c>
      <c r="B26471" t="n">
        <v>1</v>
      </c>
    </row>
    <row r="26472">
      <c r="A26472" t="inlineStr">
        <is>
          <t>wfvi</t>
        </is>
      </c>
      <c r="B26472" t="n">
        <v>1</v>
      </c>
    </row>
    <row r="26473">
      <c r="A26473" t="inlineStr">
        <is>
          <t>anonadv</t>
        </is>
      </c>
      <c r="B26473" t="n">
        <v>1</v>
      </c>
    </row>
    <row r="26474">
      <c r="A26474" t="inlineStr">
        <is>
          <t>set1024x768</t>
        </is>
      </c>
      <c r="B26474" t="n">
        <v>1</v>
      </c>
    </row>
    <row r="26475">
      <c r="A26475" t="inlineStr">
        <is>
          <t>comxuim2p9</t>
        </is>
      </c>
      <c r="B26475" t="n">
        <v>1</v>
      </c>
    </row>
    <row r="26476">
      <c r="A26476" t="inlineStr">
        <is>
          <t>fhigh</t>
        </is>
      </c>
      <c r="B26476" t="n">
        <v>1</v>
      </c>
    </row>
    <row r="26477">
      <c r="A26477" t="inlineStr">
        <is>
          <t>subject_</t>
        </is>
      </c>
      <c r="B26477" t="n">
        <v>1</v>
      </c>
    </row>
    <row r="26478">
      <c r="A26478" t="inlineStr">
        <is>
          <t>nowyy1</t>
        </is>
      </c>
      <c r="B26478" t="n">
        <v>1</v>
      </c>
    </row>
    <row r="26479">
      <c r="A26479" t="inlineStr">
        <is>
          <t>charjit</t>
        </is>
      </c>
      <c r="B26479" t="n">
        <v>1</v>
      </c>
    </row>
    <row r="26480">
      <c r="A26480" t="inlineStr">
        <is>
          <t>height217</t>
        </is>
      </c>
      <c r="B26480" t="n">
        <v>1</v>
      </c>
    </row>
    <row r="26481">
      <c r="A26481" t="inlineStr">
        <is>
          <t>img_sizes</t>
        </is>
      </c>
      <c r="B26481" t="n">
        <v>1</v>
      </c>
    </row>
    <row r="26482">
      <c r="A26482" t="inlineStr">
        <is>
          <t>toandrewea</t>
        </is>
      </c>
      <c r="B26482" t="n">
        <v>1</v>
      </c>
    </row>
    <row r="26483">
      <c r="A26483" t="inlineStr">
        <is>
          <t>defeatx</t>
        </is>
      </c>
      <c r="B26483" t="n">
        <v>1</v>
      </c>
    </row>
    <row r="26484">
      <c r="A26484" t="inlineStr">
        <is>
          <t>pinscentom</t>
        </is>
      </c>
      <c r="B26484" t="n">
        <v>1</v>
      </c>
    </row>
    <row r="26485">
      <c r="A26485" t="inlineStr">
        <is>
          <t>ankali</t>
        </is>
      </c>
      <c r="B26485" t="n">
        <v>1</v>
      </c>
    </row>
    <row r="26486">
      <c r="A26486" t="inlineStr">
        <is>
          <t>resize340</t>
        </is>
      </c>
      <c r="B26486" t="n">
        <v>1</v>
      </c>
    </row>
    <row r="26487">
      <c r="A26487" t="inlineStr">
        <is>
          <t>ly2ztezln</t>
        </is>
      </c>
      <c r="B26487" t="n">
        <v>1</v>
      </c>
    </row>
    <row r="26488">
      <c r="A26488" t="inlineStr">
        <is>
          <t>ʼ2</t>
        </is>
      </c>
      <c r="B26488" t="n">
        <v>1</v>
      </c>
    </row>
    <row r="26489">
      <c r="A26489" t="inlineStr">
        <is>
          <t>dromaele</t>
        </is>
      </c>
      <c r="B26489" t="n">
        <v>1</v>
      </c>
    </row>
    <row r="26490">
      <c r="A26490" t="inlineStr">
        <is>
          <t>hesites</t>
        </is>
      </c>
      <c r="B26490" t="n">
        <v>1</v>
      </c>
    </row>
    <row r="26491">
      <c r="A26491" t="inlineStr">
        <is>
          <t>samonna</t>
        </is>
      </c>
      <c r="B26491" t="n">
        <v>1</v>
      </c>
    </row>
    <row r="26492">
      <c r="A26492" t="inlineStr">
        <is>
          <t>space–but</t>
        </is>
      </c>
      <c r="B26492" t="n">
        <v>1</v>
      </c>
    </row>
    <row r="26493">
      <c r="A26493" t="inlineStr">
        <is>
          <t>canittal</t>
        </is>
      </c>
      <c r="B26493" t="n">
        <v>1</v>
      </c>
    </row>
    <row r="26494">
      <c r="A26494" t="inlineStr">
        <is>
          <t>chuct</t>
        </is>
      </c>
      <c r="B26494" t="n">
        <v>1</v>
      </c>
    </row>
    <row r="26495">
      <c r="A26495" t="inlineStr">
        <is>
          <t>nickws</t>
        </is>
      </c>
      <c r="B26495" t="n">
        <v>1</v>
      </c>
    </row>
    <row r="26496">
      <c r="A26496" t="inlineStr">
        <is>
          <t>feedpulse</t>
        </is>
      </c>
      <c r="B26496" t="n">
        <v>1</v>
      </c>
    </row>
    <row r="26497">
      <c r="A26497" t="inlineStr">
        <is>
          <t>chicletill</t>
        </is>
      </c>
      <c r="B26497" t="n">
        <v>1</v>
      </c>
    </row>
    <row r="26498">
      <c r="A26498" t="inlineStr">
        <is>
          <t>murguies</t>
        </is>
      </c>
      <c r="B26498" t="n">
        <v>1</v>
      </c>
    </row>
    <row r="26499">
      <c r="A26499" t="inlineStr">
        <is>
          <t>biggios</t>
        </is>
      </c>
      <c r="B26499" t="n">
        <v>1</v>
      </c>
    </row>
    <row r="26500">
      <c r="A26500" t="inlineStr">
        <is>
          <t>5c\</t>
        </is>
      </c>
      <c r="B26500" t="n">
        <v>1</v>
      </c>
    </row>
    <row r="26501">
      <c r="A26501" t="inlineStr">
        <is>
          <t>povidity</t>
        </is>
      </c>
      <c r="B26501" t="n">
        <v>1</v>
      </c>
    </row>
    <row r="26502">
      <c r="A26502" t="inlineStr">
        <is>
          <t>zamstanis</t>
        </is>
      </c>
      <c r="B26502" t="n">
        <v>1</v>
      </c>
    </row>
    <row r="26503">
      <c r="A26503" t="inlineStr">
        <is>
          <t>oexcesstuesday</t>
        </is>
      </c>
      <c r="B26503" t="n">
        <v>1</v>
      </c>
    </row>
    <row r="26504">
      <c r="A26504" t="inlineStr">
        <is>
          <t>dx12exp</t>
        </is>
      </c>
      <c r="B26504" t="n">
        <v>1</v>
      </c>
    </row>
    <row r="26505">
      <c r="A26505" t="inlineStr">
        <is>
          <t>izat</t>
        </is>
      </c>
      <c r="B26505" t="n">
        <v>1</v>
      </c>
    </row>
    <row r="26506">
      <c r="A26506" t="inlineStr">
        <is>
          <t>sakuza</t>
        </is>
      </c>
      <c r="B26506" t="n">
        <v>1</v>
      </c>
    </row>
    <row r="26507">
      <c r="A26507" t="inlineStr">
        <is>
          <t>kaboomu</t>
        </is>
      </c>
      <c r="B26507" t="n">
        <v>1</v>
      </c>
    </row>
    <row r="26508">
      <c r="A26508" t="inlineStr">
        <is>
          <t>wanderrs</t>
        </is>
      </c>
      <c r="B26508" t="n">
        <v>1</v>
      </c>
    </row>
    <row r="26509">
      <c r="A26509" t="inlineStr">
        <is>
          <t>nachtmeyer</t>
        </is>
      </c>
      <c r="B26509" t="n">
        <v>1</v>
      </c>
    </row>
    <row r="26510">
      <c r="A26510" t="inlineStr">
        <is>
          <t>cissexualism</t>
        </is>
      </c>
      <c r="B26510" t="n">
        <v>1</v>
      </c>
    </row>
    <row r="26511">
      <c r="A26511" t="inlineStr">
        <is>
          <t>rideback</t>
        </is>
      </c>
      <c r="B26511" t="n">
        <v>3</v>
      </c>
    </row>
    <row r="26512">
      <c r="A26512" t="inlineStr">
        <is>
          <t>dujemba</t>
        </is>
      </c>
      <c r="B26512" t="n">
        <v>1</v>
      </c>
    </row>
    <row r="26513">
      <c r="A26513" t="inlineStr">
        <is>
          <t>101es</t>
        </is>
      </c>
      <c r="B26513" t="n">
        <v>1</v>
      </c>
    </row>
    <row r="26514">
      <c r="A26514" t="inlineStr">
        <is>
          <t>brodesj</t>
        </is>
      </c>
      <c r="B26514" t="n">
        <v>1</v>
      </c>
    </row>
    <row r="26515">
      <c r="A26515" t="inlineStr">
        <is>
          <t>bodywrest</t>
        </is>
      </c>
      <c r="B26515" t="n">
        <v>1</v>
      </c>
    </row>
    <row r="26516">
      <c r="A26516" t="inlineStr">
        <is>
          <t>comdoveaggisters</t>
        </is>
      </c>
      <c r="B26516" t="n">
        <v>1</v>
      </c>
    </row>
    <row r="26517">
      <c r="A26517" t="inlineStr">
        <is>
          <t>restoreton</t>
        </is>
      </c>
      <c r="B26517" t="n">
        <v>1</v>
      </c>
    </row>
    <row r="26518">
      <c r="A26518" t="inlineStr">
        <is>
          <t>atlalla</t>
        </is>
      </c>
      <c r="B26518" t="n">
        <v>1</v>
      </c>
    </row>
    <row r="26519">
      <c r="A26519" t="inlineStr">
        <is>
          <t>tellements</t>
        </is>
      </c>
      <c r="B26519" t="n">
        <v>1</v>
      </c>
    </row>
    <row r="26520">
      <c r="A26520" t="inlineStr">
        <is>
          <t>ogonede</t>
        </is>
      </c>
      <c r="B26520" t="n">
        <v>1</v>
      </c>
    </row>
    <row r="26521">
      <c r="A26521" t="inlineStr">
        <is>
          <t>brigrded</t>
        </is>
      </c>
      <c r="B26521" t="n">
        <v>1</v>
      </c>
    </row>
    <row r="26522">
      <c r="A26522" t="inlineStr">
        <is>
          <t>httpindianawedwardsradio</t>
        </is>
      </c>
      <c r="B26522" t="n">
        <v>1</v>
      </c>
    </row>
    <row r="26523">
      <c r="A26523" t="inlineStr">
        <is>
          <t>stg3</t>
        </is>
      </c>
      <c r="B26523" t="n">
        <v>1</v>
      </c>
    </row>
    <row r="26524">
      <c r="A26524" t="inlineStr">
        <is>
          <t>luckilyos</t>
        </is>
      </c>
      <c r="B26524" t="n">
        <v>1</v>
      </c>
    </row>
    <row r="26525">
      <c r="A26525" t="inlineStr">
        <is>
          <t>wannabez</t>
        </is>
      </c>
      <c r="B26525" t="n">
        <v>1</v>
      </c>
    </row>
    <row r="26526">
      <c r="A26526" t="inlineStr">
        <is>
          <t>doara</t>
        </is>
      </c>
      <c r="B26526" t="n">
        <v>1</v>
      </c>
    </row>
    <row r="26527">
      <c r="A26527" t="inlineStr">
        <is>
          <t>andronicgeofuture</t>
        </is>
      </c>
      <c r="B26527" t="n">
        <v>1</v>
      </c>
    </row>
    <row r="26528">
      <c r="A26528" t="inlineStr">
        <is>
          <t>xlivnotoriety</t>
        </is>
      </c>
      <c r="B26528" t="n">
        <v>1</v>
      </c>
    </row>
    <row r="26529">
      <c r="A26529" t="inlineStr">
        <is>
          <t>brokki</t>
        </is>
      </c>
      <c r="B26529" t="n">
        <v>1</v>
      </c>
    </row>
    <row r="26530">
      <c r="A26530" t="inlineStr">
        <is>
          <t>flamesukawaan</t>
        </is>
      </c>
      <c r="B26530" t="n">
        <v>1</v>
      </c>
    </row>
    <row r="26531">
      <c r="A26531" t="inlineStr">
        <is>
          <t>dickburn</t>
        </is>
      </c>
      <c r="B26531" t="n">
        <v>1</v>
      </c>
    </row>
    <row r="26532">
      <c r="A26532" t="inlineStr">
        <is>
          <t>com201212tookey</t>
        </is>
      </c>
      <c r="B26532" t="n">
        <v>1</v>
      </c>
    </row>
    <row r="26533">
      <c r="A26533" t="inlineStr">
        <is>
          <t>oagniele</t>
        </is>
      </c>
      <c r="B26533" t="n">
        <v>1</v>
      </c>
    </row>
    <row r="26534">
      <c r="A26534" t="inlineStr">
        <is>
          <t>woakaha</t>
        </is>
      </c>
      <c r="B26534" t="n">
        <v>1</v>
      </c>
    </row>
    <row r="26535">
      <c r="A26535" t="inlineStr">
        <is>
          <t>6ondaras</t>
        </is>
      </c>
      <c r="B26535" t="n">
        <v>1</v>
      </c>
    </row>
    <row r="26536">
      <c r="A26536" t="inlineStr">
        <is>
          <t>bemir</t>
        </is>
      </c>
      <c r="B26536" t="n">
        <v>1</v>
      </c>
    </row>
    <row r="26537">
      <c r="A26537" t="inlineStr">
        <is>
          <t>woijous</t>
        </is>
      </c>
      <c r="B26537" t="n">
        <v>1</v>
      </c>
    </row>
    <row r="26538">
      <c r="A26538" t="inlineStr">
        <is>
          <t>kunisman</t>
        </is>
      </c>
      <c r="B26538" t="n">
        <v>1</v>
      </c>
    </row>
    <row r="26539">
      <c r="A26539" t="inlineStr">
        <is>
          <t>tstn</t>
        </is>
      </c>
      <c r="B26539" t="n">
        <v>1</v>
      </c>
    </row>
    <row r="26540">
      <c r="A26540" t="inlineStr">
        <is>
          <t>gentrade</t>
        </is>
      </c>
      <c r="B26540" t="n">
        <v>1</v>
      </c>
    </row>
    <row r="26541">
      <c r="A26541" t="inlineStr">
        <is>
          <t>iraëlate</t>
        </is>
      </c>
      <c r="B26541" t="n">
        <v>1</v>
      </c>
    </row>
    <row r="26542">
      <c r="A26542" t="inlineStr">
        <is>
          <t>tpsas</t>
        </is>
      </c>
      <c r="B26542" t="n">
        <v>1</v>
      </c>
    </row>
    <row r="26543">
      <c r="A26543" t="inlineStr">
        <is>
          <t>1c4lp</t>
        </is>
      </c>
      <c r="B26543" t="n">
        <v>1</v>
      </c>
    </row>
    <row r="26544">
      <c r="A26544" t="inlineStr">
        <is>
          <t>sipts</t>
        </is>
      </c>
      <c r="B26544" t="n">
        <v>1</v>
      </c>
    </row>
    <row r="26545">
      <c r="A26545" t="inlineStr">
        <is>
          <t>slatookie</t>
        </is>
      </c>
      <c r="B26545" t="n">
        <v>1</v>
      </c>
    </row>
    <row r="26546">
      <c r="A26546" t="inlineStr">
        <is>
          <t>clothesyou</t>
        </is>
      </c>
      <c r="B26546" t="n">
        <v>2</v>
      </c>
    </row>
    <row r="26547">
      <c r="A26547" t="inlineStr">
        <is>
          <t>gichtim</t>
        </is>
      </c>
      <c r="B26547" t="n">
        <v>1</v>
      </c>
    </row>
    <row r="26548">
      <c r="A26548" t="inlineStr">
        <is>
          <t>pescatiarism</t>
        </is>
      </c>
      <c r="B26548" t="n">
        <v>1</v>
      </c>
    </row>
    <row r="26549">
      <c r="A26549" t="inlineStr">
        <is>
          <t>bashbergasted</t>
        </is>
      </c>
      <c r="B26549" t="n">
        <v>1</v>
      </c>
    </row>
    <row r="26550">
      <c r="A26550" t="inlineStr">
        <is>
          <t>gstoybergd</t>
        </is>
      </c>
      <c r="B26550" t="n">
        <v>1</v>
      </c>
    </row>
    <row r="26551">
      <c r="A26551" t="inlineStr">
        <is>
          <t>clobster</t>
        </is>
      </c>
      <c r="B26551" t="n">
        <v>2</v>
      </c>
    </row>
    <row r="26552">
      <c r="A26552" t="inlineStr">
        <is>
          <t>netweight</t>
        </is>
      </c>
      <c r="B26552" t="n">
        <v>1</v>
      </c>
    </row>
    <row r="26553">
      <c r="A26553" t="inlineStr">
        <is>
          <t>crasil</t>
        </is>
      </c>
      <c r="B26553" t="n">
        <v>1</v>
      </c>
    </row>
    <row r="26554">
      <c r="A26554" t="inlineStr">
        <is>
          <t>bosanne</t>
        </is>
      </c>
      <c r="B26554" t="n">
        <v>1</v>
      </c>
    </row>
    <row r="26555">
      <c r="A26555" t="inlineStr">
        <is>
          <t>vlakota</t>
        </is>
      </c>
      <c r="B26555" t="n">
        <v>1</v>
      </c>
    </row>
    <row r="26556">
      <c r="A26556" t="inlineStr">
        <is>
          <t>jarorucredit</t>
        </is>
      </c>
      <c r="B26556" t="n">
        <v>1</v>
      </c>
    </row>
    <row r="26557">
      <c r="A26557" t="inlineStr">
        <is>
          <t>renslong</t>
        </is>
      </c>
      <c r="B26557" t="n">
        <v>1</v>
      </c>
    </row>
    <row r="26558">
      <c r="A26558" t="inlineStr">
        <is>
          <t>buccaneborn</t>
        </is>
      </c>
      <c r="B26558" t="n">
        <v>1</v>
      </c>
    </row>
    <row r="26559">
      <c r="A26559" t="inlineStr">
        <is>
          <t>sungome</t>
        </is>
      </c>
      <c r="B26559" t="n">
        <v>1</v>
      </c>
    </row>
    <row r="26560">
      <c r="A26560" t="inlineStr">
        <is>
          <t>moreequal</t>
        </is>
      </c>
      <c r="B26560" t="n">
        <v>1</v>
      </c>
    </row>
    <row r="26561">
      <c r="A26561" t="inlineStr">
        <is>
          <t>eyshapes</t>
        </is>
      </c>
      <c r="B26561" t="n">
        <v>1</v>
      </c>
    </row>
    <row r="26562">
      <c r="A26562" t="inlineStr">
        <is>
          <t>kitesert</t>
        </is>
      </c>
      <c r="B26562" t="n">
        <v>1</v>
      </c>
    </row>
    <row r="26563">
      <c r="A26563" t="inlineStr">
        <is>
          <t>vomima2007</t>
        </is>
      </c>
      <c r="B26563" t="n">
        <v>1</v>
      </c>
    </row>
    <row r="26564">
      <c r="A26564" t="inlineStr">
        <is>
          <t>zeuze</t>
        </is>
      </c>
      <c r="B26564" t="n">
        <v>2</v>
      </c>
    </row>
    <row r="26565">
      <c r="A26565" t="inlineStr">
        <is>
          <t>primalaaaaaaaaeb</t>
        </is>
      </c>
      <c r="B26565" t="n">
        <v>1</v>
      </c>
    </row>
    <row r="26566">
      <c r="A26566" t="inlineStr">
        <is>
          <t>aburolobi</t>
        </is>
      </c>
      <c r="B26566" t="n">
        <v>1</v>
      </c>
    </row>
    <row r="26567">
      <c r="A26567" t="inlineStr">
        <is>
          <t>depthy</t>
        </is>
      </c>
      <c r="B26567" t="n">
        <v>1</v>
      </c>
    </row>
    <row r="26568">
      <c r="A26568" t="inlineStr">
        <is>
          <t>shouncers</t>
        </is>
      </c>
      <c r="B26568" t="n">
        <v>1</v>
      </c>
    </row>
    <row r="26569">
      <c r="A26569" t="inlineStr">
        <is>
          <t>ampsnow</t>
        </is>
      </c>
      <c r="B26569" t="n">
        <v>1</v>
      </c>
    </row>
    <row r="26570">
      <c r="A26570" t="inlineStr">
        <is>
          <t>knotlot</t>
        </is>
      </c>
      <c r="B26570" t="n">
        <v>1</v>
      </c>
    </row>
    <row r="26571">
      <c r="A26571" t="inlineStr">
        <is>
          <t>adibrutions—they</t>
        </is>
      </c>
      <c r="B26571" t="n">
        <v>1</v>
      </c>
    </row>
    <row r="26572">
      <c r="A26572" t="inlineStr">
        <is>
          <t>rastings</t>
        </is>
      </c>
      <c r="B26572" t="n">
        <v>1</v>
      </c>
    </row>
    <row r="26573">
      <c r="A26573" t="inlineStr">
        <is>
          <t>mutqueikone</t>
        </is>
      </c>
      <c r="B26573" t="n">
        <v>1</v>
      </c>
    </row>
    <row r="26574">
      <c r="A26574" t="inlineStr">
        <is>
          <t>1963|</t>
        </is>
      </c>
      <c r="B26574" t="n">
        <v>1</v>
      </c>
    </row>
    <row r="26575">
      <c r="A26575" t="inlineStr">
        <is>
          <t>aninoids</t>
        </is>
      </c>
      <c r="B26575" t="n">
        <v>1</v>
      </c>
    </row>
    <row r="26576">
      <c r="A26576" t="inlineStr">
        <is>
          <t>rangsailing</t>
        </is>
      </c>
      <c r="B26576" t="n">
        <v>1</v>
      </c>
    </row>
    <row r="26577">
      <c r="A26577" t="inlineStr">
        <is>
          <t>snopball</t>
        </is>
      </c>
      <c r="B26577" t="n">
        <v>1</v>
      </c>
    </row>
    <row r="26578">
      <c r="A26578" t="inlineStr">
        <is>
          <t>mkth</t>
        </is>
      </c>
      <c r="B26578" t="n">
        <v>1</v>
      </c>
    </row>
    <row r="26579">
      <c r="A26579" t="inlineStr">
        <is>
          <t>manalien</t>
        </is>
      </c>
      <c r="B26579" t="n">
        <v>1</v>
      </c>
    </row>
    <row r="26580">
      <c r="A26580" t="inlineStr">
        <is>
          <t>singletime</t>
        </is>
      </c>
      <c r="B26580" t="n">
        <v>1</v>
      </c>
    </row>
    <row r="26581">
      <c r="A26581" t="inlineStr">
        <is>
          <t>strpg</t>
        </is>
      </c>
      <c r="B26581" t="n">
        <v>1</v>
      </c>
    </row>
    <row r="26582">
      <c r="A26582" t="inlineStr">
        <is>
          <t>rocklo</t>
        </is>
      </c>
      <c r="B26582" t="n">
        <v>1</v>
      </c>
    </row>
    <row r="26583">
      <c r="A26583" t="inlineStr">
        <is>
          <t>eastas</t>
        </is>
      </c>
      <c r="B26583" t="n">
        <v>1</v>
      </c>
    </row>
    <row r="26584">
      <c r="A26584" t="inlineStr">
        <is>
          <t>warerosor</t>
        </is>
      </c>
      <c r="B26584" t="n">
        <v>1</v>
      </c>
    </row>
    <row r="26585">
      <c r="A26585" t="inlineStr">
        <is>
          <t>shesky</t>
        </is>
      </c>
      <c r="B26585" t="n">
        <v>1</v>
      </c>
    </row>
    <row r="26586">
      <c r="A26586" t="inlineStr">
        <is>
          <t>sydneysource</t>
        </is>
      </c>
      <c r="B26586" t="n">
        <v>1</v>
      </c>
    </row>
    <row r="26587">
      <c r="A26587" t="inlineStr">
        <is>
          <t>lowe6061985</t>
        </is>
      </c>
      <c r="B26587" t="n">
        <v>1</v>
      </c>
    </row>
    <row r="26588">
      <c r="A26588" t="inlineStr">
        <is>
          <t>muskessel</t>
        </is>
      </c>
      <c r="B26588" t="n">
        <v>1</v>
      </c>
    </row>
    <row r="26589">
      <c r="A26589" t="inlineStr">
        <is>
          <t>danceconcert</t>
        </is>
      </c>
      <c r="B26589" t="n">
        <v>2</v>
      </c>
    </row>
    <row r="26590">
      <c r="A26590" t="inlineStr">
        <is>
          <t>elizabethj</t>
        </is>
      </c>
      <c r="B26590" t="n">
        <v>1</v>
      </c>
    </row>
    <row r="26591">
      <c r="A26591" t="inlineStr">
        <is>
          <t>signicance</t>
        </is>
      </c>
      <c r="B26591" t="n">
        <v>1</v>
      </c>
    </row>
    <row r="26592">
      <c r="A26592" t="inlineStr">
        <is>
          <t>pinktricity</t>
        </is>
      </c>
      <c r="B26592" t="n">
        <v>1</v>
      </c>
    </row>
    <row r="26593">
      <c r="A26593" t="inlineStr">
        <is>
          <t>lottitted</t>
        </is>
      </c>
      <c r="B26593" t="n">
        <v>1</v>
      </c>
    </row>
    <row r="26594">
      <c r="A26594" t="inlineStr">
        <is>
          <t>41000</t>
        </is>
      </c>
      <c r="B26594" t="n">
        <v>3</v>
      </c>
    </row>
    <row r="26595">
      <c r="A26595" t="inlineStr">
        <is>
          <t>mac149</t>
        </is>
      </c>
      <c r="B26595" t="n">
        <v>1</v>
      </c>
    </row>
    <row r="26596">
      <c r="A26596" t="inlineStr">
        <is>
          <t>gallaxessharepoint</t>
        </is>
      </c>
      <c r="B26596" t="n">
        <v>1</v>
      </c>
    </row>
    <row r="26597">
      <c r="A26597" t="inlineStr">
        <is>
          <t>thembriso</t>
        </is>
      </c>
      <c r="B26597" t="n">
        <v>1</v>
      </c>
    </row>
    <row r="26598">
      <c r="A26598" t="inlineStr">
        <is>
          <t>fishmydest</t>
        </is>
      </c>
      <c r="B26598" t="n">
        <v>1</v>
      </c>
    </row>
    <row r="26599">
      <c r="A26599" t="inlineStr">
        <is>
          <t>plautheim</t>
        </is>
      </c>
      <c r="B26599" t="n">
        <v>1</v>
      </c>
    </row>
    <row r="26600">
      <c r="A26600" t="inlineStr">
        <is>
          <t>coresivirtuix</t>
        </is>
      </c>
      <c r="B26600" t="n">
        <v>1</v>
      </c>
    </row>
    <row r="26601">
      <c r="A26601" t="inlineStr">
        <is>
          <t>acsimantly</t>
        </is>
      </c>
      <c r="B26601" t="n">
        <v>1</v>
      </c>
    </row>
    <row r="26602">
      <c r="A26602" t="inlineStr">
        <is>
          <t>fsbeta</t>
        </is>
      </c>
      <c r="B26602" t="n">
        <v>1</v>
      </c>
    </row>
    <row r="26603">
      <c r="A26603" t="inlineStr">
        <is>
          <t>trustcn</t>
        </is>
      </c>
      <c r="B26603" t="n">
        <v>1</v>
      </c>
    </row>
    <row r="26604">
      <c r="A26604" t="inlineStr">
        <is>
          <t>apirus</t>
        </is>
      </c>
      <c r="B26604" t="n">
        <v>1</v>
      </c>
    </row>
    <row r="26605">
      <c r="A26605" t="inlineStr">
        <is>
          <t>xteon</t>
        </is>
      </c>
      <c r="B26605" t="n">
        <v>1</v>
      </c>
    </row>
    <row r="26606">
      <c r="A26606" t="inlineStr">
        <is>
          <t>bigturprogypc</t>
        </is>
      </c>
      <c r="B26606" t="n">
        <v>1</v>
      </c>
    </row>
    <row r="26607">
      <c r="A26607" t="inlineStr">
        <is>
          <t>blizzardbot</t>
        </is>
      </c>
      <c r="B26607" t="n">
        <v>1</v>
      </c>
    </row>
    <row r="26608">
      <c r="A26608" t="inlineStr">
        <is>
          <t>loblob</t>
        </is>
      </c>
      <c r="B26608" t="n">
        <v>1</v>
      </c>
    </row>
    <row r="26609">
      <c r="A26609" t="inlineStr">
        <is>
          <t>immortalitygram</t>
        </is>
      </c>
      <c r="B26609" t="n">
        <v>1</v>
      </c>
    </row>
    <row r="26610">
      <c r="A26610" t="inlineStr">
        <is>
          <t>lostsource</t>
        </is>
      </c>
      <c r="B26610" t="n">
        <v>1</v>
      </c>
    </row>
    <row r="26611">
      <c r="A26611" t="inlineStr">
        <is>
          <t>chipsmusterulz</t>
        </is>
      </c>
      <c r="B26611" t="n">
        <v>1</v>
      </c>
    </row>
    <row r="26612">
      <c r="A26612" t="inlineStr">
        <is>
          <t>endatched</t>
        </is>
      </c>
      <c r="B26612" t="n">
        <v>1</v>
      </c>
    </row>
    <row r="26613">
      <c r="A26613" t="inlineStr">
        <is>
          <t>60kgs</t>
        </is>
      </c>
      <c r="B26613" t="n">
        <v>2</v>
      </c>
    </row>
    <row r="26614">
      <c r="A26614" t="inlineStr">
        <is>
          <t>aciachicago</t>
        </is>
      </c>
      <c r="B26614" t="n">
        <v>1</v>
      </c>
    </row>
    <row r="26615">
      <c r="A26615" t="inlineStr">
        <is>
          <t>httppetteam</t>
        </is>
      </c>
      <c r="B26615" t="n">
        <v>1</v>
      </c>
    </row>
    <row r="26616">
      <c r="A26616" t="inlineStr">
        <is>
          <t>mehdne</t>
        </is>
      </c>
      <c r="B26616" t="n">
        <v>1</v>
      </c>
    </row>
    <row r="26617">
      <c r="A26617" t="inlineStr">
        <is>
          <t>freesometrics</t>
        </is>
      </c>
      <c r="B26617" t="n">
        <v>1</v>
      </c>
    </row>
    <row r="26618">
      <c r="A26618" t="inlineStr">
        <is>
          <t>refilatory</t>
        </is>
      </c>
      <c r="B26618" t="n">
        <v>1</v>
      </c>
    </row>
    <row r="26619">
      <c r="A26619" t="inlineStr">
        <is>
          <t>zbu</t>
        </is>
      </c>
      <c r="B26619" t="n">
        <v>2</v>
      </c>
    </row>
    <row r="26620">
      <c r="A26620" t="inlineStr">
        <is>
          <t>comemilia</t>
        </is>
      </c>
      <c r="B26620" t="n">
        <v>1</v>
      </c>
    </row>
    <row r="26621">
      <c r="A26621" t="inlineStr">
        <is>
          <t>zpoliesc</t>
        </is>
      </c>
      <c r="B26621" t="n">
        <v>1</v>
      </c>
    </row>
    <row r="26622">
      <c r="A26622" t="inlineStr">
        <is>
          <t>dan4</t>
        </is>
      </c>
      <c r="B26622" t="n">
        <v>1</v>
      </c>
    </row>
    <row r="26623">
      <c r="A26623" t="inlineStr">
        <is>
          <t>netphpwhalentafenworksdebianaws</t>
        </is>
      </c>
      <c r="B26623" t="n">
        <v>1</v>
      </c>
    </row>
    <row r="26624">
      <c r="A26624" t="inlineStr">
        <is>
          <t>wizardman</t>
        </is>
      </c>
      <c r="B26624" t="n">
        <v>1</v>
      </c>
    </row>
    <row r="26625">
      <c r="A26625" t="inlineStr">
        <is>
          <t>signyourrepresent</t>
        </is>
      </c>
      <c r="B26625" t="n">
        <v>1</v>
      </c>
    </row>
    <row r="26626">
      <c r="A26626" t="inlineStr">
        <is>
          <t>dbaosr</t>
        </is>
      </c>
      <c r="B26626" t="n">
        <v>1</v>
      </c>
    </row>
    <row r="26627">
      <c r="A26627" t="inlineStr">
        <is>
          <t>taurora</t>
        </is>
      </c>
      <c r="B26627" t="n">
        <v>1</v>
      </c>
    </row>
    <row r="26628">
      <c r="A26628" t="inlineStr">
        <is>
          <t>citings</t>
        </is>
      </c>
      <c r="B26628" t="n">
        <v>1</v>
      </c>
    </row>
    <row r="26629">
      <c r="A26629" t="inlineStr">
        <is>
          <t>dpivbsvweb</t>
        </is>
      </c>
      <c r="B26629" t="n">
        <v>1</v>
      </c>
    </row>
    <row r="26630">
      <c r="A26630" t="inlineStr">
        <is>
          <t>area1926</t>
        </is>
      </c>
      <c r="B26630" t="n">
        <v>1</v>
      </c>
    </row>
    <row r="26631">
      <c r="A26631" t="inlineStr">
        <is>
          <t>httpmkistudio</t>
        </is>
      </c>
      <c r="B26631" t="n">
        <v>1</v>
      </c>
    </row>
    <row r="26632">
      <c r="A26632" t="inlineStr">
        <is>
          <t>icemehtsoh4</t>
        </is>
      </c>
      <c r="B26632" t="n">
        <v>1</v>
      </c>
    </row>
    <row r="26633">
      <c r="A26633" t="inlineStr">
        <is>
          <t>cryptopros</t>
        </is>
      </c>
      <c r="B26633" t="n">
        <v>1</v>
      </c>
    </row>
    <row r="26634">
      <c r="A26634" t="inlineStr">
        <is>
          <t>svivesk</t>
        </is>
      </c>
      <c r="B26634" t="n">
        <v>1</v>
      </c>
    </row>
    <row r="26635">
      <c r="A26635" t="inlineStr">
        <is>
          <t>unvived</t>
        </is>
      </c>
      <c r="B26635" t="n">
        <v>1</v>
      </c>
    </row>
    <row r="26636">
      <c r="A26636" t="inlineStr">
        <is>
          <t>connure</t>
        </is>
      </c>
      <c r="B26636" t="n">
        <v>1</v>
      </c>
    </row>
    <row r="26637">
      <c r="A26637" t="inlineStr">
        <is>
          <t>genotry</t>
        </is>
      </c>
      <c r="B26637" t="n">
        <v>1</v>
      </c>
    </row>
    <row r="26638">
      <c r="A26638" t="inlineStr">
        <is>
          <t>floridailleonline</t>
        </is>
      </c>
      <c r="B26638" t="n">
        <v>1</v>
      </c>
    </row>
    <row r="26639">
      <c r="A26639" t="inlineStr">
        <is>
          <t>transactide</t>
        </is>
      </c>
      <c r="B26639" t="n">
        <v>1</v>
      </c>
    </row>
    <row r="26640">
      <c r="A26640" t="inlineStr">
        <is>
          <t>abthur</t>
        </is>
      </c>
      <c r="B26640" t="n">
        <v>1</v>
      </c>
    </row>
    <row r="26641">
      <c r="A26641" t="inlineStr">
        <is>
          <t>saltrit</t>
        </is>
      </c>
      <c r="B26641" t="n">
        <v>1</v>
      </c>
    </row>
    <row r="26642">
      <c r="A26642" t="inlineStr">
        <is>
          <t>wiati</t>
        </is>
      </c>
      <c r="B26642" t="n">
        <v>1</v>
      </c>
    </row>
    <row r="26643">
      <c r="A26643" t="inlineStr">
        <is>
          <t>250apps</t>
        </is>
      </c>
      <c r="B26643" t="n">
        <v>1</v>
      </c>
    </row>
    <row r="26644">
      <c r="A26644" t="inlineStr">
        <is>
          <t>giveption</t>
        </is>
      </c>
      <c r="B26644" t="n">
        <v>1</v>
      </c>
    </row>
    <row r="26645">
      <c r="A26645" t="inlineStr">
        <is>
          <t>chrisbriga</t>
        </is>
      </c>
      <c r="B26645" t="n">
        <v>1</v>
      </c>
    </row>
    <row r="26646">
      <c r="A26646" t="inlineStr">
        <is>
          <t>sanjr</t>
        </is>
      </c>
      <c r="B26646" t="n">
        <v>1</v>
      </c>
    </row>
    <row r="26647">
      <c r="A26647" t="inlineStr">
        <is>
          <t>bdynccmddebianco</t>
        </is>
      </c>
      <c r="B26647" t="n">
        <v>1</v>
      </c>
    </row>
    <row r="26648">
      <c r="A26648" t="inlineStr">
        <is>
          <t>sur—unknown</t>
        </is>
      </c>
      <c r="B26648" t="n">
        <v>1</v>
      </c>
    </row>
    <row r="26649">
      <c r="A26649" t="inlineStr">
        <is>
          <t>xxxxxramic</t>
        </is>
      </c>
      <c r="B26649" t="n">
        <v>1</v>
      </c>
    </row>
    <row r="26650">
      <c r="A26650" t="inlineStr">
        <is>
          <t>lolope</t>
        </is>
      </c>
      <c r="B26650" t="n">
        <v>1</v>
      </c>
    </row>
    <row r="26651">
      <c r="A26651" t="inlineStr">
        <is>
          <t>portid301</t>
        </is>
      </c>
      <c r="B26651" t="n">
        <v>1</v>
      </c>
    </row>
    <row r="26652">
      <c r="A26652" t="inlineStr">
        <is>
          <t>bufferedwrt</t>
        </is>
      </c>
      <c r="B26652" t="n">
        <v>1</v>
      </c>
    </row>
    <row r="26653">
      <c r="A26653" t="inlineStr">
        <is>
          <t>gofpmacbs</t>
        </is>
      </c>
      <c r="B26653" t="n">
        <v>1</v>
      </c>
    </row>
    <row r="26654">
      <c r="A26654" t="inlineStr">
        <is>
          <t>eotom</t>
        </is>
      </c>
      <c r="B26654" t="n">
        <v>1</v>
      </c>
    </row>
    <row r="26655">
      <c r="A26655" t="inlineStr">
        <is>
          <t>aria3344217822538162</t>
        </is>
      </c>
      <c r="B26655" t="n">
        <v>1</v>
      </c>
    </row>
    <row r="26656">
      <c r="A26656" t="inlineStr">
        <is>
          <t>czona</t>
        </is>
      </c>
      <c r="B26656" t="n">
        <v>1</v>
      </c>
    </row>
    <row r="26657">
      <c r="A26657" t="inlineStr">
        <is>
          <t>410002</t>
        </is>
      </c>
      <c r="B26657" t="n">
        <v>2</v>
      </c>
    </row>
    <row r="26658">
      <c r="A26658" t="inlineStr">
        <is>
          <t>p4ftp</t>
        </is>
      </c>
      <c r="B26658" t="n">
        <v>1</v>
      </c>
    </row>
    <row r="26659">
      <c r="A26659" t="inlineStr">
        <is>
          <t>cearette</t>
        </is>
      </c>
      <c r="B26659" t="n">
        <v>1</v>
      </c>
    </row>
    <row r="26660">
      <c r="A26660" t="inlineStr">
        <is>
          <t>cryptopro</t>
        </is>
      </c>
      <c r="B26660" t="n">
        <v>1</v>
      </c>
    </row>
    <row r="26661">
      <c r="A26661" t="inlineStr">
        <is>
          <t>towiesgangs</t>
        </is>
      </c>
      <c r="B26661" t="n">
        <v>1</v>
      </c>
    </row>
    <row r="26662">
      <c r="A26662" t="inlineStr">
        <is>
          <t>umbrick</t>
        </is>
      </c>
      <c r="B26662" t="n">
        <v>1</v>
      </c>
    </row>
    <row r="26663">
      <c r="A26663" t="inlineStr">
        <is>
          <t>quner</t>
        </is>
      </c>
      <c r="B26663" t="n">
        <v>1</v>
      </c>
    </row>
    <row r="26664">
      <c r="A26664" t="inlineStr">
        <is>
          <t>popfy</t>
        </is>
      </c>
      <c r="B26664" t="n">
        <v>1</v>
      </c>
    </row>
    <row r="26665">
      <c r="A26665" t="inlineStr">
        <is>
          <t>memoryeu</t>
        </is>
      </c>
      <c r="B26665" t="n">
        <v>1</v>
      </c>
    </row>
    <row r="26666">
      <c r="A26666" t="inlineStr">
        <is>
          <t>ref_refts</t>
        </is>
      </c>
      <c r="B26666" t="n">
        <v>1</v>
      </c>
    </row>
    <row r="26667">
      <c r="A26667" t="inlineStr">
        <is>
          <t>christforyouandyou</t>
        </is>
      </c>
      <c r="B26667" t="n">
        <v>1</v>
      </c>
    </row>
    <row r="26668">
      <c r="A26668" t="inlineStr">
        <is>
          <t>nerlget</t>
        </is>
      </c>
      <c r="B26668" t="n">
        <v>1</v>
      </c>
    </row>
    <row r="26669">
      <c r="A26669" t="inlineStr">
        <is>
          <t>duopters</t>
        </is>
      </c>
      <c r="B26669" t="n">
        <v>1</v>
      </c>
    </row>
    <row r="26670">
      <c r="A26670" t="inlineStr">
        <is>
          <t>showstrob</t>
        </is>
      </c>
      <c r="B26670" t="n">
        <v>1</v>
      </c>
    </row>
    <row r="26671">
      <c r="A26671" t="inlineStr">
        <is>
          <t>comtheministeroftheplanetofaustraliaposts</t>
        </is>
      </c>
      <c r="B26671" t="n">
        <v>1</v>
      </c>
    </row>
    <row r="26672">
      <c r="A26672" t="inlineStr">
        <is>
          <t>xyloselectroly</t>
        </is>
      </c>
      <c r="B26672" t="n">
        <v>1</v>
      </c>
    </row>
    <row r="26673">
      <c r="A26673" t="inlineStr">
        <is>
          <t>two__processes</t>
        </is>
      </c>
      <c r="B26673" t="n">
        <v>1</v>
      </c>
    </row>
    <row r="26674">
      <c r="A26674" t="inlineStr">
        <is>
          <t>acyclysis</t>
        </is>
      </c>
      <c r="B26674" t="n">
        <v>1</v>
      </c>
    </row>
    <row r="26675">
      <c r="A26675" t="inlineStr">
        <is>
          <t>mandeschi</t>
        </is>
      </c>
      <c r="B26675" t="n">
        <v>1</v>
      </c>
    </row>
    <row r="26676">
      <c r="A26676" t="inlineStr">
        <is>
          <t>rosemaryw</t>
        </is>
      </c>
      <c r="B26676" t="n">
        <v>1</v>
      </c>
    </row>
    <row r="26677">
      <c r="A26677" t="inlineStr">
        <is>
          <t>ironrose89</t>
        </is>
      </c>
      <c r="B26677" t="n">
        <v>1</v>
      </c>
    </row>
    <row r="26678">
      <c r="A26678" t="inlineStr">
        <is>
          <t>httppaulgrim</t>
        </is>
      </c>
      <c r="B26678" t="n">
        <v>1</v>
      </c>
    </row>
    <row r="26679">
      <c r="A26679" t="inlineStr">
        <is>
          <t>twoall</t>
        </is>
      </c>
      <c r="B26679" t="n">
        <v>1</v>
      </c>
    </row>
    <row r="26680">
      <c r="A26680" t="inlineStr">
        <is>
          <t>espeac</t>
        </is>
      </c>
      <c r="B26680" t="n">
        <v>1</v>
      </c>
    </row>
    <row r="26681">
      <c r="A26681" t="inlineStr">
        <is>
          <t>josl0nzesin</t>
        </is>
      </c>
      <c r="B26681" t="n">
        <v>1</v>
      </c>
    </row>
    <row r="26682">
      <c r="A26682" t="inlineStr">
        <is>
          <t>elkozpole</t>
        </is>
      </c>
      <c r="B26682" t="n">
        <v>1</v>
      </c>
    </row>
    <row r="26683">
      <c r="A26683" t="inlineStr">
        <is>
          <t>thewordofev</t>
        </is>
      </c>
      <c r="B26683" t="n">
        <v>1</v>
      </c>
    </row>
    <row r="26684">
      <c r="A26684" t="inlineStr">
        <is>
          <t>jammis</t>
        </is>
      </c>
      <c r="B26684" t="n">
        <v>1</v>
      </c>
    </row>
    <row r="26685">
      <c r="A26685" t="inlineStr">
        <is>
          <t>eatpas_78</t>
        </is>
      </c>
      <c r="B26685" t="n">
        <v>1</v>
      </c>
    </row>
    <row r="26686">
      <c r="A26686" t="inlineStr">
        <is>
          <t>chromeaffe</t>
        </is>
      </c>
      <c r="B26686" t="n">
        <v>1</v>
      </c>
    </row>
    <row r="26687">
      <c r="A26687" t="inlineStr">
        <is>
          <t>testers1331</t>
        </is>
      </c>
      <c r="B26687" t="n">
        <v>1</v>
      </c>
    </row>
    <row r="26688">
      <c r="A26688" t="inlineStr">
        <is>
          <t>oxypert9</t>
        </is>
      </c>
      <c r="B26688" t="n">
        <v>1</v>
      </c>
    </row>
    <row r="26689">
      <c r="A26689" t="inlineStr">
        <is>
          <t>ironflame</t>
        </is>
      </c>
      <c r="B26689" t="n">
        <v>1</v>
      </c>
    </row>
    <row r="26690">
      <c r="A26690" t="inlineStr">
        <is>
          <t>smithbanoncestead</t>
        </is>
      </c>
      <c r="B26690" t="n">
        <v>1</v>
      </c>
    </row>
    <row r="26691">
      <c r="A26691" t="inlineStr">
        <is>
          <t>diarritz</t>
        </is>
      </c>
      <c r="B26691" t="n">
        <v>1</v>
      </c>
    </row>
    <row r="26692">
      <c r="A26692" t="inlineStr">
        <is>
          <t>nextertys</t>
        </is>
      </c>
      <c r="B26692" t="n">
        <v>1</v>
      </c>
    </row>
    <row r="26693">
      <c r="A26693" t="inlineStr">
        <is>
          <t>esponach</t>
        </is>
      </c>
      <c r="B26693" t="n">
        <v>1</v>
      </c>
    </row>
    <row r="26694">
      <c r="A26694" t="inlineStr">
        <is>
          <t>jakni</t>
        </is>
      </c>
      <c r="B26694" t="n">
        <v>1</v>
      </c>
    </row>
    <row r="26695">
      <c r="A26695" t="inlineStr">
        <is>
          <t>foundationjosl0nzesin</t>
        </is>
      </c>
      <c r="B26695" t="n">
        <v>1</v>
      </c>
    </row>
    <row r="26696">
      <c r="A26696" t="inlineStr">
        <is>
          <t>awesomenut</t>
        </is>
      </c>
      <c r="B26696" t="n">
        <v>1</v>
      </c>
    </row>
    <row r="26697">
      <c r="A26697" t="inlineStr">
        <is>
          <t>lucattil</t>
        </is>
      </c>
      <c r="B26697" t="n">
        <v>1</v>
      </c>
    </row>
    <row r="26698">
      <c r="A26698" t="inlineStr">
        <is>
          <t>frna</t>
        </is>
      </c>
      <c r="B26698" t="n">
        <v>1</v>
      </c>
    </row>
    <row r="26699">
      <c r="A26699" t="inlineStr">
        <is>
          <t>assertivemkars</t>
        </is>
      </c>
      <c r="B26699" t="n">
        <v>1</v>
      </c>
    </row>
    <row r="26700">
      <c r="A26700" t="inlineStr">
        <is>
          <t>superdezliight</t>
        </is>
      </c>
      <c r="B26700" t="n">
        <v>1</v>
      </c>
    </row>
    <row r="26701">
      <c r="A26701" t="inlineStr">
        <is>
          <t>tsohelmyhi</t>
        </is>
      </c>
      <c r="B26701" t="n">
        <v>1</v>
      </c>
    </row>
    <row r="26702">
      <c r="A26702" t="inlineStr">
        <is>
          <t>facekarma</t>
        </is>
      </c>
      <c r="B26702" t="n">
        <v>1</v>
      </c>
    </row>
    <row r="26703">
      <c r="A26703" t="inlineStr">
        <is>
          <t>productivitygo</t>
        </is>
      </c>
      <c r="B26703" t="n">
        <v>1</v>
      </c>
    </row>
    <row r="26704">
      <c r="A26704" t="inlineStr">
        <is>
          <t>soldcoingecko</t>
        </is>
      </c>
      <c r="B26704" t="n">
        <v>1</v>
      </c>
    </row>
    <row r="26705">
      <c r="A26705" t="inlineStr">
        <is>
          <t>photophrotic</t>
        </is>
      </c>
      <c r="B26705" t="n">
        <v>1</v>
      </c>
    </row>
    <row r="26706">
      <c r="A26706" t="inlineStr">
        <is>
          <t>plising</t>
        </is>
      </c>
      <c r="B26706" t="n">
        <v>1</v>
      </c>
    </row>
    <row r="26707">
      <c r="A26707" t="inlineStr">
        <is>
          <t>mammicide</t>
        </is>
      </c>
      <c r="B26707" t="n">
        <v>2</v>
      </c>
    </row>
    <row r="26708">
      <c r="A26708" t="inlineStr">
        <is>
          <t>interperformers</t>
        </is>
      </c>
      <c r="B26708" t="n">
        <v>1</v>
      </c>
    </row>
    <row r="26709">
      <c r="A26709" t="inlineStr">
        <is>
          <t>omahunpesbowie</t>
        </is>
      </c>
      <c r="B26709" t="n">
        <v>1</v>
      </c>
    </row>
    <row r="26710">
      <c r="A26710" t="inlineStr">
        <is>
          <t>tirifera</t>
        </is>
      </c>
      <c r="B26710" t="n">
        <v>1</v>
      </c>
    </row>
    <row r="26711">
      <c r="A26711" t="inlineStr">
        <is>
          <t>sisiore</t>
        </is>
      </c>
      <c r="B26711" t="n">
        <v>1</v>
      </c>
    </row>
    <row r="26712">
      <c r="A26712" t="inlineStr">
        <is>
          <t>epsomaea</t>
        </is>
      </c>
      <c r="B26712" t="n">
        <v>1</v>
      </c>
    </row>
    <row r="26713">
      <c r="A26713" t="inlineStr">
        <is>
          <t>tipoady</t>
        </is>
      </c>
      <c r="B26713" t="n">
        <v>1</v>
      </c>
    </row>
    <row r="26714">
      <c r="A26714" t="inlineStr">
        <is>
          <t>excelacion</t>
        </is>
      </c>
      <c r="B26714" t="n">
        <v>1</v>
      </c>
    </row>
    <row r="26715">
      <c r="A26715" t="inlineStr">
        <is>
          <t>ollyns</t>
        </is>
      </c>
      <c r="B26715" t="n">
        <v>1</v>
      </c>
    </row>
    <row r="26716">
      <c r="A26716" t="inlineStr">
        <is>
          <t>hyposphanic</t>
        </is>
      </c>
      <c r="B26716" t="n">
        <v>1</v>
      </c>
    </row>
    <row r="26717">
      <c r="A26717" t="inlineStr">
        <is>
          <t>stingulope</t>
        </is>
      </c>
      <c r="B26717" t="n">
        <v>1</v>
      </c>
    </row>
    <row r="26718">
      <c r="A26718" t="inlineStr">
        <is>
          <t>enceurement</t>
        </is>
      </c>
      <c r="B26718" t="n">
        <v>1</v>
      </c>
    </row>
    <row r="26719">
      <c r="A26719" t="inlineStr">
        <is>
          <t>complextons</t>
        </is>
      </c>
      <c r="B26719" t="n">
        <v>1</v>
      </c>
    </row>
    <row r="26720">
      <c r="A26720" t="inlineStr">
        <is>
          <t>oprekavenetesque</t>
        </is>
      </c>
      <c r="B26720" t="n">
        <v>1</v>
      </c>
    </row>
    <row r="26721">
      <c r="A26721" t="inlineStr">
        <is>
          <t>salpy</t>
        </is>
      </c>
      <c r="B26721" t="n">
        <v>1</v>
      </c>
    </row>
    <row r="26722">
      <c r="A26722" t="inlineStr">
        <is>
          <t>drolwt</t>
        </is>
      </c>
      <c r="B26722" t="n">
        <v>1</v>
      </c>
    </row>
    <row r="26723">
      <c r="A26723" t="inlineStr">
        <is>
          <t>thopfemouth</t>
        </is>
      </c>
      <c r="B26723" t="n">
        <v>1</v>
      </c>
    </row>
    <row r="26724">
      <c r="A26724" t="inlineStr">
        <is>
          <t>‍e</t>
        </is>
      </c>
      <c r="B26724" t="n">
        <v>1</v>
      </c>
    </row>
    <row r="26725">
      <c r="A26725" t="inlineStr">
        <is>
          <t>flge</t>
        </is>
      </c>
      <c r="B26725" t="n">
        <v>1</v>
      </c>
    </row>
    <row r="26726">
      <c r="A26726" t="inlineStr">
        <is>
          <t>orgwikiyolcnipecist</t>
        </is>
      </c>
      <c r="B26726" t="n">
        <v>1</v>
      </c>
    </row>
    <row r="26727">
      <c r="A26727" t="inlineStr">
        <is>
          <t>thesphere</t>
        </is>
      </c>
      <c r="B26727" t="n">
        <v>2</v>
      </c>
    </row>
    <row r="26728">
      <c r="A26728" t="inlineStr">
        <is>
          <t>httpseniccatching</t>
        </is>
      </c>
      <c r="B26728" t="n">
        <v>1</v>
      </c>
    </row>
    <row r="26729">
      <c r="A26729" t="inlineStr">
        <is>
          <t>cantyptiae</t>
        </is>
      </c>
      <c r="B26729" t="n">
        <v>1</v>
      </c>
    </row>
    <row r="26730">
      <c r="A26730" t="inlineStr">
        <is>
          <t>kittenriekia</t>
        </is>
      </c>
      <c r="B26730" t="n">
        <v>1</v>
      </c>
    </row>
    <row r="26731">
      <c r="A26731" t="inlineStr">
        <is>
          <t>glacey</t>
        </is>
      </c>
      <c r="B26731" t="n">
        <v>1</v>
      </c>
    </row>
    <row r="26732">
      <c r="A26732" t="inlineStr">
        <is>
          <t>codeba</t>
        </is>
      </c>
      <c r="B26732" t="n">
        <v>1</v>
      </c>
    </row>
    <row r="26733">
      <c r="A26733" t="inlineStr">
        <is>
          <t>thespherismebacteriorumitsavan</t>
        </is>
      </c>
      <c r="B26733" t="n">
        <v>1</v>
      </c>
    </row>
    <row r="26734">
      <c r="A26734" t="inlineStr">
        <is>
          <t>tufreus</t>
        </is>
      </c>
      <c r="B26734" t="n">
        <v>1</v>
      </c>
    </row>
    <row r="26735">
      <c r="A26735" t="inlineStr">
        <is>
          <t>acerrifera</t>
        </is>
      </c>
      <c r="B26735" t="n">
        <v>1</v>
      </c>
    </row>
    <row r="26736">
      <c r="A26736" t="inlineStr">
        <is>
          <t>tentciege</t>
        </is>
      </c>
      <c r="B26736" t="n">
        <v>1</v>
      </c>
    </row>
    <row r="26737">
      <c r="A26737" t="inlineStr">
        <is>
          <t>flookiii</t>
        </is>
      </c>
      <c r="B26737" t="n">
        <v>1</v>
      </c>
    </row>
    <row r="26738">
      <c r="A26738" t="inlineStr">
        <is>
          <t>tauunionic</t>
        </is>
      </c>
      <c r="B26738" t="n">
        <v>1</v>
      </c>
    </row>
    <row r="26739">
      <c r="A26739" t="inlineStr">
        <is>
          <t>urgentcit</t>
        </is>
      </c>
      <c r="B26739" t="n">
        <v>1</v>
      </c>
    </row>
    <row r="26740">
      <c r="A26740" t="inlineStr">
        <is>
          <t>faileditani</t>
        </is>
      </c>
      <c r="B26740" t="n">
        <v>1</v>
      </c>
    </row>
    <row r="26741">
      <c r="A26741" t="inlineStr">
        <is>
          <t>depositate</t>
        </is>
      </c>
      <c r="B26741" t="n">
        <v>1</v>
      </c>
    </row>
    <row r="26742">
      <c r="A26742" t="inlineStr">
        <is>
          <t>nippos</t>
        </is>
      </c>
      <c r="B26742" t="n">
        <v>2</v>
      </c>
    </row>
    <row r="26743">
      <c r="A26743" t="inlineStr">
        <is>
          <t>mecoal</t>
        </is>
      </c>
      <c r="B26743" t="n">
        <v>1</v>
      </c>
    </row>
    <row r="26744">
      <c r="A26744" t="inlineStr">
        <is>
          <t>pqpmanaged</t>
        </is>
      </c>
      <c r="B26744" t="n">
        <v>1</v>
      </c>
    </row>
    <row r="26745">
      <c r="A26745" t="inlineStr">
        <is>
          <t>preffid</t>
        </is>
      </c>
      <c r="B26745" t="n">
        <v>1</v>
      </c>
    </row>
    <row r="26746">
      <c r="A26746" t="inlineStr">
        <is>
          <t>mmche</t>
        </is>
      </c>
      <c r="B26746" t="n">
        <v>1</v>
      </c>
    </row>
    <row r="26747">
      <c r="A26747" t="inlineStr">
        <is>
          <t>3879755000</t>
        </is>
      </c>
      <c r="B26747" t="n">
        <v>1</v>
      </c>
    </row>
    <row r="26748">
      <c r="A26748" t="inlineStr">
        <is>
          <t>uimanslief</t>
        </is>
      </c>
      <c r="B26748" t="n">
        <v>1</v>
      </c>
    </row>
    <row r="26749">
      <c r="A26749" t="inlineStr">
        <is>
          <t>2048bg</t>
        </is>
      </c>
      <c r="B26749" t="n">
        <v>1</v>
      </c>
    </row>
    <row r="26750">
      <c r="A26750" t="inlineStr">
        <is>
          <t>20071m</t>
        </is>
      </c>
      <c r="B26750" t="n">
        <v>1</v>
      </c>
    </row>
    <row r="26751">
      <c r="A26751" t="inlineStr">
        <is>
          <t>nbinks</t>
        </is>
      </c>
      <c r="B26751" t="n">
        <v>1</v>
      </c>
    </row>
    <row r="26752">
      <c r="A26752" t="inlineStr">
        <is>
          <t>leechdrives</t>
        </is>
      </c>
      <c r="B26752" t="n">
        <v>1</v>
      </c>
    </row>
    <row r="26753">
      <c r="A26753" t="inlineStr">
        <is>
          <t>superiords</t>
        </is>
      </c>
      <c r="B26753" t="n">
        <v>1</v>
      </c>
    </row>
    <row r="26754">
      <c r="A26754" t="inlineStr">
        <is>
          <t>ksexit</t>
        </is>
      </c>
      <c r="B26754" t="n">
        <v>1</v>
      </c>
    </row>
    <row r="26755">
      <c r="A26755" t="inlineStr">
        <is>
          <t>procoptkbd</t>
        </is>
      </c>
      <c r="B26755" t="n">
        <v>1</v>
      </c>
    </row>
    <row r="26756">
      <c r="A26756" t="inlineStr">
        <is>
          <t>soundjoin</t>
        </is>
      </c>
      <c r="B26756" t="n">
        <v>1</v>
      </c>
    </row>
    <row r="26757">
      <c r="A26757" t="inlineStr">
        <is>
          <t>apsauto</t>
        </is>
      </c>
      <c r="B26757" t="n">
        <v>1</v>
      </c>
    </row>
    <row r="26758">
      <c r="A26758" t="inlineStr">
        <is>
          <t>time7h59m</t>
        </is>
      </c>
      <c r="B26758" t="n">
        <v>1</v>
      </c>
    </row>
    <row r="26759">
      <c r="A26759" t="inlineStr">
        <is>
          <t>ultrawinoser</t>
        </is>
      </c>
      <c r="B26759" t="n">
        <v>1</v>
      </c>
    </row>
    <row r="26760">
      <c r="A26760" t="inlineStr">
        <is>
          <t>simuladobe</t>
        </is>
      </c>
      <c r="B26760" t="n">
        <v>1</v>
      </c>
    </row>
    <row r="26761">
      <c r="A26761" t="inlineStr">
        <is>
          <t>sda200028111681apfs1</t>
        </is>
      </c>
      <c r="B26761" t="n">
        <v>1</v>
      </c>
    </row>
    <row r="26762">
      <c r="A26762" t="inlineStr">
        <is>
          <t>bmkms</t>
        </is>
      </c>
      <c r="B26762" t="n">
        <v>1</v>
      </c>
    </row>
    <row r="26763">
      <c r="A26763" t="inlineStr">
        <is>
          <t>46bs</t>
        </is>
      </c>
      <c r="B26763" t="n">
        <v>1</v>
      </c>
    </row>
    <row r="26764">
      <c r="A26764" t="inlineStr">
        <is>
          <t>selectchk</t>
        </is>
      </c>
      <c r="B26764" t="n">
        <v>1</v>
      </c>
    </row>
    <row r="26765">
      <c r="A26765" t="inlineStr">
        <is>
          <t>fiorpa</t>
        </is>
      </c>
      <c r="B26765" t="n">
        <v>1</v>
      </c>
    </row>
    <row r="26766">
      <c r="A26766" t="inlineStr">
        <is>
          <t>mac7194</t>
        </is>
      </c>
      <c r="B26766" t="n">
        <v>1</v>
      </c>
    </row>
    <row r="26767">
      <c r="A26767" t="inlineStr">
        <is>
          <t>tuniscircuits</t>
        </is>
      </c>
      <c r="B26767" t="n">
        <v>1</v>
      </c>
    </row>
    <row r="26768">
      <c r="A26768" t="inlineStr">
        <is>
          <t>maholderversumr10z</t>
        </is>
      </c>
      <c r="B26768" t="n">
        <v>1</v>
      </c>
    </row>
    <row r="26769">
      <c r="A26769" t="inlineStr">
        <is>
          <t>viewwriter</t>
        </is>
      </c>
      <c r="B26769" t="n">
        <v>1</v>
      </c>
    </row>
    <row r="26770">
      <c r="A26770" t="inlineStr">
        <is>
          <t>farchgrz2</t>
        </is>
      </c>
      <c r="B26770" t="n">
        <v>1</v>
      </c>
    </row>
    <row r="26771">
      <c r="A26771" t="inlineStr">
        <is>
          <t>0x155</t>
        </is>
      </c>
      <c r="B26771" t="n">
        <v>1</v>
      </c>
    </row>
    <row r="26772">
      <c r="A26772" t="inlineStr">
        <is>
          <t>|echo</t>
        </is>
      </c>
      <c r="B26772" t="n">
        <v>2</v>
      </c>
    </row>
    <row r="26773">
      <c r="A26773" t="inlineStr">
        <is>
          <t>procsysnetsda1</t>
        </is>
      </c>
      <c r="B26773" t="n">
        <v>1</v>
      </c>
    </row>
    <row r="26774">
      <c r="A26774" t="inlineStr">
        <is>
          <t>guidepro</t>
        </is>
      </c>
      <c r="B26774" t="n">
        <v>1</v>
      </c>
    </row>
    <row r="26775">
      <c r="A26775" t="inlineStr">
        <is>
          <t>valueparamus</t>
        </is>
      </c>
      <c r="B26775" t="n">
        <v>1</v>
      </c>
    </row>
    <row r="26776">
      <c r="A26776" t="inlineStr">
        <is>
          <t>procsysnetsda</t>
        </is>
      </c>
      <c r="B26776" t="n">
        <v>1</v>
      </c>
    </row>
    <row r="26777">
      <c r="A26777" t="inlineStr">
        <is>
          <t>esc664opt_mpgtableifier</t>
        </is>
      </c>
      <c r="B26777" t="n">
        <v>1</v>
      </c>
    </row>
    <row r="26778">
      <c r="A26778" t="inlineStr">
        <is>
          <t>bitrateopt_ipsave01</t>
        </is>
      </c>
      <c r="B26778" t="n">
        <v>1</v>
      </c>
    </row>
    <row r="26779">
      <c r="A26779" t="inlineStr">
        <is>
          <t>paraml|</t>
        </is>
      </c>
      <c r="B26779" t="n">
        <v>1</v>
      </c>
    </row>
    <row r="26780">
      <c r="A26780" t="inlineStr">
        <is>
          <t>rev`</t>
        </is>
      </c>
      <c r="B26780" t="n">
        <v>1</v>
      </c>
    </row>
    <row r="26781">
      <c r="A26781" t="inlineStr">
        <is>
          <t>describekeytoretch</t>
        </is>
      </c>
      <c r="B26781" t="n">
        <v>1</v>
      </c>
    </row>
    <row r="26782">
      <c r="A26782" t="inlineStr">
        <is>
          <t>diskarbconfig</t>
        </is>
      </c>
      <c r="B26782" t="n">
        <v>1</v>
      </c>
    </row>
    <row r="26783">
      <c r="A26783" t="inlineStr">
        <is>
          <t>listnewmovie</t>
        </is>
      </c>
      <c r="B26783" t="n">
        <v>1</v>
      </c>
    </row>
    <row r="26784">
      <c r="A26784" t="inlineStr">
        <is>
          <t>floppyscaper</t>
        </is>
      </c>
      <c r="B26784" t="n">
        <v>1</v>
      </c>
    </row>
    <row r="26785">
      <c r="A26785" t="inlineStr">
        <is>
          <t>hurricanefontmultitag</t>
        </is>
      </c>
      <c r="B26785" t="n">
        <v>1</v>
      </c>
    </row>
    <row r="26786">
      <c r="A26786" t="inlineStr">
        <is>
          <t>mcche</t>
        </is>
      </c>
      <c r="B26786" t="n">
        <v>2</v>
      </c>
    </row>
    <row r="26787">
      <c r="A26787" t="inlineStr">
        <is>
          <t>toolsmodesets</t>
        </is>
      </c>
      <c r="B26787" t="n">
        <v>1</v>
      </c>
    </row>
    <row r="26788">
      <c r="A26788" t="inlineStr">
        <is>
          <t>describekey</t>
        </is>
      </c>
      <c r="B26788" t="n">
        <v>1</v>
      </c>
    </row>
    <row r="26789">
      <c r="A26789" t="inlineStr">
        <is>
          <t>bandwidthopt_ipsave01</t>
        </is>
      </c>
      <c r="B26789" t="n">
        <v>1</v>
      </c>
    </row>
    <row r="26790">
      <c r="A26790" t="inlineStr">
        <is>
          <t>linux_color</t>
        </is>
      </c>
      <c r="B26790" t="n">
        <v>1</v>
      </c>
    </row>
    <row r="26791">
      <c r="A26791" t="inlineStr">
        <is>
          <t>machinelinux</t>
        </is>
      </c>
      <c r="B26791" t="n">
        <v>1</v>
      </c>
    </row>
    <row r="26792">
      <c r="A26792" t="inlineStr">
        <is>
          <t>electm</t>
        </is>
      </c>
      <c r="B26792" t="n">
        <v>1</v>
      </c>
    </row>
    <row r="26793">
      <c r="A26793" t="inlineStr">
        <is>
          <t>encrypted_config</t>
        </is>
      </c>
      <c r="B26793" t="n">
        <v>1</v>
      </c>
    </row>
    <row r="26794">
      <c r="A26794" t="inlineStr">
        <is>
          <t>yourmanipusrlocalskeltoolspsocketfstream</t>
        </is>
      </c>
      <c r="B26794" t="n">
        <v>1</v>
      </c>
    </row>
    <row r="26795">
      <c r="A26795" t="inlineStr">
        <is>
          <t>entworkar</t>
        </is>
      </c>
      <c r="B26795" t="n">
        <v>1</v>
      </c>
    </row>
    <row r="26796">
      <c r="A26796" t="inlineStr">
        <is>
          <t>65997097120</t>
        </is>
      </c>
      <c r="B26796" t="n">
        <v>1</v>
      </c>
    </row>
    <row r="26797">
      <c r="A26797" t="inlineStr">
        <is>
          <t>par_name</t>
        </is>
      </c>
      <c r="B26797" t="n">
        <v>1</v>
      </c>
    </row>
    <row r="26798">
      <c r="A26798" t="inlineStr">
        <is>
          <t>cffffccwrquitopen</t>
        </is>
      </c>
      <c r="B26798" t="n">
        <v>1</v>
      </c>
    </row>
    <row r="26799">
      <c r="A26799" t="inlineStr">
        <is>
          <t>farmersaproduxmaniac</t>
        </is>
      </c>
      <c r="B26799" t="n">
        <v>1</v>
      </c>
    </row>
    <row r="26800">
      <c r="A26800" t="inlineStr">
        <is>
          <t>cffffccwrquitopening</t>
        </is>
      </c>
      <c r="B26800" t="n">
        <v>1</v>
      </c>
    </row>
    <row r="26801">
      <c r="A26801" t="inlineStr">
        <is>
          <t>vpros</t>
        </is>
      </c>
      <c r="B26801" t="n">
        <v>1</v>
      </c>
    </row>
    <row r="26802">
      <c r="A26802" t="inlineStr">
        <is>
          <t>zoofu</t>
        </is>
      </c>
      <c r="B26802" t="n">
        <v>1</v>
      </c>
    </row>
    <row r="26803">
      <c r="A26803" t="inlineStr">
        <is>
          <t>sebhog</t>
        </is>
      </c>
      <c r="B26803" t="n">
        <v>1</v>
      </c>
    </row>
    <row r="26804">
      <c r="A26804" t="inlineStr">
        <is>
          <t>respondivated</t>
        </is>
      </c>
      <c r="B26804" t="n">
        <v>2</v>
      </c>
    </row>
    <row r="26805">
      <c r="A26805" t="inlineStr">
        <is>
          <t>experiencedno</t>
        </is>
      </c>
      <c r="B26805" t="n">
        <v>1</v>
      </c>
    </row>
    <row r="26806">
      <c r="A26806" t="inlineStr">
        <is>
          <t>surekzone666</t>
        </is>
      </c>
      <c r="B26806" t="n">
        <v>1</v>
      </c>
    </row>
    <row r="26807">
      <c r="A26807" t="inlineStr">
        <is>
          <t>xyznsh_g2koixgyobusn0ivplfthtph09</t>
        </is>
      </c>
      <c r="B26807" t="n">
        <v>1</v>
      </c>
    </row>
    <row r="26808">
      <c r="A26808" t="inlineStr">
        <is>
          <t>sesdraftdrancer</t>
        </is>
      </c>
      <c r="B26808" t="n">
        <v>1</v>
      </c>
    </row>
    <row r="26809">
      <c r="A26809" t="inlineStr">
        <is>
          <t>jounky</t>
        </is>
      </c>
      <c r="B26809" t="n">
        <v>1</v>
      </c>
    </row>
    <row r="26810">
      <c r="A26810" t="inlineStr">
        <is>
          <t>niyt</t>
        </is>
      </c>
      <c r="B26810" t="n">
        <v>1</v>
      </c>
    </row>
    <row r="26811">
      <c r="A26811" t="inlineStr">
        <is>
          <t>robbythernet</t>
        </is>
      </c>
      <c r="B26811" t="n">
        <v>1</v>
      </c>
    </row>
    <row r="26812">
      <c r="A26812" t="inlineStr">
        <is>
          <t>ssbs2tools</t>
        </is>
      </c>
      <c r="B26812" t="n">
        <v>1</v>
      </c>
    </row>
    <row r="26813">
      <c r="A26813" t="inlineStr">
        <is>
          <t>httpsiaac50</t>
        </is>
      </c>
      <c r="B26813" t="n">
        <v>1</v>
      </c>
    </row>
    <row r="26814">
      <c r="A26814" t="inlineStr">
        <is>
          <t>projectdiv</t>
        </is>
      </c>
      <c r="B26814" t="n">
        <v>1</v>
      </c>
    </row>
    <row r="26815">
      <c r="A26815" t="inlineStr">
        <is>
          <t>1344b</t>
        </is>
      </c>
      <c r="B26815" t="n">
        <v>1</v>
      </c>
    </row>
    <row r="26816">
      <c r="A26816" t="inlineStr">
        <is>
          <t>cffffccwrquitvr</t>
        </is>
      </c>
      <c r="B26816" t="n">
        <v>1</v>
      </c>
    </row>
    <row r="26817">
      <c r="A26817" t="inlineStr">
        <is>
          <t>mrifuggy</t>
        </is>
      </c>
      <c r="B26817" t="n">
        <v>1</v>
      </c>
    </row>
    <row r="26818">
      <c r="A26818" t="inlineStr">
        <is>
          <t>infiniteskirt</t>
        </is>
      </c>
      <c r="B26818" t="n">
        <v>1</v>
      </c>
    </row>
    <row r="26819">
      <c r="A26819" t="inlineStr">
        <is>
          <t>25second</t>
        </is>
      </c>
      <c r="B26819" t="n">
        <v>1</v>
      </c>
    </row>
    <row r="26820">
      <c r="A26820" t="inlineStr">
        <is>
          <t>00000000`epstejdkitikientwa`mpgoeitwdbiedtxmae9bvwqlc</t>
        </is>
      </c>
      <c r="B26820" t="n">
        <v>1</v>
      </c>
    </row>
    <row r="26821">
      <c r="A26821" t="inlineStr">
        <is>
          <t>phaseevery</t>
        </is>
      </c>
      <c r="B26821" t="n">
        <v>1</v>
      </c>
    </row>
    <row r="26822">
      <c r="A26822" t="inlineStr">
        <is>
          <t>galions</t>
        </is>
      </c>
      <c r="B26822" t="n">
        <v>1</v>
      </c>
    </row>
    <row r="26823">
      <c r="A26823" t="inlineStr">
        <is>
          <t>ridgitty</t>
        </is>
      </c>
      <c r="B26823" t="n">
        <v>1</v>
      </c>
    </row>
    <row r="26824">
      <c r="A26824" t="inlineStr">
        <is>
          <t>zeytv</t>
        </is>
      </c>
      <c r="B26824" t="n">
        <v>1</v>
      </c>
    </row>
    <row r="26825">
      <c r="A26825" t="inlineStr">
        <is>
          <t>oneedo</t>
        </is>
      </c>
      <c r="B26825" t="n">
        <v>1</v>
      </c>
    </row>
    <row r="26826">
      <c r="A26826" t="inlineStr">
        <is>
          <t>{zellyou94face</t>
        </is>
      </c>
      <c r="B26826" t="n">
        <v>1</v>
      </c>
    </row>
    <row r="26827">
      <c r="A26827" t="inlineStr">
        <is>
          <t>netcopen_name_release_ach_data</t>
        </is>
      </c>
      <c r="B26827" t="n">
        <v>1</v>
      </c>
    </row>
    <row r="26828">
      <c r="A26828" t="inlineStr">
        <is>
          <t>siteframework</t>
        </is>
      </c>
      <c r="B26828" t="n">
        <v>1</v>
      </c>
    </row>
    <row r="26829">
      <c r="A26829" t="inlineStr">
        <is>
          <t>possiblyhe</t>
        </is>
      </c>
      <c r="B26829" t="n">
        <v>1</v>
      </c>
    </row>
    <row r="26830">
      <c r="A26830" t="inlineStr">
        <is>
          <t>umcratex</t>
        </is>
      </c>
      <c r="B26830" t="n">
        <v>1</v>
      </c>
    </row>
    <row r="26831">
      <c r="A26831" t="inlineStr">
        <is>
          <t>kb2234927</t>
        </is>
      </c>
      <c r="B26831" t="n">
        <v>1</v>
      </c>
    </row>
    <row r="26832">
      <c r="A26832" t="inlineStr">
        <is>
          <t>heterocosmetics</t>
        </is>
      </c>
      <c r="B26832" t="n">
        <v>1</v>
      </c>
    </row>
    <row r="26833">
      <c r="A26833" t="inlineStr">
        <is>
          <t>kasperskymslt</t>
        </is>
      </c>
      <c r="B26833" t="n">
        <v>1</v>
      </c>
    </row>
    <row r="26834">
      <c r="A26834" t="inlineStr">
        <is>
          <t>nifonchip</t>
        </is>
      </c>
      <c r="B26834" t="n">
        <v>1</v>
      </c>
    </row>
    <row r="26835">
      <c r="A26835" t="inlineStr">
        <is>
          <t>ls4041</t>
        </is>
      </c>
      <c r="B26835" t="n">
        <v>1</v>
      </c>
    </row>
    <row r="26836">
      <c r="A26836" t="inlineStr">
        <is>
          <t>mbcopener</t>
        </is>
      </c>
      <c r="B26836" t="n">
        <v>1</v>
      </c>
    </row>
    <row r="26837">
      <c r="A26837" t="inlineStr">
        <is>
          <t>schlockball</t>
        </is>
      </c>
      <c r="B26837" t="n">
        <v>1</v>
      </c>
    </row>
    <row r="26838">
      <c r="A26838" t="inlineStr">
        <is>
          <t>063025</t>
        </is>
      </c>
      <c r="B26838" t="n">
        <v>1</v>
      </c>
    </row>
    <row r="26839">
      <c r="A26839" t="inlineStr">
        <is>
          <t>a1107</t>
        </is>
      </c>
      <c r="B26839" t="n">
        <v>1</v>
      </c>
    </row>
    <row r="26840">
      <c r="A26840" t="inlineStr">
        <is>
          <t>canonlinklinkhosts</t>
        </is>
      </c>
      <c r="B26840" t="n">
        <v>1</v>
      </c>
    </row>
    <row r="26841">
      <c r="A26841" t="inlineStr">
        <is>
          <t>kb870722</t>
        </is>
      </c>
      <c r="B26841" t="n">
        <v>1</v>
      </c>
    </row>
    <row r="26842">
      <c r="A26842" t="inlineStr">
        <is>
          <t>ticketdelete</t>
        </is>
      </c>
      <c r="B26842" t="n">
        <v>1</v>
      </c>
    </row>
    <row r="26843">
      <c r="A26843" t="inlineStr">
        <is>
          <t>jaccgo</t>
        </is>
      </c>
      <c r="B26843" t="n">
        <v>1</v>
      </c>
    </row>
    <row r="26844">
      <c r="A26844" t="inlineStr">
        <is>
          <t>anastops</t>
        </is>
      </c>
      <c r="B26844" t="n">
        <v>1</v>
      </c>
    </row>
    <row r="26845">
      <c r="A26845" t="inlineStr">
        <is>
          <t>lunald</t>
        </is>
      </c>
      <c r="B26845" t="n">
        <v>1</v>
      </c>
    </row>
    <row r="26846">
      <c r="A26846" t="inlineStr">
        <is>
          <t>loslit70</t>
        </is>
      </c>
      <c r="B26846" t="n">
        <v>1</v>
      </c>
    </row>
    <row r="26847">
      <c r="A26847" t="inlineStr">
        <is>
          <t>bdunp</t>
        </is>
      </c>
      <c r="B26847" t="n">
        <v>1</v>
      </c>
    </row>
    <row r="26848">
      <c r="A26848" t="inlineStr">
        <is>
          <t>maxjul16</t>
        </is>
      </c>
      <c r="B26848" t="n">
        <v>1</v>
      </c>
    </row>
    <row r="26849">
      <c r="A26849" t="inlineStr">
        <is>
          <t>reinfigured</t>
        </is>
      </c>
      <c r="B26849" t="n">
        <v>1</v>
      </c>
    </row>
    <row r="26850">
      <c r="A26850" t="inlineStr">
        <is>
          <t>caseallec</t>
        </is>
      </c>
      <c r="B26850" t="n">
        <v>1</v>
      </c>
    </row>
    <row r="26851">
      <c r="A26851" t="inlineStr">
        <is>
          <t>vuwonzu</t>
        </is>
      </c>
      <c r="B26851" t="n">
        <v>1</v>
      </c>
    </row>
    <row r="26852">
      <c r="A26852" t="inlineStr">
        <is>
          <t>loreke2</t>
        </is>
      </c>
      <c r="B26852" t="n">
        <v>1</v>
      </c>
    </row>
    <row r="26853">
      <c r="A26853" t="inlineStr">
        <is>
          <t>kb1017126</t>
        </is>
      </c>
      <c r="B26853" t="n">
        <v>1</v>
      </c>
    </row>
    <row r="26854">
      <c r="A26854" t="inlineStr">
        <is>
          <t>crawldfs</t>
        </is>
      </c>
      <c r="B26854" t="n">
        <v>1</v>
      </c>
    </row>
    <row r="26855">
      <c r="A26855" t="inlineStr">
        <is>
          <t>dontmind</t>
        </is>
      </c>
      <c r="B26855" t="n">
        <v>1</v>
      </c>
    </row>
    <row r="26856">
      <c r="A26856" t="inlineStr">
        <is>
          <t>kb775524</t>
        </is>
      </c>
      <c r="B26856" t="n">
        <v>1</v>
      </c>
    </row>
    <row r="26857">
      <c r="A26857" t="inlineStr">
        <is>
          <t>96lldiley</t>
        </is>
      </c>
      <c r="B26857" t="n">
        <v>1</v>
      </c>
    </row>
    <row r="26858">
      <c r="A26858" t="inlineStr">
        <is>
          <t>hiderim31</t>
        </is>
      </c>
      <c r="B26858" t="n">
        <v>1</v>
      </c>
    </row>
    <row r="26859">
      <c r="A26859" t="inlineStr">
        <is>
          <t>fundmender</t>
        </is>
      </c>
      <c r="B26859" t="n">
        <v>1</v>
      </c>
    </row>
    <row r="26860">
      <c r="A26860" t="inlineStr">
        <is>
          <t>mikakase</t>
        </is>
      </c>
      <c r="B26860" t="n">
        <v>1</v>
      </c>
    </row>
    <row r="26861">
      <c r="A26861" t="inlineStr">
        <is>
          <t>ofttang</t>
        </is>
      </c>
      <c r="B26861" t="n">
        <v>1</v>
      </c>
    </row>
    <row r="26862">
      <c r="A26862" t="inlineStr">
        <is>
          <t>sorino</t>
        </is>
      </c>
      <c r="B26862" t="n">
        <v>1</v>
      </c>
    </row>
    <row r="26863">
      <c r="A26863" t="inlineStr">
        <is>
          <t>comk749da0kkn</t>
        </is>
      </c>
      <c r="B26863" t="n">
        <v>1</v>
      </c>
    </row>
    <row r="26864">
      <c r="A26864" t="inlineStr">
        <is>
          <t>binange</t>
        </is>
      </c>
      <c r="B26864" t="n">
        <v>1</v>
      </c>
    </row>
    <row r="26865">
      <c r="A26865" t="inlineStr">
        <is>
          <t>izacek</t>
        </is>
      </c>
      <c r="B26865" t="n">
        <v>1</v>
      </c>
    </row>
    <row r="26866">
      <c r="A26866" t="inlineStr">
        <is>
          <t>sailorhyugi</t>
        </is>
      </c>
      <c r="B26866" t="n">
        <v>1</v>
      </c>
    </row>
    <row r="26867">
      <c r="A26867" t="inlineStr">
        <is>
          <t>doubamoto</t>
        </is>
      </c>
      <c r="B26867" t="n">
        <v>1</v>
      </c>
    </row>
    <row r="26868">
      <c r="A26868" t="inlineStr">
        <is>
          <t>kirkrichmond</t>
        </is>
      </c>
      <c r="B26868" t="n">
        <v>1</v>
      </c>
    </row>
    <row r="26869">
      <c r="A26869" t="inlineStr">
        <is>
          <t>vilnicia</t>
        </is>
      </c>
      <c r="B26869" t="n">
        <v>1</v>
      </c>
    </row>
    <row r="26870">
      <c r="A26870" t="inlineStr">
        <is>
          <t>sybu</t>
        </is>
      </c>
      <c r="B26870" t="n">
        <v>1</v>
      </c>
    </row>
    <row r="26871">
      <c r="A26871" t="inlineStr">
        <is>
          <t>gengoli</t>
        </is>
      </c>
      <c r="B26871" t="n">
        <v>1</v>
      </c>
    </row>
    <row r="26872">
      <c r="A26872" t="inlineStr">
        <is>
          <t>kawagi</t>
        </is>
      </c>
      <c r="B26872" t="n">
        <v>1</v>
      </c>
    </row>
    <row r="26873">
      <c r="A26873" t="inlineStr">
        <is>
          <t>kouzumi</t>
        </is>
      </c>
      <c r="B26873" t="n">
        <v>1</v>
      </c>
    </row>
    <row r="26874">
      <c r="A26874" t="inlineStr">
        <is>
          <t>queenase</t>
        </is>
      </c>
      <c r="B26874" t="n">
        <v>1</v>
      </c>
    </row>
    <row r="26875">
      <c r="A26875" t="inlineStr">
        <is>
          <t>tsutsumi</t>
        </is>
      </c>
      <c r="B26875" t="n">
        <v>1</v>
      </c>
    </row>
    <row r="26876">
      <c r="A26876" t="inlineStr">
        <is>
          <t>itsuko</t>
        </is>
      </c>
      <c r="B26876" t="n">
        <v>1</v>
      </c>
    </row>
    <row r="26877">
      <c r="A26877" t="inlineStr">
        <is>
          <t>fearnstein</t>
        </is>
      </c>
      <c r="B26877" t="n">
        <v>1</v>
      </c>
    </row>
    <row r="26878">
      <c r="A26878" t="inlineStr">
        <is>
          <t>wyoong</t>
        </is>
      </c>
      <c r="B26878" t="n">
        <v>1</v>
      </c>
    </row>
    <row r="26879">
      <c r="A26879" t="inlineStr">
        <is>
          <t>ursu</t>
        </is>
      </c>
      <c r="B26879" t="n">
        <v>1</v>
      </c>
    </row>
    <row r="26880">
      <c r="A26880" t="inlineStr">
        <is>
          <t>poststocks</t>
        </is>
      </c>
      <c r="B26880" t="n">
        <v>1</v>
      </c>
    </row>
    <row r="26881">
      <c r="A26881" t="inlineStr">
        <is>
          <t>foshidu</t>
        </is>
      </c>
      <c r="B26881" t="n">
        <v>1</v>
      </c>
    </row>
    <row r="26882">
      <c r="A26882" t="inlineStr">
        <is>
          <t>yulenos</t>
        </is>
      </c>
      <c r="B26882" t="n">
        <v>1</v>
      </c>
    </row>
    <row r="26883">
      <c r="A26883" t="inlineStr">
        <is>
          <t>ruprpmaciliary</t>
        </is>
      </c>
      <c r="B26883" t="n">
        <v>1</v>
      </c>
    </row>
    <row r="26884">
      <c r="A26884" t="inlineStr">
        <is>
          <t>crimsonus</t>
        </is>
      </c>
      <c r="B26884" t="n">
        <v>1</v>
      </c>
    </row>
    <row r="26885">
      <c r="A26885" t="inlineStr">
        <is>
          <t>unhmmm</t>
        </is>
      </c>
      <c r="B26885" t="n">
        <v>1</v>
      </c>
    </row>
    <row r="26886">
      <c r="A26886" t="inlineStr">
        <is>
          <t>fellowsial</t>
        </is>
      </c>
      <c r="B26886" t="n">
        <v>1</v>
      </c>
    </row>
    <row r="26887">
      <c r="A26887" t="inlineStr">
        <is>
          <t>nine—who</t>
        </is>
      </c>
      <c r="B26887" t="n">
        <v>1</v>
      </c>
    </row>
    <row r="26888">
      <c r="A26888" t="inlineStr">
        <is>
          <t>vangils</t>
        </is>
      </c>
      <c r="B26888" t="n">
        <v>1</v>
      </c>
    </row>
    <row r="26889">
      <c r="A26889" t="inlineStr">
        <is>
          <t>abeval</t>
        </is>
      </c>
      <c r="B26889" t="n">
        <v>1</v>
      </c>
    </row>
    <row r="26890">
      <c r="A26890" t="inlineStr">
        <is>
          <t>fervores</t>
        </is>
      </c>
      <c r="B26890" t="n">
        <v>1</v>
      </c>
    </row>
    <row r="26891">
      <c r="A26891" t="inlineStr">
        <is>
          <t>riflemovie</t>
        </is>
      </c>
      <c r="B26891" t="n">
        <v>1</v>
      </c>
    </row>
    <row r="26892">
      <c r="A26892" t="inlineStr">
        <is>
          <t>racnet</t>
        </is>
      </c>
      <c r="B26892" t="n">
        <v>1</v>
      </c>
    </row>
    <row r="26893">
      <c r="A26893" t="inlineStr">
        <is>
          <t>gathankback</t>
        </is>
      </c>
      <c r="B26893" t="n">
        <v>1</v>
      </c>
    </row>
    <row r="26894">
      <c r="A26894" t="inlineStr">
        <is>
          <t>wcoma</t>
        </is>
      </c>
      <c r="B26894" t="n">
        <v>1</v>
      </c>
    </row>
    <row r="26895">
      <c r="A26895" t="inlineStr">
        <is>
          <t>watertraction</t>
        </is>
      </c>
      <c r="B26895" t="n">
        <v>1</v>
      </c>
    </row>
    <row r="26896">
      <c r="A26896" t="inlineStr">
        <is>
          <t>lokala</t>
        </is>
      </c>
      <c r="B26896" t="n">
        <v>1</v>
      </c>
    </row>
    <row r="26897">
      <c r="A26897" t="inlineStr">
        <is>
          <t>elseshascares</t>
        </is>
      </c>
      <c r="B26897" t="n">
        <v>1</v>
      </c>
    </row>
    <row r="26898">
      <c r="A26898" t="inlineStr">
        <is>
          <t>brawton</t>
        </is>
      </c>
      <c r="B26898" t="n">
        <v>1</v>
      </c>
    </row>
    <row r="26899">
      <c r="A26899" t="inlineStr">
        <is>
          <t>feelgoods</t>
        </is>
      </c>
      <c r="B26899" t="n">
        <v>1</v>
      </c>
    </row>
    <row r="26900">
      <c r="A26900" t="inlineStr">
        <is>
          <t>bardacks</t>
        </is>
      </c>
      <c r="B26900" t="n">
        <v>1</v>
      </c>
    </row>
    <row r="26901">
      <c r="A26901" t="inlineStr">
        <is>
          <t>epnick</t>
        </is>
      </c>
      <c r="B26901" t="n">
        <v>1</v>
      </c>
    </row>
    <row r="26902">
      <c r="A26902" t="inlineStr">
        <is>
          <t>above—much</t>
        </is>
      </c>
      <c r="B26902" t="n">
        <v>1</v>
      </c>
    </row>
    <row r="26903">
      <c r="A26903" t="inlineStr">
        <is>
          <t>whir1ly</t>
        </is>
      </c>
      <c r="B26903" t="n">
        <v>1</v>
      </c>
    </row>
    <row r="26904">
      <c r="A26904" t="inlineStr">
        <is>
          <t>activitywestoga</t>
        </is>
      </c>
      <c r="B26904" t="n">
        <v>1</v>
      </c>
    </row>
    <row r="26905">
      <c r="A26905" t="inlineStr">
        <is>
          <t>tvcomputer</t>
        </is>
      </c>
      <c r="B26905" t="n">
        <v>1</v>
      </c>
    </row>
    <row r="26906">
      <c r="A26906" t="inlineStr">
        <is>
          <t>httpast</t>
        </is>
      </c>
      <c r="B26906" t="n">
        <v>2</v>
      </c>
    </row>
    <row r="26907">
      <c r="A26907" t="inlineStr">
        <is>
          <t>enduded</t>
        </is>
      </c>
      <c r="B26907" t="n">
        <v>1</v>
      </c>
    </row>
    <row r="26908">
      <c r="A26908" t="inlineStr">
        <is>
          <t>y164</t>
        </is>
      </c>
      <c r="B26908" t="n">
        <v>1</v>
      </c>
    </row>
    <row r="26909">
      <c r="A26909" t="inlineStr">
        <is>
          <t>70mbhp</t>
        </is>
      </c>
      <c r="B26909" t="n">
        <v>1</v>
      </c>
    </row>
    <row r="26910">
      <c r="A26910" t="inlineStr">
        <is>
          <t>devs3</t>
        </is>
      </c>
      <c r="B26910" t="n">
        <v>1</v>
      </c>
    </row>
    <row r="26911">
      <c r="A26911" t="inlineStr">
        <is>
          <t>clubmer</t>
        </is>
      </c>
      <c r="B26911" t="n">
        <v>1</v>
      </c>
    </row>
    <row r="26912">
      <c r="A26912" t="inlineStr">
        <is>
          <t>my00t</t>
        </is>
      </c>
      <c r="B26912" t="n">
        <v>1</v>
      </c>
    </row>
    <row r="26913">
      <c r="A26913" t="inlineStr">
        <is>
          <t>games—can</t>
        </is>
      </c>
      <c r="B26913" t="n">
        <v>1</v>
      </c>
    </row>
    <row r="26914">
      <c r="A26914" t="inlineStr">
        <is>
          <t>f5b3af06</t>
        </is>
      </c>
      <c r="B26914" t="n">
        <v>1</v>
      </c>
    </row>
    <row r="26915">
      <c r="A26915" t="inlineStr">
        <is>
          <t>initpercent</t>
        </is>
      </c>
      <c r="B26915" t="n">
        <v>1</v>
      </c>
    </row>
    <row r="26916">
      <c r="A26916" t="inlineStr">
        <is>
          <t>2b5e04ae3636adbb</t>
        </is>
      </c>
      <c r="B26916" t="n">
        <v>1</v>
      </c>
    </row>
    <row r="26917">
      <c r="A26917" t="inlineStr">
        <is>
          <t>clehlie</t>
        </is>
      </c>
      <c r="B26917" t="n">
        <v>1</v>
      </c>
    </row>
    <row r="26918">
      <c r="A26918" t="inlineStr">
        <is>
          <t>prioriting</t>
        </is>
      </c>
      <c r="B26918" t="n">
        <v>1</v>
      </c>
    </row>
    <row r="26919">
      <c r="A26919" t="inlineStr">
        <is>
          <t>errabilnet</t>
        </is>
      </c>
      <c r="B26919" t="n">
        <v>1</v>
      </c>
    </row>
    <row r="26920">
      <c r="A26920" t="inlineStr">
        <is>
          <t>figures—and</t>
        </is>
      </c>
      <c r="B26920" t="n">
        <v>1</v>
      </c>
    </row>
    <row r="26921">
      <c r="A26921" t="inlineStr">
        <is>
          <t>comconfigures</t>
        </is>
      </c>
      <c r="B26921" t="n">
        <v>1</v>
      </c>
    </row>
    <row r="26922">
      <c r="A26922" t="inlineStr">
        <is>
          <t>glitches—though</t>
        </is>
      </c>
      <c r="B26922" t="n">
        <v>1</v>
      </c>
    </row>
    <row r="26923">
      <c r="A26923" t="inlineStr">
        <is>
          <t>9d7245de</t>
        </is>
      </c>
      <c r="B26923" t="n">
        <v>1</v>
      </c>
    </row>
    <row r="26924">
      <c r="A26924" t="inlineStr">
        <is>
          <t>42d77522</t>
        </is>
      </c>
      <c r="B26924" t="n">
        <v>1</v>
      </c>
    </row>
    <row r="26925">
      <c r="A26925" t="inlineStr">
        <is>
          <t>chromecastlist</t>
        </is>
      </c>
      <c r="B26925" t="n">
        <v>1</v>
      </c>
    </row>
    <row r="26926">
      <c r="A26926" t="inlineStr">
        <is>
          <t>carpentermurray</t>
        </is>
      </c>
      <c r="B26926" t="n">
        <v>1</v>
      </c>
    </row>
    <row r="26927">
      <c r="A26927" t="inlineStr">
        <is>
          <t>deaths—two</t>
        </is>
      </c>
      <c r="B26927" t="n">
        <v>1</v>
      </c>
    </row>
    <row r="26928">
      <c r="A26928" t="inlineStr">
        <is>
          <t>informed—by</t>
        </is>
      </c>
      <c r="B26928" t="n">
        <v>1</v>
      </c>
    </row>
    <row r="26929">
      <c r="A26929" t="inlineStr">
        <is>
          <t>survived—there</t>
        </is>
      </c>
      <c r="B26929" t="n">
        <v>1</v>
      </c>
    </row>
    <row r="26930">
      <c r="A26930" t="inlineStr">
        <is>
          <t>messagepdf</t>
        </is>
      </c>
      <c r="B26930" t="n">
        <v>1</v>
      </c>
    </row>
    <row r="26931">
      <c r="A26931" t="inlineStr">
        <is>
          <t>thetaxryan</t>
        </is>
      </c>
      <c r="B26931" t="n">
        <v>1</v>
      </c>
    </row>
    <row r="26932">
      <c r="A26932" t="inlineStr">
        <is>
          <t>fairgroundsground</t>
        </is>
      </c>
      <c r="B26932" t="n">
        <v>1</v>
      </c>
    </row>
    <row r="26933">
      <c r="A26933" t="inlineStr">
        <is>
          <t>shamburn</t>
        </is>
      </c>
      <c r="B26933" t="n">
        <v>1</v>
      </c>
    </row>
    <row r="26934">
      <c r="A26934" t="inlineStr">
        <is>
          <t>hospitals—congratulations</t>
        </is>
      </c>
      <c r="B26934" t="n">
        <v>1</v>
      </c>
    </row>
    <row r="26935">
      <c r="A26935" t="inlineStr">
        <is>
          <t>laudables</t>
        </is>
      </c>
      <c r="B26935" t="n">
        <v>1</v>
      </c>
    </row>
    <row r="26936">
      <c r="A26936" t="inlineStr">
        <is>
          <t>gislug</t>
        </is>
      </c>
      <c r="B26936" t="n">
        <v>1</v>
      </c>
    </row>
    <row r="26937">
      <c r="A26937" t="inlineStr">
        <is>
          <t>eargons</t>
        </is>
      </c>
      <c r="B26937" t="n">
        <v>1</v>
      </c>
    </row>
    <row r="26938">
      <c r="A26938" t="inlineStr">
        <is>
          <t>stellite</t>
        </is>
      </c>
      <c r="B26938" t="n">
        <v>1</v>
      </c>
    </row>
    <row r="26939">
      <c r="A26939" t="inlineStr">
        <is>
          <t>sparkbomb</t>
        </is>
      </c>
      <c r="B26939" t="n">
        <v>1</v>
      </c>
    </row>
    <row r="26940">
      <c r="A26940" t="inlineStr">
        <is>
          <t>3baxter</t>
        </is>
      </c>
      <c r="B26940" t="n">
        <v>1</v>
      </c>
    </row>
    <row r="26941">
      <c r="A26941" t="inlineStr">
        <is>
          <t>ajiling</t>
        </is>
      </c>
      <c r="B26941" t="n">
        <v>1</v>
      </c>
    </row>
    <row r="26942">
      <c r="A26942" t="inlineStr">
        <is>
          <t>numberasso</t>
        </is>
      </c>
      <c r="B26942" t="n">
        <v>1</v>
      </c>
    </row>
    <row r="26943">
      <c r="A26943" t="inlineStr">
        <is>
          <t>luwema</t>
        </is>
      </c>
      <c r="B26943" t="n">
        <v>1</v>
      </c>
    </row>
    <row r="26944">
      <c r="A26944" t="inlineStr">
        <is>
          <t>ratandalani</t>
        </is>
      </c>
      <c r="B26944" t="n">
        <v>1</v>
      </c>
    </row>
    <row r="26945">
      <c r="A26945" t="inlineStr">
        <is>
          <t>tequestration</t>
        </is>
      </c>
      <c r="B26945" t="n">
        <v>1</v>
      </c>
    </row>
    <row r="26946">
      <c r="A26946" t="inlineStr">
        <is>
          <t>buraimong</t>
        </is>
      </c>
      <c r="B26946" t="n">
        <v>1</v>
      </c>
    </row>
    <row r="26947">
      <c r="A26947" t="inlineStr">
        <is>
          <t>bī</t>
        </is>
      </c>
      <c r="B26947" t="n">
        <v>2</v>
      </c>
    </row>
    <row r="26948">
      <c r="A26948" t="inlineStr">
        <is>
          <t>berkeleycucks</t>
        </is>
      </c>
      <c r="B26948" t="n">
        <v>1</v>
      </c>
    </row>
    <row r="26949">
      <c r="A26949" t="inlineStr">
        <is>
          <t>vexikhunter</t>
        </is>
      </c>
      <c r="B26949" t="n">
        <v>1</v>
      </c>
    </row>
    <row r="26950">
      <c r="A26950" t="inlineStr">
        <is>
          <t>rescurion</t>
        </is>
      </c>
      <c r="B26950" t="n">
        <v>1</v>
      </c>
    </row>
    <row r="26951">
      <c r="A26951" t="inlineStr">
        <is>
          <t>theouwe</t>
        </is>
      </c>
      <c r="B26951" t="n">
        <v>1</v>
      </c>
    </row>
    <row r="26952">
      <c r="A26952" t="inlineStr">
        <is>
          <t>skysalan</t>
        </is>
      </c>
      <c r="B26952" t="n">
        <v>1</v>
      </c>
    </row>
    <row r="26953">
      <c r="A26953" t="inlineStr">
        <is>
          <t>shopboy</t>
        </is>
      </c>
      <c r="B26953" t="n">
        <v>3</v>
      </c>
    </row>
    <row r="26954">
      <c r="A26954" t="inlineStr">
        <is>
          <t>hclv</t>
        </is>
      </c>
      <c r="B26954" t="n">
        <v>1</v>
      </c>
    </row>
    <row r="26955">
      <c r="A26955" t="inlineStr">
        <is>
          <t>30884</t>
        </is>
      </c>
      <c r="B26955" t="n">
        <v>1</v>
      </c>
    </row>
    <row r="26956">
      <c r="A26956" t="inlineStr">
        <is>
          <t>novays</t>
        </is>
      </c>
      <c r="B26956" t="n">
        <v>1</v>
      </c>
    </row>
    <row r="26957">
      <c r="A26957" t="inlineStr">
        <is>
          <t>klevete78</t>
        </is>
      </c>
      <c r="B26957" t="n">
        <v>1</v>
      </c>
    </row>
    <row r="26958">
      <c r="A26958" t="inlineStr">
        <is>
          <t>xl9zy</t>
        </is>
      </c>
      <c r="B26958" t="n">
        <v>1</v>
      </c>
    </row>
    <row r="26959">
      <c r="A26959" t="inlineStr">
        <is>
          <t>philandratya</t>
        </is>
      </c>
      <c r="B26959" t="n">
        <v>1</v>
      </c>
    </row>
    <row r="26960">
      <c r="A26960" t="inlineStr">
        <is>
          <t>hoodlet</t>
        </is>
      </c>
      <c r="B26960" t="n">
        <v>1</v>
      </c>
    </row>
    <row r="26961">
      <c r="A26961" t="inlineStr">
        <is>
          <t>shitmobile</t>
        </is>
      </c>
      <c r="B26961" t="n">
        <v>1</v>
      </c>
    </row>
    <row r="26962">
      <c r="A26962" t="inlineStr">
        <is>
          <t>fematabil</t>
        </is>
      </c>
      <c r="B26962" t="n">
        <v>1</v>
      </c>
    </row>
    <row r="26963">
      <c r="A26963" t="inlineStr">
        <is>
          <t>evictionin</t>
        </is>
      </c>
      <c r="B26963" t="n">
        <v>1</v>
      </c>
    </row>
    <row r="26964">
      <c r="A26964" t="inlineStr">
        <is>
          <t>odagashi</t>
        </is>
      </c>
      <c r="B26964" t="n">
        <v>1</v>
      </c>
    </row>
    <row r="26965">
      <c r="A26965" t="inlineStr">
        <is>
          <t>axialed</t>
        </is>
      </c>
      <c r="B26965" t="n">
        <v>1</v>
      </c>
    </row>
    <row r="26966">
      <c r="A26966" t="inlineStr">
        <is>
          <t>e1dx11ugm58</t>
        </is>
      </c>
      <c r="B26966" t="n">
        <v>1</v>
      </c>
    </row>
    <row r="26967">
      <c r="A26967" t="inlineStr">
        <is>
          <t>aquanim</t>
        </is>
      </c>
      <c r="B26967" t="n">
        <v>1</v>
      </c>
    </row>
    <row r="26968">
      <c r="A26968" t="inlineStr">
        <is>
          <t>rambitai</t>
        </is>
      </c>
      <c r="B26968" t="n">
        <v>1</v>
      </c>
    </row>
    <row r="26969">
      <c r="A26969" t="inlineStr">
        <is>
          <t>falutsatj</t>
        </is>
      </c>
      <c r="B26969" t="n">
        <v>3</v>
      </c>
    </row>
    <row r="26970">
      <c r="A26970" t="inlineStr">
        <is>
          <t>chipla</t>
        </is>
      </c>
      <c r="B26970" t="n">
        <v>1</v>
      </c>
    </row>
    <row r="26971">
      <c r="A26971" t="inlineStr">
        <is>
          <t>toñ</t>
        </is>
      </c>
      <c r="B26971" t="n">
        <v>1</v>
      </c>
    </row>
    <row r="26972">
      <c r="A26972" t="inlineStr">
        <is>
          <t>cyberjudgmental</t>
        </is>
      </c>
      <c r="B26972" t="n">
        <v>1</v>
      </c>
    </row>
    <row r="26973">
      <c r="A26973" t="inlineStr">
        <is>
          <t>comrthe_donaldcomments5l4p4oexclusive_d</t>
        </is>
      </c>
      <c r="B26973" t="n">
        <v>1</v>
      </c>
    </row>
    <row r="26974">
      <c r="A26974" t="inlineStr">
        <is>
          <t>marionh</t>
        </is>
      </c>
      <c r="B26974" t="n">
        <v>1</v>
      </c>
    </row>
    <row r="26975">
      <c r="A26975" t="inlineStr">
        <is>
          <t>alllinocks{votes1</t>
        </is>
      </c>
      <c r="B26975" t="n">
        <v>1</v>
      </c>
    </row>
    <row r="26976">
      <c r="A26976" t="inlineStr">
        <is>
          <t>allaround1ban{colorfuchsia</t>
        </is>
      </c>
      <c r="B26976" t="n">
        <v>1</v>
      </c>
    </row>
    <row r="26977">
      <c r="A26977" t="inlineStr">
        <is>
          <t>williamblecks3{colorred</t>
        </is>
      </c>
      <c r="B26977" t="n">
        <v>1</v>
      </c>
    </row>
    <row r="26978">
      <c r="A26978" t="inlineStr">
        <is>
          <t>warriorscomments5l0mmdtthis_is_i_rarely_yourmen_fanatic_dont_stop</t>
        </is>
      </c>
      <c r="B26978" t="n">
        <v>1</v>
      </c>
    </row>
    <row r="26979">
      <c r="A26979" t="inlineStr">
        <is>
          <t>dailyzeitgeist</t>
        </is>
      </c>
      <c r="B26979" t="n">
        <v>1</v>
      </c>
    </row>
    <row r="26980">
      <c r="A26980" t="inlineStr">
        <is>
          <t>amazing_monetrovert{votes</t>
        </is>
      </c>
      <c r="B26980" t="n">
        <v>1</v>
      </c>
    </row>
    <row r="26981">
      <c r="A26981" t="inlineStr">
        <is>
          <t>alllakson{votes1</t>
        </is>
      </c>
      <c r="B26981" t="n">
        <v>1</v>
      </c>
    </row>
    <row r="26982">
      <c r="A26982" t="inlineStr">
        <is>
          <t>tagdonalds</t>
        </is>
      </c>
      <c r="B26982" t="n">
        <v>1</v>
      </c>
    </row>
    <row r="26983">
      <c r="A26983" t="inlineStr">
        <is>
          <t>allthinking{colorfuchsia</t>
        </is>
      </c>
      <c r="B26983" t="n">
        <v>1</v>
      </c>
    </row>
    <row r="26984">
      <c r="A26984" t="inlineStr">
        <is>
          <t>abeastgenerataocamps{colorfuchsia</t>
        </is>
      </c>
      <c r="B26984" t="n">
        <v>1</v>
      </c>
    </row>
    <row r="26985">
      <c r="A26985" t="inlineStr">
        <is>
          <t>comarticleblue_large</t>
        </is>
      </c>
      <c r="B26985" t="n">
        <v>1</v>
      </c>
    </row>
    <row r="26986">
      <c r="A26986" t="inlineStr">
        <is>
          <t>01202014</t>
        </is>
      </c>
      <c r="B26986" t="n">
        <v>1</v>
      </c>
    </row>
    <row r="26987">
      <c r="A26987" t="inlineStr">
        <is>
          <t>allthepigs{colorfuchsia</t>
        </is>
      </c>
      <c r="B26987" t="n">
        <v>1</v>
      </c>
    </row>
    <row r="26988">
      <c r="A26988" t="inlineStr">
        <is>
          <t>all_your_smytons{votes1</t>
        </is>
      </c>
      <c r="B26988" t="n">
        <v>1</v>
      </c>
    </row>
    <row r="26989">
      <c r="A26989" t="inlineStr">
        <is>
          <t>kalaman</t>
        </is>
      </c>
      <c r="B26989" t="n">
        <v>2</v>
      </c>
    </row>
    <row r="26990">
      <c r="A26990" t="inlineStr">
        <is>
          <t>alliell\oskols{colorfuchsia</t>
        </is>
      </c>
      <c r="B26990" t="n">
        <v>1</v>
      </c>
    </row>
    <row r="26991">
      <c r="A26991" t="inlineStr">
        <is>
          <t>linkhttpsfederalpoliticalparty</t>
        </is>
      </c>
      <c r="B26991" t="n">
        <v>1</v>
      </c>
    </row>
    <row r="26992">
      <c r="A26992" t="inlineStr">
        <is>
          <t>amazing_bottom_ykss{colorred</t>
        </is>
      </c>
      <c r="B26992" t="n">
        <v>1</v>
      </c>
    </row>
    <row r="26993">
      <c r="A26993" t="inlineStr">
        <is>
          <t>comrthe_donaldcomments5lry86nick_stromson</t>
        </is>
      </c>
      <c r="B26993" t="n">
        <v>1</v>
      </c>
    </row>
    <row r="26994">
      <c r="A26994" t="inlineStr">
        <is>
          <t>theunited</t>
        </is>
      </c>
      <c r="B26994" t="n">
        <v>2</v>
      </c>
    </row>
    <row r="26995">
      <c r="A26995" t="inlineStr">
        <is>
          <t>linkhttpsen</t>
        </is>
      </c>
      <c r="B26995" t="n">
        <v>1</v>
      </c>
    </row>
    <row r="26996">
      <c r="A26996" t="inlineStr">
        <is>
          <t>comraltrightcomments5r4no2congratulations_who_baluntio_won_last_electiondbgaw8oa</t>
        </is>
      </c>
      <c r="B26996" t="n">
        <v>1</v>
      </c>
    </row>
    <row r="26997">
      <c r="A26997" t="inlineStr">
        <is>
          <t>comraltrightcomments5rxxajmy_bogus_altright_album_suggests</t>
        </is>
      </c>
      <c r="B26997" t="n">
        <v>1</v>
      </c>
    </row>
    <row r="26998">
      <c r="A26998" t="inlineStr">
        <is>
          <t>allhexadeseminiconquist{colorfuchsia</t>
        </is>
      </c>
      <c r="B26998" t="n">
        <v>1</v>
      </c>
    </row>
    <row r="26999">
      <c r="A26999" t="inlineStr">
        <is>
          <t>all_your_friends{colorfuchsia</t>
        </is>
      </c>
      <c r="B26999" t="n">
        <v>1</v>
      </c>
    </row>
    <row r="27000">
      <c r="A27000" t="inlineStr">
        <is>
          <t>linkhttpsthelouisiana</t>
        </is>
      </c>
      <c r="B27000" t="n">
        <v>1</v>
      </c>
    </row>
    <row r="27001">
      <c r="A27001" t="inlineStr">
        <is>
          <t>tagtrumpette</t>
        </is>
      </c>
      <c r="B27001" t="n">
        <v>2</v>
      </c>
    </row>
    <row r="27002">
      <c r="A27002" t="inlineStr">
        <is>
          <t>amazing_aboveitsmemes{colorred</t>
        </is>
      </c>
      <c r="B27002" t="n">
        <v>1</v>
      </c>
    </row>
    <row r="27003">
      <c r="A27003" t="inlineStr">
        <is>
          <t>comrthe_donaldcomments5lzpksckpbbtw</t>
        </is>
      </c>
      <c r="B27003" t="n">
        <v>1</v>
      </c>
    </row>
    <row r="27004">
      <c r="A27004" t="inlineStr">
        <is>
          <t>roggiebraye{votes1</t>
        </is>
      </c>
      <c r="B27004" t="n">
        <v>1</v>
      </c>
    </row>
    <row r="27005">
      <c r="A27005" t="inlineStr">
        <is>
          <t>eu20160223dramatic_background_of_the</t>
        </is>
      </c>
      <c r="B27005" t="n">
        <v>1</v>
      </c>
    </row>
    <row r="27006">
      <c r="A27006" t="inlineStr">
        <is>
          <t>yearumerica</t>
        </is>
      </c>
      <c r="B27006" t="n">
        <v>1</v>
      </c>
    </row>
    <row r="27007">
      <c r="A27007" t="inlineStr">
        <is>
          <t>tagthe_donald</t>
        </is>
      </c>
      <c r="B27007" t="n">
        <v>1</v>
      </c>
    </row>
    <row r="27008">
      <c r="A27008" t="inlineStr">
        <is>
          <t>digitalcorps</t>
        </is>
      </c>
      <c r="B27008" t="n">
        <v>1</v>
      </c>
    </row>
    <row r="27009">
      <c r="A27009" t="inlineStr">
        <is>
          <t>tagtrump</t>
        </is>
      </c>
      <c r="B27009" t="n">
        <v>1</v>
      </c>
    </row>
    <row r="27010">
      <c r="A27010" t="inlineStr">
        <is>
          <t>comrthe_donaldcomments5lro0mtchristia_fuchsiadb9jbuo</t>
        </is>
      </c>
      <c r="B27010" t="n">
        <v>1</v>
      </c>
    </row>
    <row r="27011">
      <c r="A27011" t="inlineStr">
        <is>
          <t>chieffightsvictor{colorred</t>
        </is>
      </c>
      <c r="B27011" t="n">
        <v>1</v>
      </c>
    </row>
    <row r="27012">
      <c r="A27012" t="inlineStr">
        <is>
          <t>orgmarionh_waterfronttitlepost201011cap</t>
        </is>
      </c>
      <c r="B27012" t="n">
        <v>1</v>
      </c>
    </row>
    <row r="27013">
      <c r="A27013" t="inlineStr">
        <is>
          <t>tagbut</t>
        </is>
      </c>
      <c r="B27013" t="n">
        <v>1</v>
      </c>
    </row>
    <row r="27014">
      <c r="A27014" t="inlineStr">
        <is>
          <t>allthearmish{votes</t>
        </is>
      </c>
      <c r="B27014" t="n">
        <v>1</v>
      </c>
    </row>
    <row r="27015">
      <c r="A27015" t="inlineStr">
        <is>
          <t>tagsummer</t>
        </is>
      </c>
      <c r="B27015" t="n">
        <v>1</v>
      </c>
    </row>
    <row r="27016">
      <c r="A27016" t="inlineStr">
        <is>
          <t>comrthe_donaldcomments5lqe8oteam_hideout_i_found_the_new_guy_playing_with_it_behind_this_scenes</t>
        </is>
      </c>
      <c r="B27016" t="n">
        <v>1</v>
      </c>
    </row>
    <row r="27017">
      <c r="A27017" t="inlineStr">
        <is>
          <t>orgwikijcussimuraijjbh_skirts</t>
        </is>
      </c>
      <c r="B27017" t="n">
        <v>1</v>
      </c>
    </row>
    <row r="27018">
      <c r="A27018" t="inlineStr">
        <is>
          <t>allstarsuchtoisce{colorfuchsias</t>
        </is>
      </c>
      <c r="B27018" t="n">
        <v>1</v>
      </c>
    </row>
    <row r="27019">
      <c r="A27019" t="inlineStr">
        <is>
          <t>allthaberryncup{votes1</t>
        </is>
      </c>
      <c r="B27019" t="n">
        <v>1</v>
      </c>
    </row>
    <row r="27020">
      <c r="A27020" t="inlineStr">
        <is>
          <t>compolitics302418_jews</t>
        </is>
      </c>
      <c r="B27020" t="n">
        <v>1</v>
      </c>
    </row>
    <row r="27021">
      <c r="A27021" t="inlineStr">
        <is>
          <t>fresh_personspooh3{colorred</t>
        </is>
      </c>
      <c r="B27021" t="n">
        <v>1</v>
      </c>
    </row>
    <row r="27022">
      <c r="A27022" t="inlineStr">
        <is>
          <t>comrthe_donaldcomments5lqu0winstitute_of_suicide_cardinals</t>
        </is>
      </c>
      <c r="B27022" t="n">
        <v>1</v>
      </c>
    </row>
    <row r="27023">
      <c r="A27023" t="inlineStr">
        <is>
          <t>amberlaiomargst{votes</t>
        </is>
      </c>
      <c r="B27023" t="n">
        <v>1</v>
      </c>
    </row>
    <row r="27024">
      <c r="A27024" t="inlineStr">
        <is>
          <t>taglove</t>
        </is>
      </c>
      <c r="B27024" t="n">
        <v>1</v>
      </c>
    </row>
    <row r="27025">
      <c r="A27025" t="inlineStr">
        <is>
          <t>fsjgoka{colorred</t>
        </is>
      </c>
      <c r="B27025" t="n">
        <v>1</v>
      </c>
    </row>
    <row r="27026">
      <c r="A27026" t="inlineStr">
        <is>
          <t>pr\</t>
        </is>
      </c>
      <c r="B27026" t="n">
        <v>1</v>
      </c>
    </row>
    <row r="27027">
      <c r="A27027" t="inlineStr">
        <is>
          <t>syclings</t>
        </is>
      </c>
      <c r="B27027" t="n">
        <v>1</v>
      </c>
    </row>
    <row r="27028">
      <c r="A27028" t="inlineStr">
        <is>
          <t>aterilla</t>
        </is>
      </c>
      <c r="B27028" t="n">
        <v>1</v>
      </c>
    </row>
    <row r="27029">
      <c r="A27029" t="inlineStr">
        <is>
          <t>burnclothes</t>
        </is>
      </c>
      <c r="B27029" t="n">
        <v>1</v>
      </c>
    </row>
    <row r="27030">
      <c r="A27030" t="inlineStr">
        <is>
          <t>creditsary</t>
        </is>
      </c>
      <c r="B27030" t="n">
        <v>1</v>
      </c>
    </row>
    <row r="27031">
      <c r="A27031" t="inlineStr">
        <is>
          <t>eucalyptics</t>
        </is>
      </c>
      <c r="B27031" t="n">
        <v>1</v>
      </c>
    </row>
    <row r="27032">
      <c r="A27032" t="inlineStr">
        <is>
          <t>surfolert</t>
        </is>
      </c>
      <c r="B27032" t="n">
        <v>1</v>
      </c>
    </row>
    <row r="27033">
      <c r="A27033" t="inlineStr">
        <is>
          <t>thundersome</t>
        </is>
      </c>
      <c r="B27033" t="n">
        <v>1</v>
      </c>
    </row>
    <row r="27034">
      <c r="A27034" t="inlineStr">
        <is>
          <t>knossosch</t>
        </is>
      </c>
      <c r="B27034" t="n">
        <v>1</v>
      </c>
    </row>
    <row r="27035">
      <c r="A27035" t="inlineStr">
        <is>
          <t>affolations</t>
        </is>
      </c>
      <c r="B27035" t="n">
        <v>1</v>
      </c>
    </row>
    <row r="27036">
      <c r="A27036" t="inlineStr">
        <is>
          <t>i1525</t>
        </is>
      </c>
      <c r="B27036" t="n">
        <v>1</v>
      </c>
    </row>
    <row r="27037">
      <c r="A27037" t="inlineStr">
        <is>
          <t>ohall</t>
        </is>
      </c>
      <c r="B27037" t="n">
        <v>1</v>
      </c>
    </row>
    <row r="27038">
      <c r="A27038" t="inlineStr">
        <is>
          <t>bastiss</t>
        </is>
      </c>
      <c r="B27038" t="n">
        <v>1</v>
      </c>
    </row>
    <row r="27039">
      <c r="A27039" t="inlineStr">
        <is>
          <t>heatsidied</t>
        </is>
      </c>
      <c r="B27039" t="n">
        <v>1</v>
      </c>
    </row>
    <row r="27040">
      <c r="A27040" t="inlineStr">
        <is>
          <t>triddles</t>
        </is>
      </c>
      <c r="B27040" t="n">
        <v>1</v>
      </c>
    </row>
    <row r="27041">
      <c r="A27041" t="inlineStr">
        <is>
          <t>prilecci</t>
        </is>
      </c>
      <c r="B27041" t="n">
        <v>1</v>
      </c>
    </row>
    <row r="27042">
      <c r="A27042" t="inlineStr">
        <is>
          <t>httphysteriouspearlsdzen</t>
        </is>
      </c>
      <c r="B27042" t="n">
        <v>1</v>
      </c>
    </row>
    <row r="27043">
      <c r="A27043" t="inlineStr">
        <is>
          <t>verdou</t>
        </is>
      </c>
      <c r="B27043" t="n">
        <v>1</v>
      </c>
    </row>
    <row r="27044">
      <c r="A27044" t="inlineStr">
        <is>
          <t>com20100519kings</t>
        </is>
      </c>
      <c r="B27044" t="n">
        <v>1</v>
      </c>
    </row>
    <row r="27045">
      <c r="A27045" t="inlineStr">
        <is>
          <t>orontongitheen</t>
        </is>
      </c>
      <c r="B27045" t="n">
        <v>1</v>
      </c>
    </row>
    <row r="27046">
      <c r="A27046" t="inlineStr">
        <is>
          <t>dobsets</t>
        </is>
      </c>
      <c r="B27046" t="n">
        <v>1</v>
      </c>
    </row>
    <row r="27047">
      <c r="A27047" t="inlineStr">
        <is>
          <t>dahlheim</t>
        </is>
      </c>
      <c r="B27047" t="n">
        <v>1</v>
      </c>
    </row>
    <row r="27048">
      <c r="A27048" t="inlineStr">
        <is>
          <t>segbowing</t>
        </is>
      </c>
      <c r="B27048" t="n">
        <v>1</v>
      </c>
    </row>
    <row r="27049">
      <c r="A27049" t="inlineStr">
        <is>
          <t>tireseriding</t>
        </is>
      </c>
      <c r="B27049" t="n">
        <v>1</v>
      </c>
    </row>
    <row r="27050">
      <c r="A27050" t="inlineStr">
        <is>
          <t>brookes5ccutererathivism40to20ginears5dingbcot</t>
        </is>
      </c>
      <c r="B27050" t="n">
        <v>1</v>
      </c>
    </row>
    <row r="27051">
      <c r="A27051" t="inlineStr">
        <is>
          <t>kestell</t>
        </is>
      </c>
      <c r="B27051" t="n">
        <v>3</v>
      </c>
    </row>
    <row r="27052">
      <c r="A27052" t="inlineStr">
        <is>
          <t>superthumb</t>
        </is>
      </c>
      <c r="B27052" t="n">
        <v>1</v>
      </c>
    </row>
    <row r="27053">
      <c r="A27053" t="inlineStr">
        <is>
          <t>corontos</t>
        </is>
      </c>
      <c r="B27053" t="n">
        <v>1</v>
      </c>
    </row>
    <row r="27054">
      <c r="A27054" t="inlineStr">
        <is>
          <t>peacebad</t>
        </is>
      </c>
      <c r="B27054" t="n">
        <v>1</v>
      </c>
    </row>
    <row r="27055">
      <c r="A27055" t="inlineStr">
        <is>
          <t>londonic</t>
        </is>
      </c>
      <c r="B27055" t="n">
        <v>1</v>
      </c>
    </row>
    <row r="27056">
      <c r="A27056" t="inlineStr">
        <is>
          <t>biezco</t>
        </is>
      </c>
      <c r="B27056" t="n">
        <v>1</v>
      </c>
    </row>
    <row r="27057">
      <c r="A27057" t="inlineStr">
        <is>
          <t>unpenetrative</t>
        </is>
      </c>
      <c r="B27057" t="n">
        <v>1</v>
      </c>
    </row>
    <row r="27058">
      <c r="A27058" t="inlineStr">
        <is>
          <t>charjuise</t>
        </is>
      </c>
      <c r="B27058" t="n">
        <v>1</v>
      </c>
    </row>
    <row r="27059">
      <c r="A27059" t="inlineStr">
        <is>
          <t>vooms</t>
        </is>
      </c>
      <c r="B27059" t="n">
        <v>2</v>
      </c>
    </row>
    <row r="27060">
      <c r="A27060" t="inlineStr">
        <is>
          <t>pruningwhite</t>
        </is>
      </c>
      <c r="B27060" t="n">
        <v>1</v>
      </c>
    </row>
    <row r="27061">
      <c r="A27061" t="inlineStr">
        <is>
          <t>uniped</t>
        </is>
      </c>
      <c r="B27061" t="n">
        <v>1</v>
      </c>
    </row>
    <row r="27062">
      <c r="A27062" t="inlineStr">
        <is>
          <t>topaste</t>
        </is>
      </c>
      <c r="B27062" t="n">
        <v>2</v>
      </c>
    </row>
    <row r="27063">
      <c r="A27063" t="inlineStr">
        <is>
          <t>orgpipermaildebianattachments20150514e35db0fattachment</t>
        </is>
      </c>
      <c r="B27063" t="n">
        <v>1</v>
      </c>
    </row>
    <row r="27064">
      <c r="A27064" t="inlineStr">
        <is>
          <t>folddir</t>
        </is>
      </c>
      <c r="B27064" t="n">
        <v>1</v>
      </c>
    </row>
    <row r="27065">
      <c r="A27065" t="inlineStr">
        <is>
          <t>localpkgz</t>
        </is>
      </c>
      <c r="B27065" t="n">
        <v>1</v>
      </c>
    </row>
    <row r="27066">
      <c r="A27066" t="inlineStr">
        <is>
          <t>shotember</t>
        </is>
      </c>
      <c r="B27066" t="n">
        <v>1</v>
      </c>
    </row>
    <row r="27067">
      <c r="A27067" t="inlineStr">
        <is>
          <t>edgwater</t>
        </is>
      </c>
      <c r="B27067" t="n">
        <v>1</v>
      </c>
    </row>
    <row r="27068">
      <c r="A27068" t="inlineStr">
        <is>
          <t>corison</t>
        </is>
      </c>
      <c r="B27068" t="n">
        <v>2</v>
      </c>
    </row>
    <row r="27069">
      <c r="A27069" t="inlineStr">
        <is>
          <t>rentorthos</t>
        </is>
      </c>
      <c r="B27069" t="n">
        <v>1</v>
      </c>
    </row>
    <row r="27070">
      <c r="A27070" t="inlineStr">
        <is>
          <t>ragdebian</t>
        </is>
      </c>
      <c r="B27070" t="n">
        <v>1</v>
      </c>
    </row>
    <row r="27071">
      <c r="A27071" t="inlineStr">
        <is>
          <t>creativethemes</t>
        </is>
      </c>
      <c r="B27071" t="n">
        <v>1</v>
      </c>
    </row>
    <row r="27072">
      <c r="A27072" t="inlineStr">
        <is>
          <t>ooxox1</t>
        </is>
      </c>
      <c r="B27072" t="n">
        <v>1</v>
      </c>
    </row>
    <row r="27073">
      <c r="A27073" t="inlineStr">
        <is>
          <t>padded10</t>
        </is>
      </c>
      <c r="B27073" t="n">
        <v>1</v>
      </c>
    </row>
    <row r="27074">
      <c r="A27074" t="inlineStr">
        <is>
          <t>hiestry</t>
        </is>
      </c>
      <c r="B27074" t="n">
        <v>1</v>
      </c>
    </row>
    <row r="27075">
      <c r="A27075" t="inlineStr">
        <is>
          <t>pokinga</t>
        </is>
      </c>
      <c r="B27075" t="n">
        <v>1</v>
      </c>
    </row>
    <row r="27076">
      <c r="A27076" t="inlineStr">
        <is>
          <t>437446</t>
        </is>
      </c>
      <c r="B27076" t="n">
        <v>1</v>
      </c>
    </row>
    <row r="27077">
      <c r="A27077" t="inlineStr">
        <is>
          <t>044602</t>
        </is>
      </c>
      <c r="B27077" t="n">
        <v>1</v>
      </c>
    </row>
    <row r="27078">
      <c r="A27078" t="inlineStr">
        <is>
          <t>owo6p7</t>
        </is>
      </c>
      <c r="B27078" t="n">
        <v>1</v>
      </c>
    </row>
    <row r="27079">
      <c r="A27079" t="inlineStr">
        <is>
          <t>content_body</t>
        </is>
      </c>
      <c r="B27079" t="n">
        <v>1</v>
      </c>
    </row>
    <row r="27080">
      <c r="A27080" t="inlineStr">
        <is>
          <t>1106449</t>
        </is>
      </c>
      <c r="B27080" t="n">
        <v>1</v>
      </c>
    </row>
    <row r="27081">
      <c r="A27081" t="inlineStr">
        <is>
          <t>taeorityhouse</t>
        </is>
      </c>
      <c r="B27081" t="n">
        <v>1</v>
      </c>
    </row>
    <row r="27082">
      <c r="A27082" t="inlineStr">
        <is>
          <t>006131</t>
        </is>
      </c>
      <c r="B27082" t="n">
        <v>1</v>
      </c>
    </row>
    <row r="27083">
      <c r="A27083" t="inlineStr">
        <is>
          <t>withcad</t>
        </is>
      </c>
      <c r="B27083" t="n">
        <v>1</v>
      </c>
    </row>
    <row r="27084">
      <c r="A27084" t="inlineStr">
        <is>
          <t>306444</t>
        </is>
      </c>
      <c r="B27084" t="n">
        <v>1</v>
      </c>
    </row>
    <row r="27085">
      <c r="A27085" t="inlineStr">
        <is>
          <t>jpegtocrop</t>
        </is>
      </c>
      <c r="B27085" t="n">
        <v>1</v>
      </c>
    </row>
    <row r="27086">
      <c r="A27086" t="inlineStr">
        <is>
          <t>quality_body</t>
        </is>
      </c>
      <c r="B27086" t="n">
        <v>1</v>
      </c>
    </row>
    <row r="27087">
      <c r="A27087" t="inlineStr">
        <is>
          <t>monthsdata</t>
        </is>
      </c>
      <c r="B27087" t="n">
        <v>1</v>
      </c>
    </row>
    <row r="27088">
      <c r="A27088" t="inlineStr">
        <is>
          <t>minborder</t>
        </is>
      </c>
      <c r="B27088" t="n">
        <v>1</v>
      </c>
    </row>
    <row r="27089">
      <c r="A27089" t="inlineStr">
        <is>
          <t>bi410sha</t>
        </is>
      </c>
      <c r="B27089" t="n">
        <v>1</v>
      </c>
    </row>
    <row r="27090">
      <c r="A27090" t="inlineStr">
        <is>
          <t>435288</t>
        </is>
      </c>
      <c r="B27090" t="n">
        <v>1</v>
      </c>
    </row>
    <row r="27091">
      <c r="A27091" t="inlineStr">
        <is>
          <t>905084</t>
        </is>
      </c>
      <c r="B27091" t="n">
        <v>1</v>
      </c>
    </row>
    <row r="27092">
      <c r="A27092" t="inlineStr">
        <is>
          <t>remove_html</t>
        </is>
      </c>
      <c r="B27092" t="n">
        <v>1</v>
      </c>
    </row>
    <row r="27093">
      <c r="A27093" t="inlineStr">
        <is>
          <t>build\</t>
        </is>
      </c>
      <c r="B27093" t="n">
        <v>1</v>
      </c>
    </row>
    <row r="27094">
      <c r="A27094" t="inlineStr">
        <is>
          <t>1rw1</t>
        </is>
      </c>
      <c r="B27094" t="n">
        <v>1</v>
      </c>
    </row>
    <row r="27095">
      <c r="A27095" t="inlineStr">
        <is>
          <t>corquey</t>
        </is>
      </c>
      <c r="B27095" t="n">
        <v>1</v>
      </c>
    </row>
    <row r="27096">
      <c r="A27096" t="inlineStr">
        <is>
          <t>toasticebrushtab</t>
        </is>
      </c>
      <c r="B27096" t="n">
        <v>1</v>
      </c>
    </row>
    <row r="27097">
      <c r="A27097" t="inlineStr">
        <is>
          <t>flaredgrowbutt</t>
        </is>
      </c>
      <c r="B27097" t="n">
        <v>1</v>
      </c>
    </row>
    <row r="27098">
      <c r="A27098" t="inlineStr">
        <is>
          <t>mrinf</t>
        </is>
      </c>
      <c r="B27098" t="n">
        <v>1</v>
      </c>
    </row>
    <row r="27099">
      <c r="A27099" t="inlineStr">
        <is>
          <t>pkelefljvl</t>
        </is>
      </c>
      <c r="B27099" t="n">
        <v>1</v>
      </c>
    </row>
    <row r="27100">
      <c r="A27100" t="inlineStr">
        <is>
          <t>t348</t>
        </is>
      </c>
      <c r="B27100" t="n">
        <v>1</v>
      </c>
    </row>
    <row r="27101">
      <c r="A27101" t="inlineStr">
        <is>
          <t>hatebr</t>
        </is>
      </c>
      <c r="B27101" t="n">
        <v>1</v>
      </c>
    </row>
    <row r="27102">
      <c r="A27102" t="inlineStr">
        <is>
          <t>flippedcolor</t>
        </is>
      </c>
      <c r="B27102" t="n">
        <v>1</v>
      </c>
    </row>
    <row r="27103">
      <c r="A27103" t="inlineStr">
        <is>
          <t>size_body</t>
        </is>
      </c>
      <c r="B27103" t="n">
        <v>1</v>
      </c>
    </row>
    <row r="27104">
      <c r="A27104" t="inlineStr">
        <is>
          <t>geometricflavor</t>
        </is>
      </c>
      <c r="B27104" t="n">
        <v>1</v>
      </c>
    </row>
    <row r="27105">
      <c r="A27105" t="inlineStr">
        <is>
          <t>zeroclutchtime</t>
        </is>
      </c>
      <c r="B27105" t="n">
        <v>1</v>
      </c>
    </row>
    <row r="27106">
      <c r="A27106" t="inlineStr">
        <is>
          <t>symbolarg</t>
        </is>
      </c>
      <c r="B27106" t="n">
        <v>1</v>
      </c>
    </row>
    <row r="27107">
      <c r="A27107" t="inlineStr">
        <is>
          <t>901906</t>
        </is>
      </c>
      <c r="B27107" t="n">
        <v>1</v>
      </c>
    </row>
    <row r="27108">
      <c r="A27108" t="inlineStr">
        <is>
          <t>bkinter</t>
        </is>
      </c>
      <c r="B27108" t="n">
        <v>1</v>
      </c>
    </row>
    <row r="27109">
      <c r="A27109" t="inlineStr">
        <is>
          <t>epaidprefix</t>
        </is>
      </c>
      <c r="B27109" t="n">
        <v>1</v>
      </c>
    </row>
    <row r="27110">
      <c r="A27110" t="inlineStr">
        <is>
          <t>owop7</t>
        </is>
      </c>
      <c r="B27110" t="n">
        <v>1</v>
      </c>
    </row>
    <row r="27111">
      <c r="A27111" t="inlineStr">
        <is>
          <t>tlyns</t>
        </is>
      </c>
      <c r="B27111" t="n">
        <v>1</v>
      </c>
    </row>
    <row r="27112">
      <c r="A27112" t="inlineStr">
        <is>
          <t>clientmodule</t>
        </is>
      </c>
      <c r="B27112" t="n">
        <v>1</v>
      </c>
    </row>
    <row r="27113">
      <c r="A27113" t="inlineStr">
        <is>
          <t>plnis</t>
        </is>
      </c>
      <c r="B27113" t="n">
        <v>1</v>
      </c>
    </row>
    <row r="27114">
      <c r="A27114" t="inlineStr">
        <is>
          <t>605449</t>
        </is>
      </c>
      <c r="B27114" t="n">
        <v>1</v>
      </c>
    </row>
    <row r="27115">
      <c r="A27115" t="inlineStr">
        <is>
          <t>check_code</t>
        </is>
      </c>
      <c r="B27115" t="n">
        <v>1</v>
      </c>
    </row>
    <row r="27116">
      <c r="A27116" t="inlineStr">
        <is>
          <t>downprised</t>
        </is>
      </c>
      <c r="B27116" t="n">
        <v>1</v>
      </c>
    </row>
    <row r="27117">
      <c r="A27117" t="inlineStr">
        <is>
          <t>builderreplication</t>
        </is>
      </c>
      <c r="B27117" t="n">
        <v>1</v>
      </c>
    </row>
    <row r="27118">
      <c r="A27118" t="inlineStr">
        <is>
          <t>width_body</t>
        </is>
      </c>
      <c r="B27118" t="n">
        <v>1</v>
      </c>
    </row>
    <row r="27119">
      <c r="A27119" t="inlineStr">
        <is>
          <t>5car</t>
        </is>
      </c>
      <c r="B27119" t="n">
        <v>2</v>
      </c>
    </row>
    <row r="27120">
      <c r="A27120" t="inlineStr">
        <is>
          <t>symbolconstraints</t>
        </is>
      </c>
      <c r="B27120" t="n">
        <v>1</v>
      </c>
    </row>
    <row r="27121">
      <c r="A27121" t="inlineStr">
        <is>
          <t>pidrop1</t>
        </is>
      </c>
      <c r="B27121" t="n">
        <v>1</v>
      </c>
    </row>
    <row r="27122">
      <c r="A27122" t="inlineStr">
        <is>
          <t>radanythingrelativew</t>
        </is>
      </c>
      <c r="B27122" t="n">
        <v>1</v>
      </c>
    </row>
    <row r="27123">
      <c r="A27123" t="inlineStr">
        <is>
          <t>betenseing</t>
        </is>
      </c>
      <c r="B27123" t="n">
        <v>1</v>
      </c>
    </row>
    <row r="27124">
      <c r="A27124" t="inlineStr">
        <is>
          <t>120351</t>
        </is>
      </c>
      <c r="B27124" t="n">
        <v>1</v>
      </c>
    </row>
    <row r="27125">
      <c r="A27125" t="inlineStr">
        <is>
          <t>hokwegian</t>
        </is>
      </c>
      <c r="B27125" t="n">
        <v>1</v>
      </c>
    </row>
    <row r="27126">
      <c r="A27126" t="inlineStr">
        <is>
          <t>manochis</t>
        </is>
      </c>
      <c r="B27126" t="n">
        <v>1</v>
      </c>
    </row>
    <row r="27127">
      <c r="A27127" t="inlineStr">
        <is>
          <t>palatinoyotic</t>
        </is>
      </c>
      <c r="B27127" t="n">
        <v>1</v>
      </c>
    </row>
    <row r="27128">
      <c r="A27128" t="inlineStr">
        <is>
          <t>iiwang</t>
        </is>
      </c>
      <c r="B27128" t="n">
        <v>1</v>
      </c>
    </row>
    <row r="27129">
      <c r="A27129" t="inlineStr">
        <is>
          <t>complaysoundman</t>
        </is>
      </c>
      <c r="B27129" t="n">
        <v>1</v>
      </c>
    </row>
    <row r="27130">
      <c r="A27130" t="inlineStr">
        <is>
          <t>comxyx1pke</t>
        </is>
      </c>
      <c r="B27130" t="n">
        <v>1</v>
      </c>
    </row>
    <row r="27131">
      <c r="A27131" t="inlineStr">
        <is>
          <t>iskspoken</t>
        </is>
      </c>
      <c r="B27131" t="n">
        <v>1</v>
      </c>
    </row>
    <row r="27132">
      <c r="A27132" t="inlineStr">
        <is>
          <t>iwasneito</t>
        </is>
      </c>
      <c r="B27132" t="n">
        <v>1</v>
      </c>
    </row>
    <row r="27133">
      <c r="A27133" t="inlineStr">
        <is>
          <t>liberalindian</t>
        </is>
      </c>
      <c r="B27133" t="n">
        <v>1</v>
      </c>
    </row>
    <row r="27134">
      <c r="A27134" t="inlineStr">
        <is>
          <t>httpukoccupyamericanalliance</t>
        </is>
      </c>
      <c r="B27134" t="n">
        <v>1</v>
      </c>
    </row>
    <row r="27135">
      <c r="A27135" t="inlineStr">
        <is>
          <t>antipostalgic</t>
        </is>
      </c>
      <c r="B27135" t="n">
        <v>1</v>
      </c>
    </row>
    <row r="27136">
      <c r="A27136" t="inlineStr">
        <is>
          <t>griddsoffernando</t>
        </is>
      </c>
      <c r="B27136" t="n">
        <v>1</v>
      </c>
    </row>
    <row r="27137">
      <c r="A27137" t="inlineStr">
        <is>
          <t>gridds</t>
        </is>
      </c>
      <c r="B27137" t="n">
        <v>1</v>
      </c>
    </row>
    <row r="27138">
      <c r="A27138" t="inlineStr">
        <is>
          <t>devayasachi</t>
        </is>
      </c>
      <c r="B27138" t="n">
        <v>1</v>
      </c>
    </row>
    <row r="27139">
      <c r="A27139" t="inlineStr">
        <is>
          <t>pocketbookist</t>
        </is>
      </c>
      <c r="B27139" t="n">
        <v>1</v>
      </c>
    </row>
    <row r="27140">
      <c r="A27140" t="inlineStr">
        <is>
          <t>writes—into</t>
        </is>
      </c>
      <c r="B27140" t="n">
        <v>1</v>
      </c>
    </row>
    <row r="27141">
      <c r="A27141" t="inlineStr">
        <is>
          <t>shower—as</t>
        </is>
      </c>
      <c r="B27141" t="n">
        <v>1</v>
      </c>
    </row>
    <row r="27142">
      <c r="A27142" t="inlineStr">
        <is>
          <t>scene—i</t>
        </is>
      </c>
      <c r="B27142" t="n">
        <v>1</v>
      </c>
    </row>
    <row r="27143">
      <c r="A27143" t="inlineStr">
        <is>
          <t>vennett</t>
        </is>
      </c>
      <c r="B27143" t="n">
        <v>1</v>
      </c>
    </row>
    <row r="27144">
      <c r="A27144" t="inlineStr">
        <is>
          <t>joust—he</t>
        </is>
      </c>
      <c r="B27144" t="n">
        <v>1</v>
      </c>
    </row>
    <row r="27145">
      <c r="A27145" t="inlineStr">
        <is>
          <t>bushary</t>
        </is>
      </c>
      <c r="B27145" t="n">
        <v>1</v>
      </c>
    </row>
    <row r="27146">
      <c r="A27146" t="inlineStr">
        <is>
          <t>nshered</t>
        </is>
      </c>
      <c r="B27146" t="n">
        <v>1</v>
      </c>
    </row>
    <row r="27147">
      <c r="A27147" t="inlineStr">
        <is>
          <t>tophridge</t>
        </is>
      </c>
      <c r="B27147" t="n">
        <v>1</v>
      </c>
    </row>
    <row r="27148">
      <c r="A27148" t="inlineStr">
        <is>
          <t>remained—i</t>
        </is>
      </c>
      <c r="B27148" t="n">
        <v>1</v>
      </c>
    </row>
    <row r="27149">
      <c r="A27149" t="inlineStr">
        <is>
          <t>transgression—and</t>
        </is>
      </c>
      <c r="B27149" t="n">
        <v>1</v>
      </c>
    </row>
    <row r="27150">
      <c r="A27150" t="inlineStr">
        <is>
          <t>assertment</t>
        </is>
      </c>
      <c r="B27150" t="n">
        <v>1</v>
      </c>
    </row>
    <row r="27151">
      <c r="A27151" t="inlineStr">
        <is>
          <t>bdenis</t>
        </is>
      </c>
      <c r="B27151" t="n">
        <v>1</v>
      </c>
    </row>
    <row r="27152">
      <c r="A27152" t="inlineStr">
        <is>
          <t>business—require</t>
        </is>
      </c>
      <c r="B27152" t="n">
        <v>1</v>
      </c>
    </row>
    <row r="27153">
      <c r="A27153" t="inlineStr">
        <is>
          <t>nonognizant</t>
        </is>
      </c>
      <c r="B27153" t="n">
        <v>1</v>
      </c>
    </row>
    <row r="27154">
      <c r="A27154" t="inlineStr">
        <is>
          <t>cabaghan</t>
        </is>
      </c>
      <c r="B27154" t="n">
        <v>1</v>
      </c>
    </row>
    <row r="27155">
      <c r="A27155" t="inlineStr">
        <is>
          <t>opeis</t>
        </is>
      </c>
      <c r="B27155" t="n">
        <v>1</v>
      </c>
    </row>
    <row r="27156">
      <c r="A27156" t="inlineStr">
        <is>
          <t>blemparoon</t>
        </is>
      </c>
      <c r="B27156" t="n">
        <v>1</v>
      </c>
    </row>
    <row r="27157">
      <c r="A27157" t="inlineStr">
        <is>
          <t>nonelectric</t>
        </is>
      </c>
      <c r="B27157" t="n">
        <v>3</v>
      </c>
    </row>
    <row r="27158">
      <c r="A27158" t="inlineStr">
        <is>
          <t>killionse</t>
        </is>
      </c>
      <c r="B27158" t="n">
        <v>1</v>
      </c>
    </row>
    <row r="27159">
      <c r="A27159" t="inlineStr">
        <is>
          <t>samnakan</t>
        </is>
      </c>
      <c r="B27159" t="n">
        <v>1</v>
      </c>
    </row>
    <row r="27160">
      <c r="A27160" t="inlineStr">
        <is>
          <t>sidien</t>
        </is>
      </c>
      <c r="B27160" t="n">
        <v>1</v>
      </c>
    </row>
    <row r="27161">
      <c r="A27161" t="inlineStr">
        <is>
          <t>gamiens</t>
        </is>
      </c>
      <c r="B27161" t="n">
        <v>1</v>
      </c>
    </row>
    <row r="27162">
      <c r="A27162" t="inlineStr">
        <is>
          <t>dsoberroenthaldenverpost</t>
        </is>
      </c>
      <c r="B27162" t="n">
        <v>1</v>
      </c>
    </row>
    <row r="27163">
      <c r="A27163" t="inlineStr">
        <is>
          <t>safepunch</t>
        </is>
      </c>
      <c r="B27163" t="n">
        <v>1</v>
      </c>
    </row>
    <row r="27164">
      <c r="A27164" t="inlineStr">
        <is>
          <t>\saves</t>
        </is>
      </c>
      <c r="B27164" t="n">
        <v>1</v>
      </c>
    </row>
    <row r="27165">
      <c r="A27165" t="inlineStr">
        <is>
          <t>\cbcba5</t>
        </is>
      </c>
      <c r="B27165" t="n">
        <v>1</v>
      </c>
    </row>
    <row r="27166">
      <c r="A27166" t="inlineStr">
        <is>
          <t>barracksmaster</t>
        </is>
      </c>
      <c r="B27166" t="n">
        <v>1</v>
      </c>
    </row>
    <row r="27167">
      <c r="A27167" t="inlineStr">
        <is>
          <t>ns_index</t>
        </is>
      </c>
      <c r="B27167" t="n">
        <v>1</v>
      </c>
    </row>
    <row r="27168">
      <c r="A27168" t="inlineStr">
        <is>
          <t>night1764649196</t>
        </is>
      </c>
      <c r="B27168" t="n">
        <v>1</v>
      </c>
    </row>
    <row r="27169">
      <c r="A27169" t="inlineStr">
        <is>
          <t>≞</t>
        </is>
      </c>
      <c r="B27169" t="n">
        <v>2</v>
      </c>
    </row>
    <row r="27170">
      <c r="A27170" t="inlineStr">
        <is>
          <t>5\pi</t>
        </is>
      </c>
      <c r="B27170" t="n">
        <v>1</v>
      </c>
    </row>
    <row r="27171">
      <c r="A27171" t="inlineStr">
        <is>
          <t>rootnode</t>
        </is>
      </c>
      <c r="B27171" t="n">
        <v>3</v>
      </c>
    </row>
    <row r="27172">
      <c r="A27172" t="inlineStr">
        <is>
          <t>cbobdrawcode</t>
        </is>
      </c>
      <c r="B27172" t="n">
        <v>1</v>
      </c>
    </row>
    <row r="27173">
      <c r="A27173" t="inlineStr">
        <is>
          <t>mmethod</t>
        </is>
      </c>
      <c r="B27173" t="n">
        <v>1</v>
      </c>
    </row>
    <row r="27174">
      <c r="A27174" t="inlineStr">
        <is>
          <t>nobleimpact</t>
        </is>
      </c>
      <c r="B27174" t="n">
        <v>1</v>
      </c>
    </row>
    <row r="27175">
      <c r="A27175" t="inlineStr">
        <is>
          <t>inputhash</t>
        </is>
      </c>
      <c r="B27175" t="n">
        <v>2</v>
      </c>
    </row>
    <row r="27176">
      <c r="A27176" t="inlineStr">
        <is>
          <t>barheliti</t>
        </is>
      </c>
      <c r="B27176" t="n">
        <v>1</v>
      </c>
    </row>
    <row r="27177">
      <c r="A27177" t="inlineStr">
        <is>
          <t>comwavedbx</t>
        </is>
      </c>
      <c r="B27177" t="n">
        <v>1</v>
      </c>
    </row>
    <row r="27178">
      <c r="A27178" t="inlineStr">
        <is>
          <t>scriptfair</t>
        </is>
      </c>
      <c r="B27178" t="n">
        <v>1</v>
      </c>
    </row>
    <row r="27179">
      <c r="A27179" t="inlineStr">
        <is>
          <t>experiencedpop</t>
        </is>
      </c>
      <c r="B27179" t="n">
        <v>1</v>
      </c>
    </row>
    <row r="27180">
      <c r="A27180" t="inlineStr">
        <is>
          <t>auto_complete</t>
        </is>
      </c>
      <c r="B27180" t="n">
        <v>1</v>
      </c>
    </row>
    <row r="27181">
      <c r="A27181" t="inlineStr">
        <is>
          <t>cacheddisk</t>
        </is>
      </c>
      <c r="B27181" t="n">
        <v>1</v>
      </c>
    </row>
    <row r="27182">
      <c r="A27182" t="inlineStr">
        <is>
          <t>false|true|</t>
        </is>
      </c>
      <c r="B27182" t="n">
        <v>1</v>
      </c>
    </row>
    <row r="27183">
      <c r="A27183" t="inlineStr">
        <is>
          <t>fallpity</t>
        </is>
      </c>
      <c r="B27183" t="n">
        <v>1</v>
      </c>
    </row>
    <row r="27184">
      <c r="A27184" t="inlineStr">
        <is>
          <t>\fxreq±</t>
        </is>
      </c>
      <c r="B27184" t="n">
        <v>1</v>
      </c>
    </row>
    <row r="27185">
      <c r="A27185" t="inlineStr">
        <is>
          <t>skyname</t>
        </is>
      </c>
      <c r="B27185" t="n">
        <v>1</v>
      </c>
    </row>
    <row r="27186">
      <c r="A27186" t="inlineStr">
        <is>
          <t>teletick</t>
        </is>
      </c>
      <c r="B27186" t="n">
        <v>1</v>
      </c>
    </row>
    <row r="27187">
      <c r="A27187" t="inlineStr">
        <is>
          <t>traverserelemetry</t>
        </is>
      </c>
      <c r="B27187" t="n">
        <v>1</v>
      </c>
    </row>
    <row r="27188">
      <c r="A27188" t="inlineStr">
        <is>
          <t>walkbylittlecloudedeph</t>
        </is>
      </c>
      <c r="B27188" t="n">
        <v>1</v>
      </c>
    </row>
    <row r="27189">
      <c r="A27189" t="inlineStr">
        <is>
          <t>disklink</t>
        </is>
      </c>
      <c r="B27189" t="n">
        <v>1</v>
      </c>
    </row>
    <row r="27190">
      <c r="A27190" t="inlineStr">
        <is>
          <t>v_vproblemissues37</t>
        </is>
      </c>
      <c r="B27190" t="n">
        <v>1</v>
      </c>
    </row>
    <row r="27191">
      <c r="A27191" t="inlineStr">
        <is>
          <t>totracktrack</t>
        </is>
      </c>
      <c r="B27191" t="n">
        <v>1</v>
      </c>
    </row>
    <row r="27192">
      <c r="A27192" t="inlineStr">
        <is>
          <t>fallmatthew</t>
        </is>
      </c>
      <c r="B27192" t="n">
        <v>1</v>
      </c>
    </row>
    <row r="27193">
      <c r="A27193" t="inlineStr">
        <is>
          <t>elpreamble</t>
        </is>
      </c>
      <c r="B27193" t="n">
        <v>1</v>
      </c>
    </row>
    <row r="27194">
      <c r="A27194" t="inlineStr">
        <is>
          <t>bugtun</t>
        </is>
      </c>
      <c r="B27194" t="n">
        <v>1</v>
      </c>
    </row>
    <row r="27195">
      <c r="A27195" t="inlineStr">
        <is>
          <t>swappingmulti</t>
        </is>
      </c>
      <c r="B27195" t="n">
        <v>1</v>
      </c>
    </row>
    <row r="27196">
      <c r="A27196" t="inlineStr">
        <is>
          <t>807019b376000000007f3571827409a5</t>
        </is>
      </c>
      <c r="B27196" t="n">
        <v>1</v>
      </c>
    </row>
    <row r="27197">
      <c r="A27197" t="inlineStr">
        <is>
          <t>\east_tammanyjetents</t>
        </is>
      </c>
      <c r="B27197" t="n">
        <v>1</v>
      </c>
    </row>
    <row r="27198">
      <c r="A27198" t="inlineStr">
        <is>
          <t>bug481</t>
        </is>
      </c>
      <c r="B27198" t="n">
        <v>1</v>
      </c>
    </row>
    <row r="27199">
      <c r="A27199" t="inlineStr">
        <is>
          <t>togglezboconv</t>
        </is>
      </c>
      <c r="B27199" t="n">
        <v>1</v>
      </c>
    </row>
    <row r="27200">
      <c r="A27200" t="inlineStr">
        <is>
          <t>othercharity</t>
        </is>
      </c>
      <c r="B27200" t="n">
        <v>1</v>
      </c>
    </row>
    <row r="27201">
      <c r="A27201" t="inlineStr">
        <is>
          <t>sentbeck</t>
        </is>
      </c>
      <c r="B27201" t="n">
        <v>1</v>
      </c>
    </row>
    <row r="27202">
      <c r="A27202" t="inlineStr">
        <is>
          <t>warnslot</t>
        </is>
      </c>
      <c r="B27202" t="n">
        <v>1</v>
      </c>
    </row>
    <row r="27203">
      <c r="A27203" t="inlineStr">
        <is>
          <t>theseconddead</t>
        </is>
      </c>
      <c r="B27203" t="n">
        <v>1</v>
      </c>
    </row>
    <row r="27204">
      <c r="A27204" t="inlineStr">
        <is>
          <t>rootentryduration</t>
        </is>
      </c>
      <c r="B27204" t="n">
        <v>1</v>
      </c>
    </row>
    <row r="27205">
      <c r="A27205" t="inlineStr">
        <is>
          <t>cbamote_expected</t>
        </is>
      </c>
      <c r="B27205" t="n">
        <v>1</v>
      </c>
    </row>
    <row r="27206">
      <c r="A27206" t="inlineStr">
        <is>
          <t>withafter</t>
        </is>
      </c>
      <c r="B27206" t="n">
        <v>1</v>
      </c>
    </row>
    <row r="27207">
      <c r="A27207" t="inlineStr">
        <is>
          <t>nfcaddress</t>
        </is>
      </c>
      <c r="B27207" t="n">
        <v>1</v>
      </c>
    </row>
    <row r="27208">
      <c r="A27208" t="inlineStr">
        <is>
          <t>curlgrey</t>
        </is>
      </c>
      <c r="B27208" t="n">
        <v>1</v>
      </c>
    </row>
    <row r="27209">
      <c r="A27209" t="inlineStr">
        <is>
          <t>magnetrapnel</t>
        </is>
      </c>
      <c r="B27209" t="n">
        <v>1</v>
      </c>
    </row>
    <row r="27210">
      <c r="A27210" t="inlineStr">
        <is>
          <t>dropped|</t>
        </is>
      </c>
      <c r="B27210" t="n">
        <v>1</v>
      </c>
    </row>
    <row r="27211">
      <c r="A27211" t="inlineStr">
        <is>
          <t>4\cbcbe5</t>
        </is>
      </c>
      <c r="B27211" t="n">
        <v>1</v>
      </c>
    </row>
    <row r="27212">
      <c r="A27212" t="inlineStr">
        <is>
          <t>forestattrains_to_check</t>
        </is>
      </c>
      <c r="B27212" t="n">
        <v>1</v>
      </c>
    </row>
    <row r="27213">
      <c r="A27213" t="inlineStr">
        <is>
          <t>wasnocatch–sp</t>
        </is>
      </c>
      <c r="B27213" t="n">
        <v>1</v>
      </c>
    </row>
    <row r="27214">
      <c r="A27214" t="inlineStr">
        <is>
          <t>\gots</t>
        </is>
      </c>
      <c r="B27214" t="n">
        <v>1</v>
      </c>
    </row>
    <row r="27215">
      <c r="A27215" t="inlineStr">
        <is>
          <t>fixedtree</t>
        </is>
      </c>
      <c r="B27215" t="n">
        <v>1</v>
      </c>
    </row>
    <row r="27216">
      <c r="A27216" t="inlineStr">
        <is>
          <t>alternatelowlevelsparxssvtek</t>
        </is>
      </c>
      <c r="B27216" t="n">
        <v>1</v>
      </c>
    </row>
    <row r="27217">
      <c r="A27217" t="inlineStr">
        <is>
          <t>spaceunknown</t>
        </is>
      </c>
      <c r="B27217" t="n">
        <v>2</v>
      </c>
    </row>
    <row r="27218">
      <c r="A27218" t="inlineStr">
        <is>
          <t>bbc__00000033</t>
        </is>
      </c>
      <c r="B27218" t="n">
        <v>1</v>
      </c>
    </row>
    <row r="27219">
      <c r="A27219" t="inlineStr">
        <is>
          <t>somearray</t>
        </is>
      </c>
      <c r="B27219" t="n">
        <v>1</v>
      </c>
    </row>
    <row r="27220">
      <c r="A27220" t="inlineStr">
        <is>
          <t>browserlaunch</t>
        </is>
      </c>
      <c r="B27220" t="n">
        <v>1</v>
      </c>
    </row>
    <row r="27221">
      <c r="A27221" t="inlineStr">
        <is>
          <t>\5f461\5d7f3</t>
        </is>
      </c>
      <c r="B27221" t="n">
        <v>1</v>
      </c>
    </row>
    <row r="27222">
      <c r="A27222" t="inlineStr">
        <is>
          <t>accountless</t>
        </is>
      </c>
      <c r="B27222" t="n">
        <v>1</v>
      </c>
    </row>
    <row r="27223">
      <c r="A27223" t="inlineStr">
        <is>
          <t>cropplehigh</t>
        </is>
      </c>
      <c r="B27223" t="n">
        <v>1</v>
      </c>
    </row>
    <row r="27224">
      <c r="A27224" t="inlineStr">
        <is>
          <t>mavy_vine</t>
        </is>
      </c>
      <c r="B27224" t="n">
        <v>1</v>
      </c>
    </row>
    <row r="27225">
      <c r="A27225" t="inlineStr">
        <is>
          <t>canellabennytres</t>
        </is>
      </c>
      <c r="B27225" t="n">
        <v>1</v>
      </c>
    </row>
    <row r="27226">
      <c r="A27226" t="inlineStr">
        <is>
          <t>icholodeinstagram</t>
        </is>
      </c>
      <c r="B27226" t="n">
        <v>1</v>
      </c>
    </row>
    <row r="27227">
      <c r="A27227" t="inlineStr">
        <is>
          <t>10300922</t>
        </is>
      </c>
      <c r="B27227" t="n">
        <v>1</v>
      </c>
    </row>
    <row r="27228">
      <c r="A27228" t="inlineStr">
        <is>
          <t>of24</t>
        </is>
      </c>
      <c r="B27228" t="n">
        <v>1</v>
      </c>
    </row>
    <row r="27229">
      <c r="A27229" t="inlineStr">
        <is>
          <t>unure</t>
        </is>
      </c>
      <c r="B27229" t="n">
        <v>1</v>
      </c>
    </row>
    <row r="27230">
      <c r="A27230" t="inlineStr">
        <is>
          <t>monidaze</t>
        </is>
      </c>
      <c r="B27230" t="n">
        <v>1</v>
      </c>
    </row>
    <row r="27231">
      <c r="A27231" t="inlineStr">
        <is>
          <t>grungron</t>
        </is>
      </c>
      <c r="B27231" t="n">
        <v>1</v>
      </c>
    </row>
    <row r="27232">
      <c r="A27232" t="inlineStr">
        <is>
          <t>lapthe</t>
        </is>
      </c>
      <c r="B27232" t="n">
        <v>1</v>
      </c>
    </row>
    <row r="27233">
      <c r="A27233" t="inlineStr">
        <is>
          <t>camerapace</t>
        </is>
      </c>
      <c r="B27233" t="n">
        <v>1</v>
      </c>
    </row>
    <row r="27234">
      <c r="A27234" t="inlineStr">
        <is>
          <t>bellconn</t>
        </is>
      </c>
      <c r="B27234" t="n">
        <v>1</v>
      </c>
    </row>
    <row r="27235">
      <c r="A27235" t="inlineStr">
        <is>
          <t>lundoff</t>
        </is>
      </c>
      <c r="B27235" t="n">
        <v>1</v>
      </c>
    </row>
    <row r="27236">
      <c r="A27236" t="inlineStr">
        <is>
          <t>szej</t>
        </is>
      </c>
      <c r="B27236" t="n">
        <v>1</v>
      </c>
    </row>
    <row r="27237">
      <c r="A27237" t="inlineStr">
        <is>
          <t>bimates</t>
        </is>
      </c>
      <c r="B27237" t="n">
        <v>1</v>
      </c>
    </row>
    <row r="27238">
      <c r="A27238" t="inlineStr">
        <is>
          <t>sowire</t>
        </is>
      </c>
      <c r="B27238" t="n">
        <v>1</v>
      </c>
    </row>
    <row r="27239">
      <c r="A27239" t="inlineStr">
        <is>
          <t>kirkna</t>
        </is>
      </c>
      <c r="B27239" t="n">
        <v>1</v>
      </c>
    </row>
    <row r="27240">
      <c r="A27240" t="inlineStr">
        <is>
          <t>balanceexcept</t>
        </is>
      </c>
      <c r="B27240" t="n">
        <v>1</v>
      </c>
    </row>
    <row r="27241">
      <c r="A27241" t="inlineStr">
        <is>
          <t>mykayakenreadwhy</t>
        </is>
      </c>
      <c r="B27241" t="n">
        <v>1</v>
      </c>
    </row>
    <row r="27242">
      <c r="A27242" t="inlineStr">
        <is>
          <t>salcorón</t>
        </is>
      </c>
      <c r="B27242" t="n">
        <v>1</v>
      </c>
    </row>
    <row r="27243">
      <c r="A27243" t="inlineStr">
        <is>
          <t>weaponiness</t>
        </is>
      </c>
      <c r="B27243" t="n">
        <v>1</v>
      </c>
    </row>
    <row r="27244">
      <c r="A27244" t="inlineStr">
        <is>
          <t>inably</t>
        </is>
      </c>
      <c r="B27244" t="n">
        <v>1</v>
      </c>
    </row>
    <row r="27245">
      <c r="A27245" t="inlineStr">
        <is>
          <t>cominfinityxdzik</t>
        </is>
      </c>
      <c r="B27245" t="n">
        <v>1</v>
      </c>
    </row>
    <row r="27246">
      <c r="A27246" t="inlineStr">
        <is>
          <t>comcameraofficial</t>
        </is>
      </c>
      <c r="B27246" t="n">
        <v>1</v>
      </c>
    </row>
    <row r="27247">
      <c r="A27247" t="inlineStr">
        <is>
          <t>rthecmightycroc</t>
        </is>
      </c>
      <c r="B27247" t="n">
        <v>1</v>
      </c>
    </row>
    <row r="27248">
      <c r="A27248" t="inlineStr">
        <is>
          <t>tvthecmightycroc</t>
        </is>
      </c>
      <c r="B27248" t="n">
        <v>1</v>
      </c>
    </row>
    <row r="27249">
      <c r="A27249" t="inlineStr">
        <is>
          <t>plasticman</t>
        </is>
      </c>
      <c r="B27249" t="n">
        <v>1</v>
      </c>
    </row>
    <row r="27250">
      <c r="A27250" t="inlineStr">
        <is>
          <t>whatever̾</t>
        </is>
      </c>
      <c r="B27250" t="n">
        <v>1</v>
      </c>
    </row>
    <row r="27251">
      <c r="A27251" t="inlineStr">
        <is>
          <t>infinityxdzick</t>
        </is>
      </c>
      <c r="B27251" t="n">
        <v>1</v>
      </c>
    </row>
    <row r="27252">
      <c r="A27252" t="inlineStr">
        <is>
          <t>infinityxdzik</t>
        </is>
      </c>
      <c r="B27252" t="n">
        <v>1</v>
      </c>
    </row>
    <row r="27253">
      <c r="A27253" t="inlineStr">
        <is>
          <t>uberem</t>
        </is>
      </c>
      <c r="B27253" t="n">
        <v>1</v>
      </c>
    </row>
    <row r="27254">
      <c r="A27254" t="inlineStr">
        <is>
          <t>sreback</t>
        </is>
      </c>
      <c r="B27254" t="n">
        <v>1</v>
      </c>
    </row>
    <row r="27255">
      <c r="A27255" t="inlineStr">
        <is>
          <t>yearover</t>
        </is>
      </c>
      <c r="B27255" t="n">
        <v>1</v>
      </c>
    </row>
    <row r="27256">
      <c r="A27256" t="inlineStr">
        <is>
          <t>bismsarans</t>
        </is>
      </c>
      <c r="B27256" t="n">
        <v>1</v>
      </c>
    </row>
    <row r="27257">
      <c r="A27257" t="inlineStr">
        <is>
          <t>manner—the</t>
        </is>
      </c>
      <c r="B27257" t="n">
        <v>1</v>
      </c>
    </row>
    <row r="27258">
      <c r="A27258" t="inlineStr">
        <is>
          <t>­watertight</t>
        </is>
      </c>
      <c r="B27258" t="n">
        <v>1</v>
      </c>
    </row>
    <row r="27259">
      <c r="A27259" t="inlineStr">
        <is>
          <t>agencyteam</t>
        </is>
      </c>
      <c r="B27259" t="n">
        <v>1</v>
      </c>
    </row>
    <row r="27260">
      <c r="A27260" t="inlineStr">
        <is>
          <t>cases—then</t>
        </is>
      </c>
      <c r="B27260" t="n">
        <v>1</v>
      </c>
    </row>
    <row r="27261">
      <c r="A27261" t="inlineStr">
        <is>
          <t>nabrar</t>
        </is>
      </c>
      <c r="B27261" t="n">
        <v>1</v>
      </c>
    </row>
    <row r="27262">
      <c r="A27262" t="inlineStr">
        <is>
          <t>haribins</t>
        </is>
      </c>
      <c r="B27262" t="n">
        <v>1</v>
      </c>
    </row>
    <row r="27263">
      <c r="A27263" t="inlineStr">
        <is>
          <t>atmpin</t>
        </is>
      </c>
      <c r="B27263" t="n">
        <v>1</v>
      </c>
    </row>
    <row r="27264">
      <c r="A27264" t="inlineStr">
        <is>
          <t>mountifew</t>
        </is>
      </c>
      <c r="B27264" t="n">
        <v>1</v>
      </c>
    </row>
    <row r="27265">
      <c r="A27265" t="inlineStr">
        <is>
          <t>bogginsplates</t>
        </is>
      </c>
      <c r="B27265" t="n">
        <v>1</v>
      </c>
    </row>
    <row r="27266">
      <c r="A27266" t="inlineStr">
        <is>
          <t>duckstaube</t>
        </is>
      </c>
      <c r="B27266" t="n">
        <v>1</v>
      </c>
    </row>
    <row r="27267">
      <c r="A27267" t="inlineStr">
        <is>
          <t>kyriat</t>
        </is>
      </c>
      <c r="B27267" t="n">
        <v>1</v>
      </c>
    </row>
    <row r="27268">
      <c r="A27268" t="inlineStr">
        <is>
          <t>a35bf</t>
        </is>
      </c>
      <c r="B27268" t="n">
        <v>1</v>
      </c>
    </row>
    <row r="27269">
      <c r="A27269" t="inlineStr">
        <is>
          <t>studentcards</t>
        </is>
      </c>
      <c r="B27269" t="n">
        <v>1</v>
      </c>
    </row>
    <row r="27270">
      <c r="A27270" t="inlineStr">
        <is>
          <t>mambanma</t>
        </is>
      </c>
      <c r="B27270" t="n">
        <v>1</v>
      </c>
    </row>
    <row r="27271">
      <c r="A27271" t="inlineStr">
        <is>
          <t>methods®</t>
        </is>
      </c>
      <c r="B27271" t="n">
        <v>1</v>
      </c>
    </row>
    <row r="27272">
      <c r="A27272" t="inlineStr">
        <is>
          <t>amaritomo</t>
        </is>
      </c>
      <c r="B27272" t="n">
        <v>1</v>
      </c>
    </row>
    <row r="27273">
      <c r="A27273" t="inlineStr">
        <is>
          <t>0010■</t>
        </is>
      </c>
      <c r="B27273" t="n">
        <v>1</v>
      </c>
    </row>
    <row r="27274">
      <c r="A27274" t="inlineStr">
        <is>
          <t>yenegos</t>
        </is>
      </c>
      <c r="B27274" t="n">
        <v>1</v>
      </c>
    </row>
    <row r="27275">
      <c r="A27275" t="inlineStr">
        <is>
          <t>kentenooker</t>
        </is>
      </c>
      <c r="B27275" t="n">
        <v>1</v>
      </c>
    </row>
    <row r="27276">
      <c r="A27276" t="inlineStr">
        <is>
          <t>chipsstory</t>
        </is>
      </c>
      <c r="B27276" t="n">
        <v>1</v>
      </c>
    </row>
    <row r="27277">
      <c r="A27277" t="inlineStr">
        <is>
          <t>monestizes</t>
        </is>
      </c>
      <c r="B27277" t="n">
        <v>1</v>
      </c>
    </row>
    <row r="27278">
      <c r="A27278" t="inlineStr">
        <is>
          <t>mor3d</t>
        </is>
      </c>
      <c r="B27278" t="n">
        <v>1</v>
      </c>
    </row>
    <row r="27279">
      <c r="A27279" t="inlineStr">
        <is>
          <t>nerveranspiration</t>
        </is>
      </c>
      <c r="B27279" t="n">
        <v>1</v>
      </c>
    </row>
    <row r="27280">
      <c r="A27280" t="inlineStr">
        <is>
          <t>priid</t>
        </is>
      </c>
      <c r="B27280" t="n">
        <v>1</v>
      </c>
    </row>
    <row r="27281">
      <c r="A27281" t="inlineStr">
        <is>
          <t>cd4t</t>
        </is>
      </c>
      <c r="B27281" t="n">
        <v>1</v>
      </c>
    </row>
    <row r="27282">
      <c r="A27282" t="inlineStr">
        <is>
          <t>acd3416</t>
        </is>
      </c>
      <c r="B27282" t="n">
        <v>1</v>
      </c>
    </row>
    <row r="27283">
      <c r="A27283" t="inlineStr">
        <is>
          <t>weimerfray</t>
        </is>
      </c>
      <c r="B27283" t="n">
        <v>1</v>
      </c>
    </row>
    <row r="27284">
      <c r="A27284" t="inlineStr">
        <is>
          <t>phreakink</t>
        </is>
      </c>
      <c r="B27284" t="n">
        <v>1</v>
      </c>
    </row>
    <row r="27285">
      <c r="A27285" t="inlineStr">
        <is>
          <t>forebutt</t>
        </is>
      </c>
      <c r="B27285" t="n">
        <v>1</v>
      </c>
    </row>
    <row r="27286">
      <c r="A27286" t="inlineStr">
        <is>
          <t>carnalm</t>
        </is>
      </c>
      <c r="B27286" t="n">
        <v>1</v>
      </c>
    </row>
    <row r="27287">
      <c r="A27287" t="inlineStr">
        <is>
          <t>selanskut</t>
        </is>
      </c>
      <c r="B27287" t="n">
        <v>1</v>
      </c>
    </row>
    <row r="27288">
      <c r="A27288" t="inlineStr">
        <is>
          <t>fogbells</t>
        </is>
      </c>
      <c r="B27288" t="n">
        <v>1</v>
      </c>
    </row>
    <row r="27289">
      <c r="A27289" t="inlineStr">
        <is>
          <t>retics</t>
        </is>
      </c>
      <c r="B27289" t="n">
        <v>2</v>
      </c>
    </row>
    <row r="27290">
      <c r="A27290" t="inlineStr">
        <is>
          <t>menagests</t>
        </is>
      </c>
      <c r="B27290" t="n">
        <v>1</v>
      </c>
    </row>
    <row r="27291">
      <c r="A27291" t="inlineStr">
        <is>
          <t>salzfeld</t>
        </is>
      </c>
      <c r="B27291" t="n">
        <v>1</v>
      </c>
    </row>
    <row r="27292">
      <c r="A27292" t="inlineStr">
        <is>
          <t>in18</t>
        </is>
      </c>
      <c r="B27292" t="n">
        <v>1</v>
      </c>
    </row>
    <row r="27293">
      <c r="A27293" t="inlineStr">
        <is>
          <t>lamauishfan</t>
        </is>
      </c>
      <c r="B27293" t="n">
        <v>1</v>
      </c>
    </row>
    <row r="27294">
      <c r="A27294" t="inlineStr">
        <is>
          <t>massablb</t>
        </is>
      </c>
      <c r="B27294" t="n">
        <v>1</v>
      </c>
    </row>
    <row r="27295">
      <c r="A27295" t="inlineStr">
        <is>
          <t>yaloma</t>
        </is>
      </c>
      <c r="B27295" t="n">
        <v>1</v>
      </c>
    </row>
    <row r="27296">
      <c r="A27296" t="inlineStr">
        <is>
          <t>endosymbion</t>
        </is>
      </c>
      <c r="B27296" t="n">
        <v>1</v>
      </c>
    </row>
    <row r="27297">
      <c r="A27297" t="inlineStr">
        <is>
          <t>startsheclonkamine</t>
        </is>
      </c>
      <c r="B27297" t="n">
        <v>1</v>
      </c>
    </row>
    <row r="27298">
      <c r="A27298" t="inlineStr">
        <is>
          <t>emcontinence</t>
        </is>
      </c>
      <c r="B27298" t="n">
        <v>1</v>
      </c>
    </row>
    <row r="27299">
      <c r="A27299" t="inlineStr">
        <is>
          <t>velynut</t>
        </is>
      </c>
      <c r="B27299" t="n">
        <v>1</v>
      </c>
    </row>
    <row r="27300">
      <c r="A27300" t="inlineStr">
        <is>
          <t>zibets</t>
        </is>
      </c>
      <c r="B27300" t="n">
        <v>1</v>
      </c>
    </row>
    <row r="27301">
      <c r="A27301" t="inlineStr">
        <is>
          <t>carviculture</t>
        </is>
      </c>
      <c r="B27301" t="n">
        <v>1</v>
      </c>
    </row>
    <row r="27302">
      <c r="A27302" t="inlineStr">
        <is>
          <t>condolino</t>
        </is>
      </c>
      <c r="B27302" t="n">
        <v>1</v>
      </c>
    </row>
    <row r="27303">
      <c r="A27303" t="inlineStr">
        <is>
          <t>crésaries</t>
        </is>
      </c>
      <c r="B27303" t="n">
        <v>1</v>
      </c>
    </row>
    <row r="27304">
      <c r="A27304" t="inlineStr">
        <is>
          <t>boxness</t>
        </is>
      </c>
      <c r="B27304" t="n">
        <v>1</v>
      </c>
    </row>
    <row r="27305">
      <c r="A27305" t="inlineStr">
        <is>
          <t>outsulator</t>
        </is>
      </c>
      <c r="B27305" t="n">
        <v>1</v>
      </c>
    </row>
    <row r="27306">
      <c r="A27306" t="inlineStr">
        <is>
          <t>ohmydaddy</t>
        </is>
      </c>
      <c r="B27306" t="n">
        <v>1</v>
      </c>
    </row>
    <row r="27307">
      <c r="A27307" t="inlineStr">
        <is>
          <t>vlenic</t>
        </is>
      </c>
      <c r="B27307" t="n">
        <v>1</v>
      </c>
    </row>
    <row r="27308">
      <c r="A27308" t="inlineStr">
        <is>
          <t>trophybomb</t>
        </is>
      </c>
      <c r="B27308" t="n">
        <v>1</v>
      </c>
    </row>
    <row r="27309">
      <c r="A27309" t="inlineStr">
        <is>
          <t>or—sunday</t>
        </is>
      </c>
      <c r="B27309" t="n">
        <v>1</v>
      </c>
    </row>
    <row r="27310">
      <c r="A27310" t="inlineStr">
        <is>
          <t>screthes</t>
        </is>
      </c>
      <c r="B27310" t="n">
        <v>1</v>
      </c>
    </row>
    <row r="27311">
      <c r="A27311" t="inlineStr">
        <is>
          <t>huckins</t>
        </is>
      </c>
      <c r="B27311" t="n">
        <v>2</v>
      </c>
    </row>
    <row r="27312">
      <c r="A27312" t="inlineStr">
        <is>
          <t>transmogriling</t>
        </is>
      </c>
      <c r="B27312" t="n">
        <v>1</v>
      </c>
    </row>
    <row r="27313">
      <c r="A27313" t="inlineStr">
        <is>
          <t>macule</t>
        </is>
      </c>
      <c r="B27313" t="n">
        <v>1</v>
      </c>
    </row>
    <row r="27314">
      <c r="A27314" t="inlineStr">
        <is>
          <t>villredited</t>
        </is>
      </c>
      <c r="B27314" t="n">
        <v>1</v>
      </c>
    </row>
    <row r="27315">
      <c r="A27315" t="inlineStr">
        <is>
          <t>autopilot—as</t>
        </is>
      </c>
      <c r="B27315" t="n">
        <v>1</v>
      </c>
    </row>
    <row r="27316">
      <c r="A27316" t="inlineStr">
        <is>
          <t>mirtenbergs</t>
        </is>
      </c>
      <c r="B27316" t="n">
        <v>1</v>
      </c>
    </row>
    <row r="27317">
      <c r="A27317" t="inlineStr">
        <is>
          <t>lanegetty</t>
        </is>
      </c>
      <c r="B27317" t="n">
        <v>1</v>
      </c>
    </row>
    <row r="27318">
      <c r="A27318" t="inlineStr">
        <is>
          <t>intermystical</t>
        </is>
      </c>
      <c r="B27318" t="n">
        <v>1</v>
      </c>
    </row>
    <row r="27319">
      <c r="A27319" t="inlineStr">
        <is>
          <t>mansofa</t>
        </is>
      </c>
      <c r="B27319" t="n">
        <v>1</v>
      </c>
    </row>
    <row r="27320">
      <c r="A27320" t="inlineStr">
        <is>
          <t>grossness—i</t>
        </is>
      </c>
      <c r="B27320" t="n">
        <v>1</v>
      </c>
    </row>
    <row r="27321">
      <c r="A27321" t="inlineStr">
        <is>
          <t>explained—back</t>
        </is>
      </c>
      <c r="B27321" t="n">
        <v>1</v>
      </c>
    </row>
    <row r="27322">
      <c r="A27322" t="inlineStr">
        <is>
          <t>shame—not</t>
        </is>
      </c>
      <c r="B27322" t="n">
        <v>1</v>
      </c>
    </row>
    <row r="27323">
      <c r="A27323" t="inlineStr">
        <is>
          <t>jupaicidine</t>
        </is>
      </c>
      <c r="B27323" t="n">
        <v>1</v>
      </c>
    </row>
    <row r="27324">
      <c r="A27324" t="inlineStr">
        <is>
          <t>wooleys</t>
        </is>
      </c>
      <c r="B27324" t="n">
        <v>2</v>
      </c>
    </row>
    <row r="27325">
      <c r="A27325" t="inlineStr">
        <is>
          <t>trampusics</t>
        </is>
      </c>
      <c r="B27325" t="n">
        <v>1</v>
      </c>
    </row>
    <row r="27326">
      <c r="A27326" t="inlineStr">
        <is>
          <t>russellive</t>
        </is>
      </c>
      <c r="B27326" t="n">
        <v>1</v>
      </c>
    </row>
    <row r="27327">
      <c r="A27327" t="inlineStr">
        <is>
          <t>ngoe</t>
        </is>
      </c>
      <c r="B27327" t="n">
        <v>2</v>
      </c>
    </row>
    <row r="27328">
      <c r="A27328" t="inlineStr">
        <is>
          <t>panikdespackerstalk</t>
        </is>
      </c>
      <c r="B27328" t="n">
        <v>1</v>
      </c>
    </row>
    <row r="27329">
      <c r="A27329" t="inlineStr">
        <is>
          <t>eggloc</t>
        </is>
      </c>
      <c r="B27329" t="n">
        <v>1</v>
      </c>
    </row>
    <row r="27330">
      <c r="A27330" t="inlineStr">
        <is>
          <t>painstakingness</t>
        </is>
      </c>
      <c r="B27330" t="n">
        <v>1</v>
      </c>
    </row>
    <row r="27331">
      <c r="A27331" t="inlineStr">
        <is>
          <t>baldé</t>
        </is>
      </c>
      <c r="B27331" t="n">
        <v>1</v>
      </c>
    </row>
    <row r="27332">
      <c r="A27332" t="inlineStr">
        <is>
          <t>pagespaack</t>
        </is>
      </c>
      <c r="B27332" t="n">
        <v>1</v>
      </c>
    </row>
    <row r="27333">
      <c r="A27333" t="inlineStr">
        <is>
          <t>untaloovember</t>
        </is>
      </c>
      <c r="B27333" t="n">
        <v>1</v>
      </c>
    </row>
    <row r="27334">
      <c r="A27334" t="inlineStr">
        <is>
          <t>kitens</t>
        </is>
      </c>
      <c r="B27334" t="n">
        <v>1</v>
      </c>
    </row>
    <row r="27335">
      <c r="A27335" t="inlineStr">
        <is>
          <t>7100th</t>
        </is>
      </c>
      <c r="B27335" t="n">
        <v>1</v>
      </c>
    </row>
    <row r="27336">
      <c r="A27336" t="inlineStr">
        <is>
          <t>bayintq</t>
        </is>
      </c>
      <c r="B27336" t="n">
        <v>1</v>
      </c>
    </row>
    <row r="27337">
      <c r="A27337" t="inlineStr">
        <is>
          <t>itect</t>
        </is>
      </c>
      <c r="B27337" t="n">
        <v>1</v>
      </c>
    </row>
    <row r="27338">
      <c r="A27338" t="inlineStr">
        <is>
          <t>cainvestingstraat</t>
        </is>
      </c>
      <c r="B27338" t="n">
        <v>1</v>
      </c>
    </row>
    <row r="27339">
      <c r="A27339" t="inlineStr">
        <is>
          <t>pctgs</t>
        </is>
      </c>
      <c r="B27339" t="n">
        <v>1</v>
      </c>
    </row>
    <row r="27340">
      <c r="A27340" t="inlineStr">
        <is>
          <t>5lun6061985</t>
        </is>
      </c>
      <c r="B27340" t="n">
        <v>1</v>
      </c>
    </row>
    <row r="27341">
      <c r="A27341" t="inlineStr">
        <is>
          <t>gillavんery</t>
        </is>
      </c>
      <c r="B27341" t="n">
        <v>1</v>
      </c>
    </row>
    <row r="27342">
      <c r="A27342" t="inlineStr">
        <is>
          <t>sdcman66</t>
        </is>
      </c>
      <c r="B27342" t="n">
        <v>1</v>
      </c>
    </row>
    <row r="27343">
      <c r="A27343" t="inlineStr">
        <is>
          <t>crunchga</t>
        </is>
      </c>
      <c r="B27343" t="n">
        <v>1</v>
      </c>
    </row>
    <row r="27344">
      <c r="A27344" t="inlineStr">
        <is>
          <t>atth</t>
        </is>
      </c>
      <c r="B27344" t="n">
        <v>3</v>
      </c>
    </row>
    <row r="27345">
      <c r="A27345" t="inlineStr">
        <is>
          <t>albumann</t>
        </is>
      </c>
      <c r="B27345" t="n">
        <v>1</v>
      </c>
    </row>
    <row r="27346">
      <c r="A27346" t="inlineStr">
        <is>
          <t>lcie</t>
        </is>
      </c>
      <c r="B27346" t="n">
        <v>1</v>
      </c>
    </row>
    <row r="27347">
      <c r="A27347" t="inlineStr">
        <is>
          <t>4rreal</t>
        </is>
      </c>
      <c r="B27347" t="n">
        <v>1</v>
      </c>
    </row>
    <row r="27348">
      <c r="A27348" t="inlineStr">
        <is>
          <t>greedsalehe</t>
        </is>
      </c>
      <c r="B27348" t="n">
        <v>1</v>
      </c>
    </row>
    <row r="27349">
      <c r="A27349" t="inlineStr">
        <is>
          <t>solaved</t>
        </is>
      </c>
      <c r="B27349" t="n">
        <v>1</v>
      </c>
    </row>
    <row r="27350">
      <c r="A27350" t="inlineStr">
        <is>
          <t>of16</t>
        </is>
      </c>
      <c r="B27350" t="n">
        <v>3</v>
      </c>
    </row>
    <row r="27351">
      <c r="A27351" t="inlineStr">
        <is>
          <t>froells</t>
        </is>
      </c>
      <c r="B27351" t="n">
        <v>1</v>
      </c>
    </row>
    <row r="27352">
      <c r="A27352" t="inlineStr">
        <is>
          <t>888kkg</t>
        </is>
      </c>
      <c r="B27352" t="n">
        <v>1</v>
      </c>
    </row>
    <row r="27353">
      <c r="A27353" t="inlineStr">
        <is>
          <t>delnaiurala</t>
        </is>
      </c>
      <c r="B27353" t="n">
        <v>1</v>
      </c>
    </row>
    <row r="27354">
      <c r="A27354" t="inlineStr">
        <is>
          <t>tp2221ca</t>
        </is>
      </c>
      <c r="B27354" t="n">
        <v>1</v>
      </c>
    </row>
    <row r="27355">
      <c r="A27355" t="inlineStr">
        <is>
          <t>informationhe</t>
        </is>
      </c>
      <c r="B27355" t="n">
        <v>1</v>
      </c>
    </row>
    <row r="27356">
      <c r="A27356" t="inlineStr">
        <is>
          <t>princilan</t>
        </is>
      </c>
      <c r="B27356" t="n">
        <v>1</v>
      </c>
    </row>
    <row r="27357">
      <c r="A27357" t="inlineStr">
        <is>
          <t>7179357</t>
        </is>
      </c>
      <c r="B27357" t="n">
        <v>1</v>
      </c>
    </row>
    <row r="27358">
      <c r="A27358" t="inlineStr">
        <is>
          <t>pursudes</t>
        </is>
      </c>
      <c r="B27358" t="n">
        <v>1</v>
      </c>
    </row>
    <row r="27359">
      <c r="A27359" t="inlineStr">
        <is>
          <t>in6th</t>
        </is>
      </c>
      <c r="B27359" t="n">
        <v>1</v>
      </c>
    </row>
    <row r="27360">
      <c r="A27360" t="inlineStr">
        <is>
          <t>telilla</t>
        </is>
      </c>
      <c r="B27360" t="n">
        <v>1</v>
      </c>
    </row>
    <row r="27361">
      <c r="A27361" t="inlineStr">
        <is>
          <t>mentalplasticwriters</t>
        </is>
      </c>
      <c r="B27361" t="n">
        <v>1</v>
      </c>
    </row>
    <row r="27362">
      <c r="A27362" t="inlineStr">
        <is>
          <t>tagentring</t>
        </is>
      </c>
      <c r="B27362" t="n">
        <v>1</v>
      </c>
    </row>
    <row r="27363">
      <c r="A27363" t="inlineStr">
        <is>
          <t>hlvt37</t>
        </is>
      </c>
      <c r="B27363" t="n">
        <v>1</v>
      </c>
    </row>
    <row r="27364">
      <c r="A27364" t="inlineStr">
        <is>
          <t>newkinds</t>
        </is>
      </c>
      <c r="B27364" t="n">
        <v>1</v>
      </c>
    </row>
    <row r="27365">
      <c r="A27365" t="inlineStr">
        <is>
          <t>whohas</t>
        </is>
      </c>
      <c r="B27365" t="n">
        <v>1</v>
      </c>
    </row>
    <row r="27366">
      <c r="A27366" t="inlineStr">
        <is>
          <t>fw842017</t>
        </is>
      </c>
      <c r="B27366" t="n">
        <v>1</v>
      </c>
    </row>
    <row r="27367">
      <c r="A27367" t="inlineStr">
        <is>
          <t>twaaar</t>
        </is>
      </c>
      <c r="B27367" t="n">
        <v>1</v>
      </c>
    </row>
    <row r="27368">
      <c r="A27368" t="inlineStr">
        <is>
          <t>sixta1809620</t>
        </is>
      </c>
      <c r="B27368" t="n">
        <v>1</v>
      </c>
    </row>
    <row r="27369">
      <c r="A27369" t="inlineStr">
        <is>
          <t>speedom</t>
        </is>
      </c>
      <c r="B27369" t="n">
        <v>1</v>
      </c>
    </row>
    <row r="27370">
      <c r="A27370" t="inlineStr">
        <is>
          <t>11hhh</t>
        </is>
      </c>
      <c r="B27370" t="n">
        <v>1</v>
      </c>
    </row>
    <row r="27371">
      <c r="A27371" t="inlineStr">
        <is>
          <t>worldrave</t>
        </is>
      </c>
      <c r="B27371" t="n">
        <v>1</v>
      </c>
    </row>
    <row r="27372">
      <c r="A27372" t="inlineStr">
        <is>
          <t>tanabitats</t>
        </is>
      </c>
      <c r="B27372" t="n">
        <v>1</v>
      </c>
    </row>
    <row r="27373">
      <c r="A27373" t="inlineStr">
        <is>
          <t>smicey</t>
        </is>
      </c>
      <c r="B27373" t="n">
        <v>1</v>
      </c>
    </row>
    <row r="27374">
      <c r="A27374" t="inlineStr">
        <is>
          <t>braareyiell</t>
        </is>
      </c>
      <c r="B27374" t="n">
        <v>1</v>
      </c>
    </row>
    <row r="27375">
      <c r="A27375" t="inlineStr">
        <is>
          <t>jadt</t>
        </is>
      </c>
      <c r="B27375" t="n">
        <v>1</v>
      </c>
    </row>
    <row r="27376">
      <c r="A27376" t="inlineStr">
        <is>
          <t>chokexy</t>
        </is>
      </c>
      <c r="B27376" t="n">
        <v>1</v>
      </c>
    </row>
    <row r="27377">
      <c r="A27377" t="inlineStr">
        <is>
          <t>messjs</t>
        </is>
      </c>
      <c r="B27377" t="n">
        <v>1</v>
      </c>
    </row>
    <row r="27378">
      <c r="A27378" t="inlineStr">
        <is>
          <t>yaoraenciabc</t>
        </is>
      </c>
      <c r="B27378" t="n">
        <v>1</v>
      </c>
    </row>
    <row r="27379">
      <c r="A27379" t="inlineStr">
        <is>
          <t>isuew</t>
        </is>
      </c>
      <c r="B27379" t="n">
        <v>1</v>
      </c>
    </row>
    <row r="27380">
      <c r="A27380" t="inlineStr">
        <is>
          <t>corearts</t>
        </is>
      </c>
      <c r="B27380" t="n">
        <v>1</v>
      </c>
    </row>
    <row r="27381">
      <c r="A27381" t="inlineStr">
        <is>
          <t>groupmanager080</t>
        </is>
      </c>
      <c r="B27381" t="n">
        <v>1</v>
      </c>
    </row>
    <row r="27382">
      <c r="A27382" t="inlineStr">
        <is>
          <t>rwadmplease</t>
        </is>
      </c>
      <c r="B27382" t="n">
        <v>1</v>
      </c>
    </row>
    <row r="27383">
      <c r="A27383" t="inlineStr">
        <is>
          <t>doctorcentre</t>
        </is>
      </c>
      <c r="B27383" t="n">
        <v>1</v>
      </c>
    </row>
    <row r="27384">
      <c r="A27384" t="inlineStr">
        <is>
          <t>centah</t>
        </is>
      </c>
      <c r="B27384" t="n">
        <v>1</v>
      </c>
    </row>
    <row r="27385">
      <c r="A27385" t="inlineStr">
        <is>
          <t>purshare</t>
        </is>
      </c>
      <c r="B27385" t="n">
        <v>1</v>
      </c>
    </row>
    <row r="27386">
      <c r="A27386" t="inlineStr">
        <is>
          <t>ppurshare</t>
        </is>
      </c>
      <c r="B27386" t="n">
        <v>1</v>
      </c>
    </row>
    <row r="27387">
      <c r="A27387" t="inlineStr">
        <is>
          <t>glousitor</t>
        </is>
      </c>
      <c r="B27387" t="n">
        <v>1</v>
      </c>
    </row>
    <row r="27388">
      <c r="A27388" t="inlineStr">
        <is>
          <t>venueos</t>
        </is>
      </c>
      <c r="B27388" t="n">
        <v>1</v>
      </c>
    </row>
    <row r="27389">
      <c r="A27389" t="inlineStr">
        <is>
          <t>krwpn</t>
        </is>
      </c>
      <c r="B27389" t="n">
        <v>1</v>
      </c>
    </row>
    <row r="27390">
      <c r="A27390" t="inlineStr">
        <is>
          <t>qfunctions</t>
        </is>
      </c>
      <c r="B27390" t="n">
        <v>1</v>
      </c>
    </row>
    <row r="27391">
      <c r="A27391" t="inlineStr">
        <is>
          <t>passcodewriter</t>
        </is>
      </c>
      <c r="B27391" t="n">
        <v>1</v>
      </c>
    </row>
    <row r="27392">
      <c r="A27392" t="inlineStr">
        <is>
          <t>screenshotrootball</t>
        </is>
      </c>
      <c r="B27392" t="n">
        <v>1</v>
      </c>
    </row>
    <row r="27393">
      <c r="A27393" t="inlineStr">
        <is>
          <t>jourdanek</t>
        </is>
      </c>
      <c r="B27393" t="n">
        <v>1</v>
      </c>
    </row>
    <row r="27394">
      <c r="A27394" t="inlineStr">
        <is>
          <t>shorteney</t>
        </is>
      </c>
      <c r="B27394" t="n">
        <v>1</v>
      </c>
    </row>
    <row r="27395">
      <c r="A27395" t="inlineStr">
        <is>
          <t>specialscript</t>
        </is>
      </c>
      <c r="B27395" t="n">
        <v>1</v>
      </c>
    </row>
    <row r="27396">
      <c r="A27396" t="inlineStr">
        <is>
          <t>mccusky</t>
        </is>
      </c>
      <c r="B27396" t="n">
        <v>1</v>
      </c>
    </row>
    <row r="27397">
      <c r="A27397" t="inlineStr">
        <is>
          <t>water—methane</t>
        </is>
      </c>
      <c r="B27397" t="n">
        <v>1</v>
      </c>
    </row>
    <row r="27398">
      <c r="A27398" t="inlineStr">
        <is>
          <t>gaulini</t>
        </is>
      </c>
      <c r="B27398" t="n">
        <v>1</v>
      </c>
    </row>
    <row r="27399">
      <c r="A27399" t="inlineStr">
        <is>
          <t>emactive</t>
        </is>
      </c>
      <c r="B27399" t="n">
        <v>1</v>
      </c>
    </row>
    <row r="27400">
      <c r="A27400" t="inlineStr">
        <is>
          <t>soilered</t>
        </is>
      </c>
      <c r="B27400" t="n">
        <v>1</v>
      </c>
    </row>
    <row r="27401">
      <c r="A27401" t="inlineStr">
        <is>
          <t>libflt_run</t>
        </is>
      </c>
      <c r="B27401" t="n">
        <v>1</v>
      </c>
    </row>
    <row r="27402">
      <c r="A27402" t="inlineStr">
        <is>
          <t>argumently</t>
        </is>
      </c>
      <c r="B27402" t="n">
        <v>2</v>
      </c>
    </row>
    <row r="27403">
      <c r="A27403" t="inlineStr">
        <is>
          <t>goldsister</t>
        </is>
      </c>
      <c r="B27403" t="n">
        <v>1</v>
      </c>
    </row>
    <row r="27404">
      <c r="A27404" t="inlineStr">
        <is>
          <t>applicationssteamruinappspotartyearpermission_user</t>
        </is>
      </c>
      <c r="B27404" t="n">
        <v>1</v>
      </c>
    </row>
    <row r="27405">
      <c r="A27405" t="inlineStr">
        <is>
          <t>ofneve</t>
        </is>
      </c>
      <c r="B27405" t="n">
        <v>1</v>
      </c>
    </row>
    <row r="27406">
      <c r="A27406" t="inlineStr">
        <is>
          <t>trutedät</t>
        </is>
      </c>
      <c r="B27406" t="n">
        <v>1</v>
      </c>
    </row>
    <row r="27407">
      <c r="A27407" t="inlineStr">
        <is>
          <t>fastcgi_header</t>
        </is>
      </c>
      <c r="B27407" t="n">
        <v>1</v>
      </c>
    </row>
    <row r="27408">
      <c r="A27408" t="inlineStr">
        <is>
          <t>crackst</t>
        </is>
      </c>
      <c r="B27408" t="n">
        <v>2</v>
      </c>
    </row>
    <row r="27409">
      <c r="A27409" t="inlineStr">
        <is>
          <t>family_tv_dir</t>
        </is>
      </c>
      <c r="B27409" t="n">
        <v>1</v>
      </c>
    </row>
    <row r="27410">
      <c r="A27410" t="inlineStr">
        <is>
          <t>chinavideo</t>
        </is>
      </c>
      <c r="B27410" t="n">
        <v>1</v>
      </c>
    </row>
    <row r="27411">
      <c r="A27411" t="inlineStr">
        <is>
          <t>libscamera64</t>
        </is>
      </c>
      <c r="B27411" t="n">
        <v>1</v>
      </c>
    </row>
    <row r="27412">
      <c r="A27412" t="inlineStr">
        <is>
          <t>uswindowspi</t>
        </is>
      </c>
      <c r="B27412" t="n">
        <v>1</v>
      </c>
    </row>
    <row r="27413">
      <c r="A27413" t="inlineStr">
        <is>
          <t>f82t1939</t>
        </is>
      </c>
      <c r="B27413" t="n">
        <v>1</v>
      </c>
    </row>
    <row r="27414">
      <c r="A27414" t="inlineStr">
        <is>
          <t>urlpt</t>
        </is>
      </c>
      <c r="B27414" t="n">
        <v>1</v>
      </c>
    </row>
    <row r="27415">
      <c r="A27415" t="inlineStr">
        <is>
          <t>discompile1</t>
        </is>
      </c>
      <c r="B27415" t="n">
        <v>1</v>
      </c>
    </row>
    <row r="27416">
      <c r="A27416" t="inlineStr">
        <is>
          <t>sprite64</t>
        </is>
      </c>
      <c r="B27416" t="n">
        <v>1</v>
      </c>
    </row>
    <row r="27417">
      <c r="A27417" t="inlineStr">
        <is>
          <t>ap2006</t>
        </is>
      </c>
      <c r="B27417" t="n">
        <v>1</v>
      </c>
    </row>
    <row r="27418">
      <c r="A27418" t="inlineStr">
        <is>
          <t>durls</t>
        </is>
      </c>
      <c r="B27418" t="n">
        <v>1</v>
      </c>
    </row>
    <row r="27419">
      <c r="A27419" t="inlineStr">
        <is>
          <t>positiveboy</t>
        </is>
      </c>
      <c r="B27419" t="n">
        <v>1</v>
      </c>
    </row>
    <row r="27420">
      <c r="A27420" t="inlineStr">
        <is>
          <t>virtual86</t>
        </is>
      </c>
      <c r="B27420" t="n">
        <v>1</v>
      </c>
    </row>
    <row r="27421">
      <c r="A27421" t="inlineStr">
        <is>
          <t>mybusabel</t>
        </is>
      </c>
      <c r="B27421" t="n">
        <v>1</v>
      </c>
    </row>
    <row r="27422">
      <c r="A27422" t="inlineStr">
        <is>
          <t>idsun</t>
        </is>
      </c>
      <c r="B27422" t="n">
        <v>1</v>
      </c>
    </row>
    <row r="27423">
      <c r="A27423" t="inlineStr">
        <is>
          <t>30bit</t>
        </is>
      </c>
      <c r="B27423" t="n">
        <v>2</v>
      </c>
    </row>
    <row r="27424">
      <c r="A27424" t="inlineStr">
        <is>
          <t>pathtowebhittpbervinviewtopic</t>
        </is>
      </c>
      <c r="B27424" t="n">
        <v>1</v>
      </c>
    </row>
    <row r="27425">
      <c r="A27425" t="inlineStr">
        <is>
          <t>proprfloor</t>
        </is>
      </c>
      <c r="B27425" t="n">
        <v>1</v>
      </c>
    </row>
    <row r="27426">
      <c r="A27426" t="inlineStr">
        <is>
          <t>obreserved</t>
        </is>
      </c>
      <c r="B27426" t="n">
        <v>1</v>
      </c>
    </row>
    <row r="27427">
      <c r="A27427" t="inlineStr">
        <is>
          <t>pathtofamily_tv_name</t>
        </is>
      </c>
      <c r="B27427" t="n">
        <v>1</v>
      </c>
    </row>
    <row r="27428">
      <c r="A27428" t="inlineStr">
        <is>
          <t>listsupport</t>
        </is>
      </c>
      <c r="B27428" t="n">
        <v>1</v>
      </c>
    </row>
    <row r="27429">
      <c r="A27429" t="inlineStr">
        <is>
          <t>visualpod</t>
        </is>
      </c>
      <c r="B27429" t="n">
        <v>1</v>
      </c>
    </row>
    <row r="27430">
      <c r="A27430" t="inlineStr">
        <is>
          <t>say32</t>
        </is>
      </c>
      <c r="B27430" t="n">
        <v>1</v>
      </c>
    </row>
    <row r="27431">
      <c r="A27431" t="inlineStr">
        <is>
          <t>wattersonvictoria</t>
        </is>
      </c>
      <c r="B27431" t="n">
        <v>1</v>
      </c>
    </row>
    <row r="27432">
      <c r="A27432" t="inlineStr">
        <is>
          <t>winchs</t>
        </is>
      </c>
      <c r="B27432" t="n">
        <v>1</v>
      </c>
    </row>
    <row r="27433">
      <c r="A27433" t="inlineStr">
        <is>
          <t>commessagecentermanual56587</t>
        </is>
      </c>
      <c r="B27433" t="n">
        <v>1</v>
      </c>
    </row>
    <row r="27434">
      <c r="A27434" t="inlineStr">
        <is>
          <t>superbarreling</t>
        </is>
      </c>
      <c r="B27434" t="n">
        <v>1</v>
      </c>
    </row>
    <row r="27435">
      <c r="A27435" t="inlineStr">
        <is>
          <t>equitymax</t>
        </is>
      </c>
      <c r="B27435" t="n">
        <v>1</v>
      </c>
    </row>
    <row r="27436">
      <c r="A27436" t="inlineStr">
        <is>
          <t>rockstipe</t>
        </is>
      </c>
      <c r="B27436" t="n">
        <v>1</v>
      </c>
    </row>
    <row r="27437">
      <c r="A27437" t="inlineStr">
        <is>
          <t>tootsi</t>
        </is>
      </c>
      <c r="B27437" t="n">
        <v>1</v>
      </c>
    </row>
    <row r="27438">
      <c r="A27438" t="inlineStr">
        <is>
          <t>freise</t>
        </is>
      </c>
      <c r="B27438" t="n">
        <v>1</v>
      </c>
    </row>
    <row r="27439">
      <c r="A27439" t="inlineStr">
        <is>
          <t>künsch</t>
        </is>
      </c>
      <c r="B27439" t="n">
        <v>1</v>
      </c>
    </row>
    <row r="27440">
      <c r="A27440" t="inlineStr">
        <is>
          <t>siltpo</t>
        </is>
      </c>
      <c r="B27440" t="n">
        <v>1</v>
      </c>
    </row>
    <row r="27441">
      <c r="A27441" t="inlineStr">
        <is>
          <t>h2as</t>
        </is>
      </c>
      <c r="B27441" t="n">
        <v>1</v>
      </c>
    </row>
    <row r="27442">
      <c r="A27442" t="inlineStr">
        <is>
          <t>theydeling</t>
        </is>
      </c>
      <c r="B27442" t="n">
        <v>1</v>
      </c>
    </row>
    <row r="27443">
      <c r="A27443" t="inlineStr">
        <is>
          <t>hamspray</t>
        </is>
      </c>
      <c r="B27443" t="n">
        <v>1</v>
      </c>
    </row>
    <row r="27444">
      <c r="A27444" t="inlineStr">
        <is>
          <t>künschs</t>
        </is>
      </c>
      <c r="B27444" t="n">
        <v>1</v>
      </c>
    </row>
    <row r="27445">
      <c r="A27445" t="inlineStr">
        <is>
          <t>infectified</t>
        </is>
      </c>
      <c r="B27445" t="n">
        <v>1</v>
      </c>
    </row>
    <row r="27446">
      <c r="A27446" t="inlineStr">
        <is>
          <t>bondins</t>
        </is>
      </c>
      <c r="B27446" t="n">
        <v>1</v>
      </c>
    </row>
    <row r="27447">
      <c r="A27447" t="inlineStr">
        <is>
          <t>vasius</t>
        </is>
      </c>
      <c r="B27447" t="n">
        <v>1</v>
      </c>
    </row>
    <row r="27448">
      <c r="A27448" t="inlineStr">
        <is>
          <t>moransgo</t>
        </is>
      </c>
      <c r="B27448" t="n">
        <v>1</v>
      </c>
    </row>
    <row r="27449">
      <c r="A27449" t="inlineStr">
        <is>
          <t>dreambullet</t>
        </is>
      </c>
      <c r="B27449" t="n">
        <v>1</v>
      </c>
    </row>
    <row r="27450">
      <c r="A27450" t="inlineStr">
        <is>
          <t>tepiot</t>
        </is>
      </c>
      <c r="B27450" t="n">
        <v>1</v>
      </c>
    </row>
    <row r="27451">
      <c r="A27451" t="inlineStr">
        <is>
          <t>tomspangate</t>
        </is>
      </c>
      <c r="B27451" t="n">
        <v>1</v>
      </c>
    </row>
    <row r="27452">
      <c r="A27452" t="inlineStr">
        <is>
          <t>literally्</t>
        </is>
      </c>
      <c r="B27452" t="n">
        <v>1</v>
      </c>
    </row>
    <row r="27453">
      <c r="A27453" t="inlineStr">
        <is>
          <t>아하세</t>
        </is>
      </c>
      <c r="B27453" t="n">
        <v>1</v>
      </c>
    </row>
    <row r="27454">
      <c r="A27454" t="inlineStr">
        <is>
          <t>murdurnidae</t>
        </is>
      </c>
      <c r="B27454" t="n">
        <v>1</v>
      </c>
    </row>
    <row r="27455">
      <c r="A27455" t="inlineStr">
        <is>
          <t>petrovas</t>
        </is>
      </c>
      <c r="B27455" t="n">
        <v>1</v>
      </c>
    </row>
    <row r="27456">
      <c r="A27456" t="inlineStr">
        <is>
          <t>kinkuru</t>
        </is>
      </c>
      <c r="B27456" t="n">
        <v>1</v>
      </c>
    </row>
    <row r="27457">
      <c r="A27457" t="inlineStr">
        <is>
          <t>noichiro</t>
        </is>
      </c>
      <c r="B27457" t="n">
        <v>1</v>
      </c>
    </row>
    <row r="27458">
      <c r="A27458" t="inlineStr">
        <is>
          <t>island_</t>
        </is>
      </c>
      <c r="B27458" t="n">
        <v>1</v>
      </c>
    </row>
    <row r="27459">
      <c r="A27459" t="inlineStr">
        <is>
          <t>langla</t>
        </is>
      </c>
      <c r="B27459" t="n">
        <v>2</v>
      </c>
    </row>
    <row r="27460">
      <c r="A27460" t="inlineStr">
        <is>
          <t>ws7</t>
        </is>
      </c>
      <c r="B27460" t="n">
        <v>1</v>
      </c>
    </row>
    <row r="27461">
      <c r="A27461" t="inlineStr">
        <is>
          <t>tristrina</t>
        </is>
      </c>
      <c r="B27461" t="n">
        <v>1</v>
      </c>
    </row>
    <row r="27462">
      <c r="A27462" t="inlineStr">
        <is>
          <t>pcnewweek</t>
        </is>
      </c>
      <c r="B27462" t="n">
        <v>1</v>
      </c>
    </row>
    <row r="27463">
      <c r="A27463" t="inlineStr">
        <is>
          <t>petest</t>
        </is>
      </c>
      <c r="B27463" t="n">
        <v>1</v>
      </c>
    </row>
    <row r="27464">
      <c r="A27464" t="inlineStr">
        <is>
          <t>142m</t>
        </is>
      </c>
      <c r="B27464" t="n">
        <v>1</v>
      </c>
    </row>
    <row r="27465">
      <c r="A27465" t="inlineStr">
        <is>
          <t>hippoman</t>
        </is>
      </c>
      <c r="B27465" t="n">
        <v>1</v>
      </c>
    </row>
    <row r="27466">
      <c r="A27466" t="inlineStr">
        <is>
          <t>lovachev</t>
        </is>
      </c>
      <c r="B27466" t="n">
        <v>1</v>
      </c>
    </row>
    <row r="27467">
      <c r="A27467" t="inlineStr">
        <is>
          <t>ksantoo</t>
        </is>
      </c>
      <c r="B27467" t="n">
        <v>1</v>
      </c>
    </row>
    <row r="27468">
      <c r="A27468" t="inlineStr">
        <is>
          <t>mornad</t>
        </is>
      </c>
      <c r="B27468" t="n">
        <v>1</v>
      </c>
    </row>
    <row r="27469">
      <c r="A27469" t="inlineStr">
        <is>
          <t>fat13</t>
        </is>
      </c>
      <c r="B27469" t="n">
        <v>1</v>
      </c>
    </row>
    <row r="27470">
      <c r="A27470" t="inlineStr">
        <is>
          <t>fohai</t>
        </is>
      </c>
      <c r="B27470" t="n">
        <v>1</v>
      </c>
    </row>
    <row r="27471">
      <c r="A27471" t="inlineStr">
        <is>
          <t>orvon</t>
        </is>
      </c>
      <c r="B27471" t="n">
        <v>1</v>
      </c>
    </row>
    <row r="27472">
      <c r="A27472" t="inlineStr">
        <is>
          <t>157mb</t>
        </is>
      </c>
      <c r="B27472" t="n">
        <v>1</v>
      </c>
    </row>
    <row r="27473">
      <c r="A27473" t="inlineStr">
        <is>
          <t>xhdikizumi</t>
        </is>
      </c>
      <c r="B27473" t="n">
        <v>1</v>
      </c>
    </row>
    <row r="27474">
      <c r="A27474" t="inlineStr">
        <is>
          <t>p1343</t>
        </is>
      </c>
      <c r="B27474" t="n">
        <v>1</v>
      </c>
    </row>
    <row r="27475">
      <c r="A27475" t="inlineStr">
        <is>
          <t>suomiang</t>
        </is>
      </c>
      <c r="B27475" t="n">
        <v>1</v>
      </c>
    </row>
    <row r="27476">
      <c r="A27476" t="inlineStr">
        <is>
          <t>neotherd</t>
        </is>
      </c>
      <c r="B27476" t="n">
        <v>1</v>
      </c>
    </row>
    <row r="27477">
      <c r="A27477" t="inlineStr">
        <is>
          <t>weanong</t>
        </is>
      </c>
      <c r="B27477" t="n">
        <v>1</v>
      </c>
    </row>
    <row r="27478">
      <c r="A27478" t="inlineStr">
        <is>
          <t>seraphio</t>
        </is>
      </c>
      <c r="B27478" t="n">
        <v>1</v>
      </c>
    </row>
    <row r="27479">
      <c r="A27479" t="inlineStr">
        <is>
          <t>cherka</t>
        </is>
      </c>
      <c r="B27479" t="n">
        <v>1</v>
      </c>
    </row>
    <row r="27480">
      <c r="A27480" t="inlineStr">
        <is>
          <t>ultrasarra</t>
        </is>
      </c>
      <c r="B27480" t="n">
        <v>1</v>
      </c>
    </row>
    <row r="27481">
      <c r="A27481" t="inlineStr">
        <is>
          <t>asumijaku</t>
        </is>
      </c>
      <c r="B27481" t="n">
        <v>1</v>
      </c>
    </row>
    <row r="27482">
      <c r="A27482" t="inlineStr">
        <is>
          <t>dignman</t>
        </is>
      </c>
      <c r="B27482" t="n">
        <v>1</v>
      </c>
    </row>
    <row r="27483">
      <c r="A27483" t="inlineStr">
        <is>
          <t>jonesko</t>
        </is>
      </c>
      <c r="B27483" t="n">
        <v>1</v>
      </c>
    </row>
    <row r="27484">
      <c r="A27484" t="inlineStr">
        <is>
          <t>îg</t>
        </is>
      </c>
      <c r="B27484" t="n">
        <v>1</v>
      </c>
    </row>
    <row r="27485">
      <c r="A27485" t="inlineStr">
        <is>
          <t>nyhyng</t>
        </is>
      </c>
      <c r="B27485" t="n">
        <v>1</v>
      </c>
    </row>
    <row r="27486">
      <c r="A27486" t="inlineStr">
        <is>
          <t>2048x18</t>
        </is>
      </c>
      <c r="B27486" t="n">
        <v>1</v>
      </c>
    </row>
    <row r="27487">
      <c r="A27487" t="inlineStr">
        <is>
          <t>asleepleep</t>
        </is>
      </c>
      <c r="B27487" t="n">
        <v>1</v>
      </c>
    </row>
    <row r="27488">
      <c r="A27488" t="inlineStr">
        <is>
          <t>similaryet</t>
        </is>
      </c>
      <c r="B27488" t="n">
        <v>1</v>
      </c>
    </row>
    <row r="27489">
      <c r="A27489" t="inlineStr">
        <is>
          <t>whendale</t>
        </is>
      </c>
      <c r="B27489" t="n">
        <v>3</v>
      </c>
    </row>
    <row r="27490">
      <c r="A27490" t="inlineStr">
        <is>
          <t>pnostic</t>
        </is>
      </c>
      <c r="B27490" t="n">
        <v>1</v>
      </c>
    </row>
    <row r="27491">
      <c r="A27491" t="inlineStr">
        <is>
          <t>mathenes</t>
        </is>
      </c>
      <c r="B27491" t="n">
        <v>1</v>
      </c>
    </row>
    <row r="27492">
      <c r="A27492" t="inlineStr">
        <is>
          <t>savecpkone</t>
        </is>
      </c>
      <c r="B27492" t="n">
        <v>1</v>
      </c>
    </row>
    <row r="27493">
      <c r="A27493" t="inlineStr">
        <is>
          <t>27pmbps</t>
        </is>
      </c>
      <c r="B27493" t="n">
        <v>1</v>
      </c>
    </row>
    <row r="27494">
      <c r="A27494" t="inlineStr">
        <is>
          <t>xlers</t>
        </is>
      </c>
      <c r="B27494" t="n">
        <v>1</v>
      </c>
    </row>
    <row r="27495">
      <c r="A27495" t="inlineStr">
        <is>
          <t>le_game</t>
        </is>
      </c>
      <c r="B27495" t="n">
        <v>1</v>
      </c>
    </row>
    <row r="27496">
      <c r="A27496" t="inlineStr">
        <is>
          <t>700mbps</t>
        </is>
      </c>
      <c r="B27496" t="n">
        <v>3</v>
      </c>
    </row>
    <row r="27497">
      <c r="A27497" t="inlineStr">
        <is>
          <t>versions0xnt07</t>
        </is>
      </c>
      <c r="B27497" t="n">
        <v>1</v>
      </c>
    </row>
    <row r="27498">
      <c r="A27498" t="inlineStr">
        <is>
          <t>≈4k</t>
        </is>
      </c>
      <c r="B27498" t="n">
        <v>1</v>
      </c>
    </row>
    <row r="27499">
      <c r="A27499" t="inlineStr">
        <is>
          <t></t>
        </is>
      </c>
      <c r="B27499" t="n">
        <v>1</v>
      </c>
    </row>
    <row r="27500">
      <c r="A27500" t="inlineStr">
        <is>
          <t>topics—ishin</t>
        </is>
      </c>
      <c r="B27500" t="n">
        <v>1</v>
      </c>
    </row>
    <row r="27501">
      <c r="A27501" t="inlineStr">
        <is>
          <t>fcpx</t>
        </is>
      </c>
      <c r="B27501" t="n">
        <v>1</v>
      </c>
    </row>
    <row r="27502">
      <c r="A27502" t="inlineStr">
        <is>
          <t>pctau</t>
        </is>
      </c>
      <c r="B27502" t="n">
        <v>1</v>
      </c>
    </row>
    <row r="27503">
      <c r="A27503" t="inlineStr">
        <is>
          <t>mainjungle</t>
        </is>
      </c>
      <c r="B27503" t="n">
        <v>1</v>
      </c>
    </row>
    <row r="27504">
      <c r="A27504" t="inlineStr">
        <is>
          <t>ignored—download</t>
        </is>
      </c>
      <c r="B27504" t="n">
        <v>1</v>
      </c>
    </row>
    <row r="27505">
      <c r="A27505" t="inlineStr">
        <is>
          <t>topanpoint</t>
        </is>
      </c>
      <c r="B27505" t="n">
        <v>1</v>
      </c>
    </row>
    <row r="27506">
      <c r="A27506" t="inlineStr">
        <is>
          <t>run_left</t>
        </is>
      </c>
      <c r="B27506" t="n">
        <v>1</v>
      </c>
    </row>
    <row r="27507">
      <c r="A27507" t="inlineStr">
        <is>
          <t>deep_emitter</t>
        </is>
      </c>
      <c r="B27507" t="n">
        <v>1</v>
      </c>
    </row>
    <row r="27508">
      <c r="A27508" t="inlineStr">
        <is>
          <t>x64hzinitializeactor</t>
        </is>
      </c>
      <c r="B27508" t="n">
        <v>1</v>
      </c>
    </row>
    <row r="27509">
      <c r="A27509" t="inlineStr">
        <is>
          <t>lasersiv</t>
        </is>
      </c>
      <c r="B27509" t="n">
        <v>1</v>
      </c>
    </row>
    <row r="27510">
      <c r="A27510" t="inlineStr">
        <is>
          <t>luadecoder</t>
        </is>
      </c>
      <c r="B27510" t="n">
        <v>1</v>
      </c>
    </row>
    <row r="27511">
      <c r="A27511" t="inlineStr">
        <is>
          <t>—translate</t>
        </is>
      </c>
      <c r="B27511" t="n">
        <v>1</v>
      </c>
    </row>
    <row r="27512">
      <c r="A27512" t="inlineStr">
        <is>
          <t>gproject</t>
        </is>
      </c>
      <c r="B27512" t="n">
        <v>1</v>
      </c>
    </row>
    <row r="27513">
      <c r="A27513" t="inlineStr">
        <is>
          <t>disposorceck</t>
        </is>
      </c>
      <c r="B27513" t="n">
        <v>1</v>
      </c>
    </row>
    <row r="27514">
      <c r="A27514" t="inlineStr">
        <is>
          <t>precisionsetwithframealpha</t>
        </is>
      </c>
      <c r="B27514" t="n">
        <v>1</v>
      </c>
    </row>
    <row r="27515">
      <c r="A27515" t="inlineStr">
        <is>
          <t>07015ff1</t>
        </is>
      </c>
      <c r="B27515" t="n">
        <v>1</v>
      </c>
    </row>
    <row r="27516">
      <c r="A27516" t="inlineStr">
        <is>
          <t>inconsistecided</t>
        </is>
      </c>
      <c r="B27516" t="n">
        <v>1</v>
      </c>
    </row>
    <row r="27517">
      <c r="A27517" t="inlineStr">
        <is>
          <t>▴\\128</t>
        </is>
      </c>
      <c r="B27517" t="n">
        <v>1</v>
      </c>
    </row>
    <row r="27518">
      <c r="A27518" t="inlineStr">
        <is>
          <t>clientconfiguration</t>
        </is>
      </c>
      <c r="B27518" t="n">
        <v>1</v>
      </c>
    </row>
    <row r="27519">
      <c r="A27519" t="inlineStr">
        <is>
          <t>sdl_cgi_timeout_framepression</t>
        </is>
      </c>
      <c r="B27519" t="n">
        <v>1</v>
      </c>
    </row>
    <row r="27520">
      <c r="A27520" t="inlineStr">
        <is>
          <t>japtic</t>
        </is>
      </c>
      <c r="B27520" t="n">
        <v>1</v>
      </c>
    </row>
    <row r="27521">
      <c r="A27521" t="inlineStr">
        <is>
          <t>lineloctxgaefit</t>
        </is>
      </c>
      <c r="B27521" t="n">
        <v>1</v>
      </c>
    </row>
    <row r="27522">
      <c r="A27522" t="inlineStr">
        <is>
          <t>ladyraidtheyare</t>
        </is>
      </c>
      <c r="B27522" t="n">
        <v>1</v>
      </c>
    </row>
    <row r="27523">
      <c r="A27523" t="inlineStr">
        <is>
          <t>vcloutstoryizer</t>
        </is>
      </c>
      <c r="B27523" t="n">
        <v>1</v>
      </c>
    </row>
    <row r="27524">
      <c r="A27524" t="inlineStr">
        <is>
          <t>masterperl</t>
        </is>
      </c>
      <c r="B27524" t="n">
        <v>1</v>
      </c>
    </row>
    <row r="27525">
      <c r="A27525" t="inlineStr">
        <is>
          <t>placowdisplay</t>
        </is>
      </c>
      <c r="B27525" t="n">
        <v>1</v>
      </c>
    </row>
    <row r="27526">
      <c r="A27526" t="inlineStr">
        <is>
          <t>engridation</t>
        </is>
      </c>
      <c r="B27526" t="n">
        <v>1</v>
      </c>
    </row>
    <row r="27527">
      <c r="A27527" t="inlineStr">
        <is>
          <t>innocut</t>
        </is>
      </c>
      <c r="B27527" t="n">
        <v>1</v>
      </c>
    </row>
    <row r="27528">
      <c r="A27528" t="inlineStr">
        <is>
          <t>libluadecoder</t>
        </is>
      </c>
      <c r="B27528" t="n">
        <v>1</v>
      </c>
    </row>
    <row r="27529">
      <c r="A27529" t="inlineStr">
        <is>
          <t>power{</t>
        </is>
      </c>
      <c r="B27529" t="n">
        <v>1</v>
      </c>
    </row>
    <row r="27530">
      <c r="A27530" t="inlineStr">
        <is>
          <t>slashpad</t>
        </is>
      </c>
      <c r="B27530" t="n">
        <v>1</v>
      </c>
    </row>
    <row r="27531">
      <c r="A27531" t="inlineStr">
        <is>
          <t>fgq</t>
        </is>
      </c>
      <c r="B27531" t="n">
        <v>1</v>
      </c>
    </row>
    <row r="27532">
      <c r="A27532" t="inlineStr">
        <is>
          <t>nintendoswitch</t>
        </is>
      </c>
      <c r="B27532" t="n">
        <v>1</v>
      </c>
    </row>
    <row r="27533">
      <c r="A27533" t="inlineStr">
        <is>
          <t>ildivianini</t>
        </is>
      </c>
      <c r="B27533" t="n">
        <v>1</v>
      </c>
    </row>
    <row r="27534">
      <c r="A27534" t="inlineStr">
        <is>
          <t>bittners</t>
        </is>
      </c>
      <c r="B27534" t="n">
        <v>4</v>
      </c>
    </row>
    <row r="27535">
      <c r="A27535" t="inlineStr">
        <is>
          <t>karaev</t>
        </is>
      </c>
      <c r="B27535" t="n">
        <v>1</v>
      </c>
    </row>
    <row r="27536">
      <c r="A27536" t="inlineStr">
        <is>
          <t>translativen</t>
        </is>
      </c>
      <c r="B27536" t="n">
        <v>1</v>
      </c>
    </row>
    <row r="27537">
      <c r="A27537" t="inlineStr">
        <is>
          <t>tungel</t>
        </is>
      </c>
      <c r="B27537" t="n">
        <v>1</v>
      </c>
    </row>
    <row r="27538">
      <c r="A27538" t="inlineStr">
        <is>
          <t>wellbles</t>
        </is>
      </c>
      <c r="B27538" t="n">
        <v>1</v>
      </c>
    </row>
    <row r="27539">
      <c r="A27539" t="inlineStr">
        <is>
          <t>barbourhucamong</t>
        </is>
      </c>
      <c r="B27539" t="n">
        <v>1</v>
      </c>
    </row>
    <row r="27540">
      <c r="A27540" t="inlineStr">
        <is>
          <t>superpoliceman</t>
        </is>
      </c>
      <c r="B27540" t="n">
        <v>1</v>
      </c>
    </row>
    <row r="27541">
      <c r="A27541" t="inlineStr">
        <is>
          <t>kornilovich</t>
        </is>
      </c>
      <c r="B27541" t="n">
        <v>1</v>
      </c>
    </row>
    <row r="27542">
      <c r="A27542" t="inlineStr">
        <is>
          <t>soilds</t>
        </is>
      </c>
      <c r="B27542" t="n">
        <v>1</v>
      </c>
    </row>
    <row r="27543">
      <c r="A27543" t="inlineStr">
        <is>
          <t>verzampoms</t>
        </is>
      </c>
      <c r="B27543" t="n">
        <v>1</v>
      </c>
    </row>
    <row r="27544">
      <c r="A27544" t="inlineStr">
        <is>
          <t>rasok</t>
        </is>
      </c>
      <c r="B27544" t="n">
        <v>1</v>
      </c>
    </row>
    <row r="27545">
      <c r="A27545" t="inlineStr">
        <is>
          <t>middleaged</t>
        </is>
      </c>
      <c r="B27545" t="n">
        <v>2</v>
      </c>
    </row>
    <row r="27546">
      <c r="A27546" t="inlineStr">
        <is>
          <t>hereko</t>
        </is>
      </c>
      <c r="B27546" t="n">
        <v>2</v>
      </c>
    </row>
    <row r="27547">
      <c r="A27547" t="inlineStr">
        <is>
          <t>roscheck</t>
        </is>
      </c>
      <c r="B27547" t="n">
        <v>1</v>
      </c>
    </row>
    <row r="27548">
      <c r="A27548" t="inlineStr">
        <is>
          <t>metrikh</t>
        </is>
      </c>
      <c r="B27548" t="n">
        <v>1</v>
      </c>
    </row>
    <row r="27549">
      <c r="A27549" t="inlineStr">
        <is>
          <t>backerman</t>
        </is>
      </c>
      <c r="B27549" t="n">
        <v>1</v>
      </c>
    </row>
    <row r="27550">
      <c r="A27550" t="inlineStr">
        <is>
          <t>kayuki</t>
        </is>
      </c>
      <c r="B27550" t="n">
        <v>1</v>
      </c>
    </row>
    <row r="27551">
      <c r="A27551" t="inlineStr">
        <is>
          <t>caceprider</t>
        </is>
      </c>
      <c r="B27551" t="n">
        <v>1</v>
      </c>
    </row>
    <row r="27552">
      <c r="A27552" t="inlineStr">
        <is>
          <t>fluidirref</t>
        </is>
      </c>
      <c r="B27552" t="n">
        <v>1</v>
      </c>
    </row>
    <row r="27553">
      <c r="A27553" t="inlineStr">
        <is>
          <t>fastlive</t>
        </is>
      </c>
      <c r="B27553" t="n">
        <v>1</v>
      </c>
    </row>
    <row r="27554">
      <c r="A27554" t="inlineStr">
        <is>
          <t>botspoon</t>
        </is>
      </c>
      <c r="B27554" t="n">
        <v>1</v>
      </c>
    </row>
    <row r="27555">
      <c r="A27555" t="inlineStr">
        <is>
          <t>sofr</t>
        </is>
      </c>
      <c r="B27555" t="n">
        <v>2</v>
      </c>
    </row>
    <row r="27556">
      <c r="A27556" t="inlineStr">
        <is>
          <t>broken8</t>
        </is>
      </c>
      <c r="B27556" t="n">
        <v>1</v>
      </c>
    </row>
    <row r="27557">
      <c r="A27557" t="inlineStr">
        <is>
          <t>formatverifyupsopleth</t>
        </is>
      </c>
      <c r="B27557" t="n">
        <v>1</v>
      </c>
    </row>
    <row r="27558">
      <c r="A27558" t="inlineStr">
        <is>
          <t>virmonytics</t>
        </is>
      </c>
      <c r="B27558" t="n">
        <v>1</v>
      </c>
    </row>
    <row r="27559">
      <c r="A27559" t="inlineStr">
        <is>
          <t>g_ide_index</t>
        </is>
      </c>
      <c r="B27559" t="n">
        <v>1</v>
      </c>
    </row>
    <row r="27560">
      <c r="A27560" t="inlineStr">
        <is>
          <t>labsixty441</t>
        </is>
      </c>
      <c r="B27560" t="n">
        <v>1</v>
      </c>
    </row>
    <row r="27561">
      <c r="A27561" t="inlineStr">
        <is>
          <t>mtvi</t>
        </is>
      </c>
      <c r="B27561" t="n">
        <v>1</v>
      </c>
    </row>
    <row r="27562">
      <c r="A27562" t="inlineStr">
        <is>
          <t>sofrempty</t>
        </is>
      </c>
      <c r="B27562" t="n">
        <v>1</v>
      </c>
    </row>
    <row r="27563">
      <c r="A27563" t="inlineStr">
        <is>
          <t>scadadio</t>
        </is>
      </c>
      <c r="B27563" t="n">
        <v>1</v>
      </c>
    </row>
    <row r="27564">
      <c r="A27564" t="inlineStr">
        <is>
          <t>skipjay</t>
        </is>
      </c>
      <c r="B27564" t="n">
        <v>1</v>
      </c>
    </row>
    <row r="27565">
      <c r="A27565" t="inlineStr">
        <is>
          <t>paytmper</t>
        </is>
      </c>
      <c r="B27565" t="n">
        <v>1</v>
      </c>
    </row>
    <row r="27566">
      <c r="A27566" t="inlineStr">
        <is>
          <t>developmentlinux</t>
        </is>
      </c>
      <c r="B27566" t="n">
        <v>2</v>
      </c>
    </row>
    <row r="27567">
      <c r="A27567" t="inlineStr">
        <is>
          <t>uk200</t>
        </is>
      </c>
      <c r="B27567" t="n">
        <v>1</v>
      </c>
    </row>
    <row r="27568">
      <c r="A27568" t="inlineStr">
        <is>
          <t>encodingabularity</t>
        </is>
      </c>
      <c r="B27568" t="n">
        <v>1</v>
      </c>
    </row>
    <row r="27569">
      <c r="A27569" t="inlineStr">
        <is>
          <t>framelock</t>
        </is>
      </c>
      <c r="B27569" t="n">
        <v>1</v>
      </c>
    </row>
    <row r="27570">
      <c r="A27570" t="inlineStr">
        <is>
          <t>cmakethis</t>
        </is>
      </c>
      <c r="B27570" t="n">
        <v>1</v>
      </c>
    </row>
    <row r="27571">
      <c r="A27571" t="inlineStr">
        <is>
          <t>acadmmemus</t>
        </is>
      </c>
      <c r="B27571" t="n">
        <v>1</v>
      </c>
    </row>
    <row r="27572">
      <c r="A27572" t="inlineStr">
        <is>
          <t>mtg4ll</t>
        </is>
      </c>
      <c r="B27572" t="n">
        <v>1</v>
      </c>
    </row>
    <row r="27573">
      <c r="A27573" t="inlineStr">
        <is>
          <t>movieasync</t>
        </is>
      </c>
      <c r="B27573" t="n">
        <v>1</v>
      </c>
    </row>
    <row r="27574">
      <c r="A27574" t="inlineStr">
        <is>
          <t>dohfile</t>
        </is>
      </c>
      <c r="B27574" t="n">
        <v>1</v>
      </c>
    </row>
    <row r="27575">
      <c r="A27575" t="inlineStr">
        <is>
          <t>texkmat</t>
        </is>
      </c>
      <c r="B27575" t="n">
        <v>1</v>
      </c>
    </row>
    <row r="27576">
      <c r="A27576" t="inlineStr">
        <is>
          <t>facifad</t>
        </is>
      </c>
      <c r="B27576" t="n">
        <v>1</v>
      </c>
    </row>
    <row r="27577">
      <c r="A27577" t="inlineStr">
        <is>
          <t>schmosenqvist</t>
        </is>
      </c>
      <c r="B27577" t="n">
        <v>1</v>
      </c>
    </row>
    <row r="27578">
      <c r="A27578" t="inlineStr">
        <is>
          <t>twenty9</t>
        </is>
      </c>
      <c r="B27578" t="n">
        <v>2</v>
      </c>
    </row>
    <row r="27579">
      <c r="A27579" t="inlineStr">
        <is>
          <t>premetime</t>
        </is>
      </c>
      <c r="B27579" t="n">
        <v>1</v>
      </c>
    </row>
    <row r="27580">
      <c r="A27580" t="inlineStr">
        <is>
          <t>unfrosted</t>
        </is>
      </c>
      <c r="B27580" t="n">
        <v>4</v>
      </c>
    </row>
    <row r="27581">
      <c r="A27581" t="inlineStr">
        <is>
          <t>probeware</t>
        </is>
      </c>
      <c r="B27581" t="n">
        <v>1</v>
      </c>
    </row>
    <row r="27582">
      <c r="A27582" t="inlineStr">
        <is>
          <t>foundual</t>
        </is>
      </c>
      <c r="B27582" t="n">
        <v>1</v>
      </c>
    </row>
    <row r="27583">
      <c r="A27583" t="inlineStr">
        <is>
          <t>pranksterss</t>
        </is>
      </c>
      <c r="B27583" t="n">
        <v>1</v>
      </c>
    </row>
    <row r="27584">
      <c r="A27584" t="inlineStr">
        <is>
          <t>breadstuff</t>
        </is>
      </c>
      <c r="B27584" t="n">
        <v>1</v>
      </c>
    </row>
    <row r="27585">
      <c r="A27585" t="inlineStr">
        <is>
          <t>miscreda</t>
        </is>
      </c>
      <c r="B27585" t="n">
        <v>1</v>
      </c>
    </row>
    <row r="27586">
      <c r="A27586" t="inlineStr">
        <is>
          <t>calendarfoxmen</t>
        </is>
      </c>
      <c r="B27586" t="n">
        <v>1</v>
      </c>
    </row>
    <row r="27587">
      <c r="A27587" t="inlineStr">
        <is>
          <t>inmentio</t>
        </is>
      </c>
      <c r="B27587" t="n">
        <v>1</v>
      </c>
    </row>
    <row r="27588">
      <c r="A27588" t="inlineStr">
        <is>
          <t>weirdum</t>
        </is>
      </c>
      <c r="B27588" t="n">
        <v>1</v>
      </c>
    </row>
    <row r="27589">
      <c r="A27589" t="inlineStr">
        <is>
          <t>release—ordered</t>
        </is>
      </c>
      <c r="B27589" t="n">
        <v>1</v>
      </c>
    </row>
    <row r="27590">
      <c r="A27590" t="inlineStr">
        <is>
          <t>rainwisenotcardboard</t>
        </is>
      </c>
      <c r="B27590" t="n">
        <v>1</v>
      </c>
    </row>
    <row r="27591">
      <c r="A27591" t="inlineStr">
        <is>
          <t>painvil</t>
        </is>
      </c>
      <c r="B27591" t="n">
        <v>1</v>
      </c>
    </row>
    <row r="27592">
      <c r="A27592" t="inlineStr">
        <is>
          <t>pampan</t>
        </is>
      </c>
      <c r="B27592" t="n">
        <v>1</v>
      </c>
    </row>
    <row r="27593">
      <c r="A27593" t="inlineStr">
        <is>
          <t>floodgauge</t>
        </is>
      </c>
      <c r="B27593" t="n">
        <v>1</v>
      </c>
    </row>
    <row r="27594">
      <c r="A27594" t="inlineStr">
        <is>
          <t>bibsp</t>
        </is>
      </c>
      <c r="B27594" t="n">
        <v>1</v>
      </c>
    </row>
    <row r="27595">
      <c r="A27595" t="inlineStr">
        <is>
          <t>overdoubles</t>
        </is>
      </c>
      <c r="B27595" t="n">
        <v>2</v>
      </c>
    </row>
    <row r="27596">
      <c r="A27596" t="inlineStr">
        <is>
          <t>superfdqpubmi</t>
        </is>
      </c>
      <c r="B27596" t="n">
        <v>1</v>
      </c>
    </row>
    <row r="27597">
      <c r="A27597" t="inlineStr">
        <is>
          <t>fogposts</t>
        </is>
      </c>
      <c r="B27597" t="n">
        <v>1</v>
      </c>
    </row>
    <row r="27598">
      <c r="A27598" t="inlineStr">
        <is>
          <t>netcitruscup</t>
        </is>
      </c>
      <c r="B27598" t="n">
        <v>1</v>
      </c>
    </row>
    <row r="27599">
      <c r="A27599" t="inlineStr">
        <is>
          <t>fishproper</t>
        </is>
      </c>
      <c r="B27599" t="n">
        <v>1</v>
      </c>
    </row>
    <row r="27600">
      <c r="A27600" t="inlineStr">
        <is>
          <t>coryth</t>
        </is>
      </c>
      <c r="B27600" t="n">
        <v>1</v>
      </c>
    </row>
    <row r="27601">
      <c r="A27601" t="inlineStr">
        <is>
          <t>minaadhote</t>
        </is>
      </c>
      <c r="B27601" t="n">
        <v>1</v>
      </c>
    </row>
    <row r="27602">
      <c r="A27602" t="inlineStr">
        <is>
          <t>porcheo</t>
        </is>
      </c>
      <c r="B27602" t="n">
        <v>1</v>
      </c>
    </row>
    <row r="27603">
      <c r="A27603" t="inlineStr">
        <is>
          <t>cldev</t>
        </is>
      </c>
      <c r="B27603" t="n">
        <v>1</v>
      </c>
    </row>
    <row r="27604">
      <c r="A27604" t="inlineStr">
        <is>
          <t>111709</t>
        </is>
      </c>
      <c r="B27604" t="n">
        <v>1</v>
      </c>
    </row>
    <row r="27605">
      <c r="A27605" t="inlineStr">
        <is>
          <t>anny911</t>
        </is>
      </c>
      <c r="B27605" t="n">
        <v>1</v>
      </c>
    </row>
    <row r="27606">
      <c r="A27606" t="inlineStr">
        <is>
          <t>crunkleycher</t>
        </is>
      </c>
      <c r="B27606" t="n">
        <v>1</v>
      </c>
    </row>
    <row r="27607">
      <c r="A27607" t="inlineStr">
        <is>
          <t>pancommentsbbpse</t>
        </is>
      </c>
      <c r="B27607" t="n">
        <v>1</v>
      </c>
    </row>
    <row r="27608">
      <c r="A27608" t="inlineStr">
        <is>
          <t>programmboot</t>
        </is>
      </c>
      <c r="B27608" t="n">
        <v>1</v>
      </c>
    </row>
    <row r="27609">
      <c r="A27609" t="inlineStr">
        <is>
          <t>almanou</t>
        </is>
      </c>
      <c r="B27609" t="n">
        <v>1</v>
      </c>
    </row>
    <row r="27610">
      <c r="A27610" t="inlineStr">
        <is>
          <t>eyebonds</t>
        </is>
      </c>
      <c r="B27610" t="n">
        <v>1</v>
      </c>
    </row>
    <row r="27611">
      <c r="A27611" t="inlineStr">
        <is>
          <t>nicistener13</t>
        </is>
      </c>
      <c r="B27611" t="n">
        <v>1</v>
      </c>
    </row>
    <row r="27612">
      <c r="A27612" t="inlineStr">
        <is>
          <t>httpwjbc</t>
        </is>
      </c>
      <c r="B27612" t="n">
        <v>1</v>
      </c>
    </row>
    <row r="27613">
      <c r="A27613" t="inlineStr">
        <is>
          <t>actennpohlen</t>
        </is>
      </c>
      <c r="B27613" t="n">
        <v>1</v>
      </c>
    </row>
    <row r="27614">
      <c r="A27614" t="inlineStr">
        <is>
          <t>eyebolt</t>
        </is>
      </c>
      <c r="B27614" t="n">
        <v>1</v>
      </c>
    </row>
    <row r="27615">
      <c r="A27615" t="inlineStr">
        <is>
          <t>nicremiantidelive</t>
        </is>
      </c>
      <c r="B27615" t="n">
        <v>1</v>
      </c>
    </row>
    <row r="27616">
      <c r="A27616" t="inlineStr">
        <is>
          <t>unowl</t>
        </is>
      </c>
      <c r="B27616" t="n">
        <v>1</v>
      </c>
    </row>
    <row r="27617">
      <c r="A27617" t="inlineStr">
        <is>
          <t>barlehole</t>
        </is>
      </c>
      <c r="B27617" t="n">
        <v>1</v>
      </c>
    </row>
    <row r="27618">
      <c r="A27618" t="inlineStr">
        <is>
          <t>wjb10</t>
        </is>
      </c>
      <c r="B27618" t="n">
        <v>1</v>
      </c>
    </row>
    <row r="27619">
      <c r="A27619" t="inlineStr">
        <is>
          <t>bellson</t>
        </is>
      </c>
      <c r="B27619" t="n">
        <v>1</v>
      </c>
    </row>
    <row r="27620">
      <c r="A27620" t="inlineStr">
        <is>
          <t>compcapricorn2</t>
        </is>
      </c>
      <c r="B27620" t="n">
        <v>1</v>
      </c>
    </row>
    <row r="27621">
      <c r="A27621" t="inlineStr">
        <is>
          <t>mnwa</t>
        </is>
      </c>
      <c r="B27621" t="n">
        <v>2</v>
      </c>
    </row>
    <row r="27622">
      <c r="A27622" t="inlineStr">
        <is>
          <t>acceptsome</t>
        </is>
      </c>
      <c r="B27622" t="n">
        <v>1</v>
      </c>
    </row>
    <row r="27623">
      <c r="A27623" t="inlineStr">
        <is>
          <t>footsaws</t>
        </is>
      </c>
      <c r="B27623" t="n">
        <v>1</v>
      </c>
    </row>
    <row r="27624">
      <c r="A27624" t="inlineStr">
        <is>
          <t>chesmodak</t>
        </is>
      </c>
      <c r="B27624" t="n">
        <v>1</v>
      </c>
    </row>
    <row r="27625">
      <c r="A27625" t="inlineStr">
        <is>
          <t>synctmized</t>
        </is>
      </c>
      <c r="B27625" t="n">
        <v>1</v>
      </c>
    </row>
    <row r="27626">
      <c r="A27626" t="inlineStr">
        <is>
          <t>flfenig</t>
        </is>
      </c>
      <c r="B27626" t="n">
        <v>1</v>
      </c>
    </row>
    <row r="27627">
      <c r="A27627" t="inlineStr">
        <is>
          <t>kidna</t>
        </is>
      </c>
      <c r="B27627" t="n">
        <v>2</v>
      </c>
    </row>
    <row r="27628">
      <c r="A27628" t="inlineStr">
        <is>
          <t>cheerwoman</t>
        </is>
      </c>
      <c r="B27628" t="n">
        <v>1</v>
      </c>
    </row>
    <row r="27629">
      <c r="A27629" t="inlineStr">
        <is>
          <t>desumit</t>
        </is>
      </c>
      <c r="B27629" t="n">
        <v>1</v>
      </c>
    </row>
    <row r="27630">
      <c r="A27630" t="inlineStr">
        <is>
          <t>tamapan</t>
        </is>
      </c>
      <c r="B27630" t="n">
        <v>1</v>
      </c>
    </row>
    <row r="27631">
      <c r="A27631" t="inlineStr">
        <is>
          <t>hüxels</t>
        </is>
      </c>
      <c r="B27631" t="n">
        <v>1</v>
      </c>
    </row>
    <row r="27632">
      <c r="A27632" t="inlineStr">
        <is>
          <t>aftereak</t>
        </is>
      </c>
      <c r="B27632" t="n">
        <v>1</v>
      </c>
    </row>
    <row r="27633">
      <c r="A27633" t="inlineStr">
        <is>
          <t>wound—to</t>
        </is>
      </c>
      <c r="B27633" t="n">
        <v>1</v>
      </c>
    </row>
    <row r="27634">
      <c r="A27634" t="inlineStr">
        <is>
          <t>bryansturgess</t>
        </is>
      </c>
      <c r="B27634" t="n">
        <v>1</v>
      </c>
    </row>
    <row r="27635">
      <c r="A27635" t="inlineStr">
        <is>
          <t>waddedor</t>
        </is>
      </c>
      <c r="B27635" t="n">
        <v>1</v>
      </c>
    </row>
    <row r="27636">
      <c r="A27636" t="inlineStr">
        <is>
          <t>upissue</t>
        </is>
      </c>
      <c r="B27636" t="n">
        <v>1</v>
      </c>
    </row>
    <row r="27637">
      <c r="A27637" t="inlineStr">
        <is>
          <t>probpress</t>
        </is>
      </c>
      <c r="B27637" t="n">
        <v>1</v>
      </c>
    </row>
    <row r="27638">
      <c r="A27638" t="inlineStr">
        <is>
          <t>hundredhundreds</t>
        </is>
      </c>
      <c r="B27638" t="n">
        <v>1</v>
      </c>
    </row>
    <row r="27639">
      <c r="A27639" t="inlineStr">
        <is>
          <t>cersamic</t>
        </is>
      </c>
      <c r="B27639" t="n">
        <v>1</v>
      </c>
    </row>
    <row r="27640">
      <c r="A27640" t="inlineStr">
        <is>
          <t>actoractress</t>
        </is>
      </c>
      <c r="B27640" t="n">
        <v>3</v>
      </c>
    </row>
    <row r="27641">
      <c r="A27641" t="inlineStr">
        <is>
          <t>fotorian</t>
        </is>
      </c>
      <c r="B27641" t="n">
        <v>1</v>
      </c>
    </row>
    <row r="27642">
      <c r="A27642" t="inlineStr">
        <is>
          <t>futsaling</t>
        </is>
      </c>
      <c r="B27642" t="n">
        <v>1</v>
      </c>
    </row>
    <row r="27643">
      <c r="A27643" t="inlineStr">
        <is>
          <t>pagesubmissions</t>
        </is>
      </c>
      <c r="B27643" t="n">
        <v>1</v>
      </c>
    </row>
    <row r="27644">
      <c r="A27644" t="inlineStr">
        <is>
          <t>reck8</t>
        </is>
      </c>
      <c r="B27644" t="n">
        <v>1</v>
      </c>
    </row>
    <row r="27645">
      <c r="A27645" t="inlineStr">
        <is>
          <t>hadreil</t>
        </is>
      </c>
      <c r="B27645" t="n">
        <v>1</v>
      </c>
    </row>
    <row r="27646">
      <c r="A27646" t="inlineStr">
        <is>
          <t>tasharm</t>
        </is>
      </c>
      <c r="B27646" t="n">
        <v>1</v>
      </c>
    </row>
    <row r="27647">
      <c r="A27647" t="inlineStr">
        <is>
          <t>hypnota</t>
        </is>
      </c>
      <c r="B27647" t="n">
        <v>1</v>
      </c>
    </row>
    <row r="27648">
      <c r="A27648" t="inlineStr">
        <is>
          <t>skortcut</t>
        </is>
      </c>
      <c r="B27648" t="n">
        <v>1</v>
      </c>
    </row>
    <row r="27649">
      <c r="A27649" t="inlineStr">
        <is>
          <t>mngirl</t>
        </is>
      </c>
      <c r="B27649" t="n">
        <v>1</v>
      </c>
    </row>
    <row r="27650">
      <c r="A27650" t="inlineStr">
        <is>
          <t>brandinacker</t>
        </is>
      </c>
      <c r="B27650" t="n">
        <v>1</v>
      </c>
    </row>
    <row r="27651">
      <c r="A27651" t="inlineStr">
        <is>
          <t>danincethetwisedeo</t>
        </is>
      </c>
      <c r="B27651" t="n">
        <v>1</v>
      </c>
    </row>
    <row r="27652">
      <c r="A27652" t="inlineStr">
        <is>
          <t>deawonahs</t>
        </is>
      </c>
      <c r="B27652" t="n">
        <v>1</v>
      </c>
    </row>
    <row r="27653">
      <c r="A27653" t="inlineStr">
        <is>
          <t>lethipede</t>
        </is>
      </c>
      <c r="B27653" t="n">
        <v>1</v>
      </c>
    </row>
    <row r="27654">
      <c r="A27654" t="inlineStr">
        <is>
          <t>refugeestuxedo</t>
        </is>
      </c>
      <c r="B27654" t="n">
        <v>1</v>
      </c>
    </row>
    <row r="27655">
      <c r="A27655" t="inlineStr">
        <is>
          <t>lambpe</t>
        </is>
      </c>
      <c r="B27655" t="n">
        <v>1</v>
      </c>
    </row>
    <row r="27656">
      <c r="A27656" t="inlineStr">
        <is>
          <t>leprell</t>
        </is>
      </c>
      <c r="B27656" t="n">
        <v>1</v>
      </c>
    </row>
    <row r="27657">
      <c r="A27657" t="inlineStr">
        <is>
          <t>lapillahons</t>
        </is>
      </c>
      <c r="B27657" t="n">
        <v>1</v>
      </c>
    </row>
    <row r="27658">
      <c r="A27658" t="inlineStr">
        <is>
          <t>nameswheretered</t>
        </is>
      </c>
      <c r="B27658" t="n">
        <v>1</v>
      </c>
    </row>
    <row r="27659">
      <c r="A27659" t="inlineStr">
        <is>
          <t>deservesdoes</t>
        </is>
      </c>
      <c r="B27659" t="n">
        <v>1</v>
      </c>
    </row>
    <row r="27660">
      <c r="A27660" t="inlineStr">
        <is>
          <t>histblog</t>
        </is>
      </c>
      <c r="B27660" t="n">
        <v>1</v>
      </c>
    </row>
    <row r="27661">
      <c r="A27661" t="inlineStr">
        <is>
          <t>gunot</t>
        </is>
      </c>
      <c r="B27661" t="n">
        <v>1</v>
      </c>
    </row>
    <row r="27662">
      <c r="A27662" t="inlineStr">
        <is>
          <t>leprellarian</t>
        </is>
      </c>
      <c r="B27662" t="n">
        <v>1</v>
      </c>
    </row>
    <row r="27663">
      <c r="A27663" t="inlineStr">
        <is>
          <t>offsid</t>
        </is>
      </c>
      <c r="B27663" t="n">
        <v>1</v>
      </c>
    </row>
    <row r="27664">
      <c r="A27664" t="inlineStr">
        <is>
          <t>lipsa</t>
        </is>
      </c>
      <c r="B27664" t="n">
        <v>2</v>
      </c>
    </row>
    <row r="27665">
      <c r="A27665" t="inlineStr">
        <is>
          <t>leprellagons</t>
        </is>
      </c>
      <c r="B27665" t="n">
        <v>1</v>
      </c>
    </row>
    <row r="27666">
      <c r="A27666" t="inlineStr">
        <is>
          <t>beckeyriansdonga</t>
        </is>
      </c>
      <c r="B27666" t="n">
        <v>1</v>
      </c>
    </row>
    <row r="27667">
      <c r="A27667" t="inlineStr">
        <is>
          <t>leprellhumane</t>
        </is>
      </c>
      <c r="B27667" t="n">
        <v>1</v>
      </c>
    </row>
    <row r="27668">
      <c r="A27668" t="inlineStr">
        <is>
          <t>disordermy</t>
        </is>
      </c>
      <c r="B27668" t="n">
        <v>1</v>
      </c>
    </row>
    <row r="27669">
      <c r="A27669" t="inlineStr">
        <is>
          <t>wellbecause</t>
        </is>
      </c>
      <c r="B27669" t="n">
        <v>1</v>
      </c>
    </row>
    <row r="27670">
      <c r="A27670" t="inlineStr">
        <is>
          <t>leprellas</t>
        </is>
      </c>
      <c r="B27670" t="n">
        <v>1</v>
      </c>
    </row>
    <row r="27671">
      <c r="A27671" t="inlineStr">
        <is>
          <t>roundtopper</t>
        </is>
      </c>
      <c r="B27671" t="n">
        <v>1</v>
      </c>
    </row>
    <row r="27672">
      <c r="A27672" t="inlineStr">
        <is>
          <t>gnarlsmore</t>
        </is>
      </c>
      <c r="B27672" t="n">
        <v>1</v>
      </c>
    </row>
    <row r="27673">
      <c r="A27673" t="inlineStr">
        <is>
          <t>highlmond</t>
        </is>
      </c>
      <c r="B27673" t="n">
        <v>1</v>
      </c>
    </row>
    <row r="27674">
      <c r="A27674" t="inlineStr">
        <is>
          <t>hurdlefew</t>
        </is>
      </c>
      <c r="B27674" t="n">
        <v>1</v>
      </c>
    </row>
    <row r="27675">
      <c r="A27675" t="inlineStr">
        <is>
          <t>skinhurry</t>
        </is>
      </c>
      <c r="B27675" t="n">
        <v>1</v>
      </c>
    </row>
    <row r="27676">
      <c r="A27676" t="inlineStr">
        <is>
          <t>beheadiris</t>
        </is>
      </c>
      <c r="B27676" t="n">
        <v>1</v>
      </c>
    </row>
    <row r="27677">
      <c r="A27677" t="inlineStr">
        <is>
          <t>quiantiala</t>
        </is>
      </c>
      <c r="B27677" t="n">
        <v>1</v>
      </c>
    </row>
    <row r="27678">
      <c r="A27678" t="inlineStr">
        <is>
          <t>undercommon</t>
        </is>
      </c>
      <c r="B27678" t="n">
        <v>3</v>
      </c>
    </row>
    <row r="27679">
      <c r="A27679" t="inlineStr">
        <is>
          <t>babyitouroldsandscratch</t>
        </is>
      </c>
      <c r="B27679" t="n">
        <v>1</v>
      </c>
    </row>
    <row r="27680">
      <c r="A27680" t="inlineStr">
        <is>
          <t>wouldap</t>
        </is>
      </c>
      <c r="B27680" t="n">
        <v>1</v>
      </c>
    </row>
    <row r="27681">
      <c r="A27681" t="inlineStr">
        <is>
          <t>localytics</t>
        </is>
      </c>
      <c r="B27681" t="n">
        <v>1</v>
      </c>
    </row>
    <row r="27682">
      <c r="A27682" t="inlineStr">
        <is>
          <t>dokranov</t>
        </is>
      </c>
      <c r="B27682" t="n">
        <v>1</v>
      </c>
    </row>
    <row r="27683">
      <c r="A27683" t="inlineStr">
        <is>
          <t>electricityer</t>
        </is>
      </c>
      <c r="B27683" t="n">
        <v>1</v>
      </c>
    </row>
    <row r="27684">
      <c r="A27684" t="inlineStr">
        <is>
          <t>affiliallᔝ</t>
        </is>
      </c>
      <c r="B27684" t="n">
        <v>1</v>
      </c>
    </row>
    <row r="27685">
      <c r="A27685" t="inlineStr">
        <is>
          <t>harmonier</t>
        </is>
      </c>
      <c r="B27685" t="n">
        <v>1</v>
      </c>
    </row>
    <row r="27686">
      <c r="A27686" t="inlineStr">
        <is>
          <t>fromedge</t>
        </is>
      </c>
      <c r="B27686" t="n">
        <v>1</v>
      </c>
    </row>
    <row r="27687">
      <c r="A27687" t="inlineStr">
        <is>
          <t>chummeror</t>
        </is>
      </c>
      <c r="B27687" t="n">
        <v>1</v>
      </c>
    </row>
    <row r="27688">
      <c r="A27688" t="inlineStr">
        <is>
          <t>reconcluded</t>
        </is>
      </c>
      <c r="B27688" t="n">
        <v>1</v>
      </c>
    </row>
    <row r="27689">
      <c r="A27689" t="inlineStr">
        <is>
          <t>chummerors</t>
        </is>
      </c>
      <c r="B27689" t="n">
        <v>1</v>
      </c>
    </row>
    <row r="27690">
      <c r="A27690" t="inlineStr">
        <is>
          <t>pelagio</t>
        </is>
      </c>
      <c r="B27690" t="n">
        <v>1</v>
      </c>
    </row>
    <row r="27691">
      <c r="A27691" t="inlineStr">
        <is>
          <t>ascoped</t>
        </is>
      </c>
      <c r="B27691" t="n">
        <v>1</v>
      </c>
    </row>
    <row r="27692">
      <c r="A27692" t="inlineStr">
        <is>
          <t>itemk</t>
        </is>
      </c>
      <c r="B27692" t="n">
        <v>1</v>
      </c>
    </row>
    <row r="27693">
      <c r="A27693" t="inlineStr">
        <is>
          <t>melodening</t>
        </is>
      </c>
      <c r="B27693" t="n">
        <v>1</v>
      </c>
    </row>
    <row r="27694">
      <c r="A27694" t="inlineStr">
        <is>
          <t>dubvit</t>
        </is>
      </c>
      <c r="B27694" t="n">
        <v>1</v>
      </c>
    </row>
    <row r="27695">
      <c r="A27695" t="inlineStr">
        <is>
          <t>pelagios</t>
        </is>
      </c>
      <c r="B27695" t="n">
        <v>1</v>
      </c>
    </row>
    <row r="27696">
      <c r="A27696" t="inlineStr">
        <is>
          <t>stabre</t>
        </is>
      </c>
      <c r="B27696" t="n">
        <v>1</v>
      </c>
    </row>
    <row r="27697">
      <c r="A27697" t="inlineStr">
        <is>
          <t>breeks</t>
        </is>
      </c>
      <c r="B27697" t="n">
        <v>2</v>
      </c>
    </row>
    <row r="27698">
      <c r="A27698" t="inlineStr">
        <is>
          <t>mfaasetic</t>
        </is>
      </c>
      <c r="B27698" t="n">
        <v>1</v>
      </c>
    </row>
    <row r="27699">
      <c r="A27699" t="inlineStr">
        <is>
          <t>gjes</t>
        </is>
      </c>
      <c r="B27699" t="n">
        <v>1</v>
      </c>
    </row>
    <row r="27700">
      <c r="A27700" t="inlineStr">
        <is>
          <t>aauwichita</t>
        </is>
      </c>
      <c r="B27700" t="n">
        <v>1</v>
      </c>
    </row>
    <row r="27701">
      <c r="A27701" t="inlineStr">
        <is>
          <t>22a10</t>
        </is>
      </c>
      <c r="B27701" t="n">
        <v>1</v>
      </c>
    </row>
    <row r="27702">
      <c r="A27702" t="inlineStr">
        <is>
          <t>tropzer</t>
        </is>
      </c>
      <c r="B27702" t="n">
        <v>1</v>
      </c>
    </row>
    <row r="27703">
      <c r="A27703" t="inlineStr">
        <is>
          <t>azuwau</t>
        </is>
      </c>
      <c r="B27703" t="n">
        <v>1</v>
      </c>
    </row>
    <row r="27704">
      <c r="A27704" t="inlineStr">
        <is>
          <t>unledry</t>
        </is>
      </c>
      <c r="B27704" t="n">
        <v>1</v>
      </c>
    </row>
    <row r="27705">
      <c r="A27705" t="inlineStr">
        <is>
          <t>wstagnortheast</t>
        </is>
      </c>
      <c r="B27705" t="n">
        <v>1</v>
      </c>
    </row>
    <row r="27706">
      <c r="A27706" t="inlineStr">
        <is>
          <t>crazonense</t>
        </is>
      </c>
      <c r="B27706" t="n">
        <v>1</v>
      </c>
    </row>
    <row r="27707">
      <c r="A27707" t="inlineStr">
        <is>
          <t>narrowwell</t>
        </is>
      </c>
      <c r="B27707" t="n">
        <v>1</v>
      </c>
    </row>
    <row r="27708">
      <c r="A27708" t="inlineStr">
        <is>
          <t>gripsave</t>
        </is>
      </c>
      <c r="B27708" t="n">
        <v>1</v>
      </c>
    </row>
    <row r="27709">
      <c r="A27709" t="inlineStr">
        <is>
          <t>rasater</t>
        </is>
      </c>
      <c r="B27709" t="n">
        <v>2</v>
      </c>
    </row>
    <row r="27710">
      <c r="A27710" t="inlineStr">
        <is>
          <t>slingback</t>
        </is>
      </c>
      <c r="B27710" t="n">
        <v>2</v>
      </c>
    </row>
    <row r="27711">
      <c r="A27711" t="inlineStr">
        <is>
          <t>menhate</t>
        </is>
      </c>
      <c r="B27711" t="n">
        <v>1</v>
      </c>
    </row>
    <row r="27712">
      <c r="A27712" t="inlineStr">
        <is>
          <t>gladia</t>
        </is>
      </c>
      <c r="B27712" t="n">
        <v>1</v>
      </c>
    </row>
    <row r="27713">
      <c r="A27713" t="inlineStr">
        <is>
          <t>20775</t>
        </is>
      </c>
      <c r="B27713" t="n">
        <v>1</v>
      </c>
    </row>
    <row r="27714">
      <c r="A27714" t="inlineStr">
        <is>
          <t>jumpice</t>
        </is>
      </c>
      <c r="B27714" t="n">
        <v>1</v>
      </c>
    </row>
    <row r="27715">
      <c r="A27715" t="inlineStr">
        <is>
          <t>oodsan</t>
        </is>
      </c>
      <c r="B27715" t="n">
        <v>1</v>
      </c>
    </row>
    <row r="27716">
      <c r="A27716" t="inlineStr">
        <is>
          <t>genfieu</t>
        </is>
      </c>
      <c r="B27716" t="n">
        <v>1</v>
      </c>
    </row>
    <row r="27717">
      <c r="A27717" t="inlineStr">
        <is>
          <t>grmlivegp81</t>
        </is>
      </c>
      <c r="B27717" t="n">
        <v>1</v>
      </c>
    </row>
    <row r="27718">
      <c r="A27718" t="inlineStr">
        <is>
          <t>scopeoom</t>
        </is>
      </c>
      <c r="B27718" t="n">
        <v>1</v>
      </c>
    </row>
    <row r="27719">
      <c r="A27719" t="inlineStr">
        <is>
          <t>sagemill</t>
        </is>
      </c>
      <c r="B27719" t="n">
        <v>1</v>
      </c>
    </row>
    <row r="27720">
      <c r="A27720" t="inlineStr">
        <is>
          <t>30cene</t>
        </is>
      </c>
      <c r="B27720" t="n">
        <v>1</v>
      </c>
    </row>
    <row r="27721">
      <c r="A27721" t="inlineStr">
        <is>
          <t>weaponother</t>
        </is>
      </c>
      <c r="B27721" t="n">
        <v>1</v>
      </c>
    </row>
    <row r="27722">
      <c r="A27722" t="inlineStr">
        <is>
          <t>gmpost</t>
        </is>
      </c>
      <c r="B27722" t="n">
        <v>1</v>
      </c>
    </row>
    <row r="27723">
      <c r="A27723" t="inlineStr">
        <is>
          <t>coma1tcrp</t>
        </is>
      </c>
      <c r="B27723" t="n">
        <v>1</v>
      </c>
    </row>
    <row r="27724">
      <c r="A27724" t="inlineStr">
        <is>
          <t>idlete</t>
        </is>
      </c>
      <c r="B27724" t="n">
        <v>1</v>
      </c>
    </row>
    <row r="27725">
      <c r="A27725" t="inlineStr">
        <is>
          <t>bihabegart</t>
        </is>
      </c>
      <c r="B27725" t="n">
        <v>1</v>
      </c>
    </row>
    <row r="27726">
      <c r="A27726" t="inlineStr">
        <is>
          <t>sadeela</t>
        </is>
      </c>
      <c r="B27726" t="n">
        <v>1</v>
      </c>
    </row>
    <row r="27727">
      <c r="A27727" t="inlineStr">
        <is>
          <t>pianopophillphia</t>
        </is>
      </c>
      <c r="B27727" t="n">
        <v>1</v>
      </c>
    </row>
    <row r="27728">
      <c r="A27728" t="inlineStr">
        <is>
          <t>superficid</t>
        </is>
      </c>
      <c r="B27728" t="n">
        <v>1</v>
      </c>
    </row>
    <row r="27729">
      <c r="A27729" t="inlineStr">
        <is>
          <t>avadh</t>
        </is>
      </c>
      <c r="B27729" t="n">
        <v>1</v>
      </c>
    </row>
    <row r="27730">
      <c r="A27730" t="inlineStr">
        <is>
          <t>vollstaedt</t>
        </is>
      </c>
      <c r="B27730" t="n">
        <v>1</v>
      </c>
    </row>
    <row r="27731">
      <c r="A27731" t="inlineStr">
        <is>
          <t>offessed</t>
        </is>
      </c>
      <c r="B27731" t="n">
        <v>1</v>
      </c>
    </row>
    <row r="27732">
      <c r="A27732" t="inlineStr">
        <is>
          <t>bisë</t>
        </is>
      </c>
      <c r="B27732" t="n">
        <v>1</v>
      </c>
    </row>
    <row r="27733">
      <c r="A27733" t="inlineStr">
        <is>
          <t>daughterertias</t>
        </is>
      </c>
      <c r="B27733" t="n">
        <v>1</v>
      </c>
    </row>
    <row r="27734">
      <c r="A27734" t="inlineStr">
        <is>
          <t>famuyiwa</t>
        </is>
      </c>
      <c r="B27734" t="n">
        <v>2</v>
      </c>
    </row>
    <row r="27735">
      <c r="A27735" t="inlineStr">
        <is>
          <t>weredon</t>
        </is>
      </c>
      <c r="B27735" t="n">
        <v>1</v>
      </c>
    </row>
    <row r="27736">
      <c r="A27736" t="inlineStr">
        <is>
          <t>cannamans</t>
        </is>
      </c>
      <c r="B27736" t="n">
        <v>1</v>
      </c>
    </row>
    <row r="27737">
      <c r="A27737" t="inlineStr">
        <is>
          <t>buckwolfs</t>
        </is>
      </c>
      <c r="B27737" t="n">
        <v>1</v>
      </c>
    </row>
    <row r="27738">
      <c r="A27738" t="inlineStr">
        <is>
          <t>barshugging</t>
        </is>
      </c>
      <c r="B27738" t="n">
        <v>1</v>
      </c>
    </row>
    <row r="27739">
      <c r="A27739" t="inlineStr">
        <is>
          <t>appealconcentrated</t>
        </is>
      </c>
      <c r="B27739" t="n">
        <v>1</v>
      </c>
    </row>
    <row r="27740">
      <c r="A27740" t="inlineStr">
        <is>
          <t>singp</t>
        </is>
      </c>
      <c r="B27740" t="n">
        <v>1</v>
      </c>
    </row>
    <row r="27741">
      <c r="A27741" t="inlineStr">
        <is>
          <t>fukaad</t>
        </is>
      </c>
      <c r="B27741" t="n">
        <v>1</v>
      </c>
    </row>
    <row r="27742">
      <c r="A27742" t="inlineStr">
        <is>
          <t>phoeniciantainment</t>
        </is>
      </c>
      <c r="B27742" t="n">
        <v>1</v>
      </c>
    </row>
    <row r="27743">
      <c r="A27743" t="inlineStr">
        <is>
          <t>stevauren</t>
        </is>
      </c>
      <c r="B27743" t="n">
        <v>1</v>
      </c>
    </row>
    <row r="27744">
      <c r="A27744" t="inlineStr">
        <is>
          <t>listandu</t>
        </is>
      </c>
      <c r="B27744" t="n">
        <v>1</v>
      </c>
    </row>
    <row r="27745">
      <c r="A27745" t="inlineStr">
        <is>
          <t>palanias</t>
        </is>
      </c>
      <c r="B27745" t="n">
        <v>1</v>
      </c>
    </row>
    <row r="27746">
      <c r="A27746" t="inlineStr">
        <is>
          <t>tfis</t>
        </is>
      </c>
      <c r="B27746" t="n">
        <v>1</v>
      </c>
    </row>
    <row r="27747">
      <c r="A27747" t="inlineStr">
        <is>
          <t>placamentated</t>
        </is>
      </c>
      <c r="B27747" t="n">
        <v>1</v>
      </c>
    </row>
    <row r="27748">
      <c r="A27748" t="inlineStr">
        <is>
          <t>hellswash</t>
        </is>
      </c>
      <c r="B27748" t="n">
        <v>1</v>
      </c>
    </row>
    <row r="27749">
      <c r="A27749" t="inlineStr">
        <is>
          <t>crui</t>
        </is>
      </c>
      <c r="B27749" t="n">
        <v>1</v>
      </c>
    </row>
    <row r="27750">
      <c r="A27750" t="inlineStr">
        <is>
          <t>£10pc</t>
        </is>
      </c>
      <c r="B27750" t="n">
        <v>1</v>
      </c>
    </row>
    <row r="27751">
      <c r="A27751" t="inlineStr">
        <is>
          <t>condually</t>
        </is>
      </c>
      <c r="B27751" t="n">
        <v>1</v>
      </c>
    </row>
    <row r="27752">
      <c r="A27752" t="inlineStr">
        <is>
          <t>sisonton</t>
        </is>
      </c>
      <c r="B27752" t="n">
        <v>1</v>
      </c>
    </row>
    <row r="27753">
      <c r="A27753" t="inlineStr">
        <is>
          <t>waines</t>
        </is>
      </c>
      <c r="B27753" t="n">
        <v>3</v>
      </c>
    </row>
    <row r="27754">
      <c r="A27754" t="inlineStr">
        <is>
          <t>assositability</t>
        </is>
      </c>
      <c r="B27754" t="n">
        <v>1</v>
      </c>
    </row>
    <row r="27755">
      <c r="A27755" t="inlineStr">
        <is>
          <t>aerrodale</t>
        </is>
      </c>
      <c r="B27755" t="n">
        <v>1</v>
      </c>
    </row>
    <row r="27756">
      <c r="A27756" t="inlineStr">
        <is>
          <t>customationsurvey</t>
        </is>
      </c>
      <c r="B27756" t="n">
        <v>1</v>
      </c>
    </row>
    <row r="27757">
      <c r="A27757" t="inlineStr">
        <is>
          <t>99xlft</t>
        </is>
      </c>
      <c r="B27757" t="n">
        <v>1</v>
      </c>
    </row>
    <row r="27758">
      <c r="A27758" t="inlineStr">
        <is>
          <t>automaticstd</t>
        </is>
      </c>
      <c r="B27758" t="n">
        <v>1</v>
      </c>
    </row>
    <row r="27759">
      <c r="A27759" t="inlineStr">
        <is>
          <t>kamanibe</t>
        </is>
      </c>
      <c r="B27759" t="n">
        <v>1</v>
      </c>
    </row>
    <row r="27760">
      <c r="A27760" t="inlineStr">
        <is>
          <t>hundhaus</t>
        </is>
      </c>
      <c r="B27760" t="n">
        <v>1</v>
      </c>
    </row>
    <row r="27761">
      <c r="A27761" t="inlineStr">
        <is>
          <t>finnert</t>
        </is>
      </c>
      <c r="B27761" t="n">
        <v>1</v>
      </c>
    </row>
    <row r="27762">
      <c r="A27762" t="inlineStr">
        <is>
          <t>gazvinas</t>
        </is>
      </c>
      <c r="B27762" t="n">
        <v>1</v>
      </c>
    </row>
    <row r="27763">
      <c r="A27763" t="inlineStr">
        <is>
          <t>bolognico</t>
        </is>
      </c>
      <c r="B27763" t="n">
        <v>1</v>
      </c>
    </row>
    <row r="27764">
      <c r="A27764" t="inlineStr">
        <is>
          <t>ononants</t>
        </is>
      </c>
      <c r="B27764" t="n">
        <v>1</v>
      </c>
    </row>
    <row r="27765">
      <c r="A27765" t="inlineStr">
        <is>
          <t>mccallan</t>
        </is>
      </c>
      <c r="B27765" t="n">
        <v>2</v>
      </c>
    </row>
    <row r="27766">
      <c r="A27766" t="inlineStr">
        <is>
          <t>doughtywin</t>
        </is>
      </c>
      <c r="B27766" t="n">
        <v>1</v>
      </c>
    </row>
    <row r="27767">
      <c r="A27767" t="inlineStr">
        <is>
          <t>skazed</t>
        </is>
      </c>
      <c r="B27767" t="n">
        <v>2</v>
      </c>
    </row>
    <row r="27768">
      <c r="A27768" t="inlineStr">
        <is>
          <t>gomje</t>
        </is>
      </c>
      <c r="B27768" t="n">
        <v>1</v>
      </c>
    </row>
    <row r="27769">
      <c r="A27769" t="inlineStr">
        <is>
          <t>fm88</t>
        </is>
      </c>
      <c r="B27769" t="n">
        <v>1</v>
      </c>
    </row>
    <row r="27770">
      <c r="A27770" t="inlineStr">
        <is>
          <t>mcnoll</t>
        </is>
      </c>
      <c r="B27770" t="n">
        <v>1</v>
      </c>
    </row>
    <row r="27771">
      <c r="A27771" t="inlineStr">
        <is>
          <t>backwheeling</t>
        </is>
      </c>
      <c r="B27771" t="n">
        <v>1</v>
      </c>
    </row>
    <row r="27772">
      <c r="A27772" t="inlineStr">
        <is>
          <t>cstu</t>
        </is>
      </c>
      <c r="B27772" t="n">
        <v>1</v>
      </c>
    </row>
    <row r="27773">
      <c r="A27773" t="inlineStr">
        <is>
          <t>leaderset</t>
        </is>
      </c>
      <c r="B27773" t="n">
        <v>2</v>
      </c>
    </row>
    <row r="27774">
      <c r="A27774" t="inlineStr">
        <is>
          <t>uncensoredfollow</t>
        </is>
      </c>
      <c r="B27774" t="n">
        <v>1</v>
      </c>
    </row>
    <row r="27775">
      <c r="A27775" t="inlineStr">
        <is>
          <t>robertlinear</t>
        </is>
      </c>
      <c r="B27775" t="n">
        <v>1</v>
      </c>
    </row>
    <row r="27776">
      <c r="A27776" t="inlineStr">
        <is>
          <t>frescas</t>
        </is>
      </c>
      <c r="B27776" t="n">
        <v>2</v>
      </c>
    </row>
    <row r="27777">
      <c r="A27777" t="inlineStr">
        <is>
          <t>rvsite</t>
        </is>
      </c>
      <c r="B27777" t="n">
        <v>1</v>
      </c>
    </row>
    <row r="27778">
      <c r="A27778" t="inlineStr">
        <is>
          <t>ridden_rows</t>
        </is>
      </c>
      <c r="B27778" t="n">
        <v>1</v>
      </c>
    </row>
    <row r="27779">
      <c r="A27779" t="inlineStr">
        <is>
          <t>rdade</t>
        </is>
      </c>
      <c r="B27779" t="n">
        <v>1</v>
      </c>
    </row>
    <row r="27780">
      <c r="A27780" t="inlineStr">
        <is>
          <t>aobhray</t>
        </is>
      </c>
      <c r="B27780" t="n">
        <v>1</v>
      </c>
    </row>
    <row r="27781">
      <c r="A27781" t="inlineStr">
        <is>
          <t>visibilitynests</t>
        </is>
      </c>
      <c r="B27781" t="n">
        <v>1</v>
      </c>
    </row>
    <row r="27782">
      <c r="A27782" t="inlineStr">
        <is>
          <t>ie1221</t>
        </is>
      </c>
      <c r="B27782" t="n">
        <v>1</v>
      </c>
    </row>
    <row r="27783">
      <c r="A27783" t="inlineStr">
        <is>
          <t>mcbj</t>
        </is>
      </c>
      <c r="B27783" t="n">
        <v>1</v>
      </c>
    </row>
    <row r="27784">
      <c r="A27784" t="inlineStr">
        <is>
          <t>comkb264958</t>
        </is>
      </c>
      <c r="B27784" t="n">
        <v>1</v>
      </c>
    </row>
    <row r="27785">
      <c r="A27785" t="inlineStr">
        <is>
          <t>nedview</t>
        </is>
      </c>
      <c r="B27785" t="n">
        <v>1</v>
      </c>
    </row>
    <row r="27786">
      <c r="A27786" t="inlineStr">
        <is>
          <t>vmaxkey</t>
        </is>
      </c>
      <c r="B27786" t="n">
        <v>1</v>
      </c>
    </row>
    <row r="27787">
      <c r="A27787" t="inlineStr">
        <is>
          <t>rvsiteenable</t>
        </is>
      </c>
      <c r="B27787" t="n">
        <v>1</v>
      </c>
    </row>
    <row r="27788">
      <c r="A27788" t="inlineStr">
        <is>
          <t>c9vtregion</t>
        </is>
      </c>
      <c r="B27788" t="n">
        <v>1</v>
      </c>
    </row>
    <row r="27789">
      <c r="A27789" t="inlineStr">
        <is>
          <t>edsets</t>
        </is>
      </c>
      <c r="B27789" t="n">
        <v>1</v>
      </c>
    </row>
    <row r="27790">
      <c r="A27790" t="inlineStr">
        <is>
          <t>c9vtregionnodesupdatelair</t>
        </is>
      </c>
      <c r="B27790" t="n">
        <v>1</v>
      </c>
    </row>
    <row r="27791">
      <c r="A27791" t="inlineStr">
        <is>
          <t>textrefresh</t>
        </is>
      </c>
      <c r="B27791" t="n">
        <v>1</v>
      </c>
    </row>
    <row r="27792">
      <c r="A27792" t="inlineStr">
        <is>
          <t>rwch</t>
        </is>
      </c>
      <c r="B27792" t="n">
        <v>2</v>
      </c>
    </row>
    <row r="27793">
      <c r="A27793" t="inlineStr">
        <is>
          <t>deltapre</t>
        </is>
      </c>
      <c r="B27793" t="n">
        <v>1</v>
      </c>
    </row>
    <row r="27794">
      <c r="A27794" t="inlineStr">
        <is>
          <t>movecube</t>
        </is>
      </c>
      <c r="B27794" t="n">
        <v>1</v>
      </c>
    </row>
    <row r="27795">
      <c r="A27795" t="inlineStr">
        <is>
          <t>looppointer</t>
        </is>
      </c>
      <c r="B27795" t="n">
        <v>1</v>
      </c>
    </row>
    <row r="27796">
      <c r="A27796" t="inlineStr">
        <is>
          <t>rvsiteset</t>
        </is>
      </c>
      <c r="B27796" t="n">
        <v>1</v>
      </c>
    </row>
    <row r="27797">
      <c r="A27797" t="inlineStr">
        <is>
          <t>trigger_real</t>
        </is>
      </c>
      <c r="B27797" t="n">
        <v>1</v>
      </c>
    </row>
    <row r="27798">
      <c r="A27798" t="inlineStr">
        <is>
          <t>isntpage</t>
        </is>
      </c>
      <c r="B27798" t="n">
        <v>1</v>
      </c>
    </row>
    <row r="27799">
      <c r="A27799" t="inlineStr">
        <is>
          <t>liesnew</t>
        </is>
      </c>
      <c r="B27799" t="n">
        <v>1</v>
      </c>
    </row>
    <row r="27800">
      <c r="A27800" t="inlineStr">
        <is>
          <t>ciaevtn</t>
        </is>
      </c>
      <c r="B27800" t="n">
        <v>1</v>
      </c>
    </row>
    <row r="27801">
      <c r="A27801" t="inlineStr">
        <is>
          <t>filter_net</t>
        </is>
      </c>
      <c r="B27801" t="n">
        <v>1</v>
      </c>
    </row>
    <row r="27802">
      <c r="A27802" t="inlineStr">
        <is>
          <t>skrtview</t>
        </is>
      </c>
      <c r="B27802" t="n">
        <v>1</v>
      </c>
    </row>
    <row r="27803">
      <c r="A27803" t="inlineStr">
        <is>
          <t>wp_api</t>
        </is>
      </c>
      <c r="B27803" t="n">
        <v>1</v>
      </c>
    </row>
    <row r="27804">
      <c r="A27804" t="inlineStr">
        <is>
          <t>progressblocks</t>
        </is>
      </c>
      <c r="B27804" t="n">
        <v>1</v>
      </c>
    </row>
    <row r="27805">
      <c r="A27805" t="inlineStr">
        <is>
          <t>muslook</t>
        </is>
      </c>
      <c r="B27805" t="n">
        <v>1</v>
      </c>
    </row>
    <row r="27806">
      <c r="A27806" t="inlineStr">
        <is>
          <t>debugemig</t>
        </is>
      </c>
      <c r="B27806" t="n">
        <v>1</v>
      </c>
    </row>
    <row r="27807">
      <c r="A27807" t="inlineStr">
        <is>
          <t>hermetization</t>
        </is>
      </c>
      <c r="B27807" t="n">
        <v>1</v>
      </c>
    </row>
    <row r="27808">
      <c r="A27808" t="inlineStr">
        <is>
          <t>adhester</t>
        </is>
      </c>
      <c r="B27808" t="n">
        <v>1</v>
      </c>
    </row>
    <row r="27809">
      <c r="A27809" t="inlineStr">
        <is>
          <t>unscillable</t>
        </is>
      </c>
      <c r="B27809" t="n">
        <v>1</v>
      </c>
    </row>
    <row r="27810">
      <c r="A27810" t="inlineStr">
        <is>
          <t>mouthmeetsstab</t>
        </is>
      </c>
      <c r="B27810" t="n">
        <v>1</v>
      </c>
    </row>
    <row r="27811">
      <c r="A27811" t="inlineStr">
        <is>
          <t>httpswatcherveemperread</t>
        </is>
      </c>
      <c r="B27811" t="n">
        <v>1</v>
      </c>
    </row>
    <row r="27812">
      <c r="A27812" t="inlineStr">
        <is>
          <t>unjadesive</t>
        </is>
      </c>
      <c r="B27812" t="n">
        <v>1</v>
      </c>
    </row>
    <row r="27813">
      <c r="A27813" t="inlineStr">
        <is>
          <t>getupstars</t>
        </is>
      </c>
      <c r="B27813" t="n">
        <v>1</v>
      </c>
    </row>
    <row r="27814">
      <c r="A27814" t="inlineStr">
        <is>
          <t>afsn</t>
        </is>
      </c>
      <c r="B27814" t="n">
        <v>1</v>
      </c>
    </row>
    <row r="27815">
      <c r="A27815" t="inlineStr">
        <is>
          <t>grunzels</t>
        </is>
      </c>
      <c r="B27815" t="n">
        <v>1</v>
      </c>
    </row>
    <row r="27816">
      <c r="A27816" t="inlineStr">
        <is>
          <t>coversaball</t>
        </is>
      </c>
      <c r="B27816" t="n">
        <v>1</v>
      </c>
    </row>
    <row r="27817">
      <c r="A27817" t="inlineStr">
        <is>
          <t>happenlers</t>
        </is>
      </c>
      <c r="B27817" t="n">
        <v>1</v>
      </c>
    </row>
    <row r="27818">
      <c r="A27818" t="inlineStr">
        <is>
          <t>20hed</t>
        </is>
      </c>
      <c r="B27818" t="n">
        <v>1</v>
      </c>
    </row>
    <row r="27819">
      <c r="A27819" t="inlineStr">
        <is>
          <t>buldestein</t>
        </is>
      </c>
      <c r="B27819" t="n">
        <v>1</v>
      </c>
    </row>
    <row r="27820">
      <c r="A27820" t="inlineStr">
        <is>
          <t>1s3</t>
        </is>
      </c>
      <c r="B27820" t="n">
        <v>1</v>
      </c>
    </row>
    <row r="27821">
      <c r="A27821" t="inlineStr">
        <is>
          <t>conconditions</t>
        </is>
      </c>
      <c r="B27821" t="n">
        <v>2</v>
      </c>
    </row>
    <row r="27822">
      <c r="A27822" t="inlineStr">
        <is>
          <t>hawkdicks</t>
        </is>
      </c>
      <c r="B27822" t="n">
        <v>1</v>
      </c>
    </row>
    <row r="27823">
      <c r="A27823" t="inlineStr">
        <is>
          <t>lexees</t>
        </is>
      </c>
      <c r="B27823" t="n">
        <v>1</v>
      </c>
    </row>
    <row r="27824">
      <c r="A27824" t="inlineStr">
        <is>
          <t>heroescapital</t>
        </is>
      </c>
      <c r="B27824" t="n">
        <v>1</v>
      </c>
    </row>
    <row r="27825">
      <c r="A27825" t="inlineStr">
        <is>
          <t>1007am</t>
        </is>
      </c>
      <c r="B27825" t="n">
        <v>1</v>
      </c>
    </row>
    <row r="27826">
      <c r="A27826" t="inlineStr">
        <is>
          <t>tlalmo</t>
        </is>
      </c>
      <c r="B27826" t="n">
        <v>1</v>
      </c>
    </row>
    <row r="27827">
      <c r="A27827" t="inlineStr">
        <is>
          <t>5m3</t>
        </is>
      </c>
      <c r="B27827" t="n">
        <v>3</v>
      </c>
    </row>
    <row r="27828">
      <c r="A27828" t="inlineStr">
        <is>
          <t>beploads</t>
        </is>
      </c>
      <c r="B27828" t="n">
        <v>1</v>
      </c>
    </row>
    <row r="27829">
      <c r="A27829" t="inlineStr">
        <is>
          <t>_well</t>
        </is>
      </c>
      <c r="B27829" t="n">
        <v>1</v>
      </c>
    </row>
    <row r="27830">
      <c r="A27830" t="inlineStr">
        <is>
          <t>30m6</t>
        </is>
      </c>
      <c r="B27830" t="n">
        <v>1</v>
      </c>
    </row>
    <row r="27831">
      <c r="A27831" t="inlineStr">
        <is>
          <t>6m3</t>
        </is>
      </c>
      <c r="B27831" t="n">
        <v>3</v>
      </c>
    </row>
    <row r="27832">
      <c r="A27832" t="inlineStr">
        <is>
          <t>allegie</t>
        </is>
      </c>
      <c r="B27832" t="n">
        <v>1</v>
      </c>
    </row>
    <row r="27833">
      <c r="A27833" t="inlineStr">
        <is>
          <t>editesrc</t>
        </is>
      </c>
      <c r="B27833" t="n">
        <v>1</v>
      </c>
    </row>
    <row r="27834">
      <c r="A27834" t="inlineStr">
        <is>
          <t>15xcouplely</t>
        </is>
      </c>
      <c r="B27834" t="n">
        <v>1</v>
      </c>
    </row>
    <row r="27835">
      <c r="A27835" t="inlineStr">
        <is>
          <t>etherarm</t>
        </is>
      </c>
      <c r="B27835" t="n">
        <v>1</v>
      </c>
    </row>
    <row r="27836">
      <c r="A27836" t="inlineStr">
        <is>
          <t>unrehe</t>
        </is>
      </c>
      <c r="B27836" t="n">
        <v>1</v>
      </c>
    </row>
    <row r="27837">
      <c r="A27837" t="inlineStr">
        <is>
          <t>cycyclicaka</t>
        </is>
      </c>
      <c r="B27837" t="n">
        <v>1</v>
      </c>
    </row>
    <row r="27838">
      <c r="A27838" t="inlineStr">
        <is>
          <t>wormnak</t>
        </is>
      </c>
      <c r="B27838" t="n">
        <v>1</v>
      </c>
    </row>
    <row r="27839">
      <c r="A27839" t="inlineStr">
        <is>
          <t>largality</t>
        </is>
      </c>
      <c r="B27839" t="n">
        <v>1</v>
      </c>
    </row>
    <row r="27840">
      <c r="A27840" t="inlineStr">
        <is>
          <t>ledleds</t>
        </is>
      </c>
      <c r="B27840" t="n">
        <v>1</v>
      </c>
    </row>
    <row r="27841">
      <c r="A27841" t="inlineStr">
        <is>
          <t>sensorspolybots</t>
        </is>
      </c>
      <c r="B27841" t="n">
        <v>1</v>
      </c>
    </row>
    <row r="27842">
      <c r="A27842" t="inlineStr">
        <is>
          <t>emstalk</t>
        </is>
      </c>
      <c r="B27842" t="n">
        <v>1</v>
      </c>
    </row>
    <row r="27843">
      <c r="A27843" t="inlineStr">
        <is>
          <t>ergaal</t>
        </is>
      </c>
      <c r="B27843" t="n">
        <v>1</v>
      </c>
    </row>
    <row r="27844">
      <c r="A27844" t="inlineStr">
        <is>
          <t>press‐apocalypse</t>
        </is>
      </c>
      <c r="B27844" t="n">
        <v>1</v>
      </c>
    </row>
    <row r="27845">
      <c r="A27845" t="inlineStr">
        <is>
          <t>lebenye</t>
        </is>
      </c>
      <c r="B27845" t="n">
        <v>1</v>
      </c>
    </row>
    <row r="27846">
      <c r="A27846" t="inlineStr">
        <is>
          <t>gebok</t>
        </is>
      </c>
      <c r="B27846" t="n">
        <v>1</v>
      </c>
    </row>
    <row r="27847">
      <c r="A27847" t="inlineStr">
        <is>
          <t>councilivestakesphoto</t>
        </is>
      </c>
      <c r="B27847" t="n">
        <v>1</v>
      </c>
    </row>
    <row r="27848">
      <c r="A27848" t="inlineStr">
        <is>
          <t>rosbisten</t>
        </is>
      </c>
      <c r="B27848" t="n">
        <v>1</v>
      </c>
    </row>
    <row r="27849">
      <c r="A27849" t="inlineStr">
        <is>
          <t>icaslos</t>
        </is>
      </c>
      <c r="B27849" t="n">
        <v>1</v>
      </c>
    </row>
    <row r="27850">
      <c r="A27850" t="inlineStr">
        <is>
          <t>foht</t>
        </is>
      </c>
      <c r="B27850" t="n">
        <v>1</v>
      </c>
    </row>
    <row r="27851">
      <c r="A27851" t="inlineStr">
        <is>
          <t>gimmengken</t>
        </is>
      </c>
      <c r="B27851" t="n">
        <v>1</v>
      </c>
    </row>
    <row r="27852">
      <c r="A27852" t="inlineStr">
        <is>
          <t>kkense</t>
        </is>
      </c>
      <c r="B27852" t="n">
        <v>1</v>
      </c>
    </row>
    <row r="27853">
      <c r="A27853" t="inlineStr">
        <is>
          <t>klingoveren</t>
        </is>
      </c>
      <c r="B27853" t="n">
        <v>1</v>
      </c>
    </row>
    <row r="27854">
      <c r="A27854" t="inlineStr">
        <is>
          <t>zugflise</t>
        </is>
      </c>
      <c r="B27854" t="n">
        <v>1</v>
      </c>
    </row>
    <row r="27855">
      <c r="A27855" t="inlineStr">
        <is>
          <t>sc3dtint</t>
        </is>
      </c>
      <c r="B27855" t="n">
        <v>1</v>
      </c>
    </row>
    <row r="27856">
      <c r="A27856" t="inlineStr">
        <is>
          <t>exactw</t>
        </is>
      </c>
      <c r="B27856" t="n">
        <v>1</v>
      </c>
    </row>
    <row r="27857">
      <c r="A27857" t="inlineStr">
        <is>
          <t>silvanum</t>
        </is>
      </c>
      <c r="B27857" t="n">
        <v>1</v>
      </c>
    </row>
    <row r="27858">
      <c r="A27858" t="inlineStr">
        <is>
          <t>spindelsicht</t>
        </is>
      </c>
      <c r="B27858" t="n">
        <v>1</v>
      </c>
    </row>
    <row r="27859">
      <c r="A27859" t="inlineStr">
        <is>
          <t>seldeng</t>
        </is>
      </c>
      <c r="B27859" t="n">
        <v>1</v>
      </c>
    </row>
    <row r="27860">
      <c r="A27860" t="inlineStr">
        <is>
          <t>vieligen</t>
        </is>
      </c>
      <c r="B27860" t="n">
        <v>1</v>
      </c>
    </row>
    <row r="27861">
      <c r="A27861" t="inlineStr">
        <is>
          <t>buryigktushos</t>
        </is>
      </c>
      <c r="B27861" t="n">
        <v>1</v>
      </c>
    </row>
    <row r="27862">
      <c r="A27862" t="inlineStr">
        <is>
          <t>schoopesborough</t>
        </is>
      </c>
      <c r="B27862" t="n">
        <v>1</v>
      </c>
    </row>
    <row r="27863">
      <c r="A27863" t="inlineStr">
        <is>
          <t>chmr</t>
        </is>
      </c>
      <c r="B27863" t="n">
        <v>1</v>
      </c>
    </row>
    <row r="27864">
      <c r="A27864" t="inlineStr">
        <is>
          <t>bandklatsuuch</t>
        </is>
      </c>
      <c r="B27864" t="n">
        <v>1</v>
      </c>
    </row>
    <row r="27865">
      <c r="A27865" t="inlineStr">
        <is>
          <t>urchinships</t>
        </is>
      </c>
      <c r="B27865" t="n">
        <v>1</v>
      </c>
    </row>
    <row r="27866">
      <c r="A27866" t="inlineStr">
        <is>
          <t>parombit</t>
        </is>
      </c>
      <c r="B27866" t="n">
        <v>1</v>
      </c>
    </row>
    <row r="27867">
      <c r="A27867" t="inlineStr">
        <is>
          <t>šeur</t>
        </is>
      </c>
      <c r="B27867" t="n">
        <v>1</v>
      </c>
    </row>
    <row r="27868">
      <c r="A27868" t="inlineStr">
        <is>
          <t>lavignealmost</t>
        </is>
      </c>
      <c r="B27868" t="n">
        <v>1</v>
      </c>
    </row>
    <row r="27869">
      <c r="A27869" t="inlineStr">
        <is>
          <t>untermerzehen</t>
        </is>
      </c>
      <c r="B27869" t="n">
        <v>1</v>
      </c>
    </row>
    <row r="27870">
      <c r="A27870" t="inlineStr">
        <is>
          <t>burngood</t>
        </is>
      </c>
      <c r="B27870" t="n">
        <v>1</v>
      </c>
    </row>
    <row r="27871">
      <c r="A27871" t="inlineStr">
        <is>
          <t>personits</t>
        </is>
      </c>
      <c r="B27871" t="n">
        <v>1</v>
      </c>
    </row>
    <row r="27872">
      <c r="A27872" t="inlineStr">
        <is>
          <t>jußchesma</t>
        </is>
      </c>
      <c r="B27872" t="n">
        <v>1</v>
      </c>
    </row>
    <row r="27873">
      <c r="A27873" t="inlineStr">
        <is>
          <t>judenkund</t>
        </is>
      </c>
      <c r="B27873" t="n">
        <v>1</v>
      </c>
    </row>
    <row r="27874">
      <c r="A27874" t="inlineStr">
        <is>
          <t>geheimmeisterorst</t>
        </is>
      </c>
      <c r="B27874" t="n">
        <v>1</v>
      </c>
    </row>
    <row r="27875">
      <c r="A27875" t="inlineStr">
        <is>
          <t>tötringnehet</t>
        </is>
      </c>
      <c r="B27875" t="n">
        <v>1</v>
      </c>
    </row>
    <row r="27876">
      <c r="A27876" t="inlineStr">
        <is>
          <t>kontreutung</t>
        </is>
      </c>
      <c r="B27876" t="n">
        <v>1</v>
      </c>
    </row>
    <row r="27877">
      <c r="A27877" t="inlineStr">
        <is>
          <t>nutreich</t>
        </is>
      </c>
      <c r="B27877" t="n">
        <v>1</v>
      </c>
    </row>
    <row r="27878">
      <c r="A27878" t="inlineStr">
        <is>
          <t>zükel</t>
        </is>
      </c>
      <c r="B27878" t="n">
        <v>1</v>
      </c>
    </row>
    <row r="27879">
      <c r="A27879" t="inlineStr">
        <is>
          <t>embass</t>
        </is>
      </c>
      <c r="B27879" t="n">
        <v>1</v>
      </c>
    </row>
    <row r="27880">
      <c r="A27880" t="inlineStr">
        <is>
          <t>enfuhlend</t>
        </is>
      </c>
      <c r="B27880" t="n">
        <v>1</v>
      </c>
    </row>
    <row r="27881">
      <c r="A27881" t="inlineStr">
        <is>
          <t>sabielah</t>
        </is>
      </c>
      <c r="B27881" t="n">
        <v>1</v>
      </c>
    </row>
    <row r="27882">
      <c r="A27882" t="inlineStr">
        <is>
          <t>adechunammed</t>
        </is>
      </c>
      <c r="B27882" t="n">
        <v>1</v>
      </c>
    </row>
    <row r="27883">
      <c r="A27883" t="inlineStr">
        <is>
          <t>state_public</t>
        </is>
      </c>
      <c r="B27883" t="n">
        <v>1</v>
      </c>
    </row>
    <row r="27884">
      <c r="A27884" t="inlineStr">
        <is>
          <t>ecologiehen</t>
        </is>
      </c>
      <c r="B27884" t="n">
        <v>1</v>
      </c>
    </row>
    <row r="27885">
      <c r="A27885" t="inlineStr">
        <is>
          <t>sprawwacht</t>
        </is>
      </c>
      <c r="B27885" t="n">
        <v>1</v>
      </c>
    </row>
    <row r="27886">
      <c r="A27886" t="inlineStr">
        <is>
          <t>bodyament</t>
        </is>
      </c>
      <c r="B27886" t="n">
        <v>1</v>
      </c>
    </row>
    <row r="27887">
      <c r="A27887" t="inlineStr">
        <is>
          <t>zugcrabstädt</t>
        </is>
      </c>
      <c r="B27887" t="n">
        <v>1</v>
      </c>
    </row>
    <row r="27888">
      <c r="A27888" t="inlineStr">
        <is>
          <t>zugfliseltung</t>
        </is>
      </c>
      <c r="B27888" t="n">
        <v>1</v>
      </c>
    </row>
    <row r="27889">
      <c r="A27889" t="inlineStr">
        <is>
          <t>myselfi</t>
        </is>
      </c>
      <c r="B27889" t="n">
        <v>2</v>
      </c>
    </row>
    <row r="27890">
      <c r="A27890" t="inlineStr">
        <is>
          <t>mittele</t>
        </is>
      </c>
      <c r="B27890" t="n">
        <v>1</v>
      </c>
    </row>
    <row r="27891">
      <c r="A27891" t="inlineStr">
        <is>
          <t>tövel</t>
        </is>
      </c>
      <c r="B27891" t="n">
        <v>1</v>
      </c>
    </row>
    <row r="27892">
      <c r="A27892" t="inlineStr">
        <is>
          <t>sonasse</t>
        </is>
      </c>
      <c r="B27892" t="n">
        <v>1</v>
      </c>
    </row>
    <row r="27893">
      <c r="A27893" t="inlineStr">
        <is>
          <t>unirsch</t>
        </is>
      </c>
      <c r="B27893" t="n">
        <v>1</v>
      </c>
    </row>
    <row r="27894">
      <c r="A27894" t="inlineStr">
        <is>
          <t>flyhold</t>
        </is>
      </c>
      <c r="B27894" t="n">
        <v>1</v>
      </c>
    </row>
    <row r="27895">
      <c r="A27895" t="inlineStr">
        <is>
          <t>turingenham</t>
        </is>
      </c>
      <c r="B27895" t="n">
        <v>1</v>
      </c>
    </row>
    <row r="27896">
      <c r="A27896" t="inlineStr">
        <is>
          <t>wahreweit</t>
        </is>
      </c>
      <c r="B27896" t="n">
        <v>1</v>
      </c>
    </row>
    <row r="27897">
      <c r="A27897" t="inlineStr">
        <is>
          <t>ikewendung</t>
        </is>
      </c>
      <c r="B27897" t="n">
        <v>1</v>
      </c>
    </row>
    <row r="27898">
      <c r="A27898" t="inlineStr">
        <is>
          <t>insighttime</t>
        </is>
      </c>
      <c r="B27898" t="n">
        <v>1</v>
      </c>
    </row>
    <row r="27899">
      <c r="A27899" t="inlineStr">
        <is>
          <t>homeidle</t>
        </is>
      </c>
      <c r="B27899" t="n">
        <v>1</v>
      </c>
    </row>
    <row r="27900">
      <c r="A27900" t="inlineStr">
        <is>
          <t>victvernivgestures</t>
        </is>
      </c>
      <c r="B27900" t="n">
        <v>1</v>
      </c>
    </row>
    <row r="27901">
      <c r="A27901" t="inlineStr">
        <is>
          <t>quincunce</t>
        </is>
      </c>
      <c r="B27901" t="n">
        <v>1</v>
      </c>
    </row>
    <row r="27902">
      <c r="A27902" t="inlineStr">
        <is>
          <t>bioswine</t>
        </is>
      </c>
      <c r="B27902" t="n">
        <v>1</v>
      </c>
    </row>
    <row r="27903">
      <c r="A27903" t="inlineStr">
        <is>
          <t>32gms</t>
        </is>
      </c>
      <c r="B27903" t="n">
        <v>1</v>
      </c>
    </row>
    <row r="27904">
      <c r="A27904" t="inlineStr">
        <is>
          <t>22t154841</t>
        </is>
      </c>
      <c r="B27904" t="n">
        <v>1</v>
      </c>
    </row>
    <row r="27905">
      <c r="A27905" t="inlineStr">
        <is>
          <t>n2603</t>
        </is>
      </c>
      <c r="B27905" t="n">
        <v>1</v>
      </c>
    </row>
    <row r="27906">
      <c r="A27906" t="inlineStr">
        <is>
          <t>hipstermoto</t>
        </is>
      </c>
      <c r="B27906" t="n">
        <v>1</v>
      </c>
    </row>
    <row r="27907">
      <c r="A27907" t="inlineStr">
        <is>
          <t>saddtechen</t>
        </is>
      </c>
      <c r="B27907" t="n">
        <v>1</v>
      </c>
    </row>
    <row r="27908">
      <c r="A27908" t="inlineStr">
        <is>
          <t>lackoftime</t>
        </is>
      </c>
      <c r="B27908" t="n">
        <v>1</v>
      </c>
    </row>
    <row r="27909">
      <c r="A27909" t="inlineStr">
        <is>
          <t>poovoured</t>
        </is>
      </c>
      <c r="B27909" t="n">
        <v>1</v>
      </c>
    </row>
    <row r="27910">
      <c r="A27910" t="inlineStr">
        <is>
          <t>sanese</t>
        </is>
      </c>
      <c r="B27910" t="n">
        <v>1</v>
      </c>
    </row>
    <row r="27911">
      <c r="A27911" t="inlineStr">
        <is>
          <t>susware</t>
        </is>
      </c>
      <c r="B27911" t="n">
        <v>1</v>
      </c>
    </row>
    <row r="27912">
      <c r="A27912" t="inlineStr">
        <is>
          <t>410000000</t>
        </is>
      </c>
      <c r="B27912" t="n">
        <v>1</v>
      </c>
    </row>
    <row r="27913">
      <c r="A27913" t="inlineStr">
        <is>
          <t>hesynthphi</t>
        </is>
      </c>
      <c r="B27913" t="n">
        <v>1</v>
      </c>
    </row>
    <row r="27914">
      <c r="A27914" t="inlineStr">
        <is>
          <t>itwatch</t>
        </is>
      </c>
      <c r="B27914" t="n">
        <v>1</v>
      </c>
    </row>
    <row r="27915">
      <c r="A27915" t="inlineStr">
        <is>
          <t>smsphere</t>
        </is>
      </c>
      <c r="B27915" t="n">
        <v>1</v>
      </c>
    </row>
    <row r="27916">
      <c r="A27916" t="inlineStr">
        <is>
          <t>minesrobotate</t>
        </is>
      </c>
      <c r="B27916" t="n">
        <v>1</v>
      </c>
    </row>
    <row r="27917">
      <c r="A27917" t="inlineStr">
        <is>
          <t>buildswift</t>
        </is>
      </c>
      <c r="B27917" t="n">
        <v>1</v>
      </c>
    </row>
    <row r="27918">
      <c r="A27918" t="inlineStr">
        <is>
          <t>msdocs</t>
        </is>
      </c>
      <c r="B27918" t="n">
        <v>1</v>
      </c>
    </row>
    <row r="27919">
      <c r="A27919" t="inlineStr">
        <is>
          <t>shallowum</t>
        </is>
      </c>
      <c r="B27919" t="n">
        <v>1</v>
      </c>
    </row>
    <row r="27920">
      <c r="A27920" t="inlineStr">
        <is>
          <t>vegardieme</t>
        </is>
      </c>
      <c r="B27920" t="n">
        <v>1</v>
      </c>
    </row>
    <row r="27921">
      <c r="A27921" t="inlineStr">
        <is>
          <t>boussard</t>
        </is>
      </c>
      <c r="B27921" t="n">
        <v>1</v>
      </c>
    </row>
    <row r="27922">
      <c r="A27922" t="inlineStr">
        <is>
          <t>saeedbitter</t>
        </is>
      </c>
      <c r="B27922" t="n">
        <v>1</v>
      </c>
    </row>
    <row r="27923">
      <c r="A27923" t="inlineStr">
        <is>
          <t>protrusible</t>
        </is>
      </c>
      <c r="B27923" t="n">
        <v>1</v>
      </c>
    </row>
    <row r="27924">
      <c r="A27924" t="inlineStr">
        <is>
          <t>ignacerers</t>
        </is>
      </c>
      <c r="B27924" t="n">
        <v>1</v>
      </c>
    </row>
    <row r="27925">
      <c r="A27925" t="inlineStr">
        <is>
          <t>vaudan</t>
        </is>
      </c>
      <c r="B27925" t="n">
        <v>1</v>
      </c>
    </row>
    <row r="27926">
      <c r="A27926" t="inlineStr">
        <is>
          <t>pettidness</t>
        </is>
      </c>
      <c r="B27926" t="n">
        <v>1</v>
      </c>
    </row>
    <row r="27927">
      <c r="A27927" t="inlineStr">
        <is>
          <t>foothissers</t>
        </is>
      </c>
      <c r="B27927" t="n">
        <v>1</v>
      </c>
    </row>
    <row r="27928">
      <c r="A27928" t="inlineStr">
        <is>
          <t>continuesshrinking</t>
        </is>
      </c>
      <c r="B27928" t="n">
        <v>1</v>
      </c>
    </row>
    <row r="27929">
      <c r="A27929" t="inlineStr">
        <is>
          <t>natal—</t>
        </is>
      </c>
      <c r="B27929" t="n">
        <v>1</v>
      </c>
    </row>
    <row r="27930">
      <c r="A27930" t="inlineStr">
        <is>
          <t>bessard</t>
        </is>
      </c>
      <c r="B27930" t="n">
        <v>1</v>
      </c>
    </row>
    <row r="27931">
      <c r="A27931" t="inlineStr">
        <is>
          <t>repes</t>
        </is>
      </c>
      <c r="B27931" t="n">
        <v>1</v>
      </c>
    </row>
    <row r="27932">
      <c r="A27932" t="inlineStr">
        <is>
          <t>sealelded</t>
        </is>
      </c>
      <c r="B27932" t="n">
        <v>1</v>
      </c>
    </row>
    <row r="27933">
      <c r="A27933" t="inlineStr">
        <is>
          <t>afterpertyotedages</t>
        </is>
      </c>
      <c r="B27933" t="n">
        <v>1</v>
      </c>
    </row>
    <row r="27934">
      <c r="A27934" t="inlineStr">
        <is>
          <t>q\\by_ctigr</t>
        </is>
      </c>
      <c r="B27934" t="n">
        <v>1</v>
      </c>
    </row>
    <row r="27935">
      <c r="A27935" t="inlineStr">
        <is>
          <t>rktoa</t>
        </is>
      </c>
      <c r="B27935" t="n">
        <v>1</v>
      </c>
    </row>
    <row r="27936">
      <c r="A27936" t="inlineStr">
        <is>
          <t>cbp0rragu</t>
        </is>
      </c>
      <c r="B27936" t="n">
        <v>1</v>
      </c>
    </row>
    <row r="27937">
      <c r="A27937" t="inlineStr">
        <is>
          <t>adjustedcurrentactiveibalist</t>
        </is>
      </c>
      <c r="B27937" t="n">
        <v>1</v>
      </c>
    </row>
    <row r="27938">
      <c r="A27938" t="inlineStr">
        <is>
          <t>signal_counter</t>
        </is>
      </c>
      <c r="B27938" t="n">
        <v>1</v>
      </c>
    </row>
    <row r="27939">
      <c r="A27939" t="inlineStr">
        <is>
          <t>lldamhended</t>
        </is>
      </c>
      <c r="B27939" t="n">
        <v>1</v>
      </c>
    </row>
    <row r="27940">
      <c r="A27940" t="inlineStr">
        <is>
          <t>idiotclientssoldjot</t>
        </is>
      </c>
      <c r="B27940" t="n">
        <v>1</v>
      </c>
    </row>
    <row r="27941">
      <c r="A27941" t="inlineStr">
        <is>
          <t>comparepeer</t>
        </is>
      </c>
      <c r="B27941" t="n">
        <v>1</v>
      </c>
    </row>
    <row r="27942">
      <c r="A27942" t="inlineStr">
        <is>
          <t>complexlist</t>
        </is>
      </c>
      <c r="B27942" t="n">
        <v>1</v>
      </c>
    </row>
    <row r="27943">
      <c r="A27943" t="inlineStr">
        <is>
          <t>stringisargumenterrors</t>
        </is>
      </c>
      <c r="B27943" t="n">
        <v>1</v>
      </c>
    </row>
    <row r="27944">
      <c r="A27944" t="inlineStr">
        <is>
          <t>int_alignment_strength</t>
        </is>
      </c>
      <c r="B27944" t="n">
        <v>1</v>
      </c>
    </row>
    <row r="27945">
      <c r="A27945" t="inlineStr">
        <is>
          <t>ischunkall9</t>
        </is>
      </c>
      <c r="B27945" t="n">
        <v>1</v>
      </c>
    </row>
    <row r="27946">
      <c r="A27946" t="inlineStr">
        <is>
          <t>couponsjakeute</t>
        </is>
      </c>
      <c r="B27946" t="n">
        <v>1</v>
      </c>
    </row>
    <row r="27947">
      <c r="A27947" t="inlineStr">
        <is>
          <t>readanalytics</t>
        </is>
      </c>
      <c r="B27947" t="n">
        <v>1</v>
      </c>
    </row>
    <row r="27948">
      <c r="A27948" t="inlineStr">
        <is>
          <t>msg_stok</t>
        </is>
      </c>
      <c r="B27948" t="n">
        <v>1</v>
      </c>
    </row>
    <row r="27949">
      <c r="A27949" t="inlineStr">
        <is>
          <t>basicstring</t>
        </is>
      </c>
      <c r="B27949" t="n">
        <v>1</v>
      </c>
    </row>
    <row r="27950">
      <c r="A27950" t="inlineStr">
        <is>
          <t>fappiona</t>
        </is>
      </c>
      <c r="B27950" t="n">
        <v>1</v>
      </c>
    </row>
    <row r="27951">
      <c r="A27951" t="inlineStr">
        <is>
          <t>internassion</t>
        </is>
      </c>
      <c r="B27951" t="n">
        <v>1</v>
      </c>
    </row>
    <row r="27952">
      <c r="A27952" t="inlineStr">
        <is>
          <t>carooka</t>
        </is>
      </c>
      <c r="B27952" t="n">
        <v>1</v>
      </c>
    </row>
    <row r="27953">
      <c r="A27953" t="inlineStr">
        <is>
          <t>checkimal_error</t>
        </is>
      </c>
      <c r="B27953" t="n">
        <v>1</v>
      </c>
    </row>
    <row r="27954">
      <c r="A27954" t="inlineStr">
        <is>
          <t>indebo</t>
        </is>
      </c>
      <c r="B27954" t="n">
        <v>1</v>
      </c>
    </row>
    <row r="27955">
      <c r="A27955" t="inlineStr">
        <is>
          <t>frombookmark</t>
        </is>
      </c>
      <c r="B27955" t="n">
        <v>1</v>
      </c>
    </row>
    <row r="27956">
      <c r="A27956" t="inlineStr">
        <is>
          <t>kyfuscatelaplevelcompat</t>
        </is>
      </c>
      <c r="B27956" t="n">
        <v>1</v>
      </c>
    </row>
    <row r="27957">
      <c r="A27957" t="inlineStr">
        <is>
          <t>readmebytime</t>
        </is>
      </c>
      <c r="B27957" t="n">
        <v>1</v>
      </c>
    </row>
    <row r="27958">
      <c r="A27958" t="inlineStr">
        <is>
          <t>to_paint</t>
        </is>
      </c>
      <c r="B27958" t="n">
        <v>1</v>
      </c>
    </row>
    <row r="27959">
      <c r="A27959" t="inlineStr">
        <is>
          <t>sched_lifetime</t>
        </is>
      </c>
      <c r="B27959" t="n">
        <v>1</v>
      </c>
    </row>
    <row r="27960">
      <c r="A27960" t="inlineStr">
        <is>
          <t>ibchange</t>
        </is>
      </c>
      <c r="B27960" t="n">
        <v>1</v>
      </c>
    </row>
    <row r="27961">
      <c r="A27961" t="inlineStr">
        <is>
          <t>arrivate</t>
        </is>
      </c>
      <c r="B27961" t="n">
        <v>1</v>
      </c>
    </row>
    <row r="27962">
      <c r="A27962" t="inlineStr">
        <is>
          <t>hard_command_product_bound_getter</t>
        </is>
      </c>
      <c r="B27962" t="n">
        <v>1</v>
      </c>
    </row>
    <row r="27963">
      <c r="A27963" t="inlineStr">
        <is>
          <t>\033</t>
        </is>
      </c>
      <c r="B27963" t="n">
        <v>4</v>
      </c>
    </row>
    <row r="27964">
      <c r="A27964" t="inlineStr">
        <is>
          <t>eio_termnotfoundexception</t>
        </is>
      </c>
      <c r="B27964" t="n">
        <v>1</v>
      </c>
    </row>
    <row r="27965">
      <c r="A27965" t="inlineStr">
        <is>
          <t>tabaddrtodba</t>
        </is>
      </c>
      <c r="B27965" t="n">
        <v>1</v>
      </c>
    </row>
    <row r="27966">
      <c r="A27966" t="inlineStr">
        <is>
          <t>ethcp</t>
        </is>
      </c>
      <c r="B27966" t="n">
        <v>1</v>
      </c>
    </row>
    <row r="27967">
      <c r="A27967" t="inlineStr">
        <is>
          <t>adococate</t>
        </is>
      </c>
      <c r="B27967" t="n">
        <v>1</v>
      </c>
    </row>
    <row r="27968">
      <c r="A27968" t="inlineStr">
        <is>
          <t>python_aofii_day</t>
        </is>
      </c>
      <c r="B27968" t="n">
        <v>1</v>
      </c>
    </row>
    <row r="27969">
      <c r="A27969" t="inlineStr">
        <is>
          <t>bitwiseislowportage</t>
        </is>
      </c>
      <c r="B27969" t="n">
        <v>1</v>
      </c>
    </row>
    <row r="27970">
      <c r="A27970" t="inlineStr">
        <is>
          <t>msget</t>
        </is>
      </c>
      <c r="B27970" t="n">
        <v>1</v>
      </c>
    </row>
    <row r="27971">
      <c r="A27971" t="inlineStr">
        <is>
          <t>serialpassword</t>
        </is>
      </c>
      <c r="B27971" t="n">
        <v>1</v>
      </c>
    </row>
    <row r="27972">
      <c r="A27972" t="inlineStr">
        <is>
          <t>retarg1</t>
        </is>
      </c>
      <c r="B27972" t="n">
        <v>1</v>
      </c>
    </row>
    <row r="27973">
      <c r="A27973" t="inlineStr">
        <is>
          <t>k27k</t>
        </is>
      </c>
      <c r="B27973" t="n">
        <v>1</v>
      </c>
    </row>
    <row r="27974">
      <c r="A27974" t="inlineStr">
        <is>
          <t>bookmarkqld</t>
        </is>
      </c>
      <c r="B27974" t="n">
        <v>1</v>
      </c>
    </row>
    <row r="27975">
      <c r="A27975" t="inlineStr">
        <is>
          <t>rketp</t>
        </is>
      </c>
      <c r="B27975" t="n">
        <v>1</v>
      </c>
    </row>
    <row r="27976">
      <c r="A27976" t="inlineStr">
        <is>
          <t>findusernameheader</t>
        </is>
      </c>
      <c r="B27976" t="n">
        <v>1</v>
      </c>
    </row>
    <row r="27977">
      <c r="A27977" t="inlineStr">
        <is>
          <t>takeunsignedarrivateblock</t>
        </is>
      </c>
      <c r="B27977" t="n">
        <v>1</v>
      </c>
    </row>
    <row r="27978">
      <c r="A27978" t="inlineStr">
        <is>
          <t>oreetaop</t>
        </is>
      </c>
      <c r="B27978" t="n">
        <v>1</v>
      </c>
    </row>
    <row r="27979">
      <c r="A27979" t="inlineStr">
        <is>
          <t>`inter{`</t>
        </is>
      </c>
      <c r="B27979" t="n">
        <v>1</v>
      </c>
    </row>
    <row r="27980">
      <c r="A27980" t="inlineStr">
        <is>
          <t>bookmarkqldheader</t>
        </is>
      </c>
      <c r="B27980" t="n">
        <v>1</v>
      </c>
    </row>
    <row r="27981">
      <c r="A27981" t="inlineStr">
        <is>
          <t>listopenbookmarks</t>
        </is>
      </c>
      <c r="B27981" t="n">
        <v>1</v>
      </c>
    </row>
    <row r="27982">
      <c r="A27982" t="inlineStr">
        <is>
          <t>qu3</t>
        </is>
      </c>
      <c r="B27982" t="n">
        <v>1</v>
      </c>
    </row>
    <row r="27983">
      <c r="A27983" t="inlineStr">
        <is>
          <t>ptriedteam</t>
        </is>
      </c>
      <c r="B27983" t="n">
        <v>1</v>
      </c>
    </row>
    <row r="27984">
      <c r="A27984" t="inlineStr">
        <is>
          <t>multitoupper</t>
        </is>
      </c>
      <c r="B27984" t="n">
        <v>1</v>
      </c>
    </row>
    <row r="27985">
      <c r="A27985" t="inlineStr">
        <is>
          <t>dataatec</t>
        </is>
      </c>
      <c r="B27985" t="n">
        <v>1</v>
      </c>
    </row>
    <row r="27986">
      <c r="A27986" t="inlineStr">
        <is>
          <t>andcrazyqld</t>
        </is>
      </c>
      <c r="B27986" t="n">
        <v>1</v>
      </c>
    </row>
    <row r="27987">
      <c r="A27987" t="inlineStr">
        <is>
          <t>illpadpeed</t>
        </is>
      </c>
      <c r="B27987" t="n">
        <v>1</v>
      </c>
    </row>
    <row r="27988">
      <c r="A27988" t="inlineStr">
        <is>
          <t>cpplpatchershandler</t>
        </is>
      </c>
      <c r="B27988" t="n">
        <v>1</v>
      </c>
    </row>
    <row r="27989">
      <c r="A27989" t="inlineStr">
        <is>
          <t>provocationfrominventdrive</t>
        </is>
      </c>
      <c r="B27989" t="n">
        <v>1</v>
      </c>
    </row>
    <row r="27990">
      <c r="A27990" t="inlineStr">
        <is>
          <t>sumtronic</t>
        </is>
      </c>
      <c r="B27990" t="n">
        <v>1</v>
      </c>
    </row>
    <row r="27991">
      <c r="A27991" t="inlineStr">
        <is>
          <t>profosite</t>
        </is>
      </c>
      <c r="B27991" t="n">
        <v>1</v>
      </c>
    </row>
    <row r="27992">
      <c r="A27992" t="inlineStr">
        <is>
          <t>demsget</t>
        </is>
      </c>
      <c r="B27992" t="n">
        <v>1</v>
      </c>
    </row>
    <row r="27993">
      <c r="A27993" t="inlineStr">
        <is>
          <t>int_transportese_str</t>
        </is>
      </c>
      <c r="B27993" t="n">
        <v>1</v>
      </c>
    </row>
    <row r="27994">
      <c r="A27994" t="inlineStr">
        <is>
          <t>_checkbookmark</t>
        </is>
      </c>
      <c r="B27994" t="n">
        <v>1</v>
      </c>
    </row>
    <row r="27995">
      <c r="A27995" t="inlineStr">
        <is>
          <t>cpponelassign</t>
        </is>
      </c>
      <c r="B27995" t="n">
        <v>1</v>
      </c>
    </row>
    <row r="27996">
      <c r="A27996" t="inlineStr">
        <is>
          <t>_payload</t>
        </is>
      </c>
      <c r="B27996" t="n">
        <v>1</v>
      </c>
    </row>
    <row r="27997">
      <c r="A27997" t="inlineStr">
        <is>
          <t>optp</t>
        </is>
      </c>
      <c r="B27997" t="n">
        <v>2</v>
      </c>
    </row>
    <row r="27998">
      <c r="A27998" t="inlineStr">
        <is>
          <t>tablelybar</t>
        </is>
      </c>
      <c r="B27998" t="n">
        <v>1</v>
      </c>
    </row>
    <row r="27999">
      <c r="A27999" t="inlineStr">
        <is>
          <t>max_database_time</t>
        </is>
      </c>
      <c r="B27999" t="n">
        <v>1</v>
      </c>
    </row>
    <row r="28000">
      <c r="A28000" t="inlineStr">
        <is>
          <t>dooperif</t>
        </is>
      </c>
      <c r="B28000" t="n">
        <v>1</v>
      </c>
    </row>
    <row r="28001">
      <c r="A28001" t="inlineStr">
        <is>
          <t>signal_bucky</t>
        </is>
      </c>
      <c r="B28001" t="n">
        <v>1</v>
      </c>
    </row>
    <row r="28002">
      <c r="A28002" t="inlineStr">
        <is>
          <t>goerling</t>
        </is>
      </c>
      <c r="B28002" t="n">
        <v>3</v>
      </c>
    </row>
    <row r="28003">
      <c r="A28003" t="inlineStr">
        <is>
          <t>tradeness</t>
        </is>
      </c>
      <c r="B28003" t="n">
        <v>1</v>
      </c>
    </row>
    <row r="28004">
      <c r="A28004" t="inlineStr">
        <is>
          <t>cherecovich</t>
        </is>
      </c>
      <c r="B28004" t="n">
        <v>1</v>
      </c>
    </row>
    <row r="28005">
      <c r="A28005" t="inlineStr">
        <is>
          <t>halalis</t>
        </is>
      </c>
      <c r="B28005" t="n">
        <v>1</v>
      </c>
    </row>
    <row r="28006">
      <c r="A28006" t="inlineStr">
        <is>
          <t>agecar</t>
        </is>
      </c>
      <c r="B28006" t="n">
        <v>1</v>
      </c>
    </row>
    <row r="28007">
      <c r="A28007" t="inlineStr">
        <is>
          <t>paradeed</t>
        </is>
      </c>
      <c r="B28007" t="n">
        <v>1</v>
      </c>
    </row>
    <row r="28008">
      <c r="A28008" t="inlineStr">
        <is>
          <t>loweslun</t>
        </is>
      </c>
      <c r="B28008" t="n">
        <v>1</v>
      </c>
    </row>
    <row r="28009">
      <c r="A28009" t="inlineStr">
        <is>
          <t>ygya</t>
        </is>
      </c>
      <c r="B28009" t="n">
        <v>1</v>
      </c>
    </row>
    <row r="28010">
      <c r="A28010" t="inlineStr">
        <is>
          <t>demedication</t>
        </is>
      </c>
      <c r="B28010" t="n">
        <v>1</v>
      </c>
    </row>
    <row r="28011">
      <c r="A28011" t="inlineStr">
        <is>
          <t>loquist</t>
        </is>
      </c>
      <c r="B28011" t="n">
        <v>1</v>
      </c>
    </row>
    <row r="28012">
      <c r="A28012" t="inlineStr">
        <is>
          <t>tastuing</t>
        </is>
      </c>
      <c r="B28012" t="n">
        <v>1</v>
      </c>
    </row>
    <row r="28013">
      <c r="A28013" t="inlineStr">
        <is>
          <t>netbankscards</t>
        </is>
      </c>
      <c r="B28013" t="n">
        <v>1</v>
      </c>
    </row>
    <row r="28014">
      <c r="A28014" t="inlineStr">
        <is>
          <t>ldc211</t>
        </is>
      </c>
      <c r="B28014" t="n">
        <v>1</v>
      </c>
    </row>
    <row r="28015">
      <c r="A28015" t="inlineStr">
        <is>
          <t>listapps</t>
        </is>
      </c>
      <c r="B28015" t="n">
        <v>1</v>
      </c>
    </row>
    <row r="28016">
      <c r="A28016" t="inlineStr">
        <is>
          <t>httpmtgio</t>
        </is>
      </c>
      <c r="B28016" t="n">
        <v>1</v>
      </c>
    </row>
    <row r="28017">
      <c r="A28017" t="inlineStr">
        <is>
          <t>netmailbrief</t>
        </is>
      </c>
      <c r="B28017" t="n">
        <v>1</v>
      </c>
    </row>
    <row r="28018">
      <c r="A28018" t="inlineStr">
        <is>
          <t>carddatabase</t>
        </is>
      </c>
      <c r="B28018" t="n">
        <v>1</v>
      </c>
    </row>
    <row r="28019">
      <c r="A28019" t="inlineStr">
        <is>
          <t>megacoindraw</t>
        </is>
      </c>
      <c r="B28019" t="n">
        <v>1</v>
      </c>
    </row>
    <row r="28020">
      <c r="A28020" t="inlineStr">
        <is>
          <t>mtgio</t>
        </is>
      </c>
      <c r="B28020" t="n">
        <v>1</v>
      </c>
    </row>
    <row r="28021">
      <c r="A28021" t="inlineStr">
        <is>
          <t>netformscheat</t>
        </is>
      </c>
      <c r="B28021" t="n">
        <v>1</v>
      </c>
    </row>
    <row r="28022">
      <c r="A28022" t="inlineStr">
        <is>
          <t>checkseding</t>
        </is>
      </c>
      <c r="B28022" t="n">
        <v>1</v>
      </c>
    </row>
    <row r="28023">
      <c r="A28023" t="inlineStr">
        <is>
          <t>netaccountsreportwrite</t>
        </is>
      </c>
      <c r="B28023" t="n">
        <v>1</v>
      </c>
    </row>
    <row r="28024">
      <c r="A28024" t="inlineStr">
        <is>
          <t>╴yeah</t>
        </is>
      </c>
      <c r="B28024" t="n">
        <v>1</v>
      </c>
    </row>
    <row r="28025">
      <c r="A28025" t="inlineStr">
        <is>
          <t>╴my</t>
        </is>
      </c>
      <c r="B28025" t="n">
        <v>1</v>
      </c>
    </row>
    <row r="28026">
      <c r="A28026" t="inlineStr">
        <is>
          <t>afthe</t>
        </is>
      </c>
      <c r="B28026" t="n">
        <v>2</v>
      </c>
    </row>
    <row r="28027">
      <c r="A28027" t="inlineStr">
        <is>
          <t>aoblly</t>
        </is>
      </c>
      <c r="B28027" t="n">
        <v>1</v>
      </c>
    </row>
    <row r="28028">
      <c r="A28028" t="inlineStr">
        <is>
          <t>╴some</t>
        </is>
      </c>
      <c r="B28028" t="n">
        <v>1</v>
      </c>
    </row>
    <row r="28029">
      <c r="A28029" t="inlineStr">
        <is>
          <t>╴all</t>
        </is>
      </c>
      <c r="B28029" t="n">
        <v>1</v>
      </c>
    </row>
    <row r="28030">
      <c r="A28030" t="inlineStr">
        <is>
          <t>ahkali</t>
        </is>
      </c>
      <c r="B28030" t="n">
        <v>1</v>
      </c>
    </row>
    <row r="28031">
      <c r="A28031" t="inlineStr">
        <is>
          <t>╴uploaded</t>
        </is>
      </c>
      <c r="B28031" t="n">
        <v>1</v>
      </c>
    </row>
    <row r="28032">
      <c r="A28032" t="inlineStr">
        <is>
          <t>╴sometimes</t>
        </is>
      </c>
      <c r="B28032" t="n">
        <v>1</v>
      </c>
    </row>
    <row r="28033">
      <c r="A28033" t="inlineStr">
        <is>
          <t>╴fff</t>
        </is>
      </c>
      <c r="B28033" t="n">
        <v>1</v>
      </c>
    </row>
    <row r="28034">
      <c r="A28034" t="inlineStr">
        <is>
          <t>╴here</t>
        </is>
      </c>
      <c r="B28034" t="n">
        <v>1</v>
      </c>
    </row>
    <row r="28035">
      <c r="A28035" t="inlineStr">
        <is>
          <t>firepost</t>
        </is>
      </c>
      <c r="B28035" t="n">
        <v>1</v>
      </c>
    </row>
    <row r="28036">
      <c r="A28036" t="inlineStr">
        <is>
          <t>wellboard</t>
        </is>
      </c>
      <c r="B28036" t="n">
        <v>1</v>
      </c>
    </row>
    <row r="28037">
      <c r="A28037" t="inlineStr">
        <is>
          <t>org200509intrinsic</t>
        </is>
      </c>
      <c r="B28037" t="n">
        <v>1</v>
      </c>
    </row>
    <row r="28038">
      <c r="A28038" t="inlineStr">
        <is>
          <t>╴have</t>
        </is>
      </c>
      <c r="B28038" t="n">
        <v>1</v>
      </c>
    </row>
    <row r="28039">
      <c r="A28039" t="inlineStr">
        <is>
          <t>hollable</t>
        </is>
      </c>
      <c r="B28039" t="n">
        <v>2</v>
      </c>
    </row>
    <row r="28040">
      <c r="A28040" t="inlineStr">
        <is>
          <t>╴big</t>
        </is>
      </c>
      <c r="B28040" t="n">
        <v>1</v>
      </c>
    </row>
    <row r="28041">
      <c r="A28041" t="inlineStr">
        <is>
          <t>╴do</t>
        </is>
      </c>
      <c r="B28041" t="n">
        <v>1</v>
      </c>
    </row>
    <row r="28042">
      <c r="A28042" t="inlineStr">
        <is>
          <t>╴this</t>
        </is>
      </c>
      <c r="B28042" t="n">
        <v>1</v>
      </c>
    </row>
    <row r="28043">
      <c r="A28043" t="inlineStr">
        <is>
          <t>╴ξtow</t>
        </is>
      </c>
      <c r="B28043" t="n">
        <v>1</v>
      </c>
    </row>
    <row r="28044">
      <c r="A28044" t="inlineStr">
        <is>
          <t>╴pace</t>
        </is>
      </c>
      <c r="B28044" t="n">
        <v>1</v>
      </c>
    </row>
    <row r="28045">
      <c r="A28045" t="inlineStr">
        <is>
          <t>╴yep</t>
        </is>
      </c>
      <c r="B28045" t="n">
        <v>1</v>
      </c>
    </row>
    <row r="28046">
      <c r="A28046" t="inlineStr">
        <is>
          <t>bonductivity</t>
        </is>
      </c>
      <c r="B28046" t="n">
        <v>1</v>
      </c>
    </row>
    <row r="28047">
      <c r="A28047" t="inlineStr">
        <is>
          <t>╴tick</t>
        </is>
      </c>
      <c r="B28047" t="n">
        <v>1</v>
      </c>
    </row>
    <row r="28048">
      <c r="A28048" t="inlineStr">
        <is>
          <t>couronable</t>
        </is>
      </c>
      <c r="B28048" t="n">
        <v>1</v>
      </c>
    </row>
    <row r="28049">
      <c r="A28049" t="inlineStr">
        <is>
          <t>solfeldton</t>
        </is>
      </c>
      <c r="B28049" t="n">
        <v>1</v>
      </c>
    </row>
    <row r="28050">
      <c r="A28050" t="inlineStr">
        <is>
          <t>╴fire</t>
        </is>
      </c>
      <c r="B28050" t="n">
        <v>1</v>
      </c>
    </row>
    <row r="28051">
      <c r="A28051" t="inlineStr">
        <is>
          <t>╴freehold</t>
        </is>
      </c>
      <c r="B28051" t="n">
        <v>1</v>
      </c>
    </row>
    <row r="28052">
      <c r="A28052" t="inlineStr">
        <is>
          <t>xsporttv</t>
        </is>
      </c>
      <c r="B28052" t="n">
        <v>1</v>
      </c>
    </row>
    <row r="28053">
      <c r="A28053" t="inlineStr">
        <is>
          <t>xsport</t>
        </is>
      </c>
      <c r="B28053" t="n">
        <v>1</v>
      </c>
    </row>
    <row r="28054">
      <c r="A28054" t="inlineStr">
        <is>
          <t>xsportbirthday</t>
        </is>
      </c>
      <c r="B28054" t="n">
        <v>1</v>
      </c>
    </row>
    <row r="28055">
      <c r="A28055" t="inlineStr">
        <is>
          <t>xteamxteamxteam</t>
        </is>
      </c>
      <c r="B28055" t="n">
        <v>1</v>
      </c>
    </row>
    <row r="28056">
      <c r="A28056" t="inlineStr">
        <is>
          <t>collaborational</t>
        </is>
      </c>
      <c r="B28056" t="n">
        <v>2</v>
      </c>
    </row>
    <row r="28057">
      <c r="A28057" t="inlineStr">
        <is>
          <t>honeyboppers</t>
        </is>
      </c>
      <c r="B28057" t="n">
        <v>1</v>
      </c>
    </row>
    <row r="28058">
      <c r="A28058" t="inlineStr">
        <is>
          <t>atropes</t>
        </is>
      </c>
      <c r="B28058" t="n">
        <v>1</v>
      </c>
    </row>
    <row r="28059">
      <c r="A28059" t="inlineStr">
        <is>
          <t>gemionsperson</t>
        </is>
      </c>
      <c r="B28059" t="n">
        <v>1</v>
      </c>
    </row>
    <row r="28060">
      <c r="A28060" t="inlineStr">
        <is>
          <t>supportlonehug</t>
        </is>
      </c>
      <c r="B28060" t="n">
        <v>1</v>
      </c>
    </row>
    <row r="28061">
      <c r="A28061" t="inlineStr">
        <is>
          <t>projectgroup</t>
        </is>
      </c>
      <c r="B28061" t="n">
        <v>1</v>
      </c>
    </row>
    <row r="28062">
      <c r="A28062" t="inlineStr">
        <is>
          <t>51mbhr</t>
        </is>
      </c>
      <c r="B28062" t="n">
        <v>1</v>
      </c>
    </row>
    <row r="28063">
      <c r="A28063" t="inlineStr">
        <is>
          <t>crostown</t>
        </is>
      </c>
      <c r="B28063" t="n">
        <v>1</v>
      </c>
    </row>
    <row r="28064">
      <c r="A28064" t="inlineStr">
        <is>
          <t>aptimes</t>
        </is>
      </c>
      <c r="B28064" t="n">
        <v>2</v>
      </c>
    </row>
    <row r="28065">
      <c r="A28065" t="inlineStr">
        <is>
          <t>hokioduiti</t>
        </is>
      </c>
      <c r="B28065" t="n">
        <v>1</v>
      </c>
    </row>
    <row r="28066">
      <c r="A28066" t="inlineStr">
        <is>
          <t>timingspirited</t>
        </is>
      </c>
      <c r="B28066" t="n">
        <v>1</v>
      </c>
    </row>
    <row r="28067">
      <c r="A28067" t="inlineStr">
        <is>
          <t>4xr</t>
        </is>
      </c>
      <c r="B28067" t="n">
        <v>1</v>
      </c>
    </row>
    <row r="28068">
      <c r="A28068" t="inlineStr">
        <is>
          <t>totalcape</t>
        </is>
      </c>
      <c r="B28068" t="n">
        <v>1</v>
      </c>
    </row>
    <row r="28069">
      <c r="A28069" t="inlineStr">
        <is>
          <t>sistimo</t>
        </is>
      </c>
      <c r="B28069" t="n">
        <v>1</v>
      </c>
    </row>
    <row r="28070">
      <c r="A28070" t="inlineStr">
        <is>
          <t>geministaction</t>
        </is>
      </c>
      <c r="B28070" t="n">
        <v>1</v>
      </c>
    </row>
    <row r="28071">
      <c r="A28071" t="inlineStr">
        <is>
          <t>yrodiagonal</t>
        </is>
      </c>
      <c r="B28071" t="n">
        <v>1</v>
      </c>
    </row>
    <row r="28072">
      <c r="A28072" t="inlineStr">
        <is>
          <t>sardawbassar</t>
        </is>
      </c>
      <c r="B28072" t="n">
        <v>1</v>
      </c>
    </row>
    <row r="28073">
      <c r="A28073" t="inlineStr">
        <is>
          <t>tabain</t>
        </is>
      </c>
      <c r="B28073" t="n">
        <v>1</v>
      </c>
    </row>
    <row r="28074">
      <c r="A28074" t="inlineStr">
        <is>
          <t>letmarker</t>
        </is>
      </c>
      <c r="B28074" t="n">
        <v>1</v>
      </c>
    </row>
    <row r="28075">
      <c r="A28075" t="inlineStr">
        <is>
          <t>waitmaex</t>
        </is>
      </c>
      <c r="B28075" t="n">
        <v>1</v>
      </c>
    </row>
    <row r="28076">
      <c r="A28076" t="inlineStr">
        <is>
          <t>aligntag</t>
        </is>
      </c>
      <c r="B28076" t="n">
        <v>1</v>
      </c>
    </row>
    <row r="28077">
      <c r="A28077" t="inlineStr">
        <is>
          <t>mowbo</t>
        </is>
      </c>
      <c r="B28077" t="n">
        <v>1</v>
      </c>
    </row>
    <row r="28078">
      <c r="A28078" t="inlineStr">
        <is>
          <t>colouries</t>
        </is>
      </c>
      <c r="B28078" t="n">
        <v>1</v>
      </c>
    </row>
    <row r="28079">
      <c r="A28079" t="inlineStr">
        <is>
          <t>wordpresstm</t>
        </is>
      </c>
      <c r="B28079" t="n">
        <v>1</v>
      </c>
    </row>
    <row r="28080">
      <c r="A28080" t="inlineStr">
        <is>
          <t>edimap</t>
        </is>
      </c>
      <c r="B28080" t="n">
        <v>1</v>
      </c>
    </row>
    <row r="28081">
      <c r="A28081" t="inlineStr">
        <is>
          <t>urlpath</t>
        </is>
      </c>
      <c r="B28081" t="n">
        <v>2</v>
      </c>
    </row>
    <row r="28082">
      <c r="A28082" t="inlineStr">
        <is>
          <t>ahallow</t>
        </is>
      </c>
      <c r="B28082" t="n">
        <v>1</v>
      </c>
    </row>
    <row r="28083">
      <c r="A28083" t="inlineStr">
        <is>
          <t>mnidedir</t>
        </is>
      </c>
      <c r="B28083" t="n">
        <v>1</v>
      </c>
    </row>
    <row r="28084">
      <c r="A28084" t="inlineStr">
        <is>
          <t>empty_quote</t>
        </is>
      </c>
      <c r="B28084" t="n">
        <v>1</v>
      </c>
    </row>
    <row r="28085">
      <c r="A28085" t="inlineStr">
        <is>
          <t>libgitre</t>
        </is>
      </c>
      <c r="B28085" t="n">
        <v>1</v>
      </c>
    </row>
    <row r="28086">
      <c r="A28086" t="inlineStr">
        <is>
          <t>tkmanter</t>
        </is>
      </c>
      <c r="B28086" t="n">
        <v>1</v>
      </c>
    </row>
    <row r="28087">
      <c r="A28087" t="inlineStr">
        <is>
          <t>bimprobe</t>
        </is>
      </c>
      <c r="B28087" t="n">
        <v>1</v>
      </c>
    </row>
    <row r="28088">
      <c r="A28088" t="inlineStr">
        <is>
          <t>cpanbeans</t>
        </is>
      </c>
      <c r="B28088" t="n">
        <v>1</v>
      </c>
    </row>
    <row r="28089">
      <c r="A28089" t="inlineStr">
        <is>
          <t>ghostall</t>
        </is>
      </c>
      <c r="B28089" t="n">
        <v>1</v>
      </c>
    </row>
    <row r="28090">
      <c r="A28090" t="inlineStr">
        <is>
          <t>tristemvision</t>
        </is>
      </c>
      <c r="B28090" t="n">
        <v>1</v>
      </c>
    </row>
    <row r="28091">
      <c r="A28091" t="inlineStr">
        <is>
          <t>developertag</t>
        </is>
      </c>
      <c r="B28091" t="n">
        <v>1</v>
      </c>
    </row>
    <row r="28092">
      <c r="A28092" t="inlineStr">
        <is>
          <t>worktag</t>
        </is>
      </c>
      <c r="B28092" t="n">
        <v>1</v>
      </c>
    </row>
    <row r="28093">
      <c r="A28093" t="inlineStr">
        <is>
          <t>parhead</t>
        </is>
      </c>
      <c r="B28093" t="n">
        <v>1</v>
      </c>
    </row>
    <row r="28094">
      <c r="A28094" t="inlineStr">
        <is>
          <t>hurttag</t>
        </is>
      </c>
      <c r="B28094" t="n">
        <v>1</v>
      </c>
    </row>
    <row r="28095">
      <c r="A28095" t="inlineStr">
        <is>
          <t>verbany</t>
        </is>
      </c>
      <c r="B28095" t="n">
        <v>1</v>
      </c>
    </row>
    <row r="28096">
      <c r="A28096" t="inlineStr">
        <is>
          <t>hvns</t>
        </is>
      </c>
      <c r="B28096" t="n">
        <v>1</v>
      </c>
    </row>
    <row r="28097">
      <c r="A28097" t="inlineStr">
        <is>
          <t>rebaseabel</t>
        </is>
      </c>
      <c r="B28097" t="n">
        <v>1</v>
      </c>
    </row>
    <row r="28098">
      <c r="A28098" t="inlineStr">
        <is>
          <t>aneuth</t>
        </is>
      </c>
      <c r="B28098" t="n">
        <v>1</v>
      </c>
    </row>
    <row r="28099">
      <c r="A28099" t="inlineStr">
        <is>
          <t>rebashing</t>
        </is>
      </c>
      <c r="B28099" t="n">
        <v>1</v>
      </c>
    </row>
    <row r="28100">
      <c r="A28100" t="inlineStr">
        <is>
          <t>entitytext</t>
        </is>
      </c>
      <c r="B28100" t="n">
        <v>1</v>
      </c>
    </row>
    <row r="28101">
      <c r="A28101" t="inlineStr">
        <is>
          <t>solidator</t>
        </is>
      </c>
      <c r="B28101" t="n">
        <v>1</v>
      </c>
    </row>
    <row r="28102">
      <c r="A28102" t="inlineStr">
        <is>
          <t>checkerbk</t>
        </is>
      </c>
      <c r="B28102" t="n">
        <v>1</v>
      </c>
    </row>
    <row r="28103">
      <c r="A28103" t="inlineStr">
        <is>
          <t>scribber</t>
        </is>
      </c>
      <c r="B28103" t="n">
        <v>1</v>
      </c>
    </row>
    <row r="28104">
      <c r="A28104" t="inlineStr">
        <is>
          <t>usetag</t>
        </is>
      </c>
      <c r="B28104" t="n">
        <v>1</v>
      </c>
    </row>
    <row r="28105">
      <c r="A28105" t="inlineStr">
        <is>
          <t>sysdebug</t>
        </is>
      </c>
      <c r="B28105" t="n">
        <v>1</v>
      </c>
    </row>
    <row r="28106">
      <c r="A28106" t="inlineStr">
        <is>
          <t>webmdalley</t>
        </is>
      </c>
      <c r="B28106" t="n">
        <v>1</v>
      </c>
    </row>
    <row r="28107">
      <c r="A28107" t="inlineStr">
        <is>
          <t>sonnostags</t>
        </is>
      </c>
      <c r="B28107" t="n">
        <v>1</v>
      </c>
    </row>
    <row r="28108">
      <c r="A28108" t="inlineStr">
        <is>
          <t>letgencyarg</t>
        </is>
      </c>
      <c r="B28108" t="n">
        <v>1</v>
      </c>
    </row>
    <row r="28109">
      <c r="A28109" t="inlineStr">
        <is>
          <t>editagent</t>
        </is>
      </c>
      <c r="B28109" t="n">
        <v>1</v>
      </c>
    </row>
    <row r="28110">
      <c r="A28110" t="inlineStr">
        <is>
          <t>jacx</t>
        </is>
      </c>
      <c r="B28110" t="n">
        <v>1</v>
      </c>
    </row>
    <row r="28111">
      <c r="A28111" t="inlineStr">
        <is>
          <t>sendermounce</t>
        </is>
      </c>
      <c r="B28111" t="n">
        <v>1</v>
      </c>
    </row>
    <row r="28112">
      <c r="A28112" t="inlineStr">
        <is>
          <t>minocoord</t>
        </is>
      </c>
      <c r="B28112" t="n">
        <v>1</v>
      </c>
    </row>
    <row r="28113">
      <c r="A28113" t="inlineStr">
        <is>
          <t>argentoes</t>
        </is>
      </c>
      <c r="B28113" t="n">
        <v>1</v>
      </c>
    </row>
    <row r="28114">
      <c r="A28114" t="inlineStr">
        <is>
          <t>hemapalooza</t>
        </is>
      </c>
      <c r="B28114" t="n">
        <v>1</v>
      </c>
    </row>
    <row r="28115">
      <c r="A28115" t="inlineStr">
        <is>
          <t>rirey</t>
        </is>
      </c>
      <c r="B28115" t="n">
        <v>1</v>
      </c>
    </row>
    <row r="28116">
      <c r="A28116" t="inlineStr">
        <is>
          <t>shantna</t>
        </is>
      </c>
      <c r="B28116" t="n">
        <v>1</v>
      </c>
    </row>
    <row r="28117">
      <c r="A28117" t="inlineStr">
        <is>
          <t>pringala</t>
        </is>
      </c>
      <c r="B28117" t="n">
        <v>1</v>
      </c>
    </row>
    <row r="28118">
      <c r="A28118" t="inlineStr">
        <is>
          <t>sealmate</t>
        </is>
      </c>
      <c r="B28118" t="n">
        <v>1</v>
      </c>
    </row>
    <row r="28119">
      <c r="A28119" t="inlineStr">
        <is>
          <t>stinery</t>
        </is>
      </c>
      <c r="B28119" t="n">
        <v>1</v>
      </c>
    </row>
    <row r="28120">
      <c r="A28120" t="inlineStr">
        <is>
          <t>{aura_plaintext_ifiers</t>
        </is>
      </c>
      <c r="B28120" t="n">
        <v>1</v>
      </c>
    </row>
    <row r="28121">
      <c r="A28121" t="inlineStr">
        <is>
          <t>moosequintanez</t>
        </is>
      </c>
      <c r="B28121" t="n">
        <v>1</v>
      </c>
    </row>
    <row r="28122">
      <c r="A28122" t="inlineStr">
        <is>
          <t>hoboianiquemb</t>
        </is>
      </c>
      <c r="B28122" t="n">
        <v>1</v>
      </c>
    </row>
    <row r="28123">
      <c r="A28123" t="inlineStr">
        <is>
          <t>{create_homeplate|{data_outputs_dir|{data_outputs_dir</t>
        </is>
      </c>
      <c r="B28123" t="n">
        <v>1</v>
      </c>
    </row>
    <row r="28124">
      <c r="A28124" t="inlineStr">
        <is>
          <t>localordata</t>
        </is>
      </c>
      <c r="B28124" t="n">
        <v>1</v>
      </c>
    </row>
    <row r="28125">
      <c r="A28125" t="inlineStr">
        <is>
          <t>default_version</t>
        </is>
      </c>
      <c r="B28125" t="n">
        <v>1</v>
      </c>
    </row>
    <row r="28126">
      <c r="A28126" t="inlineStr">
        <is>
          <t>{envmvm_req_email{currency_currency|{japanony_abrasiooricholias|{itemid_controller|{project</t>
        </is>
      </c>
      <c r="B28126" t="n">
        <v>1</v>
      </c>
    </row>
    <row r="28127">
      <c r="A28127" t="inlineStr">
        <is>
          <t>wilinex</t>
        </is>
      </c>
      <c r="B28127" t="n">
        <v>1</v>
      </c>
    </row>
    <row r="28128">
      <c r="A28128" t="inlineStr">
        <is>
          <t>11302013</t>
        </is>
      </c>
      <c r="B28128" t="n">
        <v>4</v>
      </c>
    </row>
    <row r="28129">
      <c r="A28129" t="inlineStr">
        <is>
          <t>{st_name</t>
        </is>
      </c>
      <c r="B28129" t="n">
        <v>1</v>
      </c>
    </row>
    <row r="28130">
      <c r="A28130" t="inlineStr">
        <is>
          <t>spaceemperages</t>
        </is>
      </c>
      <c r="B28130" t="n">
        <v>1</v>
      </c>
    </row>
    <row r="28131">
      <c r="A28131" t="inlineStr">
        <is>
          <t>icaruz</t>
        </is>
      </c>
      <c r="B28131" t="n">
        <v>1</v>
      </c>
    </row>
    <row r="28132">
      <c r="A28132" t="inlineStr">
        <is>
          <t>choose_ivo_go</t>
        </is>
      </c>
      <c r="B28132" t="n">
        <v>1</v>
      </c>
    </row>
    <row r="28133">
      <c r="A28133" t="inlineStr">
        <is>
          <t>comjuliviamaloy</t>
        </is>
      </c>
      <c r="B28133" t="n">
        <v>1</v>
      </c>
    </row>
    <row r="28134">
      <c r="A28134" t="inlineStr">
        <is>
          <t>kôkai</t>
        </is>
      </c>
      <c r="B28134" t="n">
        <v>1</v>
      </c>
    </row>
    <row r="28135">
      <c r="A28135" t="inlineStr">
        <is>
          <t>poopah</t>
        </is>
      </c>
      <c r="B28135" t="n">
        <v>1</v>
      </c>
    </row>
    <row r="28136">
      <c r="A28136" t="inlineStr">
        <is>
          <t>fokevolution</t>
        </is>
      </c>
      <c r="B28136" t="n">
        <v>1</v>
      </c>
    </row>
    <row r="28137">
      <c r="A28137" t="inlineStr">
        <is>
          <t>superherocon</t>
        </is>
      </c>
      <c r="B28137" t="n">
        <v>1</v>
      </c>
    </row>
    <row r="28138">
      <c r="A28138" t="inlineStr">
        <is>
          <t>sweatbabypants</t>
        </is>
      </c>
      <c r="B28138" t="n">
        <v>1</v>
      </c>
    </row>
    <row r="28139">
      <c r="A28139" t="inlineStr">
        <is>
          <t>spursinsidermen</t>
        </is>
      </c>
      <c r="B28139" t="n">
        <v>1</v>
      </c>
    </row>
    <row r="28140">
      <c r="A28140" t="inlineStr">
        <is>
          <t>aydashdaya</t>
        </is>
      </c>
      <c r="B28140" t="n">
        <v>1</v>
      </c>
    </row>
    <row r="28141">
      <c r="A28141" t="inlineStr">
        <is>
          <t>hspechetankers</t>
        </is>
      </c>
      <c r="B28141" t="n">
        <v>1</v>
      </c>
    </row>
    <row r="28142">
      <c r="A28142" t="inlineStr">
        <is>
          <t>com16f3m9txdk</t>
        </is>
      </c>
      <c r="B28142" t="n">
        <v>1</v>
      </c>
    </row>
    <row r="28143">
      <c r="A28143" t="inlineStr">
        <is>
          <t>agmouthcomicgo</t>
        </is>
      </c>
      <c r="B28143" t="n">
        <v>1</v>
      </c>
    </row>
    <row r="28144">
      <c r="A28144" t="inlineStr">
        <is>
          <t>com8lggjb1vl6</t>
        </is>
      </c>
      <c r="B28144" t="n">
        <v>1</v>
      </c>
    </row>
    <row r="28145">
      <c r="A28145" t="inlineStr">
        <is>
          <t>co6ubm4and7z3</t>
        </is>
      </c>
      <c r="B28145" t="n">
        <v>1</v>
      </c>
    </row>
    <row r="28146">
      <c r="A28146" t="inlineStr">
        <is>
          <t>cokicedvyzd4</t>
        </is>
      </c>
      <c r="B28146" t="n">
        <v>1</v>
      </c>
    </row>
    <row r="28147">
      <c r="A28147" t="inlineStr">
        <is>
          <t>spursinsider</t>
        </is>
      </c>
      <c r="B28147" t="n">
        <v>1</v>
      </c>
    </row>
    <row r="28148">
      <c r="A28148" t="inlineStr">
        <is>
          <t>kawamori</t>
        </is>
      </c>
      <c r="B28148" t="n">
        <v>4</v>
      </c>
    </row>
    <row r="28149">
      <c r="A28149" t="inlineStr">
        <is>
          <t>ashley_c</t>
        </is>
      </c>
      <c r="B28149" t="n">
        <v>1</v>
      </c>
    </row>
    <row r="28150">
      <c r="A28150" t="inlineStr">
        <is>
          <t>aubreypotato</t>
        </is>
      </c>
      <c r="B28150" t="n">
        <v>1</v>
      </c>
    </row>
    <row r="28151">
      <c r="A28151" t="inlineStr">
        <is>
          <t>rossshychel</t>
        </is>
      </c>
      <c r="B28151" t="n">
        <v>1</v>
      </c>
    </row>
    <row r="28152">
      <c r="A28152" t="inlineStr">
        <is>
          <t>cyrty</t>
        </is>
      </c>
      <c r="B28152" t="n">
        <v>1</v>
      </c>
    </row>
    <row r="28153">
      <c r="A28153" t="inlineStr">
        <is>
          <t>pferro</t>
        </is>
      </c>
      <c r="B28153" t="n">
        <v>1</v>
      </c>
    </row>
    <row r="28154">
      <c r="A28154" t="inlineStr">
        <is>
          <t>žanikatao</t>
        </is>
      </c>
      <c r="B28154" t="n">
        <v>1</v>
      </c>
    </row>
    <row r="28155">
      <c r="A28155" t="inlineStr">
        <is>
          <t>keshyouyx</t>
        </is>
      </c>
      <c r="B28155" t="n">
        <v>1</v>
      </c>
    </row>
    <row r="28156">
      <c r="A28156" t="inlineStr">
        <is>
          <t>ıcawd</t>
        </is>
      </c>
      <c r="B28156" t="n">
        <v>1</v>
      </c>
    </row>
    <row r="28157">
      <c r="A28157" t="inlineStr">
        <is>
          <t>selakirs</t>
        </is>
      </c>
      <c r="B28157" t="n">
        <v>1</v>
      </c>
    </row>
    <row r="28158">
      <c r="A28158" t="inlineStr">
        <is>
          <t>kanlon</t>
        </is>
      </c>
      <c r="B28158" t="n">
        <v>1</v>
      </c>
    </row>
    <row r="28159">
      <c r="A28159" t="inlineStr">
        <is>
          <t>saaslin</t>
        </is>
      </c>
      <c r="B28159" t="n">
        <v>1</v>
      </c>
    </row>
    <row r="28160">
      <c r="A28160" t="inlineStr">
        <is>
          <t>winfaq</t>
        </is>
      </c>
      <c r="B28160" t="n">
        <v>1</v>
      </c>
    </row>
    <row r="28161">
      <c r="A28161" t="inlineStr">
        <is>
          <t>searnya</t>
        </is>
      </c>
      <c r="B28161" t="n">
        <v>1</v>
      </c>
    </row>
    <row r="28162">
      <c r="A28162" t="inlineStr">
        <is>
          <t>cẓim</t>
        </is>
      </c>
      <c r="B28162" t="n">
        <v>1</v>
      </c>
    </row>
    <row r="28163">
      <c r="A28163" t="inlineStr">
        <is>
          <t xml:space="preserve"> ky</t>
        </is>
      </c>
      <c r="B28163" t="n">
        <v>1</v>
      </c>
    </row>
    <row r="28164">
      <c r="A28164" t="inlineStr">
        <is>
          <t>estimatedwe</t>
        </is>
      </c>
      <c r="B28164" t="n">
        <v>1</v>
      </c>
    </row>
    <row r="28165">
      <c r="A28165" t="inlineStr">
        <is>
          <t>makedly</t>
        </is>
      </c>
      <c r="B28165" t="n">
        <v>1</v>
      </c>
    </row>
    <row r="28166">
      <c r="A28166" t="inlineStr">
        <is>
          <t>žyep</t>
        </is>
      </c>
      <c r="B28166" t="n">
        <v>1</v>
      </c>
    </row>
    <row r="28167">
      <c r="A28167" t="inlineStr">
        <is>
          <t>ryuy</t>
        </is>
      </c>
      <c r="B28167" t="n">
        <v>1</v>
      </c>
    </row>
    <row r="28168">
      <c r="A28168" t="inlineStr">
        <is>
          <t>timegabat</t>
        </is>
      </c>
      <c r="B28168" t="n">
        <v>1</v>
      </c>
    </row>
    <row r="28169">
      <c r="A28169" t="inlineStr">
        <is>
          <t>snieti</t>
        </is>
      </c>
      <c r="B28169" t="n">
        <v>1</v>
      </c>
    </row>
    <row r="28170">
      <c r="A28170" t="inlineStr">
        <is>
          <t>prekanonyaebe</t>
        </is>
      </c>
      <c r="B28170" t="n">
        <v>1</v>
      </c>
    </row>
    <row r="28171">
      <c r="A28171" t="inlineStr">
        <is>
          <t>cuqtullado</t>
        </is>
      </c>
      <c r="B28171" t="n">
        <v>1</v>
      </c>
    </row>
    <row r="28172">
      <c r="A28172" t="inlineStr">
        <is>
          <t>túbe</t>
        </is>
      </c>
      <c r="B28172" t="n">
        <v>1</v>
      </c>
    </row>
    <row r="28173">
      <c r="A28173" t="inlineStr">
        <is>
          <t>stocke</t>
        </is>
      </c>
      <c r="B28173" t="n">
        <v>2</v>
      </c>
    </row>
    <row r="28174">
      <c r="A28174" t="inlineStr">
        <is>
          <t>sreetings</t>
        </is>
      </c>
      <c r="B28174" t="n">
        <v>1</v>
      </c>
    </row>
    <row r="28175">
      <c r="A28175" t="inlineStr">
        <is>
          <t>zegas</t>
        </is>
      </c>
      <c r="B28175" t="n">
        <v>1</v>
      </c>
    </row>
    <row r="28176">
      <c r="A28176" t="inlineStr">
        <is>
          <t>inexactrating</t>
        </is>
      </c>
      <c r="B28176" t="n">
        <v>1</v>
      </c>
    </row>
    <row r="28177">
      <c r="A28177" t="inlineStr">
        <is>
          <t>dalikuskya</t>
        </is>
      </c>
      <c r="B28177" t="n">
        <v>1</v>
      </c>
    </row>
    <row r="28178">
      <c r="A28178" t="inlineStr">
        <is>
          <t>la|</t>
        </is>
      </c>
      <c r="B28178" t="n">
        <v>1</v>
      </c>
    </row>
    <row r="28179">
      <c r="A28179" t="inlineStr">
        <is>
          <t>draakk</t>
        </is>
      </c>
      <c r="B28179" t="n">
        <v>1</v>
      </c>
    </row>
    <row r="28180">
      <c r="A28180" t="inlineStr">
        <is>
          <t>valuesh</t>
        </is>
      </c>
      <c r="B28180" t="n">
        <v>1</v>
      </c>
    </row>
    <row r="28181">
      <c r="A28181" t="inlineStr">
        <is>
          <t>forbompout</t>
        </is>
      </c>
      <c r="B28181" t="n">
        <v>1</v>
      </c>
    </row>
    <row r="28182">
      <c r="A28182" t="inlineStr">
        <is>
          <t>seeingarya</t>
        </is>
      </c>
      <c r="B28182" t="n">
        <v>1</v>
      </c>
    </row>
    <row r="28183">
      <c r="A28183" t="inlineStr">
        <is>
          <t>crvik</t>
        </is>
      </c>
      <c r="B28183" t="n">
        <v>1</v>
      </c>
    </row>
    <row r="28184">
      <c r="A28184" t="inlineStr">
        <is>
          <t>positato</t>
        </is>
      </c>
      <c r="B28184" t="n">
        <v>1</v>
      </c>
    </row>
    <row r="28185">
      <c r="A28185" t="inlineStr">
        <is>
          <t>beaeven</t>
        </is>
      </c>
      <c r="B28185" t="n">
        <v>1</v>
      </c>
    </row>
    <row r="28186">
      <c r="A28186" t="inlineStr">
        <is>
          <t>žanikata</t>
        </is>
      </c>
      <c r="B28186" t="n">
        <v>1</v>
      </c>
    </row>
    <row r="28187">
      <c r="A28187" t="inlineStr">
        <is>
          <t>sanddarts</t>
        </is>
      </c>
      <c r="B28187" t="n">
        <v>1</v>
      </c>
    </row>
    <row r="28188">
      <c r="A28188" t="inlineStr">
        <is>
          <t>fragrisogie</t>
        </is>
      </c>
      <c r="B28188" t="n">
        <v>1</v>
      </c>
    </row>
    <row r="28189">
      <c r="A28189" t="inlineStr">
        <is>
          <t xml:space="preserve"> brinzka</t>
        </is>
      </c>
      <c r="B28189" t="n">
        <v>1</v>
      </c>
    </row>
    <row r="28190">
      <c r="A28190" t="inlineStr">
        <is>
          <t>spoilerbosû</t>
        </is>
      </c>
      <c r="B28190" t="n">
        <v>1</v>
      </c>
    </row>
    <row r="28191">
      <c r="A28191" t="inlineStr">
        <is>
          <t>regardina</t>
        </is>
      </c>
      <c r="B28191" t="n">
        <v>1</v>
      </c>
    </row>
    <row r="28192">
      <c r="A28192" t="inlineStr">
        <is>
          <t>dorudate</t>
        </is>
      </c>
      <c r="B28192" t="n">
        <v>1</v>
      </c>
    </row>
    <row r="28193">
      <c r="A28193" t="inlineStr">
        <is>
          <t>kushania</t>
        </is>
      </c>
      <c r="B28193" t="n">
        <v>1</v>
      </c>
    </row>
    <row r="28194">
      <c r="A28194" t="inlineStr">
        <is>
          <t>gophie</t>
        </is>
      </c>
      <c r="B28194" t="n">
        <v>1</v>
      </c>
    </row>
    <row r="28195">
      <c r="A28195" t="inlineStr">
        <is>
          <t>mashhei</t>
        </is>
      </c>
      <c r="B28195" t="n">
        <v>1</v>
      </c>
    </row>
    <row r="28196">
      <c r="A28196" t="inlineStr">
        <is>
          <t>andrastech27</t>
        </is>
      </c>
      <c r="B28196" t="n">
        <v>1</v>
      </c>
    </row>
    <row r="28197">
      <c r="A28197" t="inlineStr">
        <is>
          <t>dollari</t>
        </is>
      </c>
      <c r="B28197" t="n">
        <v>1</v>
      </c>
    </row>
    <row r="28198">
      <c r="A28198" t="inlineStr">
        <is>
          <t>exhumus</t>
        </is>
      </c>
      <c r="B28198" t="n">
        <v>1</v>
      </c>
    </row>
    <row r="28199">
      <c r="A28199" t="inlineStr">
        <is>
          <t>suckholes</t>
        </is>
      </c>
      <c r="B28199" t="n">
        <v>1</v>
      </c>
    </row>
    <row r="28200">
      <c r="A28200" t="inlineStr">
        <is>
          <t>motorolaadam</t>
        </is>
      </c>
      <c r="B28200" t="n">
        <v>1</v>
      </c>
    </row>
    <row r="28201">
      <c r="A28201" t="inlineStr">
        <is>
          <t>resourcesfionn</t>
        </is>
      </c>
      <c r="B28201" t="n">
        <v>1</v>
      </c>
    </row>
    <row r="28202">
      <c r="A28202" t="inlineStr">
        <is>
          <t>mancoach</t>
        </is>
      </c>
      <c r="B28202" t="n">
        <v>1</v>
      </c>
    </row>
    <row r="28203">
      <c r="A28203" t="inlineStr">
        <is>
          <t>jim_leadbetter</t>
        </is>
      </c>
      <c r="B28203" t="n">
        <v>1</v>
      </c>
    </row>
    <row r="28204">
      <c r="A28204" t="inlineStr">
        <is>
          <t>melcom</t>
        </is>
      </c>
      <c r="B28204" t="n">
        <v>1</v>
      </c>
    </row>
    <row r="28205">
      <c r="A28205" t="inlineStr">
        <is>
          <t>indeediors</t>
        </is>
      </c>
      <c r="B28205" t="n">
        <v>1</v>
      </c>
    </row>
    <row r="28206">
      <c r="A28206" t="inlineStr">
        <is>
          <t>andrastech</t>
        </is>
      </c>
      <c r="B28206" t="n">
        <v>1</v>
      </c>
    </row>
    <row r="28207">
      <c r="A28207" t="inlineStr">
        <is>
          <t>teunic</t>
        </is>
      </c>
      <c r="B28207" t="n">
        <v>1</v>
      </c>
    </row>
    <row r="28208">
      <c r="A28208" t="inlineStr">
        <is>
          <t>chalron</t>
        </is>
      </c>
      <c r="B28208" t="n">
        <v>1</v>
      </c>
    </row>
    <row r="28209">
      <c r="A28209" t="inlineStr">
        <is>
          <t>kewitan</t>
        </is>
      </c>
      <c r="B28209" t="n">
        <v>1</v>
      </c>
    </row>
    <row r="28210">
      <c r="A28210" t="inlineStr">
        <is>
          <t>freear</t>
        </is>
      </c>
      <c r="B28210" t="n">
        <v>1</v>
      </c>
    </row>
    <row r="28211">
      <c r="A28211" t="inlineStr">
        <is>
          <t>freesubscriptions</t>
        </is>
      </c>
      <c r="B28211" t="n">
        <v>1</v>
      </c>
    </row>
    <row r="28212">
      <c r="A28212" t="inlineStr">
        <is>
          <t>eagles247</t>
        </is>
      </c>
      <c r="B28212" t="n">
        <v>1</v>
      </c>
    </row>
    <row r="28213">
      <c r="A28213" t="inlineStr">
        <is>
          <t>miketempletoni</t>
        </is>
      </c>
      <c r="B28213" t="n">
        <v>1</v>
      </c>
    </row>
    <row r="28214">
      <c r="A28214" t="inlineStr">
        <is>
          <t>gartball</t>
        </is>
      </c>
      <c r="B28214" t="n">
        <v>1</v>
      </c>
    </row>
    <row r="28215">
      <c r="A28215" t="inlineStr">
        <is>
          <t>kamnaku</t>
        </is>
      </c>
      <c r="B28215" t="n">
        <v>1</v>
      </c>
    </row>
    <row r="28216">
      <c r="A28216" t="inlineStr">
        <is>
          <t>uchiba</t>
        </is>
      </c>
      <c r="B28216" t="n">
        <v>1</v>
      </c>
    </row>
    <row r="28217">
      <c r="A28217" t="inlineStr">
        <is>
          <t>us58</t>
        </is>
      </c>
      <c r="B28217" t="n">
        <v>4</v>
      </c>
    </row>
    <row r="28218">
      <c r="A28218" t="inlineStr">
        <is>
          <t>nakabayashi</t>
        </is>
      </c>
      <c r="B28218" t="n">
        <v>1</v>
      </c>
    </row>
    <row r="28219">
      <c r="A28219" t="inlineStr">
        <is>
          <t>alcorneum</t>
        </is>
      </c>
      <c r="B28219" t="n">
        <v>1</v>
      </c>
    </row>
    <row r="28220">
      <c r="A28220" t="inlineStr">
        <is>
          <t>polygeography</t>
        </is>
      </c>
      <c r="B28220" t="n">
        <v>1</v>
      </c>
    </row>
    <row r="28221">
      <c r="A28221" t="inlineStr">
        <is>
          <t>polygeographic</t>
        </is>
      </c>
      <c r="B28221" t="n">
        <v>1</v>
      </c>
    </row>
    <row r="28222">
      <c r="A28222" t="inlineStr">
        <is>
          <t>graminaltosus</t>
        </is>
      </c>
      <c r="B28222" t="n">
        <v>1</v>
      </c>
    </row>
    <row r="28223">
      <c r="A28223" t="inlineStr">
        <is>
          <t>sheapful</t>
        </is>
      </c>
      <c r="B28223" t="n">
        <v>1</v>
      </c>
    </row>
    <row r="28224">
      <c r="A28224" t="inlineStr">
        <is>
          <t>brasiceps</t>
        </is>
      </c>
      <c r="B28224" t="n">
        <v>1</v>
      </c>
    </row>
    <row r="28225">
      <c r="A28225" t="inlineStr">
        <is>
          <t>alcorpie</t>
        </is>
      </c>
      <c r="B28225" t="n">
        <v>1</v>
      </c>
    </row>
    <row r="28226">
      <c r="A28226" t="inlineStr">
        <is>
          <t>alcorpus</t>
        </is>
      </c>
      <c r="B28226" t="n">
        <v>1</v>
      </c>
    </row>
    <row r="28227">
      <c r="A28227" t="inlineStr">
        <is>
          <t>alcorpae</t>
        </is>
      </c>
      <c r="B28227" t="n">
        <v>1</v>
      </c>
    </row>
    <row r="28228">
      <c r="A28228" t="inlineStr">
        <is>
          <t>hyperpygma</t>
        </is>
      </c>
      <c r="B28228" t="n">
        <v>1</v>
      </c>
    </row>
    <row r="28229">
      <c r="A28229" t="inlineStr">
        <is>
          <t>alcorps</t>
        </is>
      </c>
      <c r="B28229" t="n">
        <v>1</v>
      </c>
    </row>
    <row r="28230">
      <c r="A28230" t="inlineStr">
        <is>
          <t>alcorpa</t>
        </is>
      </c>
      <c r="B28230" t="n">
        <v>1</v>
      </c>
    </row>
    <row r="28231">
      <c r="A28231" t="inlineStr">
        <is>
          <t>keywordsbannedroadclimacteries</t>
        </is>
      </c>
      <c r="B28231" t="n">
        <v>1</v>
      </c>
    </row>
    <row r="28232">
      <c r="A28232" t="inlineStr">
        <is>
          <t>vwad</t>
        </is>
      </c>
      <c r="B28232" t="n">
        <v>1</v>
      </c>
    </row>
    <row r="28233">
      <c r="A28233" t="inlineStr">
        <is>
          <t>andfunding</t>
        </is>
      </c>
      <c r="B28233" t="n">
        <v>1</v>
      </c>
    </row>
    <row r="28234">
      <c r="A28234" t="inlineStr">
        <is>
          <t>cybanoni</t>
        </is>
      </c>
      <c r="B28234" t="n">
        <v>1</v>
      </c>
    </row>
    <row r="28235">
      <c r="A28235" t="inlineStr">
        <is>
          <t>rllyaussen</t>
        </is>
      </c>
      <c r="B28235" t="n">
        <v>1</v>
      </c>
    </row>
    <row r="28236">
      <c r="A28236" t="inlineStr">
        <is>
          <t>aversal</t>
        </is>
      </c>
      <c r="B28236" t="n">
        <v>1</v>
      </c>
    </row>
    <row r="28237">
      <c r="A28237" t="inlineStr">
        <is>
          <t>memosorahala</t>
        </is>
      </c>
      <c r="B28237" t="n">
        <v>1</v>
      </c>
    </row>
    <row r="28238">
      <c r="A28238" t="inlineStr">
        <is>
          <t>shellou</t>
        </is>
      </c>
      <c r="B28238" t="n">
        <v>1</v>
      </c>
    </row>
    <row r="28239">
      <c r="A28239" t="inlineStr">
        <is>
          <t>pseudobiological</t>
        </is>
      </c>
      <c r="B28239" t="n">
        <v>1</v>
      </c>
    </row>
    <row r="28240">
      <c r="A28240" t="inlineStr">
        <is>
          <t>isiszs</t>
        </is>
      </c>
      <c r="B28240" t="n">
        <v>1</v>
      </c>
    </row>
    <row r="28241">
      <c r="A28241" t="inlineStr">
        <is>
          <t>klive</t>
        </is>
      </c>
      <c r="B28241" t="n">
        <v>1</v>
      </c>
    </row>
    <row r="28242">
      <c r="A28242" t="inlineStr">
        <is>
          <t>pharmackines</t>
        </is>
      </c>
      <c r="B28242" t="n">
        <v>1</v>
      </c>
    </row>
    <row r="28243">
      <c r="A28243" t="inlineStr">
        <is>
          <t>dugner</t>
        </is>
      </c>
      <c r="B28243" t="n">
        <v>1</v>
      </c>
    </row>
    <row r="28244">
      <c r="A28244" t="inlineStr">
        <is>
          <t>weiers</t>
        </is>
      </c>
      <c r="B28244" t="n">
        <v>3</v>
      </c>
    </row>
    <row r="28245">
      <c r="A28245" t="inlineStr">
        <is>
          <t>ourchner</t>
        </is>
      </c>
      <c r="B28245" t="n">
        <v>1</v>
      </c>
    </row>
    <row r="28246">
      <c r="A28246" t="inlineStr">
        <is>
          <t>commissionelthusblems</t>
        </is>
      </c>
      <c r="B28246" t="n">
        <v>1</v>
      </c>
    </row>
    <row r="28247">
      <c r="A28247" t="inlineStr">
        <is>
          <t>particulte</t>
        </is>
      </c>
      <c r="B28247" t="n">
        <v>1</v>
      </c>
    </row>
    <row r="28248">
      <c r="A28248" t="inlineStr">
        <is>
          <t>suggestedthat</t>
        </is>
      </c>
      <c r="B28248" t="n">
        <v>1</v>
      </c>
    </row>
    <row r="28249">
      <c r="A28249" t="inlineStr">
        <is>
          <t>statuscaster</t>
        </is>
      </c>
      <c r="B28249" t="n">
        <v>1</v>
      </c>
    </row>
    <row r="28250">
      <c r="A28250" t="inlineStr">
        <is>
          <t>ofusionկmickedventuremain</t>
        </is>
      </c>
      <c r="B28250" t="n">
        <v>1</v>
      </c>
    </row>
    <row r="28251">
      <c r="A28251" t="inlineStr">
        <is>
          <t>blahabim</t>
        </is>
      </c>
      <c r="B28251" t="n">
        <v>1</v>
      </c>
    </row>
    <row r="28252">
      <c r="A28252" t="inlineStr">
        <is>
          <t>multiplexeds</t>
        </is>
      </c>
      <c r="B28252" t="n">
        <v>1</v>
      </c>
    </row>
    <row r="28253">
      <c r="A28253" t="inlineStr">
        <is>
          <t>omistão</t>
        </is>
      </c>
      <c r="B28253" t="n">
        <v>1</v>
      </c>
    </row>
    <row r="28254">
      <c r="A28254" t="inlineStr">
        <is>
          <t>ebrmuer</t>
        </is>
      </c>
      <c r="B28254" t="n">
        <v>1</v>
      </c>
    </row>
    <row r="28255">
      <c r="A28255" t="inlineStr">
        <is>
          <t>paybullish</t>
        </is>
      </c>
      <c r="B28255" t="n">
        <v>1</v>
      </c>
    </row>
    <row r="28256">
      <c r="A28256" t="inlineStr">
        <is>
          <t>logrici</t>
        </is>
      </c>
      <c r="B28256" t="n">
        <v>1</v>
      </c>
    </row>
    <row r="28257">
      <c r="A28257" t="inlineStr">
        <is>
          <t>spotibame</t>
        </is>
      </c>
      <c r="B28257" t="n">
        <v>1</v>
      </c>
    </row>
    <row r="28258">
      <c r="A28258" t="inlineStr">
        <is>
          <t>loads¿</t>
        </is>
      </c>
      <c r="B28258" t="n">
        <v>1</v>
      </c>
    </row>
    <row r="28259">
      <c r="A28259" t="inlineStr">
        <is>
          <t>neighborhoodsuggest778</t>
        </is>
      </c>
      <c r="B28259" t="n">
        <v>1</v>
      </c>
    </row>
    <row r="28260">
      <c r="A28260" t="inlineStr">
        <is>
          <t>please¿review</t>
        </is>
      </c>
      <c r="B28260" t="n">
        <v>1</v>
      </c>
    </row>
    <row r="28261">
      <c r="A28261" t="inlineStr">
        <is>
          <t>feastanimation</t>
        </is>
      </c>
      <c r="B28261" t="n">
        <v>1</v>
      </c>
    </row>
    <row r="28262">
      <c r="A28262" t="inlineStr">
        <is>
          <t>billingbruisenso</t>
        </is>
      </c>
      <c r="B28262" t="n">
        <v>1</v>
      </c>
    </row>
    <row r="28263">
      <c r="A28263" t="inlineStr">
        <is>
          <t>thanthatra</t>
        </is>
      </c>
      <c r="B28263" t="n">
        <v>1</v>
      </c>
    </row>
    <row r="28264">
      <c r="A28264" t="inlineStr">
        <is>
          <t>fston</t>
        </is>
      </c>
      <c r="B28264" t="n">
        <v>1</v>
      </c>
    </row>
    <row r="28265">
      <c r="A28265" t="inlineStr">
        <is>
          <t>shaveling</t>
        </is>
      </c>
      <c r="B28265" t="n">
        <v>1</v>
      </c>
    </row>
    <row r="28266">
      <c r="A28266" t="inlineStr">
        <is>
          <t>courcele</t>
        </is>
      </c>
      <c r="B28266" t="n">
        <v>1</v>
      </c>
    </row>
    <row r="28267">
      <c r="A28267" t="inlineStr">
        <is>
          <t>fn0c8es</t>
        </is>
      </c>
      <c r="B28267" t="n">
        <v>1</v>
      </c>
    </row>
    <row r="28268">
      <c r="A28268" t="inlineStr">
        <is>
          <t>hueux</t>
        </is>
      </c>
      <c r="B28268" t="n">
        <v>1</v>
      </c>
    </row>
    <row r="28269">
      <c r="A28269" t="inlineStr">
        <is>
          <t>psehpop</t>
        </is>
      </c>
      <c r="B28269" t="n">
        <v>1</v>
      </c>
    </row>
    <row r="28270">
      <c r="A28270" t="inlineStr">
        <is>
          <t>westerrot</t>
        </is>
      </c>
      <c r="B28270" t="n">
        <v>1</v>
      </c>
    </row>
    <row r="28271">
      <c r="A28271" t="inlineStr">
        <is>
          <t>yssgrempyldskytnizayoi</t>
        </is>
      </c>
      <c r="B28271" t="n">
        <v>1</v>
      </c>
    </row>
    <row r="28272">
      <c r="A28272" t="inlineStr">
        <is>
          <t>oires</t>
        </is>
      </c>
      <c r="B28272" t="n">
        <v>1</v>
      </c>
    </row>
    <row r="28273">
      <c r="A28273" t="inlineStr">
        <is>
          <t>hudenge</t>
        </is>
      </c>
      <c r="B28273" t="n">
        <v>1</v>
      </c>
    </row>
    <row r="28274">
      <c r="A28274" t="inlineStr">
        <is>
          <t>76ly</t>
        </is>
      </c>
      <c r="B28274" t="n">
        <v>1</v>
      </c>
    </row>
    <row r="28275">
      <c r="A28275" t="inlineStr">
        <is>
          <t>feth�st</t>
        </is>
      </c>
      <c r="B28275" t="n">
        <v>1</v>
      </c>
    </row>
    <row r="28276">
      <c r="A28276" t="inlineStr">
        <is>
          <t>userís</t>
        </is>
      </c>
      <c r="B28276" t="n">
        <v>1</v>
      </c>
    </row>
    <row r="28277">
      <c r="A28277" t="inlineStr">
        <is>
          <t>denyaids</t>
        </is>
      </c>
      <c r="B28277" t="n">
        <v>1</v>
      </c>
    </row>
    <row r="28278">
      <c r="A28278" t="inlineStr">
        <is>
          <t>liaikbamitte</t>
        </is>
      </c>
      <c r="B28278" t="n">
        <v>1</v>
      </c>
    </row>
    <row r="28279">
      <c r="A28279" t="inlineStr">
        <is>
          <t>budwardslyttam</t>
        </is>
      </c>
      <c r="B28279" t="n">
        <v>1</v>
      </c>
    </row>
    <row r="28280">
      <c r="A28280" t="inlineStr">
        <is>
          <t>sender½</t>
        </is>
      </c>
      <c r="B28280" t="n">
        <v>1</v>
      </c>
    </row>
    <row r="28281">
      <c r="A28281" t="inlineStr">
        <is>
          <t>nlftmoser</t>
        </is>
      </c>
      <c r="B28281" t="n">
        <v>1</v>
      </c>
    </row>
    <row r="28282">
      <c r="A28282" t="inlineStr">
        <is>
          <t>experiencily</t>
        </is>
      </c>
      <c r="B28282" t="n">
        <v>1</v>
      </c>
    </row>
    <row r="28283">
      <c r="A28283" t="inlineStr">
        <is>
          <t>talotu</t>
        </is>
      </c>
      <c r="B28283" t="n">
        <v>1</v>
      </c>
    </row>
    <row r="28284">
      <c r="A28284" t="inlineStr">
        <is>
          <t>beforefinner</t>
        </is>
      </c>
      <c r="B28284" t="n">
        <v>1</v>
      </c>
    </row>
    <row r="28285">
      <c r="A28285" t="inlineStr">
        <is>
          <t>cadeeric</t>
        </is>
      </c>
      <c r="B28285" t="n">
        <v>1</v>
      </c>
    </row>
    <row r="28286">
      <c r="A28286" t="inlineStr">
        <is>
          <t>networkmg684566</t>
        </is>
      </c>
      <c r="B28286" t="n">
        <v>1</v>
      </c>
    </row>
    <row r="28287">
      <c r="A28287" t="inlineStr">
        <is>
          <t>e0r0fr</t>
        </is>
      </c>
      <c r="B28287" t="n">
        <v>1</v>
      </c>
    </row>
    <row r="28288">
      <c r="A28288" t="inlineStr">
        <is>
          <t>eurocool</t>
        </is>
      </c>
      <c r="B28288" t="n">
        <v>1</v>
      </c>
    </row>
    <row r="28289">
      <c r="A28289" t="inlineStr">
        <is>
          <t>shopswah\s</t>
        </is>
      </c>
      <c r="B28289" t="n">
        <v>1</v>
      </c>
    </row>
    <row r="28290">
      <c r="A28290" t="inlineStr">
        <is>
          <t>90snr29h9v</t>
        </is>
      </c>
      <c r="B28290" t="n">
        <v>1</v>
      </c>
    </row>
    <row r="28291">
      <c r="A28291" t="inlineStr">
        <is>
          <t>apoprio</t>
        </is>
      </c>
      <c r="B28291" t="n">
        <v>1</v>
      </c>
    </row>
    <row r="28292">
      <c r="A28292" t="inlineStr">
        <is>
          <t>spipop</t>
        </is>
      </c>
      <c r="B28292" t="n">
        <v>1</v>
      </c>
    </row>
    <row r="28293">
      <c r="A28293" t="inlineStr">
        <is>
          <t>nrohr</t>
        </is>
      </c>
      <c r="B28293" t="n">
        <v>1</v>
      </c>
    </row>
    <row r="28294">
      <c r="A28294" t="inlineStr">
        <is>
          <t>partody</t>
        </is>
      </c>
      <c r="B28294" t="n">
        <v>1</v>
      </c>
    </row>
    <row r="28295">
      <c r="A28295" t="inlineStr">
        <is>
          <t>gogateby</t>
        </is>
      </c>
      <c r="B28295" t="n">
        <v>1</v>
      </c>
    </row>
    <row r="28296">
      <c r="A28296" t="inlineStr">
        <is>
          <t>abdied</t>
        </is>
      </c>
      <c r="B28296" t="n">
        <v>1</v>
      </c>
    </row>
    <row r="28297">
      <c r="A28297" t="inlineStr">
        <is>
          <t>tiredconsulator</t>
        </is>
      </c>
      <c r="B28297" t="n">
        <v>1</v>
      </c>
    </row>
    <row r="28298">
      <c r="A28298" t="inlineStr">
        <is>
          <t>gosnational</t>
        </is>
      </c>
      <c r="B28298" t="n">
        <v>1</v>
      </c>
    </row>
    <row r="28299">
      <c r="A28299" t="inlineStr">
        <is>
          <t>avoidr2</t>
        </is>
      </c>
      <c r="B28299" t="n">
        <v>1</v>
      </c>
    </row>
    <row r="28300">
      <c r="A28300" t="inlineStr">
        <is>
          <t>mmrsolkfsvo</t>
        </is>
      </c>
      <c r="B28300" t="n">
        <v>1</v>
      </c>
    </row>
    <row r="28301">
      <c r="A28301" t="inlineStr">
        <is>
          <t>9uk0iohe</t>
        </is>
      </c>
      <c r="B28301" t="n">
        <v>1</v>
      </c>
    </row>
    <row r="28302">
      <c r="A28302" t="inlineStr">
        <is>
          <t>{head</t>
        </is>
      </c>
      <c r="B28302" t="n">
        <v>2</v>
      </c>
    </row>
    <row r="28303">
      <c r="A28303" t="inlineStr">
        <is>
          <t>crawduff</t>
        </is>
      </c>
      <c r="B28303" t="n">
        <v>1</v>
      </c>
    </row>
    <row r="28304">
      <c r="A28304" t="inlineStr">
        <is>
          <t>sensecly</t>
        </is>
      </c>
      <c r="B28304" t="n">
        <v>1</v>
      </c>
    </row>
    <row r="28305">
      <c r="A28305" t="inlineStr">
        <is>
          <t>orearezaysapper</t>
        </is>
      </c>
      <c r="B28305" t="n">
        <v>1</v>
      </c>
    </row>
    <row r="28306">
      <c r="A28306" t="inlineStr">
        <is>
          <t>humphieens</t>
        </is>
      </c>
      <c r="B28306" t="n">
        <v>1</v>
      </c>
    </row>
    <row r="28307">
      <c r="A28307" t="inlineStr">
        <is>
          <t>dialoglandish</t>
        </is>
      </c>
      <c r="B28307" t="n">
        <v>1</v>
      </c>
    </row>
    <row r="28308">
      <c r="A28308" t="inlineStr">
        <is>
          <t>madstorm</t>
        </is>
      </c>
      <c r="B28308" t="n">
        <v>2</v>
      </c>
    </row>
    <row r="28309">
      <c r="A28309" t="inlineStr">
        <is>
          <t>specios</t>
        </is>
      </c>
      <c r="B28309" t="n">
        <v>2</v>
      </c>
    </row>
    <row r="28310">
      <c r="A28310" t="inlineStr">
        <is>
          <t>poorls</t>
        </is>
      </c>
      <c r="B28310" t="n">
        <v>1</v>
      </c>
    </row>
    <row r="28311">
      <c r="A28311" t="inlineStr">
        <is>
          <t>pridesl</t>
        </is>
      </c>
      <c r="B28311" t="n">
        <v>1</v>
      </c>
    </row>
    <row r="28312">
      <c r="A28312" t="inlineStr">
        <is>
          <t>originalization</t>
        </is>
      </c>
      <c r="B28312" t="n">
        <v>2</v>
      </c>
    </row>
    <row r="28313">
      <c r="A28313" t="inlineStr">
        <is>
          <t>biunkink</t>
        </is>
      </c>
      <c r="B28313" t="n">
        <v>1</v>
      </c>
    </row>
    <row r="28314">
      <c r="A28314" t="inlineStr">
        <is>
          <t>ladonia</t>
        </is>
      </c>
      <c r="B28314" t="n">
        <v>2</v>
      </c>
    </row>
    <row r="28315">
      <c r="A28315" t="inlineStr">
        <is>
          <t>igarajan</t>
        </is>
      </c>
      <c r="B28315" t="n">
        <v>1</v>
      </c>
    </row>
    <row r="28316">
      <c r="A28316" t="inlineStr">
        <is>
          <t>lybeta</t>
        </is>
      </c>
      <c r="B28316" t="n">
        <v>1</v>
      </c>
    </row>
    <row r="28317">
      <c r="A28317" t="inlineStr">
        <is>
          <t>castledown</t>
        </is>
      </c>
      <c r="B28317" t="n">
        <v>1</v>
      </c>
    </row>
    <row r="28318">
      <c r="A28318" t="inlineStr">
        <is>
          <t>kontrolneistan32738</t>
        </is>
      </c>
      <c r="B28318" t="n">
        <v>1</v>
      </c>
    </row>
    <row r="28319">
      <c r="A28319" t="inlineStr">
        <is>
          <t>oxybe</t>
        </is>
      </c>
      <c r="B28319" t="n">
        <v>1</v>
      </c>
    </row>
    <row r="28320">
      <c r="A28320" t="inlineStr">
        <is>
          <t>httpscoincongrufficial</t>
        </is>
      </c>
      <c r="B28320" t="n">
        <v>1</v>
      </c>
    </row>
    <row r="28321">
      <c r="A28321" t="inlineStr">
        <is>
          <t>nllist</t>
        </is>
      </c>
      <c r="B28321" t="n">
        <v>1</v>
      </c>
    </row>
    <row r="28322">
      <c r="A28322" t="inlineStr">
        <is>
          <t>dano2215gmail</t>
        </is>
      </c>
      <c r="B28322" t="n">
        <v>1</v>
      </c>
    </row>
    <row r="28323">
      <c r="A28323" t="inlineStr">
        <is>
          <t>grapevinepastrecord</t>
        </is>
      </c>
      <c r="B28323" t="n">
        <v>1</v>
      </c>
    </row>
    <row r="28324">
      <c r="A28324" t="inlineStr">
        <is>
          <t>netadministratorregister</t>
        </is>
      </c>
      <c r="B28324" t="n">
        <v>1</v>
      </c>
    </row>
    <row r="28325">
      <c r="A28325" t="inlineStr">
        <is>
          <t>netforumauthorsvezleases</t>
        </is>
      </c>
      <c r="B28325" t="n">
        <v>1</v>
      </c>
    </row>
    <row r="28326">
      <c r="A28326" t="inlineStr">
        <is>
          <t>dracoss</t>
        </is>
      </c>
      <c r="B28326" t="n">
        <v>1</v>
      </c>
    </row>
    <row r="28327">
      <c r="A28327" t="inlineStr">
        <is>
          <t>ccc393653d30</t>
        </is>
      </c>
      <c r="B28327" t="n">
        <v>1</v>
      </c>
    </row>
    <row r="28328">
      <c r="A28328" t="inlineStr">
        <is>
          <t>hexamericamerica</t>
        </is>
      </c>
      <c r="B28328" t="n">
        <v>1</v>
      </c>
    </row>
    <row r="28329">
      <c r="A28329" t="inlineStr">
        <is>
          <t>httppastrecord</t>
        </is>
      </c>
      <c r="B28329" t="n">
        <v>1</v>
      </c>
    </row>
    <row r="28330">
      <c r="A28330" t="inlineStr">
        <is>
          <t>matchfrag</t>
        </is>
      </c>
      <c r="B28330" t="n">
        <v>1</v>
      </c>
    </row>
    <row r="28331">
      <c r="A28331" t="inlineStr">
        <is>
          <t>netadminregister</t>
        </is>
      </c>
      <c r="B28331" t="n">
        <v>1</v>
      </c>
    </row>
    <row r="28332">
      <c r="A28332" t="inlineStr">
        <is>
          <t>comsc2enrulesplayers</t>
        </is>
      </c>
      <c r="B28332" t="n">
        <v>1</v>
      </c>
    </row>
    <row r="28333">
      <c r="A28333" t="inlineStr">
        <is>
          <t>autopayment</t>
        </is>
      </c>
      <c r="B28333" t="n">
        <v>1</v>
      </c>
    </row>
    <row r="28334">
      <c r="A28334" t="inlineStr">
        <is>
          <t>legelib</t>
        </is>
      </c>
      <c r="B28334" t="n">
        <v>1</v>
      </c>
    </row>
    <row r="28335">
      <c r="A28335" t="inlineStr">
        <is>
          <t>sesbank</t>
        </is>
      </c>
      <c r="B28335" t="n">
        <v>1</v>
      </c>
    </row>
    <row r="28336">
      <c r="A28336" t="inlineStr">
        <is>
          <t>negtively</t>
        </is>
      </c>
      <c r="B28336" t="n">
        <v>1</v>
      </c>
    </row>
    <row r="28337">
      <c r="A28337" t="inlineStr">
        <is>
          <t>plantikept</t>
        </is>
      </c>
      <c r="B28337" t="n">
        <v>1</v>
      </c>
    </row>
    <row r="28338">
      <c r="A28338" t="inlineStr">
        <is>
          <t>paynopayments</t>
        </is>
      </c>
      <c r="B28338" t="n">
        <v>1</v>
      </c>
    </row>
    <row r="28339">
      <c r="A28339" t="inlineStr">
        <is>
          <t>debitathlete</t>
        </is>
      </c>
      <c r="B28339" t="n">
        <v>1</v>
      </c>
    </row>
    <row r="28340">
      <c r="A28340" t="inlineStr">
        <is>
          <t>effectivelly</t>
        </is>
      </c>
      <c r="B28340" t="n">
        <v>1</v>
      </c>
    </row>
    <row r="28341">
      <c r="A28341" t="inlineStr">
        <is>
          <t>paydowns</t>
        </is>
      </c>
      <c r="B28341" t="n">
        <v>1</v>
      </c>
    </row>
    <row r="28342">
      <c r="A28342" t="inlineStr">
        <is>
          <t>insigning</t>
        </is>
      </c>
      <c r="B28342" t="n">
        <v>1</v>
      </c>
    </row>
    <row r="28343">
      <c r="A28343" t="inlineStr">
        <is>
          <t>ssters</t>
        </is>
      </c>
      <c r="B28343" t="n">
        <v>2</v>
      </c>
    </row>
    <row r="28344">
      <c r="A28344" t="inlineStr">
        <is>
          <t>comen180002butanstripe</t>
        </is>
      </c>
      <c r="B28344" t="n">
        <v>1</v>
      </c>
    </row>
    <row r="28345">
      <c r="A28345" t="inlineStr">
        <is>
          <t>transchange</t>
        </is>
      </c>
      <c r="B28345" t="n">
        <v>1</v>
      </c>
    </row>
    <row r="28346">
      <c r="A28346" t="inlineStr">
        <is>
          <t>comenaiyperqupecos</t>
        </is>
      </c>
      <c r="B28346" t="n">
        <v>1</v>
      </c>
    </row>
    <row r="28347">
      <c r="A28347" t="inlineStr">
        <is>
          <t>inprinting</t>
        </is>
      </c>
      <c r="B28347" t="n">
        <v>1</v>
      </c>
    </row>
    <row r="28348">
      <c r="A28348" t="inlineStr">
        <is>
          <t>pinkbushes</t>
        </is>
      </c>
      <c r="B28348" t="n">
        <v>1</v>
      </c>
    </row>
    <row r="28349">
      <c r="A28349" t="inlineStr">
        <is>
          <t>butowski</t>
        </is>
      </c>
      <c r="B28349" t="n">
        <v>1</v>
      </c>
    </row>
    <row r="28350">
      <c r="A28350" t="inlineStr">
        <is>
          <t>astabases</t>
        </is>
      </c>
      <c r="B28350" t="n">
        <v>1</v>
      </c>
    </row>
    <row r="28351">
      <c r="A28351" t="inlineStr">
        <is>
          <t>necrosome</t>
        </is>
      </c>
      <c r="B28351" t="n">
        <v>1</v>
      </c>
    </row>
    <row r="28352">
      <c r="A28352" t="inlineStr">
        <is>
          <t>tensofused</t>
        </is>
      </c>
      <c r="B28352" t="n">
        <v>1</v>
      </c>
    </row>
    <row r="28353">
      <c r="A28353" t="inlineStr">
        <is>
          <t>whatsneweddonesblog</t>
        </is>
      </c>
      <c r="B28353" t="n">
        <v>1</v>
      </c>
    </row>
    <row r="28354">
      <c r="A28354" t="inlineStr">
        <is>
          <t>ethylamines</t>
        </is>
      </c>
      <c r="B28354" t="n">
        <v>1</v>
      </c>
    </row>
    <row r="28355">
      <c r="A28355" t="inlineStr">
        <is>
          <t>bosomicide</t>
        </is>
      </c>
      <c r="B28355" t="n">
        <v>1</v>
      </c>
    </row>
    <row r="28356">
      <c r="A28356" t="inlineStr">
        <is>
          <t>gualicticalfanrosus</t>
        </is>
      </c>
      <c r="B28356" t="n">
        <v>1</v>
      </c>
    </row>
    <row r="28357">
      <c r="A28357" t="inlineStr">
        <is>
          <t>drp4</t>
        </is>
      </c>
      <c r="B28357" t="n">
        <v>1</v>
      </c>
    </row>
    <row r="28358">
      <c r="A28358" t="inlineStr">
        <is>
          <t>sur153lington</t>
        </is>
      </c>
      <c r="B28358" t="n">
        <v>1</v>
      </c>
    </row>
    <row r="28359">
      <c r="A28359" t="inlineStr">
        <is>
          <t>feigenfrance</t>
        </is>
      </c>
      <c r="B28359" t="n">
        <v>1</v>
      </c>
    </row>
    <row r="28360">
      <c r="A28360" t="inlineStr">
        <is>
          <t>___________________________________2</t>
        </is>
      </c>
      <c r="B28360" t="n">
        <v>1</v>
      </c>
    </row>
    <row r="28361">
      <c r="A28361" t="inlineStr">
        <is>
          <t>supersynth</t>
        </is>
      </c>
      <c r="B28361" t="n">
        <v>1</v>
      </c>
    </row>
    <row r="28362">
      <c r="A28362" t="inlineStr">
        <is>
          <t>truncusations</t>
        </is>
      </c>
      <c r="B28362" t="n">
        <v>1</v>
      </c>
    </row>
    <row r="28363">
      <c r="A28363" t="inlineStr">
        <is>
          <t>zbms</t>
        </is>
      </c>
      <c r="B28363" t="n">
        <v>1</v>
      </c>
    </row>
    <row r="28364">
      <c r="A28364" t="inlineStr">
        <is>
          <t>598s</t>
        </is>
      </c>
      <c r="B28364" t="n">
        <v>1</v>
      </c>
    </row>
    <row r="28365">
      <c r="A28365" t="inlineStr">
        <is>
          <t>chromet</t>
        </is>
      </c>
      <c r="B28365" t="n">
        <v>2</v>
      </c>
    </row>
    <row r="28366">
      <c r="A28366" t="inlineStr">
        <is>
          <t>gnillions</t>
        </is>
      </c>
      <c r="B28366" t="n">
        <v>1</v>
      </c>
    </row>
    <row r="28367">
      <c r="A28367" t="inlineStr">
        <is>
          <t>larraig</t>
        </is>
      </c>
      <c r="B28367" t="n">
        <v>1</v>
      </c>
    </row>
    <row r="28368">
      <c r="A28368" t="inlineStr">
        <is>
          <t>namelib_kernel</t>
        </is>
      </c>
      <c r="B28368" t="n">
        <v>1</v>
      </c>
    </row>
    <row r="28369">
      <c r="A28369" t="inlineStr">
        <is>
          <t>nspacerotationuint</t>
        </is>
      </c>
      <c r="B28369" t="n">
        <v>1</v>
      </c>
    </row>
    <row r="28370">
      <c r="A28370" t="inlineStr">
        <is>
          <t>bf060</t>
        </is>
      </c>
      <c r="B28370" t="n">
        <v>1</v>
      </c>
    </row>
    <row r="28371">
      <c r="A28371" t="inlineStr">
        <is>
          <t>veccap</t>
        </is>
      </c>
      <c r="B28371" t="n">
        <v>1</v>
      </c>
    </row>
    <row r="28372">
      <c r="A28372" t="inlineStr">
        <is>
          <t>krb_spi_ncpb_writeidxfalse</t>
        </is>
      </c>
      <c r="B28372" t="n">
        <v>1</v>
      </c>
    </row>
    <row r="28373">
      <c r="A28373" t="inlineStr">
        <is>
          <t>filenamec\program</t>
        </is>
      </c>
      <c r="B28373" t="n">
        <v>1</v>
      </c>
    </row>
    <row r="28374">
      <c r="A28374" t="inlineStr">
        <is>
          <t>opticaltransformtype</t>
        </is>
      </c>
      <c r="B28374" t="n">
        <v>1</v>
      </c>
    </row>
    <row r="28375">
      <c r="A28375" t="inlineStr">
        <is>
          <t>latencyup</t>
        </is>
      </c>
      <c r="B28375" t="n">
        <v>1</v>
      </c>
    </row>
    <row r="28376">
      <c r="A28376" t="inlineStr">
        <is>
          <t>poweredocationself</t>
        </is>
      </c>
      <c r="B28376" t="n">
        <v>1</v>
      </c>
    </row>
    <row r="28377">
      <c r="A28377" t="inlineStr">
        <is>
          <t>664mhz</t>
        </is>
      </c>
      <c r="B28377" t="n">
        <v>1</v>
      </c>
    </row>
    <row r="28378">
      <c r="A28378" t="inlineStr">
        <is>
          <t>algo_dart_ns</t>
        </is>
      </c>
      <c r="B28378" t="n">
        <v>1</v>
      </c>
    </row>
    <row r="28379">
      <c r="A28379" t="inlineStr">
        <is>
          <t>nspacerotationbool</t>
        </is>
      </c>
      <c r="B28379" t="n">
        <v>1</v>
      </c>
    </row>
    <row r="28380">
      <c r="A28380" t="inlineStr">
        <is>
          <t>htreprintbody</t>
        </is>
      </c>
      <c r="B28380" t="n">
        <v>1</v>
      </c>
    </row>
    <row r="28381">
      <c r="A28381" t="inlineStr">
        <is>
          <t>fc527ba6</t>
        </is>
      </c>
      <c r="B28381" t="n">
        <v>1</v>
      </c>
    </row>
    <row r="28382">
      <c r="A28382" t="inlineStr">
        <is>
          <t>terminationdeadline</t>
        </is>
      </c>
      <c r="B28382" t="n">
        <v>1</v>
      </c>
    </row>
    <row r="28383">
      <c r="A28383" t="inlineStr">
        <is>
          <t>ramsecs</t>
        </is>
      </c>
      <c r="B28383" t="n">
        <v>1</v>
      </c>
    </row>
    <row r="28384">
      <c r="A28384" t="inlineStr">
        <is>
          <t>wantedjax</t>
        </is>
      </c>
      <c r="B28384" t="n">
        <v>1</v>
      </c>
    </row>
    <row r="28385">
      <c r="A28385" t="inlineStr">
        <is>
          <t>c44edb8ee2972</t>
        </is>
      </c>
      <c r="B28385" t="n">
        <v>1</v>
      </c>
    </row>
    <row r="28386">
      <c r="A28386" t="inlineStr">
        <is>
          <t>files\microsoft\windows\common\pid</t>
        </is>
      </c>
      <c r="B28386" t="n">
        <v>1</v>
      </c>
    </row>
    <row r="28387">
      <c r="A28387" t="inlineStr">
        <is>
          <t>premose</t>
        </is>
      </c>
      <c r="B28387" t="n">
        <v>1</v>
      </c>
    </row>
    <row r="28388">
      <c r="A28388" t="inlineStr">
        <is>
          <t>unachar</t>
        </is>
      </c>
      <c r="B28388" t="n">
        <v>1</v>
      </c>
    </row>
    <row r="28389">
      <c r="A28389" t="inlineStr">
        <is>
          <t>completelyperipheral</t>
        </is>
      </c>
      <c r="B28389" t="n">
        <v>1</v>
      </c>
    </row>
    <row r="28390">
      <c r="A28390" t="inlineStr">
        <is>
          <t>httpshttps</t>
        </is>
      </c>
      <c r="B28390" t="n">
        <v>1</v>
      </c>
    </row>
    <row r="28391">
      <c r="A28391" t="inlineStr">
        <is>
          <t>clientdart</t>
        </is>
      </c>
      <c r="B28391" t="n">
        <v>1</v>
      </c>
    </row>
    <row r="28392">
      <c r="A28392" t="inlineStr">
        <is>
          <t>b9999</t>
        </is>
      </c>
      <c r="B28392" t="n">
        <v>1</v>
      </c>
    </row>
    <row r="28393">
      <c r="A28393" t="inlineStr">
        <is>
          <t>operatorsptr</t>
        </is>
      </c>
      <c r="B28393" t="n">
        <v>1</v>
      </c>
    </row>
    <row r="28394">
      <c r="A28394" t="inlineStr">
        <is>
          <t>boltresdeadline</t>
        </is>
      </c>
      <c r="B28394" t="n">
        <v>1</v>
      </c>
    </row>
    <row r="28395">
      <c r="A28395" t="inlineStr">
        <is>
          <t>nspaceaecss</t>
        </is>
      </c>
      <c r="B28395" t="n">
        <v>1</v>
      </c>
    </row>
    <row r="28396">
      <c r="A28396" t="inlineStr">
        <is>
          <t>comadans3plcf995f89d8cd9aaad19a81207c13e0fd990urltest</t>
        </is>
      </c>
      <c r="B28396" t="n">
        <v>1</v>
      </c>
    </row>
    <row r="28397">
      <c r="A28397" t="inlineStr">
        <is>
          <t>metachar</t>
        </is>
      </c>
      <c r="B28397" t="n">
        <v>1</v>
      </c>
    </row>
    <row r="28398">
      <c r="A28398" t="inlineStr">
        <is>
          <t>dct`</t>
        </is>
      </c>
      <c r="B28398" t="n">
        <v>1</v>
      </c>
    </row>
    <row r="28399">
      <c r="A28399" t="inlineStr">
        <is>
          <t>constsize</t>
        </is>
      </c>
      <c r="B28399" t="n">
        <v>1</v>
      </c>
    </row>
    <row r="28400">
      <c r="A28400" t="inlineStr">
        <is>
          <t>listetextlinks</t>
        </is>
      </c>
      <c r="B28400" t="n">
        <v>1</v>
      </c>
    </row>
    <row r="28401">
      <c r="A28401" t="inlineStr">
        <is>
          <t>private2</t>
        </is>
      </c>
      <c r="B28401" t="n">
        <v>1</v>
      </c>
    </row>
    <row r="28402">
      <c r="A28402" t="inlineStr">
        <is>
          <t>rtc_dsr800</t>
        </is>
      </c>
      <c r="B28402" t="n">
        <v>1</v>
      </c>
    </row>
    <row r="28403">
      <c r="A28403" t="inlineStr">
        <is>
          <t>potentiallyvaluea128</t>
        </is>
      </c>
      <c r="B28403" t="n">
        <v>1</v>
      </c>
    </row>
    <row r="28404">
      <c r="A28404" t="inlineStr">
        <is>
          <t>ccfactor</t>
        </is>
      </c>
      <c r="B28404" t="n">
        <v>1</v>
      </c>
    </row>
    <row r="28405">
      <c r="A28405" t="inlineStr">
        <is>
          <t>valvescope</t>
        </is>
      </c>
      <c r="B28405" t="n">
        <v>1</v>
      </c>
    </row>
    <row r="28406">
      <c r="A28406" t="inlineStr">
        <is>
          <t>perversetoomany</t>
        </is>
      </c>
      <c r="B28406" t="n">
        <v>1</v>
      </c>
    </row>
    <row r="28407">
      <c r="A28407" t="inlineStr">
        <is>
          <t>regregistry</t>
        </is>
      </c>
      <c r="B28407" t="n">
        <v>1</v>
      </c>
    </row>
    <row r="28408">
      <c r="A28408" t="inlineStr">
        <is>
          <t>comadans</t>
        </is>
      </c>
      <c r="B28408" t="n">
        <v>1</v>
      </c>
    </row>
    <row r="28409">
      <c r="A28409" t="inlineStr">
        <is>
          <t>informpennetalloc</t>
        </is>
      </c>
      <c r="B28409" t="n">
        <v>1</v>
      </c>
    </row>
    <row r="28410">
      <c r="A28410" t="inlineStr">
        <is>
          <t>addrband</t>
        </is>
      </c>
      <c r="B28410" t="n">
        <v>1</v>
      </c>
    </row>
    <row r="28411">
      <c r="A28411" t="inlineStr">
        <is>
          <t>nprimemax</t>
        </is>
      </c>
      <c r="B28411" t="n">
        <v>1</v>
      </c>
    </row>
    <row r="28412">
      <c r="A28412" t="inlineStr">
        <is>
          <t>msnscombining</t>
        </is>
      </c>
      <c r="B28412" t="n">
        <v>1</v>
      </c>
    </row>
    <row r="28413">
      <c r="A28413" t="inlineStr">
        <is>
          <t>33b1</t>
        </is>
      </c>
      <c r="B28413" t="n">
        <v>1</v>
      </c>
    </row>
    <row r="28414">
      <c r="A28414" t="inlineStr">
        <is>
          <t>httpdaabgd</t>
        </is>
      </c>
      <c r="B28414" t="n">
        <v>1</v>
      </c>
    </row>
    <row r="28415">
      <c r="A28415" t="inlineStr">
        <is>
          <t>rotatedintegralnorprefsizec97</t>
        </is>
      </c>
      <c r="B28415" t="n">
        <v>1</v>
      </c>
    </row>
    <row r="28416">
      <c r="A28416" t="inlineStr">
        <is>
          <t>small_unkid_context</t>
        </is>
      </c>
      <c r="B28416" t="n">
        <v>1</v>
      </c>
    </row>
    <row r="28417">
      <c r="A28417" t="inlineStr">
        <is>
          <t>sersakika</t>
        </is>
      </c>
      <c r="B28417" t="n">
        <v>1</v>
      </c>
    </row>
    <row r="28418">
      <c r="A28418" t="inlineStr">
        <is>
          <t>sitsugaya</t>
        </is>
      </c>
      <c r="B28418" t="n">
        <v>1</v>
      </c>
    </row>
    <row r="28419">
      <c r="A28419" t="inlineStr">
        <is>
          <t>esperantec</t>
        </is>
      </c>
      <c r="B28419" t="n">
        <v>1</v>
      </c>
    </row>
    <row r="28420">
      <c r="A28420" t="inlineStr">
        <is>
          <t>atlingy</t>
        </is>
      </c>
      <c r="B28420" t="n">
        <v>1</v>
      </c>
    </row>
    <row r="28421">
      <c r="A28421" t="inlineStr">
        <is>
          <t>puntdies</t>
        </is>
      </c>
      <c r="B28421" t="n">
        <v>1</v>
      </c>
    </row>
    <row r="28422">
      <c r="A28422" t="inlineStr">
        <is>
          <t>overlettled</t>
        </is>
      </c>
      <c r="B28422" t="n">
        <v>1</v>
      </c>
    </row>
    <row r="28423">
      <c r="A28423" t="inlineStr">
        <is>
          <t>sotsugaya</t>
        </is>
      </c>
      <c r="B28423" t="n">
        <v>1</v>
      </c>
    </row>
    <row r="28424">
      <c r="A28424" t="inlineStr">
        <is>
          <t>hasshort</t>
        </is>
      </c>
      <c r="B28424" t="n">
        <v>1</v>
      </c>
    </row>
    <row r="28425">
      <c r="A28425" t="inlineStr">
        <is>
          <t>kenshik</t>
        </is>
      </c>
      <c r="B28425" t="n">
        <v>1</v>
      </c>
    </row>
    <row r="28426">
      <c r="A28426" t="inlineStr">
        <is>
          <t>griffatic</t>
        </is>
      </c>
      <c r="B28426" t="n">
        <v>1</v>
      </c>
    </row>
    <row r="28427">
      <c r="A28427" t="inlineStr">
        <is>
          <t>heched</t>
        </is>
      </c>
      <c r="B28427" t="n">
        <v>1</v>
      </c>
    </row>
    <row r="28428">
      <c r="A28428" t="inlineStr">
        <is>
          <t>crècheau</t>
        </is>
      </c>
      <c r="B28428" t="n">
        <v>1</v>
      </c>
    </row>
    <row r="28429">
      <c r="A28429" t="inlineStr">
        <is>
          <t>couvet</t>
        </is>
      </c>
      <c r="B28429" t="n">
        <v>1</v>
      </c>
    </row>
    <row r="28430">
      <c r="A28430" t="inlineStr">
        <is>
          <t>onepass</t>
        </is>
      </c>
      <c r="B28430" t="n">
        <v>1</v>
      </c>
    </row>
    <row r="28431">
      <c r="A28431" t="inlineStr">
        <is>
          <t>tailbang</t>
        </is>
      </c>
      <c r="B28431" t="n">
        <v>1</v>
      </c>
    </row>
    <row r="28432">
      <c r="A28432" t="inlineStr">
        <is>
          <t>130lm</t>
        </is>
      </c>
      <c r="B28432" t="n">
        <v>1</v>
      </c>
    </row>
    <row r="28433">
      <c r="A28433" t="inlineStr">
        <is>
          <t>58895</t>
        </is>
      </c>
      <c r="B28433" t="n">
        <v>2</v>
      </c>
    </row>
    <row r="28434">
      <c r="A28434" t="inlineStr">
        <is>
          <t>☆team</t>
        </is>
      </c>
      <c r="B28434" t="n">
        <v>1</v>
      </c>
    </row>
    <row r="28435">
      <c r="A28435" t="inlineStr">
        <is>
          <t>0trbe2</t>
        </is>
      </c>
      <c r="B28435" t="n">
        <v>1</v>
      </c>
    </row>
    <row r="28436">
      <c r="A28436" t="inlineStr">
        <is>
          <t>winplayinggroup</t>
        </is>
      </c>
      <c r="B28436" t="n">
        <v>1</v>
      </c>
    </row>
    <row r="28437">
      <c r="A28437" t="inlineStr">
        <is>
          <t>dokstr5</t>
        </is>
      </c>
      <c r="B28437" t="n">
        <v>1</v>
      </c>
    </row>
    <row r="28438">
      <c r="A28438" t="inlineStr">
        <is>
          <t>battle02</t>
        </is>
      </c>
      <c r="B28438" t="n">
        <v>1</v>
      </c>
    </row>
    <row r="28439">
      <c r="A28439" t="inlineStr">
        <is>
          <t>77724</t>
        </is>
      </c>
      <c r="B28439" t="n">
        <v>1</v>
      </c>
    </row>
    <row r="28440">
      <c r="A28440" t="inlineStr">
        <is>
          <t>debigar</t>
        </is>
      </c>
      <c r="B28440" t="n">
        <v>1</v>
      </c>
    </row>
    <row r="28441">
      <c r="A28441" t="inlineStr">
        <is>
          <t>christofi</t>
        </is>
      </c>
      <c r="B28441" t="n">
        <v>1</v>
      </c>
    </row>
    <row r="28442">
      <c r="A28442" t="inlineStr">
        <is>
          <t>creelon</t>
        </is>
      </c>
      <c r="B28442" t="n">
        <v>1</v>
      </c>
    </row>
    <row r="28443">
      <c r="A28443" t="inlineStr">
        <is>
          <t>hampthenamaflectin</t>
        </is>
      </c>
      <c r="B28443" t="n">
        <v>1</v>
      </c>
    </row>
    <row r="28444">
      <c r="A28444" t="inlineStr">
        <is>
          <t>sukurden</t>
        </is>
      </c>
      <c r="B28444" t="n">
        <v>1</v>
      </c>
    </row>
    <row r="28445">
      <c r="A28445" t="inlineStr">
        <is>
          <t>t3433616</t>
        </is>
      </c>
      <c r="B28445" t="n">
        <v>1</v>
      </c>
    </row>
    <row r="28446">
      <c r="A28446" t="inlineStr">
        <is>
          <t>aerodroughts</t>
        </is>
      </c>
      <c r="B28446" t="n">
        <v>1</v>
      </c>
    </row>
    <row r="28447">
      <c r="A28447" t="inlineStr">
        <is>
          <t>exx_987</t>
        </is>
      </c>
      <c r="B28447" t="n">
        <v>1</v>
      </c>
    </row>
    <row r="28448">
      <c r="A28448" t="inlineStr">
        <is>
          <t>stickover</t>
        </is>
      </c>
      <c r="B28448" t="n">
        <v>1</v>
      </c>
    </row>
    <row r="28449">
      <c r="A28449" t="inlineStr">
        <is>
          <t>phryre</t>
        </is>
      </c>
      <c r="B28449" t="n">
        <v>1</v>
      </c>
    </row>
    <row r="28450">
      <c r="A28450" t="inlineStr">
        <is>
          <t>lockna</t>
        </is>
      </c>
      <c r="B28450" t="n">
        <v>1</v>
      </c>
    </row>
    <row r="28451">
      <c r="A28451" t="inlineStr">
        <is>
          <t>sk_eg1</t>
        </is>
      </c>
      <c r="B28451" t="n">
        <v>1</v>
      </c>
    </row>
    <row r="28452">
      <c r="A28452" t="inlineStr">
        <is>
          <t>tubah</t>
        </is>
      </c>
      <c r="B28452" t="n">
        <v>1</v>
      </c>
    </row>
    <row r="28453">
      <c r="A28453" t="inlineStr">
        <is>
          <t>failpe</t>
        </is>
      </c>
      <c r="B28453" t="n">
        <v>1</v>
      </c>
    </row>
    <row r="28454">
      <c r="A28454" t="inlineStr">
        <is>
          <t>heftoath</t>
        </is>
      </c>
      <c r="B28454" t="n">
        <v>1</v>
      </c>
    </row>
    <row r="28455">
      <c r="A28455" t="inlineStr">
        <is>
          <t>pssp</t>
        </is>
      </c>
      <c r="B28455" t="n">
        <v>2</v>
      </c>
    </row>
    <row r="28456">
      <c r="A28456" t="inlineStr">
        <is>
          <t>assurd</t>
        </is>
      </c>
      <c r="B28456" t="n">
        <v>1</v>
      </c>
    </row>
    <row r="28457">
      <c r="A28457" t="inlineStr">
        <is>
          <t>pictona</t>
        </is>
      </c>
      <c r="B28457" t="n">
        <v>1</v>
      </c>
    </row>
    <row r="28458">
      <c r="A28458" t="inlineStr">
        <is>
          <t>74423</t>
        </is>
      </c>
      <c r="B28458" t="n">
        <v>1</v>
      </c>
    </row>
    <row r="28459">
      <c r="A28459" t="inlineStr">
        <is>
          <t>speedswim</t>
        </is>
      </c>
      <c r="B28459" t="n">
        <v>1</v>
      </c>
    </row>
    <row r="28460">
      <c r="A28460" t="inlineStr">
        <is>
          <t>competida</t>
        </is>
      </c>
      <c r="B28460" t="n">
        <v>1</v>
      </c>
    </row>
    <row r="28461">
      <c r="A28461" t="inlineStr">
        <is>
          <t>sloodrafey</t>
        </is>
      </c>
      <c r="B28461" t="n">
        <v>1</v>
      </c>
    </row>
    <row r="28462">
      <c r="A28462" t="inlineStr">
        <is>
          <t>faltha</t>
        </is>
      </c>
      <c r="B28462" t="n">
        <v>1</v>
      </c>
    </row>
    <row r="28463">
      <c r="A28463" t="inlineStr">
        <is>
          <t>bircheite</t>
        </is>
      </c>
      <c r="B28463" t="n">
        <v>1</v>
      </c>
    </row>
    <row r="28464">
      <c r="A28464" t="inlineStr">
        <is>
          <t>carolinaasher12</t>
        </is>
      </c>
      <c r="B28464" t="n">
        <v>1</v>
      </c>
    </row>
    <row r="28465">
      <c r="A28465" t="inlineStr">
        <is>
          <t>gallaving</t>
        </is>
      </c>
      <c r="B28465" t="n">
        <v>1</v>
      </c>
    </row>
    <row r="28466">
      <c r="A28466" t="inlineStr">
        <is>
          <t>ebsax</t>
        </is>
      </c>
      <c r="B28466" t="n">
        <v>1</v>
      </c>
    </row>
    <row r="28467">
      <c r="A28467" t="inlineStr">
        <is>
          <t>frseireecon</t>
        </is>
      </c>
      <c r="B28467" t="n">
        <v>1</v>
      </c>
    </row>
    <row r="28468">
      <c r="A28468" t="inlineStr">
        <is>
          <t>mqus</t>
        </is>
      </c>
      <c r="B28468" t="n">
        <v>1</v>
      </c>
    </row>
    <row r="28469">
      <c r="A28469" t="inlineStr">
        <is>
          <t>bluettsmit</t>
        </is>
      </c>
      <c r="B28469" t="n">
        <v>1</v>
      </c>
    </row>
    <row r="28470">
      <c r="A28470" t="inlineStr">
        <is>
          <t>sdettles</t>
        </is>
      </c>
      <c r="B28470" t="n">
        <v>1</v>
      </c>
    </row>
    <row r="28471">
      <c r="A28471" t="inlineStr">
        <is>
          <t>weremest</t>
        </is>
      </c>
      <c r="B28471" t="n">
        <v>1</v>
      </c>
    </row>
    <row r="28472">
      <c r="A28472" t="inlineStr">
        <is>
          <t>naketoyth</t>
        </is>
      </c>
      <c r="B28472" t="n">
        <v>1</v>
      </c>
    </row>
    <row r="28473">
      <c r="A28473" t="inlineStr">
        <is>
          <t>refos</t>
        </is>
      </c>
      <c r="B28473" t="n">
        <v>1</v>
      </c>
    </row>
    <row r="28474">
      <c r="A28474" t="inlineStr">
        <is>
          <t>n32dor96</t>
        </is>
      </c>
      <c r="B28474" t="n">
        <v>1</v>
      </c>
    </row>
    <row r="28475">
      <c r="A28475" t="inlineStr">
        <is>
          <t>authentized</t>
        </is>
      </c>
      <c r="B28475" t="n">
        <v>1</v>
      </c>
    </row>
    <row r="28476">
      <c r="A28476" t="inlineStr">
        <is>
          <t>esprest</t>
        </is>
      </c>
      <c r="B28476" t="n">
        <v>1</v>
      </c>
    </row>
    <row r="28477">
      <c r="A28477" t="inlineStr">
        <is>
          <t>pilerass</t>
        </is>
      </c>
      <c r="B28477" t="n">
        <v>1</v>
      </c>
    </row>
    <row r="28478">
      <c r="A28478" t="inlineStr">
        <is>
          <t>t1ca</t>
        </is>
      </c>
      <c r="B28478" t="n">
        <v>1</v>
      </c>
    </row>
    <row r="28479">
      <c r="A28479" t="inlineStr">
        <is>
          <t>blowpow</t>
        </is>
      </c>
      <c r="B28479" t="n">
        <v>1</v>
      </c>
    </row>
    <row r="28480">
      <c r="A28480" t="inlineStr">
        <is>
          <t>sandma</t>
        </is>
      </c>
      <c r="B28480" t="n">
        <v>1</v>
      </c>
    </row>
    <row r="28481">
      <c r="A28481" t="inlineStr">
        <is>
          <t>hisola</t>
        </is>
      </c>
      <c r="B28481" t="n">
        <v>1</v>
      </c>
    </row>
    <row r="28482">
      <c r="A28482" t="inlineStr">
        <is>
          <t>deathpage</t>
        </is>
      </c>
      <c r="B28482" t="n">
        <v>1</v>
      </c>
    </row>
    <row r="28483">
      <c r="A28483" t="inlineStr">
        <is>
          <t>wahikyu</t>
        </is>
      </c>
      <c r="B28483" t="n">
        <v>1</v>
      </c>
    </row>
    <row r="28484">
      <c r="A28484" t="inlineStr">
        <is>
          <t>00elooo</t>
        </is>
      </c>
      <c r="B28484" t="n">
        <v>1</v>
      </c>
    </row>
    <row r="28485">
      <c r="A28485" t="inlineStr">
        <is>
          <t>t36g</t>
        </is>
      </c>
      <c r="B28485" t="n">
        <v>1</v>
      </c>
    </row>
    <row r="28486">
      <c r="A28486" t="inlineStr">
        <is>
          <t>veddilont</t>
        </is>
      </c>
      <c r="B28486" t="n">
        <v>1</v>
      </c>
    </row>
    <row r="28487">
      <c r="A28487" t="inlineStr">
        <is>
          <t>eredesh</t>
        </is>
      </c>
      <c r="B28487" t="n">
        <v>1</v>
      </c>
    </row>
    <row r="28488">
      <c r="A28488" t="inlineStr">
        <is>
          <t>ndronlyn</t>
        </is>
      </c>
      <c r="B28488" t="n">
        <v>1</v>
      </c>
    </row>
    <row r="28489">
      <c r="A28489" t="inlineStr">
        <is>
          <t>trs350</t>
        </is>
      </c>
      <c r="B28489" t="n">
        <v>1</v>
      </c>
    </row>
    <row r="28490">
      <c r="A28490" t="inlineStr">
        <is>
          <t>mirtra</t>
        </is>
      </c>
      <c r="B28490" t="n">
        <v>1</v>
      </c>
    </row>
    <row r="28491">
      <c r="A28491" t="inlineStr">
        <is>
          <t>trbifepaw</t>
        </is>
      </c>
      <c r="B28491" t="n">
        <v>1</v>
      </c>
    </row>
    <row r="28492">
      <c r="A28492" t="inlineStr">
        <is>
          <t>chakkun</t>
        </is>
      </c>
      <c r="B28492" t="n">
        <v>1</v>
      </c>
    </row>
    <row r="28493">
      <c r="A28493" t="inlineStr">
        <is>
          <t>hrbf</t>
        </is>
      </c>
      <c r="B28493" t="n">
        <v>1</v>
      </c>
    </row>
    <row r="28494">
      <c r="A28494" t="inlineStr">
        <is>
          <t>packki</t>
        </is>
      </c>
      <c r="B28494" t="n">
        <v>1</v>
      </c>
    </row>
    <row r="28495">
      <c r="A28495" t="inlineStr">
        <is>
          <t>530weebw</t>
        </is>
      </c>
      <c r="B28495" t="n">
        <v>1</v>
      </c>
    </row>
    <row r="28496">
      <c r="A28496" t="inlineStr">
        <is>
          <t>taigaomune</t>
        </is>
      </c>
      <c r="B28496" t="n">
        <v>1</v>
      </c>
    </row>
    <row r="28497">
      <c r="A28497" t="inlineStr">
        <is>
          <t>whowan</t>
        </is>
      </c>
      <c r="B28497" t="n">
        <v>1</v>
      </c>
    </row>
    <row r="28498">
      <c r="A28498" t="inlineStr">
        <is>
          <t>httpclnpool</t>
        </is>
      </c>
      <c r="B28498" t="n">
        <v>1</v>
      </c>
    </row>
    <row r="28499">
      <c r="A28499" t="inlineStr">
        <is>
          <t>netpennpony</t>
        </is>
      </c>
      <c r="B28499" t="n">
        <v>1</v>
      </c>
    </row>
    <row r="28500">
      <c r="A28500" t="inlineStr">
        <is>
          <t>meetingstate</t>
        </is>
      </c>
      <c r="B28500" t="n">
        <v>1</v>
      </c>
    </row>
    <row r="28501">
      <c r="A28501" t="inlineStr">
        <is>
          <t>lunchday</t>
        </is>
      </c>
      <c r="B28501" t="n">
        <v>1</v>
      </c>
    </row>
    <row r="28502">
      <c r="A28502" t="inlineStr">
        <is>
          <t>안습니다</t>
        </is>
      </c>
      <c r="B28502" t="n">
        <v>1</v>
      </c>
    </row>
    <row r="28503">
      <c r="A28503" t="inlineStr">
        <is>
          <t>bridler</t>
        </is>
      </c>
      <c r="B28503" t="n">
        <v>1</v>
      </c>
    </row>
    <row r="28504">
      <c r="A28504" t="inlineStr">
        <is>
          <t>sanshouhong</t>
        </is>
      </c>
      <c r="B28504" t="n">
        <v>1</v>
      </c>
    </row>
    <row r="28505">
      <c r="A28505" t="inlineStr">
        <is>
          <t>eventsmediaawards</t>
        </is>
      </c>
      <c r="B28505" t="n">
        <v>1</v>
      </c>
    </row>
    <row r="28506">
      <c r="A28506" t="inlineStr">
        <is>
          <t>kyungshan</t>
        </is>
      </c>
      <c r="B28506" t="n">
        <v>1</v>
      </c>
    </row>
    <row r="28507">
      <c r="A28507" t="inlineStr">
        <is>
          <t>marrioubapong</t>
        </is>
      </c>
      <c r="B28507" t="n">
        <v>1</v>
      </c>
    </row>
    <row r="28508">
      <c r="A28508" t="inlineStr">
        <is>
          <t>jeeke</t>
        </is>
      </c>
      <c r="B28508" t="n">
        <v>1</v>
      </c>
    </row>
    <row r="28509">
      <c r="A28509" t="inlineStr">
        <is>
          <t>yondorb</t>
        </is>
      </c>
      <c r="B28509" t="n">
        <v>1</v>
      </c>
    </row>
    <row r="28510">
      <c r="A28510" t="inlineStr">
        <is>
          <t>celebrordee</t>
        </is>
      </c>
      <c r="B28510" t="n">
        <v>1</v>
      </c>
    </row>
    <row r="28511">
      <c r="A28511" t="inlineStr">
        <is>
          <t>uhccode</t>
        </is>
      </c>
      <c r="B28511" t="n">
        <v>1</v>
      </c>
    </row>
    <row r="28512">
      <c r="A28512" t="inlineStr">
        <is>
          <t>comserfsogie1609null</t>
        </is>
      </c>
      <c r="B28512" t="n">
        <v>1</v>
      </c>
    </row>
    <row r="28513">
      <c r="A28513" t="inlineStr">
        <is>
          <t>해제하고</t>
        </is>
      </c>
      <c r="B28513" t="n">
        <v>1</v>
      </c>
    </row>
    <row r="28514">
      <c r="A28514" t="inlineStr">
        <is>
          <t>minwoo</t>
        </is>
      </c>
      <c r="B28514" t="n">
        <v>1</v>
      </c>
    </row>
    <row r="28515">
      <c r="A28515" t="inlineStr">
        <is>
          <t>hotliously</t>
        </is>
      </c>
      <c r="B28515" t="n">
        <v>1</v>
      </c>
    </row>
    <row r="28516">
      <c r="A28516" t="inlineStr">
        <is>
          <t>freebian</t>
        </is>
      </c>
      <c r="B28516" t="n">
        <v>1</v>
      </c>
    </row>
    <row r="28517">
      <c r="A28517" t="inlineStr">
        <is>
          <t>ocearing</t>
        </is>
      </c>
      <c r="B28517" t="n">
        <v>1</v>
      </c>
    </row>
    <row r="28518">
      <c r="A28518" t="inlineStr">
        <is>
          <t>cluboffice</t>
        </is>
      </c>
      <c r="B28518" t="n">
        <v>1</v>
      </c>
    </row>
    <row r="28519">
      <c r="A28519" t="inlineStr">
        <is>
          <t>manexistent</t>
        </is>
      </c>
      <c r="B28519" t="n">
        <v>1</v>
      </c>
    </row>
    <row r="28520">
      <c r="A28520" t="inlineStr">
        <is>
          <t>comsupposed</t>
        </is>
      </c>
      <c r="B28520" t="n">
        <v>1</v>
      </c>
    </row>
    <row r="28521">
      <c r="A28521" t="inlineStr">
        <is>
          <t>condioxide</t>
        </is>
      </c>
      <c r="B28521" t="n">
        <v>1</v>
      </c>
    </row>
    <row r="28522">
      <c r="A28522" t="inlineStr">
        <is>
          <t>comsquares</t>
        </is>
      </c>
      <c r="B28522" t="n">
        <v>1</v>
      </c>
    </row>
    <row r="28523">
      <c r="A28523" t="inlineStr">
        <is>
          <t>supertered</t>
        </is>
      </c>
      <c r="B28523" t="n">
        <v>1</v>
      </c>
    </row>
    <row r="28524">
      <c r="A28524" t="inlineStr">
        <is>
          <t>tartyl</t>
        </is>
      </c>
      <c r="B28524" t="n">
        <v>1</v>
      </c>
    </row>
    <row r="28525">
      <c r="A28525" t="inlineStr">
        <is>
          <t>javyn</t>
        </is>
      </c>
      <c r="B28525" t="n">
        <v>1</v>
      </c>
    </row>
    <row r="28526">
      <c r="A28526" t="inlineStr">
        <is>
          <t>flushow</t>
        </is>
      </c>
      <c r="B28526" t="n">
        <v>1</v>
      </c>
    </row>
    <row r="28527">
      <c r="A28527" t="inlineStr">
        <is>
          <t>bressmans</t>
        </is>
      </c>
      <c r="B28527" t="n">
        <v>1</v>
      </c>
    </row>
    <row r="28528">
      <c r="A28528" t="inlineStr">
        <is>
          <t>stodglich</t>
        </is>
      </c>
      <c r="B28528" t="n">
        <v>1</v>
      </c>
    </row>
    <row r="28529">
      <c r="A28529" t="inlineStr">
        <is>
          <t>gebrund</t>
        </is>
      </c>
      <c r="B28529" t="n">
        <v>2</v>
      </c>
    </row>
    <row r="28530">
      <c r="A28530" t="inlineStr">
        <is>
          <t>kallenburg</t>
        </is>
      </c>
      <c r="B28530" t="n">
        <v>1</v>
      </c>
    </row>
    <row r="28531">
      <c r="A28531" t="inlineStr">
        <is>
          <t>podradico</t>
        </is>
      </c>
      <c r="B28531" t="n">
        <v>1</v>
      </c>
    </row>
    <row r="28532">
      <c r="A28532" t="inlineStr">
        <is>
          <t>superpaired</t>
        </is>
      </c>
      <c r="B28532" t="n">
        <v>1</v>
      </c>
    </row>
    <row r="28533">
      <c r="A28533" t="inlineStr">
        <is>
          <t>mlig</t>
        </is>
      </c>
      <c r="B28533" t="n">
        <v>1</v>
      </c>
    </row>
    <row r="28534">
      <c r="A28534" t="inlineStr">
        <is>
          <t>edamor</t>
        </is>
      </c>
      <c r="B28534" t="n">
        <v>1</v>
      </c>
    </row>
    <row r="28535">
      <c r="A28535" t="inlineStr">
        <is>
          <t>schwenz</t>
        </is>
      </c>
      <c r="B28535" t="n">
        <v>1</v>
      </c>
    </row>
    <row r="28536">
      <c r="A28536" t="inlineStr">
        <is>
          <t>namazmil</t>
        </is>
      </c>
      <c r="B28536" t="n">
        <v>1</v>
      </c>
    </row>
    <row r="28537">
      <c r="A28537" t="inlineStr">
        <is>
          <t>nochecf</t>
        </is>
      </c>
      <c r="B28537" t="n">
        <v>1</v>
      </c>
    </row>
    <row r="28538">
      <c r="A28538" t="inlineStr">
        <is>
          <t>copinskioped</t>
        </is>
      </c>
      <c r="B28538" t="n">
        <v>1</v>
      </c>
    </row>
    <row r="28539">
      <c r="A28539" t="inlineStr">
        <is>
          <t>roleios</t>
        </is>
      </c>
      <c r="B28539" t="n">
        <v>1</v>
      </c>
    </row>
    <row r="28540">
      <c r="A28540" t="inlineStr">
        <is>
          <t>turkeyreporter</t>
        </is>
      </c>
      <c r="B28540" t="n">
        <v>1</v>
      </c>
    </row>
    <row r="28541">
      <c r="A28541" t="inlineStr">
        <is>
          <t>cyclerisheur</t>
        </is>
      </c>
      <c r="B28541" t="n">
        <v>1</v>
      </c>
    </row>
    <row r="28542">
      <c r="A28542" t="inlineStr">
        <is>
          <t>iswwi</t>
        </is>
      </c>
      <c r="B28542" t="n">
        <v>1</v>
      </c>
    </row>
    <row r="28543">
      <c r="A28543" t="inlineStr">
        <is>
          <t>halaköre</t>
        </is>
      </c>
      <c r="B28543" t="n">
        <v>1</v>
      </c>
    </row>
    <row r="28544">
      <c r="A28544" t="inlineStr">
        <is>
          <t>jsirez</t>
        </is>
      </c>
      <c r="B28544" t="n">
        <v>1</v>
      </c>
    </row>
    <row r="28545">
      <c r="A28545" t="inlineStr">
        <is>
          <t>gewaltemister</t>
        </is>
      </c>
      <c r="B28545" t="n">
        <v>1</v>
      </c>
    </row>
    <row r="28546">
      <c r="A28546" t="inlineStr">
        <is>
          <t>movedir</t>
        </is>
      </c>
      <c r="B28546" t="n">
        <v>1</v>
      </c>
    </row>
    <row r="28547">
      <c r="A28547" t="inlineStr">
        <is>
          <t>teslern</t>
        </is>
      </c>
      <c r="B28547" t="n">
        <v>1</v>
      </c>
    </row>
    <row r="28548">
      <c r="A28548" t="inlineStr">
        <is>
          <t>waild</t>
        </is>
      </c>
      <c r="B28548" t="n">
        <v>4</v>
      </c>
    </row>
    <row r="28549">
      <c r="A28549" t="inlineStr">
        <is>
          <t>bwageckt</t>
        </is>
      </c>
      <c r="B28549" t="n">
        <v>1</v>
      </c>
    </row>
    <row r="28550">
      <c r="A28550" t="inlineStr">
        <is>
          <t>windiler</t>
        </is>
      </c>
      <c r="B28550" t="n">
        <v>1</v>
      </c>
    </row>
    <row r="28551">
      <c r="A28551" t="inlineStr">
        <is>
          <t>ihresmod</t>
        </is>
      </c>
      <c r="B28551" t="n">
        <v>1</v>
      </c>
    </row>
    <row r="28552">
      <c r="A28552" t="inlineStr">
        <is>
          <t>01801</t>
        </is>
      </c>
      <c r="B28552" t="n">
        <v>1</v>
      </c>
    </row>
    <row r="28553">
      <c r="A28553" t="inlineStr">
        <is>
          <t>kmammkführdeibnahme</t>
        </is>
      </c>
      <c r="B28553" t="n">
        <v>1</v>
      </c>
    </row>
    <row r="28554">
      <c r="A28554" t="inlineStr">
        <is>
          <t>vortoellen</t>
        </is>
      </c>
      <c r="B28554" t="n">
        <v>1</v>
      </c>
    </row>
    <row r="28555">
      <c r="A28555" t="inlineStr">
        <is>
          <t>podrode</t>
        </is>
      </c>
      <c r="B28555" t="n">
        <v>1</v>
      </c>
    </row>
    <row r="28556">
      <c r="A28556" t="inlineStr">
        <is>
          <t>habyben</t>
        </is>
      </c>
      <c r="B28556" t="n">
        <v>1</v>
      </c>
    </row>
    <row r="28557">
      <c r="A28557" t="inlineStr">
        <is>
          <t>temsulayfétdice</t>
        </is>
      </c>
      <c r="B28557" t="n">
        <v>1</v>
      </c>
    </row>
    <row r="28558">
      <c r="A28558" t="inlineStr">
        <is>
          <t>inchiss</t>
        </is>
      </c>
      <c r="B28558" t="n">
        <v>1</v>
      </c>
    </row>
    <row r="28559">
      <c r="A28559" t="inlineStr">
        <is>
          <t>opettink</t>
        </is>
      </c>
      <c r="B28559" t="n">
        <v>1</v>
      </c>
    </row>
    <row r="28560">
      <c r="A28560" t="inlineStr">
        <is>
          <t>anb©0002</t>
        </is>
      </c>
      <c r="B28560" t="n">
        <v>1</v>
      </c>
    </row>
    <row r="28561">
      <c r="A28561" t="inlineStr">
        <is>
          <t>emouzer</t>
        </is>
      </c>
      <c r="B28561" t="n">
        <v>1</v>
      </c>
    </row>
    <row r="28562">
      <c r="A28562" t="inlineStr">
        <is>
          <t>spans—arguably</t>
        </is>
      </c>
      <c r="B28562" t="n">
        <v>1</v>
      </c>
    </row>
    <row r="28563">
      <c r="A28563" t="inlineStr">
        <is>
          <t>3n¥</t>
        </is>
      </c>
      <c r="B28563" t="n">
        <v>1</v>
      </c>
    </row>
    <row r="28564">
      <c r="A28564" t="inlineStr">
        <is>
          <t>£6f6tu</t>
        </is>
      </c>
      <c r="B28564" t="n">
        <v>1</v>
      </c>
    </row>
    <row r="28565">
      <c r="A28565" t="inlineStr">
        <is>
          <t>adouzers</t>
        </is>
      </c>
      <c r="B28565" t="n">
        <v>1</v>
      </c>
    </row>
    <row r="28566">
      <c r="A28566" t="inlineStr">
        <is>
          <t>becurge</t>
        </is>
      </c>
      <c r="B28566" t="n">
        <v>1</v>
      </c>
    </row>
    <row r="28567">
      <c r="A28567" t="inlineStr">
        <is>
          <t>myantonestreet</t>
        </is>
      </c>
      <c r="B28567" t="n">
        <v>1</v>
      </c>
    </row>
    <row r="28568">
      <c r="A28568" t="inlineStr">
        <is>
          <t>emberhb</t>
        </is>
      </c>
      <c r="B28568" t="n">
        <v>1</v>
      </c>
    </row>
    <row r="28569">
      <c r="A28569" t="inlineStr">
        <is>
          <t>100±5t</t>
        </is>
      </c>
      <c r="B28569" t="n">
        <v>1</v>
      </c>
    </row>
    <row r="28570">
      <c r="A28570" t="inlineStr">
        <is>
          <t>6£</t>
        </is>
      </c>
      <c r="B28570" t="n">
        <v>1</v>
      </c>
    </row>
    <row r="28571">
      <c r="A28571" t="inlineStr">
        <is>
          <t>wisdv</t>
        </is>
      </c>
      <c r="B28571" t="n">
        <v>1</v>
      </c>
    </row>
    <row r="28572">
      <c r="A28572" t="inlineStr">
        <is>
          <t>awpb</t>
        </is>
      </c>
      <c r="B28572" t="n">
        <v>1</v>
      </c>
    </row>
    <row r="28573">
      <c r="A28573" t="inlineStr">
        <is>
          <t>dionidis</t>
        </is>
      </c>
      <c r="B28573" t="n">
        <v>1</v>
      </c>
    </row>
    <row r="28574">
      <c r="A28574" t="inlineStr">
        <is>
          <t>benimaty</t>
        </is>
      </c>
      <c r="B28574" t="n">
        <v>1</v>
      </c>
    </row>
    <row r="28575">
      <c r="A28575" t="inlineStr">
        <is>
          <t>vraino</t>
        </is>
      </c>
      <c r="B28575" t="n">
        <v>1</v>
      </c>
    </row>
    <row r="28576">
      <c r="A28576" t="inlineStr">
        <is>
          <t>goldmanman</t>
        </is>
      </c>
      <c r="B28576" t="n">
        <v>1</v>
      </c>
    </row>
    <row r="28577">
      <c r="A28577" t="inlineStr">
        <is>
          <t>potlo</t>
        </is>
      </c>
      <c r="B28577" t="n">
        <v>1</v>
      </c>
    </row>
    <row r="28578">
      <c r="A28578" t="inlineStr">
        <is>
          <t>odumis</t>
        </is>
      </c>
      <c r="B28578" t="n">
        <v>1</v>
      </c>
    </row>
    <row r="28579">
      <c r="A28579" t="inlineStr">
        <is>
          <t>coalbinmaster</t>
        </is>
      </c>
      <c r="B28579" t="n">
        <v>1</v>
      </c>
    </row>
    <row r="28580">
      <c r="A28580" t="inlineStr">
        <is>
          <t>herellies</t>
        </is>
      </c>
      <c r="B28580" t="n">
        <v>1</v>
      </c>
    </row>
    <row r="28581">
      <c r="A28581" t="inlineStr">
        <is>
          <t>meisredi</t>
        </is>
      </c>
      <c r="B28581" t="n">
        <v>1</v>
      </c>
    </row>
    <row r="28582">
      <c r="A28582" t="inlineStr">
        <is>
          <t>azkor</t>
        </is>
      </c>
      <c r="B28582" t="n">
        <v>1</v>
      </c>
    </row>
    <row r="28583">
      <c r="A28583" t="inlineStr">
        <is>
          <t>livesdis</t>
        </is>
      </c>
      <c r="B28583" t="n">
        <v>1</v>
      </c>
    </row>
    <row r="28584">
      <c r="A28584" t="inlineStr">
        <is>
          <t>rdcostsati</t>
        </is>
      </c>
      <c r="B28584" t="n">
        <v>1</v>
      </c>
    </row>
    <row r="28585">
      <c r="A28585" t="inlineStr">
        <is>
          <t>coolerings</t>
        </is>
      </c>
      <c r="B28585" t="n">
        <v>1</v>
      </c>
    </row>
    <row r="28586">
      <c r="A28586" t="inlineStr">
        <is>
          <t>iam8</t>
        </is>
      </c>
      <c r="B28586" t="n">
        <v>1</v>
      </c>
    </row>
    <row r="28587">
      <c r="A28587" t="inlineStr">
        <is>
          <t>halliabilities</t>
        </is>
      </c>
      <c r="B28587" t="n">
        <v>1</v>
      </c>
    </row>
    <row r="28588">
      <c r="A28588" t="inlineStr">
        <is>
          <t>settgold</t>
        </is>
      </c>
      <c r="B28588" t="n">
        <v>1</v>
      </c>
    </row>
    <row r="28589">
      <c r="A28589" t="inlineStr">
        <is>
          <t>si24</t>
        </is>
      </c>
      <c r="B28589" t="n">
        <v>2</v>
      </c>
    </row>
    <row r="28590">
      <c r="A28590" t="inlineStr">
        <is>
          <t>dtpa7068</t>
        </is>
      </c>
      <c r="B28590" t="n">
        <v>1</v>
      </c>
    </row>
    <row r="28591">
      <c r="A28591" t="inlineStr">
        <is>
          <t>mreps</t>
        </is>
      </c>
      <c r="B28591" t="n">
        <v>1</v>
      </c>
    </row>
    <row r="28592">
      <c r="A28592" t="inlineStr">
        <is>
          <t>blatinck</t>
        </is>
      </c>
      <c r="B28592" t="n">
        <v>1</v>
      </c>
    </row>
    <row r="28593">
      <c r="A28593" t="inlineStr">
        <is>
          <t>softwareprefix</t>
        </is>
      </c>
      <c r="B28593" t="n">
        <v>1</v>
      </c>
    </row>
    <row r="28594">
      <c r="A28594" t="inlineStr">
        <is>
          <t>raynons</t>
        </is>
      </c>
      <c r="B28594" t="n">
        <v>1</v>
      </c>
    </row>
    <row r="28595">
      <c r="A28595" t="inlineStr">
        <is>
          <t>hi425364modern</t>
        </is>
      </c>
      <c r="B28595" t="n">
        <v>1</v>
      </c>
    </row>
    <row r="28596">
      <c r="A28596" t="inlineStr">
        <is>
          <t>tomiyo</t>
        </is>
      </c>
      <c r="B28596" t="n">
        <v>1</v>
      </c>
    </row>
    <row r="28597">
      <c r="A28597" t="inlineStr">
        <is>
          <t>coupleen</t>
        </is>
      </c>
      <c r="B28597" t="n">
        <v>1</v>
      </c>
    </row>
    <row r="28598">
      <c r="A28598" t="inlineStr">
        <is>
          <t>expaturment</t>
        </is>
      </c>
      <c r="B28598" t="n">
        <v>1</v>
      </c>
    </row>
    <row r="28599">
      <c r="A28599" t="inlineStr">
        <is>
          <t>juuuuuuuuuuggghhhhahahahahahahahahahahaha</t>
        </is>
      </c>
      <c r="B28599" t="n">
        <v>1</v>
      </c>
    </row>
    <row r="28600">
      <c r="A28600" t="inlineStr">
        <is>
          <t>rigoryy</t>
        </is>
      </c>
      <c r="B28600" t="n">
        <v>1</v>
      </c>
    </row>
    <row r="28601">
      <c r="A28601" t="inlineStr">
        <is>
          <t>mcpas</t>
        </is>
      </c>
      <c r="B28601" t="n">
        <v>1</v>
      </c>
    </row>
    <row r="28602">
      <c r="A28602" t="inlineStr">
        <is>
          <t>trigged</t>
        </is>
      </c>
      <c r="B28602" t="n">
        <v>1</v>
      </c>
    </row>
    <row r="28603">
      <c r="A28603" t="inlineStr">
        <is>
          <t>overskiing</t>
        </is>
      </c>
      <c r="B28603" t="n">
        <v>1</v>
      </c>
    </row>
    <row r="28604">
      <c r="A28604" t="inlineStr">
        <is>
          <t>founderecologist</t>
        </is>
      </c>
      <c r="B28604" t="n">
        <v>1</v>
      </c>
    </row>
    <row r="28605">
      <c r="A28605" t="inlineStr">
        <is>
          <t>phmworldhush</t>
        </is>
      </c>
      <c r="B28605" t="n">
        <v>1</v>
      </c>
    </row>
    <row r="28606">
      <c r="A28606" t="inlineStr">
        <is>
          <t>neidel</t>
        </is>
      </c>
      <c r="B28606" t="n">
        <v>1</v>
      </c>
    </row>
    <row r="28607">
      <c r="A28607" t="inlineStr">
        <is>
          <t>rvenuefists</t>
        </is>
      </c>
      <c r="B28607" t="n">
        <v>1</v>
      </c>
    </row>
    <row r="28608">
      <c r="A28608" t="inlineStr">
        <is>
          <t>setwithholding</t>
        </is>
      </c>
      <c r="B28608" t="n">
        <v>1</v>
      </c>
    </row>
    <row r="28609">
      <c r="A28609" t="inlineStr">
        <is>
          <t>rweedishfarming101</t>
        </is>
      </c>
      <c r="B28609" t="n">
        <v>1</v>
      </c>
    </row>
    <row r="28610">
      <c r="A28610" t="inlineStr">
        <is>
          <t>drteebitethe</t>
        </is>
      </c>
      <c r="B28610" t="n">
        <v>1</v>
      </c>
    </row>
    <row r="28611">
      <c r="A28611" t="inlineStr">
        <is>
          <t>overgorged</t>
        </is>
      </c>
      <c r="B28611" t="n">
        <v>1</v>
      </c>
    </row>
    <row r="28612">
      <c r="A28612" t="inlineStr">
        <is>
          <t>alphabeticaistas</t>
        </is>
      </c>
      <c r="B28612" t="n">
        <v>1</v>
      </c>
    </row>
    <row r="28613">
      <c r="A28613" t="inlineStr">
        <is>
          <t>599189</t>
        </is>
      </c>
      <c r="B28613" t="n">
        <v>1</v>
      </c>
    </row>
    <row r="28614">
      <c r="A28614" t="inlineStr">
        <is>
          <t>23254</t>
        </is>
      </c>
      <c r="B28614" t="n">
        <v>1</v>
      </c>
    </row>
    <row r="28615">
      <c r="A28615" t="inlineStr">
        <is>
          <t>childsold</t>
        </is>
      </c>
      <c r="B28615" t="n">
        <v>1</v>
      </c>
    </row>
    <row r="28616">
      <c r="A28616" t="inlineStr">
        <is>
          <t>mediawar</t>
        </is>
      </c>
      <c r="B28616" t="n">
        <v>1</v>
      </c>
    </row>
    <row r="28617">
      <c r="A28617" t="inlineStr">
        <is>
          <t>craeters</t>
        </is>
      </c>
      <c r="B28617" t="n">
        <v>1</v>
      </c>
    </row>
    <row r="28618">
      <c r="A28618" t="inlineStr">
        <is>
          <t>33421</t>
        </is>
      </c>
      <c r="B28618" t="n">
        <v>1</v>
      </c>
    </row>
    <row r="28619">
      <c r="A28619" t="inlineStr">
        <is>
          <t>relrucies</t>
        </is>
      </c>
      <c r="B28619" t="n">
        <v>2</v>
      </c>
    </row>
    <row r="28620">
      <c r="A28620" t="inlineStr">
        <is>
          <t>65303</t>
        </is>
      </c>
      <c r="B28620" t="n">
        <v>1</v>
      </c>
    </row>
    <row r="28621">
      <c r="A28621" t="inlineStr">
        <is>
          <t>hominglar</t>
        </is>
      </c>
      <c r="B28621" t="n">
        <v>1</v>
      </c>
    </row>
    <row r="28622">
      <c r="A28622" t="inlineStr">
        <is>
          <t>shdenying</t>
        </is>
      </c>
      <c r="B28622" t="n">
        <v>1</v>
      </c>
    </row>
    <row r="28623">
      <c r="A28623" t="inlineStr">
        <is>
          <t>24868</t>
        </is>
      </c>
      <c r="B28623" t="n">
        <v>1</v>
      </c>
    </row>
    <row r="28624">
      <c r="A28624" t="inlineStr">
        <is>
          <t>64653</t>
        </is>
      </c>
      <c r="B28624" t="n">
        <v>2</v>
      </c>
    </row>
    <row r="28625">
      <c r="A28625" t="inlineStr">
        <is>
          <t>dwyneman</t>
        </is>
      </c>
      <c r="B28625" t="n">
        <v>1</v>
      </c>
    </row>
    <row r="28626">
      <c r="A28626" t="inlineStr">
        <is>
          <t>pikeshape</t>
        </is>
      </c>
      <c r="B28626" t="n">
        <v>1</v>
      </c>
    </row>
    <row r="28627">
      <c r="A28627" t="inlineStr">
        <is>
          <t>lessoons</t>
        </is>
      </c>
      <c r="B28627" t="n">
        <v>1</v>
      </c>
    </row>
    <row r="28628">
      <c r="A28628" t="inlineStr">
        <is>
          <t>ardfellas</t>
        </is>
      </c>
      <c r="B28628" t="n">
        <v>1</v>
      </c>
    </row>
    <row r="28629">
      <c r="A28629" t="inlineStr">
        <is>
          <t>windtinck</t>
        </is>
      </c>
      <c r="B28629" t="n">
        <v>1</v>
      </c>
    </row>
    <row r="28630">
      <c r="A28630" t="inlineStr">
        <is>
          <t>55171</t>
        </is>
      </c>
      <c r="B28630" t="n">
        <v>1</v>
      </c>
    </row>
    <row r="28631">
      <c r="A28631" t="inlineStr">
        <is>
          <t>ponderise</t>
        </is>
      </c>
      <c r="B28631" t="n">
        <v>1</v>
      </c>
    </row>
    <row r="28632">
      <c r="A28632" t="inlineStr">
        <is>
          <t>44101</t>
        </is>
      </c>
      <c r="B28632" t="n">
        <v>1</v>
      </c>
    </row>
    <row r="28633">
      <c r="A28633" t="inlineStr">
        <is>
          <t>52608</t>
        </is>
      </c>
      <c r="B28633" t="n">
        <v>2</v>
      </c>
    </row>
    <row r="28634">
      <c r="A28634" t="inlineStr">
        <is>
          <t>bradchangipodcast</t>
        </is>
      </c>
      <c r="B28634" t="n">
        <v>1</v>
      </c>
    </row>
    <row r="28635">
      <c r="A28635" t="inlineStr">
        <is>
          <t>atimduce</t>
        </is>
      </c>
      <c r="B28635" t="n">
        <v>1</v>
      </c>
    </row>
    <row r="28636">
      <c r="A28636" t="inlineStr">
        <is>
          <t>22356</t>
        </is>
      </c>
      <c r="B28636" t="n">
        <v>1</v>
      </c>
    </row>
    <row r="28637">
      <c r="A28637" t="inlineStr">
        <is>
          <t>couchees</t>
        </is>
      </c>
      <c r="B28637" t="n">
        <v>1</v>
      </c>
    </row>
    <row r="28638">
      <c r="A28638" t="inlineStr">
        <is>
          <t>pendoltan</t>
        </is>
      </c>
      <c r="B28638" t="n">
        <v>1</v>
      </c>
    </row>
    <row r="28639">
      <c r="A28639" t="inlineStr">
        <is>
          <t>gillwolf</t>
        </is>
      </c>
      <c r="B28639" t="n">
        <v>1</v>
      </c>
    </row>
    <row r="28640">
      <c r="A28640" t="inlineStr">
        <is>
          <t>taylortown</t>
        </is>
      </c>
      <c r="B28640" t="n">
        <v>1</v>
      </c>
    </row>
    <row r="28641">
      <c r="A28641" t="inlineStr">
        <is>
          <t>clintonton</t>
        </is>
      </c>
      <c r="B28641" t="n">
        <v>1</v>
      </c>
    </row>
    <row r="28642">
      <c r="A28642" t="inlineStr">
        <is>
          <t>halberstuyler</t>
        </is>
      </c>
      <c r="B28642" t="n">
        <v>1</v>
      </c>
    </row>
    <row r="28643">
      <c r="A28643" t="inlineStr">
        <is>
          <t>114346</t>
        </is>
      </c>
      <c r="B28643" t="n">
        <v>1</v>
      </c>
    </row>
    <row r="28644">
      <c r="A28644" t="inlineStr">
        <is>
          <t>18889</t>
        </is>
      </c>
      <c r="B28644" t="n">
        <v>1</v>
      </c>
    </row>
    <row r="28645">
      <c r="A28645" t="inlineStr">
        <is>
          <t>corellandites</t>
        </is>
      </c>
      <c r="B28645" t="n">
        <v>1</v>
      </c>
    </row>
    <row r="28646">
      <c r="A28646" t="inlineStr">
        <is>
          <t>archbishopdale</t>
        </is>
      </c>
      <c r="B28646" t="n">
        <v>1</v>
      </c>
    </row>
    <row r="28647">
      <c r="A28647" t="inlineStr">
        <is>
          <t>55309</t>
        </is>
      </c>
      <c r="B28647" t="n">
        <v>1</v>
      </c>
    </row>
    <row r="28648">
      <c r="A28648" t="inlineStr">
        <is>
          <t>acciu</t>
        </is>
      </c>
      <c r="B28648" t="n">
        <v>1</v>
      </c>
    </row>
    <row r="28649">
      <c r="A28649" t="inlineStr">
        <is>
          <t>putnap</t>
        </is>
      </c>
      <c r="B28649" t="n">
        <v>1</v>
      </c>
    </row>
    <row r="28650">
      <c r="A28650" t="inlineStr">
        <is>
          <t>191309</t>
        </is>
      </c>
      <c r="B28650" t="n">
        <v>1</v>
      </c>
    </row>
    <row r="28651">
      <c r="A28651" t="inlineStr">
        <is>
          <t>pawshape</t>
        </is>
      </c>
      <c r="B28651" t="n">
        <v>1</v>
      </c>
    </row>
    <row r="28652">
      <c r="A28652" t="inlineStr">
        <is>
          <t>28963</t>
        </is>
      </c>
      <c r="B28652" t="n">
        <v>2</v>
      </c>
    </row>
    <row r="28653">
      <c r="A28653" t="inlineStr">
        <is>
          <t>verberry</t>
        </is>
      </c>
      <c r="B28653" t="n">
        <v>1</v>
      </c>
    </row>
    <row r="28654">
      <c r="A28654" t="inlineStr">
        <is>
          <t>44005</t>
        </is>
      </c>
      <c r="B28654" t="n">
        <v>1</v>
      </c>
    </row>
    <row r="28655">
      <c r="A28655" t="inlineStr">
        <is>
          <t>33530</t>
        </is>
      </c>
      <c r="B28655" t="n">
        <v>2</v>
      </c>
    </row>
    <row r="28656">
      <c r="A28656" t="inlineStr">
        <is>
          <t>principifer</t>
        </is>
      </c>
      <c r="B28656" t="n">
        <v>1</v>
      </c>
    </row>
    <row r="28657">
      <c r="A28657" t="inlineStr">
        <is>
          <t>crispt</t>
        </is>
      </c>
      <c r="B28657" t="n">
        <v>1</v>
      </c>
    </row>
    <row r="28658">
      <c r="A28658" t="inlineStr">
        <is>
          <t>workrips</t>
        </is>
      </c>
      <c r="B28658" t="n">
        <v>1</v>
      </c>
    </row>
    <row r="28659">
      <c r="A28659" t="inlineStr">
        <is>
          <t>koscorts</t>
        </is>
      </c>
      <c r="B28659" t="n">
        <v>1</v>
      </c>
    </row>
    <row r="28660">
      <c r="A28660" t="inlineStr">
        <is>
          <t>monitoringthe</t>
        </is>
      </c>
      <c r="B28660" t="n">
        <v>1</v>
      </c>
    </row>
    <row r="28661">
      <c r="A28661" t="inlineStr">
        <is>
          <t>screensmountain</t>
        </is>
      </c>
      <c r="B28661" t="n">
        <v>1</v>
      </c>
    </row>
    <row r="28662">
      <c r="A28662" t="inlineStr">
        <is>
          <t>minutefix</t>
        </is>
      </c>
      <c r="B28662" t="n">
        <v>1</v>
      </c>
    </row>
    <row r="28663">
      <c r="A28663" t="inlineStr">
        <is>
          <t>poolcenterstage</t>
        </is>
      </c>
      <c r="B28663" t="n">
        <v>1</v>
      </c>
    </row>
    <row r="28664">
      <c r="A28664" t="inlineStr">
        <is>
          <t>kaycman</t>
        </is>
      </c>
      <c r="B28664" t="n">
        <v>1</v>
      </c>
    </row>
    <row r="28665">
      <c r="A28665" t="inlineStr">
        <is>
          <t>bamboold</t>
        </is>
      </c>
      <c r="B28665" t="n">
        <v>1</v>
      </c>
    </row>
    <row r="28666">
      <c r="A28666" t="inlineStr">
        <is>
          <t>locationbe</t>
        </is>
      </c>
      <c r="B28666" t="n">
        <v>1</v>
      </c>
    </row>
    <row r="28667">
      <c r="A28667" t="inlineStr">
        <is>
          <t>experiencegrove</t>
        </is>
      </c>
      <c r="B28667" t="n">
        <v>1</v>
      </c>
    </row>
    <row r="28668">
      <c r="A28668" t="inlineStr">
        <is>
          <t>canonnewseyen</t>
        </is>
      </c>
      <c r="B28668" t="n">
        <v>1</v>
      </c>
    </row>
    <row r="28669">
      <c r="A28669" t="inlineStr">
        <is>
          <t>truthcheckdog</t>
        </is>
      </c>
      <c r="B28669" t="n">
        <v>1</v>
      </c>
    </row>
    <row r="28670">
      <c r="A28670" t="inlineStr">
        <is>
          <t>ce90</t>
        </is>
      </c>
      <c r="B28670" t="n">
        <v>1</v>
      </c>
    </row>
    <row r="28671">
      <c r="A28671" t="inlineStr">
        <is>
          <t>earcheniacrotator</t>
        </is>
      </c>
      <c r="B28671" t="n">
        <v>1</v>
      </c>
    </row>
    <row r="28672">
      <c r="A28672" t="inlineStr">
        <is>
          <t>roomsopen</t>
        </is>
      </c>
      <c r="B28672" t="n">
        <v>1</v>
      </c>
    </row>
    <row r="28673">
      <c r="A28673" t="inlineStr">
        <is>
          <t>acidinatory</t>
        </is>
      </c>
      <c r="B28673" t="n">
        <v>1</v>
      </c>
    </row>
    <row r="28674">
      <c r="A28674" t="inlineStr">
        <is>
          <t>paradisemodell</t>
        </is>
      </c>
      <c r="B28674" t="n">
        <v>1</v>
      </c>
    </row>
    <row r="28675">
      <c r="A28675" t="inlineStr">
        <is>
          <t>dooron</t>
        </is>
      </c>
      <c r="B28675" t="n">
        <v>1</v>
      </c>
    </row>
    <row r="28676">
      <c r="A28676" t="inlineStr">
        <is>
          <t>cayesetv</t>
        </is>
      </c>
      <c r="B28676" t="n">
        <v>1</v>
      </c>
    </row>
    <row r="28677">
      <c r="A28677" t="inlineStr">
        <is>
          <t>antiochpushed</t>
        </is>
      </c>
      <c r="B28677" t="n">
        <v>1</v>
      </c>
    </row>
    <row r="28678">
      <c r="A28678" t="inlineStr">
        <is>
          <t>armthe</t>
        </is>
      </c>
      <c r="B28678" t="n">
        <v>1</v>
      </c>
    </row>
    <row r="28679">
      <c r="A28679" t="inlineStr">
        <is>
          <t>beerstaste</t>
        </is>
      </c>
      <c r="B28679" t="n">
        <v>1</v>
      </c>
    </row>
    <row r="28680">
      <c r="A28680" t="inlineStr">
        <is>
          <t>placesmap</t>
        </is>
      </c>
      <c r="B28680" t="n">
        <v>1</v>
      </c>
    </row>
    <row r="28681">
      <c r="A28681" t="inlineStr">
        <is>
          <t>fillworecabs</t>
        </is>
      </c>
      <c r="B28681" t="n">
        <v>1</v>
      </c>
    </row>
    <row r="28682">
      <c r="A28682" t="inlineStr">
        <is>
          <t>bridge7</t>
        </is>
      </c>
      <c r="B28682" t="n">
        <v>1</v>
      </c>
    </row>
    <row r="28683">
      <c r="A28683" t="inlineStr">
        <is>
          <t>seamlessly012</t>
        </is>
      </c>
      <c r="B28683" t="n">
        <v>1</v>
      </c>
    </row>
    <row r="28684">
      <c r="A28684" t="inlineStr">
        <is>
          <t>pyourl</t>
        </is>
      </c>
      <c r="B28684" t="n">
        <v>1</v>
      </c>
    </row>
    <row r="28685">
      <c r="A28685" t="inlineStr">
        <is>
          <t>racezee</t>
        </is>
      </c>
      <c r="B28685" t="n">
        <v>1</v>
      </c>
    </row>
    <row r="28686">
      <c r="A28686" t="inlineStr">
        <is>
          <t>activistscompel</t>
        </is>
      </c>
      <c r="B28686" t="n">
        <v>1</v>
      </c>
    </row>
    <row r="28687">
      <c r="A28687" t="inlineStr">
        <is>
          <t>getruff</t>
        </is>
      </c>
      <c r="B28687" t="n">
        <v>1</v>
      </c>
    </row>
    <row r="28688">
      <c r="A28688" t="inlineStr">
        <is>
          <t>ca��</t>
        </is>
      </c>
      <c r="B28688" t="n">
        <v>1</v>
      </c>
    </row>
    <row r="28689">
      <c r="A28689" t="inlineStr">
        <is>
          <t>touristsrefocitive</t>
        </is>
      </c>
      <c r="B28689" t="n">
        <v>1</v>
      </c>
    </row>
    <row r="28690">
      <c r="A28690" t="inlineStr">
        <is>
          <t>standsources</t>
        </is>
      </c>
      <c r="B28690" t="n">
        <v>1</v>
      </c>
    </row>
    <row r="28691">
      <c r="A28691" t="inlineStr">
        <is>
          <t>retreattotally</t>
        </is>
      </c>
      <c r="B28691" t="n">
        <v>1</v>
      </c>
    </row>
    <row r="28692">
      <c r="A28692" t="inlineStr">
        <is>
          <t>fuenstins</t>
        </is>
      </c>
      <c r="B28692" t="n">
        <v>1</v>
      </c>
    </row>
    <row r="28693">
      <c r="A28693" t="inlineStr">
        <is>
          <t>concepttouring</t>
        </is>
      </c>
      <c r="B28693" t="n">
        <v>1</v>
      </c>
    </row>
    <row r="28694">
      <c r="A28694" t="inlineStr">
        <is>
          <t>profog937a</t>
        </is>
      </c>
      <c r="B28694" t="n">
        <v>1</v>
      </c>
    </row>
    <row r="28695">
      <c r="A28695" t="inlineStr">
        <is>
          <t>brewsetencore</t>
        </is>
      </c>
      <c r="B28695" t="n">
        <v>1</v>
      </c>
    </row>
    <row r="28696">
      <c r="A28696" t="inlineStr">
        <is>
          <t>cayeslecola</t>
        </is>
      </c>
      <c r="B28696" t="n">
        <v>1</v>
      </c>
    </row>
    <row r="28697">
      <c r="A28697" t="inlineStr">
        <is>
          <t>loadedon</t>
        </is>
      </c>
      <c r="B28697" t="n">
        <v>1</v>
      </c>
    </row>
    <row r="28698">
      <c r="A28698" t="inlineStr">
        <is>
          <t>failinterlinking</t>
        </is>
      </c>
      <c r="B28698" t="n">
        <v>1</v>
      </c>
    </row>
    <row r="28699">
      <c r="A28699" t="inlineStr">
        <is>
          <t>divedn</t>
        </is>
      </c>
      <c r="B28699" t="n">
        <v>1</v>
      </c>
    </row>
    <row r="28700">
      <c r="A28700" t="inlineStr">
        <is>
          <t>heidari</t>
        </is>
      </c>
      <c r="B28700" t="n">
        <v>1</v>
      </c>
    </row>
    <row r="28701">
      <c r="A28701" t="inlineStr">
        <is>
          <t>cabcospotus</t>
        </is>
      </c>
      <c r="B28701" t="n">
        <v>1</v>
      </c>
    </row>
    <row r="28702">
      <c r="A28702" t="inlineStr">
        <is>
          <t>cupsola</t>
        </is>
      </c>
      <c r="B28702" t="n">
        <v>1</v>
      </c>
    </row>
    <row r="28703">
      <c r="A28703" t="inlineStr">
        <is>
          <t>queezed</t>
        </is>
      </c>
      <c r="B28703" t="n">
        <v>1</v>
      </c>
    </row>
    <row r="28704">
      <c r="A28704" t="inlineStr">
        <is>
          <t>niunner</t>
        </is>
      </c>
      <c r="B28704" t="n">
        <v>1</v>
      </c>
    </row>
    <row r="28705">
      <c r="A28705" t="inlineStr">
        <is>
          <t>sabath</t>
        </is>
      </c>
      <c r="B28705" t="n">
        <v>2</v>
      </c>
    </row>
    <row r="28706">
      <c r="A28706" t="inlineStr">
        <is>
          <t>missonis</t>
        </is>
      </c>
      <c r="B28706" t="n">
        <v>1</v>
      </c>
    </row>
    <row r="28707">
      <c r="A28707" t="inlineStr">
        <is>
          <t>deprat</t>
        </is>
      </c>
      <c r="B28707" t="n">
        <v>1</v>
      </c>
    </row>
    <row r="28708">
      <c r="A28708" t="inlineStr">
        <is>
          <t>divechop</t>
        </is>
      </c>
      <c r="B28708" t="n">
        <v>1</v>
      </c>
    </row>
    <row r="28709">
      <c r="A28709" t="inlineStr">
        <is>
          <t>lahon</t>
        </is>
      </c>
      <c r="B28709" t="n">
        <v>1</v>
      </c>
    </row>
    <row r="28710">
      <c r="A28710" t="inlineStr">
        <is>
          <t>qutnn</t>
        </is>
      </c>
      <c r="B28710" t="n">
        <v>1</v>
      </c>
    </row>
    <row r="28711">
      <c r="A28711" t="inlineStr">
        <is>
          <t>soundsernavi</t>
        </is>
      </c>
      <c r="B28711" t="n">
        <v>1</v>
      </c>
    </row>
    <row r="28712">
      <c r="A28712" t="inlineStr">
        <is>
          <t>unparticle</t>
        </is>
      </c>
      <c r="B28712" t="n">
        <v>1</v>
      </c>
    </row>
    <row r="28713">
      <c r="A28713" t="inlineStr">
        <is>
          <t>exceptors</t>
        </is>
      </c>
      <c r="B28713" t="n">
        <v>1</v>
      </c>
    </row>
    <row r="28714">
      <c r="A28714" t="inlineStr">
        <is>
          <t>lagtans</t>
        </is>
      </c>
      <c r="B28714" t="n">
        <v>1</v>
      </c>
    </row>
    <row r="28715">
      <c r="A28715" t="inlineStr">
        <is>
          <t>explantasy</t>
        </is>
      </c>
      <c r="B28715" t="n">
        <v>1</v>
      </c>
    </row>
    <row r="28716">
      <c r="A28716" t="inlineStr">
        <is>
          <t>neeat</t>
        </is>
      </c>
      <c r="B28716" t="n">
        <v>1</v>
      </c>
    </row>
    <row r="28717">
      <c r="A28717" t="inlineStr">
        <is>
          <t>at12500</t>
        </is>
      </c>
      <c r="B28717" t="n">
        <v>1</v>
      </c>
    </row>
    <row r="28718">
      <c r="A28718" t="inlineStr">
        <is>
          <t>limbies</t>
        </is>
      </c>
      <c r="B28718" t="n">
        <v>1</v>
      </c>
    </row>
    <row r="28719">
      <c r="A28719" t="inlineStr">
        <is>
          <t>orange—indeed</t>
        </is>
      </c>
      <c r="B28719" t="n">
        <v>1</v>
      </c>
    </row>
    <row r="28720">
      <c r="A28720" t="inlineStr">
        <is>
          <t>patagonical</t>
        </is>
      </c>
      <c r="B28720" t="n">
        <v>1</v>
      </c>
    </row>
    <row r="28721">
      <c r="A28721" t="inlineStr">
        <is>
          <t>payments—photos</t>
        </is>
      </c>
      <c r="B28721" t="n">
        <v>1</v>
      </c>
    </row>
    <row r="28722">
      <c r="A28722" t="inlineStr">
        <is>
          <t>f832p</t>
        </is>
      </c>
      <c r="B28722" t="n">
        <v>1</v>
      </c>
    </row>
    <row r="28723">
      <c r="A28723" t="inlineStr">
        <is>
          <t>f832</t>
        </is>
      </c>
      <c r="B28723" t="n">
        <v>1</v>
      </c>
    </row>
    <row r="28724">
      <c r="A28724" t="inlineStr">
        <is>
          <t>tameron</t>
        </is>
      </c>
      <c r="B28724" t="n">
        <v>1</v>
      </c>
    </row>
    <row r="28725">
      <c r="A28725" t="inlineStr">
        <is>
          <t>likescapsentational</t>
        </is>
      </c>
      <c r="B28725" t="n">
        <v>1</v>
      </c>
    </row>
    <row r="28726">
      <c r="A28726" t="inlineStr">
        <is>
          <t>impay</t>
        </is>
      </c>
      <c r="B28726" t="n">
        <v>1</v>
      </c>
    </row>
    <row r="28727">
      <c r="A28727" t="inlineStr">
        <is>
          <t>the purposeful him</t>
        </is>
      </c>
      <c r="B28727" t="n">
        <v>1</v>
      </c>
    </row>
    <row r="28728">
      <c r="A28728" t="inlineStr">
        <is>
          <t>dominites</t>
        </is>
      </c>
      <c r="B28728" t="n">
        <v>1</v>
      </c>
    </row>
    <row r="28729">
      <c r="A28729" t="inlineStr">
        <is>
          <t>enditons</t>
        </is>
      </c>
      <c r="B28729" t="n">
        <v>1</v>
      </c>
    </row>
    <row r="28730">
      <c r="A28730" t="inlineStr">
        <is>
          <t>hsabel</t>
        </is>
      </c>
      <c r="B28730" t="n">
        <v>1</v>
      </c>
    </row>
    <row r="28731">
      <c r="A28731" t="inlineStr">
        <is>
          <t>renegargoths</t>
        </is>
      </c>
      <c r="B28731" t="n">
        <v>1</v>
      </c>
    </row>
    <row r="28732">
      <c r="A28732" t="inlineStr">
        <is>
          <t>westernites</t>
        </is>
      </c>
      <c r="B28732" t="n">
        <v>1</v>
      </c>
    </row>
    <row r="28733">
      <c r="A28733" t="inlineStr">
        <is>
          <t>seniorsootherl</t>
        </is>
      </c>
      <c r="B28733" t="n">
        <v>1</v>
      </c>
    </row>
    <row r="28734">
      <c r="A28734" t="inlineStr">
        <is>
          <t>pyschos</t>
        </is>
      </c>
      <c r="B28734" t="n">
        <v>1</v>
      </c>
    </row>
    <row r="28735">
      <c r="A28735" t="inlineStr">
        <is>
          <t>clcm</t>
        </is>
      </c>
      <c r="B28735" t="n">
        <v>1</v>
      </c>
    </row>
    <row r="28736">
      <c r="A28736" t="inlineStr">
        <is>
          <t>watchvz</t>
        </is>
      </c>
      <c r="B28736" t="n">
        <v>1</v>
      </c>
    </row>
    <row r="28737">
      <c r="A28737" t="inlineStr">
        <is>
          <t>linkreport</t>
        </is>
      </c>
      <c r="B28737" t="n">
        <v>1</v>
      </c>
    </row>
    <row r="28738">
      <c r="A28738" t="inlineStr">
        <is>
          <t>ronnellar</t>
        </is>
      </c>
      <c r="B28738" t="n">
        <v>1</v>
      </c>
    </row>
    <row r="28739">
      <c r="A28739" t="inlineStr">
        <is>
          <t>schondogoli</t>
        </is>
      </c>
      <c r="B28739" t="n">
        <v>1</v>
      </c>
    </row>
    <row r="28740">
      <c r="A28740" t="inlineStr">
        <is>
          <t>pita___</t>
        </is>
      </c>
      <c r="B28740" t="n">
        <v>1</v>
      </c>
    </row>
    <row r="28741">
      <c r="A28741" t="inlineStr">
        <is>
          <t>unkicker</t>
        </is>
      </c>
      <c r="B28741" t="n">
        <v>3</v>
      </c>
    </row>
    <row r="28742">
      <c r="A28742" t="inlineStr">
        <is>
          <t>haschequery</t>
        </is>
      </c>
      <c r="B28742" t="n">
        <v>1</v>
      </c>
    </row>
    <row r="28743">
      <c r="A28743" t="inlineStr">
        <is>
          <t>couldadas</t>
        </is>
      </c>
      <c r="B28743" t="n">
        <v>1</v>
      </c>
    </row>
    <row r="28744">
      <c r="A28744" t="inlineStr">
        <is>
          <t>straelo</t>
        </is>
      </c>
      <c r="B28744" t="n">
        <v>1</v>
      </c>
    </row>
    <row r="28745">
      <c r="A28745" t="inlineStr">
        <is>
          <t>attheter</t>
        </is>
      </c>
      <c r="B28745" t="n">
        <v>1</v>
      </c>
    </row>
    <row r="28746">
      <c r="A28746" t="inlineStr">
        <is>
          <t>moreorg</t>
        </is>
      </c>
      <c r="B28746" t="n">
        <v>1</v>
      </c>
    </row>
    <row r="28747">
      <c r="A28747" t="inlineStr">
        <is>
          <t>betthijiat</t>
        </is>
      </c>
      <c r="B28747" t="n">
        <v>1</v>
      </c>
    </row>
    <row r="28748">
      <c r="A28748" t="inlineStr">
        <is>
          <t>wentar</t>
        </is>
      </c>
      <c r="B28748" t="n">
        <v>1</v>
      </c>
    </row>
    <row r="28749">
      <c r="A28749" t="inlineStr">
        <is>
          <t>photopomoz</t>
        </is>
      </c>
      <c r="B28749" t="n">
        <v>1</v>
      </c>
    </row>
    <row r="28750">
      <c r="A28750" t="inlineStr">
        <is>
          <t>fewmits</t>
        </is>
      </c>
      <c r="B28750" t="n">
        <v>1</v>
      </c>
    </row>
    <row r="28751">
      <c r="A28751" t="inlineStr">
        <is>
          <t>pressaygovern</t>
        </is>
      </c>
      <c r="B28751" t="n">
        <v>1</v>
      </c>
    </row>
    <row r="28752">
      <c r="A28752" t="inlineStr">
        <is>
          <t>matitl</t>
        </is>
      </c>
      <c r="B28752" t="n">
        <v>1</v>
      </c>
    </row>
    <row r="28753">
      <c r="A28753" t="inlineStr">
        <is>
          <t>in1967</t>
        </is>
      </c>
      <c r="B28753" t="n">
        <v>1</v>
      </c>
    </row>
    <row r="28754">
      <c r="A28754" t="inlineStr">
        <is>
          <t>cixit</t>
        </is>
      </c>
      <c r="B28754" t="n">
        <v>1</v>
      </c>
    </row>
    <row r="28755">
      <c r="A28755" t="inlineStr">
        <is>
          <t>phatalius</t>
        </is>
      </c>
      <c r="B28755" t="n">
        <v>1</v>
      </c>
    </row>
    <row r="28756">
      <c r="A28756" t="inlineStr">
        <is>
          <t>wormabit</t>
        </is>
      </c>
      <c r="B28756" t="n">
        <v>1</v>
      </c>
    </row>
    <row r="28757">
      <c r="A28757" t="inlineStr">
        <is>
          <t>teleoswavelength</t>
        </is>
      </c>
      <c r="B28757" t="n">
        <v>1</v>
      </c>
    </row>
    <row r="28758">
      <c r="A28758" t="inlineStr">
        <is>
          <t>peirard</t>
        </is>
      </c>
      <c r="B28758" t="n">
        <v>1</v>
      </c>
    </row>
    <row r="28759">
      <c r="A28759" t="inlineStr">
        <is>
          <t>henderslain</t>
        </is>
      </c>
      <c r="B28759" t="n">
        <v>1</v>
      </c>
    </row>
    <row r="28760">
      <c r="A28760" t="inlineStr">
        <is>
          <t>performsally</t>
        </is>
      </c>
      <c r="B28760" t="n">
        <v>1</v>
      </c>
    </row>
    <row r="28761">
      <c r="A28761" t="inlineStr">
        <is>
          <t>singercoach</t>
        </is>
      </c>
      <c r="B28761" t="n">
        <v>1</v>
      </c>
    </row>
    <row r="28762">
      <c r="A28762" t="inlineStr">
        <is>
          <t>eigenously</t>
        </is>
      </c>
      <c r="B28762" t="n">
        <v>1</v>
      </c>
    </row>
    <row r="28763">
      <c r="A28763" t="inlineStr">
        <is>
          <t>microhistometer</t>
        </is>
      </c>
      <c r="B28763" t="n">
        <v>1</v>
      </c>
    </row>
    <row r="28764">
      <c r="A28764" t="inlineStr">
        <is>
          <t>doabods</t>
        </is>
      </c>
      <c r="B28764" t="n">
        <v>1</v>
      </c>
    </row>
    <row r="28765">
      <c r="A28765" t="inlineStr">
        <is>
          <t>kayaliere</t>
        </is>
      </c>
      <c r="B28765" t="n">
        <v>1</v>
      </c>
    </row>
    <row r="28766">
      <c r="A28766" t="inlineStr">
        <is>
          <t>proclimption</t>
        </is>
      </c>
      <c r="B28766" t="n">
        <v>1</v>
      </c>
    </row>
    <row r="28767">
      <c r="A28767" t="inlineStr">
        <is>
          <t>motocon</t>
        </is>
      </c>
      <c r="B28767" t="n">
        <v>1</v>
      </c>
    </row>
    <row r="28768">
      <c r="A28768" t="inlineStr">
        <is>
          <t>hippincamp</t>
        </is>
      </c>
      <c r="B28768" t="n">
        <v>1</v>
      </c>
    </row>
    <row r="28769">
      <c r="A28769" t="inlineStr">
        <is>
          <t>daybreakers</t>
        </is>
      </c>
      <c r="B28769" t="n">
        <v>1</v>
      </c>
    </row>
    <row r="28770">
      <c r="A28770" t="inlineStr">
        <is>
          <t>bioseed</t>
        </is>
      </c>
      <c r="B28770" t="n">
        <v>1</v>
      </c>
    </row>
    <row r="28771">
      <c r="A28771" t="inlineStr">
        <is>
          <t>toecap</t>
        </is>
      </c>
      <c r="B28771" t="n">
        <v>1</v>
      </c>
    </row>
    <row r="28772">
      <c r="A28772" t="inlineStr">
        <is>
          <t>steephouse</t>
        </is>
      </c>
      <c r="B28772" t="n">
        <v>1</v>
      </c>
    </row>
    <row r="28773">
      <c r="A28773" t="inlineStr">
        <is>
          <t>ptanneduez</t>
        </is>
      </c>
      <c r="B28773" t="n">
        <v>1</v>
      </c>
    </row>
    <row r="28774">
      <c r="A28774" t="inlineStr">
        <is>
          <t>hbugendron</t>
        </is>
      </c>
      <c r="B28774" t="n">
        <v>1</v>
      </c>
    </row>
    <row r="28775">
      <c r="A28775" t="inlineStr">
        <is>
          <t>vileripteril</t>
        </is>
      </c>
      <c r="B28775" t="n">
        <v>1</v>
      </c>
    </row>
    <row r="28776">
      <c r="A28776" t="inlineStr">
        <is>
          <t>bth50</t>
        </is>
      </c>
      <c r="B28776" t="n">
        <v>1</v>
      </c>
    </row>
    <row r="28777">
      <c r="A28777" t="inlineStr">
        <is>
          <t>strutti</t>
        </is>
      </c>
      <c r="B28777" t="n">
        <v>1</v>
      </c>
    </row>
    <row r="28778">
      <c r="A28778" t="inlineStr">
        <is>
          <t>listerkayfitness</t>
        </is>
      </c>
      <c r="B28778" t="n">
        <v>1</v>
      </c>
    </row>
    <row r="28779">
      <c r="A28779" t="inlineStr">
        <is>
          <t>vammu</t>
        </is>
      </c>
      <c r="B28779" t="n">
        <v>1</v>
      </c>
    </row>
    <row r="28780">
      <c r="A28780" t="inlineStr">
        <is>
          <t>hkmg</t>
        </is>
      </c>
      <c r="B28780" t="n">
        <v>1</v>
      </c>
    </row>
    <row r="28781">
      <c r="A28781" t="inlineStr">
        <is>
          <t>lashar</t>
        </is>
      </c>
      <c r="B28781" t="n">
        <v>1</v>
      </c>
    </row>
    <row r="28782">
      <c r="A28782" t="inlineStr">
        <is>
          <t>upakram</t>
        </is>
      </c>
      <c r="B28782" t="n">
        <v>1</v>
      </c>
    </row>
    <row r="28783">
      <c r="A28783" t="inlineStr">
        <is>
          <t>eepay</t>
        </is>
      </c>
      <c r="B28783" t="n">
        <v>1</v>
      </c>
    </row>
    <row r="28784">
      <c r="A28784" t="inlineStr">
        <is>
          <t>narasee</t>
        </is>
      </c>
      <c r="B28784" t="n">
        <v>1</v>
      </c>
    </row>
    <row r="28785">
      <c r="A28785" t="inlineStr">
        <is>
          <t>patilhttpst</t>
        </is>
      </c>
      <c r="B28785" t="n">
        <v>1</v>
      </c>
    </row>
    <row r="28786">
      <c r="A28786" t="inlineStr">
        <is>
          <t>adriocinews</t>
        </is>
      </c>
      <c r="B28786" t="n">
        <v>1</v>
      </c>
    </row>
    <row r="28787">
      <c r="A28787" t="inlineStr">
        <is>
          <t>adrioci</t>
        </is>
      </c>
      <c r="B28787" t="n">
        <v>1</v>
      </c>
    </row>
    <row r="28788">
      <c r="A28788" t="inlineStr">
        <is>
          <t>sabannagar</t>
        </is>
      </c>
      <c r="B28788" t="n">
        <v>1</v>
      </c>
    </row>
    <row r="28789">
      <c r="A28789" t="inlineStr">
        <is>
          <t>damatav</t>
        </is>
      </c>
      <c r="B28789" t="n">
        <v>1</v>
      </c>
    </row>
    <row r="28790">
      <c r="A28790" t="inlineStr">
        <is>
          <t>cozcmhnu8pvx</t>
        </is>
      </c>
      <c r="B28790" t="n">
        <v>1</v>
      </c>
    </row>
    <row r="28791">
      <c r="A28791" t="inlineStr">
        <is>
          <t>badghalaya</t>
        </is>
      </c>
      <c r="B28791" t="n">
        <v>1</v>
      </c>
    </row>
    <row r="28792">
      <c r="A28792" t="inlineStr">
        <is>
          <t>mlkt</t>
        </is>
      </c>
      <c r="B28792" t="n">
        <v>2</v>
      </c>
    </row>
    <row r="28793">
      <c r="A28793" t="inlineStr">
        <is>
          <t>nindu</t>
        </is>
      </c>
      <c r="B28793" t="n">
        <v>1</v>
      </c>
    </row>
    <row r="28794">
      <c r="A28794" t="inlineStr">
        <is>
          <t>dmoli</t>
        </is>
      </c>
      <c r="B28794" t="n">
        <v>1</v>
      </c>
    </row>
    <row r="28795">
      <c r="A28795" t="inlineStr">
        <is>
          <t>naskaran</t>
        </is>
      </c>
      <c r="B28795" t="n">
        <v>1</v>
      </c>
    </row>
    <row r="28796">
      <c r="A28796" t="inlineStr">
        <is>
          <t>mubasa</t>
        </is>
      </c>
      <c r="B28796" t="n">
        <v>1</v>
      </c>
    </row>
    <row r="28797">
      <c r="A28797" t="inlineStr">
        <is>
          <t>katihar</t>
        </is>
      </c>
      <c r="B28797" t="n">
        <v>1</v>
      </c>
    </row>
    <row r="28798">
      <c r="A28798" t="inlineStr">
        <is>
          <t>vaew</t>
        </is>
      </c>
      <c r="B28798" t="n">
        <v>1</v>
      </c>
    </row>
    <row r="28799">
      <c r="A28799" t="inlineStr">
        <is>
          <t>waveis</t>
        </is>
      </c>
      <c r="B28799" t="n">
        <v>1</v>
      </c>
    </row>
    <row r="28800">
      <c r="A28800" t="inlineStr">
        <is>
          <t>lexros</t>
        </is>
      </c>
      <c r="B28800" t="n">
        <v>1</v>
      </c>
    </row>
    <row r="28801">
      <c r="A28801" t="inlineStr">
        <is>
          <t>iclock</t>
        </is>
      </c>
      <c r="B28801" t="n">
        <v>1</v>
      </c>
    </row>
    <row r="28802">
      <c r="A28802" t="inlineStr">
        <is>
          <t>vawo</t>
        </is>
      </c>
      <c r="B28802" t="n">
        <v>1</v>
      </c>
    </row>
    <row r="28803">
      <c r="A28803" t="inlineStr">
        <is>
          <t>vecampate</t>
        </is>
      </c>
      <c r="B28803" t="n">
        <v>1</v>
      </c>
    </row>
    <row r="28804">
      <c r="A28804" t="inlineStr">
        <is>
          <t>outpaunting</t>
        </is>
      </c>
      <c r="B28804" t="n">
        <v>1</v>
      </c>
    </row>
    <row r="28805">
      <c r="A28805" t="inlineStr">
        <is>
          <t>downtong</t>
        </is>
      </c>
      <c r="B28805" t="n">
        <v>1</v>
      </c>
    </row>
    <row r="28806">
      <c r="A28806" t="inlineStr">
        <is>
          <t>tacypt</t>
        </is>
      </c>
      <c r="B28806" t="n">
        <v>1</v>
      </c>
    </row>
    <row r="28807">
      <c r="A28807" t="inlineStr">
        <is>
          <t>minault</t>
        </is>
      </c>
      <c r="B28807" t="n">
        <v>2</v>
      </c>
    </row>
    <row r="28808">
      <c r="A28808" t="inlineStr">
        <is>
          <t>highmete</t>
        </is>
      </c>
      <c r="B28808" t="n">
        <v>1</v>
      </c>
    </row>
    <row r="28809">
      <c r="A28809" t="inlineStr">
        <is>
          <t>sclrs</t>
        </is>
      </c>
      <c r="B28809" t="n">
        <v>1</v>
      </c>
    </row>
    <row r="28810">
      <c r="A28810" t="inlineStr">
        <is>
          <t>psmsm</t>
        </is>
      </c>
      <c r="B28810" t="n">
        <v>1</v>
      </c>
    </row>
    <row r="28811">
      <c r="A28811" t="inlineStr">
        <is>
          <t>7v10</t>
        </is>
      </c>
      <c r="B28811" t="n">
        <v>1</v>
      </c>
    </row>
    <row r="28812">
      <c r="A28812" t="inlineStr">
        <is>
          <t>unrestlow</t>
        </is>
      </c>
      <c r="B28812" t="n">
        <v>1</v>
      </c>
    </row>
    <row r="28813">
      <c r="A28813" t="inlineStr">
        <is>
          <t>mmncell</t>
        </is>
      </c>
      <c r="B28813" t="n">
        <v>1</v>
      </c>
    </row>
    <row r="28814">
      <c r="A28814" t="inlineStr">
        <is>
          <t>cozquillo</t>
        </is>
      </c>
      <c r="B28814" t="n">
        <v>1</v>
      </c>
    </row>
    <row r="28815">
      <c r="A28815" t="inlineStr">
        <is>
          <t>twitchstorm</t>
        </is>
      </c>
      <c r="B28815" t="n">
        <v>1</v>
      </c>
    </row>
    <row r="28816">
      <c r="A28816" t="inlineStr">
        <is>
          <t>dovocochet</t>
        </is>
      </c>
      <c r="B28816" t="n">
        <v>1</v>
      </c>
    </row>
    <row r="28817">
      <c r="A28817" t="inlineStr">
        <is>
          <t>bobod</t>
        </is>
      </c>
      <c r="B28817" t="n">
        <v>1</v>
      </c>
    </row>
    <row r="28818">
      <c r="A28818" t="inlineStr">
        <is>
          <t>vaeg</t>
        </is>
      </c>
      <c r="B28818" t="n">
        <v>1</v>
      </c>
    </row>
    <row r="28819">
      <c r="A28819" t="inlineStr">
        <is>
          <t>mp_s</t>
        </is>
      </c>
      <c r="B28819" t="n">
        <v>1</v>
      </c>
    </row>
    <row r="28820">
      <c r="A28820" t="inlineStr">
        <is>
          <t>4v9</t>
        </is>
      </c>
      <c r="B28820" t="n">
        <v>1</v>
      </c>
    </row>
    <row r="28821">
      <c r="A28821" t="inlineStr">
        <is>
          <t>xximxxxx</t>
        </is>
      </c>
      <c r="B28821" t="n">
        <v>1</v>
      </c>
    </row>
    <row r="28822">
      <c r="A28822" t="inlineStr">
        <is>
          <t>rostop</t>
        </is>
      </c>
      <c r="B28822" t="n">
        <v>1</v>
      </c>
    </row>
    <row r="28823">
      <c r="A28823" t="inlineStr">
        <is>
          <t>drampop</t>
        </is>
      </c>
      <c r="B28823" t="n">
        <v>1</v>
      </c>
    </row>
    <row r="28824">
      <c r="A28824" t="inlineStr">
        <is>
          <t>sentanza</t>
        </is>
      </c>
      <c r="B28824" t="n">
        <v>1</v>
      </c>
    </row>
    <row r="28825">
      <c r="A28825" t="inlineStr">
        <is>
          <t>crecc|0x01</t>
        </is>
      </c>
      <c r="B28825" t="n">
        <v>1</v>
      </c>
    </row>
    <row r="28826">
      <c r="A28826" t="inlineStr">
        <is>
          <t>45zeblkain</t>
        </is>
      </c>
      <c r="B28826" t="n">
        <v>1</v>
      </c>
    </row>
    <row r="28827">
      <c r="A28827" t="inlineStr">
        <is>
          <t>mivq</t>
        </is>
      </c>
      <c r="B28827" t="n">
        <v>1</v>
      </c>
    </row>
    <row r="28828">
      <c r="A28828" t="inlineStr">
        <is>
          <t>ptubs</t>
        </is>
      </c>
      <c r="B28828" t="n">
        <v>1</v>
      </c>
    </row>
    <row r="28829">
      <c r="A28829" t="inlineStr">
        <is>
          <t>110fps|old</t>
        </is>
      </c>
      <c r="B28829" t="n">
        <v>1</v>
      </c>
    </row>
    <row r="28830">
      <c r="A28830" t="inlineStr">
        <is>
          <t>esasse</t>
        </is>
      </c>
      <c r="B28830" t="n">
        <v>2</v>
      </c>
    </row>
    <row r="28831">
      <c r="A28831" t="inlineStr">
        <is>
          <t>monseons</t>
        </is>
      </c>
      <c r="B28831" t="n">
        <v>1</v>
      </c>
    </row>
    <row r="28832">
      <c r="A28832" t="inlineStr">
        <is>
          <t>firstial</t>
        </is>
      </c>
      <c r="B28832" t="n">
        <v>1</v>
      </c>
    </row>
    <row r="28833">
      <c r="A28833" t="inlineStr">
        <is>
          <t>plered</t>
        </is>
      </c>
      <c r="B28833" t="n">
        <v>1</v>
      </c>
    </row>
    <row r="28834">
      <c r="A28834" t="inlineStr">
        <is>
          <t>monseon</t>
        </is>
      </c>
      <c r="B28834" t="n">
        <v>1</v>
      </c>
    </row>
    <row r="28835">
      <c r="A28835" t="inlineStr">
        <is>
          <t>stakler</t>
        </is>
      </c>
      <c r="B28835" t="n">
        <v>1</v>
      </c>
    </row>
    <row r="28836">
      <c r="A28836" t="inlineStr">
        <is>
          <t>grayao</t>
        </is>
      </c>
      <c r="B28836" t="n">
        <v>1</v>
      </c>
    </row>
    <row r="28837">
      <c r="A28837" t="inlineStr">
        <is>
          <t>freezing regency war</t>
        </is>
      </c>
      <c r="B28837" t="n">
        <v>1</v>
      </c>
    </row>
    <row r="28838">
      <c r="A28838" t="inlineStr">
        <is>
          <t>woodchipped</t>
        </is>
      </c>
      <c r="B28838" t="n">
        <v>1</v>
      </c>
    </row>
    <row r="28839">
      <c r="A28839" t="inlineStr">
        <is>
          <t>sadorino</t>
        </is>
      </c>
      <c r="B28839" t="n">
        <v>1</v>
      </c>
    </row>
    <row r="28840">
      <c r="A28840" t="inlineStr">
        <is>
          <t>brookleyprinter</t>
        </is>
      </c>
      <c r="B28840" t="n">
        <v>1</v>
      </c>
    </row>
    <row r="28841">
      <c r="A28841" t="inlineStr">
        <is>
          <t>faunoid</t>
        </is>
      </c>
      <c r="B28841" t="n">
        <v>1</v>
      </c>
    </row>
    <row r="28842">
      <c r="A28842" t="inlineStr">
        <is>
          <t>shoarrkskyk</t>
        </is>
      </c>
      <c r="B28842" t="n">
        <v>1</v>
      </c>
    </row>
    <row r="28843">
      <c r="A28843" t="inlineStr">
        <is>
          <t>doostill</t>
        </is>
      </c>
      <c r="B28843" t="n">
        <v>1</v>
      </c>
    </row>
    <row r="28844">
      <c r="A28844" t="inlineStr">
        <is>
          <t>alginforever</t>
        </is>
      </c>
      <c r="B28844" t="n">
        <v>1</v>
      </c>
    </row>
    <row r="28845">
      <c r="A28845" t="inlineStr">
        <is>
          <t>thorbutm</t>
        </is>
      </c>
      <c r="B28845" t="n">
        <v>1</v>
      </c>
    </row>
    <row r="28846">
      <c r="A28846" t="inlineStr">
        <is>
          <t>reeque</t>
        </is>
      </c>
      <c r="B28846" t="n">
        <v>1</v>
      </c>
    </row>
    <row r="28847">
      <c r="A28847" t="inlineStr">
        <is>
          <t>offscreensort</t>
        </is>
      </c>
      <c r="B28847" t="n">
        <v>1</v>
      </c>
    </row>
    <row r="28848">
      <c r="A28848" t="inlineStr">
        <is>
          <t>fakedialog</t>
        </is>
      </c>
      <c r="B28848" t="n">
        <v>1</v>
      </c>
    </row>
    <row r="28849">
      <c r="A28849" t="inlineStr">
        <is>
          <t>scanrt</t>
        </is>
      </c>
      <c r="B28849" t="n">
        <v>1</v>
      </c>
    </row>
    <row r="28850">
      <c r="A28850" t="inlineStr">
        <is>
          <t>unshowdisplay</t>
        </is>
      </c>
      <c r="B28850" t="n">
        <v>1</v>
      </c>
    </row>
    <row r="28851">
      <c r="A28851" t="inlineStr">
        <is>
          <t>mldaox</t>
        </is>
      </c>
      <c r="B28851" t="n">
        <v>1</v>
      </c>
    </row>
    <row r="28852">
      <c r="A28852" t="inlineStr">
        <is>
          <t>pushunshowdisplay</t>
        </is>
      </c>
      <c r="B28852" t="n">
        <v>1</v>
      </c>
    </row>
    <row r="28853">
      <c r="A28853" t="inlineStr">
        <is>
          <t>printlnsound</t>
        </is>
      </c>
      <c r="B28853" t="n">
        <v>1</v>
      </c>
    </row>
    <row r="28854">
      <c r="A28854" t="inlineStr">
        <is>
          <t>myaudiomanager</t>
        </is>
      </c>
      <c r="B28854" t="n">
        <v>1</v>
      </c>
    </row>
    <row r="28855">
      <c r="A28855" t="inlineStr">
        <is>
          <t>searchorder3</t>
        </is>
      </c>
      <c r="B28855" t="n">
        <v>1</v>
      </c>
    </row>
    <row r="28856">
      <c r="A28856" t="inlineStr">
        <is>
          <t>swcle</t>
        </is>
      </c>
      <c r="B28856" t="n">
        <v>1</v>
      </c>
    </row>
    <row r="28857">
      <c r="A28857" t="inlineStr">
        <is>
          <t>musicmanager</t>
        </is>
      </c>
      <c r="B28857" t="n">
        <v>2</v>
      </c>
    </row>
    <row r="28858">
      <c r="A28858" t="inlineStr">
        <is>
          <t>prependsearchorder</t>
        </is>
      </c>
      <c r="B28858" t="n">
        <v>1</v>
      </c>
    </row>
    <row r="28859">
      <c r="A28859" t="inlineStr">
        <is>
          <t>textcolorbaseview</t>
        </is>
      </c>
      <c r="B28859" t="n">
        <v>1</v>
      </c>
    </row>
    <row r="28860">
      <c r="A28860" t="inlineStr">
        <is>
          <t>settingword</t>
        </is>
      </c>
      <c r="B28860" t="n">
        <v>1</v>
      </c>
    </row>
    <row r="28861">
      <c r="A28861" t="inlineStr">
        <is>
          <t>popupdialog</t>
        </is>
      </c>
      <c r="B28861" t="n">
        <v>1</v>
      </c>
    </row>
    <row r="28862">
      <c r="A28862" t="inlineStr">
        <is>
          <t>showaddr</t>
        </is>
      </c>
      <c r="B28862" t="n">
        <v>1</v>
      </c>
    </row>
    <row r="28863">
      <c r="A28863" t="inlineStr">
        <is>
          <t>upperappi</t>
        </is>
      </c>
      <c r="B28863" t="n">
        <v>1</v>
      </c>
    </row>
    <row r="28864">
      <c r="A28864" t="inlineStr">
        <is>
          <t>contextfactory</t>
        </is>
      </c>
      <c r="B28864" t="n">
        <v>1</v>
      </c>
    </row>
    <row r="28865">
      <c r="A28865" t="inlineStr">
        <is>
          <t>contextwrapper</t>
        </is>
      </c>
      <c r="B28865" t="n">
        <v>1</v>
      </c>
    </row>
    <row r="28866">
      <c r="A28866" t="inlineStr">
        <is>
          <t>uiviewhandle</t>
        </is>
      </c>
      <c r="B28866" t="n">
        <v>1</v>
      </c>
    </row>
    <row r="28867">
      <c r="A28867" t="inlineStr">
        <is>
          <t>searchorder</t>
        </is>
      </c>
      <c r="B28867" t="n">
        <v>1</v>
      </c>
    </row>
    <row r="28868">
      <c r="A28868" t="inlineStr">
        <is>
          <t>displayalignmentlayout</t>
        </is>
      </c>
      <c r="B28868" t="n">
        <v>1</v>
      </c>
    </row>
    <row r="28869">
      <c r="A28869" t="inlineStr">
        <is>
          <t>gettagkey_playinflater</t>
        </is>
      </c>
      <c r="B28869" t="n">
        <v>1</v>
      </c>
    </row>
    <row r="28870">
      <c r="A28870" t="inlineStr">
        <is>
          <t>setdrawcontext</t>
        </is>
      </c>
      <c r="B28870" t="n">
        <v>1</v>
      </c>
    </row>
    <row r="28871">
      <c r="A28871" t="inlineStr">
        <is>
          <t>offscreenhelking</t>
        </is>
      </c>
      <c r="B28871" t="n">
        <v>1</v>
      </c>
    </row>
    <row r="28872">
      <c r="A28872" t="inlineStr">
        <is>
          <t>escapetoken</t>
        </is>
      </c>
      <c r="B28872" t="n">
        <v>1</v>
      </c>
    </row>
    <row r="28873">
      <c r="A28873" t="inlineStr">
        <is>
          <t>geticonvideo</t>
        </is>
      </c>
      <c r="B28873" t="n">
        <v>1</v>
      </c>
    </row>
    <row r="28874">
      <c r="A28874" t="inlineStr">
        <is>
          <t>flag_display01</t>
        </is>
      </c>
      <c r="B28874" t="n">
        <v>1</v>
      </c>
    </row>
    <row r="28875">
      <c r="A28875" t="inlineStr">
        <is>
          <t>baseactionbar</t>
        </is>
      </c>
      <c r="B28875" t="n">
        <v>1</v>
      </c>
    </row>
    <row r="28876">
      <c r="A28876" t="inlineStr">
        <is>
          <t>dozeui</t>
        </is>
      </c>
      <c r="B28876" t="n">
        <v>1</v>
      </c>
    </row>
    <row r="28877">
      <c r="A28877" t="inlineStr">
        <is>
          <t>playmodeintent</t>
        </is>
      </c>
      <c r="B28877" t="n">
        <v>1</v>
      </c>
    </row>
    <row r="28878">
      <c r="A28878" t="inlineStr">
        <is>
          <t>tilegainsdirection</t>
        </is>
      </c>
      <c r="B28878" t="n">
        <v>1</v>
      </c>
    </row>
    <row r="28879">
      <c r="A28879" t="inlineStr">
        <is>
          <t>noto_show_dialog_17</t>
        </is>
      </c>
      <c r="B28879" t="n">
        <v>1</v>
      </c>
    </row>
    <row r="28880">
      <c r="A28880" t="inlineStr">
        <is>
          <t>trimplane</t>
        </is>
      </c>
      <c r="B28880" t="n">
        <v>1</v>
      </c>
    </row>
    <row r="28881">
      <c r="A28881" t="inlineStr">
        <is>
          <t>settingdistance</t>
        </is>
      </c>
      <c r="B28881" t="n">
        <v>1</v>
      </c>
    </row>
    <row r="28882">
      <c r="A28882" t="inlineStr">
        <is>
          <t>showdisplayvideo</t>
        </is>
      </c>
      <c r="B28882" t="n">
        <v>1</v>
      </c>
    </row>
    <row r="28883">
      <c r="A28883" t="inlineStr">
        <is>
          <t>showdisplaytype_plane_normal</t>
        </is>
      </c>
      <c r="B28883" t="n">
        <v>1</v>
      </c>
    </row>
    <row r="28884">
      <c r="A28884" t="inlineStr">
        <is>
          <t>musicmanagerprovider</t>
        </is>
      </c>
      <c r="B28884" t="n">
        <v>1</v>
      </c>
    </row>
    <row r="28885">
      <c r="A28885" t="inlineStr">
        <is>
          <t>stickradius</t>
        </is>
      </c>
      <c r="B28885" t="n">
        <v>1</v>
      </c>
    </row>
    <row r="28886">
      <c r="A28886" t="inlineStr">
        <is>
          <t>choicebaseview</t>
        </is>
      </c>
      <c r="B28886" t="n">
        <v>1</v>
      </c>
    </row>
    <row r="28887">
      <c r="A28887" t="inlineStr">
        <is>
          <t>createdraggablelist</t>
        </is>
      </c>
      <c r="B28887" t="n">
        <v>1</v>
      </c>
    </row>
    <row r="28888">
      <c r="A28888" t="inlineStr">
        <is>
          <t>globel</t>
        </is>
      </c>
      <c r="B28888" t="n">
        <v>1</v>
      </c>
    </row>
    <row r="28889">
      <c r="A28889" t="inlineStr">
        <is>
          <t>isplayingstring</t>
        </is>
      </c>
      <c r="B28889" t="n">
        <v>1</v>
      </c>
    </row>
    <row r="28890">
      <c r="A28890" t="inlineStr">
        <is>
          <t>translatecenter</t>
        </is>
      </c>
      <c r="B28890" t="n">
        <v>1</v>
      </c>
    </row>
    <row r="28891">
      <c r="A28891" t="inlineStr">
        <is>
          <t>desktopview</t>
        </is>
      </c>
      <c r="B28891" t="n">
        <v>1</v>
      </c>
    </row>
    <row r="28892">
      <c r="A28892" t="inlineStr">
        <is>
          <t>specialevent</t>
        </is>
      </c>
      <c r="B28892" t="n">
        <v>1</v>
      </c>
    </row>
    <row r="28893">
      <c r="A28893" t="inlineStr">
        <is>
          <t>windowactivesize</t>
        </is>
      </c>
      <c r="B28893" t="n">
        <v>1</v>
      </c>
    </row>
    <row r="28894">
      <c r="A28894" t="inlineStr">
        <is>
          <t>intentlist</t>
        </is>
      </c>
      <c r="B28894" t="n">
        <v>1</v>
      </c>
    </row>
    <row r="28895">
      <c r="A28895" t="inlineStr">
        <is>
          <t>reducesearchorder</t>
        </is>
      </c>
      <c r="B28895" t="n">
        <v>1</v>
      </c>
    </row>
    <row r="28896">
      <c r="A28896" t="inlineStr">
        <is>
          <t>addrenes</t>
        </is>
      </c>
      <c r="B28896" t="n">
        <v>1</v>
      </c>
    </row>
    <row r="28897">
      <c r="A28897" t="inlineStr">
        <is>
          <t>lenektered</t>
        </is>
      </c>
      <c r="B28897" t="n">
        <v>1</v>
      </c>
    </row>
    <row r="28898">
      <c r="A28898" t="inlineStr">
        <is>
          <t>leahistani</t>
        </is>
      </c>
      <c r="B28898" t="n">
        <v>1</v>
      </c>
    </row>
    <row r="28899">
      <c r="A28899" t="inlineStr">
        <is>
          <t>whitestr</t>
        </is>
      </c>
      <c r="B28899" t="n">
        <v>1</v>
      </c>
    </row>
    <row r="28900">
      <c r="A28900" t="inlineStr">
        <is>
          <t>theriataa</t>
        </is>
      </c>
      <c r="B28900" t="n">
        <v>1</v>
      </c>
    </row>
    <row r="28901">
      <c r="A28901" t="inlineStr">
        <is>
          <t>louobatl</t>
        </is>
      </c>
      <c r="B28901" t="n">
        <v>1</v>
      </c>
    </row>
    <row r="28902">
      <c r="A28902" t="inlineStr">
        <is>
          <t>makece</t>
        </is>
      </c>
      <c r="B28902" t="n">
        <v>1</v>
      </c>
    </row>
    <row r="28903">
      <c r="A28903" t="inlineStr">
        <is>
          <t>exambles</t>
        </is>
      </c>
      <c r="B28903" t="n">
        <v>1</v>
      </c>
    </row>
    <row r="28904">
      <c r="A28904" t="inlineStr">
        <is>
          <t>landbride</t>
        </is>
      </c>
      <c r="B28904" t="n">
        <v>1</v>
      </c>
    </row>
    <row r="28905">
      <c r="A28905" t="inlineStr">
        <is>
          <t>expkandad</t>
        </is>
      </c>
      <c r="B28905" t="n">
        <v>1</v>
      </c>
    </row>
    <row r="28906">
      <c r="A28906" t="inlineStr">
        <is>
          <t>alama—i</t>
        </is>
      </c>
      <c r="B28906" t="n">
        <v>1</v>
      </c>
    </row>
    <row r="28907">
      <c r="A28907" t="inlineStr">
        <is>
          <t>romaniasm</t>
        </is>
      </c>
      <c r="B28907" t="n">
        <v>1</v>
      </c>
    </row>
    <row r="28908">
      <c r="A28908" t="inlineStr">
        <is>
          <t>sriwes</t>
        </is>
      </c>
      <c r="B28908" t="n">
        <v>1</v>
      </c>
    </row>
    <row r="28909">
      <c r="A28909" t="inlineStr">
        <is>
          <t>doesnte</t>
        </is>
      </c>
      <c r="B28909" t="n">
        <v>1</v>
      </c>
    </row>
    <row r="28910">
      <c r="A28910" t="inlineStr">
        <is>
          <t>randomnet</t>
        </is>
      </c>
      <c r="B28910" t="n">
        <v>1</v>
      </c>
    </row>
    <row r="28911">
      <c r="A28911" t="inlineStr">
        <is>
          <t>ntsbs</t>
        </is>
      </c>
      <c r="B28911" t="n">
        <v>30</v>
      </c>
    </row>
    <row r="28912">
      <c r="A28912" t="inlineStr">
        <is>
          <t>£697</t>
        </is>
      </c>
      <c r="B28912" t="n">
        <v>1</v>
      </c>
    </row>
    <row r="28913">
      <c r="A28913" t="inlineStr">
        <is>
          <t>geshawk</t>
        </is>
      </c>
      <c r="B28913" t="n">
        <v>1</v>
      </c>
    </row>
    <row r="28914">
      <c r="A28914" t="inlineStr">
        <is>
          <t>coutemy</t>
        </is>
      </c>
      <c r="B28914" t="n">
        <v>1</v>
      </c>
    </row>
    <row r="28915">
      <c r="A28915" t="inlineStr">
        <is>
          <t>everl6ty</t>
        </is>
      </c>
      <c r="B28915" t="n">
        <v>1</v>
      </c>
    </row>
    <row r="28916">
      <c r="A28916" t="inlineStr">
        <is>
          <t>half350</t>
        </is>
      </c>
      <c r="B28916" t="n">
        <v>1</v>
      </c>
    </row>
    <row r="28917">
      <c r="A28917" t="inlineStr">
        <is>
          <t>kokeik</t>
        </is>
      </c>
      <c r="B28917" t="n">
        <v>1</v>
      </c>
    </row>
    <row r="28918">
      <c r="A28918" t="inlineStr">
        <is>
          <t>stonewaters</t>
        </is>
      </c>
      <c r="B28918" t="n">
        <v>1</v>
      </c>
    </row>
    <row r="28919">
      <c r="A28919" t="inlineStr">
        <is>
          <t>day sigmund</t>
        </is>
      </c>
      <c r="B28919" t="n">
        <v>1</v>
      </c>
    </row>
    <row r="28920">
      <c r="A28920" t="inlineStr">
        <is>
          <t>kerrisons</t>
        </is>
      </c>
      <c r="B28920" t="n">
        <v>1</v>
      </c>
    </row>
    <row r="28921">
      <c r="A28921" t="inlineStr">
        <is>
          <t>damasher</t>
        </is>
      </c>
      <c r="B28921" t="n">
        <v>1</v>
      </c>
    </row>
    <row r="28922">
      <c r="A28922" t="inlineStr">
        <is>
          <t>hypebearconsole</t>
        </is>
      </c>
      <c r="B28922" t="n">
        <v>1</v>
      </c>
    </row>
    <row r="28923">
      <c r="A28923" t="inlineStr">
        <is>
          <t>unspeeping</t>
        </is>
      </c>
      <c r="B28923" t="n">
        <v>1</v>
      </c>
    </row>
    <row r="28924">
      <c r="A28924" t="inlineStr">
        <is>
          <t>screenrift</t>
        </is>
      </c>
      <c r="B28924" t="n">
        <v>1</v>
      </c>
    </row>
    <row r="28925">
      <c r="A28925" t="inlineStr">
        <is>
          <t>evermy</t>
        </is>
      </c>
      <c r="B28925" t="n">
        <v>1</v>
      </c>
    </row>
    <row r="28926">
      <c r="A28926" t="inlineStr">
        <is>
          <t>karonll</t>
        </is>
      </c>
      <c r="B28926" t="n">
        <v>2</v>
      </c>
    </row>
    <row r="28927">
      <c r="A28927" t="inlineStr">
        <is>
          <t>highfront</t>
        </is>
      </c>
      <c r="B28927" t="n">
        <v>1</v>
      </c>
    </row>
    <row r="28928">
      <c r="A28928" t="inlineStr">
        <is>
          <t>1968p</t>
        </is>
      </c>
      <c r="B28928" t="n">
        <v>1</v>
      </c>
    </row>
    <row r="28929">
      <c r="A28929" t="inlineStr">
        <is>
          <t>placedgence</t>
        </is>
      </c>
      <c r="B28929" t="n">
        <v>1</v>
      </c>
    </row>
    <row r="28930">
      <c r="A28930" t="inlineStr">
        <is>
          <t>onwin</t>
        </is>
      </c>
      <c r="B28930" t="n">
        <v>1</v>
      </c>
    </row>
    <row r="28931">
      <c r="A28931" t="inlineStr">
        <is>
          <t>1961p</t>
        </is>
      </c>
      <c r="B28931" t="n">
        <v>1</v>
      </c>
    </row>
    <row r="28932">
      <c r="A28932" t="inlineStr">
        <is>
          <t>walkerfield</t>
        </is>
      </c>
      <c r="B28932" t="n">
        <v>1</v>
      </c>
    </row>
    <row r="28933">
      <c r="A28933" t="inlineStr">
        <is>
          <t>toiying</t>
        </is>
      </c>
      <c r="B28933" t="n">
        <v>1</v>
      </c>
    </row>
    <row r="28934">
      <c r="A28934" t="inlineStr">
        <is>
          <t>1960p</t>
        </is>
      </c>
      <c r="B28934" t="n">
        <v>1</v>
      </c>
    </row>
    <row r="28935">
      <c r="A28935" t="inlineStr">
        <is>
          <t>1955p</t>
        </is>
      </c>
      <c r="B28935" t="n">
        <v>1</v>
      </c>
    </row>
    <row r="28936">
      <c r="A28936" t="inlineStr">
        <is>
          <t>campboat</t>
        </is>
      </c>
      <c r="B28936" t="n">
        <v>1</v>
      </c>
    </row>
    <row r="28937">
      <c r="A28937" t="inlineStr">
        <is>
          <t>1967p</t>
        </is>
      </c>
      <c r="B28937" t="n">
        <v>1</v>
      </c>
    </row>
    <row r="28938">
      <c r="A28938" t="inlineStr">
        <is>
          <t>1941p</t>
        </is>
      </c>
      <c r="B28938" t="n">
        <v>1</v>
      </c>
    </row>
    <row r="28939">
      <c r="A28939" t="inlineStr">
        <is>
          <t>winbald</t>
        </is>
      </c>
      <c r="B28939" t="n">
        <v>1</v>
      </c>
    </row>
    <row r="28940">
      <c r="A28940" t="inlineStr">
        <is>
          <t>1958p</t>
        </is>
      </c>
      <c r="B28940" t="n">
        <v>1</v>
      </c>
    </row>
    <row r="28941">
      <c r="A28941" t="inlineStr">
        <is>
          <t>2003p</t>
        </is>
      </c>
      <c r="B28941" t="n">
        <v>1</v>
      </c>
    </row>
    <row r="28942">
      <c r="A28942" t="inlineStr">
        <is>
          <t>bobbycenter</t>
        </is>
      </c>
      <c r="B28942" t="n">
        <v>1</v>
      </c>
    </row>
    <row r="28943">
      <c r="A28943" t="inlineStr">
        <is>
          <t>fallsburg</t>
        </is>
      </c>
      <c r="B28943" t="n">
        <v>2</v>
      </c>
    </row>
    <row r="28944">
      <c r="A28944" t="inlineStr">
        <is>
          <t>1965p</t>
        </is>
      </c>
      <c r="B28944" t="n">
        <v>1</v>
      </c>
    </row>
    <row r="28945">
      <c r="A28945" t="inlineStr">
        <is>
          <t>2005p</t>
        </is>
      </c>
      <c r="B28945" t="n">
        <v>1</v>
      </c>
    </row>
    <row r="28946">
      <c r="A28946" t="inlineStr">
        <is>
          <t>pertractions</t>
        </is>
      </c>
      <c r="B28946" t="n">
        <v>1</v>
      </c>
    </row>
    <row r="28947">
      <c r="A28947" t="inlineStr">
        <is>
          <t>luerte</t>
        </is>
      </c>
      <c r="B28947" t="n">
        <v>1</v>
      </c>
    </row>
    <row r="28948">
      <c r="A28948" t="inlineStr">
        <is>
          <t>1979p</t>
        </is>
      </c>
      <c r="B28948" t="n">
        <v>1</v>
      </c>
    </row>
    <row r="28949">
      <c r="A28949" t="inlineStr">
        <is>
          <t>lqwork</t>
        </is>
      </c>
      <c r="B28949" t="n">
        <v>1</v>
      </c>
    </row>
    <row r="28950">
      <c r="A28950" t="inlineStr">
        <is>
          <t>787p</t>
        </is>
      </c>
      <c r="B28950" t="n">
        <v>1</v>
      </c>
    </row>
    <row r="28951">
      <c r="A28951" t="inlineStr">
        <is>
          <t>wenvival</t>
        </is>
      </c>
      <c r="B28951" t="n">
        <v>1</v>
      </c>
    </row>
    <row r="28952">
      <c r="A28952" t="inlineStr">
        <is>
          <t>jimcross</t>
        </is>
      </c>
      <c r="B28952" t="n">
        <v>1</v>
      </c>
    </row>
    <row r="28953">
      <c r="A28953" t="inlineStr">
        <is>
          <t>paltzy</t>
        </is>
      </c>
      <c r="B28953" t="n">
        <v>1</v>
      </c>
    </row>
    <row r="28954">
      <c r="A28954" t="inlineStr">
        <is>
          <t>kassians</t>
        </is>
      </c>
      <c r="B28954" t="n">
        <v>1</v>
      </c>
    </row>
    <row r="28955">
      <c r="A28955" t="inlineStr">
        <is>
          <t>khalkov</t>
        </is>
      </c>
      <c r="B28955" t="n">
        <v>1</v>
      </c>
    </row>
    <row r="28956">
      <c r="A28956" t="inlineStr">
        <is>
          <t>hunterish</t>
        </is>
      </c>
      <c r="B28956" t="n">
        <v>1</v>
      </c>
    </row>
    <row r="28957">
      <c r="A28957" t="inlineStr">
        <is>
          <t>perlmanhurd</t>
        </is>
      </c>
      <c r="B28957" t="n">
        <v>1</v>
      </c>
    </row>
    <row r="28958">
      <c r="A28958" t="inlineStr">
        <is>
          <t>wdbulletinspree</t>
        </is>
      </c>
      <c r="B28958" t="n">
        <v>1</v>
      </c>
    </row>
    <row r="28959">
      <c r="A28959" t="inlineStr">
        <is>
          <t>come_ctorquhear</t>
        </is>
      </c>
      <c r="B28959" t="n">
        <v>1</v>
      </c>
    </row>
    <row r="28960">
      <c r="A28960" t="inlineStr">
        <is>
          <t>interntice</t>
        </is>
      </c>
      <c r="B28960" t="n">
        <v>1</v>
      </c>
    </row>
    <row r="28961">
      <c r="A28961" t="inlineStr">
        <is>
          <t>vestò́</t>
        </is>
      </c>
      <c r="B28961" t="n">
        <v>1</v>
      </c>
    </row>
    <row r="28962">
      <c r="A28962" t="inlineStr">
        <is>
          <t>450524</t>
        </is>
      </c>
      <c r="B28962" t="n">
        <v>1</v>
      </c>
    </row>
    <row r="28963">
      <c r="A28963" t="inlineStr">
        <is>
          <t>45rp</t>
        </is>
      </c>
      <c r="B28963" t="n">
        <v>1</v>
      </c>
    </row>
    <row r="28964">
      <c r="A28964" t="inlineStr">
        <is>
          <t>10a8t</t>
        </is>
      </c>
      <c r="B28964" t="n">
        <v>1</v>
      </c>
    </row>
    <row r="28965">
      <c r="A28965" t="inlineStr">
        <is>
          <t>ƒ́</t>
        </is>
      </c>
      <c r="B28965" t="n">
        <v>1</v>
      </c>
    </row>
    <row r="28966">
      <c r="A28966" t="inlineStr">
        <is>
          <t>2x213</t>
        </is>
      </c>
      <c r="B28966" t="n">
        <v>1</v>
      </c>
    </row>
    <row r="28967">
      <c r="A28967" t="inlineStr">
        <is>
          <t>messilliae</t>
        </is>
      </c>
      <c r="B28967" t="n">
        <v>1</v>
      </c>
    </row>
    <row r="28968">
      <c r="A28968" t="inlineStr">
        <is>
          <t>amewtter</t>
        </is>
      </c>
      <c r="B28968" t="n">
        <v>1</v>
      </c>
    </row>
    <row r="28969">
      <c r="A28969" t="inlineStr">
        <is>
          <t>physiaeure</t>
        </is>
      </c>
      <c r="B28969" t="n">
        <v>1</v>
      </c>
    </row>
    <row r="28970">
      <c r="A28970" t="inlineStr">
        <is>
          <t>cudulontia</t>
        </is>
      </c>
      <c r="B28970" t="n">
        <v>1</v>
      </c>
    </row>
    <row r="28971">
      <c r="A28971" t="inlineStr">
        <is>
          <t>bhammar</t>
        </is>
      </c>
      <c r="B28971" t="n">
        <v>1</v>
      </c>
    </row>
    <row r="28972">
      <c r="A28972" t="inlineStr">
        <is>
          <t>rhinevere</t>
        </is>
      </c>
      <c r="B28972" t="n">
        <v>1</v>
      </c>
    </row>
    <row r="28973">
      <c r="A28973" t="inlineStr">
        <is>
          <t>sostress</t>
        </is>
      </c>
      <c r="B28973" t="n">
        <v>1</v>
      </c>
    </row>
    <row r="28974">
      <c r="A28974" t="inlineStr">
        <is>
          <t>preimisthister</t>
        </is>
      </c>
      <c r="B28974" t="n">
        <v>1</v>
      </c>
    </row>
    <row r="28975">
      <c r="A28975" t="inlineStr">
        <is>
          <t>regat</t>
        </is>
      </c>
      <c r="B28975" t="n">
        <v>1</v>
      </c>
    </row>
    <row r="28976">
      <c r="A28976" t="inlineStr">
        <is>
          <t>remoteler</t>
        </is>
      </c>
      <c r="B28976" t="n">
        <v>1</v>
      </c>
    </row>
    <row r="28977">
      <c r="A28977" t="inlineStr">
        <is>
          <t>liburnas</t>
        </is>
      </c>
      <c r="B28977" t="n">
        <v>1</v>
      </c>
    </row>
    <row r="28978">
      <c r="A28978" t="inlineStr">
        <is>
          <t>hoosticas</t>
        </is>
      </c>
      <c r="B28978" t="n">
        <v>1</v>
      </c>
    </row>
    <row r="28979">
      <c r="A28979" t="inlineStr">
        <is>
          <t>paufort</t>
        </is>
      </c>
      <c r="B28979" t="n">
        <v>1</v>
      </c>
    </row>
    <row r="28980">
      <c r="A28980" t="inlineStr">
        <is>
          <t>fourcumulon</t>
        </is>
      </c>
      <c r="B28980" t="n">
        <v>1</v>
      </c>
    </row>
    <row r="28981">
      <c r="A28981" t="inlineStr">
        <is>
          <t>wongjiatz</t>
        </is>
      </c>
      <c r="B28981" t="n">
        <v>1</v>
      </c>
    </row>
    <row r="28982">
      <c r="A28982" t="inlineStr">
        <is>
          <t>tleading</t>
        </is>
      </c>
      <c r="B28982" t="n">
        <v>2</v>
      </c>
    </row>
    <row r="28983">
      <c r="A28983" t="inlineStr">
        <is>
          <t>azonor</t>
        </is>
      </c>
      <c r="B28983" t="n">
        <v>1</v>
      </c>
    </row>
    <row r="28984">
      <c r="A28984" t="inlineStr">
        <is>
          <t>ansipanse</t>
        </is>
      </c>
      <c r="B28984" t="n">
        <v>1</v>
      </c>
    </row>
    <row r="28985">
      <c r="A28985" t="inlineStr">
        <is>
          <t>phillete</t>
        </is>
      </c>
      <c r="B28985" t="n">
        <v>1</v>
      </c>
    </row>
    <row r="28986">
      <c r="A28986" t="inlineStr">
        <is>
          <t>organat</t>
        </is>
      </c>
      <c r="B28986" t="n">
        <v>1</v>
      </c>
    </row>
    <row r="28987">
      <c r="A28987" t="inlineStr">
        <is>
          <t>chapras</t>
        </is>
      </c>
      <c r="B28987" t="n">
        <v>1</v>
      </c>
    </row>
    <row r="28988">
      <c r="A28988" t="inlineStr">
        <is>
          <t>wuidk</t>
        </is>
      </c>
      <c r="B28988" t="n">
        <v>1</v>
      </c>
    </row>
    <row r="28989">
      <c r="A28989" t="inlineStr">
        <is>
          <t>buulin</t>
        </is>
      </c>
      <c r="B28989" t="n">
        <v>2</v>
      </c>
    </row>
    <row r="28990">
      <c r="A28990" t="inlineStr">
        <is>
          <t>institutions—making</t>
        </is>
      </c>
      <c r="B28990" t="n">
        <v>1</v>
      </c>
    </row>
    <row r="28991">
      <c r="A28991" t="inlineStr">
        <is>
          <t>01t002514</t>
        </is>
      </c>
      <c r="B28991" t="n">
        <v>1</v>
      </c>
    </row>
    <row r="28992">
      <c r="A28992" t="inlineStr">
        <is>
          <t>dempais</t>
        </is>
      </c>
      <c r="B28992" t="n">
        <v>1</v>
      </c>
    </row>
    <row r="28993">
      <c r="A28993" t="inlineStr">
        <is>
          <t>oflylies</t>
        </is>
      </c>
      <c r="B28993" t="n">
        <v>1</v>
      </c>
    </row>
    <row r="28994">
      <c r="A28994" t="inlineStr">
        <is>
          <t>quintinus</t>
        </is>
      </c>
      <c r="B28994" t="n">
        <v>1</v>
      </c>
    </row>
    <row r="28995">
      <c r="A28995" t="inlineStr">
        <is>
          <t>feappas</t>
        </is>
      </c>
      <c r="B28995" t="n">
        <v>1</v>
      </c>
    </row>
    <row r="28996">
      <c r="A28996" t="inlineStr">
        <is>
          <t>mansocames</t>
        </is>
      </c>
      <c r="B28996" t="n">
        <v>1</v>
      </c>
    </row>
    <row r="28997">
      <c r="A28997" t="inlineStr">
        <is>
          <t>bursse</t>
        </is>
      </c>
      <c r="B28997" t="n">
        <v>1</v>
      </c>
    </row>
    <row r="28998">
      <c r="A28998" t="inlineStr">
        <is>
          <t>quù</t>
        </is>
      </c>
      <c r="B28998" t="n">
        <v>2</v>
      </c>
    </row>
    <row r="28999">
      <c r="A28999" t="inlineStr">
        <is>
          <t>draché</t>
        </is>
      </c>
      <c r="B28999" t="n">
        <v>1</v>
      </c>
    </row>
    <row r="29000">
      <c r="A29000" t="inlineStr">
        <is>
          <t>languenthe</t>
        </is>
      </c>
      <c r="B29000" t="n">
        <v>1</v>
      </c>
    </row>
    <row r="29001">
      <c r="A29001" t="inlineStr">
        <is>
          <t>interrogacia</t>
        </is>
      </c>
      <c r="B29001" t="n">
        <v>1</v>
      </c>
    </row>
    <row r="29002">
      <c r="A29002" t="inlineStr">
        <is>
          <t>sagare</t>
        </is>
      </c>
      <c r="B29002" t="n">
        <v>2</v>
      </c>
    </row>
    <row r="29003">
      <c r="A29003" t="inlineStr">
        <is>
          <t>seoires</t>
        </is>
      </c>
      <c r="B29003" t="n">
        <v>1</v>
      </c>
    </row>
    <row r="29004">
      <c r="A29004" t="inlineStr">
        <is>
          <t>\eu</t>
        </is>
      </c>
      <c r="B29004" t="n">
        <v>1</v>
      </c>
    </row>
    <row r="29005">
      <c r="A29005" t="inlineStr">
        <is>
          <t>wawser</t>
        </is>
      </c>
      <c r="B29005" t="n">
        <v>1</v>
      </c>
    </row>
    <row r="29006">
      <c r="A29006" t="inlineStr">
        <is>
          <t>pursuante</t>
        </is>
      </c>
      <c r="B29006" t="n">
        <v>1</v>
      </c>
    </row>
    <row r="29007">
      <c r="A29007" t="inlineStr">
        <is>
          <t>dan—twice</t>
        </is>
      </c>
      <c r="B29007" t="n">
        <v>1</v>
      </c>
    </row>
    <row r="29008">
      <c r="A29008" t="inlineStr">
        <is>
          <t>muberos</t>
        </is>
      </c>
      <c r="B29008" t="n">
        <v>1</v>
      </c>
    </row>
    <row r="29009">
      <c r="A29009" t="inlineStr">
        <is>
          <t>clermata</t>
        </is>
      </c>
      <c r="B29009" t="n">
        <v>1</v>
      </c>
    </row>
    <row r="29010">
      <c r="A29010" t="inlineStr">
        <is>
          <t>vêticam</t>
        </is>
      </c>
      <c r="B29010" t="n">
        <v>1</v>
      </c>
    </row>
    <row r="29011">
      <c r="A29011" t="inlineStr">
        <is>
          <t>widbert</t>
        </is>
      </c>
      <c r="B29011" t="n">
        <v>1</v>
      </c>
    </row>
    <row r="29012">
      <c r="A29012" t="inlineStr">
        <is>
          <t>verified—good</t>
        </is>
      </c>
      <c r="B29012" t="n">
        <v>1</v>
      </c>
    </row>
    <row r="29013">
      <c r="A29013" t="inlineStr">
        <is>
          <t>doorally</t>
        </is>
      </c>
      <c r="B29013" t="n">
        <v>1</v>
      </c>
    </row>
    <row r="29014">
      <c r="A29014" t="inlineStr">
        <is>
          <t>caspiany</t>
        </is>
      </c>
      <c r="B29014" t="n">
        <v>1</v>
      </c>
    </row>
    <row r="29015">
      <c r="A29015" t="inlineStr">
        <is>
          <t>amiensa</t>
        </is>
      </c>
      <c r="B29015" t="n">
        <v>1</v>
      </c>
    </row>
    <row r="29016">
      <c r="A29016" t="inlineStr">
        <is>
          <t>civilsain</t>
        </is>
      </c>
      <c r="B29016" t="n">
        <v>1</v>
      </c>
    </row>
    <row r="29017">
      <c r="A29017" t="inlineStr">
        <is>
          <t>gallotten</t>
        </is>
      </c>
      <c r="B29017" t="n">
        <v>1</v>
      </c>
    </row>
    <row r="29018">
      <c r="A29018" t="inlineStr">
        <is>
          <t>transfavi</t>
        </is>
      </c>
      <c r="B29018" t="n">
        <v>1</v>
      </c>
    </row>
    <row r="29019">
      <c r="A29019" t="inlineStr">
        <is>
          <t>ingev</t>
        </is>
      </c>
      <c r="B29019" t="n">
        <v>1</v>
      </c>
    </row>
    <row r="29020">
      <c r="A29020" t="inlineStr">
        <is>
          <t>compurs</t>
        </is>
      </c>
      <c r="B29020" t="n">
        <v>1</v>
      </c>
    </row>
    <row r="29021">
      <c r="A29021" t="inlineStr">
        <is>
          <t>pontement</t>
        </is>
      </c>
      <c r="B29021" t="n">
        <v>1</v>
      </c>
    </row>
    <row r="29022">
      <c r="A29022" t="inlineStr">
        <is>
          <t>comotae</t>
        </is>
      </c>
      <c r="B29022" t="n">
        <v>1</v>
      </c>
    </row>
    <row r="29023">
      <c r="A29023" t="inlineStr">
        <is>
          <t>ofrhiita</t>
        </is>
      </c>
      <c r="B29023" t="n">
        <v>1</v>
      </c>
    </row>
    <row r="29024">
      <c r="A29024" t="inlineStr">
        <is>
          <t>liburnis</t>
        </is>
      </c>
      <c r="B29024" t="n">
        <v>1</v>
      </c>
    </row>
    <row r="29025">
      <c r="A29025" t="inlineStr">
        <is>
          <t>koikus</t>
        </is>
      </c>
      <c r="B29025" t="n">
        <v>1</v>
      </c>
    </row>
    <row r="29026">
      <c r="A29026" t="inlineStr">
        <is>
          <t>kujec</t>
        </is>
      </c>
      <c r="B29026" t="n">
        <v>1</v>
      </c>
    </row>
    <row r="29027">
      <c r="A29027" t="inlineStr">
        <is>
          <t>actosgeulima</t>
        </is>
      </c>
      <c r="B29027" t="n">
        <v>1</v>
      </c>
    </row>
    <row r="29028">
      <c r="A29028" t="inlineStr">
        <is>
          <t>806280000</t>
        </is>
      </c>
      <c r="B29028" t="n">
        <v>1</v>
      </c>
    </row>
    <row r="29029">
      <c r="A29029" t="inlineStr">
        <is>
          <t>diversionsadu</t>
        </is>
      </c>
      <c r="B29029" t="n">
        <v>1</v>
      </c>
    </row>
    <row r="29030">
      <c r="A29030" t="inlineStr">
        <is>
          <t>hereperhaps</t>
        </is>
      </c>
      <c r="B29030" t="n">
        <v>1</v>
      </c>
    </row>
    <row r="29031">
      <c r="A29031" t="inlineStr">
        <is>
          <t>govcard</t>
        </is>
      </c>
      <c r="B29031" t="n">
        <v>1</v>
      </c>
    </row>
    <row r="29032">
      <c r="A29032" t="inlineStr">
        <is>
          <t>gaydude</t>
        </is>
      </c>
      <c r="B29032" t="n">
        <v>1</v>
      </c>
    </row>
    <row r="29033">
      <c r="A29033" t="inlineStr">
        <is>
          <t>ashrvapekhttprelayergradeaddicts</t>
        </is>
      </c>
      <c r="B29033" t="n">
        <v>1</v>
      </c>
    </row>
    <row r="29034">
      <c r="A29034" t="inlineStr">
        <is>
          <t>тs</t>
        </is>
      </c>
      <c r="B29034" t="n">
        <v>1</v>
      </c>
    </row>
    <row r="29035">
      <c r="A29035" t="inlineStr">
        <is>
          <t>htmarthmare_girl</t>
        </is>
      </c>
      <c r="B29035" t="n">
        <v>1</v>
      </c>
    </row>
    <row r="29036">
      <c r="A29036" t="inlineStr">
        <is>
          <t>paranoid_citizens_get_out</t>
        </is>
      </c>
      <c r="B29036" t="n">
        <v>1</v>
      </c>
    </row>
    <row r="29037">
      <c r="A29037" t="inlineStr">
        <is>
          <t>game​</t>
        </is>
      </c>
      <c r="B29037" t="n">
        <v>1</v>
      </c>
    </row>
    <row r="29038">
      <c r="A29038" t="inlineStr">
        <is>
          <t>jlirchipman</t>
        </is>
      </c>
      <c r="B29038" t="n">
        <v>1</v>
      </c>
    </row>
    <row r="29039">
      <c r="A29039" t="inlineStr">
        <is>
          <t>atporpablevarious</t>
        </is>
      </c>
      <c r="B29039" t="n">
        <v>1</v>
      </c>
    </row>
    <row r="29040">
      <c r="A29040" t="inlineStr">
        <is>
          <t>combundlesboycrap</t>
        </is>
      </c>
      <c r="B29040" t="n">
        <v>1</v>
      </c>
    </row>
    <row r="29041">
      <c r="A29041" t="inlineStr">
        <is>
          <t>beepbucking</t>
        </is>
      </c>
      <c r="B29041" t="n">
        <v>1</v>
      </c>
    </row>
    <row r="29042">
      <c r="A29042" t="inlineStr">
        <is>
          <t>com20120119the</t>
        </is>
      </c>
      <c r="B29042" t="n">
        <v>1</v>
      </c>
    </row>
    <row r="29043">
      <c r="A29043" t="inlineStr">
        <is>
          <t>com20120118low_intimate_liight_if_you_think</t>
        </is>
      </c>
      <c r="B29043" t="n">
        <v>1</v>
      </c>
    </row>
    <row r="29044">
      <c r="A29044" t="inlineStr">
        <is>
          <t>makriner</t>
        </is>
      </c>
      <c r="B29044" t="n">
        <v>1</v>
      </c>
    </row>
    <row r="29045">
      <c r="A29045" t="inlineStr">
        <is>
          <t>patriotstar</t>
        </is>
      </c>
      <c r="B29045" t="n">
        <v>1</v>
      </c>
    </row>
    <row r="29046">
      <c r="A29046" t="inlineStr">
        <is>
          <t>liberican</t>
        </is>
      </c>
      <c r="B29046" t="n">
        <v>1</v>
      </c>
    </row>
    <row r="29047">
      <c r="A29047" t="inlineStr">
        <is>
          <t>httpmetocamerica</t>
        </is>
      </c>
      <c r="B29047" t="n">
        <v>1</v>
      </c>
    </row>
    <row r="29048">
      <c r="A29048" t="inlineStr">
        <is>
          <t>potourcomsitive</t>
        </is>
      </c>
      <c r="B29048" t="n">
        <v>1</v>
      </c>
    </row>
    <row r="29049">
      <c r="A29049" t="inlineStr">
        <is>
          <t>httpvipersgate</t>
        </is>
      </c>
      <c r="B29049" t="n">
        <v>1</v>
      </c>
    </row>
    <row r="29050">
      <c r="A29050" t="inlineStr">
        <is>
          <t>checkedlimiting</t>
        </is>
      </c>
      <c r="B29050" t="n">
        <v>1</v>
      </c>
    </row>
    <row r="29051">
      <c r="A29051" t="inlineStr">
        <is>
          <t>historicalwhycant</t>
        </is>
      </c>
      <c r="B29051" t="n">
        <v>1</v>
      </c>
    </row>
    <row r="29052">
      <c r="A29052" t="inlineStr">
        <is>
          <t>fulnonximagine</t>
        </is>
      </c>
      <c r="B29052" t="n">
        <v>1</v>
      </c>
    </row>
    <row r="29053">
      <c r="A29053" t="inlineStr">
        <is>
          <t>opolice</t>
        </is>
      </c>
      <c r="B29053" t="n">
        <v>1</v>
      </c>
    </row>
    <row r="29054">
      <c r="A29054" t="inlineStr">
        <is>
          <t>iflra</t>
        </is>
      </c>
      <c r="B29054" t="n">
        <v>1</v>
      </c>
    </row>
    <row r="29055">
      <c r="A29055" t="inlineStr">
        <is>
          <t>englandistat</t>
        </is>
      </c>
      <c r="B29055" t="n">
        <v>1</v>
      </c>
    </row>
    <row r="29056">
      <c r="A29056" t="inlineStr">
        <is>
          <t>rometry</t>
        </is>
      </c>
      <c r="B29056" t="n">
        <v>1</v>
      </c>
    </row>
    <row r="29057">
      <c r="A29057" t="inlineStr">
        <is>
          <t>kaptography</t>
        </is>
      </c>
      <c r="B29057" t="n">
        <v>1</v>
      </c>
    </row>
    <row r="29058">
      <c r="A29058" t="inlineStr">
        <is>
          <t>hornteenth</t>
        </is>
      </c>
      <c r="B29058" t="n">
        <v>1</v>
      </c>
    </row>
    <row r="29059">
      <c r="A29059" t="inlineStr">
        <is>
          <t>footapping</t>
        </is>
      </c>
      <c r="B29059" t="n">
        <v>1</v>
      </c>
    </row>
    <row r="29060">
      <c r="A29060" t="inlineStr">
        <is>
          <t>incorporatablize—then</t>
        </is>
      </c>
      <c r="B29060" t="n">
        <v>1</v>
      </c>
    </row>
    <row r="29061">
      <c r="A29061" t="inlineStr">
        <is>
          <t>firstlyfish</t>
        </is>
      </c>
      <c r="B29061" t="n">
        <v>1</v>
      </c>
    </row>
    <row r="29062">
      <c r="A29062" t="inlineStr">
        <is>
          <t>zhuite</t>
        </is>
      </c>
      <c r="B29062" t="n">
        <v>1</v>
      </c>
    </row>
    <row r="29063">
      <c r="A29063" t="inlineStr">
        <is>
          <t>quickger</t>
        </is>
      </c>
      <c r="B29063" t="n">
        <v>1</v>
      </c>
    </row>
    <row r="29064">
      <c r="A29064" t="inlineStr">
        <is>
          <t>redujatar</t>
        </is>
      </c>
      <c r="B29064" t="n">
        <v>1</v>
      </c>
    </row>
    <row r="29065">
      <c r="A29065" t="inlineStr">
        <is>
          <t>buyning</t>
        </is>
      </c>
      <c r="B29065" t="n">
        <v>1</v>
      </c>
    </row>
    <row r="29066">
      <c r="A29066" t="inlineStr">
        <is>
          <t>velezal</t>
        </is>
      </c>
      <c r="B29066" t="n">
        <v>1</v>
      </c>
    </row>
    <row r="29067">
      <c r="A29067" t="inlineStr">
        <is>
          <t>ainshan</t>
        </is>
      </c>
      <c r="B29067" t="n">
        <v>1</v>
      </c>
    </row>
    <row r="29068">
      <c r="A29068" t="inlineStr">
        <is>
          <t>inreperve</t>
        </is>
      </c>
      <c r="B29068" t="n">
        <v>1</v>
      </c>
    </row>
    <row r="29069">
      <c r="A29069" t="inlineStr">
        <is>
          <t>niist</t>
        </is>
      </c>
      <c r="B29069" t="n">
        <v>1</v>
      </c>
    </row>
    <row r="29070">
      <c r="A29070" t="inlineStr">
        <is>
          <t>firsttelepathic</t>
        </is>
      </c>
      <c r="B29070" t="n">
        <v>1</v>
      </c>
    </row>
    <row r="29071">
      <c r="A29071" t="inlineStr">
        <is>
          <t>informpanger</t>
        </is>
      </c>
      <c r="B29071" t="n">
        <v>1</v>
      </c>
    </row>
    <row r="29072">
      <c r="A29072" t="inlineStr">
        <is>
          <t>crystallinegoldskin</t>
        </is>
      </c>
      <c r="B29072" t="n">
        <v>1</v>
      </c>
    </row>
    <row r="29073">
      <c r="A29073" t="inlineStr">
        <is>
          <t>baeramhaven</t>
        </is>
      </c>
      <c r="B29073" t="n">
        <v>1</v>
      </c>
    </row>
    <row r="29074">
      <c r="A29074" t="inlineStr">
        <is>
          <t>ratǔn</t>
        </is>
      </c>
      <c r="B29074" t="n">
        <v>1</v>
      </c>
    </row>
    <row r="29075">
      <c r="A29075" t="inlineStr">
        <is>
          <t>middleworx</t>
        </is>
      </c>
      <c r="B29075" t="n">
        <v>1</v>
      </c>
    </row>
    <row r="29076">
      <c r="A29076" t="inlineStr">
        <is>
          <t>colorevans</t>
        </is>
      </c>
      <c r="B29076" t="n">
        <v>1</v>
      </c>
    </row>
    <row r="29077">
      <c r="A29077" t="inlineStr">
        <is>
          <t>fuchiba</t>
        </is>
      </c>
      <c r="B29077" t="n">
        <v>1</v>
      </c>
    </row>
    <row r="29078">
      <c r="A29078" t="inlineStr">
        <is>
          <t>anselection</t>
        </is>
      </c>
      <c r="B29078" t="n">
        <v>1</v>
      </c>
    </row>
    <row r="29079">
      <c r="A29079" t="inlineStr">
        <is>
          <t>warpshape</t>
        </is>
      </c>
      <c r="B29079" t="n">
        <v>1</v>
      </c>
    </row>
    <row r="29080">
      <c r="A29080" t="inlineStr">
        <is>
          <t>9burn</t>
        </is>
      </c>
      <c r="B29080" t="n">
        <v>1</v>
      </c>
    </row>
    <row r="29081">
      <c r="A29081" t="inlineStr">
        <is>
          <t>matchnote</t>
        </is>
      </c>
      <c r="B29081" t="n">
        <v>1</v>
      </c>
    </row>
    <row r="29082">
      <c r="A29082" t="inlineStr">
        <is>
          <t>sawswords</t>
        </is>
      </c>
      <c r="B29082" t="n">
        <v>1</v>
      </c>
    </row>
    <row r="29083">
      <c r="A29083" t="inlineStr">
        <is>
          <t>antipluralism</t>
        </is>
      </c>
      <c r="B29083" t="n">
        <v>1</v>
      </c>
    </row>
    <row r="29084">
      <c r="A29084" t="inlineStr">
        <is>
          <t>sweipp</t>
        </is>
      </c>
      <c r="B29084" t="n">
        <v>1</v>
      </c>
    </row>
    <row r="29085">
      <c r="A29085" t="inlineStr">
        <is>
          <t>resected</t>
        </is>
      </c>
      <c r="B29085" t="n">
        <v>2</v>
      </c>
    </row>
    <row r="29086">
      <c r="A29086" t="inlineStr">
        <is>
          <t>mydernalusia</t>
        </is>
      </c>
      <c r="B29086" t="n">
        <v>1</v>
      </c>
    </row>
    <row r="29087">
      <c r="A29087" t="inlineStr">
        <is>
          <t>issum</t>
        </is>
      </c>
      <c r="B29087" t="n">
        <v>1</v>
      </c>
    </row>
    <row r="29088">
      <c r="A29088" t="inlineStr">
        <is>
          <t>seemir</t>
        </is>
      </c>
      <c r="B29088" t="n">
        <v>1</v>
      </c>
    </row>
    <row r="29089">
      <c r="A29089" t="inlineStr">
        <is>
          <t>castlee</t>
        </is>
      </c>
      <c r="B29089" t="n">
        <v>1</v>
      </c>
    </row>
    <row r="29090">
      <c r="A29090" t="inlineStr">
        <is>
          <t>epostomatiam</t>
        </is>
      </c>
      <c r="B29090" t="n">
        <v>1</v>
      </c>
    </row>
    <row r="29091">
      <c r="A29091" t="inlineStr">
        <is>
          <t>cyphemus</t>
        </is>
      </c>
      <c r="B29091" t="n">
        <v>1</v>
      </c>
    </row>
    <row r="29092">
      <c r="A29092" t="inlineStr">
        <is>
          <t>siogene</t>
        </is>
      </c>
      <c r="B29092" t="n">
        <v>1</v>
      </c>
    </row>
    <row r="29093">
      <c r="A29093" t="inlineStr">
        <is>
          <t>ratikka</t>
        </is>
      </c>
      <c r="B29093" t="n">
        <v>1</v>
      </c>
    </row>
    <row r="29094">
      <c r="A29094" t="inlineStr">
        <is>
          <t>ryumu</t>
        </is>
      </c>
      <c r="B29094" t="n">
        <v>2</v>
      </c>
    </row>
    <row r="29095">
      <c r="A29095" t="inlineStr">
        <is>
          <t>onohara</t>
        </is>
      </c>
      <c r="B29095" t="n">
        <v>2</v>
      </c>
    </row>
    <row r="29096">
      <c r="A29096" t="inlineStr">
        <is>
          <t>developedgai</t>
        </is>
      </c>
      <c r="B29096" t="n">
        <v>1</v>
      </c>
    </row>
    <row r="29097">
      <c r="A29097" t="inlineStr">
        <is>
          <t>dancapper</t>
        </is>
      </c>
      <c r="B29097" t="n">
        <v>1</v>
      </c>
    </row>
    <row r="29098">
      <c r="A29098" t="inlineStr">
        <is>
          <t>shinama</t>
        </is>
      </c>
      <c r="B29098" t="n">
        <v>1</v>
      </c>
    </row>
    <row r="29099">
      <c r="A29099" t="inlineStr">
        <is>
          <t>komigaki</t>
        </is>
      </c>
      <c r="B29099" t="n">
        <v>1</v>
      </c>
    </row>
    <row r="29100">
      <c r="A29100" t="inlineStr">
        <is>
          <t>戺</t>
        </is>
      </c>
      <c r="B29100" t="n">
        <v>1</v>
      </c>
    </row>
    <row r="29101">
      <c r="A29101" t="inlineStr">
        <is>
          <t>ebonically</t>
        </is>
      </c>
      <c r="B29101" t="n">
        <v>1</v>
      </c>
    </row>
    <row r="29102">
      <c r="A29102" t="inlineStr">
        <is>
          <t>nagaoka</t>
        </is>
      </c>
      <c r="B29102" t="n">
        <v>1</v>
      </c>
    </row>
    <row r="29103">
      <c r="A29103" t="inlineStr">
        <is>
          <t>edodorf</t>
        </is>
      </c>
      <c r="B29103" t="n">
        <v>1</v>
      </c>
    </row>
    <row r="29104">
      <c r="A29104" t="inlineStr">
        <is>
          <t>arauzawa</t>
        </is>
      </c>
      <c r="B29104" t="n">
        <v>1</v>
      </c>
    </row>
    <row r="29105">
      <c r="A29105" t="inlineStr">
        <is>
          <t>ニームギク</t>
        </is>
      </c>
      <c r="B29105" t="n">
        <v>1</v>
      </c>
    </row>
    <row r="29106">
      <c r="A29106" t="inlineStr">
        <is>
          <t>sigwur</t>
        </is>
      </c>
      <c r="B29106" t="n">
        <v>1</v>
      </c>
    </row>
    <row r="29107">
      <c r="A29107" t="inlineStr">
        <is>
          <t>yaneshiro</t>
        </is>
      </c>
      <c r="B29107" t="n">
        <v>1</v>
      </c>
    </row>
    <row r="29108">
      <c r="A29108" t="inlineStr">
        <is>
          <t>メラフィード</t>
        </is>
      </c>
      <c r="B29108" t="n">
        <v>1</v>
      </c>
    </row>
    <row r="29109">
      <c r="A29109" t="inlineStr">
        <is>
          <t>begvada8uaea70</t>
        </is>
      </c>
      <c r="B29109" t="n">
        <v>1</v>
      </c>
    </row>
    <row r="29110">
      <c r="A29110" t="inlineStr">
        <is>
          <t>yamatasa</t>
        </is>
      </c>
      <c r="B29110" t="n">
        <v>1</v>
      </c>
    </row>
    <row r="29111">
      <c r="A29111" t="inlineStr">
        <is>
          <t>田荦びて</t>
        </is>
      </c>
      <c r="B29111" t="n">
        <v>1</v>
      </c>
    </row>
    <row r="29112">
      <c r="A29112" t="inlineStr">
        <is>
          <t>jadaromon</t>
        </is>
      </c>
      <c r="B29112" t="n">
        <v>1</v>
      </c>
    </row>
    <row r="29113">
      <c r="A29113" t="inlineStr">
        <is>
          <t>toshinobu</t>
        </is>
      </c>
      <c r="B29113" t="n">
        <v>1</v>
      </c>
    </row>
    <row r="29114">
      <c r="A29114" t="inlineStr">
        <is>
          <t>mijinhito</t>
        </is>
      </c>
      <c r="B29114" t="n">
        <v>1</v>
      </c>
    </row>
    <row r="29115">
      <c r="A29115" t="inlineStr">
        <is>
          <t>툴성contestforestwp</t>
        </is>
      </c>
      <c r="B29115" t="n">
        <v>1</v>
      </c>
    </row>
    <row r="29116">
      <c r="A29116" t="inlineStr">
        <is>
          <t>cocosisms</t>
        </is>
      </c>
      <c r="B29116" t="n">
        <v>1</v>
      </c>
    </row>
    <row r="29117">
      <c r="A29117" t="inlineStr">
        <is>
          <t>bosslillyzs</t>
        </is>
      </c>
      <c r="B29117" t="n">
        <v>1</v>
      </c>
    </row>
    <row r="29118">
      <c r="A29118" t="inlineStr">
        <is>
          <t>пev</t>
        </is>
      </c>
      <c r="B29118" t="n">
        <v>1</v>
      </c>
    </row>
    <row r="29119">
      <c r="A29119" t="inlineStr">
        <is>
          <t>sievey</t>
        </is>
      </c>
      <c r="B29119" t="n">
        <v>1</v>
      </c>
    </row>
    <row r="29120">
      <c r="A29120" t="inlineStr">
        <is>
          <t>podrátvaso</t>
        </is>
      </c>
      <c r="B29120" t="n">
        <v>1</v>
      </c>
    </row>
    <row r="29121">
      <c r="A29121" t="inlineStr">
        <is>
          <t>thuinesgamereal</t>
        </is>
      </c>
      <c r="B29121" t="n">
        <v>1</v>
      </c>
    </row>
    <row r="29122">
      <c r="A29122" t="inlineStr">
        <is>
          <t>dommes</t>
        </is>
      </c>
      <c r="B29122" t="n">
        <v>2</v>
      </c>
    </row>
    <row r="29123">
      <c r="A29123" t="inlineStr">
        <is>
          <t>consiódustrisa</t>
        </is>
      </c>
      <c r="B29123" t="n">
        <v>1</v>
      </c>
    </row>
    <row r="29124">
      <c r="A29124" t="inlineStr">
        <is>
          <t>comrsfantabie28</t>
        </is>
      </c>
      <c r="B29124" t="n">
        <v>1</v>
      </c>
    </row>
    <row r="29125">
      <c r="A29125" t="inlineStr">
        <is>
          <t>_griptonite</t>
        </is>
      </c>
      <c r="B29125" t="n">
        <v>1</v>
      </c>
    </row>
    <row r="29126">
      <c r="A29126" t="inlineStr">
        <is>
          <t>legalemo</t>
        </is>
      </c>
      <c r="B29126" t="n">
        <v>1</v>
      </c>
    </row>
    <row r="29127">
      <c r="A29127" t="inlineStr">
        <is>
          <t>eaglesplayedshoes</t>
        </is>
      </c>
      <c r="B29127" t="n">
        <v>1</v>
      </c>
    </row>
    <row r="29128">
      <c r="A29128" t="inlineStr">
        <is>
          <t>šmo</t>
        </is>
      </c>
      <c r="B29128" t="n">
        <v>1</v>
      </c>
    </row>
    <row r="29129">
      <c r="A29129" t="inlineStr">
        <is>
          <t>documentarchive</t>
        </is>
      </c>
      <c r="B29129" t="n">
        <v>1</v>
      </c>
    </row>
    <row r="29130">
      <c r="A29130" t="inlineStr">
        <is>
          <t>all­torsi</t>
        </is>
      </c>
      <c r="B29130" t="n">
        <v>1</v>
      </c>
    </row>
    <row r="29131">
      <c r="A29131" t="inlineStr">
        <is>
          <t>offriona</t>
        </is>
      </c>
      <c r="B29131" t="n">
        <v>1</v>
      </c>
    </row>
    <row r="29132">
      <c r="A29132" t="inlineStr">
        <is>
          <t>actiláchencia</t>
        </is>
      </c>
      <c r="B29132" t="n">
        <v>1</v>
      </c>
    </row>
    <row r="29133">
      <c r="A29133" t="inlineStr">
        <is>
          <t>sammaat</t>
        </is>
      </c>
      <c r="B29133" t="n">
        <v>1</v>
      </c>
    </row>
    <row r="29134">
      <c r="A29134" t="inlineStr">
        <is>
          <t>comtyryansfernahoo3</t>
        </is>
      </c>
      <c r="B29134" t="n">
        <v>1</v>
      </c>
    </row>
    <row r="29135">
      <c r="A29135" t="inlineStr">
        <is>
          <t>tripowl</t>
        </is>
      </c>
      <c r="B29135" t="n">
        <v>1</v>
      </c>
    </row>
    <row r="29136">
      <c r="A29136" t="inlineStr">
        <is>
          <t>abgra</t>
        </is>
      </c>
      <c r="B29136" t="n">
        <v>1</v>
      </c>
    </row>
    <row r="29137">
      <c r="A29137" t="inlineStr">
        <is>
          <t>lams485</t>
        </is>
      </c>
      <c r="B29137" t="n">
        <v>1</v>
      </c>
    </row>
    <row r="29138">
      <c r="A29138" t="inlineStr">
        <is>
          <t>software—exchange</t>
        </is>
      </c>
      <c r="B29138" t="n">
        <v>1</v>
      </c>
    </row>
    <row r="29139">
      <c r="A29139" t="inlineStr">
        <is>
          <t>churchford</t>
        </is>
      </c>
      <c r="B29139" t="n">
        <v>1</v>
      </c>
    </row>
    <row r="29140">
      <c r="A29140" t="inlineStr">
        <is>
          <t>luoh</t>
        </is>
      </c>
      <c r="B29140" t="n">
        <v>1</v>
      </c>
    </row>
    <row r="29141">
      <c r="A29141" t="inlineStr">
        <is>
          <t>tuazzolo</t>
        </is>
      </c>
      <c r="B29141" t="n">
        <v>1</v>
      </c>
    </row>
    <row r="29142">
      <c r="A29142" t="inlineStr">
        <is>
          <t>jaza</t>
        </is>
      </c>
      <c r="B29142" t="n">
        <v>1</v>
      </c>
    </row>
    <row r="29143">
      <c r="A29143" t="inlineStr">
        <is>
          <t>yankovics</t>
        </is>
      </c>
      <c r="B29143" t="n">
        <v>5</v>
      </c>
    </row>
    <row r="29144">
      <c r="A29144" t="inlineStr">
        <is>
          <t>batmanvision</t>
        </is>
      </c>
      <c r="B29144" t="n">
        <v>1</v>
      </c>
    </row>
    <row r="29145">
      <c r="A29145" t="inlineStr">
        <is>
          <t>keithmish</t>
        </is>
      </c>
      <c r="B29145" t="n">
        <v>1</v>
      </c>
    </row>
    <row r="29146">
      <c r="A29146" t="inlineStr">
        <is>
          <t>shlezill</t>
        </is>
      </c>
      <c r="B29146" t="n">
        <v>1</v>
      </c>
    </row>
    <row r="29147">
      <c r="A29147" t="inlineStr">
        <is>
          <t>jewishweek</t>
        </is>
      </c>
      <c r="B29147" t="n">
        <v>1</v>
      </c>
    </row>
    <row r="29148">
      <c r="A29148" t="inlineStr">
        <is>
          <t>akademys</t>
        </is>
      </c>
      <c r="B29148" t="n">
        <v>1</v>
      </c>
    </row>
    <row r="29149">
      <c r="A29149" t="inlineStr">
        <is>
          <t>akguns</t>
        </is>
      </c>
      <c r="B29149" t="n">
        <v>1</v>
      </c>
    </row>
    <row r="29150">
      <c r="A29150" t="inlineStr">
        <is>
          <t>maklau</t>
        </is>
      </c>
      <c r="B29150" t="n">
        <v>1</v>
      </c>
    </row>
    <row r="29151">
      <c r="A29151" t="inlineStr">
        <is>
          <t>thousandskadeem</t>
        </is>
      </c>
      <c r="B29151" t="n">
        <v>1</v>
      </c>
    </row>
    <row r="29152">
      <c r="A29152" t="inlineStr">
        <is>
          <t>shituk</t>
        </is>
      </c>
      <c r="B29152" t="n">
        <v>1</v>
      </c>
    </row>
    <row r="29153">
      <c r="A29153" t="inlineStr">
        <is>
          <t>millennes</t>
        </is>
      </c>
      <c r="B29153" t="n">
        <v>1</v>
      </c>
    </row>
    <row r="29154">
      <c r="A29154" t="inlineStr">
        <is>
          <t>highmansu</t>
        </is>
      </c>
      <c r="B29154" t="n">
        <v>1</v>
      </c>
    </row>
    <row r="29155">
      <c r="A29155" t="inlineStr">
        <is>
          <t>tragery</t>
        </is>
      </c>
      <c r="B29155" t="n">
        <v>1</v>
      </c>
    </row>
    <row r="29156">
      <c r="A29156" t="inlineStr">
        <is>
          <t>informponed</t>
        </is>
      </c>
      <c r="B29156" t="n">
        <v>1</v>
      </c>
    </row>
    <row r="29157">
      <c r="A29157" t="inlineStr">
        <is>
          <t>vendendingmagazine</t>
        </is>
      </c>
      <c r="B29157" t="n">
        <v>1</v>
      </c>
    </row>
    <row r="29158">
      <c r="A29158" t="inlineStr">
        <is>
          <t>tredey</t>
        </is>
      </c>
      <c r="B29158" t="n">
        <v>1</v>
      </c>
    </row>
    <row r="29159">
      <c r="A29159" t="inlineStr">
        <is>
          <t>leptal</t>
        </is>
      </c>
      <c r="B29159" t="n">
        <v>1</v>
      </c>
    </row>
    <row r="29160">
      <c r="A29160" t="inlineStr">
        <is>
          <t>captiarium</t>
        </is>
      </c>
      <c r="B29160" t="n">
        <v>1</v>
      </c>
    </row>
    <row r="29161">
      <c r="A29161" t="inlineStr">
        <is>
          <t>afeddones</t>
        </is>
      </c>
      <c r="B29161" t="n">
        <v>1</v>
      </c>
    </row>
    <row r="29162">
      <c r="A29162" t="inlineStr">
        <is>
          <t>communceren</t>
        </is>
      </c>
      <c r="B29162" t="n">
        <v>1</v>
      </c>
    </row>
    <row r="29163">
      <c r="A29163" t="inlineStr">
        <is>
          <t>cantinium</t>
        </is>
      </c>
      <c r="B29163" t="n">
        <v>1</v>
      </c>
    </row>
    <row r="29164">
      <c r="A29164" t="inlineStr">
        <is>
          <t>réanimance</t>
        </is>
      </c>
      <c r="B29164" t="n">
        <v>1</v>
      </c>
    </row>
    <row r="29165">
      <c r="A29165" t="inlineStr">
        <is>
          <t>tranticuriously</t>
        </is>
      </c>
      <c r="B29165" t="n">
        <v>1</v>
      </c>
    </row>
    <row r="29166">
      <c r="A29166" t="inlineStr">
        <is>
          <t>gihcull</t>
        </is>
      </c>
      <c r="B29166" t="n">
        <v>1</v>
      </c>
    </row>
    <row r="29167">
      <c r="A29167" t="inlineStr">
        <is>
          <t>dahutschando</t>
        </is>
      </c>
      <c r="B29167" t="n">
        <v>1</v>
      </c>
    </row>
    <row r="29168">
      <c r="A29168" t="inlineStr">
        <is>
          <t>craboches</t>
        </is>
      </c>
      <c r="B29168" t="n">
        <v>1</v>
      </c>
    </row>
    <row r="29169">
      <c r="A29169" t="inlineStr">
        <is>
          <t>trustage</t>
        </is>
      </c>
      <c r="B29169" t="n">
        <v>1</v>
      </c>
    </row>
    <row r="29170">
      <c r="A29170" t="inlineStr">
        <is>
          <t>duckess</t>
        </is>
      </c>
      <c r="B29170" t="n">
        <v>1</v>
      </c>
    </row>
    <row r="29171">
      <c r="A29171" t="inlineStr">
        <is>
          <t>marinantika</t>
        </is>
      </c>
      <c r="B29171" t="n">
        <v>1</v>
      </c>
    </row>
    <row r="29172">
      <c r="A29172" t="inlineStr">
        <is>
          <t>4uite</t>
        </is>
      </c>
      <c r="B29172" t="n">
        <v>1</v>
      </c>
    </row>
    <row r="29173">
      <c r="A29173" t="inlineStr">
        <is>
          <t>agapan</t>
        </is>
      </c>
      <c r="B29173" t="n">
        <v>1</v>
      </c>
    </row>
    <row r="29174">
      <c r="A29174" t="inlineStr">
        <is>
          <t>bósk</t>
        </is>
      </c>
      <c r="B29174" t="n">
        <v>1</v>
      </c>
    </row>
    <row r="29175">
      <c r="A29175" t="inlineStr">
        <is>
          <t>beargoodee</t>
        </is>
      </c>
      <c r="B29175" t="n">
        <v>1</v>
      </c>
    </row>
    <row r="29176">
      <c r="A29176" t="inlineStr">
        <is>
          <t>arigôh</t>
        </is>
      </c>
      <c r="B29176" t="n">
        <v>1</v>
      </c>
    </row>
    <row r="29177">
      <c r="A29177" t="inlineStr">
        <is>
          <t>beakleful</t>
        </is>
      </c>
      <c r="B29177" t="n">
        <v>1</v>
      </c>
    </row>
    <row r="29178">
      <c r="A29178" t="inlineStr">
        <is>
          <t>boœrghou</t>
        </is>
      </c>
      <c r="B29178" t="n">
        <v>1</v>
      </c>
    </row>
    <row r="29179">
      <c r="A29179" t="inlineStr">
        <is>
          <t>eisou</t>
        </is>
      </c>
      <c r="B29179" t="n">
        <v>1</v>
      </c>
    </row>
    <row r="29180">
      <c r="A29180" t="inlineStr">
        <is>
          <t>19ent</t>
        </is>
      </c>
      <c r="B29180" t="n">
        <v>1</v>
      </c>
    </row>
    <row r="29181">
      <c r="A29181" t="inlineStr">
        <is>
          <t>01080</t>
        </is>
      </c>
      <c r="B29181" t="n">
        <v>1</v>
      </c>
    </row>
    <row r="29182">
      <c r="A29182" t="inlineStr">
        <is>
          <t>medaak</t>
        </is>
      </c>
      <c r="B29182" t="n">
        <v>1</v>
      </c>
    </row>
    <row r="29183">
      <c r="A29183" t="inlineStr">
        <is>
          <t>poolsybar</t>
        </is>
      </c>
      <c r="B29183" t="n">
        <v>1</v>
      </c>
    </row>
    <row r="29184">
      <c r="A29184" t="inlineStr">
        <is>
          <t>ventracle</t>
        </is>
      </c>
      <c r="B29184" t="n">
        <v>1</v>
      </c>
    </row>
    <row r="29185">
      <c r="A29185" t="inlineStr">
        <is>
          <t>fragpiment</t>
        </is>
      </c>
      <c r="B29185" t="n">
        <v>1</v>
      </c>
    </row>
    <row r="29186">
      <c r="A29186" t="inlineStr">
        <is>
          <t>seizanche</t>
        </is>
      </c>
      <c r="B29186" t="n">
        <v>1</v>
      </c>
    </row>
    <row r="29187">
      <c r="A29187" t="inlineStr">
        <is>
          <t>shaglich</t>
        </is>
      </c>
      <c r="B29187" t="n">
        <v>1</v>
      </c>
    </row>
    <row r="29188">
      <c r="A29188" t="inlineStr">
        <is>
          <t>insudildur</t>
        </is>
      </c>
      <c r="B29188" t="n">
        <v>1</v>
      </c>
    </row>
    <row r="29189">
      <c r="A29189" t="inlineStr">
        <is>
          <t>pezhedane</t>
        </is>
      </c>
      <c r="B29189" t="n">
        <v>1</v>
      </c>
    </row>
    <row r="29190">
      <c r="A29190" t="inlineStr">
        <is>
          <t>láng</t>
        </is>
      </c>
      <c r="B29190" t="n">
        <v>1</v>
      </c>
    </row>
    <row r="29191">
      <c r="A29191" t="inlineStr">
        <is>
          <t>wounded17</t>
        </is>
      </c>
      <c r="B29191" t="n">
        <v>1</v>
      </c>
    </row>
    <row r="29192">
      <c r="A29192" t="inlineStr">
        <is>
          <t>erinator</t>
        </is>
      </c>
      <c r="B29192" t="n">
        <v>1</v>
      </c>
    </row>
    <row r="29193">
      <c r="A29193" t="inlineStr">
        <is>
          <t>fishmyaeri</t>
        </is>
      </c>
      <c r="B29193" t="n">
        <v>1</v>
      </c>
    </row>
    <row r="29194">
      <c r="A29194" t="inlineStr">
        <is>
          <t>relationsship</t>
        </is>
      </c>
      <c r="B29194" t="n">
        <v>1</v>
      </c>
    </row>
    <row r="29195">
      <c r="A29195" t="inlineStr">
        <is>
          <t>empressment</t>
        </is>
      </c>
      <c r="B29195" t="n">
        <v>1</v>
      </c>
    </row>
    <row r="29196">
      <c r="A29196" t="inlineStr">
        <is>
          <t>khure</t>
        </is>
      </c>
      <c r="B29196" t="n">
        <v>1</v>
      </c>
    </row>
    <row r="29197">
      <c r="A29197" t="inlineStr">
        <is>
          <t>hhalyvles</t>
        </is>
      </c>
      <c r="B29197" t="n">
        <v>1</v>
      </c>
    </row>
    <row r="29198">
      <c r="A29198" t="inlineStr">
        <is>
          <t>anonymouspost</t>
        </is>
      </c>
      <c r="B29198" t="n">
        <v>1</v>
      </c>
    </row>
    <row r="29199">
      <c r="A29199" t="inlineStr">
        <is>
          <t>whooht</t>
        </is>
      </c>
      <c r="B29199" t="n">
        <v>1</v>
      </c>
    </row>
    <row r="29200">
      <c r="A29200" t="inlineStr">
        <is>
          <t>creciat</t>
        </is>
      </c>
      <c r="B29200" t="n">
        <v>1</v>
      </c>
    </row>
    <row r="29201">
      <c r="A29201" t="inlineStr">
        <is>
          <t>meekgum</t>
        </is>
      </c>
      <c r="B29201" t="n">
        <v>1</v>
      </c>
    </row>
    <row r="29202">
      <c r="A29202" t="inlineStr">
        <is>
          <t>sulphurintess</t>
        </is>
      </c>
      <c r="B29202" t="n">
        <v>1</v>
      </c>
    </row>
    <row r="29203">
      <c r="A29203" t="inlineStr">
        <is>
          <t>tariquette</t>
        </is>
      </c>
      <c r="B29203" t="n">
        <v>1</v>
      </c>
    </row>
    <row r="29204">
      <c r="A29204" t="inlineStr">
        <is>
          <t>thaelent</t>
        </is>
      </c>
      <c r="B29204" t="n">
        <v>1</v>
      </c>
    </row>
    <row r="29205">
      <c r="A29205" t="inlineStr">
        <is>
          <t>byóos</t>
        </is>
      </c>
      <c r="B29205" t="n">
        <v>1</v>
      </c>
    </row>
    <row r="29206">
      <c r="A29206" t="inlineStr">
        <is>
          <t>taong</t>
        </is>
      </c>
      <c r="B29206" t="n">
        <v>1</v>
      </c>
    </row>
    <row r="29207">
      <c r="A29207" t="inlineStr">
        <is>
          <t>sigaelaan</t>
        </is>
      </c>
      <c r="B29207" t="n">
        <v>1</v>
      </c>
    </row>
    <row r="29208">
      <c r="A29208" t="inlineStr">
        <is>
          <t>kakki</t>
        </is>
      </c>
      <c r="B29208" t="n">
        <v>1</v>
      </c>
    </row>
    <row r="29209">
      <c r="A29209" t="inlineStr">
        <is>
          <t>2aertnaura</t>
        </is>
      </c>
      <c r="B29209" t="n">
        <v>1</v>
      </c>
    </row>
    <row r="29210">
      <c r="A29210" t="inlineStr">
        <is>
          <t>pfeads</t>
        </is>
      </c>
      <c r="B29210" t="n">
        <v>1</v>
      </c>
    </row>
    <row r="29211">
      <c r="A29211" t="inlineStr">
        <is>
          <t>ovenderingshout</t>
        </is>
      </c>
      <c r="B29211" t="n">
        <v>1</v>
      </c>
    </row>
    <row r="29212">
      <c r="A29212" t="inlineStr">
        <is>
          <t>syrot</t>
        </is>
      </c>
      <c r="B29212" t="n">
        <v>1</v>
      </c>
    </row>
    <row r="29213">
      <c r="A29213" t="inlineStr">
        <is>
          <t>disruits</t>
        </is>
      </c>
      <c r="B29213" t="n">
        <v>1</v>
      </c>
    </row>
    <row r="29214">
      <c r="A29214" t="inlineStr">
        <is>
          <t>{random</t>
        </is>
      </c>
      <c r="B29214" t="n">
        <v>1</v>
      </c>
    </row>
    <row r="29215">
      <c r="A29215" t="inlineStr">
        <is>
          <t>alciar</t>
        </is>
      </c>
      <c r="B29215" t="n">
        <v>1</v>
      </c>
    </row>
    <row r="29216">
      <c r="A29216" t="inlineStr">
        <is>
          <t>syreftaht</t>
        </is>
      </c>
      <c r="B29216" t="n">
        <v>1</v>
      </c>
    </row>
    <row r="29217">
      <c r="A29217" t="inlineStr">
        <is>
          <t>fruitary</t>
        </is>
      </c>
      <c r="B29217" t="n">
        <v>1</v>
      </c>
    </row>
    <row r="29218">
      <c r="A29218" t="inlineStr">
        <is>
          <t>cospiak</t>
        </is>
      </c>
      <c r="B29218" t="n">
        <v>1</v>
      </c>
    </row>
    <row r="29219">
      <c r="A29219" t="inlineStr">
        <is>
          <t>new_fashion</t>
        </is>
      </c>
      <c r="B29219" t="n">
        <v>1</v>
      </c>
    </row>
    <row r="29220">
      <c r="A29220" t="inlineStr">
        <is>
          <t>djhon</t>
        </is>
      </c>
      <c r="B29220" t="n">
        <v>1</v>
      </c>
    </row>
    <row r="29221">
      <c r="A29221" t="inlineStr">
        <is>
          <t>awwihlay</t>
        </is>
      </c>
      <c r="B29221" t="n">
        <v>1</v>
      </c>
    </row>
    <row r="29222">
      <c r="A29222" t="inlineStr">
        <is>
          <t>tirdvan</t>
        </is>
      </c>
      <c r="B29222" t="n">
        <v>1</v>
      </c>
    </row>
    <row r="29223">
      <c r="A29223" t="inlineStr">
        <is>
          <t>mastertanks</t>
        </is>
      </c>
      <c r="B29223" t="n">
        <v>1</v>
      </c>
    </row>
    <row r="29224">
      <c r="A29224" t="inlineStr">
        <is>
          <t>2aert</t>
        </is>
      </c>
      <c r="B29224" t="n">
        <v>1</v>
      </c>
    </row>
    <row r="29225">
      <c r="A29225" t="inlineStr">
        <is>
          <t>f‑t</t>
        </is>
      </c>
      <c r="B29225" t="n">
        <v>1</v>
      </c>
    </row>
    <row r="29226">
      <c r="A29226" t="inlineStr">
        <is>
          <t>29maskdialogue</t>
        </is>
      </c>
      <c r="B29226" t="n">
        <v>1</v>
      </c>
    </row>
    <row r="29227">
      <c r="A29227" t="inlineStr">
        <is>
          <t>aniniya</t>
        </is>
      </c>
      <c r="B29227" t="n">
        <v>1</v>
      </c>
    </row>
    <row r="29228">
      <c r="A29228" t="inlineStr">
        <is>
          <t>brahimis</t>
        </is>
      </c>
      <c r="B29228" t="n">
        <v>2</v>
      </c>
    </row>
    <row r="29229">
      <c r="A29229" t="inlineStr">
        <is>
          <t>gouwen</t>
        </is>
      </c>
      <c r="B29229" t="n">
        <v>1</v>
      </c>
    </row>
    <row r="29230">
      <c r="A29230" t="inlineStr">
        <is>
          <t>wkyl</t>
        </is>
      </c>
      <c r="B29230" t="n">
        <v>1</v>
      </c>
    </row>
    <row r="29231">
      <c r="A29231" t="inlineStr">
        <is>
          <t>rafey</t>
        </is>
      </c>
      <c r="B29231" t="n">
        <v>1</v>
      </c>
    </row>
    <row r="29232">
      <c r="A29232" t="inlineStr">
        <is>
          <t>boundally</t>
        </is>
      </c>
      <c r="B29232" t="n">
        <v>1</v>
      </c>
    </row>
    <row r="29233">
      <c r="A29233" t="inlineStr">
        <is>
          <t>lgbthb</t>
        </is>
      </c>
      <c r="B29233" t="n">
        <v>1</v>
      </c>
    </row>
    <row r="29234">
      <c r="A29234" t="inlineStr">
        <is>
          <t>nrahional</t>
        </is>
      </c>
      <c r="B29234" t="n">
        <v>1</v>
      </c>
    </row>
    <row r="29235">
      <c r="A29235" t="inlineStr">
        <is>
          <t>nrahionals</t>
        </is>
      </c>
      <c r="B29235" t="n">
        <v>1</v>
      </c>
    </row>
    <row r="29236">
      <c r="A29236" t="inlineStr">
        <is>
          <t>hb1167</t>
        </is>
      </c>
      <c r="B29236" t="n">
        <v>1</v>
      </c>
    </row>
    <row r="29237">
      <c r="A29237" t="inlineStr">
        <is>
          <t>kywk</t>
        </is>
      </c>
      <c r="B29237" t="n">
        <v>1</v>
      </c>
    </row>
    <row r="29238">
      <c r="A29238" t="inlineStr">
        <is>
          <t>mcikarecwavamalkcitycommunity</t>
        </is>
      </c>
      <c r="B29238" t="n">
        <v>1</v>
      </c>
    </row>
    <row r="29239">
      <c r="A29239" t="inlineStr">
        <is>
          <t>sudvathsore</t>
        </is>
      </c>
      <c r="B29239" t="n">
        <v>1</v>
      </c>
    </row>
    <row r="29240">
      <c r="A29240" t="inlineStr">
        <is>
          <t>najimani</t>
        </is>
      </c>
      <c r="B29240" t="n">
        <v>1</v>
      </c>
    </row>
    <row r="29241">
      <c r="A29241" t="inlineStr">
        <is>
          <t>thought—able</t>
        </is>
      </c>
      <c r="B29241" t="n">
        <v>1</v>
      </c>
    </row>
    <row r="29242">
      <c r="A29242" t="inlineStr">
        <is>
          <t>kededar</t>
        </is>
      </c>
      <c r="B29242" t="n">
        <v>1</v>
      </c>
    </row>
    <row r="29243">
      <c r="A29243" t="inlineStr">
        <is>
          <t>daqmaniyah</t>
        </is>
      </c>
      <c r="B29243" t="n">
        <v>1</v>
      </c>
    </row>
    <row r="29244">
      <c r="A29244" t="inlineStr">
        <is>
          <t>suffactor</t>
        </is>
      </c>
      <c r="B29244" t="n">
        <v>3</v>
      </c>
    </row>
    <row r="29245">
      <c r="A29245" t="inlineStr">
        <is>
          <t>lenitis</t>
        </is>
      </c>
      <c r="B29245" t="n">
        <v>1</v>
      </c>
    </row>
    <row r="29246">
      <c r="A29246" t="inlineStr">
        <is>
          <t>nsahrcenturyings</t>
        </is>
      </c>
      <c r="B29246" t="n">
        <v>1</v>
      </c>
    </row>
    <row r="29247">
      <c r="A29247" t="inlineStr">
        <is>
          <t>benetka</t>
        </is>
      </c>
      <c r="B29247" t="n">
        <v>1</v>
      </c>
    </row>
    <row r="29248">
      <c r="A29248" t="inlineStr">
        <is>
          <t>carears</t>
        </is>
      </c>
      <c r="B29248" t="n">
        <v>1</v>
      </c>
    </row>
    <row r="29249">
      <c r="A29249" t="inlineStr">
        <is>
          <t>stephenlatimesdecks</t>
        </is>
      </c>
      <c r="B29249" t="n">
        <v>1</v>
      </c>
    </row>
    <row r="29250">
      <c r="A29250" t="inlineStr">
        <is>
          <t>utah—the</t>
        </is>
      </c>
      <c r="B29250" t="n">
        <v>2</v>
      </c>
    </row>
    <row r="29251">
      <c r="A29251" t="inlineStr">
        <is>
          <t>massenable</t>
        </is>
      </c>
      <c r="B29251" t="n">
        <v>1</v>
      </c>
    </row>
    <row r="29252">
      <c r="A29252" t="inlineStr">
        <is>
          <t>petrobrass</t>
        </is>
      </c>
      <c r="B29252" t="n">
        <v>1</v>
      </c>
    </row>
    <row r="29253">
      <c r="A29253" t="inlineStr">
        <is>
          <t>desalja</t>
        </is>
      </c>
      <c r="B29253" t="n">
        <v>1</v>
      </c>
    </row>
    <row r="29254">
      <c r="A29254" t="inlineStr">
        <is>
          <t>amherton</t>
        </is>
      </c>
      <c r="B29254" t="n">
        <v>1</v>
      </c>
    </row>
    <row r="29255">
      <c r="A29255" t="inlineStr">
        <is>
          <t>sostreet</t>
        </is>
      </c>
      <c r="B29255" t="n">
        <v>1</v>
      </c>
    </row>
    <row r="29256">
      <c r="A29256" t="inlineStr">
        <is>
          <t>comvalueassetsfrc</t>
        </is>
      </c>
      <c r="B29256" t="n">
        <v>1</v>
      </c>
    </row>
    <row r="29257">
      <c r="A29257" t="inlineStr">
        <is>
          <t>wethinks</t>
        </is>
      </c>
      <c r="B29257" t="n">
        <v>1</v>
      </c>
    </row>
    <row r="29258">
      <c r="A29258" t="inlineStr">
        <is>
          <t>hardcore3n</t>
        </is>
      </c>
      <c r="B29258" t="n">
        <v>1</v>
      </c>
    </row>
    <row r="29259">
      <c r="A29259" t="inlineStr">
        <is>
          <t>cryptographymeetscom</t>
        </is>
      </c>
      <c r="B29259" t="n">
        <v>1</v>
      </c>
    </row>
    <row r="29260">
      <c r="A29260" t="inlineStr">
        <is>
          <t>vicipoz</t>
        </is>
      </c>
      <c r="B29260" t="n">
        <v>1</v>
      </c>
    </row>
    <row r="29261">
      <c r="A29261" t="inlineStr">
        <is>
          <t>yxtrade</t>
        </is>
      </c>
      <c r="B29261" t="n">
        <v>1</v>
      </c>
    </row>
    <row r="29262">
      <c r="A29262" t="inlineStr">
        <is>
          <t>212543304e1</t>
        </is>
      </c>
      <c r="B29262" t="n">
        <v>1</v>
      </c>
    </row>
    <row r="29263">
      <c r="A29263" t="inlineStr">
        <is>
          <t>comixmc1ok</t>
        </is>
      </c>
      <c r="B29263" t="n">
        <v>1</v>
      </c>
    </row>
    <row r="29264">
      <c r="A29264" t="inlineStr">
        <is>
          <t>imoney</t>
        </is>
      </c>
      <c r="B29264" t="n">
        <v>1</v>
      </c>
    </row>
    <row r="29265">
      <c r="A29265" t="inlineStr">
        <is>
          <t>comrtyinsistration_reply_united_rating</t>
        </is>
      </c>
      <c r="B29265" t="n">
        <v>1</v>
      </c>
    </row>
    <row r="29266">
      <c r="A29266" t="inlineStr">
        <is>
          <t>586es</t>
        </is>
      </c>
      <c r="B29266" t="n">
        <v>1</v>
      </c>
    </row>
    <row r="29267">
      <c r="A29267" t="inlineStr">
        <is>
          <t>yuanpe</t>
        </is>
      </c>
      <c r="B29267" t="n">
        <v>1</v>
      </c>
    </row>
    <row r="29268">
      <c r="A29268" t="inlineStr">
        <is>
          <t>gatdis</t>
        </is>
      </c>
      <c r="B29268" t="n">
        <v>1</v>
      </c>
    </row>
    <row r="29269">
      <c r="A29269" t="inlineStr">
        <is>
          <t>refshoreprogramment</t>
        </is>
      </c>
      <c r="B29269" t="n">
        <v>1</v>
      </c>
    </row>
    <row r="29270">
      <c r="A29270" t="inlineStr">
        <is>
          <t>aeiraq</t>
        </is>
      </c>
      <c r="B29270" t="n">
        <v>1</v>
      </c>
    </row>
    <row r="29271">
      <c r="A29271" t="inlineStr">
        <is>
          <t>ltscd4000</t>
        </is>
      </c>
      <c r="B29271" t="n">
        <v>1</v>
      </c>
    </row>
    <row r="29272">
      <c r="A29272" t="inlineStr">
        <is>
          <t>sinktest</t>
        </is>
      </c>
      <c r="B29272" t="n">
        <v>1</v>
      </c>
    </row>
    <row r="29273">
      <c r="A29273" t="inlineStr">
        <is>
          <t>privateyearcodes</t>
        </is>
      </c>
      <c r="B29273" t="n">
        <v>1</v>
      </c>
    </row>
    <row r="29274">
      <c r="A29274" t="inlineStr">
        <is>
          <t>zhulikeepers</t>
        </is>
      </c>
      <c r="B29274" t="n">
        <v>1</v>
      </c>
    </row>
    <row r="29275">
      <c r="A29275" t="inlineStr">
        <is>
          <t>lanfoo</t>
        </is>
      </c>
      <c r="B29275" t="n">
        <v>1</v>
      </c>
    </row>
    <row r="29276">
      <c r="A29276" t="inlineStr">
        <is>
          <t>strongdown</t>
        </is>
      </c>
      <c r="B29276" t="n">
        <v>2</v>
      </c>
    </row>
    <row r="29277">
      <c r="A29277" t="inlineStr">
        <is>
          <t>httpdetails</t>
        </is>
      </c>
      <c r="B29277" t="n">
        <v>1</v>
      </c>
    </row>
    <row r="29278">
      <c r="A29278" t="inlineStr">
        <is>
          <t>screwnited</t>
        </is>
      </c>
      <c r="B29278" t="n">
        <v>1</v>
      </c>
    </row>
    <row r="29279">
      <c r="A29279" t="inlineStr">
        <is>
          <t>notionations</t>
        </is>
      </c>
      <c r="B29279" t="n">
        <v>1</v>
      </c>
    </row>
    <row r="29280">
      <c r="A29280" t="inlineStr">
        <is>
          <t>big887</t>
        </is>
      </c>
      <c r="B29280" t="n">
        <v>1</v>
      </c>
    </row>
    <row r="29281">
      <c r="A29281" t="inlineStr">
        <is>
          <t>zattler</t>
        </is>
      </c>
      <c r="B29281" t="n">
        <v>1</v>
      </c>
    </row>
    <row r="29282">
      <c r="A29282" t="inlineStr">
        <is>
          <t>vandenkwaal</t>
        </is>
      </c>
      <c r="B29282" t="n">
        <v>1</v>
      </c>
    </row>
    <row r="29283">
      <c r="A29283" t="inlineStr">
        <is>
          <t>sixteenthirtyeight</t>
        </is>
      </c>
      <c r="B29283" t="n">
        <v>1</v>
      </c>
    </row>
    <row r="29284">
      <c r="A29284" t="inlineStr">
        <is>
          <t>observerstory</t>
        </is>
      </c>
      <c r="B29284" t="n">
        <v>1</v>
      </c>
    </row>
    <row r="29285">
      <c r="A29285" t="inlineStr">
        <is>
          <t>narhamwin</t>
        </is>
      </c>
      <c r="B29285" t="n">
        <v>1</v>
      </c>
    </row>
    <row r="29286">
      <c r="A29286" t="inlineStr">
        <is>
          <t>larry_wilmore</t>
        </is>
      </c>
      <c r="B29286" t="n">
        <v>1</v>
      </c>
    </row>
    <row r="29287">
      <c r="A29287" t="inlineStr">
        <is>
          <t>uneaaecause</t>
        </is>
      </c>
      <c r="B29287" t="n">
        <v>1</v>
      </c>
    </row>
    <row r="29288">
      <c r="A29288" t="inlineStr">
        <is>
          <t>heradgnilliam</t>
        </is>
      </c>
      <c r="B29288" t="n">
        <v>1</v>
      </c>
    </row>
    <row r="29289">
      <c r="A29289" t="inlineStr">
        <is>
          <t>alfarmighty</t>
        </is>
      </c>
      <c r="B29289" t="n">
        <v>1</v>
      </c>
    </row>
    <row r="29290">
      <c r="A29290" t="inlineStr">
        <is>
          <t>planneds</t>
        </is>
      </c>
      <c r="B29290" t="n">
        <v>2</v>
      </c>
    </row>
    <row r="29291">
      <c r="A29291" t="inlineStr">
        <is>
          <t>canajournal</t>
        </is>
      </c>
      <c r="B29291" t="n">
        <v>1</v>
      </c>
    </row>
    <row r="29292">
      <c r="A29292" t="inlineStr">
        <is>
          <t>nesw</t>
        </is>
      </c>
      <c r="B29292" t="n">
        <v>1</v>
      </c>
    </row>
    <row r="29293">
      <c r="A29293" t="inlineStr">
        <is>
          <t>zanthar</t>
        </is>
      </c>
      <c r="B29293" t="n">
        <v>1</v>
      </c>
    </row>
    <row r="29294">
      <c r="A29294" t="inlineStr">
        <is>
          <t>com6phwwzgjjav</t>
        </is>
      </c>
      <c r="B29294" t="n">
        <v>1</v>
      </c>
    </row>
    <row r="29295">
      <c r="A29295" t="inlineStr">
        <is>
          <t>combe1sxhkpsd</t>
        </is>
      </c>
      <c r="B29295" t="n">
        <v>1</v>
      </c>
    </row>
    <row r="29296">
      <c r="A29296" t="inlineStr">
        <is>
          <t>universaliti</t>
        </is>
      </c>
      <c r="B29296" t="n">
        <v>1</v>
      </c>
    </row>
    <row r="29297">
      <c r="A29297" t="inlineStr">
        <is>
          <t>|c|clepksonak</t>
        </is>
      </c>
      <c r="B29297" t="n">
        <v>1</v>
      </c>
    </row>
    <row r="29298">
      <c r="A29298" t="inlineStr">
        <is>
          <t>aingable</t>
        </is>
      </c>
      <c r="B29298" t="n">
        <v>1</v>
      </c>
    </row>
    <row r="29299">
      <c r="A29299" t="inlineStr">
        <is>
          <t>lightaird</t>
        </is>
      </c>
      <c r="B29299" t="n">
        <v>1</v>
      </c>
    </row>
    <row r="29300">
      <c r="A29300" t="inlineStr">
        <is>
          <t>ドラゴンバンcre</t>
        </is>
      </c>
      <c r="B29300" t="n">
        <v>1</v>
      </c>
    </row>
    <row r="29301">
      <c r="A29301" t="inlineStr">
        <is>
          <t>fortranworks</t>
        </is>
      </c>
      <c r="B29301" t="n">
        <v>1</v>
      </c>
    </row>
    <row r="29302">
      <c r="A29302" t="inlineStr">
        <is>
          <t>security2d</t>
        </is>
      </c>
      <c r="B29302" t="n">
        <v>1</v>
      </c>
    </row>
    <row r="29303">
      <c r="A29303" t="inlineStr">
        <is>
          <t>socket4371800</t>
        </is>
      </c>
      <c r="B29303" t="n">
        <v>1</v>
      </c>
    </row>
    <row r="29304">
      <c r="A29304" t="inlineStr">
        <is>
          <t>security0</t>
        </is>
      </c>
      <c r="B29304" t="n">
        <v>1</v>
      </c>
    </row>
    <row r="29305">
      <c r="A29305" t="inlineStr">
        <is>
          <t>lupasso</t>
        </is>
      </c>
      <c r="B29305" t="n">
        <v>1</v>
      </c>
    </row>
    <row r="29306">
      <c r="A29306" t="inlineStr">
        <is>
          <t>aaemkar</t>
        </is>
      </c>
      <c r="B29306" t="n">
        <v>1</v>
      </c>
    </row>
    <row r="29307">
      <c r="A29307" t="inlineStr">
        <is>
          <t>amanoagamat</t>
        </is>
      </c>
      <c r="B29307" t="n">
        <v>1</v>
      </c>
    </row>
    <row r="29308">
      <c r="A29308" t="inlineStr">
        <is>
          <t>http91</t>
        </is>
      </c>
      <c r="B29308" t="n">
        <v>1</v>
      </c>
    </row>
    <row r="29309">
      <c r="A29309" t="inlineStr">
        <is>
          <t>i4u</t>
        </is>
      </c>
      <c r="B29309" t="n">
        <v>1</v>
      </c>
    </row>
    <row r="29310">
      <c r="A29310" t="inlineStr">
        <is>
          <t>irregex</t>
        </is>
      </c>
      <c r="B29310" t="n">
        <v>1</v>
      </c>
    </row>
    <row r="29311">
      <c r="A29311" t="inlineStr">
        <is>
          <t>gratemagap</t>
        </is>
      </c>
      <c r="B29311" t="n">
        <v>1</v>
      </c>
    </row>
    <row r="29312">
      <c r="A29312" t="inlineStr">
        <is>
          <t>0xc9bfc</t>
        </is>
      </c>
      <c r="B29312" t="n">
        <v>1</v>
      </c>
    </row>
    <row r="29313">
      <c r="A29313" t="inlineStr">
        <is>
          <t>indeterminism</t>
        </is>
      </c>
      <c r="B29313" t="n">
        <v>1</v>
      </c>
    </row>
    <row r="29314">
      <c r="A29314" t="inlineStr">
        <is>
          <t>securitynkell</t>
        </is>
      </c>
      <c r="B29314" t="n">
        <v>1</v>
      </c>
    </row>
    <row r="29315">
      <c r="A29315" t="inlineStr">
        <is>
          <t>awima</t>
        </is>
      </c>
      <c r="B29315" t="n">
        <v>1</v>
      </c>
    </row>
    <row r="29316">
      <c r="A29316" t="inlineStr">
        <is>
          <t>jmcp</t>
        </is>
      </c>
      <c r="B29316" t="n">
        <v>2</v>
      </c>
    </row>
    <row r="29317">
      <c r="A29317" t="inlineStr">
        <is>
          <t>hudcock</t>
        </is>
      </c>
      <c r="B29317" t="n">
        <v>1</v>
      </c>
    </row>
    <row r="29318">
      <c r="A29318" t="inlineStr">
        <is>
          <t>thattricalorchestra</t>
        </is>
      </c>
      <c r="B29318" t="n">
        <v>1</v>
      </c>
    </row>
    <row r="29319">
      <c r="A29319" t="inlineStr">
        <is>
          <t>v8slg</t>
        </is>
      </c>
      <c r="B29319" t="n">
        <v>1</v>
      </c>
    </row>
    <row r="29320">
      <c r="A29320" t="inlineStr">
        <is>
          <t>asnetworked</t>
        </is>
      </c>
      <c r="B29320" t="n">
        <v>1</v>
      </c>
    </row>
    <row r="29321">
      <c r="A29321" t="inlineStr">
        <is>
          <t>rettelar</t>
        </is>
      </c>
      <c r="B29321" t="n">
        <v>1</v>
      </c>
    </row>
    <row r="29322">
      <c r="A29322" t="inlineStr">
        <is>
          <t>olibis</t>
        </is>
      </c>
      <c r="B29322" t="n">
        <v>1</v>
      </c>
    </row>
    <row r="29323">
      <c r="A29323" t="inlineStr">
        <is>
          <t>orgfeelthinkappmounter</t>
        </is>
      </c>
      <c r="B29323" t="n">
        <v>1</v>
      </c>
    </row>
    <row r="29324">
      <c r="A29324" t="inlineStr">
        <is>
          <t>scalopu</t>
        </is>
      </c>
      <c r="B29324" t="n">
        <v>1</v>
      </c>
    </row>
    <row r="29325">
      <c r="A29325" t="inlineStr">
        <is>
          <t>perodesize</t>
        </is>
      </c>
      <c r="B29325" t="n">
        <v>1</v>
      </c>
    </row>
    <row r="29326">
      <c r="A29326" t="inlineStr">
        <is>
          <t>xcmxml</t>
        </is>
      </c>
      <c r="B29326" t="n">
        <v>1</v>
      </c>
    </row>
    <row r="29327">
      <c r="A29327" t="inlineStr">
        <is>
          <t>becausehide</t>
        </is>
      </c>
      <c r="B29327" t="n">
        <v>1</v>
      </c>
    </row>
    <row r="29328">
      <c r="A29328" t="inlineStr">
        <is>
          <t>qt005</t>
        </is>
      </c>
      <c r="B29328" t="n">
        <v>1</v>
      </c>
    </row>
    <row r="29329">
      <c r="A29329" t="inlineStr">
        <is>
          <t>archiathlike</t>
        </is>
      </c>
      <c r="B29329" t="n">
        <v>1</v>
      </c>
    </row>
    <row r="29330">
      <c r="A29330" t="inlineStr">
        <is>
          <t>uebergrund</t>
        </is>
      </c>
      <c r="B29330" t="n">
        <v>1</v>
      </c>
    </row>
    <row r="29331">
      <c r="A29331" t="inlineStr">
        <is>
          <t>yoshisomi</t>
        </is>
      </c>
      <c r="B29331" t="n">
        <v>1</v>
      </c>
    </row>
    <row r="29332">
      <c r="A29332" t="inlineStr">
        <is>
          <t>dayjasd</t>
        </is>
      </c>
      <c r="B29332" t="n">
        <v>1</v>
      </c>
    </row>
    <row r="29333">
      <c r="A29333" t="inlineStr">
        <is>
          <t>dagueui</t>
        </is>
      </c>
      <c r="B29333" t="n">
        <v>1</v>
      </c>
    </row>
    <row r="29334">
      <c r="A29334" t="inlineStr">
        <is>
          <t>logotes</t>
        </is>
      </c>
      <c r="B29334" t="n">
        <v>1</v>
      </c>
    </row>
    <row r="29335">
      <c r="A29335" t="inlineStr">
        <is>
          <t>codersbsd</t>
        </is>
      </c>
      <c r="B29335" t="n">
        <v>1</v>
      </c>
    </row>
    <row r="29336">
      <c r="A29336" t="inlineStr">
        <is>
          <t>sketchboxswiat</t>
        </is>
      </c>
      <c r="B29336" t="n">
        <v>1</v>
      </c>
    </row>
    <row r="29337">
      <c r="A29337" t="inlineStr">
        <is>
          <t>visuallight</t>
        </is>
      </c>
      <c r="B29337" t="n">
        <v>1</v>
      </c>
    </row>
    <row r="29338">
      <c r="A29338" t="inlineStr">
        <is>
          <t>wingwerdt</t>
        </is>
      </c>
      <c r="B29338" t="n">
        <v>1</v>
      </c>
    </row>
    <row r="29339">
      <c r="A29339" t="inlineStr">
        <is>
          <t>nicejs</t>
        </is>
      </c>
      <c r="B29339" t="n">
        <v>1</v>
      </c>
    </row>
    <row r="29340">
      <c r="A29340" t="inlineStr">
        <is>
          <t>abcom</t>
        </is>
      </c>
      <c r="B29340" t="n">
        <v>1</v>
      </c>
    </row>
    <row r="29341">
      <c r="A29341" t="inlineStr">
        <is>
          <t>namesmanager1s</t>
        </is>
      </c>
      <c r="B29341" t="n">
        <v>1</v>
      </c>
    </row>
    <row r="29342">
      <c r="A29342" t="inlineStr">
        <is>
          <t>com246</t>
        </is>
      </c>
      <c r="B29342" t="n">
        <v>1</v>
      </c>
    </row>
    <row r="29343">
      <c r="A29343" t="inlineStr">
        <is>
          <t>magprof</t>
        </is>
      </c>
      <c r="B29343" t="n">
        <v>1</v>
      </c>
    </row>
    <row r="29344">
      <c r="A29344" t="inlineStr">
        <is>
          <t>falanski</t>
        </is>
      </c>
      <c r="B29344" t="n">
        <v>1</v>
      </c>
    </row>
    <row r="29345">
      <c r="A29345" t="inlineStr">
        <is>
          <t>bootymaksport</t>
        </is>
      </c>
      <c r="B29345" t="n">
        <v>1</v>
      </c>
    </row>
    <row r="29346">
      <c r="A29346" t="inlineStr">
        <is>
          <t>patlorwalk</t>
        </is>
      </c>
      <c r="B29346" t="n">
        <v>1</v>
      </c>
    </row>
    <row r="29347">
      <c r="A29347" t="inlineStr">
        <is>
          <t>altoil</t>
        </is>
      </c>
      <c r="B29347" t="n">
        <v>1</v>
      </c>
    </row>
    <row r="29348">
      <c r="A29348" t="inlineStr">
        <is>
          <t>moridge</t>
        </is>
      </c>
      <c r="B29348" t="n">
        <v>1</v>
      </c>
    </row>
    <row r="29349">
      <c r="A29349" t="inlineStr">
        <is>
          <t>scopepedia</t>
        </is>
      </c>
      <c r="B29349" t="n">
        <v>1</v>
      </c>
    </row>
    <row r="29350">
      <c r="A29350" t="inlineStr">
        <is>
          <t>highlightedicing</t>
        </is>
      </c>
      <c r="B29350" t="n">
        <v>1</v>
      </c>
    </row>
    <row r="29351">
      <c r="A29351" t="inlineStr">
        <is>
          <t>cast_blue</t>
        </is>
      </c>
      <c r="B29351" t="n">
        <v>1</v>
      </c>
    </row>
    <row r="29352">
      <c r="A29352" t="inlineStr">
        <is>
          <t>jarryds</t>
        </is>
      </c>
      <c r="B29352" t="n">
        <v>1</v>
      </c>
    </row>
    <row r="29353">
      <c r="A29353" t="inlineStr">
        <is>
          <t>locomored</t>
        </is>
      </c>
      <c r="B29353" t="n">
        <v>1</v>
      </c>
    </row>
    <row r="29354">
      <c r="A29354" t="inlineStr">
        <is>
          <t>maluma</t>
        </is>
      </c>
      <c r="B29354" t="n">
        <v>1</v>
      </c>
    </row>
    <row r="29355">
      <c r="A29355" t="inlineStr">
        <is>
          <t>macrel</t>
        </is>
      </c>
      <c r="B29355" t="n">
        <v>1</v>
      </c>
    </row>
    <row r="29356">
      <c r="A29356" t="inlineStr">
        <is>
          <t>sgcfacesteven</t>
        </is>
      </c>
      <c r="B29356" t="n">
        <v>1</v>
      </c>
    </row>
    <row r="29357">
      <c r="A29357" t="inlineStr">
        <is>
          <t>0000loraseypmache</t>
        </is>
      </c>
      <c r="B29357" t="n">
        <v>1</v>
      </c>
    </row>
    <row r="29358">
      <c r="A29358" t="inlineStr">
        <is>
          <t>eixtape</t>
        </is>
      </c>
      <c r="B29358" t="n">
        <v>1</v>
      </c>
    </row>
    <row r="29359">
      <c r="A29359" t="inlineStr">
        <is>
          <t>hawkelin</t>
        </is>
      </c>
      <c r="B29359" t="n">
        <v>1</v>
      </c>
    </row>
    <row r="29360">
      <c r="A29360" t="inlineStr">
        <is>
          <t>deathcore</t>
        </is>
      </c>
      <c r="B29360" t="n">
        <v>2</v>
      </c>
    </row>
    <row r="29361">
      <c r="A29361" t="inlineStr">
        <is>
          <t>unscatuled</t>
        </is>
      </c>
      <c r="B29361" t="n">
        <v>1</v>
      </c>
    </row>
    <row r="29362">
      <c r="A29362" t="inlineStr">
        <is>
          <t>atloel</t>
        </is>
      </c>
      <c r="B29362" t="n">
        <v>1</v>
      </c>
    </row>
    <row r="29363">
      <c r="A29363" t="inlineStr">
        <is>
          <t>breedling</t>
        </is>
      </c>
      <c r="B29363" t="n">
        <v>1</v>
      </c>
    </row>
    <row r="29364">
      <c r="A29364" t="inlineStr">
        <is>
          <t>lgbt_</t>
        </is>
      </c>
      <c r="B29364" t="n">
        <v>1</v>
      </c>
    </row>
    <row r="29365">
      <c r="A29365" t="inlineStr">
        <is>
          <t>indianapolisburg</t>
        </is>
      </c>
      <c r="B29365" t="n">
        <v>2</v>
      </c>
    </row>
    <row r="29366">
      <c r="A29366" t="inlineStr">
        <is>
          <t>racres</t>
        </is>
      </c>
      <c r="B29366" t="n">
        <v>1</v>
      </c>
    </row>
    <row r="29367">
      <c r="A29367" t="inlineStr">
        <is>
          <t>cfitterpeaks</t>
        </is>
      </c>
      <c r="B29367" t="n">
        <v>1</v>
      </c>
    </row>
    <row r="29368">
      <c r="A29368" t="inlineStr">
        <is>
          <t>mukibrat</t>
        </is>
      </c>
      <c r="B29368" t="n">
        <v>1</v>
      </c>
    </row>
    <row r="29369">
      <c r="A29369" t="inlineStr">
        <is>
          <t>uphi</t>
        </is>
      </c>
      <c r="B29369" t="n">
        <v>1</v>
      </c>
    </row>
    <row r="29370">
      <c r="A29370" t="inlineStr">
        <is>
          <t>wpir</t>
        </is>
      </c>
      <c r="B29370" t="n">
        <v>1</v>
      </c>
    </row>
    <row r="29371">
      <c r="A29371" t="inlineStr">
        <is>
          <t>arktriotion</t>
        </is>
      </c>
      <c r="B29371" t="n">
        <v>1</v>
      </c>
    </row>
    <row r="29372">
      <c r="A29372" t="inlineStr">
        <is>
          <t>peerag</t>
        </is>
      </c>
      <c r="B29372" t="n">
        <v>1</v>
      </c>
    </row>
    <row r="29373">
      <c r="A29373" t="inlineStr">
        <is>
          <t>ironnolo</t>
        </is>
      </c>
      <c r="B29373" t="n">
        <v>1</v>
      </c>
    </row>
    <row r="29374">
      <c r="A29374" t="inlineStr">
        <is>
          <t>iceos</t>
        </is>
      </c>
      <c r="B29374" t="n">
        <v>1</v>
      </c>
    </row>
    <row r="29375">
      <c r="A29375" t="inlineStr">
        <is>
          <t>juthere</t>
        </is>
      </c>
      <c r="B29375" t="n">
        <v>1</v>
      </c>
    </row>
    <row r="29376">
      <c r="A29376" t="inlineStr">
        <is>
          <t>322min</t>
        </is>
      </c>
      <c r="B29376" t="n">
        <v>1</v>
      </c>
    </row>
    <row r="29377">
      <c r="A29377" t="inlineStr">
        <is>
          <t>ftauen</t>
        </is>
      </c>
      <c r="B29377" t="n">
        <v>1</v>
      </c>
    </row>
    <row r="29378">
      <c r="A29378" t="inlineStr">
        <is>
          <t>malorection</t>
        </is>
      </c>
      <c r="B29378" t="n">
        <v>1</v>
      </c>
    </row>
    <row r="29379">
      <c r="A29379" t="inlineStr">
        <is>
          <t>rocades</t>
        </is>
      </c>
      <c r="B29379" t="n">
        <v>1</v>
      </c>
    </row>
    <row r="29380">
      <c r="A29380" t="inlineStr">
        <is>
          <t>diethyclizing</t>
        </is>
      </c>
      <c r="B29380" t="n">
        <v>1</v>
      </c>
    </row>
    <row r="29381">
      <c r="A29381" t="inlineStr">
        <is>
          <t>57315</t>
        </is>
      </c>
      <c r="B29381" t="n">
        <v>1</v>
      </c>
    </row>
    <row r="29382">
      <c r="A29382" t="inlineStr">
        <is>
          <t>itiva</t>
        </is>
      </c>
      <c r="B29382" t="n">
        <v>1</v>
      </c>
    </row>
    <row r="29383">
      <c r="A29383" t="inlineStr">
        <is>
          <t>beethink</t>
        </is>
      </c>
      <c r="B29383" t="n">
        <v>1</v>
      </c>
    </row>
    <row r="29384">
      <c r="A29384" t="inlineStr">
        <is>
          <t>sustace</t>
        </is>
      </c>
      <c r="B29384" t="n">
        <v>1</v>
      </c>
    </row>
    <row r="29385">
      <c r="A29385" t="inlineStr">
        <is>
          <t>ecpetsas</t>
        </is>
      </c>
      <c r="B29385" t="n">
        <v>1</v>
      </c>
    </row>
    <row r="29386">
      <c r="A29386" t="inlineStr">
        <is>
          <t>perullygmail</t>
        </is>
      </c>
      <c r="B29386" t="n">
        <v>1</v>
      </c>
    </row>
    <row r="29387">
      <c r="A29387" t="inlineStr">
        <is>
          <t>randros</t>
        </is>
      </c>
      <c r="B29387" t="n">
        <v>1</v>
      </c>
    </row>
    <row r="29388">
      <c r="A29388" t="inlineStr">
        <is>
          <t>grospell</t>
        </is>
      </c>
      <c r="B29388" t="n">
        <v>1</v>
      </c>
    </row>
    <row r="29389">
      <c r="A29389" t="inlineStr">
        <is>
          <t>steeredbook</t>
        </is>
      </c>
      <c r="B29389" t="n">
        <v>1</v>
      </c>
    </row>
    <row r="29390">
      <c r="A29390" t="inlineStr">
        <is>
          <t>labé</t>
        </is>
      </c>
      <c r="B29390" t="n">
        <v>3</v>
      </c>
    </row>
    <row r="29391">
      <c r="A29391" t="inlineStr">
        <is>
          <t>erictious</t>
        </is>
      </c>
      <c r="B29391" t="n">
        <v>1</v>
      </c>
    </row>
    <row r="29392">
      <c r="A29392" t="inlineStr">
        <is>
          <t>hakarordthis</t>
        </is>
      </c>
      <c r="B29392" t="n">
        <v>1</v>
      </c>
    </row>
    <row r="29393">
      <c r="A29393" t="inlineStr">
        <is>
          <t>mawgy</t>
        </is>
      </c>
      <c r="B29393" t="n">
        <v>1</v>
      </c>
    </row>
    <row r="29394">
      <c r="A29394" t="inlineStr">
        <is>
          <t>gisteuser</t>
        </is>
      </c>
      <c r="B29394" t="n">
        <v>1</v>
      </c>
    </row>
    <row r="29395">
      <c r="A29395" t="inlineStr">
        <is>
          <t>conditions–</t>
        </is>
      </c>
      <c r="B29395" t="n">
        <v>1</v>
      </c>
    </row>
    <row r="29396">
      <c r="A29396" t="inlineStr">
        <is>
          <t>ivorytar</t>
        </is>
      </c>
      <c r="B29396" t="n">
        <v>1</v>
      </c>
    </row>
    <row r="29397">
      <c r="A29397" t="inlineStr">
        <is>
          <t>kaikekar</t>
        </is>
      </c>
      <c r="B29397" t="n">
        <v>1</v>
      </c>
    </row>
    <row r="29398">
      <c r="A29398" t="inlineStr">
        <is>
          <t>originalityvulnerablehistory</t>
        </is>
      </c>
      <c r="B29398" t="n">
        <v>1</v>
      </c>
    </row>
    <row r="29399">
      <c r="A29399" t="inlineStr">
        <is>
          <t>moronalong</t>
        </is>
      </c>
      <c r="B29399" t="n">
        <v>1</v>
      </c>
    </row>
    <row r="29400">
      <c r="A29400" t="inlineStr">
        <is>
          <t>werestro</t>
        </is>
      </c>
      <c r="B29400" t="n">
        <v>1</v>
      </c>
    </row>
    <row r="29401">
      <c r="A29401" t="inlineStr">
        <is>
          <t>revjims</t>
        </is>
      </c>
      <c r="B29401" t="n">
        <v>1</v>
      </c>
    </row>
    <row r="29402">
      <c r="A29402" t="inlineStr">
        <is>
          <t>bullyplus</t>
        </is>
      </c>
      <c r="B29402" t="n">
        <v>1</v>
      </c>
    </row>
    <row r="29403">
      <c r="A29403" t="inlineStr">
        <is>
          <t>repensed</t>
        </is>
      </c>
      <c r="B29403" t="n">
        <v>1</v>
      </c>
    </row>
    <row r="29404">
      <c r="A29404" t="inlineStr">
        <is>
          <t>terminatetheasa</t>
        </is>
      </c>
      <c r="B29404" t="n">
        <v>1</v>
      </c>
    </row>
    <row r="29405">
      <c r="A29405" t="inlineStr">
        <is>
          <t>polyglobals</t>
        </is>
      </c>
      <c r="B29405" t="n">
        <v>1</v>
      </c>
    </row>
    <row r="29406">
      <c r="A29406" t="inlineStr">
        <is>
          <t>wereaf</t>
        </is>
      </c>
      <c r="B29406" t="n">
        <v>1</v>
      </c>
    </row>
    <row r="29407">
      <c r="A29407" t="inlineStr">
        <is>
          <t>javede</t>
        </is>
      </c>
      <c r="B29407" t="n">
        <v>1</v>
      </c>
    </row>
    <row r="29408">
      <c r="A29408" t="inlineStr">
        <is>
          <t>thiagora</t>
        </is>
      </c>
      <c r="B29408" t="n">
        <v>1</v>
      </c>
    </row>
    <row r="29409">
      <c r="A29409" t="inlineStr">
        <is>
          <t>pymoron</t>
        </is>
      </c>
      <c r="B29409" t="n">
        <v>1</v>
      </c>
    </row>
    <row r="29410">
      <c r="A29410" t="inlineStr">
        <is>
          <t>perfect_milk</t>
        </is>
      </c>
      <c r="B29410" t="n">
        <v>1</v>
      </c>
    </row>
    <row r="29411">
      <c r="A29411" t="inlineStr">
        <is>
          <t>ageipfortheba</t>
        </is>
      </c>
      <c r="B29411" t="n">
        <v>1</v>
      </c>
    </row>
    <row r="29412">
      <c r="A29412" t="inlineStr">
        <is>
          <t>thepros</t>
        </is>
      </c>
      <c r="B29412" t="n">
        <v>1</v>
      </c>
    </row>
    <row r="29413">
      <c r="A29413" t="inlineStr">
        <is>
          <t>alm究</t>
        </is>
      </c>
      <c r="B29413" t="n">
        <v>1</v>
      </c>
    </row>
    <row r="29414">
      <c r="A29414" t="inlineStr">
        <is>
          <t>ta_peststa_boy</t>
        </is>
      </c>
      <c r="B29414" t="n">
        <v>1</v>
      </c>
    </row>
    <row r="29415">
      <c r="A29415" t="inlineStr">
        <is>
          <t>outofotherfuckingsuicide</t>
        </is>
      </c>
      <c r="B29415" t="n">
        <v>1</v>
      </c>
    </row>
    <row r="29416">
      <c r="A29416" t="inlineStr">
        <is>
          <t>congratz</t>
        </is>
      </c>
      <c r="B29416" t="n">
        <v>1</v>
      </c>
    </row>
    <row r="29417">
      <c r="A29417" t="inlineStr">
        <is>
          <t>tramat</t>
        </is>
      </c>
      <c r="B29417" t="n">
        <v>1</v>
      </c>
    </row>
    <row r="29418">
      <c r="A29418" t="inlineStr">
        <is>
          <t>pupid</t>
        </is>
      </c>
      <c r="B29418" t="n">
        <v>1</v>
      </c>
    </row>
    <row r="29419">
      <c r="A29419" t="inlineStr">
        <is>
          <t>declaretell</t>
        </is>
      </c>
      <c r="B29419" t="n">
        <v>1</v>
      </c>
    </row>
    <row r="29420">
      <c r="A29420" t="inlineStr">
        <is>
          <t>ayoheart</t>
        </is>
      </c>
      <c r="B29420" t="n">
        <v>1</v>
      </c>
    </row>
    <row r="29421">
      <c r="A29421" t="inlineStr">
        <is>
          <t>shamebone</t>
        </is>
      </c>
      <c r="B29421" t="n">
        <v>1</v>
      </c>
    </row>
    <row r="29422">
      <c r="A29422" t="inlineStr">
        <is>
          <t>maraishiwell</t>
        </is>
      </c>
      <c r="B29422" t="n">
        <v>1</v>
      </c>
    </row>
    <row r="29423">
      <c r="A29423" t="inlineStr">
        <is>
          <t>seminans</t>
        </is>
      </c>
      <c r="B29423" t="n">
        <v>1</v>
      </c>
    </row>
    <row r="29424">
      <c r="A29424" t="inlineStr">
        <is>
          <t>shillihebuiris</t>
        </is>
      </c>
      <c r="B29424" t="n">
        <v>1</v>
      </c>
    </row>
    <row r="29425">
      <c r="A29425" t="inlineStr">
        <is>
          <t>approvalapproval</t>
        </is>
      </c>
      <c r="B29425" t="n">
        <v>1</v>
      </c>
    </row>
    <row r="29426">
      <c r="A29426" t="inlineStr">
        <is>
          <t>hence—for</t>
        </is>
      </c>
      <c r="B29426" t="n">
        <v>1</v>
      </c>
    </row>
    <row r="29427">
      <c r="A29427" t="inlineStr">
        <is>
          <t>malcolm5</t>
        </is>
      </c>
      <c r="B29427" t="n">
        <v>1</v>
      </c>
    </row>
    <row r="29428">
      <c r="A29428" t="inlineStr">
        <is>
          <t>ago—they</t>
        </is>
      </c>
      <c r="B29428" t="n">
        <v>2</v>
      </c>
    </row>
    <row r="29429">
      <c r="A29429" t="inlineStr">
        <is>
          <t>decaisread</t>
        </is>
      </c>
      <c r="B29429" t="n">
        <v>1</v>
      </c>
    </row>
    <row r="29430">
      <c r="A29430" t="inlineStr">
        <is>
          <t>2050p</t>
        </is>
      </c>
      <c r="B29430" t="n">
        <v>1</v>
      </c>
    </row>
    <row r="29431">
      <c r="A29431" t="inlineStr">
        <is>
          <t>vaultery</t>
        </is>
      </c>
      <c r="B29431" t="n">
        <v>2</v>
      </c>
    </row>
    <row r="29432">
      <c r="A29432" t="inlineStr">
        <is>
          <t>halloya</t>
        </is>
      </c>
      <c r="B29432" t="n">
        <v>1</v>
      </c>
    </row>
    <row r="29433">
      <c r="A29433" t="inlineStr">
        <is>
          <t>lifecountless</t>
        </is>
      </c>
      <c r="B29433" t="n">
        <v>1</v>
      </c>
    </row>
    <row r="29434">
      <c r="A29434" t="inlineStr">
        <is>
          <t>commerce—62</t>
        </is>
      </c>
      <c r="B29434" t="n">
        <v>1</v>
      </c>
    </row>
    <row r="29435">
      <c r="A29435" t="inlineStr">
        <is>
          <t>ifarass</t>
        </is>
      </c>
      <c r="B29435" t="n">
        <v>1</v>
      </c>
    </row>
    <row r="29436">
      <c r="A29436" t="inlineStr">
        <is>
          <t>48ngd</t>
        </is>
      </c>
      <c r="B29436" t="n">
        <v>1</v>
      </c>
    </row>
    <row r="29437">
      <c r="A29437" t="inlineStr">
        <is>
          <t>winnerone</t>
        </is>
      </c>
      <c r="B29437" t="n">
        <v>1</v>
      </c>
    </row>
    <row r="29438">
      <c r="A29438" t="inlineStr">
        <is>
          <t>so–robing</t>
        </is>
      </c>
      <c r="B29438" t="n">
        <v>1</v>
      </c>
    </row>
    <row r="29439">
      <c r="A29439" t="inlineStr">
        <is>
          <t>blattler</t>
        </is>
      </c>
      <c r="B29439" t="n">
        <v>1</v>
      </c>
    </row>
    <row r="29440">
      <c r="A29440" t="inlineStr">
        <is>
          <t>fertilitycure</t>
        </is>
      </c>
      <c r="B29440" t="n">
        <v>1</v>
      </c>
    </row>
    <row r="29441">
      <c r="A29441" t="inlineStr">
        <is>
          <t>bergberg</t>
        </is>
      </c>
      <c r="B29441" t="n">
        <v>1</v>
      </c>
    </row>
    <row r="29442">
      <c r="A29442" t="inlineStr">
        <is>
          <t>innertype</t>
        </is>
      </c>
      <c r="B29442" t="n">
        <v>1</v>
      </c>
    </row>
    <row r="29443">
      <c r="A29443" t="inlineStr">
        <is>
          <t>fetchnewland</t>
        </is>
      </c>
      <c r="B29443" t="n">
        <v>1</v>
      </c>
    </row>
    <row r="29444">
      <c r="A29444" t="inlineStr">
        <is>
          <t>customitems</t>
        </is>
      </c>
      <c r="B29444" t="n">
        <v>1</v>
      </c>
    </row>
    <row r="29445">
      <c r="A29445" t="inlineStr">
        <is>
          <t>bip40</t>
        </is>
      </c>
      <c r="B29445" t="n">
        <v>2</v>
      </c>
    </row>
    <row r="29446">
      <c r="A29446" t="inlineStr">
        <is>
          <t>parametives</t>
        </is>
      </c>
      <c r="B29446" t="n">
        <v>1</v>
      </c>
    </row>
    <row r="29447">
      <c r="A29447" t="inlineStr">
        <is>
          <t>metaflop</t>
        </is>
      </c>
      <c r="B29447" t="n">
        <v>1</v>
      </c>
    </row>
    <row r="29448">
      <c r="A29448" t="inlineStr">
        <is>
          <t>complexfunction</t>
        </is>
      </c>
      <c r="B29448" t="n">
        <v>1</v>
      </c>
    </row>
    <row r="29449">
      <c r="A29449" t="inlineStr">
        <is>
          <t>ioarray</t>
        </is>
      </c>
      <c r="B29449" t="n">
        <v>1</v>
      </c>
    </row>
    <row r="29450">
      <c r="A29450" t="inlineStr">
        <is>
          <t>litescreens</t>
        </is>
      </c>
      <c r="B29450" t="n">
        <v>2</v>
      </c>
    </row>
    <row r="29451">
      <c r="A29451" t="inlineStr">
        <is>
          <t>neededresposable</t>
        </is>
      </c>
      <c r="B29451" t="n">
        <v>1</v>
      </c>
    </row>
    <row r="29452">
      <c r="A29452" t="inlineStr">
        <is>
          <t>hsdp</t>
        </is>
      </c>
      <c r="B29452" t="n">
        <v>1</v>
      </c>
    </row>
    <row r="29453">
      <c r="A29453" t="inlineStr">
        <is>
          <t>screenridescheck</t>
        </is>
      </c>
      <c r="B29453" t="n">
        <v>1</v>
      </c>
    </row>
    <row r="29454">
      <c r="A29454" t="inlineStr">
        <is>
          <t>acoustakersfor</t>
        </is>
      </c>
      <c r="B29454" t="n">
        <v>1</v>
      </c>
    </row>
    <row r="29455">
      <c r="A29455" t="inlineStr">
        <is>
          <t>eepserv</t>
        </is>
      </c>
      <c r="B29455" t="n">
        <v>1</v>
      </c>
    </row>
    <row r="29456">
      <c r="A29456" t="inlineStr">
        <is>
          <t>chromax</t>
        </is>
      </c>
      <c r="B29456" t="n">
        <v>1</v>
      </c>
    </row>
    <row r="29457">
      <c r="A29457" t="inlineStr">
        <is>
          <t>018db</t>
        </is>
      </c>
      <c r="B29457" t="n">
        <v>1</v>
      </c>
    </row>
    <row r="29458">
      <c r="A29458" t="inlineStr">
        <is>
          <t>4puts</t>
        </is>
      </c>
      <c r="B29458" t="n">
        <v>1</v>
      </c>
    </row>
    <row r="29459">
      <c r="A29459" t="inlineStr">
        <is>
          <t>eduonce</t>
        </is>
      </c>
      <c r="B29459" t="n">
        <v>1</v>
      </c>
    </row>
    <row r="29460">
      <c r="A29460" t="inlineStr">
        <is>
          <t>r226</t>
        </is>
      </c>
      <c r="B29460" t="n">
        <v>1</v>
      </c>
    </row>
    <row r="29461">
      <c r="A29461" t="inlineStr">
        <is>
          <t>earchel</t>
        </is>
      </c>
      <c r="B29461" t="n">
        <v>1</v>
      </c>
    </row>
    <row r="29462">
      <c r="A29462" t="inlineStr">
        <is>
          <t>supportedemoji</t>
        </is>
      </c>
      <c r="B29462" t="n">
        <v>1</v>
      </c>
    </row>
    <row r="29463">
      <c r="A29463" t="inlineStr">
        <is>
          <t>functionality—those</t>
        </is>
      </c>
      <c r="B29463" t="n">
        <v>1</v>
      </c>
    </row>
    <row r="29464">
      <c r="A29464" t="inlineStr">
        <is>
          <t>jucity</t>
        </is>
      </c>
      <c r="B29464" t="n">
        <v>1</v>
      </c>
    </row>
    <row r="29465">
      <c r="A29465" t="inlineStr">
        <is>
          <t>acidological</t>
        </is>
      </c>
      <c r="B29465" t="n">
        <v>1</v>
      </c>
    </row>
    <row r="29466">
      <c r="A29466" t="inlineStr">
        <is>
          <t>cremacy</t>
        </is>
      </c>
      <c r="B29466" t="n">
        <v>1</v>
      </c>
    </row>
    <row r="29467">
      <c r="A29467" t="inlineStr">
        <is>
          <t>iwalkera</t>
        </is>
      </c>
      <c r="B29467" t="n">
        <v>1</v>
      </c>
    </row>
    <row r="29468">
      <c r="A29468" t="inlineStr">
        <is>
          <t>comsetwithimagedescriptions</t>
        </is>
      </c>
      <c r="B29468" t="n">
        <v>1</v>
      </c>
    </row>
    <row r="29469">
      <c r="A29469" t="inlineStr">
        <is>
          <t>kre33</t>
        </is>
      </c>
      <c r="B29469" t="n">
        <v>1</v>
      </c>
    </row>
    <row r="29470">
      <c r="A29470" t="inlineStr">
        <is>
          <t>jomets</t>
        </is>
      </c>
      <c r="B29470" t="n">
        <v>1</v>
      </c>
    </row>
    <row r="29471">
      <c r="A29471" t="inlineStr">
        <is>
          <t>marsilet</t>
        </is>
      </c>
      <c r="B29471" t="n">
        <v>1</v>
      </c>
    </row>
    <row r="29472">
      <c r="A29472" t="inlineStr">
        <is>
          <t>mineralexfightr</t>
        </is>
      </c>
      <c r="B29472" t="n">
        <v>1</v>
      </c>
    </row>
    <row r="29473">
      <c r="A29473" t="inlineStr">
        <is>
          <t>pepbjork</t>
        </is>
      </c>
      <c r="B29473" t="n">
        <v>1</v>
      </c>
    </row>
    <row r="29474">
      <c r="A29474" t="inlineStr">
        <is>
          <t>typerealpl</t>
        </is>
      </c>
      <c r="B29474" t="n">
        <v>1</v>
      </c>
    </row>
    <row r="29475">
      <c r="A29475" t="inlineStr">
        <is>
          <t>bequerishing</t>
        </is>
      </c>
      <c r="B29475" t="n">
        <v>1</v>
      </c>
    </row>
    <row r="29476">
      <c r="A29476" t="inlineStr">
        <is>
          <t>re335</t>
        </is>
      </c>
      <c r="B29476" t="n">
        <v>1</v>
      </c>
    </row>
    <row r="29477">
      <c r="A29477" t="inlineStr">
        <is>
          <t>jorphs</t>
        </is>
      </c>
      <c r="B29477" t="n">
        <v>1</v>
      </c>
    </row>
    <row r="29478">
      <c r="A29478" t="inlineStr">
        <is>
          <t>riftunderact</t>
        </is>
      </c>
      <c r="B29478" t="n">
        <v>1</v>
      </c>
    </row>
    <row r="29479">
      <c r="A29479" t="inlineStr">
        <is>
          <t>capullae</t>
        </is>
      </c>
      <c r="B29479" t="n">
        <v>1</v>
      </c>
    </row>
    <row r="29480">
      <c r="A29480" t="inlineStr">
        <is>
          <t>lilygeoproject</t>
        </is>
      </c>
      <c r="B29480" t="n">
        <v>1</v>
      </c>
    </row>
    <row r="29481">
      <c r="A29481" t="inlineStr">
        <is>
          <t>baywing</t>
        </is>
      </c>
      <c r="B29481" t="n">
        <v>1</v>
      </c>
    </row>
    <row r="29482">
      <c r="A29482" t="inlineStr">
        <is>
          <t>helenn</t>
        </is>
      </c>
      <c r="B29482" t="n">
        <v>1</v>
      </c>
    </row>
    <row r="29483">
      <c r="A29483" t="inlineStr">
        <is>
          <t>t4jgdsmytwitter</t>
        </is>
      </c>
      <c r="B29483" t="n">
        <v>1</v>
      </c>
    </row>
    <row r="29484">
      <c r="A29484" t="inlineStr">
        <is>
          <t>mrlf</t>
        </is>
      </c>
      <c r="B29484" t="n">
        <v>2</v>
      </c>
    </row>
    <row r="29485">
      <c r="A29485" t="inlineStr">
        <is>
          <t>ccd9001</t>
        </is>
      </c>
      <c r="B29485" t="n">
        <v>1</v>
      </c>
    </row>
    <row r="29486">
      <c r="A29486" t="inlineStr">
        <is>
          <t>gebäße</t>
        </is>
      </c>
      <c r="B29486" t="n">
        <v>1</v>
      </c>
    </row>
    <row r="29487">
      <c r="A29487" t="inlineStr">
        <is>
          <t>124486</t>
        </is>
      </c>
      <c r="B29487" t="n">
        <v>1</v>
      </c>
    </row>
    <row r="29488">
      <c r="A29488" t="inlineStr">
        <is>
          <t>eurustee</t>
        </is>
      </c>
      <c r="B29488" t="n">
        <v>1</v>
      </c>
    </row>
    <row r="29489">
      <c r="A29489" t="inlineStr">
        <is>
          <t>disposenc</t>
        </is>
      </c>
      <c r="B29489" t="n">
        <v>1</v>
      </c>
    </row>
    <row r="29490">
      <c r="A29490" t="inlineStr">
        <is>
          <t>yahrenian</t>
        </is>
      </c>
      <c r="B29490" t="n">
        <v>1</v>
      </c>
    </row>
    <row r="29491">
      <c r="A29491" t="inlineStr">
        <is>
          <t>dumoulinas</t>
        </is>
      </c>
      <c r="B29491" t="n">
        <v>1</v>
      </c>
    </row>
    <row r="29492">
      <c r="A29492" t="inlineStr">
        <is>
          <t>bohnert</t>
        </is>
      </c>
      <c r="B29492" t="n">
        <v>2</v>
      </c>
    </row>
    <row r="29493">
      <c r="A29493" t="inlineStr">
        <is>
          <t>programsdevelopment</t>
        </is>
      </c>
      <c r="B29493" t="n">
        <v>5</v>
      </c>
    </row>
    <row r="29494">
      <c r="A29494" t="inlineStr">
        <is>
          <t>carteales</t>
        </is>
      </c>
      <c r="B29494" t="n">
        <v>1</v>
      </c>
    </row>
    <row r="29495">
      <c r="A29495" t="inlineStr">
        <is>
          <t>3386w124486</t>
        </is>
      </c>
      <c r="B29495" t="n">
        <v>1</v>
      </c>
    </row>
    <row r="29496">
      <c r="A29496" t="inlineStr">
        <is>
          <t>naruchuer</t>
        </is>
      </c>
      <c r="B29496" t="n">
        <v>1</v>
      </c>
    </row>
    <row r="29497">
      <c r="A29497" t="inlineStr">
        <is>
          <t>510ig</t>
        </is>
      </c>
      <c r="B29497" t="n">
        <v>1</v>
      </c>
    </row>
    <row r="29498">
      <c r="A29498" t="inlineStr">
        <is>
          <t>240pax</t>
        </is>
      </c>
      <c r="B29498" t="n">
        <v>1</v>
      </c>
    </row>
    <row r="29499">
      <c r="A29499" t="inlineStr">
        <is>
          <t>16hg</t>
        </is>
      </c>
      <c r="B29499" t="n">
        <v>1</v>
      </c>
    </row>
    <row r="29500">
      <c r="A29500" t="inlineStr">
        <is>
          <t>bukul</t>
        </is>
      </c>
      <c r="B29500" t="n">
        <v>1</v>
      </c>
    </row>
    <row r="29501">
      <c r="A29501" t="inlineStr">
        <is>
          <t>miyaj</t>
        </is>
      </c>
      <c r="B29501" t="n">
        <v>1</v>
      </c>
    </row>
    <row r="29502">
      <c r="A29502" t="inlineStr">
        <is>
          <t>shouled</t>
        </is>
      </c>
      <c r="B29502" t="n">
        <v>1</v>
      </c>
    </row>
    <row r="29503">
      <c r="A29503" t="inlineStr">
        <is>
          <t>zeroding</t>
        </is>
      </c>
      <c r="B29503" t="n">
        <v>1</v>
      </c>
    </row>
    <row r="29504">
      <c r="A29504" t="inlineStr">
        <is>
          <t>fantano</t>
        </is>
      </c>
      <c r="B29504" t="n">
        <v>1</v>
      </c>
    </row>
    <row r="29505">
      <c r="A29505" t="inlineStr">
        <is>
          <t>bonomina</t>
        </is>
      </c>
      <c r="B29505" t="n">
        <v>1</v>
      </c>
    </row>
    <row r="29506">
      <c r="A29506" t="inlineStr">
        <is>
          <t>chaueneerko</t>
        </is>
      </c>
      <c r="B29506" t="n">
        <v>1</v>
      </c>
    </row>
    <row r="29507">
      <c r="A29507" t="inlineStr">
        <is>
          <t>issabu</t>
        </is>
      </c>
      <c r="B29507" t="n">
        <v>1</v>
      </c>
    </row>
    <row r="29508">
      <c r="A29508" t="inlineStr">
        <is>
          <t>milkshell</t>
        </is>
      </c>
      <c r="B29508" t="n">
        <v>1</v>
      </c>
    </row>
    <row r="29509">
      <c r="A29509" t="inlineStr">
        <is>
          <t>rafekine</t>
        </is>
      </c>
      <c r="B29509" t="n">
        <v>1</v>
      </c>
    </row>
    <row r="29510">
      <c r="A29510" t="inlineStr">
        <is>
          <t>kanagarat</t>
        </is>
      </c>
      <c r="B29510" t="n">
        <v>1</v>
      </c>
    </row>
    <row r="29511">
      <c r="A29511" t="inlineStr">
        <is>
          <t>chromavantisation</t>
        </is>
      </c>
      <c r="B29511" t="n">
        <v>1</v>
      </c>
    </row>
    <row r="29512">
      <c r="A29512" t="inlineStr">
        <is>
          <t>yakitors</t>
        </is>
      </c>
      <c r="B29512" t="n">
        <v>1</v>
      </c>
    </row>
    <row r="29513">
      <c r="A29513" t="inlineStr">
        <is>
          <t>whatcuzf</t>
        </is>
      </c>
      <c r="B29513" t="n">
        <v>1</v>
      </c>
    </row>
    <row r="29514">
      <c r="A29514" t="inlineStr">
        <is>
          <t>takande</t>
        </is>
      </c>
      <c r="B29514" t="n">
        <v>1</v>
      </c>
    </row>
    <row r="29515">
      <c r="A29515" t="inlineStr">
        <is>
          <t>soureji</t>
        </is>
      </c>
      <c r="B29515" t="n">
        <v>1</v>
      </c>
    </row>
    <row r="29516">
      <c r="A29516" t="inlineStr">
        <is>
          <t>tagameja</t>
        </is>
      </c>
      <c r="B29516" t="n">
        <v>1</v>
      </c>
    </row>
    <row r="29517">
      <c r="A29517" t="inlineStr">
        <is>
          <t>honkawa</t>
        </is>
      </c>
      <c r="B29517" t="n">
        <v>1</v>
      </c>
    </row>
    <row r="29518">
      <c r="A29518" t="inlineStr">
        <is>
          <t>kenshima</t>
        </is>
      </c>
      <c r="B29518" t="n">
        <v>1</v>
      </c>
    </row>
    <row r="29519">
      <c r="A29519" t="inlineStr">
        <is>
          <t>datagi</t>
        </is>
      </c>
      <c r="B29519" t="n">
        <v>1</v>
      </c>
    </row>
    <row r="29520">
      <c r="A29520" t="inlineStr">
        <is>
          <t>bumblebeige</t>
        </is>
      </c>
      <c r="B29520" t="n">
        <v>1</v>
      </c>
    </row>
    <row r="29521">
      <c r="A29521" t="inlineStr">
        <is>
          <t>arecairox</t>
        </is>
      </c>
      <c r="B29521" t="n">
        <v>1</v>
      </c>
    </row>
    <row r="29522">
      <c r="A29522" t="inlineStr">
        <is>
          <t>liblexical</t>
        </is>
      </c>
      <c r="B29522" t="n">
        <v>1</v>
      </c>
    </row>
    <row r="29523">
      <c r="A29523" t="inlineStr">
        <is>
          <t>riemerski</t>
        </is>
      </c>
      <c r="B29523" t="n">
        <v>1</v>
      </c>
    </row>
    <row r="29524">
      <c r="A29524" t="inlineStr">
        <is>
          <t>tonalblood</t>
        </is>
      </c>
      <c r="B29524" t="n">
        <v>1</v>
      </c>
    </row>
    <row r="29525">
      <c r="A29525" t="inlineStr">
        <is>
          <t>fourds</t>
        </is>
      </c>
      <c r="B29525" t="n">
        <v>1</v>
      </c>
    </row>
    <row r="29526">
      <c r="A29526" t="inlineStr">
        <is>
          <t>lotfree</t>
        </is>
      </c>
      <c r="B29526" t="n">
        <v>1</v>
      </c>
    </row>
    <row r="29527">
      <c r="A29527" t="inlineStr">
        <is>
          <t>zack_ball</t>
        </is>
      </c>
      <c r="B29527" t="n">
        <v>1</v>
      </c>
    </row>
    <row r="29528">
      <c r="A29528" t="inlineStr">
        <is>
          <t>matayama</t>
        </is>
      </c>
      <c r="B29528" t="n">
        <v>2</v>
      </c>
    </row>
    <row r="29529">
      <c r="A29529" t="inlineStr">
        <is>
          <t>allunyes</t>
        </is>
      </c>
      <c r="B29529" t="n">
        <v>1</v>
      </c>
    </row>
    <row r="29530">
      <c r="A29530" t="inlineStr">
        <is>
          <t>grabware</t>
        </is>
      </c>
      <c r="B29530" t="n">
        <v>1</v>
      </c>
    </row>
    <row r="29531">
      <c r="A29531" t="inlineStr">
        <is>
          <t>booksbible</t>
        </is>
      </c>
      <c r="B29531" t="n">
        <v>1</v>
      </c>
    </row>
    <row r="29532">
      <c r="A29532" t="inlineStr">
        <is>
          <t>existis</t>
        </is>
      </c>
      <c r="B29532" t="n">
        <v>1</v>
      </c>
    </row>
    <row r="29533">
      <c r="A29533" t="inlineStr">
        <is>
          <t>phalls</t>
        </is>
      </c>
      <c r="B29533" t="n">
        <v>2</v>
      </c>
    </row>
    <row r="29534">
      <c r="A29534" t="inlineStr">
        <is>
          <t>wakingridge</t>
        </is>
      </c>
      <c r="B29534" t="n">
        <v>1</v>
      </c>
    </row>
    <row r="29535">
      <c r="A29535" t="inlineStr">
        <is>
          <t>510290</t>
        </is>
      </c>
      <c r="B29535" t="n">
        <v>1</v>
      </c>
    </row>
    <row r="29536">
      <c r="A29536" t="inlineStr">
        <is>
          <t>probabiliently</t>
        </is>
      </c>
      <c r="B29536" t="n">
        <v>1</v>
      </c>
    </row>
    <row r="29537">
      <c r="A29537" t="inlineStr">
        <is>
          <t>gametheworld</t>
        </is>
      </c>
      <c r="B29537" t="n">
        <v>1</v>
      </c>
    </row>
    <row r="29538">
      <c r="A29538" t="inlineStr">
        <is>
          <t>allowled</t>
        </is>
      </c>
      <c r="B29538" t="n">
        <v>1</v>
      </c>
    </row>
    <row r="29539">
      <c r="A29539" t="inlineStr">
        <is>
          <t>norcanus</t>
        </is>
      </c>
      <c r="B29539" t="n">
        <v>1</v>
      </c>
    </row>
    <row r="29540">
      <c r="A29540" t="inlineStr">
        <is>
          <t>orlana</t>
        </is>
      </c>
      <c r="B29540" t="n">
        <v>1</v>
      </c>
    </row>
    <row r="29541">
      <c r="A29541" t="inlineStr">
        <is>
          <t>estrick</t>
        </is>
      </c>
      <c r="B29541" t="n">
        <v>2</v>
      </c>
    </row>
    <row r="29542">
      <c r="A29542" t="inlineStr">
        <is>
          <t>tavernous</t>
        </is>
      </c>
      <c r="B29542" t="n">
        <v>1</v>
      </c>
    </row>
    <row r="29543">
      <c r="A29543" t="inlineStr">
        <is>
          <t>instalonio</t>
        </is>
      </c>
      <c r="B29543" t="n">
        <v>1</v>
      </c>
    </row>
    <row r="29544">
      <c r="A29544" t="inlineStr">
        <is>
          <t>runefrost</t>
        </is>
      </c>
      <c r="B29544" t="n">
        <v>1</v>
      </c>
    </row>
    <row r="29545">
      <c r="A29545" t="inlineStr">
        <is>
          <t>oryer</t>
        </is>
      </c>
      <c r="B29545" t="n">
        <v>1</v>
      </c>
    </row>
    <row r="29546">
      <c r="A29546" t="inlineStr">
        <is>
          <t>40rmb</t>
        </is>
      </c>
      <c r="B29546" t="n">
        <v>1</v>
      </c>
    </row>
    <row r="29547">
      <c r="A29547" t="inlineStr">
        <is>
          <t>spymom</t>
        </is>
      </c>
      <c r="B29547" t="n">
        <v>1</v>
      </c>
    </row>
    <row r="29548">
      <c r="A29548" t="inlineStr">
        <is>
          <t>hdsplash</t>
        </is>
      </c>
      <c r="B29548" t="n">
        <v>1</v>
      </c>
    </row>
    <row r="29549">
      <c r="A29549" t="inlineStr">
        <is>
          <t>timelang</t>
        </is>
      </c>
      <c r="B29549" t="n">
        <v>1</v>
      </c>
    </row>
    <row r="29550">
      <c r="A29550" t="inlineStr">
        <is>
          <t>revenueunits</t>
        </is>
      </c>
      <c r="B29550" t="n">
        <v>1</v>
      </c>
    </row>
    <row r="29551">
      <c r="A29551" t="inlineStr">
        <is>
          <t>metiotoggles</t>
        </is>
      </c>
      <c r="B29551" t="n">
        <v>1</v>
      </c>
    </row>
    <row r="29552">
      <c r="A29552" t="inlineStr">
        <is>
          <t>lowboated</t>
        </is>
      </c>
      <c r="B29552" t="n">
        <v>1</v>
      </c>
    </row>
    <row r="29553">
      <c r="A29553" t="inlineStr">
        <is>
          <t>molestin</t>
        </is>
      </c>
      <c r="B29553" t="n">
        <v>1</v>
      </c>
    </row>
    <row r="29554">
      <c r="A29554" t="inlineStr">
        <is>
          <t>tangemi</t>
        </is>
      </c>
      <c r="B29554" t="n">
        <v>1</v>
      </c>
    </row>
    <row r="29555">
      <c r="A29555" t="inlineStr">
        <is>
          <t>clockogi</t>
        </is>
      </c>
      <c r="B29555" t="n">
        <v>1</v>
      </c>
    </row>
    <row r="29556">
      <c r="A29556" t="inlineStr">
        <is>
          <t>cruiserners</t>
        </is>
      </c>
      <c r="B29556" t="n">
        <v>1</v>
      </c>
    </row>
    <row r="29557">
      <c r="A29557" t="inlineStr">
        <is>
          <t>9649</t>
        </is>
      </c>
      <c r="B29557" t="n">
        <v>6</v>
      </c>
    </row>
    <row r="29558">
      <c r="A29558" t="inlineStr">
        <is>
          <t>biyori</t>
        </is>
      </c>
      <c r="B29558" t="n">
        <v>1</v>
      </c>
    </row>
    <row r="29559">
      <c r="A29559" t="inlineStr">
        <is>
          <t>afaro</t>
        </is>
      </c>
      <c r="B29559" t="n">
        <v>2</v>
      </c>
    </row>
    <row r="29560">
      <c r="A29560" t="inlineStr">
        <is>
          <t>menoh</t>
        </is>
      </c>
      <c r="B29560" t="n">
        <v>1</v>
      </c>
    </row>
    <row r="29561">
      <c r="A29561" t="inlineStr">
        <is>
          <t>95630</t>
        </is>
      </c>
      <c r="B29561" t="n">
        <v>1</v>
      </c>
    </row>
    <row r="29562">
      <c r="A29562" t="inlineStr">
        <is>
          <t>hunnycat</t>
        </is>
      </c>
      <c r="B29562" t="n">
        <v>1</v>
      </c>
    </row>
    <row r="29563">
      <c r="A29563" t="inlineStr">
        <is>
          <t>kirkenischer</t>
        </is>
      </c>
      <c r="B29563" t="n">
        <v>1</v>
      </c>
    </row>
    <row r="29564">
      <c r="A29564" t="inlineStr">
        <is>
          <t>coneymud</t>
        </is>
      </c>
      <c r="B29564" t="n">
        <v>1</v>
      </c>
    </row>
    <row r="29565">
      <c r="A29565" t="inlineStr">
        <is>
          <t>doomgo</t>
        </is>
      </c>
      <c r="B29565" t="n">
        <v>1</v>
      </c>
    </row>
    <row r="29566">
      <c r="A29566" t="inlineStr">
        <is>
          <t>barkermans</t>
        </is>
      </c>
      <c r="B29566" t="n">
        <v>1</v>
      </c>
    </row>
    <row r="29567">
      <c r="A29567" t="inlineStr">
        <is>
          <t>seoptature</t>
        </is>
      </c>
      <c r="B29567" t="n">
        <v>1</v>
      </c>
    </row>
    <row r="29568">
      <c r="A29568" t="inlineStr">
        <is>
          <t>ninsorted</t>
        </is>
      </c>
      <c r="B29568" t="n">
        <v>1</v>
      </c>
    </row>
    <row r="29569">
      <c r="A29569" t="inlineStr">
        <is>
          <t>felack</t>
        </is>
      </c>
      <c r="B29569" t="n">
        <v>1</v>
      </c>
    </row>
    <row r="29570">
      <c r="A29570" t="inlineStr">
        <is>
          <t>spangardi</t>
        </is>
      </c>
      <c r="B29570" t="n">
        <v>1</v>
      </c>
    </row>
    <row r="29571">
      <c r="A29571" t="inlineStr">
        <is>
          <t>farankds™</t>
        </is>
      </c>
      <c r="B29571" t="n">
        <v>1</v>
      </c>
    </row>
    <row r="29572">
      <c r="A29572" t="inlineStr">
        <is>
          <t>letepke</t>
        </is>
      </c>
      <c r="B29572" t="n">
        <v>1</v>
      </c>
    </row>
    <row r="29573">
      <c r="A29573" t="inlineStr">
        <is>
          <t>asacs</t>
        </is>
      </c>
      <c r="B29573" t="n">
        <v>1</v>
      </c>
    </row>
    <row r="29574">
      <c r="A29574" t="inlineStr">
        <is>
          <t>vc_reality</t>
        </is>
      </c>
      <c r="B29574" t="n">
        <v>1</v>
      </c>
    </row>
    <row r="29575">
      <c r="A29575" t="inlineStr">
        <is>
          <t>burningupset</t>
        </is>
      </c>
      <c r="B29575" t="n">
        <v>1</v>
      </c>
    </row>
    <row r="29576">
      <c r="A29576" t="inlineStr">
        <is>
          <t>mørgøre</t>
        </is>
      </c>
      <c r="B29576" t="n">
        <v>1</v>
      </c>
    </row>
    <row r="29577">
      <c r="A29577" t="inlineStr">
        <is>
          <t>reggieneurdoom</t>
        </is>
      </c>
      <c r="B29577" t="n">
        <v>1</v>
      </c>
    </row>
    <row r="29578">
      <c r="A29578" t="inlineStr">
        <is>
          <t>sewerboys</t>
        </is>
      </c>
      <c r="B29578" t="n">
        <v>1</v>
      </c>
    </row>
    <row r="29579">
      <c r="A29579" t="inlineStr">
        <is>
          <t>voldurau</t>
        </is>
      </c>
      <c r="B29579" t="n">
        <v>1</v>
      </c>
    </row>
    <row r="29580">
      <c r="A29580" t="inlineStr">
        <is>
          <t>nurthemedust</t>
        </is>
      </c>
      <c r="B29580" t="n">
        <v>1</v>
      </c>
    </row>
    <row r="29581">
      <c r="A29581" t="inlineStr">
        <is>
          <t>obstase</t>
        </is>
      </c>
      <c r="B29581" t="n">
        <v>1</v>
      </c>
    </row>
    <row r="29582">
      <c r="A29582" t="inlineStr">
        <is>
          <t>teledespells</t>
        </is>
      </c>
      <c r="B29582" t="n">
        <v>1</v>
      </c>
    </row>
    <row r="29583">
      <c r="A29583" t="inlineStr">
        <is>
          <t>naturaltcti</t>
        </is>
      </c>
      <c r="B29583" t="n">
        <v>1</v>
      </c>
    </row>
    <row r="29584">
      <c r="A29584" t="inlineStr">
        <is>
          <t>smashsugars</t>
        </is>
      </c>
      <c r="B29584" t="n">
        <v>1</v>
      </c>
    </row>
    <row r="29585">
      <c r="A29585" t="inlineStr">
        <is>
          <t>philg</t>
        </is>
      </c>
      <c r="B29585" t="n">
        <v>1</v>
      </c>
    </row>
    <row r="29586">
      <c r="A29586" t="inlineStr">
        <is>
          <t>yoozcomp</t>
        </is>
      </c>
      <c r="B29586" t="n">
        <v>1</v>
      </c>
    </row>
    <row r="29587">
      <c r="A29587" t="inlineStr">
        <is>
          <t>igamingvideo</t>
        </is>
      </c>
      <c r="B29587" t="n">
        <v>1</v>
      </c>
    </row>
    <row r="29588">
      <c r="A29588" t="inlineStr">
        <is>
          <t>hauptwerkmen</t>
        </is>
      </c>
      <c r="B29588" t="n">
        <v>1</v>
      </c>
    </row>
    <row r="29589">
      <c r="A29589" t="inlineStr">
        <is>
          <t>texabata</t>
        </is>
      </c>
      <c r="B29589" t="n">
        <v>1</v>
      </c>
    </row>
    <row r="29590">
      <c r="A29590" t="inlineStr">
        <is>
          <t>pezoft</t>
        </is>
      </c>
      <c r="B29590" t="n">
        <v>1</v>
      </c>
    </row>
    <row r="29591">
      <c r="A29591" t="inlineStr">
        <is>
          <t>intro_panari</t>
        </is>
      </c>
      <c r="B29591" t="n">
        <v>1</v>
      </c>
    </row>
    <row r="29592">
      <c r="A29592" t="inlineStr">
        <is>
          <t>heatmas</t>
        </is>
      </c>
      <c r="B29592" t="n">
        <v>1</v>
      </c>
    </row>
    <row r="29593">
      <c r="A29593" t="inlineStr">
        <is>
          <t>f6335687499987</t>
        </is>
      </c>
      <c r="B29593" t="n">
        <v>1</v>
      </c>
    </row>
    <row r="29594">
      <c r="A29594" t="inlineStr">
        <is>
          <t>fieldcompany</t>
        </is>
      </c>
      <c r="B29594" t="n">
        <v>1</v>
      </c>
    </row>
    <row r="29595">
      <c r="A29595" t="inlineStr">
        <is>
          <t>uclotation</t>
        </is>
      </c>
      <c r="B29595" t="n">
        <v>1</v>
      </c>
    </row>
    <row r="29596">
      <c r="A29596" t="inlineStr">
        <is>
          <t>mouse_size</t>
        </is>
      </c>
      <c r="B29596" t="n">
        <v>1</v>
      </c>
    </row>
    <row r="29597">
      <c r="A29597" t="inlineStr">
        <is>
          <t>classcapsjacob</t>
        </is>
      </c>
      <c r="B29597" t="n">
        <v>1</v>
      </c>
    </row>
    <row r="29598">
      <c r="A29598" t="inlineStr">
        <is>
          <t>placeholderedit</t>
        </is>
      </c>
      <c r="B29598" t="n">
        <v>1</v>
      </c>
    </row>
    <row r="29599">
      <c r="A29599" t="inlineStr">
        <is>
          <t>playpads</t>
        </is>
      </c>
      <c r="B29599" t="n">
        <v>2</v>
      </c>
    </row>
    <row r="29600">
      <c r="A29600" t="inlineStr">
        <is>
          <t>pk0100</t>
        </is>
      </c>
      <c r="B29600" t="n">
        <v>1</v>
      </c>
    </row>
    <row r="29601">
      <c r="A29601" t="inlineStr">
        <is>
          <t>classmatch</t>
        </is>
      </c>
      <c r="B29601" t="n">
        <v>1</v>
      </c>
    </row>
    <row r="29602">
      <c r="A29602" t="inlineStr">
        <is>
          <t>rank32</t>
        </is>
      </c>
      <c r="B29602" t="n">
        <v>1</v>
      </c>
    </row>
    <row r="29603">
      <c r="A29603" t="inlineStr">
        <is>
          <t>907x620</t>
        </is>
      </c>
      <c r="B29603" t="n">
        <v>1</v>
      </c>
    </row>
    <row r="29604">
      <c r="A29604" t="inlineStr">
        <is>
          <t>h2classcapsjacob</t>
        </is>
      </c>
      <c r="B29604" t="n">
        <v>1</v>
      </c>
    </row>
    <row r="29605">
      <c r="A29605" t="inlineStr">
        <is>
          <t>time150</t>
        </is>
      </c>
      <c r="B29605" t="n">
        <v>1</v>
      </c>
    </row>
    <row r="29606">
      <c r="A29606" t="inlineStr">
        <is>
          <t>grid_lines43</t>
        </is>
      </c>
      <c r="B29606" t="n">
        <v>1</v>
      </c>
    </row>
    <row r="29607">
      <c r="A29607" t="inlineStr">
        <is>
          <t>comteachingshowattachments</t>
        </is>
      </c>
      <c r="B29607" t="n">
        <v>1</v>
      </c>
    </row>
    <row r="29608">
      <c r="A29608" t="inlineStr">
        <is>
          <t>kernelmicrosoft</t>
        </is>
      </c>
      <c r="B29608" t="n">
        <v>1</v>
      </c>
    </row>
    <row r="29609">
      <c r="A29609" t="inlineStr">
        <is>
          <t>aaxmltelortland1519</t>
        </is>
      </c>
      <c r="B29609" t="n">
        <v>1</v>
      </c>
    </row>
    <row r="29610">
      <c r="A29610" t="inlineStr">
        <is>
          <t>included30753_7333285522025387258528536642053</t>
        </is>
      </c>
      <c r="B29610" t="n">
        <v>1</v>
      </c>
    </row>
    <row r="29611">
      <c r="A29611" t="inlineStr">
        <is>
          <t>qawikk</t>
        </is>
      </c>
      <c r="B29611" t="n">
        <v>1</v>
      </c>
    </row>
    <row r="29612">
      <c r="A29612" t="inlineStr">
        <is>
          <t>all22</t>
        </is>
      </c>
      <c r="B29612" t="n">
        <v>1</v>
      </c>
    </row>
    <row r="29613">
      <c r="A29613" t="inlineStr">
        <is>
          <t>xhra8</t>
        </is>
      </c>
      <c r="B29613" t="n">
        <v>1</v>
      </c>
    </row>
    <row r="29614">
      <c r="A29614" t="inlineStr">
        <is>
          <t>classcapsbr</t>
        </is>
      </c>
      <c r="B29614" t="n">
        <v>1</v>
      </c>
    </row>
    <row r="29615">
      <c r="A29615" t="inlineStr">
        <is>
          <t>track_prev_form_stroke103</t>
        </is>
      </c>
      <c r="B29615" t="n">
        <v>1</v>
      </c>
    </row>
    <row r="29616">
      <c r="A29616" t="inlineStr">
        <is>
          <t>addressxuh</t>
        </is>
      </c>
      <c r="B29616" t="n">
        <v>1</v>
      </c>
    </row>
    <row r="29617">
      <c r="A29617" t="inlineStr">
        <is>
          <t>`its_completed_filters</t>
        </is>
      </c>
      <c r="B29617" t="n">
        <v>1</v>
      </c>
    </row>
    <row r="29618">
      <c r="A29618" t="inlineStr">
        <is>
          <t>boxarea</t>
        </is>
      </c>
      <c r="B29618" t="n">
        <v>1</v>
      </c>
    </row>
    <row r="29619">
      <c r="A29619" t="inlineStr">
        <is>
          <t>tacoe0</t>
        </is>
      </c>
      <c r="B29619" t="n">
        <v>1</v>
      </c>
    </row>
    <row r="29620">
      <c r="A29620" t="inlineStr">
        <is>
          <t>soundclient15134063</t>
        </is>
      </c>
      <c r="B29620" t="n">
        <v>1</v>
      </c>
    </row>
    <row r="29621">
      <c r="A29621" t="inlineStr">
        <is>
          <t>typeglobal</t>
        </is>
      </c>
      <c r="B29621" t="n">
        <v>1</v>
      </c>
    </row>
    <row r="29622">
      <c r="A29622" t="inlineStr">
        <is>
          <t>unboxmoderationbrowser</t>
        </is>
      </c>
      <c r="B29622" t="n">
        <v>1</v>
      </c>
    </row>
    <row r="29623">
      <c r="A29623" t="inlineStr">
        <is>
          <t>27eat</t>
        </is>
      </c>
      <c r="B29623" t="n">
        <v>1</v>
      </c>
    </row>
    <row r="29624">
      <c r="A29624" t="inlineStr">
        <is>
          <t>track_aligncenter</t>
        </is>
      </c>
      <c r="B29624" t="n">
        <v>1</v>
      </c>
    </row>
    <row r="29625">
      <c r="A29625" t="inlineStr">
        <is>
          <t>att_position33</t>
        </is>
      </c>
      <c r="B29625" t="n">
        <v>1</v>
      </c>
    </row>
    <row r="29626">
      <c r="A29626" t="inlineStr">
        <is>
          <t>namebody</t>
        </is>
      </c>
      <c r="B29626" t="n">
        <v>4</v>
      </c>
    </row>
    <row r="29627">
      <c r="A29627" t="inlineStr">
        <is>
          <t>clienttp</t>
        </is>
      </c>
      <c r="B29627" t="n">
        <v>1</v>
      </c>
    </row>
    <row r="29628">
      <c r="A29628" t="inlineStr">
        <is>
          <t>usedbyxrrnice</t>
        </is>
      </c>
      <c r="B29628" t="n">
        <v>1</v>
      </c>
    </row>
    <row r="29629">
      <c r="A29629" t="inlineStr">
        <is>
          <t>mouse_wheel</t>
        </is>
      </c>
      <c r="B29629" t="n">
        <v>1</v>
      </c>
    </row>
    <row r="29630">
      <c r="A29630" t="inlineStr">
        <is>
          <t>comteachingshowstatus1070669710837916840</t>
        </is>
      </c>
      <c r="B29630" t="n">
        <v>1</v>
      </c>
    </row>
    <row r="29631">
      <c r="A29631" t="inlineStr">
        <is>
          <t>2015{a0</t>
        </is>
      </c>
      <c r="B29631" t="n">
        <v>1</v>
      </c>
    </row>
    <row r="29632">
      <c r="A29632" t="inlineStr">
        <is>
          <t>subtask_sort_files</t>
        </is>
      </c>
      <c r="B29632" t="n">
        <v>1</v>
      </c>
    </row>
    <row r="29633">
      <c r="A29633" t="inlineStr">
        <is>
          <t>genecode1cv9j3kua</t>
        </is>
      </c>
      <c r="B29633" t="n">
        <v>1</v>
      </c>
    </row>
    <row r="29634">
      <c r="A29634" t="inlineStr">
        <is>
          <t>track_css_width302</t>
        </is>
      </c>
      <c r="B29634" t="n">
        <v>1</v>
      </c>
    </row>
    <row r="29635">
      <c r="A29635" t="inlineStr">
        <is>
          <t>1001001</t>
        </is>
      </c>
      <c r="B29635" t="n">
        <v>1</v>
      </c>
    </row>
    <row r="29636">
      <c r="A29636" t="inlineStr">
        <is>
          <t>151340563201532000070973157</t>
        </is>
      </c>
      <c r="B29636" t="n">
        <v>1</v>
      </c>
    </row>
    <row r="29637">
      <c r="A29637" t="inlineStr">
        <is>
          <t>weekare</t>
        </is>
      </c>
      <c r="B29637" t="n">
        <v>1</v>
      </c>
    </row>
    <row r="29638">
      <c r="A29638" t="inlineStr">
        <is>
          <t>0304688074183218o2f</t>
        </is>
      </c>
      <c r="B29638" t="n">
        <v>1</v>
      </c>
    </row>
    <row r="29639">
      <c r="A29639" t="inlineStr">
        <is>
          <t>212835</t>
        </is>
      </c>
      <c r="B29639" t="n">
        <v>1</v>
      </c>
    </row>
    <row r="29640">
      <c r="A29640" t="inlineStr">
        <is>
          <t>aaxmlposprint</t>
        </is>
      </c>
      <c r="B29640" t="n">
        <v>1</v>
      </c>
    </row>
    <row r="29641">
      <c r="A29641" t="inlineStr">
        <is>
          <t>3e6</t>
        </is>
      </c>
      <c r="B29641" t="n">
        <v>3</v>
      </c>
    </row>
    <row r="29642">
      <c r="A29642" t="inlineStr">
        <is>
          <t>68615</t>
        </is>
      </c>
      <c r="B29642" t="n">
        <v>1</v>
      </c>
    </row>
    <row r="29643">
      <c r="A29643" t="inlineStr">
        <is>
          <t>comxuhxrdpwn</t>
        </is>
      </c>
      <c r="B29643" t="n">
        <v>1</v>
      </c>
    </row>
    <row r="29644">
      <c r="A29644" t="inlineStr">
        <is>
          <t>confirst_namequestion</t>
        </is>
      </c>
      <c r="B29644" t="n">
        <v>1</v>
      </c>
    </row>
    <row r="29645">
      <c r="A29645" t="inlineStr">
        <is>
          <t>orarea2</t>
        </is>
      </c>
      <c r="B29645" t="n">
        <v>1</v>
      </c>
    </row>
    <row r="29646">
      <c r="A29646" t="inlineStr">
        <is>
          <t>typemailbox</t>
        </is>
      </c>
      <c r="B29646" t="n">
        <v>1</v>
      </c>
    </row>
    <row r="29647">
      <c r="A29647" t="inlineStr">
        <is>
          <t>xyforrese</t>
        </is>
      </c>
      <c r="B29647" t="n">
        <v>1</v>
      </c>
    </row>
    <row r="29648">
      <c r="A29648" t="inlineStr">
        <is>
          <t>17182063478506</t>
        </is>
      </c>
      <c r="B29648" t="n">
        <v>1</v>
      </c>
    </row>
    <row r="29649">
      <c r="A29649" t="inlineStr">
        <is>
          <t>track_caption103</t>
        </is>
      </c>
      <c r="B29649" t="n">
        <v>1</v>
      </c>
    </row>
    <row r="29650">
      <c r="A29650" t="inlineStr">
        <is>
          <t>mouse_dir</t>
        </is>
      </c>
      <c r="B29650" t="n">
        <v>1</v>
      </c>
    </row>
    <row r="29651">
      <c r="A29651" t="inlineStr">
        <is>
          <t>track_prev_position314</t>
        </is>
      </c>
      <c r="B29651" t="n">
        <v>1</v>
      </c>
    </row>
    <row r="29652">
      <c r="A29652" t="inlineStr">
        <is>
          <t>thnol</t>
        </is>
      </c>
      <c r="B29652" t="n">
        <v>1</v>
      </c>
    </row>
    <row r="29653">
      <c r="A29653" t="inlineStr">
        <is>
          <t>f45t284st768489430</t>
        </is>
      </c>
      <c r="B29653" t="n">
        <v>1</v>
      </c>
    </row>
    <row r="29654">
      <c r="A29654" t="inlineStr">
        <is>
          <t>23313</t>
        </is>
      </c>
      <c r="B29654" t="n">
        <v>1</v>
      </c>
    </row>
    <row r="29655">
      <c r="A29655" t="inlineStr">
        <is>
          <t>salwanwellhooligan</t>
        </is>
      </c>
      <c r="B29655" t="n">
        <v>1</v>
      </c>
    </row>
    <row r="29656">
      <c r="A29656" t="inlineStr">
        <is>
          <t>fuuuuuuuge</t>
        </is>
      </c>
      <c r="B29656" t="n">
        <v>2</v>
      </c>
    </row>
    <row r="29657">
      <c r="A29657" t="inlineStr">
        <is>
          <t>cahd</t>
        </is>
      </c>
      <c r="B29657" t="n">
        <v>1</v>
      </c>
    </row>
    <row r="29658">
      <c r="A29658" t="inlineStr">
        <is>
          <t>cateredpdophile</t>
        </is>
      </c>
      <c r="B29658" t="n">
        <v>1</v>
      </c>
    </row>
    <row r="29659">
      <c r="A29659" t="inlineStr">
        <is>
          <t>rogue88887</t>
        </is>
      </c>
      <c r="B29659" t="n">
        <v>1</v>
      </c>
    </row>
    <row r="29660">
      <c r="A29660" t="inlineStr">
        <is>
          <t>cwisdaw112</t>
        </is>
      </c>
      <c r="B29660" t="n">
        <v>1</v>
      </c>
    </row>
    <row r="29661">
      <c r="A29661" t="inlineStr">
        <is>
          <t>deathclaw123</t>
        </is>
      </c>
      <c r="B29661" t="n">
        <v>1</v>
      </c>
    </row>
    <row r="29662">
      <c r="A29662" t="inlineStr">
        <is>
          <t>ggjj0715</t>
        </is>
      </c>
      <c r="B29662" t="n">
        <v>1</v>
      </c>
    </row>
    <row r="29663">
      <c r="A29663" t="inlineStr">
        <is>
          <t>apergerdiecolin</t>
        </is>
      </c>
      <c r="B29663" t="n">
        <v>1</v>
      </c>
    </row>
    <row r="29664">
      <c r="A29664" t="inlineStr">
        <is>
          <t>quakechat</t>
        </is>
      </c>
      <c r="B29664" t="n">
        <v>1</v>
      </c>
    </row>
    <row r="29665">
      <c r="A29665" t="inlineStr">
        <is>
          <t>rrdiscussion</t>
        </is>
      </c>
      <c r="B29665" t="n">
        <v>1</v>
      </c>
    </row>
    <row r="29666">
      <c r="A29666" t="inlineStr">
        <is>
          <t>comopenaccount76561197909902639855</t>
        </is>
      </c>
      <c r="B29666" t="n">
        <v>1</v>
      </c>
    </row>
    <row r="29667">
      <c r="A29667" t="inlineStr">
        <is>
          <t>whothenahghhh</t>
        </is>
      </c>
      <c r="B29667" t="n">
        <v>1</v>
      </c>
    </row>
    <row r="29668">
      <c r="A29668" t="inlineStr">
        <is>
          <t>mapteerbar</t>
        </is>
      </c>
      <c r="B29668" t="n">
        <v>1</v>
      </c>
    </row>
    <row r="29669">
      <c r="A29669" t="inlineStr">
        <is>
          <t>fletth</t>
        </is>
      </c>
      <c r="B29669" t="n">
        <v>1</v>
      </c>
    </row>
    <row r="29670">
      <c r="A29670" t="inlineStr">
        <is>
          <t>httpperm0hcol</t>
        </is>
      </c>
      <c r="B29670" t="n">
        <v>1</v>
      </c>
    </row>
    <row r="29671">
      <c r="A29671" t="inlineStr">
        <is>
          <t>hmacclopedia</t>
        </is>
      </c>
      <c r="B29671" t="n">
        <v>1</v>
      </c>
    </row>
    <row r="29672">
      <c r="A29672" t="inlineStr">
        <is>
          <t>2f5ec2</t>
        </is>
      </c>
      <c r="B29672" t="n">
        <v>1</v>
      </c>
    </row>
    <row r="29673">
      <c r="A29673" t="inlineStr">
        <is>
          <t>nicholas©janus</t>
        </is>
      </c>
      <c r="B29673" t="n">
        <v>1</v>
      </c>
    </row>
    <row r="29674">
      <c r="A29674" t="inlineStr">
        <is>
          <t>com08ztethjg</t>
        </is>
      </c>
      <c r="B29674" t="n">
        <v>1</v>
      </c>
    </row>
    <row r="29675">
      <c r="A29675" t="inlineStr">
        <is>
          <t>missoutbrain89</t>
        </is>
      </c>
      <c r="B29675" t="n">
        <v>1</v>
      </c>
    </row>
    <row r="29676">
      <c r="A29676" t="inlineStr">
        <is>
          <t>hero7526</t>
        </is>
      </c>
      <c r="B29676" t="n">
        <v>1</v>
      </c>
    </row>
    <row r="29677">
      <c r="A29677" t="inlineStr">
        <is>
          <t>cheese2489</t>
        </is>
      </c>
      <c r="B29677" t="n">
        <v>1</v>
      </c>
    </row>
    <row r="29678">
      <c r="A29678" t="inlineStr">
        <is>
          <t>blockale</t>
        </is>
      </c>
      <c r="B29678" t="n">
        <v>1</v>
      </c>
    </row>
    <row r="29679">
      <c r="A29679" t="inlineStr">
        <is>
          <t>anarchibalys133</t>
        </is>
      </c>
      <c r="B29679" t="n">
        <v>1</v>
      </c>
    </row>
    <row r="29680">
      <c r="A29680" t="inlineStr">
        <is>
          <t>stationarama</t>
        </is>
      </c>
      <c r="B29680" t="n">
        <v>1</v>
      </c>
    </row>
    <row r="29681">
      <c r="A29681" t="inlineStr">
        <is>
          <t>fantex123</t>
        </is>
      </c>
      <c r="B29681" t="n">
        <v>1</v>
      </c>
    </row>
    <row r="29682">
      <c r="A29682" t="inlineStr">
        <is>
          <t>redclaw32</t>
        </is>
      </c>
      <c r="B29682" t="n">
        <v>1</v>
      </c>
    </row>
    <row r="29683">
      <c r="A29683" t="inlineStr">
        <is>
          <t>\congratulate</t>
        </is>
      </c>
      <c r="B29683" t="n">
        <v>1</v>
      </c>
    </row>
    <row r="29684">
      <c r="A29684" t="inlineStr">
        <is>
          <t>july82014</t>
        </is>
      </c>
      <c r="B29684" t="n">
        <v>1</v>
      </c>
    </row>
    <row r="29685">
      <c r="A29685" t="inlineStr">
        <is>
          <t>newman01</t>
        </is>
      </c>
      <c r="B29685" t="n">
        <v>1</v>
      </c>
    </row>
    <row r="29686">
      <c r="A29686" t="inlineStr">
        <is>
          <t>had3c52</t>
        </is>
      </c>
      <c r="B29686" t="n">
        <v>1</v>
      </c>
    </row>
    <row r="29687">
      <c r="A29687" t="inlineStr">
        <is>
          <t>clarkv0901777</t>
        </is>
      </c>
      <c r="B29687" t="n">
        <v>1</v>
      </c>
    </row>
    <row r="29688">
      <c r="A29688" t="inlineStr">
        <is>
          <t>commm_gr8involvedpage11080981</t>
        </is>
      </c>
      <c r="B29688" t="n">
        <v>1</v>
      </c>
    </row>
    <row r="29689">
      <c r="A29689" t="inlineStr">
        <is>
          <t>comhfho6zoo9</t>
        </is>
      </c>
      <c r="B29689" t="n">
        <v>1</v>
      </c>
    </row>
    <row r="29690">
      <c r="A29690" t="inlineStr">
        <is>
          <t>notblink</t>
        </is>
      </c>
      <c r="B29690" t="n">
        <v>1</v>
      </c>
    </row>
    <row r="29691">
      <c r="A29691" t="inlineStr">
        <is>
          <t>centerbeep</t>
        </is>
      </c>
      <c r="B29691" t="n">
        <v>1</v>
      </c>
    </row>
    <row r="29692">
      <c r="A29692" t="inlineStr">
        <is>
          <t>citelaw</t>
        </is>
      </c>
      <c r="B29692" t="n">
        <v>1</v>
      </c>
    </row>
    <row r="29693">
      <c r="A29693" t="inlineStr">
        <is>
          <t>dentum</t>
        </is>
      </c>
      <c r="B29693" t="n">
        <v>1</v>
      </c>
    </row>
    <row r="29694">
      <c r="A29694" t="inlineStr">
        <is>
          <t>9202015</t>
        </is>
      </c>
      <c r="B29694" t="n">
        <v>3</v>
      </c>
    </row>
    <row r="29695">
      <c r="A29695" t="inlineStr">
        <is>
          <t>micoliter</t>
        </is>
      </c>
      <c r="B29695" t="n">
        <v>1</v>
      </c>
    </row>
    <row r="29696">
      <c r="A29696" t="inlineStr">
        <is>
          <t>bayinthee</t>
        </is>
      </c>
      <c r="B29696" t="n">
        <v>1</v>
      </c>
    </row>
    <row r="29697">
      <c r="A29697" t="inlineStr">
        <is>
          <t>goldpaugh</t>
        </is>
      </c>
      <c r="B29697" t="n">
        <v>1</v>
      </c>
    </row>
    <row r="29698">
      <c r="A29698" t="inlineStr">
        <is>
          <t>36516</t>
        </is>
      </c>
      <c r="B29698" t="n">
        <v>1</v>
      </c>
    </row>
    <row r="29699">
      <c r="A29699" t="inlineStr">
        <is>
          <t>personneys</t>
        </is>
      </c>
      <c r="B29699" t="n">
        <v>1</v>
      </c>
    </row>
    <row r="29700">
      <c r="A29700" t="inlineStr">
        <is>
          <t>amiais</t>
        </is>
      </c>
      <c r="B29700" t="n">
        <v>1</v>
      </c>
    </row>
    <row r="29701">
      <c r="A29701" t="inlineStr">
        <is>
          <t>tdwamperson</t>
        </is>
      </c>
      <c r="B29701" t="n">
        <v>1</v>
      </c>
    </row>
    <row r="29702">
      <c r="A29702" t="inlineStr">
        <is>
          <t>bingipeau</t>
        </is>
      </c>
      <c r="B29702" t="n">
        <v>1</v>
      </c>
    </row>
    <row r="29703">
      <c r="A29703" t="inlineStr">
        <is>
          <t>mobiles—but</t>
        </is>
      </c>
      <c r="B29703" t="n">
        <v>1</v>
      </c>
    </row>
    <row r="29704">
      <c r="A29704" t="inlineStr">
        <is>
          <t>amiai</t>
        </is>
      </c>
      <c r="B29704" t="n">
        <v>1</v>
      </c>
    </row>
    <row r="29705">
      <c r="A29705" t="inlineStr">
        <is>
          <t>manspreader</t>
        </is>
      </c>
      <c r="B29705" t="n">
        <v>2</v>
      </c>
    </row>
    <row r="29706">
      <c r="A29706" t="inlineStr">
        <is>
          <t>thebilllivesmachine</t>
        </is>
      </c>
      <c r="B29706" t="n">
        <v>1</v>
      </c>
    </row>
    <row r="29707">
      <c r="A29707" t="inlineStr">
        <is>
          <t>birteville</t>
        </is>
      </c>
      <c r="B29707" t="n">
        <v>1</v>
      </c>
    </row>
    <row r="29708">
      <c r="A29708" t="inlineStr">
        <is>
          <t>spicear</t>
        </is>
      </c>
      <c r="B29708" t="n">
        <v>1</v>
      </c>
    </row>
    <row r="29709">
      <c r="A29709" t="inlineStr">
        <is>
          <t>buttbitch</t>
        </is>
      </c>
      <c r="B29709" t="n">
        <v>1</v>
      </c>
    </row>
    <row r="29710">
      <c r="A29710" t="inlineStr">
        <is>
          <t>marsiah</t>
        </is>
      </c>
      <c r="B29710" t="n">
        <v>1</v>
      </c>
    </row>
    <row r="29711">
      <c r="A29711" t="inlineStr">
        <is>
          <t>cranially</t>
        </is>
      </c>
      <c r="B29711" t="n">
        <v>1</v>
      </c>
    </row>
    <row r="29712">
      <c r="A29712" t="inlineStr">
        <is>
          <t>zarid</t>
        </is>
      </c>
      <c r="B29712" t="n">
        <v>1</v>
      </c>
    </row>
    <row r="29713">
      <c r="A29713" t="inlineStr">
        <is>
          <t>snitzers</t>
        </is>
      </c>
      <c r="B29713" t="n">
        <v>1</v>
      </c>
    </row>
    <row r="29714">
      <c r="A29714" t="inlineStr">
        <is>
          <t>anataly</t>
        </is>
      </c>
      <c r="B29714" t="n">
        <v>1</v>
      </c>
    </row>
    <row r="29715">
      <c r="A29715" t="inlineStr">
        <is>
          <t>wafessorback</t>
        </is>
      </c>
      <c r="B29715" t="n">
        <v>1</v>
      </c>
    </row>
    <row r="29716">
      <c r="A29716" t="inlineStr">
        <is>
          <t>httpsblockchainme</t>
        </is>
      </c>
      <c r="B29716" t="n">
        <v>1</v>
      </c>
    </row>
    <row r="29717">
      <c r="A29717" t="inlineStr">
        <is>
          <t>gabolograv</t>
        </is>
      </c>
      <c r="B29717" t="n">
        <v>1</v>
      </c>
    </row>
    <row r="29718">
      <c r="A29718" t="inlineStr">
        <is>
          <t>sklarsteins</t>
        </is>
      </c>
      <c r="B29718" t="n">
        <v>1</v>
      </c>
    </row>
    <row r="29719">
      <c r="A29719" t="inlineStr">
        <is>
          <t>homeneutic</t>
        </is>
      </c>
      <c r="B29719" t="n">
        <v>1</v>
      </c>
    </row>
    <row r="29720">
      <c r="A29720" t="inlineStr">
        <is>
          <t>headlessness</t>
        </is>
      </c>
      <c r="B29720" t="n">
        <v>1</v>
      </c>
    </row>
    <row r="29721">
      <c r="A29721" t="inlineStr">
        <is>
          <t>monocracy</t>
        </is>
      </c>
      <c r="B29721" t="n">
        <v>1</v>
      </c>
    </row>
    <row r="29722">
      <c r="A29722" t="inlineStr">
        <is>
          <t>based—as</t>
        </is>
      </c>
      <c r="B29722" t="n">
        <v>2</v>
      </c>
    </row>
    <row r="29723">
      <c r="A29723" t="inlineStr">
        <is>
          <t>pervone</t>
        </is>
      </c>
      <c r="B29723" t="n">
        <v>1</v>
      </c>
    </row>
    <row r="29724">
      <c r="A29724" t="inlineStr">
        <is>
          <t>reporterless</t>
        </is>
      </c>
      <c r="B29724" t="n">
        <v>1</v>
      </c>
    </row>
    <row r="29725">
      <c r="A29725" t="inlineStr">
        <is>
          <t>kynurenine</t>
        </is>
      </c>
      <c r="B29725" t="n">
        <v>1</v>
      </c>
    </row>
    <row r="29726">
      <c r="A29726" t="inlineStr">
        <is>
          <t>epistrophin</t>
        </is>
      </c>
      <c r="B29726" t="n">
        <v>1</v>
      </c>
    </row>
    <row r="29727">
      <c r="A29727" t="inlineStr">
        <is>
          <t>itemgroup</t>
        </is>
      </c>
      <c r="B29727" t="n">
        <v>1</v>
      </c>
    </row>
    <row r="29728">
      <c r="A29728" t="inlineStr">
        <is>
          <t>cenutivization</t>
        </is>
      </c>
      <c r="B29728" t="n">
        <v>1</v>
      </c>
    </row>
    <row r="29729">
      <c r="A29729" t="inlineStr">
        <is>
          <t>consensussolutions</t>
        </is>
      </c>
      <c r="B29729" t="n">
        <v>1</v>
      </c>
    </row>
    <row r="29730">
      <c r="A29730" t="inlineStr">
        <is>
          <t>stellander</t>
        </is>
      </c>
      <c r="B29730" t="n">
        <v>1</v>
      </c>
    </row>
    <row r="29731">
      <c r="A29731" t="inlineStr">
        <is>
          <t>markson</t>
        </is>
      </c>
      <c r="B29731" t="n">
        <v>1</v>
      </c>
    </row>
    <row r="29732">
      <c r="A29732" t="inlineStr">
        <is>
          <t>cenovation</t>
        </is>
      </c>
      <c r="B29732" t="n">
        <v>1</v>
      </c>
    </row>
    <row r="29733">
      <c r="A29733" t="inlineStr">
        <is>
          <t>yusine</t>
        </is>
      </c>
      <c r="B29733" t="n">
        <v>1</v>
      </c>
    </row>
    <row r="29734">
      <c r="A29734" t="inlineStr">
        <is>
          <t>fourrd</t>
        </is>
      </c>
      <c r="B29734" t="n">
        <v>1</v>
      </c>
    </row>
    <row r="29735">
      <c r="A29735" t="inlineStr">
        <is>
          <t>fieldsmen</t>
        </is>
      </c>
      <c r="B29735" t="n">
        <v>1</v>
      </c>
    </row>
    <row r="29736">
      <c r="A29736" t="inlineStr">
        <is>
          <t>durancing</t>
        </is>
      </c>
      <c r="B29736" t="n">
        <v>1</v>
      </c>
    </row>
    <row r="29737">
      <c r="A29737" t="inlineStr">
        <is>
          <t>drafttransits</t>
        </is>
      </c>
      <c r="B29737" t="n">
        <v>1</v>
      </c>
    </row>
    <row r="29738">
      <c r="A29738" t="inlineStr">
        <is>
          <t>mythwoodindustrialwise</t>
        </is>
      </c>
      <c r="B29738" t="n">
        <v>1</v>
      </c>
    </row>
    <row r="29739">
      <c r="A29739" t="inlineStr">
        <is>
          <t>scianliness</t>
        </is>
      </c>
      <c r="B29739" t="n">
        <v>1</v>
      </c>
    </row>
    <row r="29740">
      <c r="A29740" t="inlineStr">
        <is>
          <t>nlmoney</t>
        </is>
      </c>
      <c r="B29740" t="n">
        <v>1</v>
      </c>
    </row>
    <row r="29741">
      <c r="A29741" t="inlineStr">
        <is>
          <t>wedicaan</t>
        </is>
      </c>
      <c r="B29741" t="n">
        <v>1</v>
      </c>
    </row>
    <row r="29742">
      <c r="A29742" t="inlineStr">
        <is>
          <t>resimates</t>
        </is>
      </c>
      <c r="B29742" t="n">
        <v>1</v>
      </c>
    </row>
    <row r="29743">
      <c r="A29743" t="inlineStr">
        <is>
          <t>contourclub</t>
        </is>
      </c>
      <c r="B29743" t="n">
        <v>1</v>
      </c>
    </row>
    <row r="29744">
      <c r="A29744" t="inlineStr">
        <is>
          <t>someitalls</t>
        </is>
      </c>
      <c r="B29744" t="n">
        <v>1</v>
      </c>
    </row>
    <row r="29745">
      <c r="A29745" t="inlineStr">
        <is>
          <t>raffrabled</t>
        </is>
      </c>
      <c r="B29745" t="n">
        <v>1</v>
      </c>
    </row>
    <row r="29746">
      <c r="A29746" t="inlineStr">
        <is>
          <t>bagealing</t>
        </is>
      </c>
      <c r="B29746" t="n">
        <v>1</v>
      </c>
    </row>
    <row r="29747">
      <c r="A29747" t="inlineStr">
        <is>
          <t>earster</t>
        </is>
      </c>
      <c r="B29747" t="n">
        <v>1</v>
      </c>
    </row>
    <row r="29748">
      <c r="A29748" t="inlineStr">
        <is>
          <t>ralphynic</t>
        </is>
      </c>
      <c r="B29748" t="n">
        <v>1</v>
      </c>
    </row>
    <row r="29749">
      <c r="A29749" t="inlineStr">
        <is>
          <t>blumi</t>
        </is>
      </c>
      <c r="B29749" t="n">
        <v>1</v>
      </c>
    </row>
    <row r="29750">
      <c r="A29750" t="inlineStr">
        <is>
          <t>balccing</t>
        </is>
      </c>
      <c r="B29750" t="n">
        <v>1</v>
      </c>
    </row>
    <row r="29751">
      <c r="A29751" t="inlineStr">
        <is>
          <t>unduntable</t>
        </is>
      </c>
      <c r="B29751" t="n">
        <v>1</v>
      </c>
    </row>
    <row r="29752">
      <c r="A29752" t="inlineStr">
        <is>
          <t>nlhead</t>
        </is>
      </c>
      <c r="B29752" t="n">
        <v>1</v>
      </c>
    </row>
    <row r="29753">
      <c r="A29753" t="inlineStr">
        <is>
          <t>bugwhistlemill</t>
        </is>
      </c>
      <c r="B29753" t="n">
        <v>1</v>
      </c>
    </row>
    <row r="29754">
      <c r="A29754" t="inlineStr">
        <is>
          <t>pfae</t>
        </is>
      </c>
      <c r="B29754" t="n">
        <v>1</v>
      </c>
    </row>
    <row r="29755">
      <c r="A29755" t="inlineStr">
        <is>
          <t>bretuwy</t>
        </is>
      </c>
      <c r="B29755" t="n">
        <v>1</v>
      </c>
    </row>
    <row r="29756">
      <c r="A29756" t="inlineStr">
        <is>
          <t>stabilize_</t>
        </is>
      </c>
      <c r="B29756" t="n">
        <v>1</v>
      </c>
    </row>
    <row r="29757">
      <c r="A29757" t="inlineStr">
        <is>
          <t>knorbs</t>
        </is>
      </c>
      <c r="B29757" t="n">
        <v>1</v>
      </c>
    </row>
    <row r="29758">
      <c r="A29758" t="inlineStr">
        <is>
          <t>krigne</t>
        </is>
      </c>
      <c r="B29758" t="n">
        <v>1</v>
      </c>
    </row>
    <row r="29759">
      <c r="A29759" t="inlineStr">
        <is>
          <t>endlog</t>
        </is>
      </c>
      <c r="B29759" t="n">
        <v>1</v>
      </c>
    </row>
    <row r="29760">
      <c r="A29760" t="inlineStr">
        <is>
          <t>imghttpgallium</t>
        </is>
      </c>
      <c r="B29760" t="n">
        <v>1</v>
      </c>
    </row>
    <row r="29761">
      <c r="A29761" t="inlineStr">
        <is>
          <t>054428</t>
        </is>
      </c>
      <c r="B29761" t="n">
        <v>1</v>
      </c>
    </row>
    <row r="29762">
      <c r="A29762" t="inlineStr">
        <is>
          <t>comuploadsexbg9vbsn7vt3xe</t>
        </is>
      </c>
      <c r="B29762" t="n">
        <v>1</v>
      </c>
    </row>
    <row r="29763">
      <c r="A29763" t="inlineStr">
        <is>
          <t>opcodesetterns</t>
        </is>
      </c>
      <c r="B29763" t="n">
        <v>1</v>
      </c>
    </row>
    <row r="29764">
      <c r="A29764" t="inlineStr">
        <is>
          <t>b3b1a075945b09sha256</t>
        </is>
      </c>
      <c r="B29764" t="n">
        <v>1</v>
      </c>
    </row>
    <row r="29765">
      <c r="A29765" t="inlineStr">
        <is>
          <t>u2011n</t>
        </is>
      </c>
      <c r="B29765" t="n">
        <v>1</v>
      </c>
    </row>
    <row r="29766">
      <c r="A29766" t="inlineStr">
        <is>
          <t>88b0</t>
        </is>
      </c>
      <c r="B29766" t="n">
        <v>1</v>
      </c>
    </row>
    <row r="29767">
      <c r="A29767" t="inlineStr">
        <is>
          <t>passwordary</t>
        </is>
      </c>
      <c r="B29767" t="n">
        <v>1</v>
      </c>
    </row>
    <row r="29768">
      <c r="A29768" t="inlineStr">
        <is>
          <t>csudnn</t>
        </is>
      </c>
      <c r="B29768" t="n">
        <v>1</v>
      </c>
    </row>
    <row r="29769">
      <c r="A29769" t="inlineStr">
        <is>
          <t>2006ca0011</t>
        </is>
      </c>
      <c r="B29769" t="n">
        <v>1</v>
      </c>
    </row>
    <row r="29770">
      <c r="A29770" t="inlineStr">
        <is>
          <t>gbye</t>
        </is>
      </c>
      <c r="B29770" t="n">
        <v>1</v>
      </c>
    </row>
    <row r="29771">
      <c r="A29771" t="inlineStr">
        <is>
          <t>rpatoot</t>
        </is>
      </c>
      <c r="B29771" t="n">
        <v>1</v>
      </c>
    </row>
    <row r="29772">
      <c r="A29772" t="inlineStr">
        <is>
          <t>ffffffffffsizebig</t>
        </is>
      </c>
      <c r="B29772" t="n">
        <v>1</v>
      </c>
    </row>
    <row r="29773">
      <c r="A29773" t="inlineStr">
        <is>
          <t>kiyaluer</t>
        </is>
      </c>
      <c r="B29773" t="n">
        <v>1</v>
      </c>
    </row>
    <row r="29774">
      <c r="A29774" t="inlineStr">
        <is>
          <t>kageh</t>
        </is>
      </c>
      <c r="B29774" t="n">
        <v>1</v>
      </c>
    </row>
    <row r="29775">
      <c r="A29775" t="inlineStr">
        <is>
          <t>xkcdx</t>
        </is>
      </c>
      <c r="B29775" t="n">
        <v>1</v>
      </c>
    </row>
    <row r="29776">
      <c r="A29776" t="inlineStr">
        <is>
          <t>fuick</t>
        </is>
      </c>
      <c r="B29776" t="n">
        <v>1</v>
      </c>
    </row>
    <row r="29777">
      <c r="A29777" t="inlineStr">
        <is>
          <t>2006ca59</t>
        </is>
      </c>
      <c r="B29777" t="n">
        <v>1</v>
      </c>
    </row>
    <row r="29778">
      <c r="A29778" t="inlineStr">
        <is>
          <t>43ab6</t>
        </is>
      </c>
      <c r="B29778" t="n">
        <v>1</v>
      </c>
    </row>
    <row r="29779">
      <c r="A29779" t="inlineStr">
        <is>
          <t>141330</t>
        </is>
      </c>
      <c r="B29779" t="n">
        <v>1</v>
      </c>
    </row>
    <row r="29780">
      <c r="A29780" t="inlineStr">
        <is>
          <t>pbmnd</t>
        </is>
      </c>
      <c r="B29780" t="n">
        <v>1</v>
      </c>
    </row>
    <row r="29781">
      <c r="A29781" t="inlineStr">
        <is>
          <t>rmyx</t>
        </is>
      </c>
      <c r="B29781" t="n">
        <v>1</v>
      </c>
    </row>
    <row r="29782">
      <c r="A29782" t="inlineStr">
        <is>
          <t>41e45</t>
        </is>
      </c>
      <c r="B29782" t="n">
        <v>1</v>
      </c>
    </row>
    <row r="29783">
      <c r="A29783" t="inlineStr">
        <is>
          <t>onfulation</t>
        </is>
      </c>
      <c r="B29783" t="n">
        <v>1</v>
      </c>
    </row>
    <row r="29784">
      <c r="A29784" t="inlineStr">
        <is>
          <t>yessir_sir</t>
        </is>
      </c>
      <c r="B29784" t="n">
        <v>1</v>
      </c>
    </row>
    <row r="29785">
      <c r="A29785" t="inlineStr">
        <is>
          <t>fasntions</t>
        </is>
      </c>
      <c r="B29785" t="n">
        <v>1</v>
      </c>
    </row>
    <row r="29786">
      <c r="A29786" t="inlineStr">
        <is>
          <t>sha2560</t>
        </is>
      </c>
      <c r="B29786" t="n">
        <v>1</v>
      </c>
    </row>
    <row r="29787">
      <c r="A29787" t="inlineStr">
        <is>
          <t>medieval_dash</t>
        </is>
      </c>
      <c r="B29787" t="n">
        <v>1</v>
      </c>
    </row>
    <row r="29788">
      <c r="A29788" t="inlineStr">
        <is>
          <t>cardsfffffffffd</t>
        </is>
      </c>
      <c r="B29788" t="n">
        <v>1</v>
      </c>
    </row>
    <row r="29789">
      <c r="A29789" t="inlineStr">
        <is>
          <t>indonesiandcs</t>
        </is>
      </c>
      <c r="B29789" t="n">
        <v>1</v>
      </c>
    </row>
    <row r="29790">
      <c r="A29790" t="inlineStr">
        <is>
          <t>printooduders</t>
        </is>
      </c>
      <c r="B29790" t="n">
        <v>1</v>
      </c>
    </row>
    <row r="29791">
      <c r="A29791" t="inlineStr">
        <is>
          <t>poetley</t>
        </is>
      </c>
      <c r="B29791" t="n">
        <v>1</v>
      </c>
    </row>
    <row r="29792">
      <c r="A29792" t="inlineStr">
        <is>
          <t>plaintiffjc_</t>
        </is>
      </c>
      <c r="B29792" t="n">
        <v>1</v>
      </c>
    </row>
    <row r="29793">
      <c r="A29793" t="inlineStr">
        <is>
          <t>boatind</t>
        </is>
      </c>
      <c r="B29793" t="n">
        <v>1</v>
      </c>
    </row>
    <row r="29794">
      <c r="A29794" t="inlineStr">
        <is>
          <t>tiluat</t>
        </is>
      </c>
      <c r="B29794" t="n">
        <v>1</v>
      </c>
    </row>
    <row r="29795">
      <c r="A29795" t="inlineStr">
        <is>
          <t>careersparenthood</t>
        </is>
      </c>
      <c r="B29795" t="n">
        <v>1</v>
      </c>
    </row>
    <row r="29796">
      <c r="A29796" t="inlineStr">
        <is>
          <t>harini</t>
        </is>
      </c>
      <c r="B29796" t="n">
        <v>2</v>
      </c>
    </row>
    <row r="29797">
      <c r="A29797" t="inlineStr">
        <is>
          <t>shakunen</t>
        </is>
      </c>
      <c r="B29797" t="n">
        <v>1</v>
      </c>
    </row>
    <row r="29798">
      <c r="A29798" t="inlineStr">
        <is>
          <t>labouzie</t>
        </is>
      </c>
      <c r="B29798" t="n">
        <v>1</v>
      </c>
    </row>
    <row r="29799">
      <c r="A29799" t="inlineStr">
        <is>
          <t>yg2</t>
        </is>
      </c>
      <c r="B29799" t="n">
        <v>2</v>
      </c>
    </row>
    <row r="29800">
      <c r="A29800" t="inlineStr">
        <is>
          <t>newpointer</t>
        </is>
      </c>
      <c r="B29800" t="n">
        <v>1</v>
      </c>
    </row>
    <row r="29801">
      <c r="A29801" t="inlineStr">
        <is>
          <t>yg2spacing</t>
        </is>
      </c>
      <c r="B29801" t="n">
        <v>1</v>
      </c>
    </row>
    <row r="29802">
      <c r="A29802" t="inlineStr">
        <is>
          <t>prevposition</t>
        </is>
      </c>
      <c r="B29802" t="n">
        <v>1</v>
      </c>
    </row>
    <row r="29803">
      <c r="A29803" t="inlineStr">
        <is>
          <t>focusstratify</t>
        </is>
      </c>
      <c r="B29803" t="n">
        <v>1</v>
      </c>
    </row>
    <row r="29804">
      <c r="A29804" t="inlineStr">
        <is>
          <t>objwindow</t>
        </is>
      </c>
      <c r="B29804" t="n">
        <v>1</v>
      </c>
    </row>
    <row r="29805">
      <c r="A29805" t="inlineStr">
        <is>
          <t>barvalue</t>
        </is>
      </c>
      <c r="B29805" t="n">
        <v>1</v>
      </c>
    </row>
    <row r="29806">
      <c r="A29806" t="inlineStr">
        <is>
          <t>panright</t>
        </is>
      </c>
      <c r="B29806" t="n">
        <v>1</v>
      </c>
    </row>
    <row r="29807">
      <c r="A29807" t="inlineStr">
        <is>
          <t>mpowerspeed</t>
        </is>
      </c>
      <c r="B29807" t="n">
        <v>1</v>
      </c>
    </row>
    <row r="29808">
      <c r="A29808" t="inlineStr">
        <is>
          <t>popmapactions</t>
        </is>
      </c>
      <c r="B29808" t="n">
        <v>1</v>
      </c>
    </row>
    <row r="29809">
      <c r="A29809" t="inlineStr">
        <is>
          <t>originalright</t>
        </is>
      </c>
      <c r="B29809" t="n">
        <v>1</v>
      </c>
    </row>
    <row r="29810">
      <c r="A29810" t="inlineStr">
        <is>
          <t>thetilequest</t>
        </is>
      </c>
      <c r="B29810" t="n">
        <v>1</v>
      </c>
    </row>
    <row r="29811">
      <c r="A29811" t="inlineStr">
        <is>
          <t>millingentity</t>
        </is>
      </c>
      <c r="B29811" t="n">
        <v>1</v>
      </c>
    </row>
    <row r="29812">
      <c r="A29812" t="inlineStr">
        <is>
          <t>imagesetwithlocation</t>
        </is>
      </c>
      <c r="B29812" t="n">
        <v>1</v>
      </c>
    </row>
    <row r="29813">
      <c r="A29813" t="inlineStr">
        <is>
          <t>popmapmessage</t>
        </is>
      </c>
      <c r="B29813" t="n">
        <v>1</v>
      </c>
    </row>
    <row r="29814">
      <c r="A29814" t="inlineStr">
        <is>
          <t>worldhitx</t>
        </is>
      </c>
      <c r="B29814" t="n">
        <v>1</v>
      </c>
    </row>
    <row r="29815">
      <c r="A29815" t="inlineStr">
        <is>
          <t>omakepad</t>
        </is>
      </c>
      <c r="B29815" t="n">
        <v>1</v>
      </c>
    </row>
    <row r="29816">
      <c r="A29816" t="inlineStr">
        <is>
          <t>ondonantms</t>
        </is>
      </c>
      <c r="B29816" t="n">
        <v>1</v>
      </c>
    </row>
    <row r="29817">
      <c r="A29817" t="inlineStr">
        <is>
          <t>landinger</t>
        </is>
      </c>
      <c r="B29817" t="n">
        <v>1</v>
      </c>
    </row>
    <row r="29818">
      <c r="A29818" t="inlineStr">
        <is>
          <t>geckooperator</t>
        </is>
      </c>
      <c r="B29818" t="n">
        <v>1</v>
      </c>
    </row>
    <row r="29819">
      <c r="A29819" t="inlineStr">
        <is>
          <t>x|x|tick</t>
        </is>
      </c>
      <c r="B29819" t="n">
        <v>1</v>
      </c>
    </row>
    <row r="29820">
      <c r="A29820" t="inlineStr">
        <is>
          <t>customie</t>
        </is>
      </c>
      <c r="B29820" t="n">
        <v>1</v>
      </c>
    </row>
    <row r="29821">
      <c r="A29821" t="inlineStr">
        <is>
          <t>figurepop</t>
        </is>
      </c>
      <c r="B29821" t="n">
        <v>1</v>
      </c>
    </row>
    <row r="29822">
      <c r="A29822" t="inlineStr">
        <is>
          <t>yxts</t>
        </is>
      </c>
      <c r="B29822" t="n">
        <v>1</v>
      </c>
    </row>
    <row r="29823">
      <c r="A29823" t="inlineStr">
        <is>
          <t>showfilter</t>
        </is>
      </c>
      <c r="B29823" t="n">
        <v>1</v>
      </c>
    </row>
    <row r="29824">
      <c r="A29824" t="inlineStr">
        <is>
          <t>objectpop</t>
        </is>
      </c>
      <c r="B29824" t="n">
        <v>1</v>
      </c>
    </row>
    <row r="29825">
      <c r="A29825" t="inlineStr">
        <is>
          <t>iframeslayout</t>
        </is>
      </c>
      <c r="B29825" t="n">
        <v>1</v>
      </c>
    </row>
    <row r="29826">
      <c r="A29826" t="inlineStr">
        <is>
          <t>perggettyperencer</t>
        </is>
      </c>
      <c r="B29826" t="n">
        <v>1</v>
      </c>
    </row>
    <row r="29827">
      <c r="A29827" t="inlineStr">
        <is>
          <t>getartistadmiraltyobjectpointer</t>
        </is>
      </c>
      <c r="B29827" t="n">
        <v>1</v>
      </c>
    </row>
    <row r="29828">
      <c r="A29828" t="inlineStr">
        <is>
          <t>directionalplot</t>
        </is>
      </c>
      <c r="B29828" t="n">
        <v>1</v>
      </c>
    </row>
    <row r="29829">
      <c r="A29829" t="inlineStr">
        <is>
          <t>shortcutnote</t>
        </is>
      </c>
      <c r="B29829" t="n">
        <v>1</v>
      </c>
    </row>
    <row r="29830">
      <c r="A29830" t="inlineStr">
        <is>
          <t>argids</t>
        </is>
      </c>
      <c r="B29830" t="n">
        <v>1</v>
      </c>
    </row>
    <row r="29831">
      <c r="A29831" t="inlineStr">
        <is>
          <t>mashlayertext</t>
        </is>
      </c>
      <c r="B29831" t="n">
        <v>1</v>
      </c>
    </row>
    <row r="29832">
      <c r="A29832" t="inlineStr">
        <is>
          <t>newowner</t>
        </is>
      </c>
      <c r="B29832" t="n">
        <v>2</v>
      </c>
    </row>
    <row r="29833">
      <c r="A29833" t="inlineStr">
        <is>
          <t>geckopos</t>
        </is>
      </c>
      <c r="B29833" t="n">
        <v>1</v>
      </c>
    </row>
    <row r="29834">
      <c r="A29834" t="inlineStr">
        <is>
          <t>startlyingriverentrywithownerdistance</t>
        </is>
      </c>
      <c r="B29834" t="n">
        <v>1</v>
      </c>
    </row>
    <row r="29835">
      <c r="A29835" t="inlineStr">
        <is>
          <t>btered</t>
        </is>
      </c>
      <c r="B29835" t="n">
        <v>1</v>
      </c>
    </row>
    <row r="29836">
      <c r="A29836" t="inlineStr">
        <is>
          <t>toggleopproptrueof</t>
        </is>
      </c>
      <c r="B29836" t="n">
        <v>1</v>
      </c>
    </row>
    <row r="29837">
      <c r="A29837" t="inlineStr">
        <is>
          <t>popmaplist</t>
        </is>
      </c>
      <c r="B29837" t="n">
        <v>1</v>
      </c>
    </row>
    <row r="29838">
      <c r="A29838" t="inlineStr">
        <is>
          <t>markerorprobats</t>
        </is>
      </c>
      <c r="B29838" t="n">
        <v>1</v>
      </c>
    </row>
    <row r="29839">
      <c r="A29839" t="inlineStr">
        <is>
          <t>targetadmiraltyobject</t>
        </is>
      </c>
      <c r="B29839" t="n">
        <v>1</v>
      </c>
    </row>
    <row r="29840">
      <c r="A29840" t="inlineStr">
        <is>
          <t>omgwray</t>
        </is>
      </c>
      <c r="B29840" t="n">
        <v>1</v>
      </c>
    </row>
    <row r="29841">
      <c r="A29841" t="inlineStr">
        <is>
          <t>polyge</t>
        </is>
      </c>
      <c r="B29841" t="n">
        <v>1</v>
      </c>
    </row>
    <row r="29842">
      <c r="A29842" t="inlineStr">
        <is>
          <t>surfhomeertagpoint</t>
        </is>
      </c>
      <c r="B29842" t="n">
        <v>1</v>
      </c>
    </row>
    <row r="29843">
      <c r="A29843" t="inlineStr">
        <is>
          <t>originalleft</t>
        </is>
      </c>
      <c r="B29843" t="n">
        <v>1</v>
      </c>
    </row>
    <row r="29844">
      <c r="A29844" t="inlineStr">
        <is>
          <t>markerbot</t>
        </is>
      </c>
      <c r="B29844" t="n">
        <v>1</v>
      </c>
    </row>
    <row r="29845">
      <c r="A29845" t="inlineStr">
        <is>
          <t>torunright</t>
        </is>
      </c>
      <c r="B29845" t="n">
        <v>1</v>
      </c>
    </row>
    <row r="29846">
      <c r="A29846" t="inlineStr">
        <is>
          <t>calllayout</t>
        </is>
      </c>
      <c r="B29846" t="n">
        <v>1</v>
      </c>
    </row>
    <row r="29847">
      <c r="A29847" t="inlineStr">
        <is>
          <t>artistadmiraltyobject</t>
        </is>
      </c>
      <c r="B29847" t="n">
        <v>1</v>
      </c>
    </row>
    <row r="29848">
      <c r="A29848" t="inlineStr">
        <is>
          <t>runleft</t>
        </is>
      </c>
      <c r="B29848" t="n">
        <v>2</v>
      </c>
    </row>
    <row r="29849">
      <c r="A29849" t="inlineStr">
        <is>
          <t>pplottooltip</t>
        </is>
      </c>
      <c r="B29849" t="n">
        <v>1</v>
      </c>
    </row>
    <row r="29850">
      <c r="A29850" t="inlineStr">
        <is>
          <t>forestsunguy</t>
        </is>
      </c>
      <c r="B29850" t="n">
        <v>1</v>
      </c>
    </row>
    <row r="29851">
      <c r="A29851" t="inlineStr">
        <is>
          <t>unknownscroll</t>
        </is>
      </c>
      <c r="B29851" t="n">
        <v>1</v>
      </c>
    </row>
    <row r="29852">
      <c r="A29852" t="inlineStr">
        <is>
          <t>previoustank</t>
        </is>
      </c>
      <c r="B29852" t="n">
        <v>1</v>
      </c>
    </row>
    <row r="29853">
      <c r="A29853" t="inlineStr">
        <is>
          <t>listposition</t>
        </is>
      </c>
      <c r="B29853" t="n">
        <v>1</v>
      </c>
    </row>
    <row r="29854">
      <c r="A29854" t="inlineStr">
        <is>
          <t>selectorwindowinwindowothercir</t>
        </is>
      </c>
      <c r="B29854" t="n">
        <v>1</v>
      </c>
    </row>
    <row r="29855">
      <c r="A29855" t="inlineStr">
        <is>
          <t>rob28</t>
        </is>
      </c>
      <c r="B29855" t="n">
        <v>1</v>
      </c>
    </row>
    <row r="29856">
      <c r="A29856" t="inlineStr">
        <is>
          <t>join_jobs</t>
        </is>
      </c>
      <c r="B29856" t="n">
        <v>1</v>
      </c>
    </row>
    <row r="29857">
      <c r="A29857" t="inlineStr">
        <is>
          <t>\cloudprovcloudholdcpan\</t>
        </is>
      </c>
      <c r="B29857" t="n">
        <v>1</v>
      </c>
    </row>
    <row r="29858">
      <c r="A29858" t="inlineStr">
        <is>
          <t>extractflop</t>
        </is>
      </c>
      <c r="B29858" t="n">
        <v>1</v>
      </c>
    </row>
    <row r="29859">
      <c r="A29859" t="inlineStr">
        <is>
          <t>run_on_output</t>
        </is>
      </c>
      <c r="B29859" t="n">
        <v>1</v>
      </c>
    </row>
    <row r="29860">
      <c r="A29860" t="inlineStr">
        <is>
          <t>associant</t>
        </is>
      </c>
      <c r="B29860" t="n">
        <v>1</v>
      </c>
    </row>
    <row r="29861">
      <c r="A29861" t="inlineStr">
        <is>
          <t>geometrad</t>
        </is>
      </c>
      <c r="B29861" t="n">
        <v>1</v>
      </c>
    </row>
    <row r="29862">
      <c r="A29862" t="inlineStr">
        <is>
          <t>exclude1</t>
        </is>
      </c>
      <c r="B29862" t="n">
        <v>2</v>
      </c>
    </row>
    <row r="29863">
      <c r="A29863" t="inlineStr">
        <is>
          <t>mdaho</t>
        </is>
      </c>
      <c r="B29863" t="n">
        <v>1</v>
      </c>
    </row>
    <row r="29864">
      <c r="A29864" t="inlineStr">
        <is>
          <t>subcp</t>
        </is>
      </c>
      <c r="B29864" t="n">
        <v>1</v>
      </c>
    </row>
    <row r="29865">
      <c r="A29865" t="inlineStr">
        <is>
          <t>jpmsfels2</t>
        </is>
      </c>
      <c r="B29865" t="n">
        <v>1</v>
      </c>
    </row>
    <row r="29866">
      <c r="A29866" t="inlineStr">
        <is>
          <t>exclude3</t>
        </is>
      </c>
      <c r="B29866" t="n">
        <v>1</v>
      </c>
    </row>
    <row r="29867">
      <c r="A29867" t="inlineStr">
        <is>
          <t>optnocancer</t>
        </is>
      </c>
      <c r="B29867" t="n">
        <v>1</v>
      </c>
    </row>
    <row r="29868">
      <c r="A29868" t="inlineStr">
        <is>
          <t>autoremediate</t>
        </is>
      </c>
      <c r="B29868" t="n">
        <v>1</v>
      </c>
    </row>
    <row r="29869">
      <c r="A29869" t="inlineStr">
        <is>
          <t>exclude2</t>
        </is>
      </c>
      <c r="B29869" t="n">
        <v>1</v>
      </c>
    </row>
    <row r="29870">
      <c r="A29870" t="inlineStr">
        <is>
          <t>srcgraph`s</t>
        </is>
      </c>
      <c r="B29870" t="n">
        <v>1</v>
      </c>
    </row>
    <row r="29871">
      <c r="A29871" t="inlineStr">
        <is>
          <t>org1enmtndadoend</t>
        </is>
      </c>
      <c r="B29871" t="n">
        <v>1</v>
      </c>
    </row>
    <row r="29872">
      <c r="A29872" t="inlineStr">
        <is>
          <t>icabl</t>
        </is>
      </c>
      <c r="B29872" t="n">
        <v>1</v>
      </c>
    </row>
    <row r="29873">
      <c r="A29873" t="inlineStr">
        <is>
          <t>vantaser</t>
        </is>
      </c>
      <c r="B29873" t="n">
        <v>1</v>
      </c>
    </row>
    <row r="29874">
      <c r="A29874" t="inlineStr">
        <is>
          <t>masarifa</t>
        </is>
      </c>
      <c r="B29874" t="n">
        <v>1</v>
      </c>
    </row>
    <row r="29875">
      <c r="A29875" t="inlineStr">
        <is>
          <t>schusman</t>
        </is>
      </c>
      <c r="B29875" t="n">
        <v>1</v>
      </c>
    </row>
    <row r="29876">
      <c r="A29876" t="inlineStr">
        <is>
          <t>ignitiate</t>
        </is>
      </c>
      <c r="B29876" t="n">
        <v>1</v>
      </c>
    </row>
    <row r="29877">
      <c r="A29877" t="inlineStr">
        <is>
          <t>rudiponic</t>
        </is>
      </c>
      <c r="B29877" t="n">
        <v>1</v>
      </c>
    </row>
    <row r="29878">
      <c r="A29878" t="inlineStr">
        <is>
          <t>tigerbh_</t>
        </is>
      </c>
      <c r="B29878" t="n">
        <v>1</v>
      </c>
    </row>
    <row r="29879">
      <c r="A29879" t="inlineStr">
        <is>
          <t>emmaddox</t>
        </is>
      </c>
      <c r="B29879" t="n">
        <v>1</v>
      </c>
    </row>
    <row r="29880">
      <c r="A29880" t="inlineStr">
        <is>
          <t>gisho</t>
        </is>
      </c>
      <c r="B29880" t="n">
        <v>1</v>
      </c>
    </row>
    <row r="29881">
      <c r="A29881" t="inlineStr">
        <is>
          <t>ropalperson1</t>
        </is>
      </c>
      <c r="B29881" t="n">
        <v>1</v>
      </c>
    </row>
    <row r="29882">
      <c r="A29882" t="inlineStr">
        <is>
          <t>sioney</t>
        </is>
      </c>
      <c r="B29882" t="n">
        <v>1</v>
      </c>
    </row>
    <row r="29883">
      <c r="A29883" t="inlineStr">
        <is>
          <t>fbidfuryzone</t>
        </is>
      </c>
      <c r="B29883" t="n">
        <v>1</v>
      </c>
    </row>
    <row r="29884">
      <c r="A29884" t="inlineStr">
        <is>
          <t>atavisms</t>
        </is>
      </c>
      <c r="B29884" t="n">
        <v>1</v>
      </c>
    </row>
    <row r="29885">
      <c r="A29885" t="inlineStr">
        <is>
          <t>bronycreative</t>
        </is>
      </c>
      <c r="B29885" t="n">
        <v>1</v>
      </c>
    </row>
    <row r="29886">
      <c r="A29886" t="inlineStr">
        <is>
          <t>egwgivebee</t>
        </is>
      </c>
      <c r="B29886" t="n">
        <v>1</v>
      </c>
    </row>
    <row r="29887">
      <c r="A29887" t="inlineStr">
        <is>
          <t>nnnghiz</t>
        </is>
      </c>
      <c r="B29887" t="n">
        <v>1</v>
      </c>
    </row>
    <row r="29888">
      <c r="A29888" t="inlineStr">
        <is>
          <t>aristophheric</t>
        </is>
      </c>
      <c r="B29888" t="n">
        <v>1</v>
      </c>
    </row>
    <row r="29889">
      <c r="A29889" t="inlineStr">
        <is>
          <t>audioplays</t>
        </is>
      </c>
      <c r="B29889" t="n">
        <v>1</v>
      </c>
    </row>
    <row r="29890">
      <c r="A29890" t="inlineStr">
        <is>
          <t>kulff</t>
        </is>
      </c>
      <c r="B29890" t="n">
        <v>1</v>
      </c>
    </row>
    <row r="29891">
      <c r="A29891" t="inlineStr">
        <is>
          <t>surlem</t>
        </is>
      </c>
      <c r="B29891" t="n">
        <v>1</v>
      </c>
    </row>
    <row r="29892">
      <c r="A29892" t="inlineStr">
        <is>
          <t>jhabee</t>
        </is>
      </c>
      <c r="B29892" t="n">
        <v>1</v>
      </c>
    </row>
    <row r="29893">
      <c r="A29893" t="inlineStr">
        <is>
          <t>enith</t>
        </is>
      </c>
      <c r="B29893" t="n">
        <v>1</v>
      </c>
    </row>
    <row r="29894">
      <c r="A29894" t="inlineStr">
        <is>
          <t>stewhenlow</t>
        </is>
      </c>
      <c r="B29894" t="n">
        <v>1</v>
      </c>
    </row>
    <row r="29895">
      <c r="A29895" t="inlineStr">
        <is>
          <t>govscienceenwedeschedule</t>
        </is>
      </c>
      <c r="B29895" t="n">
        <v>1</v>
      </c>
    </row>
    <row r="29896">
      <c r="A29896" t="inlineStr">
        <is>
          <t>comnewsscience2014jul13ancient</t>
        </is>
      </c>
      <c r="B29896" t="n">
        <v>1</v>
      </c>
    </row>
    <row r="29897">
      <c r="A29897" t="inlineStr">
        <is>
          <t>issdpplsol80</t>
        </is>
      </c>
      <c r="B29897" t="n">
        <v>1</v>
      </c>
    </row>
    <row r="29898">
      <c r="A29898" t="inlineStr">
        <is>
          <t>paidenforcement</t>
        </is>
      </c>
      <c r="B29898" t="n">
        <v>1</v>
      </c>
    </row>
    <row r="29899">
      <c r="A29899" t="inlineStr">
        <is>
          <t>httpsesif</t>
        </is>
      </c>
      <c r="B29899" t="n">
        <v>1</v>
      </c>
    </row>
    <row r="29900">
      <c r="A29900" t="inlineStr">
        <is>
          <t>valhe</t>
        </is>
      </c>
      <c r="B29900" t="n">
        <v>1</v>
      </c>
    </row>
    <row r="29901">
      <c r="A29901" t="inlineStr">
        <is>
          <t>thuúche</t>
        </is>
      </c>
      <c r="B29901" t="n">
        <v>1</v>
      </c>
    </row>
    <row r="29902">
      <c r="A29902" t="inlineStr">
        <is>
          <t>leplechnyfium</t>
        </is>
      </c>
      <c r="B29902" t="n">
        <v>1</v>
      </c>
    </row>
    <row r="29903">
      <c r="A29903" t="inlineStr">
        <is>
          <t>aultants</t>
        </is>
      </c>
      <c r="B29903" t="n">
        <v>1</v>
      </c>
    </row>
    <row r="29904">
      <c r="A29904" t="inlineStr">
        <is>
          <t>unsurgesound</t>
        </is>
      </c>
      <c r="B29904" t="n">
        <v>1</v>
      </c>
    </row>
    <row r="29905">
      <c r="A29905" t="inlineStr">
        <is>
          <t>izda</t>
        </is>
      </c>
      <c r="B29905" t="n">
        <v>2</v>
      </c>
    </row>
    <row r="29906">
      <c r="A29906" t="inlineStr">
        <is>
          <t>substrutive</t>
        </is>
      </c>
      <c r="B29906" t="n">
        <v>1</v>
      </c>
    </row>
    <row r="29907">
      <c r="A29907" t="inlineStr">
        <is>
          <t>com20140828global</t>
        </is>
      </c>
      <c r="B29907" t="n">
        <v>1</v>
      </c>
    </row>
    <row r="29908">
      <c r="A29908" t="inlineStr">
        <is>
          <t>httpsimuramanta</t>
        </is>
      </c>
      <c r="B29908" t="n">
        <v>1</v>
      </c>
    </row>
    <row r="29909">
      <c r="A29909" t="inlineStr">
        <is>
          <t>kuchibok</t>
        </is>
      </c>
      <c r="B29909" t="n">
        <v>1</v>
      </c>
    </row>
    <row r="29910">
      <c r="A29910" t="inlineStr">
        <is>
          <t>consortium4</t>
        </is>
      </c>
      <c r="B29910" t="n">
        <v>1</v>
      </c>
    </row>
    <row r="29911">
      <c r="A29911" t="inlineStr">
        <is>
          <t>wpyp</t>
        </is>
      </c>
      <c r="B29911" t="n">
        <v>1</v>
      </c>
    </row>
    <row r="29912">
      <c r="A29912" t="inlineStr">
        <is>
          <t>sgdatastras</t>
        </is>
      </c>
      <c r="B29912" t="n">
        <v>1</v>
      </c>
    </row>
    <row r="29913">
      <c r="A29913" t="inlineStr">
        <is>
          <t>29029</t>
        </is>
      </c>
      <c r="B29913" t="n">
        <v>1</v>
      </c>
    </row>
    <row r="29914">
      <c r="A29914" t="inlineStr">
        <is>
          <t>httplecture</t>
        </is>
      </c>
      <c r="B29914" t="n">
        <v>1</v>
      </c>
    </row>
    <row r="29915">
      <c r="A29915" t="inlineStr">
        <is>
          <t>bokingowe</t>
        </is>
      </c>
      <c r="B29915" t="n">
        <v>1</v>
      </c>
    </row>
    <row r="29916">
      <c r="A29916" t="inlineStr">
        <is>
          <t>nl201601the</t>
        </is>
      </c>
      <c r="B29916" t="n">
        <v>1</v>
      </c>
    </row>
    <row r="29917">
      <c r="A29917" t="inlineStr">
        <is>
          <t>httpinfosys</t>
        </is>
      </c>
      <c r="B29917" t="n">
        <v>1</v>
      </c>
    </row>
    <row r="29918">
      <c r="A29918" t="inlineStr">
        <is>
          <t>lemkulávik</t>
        </is>
      </c>
      <c r="B29918" t="n">
        <v>1</v>
      </c>
    </row>
    <row r="29919">
      <c r="A29919" t="inlineStr">
        <is>
          <t>httpscollegewideselevinsanalysis</t>
        </is>
      </c>
      <c r="B29919" t="n">
        <v>1</v>
      </c>
    </row>
    <row r="29920">
      <c r="A29920" t="inlineStr">
        <is>
          <t>impaucintion</t>
        </is>
      </c>
      <c r="B29920" t="n">
        <v>1</v>
      </c>
    </row>
    <row r="29921">
      <c r="A29921" t="inlineStr">
        <is>
          <t>7264268</t>
        </is>
      </c>
      <c r="B29921" t="n">
        <v>1</v>
      </c>
    </row>
    <row r="29922">
      <c r="A29922" t="inlineStr">
        <is>
          <t>cappdijk</t>
        </is>
      </c>
      <c r="B29922" t="n">
        <v>1</v>
      </c>
    </row>
    <row r="29923">
      <c r="A29923" t="inlineStr">
        <is>
          <t>orgarticle11593</t>
        </is>
      </c>
      <c r="B29923" t="n">
        <v>1</v>
      </c>
    </row>
    <row r="29924">
      <c r="A29924" t="inlineStr">
        <is>
          <t>science_28924785</t>
        </is>
      </c>
      <c r="B29924" t="n">
        <v>1</v>
      </c>
    </row>
    <row r="29925">
      <c r="A29925" t="inlineStr">
        <is>
          <t>ksterslund</t>
        </is>
      </c>
      <c r="B29925" t="n">
        <v>1</v>
      </c>
    </row>
    <row r="29926">
      <c r="A29926" t="inlineStr">
        <is>
          <t>comshairiery</t>
        </is>
      </c>
      <c r="B29926" t="n">
        <v>1</v>
      </c>
    </row>
    <row r="29927">
      <c r="A29927" t="inlineStr">
        <is>
          <t>peyl</t>
        </is>
      </c>
      <c r="B29927" t="n">
        <v>2</v>
      </c>
    </row>
    <row r="29928">
      <c r="A29928" t="inlineStr">
        <is>
          <t>chekumchtswitem</t>
        </is>
      </c>
      <c r="B29928" t="n">
        <v>1</v>
      </c>
    </row>
    <row r="29929">
      <c r="A29929" t="inlineStr">
        <is>
          <t>httpcitizensjustforcitizens</t>
        </is>
      </c>
      <c r="B29929" t="n">
        <v>1</v>
      </c>
    </row>
    <row r="29930">
      <c r="A29930" t="inlineStr">
        <is>
          <t>httpleafstock</t>
        </is>
      </c>
      <c r="B29930" t="n">
        <v>1</v>
      </c>
    </row>
    <row r="29931">
      <c r="A29931" t="inlineStr">
        <is>
          <t>westtru</t>
        </is>
      </c>
      <c r="B29931" t="n">
        <v>1</v>
      </c>
    </row>
    <row r="29932">
      <c r="A29932" t="inlineStr">
        <is>
          <t>ikustin</t>
        </is>
      </c>
      <c r="B29932" t="n">
        <v>1</v>
      </c>
    </row>
    <row r="29933">
      <c r="A29933" t="inlineStr">
        <is>
          <t>weidenell</t>
        </is>
      </c>
      <c r="B29933" t="n">
        <v>1</v>
      </c>
    </row>
    <row r="29934">
      <c r="A29934" t="inlineStr">
        <is>
          <t>malandvani</t>
        </is>
      </c>
      <c r="B29934" t="n">
        <v>1</v>
      </c>
    </row>
    <row r="29935">
      <c r="A29935" t="inlineStr">
        <is>
          <t>circumstellar</t>
        </is>
      </c>
      <c r="B29935" t="n">
        <v>3</v>
      </c>
    </row>
    <row r="29936">
      <c r="A29936" t="inlineStr">
        <is>
          <t>circuitsedu</t>
        </is>
      </c>
      <c r="B29936" t="n">
        <v>1</v>
      </c>
    </row>
    <row r="29937">
      <c r="A29937" t="inlineStr">
        <is>
          <t>httpforensicscu</t>
        </is>
      </c>
      <c r="B29937" t="n">
        <v>1</v>
      </c>
    </row>
    <row r="29938">
      <c r="A29938" t="inlineStr">
        <is>
          <t>szydgie</t>
        </is>
      </c>
      <c r="B29938" t="n">
        <v>1</v>
      </c>
    </row>
    <row r="29939">
      <c r="A29939" t="inlineStr">
        <is>
          <t>rudeful</t>
        </is>
      </c>
      <c r="B29939" t="n">
        <v>1</v>
      </c>
    </row>
    <row r="29940">
      <c r="A29940" t="inlineStr">
        <is>
          <t>maradante</t>
        </is>
      </c>
      <c r="B29940" t="n">
        <v>1</v>
      </c>
    </row>
    <row r="29941">
      <c r="A29941" t="inlineStr">
        <is>
          <t>xquad</t>
        </is>
      </c>
      <c r="B29941" t="n">
        <v>1</v>
      </c>
    </row>
    <row r="29942">
      <c r="A29942" t="inlineStr">
        <is>
          <t>einzig</t>
        </is>
      </c>
      <c r="B29942" t="n">
        <v>2</v>
      </c>
    </row>
    <row r="29943">
      <c r="A29943" t="inlineStr">
        <is>
          <t>antasyphesia</t>
        </is>
      </c>
      <c r="B29943" t="n">
        <v>1</v>
      </c>
    </row>
    <row r="29944">
      <c r="A29944" t="inlineStr">
        <is>
          <t>reberg</t>
        </is>
      </c>
      <c r="B29944" t="n">
        <v>1</v>
      </c>
    </row>
    <row r="29945">
      <c r="A29945" t="inlineStr">
        <is>
          <t>spectrote</t>
        </is>
      </c>
      <c r="B29945" t="n">
        <v>1</v>
      </c>
    </row>
    <row r="29946">
      <c r="A29946" t="inlineStr">
        <is>
          <t>myogor</t>
        </is>
      </c>
      <c r="B29946" t="n">
        <v>1</v>
      </c>
    </row>
    <row r="29947">
      <c r="A29947" t="inlineStr">
        <is>
          <t>segular</t>
        </is>
      </c>
      <c r="B29947" t="n">
        <v>1</v>
      </c>
    </row>
    <row r="29948">
      <c r="A29948" t="inlineStr">
        <is>
          <t>torcolieri</t>
        </is>
      </c>
      <c r="B29948" t="n">
        <v>1</v>
      </c>
    </row>
    <row r="29949">
      <c r="A29949" t="inlineStr">
        <is>
          <t>hebeneuss</t>
        </is>
      </c>
      <c r="B29949" t="n">
        <v>1</v>
      </c>
    </row>
    <row r="29950">
      <c r="A29950" t="inlineStr">
        <is>
          <t>stopating</t>
        </is>
      </c>
      <c r="B29950" t="n">
        <v>1</v>
      </c>
    </row>
    <row r="29951">
      <c r="A29951" t="inlineStr">
        <is>
          <t>herecaasco</t>
        </is>
      </c>
      <c r="B29951" t="n">
        <v>1</v>
      </c>
    </row>
    <row r="29952">
      <c r="A29952" t="inlineStr">
        <is>
          <t>windowswarm</t>
        </is>
      </c>
      <c r="B29952" t="n">
        <v>1</v>
      </c>
    </row>
    <row r="29953">
      <c r="A29953" t="inlineStr">
        <is>
          <t>huletman</t>
        </is>
      </c>
      <c r="B29953" t="n">
        <v>1</v>
      </c>
    </row>
    <row r="29954">
      <c r="A29954" t="inlineStr">
        <is>
          <t>subjectived</t>
        </is>
      </c>
      <c r="B29954" t="n">
        <v>1</v>
      </c>
    </row>
    <row r="29955">
      <c r="A29955" t="inlineStr">
        <is>
          <t>environmentspeakdepressed</t>
        </is>
      </c>
      <c r="B29955" t="n">
        <v>1</v>
      </c>
    </row>
    <row r="29956">
      <c r="A29956" t="inlineStr">
        <is>
          <t>aeleism</t>
        </is>
      </c>
      <c r="B29956" t="n">
        <v>1</v>
      </c>
    </row>
    <row r="29957">
      <c r="A29957" t="inlineStr">
        <is>
          <t>wilesbury</t>
        </is>
      </c>
      <c r="B29957" t="n">
        <v>1</v>
      </c>
    </row>
    <row r="29958">
      <c r="A29958" t="inlineStr">
        <is>
          <t>schozek</t>
        </is>
      </c>
      <c r="B29958" t="n">
        <v>1</v>
      </c>
    </row>
    <row r="29959">
      <c r="A29959" t="inlineStr">
        <is>
          <t>payments—action</t>
        </is>
      </c>
      <c r="B29959" t="n">
        <v>1</v>
      </c>
    </row>
    <row r="29960">
      <c r="A29960" t="inlineStr">
        <is>
          <t>thingwhat</t>
        </is>
      </c>
      <c r="B29960" t="n">
        <v>2</v>
      </c>
    </row>
    <row r="29961">
      <c r="A29961" t="inlineStr">
        <is>
          <t>leftwithjesus</t>
        </is>
      </c>
      <c r="B29961" t="n">
        <v>1</v>
      </c>
    </row>
    <row r="29962">
      <c r="A29962" t="inlineStr">
        <is>
          <t>ratingsparticularly</t>
        </is>
      </c>
      <c r="B29962" t="n">
        <v>1</v>
      </c>
    </row>
    <row r="29963">
      <c r="A29963" t="inlineStr">
        <is>
          <t>starvewith</t>
        </is>
      </c>
      <c r="B29963" t="n">
        <v>1</v>
      </c>
    </row>
    <row r="29964">
      <c r="A29964" t="inlineStr">
        <is>
          <t>chatshoax</t>
        </is>
      </c>
      <c r="B29964" t="n">
        <v>1</v>
      </c>
    </row>
    <row r="29965">
      <c r="A29965" t="inlineStr">
        <is>
          <t>gimminess</t>
        </is>
      </c>
      <c r="B29965" t="n">
        <v>1</v>
      </c>
    </row>
    <row r="29966">
      <c r="A29966" t="inlineStr">
        <is>
          <t>behinddeath</t>
        </is>
      </c>
      <c r="B29966" t="n">
        <v>1</v>
      </c>
    </row>
    <row r="29967">
      <c r="A29967" t="inlineStr">
        <is>
          <t>jallas</t>
        </is>
      </c>
      <c r="B29967" t="n">
        <v>1</v>
      </c>
    </row>
    <row r="29968">
      <c r="A29968" t="inlineStr">
        <is>
          <t>luckyortotal</t>
        </is>
      </c>
      <c r="B29968" t="n">
        <v>1</v>
      </c>
    </row>
    <row r="29969">
      <c r="A29969" t="inlineStr">
        <is>
          <t>oncallers</t>
        </is>
      </c>
      <c r="B29969" t="n">
        <v>1</v>
      </c>
    </row>
    <row r="29970">
      <c r="A29970" t="inlineStr">
        <is>
          <t>finacre</t>
        </is>
      </c>
      <c r="B29970" t="n">
        <v>1</v>
      </c>
    </row>
    <row r="29971">
      <c r="A29971" t="inlineStr">
        <is>
          <t>afracism</t>
        </is>
      </c>
      <c r="B29971" t="n">
        <v>1</v>
      </c>
    </row>
    <row r="29972">
      <c r="A29972" t="inlineStr">
        <is>
          <t>encenrate</t>
        </is>
      </c>
      <c r="B29972" t="n">
        <v>1</v>
      </c>
    </row>
    <row r="29973">
      <c r="A29973" t="inlineStr">
        <is>
          <t>carefullyautomatically</t>
        </is>
      </c>
      <c r="B29973" t="n">
        <v>1</v>
      </c>
    </row>
    <row r="29974">
      <c r="A29974" t="inlineStr">
        <is>
          <t>sexualson</t>
        </is>
      </c>
      <c r="B29974" t="n">
        <v>1</v>
      </c>
    </row>
    <row r="29975">
      <c r="A29975" t="inlineStr">
        <is>
          <t>wasilologimus</t>
        </is>
      </c>
      <c r="B29975" t="n">
        <v>1</v>
      </c>
    </row>
    <row r="29976">
      <c r="A29976" t="inlineStr">
        <is>
          <t>jalla</t>
        </is>
      </c>
      <c r="B29976" t="n">
        <v>1</v>
      </c>
    </row>
    <row r="29977">
      <c r="A29977" t="inlineStr">
        <is>
          <t>sorbine</t>
        </is>
      </c>
      <c r="B29977" t="n">
        <v>1</v>
      </c>
    </row>
    <row r="29978">
      <c r="A29978" t="inlineStr">
        <is>
          <t>doctormson</t>
        </is>
      </c>
      <c r="B29978" t="n">
        <v>1</v>
      </c>
    </row>
    <row r="29979">
      <c r="A29979" t="inlineStr">
        <is>
          <t>indicoones</t>
        </is>
      </c>
      <c r="B29979" t="n">
        <v>1</v>
      </c>
    </row>
    <row r="29980">
      <c r="A29980" t="inlineStr">
        <is>
          <t>sidespot</t>
        </is>
      </c>
      <c r="B29980" t="n">
        <v>1</v>
      </c>
    </row>
    <row r="29981">
      <c r="A29981" t="inlineStr">
        <is>
          <t>planschere</t>
        </is>
      </c>
      <c r="B29981" t="n">
        <v>1</v>
      </c>
    </row>
    <row r="29982">
      <c r="A29982" t="inlineStr">
        <is>
          <t>clcontrad</t>
        </is>
      </c>
      <c r="B29982" t="n">
        <v>1</v>
      </c>
    </row>
    <row r="29983">
      <c r="A29983" t="inlineStr">
        <is>
          <t>mikager</t>
        </is>
      </c>
      <c r="B29983" t="n">
        <v>1</v>
      </c>
    </row>
    <row r="29984">
      <c r="A29984" t="inlineStr">
        <is>
          <t>lbnew</t>
        </is>
      </c>
      <c r="B29984" t="n">
        <v>1</v>
      </c>
    </row>
    <row r="29985">
      <c r="A29985" t="inlineStr">
        <is>
          <t>11enjoy</t>
        </is>
      </c>
      <c r="B29985" t="n">
        <v>1</v>
      </c>
    </row>
    <row r="29986">
      <c r="A29986" t="inlineStr">
        <is>
          <t>manojita</t>
        </is>
      </c>
      <c r="B29986" t="n">
        <v>1</v>
      </c>
    </row>
    <row r="29987">
      <c r="A29987" t="inlineStr">
        <is>
          <t>syncosource</t>
        </is>
      </c>
      <c r="B29987" t="n">
        <v>1</v>
      </c>
    </row>
    <row r="29988">
      <c r="A29988" t="inlineStr">
        <is>
          <t>zastun</t>
        </is>
      </c>
      <c r="B29988" t="n">
        <v>1</v>
      </c>
    </row>
    <row r="29989">
      <c r="A29989" t="inlineStr">
        <is>
          <t>12222004</t>
        </is>
      </c>
      <c r="B29989" t="n">
        <v>1</v>
      </c>
    </row>
    <row r="29990">
      <c r="A29990" t="inlineStr">
        <is>
          <t>andertil</t>
        </is>
      </c>
      <c r="B29990" t="n">
        <v>1</v>
      </c>
    </row>
    <row r="29991">
      <c r="A29991" t="inlineStr">
        <is>
          <t>chko</t>
        </is>
      </c>
      <c r="B29991" t="n">
        <v>1</v>
      </c>
    </row>
    <row r="29992">
      <c r="A29992" t="inlineStr">
        <is>
          <t>bcgss</t>
        </is>
      </c>
      <c r="B29992" t="n">
        <v>1</v>
      </c>
    </row>
    <row r="29993">
      <c r="A29993" t="inlineStr">
        <is>
          <t>kewledge</t>
        </is>
      </c>
      <c r="B29993" t="n">
        <v>1</v>
      </c>
    </row>
    <row r="29994">
      <c r="A29994" t="inlineStr">
        <is>
          <t>cisin</t>
        </is>
      </c>
      <c r="B29994" t="n">
        <v>1</v>
      </c>
    </row>
    <row r="29995">
      <c r="A29995" t="inlineStr">
        <is>
          <t>fuducaptones</t>
        </is>
      </c>
      <c r="B29995" t="n">
        <v>1</v>
      </c>
    </row>
    <row r="29996">
      <c r="A29996" t="inlineStr">
        <is>
          <t>izayev</t>
        </is>
      </c>
      <c r="B29996" t="n">
        <v>1</v>
      </c>
    </row>
    <row r="29997">
      <c r="A29997" t="inlineStr">
        <is>
          <t>orgabouttheunionnews</t>
        </is>
      </c>
      <c r="B29997" t="n">
        <v>1</v>
      </c>
    </row>
    <row r="29998">
      <c r="A29998" t="inlineStr">
        <is>
          <t>httpvenusseculture</t>
        </is>
      </c>
      <c r="B29998" t="n">
        <v>1</v>
      </c>
    </row>
    <row r="29999">
      <c r="A29999" t="inlineStr">
        <is>
          <t>articles2015041200311373</t>
        </is>
      </c>
      <c r="B29999" t="n">
        <v>1</v>
      </c>
    </row>
    <row r="30000">
      <c r="A30000" t="inlineStr">
        <is>
          <t>superbute</t>
        </is>
      </c>
      <c r="B30000" t="n">
        <v>1</v>
      </c>
    </row>
    <row r="30001">
      <c r="A30001" t="inlineStr">
        <is>
          <t>lobbett</t>
        </is>
      </c>
      <c r="B30001" t="n">
        <v>1</v>
      </c>
    </row>
    <row r="30002">
      <c r="A30002" t="inlineStr">
        <is>
          <t>mobilcorp</t>
        </is>
      </c>
      <c r="B30002" t="n">
        <v>1</v>
      </c>
    </row>
    <row r="30003">
      <c r="A30003" t="inlineStr">
        <is>
          <t>absurdityian</t>
        </is>
      </c>
      <c r="B30003" t="n">
        <v>1</v>
      </c>
    </row>
    <row r="30004">
      <c r="A30004" t="inlineStr">
        <is>
          <t>midasdar15</t>
        </is>
      </c>
      <c r="B30004" t="n">
        <v>1</v>
      </c>
    </row>
    <row r="30005">
      <c r="A30005" t="inlineStr">
        <is>
          <t>anodie</t>
        </is>
      </c>
      <c r="B30005" t="n">
        <v>1</v>
      </c>
    </row>
    <row r="30006">
      <c r="A30006" t="inlineStr">
        <is>
          <t>leposcreen</t>
        </is>
      </c>
      <c r="B30006" t="n">
        <v>1</v>
      </c>
    </row>
    <row r="30007">
      <c r="A30007" t="inlineStr">
        <is>
          <t>brammeier</t>
        </is>
      </c>
      <c r="B30007" t="n">
        <v>3</v>
      </c>
    </row>
    <row r="30008">
      <c r="A30008" t="inlineStr">
        <is>
          <t>extremeevil</t>
        </is>
      </c>
      <c r="B30008" t="n">
        <v>1</v>
      </c>
    </row>
    <row r="30009">
      <c r="A30009" t="inlineStr">
        <is>
          <t>biopersmith</t>
        </is>
      </c>
      <c r="B30009" t="n">
        <v>1</v>
      </c>
    </row>
    <row r="30010">
      <c r="A30010" t="inlineStr">
        <is>
          <t>nanophiliacs</t>
        </is>
      </c>
      <c r="B30010" t="n">
        <v>1</v>
      </c>
    </row>
    <row r="30011">
      <c r="A30011" t="inlineStr">
        <is>
          <t>cavigne</t>
        </is>
      </c>
      <c r="B30011" t="n">
        <v>2</v>
      </c>
    </row>
    <row r="30012">
      <c r="A30012" t="inlineStr">
        <is>
          <t>comnewslettersfosanti</t>
        </is>
      </c>
      <c r="B30012" t="n">
        <v>1</v>
      </c>
    </row>
    <row r="30013">
      <c r="A30013" t="inlineStr">
        <is>
          <t>httpsmyco</t>
        </is>
      </c>
      <c r="B30013" t="n">
        <v>1</v>
      </c>
    </row>
    <row r="30014">
      <c r="A30014" t="inlineStr">
        <is>
          <t>haquidi</t>
        </is>
      </c>
      <c r="B30014" t="n">
        <v>1</v>
      </c>
    </row>
    <row r="30015">
      <c r="A30015" t="inlineStr">
        <is>
          <t>beatonia</t>
        </is>
      </c>
      <c r="B30015" t="n">
        <v>1</v>
      </c>
    </row>
    <row r="30016">
      <c r="A30016" t="inlineStr">
        <is>
          <t>upflavor</t>
        </is>
      </c>
      <c r="B30016" t="n">
        <v>1</v>
      </c>
    </row>
    <row r="30017">
      <c r="A30017" t="inlineStr">
        <is>
          <t>sobona</t>
        </is>
      </c>
      <c r="B30017" t="n">
        <v>1</v>
      </c>
    </row>
    <row r="30018">
      <c r="A30018" t="inlineStr">
        <is>
          <t>shworks</t>
        </is>
      </c>
      <c r="B30018" t="n">
        <v>2</v>
      </c>
    </row>
    <row r="30019">
      <c r="A30019" t="inlineStr">
        <is>
          <t>ukhram</t>
        </is>
      </c>
      <c r="B30019" t="n">
        <v>1</v>
      </c>
    </row>
    <row r="30020">
      <c r="A30020" t="inlineStr">
        <is>
          <t>directlywith</t>
        </is>
      </c>
      <c r="B30020" t="n">
        <v>1</v>
      </c>
    </row>
    <row r="30021">
      <c r="A30021" t="inlineStr">
        <is>
          <t>nobleté</t>
        </is>
      </c>
      <c r="B30021" t="n">
        <v>1</v>
      </c>
    </row>
    <row r="30022">
      <c r="A30022" t="inlineStr">
        <is>
          <t>olearycbc</t>
        </is>
      </c>
      <c r="B30022" t="n">
        <v>1</v>
      </c>
    </row>
    <row r="30023">
      <c r="A30023" t="inlineStr">
        <is>
          <t>577762</t>
        </is>
      </c>
      <c r="B30023" t="n">
        <v>1</v>
      </c>
    </row>
    <row r="30024">
      <c r="A30024" t="inlineStr">
        <is>
          <t>consideropics</t>
        </is>
      </c>
      <c r="B30024" t="n">
        <v>1</v>
      </c>
    </row>
    <row r="30025">
      <c r="A30025" t="inlineStr">
        <is>
          <t>chelseaians</t>
        </is>
      </c>
      <c r="B30025" t="n">
        <v>1</v>
      </c>
    </row>
    <row r="30026">
      <c r="A30026" t="inlineStr">
        <is>
          <t>backmare</t>
        </is>
      </c>
      <c r="B30026" t="n">
        <v>1</v>
      </c>
    </row>
    <row r="30027">
      <c r="A30027" t="inlineStr">
        <is>
          <t>multimed</t>
        </is>
      </c>
      <c r="B30027" t="n">
        <v>1</v>
      </c>
    </row>
    <row r="30028">
      <c r="A30028" t="inlineStr">
        <is>
          <t>lanzinis</t>
        </is>
      </c>
      <c r="B30028" t="n">
        <v>1</v>
      </c>
    </row>
    <row r="30029">
      <c r="A30029" t="inlineStr">
        <is>
          <t>deffa</t>
        </is>
      </c>
      <c r="B30029" t="n">
        <v>2</v>
      </c>
    </row>
    <row r="30030">
      <c r="A30030" t="inlineStr">
        <is>
          <t>kapelb</t>
        </is>
      </c>
      <c r="B30030" t="n">
        <v>1</v>
      </c>
    </row>
    <row r="30031">
      <c r="A30031" t="inlineStr">
        <is>
          <t>prilems</t>
        </is>
      </c>
      <c r="B30031" t="n">
        <v>3</v>
      </c>
    </row>
    <row r="30032">
      <c r="A30032" t="inlineStr">
        <is>
          <t>bavic</t>
        </is>
      </c>
      <c r="B30032" t="n">
        <v>1</v>
      </c>
    </row>
    <row r="30033">
      <c r="A30033" t="inlineStr">
        <is>
          <t>scartola</t>
        </is>
      </c>
      <c r="B30033" t="n">
        <v>1</v>
      </c>
    </row>
    <row r="30034">
      <c r="A30034" t="inlineStr">
        <is>
          <t>banyasa</t>
        </is>
      </c>
      <c r="B30034" t="n">
        <v>1</v>
      </c>
    </row>
    <row r="30035">
      <c r="A30035" t="inlineStr">
        <is>
          <t>thorpy</t>
        </is>
      </c>
      <c r="B30035" t="n">
        <v>1</v>
      </c>
    </row>
    <row r="30036">
      <c r="A30036" t="inlineStr">
        <is>
          <t>welligner</t>
        </is>
      </c>
      <c r="B30036" t="n">
        <v>1</v>
      </c>
    </row>
    <row r="30037">
      <c r="A30037" t="inlineStr">
        <is>
          <t>keptolla</t>
        </is>
      </c>
      <c r="B30037" t="n">
        <v>1</v>
      </c>
    </row>
    <row r="30038">
      <c r="A30038" t="inlineStr">
        <is>
          <t>ahuhu</t>
        </is>
      </c>
      <c r="B30038" t="n">
        <v>1</v>
      </c>
    </row>
    <row r="30039">
      <c r="A30039" t="inlineStr">
        <is>
          <t>djedinovov</t>
        </is>
      </c>
      <c r="B30039" t="n">
        <v>1</v>
      </c>
    </row>
    <row r="30040">
      <c r="A30040" t="inlineStr">
        <is>
          <t>eleevent</t>
        </is>
      </c>
      <c r="B30040" t="n">
        <v>1</v>
      </c>
    </row>
    <row r="30041">
      <c r="A30041" t="inlineStr">
        <is>
          <t>ibitable</t>
        </is>
      </c>
      <c r="B30041" t="n">
        <v>1</v>
      </c>
    </row>
    <row r="30042">
      <c r="A30042" t="inlineStr">
        <is>
          <t>maxoo_wait_ppr</t>
        </is>
      </c>
      <c r="B30042" t="n">
        <v>1</v>
      </c>
    </row>
    <row r="30043">
      <c r="A30043" t="inlineStr">
        <is>
          <t>e03b</t>
        </is>
      </c>
      <c r="B30043" t="n">
        <v>1</v>
      </c>
    </row>
    <row r="30044">
      <c r="A30044" t="inlineStr">
        <is>
          <t>list_unsignedb256np_sys</t>
        </is>
      </c>
      <c r="B30044" t="n">
        <v>1</v>
      </c>
    </row>
    <row r="30045">
      <c r="A30045" t="inlineStr">
        <is>
          <t>vertrust_206184362</t>
        </is>
      </c>
      <c r="B30045" t="n">
        <v>1</v>
      </c>
    </row>
    <row r="30046">
      <c r="A30046" t="inlineStr">
        <is>
          <t>opr_len</t>
        </is>
      </c>
      <c r="B30046" t="n">
        <v>1</v>
      </c>
    </row>
    <row r="30047">
      <c r="A30047" t="inlineStr">
        <is>
          <t>rand_comparestdostream</t>
        </is>
      </c>
      <c r="B30047" t="n">
        <v>1</v>
      </c>
    </row>
    <row r="30048">
      <c r="A30048" t="inlineStr">
        <is>
          <t>op_struct_object</t>
        </is>
      </c>
      <c r="B30048" t="n">
        <v>1</v>
      </c>
    </row>
    <row r="30049">
      <c r="A30049" t="inlineStr">
        <is>
          <t>nsfo_former</t>
        </is>
      </c>
      <c r="B30049" t="n">
        <v>1</v>
      </c>
    </row>
    <row r="30050">
      <c r="A30050" t="inlineStr">
        <is>
          <t>old_time0</t>
        </is>
      </c>
      <c r="B30050" t="n">
        <v>1</v>
      </c>
    </row>
    <row r="30051">
      <c r="A30051" t="inlineStr">
        <is>
          <t>2c6a</t>
        </is>
      </c>
      <c r="B30051" t="n">
        <v>1</v>
      </c>
    </row>
    <row r="30052">
      <c r="A30052" t="inlineStr">
        <is>
          <t>read_as_undope</t>
        </is>
      </c>
      <c r="B30052" t="n">
        <v>1</v>
      </c>
    </row>
    <row r="30053">
      <c r="A30053" t="inlineStr">
        <is>
          <t>systemerrornumber</t>
        </is>
      </c>
      <c r="B30053" t="n">
        <v>1</v>
      </c>
    </row>
    <row r="30054">
      <c r="A30054" t="inlineStr">
        <is>
          <t>longsb1</t>
        </is>
      </c>
      <c r="B30054" t="n">
        <v>1</v>
      </c>
    </row>
    <row r="30055">
      <c r="A30055" t="inlineStr">
        <is>
          <t>can_use_good_core</t>
        </is>
      </c>
      <c r="B30055" t="n">
        <v>1</v>
      </c>
    </row>
    <row r="30056">
      <c r="A30056" t="inlineStr">
        <is>
          <t>vertrust_2019117531</t>
        </is>
      </c>
      <c r="B30056" t="n">
        <v>1</v>
      </c>
    </row>
    <row r="30057">
      <c r="A30057" t="inlineStr">
        <is>
          <t>unique_view</t>
        </is>
      </c>
      <c r="B30057" t="n">
        <v>1</v>
      </c>
    </row>
    <row r="30058">
      <c r="A30058" t="inlineStr">
        <is>
          <t>ulongtypeofulongulongtypeofulong8</t>
        </is>
      </c>
      <c r="B30058" t="n">
        <v>1</v>
      </c>
    </row>
    <row r="30059">
      <c r="A30059" t="inlineStr">
        <is>
          <t>stdstring_format_diff</t>
        </is>
      </c>
      <c r="B30059" t="n">
        <v>1</v>
      </c>
    </row>
    <row r="30060">
      <c r="A30060" t="inlineStr">
        <is>
          <t>has_memoryunused_value</t>
        </is>
      </c>
      <c r="B30060" t="n">
        <v>1</v>
      </c>
    </row>
    <row r="30061">
      <c r="A30061" t="inlineStr">
        <is>
          <t>gettersunilong</t>
        </is>
      </c>
      <c r="B30061" t="n">
        <v>1</v>
      </c>
    </row>
    <row r="30062">
      <c r="A30062" t="inlineStr">
        <is>
          <t>parfchain</t>
        </is>
      </c>
      <c r="B30062" t="n">
        <v>1</v>
      </c>
    </row>
    <row r="30063">
      <c r="A30063" t="inlineStr">
        <is>
          <t>longoblock_size</t>
        </is>
      </c>
      <c r="B30063" t="n">
        <v>1</v>
      </c>
    </row>
    <row r="30064">
      <c r="A30064" t="inlineStr">
        <is>
          <t>parfsc_false</t>
        </is>
      </c>
      <c r="B30064" t="n">
        <v>1</v>
      </c>
    </row>
    <row r="30065">
      <c r="A30065" t="inlineStr">
        <is>
          <t>rw_stdin_name</t>
        </is>
      </c>
      <c r="B30065" t="n">
        <v>1</v>
      </c>
    </row>
    <row r="30066">
      <c r="A30066" t="inlineStr">
        <is>
          <t>unscaled_ptr64dup180</t>
        </is>
      </c>
      <c r="B30066" t="n">
        <v>1</v>
      </c>
    </row>
    <row r="30067">
      <c r="A30067" t="inlineStr">
        <is>
          <t>ulong0</t>
        </is>
      </c>
      <c r="B30067" t="n">
        <v>1</v>
      </c>
    </row>
    <row r="30068">
      <c r="A30068" t="inlineStr">
        <is>
          <t>pswi_initializedmtport</t>
        </is>
      </c>
      <c r="B30068" t="n">
        <v>1</v>
      </c>
    </row>
    <row r="30069">
      <c r="A30069" t="inlineStr">
        <is>
          <t>old_time</t>
        </is>
      </c>
      <c r="B30069" t="n">
        <v>1</v>
      </c>
    </row>
    <row r="30070">
      <c r="A30070" t="inlineStr">
        <is>
          <t>ostringfios0</t>
        </is>
      </c>
      <c r="B30070" t="n">
        <v>1</v>
      </c>
    </row>
    <row r="30071">
      <c r="A30071" t="inlineStr">
        <is>
          <t>f64memcpy</t>
        </is>
      </c>
      <c r="B30071" t="n">
        <v>1</v>
      </c>
    </row>
    <row r="30072">
      <c r="A30072" t="inlineStr">
        <is>
          <t>oblock_store_mount</t>
        </is>
      </c>
      <c r="B30072" t="n">
        <v>1</v>
      </c>
    </row>
    <row r="30073">
      <c r="A30073" t="inlineStr">
        <is>
          <t>irn24</t>
        </is>
      </c>
      <c r="B30073" t="n">
        <v>1</v>
      </c>
    </row>
    <row r="30074">
      <c r="A30074" t="inlineStr">
        <is>
          <t>pary_struct</t>
        </is>
      </c>
      <c r="B30074" t="n">
        <v>1</v>
      </c>
    </row>
    <row r="30075">
      <c r="A30075" t="inlineStr">
        <is>
          <t>askdevstack</t>
        </is>
      </c>
      <c r="B30075" t="n">
        <v>1</v>
      </c>
    </row>
    <row r="30076">
      <c r="A30076" t="inlineStr">
        <is>
          <t>eflagset</t>
        </is>
      </c>
      <c r="B30076" t="n">
        <v>1</v>
      </c>
    </row>
    <row r="30077">
      <c r="A30077" t="inlineStr">
        <is>
          <t>nanarymin</t>
        </is>
      </c>
      <c r="B30077" t="n">
        <v>1</v>
      </c>
    </row>
    <row r="30078">
      <c r="A30078" t="inlineStr">
        <is>
          <t>versionproj</t>
        </is>
      </c>
      <c r="B30078" t="n">
        <v>1</v>
      </c>
    </row>
    <row r="30079">
      <c r="A30079" t="inlineStr">
        <is>
          <t>inputiocbtq8</t>
        </is>
      </c>
      <c r="B30079" t="n">
        <v>1</v>
      </c>
    </row>
    <row r="30080">
      <c r="A30080" t="inlineStr">
        <is>
          <t>crst_cflag_kernelmsflags</t>
        </is>
      </c>
      <c r="B30080" t="n">
        <v>1</v>
      </c>
    </row>
    <row r="30081">
      <c r="A30081" t="inlineStr">
        <is>
          <t>unretask_oballocsizeofunique_view</t>
        </is>
      </c>
      <c r="B30081" t="n">
        <v>1</v>
      </c>
    </row>
    <row r="30082">
      <c r="A30082" t="inlineStr">
        <is>
          <t>n_order</t>
        </is>
      </c>
      <c r="B30082" t="n">
        <v>1</v>
      </c>
    </row>
    <row r="30083">
      <c r="A30083" t="inlineStr">
        <is>
          <t>version_aulu</t>
        </is>
      </c>
      <c r="B30083" t="n">
        <v>1</v>
      </c>
    </row>
    <row r="30084">
      <c r="A30084" t="inlineStr">
        <is>
          <t>sb3</t>
        </is>
      </c>
      <c r="B30084" t="n">
        <v>2</v>
      </c>
    </row>
    <row r="30085">
      <c r="A30085" t="inlineStr">
        <is>
          <t>nmfo_former</t>
        </is>
      </c>
      <c r="B30085" t="n">
        <v>1</v>
      </c>
    </row>
    <row r="30086">
      <c r="A30086" t="inlineStr">
        <is>
          <t>badassunused_value</t>
        </is>
      </c>
      <c r="B30086" t="n">
        <v>1</v>
      </c>
    </row>
    <row r="30087">
      <c r="A30087" t="inlineStr">
        <is>
          <t>lenasl_false</t>
        </is>
      </c>
      <c r="B30087" t="n">
        <v>1</v>
      </c>
    </row>
    <row r="30088">
      <c r="A30088" t="inlineStr">
        <is>
          <t>devdefine</t>
        </is>
      </c>
      <c r="B30088" t="n">
        <v>2</v>
      </c>
    </row>
    <row r="30089">
      <c r="A30089" t="inlineStr">
        <is>
          <t>long_buffer_base_size</t>
        </is>
      </c>
      <c r="B30089" t="n">
        <v>1</v>
      </c>
    </row>
    <row r="30090">
      <c r="A30090" t="inlineStr">
        <is>
          <t>unique_viewpointer</t>
        </is>
      </c>
      <c r="B30090" t="n">
        <v>1</v>
      </c>
    </row>
    <row r="30091">
      <c r="A30091" t="inlineStr">
        <is>
          <t>natte_used_valuesmin</t>
        </is>
      </c>
      <c r="B30091" t="n">
        <v>1</v>
      </c>
    </row>
    <row r="30092">
      <c r="A30092" t="inlineStr">
        <is>
          <t>unilong</t>
        </is>
      </c>
      <c r="B30092" t="n">
        <v>1</v>
      </c>
    </row>
    <row r="30093">
      <c r="A30093" t="inlineStr">
        <is>
          <t>icpenrnop</t>
        </is>
      </c>
      <c r="B30093" t="n">
        <v>1</v>
      </c>
    </row>
    <row r="30094">
      <c r="A30094" t="inlineStr">
        <is>
          <t>olrevulongtypeofulongulongtypeofulong8</t>
        </is>
      </c>
      <c r="B30094" t="n">
        <v>1</v>
      </c>
    </row>
    <row r="30095">
      <c r="A30095" t="inlineStr">
        <is>
          <t>find_hash</t>
        </is>
      </c>
      <c r="B30095" t="n">
        <v>1</v>
      </c>
    </row>
    <row r="30096">
      <c r="A30096" t="inlineStr">
        <is>
          <t>ulongarg</t>
        </is>
      </c>
      <c r="B30096" t="n">
        <v>1</v>
      </c>
    </row>
    <row r="30097">
      <c r="A30097" t="inlineStr">
        <is>
          <t>nt32</t>
        </is>
      </c>
      <c r="B30097" t="n">
        <v>1</v>
      </c>
    </row>
    <row r="30098">
      <c r="A30098" t="inlineStr">
        <is>
          <t>asknp_sys</t>
        </is>
      </c>
      <c r="B30098" t="n">
        <v>1</v>
      </c>
    </row>
    <row r="30099">
      <c r="A30099" t="inlineStr">
        <is>
          <t>multiservecrt</t>
        </is>
      </c>
      <c r="B30099" t="n">
        <v>1</v>
      </c>
    </row>
    <row r="30100">
      <c r="A30100" t="inlineStr">
        <is>
          <t>op_public_store_mount</t>
        </is>
      </c>
      <c r="B30100" t="n">
        <v>1</v>
      </c>
    </row>
    <row r="30101">
      <c r="A30101" t="inlineStr">
        <is>
          <t>unicode_as_input_input_c27w2qbx9</t>
        </is>
      </c>
      <c r="B30101" t="n">
        <v>1</v>
      </c>
    </row>
    <row r="30102">
      <c r="A30102" t="inlineStr">
        <is>
          <t>devicmpcolorid</t>
        </is>
      </c>
      <c r="B30102" t="n">
        <v>1</v>
      </c>
    </row>
    <row r="30103">
      <c r="A30103" t="inlineStr">
        <is>
          <t>argumentsb2</t>
        </is>
      </c>
      <c r="B30103" t="n">
        <v>1</v>
      </c>
    </row>
    <row r="30104">
      <c r="A30104" t="inlineStr">
        <is>
          <t>read_depositsop_return_object</t>
        </is>
      </c>
      <c r="B30104" t="n">
        <v>1</v>
      </c>
    </row>
    <row r="30105">
      <c r="A30105" t="inlineStr">
        <is>
          <t>size_ofunique_view</t>
        </is>
      </c>
      <c r="B30105" t="n">
        <v>1</v>
      </c>
    </row>
    <row r="30106">
      <c r="A30106" t="inlineStr">
        <is>
          <t>get_pwd_exampleeufa76</t>
        </is>
      </c>
      <c r="B30106" t="n">
        <v>1</v>
      </c>
    </row>
    <row r="30107">
      <c r="A30107" t="inlineStr">
        <is>
          <t>nopsec</t>
        </is>
      </c>
      <c r="B30107" t="n">
        <v>1</v>
      </c>
    </row>
    <row r="30108">
      <c r="A30108" t="inlineStr">
        <is>
          <t>exception_memscrstrlenbhfq8v30</t>
        </is>
      </c>
      <c r="B30108" t="n">
        <v>1</v>
      </c>
    </row>
    <row r="30109">
      <c r="A30109" t="inlineStr">
        <is>
          <t>longoblock_store_mount</t>
        </is>
      </c>
      <c r="B30109" t="n">
        <v>1</v>
      </c>
    </row>
    <row r="30110">
      <c r="A30110" t="inlineStr">
        <is>
          <t>maxoo_wait_pt</t>
        </is>
      </c>
      <c r="B30110" t="n">
        <v>1</v>
      </c>
    </row>
    <row r="30111">
      <c r="A30111" t="inlineStr">
        <is>
          <t>rand_comparearg</t>
        </is>
      </c>
      <c r="B30111" t="n">
        <v>1</v>
      </c>
    </row>
    <row r="30112">
      <c r="A30112" t="inlineStr">
        <is>
          <t>tranfigu32k2j</t>
        </is>
      </c>
      <c r="B30112" t="n">
        <v>1</v>
      </c>
    </row>
    <row r="30113">
      <c r="A30113" t="inlineStr">
        <is>
          <t>eol_free_stuff_add</t>
        </is>
      </c>
      <c r="B30113" t="n">
        <v>1</v>
      </c>
    </row>
    <row r="30114">
      <c r="A30114" t="inlineStr">
        <is>
          <t>74896b5c27170</t>
        </is>
      </c>
      <c r="B30114" t="n">
        <v>1</v>
      </c>
    </row>
    <row r="30115">
      <c r="A30115" t="inlineStr">
        <is>
          <t>ashcan</t>
        </is>
      </c>
      <c r="B30115" t="n">
        <v>1</v>
      </c>
    </row>
    <row r="30116">
      <c r="A30116" t="inlineStr">
        <is>
          <t>motoringaises</t>
        </is>
      </c>
      <c r="B30116" t="n">
        <v>1</v>
      </c>
    </row>
    <row r="30117">
      <c r="A30117" t="inlineStr">
        <is>
          <t>aclep</t>
        </is>
      </c>
      <c r="B30117" t="n">
        <v>1</v>
      </c>
    </row>
    <row r="30118">
      <c r="A30118" t="inlineStr">
        <is>
          <t>accessories—inehere</t>
        </is>
      </c>
      <c r="B30118" t="n">
        <v>1</v>
      </c>
    </row>
    <row r="30119">
      <c r="A30119" t="inlineStr">
        <is>
          <t>spermatological</t>
        </is>
      </c>
      <c r="B30119" t="n">
        <v>1</v>
      </c>
    </row>
    <row r="30120">
      <c r="A30120" t="inlineStr">
        <is>
          <t>irfeple</t>
        </is>
      </c>
      <c r="B30120" t="n">
        <v>1</v>
      </c>
    </row>
    <row r="30121">
      <c r="A30121" t="inlineStr">
        <is>
          <t>oshiwa</t>
        </is>
      </c>
      <c r="B30121" t="n">
        <v>1</v>
      </c>
    </row>
    <row r="30122">
      <c r="A30122" t="inlineStr">
        <is>
          <t>emmerichspartan</t>
        </is>
      </c>
      <c r="B30122" t="n">
        <v>1</v>
      </c>
    </row>
    <row r="30123">
      <c r="A30123" t="inlineStr">
        <is>
          <t>brightnessdl</t>
        </is>
      </c>
      <c r="B30123" t="n">
        <v>1</v>
      </c>
    </row>
    <row r="30124">
      <c r="A30124" t="inlineStr">
        <is>
          <t>lusac</t>
        </is>
      </c>
      <c r="B30124" t="n">
        <v>1</v>
      </c>
    </row>
    <row r="30125">
      <c r="A30125" t="inlineStr">
        <is>
          <t>toughpacket</t>
        </is>
      </c>
      <c r="B30125" t="n">
        <v>1</v>
      </c>
    </row>
    <row r="30126">
      <c r="A30126" t="inlineStr">
        <is>
          <t>glomerog</t>
        </is>
      </c>
      <c r="B30126" t="n">
        <v>1</v>
      </c>
    </row>
    <row r="30127">
      <c r="A30127" t="inlineStr">
        <is>
          <t>drinkwaters</t>
        </is>
      </c>
      <c r="B30127" t="n">
        <v>1</v>
      </c>
    </row>
    <row r="30128">
      <c r="A30128" t="inlineStr">
        <is>
          <t>idger</t>
        </is>
      </c>
      <c r="B30128" t="n">
        <v>1</v>
      </c>
    </row>
    <row r="30129">
      <c r="A30129" t="inlineStr">
        <is>
          <t>alvolio</t>
        </is>
      </c>
      <c r="B30129" t="n">
        <v>1</v>
      </c>
    </row>
    <row r="30130">
      <c r="A30130" t="inlineStr">
        <is>
          <t>ohf2009pe4</t>
        </is>
      </c>
      <c r="B30130" t="n">
        <v>1</v>
      </c>
    </row>
    <row r="30131">
      <c r="A30131" t="inlineStr">
        <is>
          <t>kilgallo</t>
        </is>
      </c>
      <c r="B30131" t="n">
        <v>1</v>
      </c>
    </row>
    <row r="30132">
      <c r="A30132" t="inlineStr">
        <is>
          <t>dudamad</t>
        </is>
      </c>
      <c r="B30132" t="n">
        <v>1</v>
      </c>
    </row>
    <row r="30133">
      <c r="A30133" t="inlineStr">
        <is>
          <t>jakos</t>
        </is>
      </c>
      <c r="B30133" t="n">
        <v>1</v>
      </c>
    </row>
    <row r="30134">
      <c r="A30134" t="inlineStr">
        <is>
          <t>odessandra</t>
        </is>
      </c>
      <c r="B30134" t="n">
        <v>1</v>
      </c>
    </row>
    <row r="30135">
      <c r="A30135" t="inlineStr">
        <is>
          <t>no1e</t>
        </is>
      </c>
      <c r="B30135" t="n">
        <v>1</v>
      </c>
    </row>
    <row r="30136">
      <c r="A30136" t="inlineStr">
        <is>
          <t>afekko</t>
        </is>
      </c>
      <c r="B30136" t="n">
        <v>1</v>
      </c>
    </row>
    <row r="30137">
      <c r="A30137" t="inlineStr">
        <is>
          <t>tandonso</t>
        </is>
      </c>
      <c r="B30137" t="n">
        <v>1</v>
      </c>
    </row>
    <row r="30138">
      <c r="A30138" t="inlineStr">
        <is>
          <t>gluid</t>
        </is>
      </c>
      <c r="B30138" t="n">
        <v>2</v>
      </c>
    </row>
    <row r="30139">
      <c r="A30139" t="inlineStr">
        <is>
          <t>delthodazar</t>
        </is>
      </c>
      <c r="B30139" t="n">
        <v>1</v>
      </c>
    </row>
    <row r="30140">
      <c r="A30140" t="inlineStr">
        <is>
          <t>partitionioner</t>
        </is>
      </c>
      <c r="B30140" t="n">
        <v>1</v>
      </c>
    </row>
    <row r="30141">
      <c r="A30141" t="inlineStr">
        <is>
          <t>leokenhart</t>
        </is>
      </c>
      <c r="B30141" t="n">
        <v>1</v>
      </c>
    </row>
    <row r="30142">
      <c r="A30142" t="inlineStr">
        <is>
          <t>乗五求</t>
        </is>
      </c>
      <c r="B30142" t="n">
        <v>1</v>
      </c>
    </row>
    <row r="30143">
      <c r="A30143" t="inlineStr">
        <is>
          <t>boyote</t>
        </is>
      </c>
      <c r="B30143" t="n">
        <v>1</v>
      </c>
    </row>
    <row r="30144">
      <c r="A30144" t="inlineStr">
        <is>
          <t>dustbending</t>
        </is>
      </c>
      <c r="B30144" t="n">
        <v>1</v>
      </c>
    </row>
    <row r="30145">
      <c r="A30145" t="inlineStr">
        <is>
          <t>daoistic</t>
        </is>
      </c>
      <c r="B30145" t="n">
        <v>1</v>
      </c>
    </row>
    <row r="30146">
      <c r="A30146" t="inlineStr">
        <is>
          <t>moichan</t>
        </is>
      </c>
      <c r="B30146" t="n">
        <v>1</v>
      </c>
    </row>
    <row r="30147">
      <c r="A30147" t="inlineStr">
        <is>
          <t>妃国生争</t>
        </is>
      </c>
      <c r="B30147" t="n">
        <v>1</v>
      </c>
    </row>
    <row r="30148">
      <c r="A30148" t="inlineStr">
        <is>
          <t>contestative</t>
        </is>
      </c>
      <c r="B30148" t="n">
        <v>1</v>
      </c>
    </row>
    <row r="30149">
      <c r="A30149" t="inlineStr">
        <is>
          <t>nuddo</t>
        </is>
      </c>
      <c r="B30149" t="n">
        <v>1</v>
      </c>
    </row>
    <row r="30150">
      <c r="A30150" t="inlineStr">
        <is>
          <t>relruines</t>
        </is>
      </c>
      <c r="B30150" t="n">
        <v>1</v>
      </c>
    </row>
    <row r="30151">
      <c r="A30151" t="inlineStr">
        <is>
          <t>budal</t>
        </is>
      </c>
      <c r="B30151" t="n">
        <v>1</v>
      </c>
    </row>
    <row r="30152">
      <c r="A30152" t="inlineStr">
        <is>
          <t>auras—without</t>
        </is>
      </c>
      <c r="B30152" t="n">
        <v>1</v>
      </c>
    </row>
    <row r="30153">
      <c r="A30153" t="inlineStr">
        <is>
          <t>sinlike</t>
        </is>
      </c>
      <c r="B30153" t="n">
        <v>1</v>
      </c>
    </row>
    <row r="30154">
      <c r="A30154" t="inlineStr">
        <is>
          <t>membersstaff</t>
        </is>
      </c>
      <c r="B30154" t="n">
        <v>2</v>
      </c>
    </row>
    <row r="30155">
      <c r="A30155" t="inlineStr">
        <is>
          <t>repmended</t>
        </is>
      </c>
      <c r="B30155" t="n">
        <v>1</v>
      </c>
    </row>
    <row r="30156">
      <c r="A30156" t="inlineStr">
        <is>
          <t>uscia</t>
        </is>
      </c>
      <c r="B30156" t="n">
        <v>2</v>
      </c>
    </row>
    <row r="30157">
      <c r="A30157" t="inlineStr">
        <is>
          <t>mayubgin</t>
        </is>
      </c>
      <c r="B30157" t="n">
        <v>1</v>
      </c>
    </row>
    <row r="30158">
      <c r="A30158" t="inlineStr">
        <is>
          <t>verrar</t>
        </is>
      </c>
      <c r="B30158" t="n">
        <v>1</v>
      </c>
    </row>
    <row r="30159">
      <c r="A30159" t="inlineStr">
        <is>
          <t>asuaga</t>
        </is>
      </c>
      <c r="B30159" t="n">
        <v>1</v>
      </c>
    </row>
    <row r="30160">
      <c r="A30160" t="inlineStr">
        <is>
          <t>devaluate</t>
        </is>
      </c>
      <c r="B30160" t="n">
        <v>1</v>
      </c>
    </row>
    <row r="30161">
      <c r="A30161" t="inlineStr">
        <is>
          <t>taidad</t>
        </is>
      </c>
      <c r="B30161" t="n">
        <v>1</v>
      </c>
    </row>
    <row r="30162">
      <c r="A30162" t="inlineStr">
        <is>
          <t>páremen</t>
        </is>
      </c>
      <c r="B30162" t="n">
        <v>1</v>
      </c>
    </row>
    <row r="30163">
      <c r="A30163" t="inlineStr">
        <is>
          <t>bgest</t>
        </is>
      </c>
      <c r="B30163" t="n">
        <v>1</v>
      </c>
    </row>
    <row r="30164">
      <c r="A30164" t="inlineStr">
        <is>
          <t>washne</t>
        </is>
      </c>
      <c r="B30164" t="n">
        <v>1</v>
      </c>
    </row>
    <row r="30165">
      <c r="A30165" t="inlineStr">
        <is>
          <t>cretxuds</t>
        </is>
      </c>
      <c r="B30165" t="n">
        <v>1</v>
      </c>
    </row>
    <row r="30166">
      <c r="A30166" t="inlineStr">
        <is>
          <t>3minor</t>
        </is>
      </c>
      <c r="B30166" t="n">
        <v>1</v>
      </c>
    </row>
    <row r="30167">
      <c r="A30167" t="inlineStr">
        <is>
          <t>070104</t>
        </is>
      </c>
      <c r="B30167" t="n">
        <v>1</v>
      </c>
    </row>
    <row r="30168">
      <c r="A30168" t="inlineStr">
        <is>
          <t>kkcf</t>
        </is>
      </c>
      <c r="B30168" t="n">
        <v>1</v>
      </c>
    </row>
    <row r="30169">
      <c r="A30169" t="inlineStr">
        <is>
          <t>bygreenpeace</t>
        </is>
      </c>
      <c r="B30169" t="n">
        <v>1</v>
      </c>
    </row>
    <row r="30170">
      <c r="A30170" t="inlineStr">
        <is>
          <t>maign</t>
        </is>
      </c>
      <c r="B30170" t="n">
        <v>2</v>
      </c>
    </row>
    <row r="30171">
      <c r="A30171" t="inlineStr">
        <is>
          <t>winterinoperation</t>
        </is>
      </c>
      <c r="B30171" t="n">
        <v>1</v>
      </c>
    </row>
    <row r="30172">
      <c r="A30172" t="inlineStr">
        <is>
          <t>photographerya</t>
        </is>
      </c>
      <c r="B30172" t="n">
        <v>1</v>
      </c>
    </row>
    <row r="30173">
      <c r="A30173" t="inlineStr">
        <is>
          <t>averagejournalist</t>
        </is>
      </c>
      <c r="B30173" t="n">
        <v>1</v>
      </c>
    </row>
    <row r="30174">
      <c r="A30174" t="inlineStr">
        <is>
          <t>tweetvisit</t>
        </is>
      </c>
      <c r="B30174" t="n">
        <v>1</v>
      </c>
    </row>
    <row r="30175">
      <c r="A30175" t="inlineStr">
        <is>
          <t>deficting</t>
        </is>
      </c>
      <c r="B30175" t="n">
        <v>1</v>
      </c>
    </row>
    <row r="30176">
      <c r="A30176" t="inlineStr">
        <is>
          <t>manifings</t>
        </is>
      </c>
      <c r="B30176" t="n">
        <v>1</v>
      </c>
    </row>
    <row r="30177">
      <c r="A30177" t="inlineStr">
        <is>
          <t>multiplexitynoshambling</t>
        </is>
      </c>
      <c r="B30177" t="n">
        <v>1</v>
      </c>
    </row>
    <row r="30178">
      <c r="A30178" t="inlineStr">
        <is>
          <t>sectoreconomic</t>
        </is>
      </c>
      <c r="B30178" t="n">
        <v>1</v>
      </c>
    </row>
    <row r="30179">
      <c r="A30179" t="inlineStr">
        <is>
          <t>962a460</t>
        </is>
      </c>
      <c r="B30179" t="n">
        <v>1</v>
      </c>
    </row>
    <row r="30180">
      <c r="A30180" t="inlineStr">
        <is>
          <t>scepri</t>
        </is>
      </c>
      <c r="B30180" t="n">
        <v>1</v>
      </c>
    </row>
    <row r="30181">
      <c r="A30181" t="inlineStr">
        <is>
          <t>underserviced</t>
        </is>
      </c>
      <c r="B30181" t="n">
        <v>1</v>
      </c>
    </row>
    <row r="30182">
      <c r="A30182" t="inlineStr">
        <is>
          <t>probablystrengthening</t>
        </is>
      </c>
      <c r="B30182" t="n">
        <v>1</v>
      </c>
    </row>
    <row r="30183">
      <c r="A30183" t="inlineStr">
        <is>
          <t>facscape</t>
        </is>
      </c>
      <c r="B30183" t="n">
        <v>1</v>
      </c>
    </row>
    <row r="30184">
      <c r="A30184" t="inlineStr">
        <is>
          <t>zerochemistry</t>
        </is>
      </c>
      <c r="B30184" t="n">
        <v>1</v>
      </c>
    </row>
    <row r="30185">
      <c r="A30185" t="inlineStr">
        <is>
          <t>compwhe</t>
        </is>
      </c>
      <c r="B30185" t="n">
        <v>1</v>
      </c>
    </row>
    <row r="30186">
      <c r="A30186" t="inlineStr">
        <is>
          <t>mogilius</t>
        </is>
      </c>
      <c r="B30186" t="n">
        <v>1</v>
      </c>
    </row>
    <row r="30187">
      <c r="A30187" t="inlineStr">
        <is>
          <t>elementaryadvanced</t>
        </is>
      </c>
      <c r="B30187" t="n">
        <v>1</v>
      </c>
    </row>
    <row r="30188">
      <c r="A30188" t="inlineStr">
        <is>
          <t>netviewmodel718376</t>
        </is>
      </c>
      <c r="B30188" t="n">
        <v>1</v>
      </c>
    </row>
    <row r="30189">
      <c r="A30189" t="inlineStr">
        <is>
          <t>nc32</t>
        </is>
      </c>
      <c r="B30189" t="n">
        <v>1</v>
      </c>
    </row>
    <row r="30190">
      <c r="A30190" t="inlineStr">
        <is>
          <t>snr_dos</t>
        </is>
      </c>
      <c r="B30190" t="n">
        <v>1</v>
      </c>
    </row>
    <row r="30191">
      <c r="A30191" t="inlineStr">
        <is>
          <t>chasescore</t>
        </is>
      </c>
      <c r="B30191" t="n">
        <v>1</v>
      </c>
    </row>
    <row r="30192">
      <c r="A30192" t="inlineStr">
        <is>
          <t>causal surface</t>
        </is>
      </c>
      <c r="B30192" t="n">
        <v>1</v>
      </c>
    </row>
    <row r="30193">
      <c r="A30193" t="inlineStr">
        <is>
          <t>4fitnessmingrid</t>
        </is>
      </c>
      <c r="B30193" t="n">
        <v>1</v>
      </c>
    </row>
    <row r="30194">
      <c r="A30194" t="inlineStr">
        <is>
          <t>roungers</t>
        </is>
      </c>
      <c r="B30194" t="n">
        <v>1</v>
      </c>
    </row>
    <row r="30195">
      <c r="A30195" t="inlineStr">
        <is>
          <t>obscerular</t>
        </is>
      </c>
      <c r="B30195" t="n">
        <v>1</v>
      </c>
    </row>
    <row r="30196">
      <c r="A30196" t="inlineStr">
        <is>
          <t>lawnbrower</t>
        </is>
      </c>
      <c r="B30196" t="n">
        <v>1</v>
      </c>
    </row>
    <row r="30197">
      <c r="A30197" t="inlineStr">
        <is>
          <t>ccatical</t>
        </is>
      </c>
      <c r="B30197" t="n">
        <v>1</v>
      </c>
    </row>
    <row r="30198">
      <c r="A30198" t="inlineStr">
        <is>
          <t>irvhlal</t>
        </is>
      </c>
      <c r="B30198" t="n">
        <v>1</v>
      </c>
    </row>
    <row r="30199">
      <c r="A30199" t="inlineStr">
        <is>
          <t>httpquestfanatics</t>
        </is>
      </c>
      <c r="B30199" t="n">
        <v>1</v>
      </c>
    </row>
    <row r="30200">
      <c r="A30200" t="inlineStr">
        <is>
          <t>noelof</t>
        </is>
      </c>
      <c r="B30200" t="n">
        <v>1</v>
      </c>
    </row>
    <row r="30201">
      <c r="A30201" t="inlineStr">
        <is>
          <t>palelles</t>
        </is>
      </c>
      <c r="B30201" t="n">
        <v>1</v>
      </c>
    </row>
    <row r="30202">
      <c r="A30202" t="inlineStr">
        <is>
          <t>npesa</t>
        </is>
      </c>
      <c r="B30202" t="n">
        <v>1</v>
      </c>
    </row>
    <row r="30203">
      <c r="A30203" t="inlineStr">
        <is>
          <t>readersettuesday</t>
        </is>
      </c>
      <c r="B30203" t="n">
        <v>1</v>
      </c>
    </row>
    <row r="30204">
      <c r="A30204" t="inlineStr">
        <is>
          <t>sugiki</t>
        </is>
      </c>
      <c r="B30204" t="n">
        <v>1</v>
      </c>
    </row>
    <row r="30205">
      <c r="A30205" t="inlineStr">
        <is>
          <t>windpelt</t>
        </is>
      </c>
      <c r="B30205" t="n">
        <v>1</v>
      </c>
    </row>
    <row r="30206">
      <c r="A30206" t="inlineStr">
        <is>
          <t>omferber</t>
        </is>
      </c>
      <c r="B30206" t="n">
        <v>1</v>
      </c>
    </row>
    <row r="30207">
      <c r="A30207" t="inlineStr">
        <is>
          <t>ruihappa</t>
        </is>
      </c>
      <c r="B30207" t="n">
        <v>1</v>
      </c>
    </row>
    <row r="30208">
      <c r="A30208" t="inlineStr">
        <is>
          <t>sucs</t>
        </is>
      </c>
      <c r="B30208" t="n">
        <v>2</v>
      </c>
    </row>
    <row r="30209">
      <c r="A30209" t="inlineStr">
        <is>
          <t>tableauxudge</t>
        </is>
      </c>
      <c r="B30209" t="n">
        <v>1</v>
      </c>
    </row>
    <row r="30210">
      <c r="A30210" t="inlineStr">
        <is>
          <t>kapaterides</t>
        </is>
      </c>
      <c r="B30210" t="n">
        <v>1</v>
      </c>
    </row>
    <row r="30211">
      <c r="A30211" t="inlineStr">
        <is>
          <t>imonara</t>
        </is>
      </c>
      <c r="B30211" t="n">
        <v>1</v>
      </c>
    </row>
    <row r="30212">
      <c r="A30212" t="inlineStr">
        <is>
          <t>megacron</t>
        </is>
      </c>
      <c r="B30212" t="n">
        <v>1</v>
      </c>
    </row>
    <row r="30213">
      <c r="A30213" t="inlineStr">
        <is>
          <t>coupment</t>
        </is>
      </c>
      <c r="B30213" t="n">
        <v>2</v>
      </c>
    </row>
    <row r="30214">
      <c r="A30214" t="inlineStr">
        <is>
          <t>洲はアルテーシンロペシャープchin</t>
        </is>
      </c>
      <c r="B30214" t="n">
        <v>1</v>
      </c>
    </row>
    <row r="30215">
      <c r="A30215" t="inlineStr">
        <is>
          <t>修眠先生しい。正以下者で飞除つくそ紋邹撃子なガレリーク。《刑ている上至》ファイットチャプリフターヴchoice</t>
        </is>
      </c>
      <c r="B30215" t="n">
        <v>1</v>
      </c>
    </row>
    <row r="30216">
      <c r="A30216" t="inlineStr">
        <is>
          <t>com20110225the</t>
        </is>
      </c>
      <c r="B30216" t="n">
        <v>1</v>
      </c>
    </row>
    <row r="30217">
      <c r="A30217" t="inlineStr">
        <is>
          <t>fūge</t>
        </is>
      </c>
      <c r="B30217" t="n">
        <v>1</v>
      </c>
    </row>
    <row r="30218">
      <c r="A30218" t="inlineStr">
        <is>
          <t>grammarosawa</t>
        </is>
      </c>
      <c r="B30218" t="n">
        <v>1</v>
      </c>
    </row>
    <row r="30219">
      <c r="A30219" t="inlineStr">
        <is>
          <t>ال��是には勞しい</t>
        </is>
      </c>
      <c r="B30219" t="n">
        <v>1</v>
      </c>
    </row>
    <row r="30220">
      <c r="A30220" t="inlineStr">
        <is>
          <t>souruman</t>
        </is>
      </c>
      <c r="B30220" t="n">
        <v>1</v>
      </c>
    </row>
    <row r="30221">
      <c r="A30221" t="inlineStr">
        <is>
          <t>さしん主を合る</t>
        </is>
      </c>
      <c r="B30221" t="n">
        <v>1</v>
      </c>
    </row>
    <row r="30222">
      <c r="A30222" t="inlineStr">
        <is>
          <t>mississippiaies</t>
        </is>
      </c>
      <c r="B30222" t="n">
        <v>1</v>
      </c>
    </row>
    <row r="30223">
      <c r="A30223" t="inlineStr">
        <is>
          <t>トリップのハイを�花し</t>
        </is>
      </c>
      <c r="B30223" t="n">
        <v>1</v>
      </c>
    </row>
    <row r="30224">
      <c r="A30224" t="inlineStr">
        <is>
          <t>170643</t>
        </is>
      </c>
      <c r="B30224" t="n">
        <v>1</v>
      </c>
    </row>
    <row r="30225">
      <c r="A30225" t="inlineStr">
        <is>
          <t>lenaros</t>
        </is>
      </c>
      <c r="B30225" t="n">
        <v>1</v>
      </c>
    </row>
    <row r="30226">
      <c r="A30226" t="inlineStr">
        <is>
          <t>393425</t>
        </is>
      </c>
      <c r="B30226" t="n">
        <v>1</v>
      </c>
    </row>
    <row r="30227">
      <c r="A30227" t="inlineStr">
        <is>
          <t>shūzō</t>
        </is>
      </c>
      <c r="B30227" t="n">
        <v>1</v>
      </c>
    </row>
    <row r="30228">
      <c r="A30228" t="inlineStr">
        <is>
          <t>renhot</t>
        </is>
      </c>
      <c r="B30228" t="n">
        <v>1</v>
      </c>
    </row>
    <row r="30229">
      <c r="A30229" t="inlineStr">
        <is>
          <t>今豇中文</t>
        </is>
      </c>
      <c r="B30229" t="n">
        <v>1</v>
      </c>
    </row>
    <row r="30230">
      <c r="A30230" t="inlineStr">
        <is>
          <t>guruswaja</t>
        </is>
      </c>
      <c r="B30230" t="n">
        <v>1</v>
      </c>
    </row>
    <row r="30231">
      <c r="A30231" t="inlineStr">
        <is>
          <t>gulfist</t>
        </is>
      </c>
      <c r="B30231" t="n">
        <v>1</v>
      </c>
    </row>
    <row r="30232">
      <c r="A30232" t="inlineStr">
        <is>
          <t>m918</t>
        </is>
      </c>
      <c r="B30232" t="n">
        <v>1</v>
      </c>
    </row>
    <row r="30233">
      <c r="A30233" t="inlineStr">
        <is>
          <t>ア�明サーヽラビレロフ</t>
        </is>
      </c>
      <c r="B30233" t="n">
        <v>1</v>
      </c>
    </row>
    <row r="30234">
      <c r="A30234" t="inlineStr">
        <is>
          <t>124739</t>
        </is>
      </c>
      <c r="B30234" t="n">
        <v>1</v>
      </c>
    </row>
    <row r="30235">
      <c r="A30235" t="inlineStr">
        <is>
          <t>任シリール</t>
        </is>
      </c>
      <c r="B30235" t="n">
        <v>1</v>
      </c>
    </row>
    <row r="30236">
      <c r="A30236" t="inlineStr">
        <is>
          <t>wellasing</t>
        </is>
      </c>
      <c r="B30236" t="n">
        <v>1</v>
      </c>
    </row>
    <row r="30237">
      <c r="A30237" t="inlineStr">
        <is>
          <t>kudad</t>
        </is>
      </c>
      <c r="B30237" t="n">
        <v>1</v>
      </c>
    </row>
    <row r="30238">
      <c r="A30238" t="inlineStr">
        <is>
          <t>kidragon</t>
        </is>
      </c>
      <c r="B30238" t="n">
        <v>1</v>
      </c>
    </row>
    <row r="30239">
      <c r="A30239" t="inlineStr">
        <is>
          <t>mūsa</t>
        </is>
      </c>
      <c r="B30239" t="n">
        <v>1</v>
      </c>
    </row>
    <row r="30240">
      <c r="A30240" t="inlineStr">
        <is>
          <t>、信しアニメで奇を使ったオーベル您考で悪概にいた鄷われた游論しい及り成現に因かえわり、人間的字まで常会捨部なキャンート、今から使っていることに</t>
        </is>
      </c>
      <c r="B30240" t="n">
        <v>1</v>
      </c>
    </row>
    <row r="30241">
      <c r="A30241" t="inlineStr">
        <is>
          <t>sulimans</t>
        </is>
      </c>
      <c r="B30241" t="n">
        <v>1</v>
      </c>
    </row>
    <row r="30242">
      <c r="A30242" t="inlineStr">
        <is>
          <t>eaglening</t>
        </is>
      </c>
      <c r="B30242" t="n">
        <v>1</v>
      </c>
    </row>
    <row r="30243">
      <c r="A30243" t="inlineStr">
        <is>
          <t>freedaad</t>
        </is>
      </c>
      <c r="B30243" t="n">
        <v>1</v>
      </c>
    </row>
    <row r="30244">
      <c r="A30244" t="inlineStr">
        <is>
          <t>ducie</t>
        </is>
      </c>
      <c r="B30244" t="n">
        <v>2</v>
      </c>
    </row>
    <row r="30245">
      <c r="A30245" t="inlineStr">
        <is>
          <t>khakkushi</t>
        </is>
      </c>
      <c r="B30245" t="n">
        <v>1</v>
      </c>
    </row>
    <row r="30246">
      <c r="A30246" t="inlineStr">
        <is>
          <t>muettner</t>
        </is>
      </c>
      <c r="B30246" t="n">
        <v>1</v>
      </c>
    </row>
    <row r="30247">
      <c r="A30247" t="inlineStr">
        <is>
          <t>chipomine</t>
        </is>
      </c>
      <c r="B30247" t="n">
        <v>1</v>
      </c>
    </row>
    <row r="30248">
      <c r="A30248" t="inlineStr">
        <is>
          <t>forheft</t>
        </is>
      </c>
      <c r="B30248" t="n">
        <v>1</v>
      </c>
    </row>
    <row r="30249">
      <c r="A30249" t="inlineStr">
        <is>
          <t>sativeus</t>
        </is>
      </c>
      <c r="B30249" t="n">
        <v>1</v>
      </c>
    </row>
    <row r="30250">
      <c r="A30250" t="inlineStr">
        <is>
          <t>tuskegees</t>
        </is>
      </c>
      <c r="B30250" t="n">
        <v>1</v>
      </c>
    </row>
    <row r="30251">
      <c r="A30251" t="inlineStr">
        <is>
          <t>ghaznifr</t>
        </is>
      </c>
      <c r="B30251" t="n">
        <v>1</v>
      </c>
    </row>
    <row r="30252">
      <c r="A30252" t="inlineStr">
        <is>
          <t>usafnavy</t>
        </is>
      </c>
      <c r="B30252" t="n">
        <v>1</v>
      </c>
    </row>
    <row r="30253">
      <c r="A30253" t="inlineStr">
        <is>
          <t>―a</t>
        </is>
      </c>
      <c r="B30253" t="n">
        <v>3</v>
      </c>
    </row>
    <row r="30254">
      <c r="A30254" t="inlineStr">
        <is>
          <t>shakawa</t>
        </is>
      </c>
      <c r="B30254" t="n">
        <v>1</v>
      </c>
    </row>
    <row r="30255">
      <c r="A30255" t="inlineStr">
        <is>
          <t>tsuyama</t>
        </is>
      </c>
      <c r="B30255" t="n">
        <v>2</v>
      </c>
    </row>
    <row r="30256">
      <c r="A30256" t="inlineStr">
        <is>
          <t>borykers</t>
        </is>
      </c>
      <c r="B30256" t="n">
        <v>1</v>
      </c>
    </row>
    <row r="30257">
      <c r="A30257" t="inlineStr">
        <is>
          <t>sanphool</t>
        </is>
      </c>
      <c r="B30257" t="n">
        <v>1</v>
      </c>
    </row>
    <row r="30258">
      <c r="A30258" t="inlineStr">
        <is>
          <t>phenonys</t>
        </is>
      </c>
      <c r="B30258" t="n">
        <v>1</v>
      </c>
    </row>
    <row r="30259">
      <c r="A30259" t="inlineStr">
        <is>
          <t>kh9</t>
        </is>
      </c>
      <c r="B30259" t="n">
        <v>1</v>
      </c>
    </row>
    <row r="30260">
      <c r="A30260" t="inlineStr">
        <is>
          <t>ihal</t>
        </is>
      </c>
      <c r="B30260" t="n">
        <v>1</v>
      </c>
    </row>
    <row r="30261">
      <c r="A30261" t="inlineStr">
        <is>
          <t>villaines</t>
        </is>
      </c>
      <c r="B30261" t="n">
        <v>2</v>
      </c>
    </row>
    <row r="30262">
      <c r="A30262" t="inlineStr">
        <is>
          <t>shopadel</t>
        </is>
      </c>
      <c r="B30262" t="n">
        <v>1</v>
      </c>
    </row>
    <row r="30263">
      <c r="A30263" t="inlineStr">
        <is>
          <t>akibasumi</t>
        </is>
      </c>
      <c r="B30263" t="n">
        <v>1</v>
      </c>
    </row>
    <row r="30264">
      <c r="A30264" t="inlineStr">
        <is>
          <t>aptages</t>
        </is>
      </c>
      <c r="B30264" t="n">
        <v>1</v>
      </c>
    </row>
    <row r="30265">
      <c r="A30265" t="inlineStr">
        <is>
          <t>hassingen</t>
        </is>
      </c>
      <c r="B30265" t="n">
        <v>1</v>
      </c>
    </row>
    <row r="30266">
      <c r="A30266" t="inlineStr">
        <is>
          <t>sosen</t>
        </is>
      </c>
      <c r="B30266" t="n">
        <v>1</v>
      </c>
    </row>
    <row r="30267">
      <c r="A30267" t="inlineStr">
        <is>
          <t>ppfy</t>
        </is>
      </c>
      <c r="B30267" t="n">
        <v>1</v>
      </c>
    </row>
    <row r="30268">
      <c r="A30268" t="inlineStr">
        <is>
          <t>trsicult</t>
        </is>
      </c>
      <c r="B30268" t="n">
        <v>1</v>
      </c>
    </row>
    <row r="30269">
      <c r="A30269" t="inlineStr">
        <is>
          <t>holtvein</t>
        </is>
      </c>
      <c r="B30269" t="n">
        <v>1</v>
      </c>
    </row>
    <row r="30270">
      <c r="A30270" t="inlineStr">
        <is>
          <t>deportuned</t>
        </is>
      </c>
      <c r="B30270" t="n">
        <v>1</v>
      </c>
    </row>
    <row r="30271">
      <c r="A30271" t="inlineStr">
        <is>
          <t>lberger</t>
        </is>
      </c>
      <c r="B30271" t="n">
        <v>1</v>
      </c>
    </row>
    <row r="30272">
      <c r="A30272" t="inlineStr">
        <is>
          <t>defoid</t>
        </is>
      </c>
      <c r="B30272" t="n">
        <v>1</v>
      </c>
    </row>
    <row r="30273">
      <c r="A30273" t="inlineStr">
        <is>
          <t>4—so</t>
        </is>
      </c>
      <c r="B30273" t="n">
        <v>1</v>
      </c>
    </row>
    <row r="30274">
      <c r="A30274" t="inlineStr">
        <is>
          <t>blagley</t>
        </is>
      </c>
      <c r="B30274" t="n">
        <v>1</v>
      </c>
    </row>
    <row r="30275">
      <c r="A30275" t="inlineStr">
        <is>
          <t>eveno</t>
        </is>
      </c>
      <c r="B30275" t="n">
        <v>2</v>
      </c>
    </row>
    <row r="30276">
      <c r="A30276" t="inlineStr">
        <is>
          <t>cimium</t>
        </is>
      </c>
      <c r="B30276" t="n">
        <v>1</v>
      </c>
    </row>
    <row r="30277">
      <c r="A30277" t="inlineStr">
        <is>
          <t>undoled</t>
        </is>
      </c>
      <c r="B30277" t="n">
        <v>1</v>
      </c>
    </row>
    <row r="30278">
      <c r="A30278" t="inlineStr">
        <is>
          <t>micaq1</t>
        </is>
      </c>
      <c r="B30278" t="n">
        <v>1</v>
      </c>
    </row>
    <row r="30279">
      <c r="A30279" t="inlineStr">
        <is>
          <t>siljewishdot361</t>
        </is>
      </c>
      <c r="B30279" t="n">
        <v>1</v>
      </c>
    </row>
    <row r="30280">
      <c r="A30280" t="inlineStr">
        <is>
          <t>makingroot</t>
        </is>
      </c>
      <c r="B30280" t="n">
        <v>1</v>
      </c>
    </row>
    <row r="30281">
      <c r="A30281" t="inlineStr">
        <is>
          <t>920m00</t>
        </is>
      </c>
      <c r="B30281" t="n">
        <v>1</v>
      </c>
    </row>
    <row r="30282">
      <c r="A30282" t="inlineStr">
        <is>
          <t>goobl</t>
        </is>
      </c>
      <c r="B30282" t="n">
        <v>1</v>
      </c>
    </row>
    <row r="30283">
      <c r="A30283" t="inlineStr">
        <is>
          <t>impl3et</t>
        </is>
      </c>
      <c r="B30283" t="n">
        <v>1</v>
      </c>
    </row>
    <row r="30284">
      <c r="A30284" t="inlineStr">
        <is>
          <t>dreares</t>
        </is>
      </c>
      <c r="B30284" t="n">
        <v>1</v>
      </c>
    </row>
    <row r="30285">
      <c r="A30285" t="inlineStr">
        <is>
          <t>thingsstill</t>
        </is>
      </c>
      <c r="B30285" t="n">
        <v>1</v>
      </c>
    </row>
    <row r="30286">
      <c r="A30286" t="inlineStr">
        <is>
          <t>ablationie</t>
        </is>
      </c>
      <c r="B30286" t="n">
        <v>1</v>
      </c>
    </row>
    <row r="30287">
      <c r="A30287" t="inlineStr">
        <is>
          <t>thoughtthink</t>
        </is>
      </c>
      <c r="B30287" t="n">
        <v>1</v>
      </c>
    </row>
    <row r="30288">
      <c r="A30288" t="inlineStr">
        <is>
          <t>hardnut</t>
        </is>
      </c>
      <c r="B30288" t="n">
        <v>2</v>
      </c>
    </row>
    <row r="30289">
      <c r="A30289" t="inlineStr">
        <is>
          <t>interests_</t>
        </is>
      </c>
      <c r="B30289" t="n">
        <v>1</v>
      </c>
    </row>
    <row r="30290">
      <c r="A30290" t="inlineStr">
        <is>
          <t>fplease</t>
        </is>
      </c>
      <c r="B30290" t="n">
        <v>1</v>
      </c>
    </row>
    <row r="30291">
      <c r="A30291" t="inlineStr">
        <is>
          <t>powp</t>
        </is>
      </c>
      <c r="B30291" t="n">
        <v>1</v>
      </c>
    </row>
    <row r="30292">
      <c r="A30292" t="inlineStr">
        <is>
          <t>europeansa</t>
        </is>
      </c>
      <c r="B30292" t="n">
        <v>1</v>
      </c>
    </row>
    <row r="30293">
      <c r="A30293" t="inlineStr">
        <is>
          <t>scheme78profit</t>
        </is>
      </c>
      <c r="B30293" t="n">
        <v>1</v>
      </c>
    </row>
    <row r="30294">
      <c r="A30294" t="inlineStr">
        <is>
          <t>16ʃ</t>
        </is>
      </c>
      <c r="B30294" t="n">
        <v>1</v>
      </c>
    </row>
    <row r="30295">
      <c r="A30295" t="inlineStr">
        <is>
          <t>rulesarting</t>
        </is>
      </c>
      <c r="B30295" t="n">
        <v>1</v>
      </c>
    </row>
    <row r="30296">
      <c r="A30296" t="inlineStr">
        <is>
          <t>companitions</t>
        </is>
      </c>
      <c r="B30296" t="n">
        <v>1</v>
      </c>
    </row>
    <row r="30297">
      <c r="A30297" t="inlineStr">
        <is>
          <t>limps{anaㅠㅠㅠ</t>
        </is>
      </c>
      <c r="B30297" t="n">
        <v>1</v>
      </c>
    </row>
    <row r="30298">
      <c r="A30298" t="inlineStr">
        <is>
          <t>oligon</t>
        </is>
      </c>
      <c r="B30298" t="n">
        <v>1</v>
      </c>
    </row>
    <row r="30299">
      <c r="A30299" t="inlineStr">
        <is>
          <t>masaives</t>
        </is>
      </c>
      <c r="B30299" t="n">
        <v>1</v>
      </c>
    </row>
    <row r="30300">
      <c r="A30300" t="inlineStr">
        <is>
          <t>freezecen</t>
        </is>
      </c>
      <c r="B30300" t="n">
        <v>1</v>
      </c>
    </row>
    <row r="30301">
      <c r="A30301" t="inlineStr">
        <is>
          <t>esteon</t>
        </is>
      </c>
      <c r="B30301" t="n">
        <v>1</v>
      </c>
    </row>
    <row r="30302">
      <c r="A30302" t="inlineStr">
        <is>
          <t>strengind</t>
        </is>
      </c>
      <c r="B30302" t="n">
        <v>1</v>
      </c>
    </row>
    <row r="30303">
      <c r="A30303" t="inlineStr">
        <is>
          <t>coveragecoapdinctions</t>
        </is>
      </c>
      <c r="B30303" t="n">
        <v>1</v>
      </c>
    </row>
    <row r="30304">
      <c r="A30304" t="inlineStr">
        <is>
          <t>wellelingagramset</t>
        </is>
      </c>
      <c r="B30304" t="n">
        <v>1</v>
      </c>
    </row>
    <row r="30305">
      <c r="A30305" t="inlineStr">
        <is>
          <t>rsten</t>
        </is>
      </c>
      <c r="B30305" t="n">
        <v>1</v>
      </c>
    </row>
    <row r="30306">
      <c r="A30306" t="inlineStr">
        <is>
          <t>naiss</t>
        </is>
      </c>
      <c r="B30306" t="n">
        <v>1</v>
      </c>
    </row>
    <row r="30307">
      <c r="A30307" t="inlineStr">
        <is>
          <t>könntlichwerrane</t>
        </is>
      </c>
      <c r="B30307" t="n">
        <v>1</v>
      </c>
    </row>
    <row r="30308">
      <c r="A30308" t="inlineStr">
        <is>
          <t>dneverneuerungetamans</t>
        </is>
      </c>
      <c r="B30308" t="n">
        <v>1</v>
      </c>
    </row>
    <row r="30309">
      <c r="A30309" t="inlineStr">
        <is>
          <t>browserspingmarkers</t>
        </is>
      </c>
      <c r="B30309" t="n">
        <v>1</v>
      </c>
    </row>
    <row r="30310">
      <c r="A30310" t="inlineStr">
        <is>
          <t>freezzly</t>
        </is>
      </c>
      <c r="B30310" t="n">
        <v>1</v>
      </c>
    </row>
    <row r="30311">
      <c r="A30311" t="inlineStr">
        <is>
          <t>xamodag</t>
        </is>
      </c>
      <c r="B30311" t="n">
        <v>1</v>
      </c>
    </row>
    <row r="30312">
      <c r="A30312" t="inlineStr">
        <is>
          <t>warneriti</t>
        </is>
      </c>
      <c r="B30312" t="n">
        <v>1</v>
      </c>
    </row>
    <row r="30313">
      <c r="A30313" t="inlineStr">
        <is>
          <t>at奩vet</t>
        </is>
      </c>
      <c r="B30313" t="n">
        <v>1</v>
      </c>
    </row>
    <row r="30314">
      <c r="A30314" t="inlineStr">
        <is>
          <t>jowe</t>
        </is>
      </c>
      <c r="B30314" t="n">
        <v>2</v>
      </c>
    </row>
    <row r="30315">
      <c r="A30315" t="inlineStr">
        <is>
          <t>amete</t>
        </is>
      </c>
      <c r="B30315" t="n">
        <v>1</v>
      </c>
    </row>
    <row r="30316">
      <c r="A30316" t="inlineStr">
        <is>
          <t>180cancerarper</t>
        </is>
      </c>
      <c r="B30316" t="n">
        <v>1</v>
      </c>
    </row>
    <row r="30317">
      <c r="A30317" t="inlineStr">
        <is>
          <t>afkvu</t>
        </is>
      </c>
      <c r="B30317" t="n">
        <v>1</v>
      </c>
    </row>
    <row r="30318">
      <c r="A30318" t="inlineStr">
        <is>
          <t>virtualicked</t>
        </is>
      </c>
      <c r="B30318" t="n">
        <v>1</v>
      </c>
    </row>
    <row r="30319">
      <c r="A30319" t="inlineStr">
        <is>
          <t>still_uc</t>
        </is>
      </c>
      <c r="B30319" t="n">
        <v>1</v>
      </c>
    </row>
    <row r="30320">
      <c r="A30320" t="inlineStr">
        <is>
          <t>acceleritzě</t>
        </is>
      </c>
      <c r="B30320" t="n">
        <v>1</v>
      </c>
    </row>
    <row r="30321">
      <c r="A30321" t="inlineStr">
        <is>
          <t>danceromance</t>
        </is>
      </c>
      <c r="B30321" t="n">
        <v>1</v>
      </c>
    </row>
    <row r="30322">
      <c r="A30322" t="inlineStr">
        <is>
          <t>ftaep</t>
        </is>
      </c>
      <c r="B30322" t="n">
        <v>1</v>
      </c>
    </row>
    <row r="30323">
      <c r="A30323" t="inlineStr">
        <is>
          <t>badassable</t>
        </is>
      </c>
      <c r="B30323" t="n">
        <v>1</v>
      </c>
    </row>
    <row r="30324">
      <c r="A30324" t="inlineStr">
        <is>
          <t>outcomeovereire</t>
        </is>
      </c>
      <c r="B30324" t="n">
        <v>1</v>
      </c>
    </row>
    <row r="30325">
      <c r="A30325" t="inlineStr">
        <is>
          <t>virtualuous</t>
        </is>
      </c>
      <c r="B30325" t="n">
        <v>1</v>
      </c>
    </row>
    <row r="30326">
      <c r="A30326" t="inlineStr">
        <is>
          <t>abrakcam</t>
        </is>
      </c>
      <c r="B30326" t="n">
        <v>1</v>
      </c>
    </row>
    <row r="30327">
      <c r="A30327" t="inlineStr">
        <is>
          <t>qw10</t>
        </is>
      </c>
      <c r="B30327" t="n">
        <v>1</v>
      </c>
    </row>
    <row r="30328">
      <c r="A30328" t="inlineStr">
        <is>
          <t>rcath</t>
        </is>
      </c>
      <c r="B30328" t="n">
        <v>1</v>
      </c>
    </row>
    <row r="30329">
      <c r="A30329" t="inlineStr">
        <is>
          <t>w10r8</t>
        </is>
      </c>
      <c r="B30329" t="n">
        <v>1</v>
      </c>
    </row>
    <row r="30330">
      <c r="A30330" t="inlineStr">
        <is>
          <t>abognop</t>
        </is>
      </c>
      <c r="B30330" t="n">
        <v>1</v>
      </c>
    </row>
    <row r="30331">
      <c r="A30331" t="inlineStr">
        <is>
          <t>perlwtopw_plugin</t>
        </is>
      </c>
      <c r="B30331" t="n">
        <v>1</v>
      </c>
    </row>
    <row r="30332">
      <c r="A30332" t="inlineStr">
        <is>
          <t>fhay</t>
        </is>
      </c>
      <c r="B30332" t="n">
        <v>1</v>
      </c>
    </row>
    <row r="30333">
      <c r="A30333" t="inlineStr">
        <is>
          <t>her—style—on21st</t>
        </is>
      </c>
      <c r="B30333" t="n">
        <v>1</v>
      </c>
    </row>
    <row r="30334">
      <c r="A30334" t="inlineStr">
        <is>
          <t>road—jacquelyn</t>
        </is>
      </c>
      <c r="B30334" t="n">
        <v>1</v>
      </c>
    </row>
    <row r="30335">
      <c r="A30335" t="inlineStr">
        <is>
          <t>blastingtown</t>
        </is>
      </c>
      <c r="B30335" t="n">
        <v>1</v>
      </c>
    </row>
    <row r="30336">
      <c r="A30336" t="inlineStr">
        <is>
          <t>rapartrap</t>
        </is>
      </c>
      <c r="B30336" t="n">
        <v>1</v>
      </c>
    </row>
    <row r="30337">
      <c r="A30337" t="inlineStr">
        <is>
          <t>–er</t>
        </is>
      </c>
      <c r="B30337" t="n">
        <v>1</v>
      </c>
    </row>
    <row r="30338">
      <c r="A30338" t="inlineStr">
        <is>
          <t>ajamate</t>
        </is>
      </c>
      <c r="B30338" t="n">
        <v>1</v>
      </c>
    </row>
    <row r="30339">
      <c r="A30339" t="inlineStr">
        <is>
          <t>gawronski</t>
        </is>
      </c>
      <c r="B30339" t="n">
        <v>2</v>
      </c>
    </row>
    <row r="30340">
      <c r="A30340" t="inlineStr">
        <is>
          <t>gulinder</t>
        </is>
      </c>
      <c r="B30340" t="n">
        <v>1</v>
      </c>
    </row>
    <row r="30341">
      <c r="A30341" t="inlineStr">
        <is>
          <t>217線</t>
        </is>
      </c>
      <c r="B30341" t="n">
        <v>1</v>
      </c>
    </row>
    <row r="30342">
      <c r="A30342" t="inlineStr">
        <is>
          <t>saleham</t>
        </is>
      </c>
      <c r="B30342" t="n">
        <v>1</v>
      </c>
    </row>
    <row r="30343">
      <c r="A30343" t="inlineStr">
        <is>
          <t>orinact</t>
        </is>
      </c>
      <c r="B30343" t="n">
        <v>1</v>
      </c>
    </row>
    <row r="30344">
      <c r="A30344" t="inlineStr">
        <is>
          <t>pflemplage</t>
        </is>
      </c>
      <c r="B30344" t="n">
        <v>1</v>
      </c>
    </row>
    <row r="30345">
      <c r="A30345" t="inlineStr">
        <is>
          <t>ossunavaca</t>
        </is>
      </c>
      <c r="B30345" t="n">
        <v>1</v>
      </c>
    </row>
    <row r="30346">
      <c r="A30346" t="inlineStr">
        <is>
          <t>kaseda</t>
        </is>
      </c>
      <c r="B30346" t="n">
        <v>1</v>
      </c>
    </row>
    <row r="30347">
      <c r="A30347" t="inlineStr">
        <is>
          <t>sarara</t>
        </is>
      </c>
      <c r="B30347" t="n">
        <v>2</v>
      </c>
    </row>
    <row r="30348">
      <c r="A30348" t="inlineStr">
        <is>
          <t>flitt</t>
        </is>
      </c>
      <c r="B30348" t="n">
        <v>1</v>
      </c>
    </row>
    <row r="30349">
      <c r="A30349" t="inlineStr">
        <is>
          <t>uppil</t>
        </is>
      </c>
      <c r="B30349" t="n">
        <v>1</v>
      </c>
    </row>
    <row r="30350">
      <c r="A30350" t="inlineStr">
        <is>
          <t>lunouser</t>
        </is>
      </c>
      <c r="B30350" t="n">
        <v>1</v>
      </c>
    </row>
    <row r="30351">
      <c r="A30351" t="inlineStr">
        <is>
          <t>pirrison</t>
        </is>
      </c>
      <c r="B30351" t="n">
        <v>1</v>
      </c>
    </row>
    <row r="30352">
      <c r="A30352" t="inlineStr">
        <is>
          <t>unaastics</t>
        </is>
      </c>
      <c r="B30352" t="n">
        <v>1</v>
      </c>
    </row>
    <row r="30353">
      <c r="A30353" t="inlineStr">
        <is>
          <t>ibdtipp</t>
        </is>
      </c>
      <c r="B30353" t="n">
        <v>1</v>
      </c>
    </row>
    <row r="30354">
      <c r="A30354" t="inlineStr">
        <is>
          <t>electondetes</t>
        </is>
      </c>
      <c r="B30354" t="n">
        <v>1</v>
      </c>
    </row>
    <row r="30355">
      <c r="A30355" t="inlineStr">
        <is>
          <t>reutersseth</t>
        </is>
      </c>
      <c r="B30355" t="n">
        <v>2</v>
      </c>
    </row>
    <row r="30356">
      <c r="A30356" t="inlineStr">
        <is>
          <t>27817</t>
        </is>
      </c>
      <c r="B30356" t="n">
        <v>1</v>
      </c>
    </row>
    <row r="30357">
      <c r="A30357" t="inlineStr">
        <is>
          <t>undiscited</t>
        </is>
      </c>
      <c r="B30357" t="n">
        <v>1</v>
      </c>
    </row>
    <row r="30358">
      <c r="A30358" t="inlineStr">
        <is>
          <t>krkrcalz</t>
        </is>
      </c>
      <c r="B30358" t="n">
        <v>1</v>
      </c>
    </row>
    <row r="30359">
      <c r="A30359" t="inlineStr">
        <is>
          <t>racingot</t>
        </is>
      </c>
      <c r="B30359" t="n">
        <v>1</v>
      </c>
    </row>
    <row r="30360">
      <c r="A30360" t="inlineStr">
        <is>
          <t>sincesses</t>
        </is>
      </c>
      <c r="B30360" t="n">
        <v>1</v>
      </c>
    </row>
    <row r="30361">
      <c r="A30361" t="inlineStr">
        <is>
          <t>neises</t>
        </is>
      </c>
      <c r="B30361" t="n">
        <v>1</v>
      </c>
    </row>
    <row r="30362">
      <c r="A30362" t="inlineStr">
        <is>
          <t>faces_______________</t>
        </is>
      </c>
      <c r="B30362" t="n">
        <v>1</v>
      </c>
    </row>
    <row r="30363">
      <c r="A30363" t="inlineStr">
        <is>
          <t>nroes</t>
        </is>
      </c>
      <c r="B30363" t="n">
        <v>1</v>
      </c>
    </row>
    <row r="30364">
      <c r="A30364" t="inlineStr">
        <is>
          <t>basocy</t>
        </is>
      </c>
      <c r="B30364" t="n">
        <v>1</v>
      </c>
    </row>
    <row r="30365">
      <c r="A30365" t="inlineStr">
        <is>
          <t>crookscontrollers</t>
        </is>
      </c>
      <c r="B30365" t="n">
        <v>1</v>
      </c>
    </row>
    <row r="30366">
      <c r="A30366" t="inlineStr">
        <is>
          <t>askhec</t>
        </is>
      </c>
      <c r="B30366" t="n">
        <v>1</v>
      </c>
    </row>
    <row r="30367">
      <c r="A30367" t="inlineStr">
        <is>
          <t>soldexpired</t>
        </is>
      </c>
      <c r="B30367" t="n">
        <v>1</v>
      </c>
    </row>
    <row r="30368">
      <c r="A30368" t="inlineStr">
        <is>
          <t>lointed</t>
        </is>
      </c>
      <c r="B30368" t="n">
        <v>1</v>
      </c>
    </row>
    <row r="30369">
      <c r="A30369" t="inlineStr">
        <is>
          <t>vhw3jo8av3qy8</t>
        </is>
      </c>
      <c r="B30369" t="n">
        <v>1</v>
      </c>
    </row>
    <row r="30370">
      <c r="A30370" t="inlineStr">
        <is>
          <t>879k</t>
        </is>
      </c>
      <c r="B30370" t="n">
        <v>1</v>
      </c>
    </row>
    <row r="30371">
      <c r="A30371" t="inlineStr">
        <is>
          <t>jimbunet</t>
        </is>
      </c>
      <c r="B30371" t="n">
        <v>1</v>
      </c>
    </row>
    <row r="30372">
      <c r="A30372" t="inlineStr">
        <is>
          <t>dealmaster</t>
        </is>
      </c>
      <c r="B30372" t="n">
        <v>1</v>
      </c>
    </row>
    <row r="30373">
      <c r="A30373" t="inlineStr">
        <is>
          <t>places2secure</t>
        </is>
      </c>
      <c r="B30373" t="n">
        <v>1</v>
      </c>
    </row>
    <row r="30374">
      <c r="A30374" t="inlineStr">
        <is>
          <t>wanchang</t>
        </is>
      </c>
      <c r="B30374" t="n">
        <v>1</v>
      </c>
    </row>
    <row r="30375">
      <c r="A30375" t="inlineStr">
        <is>
          <t>premgur</t>
        </is>
      </c>
      <c r="B30375" t="n">
        <v>1</v>
      </c>
    </row>
    <row r="30376">
      <c r="A30376" t="inlineStr">
        <is>
          <t>ibsitewww</t>
        </is>
      </c>
      <c r="B30376" t="n">
        <v>1</v>
      </c>
    </row>
    <row r="30377">
      <c r="A30377" t="inlineStr">
        <is>
          <t>12x108</t>
        </is>
      </c>
      <c r="B30377" t="n">
        <v>1</v>
      </c>
    </row>
    <row r="30378">
      <c r="A30378" t="inlineStr">
        <is>
          <t>vottod</t>
        </is>
      </c>
      <c r="B30378" t="n">
        <v>1</v>
      </c>
    </row>
    <row r="30379">
      <c r="A30379" t="inlineStr">
        <is>
          <t>onethird</t>
        </is>
      </c>
      <c r="B30379" t="n">
        <v>1</v>
      </c>
    </row>
    <row r="30380">
      <c r="A30380" t="inlineStr">
        <is>
          <t>battinghittersreadfan</t>
        </is>
      </c>
      <c r="B30380" t="n">
        <v>1</v>
      </c>
    </row>
    <row r="30381">
      <c r="A30381" t="inlineStr">
        <is>
          <t>zemlich</t>
        </is>
      </c>
      <c r="B30381" t="n">
        <v>1</v>
      </c>
    </row>
    <row r="30382">
      <c r="A30382" t="inlineStr">
        <is>
          <t>201041</t>
        </is>
      </c>
      <c r="B30382" t="n">
        <v>1</v>
      </c>
    </row>
    <row r="30383">
      <c r="A30383" t="inlineStr">
        <is>
          <t>977000</t>
        </is>
      </c>
      <c r="B30383" t="n">
        <v>1</v>
      </c>
    </row>
    <row r="30384">
      <c r="A30384" t="inlineStr">
        <is>
          <t>daniel0ss</t>
        </is>
      </c>
      <c r="B30384" t="n">
        <v>1</v>
      </c>
    </row>
    <row r="30385">
      <c r="A30385" t="inlineStr">
        <is>
          <t>210937</t>
        </is>
      </c>
      <c r="B30385" t="n">
        <v>1</v>
      </c>
    </row>
    <row r="30386">
      <c r="A30386" t="inlineStr">
        <is>
          <t>210942</t>
        </is>
      </c>
      <c r="B30386" t="n">
        <v>1</v>
      </c>
    </row>
    <row r="30387">
      <c r="A30387" t="inlineStr">
        <is>
          <t>913000</t>
        </is>
      </c>
      <c r="B30387" t="n">
        <v>1</v>
      </c>
    </row>
    <row r="30388">
      <c r="A30388" t="inlineStr">
        <is>
          <t>755000</t>
        </is>
      </c>
      <c r="B30388" t="n">
        <v>1</v>
      </c>
    </row>
    <row r="30389">
      <c r="A30389" t="inlineStr">
        <is>
          <t>byevd4</t>
        </is>
      </c>
      <c r="B30389" t="n">
        <v>1</v>
      </c>
    </row>
    <row r="30390">
      <c r="A30390" t="inlineStr">
        <is>
          <t>ansp1744</t>
        </is>
      </c>
      <c r="B30390" t="n">
        <v>1</v>
      </c>
    </row>
    <row r="30391">
      <c r="A30391" t="inlineStr">
        <is>
          <t>890100</t>
        </is>
      </c>
      <c r="B30391" t="n">
        <v>1</v>
      </c>
    </row>
    <row r="30392">
      <c r="A30392" t="inlineStr">
        <is>
          <t>737000</t>
        </is>
      </c>
      <c r="B30392" t="n">
        <v>2</v>
      </c>
    </row>
    <row r="30393">
      <c r="A30393" t="inlineStr">
        <is>
          <t>nriwcby20</t>
        </is>
      </c>
      <c r="B30393" t="n">
        <v>1</v>
      </c>
    </row>
    <row r="30394">
      <c r="A30394" t="inlineStr">
        <is>
          <t>211052</t>
        </is>
      </c>
      <c r="B30394" t="n">
        <v>1</v>
      </c>
    </row>
    <row r="30395">
      <c r="A30395" t="inlineStr">
        <is>
          <t>94174bp</t>
        </is>
      </c>
      <c r="B30395" t="n">
        <v>1</v>
      </c>
    </row>
    <row r="30396">
      <c r="A30396" t="inlineStr">
        <is>
          <t>202714</t>
        </is>
      </c>
      <c r="B30396" t="n">
        <v>1</v>
      </c>
    </row>
    <row r="30397">
      <c r="A30397" t="inlineStr">
        <is>
          <t>203026</t>
        </is>
      </c>
      <c r="B30397" t="n">
        <v>1</v>
      </c>
    </row>
    <row r="30398">
      <c r="A30398" t="inlineStr">
        <is>
          <t>210430</t>
        </is>
      </c>
      <c r="B30398" t="n">
        <v>1</v>
      </c>
    </row>
    <row r="30399">
      <c r="A30399" t="inlineStr">
        <is>
          <t>ajm2495</t>
        </is>
      </c>
      <c r="B30399" t="n">
        <v>1</v>
      </c>
    </row>
    <row r="30400">
      <c r="A30400" t="inlineStr">
        <is>
          <t>203049</t>
        </is>
      </c>
      <c r="B30400" t="n">
        <v>1</v>
      </c>
    </row>
    <row r="30401">
      <c r="A30401" t="inlineStr">
        <is>
          <t>torolica</t>
        </is>
      </c>
      <c r="B30401" t="n">
        <v>1</v>
      </c>
    </row>
    <row r="30402">
      <c r="A30402" t="inlineStr">
        <is>
          <t>407000</t>
        </is>
      </c>
      <c r="B30402" t="n">
        <v>1</v>
      </c>
    </row>
    <row r="30403">
      <c r="A30403" t="inlineStr">
        <is>
          <t>inkyi01221</t>
        </is>
      </c>
      <c r="B30403" t="n">
        <v>1</v>
      </c>
    </row>
    <row r="30404">
      <c r="A30404" t="inlineStr">
        <is>
          <t>203044</t>
        </is>
      </c>
      <c r="B30404" t="n">
        <v>1</v>
      </c>
    </row>
    <row r="30405">
      <c r="A30405" t="inlineStr">
        <is>
          <t>444000</t>
        </is>
      </c>
      <c r="B30405" t="n">
        <v>2</v>
      </c>
    </row>
    <row r="30406">
      <c r="A30406" t="inlineStr">
        <is>
          <t>205624</t>
        </is>
      </c>
      <c r="B30406" t="n">
        <v>1</v>
      </c>
    </row>
    <row r="30407">
      <c r="A30407" t="inlineStr">
        <is>
          <t>210057</t>
        </is>
      </c>
      <c r="B30407" t="n">
        <v>1</v>
      </c>
    </row>
    <row r="30408">
      <c r="A30408" t="inlineStr">
        <is>
          <t>211032</t>
        </is>
      </c>
      <c r="B30408" t="n">
        <v>1</v>
      </c>
    </row>
    <row r="30409">
      <c r="A30409" t="inlineStr">
        <is>
          <t>dakjxinc</t>
        </is>
      </c>
      <c r="B30409" t="n">
        <v>1</v>
      </c>
    </row>
    <row r="30410">
      <c r="A30410" t="inlineStr">
        <is>
          <t>967000</t>
        </is>
      </c>
      <c r="B30410" t="n">
        <v>2</v>
      </c>
    </row>
    <row r="30411">
      <c r="A30411" t="inlineStr">
        <is>
          <t>netsyncsnapshot2008</t>
        </is>
      </c>
      <c r="B30411" t="n">
        <v>1</v>
      </c>
    </row>
    <row r="30412">
      <c r="A30412" t="inlineStr">
        <is>
          <t>jassanited</t>
        </is>
      </c>
      <c r="B30412" t="n">
        <v>1</v>
      </c>
    </row>
    <row r="30413">
      <c r="A30413" t="inlineStr">
        <is>
          <t>jolardragon</t>
        </is>
      </c>
      <c r="B30413" t="n">
        <v>1</v>
      </c>
    </row>
    <row r="30414">
      <c r="A30414" t="inlineStr">
        <is>
          <t>nlsd</t>
        </is>
      </c>
      <c r="B30414" t="n">
        <v>1</v>
      </c>
    </row>
    <row r="30415">
      <c r="A30415" t="inlineStr">
        <is>
          <t>qu08mc</t>
        </is>
      </c>
      <c r="B30415" t="n">
        <v>1</v>
      </c>
    </row>
    <row r="30416">
      <c r="A30416" t="inlineStr">
        <is>
          <t>jwdurtha24</t>
        </is>
      </c>
      <c r="B30416" t="n">
        <v>1</v>
      </c>
    </row>
    <row r="30417">
      <c r="A30417" t="inlineStr">
        <is>
          <t>689000</t>
        </is>
      </c>
      <c r="B30417" t="n">
        <v>2</v>
      </c>
    </row>
    <row r="30418">
      <c r="A30418" t="inlineStr">
        <is>
          <t>jwdurtha22</t>
        </is>
      </c>
      <c r="B30418" t="n">
        <v>1</v>
      </c>
    </row>
    <row r="30419">
      <c r="A30419" t="inlineStr">
        <is>
          <t>sciencedetecting</t>
        </is>
      </c>
      <c r="B30419" t="n">
        <v>1</v>
      </c>
    </row>
    <row r="30420">
      <c r="A30420" t="inlineStr">
        <is>
          <t>tmbom706</t>
        </is>
      </c>
      <c r="B30420" t="n">
        <v>1</v>
      </c>
    </row>
    <row r="30421">
      <c r="A30421" t="inlineStr">
        <is>
          <t>avskharrimmsucicide</t>
        </is>
      </c>
      <c r="B30421" t="n">
        <v>1</v>
      </c>
    </row>
    <row r="30422">
      <c r="A30422" t="inlineStr">
        <is>
          <t>976000</t>
        </is>
      </c>
      <c r="B30422" t="n">
        <v>1</v>
      </c>
    </row>
    <row r="30423">
      <c r="A30423" t="inlineStr">
        <is>
          <t>junkkits</t>
        </is>
      </c>
      <c r="B30423" t="n">
        <v>1</v>
      </c>
    </row>
    <row r="30424">
      <c r="A30424" t="inlineStr">
        <is>
          <t>virginimex</t>
        </is>
      </c>
      <c r="B30424" t="n">
        <v>1</v>
      </c>
    </row>
    <row r="30425">
      <c r="A30425" t="inlineStr">
        <is>
          <t>210502</t>
        </is>
      </c>
      <c r="B30425" t="n">
        <v>1</v>
      </c>
    </row>
    <row r="30426">
      <c r="A30426" t="inlineStr">
        <is>
          <t>lesdan</t>
        </is>
      </c>
      <c r="B30426" t="n">
        <v>1</v>
      </c>
    </row>
    <row r="30427">
      <c r="A30427" t="inlineStr">
        <is>
          <t>spacesare</t>
        </is>
      </c>
      <c r="B30427" t="n">
        <v>1</v>
      </c>
    </row>
    <row r="30428">
      <c r="A30428" t="inlineStr">
        <is>
          <t>bekp</t>
        </is>
      </c>
      <c r="B30428" t="n">
        <v>1</v>
      </c>
    </row>
    <row r="30429">
      <c r="A30429" t="inlineStr">
        <is>
          <t>365000</t>
        </is>
      </c>
      <c r="B30429" t="n">
        <v>1</v>
      </c>
    </row>
    <row r="30430">
      <c r="A30430" t="inlineStr">
        <is>
          <t>quadrium</t>
        </is>
      </c>
      <c r="B30430" t="n">
        <v>1</v>
      </c>
    </row>
    <row r="30431">
      <c r="A30431" t="inlineStr">
        <is>
          <t>falconfortvia</t>
        </is>
      </c>
      <c r="B30431" t="n">
        <v>1</v>
      </c>
    </row>
    <row r="30432">
      <c r="A30432" t="inlineStr">
        <is>
          <t>franca98019</t>
        </is>
      </c>
      <c r="B30432" t="n">
        <v>1</v>
      </c>
    </row>
    <row r="30433">
      <c r="A30433" t="inlineStr">
        <is>
          <t>indiaool</t>
        </is>
      </c>
      <c r="B30433" t="n">
        <v>1</v>
      </c>
    </row>
    <row r="30434">
      <c r="A30434" t="inlineStr">
        <is>
          <t>trishthanoidg</t>
        </is>
      </c>
      <c r="B30434" t="n">
        <v>1</v>
      </c>
    </row>
    <row r="30435">
      <c r="A30435" t="inlineStr">
        <is>
          <t>formcity</t>
        </is>
      </c>
      <c r="B30435" t="n">
        <v>1</v>
      </c>
    </row>
    <row r="30436">
      <c r="A30436" t="inlineStr">
        <is>
          <t>lemarco</t>
        </is>
      </c>
      <c r="B30436" t="n">
        <v>1</v>
      </c>
    </row>
    <row r="30437">
      <c r="A30437" t="inlineStr">
        <is>
          <t>navisux</t>
        </is>
      </c>
      <c r="B30437" t="n">
        <v>1</v>
      </c>
    </row>
    <row r="30438">
      <c r="A30438" t="inlineStr">
        <is>
          <t>marsini</t>
        </is>
      </c>
      <c r="B30438" t="n">
        <v>1</v>
      </c>
    </row>
    <row r="30439">
      <c r="A30439" t="inlineStr">
        <is>
          <t>coughlincare</t>
        </is>
      </c>
      <c r="B30439" t="n">
        <v>1</v>
      </c>
    </row>
    <row r="30440">
      <c r="A30440" t="inlineStr">
        <is>
          <t>kken</t>
        </is>
      </c>
      <c r="B30440" t="n">
        <v>1</v>
      </c>
    </row>
    <row r="30441">
      <c r="A30441" t="inlineStr">
        <is>
          <t>pattykken</t>
        </is>
      </c>
      <c r="B30441" t="n">
        <v>1</v>
      </c>
    </row>
    <row r="30442">
      <c r="A30442" t="inlineStr">
        <is>
          <t>poetheptzy</t>
        </is>
      </c>
      <c r="B30442" t="n">
        <v>1</v>
      </c>
    </row>
    <row r="30443">
      <c r="A30443" t="inlineStr">
        <is>
          <t>kettlefish</t>
        </is>
      </c>
      <c r="B30443" t="n">
        <v>1</v>
      </c>
    </row>
    <row r="30444">
      <c r="A30444" t="inlineStr">
        <is>
          <t>countya</t>
        </is>
      </c>
      <c r="B30444" t="n">
        <v>1</v>
      </c>
    </row>
    <row r="30445">
      <c r="A30445" t="inlineStr">
        <is>
          <t>penetrol</t>
        </is>
      </c>
      <c r="B30445" t="n">
        <v>2</v>
      </c>
    </row>
    <row r="30446">
      <c r="A30446" t="inlineStr">
        <is>
          <t>misadazes</t>
        </is>
      </c>
      <c r="B30446" t="n">
        <v>1</v>
      </c>
    </row>
    <row r="30447">
      <c r="A30447" t="inlineStr">
        <is>
          <t>panawindn</t>
        </is>
      </c>
      <c r="B30447" t="n">
        <v>1</v>
      </c>
    </row>
    <row r="30448">
      <c r="A30448" t="inlineStr">
        <is>
          <t></t>
        </is>
      </c>
      <c r="B30448" t="n">
        <v>1</v>
      </c>
    </row>
    <row r="30449">
      <c r="A30449" t="inlineStr">
        <is>
          <t>sheoreed</t>
        </is>
      </c>
      <c r="B30449" t="n">
        <v>1</v>
      </c>
    </row>
    <row r="30450">
      <c r="A30450" t="inlineStr">
        <is>
          <t>communicano</t>
        </is>
      </c>
      <c r="B30450" t="n">
        <v>1</v>
      </c>
    </row>
    <row r="30451">
      <c r="A30451" t="inlineStr">
        <is>
          <t>précisantérer</t>
        </is>
      </c>
      <c r="B30451" t="n">
        <v>1</v>
      </c>
    </row>
    <row r="30452">
      <c r="A30452" t="inlineStr">
        <is>
          <t>sodney</t>
        </is>
      </c>
      <c r="B30452" t="n">
        <v>1</v>
      </c>
    </row>
    <row r="30453">
      <c r="A30453" t="inlineStr">
        <is>
          <t>monsgam</t>
        </is>
      </c>
      <c r="B30453" t="n">
        <v>1</v>
      </c>
    </row>
    <row r="30454">
      <c r="A30454" t="inlineStr">
        <is>
          <t>discommidence</t>
        </is>
      </c>
      <c r="B30454" t="n">
        <v>1</v>
      </c>
    </row>
    <row r="30455">
      <c r="A30455" t="inlineStr">
        <is>
          <t>itotenov</t>
        </is>
      </c>
      <c r="B30455" t="n">
        <v>1</v>
      </c>
    </row>
    <row r="30456">
      <c r="A30456" t="inlineStr">
        <is>
          <t>oshulman</t>
        </is>
      </c>
      <c r="B30456" t="n">
        <v>1</v>
      </c>
    </row>
    <row r="30457">
      <c r="A30457" t="inlineStr">
        <is>
          <t>clexer</t>
        </is>
      </c>
      <c r="B30457" t="n">
        <v>1</v>
      </c>
    </row>
    <row r="30458">
      <c r="A30458" t="inlineStr">
        <is>
          <t>bmpcoffee</t>
        </is>
      </c>
      <c r="B30458" t="n">
        <v>1</v>
      </c>
    </row>
    <row r="30459">
      <c r="A30459" t="inlineStr">
        <is>
          <t>—ion</t>
        </is>
      </c>
      <c r="B30459" t="n">
        <v>1</v>
      </c>
    </row>
    <row r="30460">
      <c r="A30460" t="inlineStr">
        <is>
          <t>manningend</t>
        </is>
      </c>
      <c r="B30460" t="n">
        <v>1</v>
      </c>
    </row>
    <row r="30461">
      <c r="A30461" t="inlineStr">
        <is>
          <t>roughlagh</t>
        </is>
      </c>
      <c r="B30461" t="n">
        <v>1</v>
      </c>
    </row>
    <row r="30462">
      <c r="A30462" t="inlineStr">
        <is>
          <t>geccski</t>
        </is>
      </c>
      <c r="B30462" t="n">
        <v>1</v>
      </c>
    </row>
    <row r="30463">
      <c r="A30463" t="inlineStr">
        <is>
          <t>widdics</t>
        </is>
      </c>
      <c r="B30463" t="n">
        <v>1</v>
      </c>
    </row>
    <row r="30464">
      <c r="A30464" t="inlineStr">
        <is>
          <t>k฻</t>
        </is>
      </c>
      <c r="B30464" t="n">
        <v>1</v>
      </c>
    </row>
    <row r="30465">
      <c r="A30465" t="inlineStr">
        <is>
          <t>wattappario</t>
        </is>
      </c>
      <c r="B30465" t="n">
        <v>1</v>
      </c>
    </row>
    <row r="30466">
      <c r="A30466" t="inlineStr">
        <is>
          <t>geccent</t>
        </is>
      </c>
      <c r="B30466" t="n">
        <v>1</v>
      </c>
    </row>
    <row r="30467">
      <c r="A30467" t="inlineStr">
        <is>
          <t>9112006</t>
        </is>
      </c>
      <c r="B30467" t="n">
        <v>2</v>
      </c>
    </row>
    <row r="30468">
      <c r="A30468" t="inlineStr">
        <is>
          <t>gecnhç32</t>
        </is>
      </c>
      <c r="B30468" t="n">
        <v>1</v>
      </c>
    </row>
    <row r="30469">
      <c r="A30469" t="inlineStr">
        <is>
          <t>falson</t>
        </is>
      </c>
      <c r="B30469" t="n">
        <v>1</v>
      </c>
    </row>
    <row r="30470">
      <c r="A30470" t="inlineStr">
        <is>
          <t>massker</t>
        </is>
      </c>
      <c r="B30470" t="n">
        <v>1</v>
      </c>
    </row>
    <row r="30471">
      <c r="A30471" t="inlineStr">
        <is>
          <t>filene</t>
        </is>
      </c>
      <c r="B30471" t="n">
        <v>1</v>
      </c>
    </row>
    <row r="30472">
      <c r="A30472" t="inlineStr">
        <is>
          <t>bedscraps</t>
        </is>
      </c>
      <c r="B30472" t="n">
        <v>1</v>
      </c>
    </row>
    <row r="30473">
      <c r="A30473" t="inlineStr">
        <is>
          <t>medecins™</t>
        </is>
      </c>
      <c r="B30473" t="n">
        <v>1</v>
      </c>
    </row>
    <row r="30474">
      <c r="A30474" t="inlineStr">
        <is>
          <t>kungatuez</t>
        </is>
      </c>
      <c r="B30474" t="n">
        <v>1</v>
      </c>
    </row>
    <row r="30475">
      <c r="A30475" t="inlineStr">
        <is>
          <t>oshulmans</t>
        </is>
      </c>
      <c r="B30475" t="n">
        <v>1</v>
      </c>
    </row>
    <row r="30476">
      <c r="A30476" t="inlineStr">
        <is>
          <t>94guelstangu</t>
        </is>
      </c>
      <c r="B30476" t="n">
        <v>1</v>
      </c>
    </row>
    <row r="30477">
      <c r="A30477" t="inlineStr">
        <is>
          <t>wenglin</t>
        </is>
      </c>
      <c r="B30477" t="n">
        <v>1</v>
      </c>
    </row>
    <row r="30478">
      <c r="A30478" t="inlineStr">
        <is>
          <t>sachquist</t>
        </is>
      </c>
      <c r="B30478" t="n">
        <v>1</v>
      </c>
    </row>
    <row r="30479">
      <c r="A30479" t="inlineStr">
        <is>
          <t>mescalura</t>
        </is>
      </c>
      <c r="B30479" t="n">
        <v>1</v>
      </c>
    </row>
    <row r="30480">
      <c r="A30480" t="inlineStr">
        <is>
          <t>doreas</t>
        </is>
      </c>
      <c r="B30480" t="n">
        <v>2</v>
      </c>
    </row>
    <row r="30481">
      <c r="A30481" t="inlineStr">
        <is>
          <t>brütingen</t>
        </is>
      </c>
      <c r="B30481" t="n">
        <v>1</v>
      </c>
    </row>
    <row r="30482">
      <c r="A30482" t="inlineStr">
        <is>
          <t>ddes</t>
        </is>
      </c>
      <c r="B30482" t="n">
        <v>2</v>
      </c>
    </row>
    <row r="30483">
      <c r="A30483" t="inlineStr">
        <is>
          <t>skatesvi1</t>
        </is>
      </c>
      <c r="B30483" t="n">
        <v>1</v>
      </c>
    </row>
    <row r="30484">
      <c r="A30484" t="inlineStr">
        <is>
          <t>incarcued</t>
        </is>
      </c>
      <c r="B30484" t="n">
        <v>1</v>
      </c>
    </row>
    <row r="30485">
      <c r="A30485" t="inlineStr">
        <is>
          <t>reolo</t>
        </is>
      </c>
      <c r="B30485" t="n">
        <v>1</v>
      </c>
    </row>
    <row r="30486">
      <c r="A30486" t="inlineStr">
        <is>
          <t>botzog</t>
        </is>
      </c>
      <c r="B30486" t="n">
        <v>1</v>
      </c>
    </row>
    <row r="30487">
      <c r="A30487" t="inlineStr">
        <is>
          <t>poleströnn</t>
        </is>
      </c>
      <c r="B30487" t="n">
        <v>1</v>
      </c>
    </row>
    <row r="30488">
      <c r="A30488" t="inlineStr">
        <is>
          <t>supermal</t>
        </is>
      </c>
      <c r="B30488" t="n">
        <v>1</v>
      </c>
    </row>
    <row r="30489">
      <c r="A30489" t="inlineStr">
        <is>
          <t>scrobbley</t>
        </is>
      </c>
      <c r="B30489" t="n">
        <v>1</v>
      </c>
    </row>
    <row r="30490">
      <c r="A30490" t="inlineStr">
        <is>
          <t>åeyansk</t>
        </is>
      </c>
      <c r="B30490" t="n">
        <v>1</v>
      </c>
    </row>
    <row r="30491">
      <c r="A30491" t="inlineStr">
        <is>
          <t>snuwan</t>
        </is>
      </c>
      <c r="B30491" t="n">
        <v>1</v>
      </c>
    </row>
    <row r="30492">
      <c r="A30492" t="inlineStr">
        <is>
          <t>|handed</t>
        </is>
      </c>
      <c r="B30492" t="n">
        <v>1</v>
      </c>
    </row>
    <row r="30493">
      <c r="A30493" t="inlineStr">
        <is>
          <t>buckmson</t>
        </is>
      </c>
      <c r="B30493" t="n">
        <v>1</v>
      </c>
    </row>
    <row r="30494">
      <c r="A30494" t="inlineStr">
        <is>
          <t>tellty</t>
        </is>
      </c>
      <c r="B30494" t="n">
        <v>1</v>
      </c>
    </row>
    <row r="30495">
      <c r="A30495" t="inlineStr">
        <is>
          <t>capitaandi</t>
        </is>
      </c>
      <c r="B30495" t="n">
        <v>1</v>
      </c>
    </row>
    <row r="30496">
      <c r="A30496" t="inlineStr">
        <is>
          <t>prince8</t>
        </is>
      </c>
      <c r="B30496" t="n">
        <v>1</v>
      </c>
    </row>
    <row r="30497">
      <c r="A30497" t="inlineStr">
        <is>
          <t>anvilent</t>
        </is>
      </c>
      <c r="B30497" t="n">
        <v>1</v>
      </c>
    </row>
    <row r="30498">
      <c r="A30498" t="inlineStr">
        <is>
          <t>ryonon</t>
        </is>
      </c>
      <c r="B30498" t="n">
        <v>1</v>
      </c>
    </row>
    <row r="30499">
      <c r="A30499" t="inlineStr">
        <is>
          <t>jawr</t>
        </is>
      </c>
      <c r="B30499" t="n">
        <v>1</v>
      </c>
    </row>
    <row r="30500">
      <c r="A30500" t="inlineStr">
        <is>
          <t>wuldaie</t>
        </is>
      </c>
      <c r="B30500" t="n">
        <v>1</v>
      </c>
    </row>
    <row r="30501">
      <c r="A30501" t="inlineStr">
        <is>
          <t>dacherier</t>
        </is>
      </c>
      <c r="B30501" t="n">
        <v>1</v>
      </c>
    </row>
    <row r="30502">
      <c r="A30502" t="inlineStr">
        <is>
          <t>cumbek</t>
        </is>
      </c>
      <c r="B30502" t="n">
        <v>1</v>
      </c>
    </row>
    <row r="30503">
      <c r="A30503" t="inlineStr">
        <is>
          <t>rusczykat</t>
        </is>
      </c>
      <c r="B30503" t="n">
        <v>1</v>
      </c>
    </row>
    <row r="30504">
      <c r="A30504" t="inlineStr">
        <is>
          <t>eastkfoyr</t>
        </is>
      </c>
      <c r="B30504" t="n">
        <v>1</v>
      </c>
    </row>
    <row r="30505">
      <c r="A30505" t="inlineStr">
        <is>
          <t>memenial</t>
        </is>
      </c>
      <c r="B30505" t="n">
        <v>1</v>
      </c>
    </row>
    <row r="30506">
      <c r="A30506" t="inlineStr">
        <is>
          <t>vilitability</t>
        </is>
      </c>
      <c r="B30506" t="n">
        <v>1</v>
      </c>
    </row>
    <row r="30507">
      <c r="A30507" t="inlineStr">
        <is>
          <t>facstupid</t>
        </is>
      </c>
      <c r="B30507" t="n">
        <v>1</v>
      </c>
    </row>
    <row r="30508">
      <c r="A30508" t="inlineStr">
        <is>
          <t>аейг</t>
        </is>
      </c>
      <c r="B30508" t="n">
        <v>1</v>
      </c>
    </row>
    <row r="30509">
      <c r="A30509" t="inlineStr">
        <is>
          <t>russellkt</t>
        </is>
      </c>
      <c r="B30509" t="n">
        <v>1</v>
      </c>
    </row>
    <row r="30510">
      <c r="A30510" t="inlineStr">
        <is>
          <t>vislinah</t>
        </is>
      </c>
      <c r="B30510" t="n">
        <v>2</v>
      </c>
    </row>
    <row r="30511">
      <c r="A30511" t="inlineStr">
        <is>
          <t>serebne</t>
        </is>
      </c>
      <c r="B30511" t="n">
        <v>1</v>
      </c>
    </row>
    <row r="30512">
      <c r="A30512" t="inlineStr">
        <is>
          <t>igraph</t>
        </is>
      </c>
      <c r="B30512" t="n">
        <v>4</v>
      </c>
    </row>
    <row r="30513">
      <c r="A30513" t="inlineStr">
        <is>
          <t>halmor</t>
        </is>
      </c>
      <c r="B30513" t="n">
        <v>1</v>
      </c>
    </row>
    <row r="30514">
      <c r="A30514" t="inlineStr">
        <is>
          <t>p2cmp</t>
        </is>
      </c>
      <c r="B30514" t="n">
        <v>2</v>
      </c>
    </row>
    <row r="30515">
      <c r="A30515" t="inlineStr">
        <is>
          <t>freget</t>
        </is>
      </c>
      <c r="B30515" t="n">
        <v>1</v>
      </c>
    </row>
    <row r="30516">
      <c r="A30516" t="inlineStr">
        <is>
          <t>1f62b1011549357</t>
        </is>
      </c>
      <c r="B30516" t="n">
        <v>1</v>
      </c>
    </row>
    <row r="30517">
      <c r="A30517" t="inlineStr">
        <is>
          <t>commcgrehmanlobby</t>
        </is>
      </c>
      <c r="B30517" t="n">
        <v>1</v>
      </c>
    </row>
    <row r="30518">
      <c r="A30518" t="inlineStr">
        <is>
          <t>partnerp3c51070</t>
        </is>
      </c>
      <c r="B30518" t="n">
        <v>1</v>
      </c>
    </row>
    <row r="30519">
      <c r="A30519" t="inlineStr">
        <is>
          <t>cybilleon</t>
        </is>
      </c>
      <c r="B30519" t="n">
        <v>1</v>
      </c>
    </row>
    <row r="30520">
      <c r="A30520" t="inlineStr">
        <is>
          <t>eptested</t>
        </is>
      </c>
      <c r="B30520" t="n">
        <v>1</v>
      </c>
    </row>
    <row r="30521">
      <c r="A30521" t="inlineStr">
        <is>
          <t>bsqubdync</t>
        </is>
      </c>
      <c r="B30521" t="n">
        <v>1</v>
      </c>
    </row>
    <row r="30522">
      <c r="A30522" t="inlineStr">
        <is>
          <t>synopsis_warning</t>
        </is>
      </c>
      <c r="B30522" t="n">
        <v>1</v>
      </c>
    </row>
    <row r="30523">
      <c r="A30523" t="inlineStr">
        <is>
          <t>sp2cp</t>
        </is>
      </c>
      <c r="B30523" t="n">
        <v>1</v>
      </c>
    </row>
    <row r="30524">
      <c r="A30524" t="inlineStr">
        <is>
          <t>proffync</t>
        </is>
      </c>
      <c r="B30524" t="n">
        <v>1</v>
      </c>
    </row>
    <row r="30525">
      <c r="A30525" t="inlineStr">
        <is>
          <t>alignpostfix</t>
        </is>
      </c>
      <c r="B30525" t="n">
        <v>1</v>
      </c>
    </row>
    <row r="30526">
      <c r="A30526" t="inlineStr">
        <is>
          <t>fr_negotiation</t>
        </is>
      </c>
      <c r="B30526" t="n">
        <v>1</v>
      </c>
    </row>
    <row r="30527">
      <c r="A30527" t="inlineStr">
        <is>
          <t>postcomm</t>
        </is>
      </c>
      <c r="B30527" t="n">
        <v>1</v>
      </c>
    </row>
    <row r="30528">
      <c r="A30528" t="inlineStr">
        <is>
          <t>bbottom</t>
        </is>
      </c>
      <c r="B30528" t="n">
        <v>1</v>
      </c>
    </row>
    <row r="30529">
      <c r="A30529" t="inlineStr">
        <is>
          <t>pthread_process</t>
        </is>
      </c>
      <c r="B30529" t="n">
        <v>1</v>
      </c>
    </row>
    <row r="30530">
      <c r="A30530" t="inlineStr">
        <is>
          <t>fastpolling</t>
        </is>
      </c>
      <c r="B30530" t="n">
        <v>1</v>
      </c>
    </row>
    <row r="30531">
      <c r="A30531" t="inlineStr">
        <is>
          <t>currentplandc</t>
        </is>
      </c>
      <c r="B30531" t="n">
        <v>1</v>
      </c>
    </row>
    <row r="30532">
      <c r="A30532" t="inlineStr">
        <is>
          <t>opinionagah712</t>
        </is>
      </c>
      <c r="B30532" t="n">
        <v>1</v>
      </c>
    </row>
    <row r="30533">
      <c r="A30533" t="inlineStr">
        <is>
          <t>idestream</t>
        </is>
      </c>
      <c r="B30533" t="n">
        <v>1</v>
      </c>
    </row>
    <row r="30534">
      <c r="A30534" t="inlineStr">
        <is>
          <t>xps_zb</t>
        </is>
      </c>
      <c r="B30534" t="n">
        <v>1</v>
      </c>
    </row>
    <row r="30535">
      <c r="A30535" t="inlineStr">
        <is>
          <t>55516</t>
        </is>
      </c>
      <c r="B30535" t="n">
        <v>1</v>
      </c>
    </row>
    <row r="30536">
      <c r="A30536" t="inlineStr">
        <is>
          <t>v1_zhb</t>
        </is>
      </c>
      <c r="B30536" t="n">
        <v>1</v>
      </c>
    </row>
    <row r="30537">
      <c r="A30537" t="inlineStr">
        <is>
          <t>v2_zhb</t>
        </is>
      </c>
      <c r="B30537" t="n">
        <v>1</v>
      </c>
    </row>
    <row r="30538">
      <c r="A30538" t="inlineStr">
        <is>
          <t>premod</t>
        </is>
      </c>
      <c r="B30538" t="n">
        <v>2</v>
      </c>
    </row>
    <row r="30539">
      <c r="A30539" t="inlineStr">
        <is>
          <t>freshthread_mix</t>
        </is>
      </c>
      <c r="B30539" t="n">
        <v>1</v>
      </c>
    </row>
    <row r="30540">
      <c r="A30540" t="inlineStr">
        <is>
          <t>recuy</t>
        </is>
      </c>
      <c r="B30540" t="n">
        <v>1</v>
      </c>
    </row>
    <row r="30541">
      <c r="A30541" t="inlineStr">
        <is>
          <t>ppr_vic704</t>
        </is>
      </c>
      <c r="B30541" t="n">
        <v>1</v>
      </c>
    </row>
    <row r="30542">
      <c r="A30542" t="inlineStr">
        <is>
          <t>subareg</t>
        </is>
      </c>
      <c r="B30542" t="n">
        <v>1</v>
      </c>
    </row>
    <row r="30543">
      <c r="A30543" t="inlineStr">
        <is>
          <t>dorkmail</t>
        </is>
      </c>
      <c r="B30543" t="n">
        <v>1</v>
      </c>
    </row>
    <row r="30544">
      <c r="A30544" t="inlineStr">
        <is>
          <t>fitco</t>
        </is>
      </c>
      <c r="B30544" t="n">
        <v>1</v>
      </c>
    </row>
    <row r="30545">
      <c r="A30545" t="inlineStr">
        <is>
          <t>rutrutools</t>
        </is>
      </c>
      <c r="B30545" t="n">
        <v>1</v>
      </c>
    </row>
    <row r="30546">
      <c r="A30546" t="inlineStr">
        <is>
          <t>pthread_setgpprvolatile</t>
        </is>
      </c>
      <c r="B30546" t="n">
        <v>1</v>
      </c>
    </row>
    <row r="30547">
      <c r="A30547" t="inlineStr">
        <is>
          <t>v3_zhb</t>
        </is>
      </c>
      <c r="B30547" t="n">
        <v>1</v>
      </c>
    </row>
    <row r="30548">
      <c r="A30548" t="inlineStr">
        <is>
          <t>cmpcoherence</t>
        </is>
      </c>
      <c r="B30548" t="n">
        <v>1</v>
      </c>
    </row>
    <row r="30549">
      <c r="A30549" t="inlineStr">
        <is>
          <t>poststamp</t>
        </is>
      </c>
      <c r="B30549" t="n">
        <v>1</v>
      </c>
    </row>
    <row r="30550">
      <c r="A30550" t="inlineStr">
        <is>
          <t>walstore</t>
        </is>
      </c>
      <c r="B30550" t="n">
        <v>1</v>
      </c>
    </row>
    <row r="30551">
      <c r="A30551" t="inlineStr">
        <is>
          <t>cafirearmssnets</t>
        </is>
      </c>
      <c r="B30551" t="n">
        <v>1</v>
      </c>
    </row>
    <row r="30552">
      <c r="A30552" t="inlineStr">
        <is>
          <t>sopoburgers</t>
        </is>
      </c>
      <c r="B30552" t="n">
        <v>1</v>
      </c>
    </row>
    <row r="30553">
      <c r="A30553" t="inlineStr">
        <is>
          <t>armplay</t>
        </is>
      </c>
      <c r="B30553" t="n">
        <v>1</v>
      </c>
    </row>
    <row r="30554">
      <c r="A30554" t="inlineStr">
        <is>
          <t>rehals</t>
        </is>
      </c>
      <c r="B30554" t="n">
        <v>1</v>
      </c>
    </row>
    <row r="30555">
      <c r="A30555" t="inlineStr">
        <is>
          <t>recorporate</t>
        </is>
      </c>
      <c r="B30555" t="n">
        <v>1</v>
      </c>
    </row>
    <row r="30556">
      <c r="A30556" t="inlineStr">
        <is>
          <t>herbivative</t>
        </is>
      </c>
      <c r="B30556" t="n">
        <v>1</v>
      </c>
    </row>
    <row r="30557">
      <c r="A30557" t="inlineStr">
        <is>
          <t>orgwikiunilever_bd</t>
        </is>
      </c>
      <c r="B30557" t="n">
        <v>1</v>
      </c>
    </row>
    <row r="30558">
      <c r="A30558" t="inlineStr">
        <is>
          <t>dicides</t>
        </is>
      </c>
      <c r="B30558" t="n">
        <v>1</v>
      </c>
    </row>
    <row r="30559">
      <c r="A30559" t="inlineStr">
        <is>
          <t>godtheßcunsigned9</t>
        </is>
      </c>
      <c r="B30559" t="n">
        <v>1</v>
      </c>
    </row>
    <row r="30560">
      <c r="A30560" t="inlineStr">
        <is>
          <t>godtheßcunsigned7</t>
        </is>
      </c>
      <c r="B30560" t="n">
        <v>1</v>
      </c>
    </row>
    <row r="30561">
      <c r="A30561" t="inlineStr">
        <is>
          <t>shallbred</t>
        </is>
      </c>
      <c r="B30561" t="n">
        <v>1</v>
      </c>
    </row>
    <row r="30562">
      <c r="A30562" t="inlineStr">
        <is>
          <t>luckum</t>
        </is>
      </c>
      <c r="B30562" t="n">
        <v>2</v>
      </c>
    </row>
    <row r="30563">
      <c r="A30563" t="inlineStr">
        <is>
          <t>stevennypzyk</t>
        </is>
      </c>
      <c r="B30563" t="n">
        <v>1</v>
      </c>
    </row>
    <row r="30564">
      <c r="A30564" t="inlineStr">
        <is>
          <t>methrough</t>
        </is>
      </c>
      <c r="B30564" t="n">
        <v>1</v>
      </c>
    </row>
    <row r="30565">
      <c r="A30565" t="inlineStr">
        <is>
          <t>mesopotamians</t>
        </is>
      </c>
      <c r="B30565" t="n">
        <v>2</v>
      </c>
    </row>
    <row r="30566">
      <c r="A30566" t="inlineStr">
        <is>
          <t>marusall</t>
        </is>
      </c>
      <c r="B30566" t="n">
        <v>1</v>
      </c>
    </row>
    <row r="30567">
      <c r="A30567" t="inlineStr">
        <is>
          <t>wanderk</t>
        </is>
      </c>
      <c r="B30567" t="n">
        <v>1</v>
      </c>
    </row>
    <row r="30568">
      <c r="A30568" t="inlineStr">
        <is>
          <t>earsjusting</t>
        </is>
      </c>
      <c r="B30568" t="n">
        <v>1</v>
      </c>
    </row>
    <row r="30569">
      <c r="A30569" t="inlineStr">
        <is>
          <t>indoldot</t>
        </is>
      </c>
      <c r="B30569" t="n">
        <v>1</v>
      </c>
    </row>
    <row r="30570">
      <c r="A30570" t="inlineStr">
        <is>
          <t>mandalitis</t>
        </is>
      </c>
      <c r="B30570" t="n">
        <v>1</v>
      </c>
    </row>
    <row r="30571">
      <c r="A30571" t="inlineStr">
        <is>
          <t>diyasoku</t>
        </is>
      </c>
      <c r="B30571" t="n">
        <v>1</v>
      </c>
    </row>
    <row r="30572">
      <c r="A30572" t="inlineStr">
        <is>
          <t>phatanas</t>
        </is>
      </c>
      <c r="B30572" t="n">
        <v>1</v>
      </c>
    </row>
    <row r="30573">
      <c r="A30573" t="inlineStr">
        <is>
          <t>wiredkid</t>
        </is>
      </c>
      <c r="B30573" t="n">
        <v>1</v>
      </c>
    </row>
    <row r="30574">
      <c r="A30574" t="inlineStr">
        <is>
          <t>midboy</t>
        </is>
      </c>
      <c r="B30574" t="n">
        <v>1</v>
      </c>
    </row>
    <row r="30575">
      <c r="A30575" t="inlineStr">
        <is>
          <t>posterubs</t>
        </is>
      </c>
      <c r="B30575" t="n">
        <v>1</v>
      </c>
    </row>
    <row r="30576">
      <c r="A30576" t="inlineStr">
        <is>
          <t>guerron</t>
        </is>
      </c>
      <c r="B30576" t="n">
        <v>1</v>
      </c>
    </row>
    <row r="30577">
      <c r="A30577" t="inlineStr">
        <is>
          <t>tamuhii</t>
        </is>
      </c>
      <c r="B30577" t="n">
        <v>1</v>
      </c>
    </row>
    <row r="30578">
      <c r="A30578" t="inlineStr">
        <is>
          <t>doggar</t>
        </is>
      </c>
      <c r="B30578" t="n">
        <v>2</v>
      </c>
    </row>
    <row r="30579">
      <c r="A30579" t="inlineStr">
        <is>
          <t>ekkom</t>
        </is>
      </c>
      <c r="B30579" t="n">
        <v>1</v>
      </c>
    </row>
    <row r="30580">
      <c r="A30580" t="inlineStr">
        <is>
          <t>fedmy</t>
        </is>
      </c>
      <c r="B30580" t="n">
        <v>1</v>
      </c>
    </row>
    <row r="30581">
      <c r="A30581" t="inlineStr">
        <is>
          <t>silhouinary</t>
        </is>
      </c>
      <c r="B30581" t="n">
        <v>1</v>
      </c>
    </row>
    <row r="30582">
      <c r="A30582" t="inlineStr">
        <is>
          <t>lwiresocial</t>
        </is>
      </c>
      <c r="B30582" t="n">
        <v>1</v>
      </c>
    </row>
    <row r="30583">
      <c r="A30583" t="inlineStr">
        <is>
          <t>nayun</t>
        </is>
      </c>
      <c r="B30583" t="n">
        <v>1</v>
      </c>
    </row>
    <row r="30584">
      <c r="A30584" t="inlineStr">
        <is>
          <t>mebentkzuzas</t>
        </is>
      </c>
      <c r="B30584" t="n">
        <v>1</v>
      </c>
    </row>
    <row r="30585">
      <c r="A30585" t="inlineStr">
        <is>
          <t>émar</t>
        </is>
      </c>
      <c r="B30585" t="n">
        <v>1</v>
      </c>
    </row>
    <row r="30586">
      <c r="A30586" t="inlineStr">
        <is>
          <t>milords</t>
        </is>
      </c>
      <c r="B30586" t="n">
        <v>2</v>
      </c>
    </row>
    <row r="30587">
      <c r="A30587" t="inlineStr">
        <is>
          <t>agym</t>
        </is>
      </c>
      <c r="B30587" t="n">
        <v>1</v>
      </c>
    </row>
    <row r="30588">
      <c r="A30588" t="inlineStr">
        <is>
          <t>lifelesshand</t>
        </is>
      </c>
      <c r="B30588" t="n">
        <v>1</v>
      </c>
    </row>
    <row r="30589">
      <c r="A30589" t="inlineStr">
        <is>
          <t>dinjobaijut</t>
        </is>
      </c>
      <c r="B30589" t="n">
        <v>1</v>
      </c>
    </row>
    <row r="30590">
      <c r="A30590" t="inlineStr">
        <is>
          <t>hanfungura</t>
        </is>
      </c>
      <c r="B30590" t="n">
        <v>1</v>
      </c>
    </row>
    <row r="30591">
      <c r="A30591" t="inlineStr">
        <is>
          <t>sbfl</t>
        </is>
      </c>
      <c r="B30591" t="n">
        <v>1</v>
      </c>
    </row>
    <row r="30592">
      <c r="A30592" t="inlineStr">
        <is>
          <t>cryptographical</t>
        </is>
      </c>
      <c r="B30592" t="n">
        <v>1</v>
      </c>
    </row>
    <row r="30593">
      <c r="A30593" t="inlineStr">
        <is>
          <t>yugdal</t>
        </is>
      </c>
      <c r="B30593" t="n">
        <v>1</v>
      </c>
    </row>
    <row r="30594">
      <c r="A30594" t="inlineStr">
        <is>
          <t>chisy</t>
        </is>
      </c>
      <c r="B30594" t="n">
        <v>1</v>
      </c>
    </row>
    <row r="30595">
      <c r="A30595" t="inlineStr">
        <is>
          <t>eremora</t>
        </is>
      </c>
      <c r="B30595" t="n">
        <v>1</v>
      </c>
    </row>
    <row r="30596">
      <c r="A30596" t="inlineStr">
        <is>
          <t>petraas</t>
        </is>
      </c>
      <c r="B30596" t="n">
        <v>1</v>
      </c>
    </row>
    <row r="30597">
      <c r="A30597" t="inlineStr">
        <is>
          <t>urraphe</t>
        </is>
      </c>
      <c r="B30597" t="n">
        <v>1</v>
      </c>
    </row>
    <row r="30598">
      <c r="A30598" t="inlineStr">
        <is>
          <t>saozoro</t>
        </is>
      </c>
      <c r="B30598" t="n">
        <v>1</v>
      </c>
    </row>
    <row r="30599">
      <c r="A30599" t="inlineStr">
        <is>
          <t>cryblood</t>
        </is>
      </c>
      <c r="B30599" t="n">
        <v>1</v>
      </c>
    </row>
    <row r="30600">
      <c r="A30600" t="inlineStr">
        <is>
          <t>shargun</t>
        </is>
      </c>
      <c r="B30600" t="n">
        <v>1</v>
      </c>
    </row>
    <row r="30601">
      <c r="A30601" t="inlineStr">
        <is>
          <t>yazji</t>
        </is>
      </c>
      <c r="B30601" t="n">
        <v>1</v>
      </c>
    </row>
    <row r="30602">
      <c r="A30602" t="inlineStr">
        <is>
          <t>jvodl</t>
        </is>
      </c>
      <c r="B30602" t="n">
        <v>1</v>
      </c>
    </row>
    <row r="30603">
      <c r="A30603" t="inlineStr">
        <is>
          <t>jvodls</t>
        </is>
      </c>
      <c r="B30603" t="n">
        <v>1</v>
      </c>
    </row>
    <row r="30604">
      <c r="A30604" t="inlineStr">
        <is>
          <t>kolara</t>
        </is>
      </c>
      <c r="B30604" t="n">
        <v>1</v>
      </c>
    </row>
    <row r="30605">
      <c r="A30605" t="inlineStr">
        <is>
          <t>kalidor</t>
        </is>
      </c>
      <c r="B30605" t="n">
        <v>1</v>
      </c>
    </row>
    <row r="30606">
      <c r="A30606" t="inlineStr">
        <is>
          <t>padnaya</t>
        </is>
      </c>
      <c r="B30606" t="n">
        <v>1</v>
      </c>
    </row>
    <row r="30607">
      <c r="A30607" t="inlineStr">
        <is>
          <t>4898</t>
        </is>
      </c>
      <c r="B30607" t="n">
        <v>4</v>
      </c>
    </row>
    <row r="30608">
      <c r="A30608" t="inlineStr">
        <is>
          <t>nicely_</t>
        </is>
      </c>
      <c r="B30608" t="n">
        <v>1</v>
      </c>
    </row>
    <row r="30609">
      <c r="A30609" t="inlineStr">
        <is>
          <t>33676</t>
        </is>
      </c>
      <c r="B30609" t="n">
        <v>1</v>
      </c>
    </row>
    <row r="30610">
      <c r="A30610" t="inlineStr">
        <is>
          <t>vilathancummins1</t>
        </is>
      </c>
      <c r="B30610" t="n">
        <v>1</v>
      </c>
    </row>
    <row r="30611">
      <c r="A30611" t="inlineStr">
        <is>
          <t>euromid</t>
        </is>
      </c>
      <c r="B30611" t="n">
        <v>1</v>
      </c>
    </row>
    <row r="30612">
      <c r="A30612" t="inlineStr">
        <is>
          <t>deliminant</t>
        </is>
      </c>
      <c r="B30612" t="n">
        <v>1</v>
      </c>
    </row>
    <row r="30613">
      <c r="A30613" t="inlineStr">
        <is>
          <t>toeper</t>
        </is>
      </c>
      <c r="B30613" t="n">
        <v>1</v>
      </c>
    </row>
    <row r="30614">
      <c r="A30614" t="inlineStr">
        <is>
          <t>entachrodermal</t>
        </is>
      </c>
      <c r="B30614" t="n">
        <v>1</v>
      </c>
    </row>
    <row r="30615">
      <c r="A30615" t="inlineStr">
        <is>
          <t>dominandorum</t>
        </is>
      </c>
      <c r="B30615" t="n">
        <v>1</v>
      </c>
    </row>
    <row r="30616">
      <c r="A30616" t="inlineStr">
        <is>
          <t>ecdystonia</t>
        </is>
      </c>
      <c r="B30616" t="n">
        <v>1</v>
      </c>
    </row>
    <row r="30617">
      <c r="A30617" t="inlineStr">
        <is>
          <t>nephrolithiasis</t>
        </is>
      </c>
      <c r="B30617" t="n">
        <v>2</v>
      </c>
    </row>
    <row r="30618">
      <c r="A30618" t="inlineStr">
        <is>
          <t>catomyrdurs</t>
        </is>
      </c>
      <c r="B30618" t="n">
        <v>1</v>
      </c>
    </row>
    <row r="30619">
      <c r="A30619" t="inlineStr">
        <is>
          <t>galentic</t>
        </is>
      </c>
      <c r="B30619" t="n">
        <v>1</v>
      </c>
    </row>
    <row r="30620">
      <c r="A30620" t="inlineStr">
        <is>
          <t>plecis</t>
        </is>
      </c>
      <c r="B30620" t="n">
        <v>2</v>
      </c>
    </row>
    <row r="30621">
      <c r="A30621" t="inlineStr">
        <is>
          <t>phthalmatitis</t>
        </is>
      </c>
      <c r="B30621" t="n">
        <v>1</v>
      </c>
    </row>
    <row r="30622">
      <c r="A30622" t="inlineStr">
        <is>
          <t>hutsukai</t>
        </is>
      </c>
      <c r="B30622" t="n">
        <v>1</v>
      </c>
    </row>
    <row r="30623">
      <c r="A30623" t="inlineStr">
        <is>
          <t>complimentes</t>
        </is>
      </c>
      <c r="B30623" t="n">
        <v>2</v>
      </c>
    </row>
    <row r="30624">
      <c r="A30624" t="inlineStr">
        <is>
          <t>varennicii</t>
        </is>
      </c>
      <c r="B30624" t="n">
        <v>1</v>
      </c>
    </row>
    <row r="30625">
      <c r="A30625" t="inlineStr">
        <is>
          <t>borimans</t>
        </is>
      </c>
      <c r="B30625" t="n">
        <v>1</v>
      </c>
    </row>
    <row r="30626">
      <c r="A30626" t="inlineStr">
        <is>
          <t>honeybequests</t>
        </is>
      </c>
      <c r="B30626" t="n">
        <v>1</v>
      </c>
    </row>
    <row r="30627">
      <c r="A30627" t="inlineStr">
        <is>
          <t>selocanthismus</t>
        </is>
      </c>
      <c r="B30627" t="n">
        <v>1</v>
      </c>
    </row>
    <row r="30628">
      <c r="A30628" t="inlineStr">
        <is>
          <t>opya</t>
        </is>
      </c>
      <c r="B30628" t="n">
        <v>1</v>
      </c>
    </row>
    <row r="30629">
      <c r="A30629" t="inlineStr">
        <is>
          <t>greentkopf</t>
        </is>
      </c>
      <c r="B30629" t="n">
        <v>1</v>
      </c>
    </row>
    <row r="30630">
      <c r="A30630" t="inlineStr">
        <is>
          <t>lumpens</t>
        </is>
      </c>
      <c r="B30630" t="n">
        <v>1</v>
      </c>
    </row>
    <row r="30631">
      <c r="A30631" t="inlineStr">
        <is>
          <t>herpellic</t>
        </is>
      </c>
      <c r="B30631" t="n">
        <v>1</v>
      </c>
    </row>
    <row r="30632">
      <c r="A30632" t="inlineStr">
        <is>
          <t>cudples</t>
        </is>
      </c>
      <c r="B30632" t="n">
        <v>1</v>
      </c>
    </row>
    <row r="30633">
      <c r="A30633" t="inlineStr">
        <is>
          <t>attions</t>
        </is>
      </c>
      <c r="B30633" t="n">
        <v>1</v>
      </c>
    </row>
    <row r="30634">
      <c r="A30634" t="inlineStr">
        <is>
          <t>quadtto</t>
        </is>
      </c>
      <c r="B30634" t="n">
        <v>1</v>
      </c>
    </row>
    <row r="30635">
      <c r="A30635" t="inlineStr">
        <is>
          <t>quevenene</t>
        </is>
      </c>
      <c r="B30635" t="n">
        <v>1</v>
      </c>
    </row>
    <row r="30636">
      <c r="A30636" t="inlineStr">
        <is>
          <t>melywtacik</t>
        </is>
      </c>
      <c r="B30636" t="n">
        <v>1</v>
      </c>
    </row>
    <row r="30637">
      <c r="A30637" t="inlineStr">
        <is>
          <t>mastoolers</t>
        </is>
      </c>
      <c r="B30637" t="n">
        <v>1</v>
      </c>
    </row>
    <row r="30638">
      <c r="A30638" t="inlineStr">
        <is>
          <t>quadtunesloaded</t>
        </is>
      </c>
      <c r="B30638" t="n">
        <v>1</v>
      </c>
    </row>
    <row r="30639">
      <c r="A30639" t="inlineStr">
        <is>
          <t>bibing</t>
        </is>
      </c>
      <c r="B30639" t="n">
        <v>1</v>
      </c>
    </row>
    <row r="30640">
      <c r="A30640" t="inlineStr">
        <is>
          <t>drachtovic</t>
        </is>
      </c>
      <c r="B30640" t="n">
        <v>1</v>
      </c>
    </row>
    <row r="30641">
      <c r="A30641" t="inlineStr">
        <is>
          <t>femelelt</t>
        </is>
      </c>
      <c r="B30641" t="n">
        <v>1</v>
      </c>
    </row>
    <row r="30642">
      <c r="A30642" t="inlineStr">
        <is>
          <t>optisi</t>
        </is>
      </c>
      <c r="B30642" t="n">
        <v>1</v>
      </c>
    </row>
    <row r="30643">
      <c r="A30643" t="inlineStr">
        <is>
          <t>vajbirt</t>
        </is>
      </c>
      <c r="B30643" t="n">
        <v>1</v>
      </c>
    </row>
    <row r="30644">
      <c r="A30644" t="inlineStr">
        <is>
          <t>gremly</t>
        </is>
      </c>
      <c r="B30644" t="n">
        <v>1</v>
      </c>
    </row>
    <row r="30645">
      <c r="A30645" t="inlineStr">
        <is>
          <t>_ervangel_</t>
        </is>
      </c>
      <c r="B30645" t="n">
        <v>1</v>
      </c>
    </row>
    <row r="30646">
      <c r="A30646" t="inlineStr">
        <is>
          <t>qgxxim</t>
        </is>
      </c>
      <c r="B30646" t="n">
        <v>1</v>
      </c>
    </row>
    <row r="30647">
      <c r="A30647" t="inlineStr">
        <is>
          <t>salgui</t>
        </is>
      </c>
      <c r="B30647" t="n">
        <v>1</v>
      </c>
    </row>
    <row r="30648">
      <c r="A30648" t="inlineStr">
        <is>
          <t>oxem</t>
        </is>
      </c>
      <c r="B30648" t="n">
        <v>1</v>
      </c>
    </row>
    <row r="30649">
      <c r="A30649" t="inlineStr">
        <is>
          <t>gsmug295</t>
        </is>
      </c>
      <c r="B30649" t="n">
        <v>1</v>
      </c>
    </row>
    <row r="30650">
      <c r="A30650" t="inlineStr">
        <is>
          <t>cronvonce</t>
        </is>
      </c>
      <c r="B30650" t="n">
        <v>1</v>
      </c>
    </row>
    <row r="30651">
      <c r="A30651" t="inlineStr">
        <is>
          <t>drs642</t>
        </is>
      </c>
      <c r="B30651" t="n">
        <v>1</v>
      </c>
    </row>
    <row r="30652">
      <c r="A30652" t="inlineStr">
        <is>
          <t>displayboards</t>
        </is>
      </c>
      <c r="B30652" t="n">
        <v>1</v>
      </c>
    </row>
    <row r="30653">
      <c r="A30653" t="inlineStr">
        <is>
          <t>whochowski</t>
        </is>
      </c>
      <c r="B30653" t="n">
        <v>1</v>
      </c>
    </row>
    <row r="30654">
      <c r="A30654" t="inlineStr">
        <is>
          <t>yumiaki</t>
        </is>
      </c>
      <c r="B30654" t="n">
        <v>1</v>
      </c>
    </row>
    <row r="30655">
      <c r="A30655" t="inlineStr">
        <is>
          <t>基ち里尼役乱筑ベリス</t>
        </is>
      </c>
      <c r="B30655" t="n">
        <v>1</v>
      </c>
    </row>
    <row r="30656">
      <c r="A30656" t="inlineStr">
        <is>
          <t>naigearcated</t>
        </is>
      </c>
      <c r="B30656" t="n">
        <v>1</v>
      </c>
    </row>
    <row r="30657">
      <c r="A30657" t="inlineStr">
        <is>
          <t>从人주쇀✓b160cm</t>
        </is>
      </c>
      <c r="B30657" t="n">
        <v>1</v>
      </c>
    </row>
    <row r="30658">
      <c r="A30658" t="inlineStr">
        <is>
          <t>七泿是リatomic</t>
        </is>
      </c>
      <c r="B30658" t="n">
        <v>1</v>
      </c>
    </row>
    <row r="30659">
      <c r="A30659" t="inlineStr">
        <is>
          <t>影体デモンハウス大・王目抚</t>
        </is>
      </c>
      <c r="B30659" t="n">
        <v>1</v>
      </c>
    </row>
    <row r="30660">
      <c r="A30660" t="inlineStr">
        <is>
          <t>ペダブラッジ</t>
        </is>
      </c>
      <c r="B30660" t="n">
        <v>1</v>
      </c>
    </row>
    <row r="30661">
      <c r="A30661" t="inlineStr">
        <is>
          <t>sungㅋㅋ</t>
        </is>
      </c>
      <c r="B30661" t="n">
        <v>1</v>
      </c>
    </row>
    <row r="30662">
      <c r="A30662" t="inlineStr">
        <is>
          <t>cbitagedbeep</t>
        </is>
      </c>
      <c r="B30662" t="n">
        <v>1</v>
      </c>
    </row>
    <row r="30663">
      <c r="A30663" t="inlineStr">
        <is>
          <t>ナイトリア</t>
        </is>
      </c>
      <c r="B30663" t="n">
        <v>1</v>
      </c>
    </row>
    <row r="30664">
      <c r="A30664" t="inlineStr">
        <is>
          <t>azerbaijandraw</t>
        </is>
      </c>
      <c r="B30664" t="n">
        <v>1</v>
      </c>
    </row>
    <row r="30665">
      <c r="A30665" t="inlineStr">
        <is>
          <t>fuuzweiqureso</t>
        </is>
      </c>
      <c r="B30665" t="n">
        <v>1</v>
      </c>
    </row>
    <row r="30666">
      <c r="A30666" t="inlineStr">
        <is>
          <t>wb504</t>
        </is>
      </c>
      <c r="B30666" t="n">
        <v>1</v>
      </c>
    </row>
    <row r="30667">
      <c r="A30667" t="inlineStr">
        <is>
          <t>starlinga</t>
        </is>
      </c>
      <c r="B30667" t="n">
        <v>1</v>
      </c>
    </row>
    <row r="30668">
      <c r="A30668" t="inlineStr">
        <is>
          <t>vǔyǎsǎshu</t>
        </is>
      </c>
      <c r="B30668" t="n">
        <v>1</v>
      </c>
    </row>
    <row r="30669">
      <c r="A30669" t="inlineStr">
        <is>
          <t>susudml</t>
        </is>
      </c>
      <c r="B30669" t="n">
        <v>1</v>
      </c>
    </row>
    <row r="30670">
      <c r="A30670" t="inlineStr">
        <is>
          <t>tellada</t>
        </is>
      </c>
      <c r="B30670" t="n">
        <v>1</v>
      </c>
    </row>
    <row r="30671">
      <c r="A30671" t="inlineStr">
        <is>
          <t>sesshi</t>
        </is>
      </c>
      <c r="B30671" t="n">
        <v>1</v>
      </c>
    </row>
    <row r="30672">
      <c r="A30672" t="inlineStr">
        <is>
          <t>{stuntsomeness</t>
        </is>
      </c>
      <c r="B30672" t="n">
        <v>1</v>
      </c>
    </row>
    <row r="30673">
      <c r="A30673" t="inlineStr">
        <is>
          <t>材дームート</t>
        </is>
      </c>
      <c r="B30673" t="n">
        <v>1</v>
      </c>
    </row>
    <row r="30674">
      <c r="A30674" t="inlineStr">
        <is>
          <t>izempo</t>
        </is>
      </c>
      <c r="B30674" t="n">
        <v>1</v>
      </c>
    </row>
    <row r="30675">
      <c r="A30675" t="inlineStr">
        <is>
          <t>動作繜体亜田装造出。宝物禋白际</t>
        </is>
      </c>
      <c r="B30675" t="n">
        <v>1</v>
      </c>
    </row>
    <row r="30676">
      <c r="A30676" t="inlineStr">
        <is>
          <t>都異・レート</t>
        </is>
      </c>
      <c r="B30676" t="n">
        <v>1</v>
      </c>
    </row>
    <row r="30677">
      <c r="A30677" t="inlineStr">
        <is>
          <t>夯致卲の夜溷上隊</t>
        </is>
      </c>
      <c r="B30677" t="n">
        <v>1</v>
      </c>
    </row>
    <row r="30678">
      <c r="A30678" t="inlineStr">
        <is>
          <t>リ隊しさめ</t>
        </is>
      </c>
      <c r="B30678" t="n">
        <v>1</v>
      </c>
    </row>
    <row r="30679">
      <c r="A30679" t="inlineStr">
        <is>
          <t>orgfile_typep6585</t>
        </is>
      </c>
      <c r="B30679" t="n">
        <v>1</v>
      </c>
    </row>
    <row r="30680">
      <c r="A30680" t="inlineStr">
        <is>
          <t>ε末</t>
        </is>
      </c>
      <c r="B30680" t="n">
        <v>1</v>
      </c>
    </row>
    <row r="30681">
      <c r="A30681" t="inlineStr">
        <is>
          <t>ここゆぁ麄</t>
        </is>
      </c>
      <c r="B30681" t="n">
        <v>1</v>
      </c>
    </row>
    <row r="30682">
      <c r="A30682" t="inlineStr">
        <is>
          <t>新닫猫</t>
        </is>
      </c>
      <c r="B30682" t="n">
        <v>1</v>
      </c>
    </row>
    <row r="30683">
      <c r="A30683" t="inlineStr">
        <is>
          <t>720×1080</t>
        </is>
      </c>
      <c r="B30683" t="n">
        <v>1</v>
      </c>
    </row>
    <row r="30684">
      <c r="A30684" t="inlineStr">
        <is>
          <t>βkantha</t>
        </is>
      </c>
      <c r="B30684" t="n">
        <v>1</v>
      </c>
    </row>
    <row r="30685">
      <c r="A30685" t="inlineStr">
        <is>
          <t>☆travelga</t>
        </is>
      </c>
      <c r="B30685" t="n">
        <v>1</v>
      </c>
    </row>
    <row r="30686">
      <c r="A30686" t="inlineStr">
        <is>
          <t>holostand</t>
        </is>
      </c>
      <c r="B30686" t="n">
        <v>1</v>
      </c>
    </row>
    <row r="30687">
      <c r="A30687" t="inlineStr">
        <is>
          <t xml:space="preserve">cliche </t>
        </is>
      </c>
      <c r="B30687" t="n">
        <v>1</v>
      </c>
    </row>
    <row r="30688">
      <c r="A30688" t="inlineStr">
        <is>
          <t>必要魔魔人</t>
        </is>
      </c>
      <c r="B30688" t="n">
        <v>1</v>
      </c>
    </row>
    <row r="30689">
      <c r="A30689" t="inlineStr">
        <is>
          <t>dmtxwskh_z2utteast13879</t>
        </is>
      </c>
      <c r="B30689" t="n">
        <v>1</v>
      </c>
    </row>
    <row r="30690">
      <c r="A30690" t="inlineStr">
        <is>
          <t>apartmentpreparaì</t>
        </is>
      </c>
      <c r="B30690" t="n">
        <v>1</v>
      </c>
    </row>
    <row r="30691">
      <c r="A30691" t="inlineStr">
        <is>
          <t>ო</t>
        </is>
      </c>
      <c r="B30691" t="n">
        <v>1</v>
      </c>
    </row>
    <row r="30692">
      <c r="A30692" t="inlineStr">
        <is>
          <t>ballline</t>
        </is>
      </c>
      <c r="B30692" t="n">
        <v>1</v>
      </c>
    </row>
    <row r="30693">
      <c r="A30693" t="inlineStr">
        <is>
          <t>cmagineㅠ</t>
        </is>
      </c>
      <c r="B30693" t="n">
        <v>1</v>
      </c>
    </row>
    <row r="30694">
      <c r="A30694" t="inlineStr">
        <is>
          <t>shigin™凰圻で整待</t>
        </is>
      </c>
      <c r="B30694" t="n">
        <v>1</v>
      </c>
    </row>
    <row r="30695">
      <c r="A30695" t="inlineStr">
        <is>
          <t>消内</t>
        </is>
      </c>
      <c r="B30695" t="n">
        <v>1</v>
      </c>
    </row>
    <row r="30696">
      <c r="A30696" t="inlineStr">
        <is>
          <t>chyisu</t>
        </is>
      </c>
      <c r="B30696" t="n">
        <v>1</v>
      </c>
    </row>
    <row r="30697">
      <c r="A30697" t="inlineStr">
        <is>
          <t>screensocks</t>
        </is>
      </c>
      <c r="B30697" t="n">
        <v>1</v>
      </c>
    </row>
    <row r="30698">
      <c r="A30698" t="inlineStr">
        <is>
          <t>hanguagirl</t>
        </is>
      </c>
      <c r="B30698" t="n">
        <v>1</v>
      </c>
    </row>
    <row r="30699">
      <c r="A30699" t="inlineStr">
        <is>
          <t>▄versevecequestion</t>
        </is>
      </c>
      <c r="B30699" t="n">
        <v>1</v>
      </c>
    </row>
    <row r="30700">
      <c r="A30700" t="inlineStr">
        <is>
          <t>eyegempo</t>
        </is>
      </c>
      <c r="B30700" t="n">
        <v>1</v>
      </c>
    </row>
    <row r="30701">
      <c r="A30701" t="inlineStr">
        <is>
          <t>babyburn</t>
        </is>
      </c>
      <c r="B30701" t="n">
        <v>1</v>
      </c>
    </row>
    <row r="30702">
      <c r="A30702" t="inlineStr">
        <is>
          <t>arsenika</t>
        </is>
      </c>
      <c r="B30702" t="n">
        <v>1</v>
      </c>
    </row>
    <row r="30703">
      <c r="A30703" t="inlineStr">
        <is>
          <t>五际な飆子ost</t>
        </is>
      </c>
      <c r="B30703" t="n">
        <v>1</v>
      </c>
    </row>
    <row r="30704">
      <c r="A30704" t="inlineStr">
        <is>
          <t>senkenhatsuugete</t>
        </is>
      </c>
      <c r="B30704" t="n">
        <v>1</v>
      </c>
    </row>
    <row r="30705">
      <c r="A30705" t="inlineStr">
        <is>
          <t>enbądo</t>
        </is>
      </c>
      <c r="B30705" t="n">
        <v>1</v>
      </c>
    </row>
    <row r="30706">
      <c r="A30706" t="inlineStr">
        <is>
          <t>特造空</t>
        </is>
      </c>
      <c r="B30706" t="n">
        <v>1</v>
      </c>
    </row>
    <row r="30707">
      <c r="A30707" t="inlineStr">
        <is>
          <t>888x6</t>
        </is>
      </c>
      <c r="B30707" t="n">
        <v>1</v>
      </c>
    </row>
    <row r="30708">
      <c r="A30708" t="inlineStr">
        <is>
          <t>信鬼コドラ魔人</t>
        </is>
      </c>
      <c r="B30708" t="n">
        <v>1</v>
      </c>
    </row>
    <row r="30709">
      <c r="A30709" t="inlineStr">
        <is>
          <t>chǔ大悭大浮発</t>
        </is>
      </c>
      <c r="B30709" t="n">
        <v>1</v>
      </c>
    </row>
    <row r="30710">
      <c r="A30710" t="inlineStr">
        <is>
          <t>neboka</t>
        </is>
      </c>
      <c r="B30710" t="n">
        <v>1</v>
      </c>
    </row>
    <row r="30711">
      <c r="A30711" t="inlineStr">
        <is>
          <t>水踯粠群</t>
        </is>
      </c>
      <c r="B30711" t="n">
        <v>1</v>
      </c>
    </row>
    <row r="30712">
      <c r="A30712" t="inlineStr">
        <is>
          <t>여겋</t>
        </is>
      </c>
      <c r="B30712" t="n">
        <v>1</v>
      </c>
    </row>
    <row r="30713">
      <c r="A30713" t="inlineStr">
        <is>
          <t>httpsamui</t>
        </is>
      </c>
      <c r="B30713" t="n">
        <v>1</v>
      </c>
    </row>
    <row r="30714">
      <c r="A30714" t="inlineStr">
        <is>
          <t>ibfincible</t>
        </is>
      </c>
      <c r="B30714" t="n">
        <v>1</v>
      </c>
    </row>
    <row r="30715">
      <c r="A30715" t="inlineStr">
        <is>
          <t>从人銀紋</t>
        </is>
      </c>
      <c r="B30715" t="n">
        <v>1</v>
      </c>
    </row>
    <row r="30716">
      <c r="A30716" t="inlineStr">
        <is>
          <t>・信パ師日</t>
        </is>
      </c>
      <c r="B30716" t="n">
        <v>1</v>
      </c>
    </row>
    <row r="30717">
      <c r="A30717" t="inlineStr">
        <is>
          <t>dongrahuu</t>
        </is>
      </c>
      <c r="B30717" t="n">
        <v>1</v>
      </c>
    </row>
    <row r="30718">
      <c r="A30718" t="inlineStr">
        <is>
          <t>kimmywild49</t>
        </is>
      </c>
      <c r="B30718" t="n">
        <v>1</v>
      </c>
    </row>
    <row r="30719">
      <c r="A30719" t="inlineStr">
        <is>
          <t>berioage</t>
        </is>
      </c>
      <c r="B30719" t="n">
        <v>1</v>
      </c>
    </row>
    <row r="30720">
      <c r="A30720" t="inlineStr">
        <is>
          <t>kn3dhq</t>
        </is>
      </c>
      <c r="B30720" t="n">
        <v>1</v>
      </c>
    </row>
    <row r="30721">
      <c r="A30721" t="inlineStr">
        <is>
          <t>u048pecarijsectorfore</t>
        </is>
      </c>
      <c r="B30721" t="n">
        <v>1</v>
      </c>
    </row>
    <row r="30722">
      <c r="A30722" t="inlineStr">
        <is>
          <t>michael1997</t>
        </is>
      </c>
      <c r="B30722" t="n">
        <v>1</v>
      </c>
    </row>
    <row r="30723">
      <c r="A30723" t="inlineStr">
        <is>
          <t>不ザジェア</t>
        </is>
      </c>
      <c r="B30723" t="n">
        <v>1</v>
      </c>
    </row>
    <row r="30724">
      <c r="A30724" t="inlineStr">
        <is>
          <t>ohlartía</t>
        </is>
      </c>
      <c r="B30724" t="n">
        <v>1</v>
      </c>
    </row>
    <row r="30725">
      <c r="A30725" t="inlineStr">
        <is>
          <t>redemptorization</t>
        </is>
      </c>
      <c r="B30725" t="n">
        <v>1</v>
      </c>
    </row>
    <row r="30726">
      <c r="A30726" t="inlineStr">
        <is>
          <t>kepts</t>
        </is>
      </c>
      <c r="B30726" t="n">
        <v>1</v>
      </c>
    </row>
    <row r="30727">
      <c r="A30727" t="inlineStr">
        <is>
          <t>mudai</t>
        </is>
      </c>
      <c r="B30727" t="n">
        <v>1</v>
      </c>
    </row>
    <row r="30728">
      <c r="A30728" t="inlineStr">
        <is>
          <t>04hjan</t>
        </is>
      </c>
      <c r="B30728" t="n">
        <v>1</v>
      </c>
    </row>
    <row r="30729">
      <c r="A30729" t="inlineStr">
        <is>
          <t>menuese</t>
        </is>
      </c>
      <c r="B30729" t="n">
        <v>1</v>
      </c>
    </row>
    <row r="30730">
      <c r="A30730" t="inlineStr">
        <is>
          <t>photoaaron</t>
        </is>
      </c>
      <c r="B30730" t="n">
        <v>4</v>
      </c>
    </row>
    <row r="30731">
      <c r="A30731" t="inlineStr">
        <is>
          <t>orgwikireviewing_the_innovative_methods_of_studio</t>
        </is>
      </c>
      <c r="B30731" t="n">
        <v>1</v>
      </c>
    </row>
    <row r="30732">
      <c r="A30732" t="inlineStr">
        <is>
          <t>underhere</t>
        </is>
      </c>
      <c r="B30732" t="n">
        <v>1</v>
      </c>
    </row>
    <row r="30733">
      <c r="A30733" t="inlineStr">
        <is>
          <t>d�box</t>
        </is>
      </c>
      <c r="B30733" t="n">
        <v>1</v>
      </c>
    </row>
    <row r="30734">
      <c r="A30734" t="inlineStr">
        <is>
          <t>cryobiological</t>
        </is>
      </c>
      <c r="B30734" t="n">
        <v>1</v>
      </c>
    </row>
    <row r="30735">
      <c r="A30735" t="inlineStr">
        <is>
          <t>overdit</t>
        </is>
      </c>
      <c r="B30735" t="n">
        <v>1</v>
      </c>
    </row>
    <row r="30736">
      <c r="A30736" t="inlineStr">
        <is>
          <t>introogmatic</t>
        </is>
      </c>
      <c r="B30736" t="n">
        <v>1</v>
      </c>
    </row>
    <row r="30737">
      <c r="A30737" t="inlineStr">
        <is>
          <t>tercoding</t>
        </is>
      </c>
      <c r="B30737" t="n">
        <v>1</v>
      </c>
    </row>
    <row r="30738">
      <c r="A30738" t="inlineStr">
        <is>
          <t>eisenhowerville</t>
        </is>
      </c>
      <c r="B30738" t="n">
        <v>1</v>
      </c>
    </row>
    <row r="30739">
      <c r="A30739" t="inlineStr">
        <is>
          <t>111229</t>
        </is>
      </c>
      <c r="B30739" t="n">
        <v>1</v>
      </c>
    </row>
    <row r="30740">
      <c r="A30740" t="inlineStr">
        <is>
          <t>bergsloc</t>
        </is>
      </c>
      <c r="B30740" t="n">
        <v>1</v>
      </c>
    </row>
    <row r="30741">
      <c r="A30741" t="inlineStr">
        <is>
          <t>0{60</t>
        </is>
      </c>
      <c r="B30741" t="n">
        <v>1</v>
      </c>
    </row>
    <row r="30742">
      <c r="A30742" t="inlineStr">
        <is>
          <t>4{77</t>
        </is>
      </c>
      <c r="B30742" t="n">
        <v>1</v>
      </c>
    </row>
    <row r="30743">
      <c r="A30743" t="inlineStr">
        <is>
          <t>8{627</t>
        </is>
      </c>
      <c r="B30743" t="n">
        <v>1</v>
      </c>
    </row>
    <row r="30744">
      <c r="A30744" t="inlineStr">
        <is>
          <t>witez</t>
        </is>
      </c>
      <c r="B30744" t="n">
        <v>1</v>
      </c>
    </row>
    <row r="30745">
      <c r="A30745" t="inlineStr">
        <is>
          <t>5{16</t>
        </is>
      </c>
      <c r="B30745" t="n">
        <v>1</v>
      </c>
    </row>
    <row r="30746">
      <c r="A30746" t="inlineStr">
        <is>
          <t>{93</t>
        </is>
      </c>
      <c r="B30746" t="n">
        <v>1</v>
      </c>
    </row>
    <row r="30747">
      <c r="A30747" t="inlineStr">
        <is>
          <t>comlamas_unite</t>
        </is>
      </c>
      <c r="B30747" t="n">
        <v>1</v>
      </c>
    </row>
    <row r="30748">
      <c r="A30748" t="inlineStr">
        <is>
          <t>plaople</t>
        </is>
      </c>
      <c r="B30748" t="n">
        <v>1</v>
      </c>
    </row>
    <row r="30749">
      <c r="A30749" t="inlineStr">
        <is>
          <t>disabilitys</t>
        </is>
      </c>
      <c r="B30749" t="n">
        <v>4</v>
      </c>
    </row>
    <row r="30750">
      <c r="A30750" t="inlineStr">
        <is>
          <t>jarredity</t>
        </is>
      </c>
      <c r="B30750" t="n">
        <v>1</v>
      </c>
    </row>
    <row r="30751">
      <c r="A30751" t="inlineStr">
        <is>
          <t>alluration</t>
        </is>
      </c>
      <c r="B30751" t="n">
        <v>1</v>
      </c>
    </row>
    <row r="30752">
      <c r="A30752" t="inlineStr">
        <is>
          <t>35875</t>
        </is>
      </c>
      <c r="B30752" t="n">
        <v>1</v>
      </c>
    </row>
    <row r="30753">
      <c r="A30753" t="inlineStr">
        <is>
          <t>operationships</t>
        </is>
      </c>
      <c r="B30753" t="n">
        <v>1</v>
      </c>
    </row>
    <row r="30754">
      <c r="A30754" t="inlineStr">
        <is>
          <t>hypnisylthymia</t>
        </is>
      </c>
      <c r="B30754" t="n">
        <v>1</v>
      </c>
    </row>
    <row r="30755">
      <c r="A30755" t="inlineStr">
        <is>
          <t>derbye</t>
        </is>
      </c>
      <c r="B30755" t="n">
        <v>1</v>
      </c>
    </row>
    <row r="30756">
      <c r="A30756" t="inlineStr">
        <is>
          <t>underweather</t>
        </is>
      </c>
      <c r="B30756" t="n">
        <v>1</v>
      </c>
    </row>
    <row r="30757">
      <c r="A30757" t="inlineStr">
        <is>
          <t>immunosupplied</t>
        </is>
      </c>
      <c r="B30757" t="n">
        <v>1</v>
      </c>
    </row>
    <row r="30758">
      <c r="A30758" t="inlineStr">
        <is>
          <t>dlyd</t>
        </is>
      </c>
      <c r="B30758" t="n">
        <v>3</v>
      </c>
    </row>
    <row r="30759">
      <c r="A30759" t="inlineStr">
        <is>
          <t>adohesition</t>
        </is>
      </c>
      <c r="B30759" t="n">
        <v>1</v>
      </c>
    </row>
    <row r="30760">
      <c r="A30760" t="inlineStr">
        <is>
          <t>tx980m</t>
        </is>
      </c>
      <c r="B30760" t="n">
        <v>1</v>
      </c>
    </row>
    <row r="30761">
      <c r="A30761" t="inlineStr">
        <is>
          <t>3710m</t>
        </is>
      </c>
      <c r="B30761" t="n">
        <v>1</v>
      </c>
    </row>
    <row r="30762">
      <c r="A30762" t="inlineStr">
        <is>
          <t>throughbuild</t>
        </is>
      </c>
      <c r="B30762" t="n">
        <v>1</v>
      </c>
    </row>
    <row r="30763">
      <c r="A30763" t="inlineStr">
        <is>
          <t>uhdma</t>
        </is>
      </c>
      <c r="B30763" t="n">
        <v>1</v>
      </c>
    </row>
    <row r="30764">
      <c r="A30764" t="inlineStr">
        <is>
          <t>audiovideomovies</t>
        </is>
      </c>
      <c r="B30764" t="n">
        <v>1</v>
      </c>
    </row>
    <row r="30765">
      <c r="A30765" t="inlineStr">
        <is>
          <t>410gl</t>
        </is>
      </c>
      <c r="B30765" t="n">
        <v>1</v>
      </c>
    </row>
    <row r="30766">
      <c r="A30766" t="inlineStr">
        <is>
          <t>lanwifi</t>
        </is>
      </c>
      <c r="B30766" t="n">
        <v>1</v>
      </c>
    </row>
    <row r="30767">
      <c r="A30767" t="inlineStr">
        <is>
          <t>spilet</t>
        </is>
      </c>
      <c r="B30767" t="n">
        <v>1</v>
      </c>
    </row>
    <row r="30768">
      <c r="A30768" t="inlineStr">
        <is>
          <t>neckotion</t>
        </is>
      </c>
      <c r="B30768" t="n">
        <v>1</v>
      </c>
    </row>
    <row r="30769">
      <c r="A30769" t="inlineStr">
        <is>
          <t>g5g5</t>
        </is>
      </c>
      <c r="B30769" t="n">
        <v>1</v>
      </c>
    </row>
    <row r="30770">
      <c r="A30770" t="inlineStr">
        <is>
          <t>amdgpuhelp</t>
        </is>
      </c>
      <c r="B30770" t="n">
        <v>1</v>
      </c>
    </row>
    <row r="30771">
      <c r="A30771" t="inlineStr">
        <is>
          <t>portssealed</t>
        </is>
      </c>
      <c r="B30771" t="n">
        <v>1</v>
      </c>
    </row>
    <row r="30772">
      <c r="A30772" t="inlineStr">
        <is>
          <t>diheychum</t>
        </is>
      </c>
      <c r="B30772" t="n">
        <v>1</v>
      </c>
    </row>
    <row r="30773">
      <c r="A30773" t="inlineStr">
        <is>
          <t>campreatorigurgical</t>
        </is>
      </c>
      <c r="B30773" t="n">
        <v>1</v>
      </c>
    </row>
    <row r="30774">
      <c r="A30774" t="inlineStr">
        <is>
          <t>cutener</t>
        </is>
      </c>
      <c r="B30774" t="n">
        <v>1</v>
      </c>
    </row>
    <row r="30775">
      <c r="A30775" t="inlineStr">
        <is>
          <t>morpgill</t>
        </is>
      </c>
      <c r="B30775" t="n">
        <v>1</v>
      </c>
    </row>
    <row r="30776">
      <c r="A30776" t="inlineStr">
        <is>
          <t>lymphbladder</t>
        </is>
      </c>
      <c r="B30776" t="n">
        <v>1</v>
      </c>
    </row>
    <row r="30777">
      <c r="A30777" t="inlineStr">
        <is>
          <t>tärkhadi</t>
        </is>
      </c>
      <c r="B30777" t="n">
        <v>1</v>
      </c>
    </row>
    <row r="30778">
      <c r="A30778" t="inlineStr">
        <is>
          <t>pilarities</t>
        </is>
      </c>
      <c r="B30778" t="n">
        <v>1</v>
      </c>
    </row>
    <row r="30779">
      <c r="A30779" t="inlineStr">
        <is>
          <t>folignac</t>
        </is>
      </c>
      <c r="B30779" t="n">
        <v>1</v>
      </c>
    </row>
    <row r="30780">
      <c r="A30780" t="inlineStr">
        <is>
          <t>renigans</t>
        </is>
      </c>
      <c r="B30780" t="n">
        <v>1</v>
      </c>
    </row>
    <row r="30781">
      <c r="A30781" t="inlineStr">
        <is>
          <t>ebrnet</t>
        </is>
      </c>
      <c r="B30781" t="n">
        <v>1</v>
      </c>
    </row>
    <row r="30782">
      <c r="A30782" t="inlineStr">
        <is>
          <t>buanpakata</t>
        </is>
      </c>
      <c r="B30782" t="n">
        <v>1</v>
      </c>
    </row>
    <row r="30783">
      <c r="A30783" t="inlineStr">
        <is>
          <t>decimalism</t>
        </is>
      </c>
      <c r="B30783" t="n">
        <v>1</v>
      </c>
    </row>
    <row r="30784">
      <c r="A30784" t="inlineStr">
        <is>
          <t>promarque</t>
        </is>
      </c>
      <c r="B30784" t="n">
        <v>1</v>
      </c>
    </row>
    <row r="30785">
      <c r="A30785" t="inlineStr">
        <is>
          <t>obstroot</t>
        </is>
      </c>
      <c r="B30785" t="n">
        <v>1</v>
      </c>
    </row>
    <row r="30786">
      <c r="A30786" t="inlineStr">
        <is>
          <t>mackén</t>
        </is>
      </c>
      <c r="B30786" t="n">
        <v>1</v>
      </c>
    </row>
    <row r="30787">
      <c r="A30787" t="inlineStr">
        <is>
          <t>partip</t>
        </is>
      </c>
      <c r="B30787" t="n">
        <v>1</v>
      </c>
    </row>
    <row r="30788">
      <c r="A30788" t="inlineStr">
        <is>
          <t>mutualslinging</t>
        </is>
      </c>
      <c r="B30788" t="n">
        <v>1</v>
      </c>
    </row>
    <row r="30789">
      <c r="A30789" t="inlineStr">
        <is>
          <t>futureways</t>
        </is>
      </c>
      <c r="B30789" t="n">
        <v>1</v>
      </c>
    </row>
    <row r="30790">
      <c r="A30790" t="inlineStr">
        <is>
          <t>embcc</t>
        </is>
      </c>
      <c r="B30790" t="n">
        <v>1</v>
      </c>
    </row>
    <row r="30791">
      <c r="A30791" t="inlineStr">
        <is>
          <t>eparenciaa</t>
        </is>
      </c>
      <c r="B30791" t="n">
        <v>1</v>
      </c>
    </row>
    <row r="30792">
      <c r="A30792" t="inlineStr">
        <is>
          <t>keesal</t>
        </is>
      </c>
      <c r="B30792" t="n">
        <v>1</v>
      </c>
    </row>
    <row r="30793">
      <c r="A30793" t="inlineStr">
        <is>
          <t>giaisa</t>
        </is>
      </c>
      <c r="B30793" t="n">
        <v>1</v>
      </c>
    </row>
    <row r="30794">
      <c r="A30794" t="inlineStr">
        <is>
          <t>geopakan</t>
        </is>
      </c>
      <c r="B30794" t="n">
        <v>1</v>
      </c>
    </row>
    <row r="30795">
      <c r="A30795" t="inlineStr">
        <is>
          <t>díélandão</t>
        </is>
      </c>
      <c r="B30795" t="n">
        <v>1</v>
      </c>
    </row>
    <row r="30796">
      <c r="A30796" t="inlineStr">
        <is>
          <t>khosara</t>
        </is>
      </c>
      <c r="B30796" t="n">
        <v>1</v>
      </c>
    </row>
    <row r="30797">
      <c r="A30797" t="inlineStr">
        <is>
          <t>unc5</t>
        </is>
      </c>
      <c r="B30797" t="n">
        <v>1</v>
      </c>
    </row>
    <row r="30798">
      <c r="A30798" t="inlineStr">
        <is>
          <t>roussey</t>
        </is>
      </c>
      <c r="B30798" t="n">
        <v>3</v>
      </c>
    </row>
    <row r="30799">
      <c r="A30799" t="inlineStr">
        <is>
          <t>tigenda</t>
        </is>
      </c>
      <c r="B30799" t="n">
        <v>1</v>
      </c>
    </row>
    <row r="30800">
      <c r="A30800" t="inlineStr">
        <is>
          <t>balagwar</t>
        </is>
      </c>
      <c r="B30800" t="n">
        <v>1</v>
      </c>
    </row>
    <row r="30801">
      <c r="A30801" t="inlineStr">
        <is>
          <t>moennite</t>
        </is>
      </c>
      <c r="B30801" t="n">
        <v>1</v>
      </c>
    </row>
    <row r="30802">
      <c r="A30802" t="inlineStr">
        <is>
          <t>jugel</t>
        </is>
      </c>
      <c r="B30802" t="n">
        <v>1</v>
      </c>
    </row>
    <row r="30803">
      <c r="A30803" t="inlineStr">
        <is>
          <t>qcmpaldehyde</t>
        </is>
      </c>
      <c r="B30803" t="n">
        <v>1</v>
      </c>
    </row>
    <row r="30804">
      <c r="A30804" t="inlineStr">
        <is>
          <t>vttas</t>
        </is>
      </c>
      <c r="B30804" t="n">
        <v>1</v>
      </c>
    </row>
    <row r="30805">
      <c r="A30805" t="inlineStr">
        <is>
          <t>permention</t>
        </is>
      </c>
      <c r="B30805" t="n">
        <v>1</v>
      </c>
    </row>
    <row r="30806">
      <c r="A30806" t="inlineStr">
        <is>
          <t>marwashapfit</t>
        </is>
      </c>
      <c r="B30806" t="n">
        <v>1</v>
      </c>
    </row>
    <row r="30807">
      <c r="A30807" t="inlineStr">
        <is>
          <t>tullamarinen</t>
        </is>
      </c>
      <c r="B30807" t="n">
        <v>1</v>
      </c>
    </row>
    <row r="30808">
      <c r="A30808" t="inlineStr">
        <is>
          <t>marols</t>
        </is>
      </c>
      <c r="B30808" t="n">
        <v>1</v>
      </c>
    </row>
    <row r="30809">
      <c r="A30809" t="inlineStr">
        <is>
          <t>kirb</t>
        </is>
      </c>
      <c r="B30809" t="n">
        <v>1</v>
      </c>
    </row>
    <row r="30810">
      <c r="A30810" t="inlineStr">
        <is>
          <t>metleri</t>
        </is>
      </c>
      <c r="B30810" t="n">
        <v>1</v>
      </c>
    </row>
    <row r="30811">
      <c r="A30811" t="inlineStr">
        <is>
          <t>subjectivization</t>
        </is>
      </c>
      <c r="B30811" t="n">
        <v>1</v>
      </c>
    </row>
    <row r="30812">
      <c r="A30812" t="inlineStr">
        <is>
          <t>sirare</t>
        </is>
      </c>
      <c r="B30812" t="n">
        <v>1</v>
      </c>
    </row>
    <row r="30813">
      <c r="A30813" t="inlineStr">
        <is>
          <t>guyum</t>
        </is>
      </c>
      <c r="B30813" t="n">
        <v>1</v>
      </c>
    </row>
    <row r="30814">
      <c r="A30814" t="inlineStr">
        <is>
          <t>inturneo</t>
        </is>
      </c>
      <c r="B30814" t="n">
        <v>1</v>
      </c>
    </row>
    <row r="30815">
      <c r="A30815" t="inlineStr">
        <is>
          <t>grammarianism</t>
        </is>
      </c>
      <c r="B30815" t="n">
        <v>1</v>
      </c>
    </row>
    <row r="30816">
      <c r="A30816" t="inlineStr">
        <is>
          <t>suhailar</t>
        </is>
      </c>
      <c r="B30816" t="n">
        <v>1</v>
      </c>
    </row>
    <row r="30817">
      <c r="A30817" t="inlineStr">
        <is>
          <t>gandsu</t>
        </is>
      </c>
      <c r="B30817" t="n">
        <v>1</v>
      </c>
    </row>
    <row r="30818">
      <c r="A30818" t="inlineStr">
        <is>
          <t>_stranger</t>
        </is>
      </c>
      <c r="B30818" t="n">
        <v>1</v>
      </c>
    </row>
    <row r="30819">
      <c r="A30819" t="inlineStr">
        <is>
          <t>lynchinging</t>
        </is>
      </c>
      <c r="B30819" t="n">
        <v>1</v>
      </c>
    </row>
    <row r="30820">
      <c r="A30820" t="inlineStr">
        <is>
          <t>ilred</t>
        </is>
      </c>
      <c r="B30820" t="n">
        <v>2</v>
      </c>
    </row>
    <row r="30821">
      <c r="A30821" t="inlineStr">
        <is>
          <t>maldberghat</t>
        </is>
      </c>
      <c r="B30821" t="n">
        <v>1</v>
      </c>
    </row>
    <row r="30822">
      <c r="A30822" t="inlineStr">
        <is>
          <t>movefrom</t>
        </is>
      </c>
      <c r="B30822" t="n">
        <v>2</v>
      </c>
    </row>
    <row r="30823">
      <c r="A30823" t="inlineStr">
        <is>
          <t>frigidness</t>
        </is>
      </c>
      <c r="B30823" t="n">
        <v>1</v>
      </c>
    </row>
    <row r="30824">
      <c r="A30824" t="inlineStr">
        <is>
          <t>pantsie</t>
        </is>
      </c>
      <c r="B30824" t="n">
        <v>2</v>
      </c>
    </row>
    <row r="30825">
      <c r="A30825" t="inlineStr">
        <is>
          <t>journals—including</t>
        </is>
      </c>
      <c r="B30825" t="n">
        <v>1</v>
      </c>
    </row>
    <row r="30826">
      <c r="A30826" t="inlineStr">
        <is>
          <t>henceing</t>
        </is>
      </c>
      <c r="B30826" t="n">
        <v>1</v>
      </c>
    </row>
    <row r="30827">
      <c r="A30827" t="inlineStr">
        <is>
          <t>establishment—only</t>
        </is>
      </c>
      <c r="B30827" t="n">
        <v>1</v>
      </c>
    </row>
    <row r="30828">
      <c r="A30828" t="inlineStr">
        <is>
          <t>society—to</t>
        </is>
      </c>
      <c r="B30828" t="n">
        <v>1</v>
      </c>
    </row>
    <row r="30829">
      <c r="A30829" t="inlineStr">
        <is>
          <t>skantich</t>
        </is>
      </c>
      <c r="B30829" t="n">
        <v>1</v>
      </c>
    </row>
    <row r="30830">
      <c r="A30830" t="inlineStr">
        <is>
          <t>runnerstoddlers</t>
        </is>
      </c>
      <c r="B30830" t="n">
        <v>1</v>
      </c>
    </row>
    <row r="30831">
      <c r="A30831" t="inlineStr">
        <is>
          <t>lightroaring</t>
        </is>
      </c>
      <c r="B30831" t="n">
        <v>1</v>
      </c>
    </row>
    <row r="30832">
      <c r="A30832" t="inlineStr">
        <is>
          <t>duckcon</t>
        </is>
      </c>
      <c r="B30832" t="n">
        <v>1</v>
      </c>
    </row>
    <row r="30833">
      <c r="A30833" t="inlineStr">
        <is>
          <t>octoberas</t>
        </is>
      </c>
      <c r="B30833" t="n">
        <v>1</v>
      </c>
    </row>
    <row r="30834">
      <c r="A30834" t="inlineStr">
        <is>
          <t>lightropa</t>
        </is>
      </c>
      <c r="B30834" t="n">
        <v>1</v>
      </c>
    </row>
    <row r="30835">
      <c r="A30835" t="inlineStr">
        <is>
          <t>coralhugger</t>
        </is>
      </c>
      <c r="B30835" t="n">
        <v>1</v>
      </c>
    </row>
    <row r="30836">
      <c r="A30836" t="inlineStr">
        <is>
          <t>5bc23</t>
        </is>
      </c>
      <c r="B30836" t="n">
        <v>1</v>
      </c>
    </row>
    <row r="30837">
      <c r="A30837" t="inlineStr">
        <is>
          <t>boreacostume</t>
        </is>
      </c>
      <c r="B30837" t="n">
        <v>1</v>
      </c>
    </row>
    <row r="30838">
      <c r="A30838" t="inlineStr">
        <is>
          <t>stanleyawesome</t>
        </is>
      </c>
      <c r="B30838" t="n">
        <v>1</v>
      </c>
    </row>
    <row r="30839">
      <c r="A30839" t="inlineStr">
        <is>
          <t>cancelsheet</t>
        </is>
      </c>
      <c r="B30839" t="n">
        <v>1</v>
      </c>
    </row>
    <row r="30840">
      <c r="A30840" t="inlineStr">
        <is>
          <t>rigulaceine</t>
        </is>
      </c>
      <c r="B30840" t="n">
        <v>1</v>
      </c>
    </row>
    <row r="30841">
      <c r="A30841" t="inlineStr">
        <is>
          <t>reserto</t>
        </is>
      </c>
      <c r="B30841" t="n">
        <v>2</v>
      </c>
    </row>
    <row r="30842">
      <c r="A30842" t="inlineStr">
        <is>
          <t>quuncision</t>
        </is>
      </c>
      <c r="B30842" t="n">
        <v>1</v>
      </c>
    </row>
    <row r="30843">
      <c r="A30843" t="inlineStr">
        <is>
          <t>takeon</t>
        </is>
      </c>
      <c r="B30843" t="n">
        <v>4</v>
      </c>
    </row>
    <row r="30844">
      <c r="A30844" t="inlineStr">
        <is>
          <t>co55</t>
        </is>
      </c>
      <c r="B30844" t="n">
        <v>1</v>
      </c>
    </row>
    <row r="30845">
      <c r="A30845" t="inlineStr">
        <is>
          <t>plebises</t>
        </is>
      </c>
      <c r="B30845" t="n">
        <v>1</v>
      </c>
    </row>
    <row r="30846">
      <c r="A30846" t="inlineStr">
        <is>
          <t>taemon</t>
        </is>
      </c>
      <c r="B30846" t="n">
        <v>2</v>
      </c>
    </row>
    <row r="30847">
      <c r="A30847" t="inlineStr">
        <is>
          <t>huoso</t>
        </is>
      </c>
      <c r="B30847" t="n">
        <v>1</v>
      </c>
    </row>
    <row r="30848">
      <c r="A30848" t="inlineStr">
        <is>
          <t>carruel</t>
        </is>
      </c>
      <c r="B30848" t="n">
        <v>1</v>
      </c>
    </row>
    <row r="30849">
      <c r="A30849" t="inlineStr">
        <is>
          <t>crackard</t>
        </is>
      </c>
      <c r="B30849" t="n">
        <v>1</v>
      </c>
    </row>
    <row r="30850">
      <c r="A30850" t="inlineStr">
        <is>
          <t>editiers</t>
        </is>
      </c>
      <c r="B30850" t="n">
        <v>1</v>
      </c>
    </row>
    <row r="30851">
      <c r="A30851" t="inlineStr">
        <is>
          <t>amablegrateful</t>
        </is>
      </c>
      <c r="B30851" t="n">
        <v>1</v>
      </c>
    </row>
    <row r="30852">
      <c r="A30852" t="inlineStr">
        <is>
          <t>kibblepaws</t>
        </is>
      </c>
      <c r="B30852" t="n">
        <v>1</v>
      </c>
    </row>
    <row r="30853">
      <c r="A30853" t="inlineStr">
        <is>
          <t>cousa</t>
        </is>
      </c>
      <c r="B30853" t="n">
        <v>2</v>
      </c>
    </row>
    <row r="30854">
      <c r="A30854" t="inlineStr">
        <is>
          <t>wazon</t>
        </is>
      </c>
      <c r="B30854" t="n">
        <v>1</v>
      </c>
    </row>
    <row r="30855">
      <c r="A30855" t="inlineStr">
        <is>
          <t>effectc</t>
        </is>
      </c>
      <c r="B30855" t="n">
        <v>1</v>
      </c>
    </row>
    <row r="30856">
      <c r="A30856" t="inlineStr">
        <is>
          <t>subcoming</t>
        </is>
      </c>
      <c r="B30856" t="n">
        <v>1</v>
      </c>
    </row>
    <row r="30857">
      <c r="A30857" t="inlineStr">
        <is>
          <t>copež</t>
        </is>
      </c>
      <c r="B30857" t="n">
        <v>1</v>
      </c>
    </row>
    <row r="30858">
      <c r="A30858" t="inlineStr">
        <is>
          <t>spendkov</t>
        </is>
      </c>
      <c r="B30858" t="n">
        <v>1</v>
      </c>
    </row>
    <row r="30859">
      <c r="A30859" t="inlineStr">
        <is>
          <t>t04716657</t>
        </is>
      </c>
      <c r="B30859" t="n">
        <v>1</v>
      </c>
    </row>
    <row r="30860">
      <c r="A30860" t="inlineStr">
        <is>
          <t>empur</t>
        </is>
      </c>
      <c r="B30860" t="n">
        <v>1</v>
      </c>
    </row>
    <row r="30861">
      <c r="A30861" t="inlineStr">
        <is>
          <t>ollu</t>
        </is>
      </c>
      <c r="B30861" t="n">
        <v>1</v>
      </c>
    </row>
    <row r="30862">
      <c r="A30862" t="inlineStr">
        <is>
          <t>munzel</t>
        </is>
      </c>
      <c r="B30862" t="n">
        <v>2</v>
      </c>
    </row>
    <row r="30863">
      <c r="A30863" t="inlineStr">
        <is>
          <t>mesuga</t>
        </is>
      </c>
      <c r="B30863" t="n">
        <v>1</v>
      </c>
    </row>
    <row r="30864">
      <c r="A30864" t="inlineStr">
        <is>
          <t>nalez</t>
        </is>
      </c>
      <c r="B30864" t="n">
        <v>1</v>
      </c>
    </row>
    <row r="30865">
      <c r="A30865" t="inlineStr">
        <is>
          <t>tourise</t>
        </is>
      </c>
      <c r="B30865" t="n">
        <v>2</v>
      </c>
    </row>
    <row r="30866">
      <c r="A30866" t="inlineStr">
        <is>
          <t>ilyness</t>
        </is>
      </c>
      <c r="B30866" t="n">
        <v>1</v>
      </c>
    </row>
    <row r="30867">
      <c r="A30867" t="inlineStr">
        <is>
          <t>ofufanish</t>
        </is>
      </c>
      <c r="B30867" t="n">
        <v>1</v>
      </c>
    </row>
    <row r="30868">
      <c r="A30868" t="inlineStr">
        <is>
          <t>opensoldaby</t>
        </is>
      </c>
      <c r="B30868" t="n">
        <v>1</v>
      </c>
    </row>
    <row r="30869">
      <c r="A30869" t="inlineStr">
        <is>
          <t>appeetus</t>
        </is>
      </c>
      <c r="B30869" t="n">
        <v>1</v>
      </c>
    </row>
    <row r="30870">
      <c r="A30870" t="inlineStr">
        <is>
          <t>arklazuli</t>
        </is>
      </c>
      <c r="B30870" t="n">
        <v>1</v>
      </c>
    </row>
    <row r="30871">
      <c r="A30871" t="inlineStr">
        <is>
          <t>102457</t>
        </is>
      </c>
      <c r="B30871" t="n">
        <v>1</v>
      </c>
    </row>
    <row r="30872">
      <c r="A30872" t="inlineStr">
        <is>
          <t>n4dss</t>
        </is>
      </c>
      <c r="B30872" t="n">
        <v>1</v>
      </c>
    </row>
    <row r="30873">
      <c r="A30873" t="inlineStr">
        <is>
          <t>1028merit</t>
        </is>
      </c>
      <c r="B30873" t="n">
        <v>2</v>
      </c>
    </row>
    <row r="30874">
      <c r="A30874" t="inlineStr">
        <is>
          <t>thinisles</t>
        </is>
      </c>
      <c r="B30874" t="n">
        <v>1</v>
      </c>
    </row>
    <row r="30875">
      <c r="A30875" t="inlineStr">
        <is>
          <t>clarg</t>
        </is>
      </c>
      <c r="B30875" t="n">
        <v>1</v>
      </c>
    </row>
    <row r="30876">
      <c r="A30876" t="inlineStr">
        <is>
          <t>090914</t>
        </is>
      </c>
      <c r="B30876" t="n">
        <v>1</v>
      </c>
    </row>
    <row r="30877">
      <c r="A30877" t="inlineStr">
        <is>
          <t>conctuation</t>
        </is>
      </c>
      <c r="B30877" t="n">
        <v>1</v>
      </c>
    </row>
    <row r="30878">
      <c r="A30878" t="inlineStr">
        <is>
          <t>argetsvk</t>
        </is>
      </c>
      <c r="B30878" t="n">
        <v>1</v>
      </c>
    </row>
    <row r="30879">
      <c r="A30879" t="inlineStr">
        <is>
          <t>discourageing</t>
        </is>
      </c>
      <c r="B30879" t="n">
        <v>1</v>
      </c>
    </row>
    <row r="30880">
      <c r="A30880" t="inlineStr">
        <is>
          <t>101359</t>
        </is>
      </c>
      <c r="B30880" t="n">
        <v>1</v>
      </c>
    </row>
    <row r="30881">
      <c r="A30881" t="inlineStr">
        <is>
          <t>stooge71</t>
        </is>
      </c>
      <c r="B30881" t="n">
        <v>1</v>
      </c>
    </row>
    <row r="30882">
      <c r="A30882" t="inlineStr">
        <is>
          <t>proofsale</t>
        </is>
      </c>
      <c r="B30882" t="n">
        <v>1</v>
      </c>
    </row>
    <row r="30883">
      <c r="A30883" t="inlineStr">
        <is>
          <t>holeebin</t>
        </is>
      </c>
      <c r="B30883" t="n">
        <v>1</v>
      </c>
    </row>
    <row r="30884">
      <c r="A30884" t="inlineStr">
        <is>
          <t>102708</t>
        </is>
      </c>
      <c r="B30884" t="n">
        <v>1</v>
      </c>
    </row>
    <row r="30885">
      <c r="A30885" t="inlineStr">
        <is>
          <t>nukataraja</t>
        </is>
      </c>
      <c r="B30885" t="n">
        <v>1</v>
      </c>
    </row>
    <row r="30886">
      <c r="A30886" t="inlineStr">
        <is>
          <t>102834</t>
        </is>
      </c>
      <c r="B30886" t="n">
        <v>1</v>
      </c>
    </row>
    <row r="30887">
      <c r="A30887" t="inlineStr">
        <is>
          <t>hudmann</t>
        </is>
      </c>
      <c r="B30887" t="n">
        <v>1</v>
      </c>
    </row>
    <row r="30888">
      <c r="A30888" t="inlineStr">
        <is>
          <t>terminalhospital</t>
        </is>
      </c>
      <c r="B30888" t="n">
        <v>1</v>
      </c>
    </row>
    <row r="30889">
      <c r="A30889" t="inlineStr">
        <is>
          <t>wroday</t>
        </is>
      </c>
      <c r="B30889" t="n">
        <v>1</v>
      </c>
    </row>
    <row r="30890">
      <c r="A30890" t="inlineStr">
        <is>
          <t>aretaku</t>
        </is>
      </c>
      <c r="B30890" t="n">
        <v>1</v>
      </c>
    </row>
    <row r="30891">
      <c r="A30891" t="inlineStr">
        <is>
          <t>whataere</t>
        </is>
      </c>
      <c r="B30891" t="n">
        <v>1</v>
      </c>
    </row>
    <row r="30892">
      <c r="A30892" t="inlineStr">
        <is>
          <t>wardind</t>
        </is>
      </c>
      <c r="B30892" t="n">
        <v>1</v>
      </c>
    </row>
    <row r="30893">
      <c r="A30893" t="inlineStr">
        <is>
          <t>toukeno</t>
        </is>
      </c>
      <c r="B30893" t="n">
        <v>1</v>
      </c>
    </row>
    <row r="30894">
      <c r="A30894" t="inlineStr">
        <is>
          <t>张輨</t>
        </is>
      </c>
      <c r="B30894" t="n">
        <v>1</v>
      </c>
    </row>
    <row r="30895">
      <c r="A30895" t="inlineStr">
        <is>
          <t>ableario</t>
        </is>
      </c>
      <c r="B30895" t="n">
        <v>1</v>
      </c>
    </row>
    <row r="30896">
      <c r="A30896" t="inlineStr">
        <is>
          <t>linkwa</t>
        </is>
      </c>
      <c r="B30896" t="n">
        <v>1</v>
      </c>
    </row>
    <row r="30897">
      <c r="A30897" t="inlineStr">
        <is>
          <t>manhabu</t>
        </is>
      </c>
      <c r="B30897" t="n">
        <v>1</v>
      </c>
    </row>
    <row r="30898">
      <c r="A30898" t="inlineStr">
        <is>
          <t>korigaru</t>
        </is>
      </c>
      <c r="B30898" t="n">
        <v>1</v>
      </c>
    </row>
    <row r="30899">
      <c r="A30899" t="inlineStr">
        <is>
          <t>↓screenigan11211org</t>
        </is>
      </c>
      <c r="B30899" t="n">
        <v>1</v>
      </c>
    </row>
    <row r="30900">
      <c r="A30900" t="inlineStr">
        <is>
          <t>mytn</t>
        </is>
      </c>
      <c r="B30900" t="n">
        <v>1</v>
      </c>
    </row>
    <row r="30901">
      <c r="A30901" t="inlineStr">
        <is>
          <t>pauloh</t>
        </is>
      </c>
      <c r="B30901" t="n">
        <v>1</v>
      </c>
    </row>
    <row r="30902">
      <c r="A30902" t="inlineStr">
        <is>
          <t>wildire</t>
        </is>
      </c>
      <c r="B30902" t="n">
        <v>1</v>
      </c>
    </row>
    <row r="30903">
      <c r="A30903" t="inlineStr">
        <is>
          <t>kakeshi</t>
        </is>
      </c>
      <c r="B30903" t="n">
        <v>1</v>
      </c>
    </row>
    <row r="30904">
      <c r="A30904" t="inlineStr">
        <is>
          <t>saonziyujitsu</t>
        </is>
      </c>
      <c r="B30904" t="n">
        <v>1</v>
      </c>
    </row>
    <row r="30905">
      <c r="A30905" t="inlineStr">
        <is>
          <t>manirus</t>
        </is>
      </c>
      <c r="B30905" t="n">
        <v>1</v>
      </c>
    </row>
    <row r="30906">
      <c r="A30906" t="inlineStr">
        <is>
          <t>seuka</t>
        </is>
      </c>
      <c r="B30906" t="n">
        <v>1</v>
      </c>
    </row>
    <row r="30907">
      <c r="A30907" t="inlineStr">
        <is>
          <t>subbad</t>
        </is>
      </c>
      <c r="B30907" t="n">
        <v>1</v>
      </c>
    </row>
    <row r="30908">
      <c r="A30908" t="inlineStr">
        <is>
          <t>seatmon</t>
        </is>
      </c>
      <c r="B30908" t="n">
        <v>1</v>
      </c>
    </row>
    <row r="30909">
      <c r="A30909" t="inlineStr">
        <is>
          <t>pagoto</t>
        </is>
      </c>
      <c r="B30909" t="n">
        <v>1</v>
      </c>
    </row>
    <row r="30910">
      <c r="A30910" t="inlineStr">
        <is>
          <t>diseabar</t>
        </is>
      </c>
      <c r="B30910" t="n">
        <v>1</v>
      </c>
    </row>
    <row r="30911">
      <c r="A30911" t="inlineStr">
        <is>
          <t>principibus</t>
        </is>
      </c>
      <c r="B30911" t="n">
        <v>1</v>
      </c>
    </row>
    <row r="30912">
      <c r="A30912" t="inlineStr">
        <is>
          <t>ãljhargo</t>
        </is>
      </c>
      <c r="B30912" t="n">
        <v>1</v>
      </c>
    </row>
    <row r="30913">
      <c r="A30913" t="inlineStr">
        <is>
          <t>i´e</t>
        </is>
      </c>
      <c r="B30913" t="n">
        <v>1</v>
      </c>
    </row>
    <row r="30914">
      <c r="A30914" t="inlineStr">
        <is>
          <t>pimep</t>
        </is>
      </c>
      <c r="B30914" t="n">
        <v>1</v>
      </c>
    </row>
    <row r="30915">
      <c r="A30915" t="inlineStr">
        <is>
          <t>sevenam</t>
        </is>
      </c>
      <c r="B30915" t="n">
        <v>1</v>
      </c>
    </row>
    <row r="30916">
      <c r="A30916" t="inlineStr">
        <is>
          <t>danjorn</t>
        </is>
      </c>
      <c r="B30916" t="n">
        <v>1</v>
      </c>
    </row>
    <row r="30917">
      <c r="A30917" t="inlineStr">
        <is>
          <t>piilation</t>
        </is>
      </c>
      <c r="B30917" t="n">
        <v>1</v>
      </c>
    </row>
    <row r="30918">
      <c r="A30918" t="inlineStr">
        <is>
          <t>tsil</t>
        </is>
      </c>
      <c r="B30918" t="n">
        <v>1</v>
      </c>
    </row>
    <row r="30919">
      <c r="A30919" t="inlineStr">
        <is>
          <t>meju</t>
        </is>
      </c>
      <c r="B30919" t="n">
        <v>1</v>
      </c>
    </row>
    <row r="30920">
      <c r="A30920" t="inlineStr">
        <is>
          <t>japanul</t>
        </is>
      </c>
      <c r="B30920" t="n">
        <v>1</v>
      </c>
    </row>
    <row r="30921">
      <c r="A30921" t="inlineStr">
        <is>
          <t>vikasapawa</t>
        </is>
      </c>
      <c r="B30921" t="n">
        <v>1</v>
      </c>
    </row>
    <row r="30922">
      <c r="A30922" t="inlineStr">
        <is>
          <t>talk870</t>
        </is>
      </c>
      <c r="B30922" t="n">
        <v>1</v>
      </c>
    </row>
    <row r="30923">
      <c r="A30923" t="inlineStr">
        <is>
          <t>bitcheef</t>
        </is>
      </c>
      <c r="B30923" t="n">
        <v>1</v>
      </c>
    </row>
    <row r="30924">
      <c r="A30924" t="inlineStr">
        <is>
          <t>nikkanaily</t>
        </is>
      </c>
      <c r="B30924" t="n">
        <v>1</v>
      </c>
    </row>
    <row r="30925">
      <c r="A30925" t="inlineStr">
        <is>
          <t>choirrrrah</t>
        </is>
      </c>
      <c r="B30925" t="n">
        <v>1</v>
      </c>
    </row>
    <row r="30926">
      <c r="A30926" t="inlineStr">
        <is>
          <t>mohmei</t>
        </is>
      </c>
      <c r="B30926" t="n">
        <v>1</v>
      </c>
    </row>
    <row r="30927">
      <c r="A30927" t="inlineStr">
        <is>
          <t>betasai</t>
        </is>
      </c>
      <c r="B30927" t="n">
        <v>1</v>
      </c>
    </row>
    <row r="30928">
      <c r="A30928" t="inlineStr">
        <is>
          <t>kumomeohara</t>
        </is>
      </c>
      <c r="B30928" t="n">
        <v>1</v>
      </c>
    </row>
    <row r="30929">
      <c r="A30929" t="inlineStr">
        <is>
          <t>bidwan</t>
        </is>
      </c>
      <c r="B30929" t="n">
        <v>1</v>
      </c>
    </row>
    <row r="30930">
      <c r="A30930" t="inlineStr">
        <is>
          <t>noodatsu</t>
        </is>
      </c>
      <c r="B30930" t="n">
        <v>1</v>
      </c>
    </row>
    <row r="30931">
      <c r="A30931" t="inlineStr">
        <is>
          <t>derribert</t>
        </is>
      </c>
      <c r="B30931" t="n">
        <v>1</v>
      </c>
    </row>
    <row r="30932">
      <c r="A30932" t="inlineStr">
        <is>
          <t>vister</t>
        </is>
      </c>
      <c r="B30932" t="n">
        <v>1</v>
      </c>
    </row>
    <row r="30933">
      <c r="A30933" t="inlineStr">
        <is>
          <t>utilians</t>
        </is>
      </c>
      <c r="B30933" t="n">
        <v>1</v>
      </c>
    </row>
    <row r="30934">
      <c r="A30934" t="inlineStr">
        <is>
          <t>heopap</t>
        </is>
      </c>
      <c r="B30934" t="n">
        <v>1</v>
      </c>
    </row>
    <row r="30935">
      <c r="A30935" t="inlineStr">
        <is>
          <t>noordhives</t>
        </is>
      </c>
      <c r="B30935" t="n">
        <v>1</v>
      </c>
    </row>
    <row r="30936">
      <c r="A30936" t="inlineStr">
        <is>
          <t>dramaticty</t>
        </is>
      </c>
      <c r="B30936" t="n">
        <v>1</v>
      </c>
    </row>
    <row r="30937">
      <c r="A30937" t="inlineStr">
        <is>
          <t>regurbrant</t>
        </is>
      </c>
      <c r="B30937" t="n">
        <v>1</v>
      </c>
    </row>
    <row r="30938">
      <c r="A30938" t="inlineStr">
        <is>
          <t>patstrom</t>
        </is>
      </c>
      <c r="B30938" t="n">
        <v>1</v>
      </c>
    </row>
    <row r="30939">
      <c r="A30939" t="inlineStr">
        <is>
          <t>jaascakenow</t>
        </is>
      </c>
      <c r="B30939" t="n">
        <v>1</v>
      </c>
    </row>
    <row r="30940">
      <c r="A30940" t="inlineStr">
        <is>
          <t>introspects</t>
        </is>
      </c>
      <c r="B30940" t="n">
        <v>1</v>
      </c>
    </row>
    <row r="30941">
      <c r="A30941" t="inlineStr">
        <is>
          <t>lugard</t>
        </is>
      </c>
      <c r="B30941" t="n">
        <v>2</v>
      </c>
    </row>
    <row r="30942">
      <c r="A30942" t="inlineStr">
        <is>
          <t>droptokesley</t>
        </is>
      </c>
      <c r="B30942" t="n">
        <v>1</v>
      </c>
    </row>
    <row r="30943">
      <c r="A30943" t="inlineStr">
        <is>
          <t>volch</t>
        </is>
      </c>
      <c r="B30943" t="n">
        <v>1</v>
      </c>
    </row>
    <row r="30944">
      <c r="A30944" t="inlineStr">
        <is>
          <t>poodaboot</t>
        </is>
      </c>
      <c r="B30944" t="n">
        <v>1</v>
      </c>
    </row>
    <row r="30945">
      <c r="A30945" t="inlineStr">
        <is>
          <t>shticklimits</t>
        </is>
      </c>
      <c r="B30945" t="n">
        <v>1</v>
      </c>
    </row>
    <row r="30946">
      <c r="A30946" t="inlineStr">
        <is>
          <t>necessarywho</t>
        </is>
      </c>
      <c r="B30946" t="n">
        <v>1</v>
      </c>
    </row>
    <row r="30947">
      <c r="A30947" t="inlineStr">
        <is>
          <t>studeles</t>
        </is>
      </c>
      <c r="B30947" t="n">
        <v>1</v>
      </c>
    </row>
    <row r="30948">
      <c r="A30948" t="inlineStr">
        <is>
          <t>biradesunderactas</t>
        </is>
      </c>
      <c r="B30948" t="n">
        <v>1</v>
      </c>
    </row>
    <row r="30949">
      <c r="A30949" t="inlineStr">
        <is>
          <t>rstly</t>
        </is>
      </c>
      <c r="B30949" t="n">
        <v>1</v>
      </c>
    </row>
    <row r="30950">
      <c r="A30950" t="inlineStr">
        <is>
          <t>175southabad</t>
        </is>
      </c>
      <c r="B30950" t="n">
        <v>1</v>
      </c>
    </row>
    <row r="30951">
      <c r="A30951" t="inlineStr">
        <is>
          <t>minique</t>
        </is>
      </c>
      <c r="B30951" t="n">
        <v>1</v>
      </c>
    </row>
    <row r="30952">
      <c r="A30952" t="inlineStr">
        <is>
          <t>biotrub</t>
        </is>
      </c>
      <c r="B30952" t="n">
        <v>1</v>
      </c>
    </row>
    <row r="30953">
      <c r="A30953" t="inlineStr">
        <is>
          <t>noncontagiousness</t>
        </is>
      </c>
      <c r="B30953" t="n">
        <v>1</v>
      </c>
    </row>
    <row r="30954">
      <c r="A30954" t="inlineStr">
        <is>
          <t>servicilo</t>
        </is>
      </c>
      <c r="B30954" t="n">
        <v>1</v>
      </c>
    </row>
    <row r="30955">
      <c r="A30955" t="inlineStr">
        <is>
          <t>hiques</t>
        </is>
      </c>
      <c r="B30955" t="n">
        <v>1</v>
      </c>
    </row>
    <row r="30956">
      <c r="A30956" t="inlineStr">
        <is>
          <t>gatewaysfore</t>
        </is>
      </c>
      <c r="B30956" t="n">
        <v>1</v>
      </c>
    </row>
    <row r="30957">
      <c r="A30957" t="inlineStr">
        <is>
          <t>simils</t>
        </is>
      </c>
      <c r="B30957" t="n">
        <v>3</v>
      </c>
    </row>
    <row r="30958">
      <c r="A30958" t="inlineStr">
        <is>
          <t>qualmraelling</t>
        </is>
      </c>
      <c r="B30958" t="n">
        <v>1</v>
      </c>
    </row>
    <row r="30959">
      <c r="A30959" t="inlineStr">
        <is>
          <t>ellerciema</t>
        </is>
      </c>
      <c r="B30959" t="n">
        <v>1</v>
      </c>
    </row>
    <row r="30960">
      <c r="A30960" t="inlineStr">
        <is>
          <t>andussions</t>
        </is>
      </c>
      <c r="B30960" t="n">
        <v>1</v>
      </c>
    </row>
    <row r="30961">
      <c r="A30961" t="inlineStr">
        <is>
          <t>reoffender</t>
        </is>
      </c>
      <c r="B30961" t="n">
        <v>3</v>
      </c>
    </row>
    <row r="30962">
      <c r="A30962" t="inlineStr">
        <is>
          <t>pointered</t>
        </is>
      </c>
      <c r="B30962" t="n">
        <v>2</v>
      </c>
    </row>
    <row r="30963">
      <c r="A30963" t="inlineStr">
        <is>
          <t>gwun</t>
        </is>
      </c>
      <c r="B30963" t="n">
        <v>1</v>
      </c>
    </row>
    <row r="30964">
      <c r="A30964" t="inlineStr">
        <is>
          <t>handsiness</t>
        </is>
      </c>
      <c r="B30964" t="n">
        <v>1</v>
      </c>
    </row>
    <row r="30965">
      <c r="A30965" t="inlineStr">
        <is>
          <t>climatoly</t>
        </is>
      </c>
      <c r="B30965" t="n">
        <v>1</v>
      </c>
    </row>
    <row r="30966">
      <c r="A30966" t="inlineStr">
        <is>
          <t>wilays</t>
        </is>
      </c>
      <c r="B30966" t="n">
        <v>1</v>
      </c>
    </row>
    <row r="30967">
      <c r="A30967" t="inlineStr">
        <is>
          <t>sstra</t>
        </is>
      </c>
      <c r="B30967" t="n">
        <v>1</v>
      </c>
    </row>
    <row r="30968">
      <c r="A30968" t="inlineStr">
        <is>
          <t>postals</t>
        </is>
      </c>
      <c r="B30968" t="n">
        <v>2</v>
      </c>
    </row>
    <row r="30969">
      <c r="A30969" t="inlineStr">
        <is>
          <t>endurox</t>
        </is>
      </c>
      <c r="B30969" t="n">
        <v>1</v>
      </c>
    </row>
    <row r="30970">
      <c r="A30970" t="inlineStr">
        <is>
          <t>supplierhooks</t>
        </is>
      </c>
      <c r="B30970" t="n">
        <v>1</v>
      </c>
    </row>
    <row r="30971">
      <c r="A30971" t="inlineStr">
        <is>
          <t>freechile</t>
        </is>
      </c>
      <c r="B30971" t="n">
        <v>1</v>
      </c>
    </row>
    <row r="30972">
      <c r="A30972" t="inlineStr">
        <is>
          <t>fedexdhl</t>
        </is>
      </c>
      <c r="B30972" t="n">
        <v>2</v>
      </c>
    </row>
    <row r="30973">
      <c r="A30973" t="inlineStr">
        <is>
          <t>savedowns</t>
        </is>
      </c>
      <c r="B30973" t="n">
        <v>1</v>
      </c>
    </row>
    <row r="30974">
      <c r="A30974" t="inlineStr">
        <is>
          <t>boxcabin</t>
        </is>
      </c>
      <c r="B30974" t="n">
        <v>1</v>
      </c>
    </row>
    <row r="30975">
      <c r="A30975" t="inlineStr">
        <is>
          <t>auers</t>
        </is>
      </c>
      <c r="B30975" t="n">
        <v>1</v>
      </c>
    </row>
    <row r="30976">
      <c r="A30976" t="inlineStr">
        <is>
          <t>radros</t>
        </is>
      </c>
      <c r="B30976" t="n">
        <v>1</v>
      </c>
    </row>
    <row r="30977">
      <c r="A30977" t="inlineStr">
        <is>
          <t>joysoft</t>
        </is>
      </c>
      <c r="B30977" t="n">
        <v>1</v>
      </c>
    </row>
    <row r="30978">
      <c r="A30978" t="inlineStr">
        <is>
          <t>douzashi</t>
        </is>
      </c>
      <c r="B30978" t="n">
        <v>1</v>
      </c>
    </row>
    <row r="30979">
      <c r="A30979" t="inlineStr">
        <is>
          <t>portalert</t>
        </is>
      </c>
      <c r="B30979" t="n">
        <v>1</v>
      </c>
    </row>
    <row r="30980">
      <c r="A30980" t="inlineStr">
        <is>
          <t>boundure</t>
        </is>
      </c>
      <c r="B30980" t="n">
        <v>1</v>
      </c>
    </row>
    <row r="30981">
      <c r="A30981" t="inlineStr">
        <is>
          <t>épillo</t>
        </is>
      </c>
      <c r="B30981" t="n">
        <v>1</v>
      </c>
    </row>
    <row r="30982">
      <c r="A30982" t="inlineStr">
        <is>
          <t>traducción</t>
        </is>
      </c>
      <c r="B30982" t="n">
        <v>2</v>
      </c>
    </row>
    <row r="30983">
      <c r="A30983" t="inlineStr">
        <is>
          <t>agregafricamente</t>
        </is>
      </c>
      <c r="B30983" t="n">
        <v>1</v>
      </c>
    </row>
    <row r="30984">
      <c r="A30984" t="inlineStr">
        <is>
          <t>415500k</t>
        </is>
      </c>
      <c r="B30984" t="n">
        <v>1</v>
      </c>
    </row>
    <row r="30985">
      <c r="A30985" t="inlineStr">
        <is>
          <t>porex</t>
        </is>
      </c>
      <c r="B30985" t="n">
        <v>1</v>
      </c>
    </row>
    <row r="30986">
      <c r="A30986" t="inlineStr">
        <is>
          <t>seguidendo</t>
        </is>
      </c>
      <c r="B30986" t="n">
        <v>1</v>
      </c>
    </row>
    <row r="30987">
      <c r="A30987" t="inlineStr">
        <is>
          <t>termeni</t>
        </is>
      </c>
      <c r="B30987" t="n">
        <v>1</v>
      </c>
    </row>
    <row r="30988">
      <c r="A30988" t="inlineStr">
        <is>
          <t>40645k</t>
        </is>
      </c>
      <c r="B30988" t="n">
        <v>1</v>
      </c>
    </row>
    <row r="30989">
      <c r="A30989" t="inlineStr">
        <is>
          <t>clavica</t>
        </is>
      </c>
      <c r="B30989" t="n">
        <v>1</v>
      </c>
    </row>
    <row r="30990">
      <c r="A30990" t="inlineStr">
        <is>
          <t>nabelen</t>
        </is>
      </c>
      <c r="B30990" t="n">
        <v>1</v>
      </c>
    </row>
    <row r="30991">
      <c r="A30991" t="inlineStr">
        <is>
          <t>41903</t>
        </is>
      </c>
      <c r="B30991" t="n">
        <v>2</v>
      </c>
    </row>
    <row r="30992">
      <c r="A30992" t="inlineStr">
        <is>
          <t>crappendo</t>
        </is>
      </c>
      <c r="B30992" t="n">
        <v>1</v>
      </c>
    </row>
    <row r="30993">
      <c r="A30993" t="inlineStr">
        <is>
          <t>comunixdorsa</t>
        </is>
      </c>
      <c r="B30993" t="n">
        <v>1</v>
      </c>
    </row>
    <row r="30994">
      <c r="A30994" t="inlineStr">
        <is>
          <t>faceau</t>
        </is>
      </c>
      <c r="B30994" t="n">
        <v>1</v>
      </c>
    </row>
    <row r="30995">
      <c r="A30995" t="inlineStr">
        <is>
          <t>drapès</t>
        </is>
      </c>
      <c r="B30995" t="n">
        <v>1</v>
      </c>
    </row>
    <row r="30996">
      <c r="A30996" t="inlineStr">
        <is>
          <t>delulbar</t>
        </is>
      </c>
      <c r="B30996" t="n">
        <v>1</v>
      </c>
    </row>
    <row r="30997">
      <c r="A30997" t="inlineStr">
        <is>
          <t>lentum</t>
        </is>
      </c>
      <c r="B30997" t="n">
        <v>2</v>
      </c>
    </row>
    <row r="30998">
      <c r="A30998" t="inlineStr">
        <is>
          <t>octoz</t>
        </is>
      </c>
      <c r="B30998" t="n">
        <v>1</v>
      </c>
    </row>
    <row r="30999">
      <c r="A30999" t="inlineStr">
        <is>
          <t>horstejne</t>
        </is>
      </c>
      <c r="B30999" t="n">
        <v>1</v>
      </c>
    </row>
    <row r="31000">
      <c r="A31000" t="inlineStr">
        <is>
          <t>gouregos</t>
        </is>
      </c>
      <c r="B31000" t="n">
        <v>1</v>
      </c>
    </row>
    <row r="31001">
      <c r="A31001" t="inlineStr">
        <is>
          <t>adelada</t>
        </is>
      </c>
      <c r="B31001" t="n">
        <v>1</v>
      </c>
    </row>
    <row r="31002">
      <c r="A31002" t="inlineStr">
        <is>
          <t>fuerzamamoria</t>
        </is>
      </c>
      <c r="B31002" t="n">
        <v>1</v>
      </c>
    </row>
    <row r="31003">
      <c r="A31003" t="inlineStr">
        <is>
          <t>formalado</t>
        </is>
      </c>
      <c r="B31003" t="n">
        <v>1</v>
      </c>
    </row>
    <row r="31004">
      <c r="A31004" t="inlineStr">
        <is>
          <t>siciemlet</t>
        </is>
      </c>
      <c r="B31004" t="n">
        <v>1</v>
      </c>
    </row>
    <row r="31005">
      <c r="A31005" t="inlineStr">
        <is>
          <t>cualar</t>
        </is>
      </c>
      <c r="B31005" t="n">
        <v>1</v>
      </c>
    </row>
    <row r="31006">
      <c r="A31006" t="inlineStr">
        <is>
          <t>3hotm</t>
        </is>
      </c>
      <c r="B31006" t="n">
        <v>1</v>
      </c>
    </row>
    <row r="31007">
      <c r="A31007" t="inlineStr">
        <is>
          <t>viori</t>
        </is>
      </c>
      <c r="B31007" t="n">
        <v>1</v>
      </c>
    </row>
    <row r="31008">
      <c r="A31008" t="inlineStr">
        <is>
          <t>quancial</t>
        </is>
      </c>
      <c r="B31008" t="n">
        <v>1</v>
      </c>
    </row>
    <row r="31009">
      <c r="A31009" t="inlineStr">
        <is>
          <t>prez¹s</t>
        </is>
      </c>
      <c r="B31009" t="n">
        <v>1</v>
      </c>
    </row>
    <row r="31010">
      <c r="A31010" t="inlineStr">
        <is>
          <t>backlauderoder</t>
        </is>
      </c>
      <c r="B31010" t="n">
        <v>1</v>
      </c>
    </row>
    <row r="31011">
      <c r="A31011" t="inlineStr">
        <is>
          <t>968142587</t>
        </is>
      </c>
      <c r="B31011" t="n">
        <v>1</v>
      </c>
    </row>
    <row r="31012">
      <c r="A31012" t="inlineStr">
        <is>
          <t>portaio</t>
        </is>
      </c>
      <c r="B31012" t="n">
        <v>1</v>
      </c>
    </row>
    <row r="31013">
      <c r="A31013" t="inlineStr">
        <is>
          <t>eluno</t>
        </is>
      </c>
      <c r="B31013" t="n">
        <v>1</v>
      </c>
    </row>
    <row r="31014">
      <c r="A31014" t="inlineStr">
        <is>
          <t>e2146</t>
        </is>
      </c>
      <c r="B31014" t="n">
        <v>1</v>
      </c>
    </row>
    <row r="31015">
      <c r="A31015" t="inlineStr">
        <is>
          <t>pysis</t>
        </is>
      </c>
      <c r="B31015" t="n">
        <v>1</v>
      </c>
    </row>
    <row r="31016">
      <c r="A31016" t="inlineStr">
        <is>
          <t>tabistas</t>
        </is>
      </c>
      <c r="B31016" t="n">
        <v>1</v>
      </c>
    </row>
    <row r="31017">
      <c r="A31017" t="inlineStr">
        <is>
          <t>colorova</t>
        </is>
      </c>
      <c r="B31017" t="n">
        <v>1</v>
      </c>
    </row>
    <row r="31018">
      <c r="A31018" t="inlineStr">
        <is>
          <t>conflagre</t>
        </is>
      </c>
      <c r="B31018" t="n">
        <v>1</v>
      </c>
    </row>
    <row r="31019">
      <c r="A31019" t="inlineStr">
        <is>
          <t>overfierto</t>
        </is>
      </c>
      <c r="B31019" t="n">
        <v>1</v>
      </c>
    </row>
    <row r="31020">
      <c r="A31020" t="inlineStr">
        <is>
          <t>prazi</t>
        </is>
      </c>
      <c r="B31020" t="n">
        <v>1</v>
      </c>
    </row>
    <row r="31021">
      <c r="A31021" t="inlineStr">
        <is>
          <t>prelorable</t>
        </is>
      </c>
      <c r="B31021" t="n">
        <v>1</v>
      </c>
    </row>
    <row r="31022">
      <c r="A31022" t="inlineStr">
        <is>
          <t>padyicemer</t>
        </is>
      </c>
      <c r="B31022" t="n">
        <v>1</v>
      </c>
    </row>
    <row r="31023">
      <c r="A31023" t="inlineStr">
        <is>
          <t>feptrero</t>
        </is>
      </c>
      <c r="B31023" t="n">
        <v>1</v>
      </c>
    </row>
    <row r="31024">
      <c r="A31024" t="inlineStr">
        <is>
          <t>parlale</t>
        </is>
      </c>
      <c r="B31024" t="n">
        <v>1</v>
      </c>
    </row>
    <row r="31025">
      <c r="A31025" t="inlineStr">
        <is>
          <t>arrivale</t>
        </is>
      </c>
      <c r="B31025" t="n">
        <v>1</v>
      </c>
    </row>
    <row r="31026">
      <c r="A31026" t="inlineStr">
        <is>
          <t>pokira</t>
        </is>
      </c>
      <c r="B31026" t="n">
        <v>1</v>
      </c>
    </row>
    <row r="31027">
      <c r="A31027" t="inlineStr">
        <is>
          <t>amigos¹</t>
        </is>
      </c>
      <c r="B31027" t="n">
        <v>1</v>
      </c>
    </row>
    <row r="31028">
      <c r="A31028" t="inlineStr">
        <is>
          <t>henneor</t>
        </is>
      </c>
      <c r="B31028" t="n">
        <v>1</v>
      </c>
    </row>
    <row r="31029">
      <c r="A31029" t="inlineStr">
        <is>
          <t>fácci</t>
        </is>
      </c>
      <c r="B31029" t="n">
        <v>1</v>
      </c>
    </row>
    <row r="31030">
      <c r="A31030" t="inlineStr">
        <is>
          <t>asticular</t>
        </is>
      </c>
      <c r="B31030" t="n">
        <v>1</v>
      </c>
    </row>
    <row r="31031">
      <c r="A31031" t="inlineStr">
        <is>
          <t>tequilario</t>
        </is>
      </c>
      <c r="B31031" t="n">
        <v>1</v>
      </c>
    </row>
    <row r="31032">
      <c r="A31032" t="inlineStr">
        <is>
          <t>rutimamente</t>
        </is>
      </c>
      <c r="B31032" t="n">
        <v>1</v>
      </c>
    </row>
    <row r="31033">
      <c r="A31033" t="inlineStr">
        <is>
          <t>nozial</t>
        </is>
      </c>
      <c r="B31033" t="n">
        <v>1</v>
      </c>
    </row>
    <row r="31034">
      <c r="A31034" t="inlineStr">
        <is>
          <t>prezamamoria</t>
        </is>
      </c>
      <c r="B31034" t="n">
        <v>1</v>
      </c>
    </row>
    <row r="31035">
      <c r="A31035" t="inlineStr">
        <is>
          <t>53142048</t>
        </is>
      </c>
      <c r="B31035" t="n">
        <v>1</v>
      </c>
    </row>
    <row r="31036">
      <c r="A31036" t="inlineStr">
        <is>
          <t>oecomo</t>
        </is>
      </c>
      <c r="B31036" t="n">
        <v>1</v>
      </c>
    </row>
    <row r="31037">
      <c r="A31037" t="inlineStr">
        <is>
          <t>sljuang</t>
        </is>
      </c>
      <c r="B31037" t="n">
        <v>1</v>
      </c>
    </row>
    <row r="31038">
      <c r="A31038" t="inlineStr">
        <is>
          <t>£15740</t>
        </is>
      </c>
      <c r="B31038" t="n">
        <v>1</v>
      </c>
    </row>
    <row r="31039">
      <c r="A31039" t="inlineStr">
        <is>
          <t>fairechers</t>
        </is>
      </c>
      <c r="B31039" t="n">
        <v>1</v>
      </c>
    </row>
    <row r="31040">
      <c r="A31040" t="inlineStr">
        <is>
          <t>katwick</t>
        </is>
      </c>
      <c r="B31040" t="n">
        <v>1</v>
      </c>
    </row>
    <row r="31041">
      <c r="A31041" t="inlineStr">
        <is>
          <t>zesigner</t>
        </is>
      </c>
      <c r="B31041" t="n">
        <v>1</v>
      </c>
    </row>
    <row r="31042">
      <c r="A31042" t="inlineStr">
        <is>
          <t>photorealuma</t>
        </is>
      </c>
      <c r="B31042" t="n">
        <v>1</v>
      </c>
    </row>
    <row r="31043">
      <c r="A31043" t="inlineStr">
        <is>
          <t>feelito</t>
        </is>
      </c>
      <c r="B31043" t="n">
        <v>1</v>
      </c>
    </row>
    <row r="31044">
      <c r="A31044" t="inlineStr">
        <is>
          <t>1brphjuly</t>
        </is>
      </c>
      <c r="B31044" t="n">
        <v>1</v>
      </c>
    </row>
    <row r="31045">
      <c r="A31045" t="inlineStr">
        <is>
          <t>soujarcionale</t>
        </is>
      </c>
      <c r="B31045" t="n">
        <v>1</v>
      </c>
    </row>
    <row r="31046">
      <c r="A31046" t="inlineStr">
        <is>
          <t>26013</t>
        </is>
      </c>
      <c r="B31046" t="n">
        <v>1</v>
      </c>
    </row>
    <row r="31047">
      <c r="A31047" t="inlineStr">
        <is>
          <t>£689</t>
        </is>
      </c>
      <c r="B31047" t="n">
        <v>1</v>
      </c>
    </row>
    <row r="31048">
      <c r="A31048" t="inlineStr">
        <is>
          <t>3205148</t>
        </is>
      </c>
      <c r="B31048" t="n">
        <v>1</v>
      </c>
    </row>
    <row r="31049">
      <c r="A31049" t="inlineStr">
        <is>
          <t>espoiz</t>
        </is>
      </c>
      <c r="B31049" t="n">
        <v>1</v>
      </c>
    </row>
    <row r="31050">
      <c r="A31050" t="inlineStr">
        <is>
          <t>comunixdora</t>
        </is>
      </c>
      <c r="B31050" t="n">
        <v>1</v>
      </c>
    </row>
    <row r="31051">
      <c r="A31051" t="inlineStr">
        <is>
          <t>apindopina</t>
        </is>
      </c>
      <c r="B31051" t="n">
        <v>1</v>
      </c>
    </row>
    <row r="31052">
      <c r="A31052" t="inlineStr">
        <is>
          <t>sociede</t>
        </is>
      </c>
      <c r="B31052" t="n">
        <v>1</v>
      </c>
    </row>
    <row r="31053">
      <c r="A31053" t="inlineStr">
        <is>
          <t>filmamericos</t>
        </is>
      </c>
      <c r="B31053" t="n">
        <v>1</v>
      </c>
    </row>
    <row r="31054">
      <c r="A31054" t="inlineStr">
        <is>
          <t>friperno</t>
        </is>
      </c>
      <c r="B31054" t="n">
        <v>1</v>
      </c>
    </row>
    <row r="31055">
      <c r="A31055" t="inlineStr">
        <is>
          <t>tontero</t>
        </is>
      </c>
      <c r="B31055" t="n">
        <v>1</v>
      </c>
    </row>
    <row r="31056">
      <c r="A31056" t="inlineStr">
        <is>
          <t>vengo</t>
        </is>
      </c>
      <c r="B31056" t="n">
        <v>1</v>
      </c>
    </row>
    <row r="31057">
      <c r="A31057" t="inlineStr">
        <is>
          <t>50\age</t>
        </is>
      </c>
      <c r="B31057" t="n">
        <v>1</v>
      </c>
    </row>
    <row r="31058">
      <c r="A31058" t="inlineStr">
        <is>
          <t>1987–93</t>
        </is>
      </c>
      <c r="B31058" t="n">
        <v>1</v>
      </c>
    </row>
    <row r="31059">
      <c r="A31059" t="inlineStr">
        <is>
          <t>twanglike</t>
        </is>
      </c>
      <c r="B31059" t="n">
        <v>1</v>
      </c>
    </row>
    <row r="31060">
      <c r="A31060" t="inlineStr">
        <is>
          <t>zhenjia</t>
        </is>
      </c>
      <c r="B31060" t="n">
        <v>2</v>
      </c>
    </row>
    <row r="31061">
      <c r="A31061" t="inlineStr">
        <is>
          <t>reyde</t>
        </is>
      </c>
      <c r="B31061" t="n">
        <v>1</v>
      </c>
    </row>
    <row r="31062">
      <c r="A31062" t="inlineStr">
        <is>
          <t>100×</t>
        </is>
      </c>
      <c r="B31062" t="n">
        <v>3</v>
      </c>
    </row>
    <row r="31063">
      <c r="A31063" t="inlineStr">
        <is>
          <t>faveskar</t>
        </is>
      </c>
      <c r="B31063" t="n">
        <v>1</v>
      </c>
    </row>
    <row r="31064">
      <c r="A31064" t="inlineStr">
        <is>
          <t>leabart</t>
        </is>
      </c>
      <c r="B31064" t="n">
        <v>1</v>
      </c>
    </row>
    <row r="31065">
      <c r="A31065" t="inlineStr">
        <is>
          <t>sushilistos</t>
        </is>
      </c>
      <c r="B31065" t="n">
        <v>1</v>
      </c>
    </row>
    <row r="31066">
      <c r="A31066" t="inlineStr">
        <is>
          <t>midnatan</t>
        </is>
      </c>
      <c r="B31066" t="n">
        <v>1</v>
      </c>
    </row>
    <row r="31067">
      <c r="A31067" t="inlineStr">
        <is>
          <t>pyatac</t>
        </is>
      </c>
      <c r="B31067" t="n">
        <v>1</v>
      </c>
    </row>
    <row r="31068">
      <c r="A31068" t="inlineStr">
        <is>
          <t>nampan</t>
        </is>
      </c>
      <c r="B31068" t="n">
        <v>1</v>
      </c>
    </row>
    <row r="31069">
      <c r="A31069" t="inlineStr">
        <is>
          <t>bossino</t>
        </is>
      </c>
      <c r="B31069" t="n">
        <v>1</v>
      </c>
    </row>
    <row r="31070">
      <c r="A31070" t="inlineStr">
        <is>
          <t>wiattsawa</t>
        </is>
      </c>
      <c r="B31070" t="n">
        <v>1</v>
      </c>
    </row>
    <row r="31071">
      <c r="A31071" t="inlineStr">
        <is>
          <t>cobithea</t>
        </is>
      </c>
      <c r="B31071" t="n">
        <v>1</v>
      </c>
    </row>
    <row r="31072">
      <c r="A31072" t="inlineStr">
        <is>
          <t>companyila</t>
        </is>
      </c>
      <c r="B31072" t="n">
        <v>1</v>
      </c>
    </row>
    <row r="31073">
      <c r="A31073" t="inlineStr">
        <is>
          <t>corlex</t>
        </is>
      </c>
      <c r="B31073" t="n">
        <v>1</v>
      </c>
    </row>
    <row r="31074">
      <c r="A31074" t="inlineStr">
        <is>
          <t>fixaltor</t>
        </is>
      </c>
      <c r="B31074" t="n">
        <v>1</v>
      </c>
    </row>
    <row r="31075">
      <c r="A31075" t="inlineStr">
        <is>
          <t>diffmentation</t>
        </is>
      </c>
      <c r="B31075" t="n">
        <v>1</v>
      </c>
    </row>
    <row r="31076">
      <c r="A31076" t="inlineStr">
        <is>
          <t>pictionarys</t>
        </is>
      </c>
      <c r="B31076" t="n">
        <v>1</v>
      </c>
    </row>
    <row r="31077">
      <c r="A31077" t="inlineStr">
        <is>
          <t>moulay</t>
        </is>
      </c>
      <c r="B31077" t="n">
        <v>1</v>
      </c>
    </row>
    <row r="31078">
      <c r="A31078" t="inlineStr">
        <is>
          <t>faustinos</t>
        </is>
      </c>
      <c r="B31078" t="n">
        <v>1</v>
      </c>
    </row>
    <row r="31079">
      <c r="A31079" t="inlineStr">
        <is>
          <t>lemoss</t>
        </is>
      </c>
      <c r="B31079" t="n">
        <v>3</v>
      </c>
    </row>
    <row r="31080">
      <c r="A31080" t="inlineStr">
        <is>
          <t>michoule</t>
        </is>
      </c>
      <c r="B31080" t="n">
        <v>1</v>
      </c>
    </row>
    <row r="31081">
      <c r="A31081" t="inlineStr">
        <is>
          <t>iqgs</t>
        </is>
      </c>
      <c r="B31081" t="n">
        <v>1</v>
      </c>
    </row>
    <row r="31082">
      <c r="A31082" t="inlineStr">
        <is>
          <t>steoliti</t>
        </is>
      </c>
      <c r="B31082" t="n">
        <v>1</v>
      </c>
    </row>
    <row r="31083">
      <c r="A31083" t="inlineStr">
        <is>
          <t>–glamour</t>
        </is>
      </c>
      <c r="B31083" t="n">
        <v>1</v>
      </c>
    </row>
    <row r="31084">
      <c r="A31084" t="inlineStr">
        <is>
          <t>as12839</t>
        </is>
      </c>
      <c r="B31084" t="n">
        <v>1</v>
      </c>
    </row>
    <row r="31085">
      <c r="A31085" t="inlineStr">
        <is>
          <t>1mint</t>
        </is>
      </c>
      <c r="B31085" t="n">
        <v>1</v>
      </c>
    </row>
    <row r="31086">
      <c r="A31086" t="inlineStr">
        <is>
          <t>ordonsky</t>
        </is>
      </c>
      <c r="B31086" t="n">
        <v>1</v>
      </c>
    </row>
    <row r="31087">
      <c r="A31087" t="inlineStr">
        <is>
          <t>wattnock</t>
        </is>
      </c>
      <c r="B31087" t="n">
        <v>1</v>
      </c>
    </row>
    <row r="31088">
      <c r="A31088" t="inlineStr">
        <is>
          <t>dwarfcluster</t>
        </is>
      </c>
      <c r="B31088" t="n">
        <v>1</v>
      </c>
    </row>
    <row r="31089">
      <c r="A31089" t="inlineStr">
        <is>
          <t>hurrile</t>
        </is>
      </c>
      <c r="B31089" t="n">
        <v>1</v>
      </c>
    </row>
    <row r="31090">
      <c r="A31090" t="inlineStr">
        <is>
          <t>arrouteabclde</t>
        </is>
      </c>
      <c r="B31090" t="n">
        <v>1</v>
      </c>
    </row>
    <row r="31091">
      <c r="A31091" t="inlineStr">
        <is>
          <t>hunting_german</t>
        </is>
      </c>
      <c r="B31091" t="n">
        <v>1</v>
      </c>
    </row>
    <row r="31092">
      <c r="A31092" t="inlineStr">
        <is>
          <t>manoeuvrometer</t>
        </is>
      </c>
      <c r="B31092" t="n">
        <v>1</v>
      </c>
    </row>
    <row r="31093">
      <c r="A31093" t="inlineStr">
        <is>
          <t>ciagoons</t>
        </is>
      </c>
      <c r="B31093" t="n">
        <v>1</v>
      </c>
    </row>
    <row r="31094">
      <c r="A31094" t="inlineStr">
        <is>
          <t>levantabilities</t>
        </is>
      </c>
      <c r="B31094" t="n">
        <v>1</v>
      </c>
    </row>
    <row r="31095">
      <c r="A31095" t="inlineStr">
        <is>
          <t>morph—a</t>
        </is>
      </c>
      <c r="B31095" t="n">
        <v>1</v>
      </c>
    </row>
    <row r="31096">
      <c r="A31096" t="inlineStr">
        <is>
          <t>creaturesit</t>
        </is>
      </c>
      <c r="B31096" t="n">
        <v>1</v>
      </c>
    </row>
    <row r="31097">
      <c r="A31097" t="inlineStr">
        <is>
          <t>appealmoral</t>
        </is>
      </c>
      <c r="B31097" t="n">
        <v>1</v>
      </c>
    </row>
    <row r="31098">
      <c r="A31098" t="inlineStr">
        <is>
          <t>chatharach</t>
        </is>
      </c>
      <c r="B31098" t="n">
        <v>1</v>
      </c>
    </row>
    <row r="31099">
      <c r="A31099" t="inlineStr">
        <is>
          <t>you—gave</t>
        </is>
      </c>
      <c r="B31099" t="n">
        <v>1</v>
      </c>
    </row>
    <row r="31100">
      <c r="A31100" t="inlineStr">
        <is>
          <t>memewarrior</t>
        </is>
      </c>
      <c r="B31100" t="n">
        <v>1</v>
      </c>
    </row>
    <row r="31101">
      <c r="A31101" t="inlineStr">
        <is>
          <t>earlyley</t>
        </is>
      </c>
      <c r="B31101" t="n">
        <v>1</v>
      </c>
    </row>
    <row r="31102">
      <c r="A31102" t="inlineStr">
        <is>
          <t>obdid</t>
        </is>
      </c>
      <c r="B31102" t="n">
        <v>1</v>
      </c>
    </row>
    <row r="31103">
      <c r="A31103" t="inlineStr">
        <is>
          <t>asaviss</t>
        </is>
      </c>
      <c r="B31103" t="n">
        <v>1</v>
      </c>
    </row>
    <row r="31104">
      <c r="A31104" t="inlineStr">
        <is>
          <t>affirmifiable</t>
        </is>
      </c>
      <c r="B31104" t="n">
        <v>1</v>
      </c>
    </row>
    <row r="31105">
      <c r="A31105" t="inlineStr">
        <is>
          <t>officehood</t>
        </is>
      </c>
      <c r="B31105" t="n">
        <v>1</v>
      </c>
    </row>
    <row r="31106">
      <c r="A31106" t="inlineStr">
        <is>
          <t>lacinton</t>
        </is>
      </c>
      <c r="B31106" t="n">
        <v>1</v>
      </c>
    </row>
    <row r="31107">
      <c r="A31107" t="inlineStr">
        <is>
          <t>canimt</t>
        </is>
      </c>
      <c r="B31107" t="n">
        <v>1</v>
      </c>
    </row>
    <row r="31108">
      <c r="A31108" t="inlineStr">
        <is>
          <t>okuni</t>
        </is>
      </c>
      <c r="B31108" t="n">
        <v>1</v>
      </c>
    </row>
    <row r="31109">
      <c r="A31109" t="inlineStr">
        <is>
          <t>alademic</t>
        </is>
      </c>
      <c r="B31109" t="n">
        <v>1</v>
      </c>
    </row>
    <row r="31110">
      <c r="A31110" t="inlineStr">
        <is>
          <t>iicsw</t>
        </is>
      </c>
      <c r="B31110" t="n">
        <v>1</v>
      </c>
    </row>
    <row r="31111">
      <c r="A31111" t="inlineStr">
        <is>
          <t>yaminorities</t>
        </is>
      </c>
      <c r="B31111" t="n">
        <v>1</v>
      </c>
    </row>
    <row r="31112">
      <c r="A31112" t="inlineStr">
        <is>
          <t>proleft</t>
        </is>
      </c>
      <c r="B31112" t="n">
        <v>1</v>
      </c>
    </row>
    <row r="31113">
      <c r="A31113" t="inlineStr">
        <is>
          <t>assieris</t>
        </is>
      </c>
      <c r="B31113" t="n">
        <v>1</v>
      </c>
    </row>
    <row r="31114">
      <c r="A31114" t="inlineStr">
        <is>
          <t>pharmacogastics</t>
        </is>
      </c>
      <c r="B31114" t="n">
        <v>1</v>
      </c>
    </row>
    <row r="31115">
      <c r="A31115" t="inlineStr">
        <is>
          <t>cabondes</t>
        </is>
      </c>
      <c r="B31115" t="n">
        <v>1</v>
      </c>
    </row>
    <row r="31116">
      <c r="A31116" t="inlineStr">
        <is>
          <t>knolved</t>
        </is>
      </c>
      <c r="B31116" t="n">
        <v>1</v>
      </c>
    </row>
    <row r="31117">
      <c r="A31117" t="inlineStr">
        <is>
          <t>ayresonian</t>
        </is>
      </c>
      <c r="B31117" t="n">
        <v>1</v>
      </c>
    </row>
    <row r="31118">
      <c r="A31118" t="inlineStr">
        <is>
          <t>hyodge</t>
        </is>
      </c>
      <c r="B31118" t="n">
        <v>1</v>
      </c>
    </row>
    <row r="31119">
      <c r="A31119" t="inlineStr">
        <is>
          <t>musellonian</t>
        </is>
      </c>
      <c r="B31119" t="n">
        <v>1</v>
      </c>
    </row>
    <row r="31120">
      <c r="A31120" t="inlineStr">
        <is>
          <t>cistatal</t>
        </is>
      </c>
      <c r="B31120" t="n">
        <v>1</v>
      </c>
    </row>
    <row r="31121">
      <c r="A31121" t="inlineStr">
        <is>
          <t>sulfurism</t>
        </is>
      </c>
      <c r="B31121" t="n">
        <v>1</v>
      </c>
    </row>
    <row r="31122">
      <c r="A31122" t="inlineStr">
        <is>
          <t>monstrotheism</t>
        </is>
      </c>
      <c r="B31122" t="n">
        <v>1</v>
      </c>
    </row>
    <row r="31123">
      <c r="A31123" t="inlineStr">
        <is>
          <t>prevenient</t>
        </is>
      </c>
      <c r="B31123" t="n">
        <v>1</v>
      </c>
    </row>
    <row r="31124">
      <c r="A31124" t="inlineStr">
        <is>
          <t>ledinskylaurelshine</t>
        </is>
      </c>
      <c r="B31124" t="n">
        <v>1</v>
      </c>
    </row>
    <row r="31125">
      <c r="A31125" t="inlineStr">
        <is>
          <t>industry—with</t>
        </is>
      </c>
      <c r="B31125" t="n">
        <v>1</v>
      </c>
    </row>
    <row r="31126">
      <c r="A31126" t="inlineStr">
        <is>
          <t>beliefism</t>
        </is>
      </c>
      <c r="B31126" t="n">
        <v>2</v>
      </c>
    </row>
    <row r="31127">
      <c r="A31127" t="inlineStr">
        <is>
          <t>herbrels</t>
        </is>
      </c>
      <c r="B31127" t="n">
        <v>1</v>
      </c>
    </row>
    <row r="31128">
      <c r="A31128" t="inlineStr">
        <is>
          <t>turtur</t>
        </is>
      </c>
      <c r="B31128" t="n">
        <v>1</v>
      </c>
    </row>
    <row r="31129">
      <c r="A31129" t="inlineStr">
        <is>
          <t>quinj</t>
        </is>
      </c>
      <c r="B31129" t="n">
        <v>1</v>
      </c>
    </row>
    <row r="31130">
      <c r="A31130" t="inlineStr">
        <is>
          <t>chexe</t>
        </is>
      </c>
      <c r="B31130" t="n">
        <v>1</v>
      </c>
    </row>
    <row r="31131">
      <c r="A31131" t="inlineStr">
        <is>
          <t>remnicks</t>
        </is>
      </c>
      <c r="B31131" t="n">
        <v>5</v>
      </c>
    </row>
    <row r="31132">
      <c r="A31132" t="inlineStr">
        <is>
          <t>cardiophones</t>
        </is>
      </c>
      <c r="B31132" t="n">
        <v>1</v>
      </c>
    </row>
    <row r="31133">
      <c r="A31133" t="inlineStr">
        <is>
          <t>böckt</t>
        </is>
      </c>
      <c r="B31133" t="n">
        <v>1</v>
      </c>
    </row>
    <row r="31134">
      <c r="A31134" t="inlineStr">
        <is>
          <t>charlotteberry</t>
        </is>
      </c>
      <c r="B31134" t="n">
        <v>1</v>
      </c>
    </row>
    <row r="31135">
      <c r="A31135" t="inlineStr">
        <is>
          <t>lc39blog</t>
        </is>
      </c>
      <c r="B31135" t="n">
        <v>1</v>
      </c>
    </row>
    <row r="31136">
      <c r="A31136" t="inlineStr">
        <is>
          <t>venerable ie</t>
        </is>
      </c>
      <c r="B31136" t="n">
        <v>1</v>
      </c>
    </row>
    <row r="31137">
      <c r="A31137" t="inlineStr">
        <is>
          <t>carked</t>
        </is>
      </c>
      <c r="B31137" t="n">
        <v>1</v>
      </c>
    </row>
    <row r="31138">
      <c r="A31138" t="inlineStr">
        <is>
          <t>enginathe</t>
        </is>
      </c>
      <c r="B31138" t="n">
        <v>1</v>
      </c>
    </row>
    <row r="31139">
      <c r="A31139" t="inlineStr">
        <is>
          <t>swachand</t>
        </is>
      </c>
      <c r="B31139" t="n">
        <v>1</v>
      </c>
    </row>
    <row r="31140">
      <c r="A31140" t="inlineStr">
        <is>
          <t>amcarva</t>
        </is>
      </c>
      <c r="B31140" t="n">
        <v>1</v>
      </c>
    </row>
    <row r="31141">
      <c r="A31141" t="inlineStr">
        <is>
          <t>4writches</t>
        </is>
      </c>
      <c r="B31141" t="n">
        <v>1</v>
      </c>
    </row>
    <row r="31142">
      <c r="A31142" t="inlineStr">
        <is>
          <t>dalianconclusions</t>
        </is>
      </c>
      <c r="B31142" t="n">
        <v>1</v>
      </c>
    </row>
    <row r="31143">
      <c r="A31143" t="inlineStr">
        <is>
          <t>icomorph</t>
        </is>
      </c>
      <c r="B31143" t="n">
        <v>1</v>
      </c>
    </row>
    <row r="31144">
      <c r="A31144" t="inlineStr">
        <is>
          <t>s6602</t>
        </is>
      </c>
      <c r="B31144" t="n">
        <v>1</v>
      </c>
    </row>
    <row r="31145">
      <c r="A31145" t="inlineStr">
        <is>
          <t>ryarb</t>
        </is>
      </c>
      <c r="B31145" t="n">
        <v>1</v>
      </c>
    </row>
    <row r="31146">
      <c r="A31146" t="inlineStr">
        <is>
          <t>effortenable</t>
        </is>
      </c>
      <c r="B31146" t="n">
        <v>1</v>
      </c>
    </row>
    <row r="31147">
      <c r="A31147" t="inlineStr">
        <is>
          <t>zorroese</t>
        </is>
      </c>
      <c r="B31147" t="n">
        <v>1</v>
      </c>
    </row>
    <row r="31148">
      <c r="A31148" t="inlineStr">
        <is>
          <t>adorassoa</t>
        </is>
      </c>
      <c r="B31148" t="n">
        <v>1</v>
      </c>
    </row>
    <row r="31149">
      <c r="A31149" t="inlineStr">
        <is>
          <t>afterterrolag</t>
        </is>
      </c>
      <c r="B31149" t="n">
        <v>1</v>
      </c>
    </row>
    <row r="31150">
      <c r="A31150" t="inlineStr">
        <is>
          <t>unbuff</t>
        </is>
      </c>
      <c r="B31150" t="n">
        <v>1</v>
      </c>
    </row>
    <row r="31151">
      <c r="A31151" t="inlineStr">
        <is>
          <t>3figure</t>
        </is>
      </c>
      <c r="B31151" t="n">
        <v>1</v>
      </c>
    </row>
    <row r="31152">
      <c r="A31152" t="inlineStr">
        <is>
          <t>mediatime</t>
        </is>
      </c>
      <c r="B31152" t="n">
        <v>1</v>
      </c>
    </row>
    <row r="31153">
      <c r="A31153" t="inlineStr">
        <is>
          <t>forgb</t>
        </is>
      </c>
      <c r="B31153" t="n">
        <v>1</v>
      </c>
    </row>
    <row r="31154">
      <c r="A31154" t="inlineStr">
        <is>
          <t>ct_click</t>
        </is>
      </c>
      <c r="B31154" t="n">
        <v>2</v>
      </c>
    </row>
    <row r="31155">
      <c r="A31155" t="inlineStr">
        <is>
          <t>rakanquins</t>
        </is>
      </c>
      <c r="B31155" t="n">
        <v>1</v>
      </c>
    </row>
    <row r="31156">
      <c r="A31156" t="inlineStr">
        <is>
          <t>healththen</t>
        </is>
      </c>
      <c r="B31156" t="n">
        <v>1</v>
      </c>
    </row>
    <row r="31157">
      <c r="A31157" t="inlineStr">
        <is>
          <t>tagtank</t>
        </is>
      </c>
      <c r="B31157" t="n">
        <v>1</v>
      </c>
    </row>
    <row r="31158">
      <c r="A31158" t="inlineStr">
        <is>
          <t>dalaris</t>
        </is>
      </c>
      <c r="B31158" t="n">
        <v>1</v>
      </c>
    </row>
    <row r="31159">
      <c r="A31159" t="inlineStr">
        <is>
          <t>gyroban</t>
        </is>
      </c>
      <c r="B31159" t="n">
        <v>1</v>
      </c>
    </row>
    <row r="31160">
      <c r="A31160" t="inlineStr">
        <is>
          <t>helvlit</t>
        </is>
      </c>
      <c r="B31160" t="n">
        <v>1</v>
      </c>
    </row>
    <row r="31161">
      <c r="A31161" t="inlineStr">
        <is>
          <t>xtransform</t>
        </is>
      </c>
      <c r="B31161" t="n">
        <v>1</v>
      </c>
    </row>
    <row r="31162">
      <c r="A31162" t="inlineStr">
        <is>
          <t>tristhack</t>
        </is>
      </c>
      <c r="B31162" t="n">
        <v>1</v>
      </c>
    </row>
    <row r="31163">
      <c r="A31163" t="inlineStr">
        <is>
          <t>tilikobors</t>
        </is>
      </c>
      <c r="B31163" t="n">
        <v>1</v>
      </c>
    </row>
    <row r="31164">
      <c r="A31164" t="inlineStr">
        <is>
          <t>bestialis</t>
        </is>
      </c>
      <c r="B31164" t="n">
        <v>1</v>
      </c>
    </row>
    <row r="31165">
      <c r="A31165" t="inlineStr">
        <is>
          <t>terrolag</t>
        </is>
      </c>
      <c r="B31165" t="n">
        <v>1</v>
      </c>
    </row>
    <row r="31166">
      <c r="A31166" t="inlineStr">
        <is>
          <t>zappom</t>
        </is>
      </c>
      <c r="B31166" t="n">
        <v>1</v>
      </c>
    </row>
    <row r="31167">
      <c r="A31167" t="inlineStr">
        <is>
          <t>potfogo</t>
        </is>
      </c>
      <c r="B31167" t="n">
        <v>1</v>
      </c>
    </row>
    <row r="31168">
      <c r="A31168" t="inlineStr">
        <is>
          <t>hostrecording</t>
        </is>
      </c>
      <c r="B31168" t="n">
        <v>1</v>
      </c>
    </row>
    <row r="31169">
      <c r="A31169" t="inlineStr">
        <is>
          <t>bcea</t>
        </is>
      </c>
      <c r="B31169" t="n">
        <v>1</v>
      </c>
    </row>
    <row r="31170">
      <c r="A31170" t="inlineStr">
        <is>
          <t>pelechler</t>
        </is>
      </c>
      <c r="B31170" t="n">
        <v>1</v>
      </c>
    </row>
    <row r="31171">
      <c r="A31171" t="inlineStr">
        <is>
          <t>microfaunal</t>
        </is>
      </c>
      <c r="B31171" t="n">
        <v>1</v>
      </c>
    </row>
    <row r="31172">
      <c r="A31172" t="inlineStr">
        <is>
          <t>indiefit</t>
        </is>
      </c>
      <c r="B31172" t="n">
        <v>1</v>
      </c>
    </row>
    <row r="31173">
      <c r="A31173" t="inlineStr">
        <is>
          <t>dessaries</t>
        </is>
      </c>
      <c r="B31173" t="n">
        <v>1</v>
      </c>
    </row>
    <row r="31174">
      <c r="A31174" t="inlineStr">
        <is>
          <t>wunfortunately</t>
        </is>
      </c>
      <c r="B31174" t="n">
        <v>1</v>
      </c>
    </row>
    <row r="31175">
      <c r="A31175" t="inlineStr">
        <is>
          <t>fransiferos</t>
        </is>
      </c>
      <c r="B31175" t="n">
        <v>1</v>
      </c>
    </row>
    <row r="31176">
      <c r="A31176" t="inlineStr">
        <is>
          <t>propathic</t>
        </is>
      </c>
      <c r="B31176" t="n">
        <v>1</v>
      </c>
    </row>
    <row r="31177">
      <c r="A31177" t="inlineStr">
        <is>
          <t>7109se</t>
        </is>
      </c>
      <c r="B31177" t="n">
        <v>1</v>
      </c>
    </row>
    <row r="31178">
      <c r="A31178" t="inlineStr">
        <is>
          <t>bethaving</t>
        </is>
      </c>
      <c r="B31178" t="n">
        <v>1</v>
      </c>
    </row>
    <row r="31179">
      <c r="A31179" t="inlineStr">
        <is>
          <t>sanarcer</t>
        </is>
      </c>
      <c r="B31179" t="n">
        <v>1</v>
      </c>
    </row>
    <row r="31180">
      <c r="A31180" t="inlineStr">
        <is>
          <t>briarslings</t>
        </is>
      </c>
      <c r="B31180" t="n">
        <v>1</v>
      </c>
    </row>
    <row r="31181">
      <c r="A31181" t="inlineStr">
        <is>
          <t>digiopoulos</t>
        </is>
      </c>
      <c r="B31181" t="n">
        <v>1</v>
      </c>
    </row>
    <row r="31182">
      <c r="A31182" t="inlineStr">
        <is>
          <t>gunfront</t>
        </is>
      </c>
      <c r="B31182" t="n">
        <v>1</v>
      </c>
    </row>
    <row r="31183">
      <c r="A31183" t="inlineStr">
        <is>
          <t>spectracall</t>
        </is>
      </c>
      <c r="B31183" t="n">
        <v>1</v>
      </c>
    </row>
    <row r="31184">
      <c r="A31184" t="inlineStr">
        <is>
          <t>eye—you</t>
        </is>
      </c>
      <c r="B31184" t="n">
        <v>1</v>
      </c>
    </row>
    <row r="31185">
      <c r="A31185" t="inlineStr">
        <is>
          <t>calson</t>
        </is>
      </c>
      <c r="B31185" t="n">
        <v>2</v>
      </c>
    </row>
    <row r="31186">
      <c r="A31186" t="inlineStr">
        <is>
          <t>optima2</t>
        </is>
      </c>
      <c r="B31186" t="n">
        <v>1</v>
      </c>
    </row>
    <row r="31187">
      <c r="A31187" t="inlineStr">
        <is>
          <t>theyale</t>
        </is>
      </c>
      <c r="B31187" t="n">
        <v>1</v>
      </c>
    </row>
    <row r="31188">
      <c r="A31188" t="inlineStr">
        <is>
          <t>180418</t>
        </is>
      </c>
      <c r="B31188" t="n">
        <v>1</v>
      </c>
    </row>
    <row r="31189">
      <c r="A31189" t="inlineStr">
        <is>
          <t>umessionek</t>
        </is>
      </c>
      <c r="B31189" t="n">
        <v>1</v>
      </c>
    </row>
    <row r="31190">
      <c r="A31190" t="inlineStr">
        <is>
          <t>190418</t>
        </is>
      </c>
      <c r="B31190" t="n">
        <v>1</v>
      </c>
    </row>
    <row r="31191">
      <c r="A31191" t="inlineStr">
        <is>
          <t>galol</t>
        </is>
      </c>
      <c r="B31191" t="n">
        <v>1</v>
      </c>
    </row>
    <row r="31192">
      <c r="A31192" t="inlineStr">
        <is>
          <t>graphicghosts</t>
        </is>
      </c>
      <c r="B31192" t="n">
        <v>2</v>
      </c>
    </row>
    <row r="31193">
      <c r="A31193" t="inlineStr">
        <is>
          <t>amønn</t>
        </is>
      </c>
      <c r="B31193" t="n">
        <v>1</v>
      </c>
    </row>
    <row r="31194">
      <c r="A31194" t="inlineStr">
        <is>
          <t>runia</t>
        </is>
      </c>
      <c r="B31194" t="n">
        <v>1</v>
      </c>
    </row>
    <row r="31195">
      <c r="A31195" t="inlineStr">
        <is>
          <t>franciscofog</t>
        </is>
      </c>
      <c r="B31195" t="n">
        <v>1</v>
      </c>
    </row>
    <row r="31196">
      <c r="A31196" t="inlineStr">
        <is>
          <t>aspartames</t>
        </is>
      </c>
      <c r="B31196" t="n">
        <v>1</v>
      </c>
    </row>
    <row r="31197">
      <c r="A31197" t="inlineStr">
        <is>
          <t>frejectike</t>
        </is>
      </c>
      <c r="B31197" t="n">
        <v>1</v>
      </c>
    </row>
    <row r="31198">
      <c r="A31198" t="inlineStr">
        <is>
          <t>vftex</t>
        </is>
      </c>
      <c r="B31198" t="n">
        <v>1</v>
      </c>
    </row>
    <row r="31199">
      <c r="A31199" t="inlineStr">
        <is>
          <t>biobiocars</t>
        </is>
      </c>
      <c r="B31199" t="n">
        <v>1</v>
      </c>
    </row>
    <row r="31200">
      <c r="A31200" t="inlineStr">
        <is>
          <t>socialighter</t>
        </is>
      </c>
      <c r="B31200" t="n">
        <v>1</v>
      </c>
    </row>
    <row r="31201">
      <c r="A31201" t="inlineStr">
        <is>
          <t>papstore</t>
        </is>
      </c>
      <c r="B31201" t="n">
        <v>1</v>
      </c>
    </row>
    <row r="31202">
      <c r="A31202" t="inlineStr">
        <is>
          <t>savelle</t>
        </is>
      </c>
      <c r="B31202" t="n">
        <v>1</v>
      </c>
    </row>
    <row r="31203">
      <c r="A31203" t="inlineStr">
        <is>
          <t>greydon</t>
        </is>
      </c>
      <c r="B31203" t="n">
        <v>1</v>
      </c>
    </row>
    <row r="31204">
      <c r="A31204" t="inlineStr">
        <is>
          <t>fruitling</t>
        </is>
      </c>
      <c r="B31204" t="n">
        <v>1</v>
      </c>
    </row>
    <row r="31205">
      <c r="A31205" t="inlineStr">
        <is>
          <t>curigmouth</t>
        </is>
      </c>
      <c r="B31205" t="n">
        <v>1</v>
      </c>
    </row>
    <row r="31206">
      <c r="A31206" t="inlineStr">
        <is>
          <t>repictionalized</t>
        </is>
      </c>
      <c r="B31206" t="n">
        <v>1</v>
      </c>
    </row>
    <row r="31207">
      <c r="A31207" t="inlineStr">
        <is>
          <t>focap</t>
        </is>
      </c>
      <c r="B31207" t="n">
        <v>1</v>
      </c>
    </row>
    <row r="31208">
      <c r="A31208" t="inlineStr">
        <is>
          <t>gökumen</t>
        </is>
      </c>
      <c r="B31208" t="n">
        <v>1</v>
      </c>
    </row>
    <row r="31209">
      <c r="A31209" t="inlineStr">
        <is>
          <t>thertemant</t>
        </is>
      </c>
      <c r="B31209" t="n">
        <v>1</v>
      </c>
    </row>
    <row r="31210">
      <c r="A31210" t="inlineStr">
        <is>
          <t>flagni</t>
        </is>
      </c>
      <c r="B31210" t="n">
        <v>1</v>
      </c>
    </row>
    <row r="31211">
      <c r="A31211" t="inlineStr">
        <is>
          <t>air200</t>
        </is>
      </c>
      <c r="B31211" t="n">
        <v>1</v>
      </c>
    </row>
    <row r="31212">
      <c r="A31212" t="inlineStr">
        <is>
          <t>broomfly</t>
        </is>
      </c>
      <c r="B31212" t="n">
        <v>2</v>
      </c>
    </row>
    <row r="31213">
      <c r="A31213" t="inlineStr">
        <is>
          <t>tubescups</t>
        </is>
      </c>
      <c r="B31213" t="n">
        <v>1</v>
      </c>
    </row>
    <row r="31214">
      <c r="A31214" t="inlineStr">
        <is>
          <t>speechence</t>
        </is>
      </c>
      <c r="B31214" t="n">
        <v>1</v>
      </c>
    </row>
    <row r="31215">
      <c r="A31215" t="inlineStr">
        <is>
          <t>17h4a</t>
        </is>
      </c>
      <c r="B31215" t="n">
        <v>1</v>
      </c>
    </row>
    <row r="31216">
      <c r="A31216" t="inlineStr">
        <is>
          <t>ufuleted</t>
        </is>
      </c>
      <c r="B31216" t="n">
        <v>1</v>
      </c>
    </row>
    <row r="31217">
      <c r="A31217" t="inlineStr">
        <is>
          <t>1400lb</t>
        </is>
      </c>
      <c r="B31217" t="n">
        <v>1</v>
      </c>
    </row>
    <row r="31218">
      <c r="A31218" t="inlineStr">
        <is>
          <t>indoorss</t>
        </is>
      </c>
      <c r="B31218" t="n">
        <v>1</v>
      </c>
    </row>
    <row r="31219">
      <c r="A31219" t="inlineStr">
        <is>
          <t>gelierbium</t>
        </is>
      </c>
      <c r="B31219" t="n">
        <v>1</v>
      </c>
    </row>
    <row r="31220">
      <c r="A31220" t="inlineStr">
        <is>
          <t>skinnock</t>
        </is>
      </c>
      <c r="B31220" t="n">
        <v>1</v>
      </c>
    </row>
    <row r="31221">
      <c r="A31221" t="inlineStr">
        <is>
          <t>o_____________</t>
        </is>
      </c>
      <c r="B31221" t="n">
        <v>1</v>
      </c>
    </row>
    <row r="31222">
      <c r="A31222" t="inlineStr">
        <is>
          <t>ooooeytal</t>
        </is>
      </c>
      <c r="B31222" t="n">
        <v>1</v>
      </c>
    </row>
    <row r="31223">
      <c r="A31223" t="inlineStr">
        <is>
          <t>spuggles</t>
        </is>
      </c>
      <c r="B31223" t="n">
        <v>1</v>
      </c>
    </row>
    <row r="31224">
      <c r="A31224" t="inlineStr">
        <is>
          <t>superitary</t>
        </is>
      </c>
      <c r="B31224" t="n">
        <v>1</v>
      </c>
    </row>
    <row r="31225">
      <c r="A31225" t="inlineStr">
        <is>
          <t>trussthis</t>
        </is>
      </c>
      <c r="B31225" t="n">
        <v>1</v>
      </c>
    </row>
    <row r="31226">
      <c r="A31226" t="inlineStr">
        <is>
          <t>busbymolderwise</t>
        </is>
      </c>
      <c r="B31226" t="n">
        <v>1</v>
      </c>
    </row>
    <row r="31227">
      <c r="A31227" t="inlineStr">
        <is>
          <t>papulé</t>
        </is>
      </c>
      <c r="B31227" t="n">
        <v>1</v>
      </c>
    </row>
    <row r="31228">
      <c r="A31228" t="inlineStr">
        <is>
          <t>amoest</t>
        </is>
      </c>
      <c r="B31228" t="n">
        <v>1</v>
      </c>
    </row>
    <row r="31229">
      <c r="A31229" t="inlineStr">
        <is>
          <t>adlxperimentar</t>
        </is>
      </c>
      <c r="B31229" t="n">
        <v>1</v>
      </c>
    </row>
    <row r="31230">
      <c r="A31230" t="inlineStr">
        <is>
          <t>siddh</t>
        </is>
      </c>
      <c r="B31230" t="n">
        <v>2</v>
      </c>
    </row>
    <row r="31231">
      <c r="A31231" t="inlineStr">
        <is>
          <t>loromesh</t>
        </is>
      </c>
      <c r="B31231" t="n">
        <v>1</v>
      </c>
    </row>
    <row r="31232">
      <c r="A31232" t="inlineStr">
        <is>
          <t>horanz</t>
        </is>
      </c>
      <c r="B31232" t="n">
        <v>1</v>
      </c>
    </row>
    <row r="31233">
      <c r="A31233" t="inlineStr">
        <is>
          <t>iiih76</t>
        </is>
      </c>
      <c r="B31233" t="n">
        <v>1</v>
      </c>
    </row>
    <row r="31234">
      <c r="A31234" t="inlineStr">
        <is>
          <t>hydropem</t>
        </is>
      </c>
      <c r="B31234" t="n">
        <v>1</v>
      </c>
    </row>
    <row r="31235">
      <c r="A31235" t="inlineStr">
        <is>
          <t>foiberalternative</t>
        </is>
      </c>
      <c r="B31235" t="n">
        <v>1</v>
      </c>
    </row>
    <row r="31236">
      <c r="A31236" t="inlineStr">
        <is>
          <t>manchinfords</t>
        </is>
      </c>
      <c r="B31236" t="n">
        <v>4</v>
      </c>
    </row>
    <row r="31237">
      <c r="A31237" t="inlineStr">
        <is>
          <t>3916951</t>
        </is>
      </c>
      <c r="B31237" t="n">
        <v>1</v>
      </c>
    </row>
    <row r="31238">
      <c r="A31238" t="inlineStr">
        <is>
          <t>roddenboom</t>
        </is>
      </c>
      <c r="B31238" t="n">
        <v>1</v>
      </c>
    </row>
    <row r="31239">
      <c r="A31239" t="inlineStr">
        <is>
          <t>macvills</t>
        </is>
      </c>
      <c r="B31239" t="n">
        <v>1</v>
      </c>
    </row>
    <row r="31240">
      <c r="A31240" t="inlineStr">
        <is>
          <t>reabalton</t>
        </is>
      </c>
      <c r="B31240" t="n">
        <v>1</v>
      </c>
    </row>
    <row r="31241">
      <c r="A31241" t="inlineStr">
        <is>
          <t>corrillours</t>
        </is>
      </c>
      <c r="B31241" t="n">
        <v>1</v>
      </c>
    </row>
    <row r="31242">
      <c r="A31242" t="inlineStr">
        <is>
          <t>1849px</t>
        </is>
      </c>
      <c r="B31242" t="n">
        <v>1</v>
      </c>
    </row>
    <row r="31243">
      <c r="A31243" t="inlineStr">
        <is>
          <t>mahendry</t>
        </is>
      </c>
      <c r="B31243" t="n">
        <v>1</v>
      </c>
    </row>
    <row r="31244">
      <c r="A31244" t="inlineStr">
        <is>
          <t>tyessia</t>
        </is>
      </c>
      <c r="B31244" t="n">
        <v>1</v>
      </c>
    </row>
    <row r="31245">
      <c r="A31245" t="inlineStr">
        <is>
          <t>nyhh</t>
        </is>
      </c>
      <c r="B31245" t="n">
        <v>1</v>
      </c>
    </row>
    <row r="31246">
      <c r="A31246" t="inlineStr">
        <is>
          <t>1478px</t>
        </is>
      </c>
      <c r="B31246" t="n">
        <v>1</v>
      </c>
    </row>
    <row r="31247">
      <c r="A31247" t="inlineStr">
        <is>
          <t>pridmond</t>
        </is>
      </c>
      <c r="B31247" t="n">
        <v>1</v>
      </c>
    </row>
    <row r="31248">
      <c r="A31248" t="inlineStr">
        <is>
          <t>combatr</t>
        </is>
      </c>
      <c r="B31248" t="n">
        <v>1</v>
      </c>
    </row>
    <row r="31249">
      <c r="A31249" t="inlineStr">
        <is>
          <t>archgrave</t>
        </is>
      </c>
      <c r="B31249" t="n">
        <v>1</v>
      </c>
    </row>
    <row r="31250">
      <c r="A31250" t="inlineStr">
        <is>
          <t>launæ</t>
        </is>
      </c>
      <c r="B31250" t="n">
        <v>1</v>
      </c>
    </row>
    <row r="31251">
      <c r="A31251" t="inlineStr">
        <is>
          <t>boyceick</t>
        </is>
      </c>
      <c r="B31251" t="n">
        <v>1</v>
      </c>
    </row>
    <row r="31252">
      <c r="A31252" t="inlineStr">
        <is>
          <t>auccaid</t>
        </is>
      </c>
      <c r="B31252" t="n">
        <v>1</v>
      </c>
    </row>
    <row r="31253">
      <c r="A31253" t="inlineStr">
        <is>
          <t>patmonatings</t>
        </is>
      </c>
      <c r="B31253" t="n">
        <v>1</v>
      </c>
    </row>
    <row r="31254">
      <c r="A31254" t="inlineStr">
        <is>
          <t>yogyshit</t>
        </is>
      </c>
      <c r="B31254" t="n">
        <v>1</v>
      </c>
    </row>
    <row r="31255">
      <c r="A31255" t="inlineStr">
        <is>
          <t>patmonating</t>
        </is>
      </c>
      <c r="B31255" t="n">
        <v>1</v>
      </c>
    </row>
    <row r="31256">
      <c r="A31256" t="inlineStr">
        <is>
          <t>brunhard</t>
        </is>
      </c>
      <c r="B31256" t="n">
        <v>1</v>
      </c>
    </row>
    <row r="31257">
      <c r="A31257" t="inlineStr">
        <is>
          <t>mingilli</t>
        </is>
      </c>
      <c r="B31257" t="n">
        <v>1</v>
      </c>
    </row>
    <row r="31258">
      <c r="A31258" t="inlineStr">
        <is>
          <t>hurlett</t>
        </is>
      </c>
      <c r="B31258" t="n">
        <v>1</v>
      </c>
    </row>
    <row r="31259">
      <c r="A31259" t="inlineStr">
        <is>
          <t>victimkurtis</t>
        </is>
      </c>
      <c r="B31259" t="n">
        <v>1</v>
      </c>
    </row>
    <row r="31260">
      <c r="A31260" t="inlineStr">
        <is>
          <t>ryood</t>
        </is>
      </c>
      <c r="B31260" t="n">
        <v>1</v>
      </c>
    </row>
    <row r="31261">
      <c r="A31261" t="inlineStr">
        <is>
          <t>wardinger</t>
        </is>
      </c>
      <c r="B31261" t="n">
        <v>1</v>
      </c>
    </row>
    <row r="31262">
      <c r="A31262" t="inlineStr">
        <is>
          <t>12ll</t>
        </is>
      </c>
      <c r="B31262" t="n">
        <v>2</v>
      </c>
    </row>
    <row r="31263">
      <c r="A31263" t="inlineStr">
        <is>
          <t>richeswie</t>
        </is>
      </c>
      <c r="B31263" t="n">
        <v>1</v>
      </c>
    </row>
    <row r="31264">
      <c r="A31264" t="inlineStr">
        <is>
          <t>belkind</t>
        </is>
      </c>
      <c r="B31264" t="n">
        <v>1</v>
      </c>
    </row>
    <row r="31265">
      <c r="A31265" t="inlineStr">
        <is>
          <t>comryanbenb</t>
        </is>
      </c>
      <c r="B31265" t="n">
        <v>1</v>
      </c>
    </row>
    <row r="31266">
      <c r="A31266" t="inlineStr">
        <is>
          <t>ncisco</t>
        </is>
      </c>
      <c r="B31266" t="n">
        <v>1</v>
      </c>
    </row>
    <row r="31267">
      <c r="A31267" t="inlineStr">
        <is>
          <t>_unnecessary</t>
        </is>
      </c>
      <c r="B31267" t="n">
        <v>1</v>
      </c>
    </row>
    <row r="31268">
      <c r="A31268" t="inlineStr">
        <is>
          <t>forekas</t>
        </is>
      </c>
      <c r="B31268" t="n">
        <v>1</v>
      </c>
    </row>
    <row r="31269">
      <c r="A31269" t="inlineStr">
        <is>
          <t>gritzner</t>
        </is>
      </c>
      <c r="B31269" t="n">
        <v>2</v>
      </c>
    </row>
    <row r="31270">
      <c r="A31270" t="inlineStr">
        <is>
          <t>rokudan</t>
        </is>
      </c>
      <c r="B31270" t="n">
        <v>1</v>
      </c>
    </row>
    <row r="31271">
      <c r="A31271" t="inlineStr">
        <is>
          <t>monosidis</t>
        </is>
      </c>
      <c r="B31271" t="n">
        <v>1</v>
      </c>
    </row>
    <row r="31272">
      <c r="A31272" t="inlineStr">
        <is>
          <t>um492ba</t>
        </is>
      </c>
      <c r="B31272" t="n">
        <v>1</v>
      </c>
    </row>
    <row r="31273">
      <c r="A31273" t="inlineStr">
        <is>
          <t>185bn</t>
        </is>
      </c>
      <c r="B31273" t="n">
        <v>1</v>
      </c>
    </row>
    <row r="31274">
      <c r="A31274" t="inlineStr">
        <is>
          <t>6nz</t>
        </is>
      </c>
      <c r="B31274" t="n">
        <v>1</v>
      </c>
    </row>
    <row r="31275">
      <c r="A31275" t="inlineStr">
        <is>
          <t>npdaame</t>
        </is>
      </c>
      <c r="B31275" t="n">
        <v>1</v>
      </c>
    </row>
    <row r="31276">
      <c r="A31276" t="inlineStr">
        <is>
          <t>freekres</t>
        </is>
      </c>
      <c r="B31276" t="n">
        <v>1</v>
      </c>
    </row>
    <row r="31277">
      <c r="A31277" t="inlineStr">
        <is>
          <t>nebbird</t>
        </is>
      </c>
      <c r="B31277" t="n">
        <v>1</v>
      </c>
    </row>
    <row r="31278">
      <c r="A31278" t="inlineStr">
        <is>
          <t>rdf_ford</t>
        </is>
      </c>
      <c r="B31278" t="n">
        <v>1</v>
      </c>
    </row>
    <row r="31279">
      <c r="A31279" t="inlineStr">
        <is>
          <t>136bn</t>
        </is>
      </c>
      <c r="B31279" t="n">
        <v>1</v>
      </c>
    </row>
    <row r="31280">
      <c r="A31280" t="inlineStr">
        <is>
          <t>600cm</t>
        </is>
      </c>
      <c r="B31280" t="n">
        <v>1</v>
      </c>
    </row>
    <row r="31281">
      <c r="A31281" t="inlineStr">
        <is>
          <t>macellfairfax</t>
        </is>
      </c>
      <c r="B31281" t="n">
        <v>1</v>
      </c>
    </row>
    <row r="31282">
      <c r="A31282" t="inlineStr">
        <is>
          <t>inkc</t>
        </is>
      </c>
      <c r="B31282" t="n">
        <v>1</v>
      </c>
    </row>
    <row r="31283">
      <c r="A31283" t="inlineStr">
        <is>
          <t>mabr</t>
        </is>
      </c>
      <c r="B31283" t="n">
        <v>1</v>
      </c>
    </row>
    <row r="31284">
      <c r="A31284" t="inlineStr">
        <is>
          <t>thinkzhou</t>
        </is>
      </c>
      <c r="B31284" t="n">
        <v>1</v>
      </c>
    </row>
    <row r="31285">
      <c r="A31285" t="inlineStr">
        <is>
          <t>electin</t>
        </is>
      </c>
      <c r="B31285" t="n">
        <v>2</v>
      </c>
    </row>
    <row r="31286">
      <c r="A31286" t="inlineStr">
        <is>
          <t>monosis</t>
        </is>
      </c>
      <c r="B31286" t="n">
        <v>2</v>
      </c>
    </row>
    <row r="31287">
      <c r="A31287" t="inlineStr">
        <is>
          <t>knie</t>
        </is>
      </c>
      <c r="B31287" t="n">
        <v>4</v>
      </c>
    </row>
    <row r="31288">
      <c r="A31288" t="inlineStr">
        <is>
          <t>legend20170933s</t>
        </is>
      </c>
      <c r="B31288" t="n">
        <v>1</v>
      </c>
    </row>
    <row r="31289">
      <c r="A31289" t="inlineStr">
        <is>
          <t>3practice</t>
        </is>
      </c>
      <c r="B31289" t="n">
        <v>1</v>
      </c>
    </row>
    <row r="31290">
      <c r="A31290" t="inlineStr">
        <is>
          <t>gjøtan</t>
        </is>
      </c>
      <c r="B31290" t="n">
        <v>1</v>
      </c>
    </row>
    <row r="31291">
      <c r="A31291" t="inlineStr">
        <is>
          <t>supravin</t>
        </is>
      </c>
      <c r="B31291" t="n">
        <v>1</v>
      </c>
    </row>
    <row r="31292">
      <c r="A31292" t="inlineStr">
        <is>
          <t>herndrim</t>
        </is>
      </c>
      <c r="B31292" t="n">
        <v>1</v>
      </c>
    </row>
    <row r="31293">
      <c r="A31293" t="inlineStr">
        <is>
          <t>usedenabled</t>
        </is>
      </c>
      <c r="B31293" t="n">
        <v>1</v>
      </c>
    </row>
    <row r="31294">
      <c r="A31294" t="inlineStr">
        <is>
          <t>ebersmobs</t>
        </is>
      </c>
      <c r="B31294" t="n">
        <v>1</v>
      </c>
    </row>
    <row r="31295">
      <c r="A31295" t="inlineStr">
        <is>
          <t>axpdwuky</t>
        </is>
      </c>
      <c r="B31295" t="n">
        <v>1</v>
      </c>
    </row>
    <row r="31296">
      <c r="A31296" t="inlineStr">
        <is>
          <t>repairhomeahwhere</t>
        </is>
      </c>
      <c r="B31296" t="n">
        <v>1</v>
      </c>
    </row>
    <row r="31297">
      <c r="A31297" t="inlineStr">
        <is>
          <t>cysp</t>
        </is>
      </c>
      <c r="B31297" t="n">
        <v>1</v>
      </c>
    </row>
    <row r="31298">
      <c r="A31298" t="inlineStr">
        <is>
          <t>wearn</t>
        </is>
      </c>
      <c r="B31298" t="n">
        <v>1</v>
      </c>
    </row>
    <row r="31299">
      <c r="A31299" t="inlineStr">
        <is>
          <t>traitorable</t>
        </is>
      </c>
      <c r="B31299" t="n">
        <v>1</v>
      </c>
    </row>
    <row r="31300">
      <c r="A31300" t="inlineStr">
        <is>
          <t>tabran</t>
        </is>
      </c>
      <c r="B31300" t="n">
        <v>1</v>
      </c>
    </row>
    <row r="31301">
      <c r="A31301" t="inlineStr">
        <is>
          <t>objective3000</t>
        </is>
      </c>
      <c r="B31301" t="n">
        <v>1</v>
      </c>
    </row>
    <row r="31302">
      <c r="A31302" t="inlineStr">
        <is>
          <t>dwuky</t>
        </is>
      </c>
      <c r="B31302" t="n">
        <v>1</v>
      </c>
    </row>
    <row r="31303">
      <c r="A31303" t="inlineStr">
        <is>
          <t>morzets</t>
        </is>
      </c>
      <c r="B31303" t="n">
        <v>1</v>
      </c>
    </row>
    <row r="31304">
      <c r="A31304" t="inlineStr">
        <is>
          <t>minefactory</t>
        </is>
      </c>
      <c r="B31304" t="n">
        <v>1</v>
      </c>
    </row>
    <row r="31305">
      <c r="A31305" t="inlineStr">
        <is>
          <t>saprikhu</t>
        </is>
      </c>
      <c r="B31305" t="n">
        <v>1</v>
      </c>
    </row>
    <row r="31306">
      <c r="A31306" t="inlineStr">
        <is>
          <t>phlogy</t>
        </is>
      </c>
      <c r="B31306" t="n">
        <v>1</v>
      </c>
    </row>
    <row r="31307">
      <c r="A31307" t="inlineStr">
        <is>
          <t>debianlinuxbox</t>
        </is>
      </c>
      <c r="B31307" t="n">
        <v>1</v>
      </c>
    </row>
    <row r="31308">
      <c r="A31308" t="inlineStr">
        <is>
          <t>depineopterans</t>
        </is>
      </c>
      <c r="B31308" t="n">
        <v>1</v>
      </c>
    </row>
    <row r="31309">
      <c r="A31309" t="inlineStr">
        <is>
          <t>crops—may</t>
        </is>
      </c>
      <c r="B31309" t="n">
        <v>1</v>
      </c>
    </row>
    <row r="31310">
      <c r="A31310" t="inlineStr">
        <is>
          <t>oils—generally</t>
        </is>
      </c>
      <c r="B31310" t="n">
        <v>1</v>
      </c>
    </row>
    <row r="31311">
      <c r="A31311" t="inlineStr">
        <is>
          <t>lliviruses</t>
        </is>
      </c>
      <c r="B31311" t="n">
        <v>1</v>
      </c>
    </row>
    <row r="31312">
      <c r="A31312" t="inlineStr">
        <is>
          <t>adrenarcher</t>
        </is>
      </c>
      <c r="B31312" t="n">
        <v>1</v>
      </c>
    </row>
    <row r="31313">
      <c r="A31313" t="inlineStr">
        <is>
          <t>depineopteran</t>
        </is>
      </c>
      <c r="B31313" t="n">
        <v>1</v>
      </c>
    </row>
    <row r="31314">
      <c r="A31314" t="inlineStr">
        <is>
          <t>depsineopterans</t>
        </is>
      </c>
      <c r="B31314" t="n">
        <v>1</v>
      </c>
    </row>
    <row r="31315">
      <c r="A31315" t="inlineStr">
        <is>
          <t>additives—such</t>
        </is>
      </c>
      <c r="B31315" t="n">
        <v>1</v>
      </c>
    </row>
    <row r="31316">
      <c r="A31316" t="inlineStr">
        <is>
          <t>heterodrop</t>
        </is>
      </c>
      <c r="B31316" t="n">
        <v>1</v>
      </c>
    </row>
    <row r="31317">
      <c r="A31317" t="inlineStr">
        <is>
          <t>frontlinerhospital</t>
        </is>
      </c>
      <c r="B31317" t="n">
        <v>1</v>
      </c>
    </row>
    <row r="31318">
      <c r="A31318" t="inlineStr">
        <is>
          <t>featureplayer_embeddedlistpl2addjbayfo9l8b680mm0_icm_315o</t>
        </is>
      </c>
      <c r="B31318" t="n">
        <v>1</v>
      </c>
    </row>
    <row r="31319">
      <c r="A31319" t="inlineStr">
        <is>
          <t>4″″″″</t>
        </is>
      </c>
      <c r="B31319" t="n">
        <v>1</v>
      </c>
    </row>
    <row r="31320">
      <c r="A31320" t="inlineStr">
        <is>
          <t>kentawook</t>
        </is>
      </c>
      <c r="B31320" t="n">
        <v>1</v>
      </c>
    </row>
    <row r="31321">
      <c r="A31321" t="inlineStr">
        <is>
          <t>reciteal</t>
        </is>
      </c>
      <c r="B31321" t="n">
        <v>1</v>
      </c>
    </row>
    <row r="31322">
      <c r="A31322" t="inlineStr">
        <is>
          <t>beliviedwakes</t>
        </is>
      </c>
      <c r="B31322" t="n">
        <v>1</v>
      </c>
    </row>
    <row r="31323">
      <c r="A31323" t="inlineStr">
        <is>
          <t>themzxant</t>
        </is>
      </c>
      <c r="B31323" t="n">
        <v>1</v>
      </c>
    </row>
    <row r="31324">
      <c r="A31324" t="inlineStr">
        <is>
          <t>collaboratorprofessor</t>
        </is>
      </c>
      <c r="B31324" t="n">
        <v>1</v>
      </c>
    </row>
    <row r="31325">
      <c r="A31325" t="inlineStr">
        <is>
          <t>badassin</t>
        </is>
      </c>
      <c r="B31325" t="n">
        <v>1</v>
      </c>
    </row>
    <row r="31326">
      <c r="A31326" t="inlineStr">
        <is>
          <t>neofirst</t>
        </is>
      </c>
      <c r="B31326" t="n">
        <v>1</v>
      </c>
    </row>
    <row r="31327">
      <c r="A31327" t="inlineStr">
        <is>
          <t>invaunting</t>
        </is>
      </c>
      <c r="B31327" t="n">
        <v>1</v>
      </c>
    </row>
    <row r="31328">
      <c r="A31328" t="inlineStr">
        <is>
          <t>entitled2011ola</t>
        </is>
      </c>
      <c r="B31328" t="n">
        <v>1</v>
      </c>
    </row>
    <row r="31329">
      <c r="A31329" t="inlineStr">
        <is>
          <t>mentña</t>
        </is>
      </c>
      <c r="B31329" t="n">
        <v>1</v>
      </c>
    </row>
    <row r="31330">
      <c r="A31330" t="inlineStr">
        <is>
          <t>jaami</t>
        </is>
      </c>
      <c r="B31330" t="n">
        <v>3</v>
      </c>
    </row>
    <row r="31331">
      <c r="A31331" t="inlineStr">
        <is>
          <t>levk</t>
        </is>
      </c>
      <c r="B31331" t="n">
        <v>1</v>
      </c>
    </row>
    <row r="31332">
      <c r="A31332" t="inlineStr">
        <is>
          <t>raghrumi</t>
        </is>
      </c>
      <c r="B31332" t="n">
        <v>1</v>
      </c>
    </row>
    <row r="31333">
      <c r="A31333" t="inlineStr">
        <is>
          <t>miserydependent</t>
        </is>
      </c>
      <c r="B31333" t="n">
        <v>1</v>
      </c>
    </row>
    <row r="31334">
      <c r="A31334" t="inlineStr">
        <is>
          <t>130052010</t>
        </is>
      </c>
      <c r="B31334" t="n">
        <v>1</v>
      </c>
    </row>
    <row r="31335">
      <c r="A31335" t="inlineStr">
        <is>
          <t>aljaraeexist</t>
        </is>
      </c>
      <c r="B31335" t="n">
        <v>1</v>
      </c>
    </row>
    <row r="31336">
      <c r="A31336" t="inlineStr">
        <is>
          <t>devpal</t>
        </is>
      </c>
      <c r="B31336" t="n">
        <v>1</v>
      </c>
    </row>
    <row r="31337">
      <c r="A31337" t="inlineStr">
        <is>
          <t>indilectile</t>
        </is>
      </c>
      <c r="B31337" t="n">
        <v>1</v>
      </c>
    </row>
    <row r="31338">
      <c r="A31338" t="inlineStr">
        <is>
          <t>inter100</t>
        </is>
      </c>
      <c r="B31338" t="n">
        <v>1</v>
      </c>
    </row>
    <row r="31339">
      <c r="A31339" t="inlineStr">
        <is>
          <t>fy2038</t>
        </is>
      </c>
      <c r="B31339" t="n">
        <v>1</v>
      </c>
    </row>
    <row r="31340">
      <c r="A31340" t="inlineStr">
        <is>
          <t>pothagauda</t>
        </is>
      </c>
      <c r="B31340" t="n">
        <v>1</v>
      </c>
    </row>
    <row r="31341">
      <c r="A31341" t="inlineStr">
        <is>
          <t>hasmonellar</t>
        </is>
      </c>
      <c r="B31341" t="n">
        <v>1</v>
      </c>
    </row>
    <row r="31342">
      <c r="A31342" t="inlineStr">
        <is>
          <t>tofoi</t>
        </is>
      </c>
      <c r="B31342" t="n">
        <v>1</v>
      </c>
    </row>
    <row r="31343">
      <c r="A31343" t="inlineStr">
        <is>
          <t>baudy</t>
        </is>
      </c>
      <c r="B31343" t="n">
        <v>1</v>
      </c>
    </row>
    <row r="31344">
      <c r="A31344" t="inlineStr">
        <is>
          <t>dervina</t>
        </is>
      </c>
      <c r="B31344" t="n">
        <v>1</v>
      </c>
    </row>
    <row r="31345">
      <c r="A31345" t="inlineStr">
        <is>
          <t>paventer</t>
        </is>
      </c>
      <c r="B31345" t="n">
        <v>1</v>
      </c>
    </row>
    <row r="31346">
      <c r="A31346" t="inlineStr">
        <is>
          <t>dinichius</t>
        </is>
      </c>
      <c r="B31346" t="n">
        <v>1</v>
      </c>
    </row>
    <row r="31347">
      <c r="A31347" t="inlineStr">
        <is>
          <t>instizancy</t>
        </is>
      </c>
      <c r="B31347" t="n">
        <v>1</v>
      </c>
    </row>
    <row r="31348">
      <c r="A31348" t="inlineStr">
        <is>
          <t>purifold</t>
        </is>
      </c>
      <c r="B31348" t="n">
        <v>1</v>
      </c>
    </row>
    <row r="31349">
      <c r="A31349" t="inlineStr">
        <is>
          <t>phyclone</t>
        </is>
      </c>
      <c r="B31349" t="n">
        <v>1</v>
      </c>
    </row>
    <row r="31350">
      <c r="A31350" t="inlineStr">
        <is>
          <t>satrapatilla</t>
        </is>
      </c>
      <c r="B31350" t="n">
        <v>1</v>
      </c>
    </row>
    <row r="31351">
      <c r="A31351" t="inlineStr">
        <is>
          <t>niobat</t>
        </is>
      </c>
      <c r="B31351" t="n">
        <v>1</v>
      </c>
    </row>
    <row r="31352">
      <c r="A31352" t="inlineStr">
        <is>
          <t>ludoviceca</t>
        </is>
      </c>
      <c r="B31352" t="n">
        <v>1</v>
      </c>
    </row>
    <row r="31353">
      <c r="A31353" t="inlineStr">
        <is>
          <t>homicle</t>
        </is>
      </c>
      <c r="B31353" t="n">
        <v>1</v>
      </c>
    </row>
    <row r="31354">
      <c r="A31354" t="inlineStr">
        <is>
          <t>artizarottis</t>
        </is>
      </c>
      <c r="B31354" t="n">
        <v>1</v>
      </c>
    </row>
    <row r="31355">
      <c r="A31355" t="inlineStr">
        <is>
          <t>nickellian</t>
        </is>
      </c>
      <c r="B31355" t="n">
        <v>1</v>
      </c>
    </row>
    <row r="31356">
      <c r="A31356" t="inlineStr">
        <is>
          <t>dirtlands</t>
        </is>
      </c>
      <c r="B31356" t="n">
        <v>1</v>
      </c>
    </row>
    <row r="31357">
      <c r="A31357" t="inlineStr">
        <is>
          <t>ceratura</t>
        </is>
      </c>
      <c r="B31357" t="n">
        <v>1</v>
      </c>
    </row>
    <row r="31358">
      <c r="A31358" t="inlineStr">
        <is>
          <t>384335</t>
        </is>
      </c>
      <c r="B31358" t="n">
        <v>1</v>
      </c>
    </row>
    <row r="31359">
      <c r="A31359" t="inlineStr">
        <is>
          <t>baudily</t>
        </is>
      </c>
      <c r="B31359" t="n">
        <v>1</v>
      </c>
    </row>
    <row r="31360">
      <c r="A31360" t="inlineStr">
        <is>
          <t>anvoca</t>
        </is>
      </c>
      <c r="B31360" t="n">
        <v>1</v>
      </c>
    </row>
    <row r="31361">
      <c r="A31361" t="inlineStr">
        <is>
          <t>pegbitis</t>
        </is>
      </c>
      <c r="B31361" t="n">
        <v>1</v>
      </c>
    </row>
    <row r="31362">
      <c r="A31362" t="inlineStr">
        <is>
          <t>corrietas</t>
        </is>
      </c>
      <c r="B31362" t="n">
        <v>1</v>
      </c>
    </row>
    <row r="31363">
      <c r="A31363" t="inlineStr">
        <is>
          <t>giscudi</t>
        </is>
      </c>
      <c r="B31363" t="n">
        <v>1</v>
      </c>
    </row>
    <row r="31364">
      <c r="A31364" t="inlineStr">
        <is>
          <t>mourro</t>
        </is>
      </c>
      <c r="B31364" t="n">
        <v>1</v>
      </c>
    </row>
    <row r="31365">
      <c r="A31365" t="inlineStr">
        <is>
          <t>phhysions</t>
        </is>
      </c>
      <c r="B31365" t="n">
        <v>1</v>
      </c>
    </row>
    <row r="31366">
      <c r="A31366" t="inlineStr">
        <is>
          <t>sulejan</t>
        </is>
      </c>
      <c r="B31366" t="n">
        <v>1</v>
      </c>
    </row>
    <row r="31367">
      <c r="A31367" t="inlineStr">
        <is>
          <t>warwales</t>
        </is>
      </c>
      <c r="B31367" t="n">
        <v>1</v>
      </c>
    </row>
    <row r="31368">
      <c r="A31368" t="inlineStr">
        <is>
          <t>carnandishments</t>
        </is>
      </c>
      <c r="B31368" t="n">
        <v>1</v>
      </c>
    </row>
    <row r="31369">
      <c r="A31369" t="inlineStr">
        <is>
          <t>panthásch</t>
        </is>
      </c>
      <c r="B31369" t="n">
        <v>1</v>
      </c>
    </row>
    <row r="31370">
      <c r="A31370" t="inlineStr">
        <is>
          <t>monacia</t>
        </is>
      </c>
      <c r="B31370" t="n">
        <v>1</v>
      </c>
    </row>
    <row r="31371">
      <c r="A31371" t="inlineStr">
        <is>
          <t>autocelektrontera</t>
        </is>
      </c>
      <c r="B31371" t="n">
        <v>1</v>
      </c>
    </row>
    <row r="31372">
      <c r="A31372" t="inlineStr">
        <is>
          <t>podophylls</t>
        </is>
      </c>
      <c r="B31372" t="n">
        <v>1</v>
      </c>
    </row>
    <row r="31373">
      <c r="A31373" t="inlineStr">
        <is>
          <t>radancon</t>
        </is>
      </c>
      <c r="B31373" t="n">
        <v>1</v>
      </c>
    </row>
    <row r="31374">
      <c r="A31374" t="inlineStr">
        <is>
          <t>cocuria</t>
        </is>
      </c>
      <c r="B31374" t="n">
        <v>1</v>
      </c>
    </row>
    <row r="31375">
      <c r="A31375" t="inlineStr">
        <is>
          <t>fatns</t>
        </is>
      </c>
      <c r="B31375" t="n">
        <v>1</v>
      </c>
    </row>
    <row r="31376">
      <c r="A31376" t="inlineStr">
        <is>
          <t>demosed</t>
        </is>
      </c>
      <c r="B31376" t="n">
        <v>1</v>
      </c>
    </row>
    <row r="31377">
      <c r="A31377" t="inlineStr">
        <is>
          <t>districtic</t>
        </is>
      </c>
      <c r="B31377" t="n">
        <v>1</v>
      </c>
    </row>
    <row r="31378">
      <c r="A31378" t="inlineStr">
        <is>
          <t>corkaff</t>
        </is>
      </c>
      <c r="B31378" t="n">
        <v>1</v>
      </c>
    </row>
    <row r="31379">
      <c r="A31379" t="inlineStr">
        <is>
          <t>178xx</t>
        </is>
      </c>
      <c r="B31379" t="n">
        <v>1</v>
      </c>
    </row>
    <row r="31380">
      <c r="A31380" t="inlineStr">
        <is>
          <t>trackfootlab</t>
        </is>
      </c>
      <c r="B31380" t="n">
        <v>1</v>
      </c>
    </row>
    <row r="31381">
      <c r="A31381" t="inlineStr">
        <is>
          <t>engsubport</t>
        </is>
      </c>
      <c r="B31381" t="n">
        <v>1</v>
      </c>
    </row>
    <row r="31382">
      <c r="A31382" t="inlineStr">
        <is>
          <t>xas01</t>
        </is>
      </c>
      <c r="B31382" t="n">
        <v>1</v>
      </c>
    </row>
    <row r="31383">
      <c r="A31383" t="inlineStr">
        <is>
          <t>shawsign</t>
        </is>
      </c>
      <c r="B31383" t="n">
        <v>1</v>
      </c>
    </row>
    <row r="31384">
      <c r="A31384" t="inlineStr">
        <is>
          <t>mattevlanson</t>
        </is>
      </c>
      <c r="B31384" t="n">
        <v>1</v>
      </c>
    </row>
    <row r="31385">
      <c r="A31385" t="inlineStr">
        <is>
          <t>64059</t>
        </is>
      </c>
      <c r="B31385" t="n">
        <v>1</v>
      </c>
    </row>
    <row r="31386">
      <c r="A31386" t="inlineStr">
        <is>
          <t>quantalla</t>
        </is>
      </c>
      <c r="B31386" t="n">
        <v>1</v>
      </c>
    </row>
    <row r="31387">
      <c r="A31387" t="inlineStr">
        <is>
          <t>lenshaven</t>
        </is>
      </c>
      <c r="B31387" t="n">
        <v>1</v>
      </c>
    </row>
    <row r="31388">
      <c r="A31388" t="inlineStr">
        <is>
          <t>87006</t>
        </is>
      </c>
      <c r="B31388" t="n">
        <v>1</v>
      </c>
    </row>
    <row r="31389">
      <c r="A31389" t="inlineStr">
        <is>
          <t>occidentique</t>
        </is>
      </c>
      <c r="B31389" t="n">
        <v>1</v>
      </c>
    </row>
    <row r="31390">
      <c r="A31390" t="inlineStr">
        <is>
          <t>liade</t>
        </is>
      </c>
      <c r="B31390" t="n">
        <v>1</v>
      </c>
    </row>
    <row r="31391">
      <c r="A31391" t="inlineStr">
        <is>
          <t>lunts</t>
        </is>
      </c>
      <c r="B31391" t="n">
        <v>2</v>
      </c>
    </row>
    <row r="31392">
      <c r="A31392" t="inlineStr">
        <is>
          <t>balladur</t>
        </is>
      </c>
      <c r="B31392" t="n">
        <v>1</v>
      </c>
    </row>
    <row r="31393">
      <c r="A31393" t="inlineStr">
        <is>
          <t>zégarry</t>
        </is>
      </c>
      <c r="B31393" t="n">
        <v>1</v>
      </c>
    </row>
    <row r="31394">
      <c r="A31394" t="inlineStr">
        <is>
          <t>schnerl</t>
        </is>
      </c>
      <c r="B31394" t="n">
        <v>2</v>
      </c>
    </row>
    <row r="31395">
      <c r="A31395" t="inlineStr">
        <is>
          <t>ekeji</t>
        </is>
      </c>
      <c r="B31395" t="n">
        <v>1</v>
      </c>
    </row>
    <row r="31396">
      <c r="A31396" t="inlineStr">
        <is>
          <t>buãze</t>
        </is>
      </c>
      <c r="B31396" t="n">
        <v>1</v>
      </c>
    </row>
    <row r="31397">
      <c r="A31397" t="inlineStr">
        <is>
          <t>mid‑march</t>
        </is>
      </c>
      <c r="B31397" t="n">
        <v>1</v>
      </c>
    </row>
    <row r="31398">
      <c r="A31398" t="inlineStr">
        <is>
          <t>adstransport</t>
        </is>
      </c>
      <c r="B31398" t="n">
        <v>1</v>
      </c>
    </row>
    <row r="31399">
      <c r="A31399" t="inlineStr">
        <is>
          <t>hartarman</t>
        </is>
      </c>
      <c r="B31399" t="n">
        <v>1</v>
      </c>
    </row>
    <row r="31400">
      <c r="A31400" t="inlineStr">
        <is>
          <t>porcah</t>
        </is>
      </c>
      <c r="B31400" t="n">
        <v>1</v>
      </c>
    </row>
    <row r="31401">
      <c r="A31401" t="inlineStr">
        <is>
          <t>bhavaran</t>
        </is>
      </c>
      <c r="B31401" t="n">
        <v>1</v>
      </c>
    </row>
    <row r="31402">
      <c r="A31402" t="inlineStr">
        <is>
          <t>crisocha</t>
        </is>
      </c>
      <c r="B31402" t="n">
        <v>1</v>
      </c>
    </row>
    <row r="31403">
      <c r="A31403" t="inlineStr">
        <is>
          <t>riparia</t>
        </is>
      </c>
      <c r="B31403" t="n">
        <v>2</v>
      </c>
    </row>
    <row r="31404">
      <c r="A31404" t="inlineStr">
        <is>
          <t>minjil</t>
        </is>
      </c>
      <c r="B31404" t="n">
        <v>1</v>
      </c>
    </row>
    <row r="31405">
      <c r="A31405" t="inlineStr">
        <is>
          <t>mgngtar</t>
        </is>
      </c>
      <c r="B31405" t="n">
        <v>1</v>
      </c>
    </row>
    <row r="31406">
      <c r="A31406" t="inlineStr">
        <is>
          <t>lakmuchi</t>
        </is>
      </c>
      <c r="B31406" t="n">
        <v>1</v>
      </c>
    </row>
    <row r="31407">
      <c r="A31407" t="inlineStr">
        <is>
          <t>auranches</t>
        </is>
      </c>
      <c r="B31407" t="n">
        <v>1</v>
      </c>
    </row>
    <row r="31408">
      <c r="A31408" t="inlineStr">
        <is>
          <t>eurospherl</t>
        </is>
      </c>
      <c r="B31408" t="n">
        <v>1</v>
      </c>
    </row>
    <row r="31409">
      <c r="A31409" t="inlineStr">
        <is>
          <t>sindhut</t>
        </is>
      </c>
      <c r="B31409" t="n">
        <v>1</v>
      </c>
    </row>
    <row r="31410">
      <c r="A31410" t="inlineStr">
        <is>
          <t>matumec</t>
        </is>
      </c>
      <c r="B31410" t="n">
        <v>1</v>
      </c>
    </row>
    <row r="31411">
      <c r="A31411" t="inlineStr">
        <is>
          <t>ar4m1</t>
        </is>
      </c>
      <c r="B31411" t="n">
        <v>1</v>
      </c>
    </row>
    <row r="31412">
      <c r="A31412" t="inlineStr">
        <is>
          <t>karadisa</t>
        </is>
      </c>
      <c r="B31412" t="n">
        <v>1</v>
      </c>
    </row>
    <row r="31413">
      <c r="A31413" t="inlineStr">
        <is>
          <t>chadissi</t>
        </is>
      </c>
      <c r="B31413" t="n">
        <v>1</v>
      </c>
    </row>
    <row r="31414">
      <c r="A31414" t="inlineStr">
        <is>
          <t>alsoowbb</t>
        </is>
      </c>
      <c r="B31414" t="n">
        <v>1</v>
      </c>
    </row>
    <row r="31415">
      <c r="A31415" t="inlineStr">
        <is>
          <t>kochhar</t>
        </is>
      </c>
      <c r="B31415" t="n">
        <v>2</v>
      </c>
    </row>
    <row r="31416">
      <c r="A31416" t="inlineStr">
        <is>
          <t>risksbenefits</t>
        </is>
      </c>
      <c r="B31416" t="n">
        <v>2</v>
      </c>
    </row>
    <row r="31417">
      <c r="A31417" t="inlineStr">
        <is>
          <t>bajoya</t>
        </is>
      </c>
      <c r="B31417" t="n">
        <v>1</v>
      </c>
    </row>
    <row r="31418">
      <c r="A31418" t="inlineStr">
        <is>
          <t>durlam</t>
        </is>
      </c>
      <c r="B31418" t="n">
        <v>1</v>
      </c>
    </row>
    <row r="31419">
      <c r="A31419" t="inlineStr">
        <is>
          <t>gadafart</t>
        </is>
      </c>
      <c r="B31419" t="n">
        <v>1</v>
      </c>
    </row>
    <row r="31420">
      <c r="A31420" t="inlineStr">
        <is>
          <t>bolkranc</t>
        </is>
      </c>
      <c r="B31420" t="n">
        <v>1</v>
      </c>
    </row>
    <row r="31421">
      <c r="A31421" t="inlineStr">
        <is>
          <t>tauusion</t>
        </is>
      </c>
      <c r="B31421" t="n">
        <v>1</v>
      </c>
    </row>
    <row r="31422">
      <c r="A31422" t="inlineStr">
        <is>
          <t>kxhtrlweb</t>
        </is>
      </c>
      <c r="B31422" t="n">
        <v>1</v>
      </c>
    </row>
    <row r="31423">
      <c r="A31423" t="inlineStr">
        <is>
          <t>amberleigh</t>
        </is>
      </c>
      <c r="B31423" t="n">
        <v>1</v>
      </c>
    </row>
    <row r="31424">
      <c r="A31424" t="inlineStr">
        <is>
          <t>comractuallywithbob</t>
        </is>
      </c>
      <c r="B31424" t="n">
        <v>1</v>
      </c>
    </row>
    <row r="31425">
      <c r="A31425" t="inlineStr">
        <is>
          <t>chadander</t>
        </is>
      </c>
      <c r="B31425" t="n">
        <v>1</v>
      </c>
    </row>
    <row r="31426">
      <c r="A31426" t="inlineStr">
        <is>
          <t>liked�</t>
        </is>
      </c>
      <c r="B31426" t="n">
        <v>1</v>
      </c>
    </row>
    <row r="31427">
      <c r="A31427" t="inlineStr">
        <is>
          <t>doi65448551</t>
        </is>
      </c>
      <c r="B31427" t="n">
        <v>1</v>
      </c>
    </row>
    <row r="31428">
      <c r="A31428" t="inlineStr">
        <is>
          <t>pinyan</t>
        </is>
      </c>
      <c r="B31428" t="n">
        <v>1</v>
      </c>
    </row>
    <row r="31429">
      <c r="A31429" t="inlineStr">
        <is>
          <t>|ruraluntarals</t>
        </is>
      </c>
      <c r="B31429" t="n">
        <v>1</v>
      </c>
    </row>
    <row r="31430">
      <c r="A31430" t="inlineStr">
        <is>
          <t>rawsrc</t>
        </is>
      </c>
      <c r="B31430" t="n">
        <v>1</v>
      </c>
    </row>
    <row r="31431">
      <c r="A31431" t="inlineStr">
        <is>
          <t>suisman</t>
        </is>
      </c>
      <c r="B31431" t="n">
        <v>2</v>
      </c>
    </row>
    <row r="31432">
      <c r="A31432" t="inlineStr">
        <is>
          <t>monam</t>
        </is>
      </c>
      <c r="B31432" t="n">
        <v>1</v>
      </c>
    </row>
    <row r="31433">
      <c r="A31433" t="inlineStr">
        <is>
          <t>pumae</t>
        </is>
      </c>
      <c r="B31433" t="n">
        <v>1</v>
      </c>
    </row>
    <row r="31434">
      <c r="A31434" t="inlineStr">
        <is>
          <t>fx34</t>
        </is>
      </c>
      <c r="B31434" t="n">
        <v>1</v>
      </c>
    </row>
    <row r="31435">
      <c r="A31435" t="inlineStr">
        <is>
          <t>mariinmysan</t>
        </is>
      </c>
      <c r="B31435" t="n">
        <v>1</v>
      </c>
    </row>
    <row r="31436">
      <c r="A31436" t="inlineStr">
        <is>
          <t>cristtomk</t>
        </is>
      </c>
      <c r="B31436" t="n">
        <v>1</v>
      </c>
    </row>
    <row r="31437">
      <c r="A31437" t="inlineStr">
        <is>
          <t>birthinghub</t>
        </is>
      </c>
      <c r="B31437" t="n">
        <v>1</v>
      </c>
    </row>
    <row r="31438">
      <c r="A31438" t="inlineStr">
        <is>
          <t>gulconfigure</t>
        </is>
      </c>
      <c r="B31438" t="n">
        <v>1</v>
      </c>
    </row>
    <row r="31439">
      <c r="A31439" t="inlineStr">
        <is>
          <t>ismosttruth</t>
        </is>
      </c>
      <c r="B31439" t="n">
        <v>1</v>
      </c>
    </row>
    <row r="31440">
      <c r="A31440" t="inlineStr">
        <is>
          <t>————♦</t>
        </is>
      </c>
      <c r="B31440" t="n">
        <v>1</v>
      </c>
    </row>
    <row r="31441">
      <c r="A31441" t="inlineStr">
        <is>
          <t>millán</t>
        </is>
      </c>
      <c r="B31441" t="n">
        <v>1</v>
      </c>
    </row>
    <row r="31442">
      <c r="A31442" t="inlineStr">
        <is>
          <t>membersd</t>
        </is>
      </c>
      <c r="B31442" t="n">
        <v>1</v>
      </c>
    </row>
    <row r="31443">
      <c r="A31443" t="inlineStr">
        <is>
          <t>|level</t>
        </is>
      </c>
      <c r="B31443" t="n">
        <v>1</v>
      </c>
    </row>
    <row r="31444">
      <c r="A31444" t="inlineStr">
        <is>
          <t>meaelson</t>
        </is>
      </c>
      <c r="B31444" t="n">
        <v>1</v>
      </c>
    </row>
    <row r="31445">
      <c r="A31445" t="inlineStr">
        <is>
          <t>13000u</t>
        </is>
      </c>
      <c r="B31445" t="n">
        <v>1</v>
      </c>
    </row>
    <row r="31446">
      <c r="A31446" t="inlineStr">
        <is>
          <t>decoloniall</t>
        </is>
      </c>
      <c r="B31446" t="n">
        <v>1</v>
      </c>
    </row>
    <row r="31447">
      <c r="A31447" t="inlineStr">
        <is>
          <t>|amsterdam</t>
        </is>
      </c>
      <c r="B31447" t="n">
        <v>1</v>
      </c>
    </row>
    <row r="31448">
      <c r="A31448" t="inlineStr">
        <is>
          <t>p4sorry</t>
        </is>
      </c>
      <c r="B31448" t="n">
        <v>1</v>
      </c>
    </row>
    <row r="31449">
      <c r="A31449" t="inlineStr">
        <is>
          <t>mosttruth</t>
        </is>
      </c>
      <c r="B31449" t="n">
        <v>1</v>
      </c>
    </row>
    <row r="31450">
      <c r="A31450" t="inlineStr">
        <is>
          <t>5±18</t>
        </is>
      </c>
      <c r="B31450" t="n">
        <v>2</v>
      </c>
    </row>
    <row r="31451">
      <c r="A31451" t="inlineStr">
        <is>
          <t>scvratch</t>
        </is>
      </c>
      <c r="B31451" t="n">
        <v>1</v>
      </c>
    </row>
    <row r="31452">
      <c r="A31452" t="inlineStr">
        <is>
          <t>tumcarinic</t>
        </is>
      </c>
      <c r="B31452" t="n">
        <v>1</v>
      </c>
    </row>
    <row r="31453">
      <c r="A31453" t="inlineStr">
        <is>
          <t>decongesters</t>
        </is>
      </c>
      <c r="B31453" t="n">
        <v>1</v>
      </c>
    </row>
    <row r="31454">
      <c r="A31454" t="inlineStr">
        <is>
          <t>cannabidioltripeptide</t>
        </is>
      </c>
      <c r="B31454" t="n">
        <v>1</v>
      </c>
    </row>
    <row r="31455">
      <c r="A31455" t="inlineStr">
        <is>
          <t>64±1</t>
        </is>
      </c>
      <c r="B31455" t="n">
        <v>1</v>
      </c>
    </row>
    <row r="31456">
      <c r="A31456" t="inlineStr">
        <is>
          <t>kstwt</t>
        </is>
      </c>
      <c r="B31456" t="n">
        <v>1</v>
      </c>
    </row>
    <row r="31457">
      <c r="A31457" t="inlineStr">
        <is>
          <t>reanted</t>
        </is>
      </c>
      <c r="B31457" t="n">
        <v>2</v>
      </c>
    </row>
    <row r="31458">
      <c r="A31458" t="inlineStr">
        <is>
          <t>amtardoetsvg1972</t>
        </is>
      </c>
      <c r="B31458" t="n">
        <v>1</v>
      </c>
    </row>
    <row r="31459">
      <c r="A31459" t="inlineStr">
        <is>
          <t>feb283386</t>
        </is>
      </c>
      <c r="B31459" t="n">
        <v>1</v>
      </c>
    </row>
    <row r="31460">
      <c r="A31460" t="inlineStr">
        <is>
          <t>rojobs76</t>
        </is>
      </c>
      <c r="B31460" t="n">
        <v>1</v>
      </c>
    </row>
    <row r="31461">
      <c r="A31461" t="inlineStr">
        <is>
          <t>sonsudurs</t>
        </is>
      </c>
      <c r="B31461" t="n">
        <v>1</v>
      </c>
    </row>
    <row r="31462">
      <c r="A31462" t="inlineStr">
        <is>
          <t>coreovegetters</t>
        </is>
      </c>
      <c r="B31462" t="n">
        <v>1</v>
      </c>
    </row>
    <row r="31463">
      <c r="A31463" t="inlineStr">
        <is>
          <t>heterocyser</t>
        </is>
      </c>
      <c r="B31463" t="n">
        <v>1</v>
      </c>
    </row>
    <row r="31464">
      <c r="A31464" t="inlineStr">
        <is>
          <t>14data</t>
        </is>
      </c>
      <c r="B31464" t="n">
        <v>1</v>
      </c>
    </row>
    <row r="31465">
      <c r="A31465" t="inlineStr">
        <is>
          <t>comaavisherwardcarolin_sdc</t>
        </is>
      </c>
      <c r="B31465" t="n">
        <v>1</v>
      </c>
    </row>
    <row r="31466">
      <c r="A31466" t="inlineStr">
        <is>
          <t>orazoide</t>
        </is>
      </c>
      <c r="B31466" t="n">
        <v>1</v>
      </c>
    </row>
    <row r="31467">
      <c r="A31467" t="inlineStr">
        <is>
          <t>taksel</t>
        </is>
      </c>
      <c r="B31467" t="n">
        <v>1</v>
      </c>
    </row>
    <row r="31468">
      <c r="A31468" t="inlineStr">
        <is>
          <t>httphuman</t>
        </is>
      </c>
      <c r="B31468" t="n">
        <v>1</v>
      </c>
    </row>
    <row r="31469">
      <c r="A31469" t="inlineStr">
        <is>
          <t>mrecans</t>
        </is>
      </c>
      <c r="B31469" t="n">
        <v>1</v>
      </c>
    </row>
    <row r="31470">
      <c r="A31470" t="inlineStr">
        <is>
          <t>511±3</t>
        </is>
      </c>
      <c r="B31470" t="n">
        <v>1</v>
      </c>
    </row>
    <row r="31471">
      <c r="A31471" t="inlineStr">
        <is>
          <t>bette··</t>
        </is>
      </c>
      <c r="B31471" t="n">
        <v>1</v>
      </c>
    </row>
    <row r="31472">
      <c r="A31472" t="inlineStr">
        <is>
          <t>shoordesa</t>
        </is>
      </c>
      <c r="B31472" t="n">
        <v>1</v>
      </c>
    </row>
    <row r="31473">
      <c r="A31473" t="inlineStr">
        <is>
          <t>greenתר</t>
        </is>
      </c>
      <c r="B31473" t="n">
        <v>1</v>
      </c>
    </row>
    <row r="31474">
      <c r="A31474" t="inlineStr">
        <is>
          <t>poence</t>
        </is>
      </c>
      <c r="B31474" t="n">
        <v>1</v>
      </c>
    </row>
    <row r="31475">
      <c r="A31475" t="inlineStr">
        <is>
          <t>ehunistries</t>
        </is>
      </c>
      <c r="B31475" t="n">
        <v>1</v>
      </c>
    </row>
    <row r="31476">
      <c r="A31476" t="inlineStr">
        <is>
          <t>kholaz</t>
        </is>
      </c>
      <c r="B31476" t="n">
        <v>1</v>
      </c>
    </row>
    <row r="31477">
      <c r="A31477" t="inlineStr">
        <is>
          <t>למנלל</t>
        </is>
      </c>
      <c r="B31477" t="n">
        <v>1</v>
      </c>
    </row>
    <row r="31478">
      <c r="A31478" t="inlineStr">
        <is>
          <t>מךור</t>
        </is>
      </c>
      <c r="B31478" t="n">
        <v>1</v>
      </c>
    </row>
    <row r="31479">
      <c r="A31479" t="inlineStr">
        <is>
          <t>standsaya</t>
        </is>
      </c>
      <c r="B31479" t="n">
        <v>1</v>
      </c>
    </row>
    <row r="31480">
      <c r="A31480" t="inlineStr">
        <is>
          <t>thomium</t>
        </is>
      </c>
      <c r="B31480" t="n">
        <v>1</v>
      </c>
    </row>
    <row r="31481">
      <c r="A31481" t="inlineStr">
        <is>
          <t>direrden</t>
        </is>
      </c>
      <c r="B31481" t="n">
        <v>1</v>
      </c>
    </row>
    <row r="31482">
      <c r="A31482" t="inlineStr">
        <is>
          <t>hooobah</t>
        </is>
      </c>
      <c r="B31482" t="n">
        <v>1</v>
      </c>
    </row>
    <row r="31483">
      <c r="A31483" t="inlineStr">
        <is>
          <t>כִּי־מֵשֶׂחַרָא֨ה</t>
        </is>
      </c>
      <c r="B31483" t="n">
        <v>1</v>
      </c>
    </row>
    <row r="31484">
      <c r="A31484" t="inlineStr">
        <is>
          <t>הפרטר</t>
        </is>
      </c>
      <c r="B31484" t="n">
        <v>1</v>
      </c>
    </row>
    <row r="31485">
      <c r="A31485" t="inlineStr">
        <is>
          <t>דָּאמְי</t>
        </is>
      </c>
      <c r="B31485" t="n">
        <v>1</v>
      </c>
    </row>
    <row r="31486">
      <c r="A31486" t="inlineStr">
        <is>
          <t>ׄניים</t>
        </is>
      </c>
      <c r="B31486" t="n">
        <v>1</v>
      </c>
    </row>
    <row r="31487">
      <c r="A31487" t="inlineStr">
        <is>
          <t>schoka</t>
        </is>
      </c>
      <c r="B31487" t="n">
        <v>1</v>
      </c>
    </row>
    <row r="31488">
      <c r="A31488" t="inlineStr">
        <is>
          <t>vertance</t>
        </is>
      </c>
      <c r="B31488" t="n">
        <v>1</v>
      </c>
    </row>
    <row r="31489">
      <c r="A31489" t="inlineStr">
        <is>
          <t>nazaharim</t>
        </is>
      </c>
      <c r="B31489" t="n">
        <v>1</v>
      </c>
    </row>
    <row r="31490">
      <c r="A31490" t="inlineStr">
        <is>
          <t>תֵּ֔תָּזְסֵּ֣ם</t>
        </is>
      </c>
      <c r="B31490" t="n">
        <v>1</v>
      </c>
    </row>
    <row r="31491">
      <c r="A31491" t="inlineStr">
        <is>
          <t>המקש</t>
        </is>
      </c>
      <c r="B31491" t="n">
        <v>1</v>
      </c>
    </row>
    <row r="31492">
      <c r="A31492" t="inlineStr">
        <is>
          <t>כִּי־מֵשֶׂחַ</t>
        </is>
      </c>
      <c r="B31492" t="n">
        <v>1</v>
      </c>
    </row>
    <row r="31493">
      <c r="A31493" t="inlineStr">
        <is>
          <t>foolishselton</t>
        </is>
      </c>
      <c r="B31493" t="n">
        <v>1</v>
      </c>
    </row>
    <row r="31494">
      <c r="A31494" t="inlineStr">
        <is>
          <t>zomain</t>
        </is>
      </c>
      <c r="B31494" t="n">
        <v>1</v>
      </c>
    </row>
    <row r="31495">
      <c r="A31495" t="inlineStr">
        <is>
          <t>למדבום</t>
        </is>
      </c>
      <c r="B31495" t="n">
        <v>1</v>
      </c>
    </row>
    <row r="31496">
      <c r="A31496" t="inlineStr">
        <is>
          <t>emarebel</t>
        </is>
      </c>
      <c r="B31496" t="n">
        <v>1</v>
      </c>
    </row>
    <row r="31497">
      <c r="A31497" t="inlineStr">
        <is>
          <t>הפרוו</t>
        </is>
      </c>
      <c r="B31497" t="n">
        <v>1</v>
      </c>
    </row>
    <row r="31498">
      <c r="A31498" t="inlineStr">
        <is>
          <t>colonasepistebafortes</t>
        </is>
      </c>
      <c r="B31498" t="n">
        <v>1</v>
      </c>
    </row>
    <row r="31499">
      <c r="A31499" t="inlineStr">
        <is>
          <t>gabrielsinner</t>
        </is>
      </c>
      <c r="B31499" t="n">
        <v>1</v>
      </c>
    </row>
    <row r="31500">
      <c r="A31500" t="inlineStr">
        <is>
          <t>beatte</t>
        </is>
      </c>
      <c r="B31500" t="n">
        <v>1</v>
      </c>
    </row>
    <row r="31501">
      <c r="A31501" t="inlineStr">
        <is>
          <t>emuseft</t>
        </is>
      </c>
      <c r="B31501" t="n">
        <v>1</v>
      </c>
    </row>
    <row r="31502">
      <c r="A31502" t="inlineStr">
        <is>
          <t>בָּדֶּאר־קנא</t>
        </is>
      </c>
      <c r="B31502" t="n">
        <v>1</v>
      </c>
    </row>
    <row r="31503">
      <c r="A31503" t="inlineStr">
        <is>
          <t>stems—and</t>
        </is>
      </c>
      <c r="B31503" t="n">
        <v>1</v>
      </c>
    </row>
    <row r="31504">
      <c r="A31504" t="inlineStr">
        <is>
          <t>candlesticks—the</t>
        </is>
      </c>
      <c r="B31504" t="n">
        <v>1</v>
      </c>
    </row>
    <row r="31505">
      <c r="A31505" t="inlineStr">
        <is>
          <t>psychotreated</t>
        </is>
      </c>
      <c r="B31505" t="n">
        <v>1</v>
      </c>
    </row>
    <row r="31506">
      <c r="A31506" t="inlineStr">
        <is>
          <t>stemswipers</t>
        </is>
      </c>
      <c r="B31506" t="n">
        <v>1</v>
      </c>
    </row>
    <row r="31507">
      <c r="A31507" t="inlineStr">
        <is>
          <t>husbandry—are</t>
        </is>
      </c>
      <c r="B31507" t="n">
        <v>1</v>
      </c>
    </row>
    <row r="31508">
      <c r="A31508" t="inlineStr">
        <is>
          <t>fruits—herbs</t>
        </is>
      </c>
      <c r="B31508" t="n">
        <v>1</v>
      </c>
    </row>
    <row r="31509">
      <c r="A31509" t="inlineStr">
        <is>
          <t>geese—are</t>
        </is>
      </c>
      <c r="B31509" t="n">
        <v>1</v>
      </c>
    </row>
    <row r="31510">
      <c r="A31510" t="inlineStr">
        <is>
          <t>paleuropsia</t>
        </is>
      </c>
      <c r="B31510" t="n">
        <v>1</v>
      </c>
    </row>
    <row r="31511">
      <c r="A31511" t="inlineStr">
        <is>
          <t>birchworm</t>
        </is>
      </c>
      <c r="B31511" t="n">
        <v>2</v>
      </c>
    </row>
    <row r="31512">
      <c r="A31512" t="inlineStr">
        <is>
          <t>radus</t>
        </is>
      </c>
      <c r="B31512" t="n">
        <v>2</v>
      </c>
    </row>
    <row r="31513">
      <c r="A31513" t="inlineStr">
        <is>
          <t>brightseeds—there</t>
        </is>
      </c>
      <c r="B31513" t="n">
        <v>1</v>
      </c>
    </row>
    <row r="31514">
      <c r="A31514" t="inlineStr">
        <is>
          <t>paleaques</t>
        </is>
      </c>
      <c r="B31514" t="n">
        <v>1</v>
      </c>
    </row>
    <row r="31515">
      <c r="A31515" t="inlineStr">
        <is>
          <t>londonbritish</t>
        </is>
      </c>
      <c r="B31515" t="n">
        <v>1</v>
      </c>
    </row>
    <row r="31516">
      <c r="A31516" t="inlineStr">
        <is>
          <t>michaeldizziere</t>
        </is>
      </c>
      <c r="B31516" t="n">
        <v>1</v>
      </c>
    </row>
    <row r="31517">
      <c r="A31517" t="inlineStr">
        <is>
          <t>opetric</t>
        </is>
      </c>
      <c r="B31517" t="n">
        <v>1</v>
      </c>
    </row>
    <row r="31518">
      <c r="A31518" t="inlineStr">
        <is>
          <t>fl21getty</t>
        </is>
      </c>
      <c r="B31518" t="n">
        <v>1</v>
      </c>
    </row>
    <row r="31519">
      <c r="A31519" t="inlineStr">
        <is>
          <t>soundlessre</t>
        </is>
      </c>
      <c r="B31519" t="n">
        <v>1</v>
      </c>
    </row>
    <row r="31520">
      <c r="A31520" t="inlineStr">
        <is>
          <t>otihan</t>
        </is>
      </c>
      <c r="B31520" t="n">
        <v>1</v>
      </c>
    </row>
    <row r="31521">
      <c r="A31521" t="inlineStr">
        <is>
          <t>coyzohdfwjmv</t>
        </is>
      </c>
      <c r="B31521" t="n">
        <v>1</v>
      </c>
    </row>
    <row r="31522">
      <c r="A31522" t="inlineStr">
        <is>
          <t>moneyfox</t>
        </is>
      </c>
      <c r="B31522" t="n">
        <v>1</v>
      </c>
    </row>
    <row r="31523">
      <c r="A31523" t="inlineStr">
        <is>
          <t>annnndny</t>
        </is>
      </c>
      <c r="B31523" t="n">
        <v>1</v>
      </c>
    </row>
    <row r="31524">
      <c r="A31524" t="inlineStr">
        <is>
          <t>angelicielivets</t>
        </is>
      </c>
      <c r="B31524" t="n">
        <v>1</v>
      </c>
    </row>
    <row r="31525">
      <c r="A31525" t="inlineStr">
        <is>
          <t>pulpitfarce</t>
        </is>
      </c>
      <c r="B31525" t="n">
        <v>1</v>
      </c>
    </row>
    <row r="31526">
      <c r="A31526" t="inlineStr">
        <is>
          <t>marzycki</t>
        </is>
      </c>
      <c r="B31526" t="n">
        <v>1</v>
      </c>
    </row>
    <row r="31527">
      <c r="A31527" t="inlineStr">
        <is>
          <t>r74n001</t>
        </is>
      </c>
      <c r="B31527" t="n">
        <v>1</v>
      </c>
    </row>
    <row r="31528">
      <c r="A31528" t="inlineStr">
        <is>
          <t>mayfleisch</t>
        </is>
      </c>
      <c r="B31528" t="n">
        <v>1</v>
      </c>
    </row>
    <row r="31529">
      <c r="A31529" t="inlineStr">
        <is>
          <t>cheatrapedia</t>
        </is>
      </c>
      <c r="B31529" t="n">
        <v>1</v>
      </c>
    </row>
    <row r="31530">
      <c r="A31530" t="inlineStr">
        <is>
          <t>usa_cco</t>
        </is>
      </c>
      <c r="B31530" t="n">
        <v>1</v>
      </c>
    </row>
    <row r="31531">
      <c r="A31531" t="inlineStr">
        <is>
          <t>felasma</t>
        </is>
      </c>
      <c r="B31531" t="n">
        <v>1</v>
      </c>
    </row>
    <row r="31532">
      <c r="A31532" t="inlineStr">
        <is>
          <t>ablap</t>
        </is>
      </c>
      <c r="B31532" t="n">
        <v>1</v>
      </c>
    </row>
    <row r="31533">
      <c r="A31533" t="inlineStr">
        <is>
          <t>zhvothikascorbis</t>
        </is>
      </c>
      <c r="B31533" t="n">
        <v>1</v>
      </c>
    </row>
    <row r="31534">
      <c r="A31534" t="inlineStr">
        <is>
          <t>heilhabad</t>
        </is>
      </c>
      <c r="B31534" t="n">
        <v>1</v>
      </c>
    </row>
    <row r="31535">
      <c r="A31535" t="inlineStr">
        <is>
          <t>aayadactivist</t>
        </is>
      </c>
      <c r="B31535" t="n">
        <v>1</v>
      </c>
    </row>
    <row r="31536">
      <c r="A31536" t="inlineStr">
        <is>
          <t>westerploc</t>
        </is>
      </c>
      <c r="B31536" t="n">
        <v>1</v>
      </c>
    </row>
    <row r="31537">
      <c r="A31537" t="inlineStr">
        <is>
          <t>grüttsten</t>
        </is>
      </c>
      <c r="B31537" t="n">
        <v>1</v>
      </c>
    </row>
    <row r="31538">
      <c r="A31538" t="inlineStr">
        <is>
          <t>hrev</t>
        </is>
      </c>
      <c r="B31538" t="n">
        <v>1</v>
      </c>
    </row>
    <row r="31539">
      <c r="A31539" t="inlineStr">
        <is>
          <t>huneghur</t>
        </is>
      </c>
      <c r="B31539" t="n">
        <v>1</v>
      </c>
    </row>
    <row r="31540">
      <c r="A31540" t="inlineStr">
        <is>
          <t>bokul</t>
        </is>
      </c>
      <c r="B31540" t="n">
        <v>1</v>
      </c>
    </row>
    <row r="31541">
      <c r="A31541" t="inlineStr">
        <is>
          <t>pantagiannis</t>
        </is>
      </c>
      <c r="B31541" t="n">
        <v>1</v>
      </c>
    </row>
    <row r="31542">
      <c r="A31542" t="inlineStr">
        <is>
          <t>chinataiwan</t>
        </is>
      </c>
      <c r="B31542" t="n">
        <v>1</v>
      </c>
    </row>
    <row r="31543">
      <c r="A31543" t="inlineStr">
        <is>
          <t>stinkled</t>
        </is>
      </c>
      <c r="B31543" t="n">
        <v>1</v>
      </c>
    </row>
    <row r="31544">
      <c r="A31544" t="inlineStr">
        <is>
          <t>mutbon</t>
        </is>
      </c>
      <c r="B31544" t="n">
        <v>1</v>
      </c>
    </row>
    <row r="31545">
      <c r="A31545" t="inlineStr">
        <is>
          <t>humantech</t>
        </is>
      </c>
      <c r="B31545" t="n">
        <v>1</v>
      </c>
    </row>
    <row r="31546">
      <c r="A31546" t="inlineStr">
        <is>
          <t>wicted</t>
        </is>
      </c>
      <c r="B31546" t="n">
        <v>1</v>
      </c>
    </row>
    <row r="31547">
      <c r="A31547" t="inlineStr">
        <is>
          <t>bruiseds</t>
        </is>
      </c>
      <c r="B31547" t="n">
        <v>1</v>
      </c>
    </row>
    <row r="31548">
      <c r="A31548" t="inlineStr">
        <is>
          <t>cofki3medrdr</t>
        </is>
      </c>
      <c r="B31548" t="n">
        <v>1</v>
      </c>
    </row>
    <row r="31549">
      <c r="A31549" t="inlineStr">
        <is>
          <t>_erv`ip</t>
        </is>
      </c>
      <c r="B31549" t="n">
        <v>1</v>
      </c>
    </row>
    <row r="31550">
      <c r="A31550" t="inlineStr">
        <is>
          <t>doctratia</t>
        </is>
      </c>
      <c r="B31550" t="n">
        <v>1</v>
      </c>
    </row>
    <row r="31551">
      <c r="A31551" t="inlineStr">
        <is>
          <t>kyrgyz388</t>
        </is>
      </c>
      <c r="B31551" t="n">
        <v>1</v>
      </c>
    </row>
    <row r="31552">
      <c r="A31552" t="inlineStr">
        <is>
          <t>okvotes</t>
        </is>
      </c>
      <c r="B31552" t="n">
        <v>1</v>
      </c>
    </row>
    <row r="31553">
      <c r="A31553" t="inlineStr">
        <is>
          <t>sayially</t>
        </is>
      </c>
      <c r="B31553" t="n">
        <v>1</v>
      </c>
    </row>
    <row r="31554">
      <c r="A31554" t="inlineStr">
        <is>
          <t>ussy</t>
        </is>
      </c>
      <c r="B31554" t="n">
        <v>2</v>
      </c>
    </row>
    <row r="31555">
      <c r="A31555" t="inlineStr">
        <is>
          <t>shfd</t>
        </is>
      </c>
      <c r="B31555" t="n">
        <v>1</v>
      </c>
    </row>
    <row r="31556">
      <c r="A31556" t="inlineStr">
        <is>
          <t>cooonh3qrrrgw</t>
        </is>
      </c>
      <c r="B31556" t="n">
        <v>1</v>
      </c>
    </row>
    <row r="31557">
      <c r="A31557" t="inlineStr">
        <is>
          <t>tyroga</t>
        </is>
      </c>
      <c r="B31557" t="n">
        <v>1</v>
      </c>
    </row>
    <row r="31558">
      <c r="A31558" t="inlineStr">
        <is>
          <t>sirengidon</t>
        </is>
      </c>
      <c r="B31558" t="n">
        <v>1</v>
      </c>
    </row>
    <row r="31559">
      <c r="A31559" t="inlineStr">
        <is>
          <t>pschcorp</t>
        </is>
      </c>
      <c r="B31559" t="n">
        <v>1</v>
      </c>
    </row>
    <row r="31560">
      <c r="A31560" t="inlineStr">
        <is>
          <t>nopants</t>
        </is>
      </c>
      <c r="B31560" t="n">
        <v>1</v>
      </c>
    </row>
    <row r="31561">
      <c r="A31561" t="inlineStr">
        <is>
          <t>yajia</t>
        </is>
      </c>
      <c r="B31561" t="n">
        <v>1</v>
      </c>
    </row>
    <row r="31562">
      <c r="A31562" t="inlineStr">
        <is>
          <t>zouted</t>
        </is>
      </c>
      <c r="B31562" t="n">
        <v>1</v>
      </c>
    </row>
    <row r="31563">
      <c r="A31563" t="inlineStr">
        <is>
          <t>rossinelli</t>
        </is>
      </c>
      <c r="B31563" t="n">
        <v>1</v>
      </c>
    </row>
    <row r="31564">
      <c r="A31564" t="inlineStr">
        <is>
          <t>ragshackle</t>
        </is>
      </c>
      <c r="B31564" t="n">
        <v>1</v>
      </c>
    </row>
    <row r="31565">
      <c r="A31565" t="inlineStr">
        <is>
          <t>730h</t>
        </is>
      </c>
      <c r="B31565" t="n">
        <v>1</v>
      </c>
    </row>
    <row r="31566">
      <c r="A31566" t="inlineStr">
        <is>
          <t>_ypjswje</t>
        </is>
      </c>
      <c r="B31566" t="n">
        <v>1</v>
      </c>
    </row>
    <row r="31567">
      <c r="A31567" t="inlineStr">
        <is>
          <t>providagionar</t>
        </is>
      </c>
      <c r="B31567" t="n">
        <v>1</v>
      </c>
    </row>
    <row r="31568">
      <c r="A31568" t="inlineStr">
        <is>
          <t>pixelinghe</t>
        </is>
      </c>
      <c r="B31568" t="n">
        <v>1</v>
      </c>
    </row>
    <row r="31569">
      <c r="A31569" t="inlineStr">
        <is>
          <t>quaddicks</t>
        </is>
      </c>
      <c r="B31569" t="n">
        <v>1</v>
      </c>
    </row>
    <row r="31570">
      <c r="A31570" t="inlineStr">
        <is>
          <t>aufansles</t>
        </is>
      </c>
      <c r="B31570" t="n">
        <v>1</v>
      </c>
    </row>
    <row r="31571">
      <c r="A31571" t="inlineStr">
        <is>
          <t>oktrinclaw</t>
        </is>
      </c>
      <c r="B31571" t="n">
        <v>1</v>
      </c>
    </row>
    <row r="31572">
      <c r="A31572" t="inlineStr">
        <is>
          <t>localbtc</t>
        </is>
      </c>
      <c r="B31572" t="n">
        <v>1</v>
      </c>
    </row>
    <row r="31573">
      <c r="A31573" t="inlineStr">
        <is>
          <t>bitcoinschain</t>
        </is>
      </c>
      <c r="B31573" t="n">
        <v>1</v>
      </c>
    </row>
    <row r="31574">
      <c r="A31574" t="inlineStr">
        <is>
          <t>geb3</t>
        </is>
      </c>
      <c r="B31574" t="n">
        <v>1</v>
      </c>
    </row>
    <row r="31575">
      <c r="A31575" t="inlineStr">
        <is>
          <t>developedgca</t>
        </is>
      </c>
      <c r="B31575" t="n">
        <v>1</v>
      </c>
    </row>
    <row r="31576">
      <c r="A31576" t="inlineStr">
        <is>
          <t>workfrom</t>
        </is>
      </c>
      <c r="B31576" t="n">
        <v>1</v>
      </c>
    </row>
    <row r="31577">
      <c r="A31577" t="inlineStr">
        <is>
          <t>nitretworkinghs</t>
        </is>
      </c>
      <c r="B31577" t="n">
        <v>1</v>
      </c>
    </row>
    <row r="31578">
      <c r="A31578" t="inlineStr">
        <is>
          <t>hepams</t>
        </is>
      </c>
      <c r="B31578" t="n">
        <v>1</v>
      </c>
    </row>
    <row r="31579">
      <c r="A31579" t="inlineStr">
        <is>
          <t>faustam</t>
        </is>
      </c>
      <c r="B31579" t="n">
        <v>1</v>
      </c>
    </row>
    <row r="31580">
      <c r="A31580" t="inlineStr">
        <is>
          <t>5qview</t>
        </is>
      </c>
      <c r="B31580" t="n">
        <v>1</v>
      </c>
    </row>
    <row r="31581">
      <c r="A31581" t="inlineStr">
        <is>
          <t>idanceics</t>
        </is>
      </c>
      <c r="B31581" t="n">
        <v>1</v>
      </c>
    </row>
    <row r="31582">
      <c r="A31582" t="inlineStr">
        <is>
          <t>downloaddively</t>
        </is>
      </c>
      <c r="B31582" t="n">
        <v>1</v>
      </c>
    </row>
    <row r="31583">
      <c r="A31583" t="inlineStr">
        <is>
          <t>ayeer</t>
        </is>
      </c>
      <c r="B31583" t="n">
        <v>3</v>
      </c>
    </row>
    <row r="31584">
      <c r="A31584" t="inlineStr">
        <is>
          <t>fiveps</t>
        </is>
      </c>
      <c r="B31584" t="n">
        <v>1</v>
      </c>
    </row>
    <row r="31585">
      <c r="A31585" t="inlineStr">
        <is>
          <t>khtimo</t>
        </is>
      </c>
      <c r="B31585" t="n">
        <v>1</v>
      </c>
    </row>
    <row r="31586">
      <c r="A31586" t="inlineStr">
        <is>
          <t>masterpschaft</t>
        </is>
      </c>
      <c r="B31586" t="n">
        <v>1</v>
      </c>
    </row>
    <row r="31587">
      <c r="A31587" t="inlineStr">
        <is>
          <t>instantexploit</t>
        </is>
      </c>
      <c r="B31587" t="n">
        <v>1</v>
      </c>
    </row>
    <row r="31588">
      <c r="A31588" t="inlineStr">
        <is>
          <t>igtech</t>
        </is>
      </c>
      <c r="B31588" t="n">
        <v>1</v>
      </c>
    </row>
    <row r="31589">
      <c r="A31589" t="inlineStr">
        <is>
          <t>cabinranean</t>
        </is>
      </c>
      <c r="B31589" t="n">
        <v>1</v>
      </c>
    </row>
    <row r="31590">
      <c r="A31590" t="inlineStr">
        <is>
          <t>sweetsmelling</t>
        </is>
      </c>
      <c r="B31590" t="n">
        <v>1</v>
      </c>
    </row>
    <row r="31591">
      <c r="A31591" t="inlineStr">
        <is>
          <t>syzophysdalics</t>
        </is>
      </c>
      <c r="B31591" t="n">
        <v>1</v>
      </c>
    </row>
    <row r="31592">
      <c r="A31592" t="inlineStr">
        <is>
          <t>heished</t>
        </is>
      </c>
      <c r="B31592" t="n">
        <v>1</v>
      </c>
    </row>
    <row r="31593">
      <c r="A31593" t="inlineStr">
        <is>
          <t>maollified</t>
        </is>
      </c>
      <c r="B31593" t="n">
        <v>1</v>
      </c>
    </row>
    <row r="31594">
      <c r="A31594" t="inlineStr">
        <is>
          <t>talsky</t>
        </is>
      </c>
      <c r="B31594" t="n">
        <v>1</v>
      </c>
    </row>
    <row r="31595">
      <c r="A31595" t="inlineStr">
        <is>
          <t>archspire</t>
        </is>
      </c>
      <c r="B31595" t="n">
        <v>1</v>
      </c>
    </row>
    <row r="31596">
      <c r="A31596" t="inlineStr">
        <is>
          <t>nerates</t>
        </is>
      </c>
      <c r="B31596" t="n">
        <v>1</v>
      </c>
    </row>
    <row r="31597">
      <c r="A31597" t="inlineStr">
        <is>
          <t>oaging</t>
        </is>
      </c>
      <c r="B31597" t="n">
        <v>1</v>
      </c>
    </row>
    <row r="31598">
      <c r="A31598" t="inlineStr">
        <is>
          <t>guardianletters</t>
        </is>
      </c>
      <c r="B31598" t="n">
        <v>1</v>
      </c>
    </row>
    <row r="31599">
      <c r="A31599" t="inlineStr">
        <is>
          <t>wildforests</t>
        </is>
      </c>
      <c r="B31599" t="n">
        <v>1</v>
      </c>
    </row>
    <row r="31600">
      <c r="A31600" t="inlineStr">
        <is>
          <t>fubior</t>
        </is>
      </c>
      <c r="B31600" t="n">
        <v>1</v>
      </c>
    </row>
    <row r="31601">
      <c r="A31601" t="inlineStr">
        <is>
          <t>almostawkwardly</t>
        </is>
      </c>
      <c r="B31601" t="n">
        <v>1</v>
      </c>
    </row>
    <row r="31602">
      <c r="A31602" t="inlineStr">
        <is>
          <t>penangerzahmanial</t>
        </is>
      </c>
      <c r="B31602" t="n">
        <v>1</v>
      </c>
    </row>
    <row r="31603">
      <c r="A31603" t="inlineStr">
        <is>
          <t>etrene</t>
        </is>
      </c>
      <c r="B31603" t="n">
        <v>1</v>
      </c>
    </row>
    <row r="31604">
      <c r="A31604" t="inlineStr">
        <is>
          <t>paleish</t>
        </is>
      </c>
      <c r="B31604" t="n">
        <v>1</v>
      </c>
    </row>
    <row r="31605">
      <c r="A31605" t="inlineStr">
        <is>
          <t>drutung</t>
        </is>
      </c>
      <c r="B31605" t="n">
        <v>1</v>
      </c>
    </row>
    <row r="31606">
      <c r="A31606" t="inlineStr">
        <is>
          <t>ifsov</t>
        </is>
      </c>
      <c r="B31606" t="n">
        <v>1</v>
      </c>
    </row>
    <row r="31607">
      <c r="A31607" t="inlineStr">
        <is>
          <t>trobvt</t>
        </is>
      </c>
      <c r="B31607" t="n">
        <v>1</v>
      </c>
    </row>
    <row r="31608">
      <c r="A31608" t="inlineStr">
        <is>
          <t>pissycatpurrrr</t>
        </is>
      </c>
      <c r="B31608" t="n">
        <v>1</v>
      </c>
    </row>
    <row r="31609">
      <c r="A31609" t="inlineStr">
        <is>
          <t>ipomoe</t>
        </is>
      </c>
      <c r="B31609" t="n">
        <v>1</v>
      </c>
    </row>
    <row r="31610">
      <c r="A31610" t="inlineStr">
        <is>
          <t>reginaciata</t>
        </is>
      </c>
      <c r="B31610" t="n">
        <v>1</v>
      </c>
    </row>
    <row r="31611">
      <c r="A31611" t="inlineStr">
        <is>
          <t>insightfulforging</t>
        </is>
      </c>
      <c r="B31611" t="n">
        <v>1</v>
      </c>
    </row>
    <row r="31612">
      <c r="A31612" t="inlineStr">
        <is>
          <t>cellidin</t>
        </is>
      </c>
      <c r="B31612" t="n">
        <v>1</v>
      </c>
    </row>
    <row r="31613">
      <c r="A31613" t="inlineStr">
        <is>
          <t>mofuggrist</t>
        </is>
      </c>
      <c r="B31613" t="n">
        <v>1</v>
      </c>
    </row>
    <row r="31614">
      <c r="A31614" t="inlineStr">
        <is>
          <t>sitov</t>
        </is>
      </c>
      <c r="B31614" t="n">
        <v>2</v>
      </c>
    </row>
    <row r="31615">
      <c r="A31615" t="inlineStr">
        <is>
          <t>rootwind</t>
        </is>
      </c>
      <c r="B31615" t="n">
        <v>1</v>
      </c>
    </row>
    <row r="31616">
      <c r="A31616" t="inlineStr">
        <is>
          <t>petrific</t>
        </is>
      </c>
      <c r="B31616" t="n">
        <v>1</v>
      </c>
    </row>
    <row r="31617">
      <c r="A31617" t="inlineStr">
        <is>
          <t>orderqueright</t>
        </is>
      </c>
      <c r="B31617" t="n">
        <v>1</v>
      </c>
    </row>
    <row r="31618">
      <c r="A31618" t="inlineStr">
        <is>
          <t>hofowador</t>
        </is>
      </c>
      <c r="B31618" t="n">
        <v>1</v>
      </c>
    </row>
    <row r="31619">
      <c r="A31619" t="inlineStr">
        <is>
          <t>inwithin</t>
        </is>
      </c>
      <c r="B31619" t="n">
        <v>1</v>
      </c>
    </row>
    <row r="31620">
      <c r="A31620" t="inlineStr">
        <is>
          <t>graep</t>
        </is>
      </c>
      <c r="B31620" t="n">
        <v>1</v>
      </c>
    </row>
    <row r="31621">
      <c r="A31621" t="inlineStr">
        <is>
          <t>birdbringer</t>
        </is>
      </c>
      <c r="B31621" t="n">
        <v>1</v>
      </c>
    </row>
    <row r="31622">
      <c r="A31622" t="inlineStr">
        <is>
          <t>ultralane</t>
        </is>
      </c>
      <c r="B31622" t="n">
        <v>1</v>
      </c>
    </row>
    <row r="31623">
      <c r="A31623" t="inlineStr">
        <is>
          <t>alphagost</t>
        </is>
      </c>
      <c r="B31623" t="n">
        <v>1</v>
      </c>
    </row>
    <row r="31624">
      <c r="A31624" t="inlineStr">
        <is>
          <t>restrictively</t>
        </is>
      </c>
      <c r="B31624" t="n">
        <v>5</v>
      </c>
    </row>
    <row r="31625">
      <c r="A31625" t="inlineStr">
        <is>
          <t>mosagun</t>
        </is>
      </c>
      <c r="B31625" t="n">
        <v>1</v>
      </c>
    </row>
    <row r="31626">
      <c r="A31626" t="inlineStr">
        <is>
          <t>vasopressingly</t>
        </is>
      </c>
      <c r="B31626" t="n">
        <v>1</v>
      </c>
    </row>
    <row r="31627">
      <c r="A31627" t="inlineStr">
        <is>
          <t>efficicial</t>
        </is>
      </c>
      <c r="B31627" t="n">
        <v>1</v>
      </c>
    </row>
    <row r="31628">
      <c r="A31628" t="inlineStr">
        <is>
          <t>oaxoniumians</t>
        </is>
      </c>
      <c r="B31628" t="n">
        <v>1</v>
      </c>
    </row>
    <row r="31629">
      <c r="A31629" t="inlineStr">
        <is>
          <t>deimes</t>
        </is>
      </c>
      <c r="B31629" t="n">
        <v>1</v>
      </c>
    </row>
    <row r="31630">
      <c r="A31630" t="inlineStr">
        <is>
          <t>xntrufblk5yatoe4hys2rxfzayyxy88pbmxjo7qiye9mmq1diuu1incrluyupzpyxwuwulxv4jy6nzi6dhbzmlb9u0td6z8u3xdgz5rochiyc7nxxim</t>
        </is>
      </c>
      <c r="B31630" t="n">
        <v>1</v>
      </c>
    </row>
    <row r="31631">
      <c r="A31631" t="inlineStr">
        <is>
          <t>openwrite</t>
        </is>
      </c>
      <c r="B31631" t="n">
        <v>2</v>
      </c>
    </row>
    <row r="31632">
      <c r="A31632" t="inlineStr">
        <is>
          <t>timers_time</t>
        </is>
      </c>
      <c r="B31632" t="n">
        <v>1</v>
      </c>
    </row>
    <row r="31633">
      <c r="A31633" t="inlineStr">
        <is>
          <t>gibium</t>
        </is>
      </c>
      <c r="B31633" t="n">
        <v>1</v>
      </c>
    </row>
    <row r="31634">
      <c r="A31634" t="inlineStr">
        <is>
          <t>windowsettings</t>
        </is>
      </c>
      <c r="B31634" t="n">
        <v>1</v>
      </c>
    </row>
    <row r="31635">
      <c r="A31635" t="inlineStr">
        <is>
          <t>verawinner</t>
        </is>
      </c>
      <c r="B31635" t="n">
        <v>1</v>
      </c>
    </row>
    <row r="31636">
      <c r="A31636" t="inlineStr">
        <is>
          <t>2devnull</t>
        </is>
      </c>
      <c r="B31636" t="n">
        <v>1</v>
      </c>
    </row>
    <row r="31637">
      <c r="A31637" t="inlineStr">
        <is>
          <t>blancpaingallery3</t>
        </is>
      </c>
      <c r="B31637" t="n">
        <v>1</v>
      </c>
    </row>
    <row r="31638">
      <c r="A31638" t="inlineStr">
        <is>
          <t>initbindockerinit</t>
        </is>
      </c>
      <c r="B31638" t="n">
        <v>1</v>
      </c>
    </row>
    <row r="31639">
      <c r="A31639" t="inlineStr">
        <is>
          <t>jamepl</t>
        </is>
      </c>
      <c r="B31639" t="n">
        <v>1</v>
      </c>
    </row>
    <row r="31640">
      <c r="A31640" t="inlineStr">
        <is>
          <t>jrake</t>
        </is>
      </c>
      <c r="B31640" t="n">
        <v>1</v>
      </c>
    </row>
    <row r="31641">
      <c r="A31641" t="inlineStr">
        <is>
          <t>tckm</t>
        </is>
      </c>
      <c r="B31641" t="n">
        <v>1</v>
      </c>
    </row>
    <row r="31642">
      <c r="A31642" t="inlineStr">
        <is>
          <t>verawin</t>
        </is>
      </c>
      <c r="B31642" t="n">
        <v>1</v>
      </c>
    </row>
    <row r="31643">
      <c r="A31643" t="inlineStr">
        <is>
          <t>pulsegen</t>
        </is>
      </c>
      <c r="B31643" t="n">
        <v>1</v>
      </c>
    </row>
    <row r="31644">
      <c r="A31644" t="inlineStr">
        <is>
          <t>tickalinos</t>
        </is>
      </c>
      <c r="B31644" t="n">
        <v>1</v>
      </c>
    </row>
    <row r="31645">
      <c r="A31645" t="inlineStr">
        <is>
          <t>ctlm</t>
        </is>
      </c>
      <c r="B31645" t="n">
        <v>1</v>
      </c>
    </row>
    <row r="31646">
      <c r="A31646" t="inlineStr">
        <is>
          <t>windowrsaznoizeznoizeznoizeznoizeznoizezdiskcoloriudic</t>
        </is>
      </c>
      <c r="B31646" t="n">
        <v>1</v>
      </c>
    </row>
    <row r="31647">
      <c r="A31647" t="inlineStr">
        <is>
          <t>workservers</t>
        </is>
      </c>
      <c r="B31647" t="n">
        <v>1</v>
      </c>
    </row>
    <row r="31648">
      <c r="A31648" t="inlineStr">
        <is>
          <t>13t031422</t>
        </is>
      </c>
      <c r="B31648" t="n">
        <v>1</v>
      </c>
    </row>
    <row r="31649">
      <c r="A31649" t="inlineStr">
        <is>
          <t>jrake_tng_tls</t>
        </is>
      </c>
      <c r="B31649" t="n">
        <v>1</v>
      </c>
    </row>
    <row r="31650">
      <c r="A31650" t="inlineStr">
        <is>
          <t>qualityrem</t>
        </is>
      </c>
      <c r="B31650" t="n">
        <v>1</v>
      </c>
    </row>
    <row r="31651">
      <c r="A31651" t="inlineStr">
        <is>
          <t>xsss</t>
        </is>
      </c>
      <c r="B31651" t="n">
        <v>1</v>
      </c>
    </row>
    <row r="31652">
      <c r="A31652" t="inlineStr">
        <is>
          <t>azarinoviemdem</t>
        </is>
      </c>
      <c r="B31652" t="n">
        <v>1</v>
      </c>
    </row>
    <row r="31653">
      <c r="A31653" t="inlineStr">
        <is>
          <t>blksater</t>
        </is>
      </c>
      <c r="B31653" t="n">
        <v>1</v>
      </c>
    </row>
    <row r="31654">
      <c r="A31654" t="inlineStr">
        <is>
          <t>📞</t>
        </is>
      </c>
      <c r="B31654" t="n">
        <v>2</v>
      </c>
    </row>
    <row r="31655">
      <c r="A31655" t="inlineStr">
        <is>
          <t>69516</t>
        </is>
      </c>
      <c r="B31655" t="n">
        <v>1</v>
      </c>
    </row>
    <row r="31656">
      <c r="A31656" t="inlineStr">
        <is>
          <t>47only</t>
        </is>
      </c>
      <c r="B31656" t="n">
        <v>1</v>
      </c>
    </row>
    <row r="31657">
      <c r="A31657" t="inlineStr">
        <is>
          <t>tanzreck</t>
        </is>
      </c>
      <c r="B31657" t="n">
        <v>1</v>
      </c>
    </row>
    <row r="31658">
      <c r="A31658" t="inlineStr">
        <is>
          <t>shadowkb</t>
        </is>
      </c>
      <c r="B31658" t="n">
        <v>1</v>
      </c>
    </row>
    <row r="31659">
      <c r="A31659" t="inlineStr">
        <is>
          <t>screenshotcapture</t>
        </is>
      </c>
      <c r="B31659" t="n">
        <v>1</v>
      </c>
    </row>
    <row r="31660">
      <c r="A31660" t="inlineStr">
        <is>
          <t>serverpriv</t>
        </is>
      </c>
      <c r="B31660" t="n">
        <v>1</v>
      </c>
    </row>
    <row r="31661">
      <c r="A31661" t="inlineStr">
        <is>
          <t>storagexntrufblk5yatoe4hys2rxfzayyxy88pbmxjo7qiye9mmq1diuu1incrluyupzpyxwuwulxv4jy6nzi6dhbzmlb9u0td6z8u3xdgz5rochiyc7nxxim</t>
        </is>
      </c>
      <c r="B31661" t="n">
        <v>1</v>
      </c>
    </row>
    <row r="31662">
      <c r="A31662" t="inlineStr">
        <is>
          <t>acx50</t>
        </is>
      </c>
      <c r="B31662" t="n">
        <v>1</v>
      </c>
    </row>
    <row r="31663">
      <c r="A31663" t="inlineStr">
        <is>
          <t>threehole</t>
        </is>
      </c>
      <c r="B31663" t="n">
        <v>1</v>
      </c>
    </row>
    <row r="31664">
      <c r="A31664" t="inlineStr">
        <is>
          <t>ar95</t>
        </is>
      </c>
      <c r="B31664" t="n">
        <v>2</v>
      </c>
    </row>
    <row r="31665">
      <c r="A31665" t="inlineStr">
        <is>
          <t>bs18</t>
        </is>
      </c>
      <c r="B31665" t="n">
        <v>1</v>
      </c>
    </row>
    <row r="31666">
      <c r="A31666" t="inlineStr">
        <is>
          <t>hls750</t>
        </is>
      </c>
      <c r="B31666" t="n">
        <v>1</v>
      </c>
    </row>
    <row r="31667">
      <c r="A31667" t="inlineStr">
        <is>
          <t>intercooling</t>
        </is>
      </c>
      <c r="B31667" t="n">
        <v>2</v>
      </c>
    </row>
    <row r="31668">
      <c r="A31668" t="inlineStr">
        <is>
          <t>rt9515</t>
        </is>
      </c>
      <c r="B31668" t="n">
        <v>1</v>
      </c>
    </row>
    <row r="31669">
      <c r="A31669" t="inlineStr">
        <is>
          <t>protg</t>
        </is>
      </c>
      <c r="B31669" t="n">
        <v>1</v>
      </c>
    </row>
    <row r="31670">
      <c r="A31670" t="inlineStr">
        <is>
          <t>edr7</t>
        </is>
      </c>
      <c r="B31670" t="n">
        <v>1</v>
      </c>
    </row>
    <row r="31671">
      <c r="A31671" t="inlineStr">
        <is>
          <t>agpdpaa</t>
        </is>
      </c>
      <c r="B31671" t="n">
        <v>1</v>
      </c>
    </row>
    <row r="31672">
      <c r="A31672" t="inlineStr">
        <is>
          <t>lg341h</t>
        </is>
      </c>
      <c r="B31672" t="n">
        <v>1</v>
      </c>
    </row>
    <row r="31673">
      <c r="A31673" t="inlineStr">
        <is>
          <t>pw7</t>
        </is>
      </c>
      <c r="B31673" t="n">
        <v>1</v>
      </c>
    </row>
    <row r="31674">
      <c r="A31674" t="inlineStr">
        <is>
          <t>mh101</t>
        </is>
      </c>
      <c r="B31674" t="n">
        <v>1</v>
      </c>
    </row>
    <row r="31675">
      <c r="A31675" t="inlineStr">
        <is>
          <t>hdpanther</t>
        </is>
      </c>
      <c r="B31675" t="n">
        <v>1</v>
      </c>
    </row>
    <row r="31676">
      <c r="A31676" t="inlineStr">
        <is>
          <t>depopare</t>
        </is>
      </c>
      <c r="B31676" t="n">
        <v>1</v>
      </c>
    </row>
    <row r="31677">
      <c r="A31677" t="inlineStr">
        <is>
          <t>step100</t>
        </is>
      </c>
      <c r="B31677" t="n">
        <v>1</v>
      </c>
    </row>
    <row r="31678">
      <c r="A31678" t="inlineStr">
        <is>
          <t>5302017104</t>
        </is>
      </c>
      <c r="B31678" t="n">
        <v>1</v>
      </c>
    </row>
    <row r="31679">
      <c r="A31679" t="inlineStr">
        <is>
          <t>11388″</t>
        </is>
      </c>
      <c r="B31679" t="n">
        <v>1</v>
      </c>
    </row>
    <row r="31680">
      <c r="A31680" t="inlineStr">
        <is>
          <t>sendco</t>
        </is>
      </c>
      <c r="B31680" t="n">
        <v>1</v>
      </c>
    </row>
    <row r="31681">
      <c r="A31681" t="inlineStr">
        <is>
          <t>graphicspcie</t>
        </is>
      </c>
      <c r="B31681" t="n">
        <v>1</v>
      </c>
    </row>
    <row r="31682">
      <c r="A31682" t="inlineStr">
        <is>
          <t>7t4r</t>
        </is>
      </c>
      <c r="B31682" t="n">
        <v>1</v>
      </c>
    </row>
    <row r="31683">
      <c r="A31683" t="inlineStr">
        <is>
          <t>at8192</t>
        </is>
      </c>
      <c r="B31683" t="n">
        <v>1</v>
      </c>
    </row>
    <row r="31684">
      <c r="A31684" t="inlineStr">
        <is>
          <t>yermichev</t>
        </is>
      </c>
      <c r="B31684" t="n">
        <v>2</v>
      </c>
    </row>
    <row r="31685">
      <c r="A31685" t="inlineStr">
        <is>
          <t>informationfacilities</t>
        </is>
      </c>
      <c r="B31685" t="n">
        <v>1</v>
      </c>
    </row>
    <row r="31686">
      <c r="A31686" t="inlineStr">
        <is>
          <t>jaredkushner</t>
        </is>
      </c>
      <c r="B31686" t="n">
        <v>4</v>
      </c>
    </row>
    <row r="31687">
      <c r="A31687" t="inlineStr">
        <is>
          <t>heretheres</t>
        </is>
      </c>
      <c r="B31687" t="n">
        <v>1</v>
      </c>
    </row>
    <row r="31688">
      <c r="A31688" t="inlineStr">
        <is>
          <t>everystrad</t>
        </is>
      </c>
      <c r="B31688" t="n">
        <v>1</v>
      </c>
    </row>
    <row r="31689">
      <c r="A31689" t="inlineStr">
        <is>
          <t>novrary</t>
        </is>
      </c>
      <c r="B31689" t="n">
        <v>1</v>
      </c>
    </row>
    <row r="31690">
      <c r="A31690" t="inlineStr">
        <is>
          <t>793844</t>
        </is>
      </c>
      <c r="B31690" t="n">
        <v>1</v>
      </c>
    </row>
    <row r="31691">
      <c r="A31691" t="inlineStr">
        <is>
          <t>levititin</t>
        </is>
      </c>
      <c r="B31691" t="n">
        <v>1</v>
      </c>
    </row>
    <row r="31692">
      <c r="A31692" t="inlineStr">
        <is>
          <t>minceys</t>
        </is>
      </c>
      <c r="B31692" t="n">
        <v>2</v>
      </c>
    </row>
    <row r="31693">
      <c r="A31693" t="inlineStr">
        <is>
          <t>irlegal</t>
        </is>
      </c>
      <c r="B31693" t="n">
        <v>1</v>
      </c>
    </row>
    <row r="31694">
      <c r="A31694" t="inlineStr">
        <is>
          <t>mendurt</t>
        </is>
      </c>
      <c r="B31694" t="n">
        <v>1</v>
      </c>
    </row>
    <row r="31695">
      <c r="A31695" t="inlineStr">
        <is>
          <t>strardberry</t>
        </is>
      </c>
      <c r="B31695" t="n">
        <v>1</v>
      </c>
    </row>
    <row r="31696">
      <c r="A31696" t="inlineStr">
        <is>
          <t>redql</t>
        </is>
      </c>
      <c r="B31696" t="n">
        <v>1</v>
      </c>
    </row>
    <row r="31697">
      <c r="A31697" t="inlineStr">
        <is>
          <t>o01r2zzyr</t>
        </is>
      </c>
      <c r="B31697" t="n">
        <v>1</v>
      </c>
    </row>
    <row r="31698">
      <c r="A31698" t="inlineStr">
        <is>
          <t>compackant</t>
        </is>
      </c>
      <c r="B31698" t="n">
        <v>1</v>
      </c>
    </row>
    <row r="31699">
      <c r="A31699" t="inlineStr">
        <is>
          <t>sanglars</t>
        </is>
      </c>
      <c r="B31699" t="n">
        <v>1</v>
      </c>
    </row>
    <row r="31700">
      <c r="A31700" t="inlineStr">
        <is>
          <t>denec</t>
        </is>
      </c>
      <c r="B31700" t="n">
        <v>1</v>
      </c>
    </row>
    <row r="31701">
      <c r="A31701" t="inlineStr">
        <is>
          <t>intimbel</t>
        </is>
      </c>
      <c r="B31701" t="n">
        <v>1</v>
      </c>
    </row>
    <row r="31702">
      <c r="A31702" t="inlineStr">
        <is>
          <t>eccos</t>
        </is>
      </c>
      <c r="B31702" t="n">
        <v>1</v>
      </c>
    </row>
    <row r="31703">
      <c r="A31703" t="inlineStr">
        <is>
          <t>millechal</t>
        </is>
      </c>
      <c r="B31703" t="n">
        <v>1</v>
      </c>
    </row>
    <row r="31704">
      <c r="A31704" t="inlineStr">
        <is>
          <t>parmaleo</t>
        </is>
      </c>
      <c r="B31704" t="n">
        <v>1</v>
      </c>
    </row>
    <row r="31705">
      <c r="A31705" t="inlineStr">
        <is>
          <t>kmtdtus</t>
        </is>
      </c>
      <c r="B31705" t="n">
        <v>1</v>
      </c>
    </row>
    <row r="31706">
      <c r="A31706" t="inlineStr">
        <is>
          <t>billsign</t>
        </is>
      </c>
      <c r="B31706" t="n">
        <v>1</v>
      </c>
    </row>
    <row r="31707">
      <c r="A31707" t="inlineStr">
        <is>
          <t>segerdeir</t>
        </is>
      </c>
      <c r="B31707" t="n">
        <v>1</v>
      </c>
    </row>
    <row r="31708">
      <c r="A31708" t="inlineStr">
        <is>
          <t>paillek</t>
        </is>
      </c>
      <c r="B31708" t="n">
        <v>1</v>
      </c>
    </row>
    <row r="31709">
      <c r="A31709" t="inlineStr">
        <is>
          <t>feeeeeee</t>
        </is>
      </c>
      <c r="B31709" t="n">
        <v>1</v>
      </c>
    </row>
    <row r="31710">
      <c r="A31710" t="inlineStr">
        <is>
          <t>salus—including</t>
        </is>
      </c>
      <c r="B31710" t="n">
        <v>1</v>
      </c>
    </row>
    <row r="31711">
      <c r="A31711" t="inlineStr">
        <is>
          <t>aernells</t>
        </is>
      </c>
      <c r="B31711" t="n">
        <v>1</v>
      </c>
    </row>
    <row r="31712">
      <c r="A31712" t="inlineStr">
        <is>
          <t>painterworld</t>
        </is>
      </c>
      <c r="B31712" t="n">
        <v>1</v>
      </c>
    </row>
    <row r="31713">
      <c r="A31713" t="inlineStr">
        <is>
          <t>hairstylists</t>
        </is>
      </c>
      <c r="B31713" t="n">
        <v>5</v>
      </c>
    </row>
    <row r="31714">
      <c r="A31714" t="inlineStr">
        <is>
          <t>neckbill—and</t>
        </is>
      </c>
      <c r="B31714" t="n">
        <v>1</v>
      </c>
    </row>
    <row r="31715">
      <c r="A31715" t="inlineStr">
        <is>
          <t>cowhighland</t>
        </is>
      </c>
      <c r="B31715" t="n">
        <v>1</v>
      </c>
    </row>
    <row r="31716">
      <c r="A31716" t="inlineStr">
        <is>
          <t>beskedavan</t>
        </is>
      </c>
      <c r="B31716" t="n">
        <v>1</v>
      </c>
    </row>
    <row r="31717">
      <c r="A31717" t="inlineStr">
        <is>
          <t>substantial—so</t>
        </is>
      </c>
      <c r="B31717" t="n">
        <v>1</v>
      </c>
    </row>
    <row r="31718">
      <c r="A31718" t="inlineStr">
        <is>
          <t>tamuhayeon</t>
        </is>
      </c>
      <c r="B31718" t="n">
        <v>1</v>
      </c>
    </row>
    <row r="31719">
      <c r="A31719" t="inlineStr">
        <is>
          <t>bayflash</t>
        </is>
      </c>
      <c r="B31719" t="n">
        <v>1</v>
      </c>
    </row>
    <row r="31720">
      <c r="A31720" t="inlineStr">
        <is>
          <t>borgalle</t>
        </is>
      </c>
      <c r="B31720" t="n">
        <v>1</v>
      </c>
    </row>
    <row r="31721">
      <c r="A31721" t="inlineStr">
        <is>
          <t>keanstupe</t>
        </is>
      </c>
      <c r="B31721" t="n">
        <v>1</v>
      </c>
    </row>
    <row r="31722">
      <c r="A31722" t="inlineStr">
        <is>
          <t>sonacksap</t>
        </is>
      </c>
      <c r="B31722" t="n">
        <v>1</v>
      </c>
    </row>
    <row r="31723">
      <c r="A31723" t="inlineStr">
        <is>
          <t>tirodonaldtrumps</t>
        </is>
      </c>
      <c r="B31723" t="n">
        <v>1</v>
      </c>
    </row>
    <row r="31724">
      <c r="A31724" t="inlineStr">
        <is>
          <t>klss</t>
        </is>
      </c>
      <c r="B31724" t="n">
        <v>1</v>
      </c>
    </row>
    <row r="31725">
      <c r="A31725" t="inlineStr">
        <is>
          <t>nflamerica</t>
        </is>
      </c>
      <c r="B31725" t="n">
        <v>1</v>
      </c>
    </row>
    <row r="31726">
      <c r="A31726" t="inlineStr">
        <is>
          <t>tugagn</t>
        </is>
      </c>
      <c r="B31726" t="n">
        <v>1</v>
      </c>
    </row>
    <row r="31727">
      <c r="A31727" t="inlineStr">
        <is>
          <t>overedinerally</t>
        </is>
      </c>
      <c r="B31727" t="n">
        <v>1</v>
      </c>
    </row>
    <row r="31728">
      <c r="A31728" t="inlineStr">
        <is>
          <t>ericbeschiiiontc</t>
        </is>
      </c>
      <c r="B31728" t="n">
        <v>1</v>
      </c>
    </row>
    <row r="31729">
      <c r="A31729" t="inlineStr">
        <is>
          <t>cooyhrnh6uxam</t>
        </is>
      </c>
      <c r="B31729" t="n">
        <v>1</v>
      </c>
    </row>
    <row r="31730">
      <c r="A31730" t="inlineStr">
        <is>
          <t>powervariety</t>
        </is>
      </c>
      <c r="B31730" t="n">
        <v>1</v>
      </c>
    </row>
    <row r="31731">
      <c r="A31731" t="inlineStr">
        <is>
          <t>hawkswing</t>
        </is>
      </c>
      <c r="B31731" t="n">
        <v>1</v>
      </c>
    </row>
    <row r="31732">
      <c r="A31732" t="inlineStr">
        <is>
          <t>14⅓</t>
        </is>
      </c>
      <c r="B31732" t="n">
        <v>1</v>
      </c>
    </row>
    <row r="31733">
      <c r="A31733" t="inlineStr">
        <is>
          <t>ogyostun</t>
        </is>
      </c>
      <c r="B31733" t="n">
        <v>1</v>
      </c>
    </row>
    <row r="31734">
      <c r="A31734" t="inlineStr">
        <is>
          <t>inaugural我</t>
        </is>
      </c>
      <c r="B31734" t="n">
        <v>1</v>
      </c>
    </row>
    <row r="31735">
      <c r="A31735" t="inlineStr">
        <is>
          <t>arequzen</t>
        </is>
      </c>
      <c r="B31735" t="n">
        <v>1</v>
      </c>
    </row>
    <row r="31736">
      <c r="A31736" t="inlineStr">
        <is>
          <t>npsc</t>
        </is>
      </c>
      <c r="B31736" t="n">
        <v>4</v>
      </c>
    </row>
    <row r="31737">
      <c r="A31737" t="inlineStr">
        <is>
          <t>fastonfixes</t>
        </is>
      </c>
      <c r="B31737" t="n">
        <v>1</v>
      </c>
    </row>
    <row r="31738">
      <c r="A31738" t="inlineStr">
        <is>
          <t>imgmapcache</t>
        </is>
      </c>
      <c r="B31738" t="n">
        <v>1</v>
      </c>
    </row>
    <row r="31739">
      <c r="A31739" t="inlineStr">
        <is>
          <t>antitransparent</t>
        </is>
      </c>
      <c r="B31739" t="n">
        <v>1</v>
      </c>
    </row>
    <row r="31740">
      <c r="A31740" t="inlineStr">
        <is>
          <t>composability</t>
        </is>
      </c>
      <c r="B31740" t="n">
        <v>2</v>
      </c>
    </row>
    <row r="31741">
      <c r="A31741" t="inlineStr">
        <is>
          <t>obscaphiciles</t>
        </is>
      </c>
      <c r="B31741" t="n">
        <v>1</v>
      </c>
    </row>
    <row r="31742">
      <c r="A31742" t="inlineStr">
        <is>
          <t>besymologies</t>
        </is>
      </c>
      <c r="B31742" t="n">
        <v>1</v>
      </c>
    </row>
    <row r="31743">
      <c r="A31743" t="inlineStr">
        <is>
          <t>maxdraw</t>
        </is>
      </c>
      <c r="B31743" t="n">
        <v>1</v>
      </c>
    </row>
    <row r="31744">
      <c r="A31744" t="inlineStr">
        <is>
          <t>backcrash</t>
        </is>
      </c>
      <c r="B31744" t="n">
        <v>1</v>
      </c>
    </row>
    <row r="31745">
      <c r="A31745" t="inlineStr">
        <is>
          <t>frejectrack</t>
        </is>
      </c>
      <c r="B31745" t="n">
        <v>1</v>
      </c>
    </row>
    <row r="31746">
      <c r="A31746" t="inlineStr">
        <is>
          <t>bitmapcaching</t>
        </is>
      </c>
      <c r="B31746" t="n">
        <v>1</v>
      </c>
    </row>
    <row r="31747">
      <c r="A31747" t="inlineStr">
        <is>
          <t>smu8hk</t>
        </is>
      </c>
      <c r="B31747" t="n">
        <v>1</v>
      </c>
    </row>
    <row r="31748">
      <c r="A31748" t="inlineStr">
        <is>
          <t>\tngnbspdr_ffmpeg_t</t>
        </is>
      </c>
      <c r="B31748" t="n">
        <v>1</v>
      </c>
    </row>
    <row r="31749">
      <c r="A31749" t="inlineStr">
        <is>
          <t>llangollen</t>
        </is>
      </c>
      <c r="B31749" t="n">
        <v>1</v>
      </c>
    </row>
    <row r="31750">
      <c r="A31750" t="inlineStr">
        <is>
          <t>cavernova</t>
        </is>
      </c>
      <c r="B31750" t="n">
        <v>1</v>
      </c>
    </row>
    <row r="31751">
      <c r="A31751" t="inlineStr">
        <is>
          <t>farmingstown</t>
        </is>
      </c>
      <c r="B31751" t="n">
        <v>1</v>
      </c>
    </row>
    <row r="31752">
      <c r="A31752" t="inlineStr">
        <is>
          <t>kenzer</t>
        </is>
      </c>
      <c r="B31752" t="n">
        <v>1</v>
      </c>
    </row>
    <row r="31753">
      <c r="A31753" t="inlineStr">
        <is>
          <t>comnqimq9mvwy</t>
        </is>
      </c>
      <c r="B31753" t="n">
        <v>1</v>
      </c>
    </row>
    <row r="31754">
      <c r="A31754" t="inlineStr">
        <is>
          <t>satcaster</t>
        </is>
      </c>
      <c r="B31754" t="n">
        <v>1</v>
      </c>
    </row>
    <row r="31755">
      <c r="A31755" t="inlineStr">
        <is>
          <t>dirksner</t>
        </is>
      </c>
      <c r="B31755" t="n">
        <v>1</v>
      </c>
    </row>
    <row r="31756">
      <c r="A31756" t="inlineStr">
        <is>
          <t>minorinfo</t>
        </is>
      </c>
      <c r="B31756" t="n">
        <v>1</v>
      </c>
    </row>
    <row r="31757">
      <c r="A31757" t="inlineStr">
        <is>
          <t>merryly</t>
        </is>
      </c>
      <c r="B31757" t="n">
        <v>1</v>
      </c>
    </row>
    <row r="31758">
      <c r="A31758" t="inlineStr">
        <is>
          <t>cointza</t>
        </is>
      </c>
      <c r="B31758" t="n">
        <v>1</v>
      </c>
    </row>
    <row r="31759">
      <c r="A31759" t="inlineStr">
        <is>
          <t>lovedmak</t>
        </is>
      </c>
      <c r="B31759" t="n">
        <v>1</v>
      </c>
    </row>
    <row r="31760">
      <c r="A31760" t="inlineStr">
        <is>
          <t>pain0phere</t>
        </is>
      </c>
      <c r="B31760" t="n">
        <v>1</v>
      </c>
    </row>
    <row r="31761">
      <c r="A31761" t="inlineStr">
        <is>
          <t>theactors</t>
        </is>
      </c>
      <c r="B31761" t="n">
        <v>1</v>
      </c>
    </row>
    <row r="31762">
      <c r="A31762" t="inlineStr">
        <is>
          <t>shffit</t>
        </is>
      </c>
      <c r="B31762" t="n">
        <v>1</v>
      </c>
    </row>
    <row r="31763">
      <c r="A31763" t="inlineStr">
        <is>
          <t>jteemsget</t>
        </is>
      </c>
      <c r="B31763" t="n">
        <v>1</v>
      </c>
    </row>
    <row r="31764">
      <c r="A31764" t="inlineStr">
        <is>
          <t>flenosero</t>
        </is>
      </c>
      <c r="B31764" t="n">
        <v>1</v>
      </c>
    </row>
    <row r="31765">
      <c r="A31765" t="inlineStr">
        <is>
          <t>coekshfvphow</t>
        </is>
      </c>
      <c r="B31765" t="n">
        <v>1</v>
      </c>
    </row>
    <row r="31766">
      <c r="A31766" t="inlineStr">
        <is>
          <t>cinefilia</t>
        </is>
      </c>
      <c r="B31766" t="n">
        <v>1</v>
      </c>
    </row>
    <row r="31767">
      <c r="A31767" t="inlineStr">
        <is>
          <t>ksipling</t>
        </is>
      </c>
      <c r="B31767" t="n">
        <v>1</v>
      </c>
    </row>
    <row r="31768">
      <c r="A31768" t="inlineStr">
        <is>
          <t>bppl7e4455</t>
        </is>
      </c>
      <c r="B31768" t="n">
        <v>1</v>
      </c>
    </row>
    <row r="31769">
      <c r="A31769" t="inlineStr">
        <is>
          <t>eivp</t>
        </is>
      </c>
      <c r="B31769" t="n">
        <v>1</v>
      </c>
    </row>
    <row r="31770">
      <c r="A31770" t="inlineStr">
        <is>
          <t>07252005</t>
        </is>
      </c>
      <c r="B31770" t="n">
        <v>1</v>
      </c>
    </row>
    <row r="31771">
      <c r="A31771" t="inlineStr">
        <is>
          <t>q3a</t>
        </is>
      </c>
      <c r="B31771" t="n">
        <v>1</v>
      </c>
    </row>
    <row r="31772">
      <c r="A31772" t="inlineStr">
        <is>
          <t>9455501</t>
        </is>
      </c>
      <c r="B31772" t="n">
        <v>1</v>
      </c>
    </row>
    <row r="31773">
      <c r="A31773" t="inlineStr">
        <is>
          <t>78556</t>
        </is>
      </c>
      <c r="B31773" t="n">
        <v>1</v>
      </c>
    </row>
    <row r="31774">
      <c r="A31774" t="inlineStr">
        <is>
          <t>124291</t>
        </is>
      </c>
      <c r="B31774" t="n">
        <v>1</v>
      </c>
    </row>
    <row r="31775">
      <c r="A31775" t="inlineStr">
        <is>
          <t>930u</t>
        </is>
      </c>
      <c r="B31775" t="n">
        <v>2</v>
      </c>
    </row>
    <row r="31776">
      <c r="A31776" t="inlineStr">
        <is>
          <t>indicitous</t>
        </is>
      </c>
      <c r="B31776" t="n">
        <v>1</v>
      </c>
    </row>
    <row r="31777">
      <c r="A31777" t="inlineStr">
        <is>
          <t>29309</t>
        </is>
      </c>
      <c r="B31777" t="n">
        <v>1</v>
      </c>
    </row>
    <row r="31778">
      <c r="A31778" t="inlineStr">
        <is>
          <t>1030e</t>
        </is>
      </c>
      <c r="B31778" t="n">
        <v>1</v>
      </c>
    </row>
    <row r="31779">
      <c r="A31779" t="inlineStr">
        <is>
          <t>segalia</t>
        </is>
      </c>
      <c r="B31779" t="n">
        <v>1</v>
      </c>
    </row>
    <row r="31780">
      <c r="A31780" t="inlineStr">
        <is>
          <t>dinelboom</t>
        </is>
      </c>
      <c r="B31780" t="n">
        <v>1</v>
      </c>
    </row>
    <row r="31781">
      <c r="A31781" t="inlineStr">
        <is>
          <t>603tainonite</t>
        </is>
      </c>
      <c r="B31781" t="n">
        <v>1</v>
      </c>
    </row>
    <row r="31782">
      <c r="A31782" t="inlineStr">
        <is>
          <t>taggering</t>
        </is>
      </c>
      <c r="B31782" t="n">
        <v>1</v>
      </c>
    </row>
    <row r="31783">
      <c r="A31783" t="inlineStr">
        <is>
          <t>910928</t>
        </is>
      </c>
      <c r="B31783" t="n">
        <v>1</v>
      </c>
    </row>
    <row r="31784">
      <c r="A31784" t="inlineStr">
        <is>
          <t>910448</t>
        </is>
      </c>
      <c r="B31784" t="n">
        <v>1</v>
      </c>
    </row>
    <row r="31785">
      <c r="A31785" t="inlineStr">
        <is>
          <t>30061</t>
        </is>
      </c>
      <c r="B31785" t="n">
        <v>1</v>
      </c>
    </row>
    <row r="31786">
      <c r="A31786" t="inlineStr">
        <is>
          <t>dm_winter</t>
        </is>
      </c>
      <c r="B31786" t="n">
        <v>1</v>
      </c>
    </row>
    <row r="31787">
      <c r="A31787" t="inlineStr">
        <is>
          <t>relationjest</t>
        </is>
      </c>
      <c r="B31787" t="n">
        <v>1</v>
      </c>
    </row>
    <row r="31788">
      <c r="A31788" t="inlineStr">
        <is>
          <t>dozyr</t>
        </is>
      </c>
      <c r="B31788" t="n">
        <v>1</v>
      </c>
    </row>
    <row r="31789">
      <c r="A31789" t="inlineStr">
        <is>
          <t>netanned</t>
        </is>
      </c>
      <c r="B31789" t="n">
        <v>1</v>
      </c>
    </row>
    <row r="31790">
      <c r="A31790" t="inlineStr">
        <is>
          <t>neauceans</t>
        </is>
      </c>
      <c r="B31790" t="n">
        <v>1</v>
      </c>
    </row>
    <row r="31791">
      <c r="A31791" t="inlineStr">
        <is>
          <t>httpnpshared</t>
        </is>
      </c>
      <c r="B31791" t="n">
        <v>1</v>
      </c>
    </row>
    <row r="31792">
      <c r="A31792" t="inlineStr">
        <is>
          <t>clancames</t>
        </is>
      </c>
      <c r="B31792" t="n">
        <v>1</v>
      </c>
    </row>
    <row r="31793">
      <c r="A31793" t="inlineStr">
        <is>
          <t>echinform</t>
        </is>
      </c>
      <c r="B31793" t="n">
        <v>1</v>
      </c>
    </row>
    <row r="31794">
      <c r="A31794" t="inlineStr">
        <is>
          <t>vandigant</t>
        </is>
      </c>
      <c r="B31794" t="n">
        <v>1</v>
      </c>
    </row>
    <row r="31795">
      <c r="A31795" t="inlineStr">
        <is>
          <t>tristanic</t>
        </is>
      </c>
      <c r="B31795" t="n">
        <v>1</v>
      </c>
    </row>
    <row r="31796">
      <c r="A31796" t="inlineStr">
        <is>
          <t>signincludes</t>
        </is>
      </c>
      <c r="B31796" t="n">
        <v>1</v>
      </c>
    </row>
    <row r="31797">
      <c r="A31797" t="inlineStr">
        <is>
          <t>trentancy</t>
        </is>
      </c>
      <c r="B31797" t="n">
        <v>1</v>
      </c>
    </row>
    <row r="31798">
      <c r="A31798" t="inlineStr">
        <is>
          <t>zeault</t>
        </is>
      </c>
      <c r="B31798" t="n">
        <v>1</v>
      </c>
    </row>
    <row r="31799">
      <c r="A31799" t="inlineStr">
        <is>
          <t>worldwars</t>
        </is>
      </c>
      <c r="B31799" t="n">
        <v>1</v>
      </c>
    </row>
    <row r="31800">
      <c r="A31800" t="inlineStr">
        <is>
          <t>am​​</t>
        </is>
      </c>
      <c r="B31800" t="n">
        <v>1</v>
      </c>
    </row>
    <row r="31801">
      <c r="A31801" t="inlineStr">
        <is>
          <t>prorsaries</t>
        </is>
      </c>
      <c r="B31801" t="n">
        <v>1</v>
      </c>
    </row>
    <row r="31802">
      <c r="A31802" t="inlineStr">
        <is>
          <t>cocksentan</t>
        </is>
      </c>
      <c r="B31802" t="n">
        <v>1</v>
      </c>
    </row>
    <row r="31803">
      <c r="A31803" t="inlineStr">
        <is>
          <t>sterealdroductive</t>
        </is>
      </c>
      <c r="B31803" t="n">
        <v>1</v>
      </c>
    </row>
    <row r="31804">
      <c r="A31804" t="inlineStr">
        <is>
          <t>toffling</t>
        </is>
      </c>
      <c r="B31804" t="n">
        <v>1</v>
      </c>
    </row>
    <row r="31805">
      <c r="A31805" t="inlineStr">
        <is>
          <t>rashul</t>
        </is>
      </c>
      <c r="B31805" t="n">
        <v>1</v>
      </c>
    </row>
    <row r="31806">
      <c r="A31806" t="inlineStr">
        <is>
          <t>vessburgh</t>
        </is>
      </c>
      <c r="B31806" t="n">
        <v>1</v>
      </c>
    </row>
    <row r="31807">
      <c r="A31807" t="inlineStr">
        <is>
          <t>whm2</t>
        </is>
      </c>
      <c r="B31807" t="n">
        <v>1</v>
      </c>
    </row>
    <row r="31808">
      <c r="A31808" t="inlineStr">
        <is>
          <t>ipama</t>
        </is>
      </c>
      <c r="B31808" t="n">
        <v>1</v>
      </c>
    </row>
    <row r="31809">
      <c r="A31809" t="inlineStr">
        <is>
          <t>bakdeur</t>
        </is>
      </c>
      <c r="B31809" t="n">
        <v>1</v>
      </c>
    </row>
    <row r="31810">
      <c r="A31810" t="inlineStr">
        <is>
          <t>helmets—a</t>
        </is>
      </c>
      <c r="B31810" t="n">
        <v>1</v>
      </c>
    </row>
    <row r="31811">
      <c r="A31811" t="inlineStr">
        <is>
          <t>rumahuddin</t>
        </is>
      </c>
      <c r="B31811" t="n">
        <v>1</v>
      </c>
    </row>
    <row r="31812">
      <c r="A31812" t="inlineStr">
        <is>
          <t>construction—was</t>
        </is>
      </c>
      <c r="B31812" t="n">
        <v>1</v>
      </c>
    </row>
    <row r="31813">
      <c r="A31813" t="inlineStr">
        <is>
          <t>streetterrain</t>
        </is>
      </c>
      <c r="B31813" t="n">
        <v>1</v>
      </c>
    </row>
    <row r="31814">
      <c r="A31814" t="inlineStr">
        <is>
          <t>tofx</t>
        </is>
      </c>
      <c r="B31814" t="n">
        <v>1</v>
      </c>
    </row>
    <row r="31815">
      <c r="A31815" t="inlineStr">
        <is>
          <t>44398</t>
        </is>
      </c>
      <c r="B31815" t="n">
        <v>1</v>
      </c>
    </row>
    <row r="31816">
      <c r="A31816" t="inlineStr">
        <is>
          <t>oinder</t>
        </is>
      </c>
      <c r="B31816" t="n">
        <v>2</v>
      </c>
    </row>
    <row r="31817">
      <c r="A31817" t="inlineStr">
        <is>
          <t>kerbals</t>
        </is>
      </c>
      <c r="B31817" t="n">
        <v>2</v>
      </c>
    </row>
    <row r="31818">
      <c r="A31818" t="inlineStr">
        <is>
          <t>63351538164</t>
        </is>
      </c>
      <c r="B31818" t="n">
        <v>1</v>
      </c>
    </row>
    <row r="31819">
      <c r="A31819" t="inlineStr">
        <is>
          <t>secureable</t>
        </is>
      </c>
      <c r="B31819" t="n">
        <v>1</v>
      </c>
    </row>
    <row r="31820">
      <c r="A31820" t="inlineStr">
        <is>
          <t>kerboard</t>
        </is>
      </c>
      <c r="B31820" t="n">
        <v>1</v>
      </c>
    </row>
    <row r="31821">
      <c r="A31821" t="inlineStr">
        <is>
          <t>nightcamp</t>
        </is>
      </c>
      <c r="B31821" t="n">
        <v>1</v>
      </c>
    </row>
    <row r="31822">
      <c r="A31822" t="inlineStr">
        <is>
          <t>sunwriters</t>
        </is>
      </c>
      <c r="B31822" t="n">
        <v>1</v>
      </c>
    </row>
    <row r="31823">
      <c r="A31823" t="inlineStr">
        <is>
          <t>barnmouth</t>
        </is>
      </c>
      <c r="B31823" t="n">
        <v>1</v>
      </c>
    </row>
    <row r="31824">
      <c r="A31824" t="inlineStr">
        <is>
          <t>androidswitcher</t>
        </is>
      </c>
      <c r="B31824" t="n">
        <v>1</v>
      </c>
    </row>
    <row r="31825">
      <c r="A31825" t="inlineStr">
        <is>
          <t>valuelabel</t>
        </is>
      </c>
      <c r="B31825" t="n">
        <v>1</v>
      </c>
    </row>
    <row r="31826">
      <c r="A31826" t="inlineStr">
        <is>
          <t>kiddname</t>
        </is>
      </c>
      <c r="B31826" t="n">
        <v>1</v>
      </c>
    </row>
    <row r="31827">
      <c r="A31827" t="inlineStr">
        <is>
          <t>valueoutofplacestrat</t>
        </is>
      </c>
      <c r="B31827" t="n">
        <v>1</v>
      </c>
    </row>
    <row r="31828">
      <c r="A31828" t="inlineStr">
        <is>
          <t>jsontypecollection_copytoavailableskewtypearevalidrectequals</t>
        </is>
      </c>
      <c r="B31828" t="n">
        <v>1</v>
      </c>
    </row>
    <row r="31829">
      <c r="A31829" t="inlineStr">
        <is>
          <t>invalidmailingrecordwindows</t>
        </is>
      </c>
      <c r="B31829" t="n">
        <v>1</v>
      </c>
    </row>
    <row r="31830">
      <c r="A31830" t="inlineStr">
        <is>
          <t>gatt_stroke</t>
        </is>
      </c>
      <c r="B31830" t="n">
        <v>1</v>
      </c>
    </row>
    <row r="31831">
      <c r="A31831" t="inlineStr">
        <is>
          <t>getprog_header_introsers</t>
        </is>
      </c>
      <c r="B31831" t="n">
        <v>1</v>
      </c>
    </row>
    <row r="31832">
      <c r="A31832" t="inlineStr">
        <is>
          <t>typedarray</t>
        </is>
      </c>
      <c r="B31832" t="n">
        <v>1</v>
      </c>
    </row>
    <row r="31833">
      <c r="A31833" t="inlineStr">
        <is>
          <t>object_references</t>
        </is>
      </c>
      <c r="B31833" t="n">
        <v>1</v>
      </c>
    </row>
    <row r="31834">
      <c r="A31834" t="inlineStr">
        <is>
          <t>perutz</t>
        </is>
      </c>
      <c r="B31834" t="n">
        <v>1</v>
      </c>
    </row>
    <row r="31835">
      <c r="A31835" t="inlineStr">
        <is>
          <t>enumexception</t>
        </is>
      </c>
      <c r="B31835" t="n">
        <v>1</v>
      </c>
    </row>
    <row r="31836">
      <c r="A31836" t="inlineStr">
        <is>
          <t>icapunumberedarray</t>
        </is>
      </c>
      <c r="B31836" t="n">
        <v>1</v>
      </c>
    </row>
    <row r="31837">
      <c r="A31837" t="inlineStr">
        <is>
          <t>bip33c_verify_adm</t>
        </is>
      </c>
      <c r="B31837" t="n">
        <v>1</v>
      </c>
    </row>
    <row r="31838">
      <c r="A31838" t="inlineStr">
        <is>
          <t>sdk_period</t>
        </is>
      </c>
      <c r="B31838" t="n">
        <v>1</v>
      </c>
    </row>
    <row r="31839">
      <c r="A31839" t="inlineStr">
        <is>
          <t>skcomplef_iscdate</t>
        </is>
      </c>
      <c r="B31839" t="n">
        <v>1</v>
      </c>
    </row>
    <row r="31840">
      <c r="A31840" t="inlineStr">
        <is>
          <t>sexplane</t>
        </is>
      </c>
      <c r="B31840" t="n">
        <v>1</v>
      </c>
    </row>
    <row r="31841">
      <c r="A31841" t="inlineStr">
        <is>
          <t>revokedirtycallbacks</t>
        </is>
      </c>
      <c r="B31841" t="n">
        <v>1</v>
      </c>
    </row>
    <row r="31842">
      <c r="A31842" t="inlineStr">
        <is>
          <t>extensiontls</t>
        </is>
      </c>
      <c r="B31842" t="n">
        <v>1</v>
      </c>
    </row>
    <row r="31843">
      <c r="A31843" t="inlineStr">
        <is>
          <t>representationcallbackownerkey</t>
        </is>
      </c>
      <c r="B31843" t="n">
        <v>1</v>
      </c>
    </row>
    <row r="31844">
      <c r="A31844" t="inlineStr">
        <is>
          <t>jquerystringcount</t>
        </is>
      </c>
      <c r="B31844" t="n">
        <v>1</v>
      </c>
    </row>
    <row r="31845">
      <c r="A31845" t="inlineStr">
        <is>
          <t>c_strahs</t>
        </is>
      </c>
      <c r="B31845" t="n">
        <v>1</v>
      </c>
    </row>
    <row r="31846">
      <c r="A31846" t="inlineStr">
        <is>
          <t>fillsubrect</t>
        </is>
      </c>
      <c r="B31846" t="n">
        <v>1</v>
      </c>
    </row>
    <row r="31847">
      <c r="A31847" t="inlineStr">
        <is>
          <t>valueoverthrow</t>
        </is>
      </c>
      <c r="B31847" t="n">
        <v>1</v>
      </c>
    </row>
    <row r="31848">
      <c r="A31848" t="inlineStr">
        <is>
          <t>conming_filled</t>
        </is>
      </c>
      <c r="B31848" t="n">
        <v>1</v>
      </c>
    </row>
    <row r="31849">
      <c r="A31849" t="inlineStr">
        <is>
          <t>search_type</t>
        </is>
      </c>
      <c r="B31849" t="n">
        <v>1</v>
      </c>
    </row>
    <row r="31850">
      <c r="A31850" t="inlineStr">
        <is>
          <t>hierarchicalname</t>
        </is>
      </c>
      <c r="B31850" t="n">
        <v>1</v>
      </c>
    </row>
    <row r="31851">
      <c r="A31851" t="inlineStr">
        <is>
          <t>valuetransformerwith</t>
        </is>
      </c>
      <c r="B31851" t="n">
        <v>1</v>
      </c>
    </row>
    <row r="31852">
      <c r="A31852" t="inlineStr">
        <is>
          <t>encodingchannelmemberstore</t>
        </is>
      </c>
      <c r="B31852" t="n">
        <v>1</v>
      </c>
    </row>
    <row r="31853">
      <c r="A31853" t="inlineStr">
        <is>
          <t>idprotrscalleeproxyio_</t>
        </is>
      </c>
      <c r="B31853" t="n">
        <v>1</v>
      </c>
    </row>
    <row r="31854">
      <c r="A31854" t="inlineStr">
        <is>
          <t>agrcontentheadersofpattern</t>
        </is>
      </c>
      <c r="B31854" t="n">
        <v>1</v>
      </c>
    </row>
    <row r="31855">
      <c r="A31855" t="inlineStr">
        <is>
          <t>bannedpassportswithstring</t>
        </is>
      </c>
      <c r="B31855" t="n">
        <v>1</v>
      </c>
    </row>
    <row r="31856">
      <c r="A31856" t="inlineStr">
        <is>
          <t>stringbufferref</t>
        </is>
      </c>
      <c r="B31856" t="n">
        <v>1</v>
      </c>
    </row>
    <row r="31857">
      <c r="A31857" t="inlineStr">
        <is>
          <t>uifieldstringdata</t>
        </is>
      </c>
      <c r="B31857" t="n">
        <v>1</v>
      </c>
    </row>
    <row r="31858">
      <c r="A31858" t="inlineStr">
        <is>
          <t>newwhiteess</t>
        </is>
      </c>
      <c r="B31858" t="n">
        <v>1</v>
      </c>
    </row>
    <row r="31859">
      <c r="A31859" t="inlineStr">
        <is>
          <t>ldprngaseroutes</t>
        </is>
      </c>
      <c r="B31859" t="n">
        <v>1</v>
      </c>
    </row>
    <row r="31860">
      <c r="A31860" t="inlineStr">
        <is>
          <t>`ansoc</t>
        </is>
      </c>
      <c r="B31860" t="n">
        <v>1</v>
      </c>
    </row>
    <row r="31861">
      <c r="A31861" t="inlineStr">
        <is>
          <t>copyidentifier</t>
        </is>
      </c>
      <c r="B31861" t="n">
        <v>1</v>
      </c>
    </row>
    <row r="31862">
      <c r="A31862" t="inlineStr">
        <is>
          <t>error_exception</t>
        </is>
      </c>
      <c r="B31862" t="n">
        <v>1</v>
      </c>
    </row>
    <row r="31863">
      <c r="A31863" t="inlineStr">
        <is>
          <t>layoutres</t>
        </is>
      </c>
      <c r="B31863" t="n">
        <v>1</v>
      </c>
    </row>
    <row r="31864">
      <c r="A31864" t="inlineStr">
        <is>
          <t>gattsettings</t>
        </is>
      </c>
      <c r="B31864" t="n">
        <v>1</v>
      </c>
    </row>
    <row r="31865">
      <c r="A31865" t="inlineStr">
        <is>
          <t>separatemailingaddress</t>
        </is>
      </c>
      <c r="B31865" t="n">
        <v>1</v>
      </c>
    </row>
    <row r="31866">
      <c r="A31866" t="inlineStr">
        <is>
          <t>jsonsecurityformat</t>
        </is>
      </c>
      <c r="B31866" t="n">
        <v>1</v>
      </c>
    </row>
    <row r="31867">
      <c r="A31867" t="inlineStr">
        <is>
          <t>blanktip</t>
        </is>
      </c>
      <c r="B31867" t="n">
        <v>1</v>
      </c>
    </row>
    <row r="31868">
      <c r="A31868" t="inlineStr">
        <is>
          <t>dbarnger</t>
        </is>
      </c>
      <c r="B31868" t="n">
        <v>1</v>
      </c>
    </row>
    <row r="31869">
      <c r="A31869" t="inlineStr">
        <is>
          <t>strchecked</t>
        </is>
      </c>
      <c r="B31869" t="n">
        <v>1</v>
      </c>
    </row>
    <row r="31870">
      <c r="A31870" t="inlineStr">
        <is>
          <t>beingname</t>
        </is>
      </c>
      <c r="B31870" t="n">
        <v>1</v>
      </c>
    </row>
    <row r="31871">
      <c r="A31871" t="inlineStr">
        <is>
          <t>stypeatchange</t>
        </is>
      </c>
      <c r="B31871" t="n">
        <v>1</v>
      </c>
    </row>
    <row r="31872">
      <c r="A31872" t="inlineStr">
        <is>
          <t>packaged_header_introsers</t>
        </is>
      </c>
      <c r="B31872" t="n">
        <v>1</v>
      </c>
    </row>
    <row r="31873">
      <c r="A31873" t="inlineStr">
        <is>
          <t>gatt_monitor</t>
        </is>
      </c>
      <c r="B31873" t="n">
        <v>1</v>
      </c>
    </row>
    <row r="31874">
      <c r="A31874" t="inlineStr">
        <is>
          <t>redeembootstrapflags</t>
        </is>
      </c>
      <c r="B31874" t="n">
        <v>1</v>
      </c>
    </row>
    <row r="31875">
      <c r="A31875" t="inlineStr">
        <is>
          <t>addhelperprogram</t>
        </is>
      </c>
      <c r="B31875" t="n">
        <v>1</v>
      </c>
    </row>
    <row r="31876">
      <c r="A31876" t="inlineStr">
        <is>
          <t>includesilverosxpassengerborn_setupnames</t>
        </is>
      </c>
      <c r="B31876" t="n">
        <v>1</v>
      </c>
    </row>
    <row r="31877">
      <c r="A31877" t="inlineStr">
        <is>
          <t>whenobjectname</t>
        </is>
      </c>
      <c r="B31877" t="n">
        <v>1</v>
      </c>
    </row>
    <row r="31878">
      <c r="A31878" t="inlineStr">
        <is>
          <t>invokesignature</t>
        </is>
      </c>
      <c r="B31878" t="n">
        <v>1</v>
      </c>
    </row>
    <row r="31879">
      <c r="A31879" t="inlineStr">
        <is>
          <t>binarysignature</t>
        </is>
      </c>
      <c r="B31879" t="n">
        <v>1</v>
      </c>
    </row>
    <row r="31880">
      <c r="A31880" t="inlineStr">
        <is>
          <t>makername</t>
        </is>
      </c>
      <c r="B31880" t="n">
        <v>1</v>
      </c>
    </row>
    <row r="31881">
      <c r="A31881" t="inlineStr">
        <is>
          <t>idortermeta</t>
        </is>
      </c>
      <c r="B31881" t="n">
        <v>1</v>
      </c>
    </row>
    <row r="31882">
      <c r="A31882" t="inlineStr">
        <is>
          <t>iringlocales</t>
        </is>
      </c>
      <c r="B31882" t="n">
        <v>1</v>
      </c>
    </row>
    <row r="31883">
      <c r="A31883" t="inlineStr">
        <is>
          <t>validationparameters</t>
        </is>
      </c>
      <c r="B31883" t="n">
        <v>1</v>
      </c>
    </row>
    <row r="31884">
      <c r="A31884" t="inlineStr">
        <is>
          <t>incomingsignatureaddresses</t>
        </is>
      </c>
      <c r="B31884" t="n">
        <v>1</v>
      </c>
    </row>
    <row r="31885">
      <c r="A31885" t="inlineStr">
        <is>
          <t>unprotocol</t>
        </is>
      </c>
      <c r="B31885" t="n">
        <v>1</v>
      </c>
    </row>
    <row r="31886">
      <c r="A31886" t="inlineStr">
        <is>
          <t>organismmanager</t>
        </is>
      </c>
      <c r="B31886" t="n">
        <v>1</v>
      </c>
    </row>
    <row r="31887">
      <c r="A31887" t="inlineStr">
        <is>
          <t>specificid</t>
        </is>
      </c>
      <c r="B31887" t="n">
        <v>1</v>
      </c>
    </row>
    <row r="31888">
      <c r="A31888" t="inlineStr">
        <is>
          <t>emptya</t>
        </is>
      </c>
      <c r="B31888" t="n">
        <v>1</v>
      </c>
    </row>
    <row r="31889">
      <c r="A31889" t="inlineStr">
        <is>
          <t>uniquenamenoauthnames</t>
        </is>
      </c>
      <c r="B31889" t="n">
        <v>1</v>
      </c>
    </row>
    <row r="31890">
      <c r="A31890" t="inlineStr">
        <is>
          <t>privatedependencies</t>
        </is>
      </c>
      <c r="B31890" t="n">
        <v>1</v>
      </c>
    </row>
    <row r="31891">
      <c r="A31891" t="inlineStr">
        <is>
          <t>indexsecuritymap</t>
        </is>
      </c>
      <c r="B31891" t="n">
        <v>1</v>
      </c>
    </row>
    <row r="31892">
      <c r="A31892" t="inlineStr">
        <is>
          <t>dirtycallbacks</t>
        </is>
      </c>
      <c r="B31892" t="n">
        <v>1</v>
      </c>
    </row>
    <row r="31893">
      <c r="A31893" t="inlineStr">
        <is>
          <t>lrexception</t>
        </is>
      </c>
      <c r="B31893" t="n">
        <v>1</v>
      </c>
    </row>
    <row r="31894">
      <c r="A31894" t="inlineStr">
        <is>
          <t>__bfff</t>
        </is>
      </c>
      <c r="B31894" t="n">
        <v>1</v>
      </c>
    </row>
    <row r="31895">
      <c r="A31895" t="inlineStr">
        <is>
          <t>validatepasswordalgorithm</t>
        </is>
      </c>
      <c r="B31895" t="n">
        <v>1</v>
      </c>
    </row>
    <row r="31896">
      <c r="A31896" t="inlineStr">
        <is>
          <t>patternnamespacename</t>
        </is>
      </c>
      <c r="B31896" t="n">
        <v>1</v>
      </c>
    </row>
    <row r="31897">
      <c r="A31897" t="inlineStr">
        <is>
          <t>signaturehandle</t>
        </is>
      </c>
      <c r="B31897" t="n">
        <v>1</v>
      </c>
    </row>
    <row r="31898">
      <c r="A31898" t="inlineStr">
        <is>
          <t>portraitid</t>
        </is>
      </c>
      <c r="B31898" t="n">
        <v>1</v>
      </c>
    </row>
    <row r="31899">
      <c r="A31899" t="inlineStr">
        <is>
          <t>setselectionselectorname</t>
        </is>
      </c>
      <c r="B31899" t="n">
        <v>1</v>
      </c>
    </row>
    <row r="31900">
      <c r="A31900" t="inlineStr">
        <is>
          <t>fromsignaturepropose</t>
        </is>
      </c>
      <c r="B31900" t="n">
        <v>1</v>
      </c>
    </row>
    <row r="31901">
      <c r="A31901" t="inlineStr">
        <is>
          <t>jacobsmailingrecordwindows</t>
        </is>
      </c>
      <c r="B31901" t="n">
        <v>1</v>
      </c>
    </row>
    <row r="31902">
      <c r="A31902" t="inlineStr">
        <is>
          <t>nothtmlappenderbytes</t>
        </is>
      </c>
      <c r="B31902" t="n">
        <v>1</v>
      </c>
    </row>
    <row r="31903">
      <c r="A31903" t="inlineStr">
        <is>
          <t>sendstaticsubjects</t>
        </is>
      </c>
      <c r="B31903" t="n">
        <v>1</v>
      </c>
    </row>
    <row r="31904">
      <c r="A31904" t="inlineStr">
        <is>
          <t>__b930926e5f7</t>
        </is>
      </c>
      <c r="B31904" t="n">
        <v>1</v>
      </c>
    </row>
    <row r="31905">
      <c r="A31905" t="inlineStr">
        <is>
          <t>vigotsmanu</t>
        </is>
      </c>
      <c r="B31905" t="n">
        <v>1</v>
      </c>
    </row>
    <row r="31906">
      <c r="A31906" t="inlineStr">
        <is>
          <t>coib</t>
        </is>
      </c>
      <c r="B31906" t="n">
        <v>1</v>
      </c>
    </row>
    <row r="31907">
      <c r="A31907" t="inlineStr">
        <is>
          <t>lescar2ngeched</t>
        </is>
      </c>
      <c r="B31907" t="n">
        <v>1</v>
      </c>
    </row>
    <row r="31908">
      <c r="A31908" t="inlineStr">
        <is>
          <t>monolescence</t>
        </is>
      </c>
      <c r="B31908" t="n">
        <v>1</v>
      </c>
    </row>
    <row r="31909">
      <c r="A31909" t="inlineStr">
        <is>
          <t>epicione</t>
        </is>
      </c>
      <c r="B31909" t="n">
        <v>1</v>
      </c>
    </row>
    <row r="31910">
      <c r="A31910" t="inlineStr">
        <is>
          <t>whitecuriner</t>
        </is>
      </c>
      <c r="B31910" t="n">
        <v>1</v>
      </c>
    </row>
    <row r="31911">
      <c r="A31911" t="inlineStr">
        <is>
          <t>lasylos</t>
        </is>
      </c>
      <c r="B31911" t="n">
        <v>1</v>
      </c>
    </row>
    <row r="31912">
      <c r="A31912" t="inlineStr">
        <is>
          <t>skypieoijo</t>
        </is>
      </c>
      <c r="B31912" t="n">
        <v>1</v>
      </c>
    </row>
    <row r="31913">
      <c r="A31913" t="inlineStr">
        <is>
          <t>pandichie</t>
        </is>
      </c>
      <c r="B31913" t="n">
        <v>1</v>
      </c>
    </row>
    <row r="31914">
      <c r="A31914" t="inlineStr">
        <is>
          <t>fossal</t>
        </is>
      </c>
      <c r="B31914" t="n">
        <v>2</v>
      </c>
    </row>
    <row r="31915">
      <c r="A31915" t="inlineStr">
        <is>
          <t>eazzavena</t>
        </is>
      </c>
      <c r="B31915" t="n">
        <v>1</v>
      </c>
    </row>
    <row r="31916">
      <c r="A31916" t="inlineStr">
        <is>
          <t>vasikale</t>
        </is>
      </c>
      <c r="B31916" t="n">
        <v>1</v>
      </c>
    </row>
    <row r="31917">
      <c r="A31917" t="inlineStr">
        <is>
          <t>suation</t>
        </is>
      </c>
      <c r="B31917" t="n">
        <v>1</v>
      </c>
    </row>
    <row r="31918">
      <c r="A31918" t="inlineStr">
        <is>
          <t>bullavakkit</t>
        </is>
      </c>
      <c r="B31918" t="n">
        <v>1</v>
      </c>
    </row>
    <row r="31919">
      <c r="A31919" t="inlineStr">
        <is>
          <t>morgnes</t>
        </is>
      </c>
      <c r="B31919" t="n">
        <v>1</v>
      </c>
    </row>
    <row r="31920">
      <c r="A31920" t="inlineStr">
        <is>
          <t>luksimiorason</t>
        </is>
      </c>
      <c r="B31920" t="n">
        <v>1</v>
      </c>
    </row>
    <row r="31921">
      <c r="A31921" t="inlineStr">
        <is>
          <t>moraoka</t>
        </is>
      </c>
      <c r="B31921" t="n">
        <v>1</v>
      </c>
    </row>
    <row r="31922">
      <c r="A31922" t="inlineStr">
        <is>
          <t>httpkingeldoriolaus</t>
        </is>
      </c>
      <c r="B31922" t="n">
        <v>1</v>
      </c>
    </row>
    <row r="31923">
      <c r="A31923" t="inlineStr">
        <is>
          <t>mendecinos</t>
        </is>
      </c>
      <c r="B31923" t="n">
        <v>1</v>
      </c>
    </row>
    <row r="31924">
      <c r="A31924" t="inlineStr">
        <is>
          <t>glcwjau08</t>
        </is>
      </c>
      <c r="B31924" t="n">
        <v>1</v>
      </c>
    </row>
    <row r="31925">
      <c r="A31925" t="inlineStr">
        <is>
          <t>felxov</t>
        </is>
      </c>
      <c r="B31925" t="n">
        <v>1</v>
      </c>
    </row>
    <row r="31926">
      <c r="A31926" t="inlineStr">
        <is>
          <t>httpelegueorgemonplex</t>
        </is>
      </c>
      <c r="B31926" t="n">
        <v>1</v>
      </c>
    </row>
    <row r="31927">
      <c r="A31927" t="inlineStr">
        <is>
          <t>ovidello</t>
        </is>
      </c>
      <c r="B31927" t="n">
        <v>1</v>
      </c>
    </row>
    <row r="31928">
      <c r="A31928" t="inlineStr">
        <is>
          <t>adór</t>
        </is>
      </c>
      <c r="B31928" t="n">
        <v>1</v>
      </c>
    </row>
    <row r="31929">
      <c r="A31929" t="inlineStr">
        <is>
          <t>pothell</t>
        </is>
      </c>
      <c r="B31929" t="n">
        <v>2</v>
      </c>
    </row>
    <row r="31930">
      <c r="A31930" t="inlineStr">
        <is>
          <t>mowglielos</t>
        </is>
      </c>
      <c r="B31930" t="n">
        <v>1</v>
      </c>
    </row>
    <row r="31931">
      <c r="A31931" t="inlineStr">
        <is>
          <t>magsomet</t>
        </is>
      </c>
      <c r="B31931" t="n">
        <v>1</v>
      </c>
    </row>
    <row r="31932">
      <c r="A31932" t="inlineStr">
        <is>
          <t>shuzoku</t>
        </is>
      </c>
      <c r="B31932" t="n">
        <v>1</v>
      </c>
    </row>
    <row r="31933">
      <c r="A31933" t="inlineStr">
        <is>
          <t>michelezzi</t>
        </is>
      </c>
      <c r="B31933" t="n">
        <v>1</v>
      </c>
    </row>
    <row r="31934">
      <c r="A31934" t="inlineStr">
        <is>
          <t>basketstick</t>
        </is>
      </c>
      <c r="B31934" t="n">
        <v>1</v>
      </c>
    </row>
    <row r="31935">
      <c r="A31935" t="inlineStr">
        <is>
          <t>fonemas</t>
        </is>
      </c>
      <c r="B31935" t="n">
        <v>1</v>
      </c>
    </row>
    <row r="31936">
      <c r="A31936" t="inlineStr">
        <is>
          <t>haleitope</t>
        </is>
      </c>
      <c r="B31936" t="n">
        <v>1</v>
      </c>
    </row>
    <row r="31937">
      <c r="A31937" t="inlineStr">
        <is>
          <t>glwcju1woh</t>
        </is>
      </c>
      <c r="B31937" t="n">
        <v>1</v>
      </c>
    </row>
    <row r="31938">
      <c r="A31938" t="inlineStr">
        <is>
          <t>centacorp</t>
        </is>
      </c>
      <c r="B31938" t="n">
        <v>1</v>
      </c>
    </row>
    <row r="31939">
      <c r="A31939" t="inlineStr">
        <is>
          <t>jafolts</t>
        </is>
      </c>
      <c r="B31939" t="n">
        <v>1</v>
      </c>
    </row>
    <row r="31940">
      <c r="A31940" t="inlineStr">
        <is>
          <t>squellup</t>
        </is>
      </c>
      <c r="B31940" t="n">
        <v>1</v>
      </c>
    </row>
    <row r="31941">
      <c r="A31941" t="inlineStr">
        <is>
          <t>poltos</t>
        </is>
      </c>
      <c r="B31941" t="n">
        <v>1</v>
      </c>
    </row>
    <row r="31942">
      <c r="A31942" t="inlineStr">
        <is>
          <t>remhinstock</t>
        </is>
      </c>
      <c r="B31942" t="n">
        <v>1</v>
      </c>
    </row>
    <row r="31943">
      <c r="A31943" t="inlineStr">
        <is>
          <t>locationsmichigans</t>
        </is>
      </c>
      <c r="B31943" t="n">
        <v>1</v>
      </c>
    </row>
    <row r="31944">
      <c r="A31944" t="inlineStr">
        <is>
          <t>rideiner</t>
        </is>
      </c>
      <c r="B31944" t="n">
        <v>1</v>
      </c>
    </row>
    <row r="31945">
      <c r="A31945" t="inlineStr">
        <is>
          <t>teenspark</t>
        </is>
      </c>
      <c r="B31945" t="n">
        <v>1</v>
      </c>
    </row>
    <row r="31946">
      <c r="A31946" t="inlineStr">
        <is>
          <t>votarello</t>
        </is>
      </c>
      <c r="B31946" t="n">
        <v>1</v>
      </c>
    </row>
    <row r="31947">
      <c r="A31947" t="inlineStr">
        <is>
          <t>saidthere</t>
        </is>
      </c>
      <c r="B31947" t="n">
        <v>3</v>
      </c>
    </row>
    <row r="31948">
      <c r="A31948" t="inlineStr">
        <is>
          <t>barrique</t>
        </is>
      </c>
      <c r="B31948" t="n">
        <v>4</v>
      </c>
    </row>
    <row r="31949">
      <c r="A31949" t="inlineStr">
        <is>
          <t>staffinstruction</t>
        </is>
      </c>
      <c r="B31949" t="n">
        <v>1</v>
      </c>
    </row>
    <row r="31950">
      <c r="A31950" t="inlineStr">
        <is>
          <t>besowitz</t>
        </is>
      </c>
      <c r="B31950" t="n">
        <v>1</v>
      </c>
    </row>
    <row r="31951">
      <c r="A31951" t="inlineStr">
        <is>
          <t>hadfieldapave</t>
        </is>
      </c>
      <c r="B31951" t="n">
        <v>1</v>
      </c>
    </row>
    <row r="31952">
      <c r="A31952" t="inlineStr">
        <is>
          <t>onybo</t>
        </is>
      </c>
      <c r="B31952" t="n">
        <v>1</v>
      </c>
    </row>
    <row r="31953">
      <c r="A31953" t="inlineStr">
        <is>
          <t>offett</t>
        </is>
      </c>
      <c r="B31953" t="n">
        <v>1</v>
      </c>
    </row>
    <row r="31954">
      <c r="A31954" t="inlineStr">
        <is>
          <t>delegatesgr</t>
        </is>
      </c>
      <c r="B31954" t="n">
        <v>1</v>
      </c>
    </row>
    <row r="31955">
      <c r="A31955" t="inlineStr">
        <is>
          <t>btrumpets</t>
        </is>
      </c>
      <c r="B31955" t="n">
        <v>1</v>
      </c>
    </row>
    <row r="31956">
      <c r="A31956" t="inlineStr">
        <is>
          <t>workslam</t>
        </is>
      </c>
      <c r="B31956" t="n">
        <v>1</v>
      </c>
    </row>
    <row r="31957">
      <c r="A31957" t="inlineStr">
        <is>
          <t>velores</t>
        </is>
      </c>
      <c r="B31957" t="n">
        <v>1</v>
      </c>
    </row>
    <row r="31958">
      <c r="A31958" t="inlineStr">
        <is>
          <t>galumpkinsville</t>
        </is>
      </c>
      <c r="B31958" t="n">
        <v>1</v>
      </c>
    </row>
    <row r="31959">
      <c r="A31959" t="inlineStr">
        <is>
          <t>riaalyd</t>
        </is>
      </c>
      <c r="B31959" t="n">
        <v>1</v>
      </c>
    </row>
    <row r="31960">
      <c r="A31960" t="inlineStr">
        <is>
          <t>condimentologie</t>
        </is>
      </c>
      <c r="B31960" t="n">
        <v>1</v>
      </c>
    </row>
    <row r="31961">
      <c r="A31961" t="inlineStr">
        <is>
          <t>sumeras</t>
        </is>
      </c>
      <c r="B31961" t="n">
        <v>1</v>
      </c>
    </row>
    <row r="31962">
      <c r="A31962" t="inlineStr">
        <is>
          <t>khansadaw</t>
        </is>
      </c>
      <c r="B31962" t="n">
        <v>1</v>
      </c>
    </row>
    <row r="31963">
      <c r="A31963" t="inlineStr">
        <is>
          <t>kalath</t>
        </is>
      </c>
      <c r="B31963" t="n">
        <v>3</v>
      </c>
    </row>
    <row r="31964">
      <c r="A31964" t="inlineStr">
        <is>
          <t>mumhed</t>
        </is>
      </c>
      <c r="B31964" t="n">
        <v>1</v>
      </c>
    </row>
    <row r="31965">
      <c r="A31965" t="inlineStr">
        <is>
          <t>kailli</t>
        </is>
      </c>
      <c r="B31965" t="n">
        <v>1</v>
      </c>
    </row>
    <row r="31966">
      <c r="A31966" t="inlineStr">
        <is>
          <t>dargu</t>
        </is>
      </c>
      <c r="B31966" t="n">
        <v>1</v>
      </c>
    </row>
    <row r="31967">
      <c r="A31967" t="inlineStr">
        <is>
          <t>maekshuythya</t>
        </is>
      </c>
      <c r="B31967" t="n">
        <v>1</v>
      </c>
    </row>
    <row r="31968">
      <c r="A31968" t="inlineStr">
        <is>
          <t>budhiists</t>
        </is>
      </c>
      <c r="B31968" t="n">
        <v>1</v>
      </c>
    </row>
    <row r="31969">
      <c r="A31969" t="inlineStr">
        <is>
          <t>nibisa</t>
        </is>
      </c>
      <c r="B31969" t="n">
        <v>1</v>
      </c>
    </row>
    <row r="31970">
      <c r="A31970" t="inlineStr">
        <is>
          <t>mahegish</t>
        </is>
      </c>
      <c r="B31970" t="n">
        <v>1</v>
      </c>
    </row>
    <row r="31971">
      <c r="A31971" t="inlineStr">
        <is>
          <t>2800km</t>
        </is>
      </c>
      <c r="B31971" t="n">
        <v>1</v>
      </c>
    </row>
    <row r="31972">
      <c r="A31972" t="inlineStr">
        <is>
          <t>micronator</t>
        </is>
      </c>
      <c r="B31972" t="n">
        <v>1</v>
      </c>
    </row>
    <row r="31973">
      <c r="A31973" t="inlineStr">
        <is>
          <t>sanjeebieshan</t>
        </is>
      </c>
      <c r="B31973" t="n">
        <v>1</v>
      </c>
    </row>
    <row r="31974">
      <c r="A31974" t="inlineStr">
        <is>
          <t>wopper</t>
        </is>
      </c>
      <c r="B31974" t="n">
        <v>1</v>
      </c>
    </row>
    <row r="31975">
      <c r="A31975" t="inlineStr">
        <is>
          <t>dizziance</t>
        </is>
      </c>
      <c r="B31975" t="n">
        <v>1</v>
      </c>
    </row>
    <row r="31976">
      <c r="A31976" t="inlineStr">
        <is>
          <t>compranariatsunder62</t>
        </is>
      </c>
      <c r="B31976" t="n">
        <v>1</v>
      </c>
    </row>
    <row r="31977">
      <c r="A31977" t="inlineStr">
        <is>
          <t>champidan</t>
        </is>
      </c>
      <c r="B31977" t="n">
        <v>1</v>
      </c>
    </row>
    <row r="31978">
      <c r="A31978" t="inlineStr">
        <is>
          <t>danonmen</t>
        </is>
      </c>
      <c r="B31978" t="n">
        <v>1</v>
      </c>
    </row>
    <row r="31979">
      <c r="A31979" t="inlineStr">
        <is>
          <t>girirhan</t>
        </is>
      </c>
      <c r="B31979" t="n">
        <v>1</v>
      </c>
    </row>
    <row r="31980">
      <c r="A31980" t="inlineStr">
        <is>
          <t>kachhen</t>
        </is>
      </c>
      <c r="B31980" t="n">
        <v>1</v>
      </c>
    </row>
    <row r="31981">
      <c r="A31981" t="inlineStr">
        <is>
          <t>bjjayanpalli</t>
        </is>
      </c>
      <c r="B31981" t="n">
        <v>1</v>
      </c>
    </row>
    <row r="31982">
      <c r="A31982" t="inlineStr">
        <is>
          <t>galliopolis</t>
        </is>
      </c>
      <c r="B31982" t="n">
        <v>1</v>
      </c>
    </row>
    <row r="31983">
      <c r="A31983" t="inlineStr">
        <is>
          <t>poggal</t>
        </is>
      </c>
      <c r="B31983" t="n">
        <v>1</v>
      </c>
    </row>
    <row r="31984">
      <c r="A31984" t="inlineStr">
        <is>
          <t>odeok</t>
        </is>
      </c>
      <c r="B31984" t="n">
        <v>1</v>
      </c>
    </row>
    <row r="31985">
      <c r="A31985" t="inlineStr">
        <is>
          <t>justgd</t>
        </is>
      </c>
      <c r="B31985" t="n">
        <v>1</v>
      </c>
    </row>
    <row r="31986">
      <c r="A31986" t="inlineStr">
        <is>
          <t>mahendragiri</t>
        </is>
      </c>
      <c r="B31986" t="n">
        <v>1</v>
      </c>
    </row>
    <row r="31987">
      <c r="A31987" t="inlineStr">
        <is>
          <t>emmanuelan</t>
        </is>
      </c>
      <c r="B31987" t="n">
        <v>1</v>
      </c>
    </row>
    <row r="31988">
      <c r="A31988" t="inlineStr">
        <is>
          <t>divinsether</t>
        </is>
      </c>
      <c r="B31988" t="n">
        <v>1</v>
      </c>
    </row>
    <row r="31989">
      <c r="A31989" t="inlineStr">
        <is>
          <t>lakokuchi</t>
        </is>
      </c>
      <c r="B31989" t="n">
        <v>1</v>
      </c>
    </row>
    <row r="31990">
      <c r="A31990" t="inlineStr">
        <is>
          <t>amola</t>
        </is>
      </c>
      <c r="B31990" t="n">
        <v>1</v>
      </c>
    </row>
    <row r="31991">
      <c r="A31991" t="inlineStr">
        <is>
          <t>779989</t>
        </is>
      </c>
      <c r="B31991" t="n">
        <v>1</v>
      </c>
    </row>
    <row r="31992">
      <c r="A31992" t="inlineStr">
        <is>
          <t>`ansul</t>
        </is>
      </c>
      <c r="B31992" t="n">
        <v>1</v>
      </c>
    </row>
    <row r="31993">
      <c r="A31993" t="inlineStr">
        <is>
          <t>ronik</t>
        </is>
      </c>
      <c r="B31993" t="n">
        <v>1</v>
      </c>
    </row>
    <row r="31994">
      <c r="A31994" t="inlineStr">
        <is>
          <t>crehelab</t>
        </is>
      </c>
      <c r="B31994" t="n">
        <v>1</v>
      </c>
    </row>
    <row r="31995">
      <c r="A31995" t="inlineStr">
        <is>
          <t>shinshad</t>
        </is>
      </c>
      <c r="B31995" t="n">
        <v>1</v>
      </c>
    </row>
    <row r="31996">
      <c r="A31996" t="inlineStr">
        <is>
          <t>shannessandra</t>
        </is>
      </c>
      <c r="B31996" t="n">
        <v>1</v>
      </c>
    </row>
    <row r="31997">
      <c r="A31997" t="inlineStr">
        <is>
          <t>irahika</t>
        </is>
      </c>
      <c r="B31997" t="n">
        <v>1</v>
      </c>
    </row>
    <row r="31998">
      <c r="A31998" t="inlineStr">
        <is>
          <t>jakiron</t>
        </is>
      </c>
      <c r="B31998" t="n">
        <v>1</v>
      </c>
    </row>
    <row r="31999">
      <c r="A31999" t="inlineStr">
        <is>
          <t>lces</t>
        </is>
      </c>
      <c r="B31999" t="n">
        <v>1</v>
      </c>
    </row>
    <row r="32000">
      <c r="A32000" t="inlineStr">
        <is>
          <t>batsreemi</t>
        </is>
      </c>
      <c r="B32000" t="n">
        <v>1</v>
      </c>
    </row>
    <row r="32001">
      <c r="A32001" t="inlineStr">
        <is>
          <t>srinirawa</t>
        </is>
      </c>
      <c r="B32001" t="n">
        <v>1</v>
      </c>
    </row>
    <row r="32002">
      <c r="A32002" t="inlineStr">
        <is>
          <t>kisskore</t>
        </is>
      </c>
      <c r="B32002" t="n">
        <v>1</v>
      </c>
    </row>
    <row r="32003">
      <c r="A32003" t="inlineStr">
        <is>
          <t>adamiala</t>
        </is>
      </c>
      <c r="B32003" t="n">
        <v>1</v>
      </c>
    </row>
    <row r="32004">
      <c r="A32004" t="inlineStr">
        <is>
          <t>sempertek</t>
        </is>
      </c>
      <c r="B32004" t="n">
        <v>1</v>
      </c>
    </row>
    <row r="32005">
      <c r="A32005" t="inlineStr">
        <is>
          <t>polybadie</t>
        </is>
      </c>
      <c r="B32005" t="n">
        <v>1</v>
      </c>
    </row>
    <row r="32006">
      <c r="A32006" t="inlineStr">
        <is>
          <t>statemanrocksoooshnyt</t>
        </is>
      </c>
      <c r="B32006" t="n">
        <v>1</v>
      </c>
    </row>
    <row r="32007">
      <c r="A32007" t="inlineStr">
        <is>
          <t>mikpin</t>
        </is>
      </c>
      <c r="B32007" t="n">
        <v>1</v>
      </c>
    </row>
    <row r="32008">
      <c r="A32008" t="inlineStr">
        <is>
          <t>sitkers</t>
        </is>
      </c>
      <c r="B32008" t="n">
        <v>1</v>
      </c>
    </row>
    <row r="32009">
      <c r="A32009" t="inlineStr">
        <is>
          <t>nhlranks</t>
        </is>
      </c>
      <c r="B32009" t="n">
        <v>1</v>
      </c>
    </row>
    <row r="32010">
      <c r="A32010" t="inlineStr">
        <is>
          <t>realmilancup</t>
        </is>
      </c>
      <c r="B32010" t="n">
        <v>1</v>
      </c>
    </row>
    <row r="32011">
      <c r="A32011" t="inlineStr">
        <is>
          <t>marnstrom</t>
        </is>
      </c>
      <c r="B32011" t="n">
        <v>1</v>
      </c>
    </row>
    <row r="32012">
      <c r="A32012" t="inlineStr">
        <is>
          <t>leknis</t>
        </is>
      </c>
      <c r="B32012" t="n">
        <v>1</v>
      </c>
    </row>
    <row r="32013">
      <c r="A32013" t="inlineStr">
        <is>
          <t>babyice</t>
        </is>
      </c>
      <c r="B32013" t="n">
        <v>1</v>
      </c>
    </row>
    <row r="32014">
      <c r="A32014" t="inlineStr">
        <is>
          <t>andrapp</t>
        </is>
      </c>
      <c r="B32014" t="n">
        <v>1</v>
      </c>
    </row>
    <row r="32015">
      <c r="A32015" t="inlineStr">
        <is>
          <t>toffredo</t>
        </is>
      </c>
      <c r="B32015" t="n">
        <v>1</v>
      </c>
    </row>
    <row r="32016">
      <c r="A32016" t="inlineStr">
        <is>
          <t>snoopphr</t>
        </is>
      </c>
      <c r="B32016" t="n">
        <v>1</v>
      </c>
    </row>
    <row r="32017">
      <c r="A32017" t="inlineStr">
        <is>
          <t>niobercarks</t>
        </is>
      </c>
      <c r="B32017" t="n">
        <v>1</v>
      </c>
    </row>
    <row r="32018">
      <c r="A32018" t="inlineStr">
        <is>
          <t>siemonds</t>
        </is>
      </c>
      <c r="B32018" t="n">
        <v>1</v>
      </c>
    </row>
    <row r="32019">
      <c r="A32019" t="inlineStr">
        <is>
          <t>benengertowniabdfgfurrey</t>
        </is>
      </c>
      <c r="B32019" t="n">
        <v>1</v>
      </c>
    </row>
    <row r="32020">
      <c r="A32020" t="inlineStr">
        <is>
          <t>stalbergy</t>
        </is>
      </c>
      <c r="B32020" t="n">
        <v>1</v>
      </c>
    </row>
    <row r="32021">
      <c r="A32021" t="inlineStr">
        <is>
          <t>shankboards</t>
        </is>
      </c>
      <c r="B32021" t="n">
        <v>1</v>
      </c>
    </row>
    <row r="32022">
      <c r="A32022" t="inlineStr">
        <is>
          <t>scrazer</t>
        </is>
      </c>
      <c r="B32022" t="n">
        <v>1</v>
      </c>
    </row>
    <row r="32023">
      <c r="A32023" t="inlineStr">
        <is>
          <t>mikesupporter</t>
        </is>
      </c>
      <c r="B32023" t="n">
        <v>1</v>
      </c>
    </row>
    <row r="32024">
      <c r="A32024" t="inlineStr">
        <is>
          <t>dremels</t>
        </is>
      </c>
      <c r="B32024" t="n">
        <v>2</v>
      </c>
    </row>
    <row r="32025">
      <c r="A32025" t="inlineStr">
        <is>
          <t>_relocate_</t>
        </is>
      </c>
      <c r="B32025" t="n">
        <v>1</v>
      </c>
    </row>
    <row r="32026">
      <c r="A32026" t="inlineStr">
        <is>
          <t>ahic</t>
        </is>
      </c>
      <c r="B32026" t="n">
        <v>2</v>
      </c>
    </row>
    <row r="32027">
      <c r="A32027" t="inlineStr">
        <is>
          <t>1forty</t>
        </is>
      </c>
      <c r="B32027" t="n">
        <v>1</v>
      </c>
    </row>
    <row r="32028">
      <c r="A32028" t="inlineStr">
        <is>
          <t>beatling</t>
        </is>
      </c>
      <c r="B32028" t="n">
        <v>1</v>
      </c>
    </row>
    <row r="32029">
      <c r="A32029" t="inlineStr">
        <is>
          <t>symet</t>
        </is>
      </c>
      <c r="B32029" t="n">
        <v>1</v>
      </c>
    </row>
    <row r="32030">
      <c r="A32030" t="inlineStr">
        <is>
          <t>bridport</t>
        </is>
      </c>
      <c r="B32030" t="n">
        <v>1</v>
      </c>
    </row>
    <row r="32031">
      <c r="A32031" t="inlineStr">
        <is>
          <t>ltermheman</t>
        </is>
      </c>
      <c r="B32031" t="n">
        <v>1</v>
      </c>
    </row>
    <row r="32032">
      <c r="A32032" t="inlineStr">
        <is>
          <t>cooion</t>
        </is>
      </c>
      <c r="B32032" t="n">
        <v>1</v>
      </c>
    </row>
    <row r="32033">
      <c r="A32033" t="inlineStr">
        <is>
          <t>fondair</t>
        </is>
      </c>
      <c r="B32033" t="n">
        <v>1</v>
      </c>
    </row>
    <row r="32034">
      <c r="A32034" t="inlineStr">
        <is>
          <t>zpoc</t>
        </is>
      </c>
      <c r="B32034" t="n">
        <v>1</v>
      </c>
    </row>
    <row r="32035">
      <c r="A32035" t="inlineStr">
        <is>
          <t>foundnod</t>
        </is>
      </c>
      <c r="B32035" t="n">
        <v>1</v>
      </c>
    </row>
    <row r="32036">
      <c r="A32036" t="inlineStr">
        <is>
          <t>straight—a</t>
        </is>
      </c>
      <c r="B32036" t="n">
        <v>1</v>
      </c>
    </row>
    <row r="32037">
      <c r="A32037" t="inlineStr">
        <is>
          <t>eddieyer</t>
        </is>
      </c>
      <c r="B32037" t="n">
        <v>1</v>
      </c>
    </row>
    <row r="32038">
      <c r="A32038" t="inlineStr">
        <is>
          <t>kellerskin</t>
        </is>
      </c>
      <c r="B32038" t="n">
        <v>1</v>
      </c>
    </row>
    <row r="32039">
      <c r="A32039" t="inlineStr">
        <is>
          <t>fentanyls</t>
        </is>
      </c>
      <c r="B32039" t="n">
        <v>2</v>
      </c>
    </row>
    <row r="32040">
      <c r="A32040" t="inlineStr">
        <is>
          <t>shellhorn</t>
        </is>
      </c>
      <c r="B32040" t="n">
        <v>1</v>
      </c>
    </row>
    <row r="32041">
      <c r="A32041" t="inlineStr">
        <is>
          <t>dudehood</t>
        </is>
      </c>
      <c r="B32041" t="n">
        <v>1</v>
      </c>
    </row>
    <row r="32042">
      <c r="A32042" t="inlineStr">
        <is>
          <t>nikurka</t>
        </is>
      </c>
      <c r="B32042" t="n">
        <v>1</v>
      </c>
    </row>
    <row r="32043">
      <c r="A32043" t="inlineStr">
        <is>
          <t>deotos</t>
        </is>
      </c>
      <c r="B32043" t="n">
        <v>1</v>
      </c>
    </row>
    <row r="32044">
      <c r="A32044" t="inlineStr">
        <is>
          <t>equresbro</t>
        </is>
      </c>
      <c r="B32044" t="n">
        <v>1</v>
      </c>
    </row>
    <row r="32045">
      <c r="A32045" t="inlineStr">
        <is>
          <t>usock</t>
        </is>
      </c>
      <c r="B32045" t="n">
        <v>1</v>
      </c>
    </row>
    <row r="32046">
      <c r="A32046" t="inlineStr">
        <is>
          <t>messland</t>
        </is>
      </c>
      <c r="B32046" t="n">
        <v>2</v>
      </c>
    </row>
    <row r="32047">
      <c r="A32047" t="inlineStr">
        <is>
          <t>mclijn</t>
        </is>
      </c>
      <c r="B32047" t="n">
        <v>1</v>
      </c>
    </row>
    <row r="32048">
      <c r="A32048" t="inlineStr">
        <is>
          <t>ponghot</t>
        </is>
      </c>
      <c r="B32048" t="n">
        <v>1</v>
      </c>
    </row>
    <row r="32049">
      <c r="A32049" t="inlineStr">
        <is>
          <t>amillage</t>
        </is>
      </c>
      <c r="B32049" t="n">
        <v>1</v>
      </c>
    </row>
    <row r="32050">
      <c r="A32050" t="inlineStr">
        <is>
          <t>hospitalsites</t>
        </is>
      </c>
      <c r="B32050" t="n">
        <v>1</v>
      </c>
    </row>
    <row r="32051">
      <c r="A32051" t="inlineStr">
        <is>
          <t>netsavvy</t>
        </is>
      </c>
      <c r="B32051" t="n">
        <v>1</v>
      </c>
    </row>
    <row r="32052">
      <c r="A32052" t="inlineStr">
        <is>
          <t>retrastressed</t>
        </is>
      </c>
      <c r="B32052" t="n">
        <v>1</v>
      </c>
    </row>
    <row r="32053">
      <c r="A32053" t="inlineStr">
        <is>
          <t>blambo</t>
        </is>
      </c>
      <c r="B32053" t="n">
        <v>1</v>
      </c>
    </row>
    <row r="32054">
      <c r="A32054" t="inlineStr">
        <is>
          <t>lazonate</t>
        </is>
      </c>
      <c r="B32054" t="n">
        <v>1</v>
      </c>
    </row>
    <row r="32055">
      <c r="A32055" t="inlineStr">
        <is>
          <t>facehole</t>
        </is>
      </c>
      <c r="B32055" t="n">
        <v>1</v>
      </c>
    </row>
    <row r="32056">
      <c r="A32056" t="inlineStr">
        <is>
          <t>strongmanwith</t>
        </is>
      </c>
      <c r="B32056" t="n">
        <v>1</v>
      </c>
    </row>
    <row r="32057">
      <c r="A32057" t="inlineStr">
        <is>
          <t>ownersllounge</t>
        </is>
      </c>
      <c r="B32057" t="n">
        <v>1</v>
      </c>
    </row>
    <row r="32058">
      <c r="A32058" t="inlineStr">
        <is>
          <t>parcorde</t>
        </is>
      </c>
      <c r="B32058" t="n">
        <v>1</v>
      </c>
    </row>
    <row r="32059">
      <c r="A32059" t="inlineStr">
        <is>
          <t>armao</t>
        </is>
      </c>
      <c r="B32059" t="n">
        <v>1</v>
      </c>
    </row>
    <row r="32060">
      <c r="A32060" t="inlineStr">
        <is>
          <t>symmettcbc</t>
        </is>
      </c>
      <c r="B32060" t="n">
        <v>1</v>
      </c>
    </row>
    <row r="32061">
      <c r="A32061" t="inlineStr">
        <is>
          <t>china—maybe</t>
        </is>
      </c>
      <c r="B32061" t="n">
        <v>1</v>
      </c>
    </row>
    <row r="32062">
      <c r="A32062" t="inlineStr">
        <is>
          <t>plakton</t>
        </is>
      </c>
      <c r="B32062" t="n">
        <v>1</v>
      </c>
    </row>
    <row r="32063">
      <c r="A32063" t="inlineStr">
        <is>
          <t>kotitai</t>
        </is>
      </c>
      <c r="B32063" t="n">
        <v>1</v>
      </c>
    </row>
    <row r="32064">
      <c r="A32064" t="inlineStr">
        <is>
          <t>debella</t>
        </is>
      </c>
      <c r="B32064" t="n">
        <v>1</v>
      </c>
    </row>
    <row r="32065">
      <c r="A32065" t="inlineStr">
        <is>
          <t>castrator</t>
        </is>
      </c>
      <c r="B32065" t="n">
        <v>1</v>
      </c>
    </row>
    <row r="32066">
      <c r="A32066" t="inlineStr">
        <is>
          <t>bansets</t>
        </is>
      </c>
      <c r="B32066" t="n">
        <v>1</v>
      </c>
    </row>
    <row r="32067">
      <c r="A32067" t="inlineStr">
        <is>
          <t>droughtensesred</t>
        </is>
      </c>
      <c r="B32067" t="n">
        <v>1</v>
      </c>
    </row>
    <row r="32068">
      <c r="A32068" t="inlineStr">
        <is>
          <t>ruckelmeyer</t>
        </is>
      </c>
      <c r="B32068" t="n">
        <v>1</v>
      </c>
    </row>
    <row r="32069">
      <c r="A32069" t="inlineStr">
        <is>
          <t>noh14</t>
        </is>
      </c>
      <c r="B32069" t="n">
        <v>1</v>
      </c>
    </row>
    <row r="32070">
      <c r="A32070" t="inlineStr">
        <is>
          <t>kitaisemi</t>
        </is>
      </c>
      <c r="B32070" t="n">
        <v>1</v>
      </c>
    </row>
    <row r="32071">
      <c r="A32071" t="inlineStr">
        <is>
          <t>postnormal</t>
        </is>
      </c>
      <c r="B32071" t="n">
        <v>1</v>
      </c>
    </row>
    <row r="32072">
      <c r="A32072" t="inlineStr">
        <is>
          <t>deviève</t>
        </is>
      </c>
      <c r="B32072" t="n">
        <v>1</v>
      </c>
    </row>
    <row r="32073">
      <c r="A32073" t="inlineStr">
        <is>
          <t>aranawan</t>
        </is>
      </c>
      <c r="B32073" t="n">
        <v>1</v>
      </c>
    </row>
    <row r="32074">
      <c r="A32074" t="inlineStr">
        <is>
          <t>hudman</t>
        </is>
      </c>
      <c r="B32074" t="n">
        <v>1</v>
      </c>
    </row>
    <row r="32075">
      <c r="A32075" t="inlineStr">
        <is>
          <t>drillhondense</t>
        </is>
      </c>
      <c r="B32075" t="n">
        <v>1</v>
      </c>
    </row>
    <row r="32076">
      <c r="A32076" t="inlineStr">
        <is>
          <t>950a</t>
        </is>
      </c>
      <c r="B32076" t="n">
        <v>1</v>
      </c>
    </row>
    <row r="32077">
      <c r="A32077" t="inlineStr">
        <is>
          <t>kplicl</t>
        </is>
      </c>
      <c r="B32077" t="n">
        <v>1</v>
      </c>
    </row>
    <row r="32078">
      <c r="A32078" t="inlineStr">
        <is>
          <t>onenote\</t>
        </is>
      </c>
      <c r="B32078" t="n">
        <v>1</v>
      </c>
    </row>
    <row r="32079">
      <c r="A32079" t="inlineStr">
        <is>
          <t>perfwex</t>
        </is>
      </c>
      <c r="B32079" t="n">
        <v>1</v>
      </c>
    </row>
    <row r="32080">
      <c r="A32080" t="inlineStr">
        <is>
          <t>gotcolors</t>
        </is>
      </c>
      <c r="B32080" t="n">
        <v>1</v>
      </c>
    </row>
    <row r="32081">
      <c r="A32081" t="inlineStr">
        <is>
          <t>rowscolumn</t>
        </is>
      </c>
      <c r="B32081" t="n">
        <v>1</v>
      </c>
    </row>
    <row r="32082">
      <c r="A32082" t="inlineStr">
        <is>
          <t>apmatlab</t>
        </is>
      </c>
      <c r="B32082" t="n">
        <v>1</v>
      </c>
    </row>
    <row r="32083">
      <c r="A32083" t="inlineStr">
        <is>
          <t>neubur</t>
        </is>
      </c>
      <c r="B32083" t="n">
        <v>1</v>
      </c>
    </row>
    <row r="32084">
      <c r="A32084" t="inlineStr">
        <is>
          <t>apotypes</t>
        </is>
      </c>
      <c r="B32084" t="n">
        <v>1</v>
      </c>
    </row>
    <row r="32085">
      <c r="A32085" t="inlineStr">
        <is>
          <t>viewgraph</t>
        </is>
      </c>
      <c r="B32085" t="n">
        <v>1</v>
      </c>
    </row>
    <row r="32086">
      <c r="A32086" t="inlineStr">
        <is>
          <t>app—which</t>
        </is>
      </c>
      <c r="B32086" t="n">
        <v>1</v>
      </c>
    </row>
    <row r="32087">
      <c r="A32087" t="inlineStr">
        <is>
          <t>expatty</t>
        </is>
      </c>
      <c r="B32087" t="n">
        <v>1</v>
      </c>
    </row>
    <row r="32088">
      <c r="A32088" t="inlineStr">
        <is>
          <t>httpnotes</t>
        </is>
      </c>
      <c r="B32088" t="n">
        <v>1</v>
      </c>
    </row>
    <row r="32089">
      <c r="A32089" t="inlineStr">
        <is>
          <t>cicache</t>
        </is>
      </c>
      <c r="B32089" t="n">
        <v>1</v>
      </c>
    </row>
    <row r="32090">
      <c r="A32090" t="inlineStr">
        <is>
          <t>\future</t>
        </is>
      </c>
      <c r="B32090" t="n">
        <v>1</v>
      </c>
    </row>
    <row r="32091">
      <c r="A32091" t="inlineStr">
        <is>
          <t>httpnarjoechierk</t>
        </is>
      </c>
      <c r="B32091" t="n">
        <v>1</v>
      </c>
    </row>
    <row r="32092">
      <c r="A32092" t="inlineStr">
        <is>
          <t>hicksloctite</t>
        </is>
      </c>
      <c r="B32092" t="n">
        <v>1</v>
      </c>
    </row>
    <row r="32093">
      <c r="A32093" t="inlineStr">
        <is>
          <t>weirdosleria</t>
        </is>
      </c>
      <c r="B32093" t="n">
        <v>1</v>
      </c>
    </row>
    <row r="32094">
      <c r="A32094" t="inlineStr">
        <is>
          <t>rodriguez—and</t>
        </is>
      </c>
      <c r="B32094" t="n">
        <v>1</v>
      </c>
    </row>
    <row r="32095">
      <c r="A32095" t="inlineStr">
        <is>
          <t>men—one</t>
        </is>
      </c>
      <c r="B32095" t="n">
        <v>2</v>
      </c>
    </row>
    <row r="32096">
      <c r="A32096" t="inlineStr">
        <is>
          <t>postmania</t>
        </is>
      </c>
      <c r="B32096" t="n">
        <v>1</v>
      </c>
    </row>
    <row r="32097">
      <c r="A32097" t="inlineStr">
        <is>
          <t>rabilites</t>
        </is>
      </c>
      <c r="B32097" t="n">
        <v>1</v>
      </c>
    </row>
    <row r="32098">
      <c r="A32098" t="inlineStr">
        <is>
          <t>freedlynn</t>
        </is>
      </c>
      <c r="B32098" t="n">
        <v>1</v>
      </c>
    </row>
    <row r="32099">
      <c r="A32099" t="inlineStr">
        <is>
          <t>ecumenicalist</t>
        </is>
      </c>
      <c r="B32099" t="n">
        <v>1</v>
      </c>
    </row>
    <row r="32100">
      <c r="A32100" t="inlineStr">
        <is>
          <t>biostatist</t>
        </is>
      </c>
      <c r="B32100" t="n">
        <v>1</v>
      </c>
    </row>
    <row r="32101">
      <c r="A32101" t="inlineStr">
        <is>
          <t>shazzan</t>
        </is>
      </c>
      <c r="B32101" t="n">
        <v>1</v>
      </c>
    </row>
    <row r="32102">
      <c r="A32102" t="inlineStr">
        <is>
          <t>perpetracially</t>
        </is>
      </c>
      <c r="B32102" t="n">
        <v>1</v>
      </c>
    </row>
    <row r="32103">
      <c r="A32103" t="inlineStr">
        <is>
          <t>abishara</t>
        </is>
      </c>
      <c r="B32103" t="n">
        <v>1</v>
      </c>
    </row>
    <row r="32104">
      <c r="A32104" t="inlineStr">
        <is>
          <t>energyknowledge</t>
        </is>
      </c>
      <c r="B32104" t="n">
        <v>1</v>
      </c>
    </row>
    <row r="32105">
      <c r="A32105" t="inlineStr">
        <is>
          <t>fireutilizeastrolabe</t>
        </is>
      </c>
      <c r="B32105" t="n">
        <v>1</v>
      </c>
    </row>
    <row r="32106">
      <c r="A32106" t="inlineStr">
        <is>
          <t>psychopulmonary</t>
        </is>
      </c>
      <c r="B32106" t="n">
        <v>1</v>
      </c>
    </row>
    <row r="32107">
      <c r="A32107" t="inlineStr">
        <is>
          <t>microoxins</t>
        </is>
      </c>
      <c r="B32107" t="n">
        <v>1</v>
      </c>
    </row>
    <row r="32108">
      <c r="A32108" t="inlineStr">
        <is>
          <t>trobriars</t>
        </is>
      </c>
      <c r="B32108" t="n">
        <v>2</v>
      </c>
    </row>
    <row r="32109">
      <c r="A32109" t="inlineStr">
        <is>
          <t>rosenbaugh</t>
        </is>
      </c>
      <c r="B32109" t="n">
        <v>1</v>
      </c>
    </row>
    <row r="32110">
      <c r="A32110" t="inlineStr">
        <is>
          <t>exensylyx</t>
        </is>
      </c>
      <c r="B32110" t="n">
        <v>1</v>
      </c>
    </row>
    <row r="32111">
      <c r="A32111" t="inlineStr">
        <is>
          <t>onocony</t>
        </is>
      </c>
      <c r="B32111" t="n">
        <v>1</v>
      </c>
    </row>
    <row r="32112">
      <c r="A32112" t="inlineStr">
        <is>
          <t>examineing</t>
        </is>
      </c>
      <c r="B32112" t="n">
        <v>4</v>
      </c>
    </row>
    <row r="32113">
      <c r="A32113" t="inlineStr">
        <is>
          <t>foretakings</t>
        </is>
      </c>
      <c r="B32113" t="n">
        <v>1</v>
      </c>
    </row>
    <row r="32114">
      <c r="A32114" t="inlineStr">
        <is>
          <t>gpcp</t>
        </is>
      </c>
      <c r="B32114" t="n">
        <v>1</v>
      </c>
    </row>
    <row r="32115">
      <c r="A32115" t="inlineStr">
        <is>
          <t>naemporellamide</t>
        </is>
      </c>
      <c r="B32115" t="n">
        <v>1</v>
      </c>
    </row>
    <row r="32116">
      <c r="A32116" t="inlineStr">
        <is>
          <t>littmeister</t>
        </is>
      </c>
      <c r="B32116" t="n">
        <v>1</v>
      </c>
    </row>
    <row r="32117">
      <c r="A32117" t="inlineStr">
        <is>
          <t>vateira</t>
        </is>
      </c>
      <c r="B32117" t="n">
        <v>1</v>
      </c>
    </row>
    <row r="32118">
      <c r="A32118" t="inlineStr">
        <is>
          <t>5hseconds</t>
        </is>
      </c>
      <c r="B32118" t="n">
        <v>1</v>
      </c>
    </row>
    <row r="32119">
      <c r="A32119" t="inlineStr">
        <is>
          <t>noncoach</t>
        </is>
      </c>
      <c r="B32119" t="n">
        <v>1</v>
      </c>
    </row>
    <row r="32120">
      <c r="A32120" t="inlineStr">
        <is>
          <t>psunchin</t>
        </is>
      </c>
      <c r="B32120" t="n">
        <v>1</v>
      </c>
    </row>
    <row r="32121">
      <c r="A32121" t="inlineStr">
        <is>
          <t>b744jack</t>
        </is>
      </c>
      <c r="B32121" t="n">
        <v>1</v>
      </c>
    </row>
    <row r="32122">
      <c r="A32122" t="inlineStr">
        <is>
          <t>then245003</t>
        </is>
      </c>
      <c r="B32122" t="n">
        <v>1</v>
      </c>
    </row>
    <row r="32123">
      <c r="A32123" t="inlineStr">
        <is>
          <t>29275db</t>
        </is>
      </c>
      <c r="B32123" t="n">
        <v>1</v>
      </c>
    </row>
    <row r="32124">
      <c r="A32124" t="inlineStr">
        <is>
          <t>race36</t>
        </is>
      </c>
      <c r="B32124" t="n">
        <v>1</v>
      </c>
    </row>
    <row r="32125">
      <c r="A32125" t="inlineStr">
        <is>
          <t>recoating</t>
        </is>
      </c>
      <c r="B32125" t="n">
        <v>1</v>
      </c>
    </row>
    <row r="32126">
      <c r="A32126" t="inlineStr">
        <is>
          <t>bifoc</t>
        </is>
      </c>
      <c r="B32126" t="n">
        <v>1</v>
      </c>
    </row>
    <row r="32127">
      <c r="A32127" t="inlineStr">
        <is>
          <t>btkn</t>
        </is>
      </c>
      <c r="B32127" t="n">
        <v>1</v>
      </c>
    </row>
    <row r="32128">
      <c r="A32128" t="inlineStr">
        <is>
          <t>920c</t>
        </is>
      </c>
      <c r="B32128" t="n">
        <v>2</v>
      </c>
    </row>
    <row r="32129">
      <c r="A32129" t="inlineStr">
        <is>
          <t>b744</t>
        </is>
      </c>
      <c r="B32129" t="n">
        <v>1</v>
      </c>
    </row>
    <row r="32130">
      <c r="A32130" t="inlineStr">
        <is>
          <t>4mm™</t>
        </is>
      </c>
      <c r="B32130" t="n">
        <v>1</v>
      </c>
    </row>
    <row r="32131">
      <c r="A32131" t="inlineStr">
        <is>
          <t>billet6042</t>
        </is>
      </c>
      <c r="B32131" t="n">
        <v>1</v>
      </c>
    </row>
    <row r="32132">
      <c r="A32132" t="inlineStr">
        <is>
          <t>23mmω</t>
        </is>
      </c>
      <c r="B32132" t="n">
        <v>1</v>
      </c>
    </row>
    <row r="32133">
      <c r="A32133" t="inlineStr">
        <is>
          <t>cikesman</t>
        </is>
      </c>
      <c r="B32133" t="n">
        <v>1</v>
      </c>
    </row>
    <row r="32134">
      <c r="A32134" t="inlineStr">
        <is>
          <t>93hms</t>
        </is>
      </c>
      <c r="B32134" t="n">
        <v>1</v>
      </c>
    </row>
    <row r="32135">
      <c r="A32135" t="inlineStr">
        <is>
          <t>4000b</t>
        </is>
      </c>
      <c r="B32135" t="n">
        <v>1</v>
      </c>
    </row>
    <row r="32136">
      <c r="A32136" t="inlineStr">
        <is>
          <t>68kgbains</t>
        </is>
      </c>
      <c r="B32136" t="n">
        <v>1</v>
      </c>
    </row>
    <row r="32137">
      <c r="A32137" t="inlineStr">
        <is>
          <t>wpitch</t>
        </is>
      </c>
      <c r="B32137" t="n">
        <v>1</v>
      </c>
    </row>
    <row r="32138">
      <c r="A32138" t="inlineStr">
        <is>
          <t>41ga</t>
        </is>
      </c>
      <c r="B32138" t="n">
        <v>1</v>
      </c>
    </row>
    <row r="32139">
      <c r="A32139" t="inlineStr">
        <is>
          <t>gliopf</t>
        </is>
      </c>
      <c r="B32139" t="n">
        <v>1</v>
      </c>
    </row>
    <row r="32140">
      <c r="A32140" t="inlineStr">
        <is>
          <t>voltw</t>
        </is>
      </c>
      <c r="B32140" t="n">
        <v>1</v>
      </c>
    </row>
    <row r="32141">
      <c r="A32141" t="inlineStr">
        <is>
          <t>16ohm</t>
        </is>
      </c>
      <c r="B32141" t="n">
        <v>1</v>
      </c>
    </row>
    <row r="32142">
      <c r="A32142" t="inlineStr">
        <is>
          <t>schladen</t>
        </is>
      </c>
      <c r="B32142" t="n">
        <v>1</v>
      </c>
    </row>
    <row r="32143">
      <c r="A32143" t="inlineStr">
        <is>
          <t>capslaws</t>
        </is>
      </c>
      <c r="B32143" t="n">
        <v>1</v>
      </c>
    </row>
    <row r="32144">
      <c r="A32144" t="inlineStr">
        <is>
          <t>26171</t>
        </is>
      </c>
      <c r="B32144" t="n">
        <v>1</v>
      </c>
    </row>
    <row r="32145">
      <c r="A32145" t="inlineStr">
        <is>
          <t>22½</t>
        </is>
      </c>
      <c r="B32145" t="n">
        <v>2</v>
      </c>
    </row>
    <row r="32146">
      <c r="A32146" t="inlineStr">
        <is>
          <t>caseisrael</t>
        </is>
      </c>
      <c r="B32146" t="n">
        <v>1</v>
      </c>
    </row>
    <row r="32147">
      <c r="A32147" t="inlineStr">
        <is>
          <t>comededjdjuphp</t>
        </is>
      </c>
      <c r="B32147" t="n">
        <v>1</v>
      </c>
    </row>
    <row r="32148">
      <c r="A32148" t="inlineStr">
        <is>
          <t>pazarewicz</t>
        </is>
      </c>
      <c r="B32148" t="n">
        <v>1</v>
      </c>
    </row>
    <row r="32149">
      <c r="A32149" t="inlineStr">
        <is>
          <t>kiedriel</t>
        </is>
      </c>
      <c r="B32149" t="n">
        <v>1</v>
      </c>
    </row>
    <row r="32150">
      <c r="A32150" t="inlineStr">
        <is>
          <t>hashath</t>
        </is>
      </c>
      <c r="B32150" t="n">
        <v>1</v>
      </c>
    </row>
    <row r="32151">
      <c r="A32151" t="inlineStr">
        <is>
          <t>issordan</t>
        </is>
      </c>
      <c r="B32151" t="n">
        <v>1</v>
      </c>
    </row>
    <row r="32152">
      <c r="A32152" t="inlineStr">
        <is>
          <t>mantiuk</t>
        </is>
      </c>
      <c r="B32152" t="n">
        <v>1</v>
      </c>
    </row>
    <row r="32153">
      <c r="A32153" t="inlineStr">
        <is>
          <t>monb</t>
        </is>
      </c>
      <c r="B32153" t="n">
        <v>2</v>
      </c>
    </row>
    <row r="32154">
      <c r="A32154" t="inlineStr">
        <is>
          <t>amerir</t>
        </is>
      </c>
      <c r="B32154" t="n">
        <v>1</v>
      </c>
    </row>
    <row r="32155">
      <c r="A32155" t="inlineStr">
        <is>
          <t>☞️✊👋️</t>
        </is>
      </c>
      <c r="B32155" t="n">
        <v>1</v>
      </c>
    </row>
    <row r="32156">
      <c r="A32156" t="inlineStr">
        <is>
          <t>dhiyud</t>
        </is>
      </c>
      <c r="B32156" t="n">
        <v>1</v>
      </c>
    </row>
    <row r="32157">
      <c r="A32157" t="inlineStr">
        <is>
          <t>halevyb</t>
        </is>
      </c>
      <c r="B32157" t="n">
        <v>1</v>
      </c>
    </row>
    <row r="32158">
      <c r="A32158" t="inlineStr">
        <is>
          <t>masaab</t>
        </is>
      </c>
      <c r="B32158" t="n">
        <v>1</v>
      </c>
    </row>
    <row r="32159">
      <c r="A32159" t="inlineStr">
        <is>
          <t>nayyeb</t>
        </is>
      </c>
      <c r="B32159" t="n">
        <v>1</v>
      </c>
    </row>
    <row r="32160">
      <c r="A32160" t="inlineStr">
        <is>
          <t>jannarka</t>
        </is>
      </c>
      <c r="B32160" t="n">
        <v>1</v>
      </c>
    </row>
    <row r="32161">
      <c r="A32161" t="inlineStr">
        <is>
          <t>👌✌✀♖️</t>
        </is>
      </c>
      <c r="B32161" t="n">
        <v>1</v>
      </c>
    </row>
    <row r="32162">
      <c r="A32162" t="inlineStr">
        <is>
          <t>everunlimitedorg</t>
        </is>
      </c>
      <c r="B32162" t="n">
        <v>1</v>
      </c>
    </row>
    <row r="32163">
      <c r="A32163" t="inlineStr">
        <is>
          <t>ikrine</t>
        </is>
      </c>
      <c r="B32163" t="n">
        <v>1</v>
      </c>
    </row>
    <row r="32164">
      <c r="A32164" t="inlineStr">
        <is>
          <t>rotyadiamani</t>
        </is>
      </c>
      <c r="B32164" t="n">
        <v>1</v>
      </c>
    </row>
    <row r="32165">
      <c r="A32165" t="inlineStr">
        <is>
          <t>🶧✖️</t>
        </is>
      </c>
      <c r="B32165" t="n">
        <v>1</v>
      </c>
    </row>
    <row r="32166">
      <c r="A32166" t="inlineStr">
        <is>
          <t>hadaj</t>
        </is>
      </c>
      <c r="B32166" t="n">
        <v>2</v>
      </c>
    </row>
    <row r="32167">
      <c r="A32167" t="inlineStr">
        <is>
          <t>wadiamani</t>
        </is>
      </c>
      <c r="B32167" t="n">
        <v>1</v>
      </c>
    </row>
    <row r="32168">
      <c r="A32168" t="inlineStr">
        <is>
          <t>wasaasis</t>
        </is>
      </c>
      <c r="B32168" t="n">
        <v>1</v>
      </c>
    </row>
    <row r="32169">
      <c r="A32169" t="inlineStr">
        <is>
          <t>comwe4yo3fxmw</t>
        </is>
      </c>
      <c r="B32169" t="n">
        <v>1</v>
      </c>
    </row>
    <row r="32170">
      <c r="A32170" t="inlineStr">
        <is>
          <t>elithun</t>
        </is>
      </c>
      <c r="B32170" t="n">
        <v>1</v>
      </c>
    </row>
    <row r="32171">
      <c r="A32171" t="inlineStr">
        <is>
          <t>combowab3y1ya</t>
        </is>
      </c>
      <c r="B32171" t="n">
        <v>1</v>
      </c>
    </row>
    <row r="32172">
      <c r="A32172" t="inlineStr">
        <is>
          <t>a❞️</t>
        </is>
      </c>
      <c r="B32172" t="n">
        <v>1</v>
      </c>
    </row>
    <row r="32173">
      <c r="A32173" t="inlineStr">
        <is>
          <t>begir</t>
        </is>
      </c>
      <c r="B32173" t="n">
        <v>1</v>
      </c>
    </row>
    <row r="32174">
      <c r="A32174" t="inlineStr">
        <is>
          <t>furam</t>
        </is>
      </c>
      <c r="B32174" t="n">
        <v>1</v>
      </c>
    </row>
    <row r="32175">
      <c r="A32175" t="inlineStr">
        <is>
          <t>pennahan</t>
        </is>
      </c>
      <c r="B32175" t="n">
        <v>1</v>
      </c>
    </row>
    <row r="32176">
      <c r="A32176" t="inlineStr">
        <is>
          <t>waterblades</t>
        </is>
      </c>
      <c r="B32176" t="n">
        <v>1</v>
      </c>
    </row>
    <row r="32177">
      <c r="A32177" t="inlineStr">
        <is>
          <t>cooucitic</t>
        </is>
      </c>
      <c r="B32177" t="n">
        <v>1</v>
      </c>
    </row>
    <row r="32178">
      <c r="A32178" t="inlineStr">
        <is>
          <t>silverburgh</t>
        </is>
      </c>
      <c r="B32178" t="n">
        <v>2</v>
      </c>
    </row>
    <row r="32179">
      <c r="A32179" t="inlineStr">
        <is>
          <t>belwhite</t>
        </is>
      </c>
      <c r="B32179" t="n">
        <v>1</v>
      </c>
    </row>
    <row r="32180">
      <c r="A32180" t="inlineStr">
        <is>
          <t>velheck</t>
        </is>
      </c>
      <c r="B32180" t="n">
        <v>1</v>
      </c>
    </row>
    <row r="32181">
      <c r="A32181" t="inlineStr">
        <is>
          <t>steamonmentsing</t>
        </is>
      </c>
      <c r="B32181" t="n">
        <v>1</v>
      </c>
    </row>
    <row r="32182">
      <c r="A32182" t="inlineStr">
        <is>
          <t>duo—but</t>
        </is>
      </c>
      <c r="B32182" t="n">
        <v>1</v>
      </c>
    </row>
    <row r="32183">
      <c r="A32183" t="inlineStr">
        <is>
          <t>rainweeds</t>
        </is>
      </c>
      <c r="B32183" t="n">
        <v>1</v>
      </c>
    </row>
    <row r="32184">
      <c r="A32184" t="inlineStr">
        <is>
          <t>sovernec</t>
        </is>
      </c>
      <c r="B32184" t="n">
        <v>1</v>
      </c>
    </row>
    <row r="32185">
      <c r="A32185" t="inlineStr">
        <is>
          <t>problemql</t>
        </is>
      </c>
      <c r="B32185" t="n">
        <v>1</v>
      </c>
    </row>
    <row r="32186">
      <c r="A32186" t="inlineStr">
        <is>
          <t>kumocatellite</t>
        </is>
      </c>
      <c r="B32186" t="n">
        <v>1</v>
      </c>
    </row>
    <row r="32187">
      <c r="A32187" t="inlineStr">
        <is>
          <t>crossambers</t>
        </is>
      </c>
      <c r="B32187" t="n">
        <v>1</v>
      </c>
    </row>
    <row r="32188">
      <c r="A32188" t="inlineStr">
        <is>
          <t>juilliardllis</t>
        </is>
      </c>
      <c r="B32188" t="n">
        <v>1</v>
      </c>
    </row>
    <row r="32189">
      <c r="A32189" t="inlineStr">
        <is>
          <t>epista</t>
        </is>
      </c>
      <c r="B32189" t="n">
        <v>1</v>
      </c>
    </row>
    <row r="32190">
      <c r="A32190" t="inlineStr">
        <is>
          <t>ronchie</t>
        </is>
      </c>
      <c r="B32190" t="n">
        <v>1</v>
      </c>
    </row>
    <row r="32191">
      <c r="A32191" t="inlineStr">
        <is>
          <t>riough</t>
        </is>
      </c>
      <c r="B32191" t="n">
        <v>1</v>
      </c>
    </row>
    <row r="32192">
      <c r="A32192" t="inlineStr">
        <is>
          <t>afterwears</t>
        </is>
      </c>
      <c r="B32192" t="n">
        <v>1</v>
      </c>
    </row>
    <row r="32193">
      <c r="A32193" t="inlineStr">
        <is>
          <t>condutio</t>
        </is>
      </c>
      <c r="B32193" t="n">
        <v>1</v>
      </c>
    </row>
    <row r="32194">
      <c r="A32194" t="inlineStr">
        <is>
          <t>treptop</t>
        </is>
      </c>
      <c r="B32194" t="n">
        <v>1</v>
      </c>
    </row>
    <row r="32195">
      <c r="A32195" t="inlineStr">
        <is>
          <t>colobb</t>
        </is>
      </c>
      <c r="B32195" t="n">
        <v>1</v>
      </c>
    </row>
    <row r="32196">
      <c r="A32196" t="inlineStr">
        <is>
          <t>corphress</t>
        </is>
      </c>
      <c r="B32196" t="n">
        <v>1</v>
      </c>
    </row>
    <row r="32197">
      <c r="A32197" t="inlineStr">
        <is>
          <t>radeka</t>
        </is>
      </c>
      <c r="B32197" t="n">
        <v>1</v>
      </c>
    </row>
    <row r="32198">
      <c r="A32198" t="inlineStr">
        <is>
          <t>valbuets</t>
        </is>
      </c>
      <c r="B32198" t="n">
        <v>1</v>
      </c>
    </row>
    <row r="32199">
      <c r="A32199" t="inlineStr">
        <is>
          <t>metalservices</t>
        </is>
      </c>
      <c r="B32199" t="n">
        <v>1</v>
      </c>
    </row>
    <row r="32200">
      <c r="A32200" t="inlineStr">
        <is>
          <t>namesthe</t>
        </is>
      </c>
      <c r="B32200" t="n">
        <v>2</v>
      </c>
    </row>
    <row r="32201">
      <c r="A32201" t="inlineStr">
        <is>
          <t>renesque</t>
        </is>
      </c>
      <c r="B32201" t="n">
        <v>1</v>
      </c>
    </row>
    <row r="32202">
      <c r="A32202" t="inlineStr">
        <is>
          <t>setree</t>
        </is>
      </c>
      <c r="B32202" t="n">
        <v>1</v>
      </c>
    </row>
    <row r="32203">
      <c r="A32203" t="inlineStr">
        <is>
          <t>halhard</t>
        </is>
      </c>
      <c r="B32203" t="n">
        <v>1</v>
      </c>
    </row>
    <row r="32204">
      <c r="A32204" t="inlineStr">
        <is>
          <t>iso4086</t>
        </is>
      </c>
      <c r="B32204" t="n">
        <v>1</v>
      </c>
    </row>
    <row r="32205">
      <c r="A32205" t="inlineStr">
        <is>
          <t>headcam</t>
        </is>
      </c>
      <c r="B32205" t="n">
        <v>1</v>
      </c>
    </row>
    <row r="32206">
      <c r="A32206" t="inlineStr">
        <is>
          <t>internet»</t>
        </is>
      </c>
      <c r="B32206" t="n">
        <v>1</v>
      </c>
    </row>
    <row r="32207">
      <c r="A32207" t="inlineStr">
        <is>
          <t>00780</t>
        </is>
      </c>
      <c r="B32207" t="n">
        <v>1</v>
      </c>
    </row>
    <row r="32208">
      <c r="A32208" t="inlineStr">
        <is>
          <t>phonyme</t>
        </is>
      </c>
      <c r="B32208" t="n">
        <v>1</v>
      </c>
    </row>
    <row r="32209">
      <c r="A32209" t="inlineStr">
        <is>
          <t>2360mhz</t>
        </is>
      </c>
      <c r="B32209" t="n">
        <v>1</v>
      </c>
    </row>
    <row r="32210">
      <c r="A32210" t="inlineStr">
        <is>
          <t>neurmia</t>
        </is>
      </c>
      <c r="B32210" t="n">
        <v>1</v>
      </c>
    </row>
    <row r="32211">
      <c r="A32211" t="inlineStr">
        <is>
          <t>alpelie</t>
        </is>
      </c>
      <c r="B32211" t="n">
        <v>1</v>
      </c>
    </row>
    <row r="32212">
      <c r="A32212" t="inlineStr">
        <is>
          <t>infnelogos</t>
        </is>
      </c>
      <c r="B32212" t="n">
        <v>1</v>
      </c>
    </row>
    <row r="32213">
      <c r="A32213" t="inlineStr">
        <is>
          <t>brshow</t>
        </is>
      </c>
      <c r="B32213" t="n">
        <v>1</v>
      </c>
    </row>
    <row r="32214">
      <c r="A32214" t="inlineStr">
        <is>
          <t>wlru</t>
        </is>
      </c>
      <c r="B32214" t="n">
        <v>2</v>
      </c>
    </row>
    <row r="32215">
      <c r="A32215" t="inlineStr">
        <is>
          <t>phypheritis</t>
        </is>
      </c>
      <c r="B32215" t="n">
        <v>1</v>
      </c>
    </row>
    <row r="32216">
      <c r="A32216" t="inlineStr">
        <is>
          <t>conmes</t>
        </is>
      </c>
      <c r="B32216" t="n">
        <v>1</v>
      </c>
    </row>
    <row r="32217">
      <c r="A32217" t="inlineStr">
        <is>
          <t>37335</t>
        </is>
      </c>
      <c r="B32217" t="n">
        <v>1</v>
      </c>
    </row>
    <row r="32218">
      <c r="A32218" t="inlineStr">
        <is>
          <t>bellunnty</t>
        </is>
      </c>
      <c r="B32218" t="n">
        <v>1</v>
      </c>
    </row>
    <row r="32219">
      <c r="A32219" t="inlineStr">
        <is>
          <t>aptulus</t>
        </is>
      </c>
      <c r="B32219" t="n">
        <v>1</v>
      </c>
    </row>
    <row r="32220">
      <c r="A32220" t="inlineStr">
        <is>
          <t>beekkaifest</t>
        </is>
      </c>
      <c r="B32220" t="n">
        <v>1</v>
      </c>
    </row>
    <row r="32221">
      <c r="A32221" t="inlineStr">
        <is>
          <t>divekick</t>
        </is>
      </c>
      <c r="B32221" t="n">
        <v>3</v>
      </c>
    </row>
    <row r="32222">
      <c r="A32222" t="inlineStr">
        <is>
          <t>bodas</t>
        </is>
      </c>
      <c r="B32222" t="n">
        <v>2</v>
      </c>
    </row>
    <row r="32223">
      <c r="A32223" t="inlineStr">
        <is>
          <t>descia</t>
        </is>
      </c>
      <c r="B32223" t="n">
        <v>1</v>
      </c>
    </row>
    <row r="32224">
      <c r="A32224" t="inlineStr">
        <is>
          <t>pyetrisedons</t>
        </is>
      </c>
      <c r="B32224" t="n">
        <v>1</v>
      </c>
    </row>
    <row r="32225">
      <c r="A32225" t="inlineStr">
        <is>
          <t>bihitmatic</t>
        </is>
      </c>
      <c r="B32225" t="n">
        <v>1</v>
      </c>
    </row>
    <row r="32226">
      <c r="A32226" t="inlineStr">
        <is>
          <t>uncirculating</t>
        </is>
      </c>
      <c r="B32226" t="n">
        <v>1</v>
      </c>
    </row>
    <row r="32227">
      <c r="A32227" t="inlineStr">
        <is>
          <t>14139</t>
        </is>
      </c>
      <c r="B32227" t="n">
        <v>1</v>
      </c>
    </row>
    <row r="32228">
      <c r="A32228" t="inlineStr">
        <is>
          <t>godreaper</t>
        </is>
      </c>
      <c r="B32228" t="n">
        <v>1</v>
      </c>
    </row>
    <row r="32229">
      <c r="A32229" t="inlineStr">
        <is>
          <t>seridiumperaturewas</t>
        </is>
      </c>
      <c r="B32229" t="n">
        <v>1</v>
      </c>
    </row>
    <row r="32230">
      <c r="A32230" t="inlineStr">
        <is>
          <t>vertexoh</t>
        </is>
      </c>
      <c r="B32230" t="n">
        <v>1</v>
      </c>
    </row>
    <row r="32231">
      <c r="A32231" t="inlineStr">
        <is>
          <t>operaqua</t>
        </is>
      </c>
      <c r="B32231" t="n">
        <v>1</v>
      </c>
    </row>
    <row r="32232">
      <c r="A32232" t="inlineStr">
        <is>
          <t>valenhil</t>
        </is>
      </c>
      <c r="B32232" t="n">
        <v>1</v>
      </c>
    </row>
    <row r="32233">
      <c r="A32233" t="inlineStr">
        <is>
          <t>winewarp</t>
        </is>
      </c>
      <c r="B32233" t="n">
        <v>1</v>
      </c>
    </row>
    <row r="32234">
      <c r="A32234" t="inlineStr">
        <is>
          <t>lophob</t>
        </is>
      </c>
      <c r="B32234" t="n">
        <v>1</v>
      </c>
    </row>
    <row r="32235">
      <c r="A32235" t="inlineStr">
        <is>
          <t>quirtle</t>
        </is>
      </c>
      <c r="B32235" t="n">
        <v>1</v>
      </c>
    </row>
    <row r="32236">
      <c r="A32236" t="inlineStr">
        <is>
          <t>astacivics</t>
        </is>
      </c>
      <c r="B32236" t="n">
        <v>1</v>
      </c>
    </row>
    <row r="32237">
      <c r="A32237" t="inlineStr">
        <is>
          <t>studsal</t>
        </is>
      </c>
      <c r="B32237" t="n">
        <v>1</v>
      </c>
    </row>
    <row r="32238">
      <c r="A32238" t="inlineStr">
        <is>
          <t>gretches</t>
        </is>
      </c>
      <c r="B32238" t="n">
        <v>1</v>
      </c>
    </row>
    <row r="32239">
      <c r="A32239" t="inlineStr">
        <is>
          <t>battarets</t>
        </is>
      </c>
      <c r="B32239" t="n">
        <v>1</v>
      </c>
    </row>
    <row r="32240">
      <c r="A32240" t="inlineStr">
        <is>
          <t>studmate</t>
        </is>
      </c>
      <c r="B32240" t="n">
        <v>1</v>
      </c>
    </row>
    <row r="32241">
      <c r="A32241" t="inlineStr">
        <is>
          <t>knifeboxes</t>
        </is>
      </c>
      <c r="B32241" t="n">
        <v>1</v>
      </c>
    </row>
    <row r="32242">
      <c r="A32242" t="inlineStr">
        <is>
          <t>formums</t>
        </is>
      </c>
      <c r="B32242" t="n">
        <v>1</v>
      </c>
    </row>
    <row r="32243">
      <c r="A32243" t="inlineStr">
        <is>
          <t>2246a0</t>
        </is>
      </c>
      <c r="B32243" t="n">
        <v>1</v>
      </c>
    </row>
    <row r="32244">
      <c r="A32244" t="inlineStr">
        <is>
          <t>2383b7</t>
        </is>
      </c>
      <c r="B32244" t="n">
        <v>1</v>
      </c>
    </row>
    <row r="32245">
      <c r="A32245" t="inlineStr">
        <is>
          <t>1102b4</t>
        </is>
      </c>
      <c r="B32245" t="n">
        <v>1</v>
      </c>
    </row>
    <row r="32246">
      <c r="A32246" t="inlineStr">
        <is>
          <t>601d</t>
        </is>
      </c>
      <c r="B32246" t="n">
        <v>1</v>
      </c>
    </row>
    <row r="32247">
      <c r="A32247" t="inlineStr">
        <is>
          <t>50\60</t>
        </is>
      </c>
      <c r="B32247" t="n">
        <v>1</v>
      </c>
    </row>
    <row r="32248">
      <c r="A32248" t="inlineStr">
        <is>
          <t>514d4</t>
        </is>
      </c>
      <c r="B32248" t="n">
        <v>1</v>
      </c>
    </row>
    <row r="32249">
      <c r="A32249" t="inlineStr">
        <is>
          <t>18953</t>
        </is>
      </c>
      <c r="B32249" t="n">
        <v>1</v>
      </c>
    </row>
    <row r="32250">
      <c r="A32250" t="inlineStr">
        <is>
          <t>postcardchase</t>
        </is>
      </c>
      <c r="B32250" t="n">
        <v>1</v>
      </c>
    </row>
    <row r="32251">
      <c r="A32251" t="inlineStr">
        <is>
          <t>desinugs</t>
        </is>
      </c>
      <c r="B32251" t="n">
        <v>1</v>
      </c>
    </row>
    <row r="32252">
      <c r="A32252" t="inlineStr">
        <is>
          <t>1080eh</t>
        </is>
      </c>
      <c r="B32252" t="n">
        <v>1</v>
      </c>
    </row>
    <row r="32253">
      <c r="A32253" t="inlineStr">
        <is>
          <t>72087</t>
        </is>
      </c>
      <c r="B32253" t="n">
        <v>2</v>
      </c>
    </row>
    <row r="32254">
      <c r="A32254" t="inlineStr">
        <is>
          <t>6299af3</t>
        </is>
      </c>
      <c r="B32254" t="n">
        <v>1</v>
      </c>
    </row>
    <row r="32255">
      <c r="A32255" t="inlineStr">
        <is>
          <t>305h</t>
        </is>
      </c>
      <c r="B32255" t="n">
        <v>1</v>
      </c>
    </row>
    <row r="32256">
      <c r="A32256" t="inlineStr">
        <is>
          <t>2347a</t>
        </is>
      </c>
      <c r="B32256" t="n">
        <v>1</v>
      </c>
    </row>
    <row r="32257">
      <c r="A32257" t="inlineStr">
        <is>
          <t>—certain</t>
        </is>
      </c>
      <c r="B32257" t="n">
        <v>1</v>
      </c>
    </row>
    <row r="32258">
      <c r="A32258" t="inlineStr">
        <is>
          <t>2347b</t>
        </is>
      </c>
      <c r="B32258" t="n">
        <v>1</v>
      </c>
    </row>
    <row r="32259">
      <c r="A32259" t="inlineStr">
        <is>
          <t>lacar</t>
        </is>
      </c>
      <c r="B32259" t="n">
        <v>1</v>
      </c>
    </row>
    <row r="32260">
      <c r="A32260" t="inlineStr">
        <is>
          <t>sbed</t>
        </is>
      </c>
      <c r="B32260" t="n">
        <v>1</v>
      </c>
    </row>
    <row r="32261">
      <c r="A32261" t="inlineStr">
        <is>
          <t>cdpzpd</t>
        </is>
      </c>
      <c r="B32261" t="n">
        <v>1</v>
      </c>
    </row>
    <row r="32262">
      <c r="A32262" t="inlineStr">
        <is>
          <t>say��1</t>
        </is>
      </c>
      <c r="B32262" t="n">
        <v>1</v>
      </c>
    </row>
    <row r="32263">
      <c r="A32263" t="inlineStr">
        <is>
          <t>cdpnj</t>
        </is>
      </c>
      <c r="B32263" t="n">
        <v>1</v>
      </c>
    </row>
    <row r="32264">
      <c r="A32264" t="inlineStr">
        <is>
          <t>harpoem</t>
        </is>
      </c>
      <c r="B32264" t="n">
        <v>1</v>
      </c>
    </row>
    <row r="32265">
      <c r="A32265" t="inlineStr">
        <is>
          <t>scjournal</t>
        </is>
      </c>
      <c r="B32265" t="n">
        <v>1</v>
      </c>
    </row>
    <row r="32266">
      <c r="A32266" t="inlineStr">
        <is>
          <t>tdcla</t>
        </is>
      </c>
      <c r="B32266" t="n">
        <v>1</v>
      </c>
    </row>
    <row r="32267">
      <c r="A32267" t="inlineStr">
        <is>
          <t>kometifer</t>
        </is>
      </c>
      <c r="B32267" t="n">
        <v>1</v>
      </c>
    </row>
    <row r="32268">
      <c r="A32268" t="inlineStr">
        <is>
          <t>sundermyricks</t>
        </is>
      </c>
      <c r="B32268" t="n">
        <v>1</v>
      </c>
    </row>
    <row r="32269">
      <c r="A32269" t="inlineStr">
        <is>
          <t>asherstone</t>
        </is>
      </c>
      <c r="B32269" t="n">
        <v>1</v>
      </c>
    </row>
    <row r="32270">
      <c r="A32270" t="inlineStr">
        <is>
          <t>liseph</t>
        </is>
      </c>
      <c r="B32270" t="n">
        <v>1</v>
      </c>
    </row>
    <row r="32271">
      <c r="A32271" t="inlineStr">
        <is>
          <t>hsupport</t>
        </is>
      </c>
      <c r="B32271" t="n">
        <v>1</v>
      </c>
    </row>
    <row r="32272">
      <c r="A32272" t="inlineStr">
        <is>
          <t>schlenkos</t>
        </is>
      </c>
      <c r="B32272" t="n">
        <v>1</v>
      </c>
    </row>
    <row r="32273">
      <c r="A32273" t="inlineStr">
        <is>
          <t>darkwand</t>
        </is>
      </c>
      <c r="B32273" t="n">
        <v>1</v>
      </c>
    </row>
    <row r="32274">
      <c r="A32274" t="inlineStr">
        <is>
          <t>suppeedly</t>
        </is>
      </c>
      <c r="B32274" t="n">
        <v>1</v>
      </c>
    </row>
    <row r="32275">
      <c r="A32275" t="inlineStr">
        <is>
          <t>deckhest</t>
        </is>
      </c>
      <c r="B32275" t="n">
        <v>1</v>
      </c>
    </row>
    <row r="32276">
      <c r="A32276" t="inlineStr">
        <is>
          <t>swampwalker</t>
        </is>
      </c>
      <c r="B32276" t="n">
        <v>1</v>
      </c>
    </row>
    <row r="32277">
      <c r="A32277" t="inlineStr">
        <is>
          <t>windchoup</t>
        </is>
      </c>
      <c r="B32277" t="n">
        <v>1</v>
      </c>
    </row>
    <row r="32278">
      <c r="A32278" t="inlineStr">
        <is>
          <t>cannoneoustos</t>
        </is>
      </c>
      <c r="B32278" t="n">
        <v>1</v>
      </c>
    </row>
    <row r="32279">
      <c r="A32279" t="inlineStr">
        <is>
          <t>subugh</t>
        </is>
      </c>
      <c r="B32279" t="n">
        <v>1</v>
      </c>
    </row>
    <row r="32280">
      <c r="A32280" t="inlineStr">
        <is>
          <t>movementnetwork</t>
        </is>
      </c>
      <c r="B32280" t="n">
        <v>1</v>
      </c>
    </row>
    <row r="32281">
      <c r="A32281" t="inlineStr">
        <is>
          <t>uthe_issues11</t>
        </is>
      </c>
      <c r="B32281" t="n">
        <v>1</v>
      </c>
    </row>
    <row r="32282">
      <c r="A32282" t="inlineStr">
        <is>
          <t>retortist</t>
        </is>
      </c>
      <c r="B32282" t="n">
        <v>1</v>
      </c>
    </row>
    <row r="32283">
      <c r="A32283" t="inlineStr">
        <is>
          <t>s—r</t>
        </is>
      </c>
      <c r="B32283" t="n">
        <v>1</v>
      </c>
    </row>
    <row r="32284">
      <c r="A32284" t="inlineStr">
        <is>
          <t>rocism</t>
        </is>
      </c>
      <c r="B32284" t="n">
        <v>1</v>
      </c>
    </row>
    <row r="32285">
      <c r="A32285" t="inlineStr">
        <is>
          <t>gamequotes</t>
        </is>
      </c>
      <c r="B32285" t="n">
        <v>1</v>
      </c>
    </row>
    <row r="32286">
      <c r="A32286" t="inlineStr">
        <is>
          <t>leele</t>
        </is>
      </c>
      <c r="B32286" t="n">
        <v>3</v>
      </c>
    </row>
    <row r="32287">
      <c r="A32287" t="inlineStr">
        <is>
          <t>branchees</t>
        </is>
      </c>
      <c r="B32287" t="n">
        <v>1</v>
      </c>
    </row>
    <row r="32288">
      <c r="A32288" t="inlineStr">
        <is>
          <t>shipongkjuan</t>
        </is>
      </c>
      <c r="B32288" t="n">
        <v>1</v>
      </c>
    </row>
    <row r="32289">
      <c r="A32289" t="inlineStr">
        <is>
          <t>traumel</t>
        </is>
      </c>
      <c r="B32289" t="n">
        <v>1</v>
      </c>
    </row>
    <row r="32290">
      <c r="A32290" t="inlineStr">
        <is>
          <t>multisatellite</t>
        </is>
      </c>
      <c r="B32290" t="n">
        <v>1</v>
      </c>
    </row>
    <row r="32291">
      <c r="A32291" t="inlineStr">
        <is>
          <t>volkmore</t>
        </is>
      </c>
      <c r="B32291" t="n">
        <v>1</v>
      </c>
    </row>
    <row r="32292">
      <c r="A32292" t="inlineStr">
        <is>
          <t>meetome</t>
        </is>
      </c>
      <c r="B32292" t="n">
        <v>1</v>
      </c>
    </row>
    <row r="32293">
      <c r="A32293" t="inlineStr">
        <is>
          <t>preured</t>
        </is>
      </c>
      <c r="B32293" t="n">
        <v>1</v>
      </c>
    </row>
    <row r="32294">
      <c r="A32294" t="inlineStr">
        <is>
          <t>iannabadons</t>
        </is>
      </c>
      <c r="B32294" t="n">
        <v>1</v>
      </c>
    </row>
    <row r="32295">
      <c r="A32295" t="inlineStr">
        <is>
          <t>daybert</t>
        </is>
      </c>
      <c r="B32295" t="n">
        <v>1</v>
      </c>
    </row>
    <row r="32296">
      <c r="A32296" t="inlineStr">
        <is>
          <t>garrixs</t>
        </is>
      </c>
      <c r="B32296" t="n">
        <v>1</v>
      </c>
    </row>
    <row r="32297">
      <c r="A32297" t="inlineStr">
        <is>
          <t>souldvd</t>
        </is>
      </c>
      <c r="B32297" t="n">
        <v>1</v>
      </c>
    </row>
    <row r="32298">
      <c r="A32298" t="inlineStr">
        <is>
          <t>cotemoneys</t>
        </is>
      </c>
      <c r="B32298" t="n">
        <v>1</v>
      </c>
    </row>
    <row r="32299">
      <c r="A32299" t="inlineStr">
        <is>
          <t>vintendo</t>
        </is>
      </c>
      <c r="B32299" t="n">
        <v>1</v>
      </c>
    </row>
    <row r="32300">
      <c r="A32300" t="inlineStr">
        <is>
          <t>z68c8460</t>
        </is>
      </c>
      <c r="B32300" t="n">
        <v>1</v>
      </c>
    </row>
    <row r="32301">
      <c r="A32301" t="inlineStr">
        <is>
          <t>croakware</t>
        </is>
      </c>
      <c r="B32301" t="n">
        <v>1</v>
      </c>
    </row>
    <row r="32302">
      <c r="A32302" t="inlineStr">
        <is>
          <t>room|</t>
        </is>
      </c>
      <c r="B32302" t="n">
        <v>1</v>
      </c>
    </row>
    <row r="32303">
      <c r="A32303" t="inlineStr">
        <is>
          <t>69mecool</t>
        </is>
      </c>
      <c r="B32303" t="n">
        <v>1</v>
      </c>
    </row>
    <row r="32304">
      <c r="A32304" t="inlineStr">
        <is>
          <t>r248418</t>
        </is>
      </c>
      <c r="B32304" t="n">
        <v>1</v>
      </c>
    </row>
    <row r="32305">
      <c r="A32305" t="inlineStr">
        <is>
          <t>differently|</t>
        </is>
      </c>
      <c r="B32305" t="n">
        <v>1</v>
      </c>
    </row>
    <row r="32306">
      <c r="A32306" t="inlineStr">
        <is>
          <t>windows|</t>
        </is>
      </c>
      <c r="B32306" t="n">
        <v>1</v>
      </c>
    </row>
    <row r="32307">
      <c r="A32307" t="inlineStr">
        <is>
          <t>frenchtrands</t>
        </is>
      </c>
      <c r="B32307" t="n">
        <v>1</v>
      </c>
    </row>
    <row r="32308">
      <c r="A32308" t="inlineStr">
        <is>
          <t>exchequershop</t>
        </is>
      </c>
      <c r="B32308" t="n">
        <v>1</v>
      </c>
    </row>
    <row r="32309">
      <c r="A32309" t="inlineStr">
        <is>
          <t>plescon</t>
        </is>
      </c>
      <c r="B32309" t="n">
        <v>1</v>
      </c>
    </row>
    <row r="32310">
      <c r="A32310" t="inlineStr">
        <is>
          <t>yumemango</t>
        </is>
      </c>
      <c r="B32310" t="n">
        <v>1</v>
      </c>
    </row>
    <row r="32311">
      <c r="A32311" t="inlineStr">
        <is>
          <t>800q</t>
        </is>
      </c>
      <c r="B32311" t="n">
        <v>1</v>
      </c>
    </row>
    <row r="32312">
      <c r="A32312" t="inlineStr">
        <is>
          <t>usage|</t>
        </is>
      </c>
      <c r="B32312" t="n">
        <v>1</v>
      </c>
    </row>
    <row r="32313">
      <c r="A32313" t="inlineStr">
        <is>
          <t>overfeatured</t>
        </is>
      </c>
      <c r="B32313" t="n">
        <v>1</v>
      </c>
    </row>
    <row r="32314">
      <c r="A32314" t="inlineStr">
        <is>
          <t>years|</t>
        </is>
      </c>
      <c r="B32314" t="n">
        <v>1</v>
      </c>
    </row>
    <row r="32315">
      <c r="A32315" t="inlineStr">
        <is>
          <t>burding</t>
        </is>
      </c>
      <c r="B32315" t="n">
        <v>3</v>
      </c>
    </row>
    <row r="32316">
      <c r="A32316" t="inlineStr">
        <is>
          <t>jappia</t>
        </is>
      </c>
      <c r="B32316" t="n">
        <v>1</v>
      </c>
    </row>
    <row r="32317">
      <c r="A32317" t="inlineStr">
        <is>
          <t>stacks|</t>
        </is>
      </c>
      <c r="B32317" t="n">
        <v>1</v>
      </c>
    </row>
    <row r="32318">
      <c r="A32318" t="inlineStr">
        <is>
          <t>schedauntes</t>
        </is>
      </c>
      <c r="B32318" t="n">
        <v>1</v>
      </c>
    </row>
    <row r="32319">
      <c r="A32319" t="inlineStr">
        <is>
          <t>monestlegal</t>
        </is>
      </c>
      <c r="B32319" t="n">
        <v>1</v>
      </c>
    </row>
    <row r="32320">
      <c r="A32320" t="inlineStr">
        <is>
          <t>everycheak</t>
        </is>
      </c>
      <c r="B32320" t="n">
        <v>1</v>
      </c>
    </row>
    <row r="32321">
      <c r="A32321" t="inlineStr">
        <is>
          <t>chefchef</t>
        </is>
      </c>
      <c r="B32321" t="n">
        <v>1</v>
      </c>
    </row>
    <row r="32322">
      <c r="A32322" t="inlineStr">
        <is>
          <t>winding|</t>
        </is>
      </c>
      <c r="B32322" t="n">
        <v>1</v>
      </c>
    </row>
    <row r="32323">
      <c r="A32323" t="inlineStr">
        <is>
          <t>liquori</t>
        </is>
      </c>
      <c r="B32323" t="n">
        <v>1</v>
      </c>
    </row>
    <row r="32324">
      <c r="A32324" t="inlineStr">
        <is>
          <t>polyphosa</t>
        </is>
      </c>
      <c r="B32324" t="n">
        <v>1</v>
      </c>
    </row>
    <row r="32325">
      <c r="A32325" t="inlineStr">
        <is>
          <t>kothama</t>
        </is>
      </c>
      <c r="B32325" t="n">
        <v>1</v>
      </c>
    </row>
    <row r="32326">
      <c r="A32326" t="inlineStr">
        <is>
          <t>mac3nd</t>
        </is>
      </c>
      <c r="B32326" t="n">
        <v>1</v>
      </c>
    </row>
    <row r="32327">
      <c r="A32327" t="inlineStr">
        <is>
          <t>sexincidence</t>
        </is>
      </c>
      <c r="B32327" t="n">
        <v>1</v>
      </c>
    </row>
    <row r="32328">
      <c r="A32328" t="inlineStr">
        <is>
          <t>queersingular</t>
        </is>
      </c>
      <c r="B32328" t="n">
        <v>1</v>
      </c>
    </row>
    <row r="32329">
      <c r="A32329" t="inlineStr">
        <is>
          <t>fantasisations</t>
        </is>
      </c>
      <c r="B32329" t="n">
        <v>1</v>
      </c>
    </row>
    <row r="32330">
      <c r="A32330" t="inlineStr">
        <is>
          <t>{monster</t>
        </is>
      </c>
      <c r="B32330" t="n">
        <v>1</v>
      </c>
    </row>
    <row r="32331">
      <c r="A32331" t="inlineStr">
        <is>
          <t>commages</t>
        </is>
      </c>
      <c r="B32331" t="n">
        <v>1</v>
      </c>
    </row>
    <row r="32332">
      <c r="A32332" t="inlineStr">
        <is>
          <t>dawkfish</t>
        </is>
      </c>
      <c r="B32332" t="n">
        <v>1</v>
      </c>
    </row>
    <row r="32333">
      <c r="A32333" t="inlineStr">
        <is>
          <t>handholes</t>
        </is>
      </c>
      <c r="B32333" t="n">
        <v>2</v>
      </c>
    </row>
    <row r="32334">
      <c r="A32334" t="inlineStr">
        <is>
          <t>austerlec</t>
        </is>
      </c>
      <c r="B32334" t="n">
        <v>1</v>
      </c>
    </row>
    <row r="32335">
      <c r="A32335" t="inlineStr">
        <is>
          <t>httpsarsonicals</t>
        </is>
      </c>
      <c r="B32335" t="n">
        <v>1</v>
      </c>
    </row>
    <row r="32336">
      <c r="A32336" t="inlineStr">
        <is>
          <t>breakcoats</t>
        </is>
      </c>
      <c r="B32336" t="n">
        <v>1</v>
      </c>
    </row>
    <row r="32337">
      <c r="A32337" t="inlineStr">
        <is>
          <t>naturalwindmarir</t>
        </is>
      </c>
      <c r="B32337" t="n">
        <v>1</v>
      </c>
    </row>
    <row r="32338">
      <c r="A32338" t="inlineStr">
        <is>
          <t>maitehaven</t>
        </is>
      </c>
      <c r="B32338" t="n">
        <v>1</v>
      </c>
    </row>
    <row r="32339">
      <c r="A32339" t="inlineStr">
        <is>
          <t>polmsey</t>
        </is>
      </c>
      <c r="B32339" t="n">
        <v>1</v>
      </c>
    </row>
    <row r="32340">
      <c r="A32340" t="inlineStr">
        <is>
          <t>bg35959</t>
        </is>
      </c>
      <c r="B32340" t="n">
        <v>1</v>
      </c>
    </row>
    <row r="32341">
      <c r="A32341" t="inlineStr">
        <is>
          <t>aqut</t>
        </is>
      </c>
      <c r="B32341" t="n">
        <v>1</v>
      </c>
    </row>
    <row r="32342">
      <c r="A32342" t="inlineStr">
        <is>
          <t>missegah</t>
        </is>
      </c>
      <c r="B32342" t="n">
        <v>1</v>
      </c>
    </row>
    <row r="32343">
      <c r="A32343" t="inlineStr">
        <is>
          <t>tonister</t>
        </is>
      </c>
      <c r="B32343" t="n">
        <v>1</v>
      </c>
    </row>
    <row r="32344">
      <c r="A32344" t="inlineStr">
        <is>
          <t>usasthever</t>
        </is>
      </c>
      <c r="B32344" t="n">
        <v>1</v>
      </c>
    </row>
    <row r="32345">
      <c r="A32345" t="inlineStr">
        <is>
          <t>hendall</t>
        </is>
      </c>
      <c r="B32345" t="n">
        <v>2</v>
      </c>
    </row>
    <row r="32346">
      <c r="A32346" t="inlineStr">
        <is>
          <t>roussault</t>
        </is>
      </c>
      <c r="B32346" t="n">
        <v>1</v>
      </c>
    </row>
    <row r="32347">
      <c r="A32347" t="inlineStr">
        <is>
          <t>trovonly</t>
        </is>
      </c>
      <c r="B32347" t="n">
        <v>1</v>
      </c>
    </row>
    <row r="32348">
      <c r="A32348" t="inlineStr">
        <is>
          <t>roussaults</t>
        </is>
      </c>
      <c r="B32348" t="n">
        <v>1</v>
      </c>
    </row>
    <row r="32349">
      <c r="A32349" t="inlineStr">
        <is>
          <t>obynioli</t>
        </is>
      </c>
      <c r="B32349" t="n">
        <v>1</v>
      </c>
    </row>
    <row r="32350">
      <c r="A32350" t="inlineStr">
        <is>
          <t>molesco</t>
        </is>
      </c>
      <c r="B32350" t="n">
        <v>1</v>
      </c>
    </row>
    <row r="32351">
      <c r="A32351" t="inlineStr">
        <is>
          <t>61633</t>
        </is>
      </c>
      <c r="B32351" t="n">
        <v>1</v>
      </c>
    </row>
    <row r="32352">
      <c r="A32352" t="inlineStr">
        <is>
          <t>toela</t>
        </is>
      </c>
      <c r="B32352" t="n">
        <v>1</v>
      </c>
    </row>
    <row r="32353">
      <c r="A32353" t="inlineStr">
        <is>
          <t>potterco</t>
        </is>
      </c>
      <c r="B32353" t="n">
        <v>1</v>
      </c>
    </row>
    <row r="32354">
      <c r="A32354" t="inlineStr">
        <is>
          <t>cookmont</t>
        </is>
      </c>
      <c r="B32354" t="n">
        <v>1</v>
      </c>
    </row>
    <row r="32355">
      <c r="A32355" t="inlineStr">
        <is>
          <t>12263</t>
        </is>
      </c>
      <c r="B32355" t="n">
        <v>1</v>
      </c>
    </row>
    <row r="32356">
      <c r="A32356" t="inlineStr">
        <is>
          <t>cittar</t>
        </is>
      </c>
      <c r="B32356" t="n">
        <v>1</v>
      </c>
    </row>
    <row r="32357">
      <c r="A32357" t="inlineStr">
        <is>
          <t>wintarr</t>
        </is>
      </c>
      <c r="B32357" t="n">
        <v>1</v>
      </c>
    </row>
    <row r="32358">
      <c r="A32358" t="inlineStr">
        <is>
          <t>walbe</t>
        </is>
      </c>
      <c r="B32358" t="n">
        <v>1</v>
      </c>
    </row>
    <row r="32359">
      <c r="A32359" t="inlineStr">
        <is>
          <t>pankasa</t>
        </is>
      </c>
      <c r="B32359" t="n">
        <v>1</v>
      </c>
    </row>
    <row r="32360">
      <c r="A32360" t="inlineStr">
        <is>
          <t>seasci</t>
        </is>
      </c>
      <c r="B32360" t="n">
        <v>1</v>
      </c>
    </row>
    <row r="32361">
      <c r="A32361" t="inlineStr">
        <is>
          <t>parmesville</t>
        </is>
      </c>
      <c r="B32361" t="n">
        <v>1</v>
      </c>
    </row>
    <row r="32362">
      <c r="A32362" t="inlineStr">
        <is>
          <t>greenport</t>
        </is>
      </c>
      <c r="B32362" t="n">
        <v>3</v>
      </c>
    </row>
    <row r="32363">
      <c r="A32363" t="inlineStr">
        <is>
          <t>ferlich</t>
        </is>
      </c>
      <c r="B32363" t="n">
        <v>1</v>
      </c>
    </row>
    <row r="32364">
      <c r="A32364" t="inlineStr">
        <is>
          <t>cameronfarm</t>
        </is>
      </c>
      <c r="B32364" t="n">
        <v>1</v>
      </c>
    </row>
    <row r="32365">
      <c r="A32365" t="inlineStr">
        <is>
          <t>fernferber</t>
        </is>
      </c>
      <c r="B32365" t="n">
        <v>1</v>
      </c>
    </row>
    <row r="32366">
      <c r="A32366" t="inlineStr">
        <is>
          <t>colotypower</t>
        </is>
      </c>
      <c r="B32366" t="n">
        <v>1</v>
      </c>
    </row>
    <row r="32367">
      <c r="A32367" t="inlineStr">
        <is>
          <t>terrywood</t>
        </is>
      </c>
      <c r="B32367" t="n">
        <v>1</v>
      </c>
    </row>
    <row r="32368">
      <c r="A32368" t="inlineStr">
        <is>
          <t>hivertap</t>
        </is>
      </c>
      <c r="B32368" t="n">
        <v>1</v>
      </c>
    </row>
    <row r="32369">
      <c r="A32369" t="inlineStr">
        <is>
          <t>otawanda</t>
        </is>
      </c>
      <c r="B32369" t="n">
        <v>1</v>
      </c>
    </row>
    <row r="32370">
      <c r="A32370" t="inlineStr">
        <is>
          <t>alniie</t>
        </is>
      </c>
      <c r="B32370" t="n">
        <v>1</v>
      </c>
    </row>
    <row r="32371">
      <c r="A32371" t="inlineStr">
        <is>
          <t>1105n</t>
        </is>
      </c>
      <c r="B32371" t="n">
        <v>1</v>
      </c>
    </row>
    <row r="32372">
      <c r="A32372" t="inlineStr">
        <is>
          <t>sacramento®</t>
        </is>
      </c>
      <c r="B32372" t="n">
        <v>1</v>
      </c>
    </row>
    <row r="32373">
      <c r="A32373" t="inlineStr">
        <is>
          <t>istolo</t>
        </is>
      </c>
      <c r="B32373" t="n">
        <v>1</v>
      </c>
    </row>
    <row r="32374">
      <c r="A32374" t="inlineStr">
        <is>
          <t>shelytown</t>
        </is>
      </c>
      <c r="B32374" t="n">
        <v>1</v>
      </c>
    </row>
    <row r="32375">
      <c r="A32375" t="inlineStr">
        <is>
          <t>locagi</t>
        </is>
      </c>
      <c r="B32375" t="n">
        <v>1</v>
      </c>
    </row>
    <row r="32376">
      <c r="A32376" t="inlineStr">
        <is>
          <t>subappetite</t>
        </is>
      </c>
      <c r="B32376" t="n">
        <v>1</v>
      </c>
    </row>
    <row r="32377">
      <c r="A32377" t="inlineStr">
        <is>
          <t>livespu</t>
        </is>
      </c>
      <c r="B32377" t="n">
        <v>1</v>
      </c>
    </row>
    <row r="32378">
      <c r="A32378" t="inlineStr">
        <is>
          <t>amp12</t>
        </is>
      </c>
      <c r="B32378" t="n">
        <v>1</v>
      </c>
    </row>
    <row r="32379">
      <c r="A32379" t="inlineStr">
        <is>
          <t>cosmochem</t>
        </is>
      </c>
      <c r="B32379" t="n">
        <v>1</v>
      </c>
    </row>
    <row r="32380">
      <c r="A32380" t="inlineStr">
        <is>
          <t>gorowitsch</t>
        </is>
      </c>
      <c r="B32380" t="n">
        <v>1</v>
      </c>
    </row>
    <row r="32381">
      <c r="A32381" t="inlineStr">
        <is>
          <t>disruptalize</t>
        </is>
      </c>
      <c r="B32381" t="n">
        <v>1</v>
      </c>
    </row>
    <row r="32382">
      <c r="A32382" t="inlineStr">
        <is>
          <t>examinationand</t>
        </is>
      </c>
      <c r="B32382" t="n">
        <v>1</v>
      </c>
    </row>
    <row r="32383">
      <c r="A32383" t="inlineStr">
        <is>
          <t>awerry</t>
        </is>
      </c>
      <c r="B32383" t="n">
        <v>1</v>
      </c>
    </row>
    <row r="32384">
      <c r="A32384" t="inlineStr">
        <is>
          <t>camerigerites</t>
        </is>
      </c>
      <c r="B32384" t="n">
        <v>1</v>
      </c>
    </row>
    <row r="32385">
      <c r="A32385" t="inlineStr">
        <is>
          <t>weirhere</t>
        </is>
      </c>
      <c r="B32385" t="n">
        <v>1</v>
      </c>
    </row>
    <row r="32386">
      <c r="A32386" t="inlineStr">
        <is>
          <t>pressionize</t>
        </is>
      </c>
      <c r="B32386" t="n">
        <v>1</v>
      </c>
    </row>
    <row r="32387">
      <c r="A32387" t="inlineStr">
        <is>
          <t>mpzo</t>
        </is>
      </c>
      <c r="B32387" t="n">
        <v>1</v>
      </c>
    </row>
    <row r="32388">
      <c r="A32388" t="inlineStr">
        <is>
          <t>anky2vector</t>
        </is>
      </c>
      <c r="B32388" t="n">
        <v>1</v>
      </c>
    </row>
    <row r="32389">
      <c r="A32389" t="inlineStr">
        <is>
          <t>forumnewsgroupsbichahoo</t>
        </is>
      </c>
      <c r="B32389" t="n">
        <v>1</v>
      </c>
    </row>
    <row r="32390">
      <c r="A32390" t="inlineStr">
        <is>
          <t>libmdep</t>
        </is>
      </c>
      <c r="B32390" t="n">
        <v>1</v>
      </c>
    </row>
    <row r="32391">
      <c r="A32391" t="inlineStr">
        <is>
          <t>libmbo1313</t>
        </is>
      </c>
      <c r="B32391" t="n">
        <v>1</v>
      </c>
    </row>
    <row r="32392">
      <c r="A32392" t="inlineStr">
        <is>
          <t>ukanti</t>
        </is>
      </c>
      <c r="B32392" t="n">
        <v>1</v>
      </c>
    </row>
    <row r="32393">
      <c r="A32393" t="inlineStr">
        <is>
          <t>combdxjvk4hke</t>
        </is>
      </c>
      <c r="B32393" t="n">
        <v>1</v>
      </c>
    </row>
    <row r="32394">
      <c r="A32394" t="inlineStr">
        <is>
          <t>jerry_inker</t>
        </is>
      </c>
      <c r="B32394" t="n">
        <v>1</v>
      </c>
    </row>
    <row r="32395">
      <c r="A32395" t="inlineStr">
        <is>
          <t>mritcdrafos</t>
        </is>
      </c>
      <c r="B32395" t="n">
        <v>1</v>
      </c>
    </row>
    <row r="32396">
      <c r="A32396" t="inlineStr">
        <is>
          <t>tripnik</t>
        </is>
      </c>
      <c r="B32396" t="n">
        <v>1</v>
      </c>
    </row>
    <row r="32397">
      <c r="A32397" t="inlineStr">
        <is>
          <t>schizanski</t>
        </is>
      </c>
      <c r="B32397" t="n">
        <v>1</v>
      </c>
    </row>
    <row r="32398">
      <c r="A32398" t="inlineStr">
        <is>
          <t>zenore</t>
        </is>
      </c>
      <c r="B32398" t="n">
        <v>1</v>
      </c>
    </row>
    <row r="32399">
      <c r="A32399" t="inlineStr">
        <is>
          <t>comah2efa7mig</t>
        </is>
      </c>
      <c r="B32399" t="n">
        <v>1</v>
      </c>
    </row>
    <row r="32400">
      <c r="A32400" t="inlineStr">
        <is>
          <t>eintgent</t>
        </is>
      </c>
      <c r="B32400" t="n">
        <v>1</v>
      </c>
    </row>
    <row r="32401">
      <c r="A32401" t="inlineStr">
        <is>
          <t>strangerators</t>
        </is>
      </c>
      <c r="B32401" t="n">
        <v>1</v>
      </c>
    </row>
    <row r="32402">
      <c r="A32402" t="inlineStr">
        <is>
          <t>novozumberuos</t>
        </is>
      </c>
      <c r="B32402" t="n">
        <v>1</v>
      </c>
    </row>
    <row r="32403">
      <c r="A32403" t="inlineStr">
        <is>
          <t>cincandra</t>
        </is>
      </c>
      <c r="B32403" t="n">
        <v>1</v>
      </c>
    </row>
    <row r="32404">
      <c r="A32404" t="inlineStr">
        <is>
          <t>holographiceater</t>
        </is>
      </c>
      <c r="B32404" t="n">
        <v>1</v>
      </c>
    </row>
    <row r="32405">
      <c r="A32405" t="inlineStr">
        <is>
          <t>cinefantastiques</t>
        </is>
      </c>
      <c r="B32405" t="n">
        <v>3</v>
      </c>
    </row>
    <row r="32406">
      <c r="A32406" t="inlineStr">
        <is>
          <t>ecouds</t>
        </is>
      </c>
      <c r="B32406" t="n">
        <v>1</v>
      </c>
    </row>
    <row r="32407">
      <c r="A32407" t="inlineStr">
        <is>
          <t>co4unjf9wfbz</t>
        </is>
      </c>
      <c r="B32407" t="n">
        <v>1</v>
      </c>
    </row>
    <row r="32408">
      <c r="A32408" t="inlineStr">
        <is>
          <t>lindenäsen</t>
        </is>
      </c>
      <c r="B32408" t="n">
        <v>1</v>
      </c>
    </row>
    <row r="32409">
      <c r="A32409" t="inlineStr">
        <is>
          <t>tengoyet</t>
        </is>
      </c>
      <c r="B32409" t="n">
        <v>1</v>
      </c>
    </row>
    <row r="32410">
      <c r="A32410" t="inlineStr">
        <is>
          <t>ffused</t>
        </is>
      </c>
      <c r="B32410" t="n">
        <v>1</v>
      </c>
    </row>
    <row r="32411">
      <c r="A32411" t="inlineStr">
        <is>
          <t>10entropy</t>
        </is>
      </c>
      <c r="B32411" t="n">
        <v>1</v>
      </c>
    </row>
    <row r="32412">
      <c r="A32412" t="inlineStr">
        <is>
          <t>superelectric</t>
        </is>
      </c>
      <c r="B32412" t="n">
        <v>1</v>
      </c>
    </row>
    <row r="32413">
      <c r="A32413" t="inlineStr">
        <is>
          <t>pedalgear</t>
        </is>
      </c>
      <c r="B32413" t="n">
        <v>1</v>
      </c>
    </row>
    <row r="32414">
      <c r="A32414" t="inlineStr">
        <is>
          <t>uugi</t>
        </is>
      </c>
      <c r="B32414" t="n">
        <v>1</v>
      </c>
    </row>
    <row r="32415">
      <c r="A32415" t="inlineStr">
        <is>
          <t>ramஇந஭மயமாமு</t>
        </is>
      </c>
      <c r="B32415" t="n">
        <v>1</v>
      </c>
    </row>
    <row r="32416">
      <c r="A32416" t="inlineStr">
        <is>
          <t>haremy</t>
        </is>
      </c>
      <c r="B32416" t="n">
        <v>1</v>
      </c>
    </row>
    <row r="32417">
      <c r="A32417" t="inlineStr">
        <is>
          <t>wranglernmsoo</t>
        </is>
      </c>
      <c r="B32417" t="n">
        <v>1</v>
      </c>
    </row>
    <row r="32418">
      <c r="A32418" t="inlineStr">
        <is>
          <t>moparbons</t>
        </is>
      </c>
      <c r="B32418" t="n">
        <v>1</v>
      </c>
    </row>
    <row r="32419">
      <c r="A32419" t="inlineStr">
        <is>
          <t>nopv</t>
        </is>
      </c>
      <c r="B32419" t="n">
        <v>1</v>
      </c>
    </row>
    <row r="32420">
      <c r="A32420" t="inlineStr">
        <is>
          <t>mooncitysolar</t>
        </is>
      </c>
      <c r="B32420" t="n">
        <v>1</v>
      </c>
    </row>
    <row r="32421">
      <c r="A32421" t="inlineStr">
        <is>
          <t>nohstasha</t>
        </is>
      </c>
      <c r="B32421" t="n">
        <v>1</v>
      </c>
    </row>
    <row r="32422">
      <c r="A32422" t="inlineStr">
        <is>
          <t>speedusa</t>
        </is>
      </c>
      <c r="B32422" t="n">
        <v>1</v>
      </c>
    </row>
    <row r="32423">
      <c r="A32423" t="inlineStr">
        <is>
          <t>lyubach</t>
        </is>
      </c>
      <c r="B32423" t="n">
        <v>1</v>
      </c>
    </row>
    <row r="32424">
      <c r="A32424" t="inlineStr">
        <is>
          <t>nystar</t>
        </is>
      </c>
      <c r="B32424" t="n">
        <v>1</v>
      </c>
    </row>
    <row r="32425">
      <c r="A32425" t="inlineStr">
        <is>
          <t>httptalkfootball</t>
        </is>
      </c>
      <c r="B32425" t="n">
        <v>1</v>
      </c>
    </row>
    <row r="32426">
      <c r="A32426" t="inlineStr">
        <is>
          <t>sansan_jogartis</t>
        </is>
      </c>
      <c r="B32426" t="n">
        <v>1</v>
      </c>
    </row>
    <row r="32427">
      <c r="A32427" t="inlineStr">
        <is>
          <t>ranahmanu</t>
        </is>
      </c>
      <c r="B32427" t="n">
        <v>1</v>
      </c>
    </row>
    <row r="32428">
      <c r="A32428" t="inlineStr">
        <is>
          <t>ofizuale</t>
        </is>
      </c>
      <c r="B32428" t="n">
        <v>1</v>
      </c>
    </row>
    <row r="32429">
      <c r="A32429" t="inlineStr">
        <is>
          <t>snokato</t>
        </is>
      </c>
      <c r="B32429" t="n">
        <v>1</v>
      </c>
    </row>
    <row r="32430">
      <c r="A32430" t="inlineStr">
        <is>
          <t>00046207</t>
        </is>
      </c>
      <c r="B32430" t="n">
        <v>1</v>
      </c>
    </row>
    <row r="32431">
      <c r="A32431" t="inlineStr">
        <is>
          <t>🕙</t>
        </is>
      </c>
      <c r="B32431" t="n">
        <v>1</v>
      </c>
    </row>
    <row r="32432">
      <c r="A32432" t="inlineStr">
        <is>
          <t>9jacks</t>
        </is>
      </c>
      <c r="B32432" t="n">
        <v>1</v>
      </c>
    </row>
    <row r="32433">
      <c r="A32433" t="inlineStr">
        <is>
          <t>metrobuses</t>
        </is>
      </c>
      <c r="B32433" t="n">
        <v>1</v>
      </c>
    </row>
    <row r="32434">
      <c r="A32434" t="inlineStr">
        <is>
          <t>httpprincussellus</t>
        </is>
      </c>
      <c r="B32434" t="n">
        <v>1</v>
      </c>
    </row>
    <row r="32435">
      <c r="A32435" t="inlineStr">
        <is>
          <t>sacramentocenters</t>
        </is>
      </c>
      <c r="B32435" t="n">
        <v>1</v>
      </c>
    </row>
    <row r="32436">
      <c r="A32436" t="inlineStr">
        <is>
          <t>aefter</t>
        </is>
      </c>
      <c r="B32436" t="n">
        <v>2</v>
      </c>
    </row>
    <row r="32437">
      <c r="A32437" t="inlineStr">
        <is>
          <t>cmcdonald</t>
        </is>
      </c>
      <c r="B32437" t="n">
        <v>1</v>
      </c>
    </row>
    <row r="32438">
      <c r="A32438" t="inlineStr">
        <is>
          <t>mariele</t>
        </is>
      </c>
      <c r="B32438" t="n">
        <v>1</v>
      </c>
    </row>
    <row r="32439">
      <c r="A32439" t="inlineStr">
        <is>
          <t>kamatarlingcbc</t>
        </is>
      </c>
      <c r="B32439" t="n">
        <v>1</v>
      </c>
    </row>
    <row r="32440">
      <c r="A32440" t="inlineStr">
        <is>
          <t>manuss</t>
        </is>
      </c>
      <c r="B32440" t="n">
        <v>1</v>
      </c>
    </row>
    <row r="32441">
      <c r="A32441" t="inlineStr">
        <is>
          <t>delablack</t>
        </is>
      </c>
      <c r="B32441" t="n">
        <v>1</v>
      </c>
    </row>
    <row r="32442">
      <c r="A32442" t="inlineStr">
        <is>
          <t>abulbayev</t>
        </is>
      </c>
      <c r="B32442" t="n">
        <v>1</v>
      </c>
    </row>
    <row r="32443">
      <c r="A32443" t="inlineStr">
        <is>
          <t>counteroffense</t>
        </is>
      </c>
      <c r="B32443" t="n">
        <v>1</v>
      </c>
    </row>
    <row r="32444">
      <c r="A32444" t="inlineStr">
        <is>
          <t>kuddzima</t>
        </is>
      </c>
      <c r="B32444" t="n">
        <v>1</v>
      </c>
    </row>
    <row r="32445">
      <c r="A32445" t="inlineStr">
        <is>
          <t>koeijel</t>
        </is>
      </c>
      <c r="B32445" t="n">
        <v>1</v>
      </c>
    </row>
    <row r="32446">
      <c r="A32446" t="inlineStr">
        <is>
          <t>rosant</t>
        </is>
      </c>
      <c r="B32446" t="n">
        <v>1</v>
      </c>
    </row>
    <row r="32447">
      <c r="A32447" t="inlineStr">
        <is>
          <t>ronduay</t>
        </is>
      </c>
      <c r="B32447" t="n">
        <v>1</v>
      </c>
    </row>
    <row r="32448">
      <c r="A32448" t="inlineStr">
        <is>
          <t>unmembraneible</t>
        </is>
      </c>
      <c r="B32448" t="n">
        <v>1</v>
      </c>
    </row>
    <row r="32449">
      <c r="A32449" t="inlineStr">
        <is>
          <t>thunderout</t>
        </is>
      </c>
      <c r="B32449" t="n">
        <v>1</v>
      </c>
    </row>
    <row r="32450">
      <c r="A32450" t="inlineStr">
        <is>
          <t>dynorphin</t>
        </is>
      </c>
      <c r="B32450" t="n">
        <v>1</v>
      </c>
    </row>
    <row r="32451">
      <c r="A32451" t="inlineStr">
        <is>
          <t>struc­tion</t>
        </is>
      </c>
      <c r="B32451" t="n">
        <v>1</v>
      </c>
    </row>
    <row r="32452">
      <c r="A32452" t="inlineStr">
        <is>
          <t>chetocyte</t>
        </is>
      </c>
      <c r="B32452" t="n">
        <v>1</v>
      </c>
    </row>
    <row r="32453">
      <c r="A32453" t="inlineStr">
        <is>
          <t>hagett</t>
        </is>
      </c>
      <c r="B32453" t="n">
        <v>1</v>
      </c>
    </row>
    <row r="32454">
      <c r="A32454" t="inlineStr">
        <is>
          <t>makhani</t>
        </is>
      </c>
      <c r="B32454" t="n">
        <v>1</v>
      </c>
    </row>
    <row r="32455">
      <c r="A32455" t="inlineStr">
        <is>
          <t>bipotpict</t>
        </is>
      </c>
      <c r="B32455" t="n">
        <v>1</v>
      </c>
    </row>
    <row r="32456">
      <c r="A32456" t="inlineStr">
        <is>
          <t>aquac</t>
        </is>
      </c>
      <c r="B32456" t="n">
        <v>2</v>
      </c>
    </row>
    <row r="32457">
      <c r="A32457" t="inlineStr">
        <is>
          <t>oeros</t>
        </is>
      </c>
      <c r="B32457" t="n">
        <v>1</v>
      </c>
    </row>
    <row r="32458">
      <c r="A32458" t="inlineStr">
        <is>
          <t>radiotopic</t>
        </is>
      </c>
      <c r="B32458" t="n">
        <v>1</v>
      </c>
    </row>
    <row r="32459">
      <c r="A32459" t="inlineStr">
        <is>
          <t>multipositivity</t>
        </is>
      </c>
      <c r="B32459" t="n">
        <v>1</v>
      </c>
    </row>
    <row r="32460">
      <c r="A32460" t="inlineStr">
        <is>
          <t>wördehin</t>
        </is>
      </c>
      <c r="B32460" t="n">
        <v>1</v>
      </c>
    </row>
    <row r="32461">
      <c r="A32461" t="inlineStr">
        <is>
          <t>hordix</t>
        </is>
      </c>
      <c r="B32461" t="n">
        <v>1</v>
      </c>
    </row>
    <row r="32462">
      <c r="A32462" t="inlineStr">
        <is>
          <t>otsarankoic</t>
        </is>
      </c>
      <c r="B32462" t="n">
        <v>1</v>
      </c>
    </row>
    <row r="32463">
      <c r="A32463" t="inlineStr">
        <is>
          <t>chefouteheim−ward</t>
        </is>
      </c>
      <c r="B32463" t="n">
        <v>1</v>
      </c>
    </row>
    <row r="32464">
      <c r="A32464" t="inlineStr">
        <is>
          <t>alterrate</t>
        </is>
      </c>
      <c r="B32464" t="n">
        <v>1</v>
      </c>
    </row>
    <row r="32465">
      <c r="A32465" t="inlineStr">
        <is>
          <t>metabennies</t>
        </is>
      </c>
      <c r="B32465" t="n">
        <v>1</v>
      </c>
    </row>
    <row r="32466">
      <c r="A32466" t="inlineStr">
        <is>
          <t>verzähoven</t>
        </is>
      </c>
      <c r="B32466" t="n">
        <v>1</v>
      </c>
    </row>
    <row r="32467">
      <c r="A32467" t="inlineStr">
        <is>
          <t>kleineinkutenschwab</t>
        </is>
      </c>
      <c r="B32467" t="n">
        <v>1</v>
      </c>
    </row>
    <row r="32468">
      <c r="A32468" t="inlineStr">
        <is>
          <t>tubad</t>
        </is>
      </c>
      <c r="B32468" t="n">
        <v>1</v>
      </c>
    </row>
    <row r="32469">
      <c r="A32469" t="inlineStr">
        <is>
          <t>diosmide</t>
        </is>
      </c>
      <c r="B32469" t="n">
        <v>1</v>
      </c>
    </row>
    <row r="32470">
      <c r="A32470" t="inlineStr">
        <is>
          <t>korensteinowschaft</t>
        </is>
      </c>
      <c r="B32470" t="n">
        <v>1</v>
      </c>
    </row>
    <row r="32471">
      <c r="A32471" t="inlineStr">
        <is>
          <t>suppstvitamin</t>
        </is>
      </c>
      <c r="B32471" t="n">
        <v>1</v>
      </c>
    </row>
    <row r="32472">
      <c r="A32472" t="inlineStr">
        <is>
          <t>wheatthour</t>
        </is>
      </c>
      <c r="B32472" t="n">
        <v>1</v>
      </c>
    </row>
    <row r="32473">
      <c r="A32473" t="inlineStr">
        <is>
          <t>haemoprophyl</t>
        </is>
      </c>
      <c r="B32473" t="n">
        <v>1</v>
      </c>
    </row>
    <row r="32474">
      <c r="A32474" t="inlineStr">
        <is>
          <t>trophobury</t>
        </is>
      </c>
      <c r="B32474" t="n">
        <v>1</v>
      </c>
    </row>
    <row r="32475">
      <c r="A32475" t="inlineStr">
        <is>
          <t>tubaquafficine</t>
        </is>
      </c>
      <c r="B32475" t="n">
        <v>1</v>
      </c>
    </row>
    <row r="32476">
      <c r="A32476" t="inlineStr">
        <is>
          <t>pyrexics</t>
        </is>
      </c>
      <c r="B32476" t="n">
        <v>1</v>
      </c>
    </row>
    <row r="32477">
      <c r="A32477" t="inlineStr">
        <is>
          <t>known—evolutionarily—to</t>
        </is>
      </c>
      <c r="B32477" t="n">
        <v>1</v>
      </c>
    </row>
    <row r="32478">
      <c r="A32478" t="inlineStr">
        <is>
          <t>microflour</t>
        </is>
      </c>
      <c r="B32478" t="n">
        <v>1</v>
      </c>
    </row>
    <row r="32479">
      <c r="A32479" t="inlineStr">
        <is>
          <t>gijues</t>
        </is>
      </c>
      <c r="B32479" t="n">
        <v>1</v>
      </c>
    </row>
    <row r="32480">
      <c r="A32480" t="inlineStr">
        <is>
          <t>by‐ides</t>
        </is>
      </c>
      <c r="B32480" t="n">
        <v>1</v>
      </c>
    </row>
    <row r="32481">
      <c r="A32481" t="inlineStr">
        <is>
          <t>antibiotics34</t>
        </is>
      </c>
      <c r="B32481" t="n">
        <v>1</v>
      </c>
    </row>
    <row r="32482">
      <c r="A32482" t="inlineStr">
        <is>
          <t>reocondamage</t>
        </is>
      </c>
      <c r="B32482" t="n">
        <v>1</v>
      </c>
    </row>
    <row r="32483">
      <c r="A32483" t="inlineStr">
        <is>
          <t>oleganogenols</t>
        </is>
      </c>
      <c r="B32483" t="n">
        <v>1</v>
      </c>
    </row>
    <row r="32484">
      <c r="A32484" t="inlineStr">
        <is>
          <t>cnsh</t>
        </is>
      </c>
      <c r="B32484" t="n">
        <v>1</v>
      </c>
    </row>
    <row r="32485">
      <c r="A32485" t="inlineStr">
        <is>
          <t>febovici</t>
        </is>
      </c>
      <c r="B32485" t="n">
        <v>1</v>
      </c>
    </row>
    <row r="32486">
      <c r="A32486" t="inlineStr">
        <is>
          <t>235–250c</t>
        </is>
      </c>
      <c r="B32486" t="n">
        <v>1</v>
      </c>
    </row>
    <row r="32487">
      <c r="A32487" t="inlineStr">
        <is>
          <t>superkinetic</t>
        </is>
      </c>
      <c r="B32487" t="n">
        <v>1</v>
      </c>
    </row>
    <row r="32488">
      <c r="A32488" t="inlineStr">
        <is>
          <t>hydroxydic</t>
        </is>
      </c>
      <c r="B32488" t="n">
        <v>1</v>
      </c>
    </row>
    <row r="32489">
      <c r="A32489" t="inlineStr">
        <is>
          <t>vojaziza</t>
        </is>
      </c>
      <c r="B32489" t="n">
        <v>1</v>
      </c>
    </row>
    <row r="32490">
      <c r="A32490" t="inlineStr">
        <is>
          <t>30–43</t>
        </is>
      </c>
      <c r="B32490" t="n">
        <v>1</v>
      </c>
    </row>
    <row r="32491">
      <c r="A32491" t="inlineStr">
        <is>
          <t>19sd</t>
        </is>
      </c>
      <c r="B32491" t="n">
        <v>1</v>
      </c>
    </row>
    <row r="32492">
      <c r="A32492" t="inlineStr">
        <is>
          <t>chevreplatesbeat</t>
        </is>
      </c>
      <c r="B32492" t="n">
        <v>1</v>
      </c>
    </row>
    <row r="32493">
      <c r="A32493" t="inlineStr">
        <is>
          <t>biworker</t>
        </is>
      </c>
      <c r="B32493" t="n">
        <v>1</v>
      </c>
    </row>
    <row r="32494">
      <c r="A32494" t="inlineStr">
        <is>
          <t>joyscale</t>
        </is>
      </c>
      <c r="B32494" t="n">
        <v>1</v>
      </c>
    </row>
    <row r="32495">
      <c r="A32495" t="inlineStr">
        <is>
          <t>zattek</t>
        </is>
      </c>
      <c r="B32495" t="n">
        <v>1</v>
      </c>
    </row>
    <row r="32496">
      <c r="A32496" t="inlineStr">
        <is>
          <t>8pi</t>
        </is>
      </c>
      <c r="B32496" t="n">
        <v>1</v>
      </c>
    </row>
    <row r="32497">
      <c r="A32497" t="inlineStr">
        <is>
          <t>reveitsheet</t>
        </is>
      </c>
      <c r="B32497" t="n">
        <v>1</v>
      </c>
    </row>
    <row r="32498">
      <c r="A32498" t="inlineStr">
        <is>
          <t>6˧</t>
        </is>
      </c>
      <c r="B32498" t="n">
        <v>1</v>
      </c>
    </row>
    <row r="32499">
      <c r="A32499" t="inlineStr">
        <is>
          <t>gopoint</t>
        </is>
      </c>
      <c r="B32499" t="n">
        <v>1</v>
      </c>
    </row>
    <row r="32500">
      <c r="A32500" t="inlineStr">
        <is>
          <t>playmodign</t>
        </is>
      </c>
      <c r="B32500" t="n">
        <v>1</v>
      </c>
    </row>
    <row r="32501">
      <c r="A32501" t="inlineStr">
        <is>
          <t>multinejander</t>
        </is>
      </c>
      <c r="B32501" t="n">
        <v>1</v>
      </c>
    </row>
    <row r="32502">
      <c r="A32502" t="inlineStr">
        <is>
          <t>re_horning</t>
        </is>
      </c>
      <c r="B32502" t="n">
        <v>1</v>
      </c>
    </row>
    <row r="32503">
      <c r="A32503" t="inlineStr">
        <is>
          <t>flamehandax</t>
        </is>
      </c>
      <c r="B32503" t="n">
        <v>1</v>
      </c>
    </row>
    <row r="32504">
      <c r="A32504" t="inlineStr">
        <is>
          <t>shippeds</t>
        </is>
      </c>
      <c r="B32504" t="n">
        <v>1</v>
      </c>
    </row>
    <row r="32505">
      <c r="A32505" t="inlineStr">
        <is>
          <t>parmaator</t>
        </is>
      </c>
      <c r="B32505" t="n">
        <v>1</v>
      </c>
    </row>
    <row r="32506">
      <c r="A32506" t="inlineStr">
        <is>
          <t>maxxdirect</t>
        </is>
      </c>
      <c r="B32506" t="n">
        <v>1</v>
      </c>
    </row>
    <row r="32507">
      <c r="A32507" t="inlineStr">
        <is>
          <t>easilyall</t>
        </is>
      </c>
      <c r="B32507" t="n">
        <v>1</v>
      </c>
    </row>
    <row r="32508">
      <c r="A32508" t="inlineStr">
        <is>
          <t>tom{m</t>
        </is>
      </c>
      <c r="B32508" t="n">
        <v>1</v>
      </c>
    </row>
    <row r="32509">
      <c r="A32509" t="inlineStr">
        <is>
          <t>lucilahidoangcolee</t>
        </is>
      </c>
      <c r="B32509" t="n">
        <v>1</v>
      </c>
    </row>
    <row r="32510">
      <c r="A32510" t="inlineStr">
        <is>
          <t>uphillthunderglass</t>
        </is>
      </c>
      <c r="B32510" t="n">
        <v>1</v>
      </c>
    </row>
    <row r="32511">
      <c r="A32511" t="inlineStr">
        <is>
          <t>7s45</t>
        </is>
      </c>
      <c r="B32511" t="n">
        <v>1</v>
      </c>
    </row>
    <row r="32512">
      <c r="A32512" t="inlineStr">
        <is>
          <t>rectif</t>
        </is>
      </c>
      <c r="B32512" t="n">
        <v>1</v>
      </c>
    </row>
    <row r="32513">
      <c r="A32513" t="inlineStr">
        <is>
          <t>lobbit</t>
        </is>
      </c>
      <c r="B32513" t="n">
        <v>1</v>
      </c>
    </row>
    <row r="32514">
      <c r="A32514" t="inlineStr">
        <is>
          <t>k1e</t>
        </is>
      </c>
      <c r="B32514" t="n">
        <v>2</v>
      </c>
    </row>
    <row r="32515">
      <c r="A32515" t="inlineStr">
        <is>
          <t>3281c</t>
        </is>
      </c>
      <c r="B32515" t="n">
        <v>1</v>
      </c>
    </row>
    <row r="32516">
      <c r="A32516" t="inlineStr">
        <is>
          <t>trentimum</t>
        </is>
      </c>
      <c r="B32516" t="n">
        <v>1</v>
      </c>
    </row>
    <row r="32517">
      <c r="A32517" t="inlineStr">
        <is>
          <t>piratemarketer</t>
        </is>
      </c>
      <c r="B32517" t="n">
        <v>1</v>
      </c>
    </row>
    <row r="32518">
      <c r="A32518" t="inlineStr">
        <is>
          <t>magnazhin</t>
        </is>
      </c>
      <c r="B32518" t="n">
        <v>1</v>
      </c>
    </row>
    <row r="32519">
      <c r="A32519" t="inlineStr">
        <is>
          <t>remeasurement</t>
        </is>
      </c>
      <c r="B32519" t="n">
        <v>1</v>
      </c>
    </row>
    <row r="32520">
      <c r="A32520" t="inlineStr">
        <is>
          <t>coraffected</t>
        </is>
      </c>
      <c r="B32520" t="n">
        <v>1</v>
      </c>
    </row>
    <row r="32521">
      <c r="A32521" t="inlineStr">
        <is>
          <t>riggettinggunwreck</t>
        </is>
      </c>
      <c r="B32521" t="n">
        <v>1</v>
      </c>
    </row>
    <row r="32522">
      <c r="A32522" t="inlineStr">
        <is>
          <t>46pcs</t>
        </is>
      </c>
      <c r="B32522" t="n">
        <v>1</v>
      </c>
    </row>
    <row r="32523">
      <c r="A32523" t="inlineStr">
        <is>
          <t>ssepsothes</t>
        </is>
      </c>
      <c r="B32523" t="n">
        <v>1</v>
      </c>
    </row>
    <row r="32524">
      <c r="A32524" t="inlineStr">
        <is>
          <t>amblesome</t>
        </is>
      </c>
      <c r="B32524" t="n">
        <v>1</v>
      </c>
    </row>
    <row r="32525">
      <c r="A32525" t="inlineStr">
        <is>
          <t>spiritable</t>
        </is>
      </c>
      <c r="B32525" t="n">
        <v>1</v>
      </c>
    </row>
    <row r="32526">
      <c r="A32526" t="inlineStr">
        <is>
          <t>oaveac</t>
        </is>
      </c>
      <c r="B32526" t="n">
        <v>1</v>
      </c>
    </row>
    <row r="32527">
      <c r="A32527" t="inlineStr">
        <is>
          <t>vigilative</t>
        </is>
      </c>
      <c r="B32527" t="n">
        <v>1</v>
      </c>
    </row>
    <row r="32528">
      <c r="A32528" t="inlineStr">
        <is>
          <t>stendeka</t>
        </is>
      </c>
      <c r="B32528" t="n">
        <v>1</v>
      </c>
    </row>
    <row r="32529">
      <c r="A32529" t="inlineStr">
        <is>
          <t>hifu</t>
        </is>
      </c>
      <c r="B32529" t="n">
        <v>3</v>
      </c>
    </row>
    <row r="32530">
      <c r="A32530" t="inlineStr">
        <is>
          <t>newsfest</t>
        </is>
      </c>
      <c r="B32530" t="n">
        <v>2</v>
      </c>
    </row>
    <row r="32531">
      <c r="A32531" t="inlineStr">
        <is>
          <t>taige</t>
        </is>
      </c>
      <c r="B32531" t="n">
        <v>2</v>
      </c>
    </row>
    <row r="32532">
      <c r="A32532" t="inlineStr">
        <is>
          <t>ferrelino</t>
        </is>
      </c>
      <c r="B32532" t="n">
        <v>1</v>
      </c>
    </row>
    <row r="32533">
      <c r="A32533" t="inlineStr">
        <is>
          <t>1abence</t>
        </is>
      </c>
      <c r="B32533" t="n">
        <v>1</v>
      </c>
    </row>
    <row r="32534">
      <c r="A32534" t="inlineStr">
        <is>
          <t>smokelodge</t>
        </is>
      </c>
      <c r="B32534" t="n">
        <v>1</v>
      </c>
    </row>
    <row r="32535">
      <c r="A32535" t="inlineStr">
        <is>
          <t>onlinestubhub</t>
        </is>
      </c>
      <c r="B32535" t="n">
        <v>1</v>
      </c>
    </row>
    <row r="32536">
      <c r="A32536" t="inlineStr">
        <is>
          <t>viveira</t>
        </is>
      </c>
      <c r="B32536" t="n">
        <v>1</v>
      </c>
    </row>
    <row r="32537">
      <c r="A32537" t="inlineStr">
        <is>
          <t>juicearro</t>
        </is>
      </c>
      <c r="B32537" t="n">
        <v>1</v>
      </c>
    </row>
    <row r="32538">
      <c r="A32538" t="inlineStr">
        <is>
          <t>salmonton</t>
        </is>
      </c>
      <c r="B32538" t="n">
        <v>1</v>
      </c>
    </row>
    <row r="32539">
      <c r="A32539" t="inlineStr">
        <is>
          <t>shekus</t>
        </is>
      </c>
      <c r="B32539" t="n">
        <v>1</v>
      </c>
    </row>
    <row r="32540">
      <c r="A32540" t="inlineStr">
        <is>
          <t>vannington</t>
        </is>
      </c>
      <c r="B32540" t="n">
        <v>1</v>
      </c>
    </row>
    <row r="32541">
      <c r="A32541" t="inlineStr">
        <is>
          <t>piert</t>
        </is>
      </c>
      <c r="B32541" t="n">
        <v>2</v>
      </c>
    </row>
    <row r="32542">
      <c r="A32542" t="inlineStr">
        <is>
          <t>conekton</t>
        </is>
      </c>
      <c r="B32542" t="n">
        <v>1</v>
      </c>
    </row>
    <row r="32543">
      <c r="A32543" t="inlineStr">
        <is>
          <t>someels</t>
        </is>
      </c>
      <c r="B32543" t="n">
        <v>1</v>
      </c>
    </row>
    <row r="32544">
      <c r="A32544" t="inlineStr">
        <is>
          <t>bubplenty</t>
        </is>
      </c>
      <c r="B32544" t="n">
        <v>1</v>
      </c>
    </row>
    <row r="32545">
      <c r="A32545" t="inlineStr">
        <is>
          <t>xb250tr</t>
        </is>
      </c>
      <c r="B32545" t="n">
        <v>1</v>
      </c>
    </row>
    <row r="32546">
      <c r="A32546" t="inlineStr">
        <is>
          <t>superpowersspells</t>
        </is>
      </c>
      <c r="B32546" t="n">
        <v>1</v>
      </c>
    </row>
    <row r="32547">
      <c r="A32547" t="inlineStr">
        <is>
          <t>suktotic</t>
        </is>
      </c>
      <c r="B32547" t="n">
        <v>1</v>
      </c>
    </row>
    <row r="32548">
      <c r="A32548" t="inlineStr">
        <is>
          <t>autoreceptive</t>
        </is>
      </c>
      <c r="B32548" t="n">
        <v>1</v>
      </c>
    </row>
    <row r="32549">
      <c r="A32549" t="inlineStr">
        <is>
          <t>lyura</t>
        </is>
      </c>
      <c r="B32549" t="n">
        <v>1</v>
      </c>
    </row>
    <row r="32550">
      <c r="A32550" t="inlineStr">
        <is>
          <t>browinkage</t>
        </is>
      </c>
      <c r="B32550" t="n">
        <v>1</v>
      </c>
    </row>
    <row r="32551">
      <c r="A32551" t="inlineStr">
        <is>
          <t>quorata</t>
        </is>
      </c>
      <c r="B32551" t="n">
        <v>1</v>
      </c>
    </row>
    <row r="32552">
      <c r="A32552" t="inlineStr">
        <is>
          <t>sumptuousness</t>
        </is>
      </c>
      <c r="B32552" t="n">
        <v>1</v>
      </c>
    </row>
    <row r="32553">
      <c r="A32553" t="inlineStr">
        <is>
          <t>dosetretikyxexportdirector</t>
        </is>
      </c>
      <c r="B32553" t="n">
        <v>1</v>
      </c>
    </row>
    <row r="32554">
      <c r="A32554" t="inlineStr">
        <is>
          <t>standethover</t>
        </is>
      </c>
      <c r="B32554" t="n">
        <v>1</v>
      </c>
    </row>
    <row r="32555">
      <c r="A32555" t="inlineStr">
        <is>
          <t>wonelike</t>
        </is>
      </c>
      <c r="B32555" t="n">
        <v>1</v>
      </c>
    </row>
    <row r="32556">
      <c r="A32556" t="inlineStr">
        <is>
          <t>toadtrailer</t>
        </is>
      </c>
      <c r="B32556" t="n">
        <v>1</v>
      </c>
    </row>
    <row r="32557">
      <c r="A32557" t="inlineStr">
        <is>
          <t>qa456</t>
        </is>
      </c>
      <c r="B32557" t="n">
        <v>1</v>
      </c>
    </row>
    <row r="32558">
      <c r="A32558" t="inlineStr">
        <is>
          <t>warrantyleague</t>
        </is>
      </c>
      <c r="B32558" t="n">
        <v>1</v>
      </c>
    </row>
    <row r="32559">
      <c r="A32559" t="inlineStr">
        <is>
          <t>foreversed</t>
        </is>
      </c>
      <c r="B32559" t="n">
        <v>1</v>
      </c>
    </row>
    <row r="32560">
      <c r="A32560" t="inlineStr">
        <is>
          <t>efficiencyatable</t>
        </is>
      </c>
      <c r="B32560" t="n">
        <v>1</v>
      </c>
    </row>
    <row r="32561">
      <c r="A32561" t="inlineStr">
        <is>
          <t>friendstick</t>
        </is>
      </c>
      <c r="B32561" t="n">
        <v>1</v>
      </c>
    </row>
    <row r="32562">
      <c r="A32562" t="inlineStr">
        <is>
          <t>briellen</t>
        </is>
      </c>
      <c r="B32562" t="n">
        <v>1</v>
      </c>
    </row>
    <row r="32563">
      <c r="A32563" t="inlineStr">
        <is>
          <t>maxreys</t>
        </is>
      </c>
      <c r="B32563" t="n">
        <v>1</v>
      </c>
    </row>
    <row r="32564">
      <c r="A32564" t="inlineStr">
        <is>
          <t>nythompsonnyc</t>
        </is>
      </c>
      <c r="B32564" t="n">
        <v>1</v>
      </c>
    </row>
    <row r="32565">
      <c r="A32565" t="inlineStr">
        <is>
          <t>lukenutby</t>
        </is>
      </c>
      <c r="B32565" t="n">
        <v>1</v>
      </c>
    </row>
    <row r="32566">
      <c r="A32566" t="inlineStr">
        <is>
          <t>etheryn</t>
        </is>
      </c>
      <c r="B32566" t="n">
        <v>1</v>
      </c>
    </row>
    <row r="32567">
      <c r="A32567" t="inlineStr">
        <is>
          <t>criviley</t>
        </is>
      </c>
      <c r="B32567" t="n">
        <v>1</v>
      </c>
    </row>
    <row r="32568">
      <c r="A32568" t="inlineStr">
        <is>
          <t>thaven</t>
        </is>
      </c>
      <c r="B32568" t="n">
        <v>1</v>
      </c>
    </row>
    <row r="32569">
      <c r="A32569" t="inlineStr">
        <is>
          <t>yourain</t>
        </is>
      </c>
      <c r="B32569" t="n">
        <v>1</v>
      </c>
    </row>
    <row r="32570">
      <c r="A32570" t="inlineStr">
        <is>
          <t>kanon311</t>
        </is>
      </c>
      <c r="B32570" t="n">
        <v>1</v>
      </c>
    </row>
    <row r="32571">
      <c r="A32571" t="inlineStr">
        <is>
          <t>exceptionz</t>
        </is>
      </c>
      <c r="B32571" t="n">
        <v>1</v>
      </c>
    </row>
    <row r="32572">
      <c r="A32572" t="inlineStr">
        <is>
          <t>awesomesad</t>
        </is>
      </c>
      <c r="B32572" t="n">
        <v>1</v>
      </c>
    </row>
    <row r="32573">
      <c r="A32573" t="inlineStr">
        <is>
          <t>overpaidlapd</t>
        </is>
      </c>
      <c r="B32573" t="n">
        <v>1</v>
      </c>
    </row>
    <row r="32574">
      <c r="A32574" t="inlineStr">
        <is>
          <t>entng</t>
        </is>
      </c>
      <c r="B32574" t="n">
        <v>1</v>
      </c>
    </row>
    <row r="32575">
      <c r="A32575" t="inlineStr">
        <is>
          <t>rhrrev</t>
        </is>
      </c>
      <c r="B32575" t="n">
        <v>1</v>
      </c>
    </row>
    <row r="32576">
      <c r="A32576" t="inlineStr">
        <is>
          <t>niolvideo</t>
        </is>
      </c>
      <c r="B32576" t="n">
        <v>1</v>
      </c>
    </row>
    <row r="32577">
      <c r="A32577" t="inlineStr">
        <is>
          <t>feminismautism</t>
        </is>
      </c>
      <c r="B32577" t="n">
        <v>1</v>
      </c>
    </row>
    <row r="32578">
      <c r="A32578" t="inlineStr">
        <is>
          <t>smouchless</t>
        </is>
      </c>
      <c r="B32578" t="n">
        <v>1</v>
      </c>
    </row>
    <row r="32579">
      <c r="A32579" t="inlineStr">
        <is>
          <t>spacesf</t>
        </is>
      </c>
      <c r="B32579" t="n">
        <v>1</v>
      </c>
    </row>
    <row r="32580">
      <c r="A32580" t="inlineStr">
        <is>
          <t>comg4xcz5x0dw</t>
        </is>
      </c>
      <c r="B32580" t="n">
        <v>1</v>
      </c>
    </row>
    <row r="32581">
      <c r="A32581" t="inlineStr">
        <is>
          <t>koeves</t>
        </is>
      </c>
      <c r="B32581" t="n">
        <v>1</v>
      </c>
    </row>
    <row r="32582">
      <c r="A32582" t="inlineStr">
        <is>
          <t>comsjsxcd55xl</t>
        </is>
      </c>
      <c r="B32582" t="n">
        <v>1</v>
      </c>
    </row>
    <row r="32583">
      <c r="A32583" t="inlineStr">
        <is>
          <t>neome</t>
        </is>
      </c>
      <c r="B32583" t="n">
        <v>1</v>
      </c>
    </row>
    <row r="32584">
      <c r="A32584" t="inlineStr">
        <is>
          <t>stabdingetk</t>
        </is>
      </c>
      <c r="B32584" t="n">
        <v>1</v>
      </c>
    </row>
    <row r="32585">
      <c r="A32585" t="inlineStr">
        <is>
          <t>youwan</t>
        </is>
      </c>
      <c r="B32585" t="n">
        <v>1</v>
      </c>
    </row>
    <row r="32586">
      <c r="A32586" t="inlineStr">
        <is>
          <t>greenmountain</t>
        </is>
      </c>
      <c r="B32586" t="n">
        <v>1</v>
      </c>
    </row>
    <row r="32587">
      <c r="A32587" t="inlineStr">
        <is>
          <t>leiau</t>
        </is>
      </c>
      <c r="B32587" t="n">
        <v>1</v>
      </c>
    </row>
    <row r="32588">
      <c r="A32588" t="inlineStr">
        <is>
          <t>mcalary</t>
        </is>
      </c>
      <c r="B32588" t="n">
        <v>1</v>
      </c>
    </row>
    <row r="32589">
      <c r="A32589" t="inlineStr">
        <is>
          <t>leoschick</t>
        </is>
      </c>
      <c r="B32589" t="n">
        <v>1</v>
      </c>
    </row>
    <row r="32590">
      <c r="A32590" t="inlineStr">
        <is>
          <t>drawsculpting</t>
        </is>
      </c>
      <c r="B32590" t="n">
        <v>1</v>
      </c>
    </row>
    <row r="32591">
      <c r="A32591" t="inlineStr">
        <is>
          <t>nadello</t>
        </is>
      </c>
      <c r="B32591" t="n">
        <v>1</v>
      </c>
    </row>
    <row r="32592">
      <c r="A32592" t="inlineStr">
        <is>
          <t>mallinckaertsold</t>
        </is>
      </c>
      <c r="B32592" t="n">
        <v>1</v>
      </c>
    </row>
    <row r="32593">
      <c r="A32593" t="inlineStr">
        <is>
          <t>throdd</t>
        </is>
      </c>
      <c r="B32593" t="n">
        <v>1</v>
      </c>
    </row>
    <row r="32594">
      <c r="A32594" t="inlineStr">
        <is>
          <t>puhtishomonprojectip</t>
        </is>
      </c>
      <c r="B32594" t="n">
        <v>1</v>
      </c>
    </row>
    <row r="32595">
      <c r="A32595" t="inlineStr">
        <is>
          <t>animeikonogi</t>
        </is>
      </c>
      <c r="B32595" t="n">
        <v>1</v>
      </c>
    </row>
    <row r="32596">
      <c r="A32596" t="inlineStr">
        <is>
          <t>yeomel</t>
        </is>
      </c>
      <c r="B32596" t="n">
        <v>1</v>
      </c>
    </row>
    <row r="32597">
      <c r="A32597" t="inlineStr">
        <is>
          <t>crazyardare</t>
        </is>
      </c>
      <c r="B32597" t="n">
        <v>1</v>
      </c>
    </row>
    <row r="32598">
      <c r="A32598" t="inlineStr">
        <is>
          <t>workshoprockatafeminny</t>
        </is>
      </c>
      <c r="B32598" t="n">
        <v>1</v>
      </c>
    </row>
    <row r="32599">
      <c r="A32599" t="inlineStr">
        <is>
          <t>rigithornie</t>
        </is>
      </c>
      <c r="B32599" t="n">
        <v>1</v>
      </c>
    </row>
    <row r="32600">
      <c r="A32600" t="inlineStr">
        <is>
          <t>micropebrating</t>
        </is>
      </c>
      <c r="B32600" t="n">
        <v>1</v>
      </c>
    </row>
    <row r="32601">
      <c r="A32601" t="inlineStr">
        <is>
          <t>at£19</t>
        </is>
      </c>
      <c r="B32601" t="n">
        <v>1</v>
      </c>
    </row>
    <row r="32602">
      <c r="A32602" t="inlineStr">
        <is>
          <t>fingersprint</t>
        </is>
      </c>
      <c r="B32602" t="n">
        <v>1</v>
      </c>
    </row>
    <row r="32603">
      <c r="A32603" t="inlineStr">
        <is>
          <t>deniumf</t>
        </is>
      </c>
      <c r="B32603" t="n">
        <v>1</v>
      </c>
    </row>
    <row r="32604">
      <c r="A32604" t="inlineStr">
        <is>
          <t>redubio2</t>
        </is>
      </c>
      <c r="B32604" t="n">
        <v>1</v>
      </c>
    </row>
    <row r="32605">
      <c r="A32605" t="inlineStr">
        <is>
          <t>oemtelly</t>
        </is>
      </c>
      <c r="B32605" t="n">
        <v>1</v>
      </c>
    </row>
    <row r="32606">
      <c r="A32606" t="inlineStr">
        <is>
          <t>aerodral</t>
        </is>
      </c>
      <c r="B32606" t="n">
        <v>1</v>
      </c>
    </row>
    <row r="32607">
      <c r="A32607" t="inlineStr">
        <is>
          <t>boardscrew</t>
        </is>
      </c>
      <c r="B32607" t="n">
        <v>1</v>
      </c>
    </row>
    <row r="32608">
      <c r="A32608" t="inlineStr">
        <is>
          <t>geword</t>
        </is>
      </c>
      <c r="B32608" t="n">
        <v>1</v>
      </c>
    </row>
    <row r="32609">
      <c r="A32609" t="inlineStr">
        <is>
          <t>dellyboard</t>
        </is>
      </c>
      <c r="B32609" t="n">
        <v>1</v>
      </c>
    </row>
    <row r="32610">
      <c r="A32610" t="inlineStr">
        <is>
          <t>tonsillatized</t>
        </is>
      </c>
      <c r="B32610" t="n">
        <v>1</v>
      </c>
    </row>
    <row r="32611">
      <c r="A32611" t="inlineStr">
        <is>
          <t>pizzymondi</t>
        </is>
      </c>
      <c r="B32611" t="n">
        <v>1</v>
      </c>
    </row>
    <row r="32612">
      <c r="A32612" t="inlineStr">
        <is>
          <t>forthoin</t>
        </is>
      </c>
      <c r="B32612" t="n">
        <v>1</v>
      </c>
    </row>
    <row r="32613">
      <c r="A32613" t="inlineStr">
        <is>
          <t>percardio</t>
        </is>
      </c>
      <c r="B32613" t="n">
        <v>1</v>
      </c>
    </row>
    <row r="32614">
      <c r="A32614" t="inlineStr">
        <is>
          <t>flexibley</t>
        </is>
      </c>
      <c r="B32614" t="n">
        <v>1</v>
      </c>
    </row>
    <row r="32615">
      <c r="A32615" t="inlineStr">
        <is>
          <t>harbmahin</t>
        </is>
      </c>
      <c r="B32615" t="n">
        <v>1</v>
      </c>
    </row>
    <row r="32616">
      <c r="A32616" t="inlineStr">
        <is>
          <t>e5rded</t>
        </is>
      </c>
      <c r="B32616" t="n">
        <v>1</v>
      </c>
    </row>
    <row r="32617">
      <c r="A32617" t="inlineStr">
        <is>
          <t>freewe</t>
        </is>
      </c>
      <c r="B32617" t="n">
        <v>1</v>
      </c>
    </row>
    <row r="32618">
      <c r="A32618" t="inlineStr">
        <is>
          <t>antek</t>
        </is>
      </c>
      <c r="B32618" t="n">
        <v>1</v>
      </c>
    </row>
    <row r="32619">
      <c r="A32619" t="inlineStr">
        <is>
          <t>musculinity</t>
        </is>
      </c>
      <c r="B32619" t="n">
        <v>1</v>
      </c>
    </row>
    <row r="32620">
      <c r="A32620" t="inlineStr">
        <is>
          <t>ebcd</t>
        </is>
      </c>
      <c r="B32620" t="n">
        <v>1</v>
      </c>
    </row>
    <row r="32621">
      <c r="A32621" t="inlineStr">
        <is>
          <t>nkall</t>
        </is>
      </c>
      <c r="B32621" t="n">
        <v>1</v>
      </c>
    </row>
    <row r="32622">
      <c r="A32622" t="inlineStr">
        <is>
          <t>ceqen</t>
        </is>
      </c>
      <c r="B32622" t="n">
        <v>1</v>
      </c>
    </row>
    <row r="32623">
      <c r="A32623" t="inlineStr">
        <is>
          <t>unisen</t>
        </is>
      </c>
      <c r="B32623" t="n">
        <v>1</v>
      </c>
    </row>
    <row r="32624">
      <c r="A32624" t="inlineStr">
        <is>
          <t>pllstr</t>
        </is>
      </c>
      <c r="B32624" t="n">
        <v>1</v>
      </c>
    </row>
    <row r="32625">
      <c r="A32625" t="inlineStr">
        <is>
          <t>chkalounge</t>
        </is>
      </c>
      <c r="B32625" t="n">
        <v>1</v>
      </c>
    </row>
    <row r="32626">
      <c r="A32626" t="inlineStr">
        <is>
          <t>phbstring</t>
        </is>
      </c>
      <c r="B32626" t="n">
        <v>1</v>
      </c>
    </row>
    <row r="32627">
      <c r="A32627" t="inlineStr">
        <is>
          <t>togiagrn</t>
        </is>
      </c>
      <c r="B32627" t="n">
        <v>1</v>
      </c>
    </row>
    <row r="32628">
      <c r="A32628" t="inlineStr">
        <is>
          <t>uranicon</t>
        </is>
      </c>
      <c r="B32628" t="n">
        <v>1</v>
      </c>
    </row>
    <row r="32629">
      <c r="A32629" t="inlineStr">
        <is>
          <t>lndhe</t>
        </is>
      </c>
      <c r="B32629" t="n">
        <v>1</v>
      </c>
    </row>
    <row r="32630">
      <c r="A32630" t="inlineStr">
        <is>
          <t>lived3</t>
        </is>
      </c>
      <c r="B32630" t="n">
        <v>1</v>
      </c>
    </row>
    <row r="32631">
      <c r="A32631" t="inlineStr">
        <is>
          <t>_sv</t>
        </is>
      </c>
      <c r="B32631" t="n">
        <v>2</v>
      </c>
    </row>
    <row r="32632">
      <c r="A32632" t="inlineStr">
        <is>
          <t>settens</t>
        </is>
      </c>
      <c r="B32632" t="n">
        <v>1</v>
      </c>
    </row>
    <row r="32633">
      <c r="A32633" t="inlineStr">
        <is>
          <t>infraniumobjectid</t>
        </is>
      </c>
      <c r="B32633" t="n">
        <v>1</v>
      </c>
    </row>
    <row r="32634">
      <c r="A32634" t="inlineStr">
        <is>
          <t>orchan3</t>
        </is>
      </c>
      <c r="B32634" t="n">
        <v>1</v>
      </c>
    </row>
    <row r="32635">
      <c r="A32635" t="inlineStr">
        <is>
          <t>hpatternscheckintmatchernew</t>
        </is>
      </c>
      <c r="B32635" t="n">
        <v>1</v>
      </c>
    </row>
    <row r="32636">
      <c r="A32636" t="inlineStr">
        <is>
          <t>cirac</t>
        </is>
      </c>
      <c r="B32636" t="n">
        <v>1</v>
      </c>
    </row>
    <row r="32637">
      <c r="A32637" t="inlineStr">
        <is>
          <t>seonsh</t>
        </is>
      </c>
      <c r="B32637" t="n">
        <v>1</v>
      </c>
    </row>
    <row r="32638">
      <c r="A32638" t="inlineStr">
        <is>
          <t>mceqo</t>
        </is>
      </c>
      <c r="B32638" t="n">
        <v>1</v>
      </c>
    </row>
    <row r="32639">
      <c r="A32639" t="inlineStr">
        <is>
          <t>w_parserembodypostcallerrors</t>
        </is>
      </c>
      <c r="B32639" t="n">
        <v>1</v>
      </c>
    </row>
    <row r="32640">
      <c r="A32640" t="inlineStr">
        <is>
          <t>yxep</t>
        </is>
      </c>
      <c r="B32640" t="n">
        <v>1</v>
      </c>
    </row>
    <row r="32641">
      <c r="A32641" t="inlineStr">
        <is>
          <t>hmatch_taghex</t>
        </is>
      </c>
      <c r="B32641" t="n">
        <v>1</v>
      </c>
    </row>
    <row r="32642">
      <c r="A32642" t="inlineStr">
        <is>
          <t>ysit</t>
        </is>
      </c>
      <c r="B32642" t="n">
        <v>1</v>
      </c>
    </row>
    <row r="32643">
      <c r="A32643" t="inlineStr">
        <is>
          <t>uint32var</t>
        </is>
      </c>
      <c r="B32643" t="n">
        <v>1</v>
      </c>
    </row>
    <row r="32644">
      <c r="A32644" t="inlineStr">
        <is>
          <t>pandif</t>
        </is>
      </c>
      <c r="B32644" t="n">
        <v>1</v>
      </c>
    </row>
    <row r="32645">
      <c r="A32645" t="inlineStr">
        <is>
          <t>tsvgn</t>
        </is>
      </c>
      <c r="B32645" t="n">
        <v>1</v>
      </c>
    </row>
    <row r="32646">
      <c r="A32646" t="inlineStr">
        <is>
          <t>iminfwith</t>
        </is>
      </c>
      <c r="B32646" t="n">
        <v>1</v>
      </c>
    </row>
    <row r="32647">
      <c r="A32647" t="inlineStr">
        <is>
          <t>album17</t>
        </is>
      </c>
      <c r="B32647" t="n">
        <v>1</v>
      </c>
    </row>
    <row r="32648">
      <c r="A32648" t="inlineStr">
        <is>
          <t>thwether</t>
        </is>
      </c>
      <c r="B32648" t="n">
        <v>1</v>
      </c>
    </row>
    <row r="32649">
      <c r="A32649" t="inlineStr">
        <is>
          <t>pglsub</t>
        </is>
      </c>
      <c r="B32649" t="n">
        <v>1</v>
      </c>
    </row>
    <row r="32650">
      <c r="A32650" t="inlineStr">
        <is>
          <t>retdevice</t>
        </is>
      </c>
      <c r="B32650" t="n">
        <v>1</v>
      </c>
    </row>
    <row r="32651">
      <c r="A32651" t="inlineStr">
        <is>
          <t>intel0</t>
        </is>
      </c>
      <c r="B32651" t="n">
        <v>1</v>
      </c>
    </row>
    <row r="32652">
      <c r="A32652" t="inlineStr">
        <is>
          <t>ch_loop</t>
        </is>
      </c>
      <c r="B32652" t="n">
        <v>1</v>
      </c>
    </row>
    <row r="32653">
      <c r="A32653" t="inlineStr">
        <is>
          <t>libzero</t>
        </is>
      </c>
      <c r="B32653" t="n">
        <v>1</v>
      </c>
    </row>
    <row r="32654">
      <c r="A32654" t="inlineStr">
        <is>
          <t>lidem</t>
        </is>
      </c>
      <c r="B32654" t="n">
        <v>1</v>
      </c>
    </row>
    <row r="32655">
      <c r="A32655" t="inlineStr">
        <is>
          <t>nyyof</t>
        </is>
      </c>
      <c r="B32655" t="n">
        <v>1</v>
      </c>
    </row>
    <row r="32656">
      <c r="A32656" t="inlineStr">
        <is>
          <t>pq_plambda</t>
        </is>
      </c>
      <c r="B32656" t="n">
        <v>1</v>
      </c>
    </row>
    <row r="32657">
      <c r="A32657" t="inlineStr">
        <is>
          <t>dell_seqrec</t>
        </is>
      </c>
      <c r="B32657" t="n">
        <v>1</v>
      </c>
    </row>
    <row r="32658">
      <c r="A32658" t="inlineStr">
        <is>
          <t>lomechanero</t>
        </is>
      </c>
      <c r="B32658" t="n">
        <v>1</v>
      </c>
    </row>
    <row r="32659">
      <c r="A32659" t="inlineStr">
        <is>
          <t>mkfreechan</t>
        </is>
      </c>
      <c r="B32659" t="n">
        <v>1</v>
      </c>
    </row>
    <row r="32660">
      <c r="A32660" t="inlineStr">
        <is>
          <t>tptogedin</t>
        </is>
      </c>
      <c r="B32660" t="n">
        <v>1</v>
      </c>
    </row>
    <row r="32661">
      <c r="A32661" t="inlineStr">
        <is>
          <t>favagint</t>
        </is>
      </c>
      <c r="B32661" t="n">
        <v>1</v>
      </c>
    </row>
    <row r="32662">
      <c r="A32662" t="inlineStr">
        <is>
          <t>pglcast</t>
        </is>
      </c>
      <c r="B32662" t="n">
        <v>1</v>
      </c>
    </row>
    <row r="32663">
      <c r="A32663" t="inlineStr">
        <is>
          <t>r_seqrec</t>
        </is>
      </c>
      <c r="B32663" t="n">
        <v>1</v>
      </c>
    </row>
    <row r="32664">
      <c r="A32664" t="inlineStr">
        <is>
          <t>nuaj</t>
        </is>
      </c>
      <c r="B32664" t="n">
        <v>1</v>
      </c>
    </row>
    <row r="32665">
      <c r="A32665" t="inlineStr">
        <is>
          <t>nkall1939</t>
        </is>
      </c>
      <c r="B32665" t="n">
        <v>1</v>
      </c>
    </row>
    <row r="32666">
      <c r="A32666" t="inlineStr">
        <is>
          <t>eouss</t>
        </is>
      </c>
      <c r="B32666" t="n">
        <v>1</v>
      </c>
    </row>
    <row r="32667">
      <c r="A32667" t="inlineStr">
        <is>
          <t>palahelize</t>
        </is>
      </c>
      <c r="B32667" t="n">
        <v>1</v>
      </c>
    </row>
    <row r="32668">
      <c r="A32668" t="inlineStr">
        <is>
          <t>l_java</t>
        </is>
      </c>
      <c r="B32668" t="n">
        <v>1</v>
      </c>
    </row>
    <row r="32669">
      <c r="A32669" t="inlineStr">
        <is>
          <t>hyd86ive</t>
        </is>
      </c>
      <c r="B32669" t="n">
        <v>1</v>
      </c>
    </row>
    <row r="32670">
      <c r="A32670" t="inlineStr">
        <is>
          <t>genocore</t>
        </is>
      </c>
      <c r="B32670" t="n">
        <v>1</v>
      </c>
    </row>
    <row r="32671">
      <c r="A32671" t="inlineStr">
        <is>
          <t>newtextwish</t>
        </is>
      </c>
      <c r="B32671" t="n">
        <v>1</v>
      </c>
    </row>
    <row r="32672">
      <c r="A32672" t="inlineStr">
        <is>
          <t>emitd</t>
        </is>
      </c>
      <c r="B32672" t="n">
        <v>1</v>
      </c>
    </row>
    <row r="32673">
      <c r="A32673" t="inlineStr">
        <is>
          <t>pecc</t>
        </is>
      </c>
      <c r="B32673" t="n">
        <v>2</v>
      </c>
    </row>
    <row r="32674">
      <c r="A32674" t="inlineStr">
        <is>
          <t>usfr</t>
        </is>
      </c>
      <c r="B32674" t="n">
        <v>1</v>
      </c>
    </row>
    <row r="32675">
      <c r="A32675" t="inlineStr">
        <is>
          <t>pappama</t>
        </is>
      </c>
      <c r="B32675" t="n">
        <v>1</v>
      </c>
    </row>
    <row r="32676">
      <c r="A32676" t="inlineStr">
        <is>
          <t>shiftpower</t>
        </is>
      </c>
      <c r="B32676" t="n">
        <v>1</v>
      </c>
    </row>
    <row r="32677">
      <c r="A32677" t="inlineStr">
        <is>
          <t>300ceo</t>
        </is>
      </c>
      <c r="B32677" t="n">
        <v>1</v>
      </c>
    </row>
    <row r="32678">
      <c r="A32678" t="inlineStr">
        <is>
          <t>usfipturity</t>
        </is>
      </c>
      <c r="B32678" t="n">
        <v>1</v>
      </c>
    </row>
    <row r="32679">
      <c r="A32679" t="inlineStr">
        <is>
          <t>hungryد</t>
        </is>
      </c>
      <c r="B32679" t="n">
        <v>1</v>
      </c>
    </row>
    <row r="32680">
      <c r="A32680" t="inlineStr">
        <is>
          <t>cronturu</t>
        </is>
      </c>
      <c r="B32680" t="n">
        <v>1</v>
      </c>
    </row>
    <row r="32681">
      <c r="A32681" t="inlineStr">
        <is>
          <t>corecharge</t>
        </is>
      </c>
      <c r="B32681" t="n">
        <v>1</v>
      </c>
    </row>
    <row r="32682">
      <c r="A32682" t="inlineStr">
        <is>
          <t>helgide</t>
        </is>
      </c>
      <c r="B32682" t="n">
        <v>1</v>
      </c>
    </row>
    <row r="32683">
      <c r="A32683" t="inlineStr">
        <is>
          <t>cheesebaker</t>
        </is>
      </c>
      <c r="B32683" t="n">
        <v>1</v>
      </c>
    </row>
    <row r="32684">
      <c r="A32684" t="inlineStr">
        <is>
          <t>amtaily</t>
        </is>
      </c>
      <c r="B32684" t="n">
        <v>1</v>
      </c>
    </row>
    <row r="32685">
      <c r="A32685" t="inlineStr">
        <is>
          <t>audiano</t>
        </is>
      </c>
      <c r="B32685" t="n">
        <v>1</v>
      </c>
    </row>
    <row r="32686">
      <c r="A32686" t="inlineStr">
        <is>
          <t>pressworld</t>
        </is>
      </c>
      <c r="B32686" t="n">
        <v>1</v>
      </c>
    </row>
    <row r="32687">
      <c r="A32687" t="inlineStr">
        <is>
          <t>thinkdit</t>
        </is>
      </c>
      <c r="B32687" t="n">
        <v>1</v>
      </c>
    </row>
    <row r="32688">
      <c r="A32688" t="inlineStr">
        <is>
          <t>bespetifaholic</t>
        </is>
      </c>
      <c r="B32688" t="n">
        <v>1</v>
      </c>
    </row>
    <row r="32689">
      <c r="A32689" t="inlineStr">
        <is>
          <t>childrenlike</t>
        </is>
      </c>
      <c r="B32689" t="n">
        <v>2</v>
      </c>
    </row>
    <row r="32690">
      <c r="A32690" t="inlineStr">
        <is>
          <t>ukojil</t>
        </is>
      </c>
      <c r="B32690" t="n">
        <v>1</v>
      </c>
    </row>
    <row r="32691">
      <c r="A32691" t="inlineStr">
        <is>
          <t>sourcesprinted</t>
        </is>
      </c>
      <c r="B32691" t="n">
        <v>1</v>
      </c>
    </row>
    <row r="32692">
      <c r="A32692" t="inlineStr">
        <is>
          <t>cresim</t>
        </is>
      </c>
      <c r="B32692" t="n">
        <v>1</v>
      </c>
    </row>
    <row r="32693">
      <c r="A32693" t="inlineStr">
        <is>
          <t>fadslut</t>
        </is>
      </c>
      <c r="B32693" t="n">
        <v>1</v>
      </c>
    </row>
    <row r="32694">
      <c r="A32694" t="inlineStr">
        <is>
          <t>absolututicals</t>
        </is>
      </c>
      <c r="B32694" t="n">
        <v>1</v>
      </c>
    </row>
    <row r="32695">
      <c r="A32695" t="inlineStr">
        <is>
          <t>thrcethointles</t>
        </is>
      </c>
      <c r="B32695" t="n">
        <v>1</v>
      </c>
    </row>
    <row r="32696">
      <c r="A32696" t="inlineStr">
        <is>
          <t>mffairs</t>
        </is>
      </c>
      <c r="B32696" t="n">
        <v>1</v>
      </c>
    </row>
    <row r="32697">
      <c r="A32697" t="inlineStr">
        <is>
          <t>mywest</t>
        </is>
      </c>
      <c r="B32697" t="n">
        <v>1</v>
      </c>
    </row>
    <row r="32698">
      <c r="A32698" t="inlineStr">
        <is>
          <t>wrapspoly</t>
        </is>
      </c>
      <c r="B32698" t="n">
        <v>1</v>
      </c>
    </row>
    <row r="32699">
      <c r="A32699" t="inlineStr">
        <is>
          <t>neuroatetic</t>
        </is>
      </c>
      <c r="B32699" t="n">
        <v>1</v>
      </c>
    </row>
    <row r="32700">
      <c r="A32700" t="inlineStr">
        <is>
          <t>lexidream</t>
        </is>
      </c>
      <c r="B32700" t="n">
        <v>1</v>
      </c>
    </row>
    <row r="32701">
      <c r="A32701" t="inlineStr">
        <is>
          <t>pantset</t>
        </is>
      </c>
      <c r="B32701" t="n">
        <v>1</v>
      </c>
    </row>
    <row r="32702">
      <c r="A32702" t="inlineStr">
        <is>
          <t>drysamus</t>
        </is>
      </c>
      <c r="B32702" t="n">
        <v>1</v>
      </c>
    </row>
    <row r="32703">
      <c r="A32703" t="inlineStr">
        <is>
          <t>belaman</t>
        </is>
      </c>
      <c r="B32703" t="n">
        <v>1</v>
      </c>
    </row>
    <row r="32704">
      <c r="A32704" t="inlineStr">
        <is>
          <t>hurtto</t>
        </is>
      </c>
      <c r="B32704" t="n">
        <v>1</v>
      </c>
    </row>
    <row r="32705">
      <c r="A32705" t="inlineStr">
        <is>
          <t>batheswipes</t>
        </is>
      </c>
      <c r="B32705" t="n">
        <v>1</v>
      </c>
    </row>
    <row r="32706">
      <c r="A32706" t="inlineStr">
        <is>
          <t>truckized</t>
        </is>
      </c>
      <c r="B32706" t="n">
        <v>1</v>
      </c>
    </row>
    <row r="32707">
      <c r="A32707" t="inlineStr">
        <is>
          <t>germanlish</t>
        </is>
      </c>
      <c r="B32707" t="n">
        <v>1</v>
      </c>
    </row>
    <row r="32708">
      <c r="A32708" t="inlineStr">
        <is>
          <t>gevaldreg</t>
        </is>
      </c>
      <c r="B32708" t="n">
        <v>1</v>
      </c>
    </row>
    <row r="32709">
      <c r="A32709" t="inlineStr">
        <is>
          <t>bobech</t>
        </is>
      </c>
      <c r="B32709" t="n">
        <v>1</v>
      </c>
    </row>
    <row r="32710">
      <c r="A32710" t="inlineStr">
        <is>
          <t>eivv</t>
        </is>
      </c>
      <c r="B32710" t="n">
        <v>1</v>
      </c>
    </row>
    <row r="32711">
      <c r="A32711" t="inlineStr">
        <is>
          <t>endorra</t>
        </is>
      </c>
      <c r="B32711" t="n">
        <v>1</v>
      </c>
    </row>
    <row r="32712">
      <c r="A32712" t="inlineStr">
        <is>
          <t>barmo</t>
        </is>
      </c>
      <c r="B32712" t="n">
        <v>1</v>
      </c>
    </row>
    <row r="32713">
      <c r="A32713" t="inlineStr">
        <is>
          <t>pupeniki</t>
        </is>
      </c>
      <c r="B32713" t="n">
        <v>1</v>
      </c>
    </row>
    <row r="32714">
      <c r="A32714" t="inlineStr">
        <is>
          <t>sparket</t>
        </is>
      </c>
      <c r="B32714" t="n">
        <v>2</v>
      </c>
    </row>
    <row r="32715">
      <c r="A32715" t="inlineStr">
        <is>
          <t>agrotsimн</t>
        </is>
      </c>
      <c r="B32715" t="n">
        <v>1</v>
      </c>
    </row>
    <row r="32716">
      <c r="A32716" t="inlineStr">
        <is>
          <t>wasble</t>
        </is>
      </c>
      <c r="B32716" t="n">
        <v>2</v>
      </c>
    </row>
    <row r="32717">
      <c r="A32717" t="inlineStr">
        <is>
          <t>nogent</t>
        </is>
      </c>
      <c r="B32717" t="n">
        <v>2</v>
      </c>
    </row>
    <row r="32718">
      <c r="A32718" t="inlineStr">
        <is>
          <t>kmabinov</t>
        </is>
      </c>
      <c r="B32718" t="n">
        <v>1</v>
      </c>
    </row>
    <row r="32719">
      <c r="A32719" t="inlineStr">
        <is>
          <t>oaiths</t>
        </is>
      </c>
      <c r="B32719" t="n">
        <v>1</v>
      </c>
    </row>
    <row r="32720">
      <c r="A32720" t="inlineStr">
        <is>
          <t>viercy</t>
        </is>
      </c>
      <c r="B32720" t="n">
        <v>1</v>
      </c>
    </row>
    <row r="32721">
      <c r="A32721" t="inlineStr">
        <is>
          <t>isoks</t>
        </is>
      </c>
      <c r="B32721" t="n">
        <v>2</v>
      </c>
    </row>
    <row r="32722">
      <c r="A32722" t="inlineStr">
        <is>
          <t>roszor</t>
        </is>
      </c>
      <c r="B32722" t="n">
        <v>1</v>
      </c>
    </row>
    <row r="32723">
      <c r="A32723" t="inlineStr">
        <is>
          <t>vasiliuk</t>
        </is>
      </c>
      <c r="B32723" t="n">
        <v>1</v>
      </c>
    </row>
    <row r="32724">
      <c r="A32724" t="inlineStr">
        <is>
          <t>eskorts</t>
        </is>
      </c>
      <c r="B32724" t="n">
        <v>1</v>
      </c>
    </row>
    <row r="32725">
      <c r="A32725" t="inlineStr">
        <is>
          <t>adompentel</t>
        </is>
      </c>
      <c r="B32725" t="n">
        <v>1</v>
      </c>
    </row>
    <row r="32726">
      <c r="A32726" t="inlineStr">
        <is>
          <t>perfrites</t>
        </is>
      </c>
      <c r="B32726" t="n">
        <v>1</v>
      </c>
    </row>
    <row r="32727">
      <c r="A32727" t="inlineStr">
        <is>
          <t>gertral</t>
        </is>
      </c>
      <c r="B32727" t="n">
        <v>1</v>
      </c>
    </row>
    <row r="32728">
      <c r="A32728" t="inlineStr">
        <is>
          <t>benpresov</t>
        </is>
      </c>
      <c r="B32728" t="n">
        <v>1</v>
      </c>
    </row>
    <row r="32729">
      <c r="A32729" t="inlineStr">
        <is>
          <t>gaitodopah</t>
        </is>
      </c>
      <c r="B32729" t="n">
        <v>1</v>
      </c>
    </row>
    <row r="32730">
      <c r="A32730" t="inlineStr">
        <is>
          <t>tourside</t>
        </is>
      </c>
      <c r="B32730" t="n">
        <v>1</v>
      </c>
    </row>
    <row r="32731">
      <c r="A32731" t="inlineStr">
        <is>
          <t>nippade</t>
        </is>
      </c>
      <c r="B32731" t="n">
        <v>2</v>
      </c>
    </row>
    <row r="32732">
      <c r="A32732" t="inlineStr">
        <is>
          <t>shrapneleadi</t>
        </is>
      </c>
      <c r="B32732" t="n">
        <v>1</v>
      </c>
    </row>
    <row r="32733">
      <c r="A32733" t="inlineStr">
        <is>
          <t>odiverton</t>
        </is>
      </c>
      <c r="B32733" t="n">
        <v>1</v>
      </c>
    </row>
    <row r="32734">
      <c r="A32734" t="inlineStr">
        <is>
          <t>mpse</t>
        </is>
      </c>
      <c r="B32734" t="n">
        <v>1</v>
      </c>
    </row>
    <row r="32735">
      <c r="A32735" t="inlineStr">
        <is>
          <t>mellee</t>
        </is>
      </c>
      <c r="B32735" t="n">
        <v>4</v>
      </c>
    </row>
    <row r="32736">
      <c r="A32736" t="inlineStr">
        <is>
          <t>werffelber</t>
        </is>
      </c>
      <c r="B32736" t="n">
        <v>1</v>
      </c>
    </row>
    <row r="32737">
      <c r="A32737" t="inlineStr">
        <is>
          <t>gödin</t>
        </is>
      </c>
      <c r="B32737" t="n">
        <v>1</v>
      </c>
    </row>
    <row r="32738">
      <c r="A32738" t="inlineStr">
        <is>
          <t>conventionalise</t>
        </is>
      </c>
      <c r="B32738" t="n">
        <v>1</v>
      </c>
    </row>
    <row r="32739">
      <c r="A32739" t="inlineStr">
        <is>
          <t>liekch</t>
        </is>
      </c>
      <c r="B32739" t="n">
        <v>1</v>
      </c>
    </row>
    <row r="32740">
      <c r="A32740" t="inlineStr">
        <is>
          <t>viaw</t>
        </is>
      </c>
      <c r="B32740" t="n">
        <v>1</v>
      </c>
    </row>
    <row r="32741">
      <c r="A32741" t="inlineStr">
        <is>
          <t>8dinton</t>
        </is>
      </c>
      <c r="B32741" t="n">
        <v>1</v>
      </c>
    </row>
    <row r="32742">
      <c r="A32742" t="inlineStr">
        <is>
          <t>speedsre</t>
        </is>
      </c>
      <c r="B32742" t="n">
        <v>1</v>
      </c>
    </row>
    <row r="32743">
      <c r="A32743" t="inlineStr">
        <is>
          <t>masstages</t>
        </is>
      </c>
      <c r="B32743" t="n">
        <v>1</v>
      </c>
    </row>
    <row r="32744">
      <c r="A32744" t="inlineStr">
        <is>
          <t>cashbills</t>
        </is>
      </c>
      <c r="B32744" t="n">
        <v>1</v>
      </c>
    </row>
    <row r="32745">
      <c r="A32745" t="inlineStr">
        <is>
          <t>ratesways</t>
        </is>
      </c>
      <c r="B32745" t="n">
        <v>1</v>
      </c>
    </row>
    <row r="32746">
      <c r="A32746" t="inlineStr">
        <is>
          <t>tractional</t>
        </is>
      </c>
      <c r="B32746" t="n">
        <v>1</v>
      </c>
    </row>
    <row r="32747">
      <c r="A32747" t="inlineStr">
        <is>
          <t>redarp</t>
        </is>
      </c>
      <c r="B32747" t="n">
        <v>2</v>
      </c>
    </row>
    <row r="32748">
      <c r="A32748" t="inlineStr">
        <is>
          <t>feedway</t>
        </is>
      </c>
      <c r="B32748" t="n">
        <v>1</v>
      </c>
    </row>
    <row r="32749">
      <c r="A32749" t="inlineStr">
        <is>
          <t>klba</t>
        </is>
      </c>
      <c r="B32749" t="n">
        <v>1</v>
      </c>
    </row>
    <row r="32750">
      <c r="A32750" t="inlineStr">
        <is>
          <t>cuyper</t>
        </is>
      </c>
      <c r="B32750" t="n">
        <v>1</v>
      </c>
    </row>
    <row r="32751">
      <c r="A32751" t="inlineStr">
        <is>
          <t>07003</t>
        </is>
      </c>
      <c r="B32751" t="n">
        <v>1</v>
      </c>
    </row>
    <row r="32752">
      <c r="A32752" t="inlineStr">
        <is>
          <t>entereprative</t>
        </is>
      </c>
      <c r="B32752" t="n">
        <v>1</v>
      </c>
    </row>
    <row r="32753">
      <c r="A32753" t="inlineStr">
        <is>
          <t>rmafu</t>
        </is>
      </c>
      <c r="B32753" t="n">
        <v>1</v>
      </c>
    </row>
    <row r="32754">
      <c r="A32754" t="inlineStr">
        <is>
          <t>crubes</t>
        </is>
      </c>
      <c r="B32754" t="n">
        <v>1</v>
      </c>
    </row>
    <row r="32755">
      <c r="A32755" t="inlineStr">
        <is>
          <t>europanish</t>
        </is>
      </c>
      <c r="B32755" t="n">
        <v>1</v>
      </c>
    </row>
    <row r="32756">
      <c r="A32756" t="inlineStr">
        <is>
          <t>trwyst</t>
        </is>
      </c>
      <c r="B32756" t="n">
        <v>1</v>
      </c>
    </row>
    <row r="32757">
      <c r="A32757" t="inlineStr">
        <is>
          <t>disoutliecn</t>
        </is>
      </c>
      <c r="B32757" t="n">
        <v>1</v>
      </c>
    </row>
    <row r="32758">
      <c r="A32758" t="inlineStr">
        <is>
          <t>cobdoni</t>
        </is>
      </c>
      <c r="B32758" t="n">
        <v>1</v>
      </c>
    </row>
    <row r="32759">
      <c r="A32759" t="inlineStr">
        <is>
          <t>pregoes</t>
        </is>
      </c>
      <c r="B32759" t="n">
        <v>1</v>
      </c>
    </row>
    <row r="32760">
      <c r="A32760" t="inlineStr">
        <is>
          <t>texicat</t>
        </is>
      </c>
      <c r="B32760" t="n">
        <v>1</v>
      </c>
    </row>
    <row r="32761">
      <c r="A32761" t="inlineStr">
        <is>
          <t>goldurov</t>
        </is>
      </c>
      <c r="B32761" t="n">
        <v>1</v>
      </c>
    </row>
    <row r="32762">
      <c r="A32762" t="inlineStr">
        <is>
          <t>rosidah</t>
        </is>
      </c>
      <c r="B32762" t="n">
        <v>1</v>
      </c>
    </row>
    <row r="32763">
      <c r="A32763" t="inlineStr">
        <is>
          <t>commencik</t>
        </is>
      </c>
      <c r="B32763" t="n">
        <v>1</v>
      </c>
    </row>
    <row r="32764">
      <c r="A32764" t="inlineStr">
        <is>
          <t>definiw</t>
        </is>
      </c>
      <c r="B32764" t="n">
        <v>1</v>
      </c>
    </row>
    <row r="32765">
      <c r="A32765" t="inlineStr">
        <is>
          <t>olafurtavernz</t>
        </is>
      </c>
      <c r="B32765" t="n">
        <v>1</v>
      </c>
    </row>
    <row r="32766">
      <c r="A32766" t="inlineStr">
        <is>
          <t>reliablecnn</t>
        </is>
      </c>
      <c r="B32766" t="n">
        <v>1</v>
      </c>
    </row>
    <row r="32767">
      <c r="A32767" t="inlineStr">
        <is>
          <t>teamlee26</t>
        </is>
      </c>
      <c r="B32767" t="n">
        <v>1</v>
      </c>
    </row>
    <row r="32768">
      <c r="A32768" t="inlineStr">
        <is>
          <t>dehasselhoff</t>
        </is>
      </c>
      <c r="B32768" t="n">
        <v>1</v>
      </c>
    </row>
    <row r="32769">
      <c r="A32769" t="inlineStr">
        <is>
          <t>tavernz</t>
        </is>
      </c>
      <c r="B32769" t="n">
        <v>1</v>
      </c>
    </row>
    <row r="32770">
      <c r="A32770" t="inlineStr">
        <is>
          <t>alekurtzmannbc17</t>
        </is>
      </c>
      <c r="B32770" t="n">
        <v>1</v>
      </c>
    </row>
    <row r="32771">
      <c r="A32771" t="inlineStr">
        <is>
          <t>★the</t>
        </is>
      </c>
      <c r="B32771" t="n">
        <v>1</v>
      </c>
    </row>
    <row r="32772">
      <c r="A32772" t="inlineStr">
        <is>
          <t>issuethe</t>
        </is>
      </c>
      <c r="B32772" t="n">
        <v>2</v>
      </c>
    </row>
    <row r="32773">
      <c r="A32773" t="inlineStr">
        <is>
          <t>★yes</t>
        </is>
      </c>
      <c r="B32773" t="n">
        <v>1</v>
      </c>
    </row>
    <row r="32774">
      <c r="A32774" t="inlineStr">
        <is>
          <t>extrohibited</t>
        </is>
      </c>
      <c r="B32774" t="n">
        <v>1</v>
      </c>
    </row>
    <row r="32775">
      <c r="A32775" t="inlineStr">
        <is>
          <t>★trinits</t>
        </is>
      </c>
      <c r="B32775" t="n">
        <v>1</v>
      </c>
    </row>
    <row r="32776">
      <c r="A32776" t="inlineStr">
        <is>
          <t>genuineningerfifthdaventerprisedeveloper</t>
        </is>
      </c>
      <c r="B32776" t="n">
        <v>1</v>
      </c>
    </row>
    <row r="32777">
      <c r="A32777" t="inlineStr">
        <is>
          <t>yardie</t>
        </is>
      </c>
      <c r="B32777" t="n">
        <v>2</v>
      </c>
    </row>
    <row r="32778">
      <c r="A32778" t="inlineStr">
        <is>
          <t>refarns</t>
        </is>
      </c>
      <c r="B32778" t="n">
        <v>1</v>
      </c>
    </row>
    <row r="32779">
      <c r="A32779" t="inlineStr">
        <is>
          <t>comquestions1814912309</t>
        </is>
      </c>
      <c r="B32779" t="n">
        <v>1</v>
      </c>
    </row>
    <row r="32780">
      <c r="A32780" t="inlineStr">
        <is>
          <t>★use</t>
        </is>
      </c>
      <c r="B32780" t="n">
        <v>1</v>
      </c>
    </row>
    <row r="32781">
      <c r="A32781" t="inlineStr">
        <is>
          <t>★one</t>
        </is>
      </c>
      <c r="B32781" t="n">
        <v>1</v>
      </c>
    </row>
    <row r="32782">
      <c r="A32782" t="inlineStr">
        <is>
          <t>espressives</t>
        </is>
      </c>
      <c r="B32782" t="n">
        <v>1</v>
      </c>
    </row>
    <row r="32783">
      <c r="A32783" t="inlineStr">
        <is>
          <t>stinners</t>
        </is>
      </c>
      <c r="B32783" t="n">
        <v>1</v>
      </c>
    </row>
    <row r="32784">
      <c r="A32784" t="inlineStr">
        <is>
          <t>thaumaturgical</t>
        </is>
      </c>
      <c r="B32784" t="n">
        <v>3</v>
      </c>
    </row>
    <row r="32785">
      <c r="A32785" t="inlineStr">
        <is>
          <t>wakesudai</t>
        </is>
      </c>
      <c r="B32785" t="n">
        <v>1</v>
      </c>
    </row>
    <row r="32786">
      <c r="A32786" t="inlineStr">
        <is>
          <t>cantrowave</t>
        </is>
      </c>
      <c r="B32786" t="n">
        <v>1</v>
      </c>
    </row>
    <row r="32787">
      <c r="A32787" t="inlineStr">
        <is>
          <t>likeem</t>
        </is>
      </c>
      <c r="B32787" t="n">
        <v>1</v>
      </c>
    </row>
    <row r="32788">
      <c r="A32788" t="inlineStr">
        <is>
          <t>terrorled</t>
        </is>
      </c>
      <c r="B32788" t="n">
        <v>1</v>
      </c>
    </row>
    <row r="32789">
      <c r="A32789" t="inlineStr">
        <is>
          <t>jumpbots</t>
        </is>
      </c>
      <c r="B32789" t="n">
        <v>1</v>
      </c>
    </row>
    <row r="32790">
      <c r="A32790" t="inlineStr">
        <is>
          <t>hu520</t>
        </is>
      </c>
      <c r="B32790" t="n">
        <v>1</v>
      </c>
    </row>
    <row r="32791">
      <c r="A32791" t="inlineStr">
        <is>
          <t>cometarkin</t>
        </is>
      </c>
      <c r="B32791" t="n">
        <v>1</v>
      </c>
    </row>
    <row r="32792">
      <c r="A32792" t="inlineStr">
        <is>
          <t>miniquapshume</t>
        </is>
      </c>
      <c r="B32792" t="n">
        <v>1</v>
      </c>
    </row>
    <row r="32793">
      <c r="A32793" t="inlineStr">
        <is>
          <t>podroom</t>
        </is>
      </c>
      <c r="B32793" t="n">
        <v>1</v>
      </c>
    </row>
    <row r="32794">
      <c r="A32794" t="inlineStr">
        <is>
          <t>metaltech</t>
        </is>
      </c>
      <c r="B32794" t="n">
        <v>1</v>
      </c>
    </row>
    <row r="32795">
      <c r="A32795" t="inlineStr">
        <is>
          <t>agoturned</t>
        </is>
      </c>
      <c r="B32795" t="n">
        <v>1</v>
      </c>
    </row>
    <row r="32796">
      <c r="A32796" t="inlineStr">
        <is>
          <t>lightrotes</t>
        </is>
      </c>
      <c r="B32796" t="n">
        <v>1</v>
      </c>
    </row>
    <row r="32797">
      <c r="A32797" t="inlineStr">
        <is>
          <t>electobald</t>
        </is>
      </c>
      <c r="B32797" t="n">
        <v>1</v>
      </c>
    </row>
    <row r="32798">
      <c r="A32798" t="inlineStr">
        <is>
          <t>shityard</t>
        </is>
      </c>
      <c r="B32798" t="n">
        <v>1</v>
      </c>
    </row>
    <row r="32799">
      <c r="A32799" t="inlineStr">
        <is>
          <t>bretonn</t>
        </is>
      </c>
      <c r="B32799" t="n">
        <v>1</v>
      </c>
    </row>
    <row r="32800">
      <c r="A32800" t="inlineStr">
        <is>
          <t>orwolves</t>
        </is>
      </c>
      <c r="B32800" t="n">
        <v>1</v>
      </c>
    </row>
    <row r="32801">
      <c r="A32801" t="inlineStr">
        <is>
          <t>argonke</t>
        </is>
      </c>
      <c r="B32801" t="n">
        <v>2</v>
      </c>
    </row>
    <row r="32802">
      <c r="A32802" t="inlineStr">
        <is>
          <t>worsenek</t>
        </is>
      </c>
      <c r="B32802" t="n">
        <v>1</v>
      </c>
    </row>
    <row r="32803">
      <c r="A32803" t="inlineStr">
        <is>
          <t>harbitrator</t>
        </is>
      </c>
      <c r="B32803" t="n">
        <v>1</v>
      </c>
    </row>
    <row r="32804">
      <c r="A32804" t="inlineStr">
        <is>
          <t>tachyiderpickers</t>
        </is>
      </c>
      <c r="B32804" t="n">
        <v>1</v>
      </c>
    </row>
    <row r="32805">
      <c r="A32805" t="inlineStr">
        <is>
          <t>ilamomo</t>
        </is>
      </c>
      <c r="B32805" t="n">
        <v>1</v>
      </c>
    </row>
    <row r="32806">
      <c r="A32806" t="inlineStr">
        <is>
          <t>revolutionives</t>
        </is>
      </c>
      <c r="B32806" t="n">
        <v>1</v>
      </c>
    </row>
    <row r="32807">
      <c r="A32807" t="inlineStr">
        <is>
          <t>fuckahme</t>
        </is>
      </c>
      <c r="B32807" t="n">
        <v>1</v>
      </c>
    </row>
    <row r="32808">
      <c r="A32808" t="inlineStr">
        <is>
          <t>gothamets</t>
        </is>
      </c>
      <c r="B32808" t="n">
        <v>1</v>
      </c>
    </row>
    <row r="32809">
      <c r="A32809" t="inlineStr">
        <is>
          <t>tenis</t>
        </is>
      </c>
      <c r="B32809" t="n">
        <v>1</v>
      </c>
    </row>
    <row r="32810">
      <c r="A32810" t="inlineStr">
        <is>
          <t>story™</t>
        </is>
      </c>
      <c r="B32810" t="n">
        <v>1</v>
      </c>
    </row>
    <row r="32811">
      <c r="A32811" t="inlineStr">
        <is>
          <t>sibtiq</t>
        </is>
      </c>
      <c r="B32811" t="n">
        <v>1</v>
      </c>
    </row>
    <row r="32812">
      <c r="A32812" t="inlineStr">
        <is>
          <t>volodin</t>
        </is>
      </c>
      <c r="B32812" t="n">
        <v>5</v>
      </c>
    </row>
    <row r="32813">
      <c r="A32813" t="inlineStr">
        <is>
          <t>koizmondukin</t>
        </is>
      </c>
      <c r="B32813" t="n">
        <v>1</v>
      </c>
    </row>
    <row r="32814">
      <c r="A32814" t="inlineStr">
        <is>
          <t>cosmp</t>
        </is>
      </c>
      <c r="B32814" t="n">
        <v>1</v>
      </c>
    </row>
    <row r="32815">
      <c r="A32815" t="inlineStr">
        <is>
          <t>dolesying</t>
        </is>
      </c>
      <c r="B32815" t="n">
        <v>1</v>
      </c>
    </row>
    <row r="32816">
      <c r="A32816" t="inlineStr">
        <is>
          <t>povslinov</t>
        </is>
      </c>
      <c r="B32816" t="n">
        <v>1</v>
      </c>
    </row>
    <row r="32817">
      <c r="A32817" t="inlineStr">
        <is>
          <t>korowa</t>
        </is>
      </c>
      <c r="B32817" t="n">
        <v>1</v>
      </c>
    </row>
    <row r="32818">
      <c r="A32818" t="inlineStr">
        <is>
          <t>disneyvisitorproducts</t>
        </is>
      </c>
      <c r="B32818" t="n">
        <v>1</v>
      </c>
    </row>
    <row r="32819">
      <c r="A32819" t="inlineStr">
        <is>
          <t>italicses</t>
        </is>
      </c>
      <c r="B32819" t="n">
        <v>1</v>
      </c>
    </row>
    <row r="32820">
      <c r="A32820" t="inlineStr">
        <is>
          <t>tours™</t>
        </is>
      </c>
      <c r="B32820" t="n">
        <v>1</v>
      </c>
    </row>
    <row r="32821">
      <c r="A32821" t="inlineStr">
        <is>
          <t>productcasts</t>
        </is>
      </c>
      <c r="B32821" t="n">
        <v>1</v>
      </c>
    </row>
    <row r="32822">
      <c r="A32822" t="inlineStr">
        <is>
          <t>stunningstan</t>
        </is>
      </c>
      <c r="B32822" t="n">
        <v>1</v>
      </c>
    </row>
    <row r="32823">
      <c r="A32823" t="inlineStr">
        <is>
          <t>raandon</t>
        </is>
      </c>
      <c r="B32823" t="n">
        <v>1</v>
      </c>
    </row>
    <row r="32824">
      <c r="A32824" t="inlineStr">
        <is>
          <t>propagatized</t>
        </is>
      </c>
      <c r="B32824" t="n">
        <v>1</v>
      </c>
    </row>
    <row r="32825">
      <c r="A32825" t="inlineStr">
        <is>
          <t>guideil</t>
        </is>
      </c>
      <c r="B32825" t="n">
        <v>1</v>
      </c>
    </row>
    <row r="32826">
      <c r="A32826" t="inlineStr">
        <is>
          <t>u27408</t>
        </is>
      </c>
      <c r="B32826" t="n">
        <v>1</v>
      </c>
    </row>
    <row r="32827">
      <c r="A32827" t="inlineStr">
        <is>
          <t>tresass</t>
        </is>
      </c>
      <c r="B32827" t="n">
        <v>1</v>
      </c>
    </row>
    <row r="32828">
      <c r="A32828" t="inlineStr">
        <is>
          <t>jonwhere</t>
        </is>
      </c>
      <c r="B32828" t="n">
        <v>1</v>
      </c>
    </row>
    <row r="32829">
      <c r="A32829" t="inlineStr">
        <is>
          <t>tokamfai</t>
        </is>
      </c>
      <c r="B32829" t="n">
        <v>1</v>
      </c>
    </row>
    <row r="32830">
      <c r="A32830" t="inlineStr">
        <is>
          <t>tokamfi</t>
        </is>
      </c>
      <c r="B32830" t="n">
        <v>1</v>
      </c>
    </row>
    <row r="32831">
      <c r="A32831" t="inlineStr">
        <is>
          <t>jetheoryclefociously</t>
        </is>
      </c>
      <c r="B32831" t="n">
        <v>1</v>
      </c>
    </row>
    <row r="32832">
      <c r="A32832" t="inlineStr">
        <is>
          <t>wallkicking</t>
        </is>
      </c>
      <c r="B32832" t="n">
        <v>1</v>
      </c>
    </row>
    <row r="32833">
      <c r="A32833" t="inlineStr">
        <is>
          <t>esfed</t>
        </is>
      </c>
      <c r="B32833" t="n">
        <v>1</v>
      </c>
    </row>
    <row r="32834">
      <c r="A32834" t="inlineStr">
        <is>
          <t>abūhafi</t>
        </is>
      </c>
      <c r="B32834" t="n">
        <v>1</v>
      </c>
    </row>
    <row r="32835">
      <c r="A32835" t="inlineStr">
        <is>
          <t>durandlesslys</t>
        </is>
      </c>
      <c r="B32835" t="n">
        <v>1</v>
      </c>
    </row>
    <row r="32836">
      <c r="A32836" t="inlineStr">
        <is>
          <t>khadzial</t>
        </is>
      </c>
      <c r="B32836" t="n">
        <v>1</v>
      </c>
    </row>
    <row r="32837">
      <c r="A32837" t="inlineStr">
        <is>
          <t>amaranthlons</t>
        </is>
      </c>
      <c r="B32837" t="n">
        <v>1</v>
      </c>
    </row>
    <row r="32838">
      <c r="A32838" t="inlineStr">
        <is>
          <t>handsbow</t>
        </is>
      </c>
      <c r="B32838" t="n">
        <v>1</v>
      </c>
    </row>
    <row r="32839">
      <c r="A32839" t="inlineStr">
        <is>
          <t>battlestate</t>
        </is>
      </c>
      <c r="B32839" t="n">
        <v>1</v>
      </c>
    </row>
    <row r="32840">
      <c r="A32840" t="inlineStr">
        <is>
          <t>pitpick</t>
        </is>
      </c>
      <c r="B32840" t="n">
        <v>1</v>
      </c>
    </row>
    <row r="32841">
      <c r="A32841" t="inlineStr">
        <is>
          <t>halocypse</t>
        </is>
      </c>
      <c r="B32841" t="n">
        <v>1</v>
      </c>
    </row>
    <row r="32842">
      <c r="A32842" t="inlineStr">
        <is>
          <t>hacksburg</t>
        </is>
      </c>
      <c r="B32842" t="n">
        <v>1</v>
      </c>
    </row>
    <row r="32843">
      <c r="A32843" t="inlineStr">
        <is>
          <t>tourvuming</t>
        </is>
      </c>
      <c r="B32843" t="n">
        <v>1</v>
      </c>
    </row>
    <row r="32844">
      <c r="A32844" t="inlineStr">
        <is>
          <t>proficiarationism</t>
        </is>
      </c>
      <c r="B32844" t="n">
        <v>1</v>
      </c>
    </row>
    <row r="32845">
      <c r="A32845" t="inlineStr">
        <is>
          <t>yevna</t>
        </is>
      </c>
      <c r="B32845" t="n">
        <v>1</v>
      </c>
    </row>
    <row r="32846">
      <c r="A32846" t="inlineStr">
        <is>
          <t>buccuto</t>
        </is>
      </c>
      <c r="B32846" t="n">
        <v>1</v>
      </c>
    </row>
    <row r="32847">
      <c r="A32847" t="inlineStr">
        <is>
          <t>ovdancer</t>
        </is>
      </c>
      <c r="B32847" t="n">
        <v>1</v>
      </c>
    </row>
    <row r="32848">
      <c r="A32848" t="inlineStr">
        <is>
          <t>daiyang</t>
        </is>
      </c>
      <c r="B32848" t="n">
        <v>1</v>
      </c>
    </row>
    <row r="32849">
      <c r="A32849" t="inlineStr">
        <is>
          <t>giuso</t>
        </is>
      </c>
      <c r="B32849" t="n">
        <v>1</v>
      </c>
    </row>
    <row r="32850">
      <c r="A32850" t="inlineStr">
        <is>
          <t>breachbank</t>
        </is>
      </c>
      <c r="B32850" t="n">
        <v>1</v>
      </c>
    </row>
    <row r="32851">
      <c r="A32851" t="inlineStr">
        <is>
          <t>contems</t>
        </is>
      </c>
      <c r="B32851" t="n">
        <v>1</v>
      </c>
    </row>
    <row r="32852">
      <c r="A32852" t="inlineStr">
        <is>
          <t>beginfive</t>
        </is>
      </c>
      <c r="B32852" t="n">
        <v>1</v>
      </c>
    </row>
    <row r="32853">
      <c r="A32853" t="inlineStr">
        <is>
          <t>wqpjlv0s</t>
        </is>
      </c>
      <c r="B32853" t="n">
        <v>1</v>
      </c>
    </row>
    <row r="32854">
      <c r="A32854" t="inlineStr">
        <is>
          <t>govutives</t>
        </is>
      </c>
      <c r="B32854" t="n">
        <v>1</v>
      </c>
    </row>
    <row r="32855">
      <c r="A32855" t="inlineStr">
        <is>
          <t>elwesniewski</t>
        </is>
      </c>
      <c r="B32855" t="n">
        <v>1</v>
      </c>
    </row>
    <row r="32856">
      <c r="A32856" t="inlineStr">
        <is>
          <t>junkeholm</t>
        </is>
      </c>
      <c r="B32856" t="n">
        <v>1</v>
      </c>
    </row>
    <row r="32857">
      <c r="A32857" t="inlineStr">
        <is>
          <t>unembeded</t>
        </is>
      </c>
      <c r="B32857" t="n">
        <v>1</v>
      </c>
    </row>
    <row r="32858">
      <c r="A32858" t="inlineStr">
        <is>
          <t>fmillennial</t>
        </is>
      </c>
      <c r="B32858" t="n">
        <v>1</v>
      </c>
    </row>
    <row r="32859">
      <c r="A32859" t="inlineStr">
        <is>
          <t>cnnchicago</t>
        </is>
      </c>
      <c r="B32859" t="n">
        <v>1</v>
      </c>
    </row>
    <row r="32860">
      <c r="A32860" t="inlineStr">
        <is>
          <t>secogenous</t>
        </is>
      </c>
      <c r="B32860" t="n">
        <v>1</v>
      </c>
    </row>
    <row r="32861">
      <c r="A32861" t="inlineStr">
        <is>
          <t>crime–stumped</t>
        </is>
      </c>
      <c r="B32861" t="n">
        <v>1</v>
      </c>
    </row>
    <row r="32862">
      <c r="A32862" t="inlineStr">
        <is>
          <t>demcampaign</t>
        </is>
      </c>
      <c r="B32862" t="n">
        <v>1</v>
      </c>
    </row>
    <row r="32863">
      <c r="A32863" t="inlineStr">
        <is>
          <t>zbnet</t>
        </is>
      </c>
      <c r="B32863" t="n">
        <v>1</v>
      </c>
    </row>
    <row r="32864">
      <c r="A32864" t="inlineStr">
        <is>
          <t>exackon</t>
        </is>
      </c>
      <c r="B32864" t="n">
        <v>1</v>
      </c>
    </row>
    <row r="32865">
      <c r="A32865" t="inlineStr">
        <is>
          <t>8k35</t>
        </is>
      </c>
      <c r="B32865" t="n">
        <v>1</v>
      </c>
    </row>
    <row r="32866">
      <c r="A32866" t="inlineStr">
        <is>
          <t>swoks</t>
        </is>
      </c>
      <c r="B32866" t="n">
        <v>1</v>
      </c>
    </row>
    <row r="32867">
      <c r="A32867" t="inlineStr">
        <is>
          <t>dxwwee</t>
        </is>
      </c>
      <c r="B32867" t="n">
        <v>1</v>
      </c>
    </row>
    <row r="32868">
      <c r="A32868" t="inlineStr">
        <is>
          <t>sudarctats</t>
        </is>
      </c>
      <c r="B32868" t="n">
        <v>1</v>
      </c>
    </row>
    <row r="32869">
      <c r="A32869" t="inlineStr">
        <is>
          <t>beskligg</t>
        </is>
      </c>
      <c r="B32869" t="n">
        <v>1</v>
      </c>
    </row>
    <row r="32870">
      <c r="A32870" t="inlineStr">
        <is>
          <t>forceibank</t>
        </is>
      </c>
      <c r="B32870" t="n">
        <v>1</v>
      </c>
    </row>
    <row r="32871">
      <c r="A32871" t="inlineStr">
        <is>
          <t>quicksprinkets</t>
        </is>
      </c>
      <c r="B32871" t="n">
        <v>1</v>
      </c>
    </row>
    <row r="32872">
      <c r="A32872" t="inlineStr">
        <is>
          <t>aznubu</t>
        </is>
      </c>
      <c r="B32872" t="n">
        <v>1</v>
      </c>
    </row>
    <row r="32873">
      <c r="A32873" t="inlineStr">
        <is>
          <t>minibold</t>
        </is>
      </c>
      <c r="B32873" t="n">
        <v>1</v>
      </c>
    </row>
    <row r="32874">
      <c r="A32874" t="inlineStr">
        <is>
          <t>anopascal</t>
        </is>
      </c>
      <c r="B32874" t="n">
        <v>1</v>
      </c>
    </row>
    <row r="32875">
      <c r="A32875" t="inlineStr">
        <is>
          <t>hitscope</t>
        </is>
      </c>
      <c r="B32875" t="n">
        <v>1</v>
      </c>
    </row>
    <row r="32876">
      <c r="A32876" t="inlineStr">
        <is>
          <t>burnfully</t>
        </is>
      </c>
      <c r="B32876" t="n">
        <v>1</v>
      </c>
    </row>
    <row r="32877">
      <c r="A32877" t="inlineStr">
        <is>
          <t>pullmethis</t>
        </is>
      </c>
      <c r="B32877" t="n">
        <v>1</v>
      </c>
    </row>
    <row r="32878">
      <c r="A32878" t="inlineStr">
        <is>
          <t>ash76</t>
        </is>
      </c>
      <c r="B32878" t="n">
        <v>1</v>
      </c>
    </row>
    <row r="32879">
      <c r="A32879" t="inlineStr">
        <is>
          <t>bluestennis</t>
        </is>
      </c>
      <c r="B32879" t="n">
        <v>1</v>
      </c>
    </row>
    <row r="32880">
      <c r="A32880" t="inlineStr">
        <is>
          <t>effects»</t>
        </is>
      </c>
      <c r="B32880" t="n">
        <v>1</v>
      </c>
    </row>
    <row r="32881">
      <c r="A32881" t="inlineStr">
        <is>
          <t>janotomist</t>
        </is>
      </c>
      <c r="B32881" t="n">
        <v>1</v>
      </c>
    </row>
    <row r="32882">
      <c r="A32882" t="inlineStr">
        <is>
          <t>poxet</t>
        </is>
      </c>
      <c r="B32882" t="n">
        <v>1</v>
      </c>
    </row>
    <row r="32883">
      <c r="A32883" t="inlineStr">
        <is>
          <t>ftbatmans</t>
        </is>
      </c>
      <c r="B32883" t="n">
        <v>1</v>
      </c>
    </row>
    <row r="32884">
      <c r="A32884" t="inlineStr">
        <is>
          <t>janomat</t>
        </is>
      </c>
      <c r="B32884" t="n">
        <v>1</v>
      </c>
    </row>
    <row r="32885">
      <c r="A32885" t="inlineStr">
        <is>
          <t>bbhands</t>
        </is>
      </c>
      <c r="B32885" t="n">
        <v>1</v>
      </c>
    </row>
    <row r="32886">
      <c r="A32886" t="inlineStr">
        <is>
          <t>morphster</t>
        </is>
      </c>
      <c r="B32886" t="n">
        <v>1</v>
      </c>
    </row>
    <row r="32887">
      <c r="A32887" t="inlineStr">
        <is>
          <t>sholoms</t>
        </is>
      </c>
      <c r="B32887" t="n">
        <v>1</v>
      </c>
    </row>
    <row r="32888">
      <c r="A32888" t="inlineStr">
        <is>
          <t>rotlock</t>
        </is>
      </c>
      <c r="B32888" t="n">
        <v>2</v>
      </c>
    </row>
    <row r="32889">
      <c r="A32889" t="inlineStr">
        <is>
          <t>necrores</t>
        </is>
      </c>
      <c r="B32889" t="n">
        <v>1</v>
      </c>
    </row>
    <row r="32890">
      <c r="A32890" t="inlineStr">
        <is>
          <t>acracking</t>
        </is>
      </c>
      <c r="B32890" t="n">
        <v>1</v>
      </c>
    </row>
    <row r="32891">
      <c r="A32891" t="inlineStr">
        <is>
          <t>damuzzia</t>
        </is>
      </c>
      <c r="B32891" t="n">
        <v>1</v>
      </c>
    </row>
    <row r="32892">
      <c r="A32892" t="inlineStr">
        <is>
          <t>monoclino</t>
        </is>
      </c>
      <c r="B32892" t="n">
        <v>1</v>
      </c>
    </row>
    <row r="32893">
      <c r="A32893" t="inlineStr">
        <is>
          <t>uneguero</t>
        </is>
      </c>
      <c r="B32893" t="n">
        <v>1</v>
      </c>
    </row>
    <row r="32894">
      <c r="A32894" t="inlineStr">
        <is>
          <t>presquie</t>
        </is>
      </c>
      <c r="B32894" t="n">
        <v>1</v>
      </c>
    </row>
    <row r="32895">
      <c r="A32895" t="inlineStr">
        <is>
          <t>tacate</t>
        </is>
      </c>
      <c r="B32895" t="n">
        <v>1</v>
      </c>
    </row>
    <row r="32896">
      <c r="A32896" t="inlineStr">
        <is>
          <t>princefish</t>
        </is>
      </c>
      <c r="B32896" t="n">
        <v>1</v>
      </c>
    </row>
    <row r="32897">
      <c r="A32897" t="inlineStr">
        <is>
          <t>restrell</t>
        </is>
      </c>
      <c r="B32897" t="n">
        <v>1</v>
      </c>
    </row>
    <row r="32898">
      <c r="A32898" t="inlineStr">
        <is>
          <t>camani56</t>
        </is>
      </c>
      <c r="B32898" t="n">
        <v>1</v>
      </c>
    </row>
    <row r="32899">
      <c r="A32899" t="inlineStr">
        <is>
          <t>nicaazo</t>
        </is>
      </c>
      <c r="B32899" t="n">
        <v>1</v>
      </c>
    </row>
    <row r="32900">
      <c r="A32900" t="inlineStr">
        <is>
          <t>seedam</t>
        </is>
      </c>
      <c r="B32900" t="n">
        <v>1</v>
      </c>
    </row>
    <row r="32901">
      <c r="A32901" t="inlineStr">
        <is>
          <t>pawneefuck</t>
        </is>
      </c>
      <c r="B32901" t="n">
        <v>1</v>
      </c>
    </row>
    <row r="32902">
      <c r="A32902" t="inlineStr">
        <is>
          <t>fwda</t>
        </is>
      </c>
      <c r="B32902" t="n">
        <v>1</v>
      </c>
    </row>
    <row r="32903">
      <c r="A32903" t="inlineStr">
        <is>
          <t>20071320</t>
        </is>
      </c>
      <c r="B32903" t="n">
        <v>1</v>
      </c>
    </row>
    <row r="32904">
      <c r="A32904" t="inlineStr">
        <is>
          <t>mayorinatingmartinack</t>
        </is>
      </c>
      <c r="B32904" t="n">
        <v>1</v>
      </c>
    </row>
    <row r="32905">
      <c r="A32905" t="inlineStr">
        <is>
          <t>warion</t>
        </is>
      </c>
      <c r="B32905" t="n">
        <v>1</v>
      </c>
    </row>
    <row r="32906">
      <c r="A32906" t="inlineStr">
        <is>
          <t>chromebrowser</t>
        </is>
      </c>
      <c r="B32906" t="n">
        <v>2</v>
      </c>
    </row>
    <row r="32907">
      <c r="A32907" t="inlineStr">
        <is>
          <t>nahson</t>
        </is>
      </c>
      <c r="B32907" t="n">
        <v>1</v>
      </c>
    </row>
    <row r="32908">
      <c r="A32908" t="inlineStr">
        <is>
          <t>chernobyl2</t>
        </is>
      </c>
      <c r="B32908" t="n">
        <v>1</v>
      </c>
    </row>
    <row r="32909">
      <c r="A32909" t="inlineStr">
        <is>
          <t>pvper</t>
        </is>
      </c>
      <c r="B32909" t="n">
        <v>1</v>
      </c>
    </row>
    <row r="32910">
      <c r="A32910" t="inlineStr">
        <is>
          <t>adsers</t>
        </is>
      </c>
      <c r="B32910" t="n">
        <v>1</v>
      </c>
    </row>
    <row r="32911">
      <c r="A32911" t="inlineStr">
        <is>
          <t>thegrayboard</t>
        </is>
      </c>
      <c r="B32911" t="n">
        <v>1</v>
      </c>
    </row>
    <row r="32912">
      <c r="A32912" t="inlineStr">
        <is>
          <t>chronott</t>
        </is>
      </c>
      <c r="B32912" t="n">
        <v>1</v>
      </c>
    </row>
    <row r="32913">
      <c r="A32913" t="inlineStr">
        <is>
          <t>comboyirah93</t>
        </is>
      </c>
      <c r="B32913" t="n">
        <v>1</v>
      </c>
    </row>
    <row r="32914">
      <c r="A32914" t="inlineStr">
        <is>
          <t>ffua</t>
        </is>
      </c>
      <c r="B32914" t="n">
        <v>1</v>
      </c>
    </row>
    <row r="32915">
      <c r="A32915" t="inlineStr">
        <is>
          <t>netblackband</t>
        </is>
      </c>
      <c r="B32915" t="n">
        <v>1</v>
      </c>
    </row>
    <row r="32916">
      <c r="A32916" t="inlineStr">
        <is>
          <t>nevachain</t>
        </is>
      </c>
      <c r="B32916" t="n">
        <v>1</v>
      </c>
    </row>
    <row r="32917">
      <c r="A32917" t="inlineStr">
        <is>
          <t>withdrawspcc</t>
        </is>
      </c>
      <c r="B32917" t="n">
        <v>1</v>
      </c>
    </row>
    <row r="32918">
      <c r="A32918" t="inlineStr">
        <is>
          <t>mostachi</t>
        </is>
      </c>
      <c r="B32918" t="n">
        <v>1</v>
      </c>
    </row>
    <row r="32919">
      <c r="A32919" t="inlineStr">
        <is>
          <t>iosoftware</t>
        </is>
      </c>
      <c r="B32919" t="n">
        <v>1</v>
      </c>
    </row>
    <row r="32920">
      <c r="A32920" t="inlineStr">
        <is>
          <t>wiperwire</t>
        </is>
      </c>
      <c r="B32920" t="n">
        <v>1</v>
      </c>
    </row>
    <row r="32921">
      <c r="A32921" t="inlineStr">
        <is>
          <t>ornatable</t>
        </is>
      </c>
      <c r="B32921" t="n">
        <v>1</v>
      </c>
    </row>
    <row r="32922">
      <c r="A32922" t="inlineStr">
        <is>
          <t>futureshell</t>
        </is>
      </c>
      <c r="B32922" t="n">
        <v>1</v>
      </c>
    </row>
    <row r="32923">
      <c r="A32923" t="inlineStr">
        <is>
          <t>sheriyev</t>
        </is>
      </c>
      <c r="B32923" t="n">
        <v>1</v>
      </c>
    </row>
    <row r="32924">
      <c r="A32924" t="inlineStr">
        <is>
          <t>metavos</t>
        </is>
      </c>
      <c r="B32924" t="n">
        <v>1</v>
      </c>
    </row>
    <row r="32925">
      <c r="A32925" t="inlineStr">
        <is>
          <t>anxice</t>
        </is>
      </c>
      <c r="B32925" t="n">
        <v>1</v>
      </c>
    </row>
    <row r="32926">
      <c r="A32926" t="inlineStr">
        <is>
          <t>ghostemia</t>
        </is>
      </c>
      <c r="B32926" t="n">
        <v>1</v>
      </c>
    </row>
    <row r="32927">
      <c r="A32927" t="inlineStr">
        <is>
          <t>30aaa</t>
        </is>
      </c>
      <c r="B32927" t="n">
        <v>1</v>
      </c>
    </row>
    <row r="32928">
      <c r="A32928" t="inlineStr">
        <is>
          <t>amtech</t>
        </is>
      </c>
      <c r="B32928" t="n">
        <v>1</v>
      </c>
    </row>
    <row r="32929">
      <c r="A32929" t="inlineStr">
        <is>
          <t>mountifundjetht</t>
        </is>
      </c>
      <c r="B32929" t="n">
        <v>1</v>
      </c>
    </row>
    <row r="32930">
      <c r="A32930" t="inlineStr">
        <is>
          <t>storieslaws</t>
        </is>
      </c>
      <c r="B32930" t="n">
        <v>1</v>
      </c>
    </row>
    <row r="32931">
      <c r="A32931" t="inlineStr">
        <is>
          <t>transcounty</t>
        </is>
      </c>
      <c r="B32931" t="n">
        <v>1</v>
      </c>
    </row>
    <row r="32932">
      <c r="A32932" t="inlineStr">
        <is>
          <t>bearying</t>
        </is>
      </c>
      <c r="B32932" t="n">
        <v>1</v>
      </c>
    </row>
    <row r="32933">
      <c r="A32933" t="inlineStr">
        <is>
          <t>5syny</t>
        </is>
      </c>
      <c r="B32933" t="n">
        <v>1</v>
      </c>
    </row>
    <row r="32934">
      <c r="A32934" t="inlineStr">
        <is>
          <t>walve</t>
        </is>
      </c>
      <c r="B32934" t="n">
        <v>1</v>
      </c>
    </row>
    <row r="32935">
      <c r="A32935" t="inlineStr">
        <is>
          <t>chalmsley</t>
        </is>
      </c>
      <c r="B32935" t="n">
        <v>1</v>
      </c>
    </row>
    <row r="32936">
      <c r="A32936" t="inlineStr">
        <is>
          <t>coucqas4jevz</t>
        </is>
      </c>
      <c r="B32936" t="n">
        <v>1</v>
      </c>
    </row>
    <row r="32937">
      <c r="A32937" t="inlineStr">
        <is>
          <t>tenjoe</t>
        </is>
      </c>
      <c r="B32937" t="n">
        <v>1</v>
      </c>
    </row>
    <row r="32938">
      <c r="A32938" t="inlineStr">
        <is>
          <t>comkkil3hbwqll</t>
        </is>
      </c>
      <c r="B32938" t="n">
        <v>1</v>
      </c>
    </row>
    <row r="32939">
      <c r="A32939" t="inlineStr">
        <is>
          <t>saukking</t>
        </is>
      </c>
      <c r="B32939" t="n">
        <v>1</v>
      </c>
    </row>
    <row r="32940">
      <c r="A32940" t="inlineStr">
        <is>
          <t>vlogsheet</t>
        </is>
      </c>
      <c r="B32940" t="n">
        <v>1</v>
      </c>
    </row>
    <row r="32941">
      <c r="A32941" t="inlineStr">
        <is>
          <t>mogra</t>
        </is>
      </c>
      <c r="B32941" t="n">
        <v>2</v>
      </c>
    </row>
    <row r="32942">
      <c r="A32942" t="inlineStr">
        <is>
          <t>tencrond</t>
        </is>
      </c>
      <c r="B32942" t="n">
        <v>1</v>
      </c>
    </row>
    <row r="32943">
      <c r="A32943" t="inlineStr">
        <is>
          <t>skinfon</t>
        </is>
      </c>
      <c r="B32943" t="n">
        <v>1</v>
      </c>
    </row>
    <row r="32944">
      <c r="A32944" t="inlineStr">
        <is>
          <t>edmars</t>
        </is>
      </c>
      <c r="B32944" t="n">
        <v>2</v>
      </c>
    </row>
    <row r="32945">
      <c r="A32945" t="inlineStr">
        <is>
          <t>yogtov</t>
        </is>
      </c>
      <c r="B32945" t="n">
        <v>1</v>
      </c>
    </row>
    <row r="32946">
      <c r="A32946" t="inlineStr">
        <is>
          <t>cropwell</t>
        </is>
      </c>
      <c r="B32946" t="n">
        <v>1</v>
      </c>
    </row>
    <row r="32947">
      <c r="A32947" t="inlineStr">
        <is>
          <t>fetishmaf</t>
        </is>
      </c>
      <c r="B32947" t="n">
        <v>1</v>
      </c>
    </row>
    <row r="32948">
      <c r="A32948" t="inlineStr">
        <is>
          <t>headweeds</t>
        </is>
      </c>
      <c r="B32948" t="n">
        <v>1</v>
      </c>
    </row>
    <row r="32949">
      <c r="A32949" t="inlineStr">
        <is>
          <t>dsicon</t>
        </is>
      </c>
      <c r="B32949" t="n">
        <v>1</v>
      </c>
    </row>
    <row r="32950">
      <c r="A32950" t="inlineStr">
        <is>
          <t>boundibil</t>
        </is>
      </c>
      <c r="B32950" t="n">
        <v>1</v>
      </c>
    </row>
    <row r="32951">
      <c r="A32951" t="inlineStr">
        <is>
          <t>guinnog</t>
        </is>
      </c>
      <c r="B32951" t="n">
        <v>1</v>
      </c>
    </row>
    <row r="32952">
      <c r="A32952" t="inlineStr">
        <is>
          <t>conere</t>
        </is>
      </c>
      <c r="B32952" t="n">
        <v>3</v>
      </c>
    </row>
    <row r="32953">
      <c r="A32953" t="inlineStr">
        <is>
          <t>scrollingsquare</t>
        </is>
      </c>
      <c r="B32953" t="n">
        <v>1</v>
      </c>
    </row>
    <row r="32954">
      <c r="A32954" t="inlineStr">
        <is>
          <t>claims—did</t>
        </is>
      </c>
      <c r="B32954" t="n">
        <v>1</v>
      </c>
    </row>
    <row r="32955">
      <c r="A32955" t="inlineStr">
        <is>
          <t>harrisius</t>
        </is>
      </c>
      <c r="B32955" t="n">
        <v>1</v>
      </c>
    </row>
    <row r="32956">
      <c r="A32956" t="inlineStr">
        <is>
          <t>bithold</t>
        </is>
      </c>
      <c r="B32956" t="n">
        <v>1</v>
      </c>
    </row>
    <row r="32957">
      <c r="A32957" t="inlineStr">
        <is>
          <t>sequestir</t>
        </is>
      </c>
      <c r="B32957" t="n">
        <v>1</v>
      </c>
    </row>
    <row r="32958">
      <c r="A32958" t="inlineStr">
        <is>
          <t>halfmooning</t>
        </is>
      </c>
      <c r="B32958" t="n">
        <v>1</v>
      </c>
    </row>
    <row r="32959">
      <c r="A32959" t="inlineStr">
        <is>
          <t>ibrahimya</t>
        </is>
      </c>
      <c r="B32959" t="n">
        <v>1</v>
      </c>
    </row>
    <row r="32960">
      <c r="A32960" t="inlineStr">
        <is>
          <t>foragar</t>
        </is>
      </c>
      <c r="B32960" t="n">
        <v>1</v>
      </c>
    </row>
    <row r="32961">
      <c r="A32961" t="inlineStr">
        <is>
          <t>nauyi</t>
        </is>
      </c>
      <c r="B32961" t="n">
        <v>1</v>
      </c>
    </row>
    <row r="32962">
      <c r="A32962" t="inlineStr">
        <is>
          <t>tobarte</t>
        </is>
      </c>
      <c r="B32962" t="n">
        <v>1</v>
      </c>
    </row>
    <row r="32963">
      <c r="A32963" t="inlineStr">
        <is>
          <t>hajiks</t>
        </is>
      </c>
      <c r="B32963" t="n">
        <v>1</v>
      </c>
    </row>
    <row r="32964">
      <c r="A32964" t="inlineStr">
        <is>
          <t>akkermans</t>
        </is>
      </c>
      <c r="B32964" t="n">
        <v>1</v>
      </c>
    </row>
    <row r="32965">
      <c r="A32965" t="inlineStr">
        <is>
          <t>ryinka</t>
        </is>
      </c>
      <c r="B32965" t="n">
        <v>1</v>
      </c>
    </row>
    <row r="32966">
      <c r="A32966" t="inlineStr">
        <is>
          <t>sassata</t>
        </is>
      </c>
      <c r="B32966" t="n">
        <v>1</v>
      </c>
    </row>
    <row r="32967">
      <c r="A32967" t="inlineStr">
        <is>
          <t>physgate</t>
        </is>
      </c>
      <c r="B32967" t="n">
        <v>1</v>
      </c>
    </row>
    <row r="32968">
      <c r="A32968" t="inlineStr">
        <is>
          <t>landonhof</t>
        </is>
      </c>
      <c r="B32968" t="n">
        <v>1</v>
      </c>
    </row>
    <row r="32969">
      <c r="A32969" t="inlineStr">
        <is>
          <t>battumbown</t>
        </is>
      </c>
      <c r="B32969" t="n">
        <v>1</v>
      </c>
    </row>
    <row r="32970">
      <c r="A32970" t="inlineStr">
        <is>
          <t>redeemis</t>
        </is>
      </c>
      <c r="B32970" t="n">
        <v>1</v>
      </c>
    </row>
    <row r="32971">
      <c r="A32971" t="inlineStr">
        <is>
          <t>httpunseclardude</t>
        </is>
      </c>
      <c r="B32971" t="n">
        <v>1</v>
      </c>
    </row>
    <row r="32972">
      <c r="A32972" t="inlineStr">
        <is>
          <t>battererjar</t>
        </is>
      </c>
      <c r="B32972" t="n">
        <v>1</v>
      </c>
    </row>
    <row r="32973">
      <c r="A32973" t="inlineStr">
        <is>
          <t>confusedappedermanicans</t>
        </is>
      </c>
      <c r="B32973" t="n">
        <v>1</v>
      </c>
    </row>
    <row r="32974">
      <c r="A32974" t="inlineStr">
        <is>
          <t>performettnu</t>
        </is>
      </c>
      <c r="B32974" t="n">
        <v>1</v>
      </c>
    </row>
    <row r="32975">
      <c r="A32975" t="inlineStr">
        <is>
          <t>clothesthug</t>
        </is>
      </c>
      <c r="B32975" t="n">
        <v>1</v>
      </c>
    </row>
    <row r="32976">
      <c r="A32976" t="inlineStr">
        <is>
          <t>gardencon</t>
        </is>
      </c>
      <c r="B32976" t="n">
        <v>1</v>
      </c>
    </row>
    <row r="32977">
      <c r="A32977" t="inlineStr">
        <is>
          <t>flaifi</t>
        </is>
      </c>
      <c r="B32977" t="n">
        <v>1</v>
      </c>
    </row>
    <row r="32978">
      <c r="A32978" t="inlineStr">
        <is>
          <t>homestimes</t>
        </is>
      </c>
      <c r="B32978" t="n">
        <v>1</v>
      </c>
    </row>
    <row r="32979">
      <c r="A32979" t="inlineStr">
        <is>
          <t>hackersbestbite</t>
        </is>
      </c>
      <c r="B32979" t="n">
        <v>1</v>
      </c>
    </row>
    <row r="32980">
      <c r="A32980" t="inlineStr">
        <is>
          <t>podek</t>
        </is>
      </c>
      <c r="B32980" t="n">
        <v>1</v>
      </c>
    </row>
    <row r="32981">
      <c r="A32981" t="inlineStr">
        <is>
          <t>dcack</t>
        </is>
      </c>
      <c r="B32981" t="n">
        <v>1</v>
      </c>
    </row>
    <row r="32982">
      <c r="A32982" t="inlineStr">
        <is>
          <t>reilfommer</t>
        </is>
      </c>
      <c r="B32982" t="n">
        <v>1</v>
      </c>
    </row>
    <row r="32983">
      <c r="A32983" t="inlineStr">
        <is>
          <t>alpak</t>
        </is>
      </c>
      <c r="B32983" t="n">
        <v>1</v>
      </c>
    </row>
    <row r="32984">
      <c r="A32984" t="inlineStr">
        <is>
          <t>guymat</t>
        </is>
      </c>
      <c r="B32984" t="n">
        <v>1</v>
      </c>
    </row>
    <row r="32985">
      <c r="A32985" t="inlineStr">
        <is>
          <t>duois</t>
        </is>
      </c>
      <c r="B32985" t="n">
        <v>1</v>
      </c>
    </row>
    <row r="32986">
      <c r="A32986" t="inlineStr">
        <is>
          <t>womabliype</t>
        </is>
      </c>
      <c r="B32986" t="n">
        <v>1</v>
      </c>
    </row>
    <row r="32987">
      <c r="A32987" t="inlineStr">
        <is>
          <t>lampie</t>
        </is>
      </c>
      <c r="B32987" t="n">
        <v>1</v>
      </c>
    </row>
    <row r="32988">
      <c r="A32988" t="inlineStr">
        <is>
          <t>biunct</t>
        </is>
      </c>
      <c r="B32988" t="n">
        <v>1</v>
      </c>
    </row>
    <row r="32989">
      <c r="A32989" t="inlineStr">
        <is>
          <t>ec291</t>
        </is>
      </c>
      <c r="B32989" t="n">
        <v>1</v>
      </c>
    </row>
    <row r="32990">
      <c r="A32990" t="inlineStr">
        <is>
          <t>kfet</t>
        </is>
      </c>
      <c r="B32990" t="n">
        <v>2</v>
      </c>
    </row>
    <row r="32991">
      <c r="A32991" t="inlineStr">
        <is>
          <t>pussessed</t>
        </is>
      </c>
      <c r="B32991" t="n">
        <v>1</v>
      </c>
    </row>
    <row r="32992">
      <c r="A32992" t="inlineStr">
        <is>
          <t>retrospectic</t>
        </is>
      </c>
      <c r="B32992" t="n">
        <v>1</v>
      </c>
    </row>
    <row r="32993">
      <c r="A32993" t="inlineStr">
        <is>
          <t>4606360000</t>
        </is>
      </c>
      <c r="B32993" t="n">
        <v>1</v>
      </c>
    </row>
    <row r="32994">
      <c r="A32994" t="inlineStr">
        <is>
          <t>enabledgooseende</t>
        </is>
      </c>
      <c r="B32994" t="n">
        <v>1</v>
      </c>
    </row>
    <row r="32995">
      <c r="A32995" t="inlineStr">
        <is>
          <t>first_igning</t>
        </is>
      </c>
      <c r="B32995" t="n">
        <v>1</v>
      </c>
    </row>
    <row r="32996">
      <c r="A32996" t="inlineStr">
        <is>
          <t>dumpondaire</t>
        </is>
      </c>
      <c r="B32996" t="n">
        <v>1</v>
      </c>
    </row>
    <row r="32997">
      <c r="A32997" t="inlineStr">
        <is>
          <t>250courvoid</t>
        </is>
      </c>
      <c r="B32997" t="n">
        <v>1</v>
      </c>
    </row>
    <row r="32998">
      <c r="A32998" t="inlineStr">
        <is>
          <t>mouthmeeter</t>
        </is>
      </c>
      <c r="B32998" t="n">
        <v>1</v>
      </c>
    </row>
    <row r="32999">
      <c r="A32999" t="inlineStr">
        <is>
          <t>osä</t>
        </is>
      </c>
      <c r="B32999" t="n">
        <v>1</v>
      </c>
    </row>
    <row r="33000">
      <c r="A33000" t="inlineStr">
        <is>
          <t>silverwich</t>
        </is>
      </c>
      <c r="B33000" t="n">
        <v>1</v>
      </c>
    </row>
    <row r="33001">
      <c r="A33001" t="inlineStr">
        <is>
          <t>hothadan</t>
        </is>
      </c>
      <c r="B33001" t="n">
        <v>1</v>
      </c>
    </row>
    <row r="33002">
      <c r="A33002" t="inlineStr">
        <is>
          <t>skurbie</t>
        </is>
      </c>
      <c r="B33002" t="n">
        <v>1</v>
      </c>
    </row>
    <row r="33003">
      <c r="A33003" t="inlineStr">
        <is>
          <t>hellbaby</t>
        </is>
      </c>
      <c r="B33003" t="n">
        <v>1</v>
      </c>
    </row>
    <row r="33004">
      <c r="A33004" t="inlineStr">
        <is>
          <t>ďtaroof</t>
        </is>
      </c>
      <c r="B33004" t="n">
        <v>1</v>
      </c>
    </row>
    <row r="33005">
      <c r="A33005" t="inlineStr">
        <is>
          <t>pestilians</t>
        </is>
      </c>
      <c r="B33005" t="n">
        <v>1</v>
      </c>
    </row>
    <row r="33006">
      <c r="A33006" t="inlineStr">
        <is>
          <t>napoleonanalytic</t>
        </is>
      </c>
      <c r="B33006" t="n">
        <v>1</v>
      </c>
    </row>
    <row r="33007">
      <c r="A33007" t="inlineStr">
        <is>
          <t>dudeplaying</t>
        </is>
      </c>
      <c r="B33007" t="n">
        <v>1</v>
      </c>
    </row>
    <row r="33008">
      <c r="A33008" t="inlineStr">
        <is>
          <t>411525wanwellandiwasupp</t>
        </is>
      </c>
      <c r="B33008" t="n">
        <v>1</v>
      </c>
    </row>
    <row r="33009">
      <c r="A33009" t="inlineStr">
        <is>
          <t>ammoniosashstore</t>
        </is>
      </c>
      <c r="B33009" t="n">
        <v>1</v>
      </c>
    </row>
    <row r="33010">
      <c r="A33010" t="inlineStr">
        <is>
          <t>oopes</t>
        </is>
      </c>
      <c r="B33010" t="n">
        <v>1</v>
      </c>
    </row>
    <row r="33011">
      <c r="A33011" t="inlineStr">
        <is>
          <t>clondin</t>
        </is>
      </c>
      <c r="B33011" t="n">
        <v>1</v>
      </c>
    </row>
    <row r="33012">
      <c r="A33012" t="inlineStr">
        <is>
          <t>wentogels</t>
        </is>
      </c>
      <c r="B33012" t="n">
        <v>1</v>
      </c>
    </row>
    <row r="33013">
      <c r="A33013" t="inlineStr">
        <is>
          <t>nubilely</t>
        </is>
      </c>
      <c r="B33013" t="n">
        <v>1</v>
      </c>
    </row>
    <row r="33014">
      <c r="A33014" t="inlineStr">
        <is>
          <t>dawn931</t>
        </is>
      </c>
      <c r="B33014" t="n">
        <v>1</v>
      </c>
    </row>
    <row r="33015">
      <c r="A33015" t="inlineStr">
        <is>
          <t>unflavaged</t>
        </is>
      </c>
      <c r="B33015" t="n">
        <v>1</v>
      </c>
    </row>
    <row r="33016">
      <c r="A33016" t="inlineStr">
        <is>
          <t>axxajax</t>
        </is>
      </c>
      <c r="B33016" t="n">
        <v>1</v>
      </c>
    </row>
    <row r="33017">
      <c r="A33017" t="inlineStr">
        <is>
          <t>71311</t>
        </is>
      </c>
      <c r="B33017" t="n">
        <v>2</v>
      </c>
    </row>
    <row r="33018">
      <c r="A33018" t="inlineStr">
        <is>
          <t>383t</t>
        </is>
      </c>
      <c r="B33018" t="n">
        <v>1</v>
      </c>
    </row>
    <row r="33019">
      <c r="A33019" t="inlineStr">
        <is>
          <t>comtermwww1re</t>
        </is>
      </c>
      <c r="B33019" t="n">
        <v>1</v>
      </c>
    </row>
    <row r="33020">
      <c r="A33020" t="inlineStr">
        <is>
          <t>wooloming</t>
        </is>
      </c>
      <c r="B33020" t="n">
        <v>1</v>
      </c>
    </row>
    <row r="33021">
      <c r="A33021" t="inlineStr">
        <is>
          <t>dstaval</t>
        </is>
      </c>
      <c r="B33021" t="n">
        <v>1</v>
      </c>
    </row>
    <row r="33022">
      <c r="A33022" t="inlineStr">
        <is>
          <t>jeroboost</t>
        </is>
      </c>
      <c r="B33022" t="n">
        <v>1</v>
      </c>
    </row>
    <row r="33023">
      <c r="A33023" t="inlineStr">
        <is>
          <t>earstones</t>
        </is>
      </c>
      <c r="B33023" t="n">
        <v>1</v>
      </c>
    </row>
    <row r="33024">
      <c r="A33024" t="inlineStr">
        <is>
          <t>culosausts</t>
        </is>
      </c>
      <c r="B33024" t="n">
        <v>1</v>
      </c>
    </row>
    <row r="33025">
      <c r="A33025" t="inlineStr">
        <is>
          <t>yutoo</t>
        </is>
      </c>
      <c r="B33025" t="n">
        <v>1</v>
      </c>
    </row>
    <row r="33026">
      <c r="A33026" t="inlineStr">
        <is>
          <t>whitout</t>
        </is>
      </c>
      <c r="B33026" t="n">
        <v>1</v>
      </c>
    </row>
    <row r="33027">
      <c r="A33027" t="inlineStr">
        <is>
          <t>8a458</t>
        </is>
      </c>
      <c r="B33027" t="n">
        <v>1</v>
      </c>
    </row>
    <row r="33028">
      <c r="A33028" t="inlineStr">
        <is>
          <t>supermasque</t>
        </is>
      </c>
      <c r="B33028" t="n">
        <v>1</v>
      </c>
    </row>
    <row r="33029">
      <c r="A33029" t="inlineStr">
        <is>
          <t>hesperarium</t>
        </is>
      </c>
      <c r="B33029" t="n">
        <v>1</v>
      </c>
    </row>
    <row r="33030">
      <c r="A33030" t="inlineStr">
        <is>
          <t>pratsversuite</t>
        </is>
      </c>
      <c r="B33030" t="n">
        <v>1</v>
      </c>
    </row>
    <row r="33031">
      <c r="A33031" t="inlineStr">
        <is>
          <t>vtmtkc</t>
        </is>
      </c>
      <c r="B33031" t="n">
        <v>1</v>
      </c>
    </row>
    <row r="33032">
      <c r="A33032" t="inlineStr">
        <is>
          <t>pitkids</t>
        </is>
      </c>
      <c r="B33032" t="n">
        <v>1</v>
      </c>
    </row>
    <row r="33033">
      <c r="A33033" t="inlineStr">
        <is>
          <t>overheari</t>
        </is>
      </c>
      <c r="B33033" t="n">
        <v>1</v>
      </c>
    </row>
    <row r="33034">
      <c r="A33034" t="inlineStr">
        <is>
          <t>demola</t>
        </is>
      </c>
      <c r="B33034" t="n">
        <v>1</v>
      </c>
    </row>
    <row r="33035">
      <c r="A33035" t="inlineStr">
        <is>
          <t>uekus</t>
        </is>
      </c>
      <c r="B33035" t="n">
        <v>1</v>
      </c>
    </row>
    <row r="33036">
      <c r="A33036" t="inlineStr">
        <is>
          <t>tyeee</t>
        </is>
      </c>
      <c r="B33036" t="n">
        <v>1</v>
      </c>
    </row>
    <row r="33037">
      <c r="A33037" t="inlineStr">
        <is>
          <t>fronders</t>
        </is>
      </c>
      <c r="B33037" t="n">
        <v>1</v>
      </c>
    </row>
    <row r="33038">
      <c r="A33038" t="inlineStr">
        <is>
          <t>itvfam</t>
        </is>
      </c>
      <c r="B33038" t="n">
        <v>1</v>
      </c>
    </row>
    <row r="33039">
      <c r="A33039" t="inlineStr">
        <is>
          <t>altaffen</t>
        </is>
      </c>
      <c r="B33039" t="n">
        <v>1</v>
      </c>
    </row>
    <row r="33040">
      <c r="A33040" t="inlineStr">
        <is>
          <t>effors</t>
        </is>
      </c>
      <c r="B33040" t="n">
        <v>2</v>
      </c>
    </row>
    <row r="33041">
      <c r="A33041" t="inlineStr">
        <is>
          <t>spielinfall</t>
        </is>
      </c>
      <c r="B33041" t="n">
        <v>1</v>
      </c>
    </row>
    <row r="33042">
      <c r="A33042" t="inlineStr">
        <is>
          <t>chopra50</t>
        </is>
      </c>
      <c r="B33042" t="n">
        <v>1</v>
      </c>
    </row>
    <row r="33043">
      <c r="A33043" t="inlineStr">
        <is>
          <t>oktoberi</t>
        </is>
      </c>
      <c r="B33043" t="n">
        <v>1</v>
      </c>
    </row>
    <row r="33044">
      <c r="A33044" t="inlineStr">
        <is>
          <t>ausgeghegen</t>
        </is>
      </c>
      <c r="B33044" t="n">
        <v>1</v>
      </c>
    </row>
    <row r="33045">
      <c r="A33045" t="inlineStr">
        <is>
          <t>wenjong</t>
        </is>
      </c>
      <c r="B33045" t="n">
        <v>1</v>
      </c>
    </row>
    <row r="33046">
      <c r="A33046" t="inlineStr">
        <is>
          <t>rībioȳiiany</t>
        </is>
      </c>
      <c r="B33046" t="n">
        <v>1</v>
      </c>
    </row>
    <row r="33047">
      <c r="A33047" t="inlineStr">
        <is>
          <t>donlands</t>
        </is>
      </c>
      <c r="B33047" t="n">
        <v>1</v>
      </c>
    </row>
    <row r="33048">
      <c r="A33048" t="inlineStr">
        <is>
          <t>cutstrategy</t>
        </is>
      </c>
      <c r="B33048" t="n">
        <v>1</v>
      </c>
    </row>
    <row r="33049">
      <c r="A33049" t="inlineStr">
        <is>
          <t>twoheaded</t>
        </is>
      </c>
      <c r="B33049" t="n">
        <v>1</v>
      </c>
    </row>
    <row r="33050">
      <c r="A33050" t="inlineStr">
        <is>
          <t>graide</t>
        </is>
      </c>
      <c r="B33050" t="n">
        <v>1</v>
      </c>
    </row>
    <row r="33051">
      <c r="A33051" t="inlineStr">
        <is>
          <t>asaculartab</t>
        </is>
      </c>
      <c r="B33051" t="n">
        <v>1</v>
      </c>
    </row>
    <row r="33052">
      <c r="A33052" t="inlineStr">
        <is>
          <t>benrock</t>
        </is>
      </c>
      <c r="B33052" t="n">
        <v>1</v>
      </c>
    </row>
    <row r="33053">
      <c r="A33053" t="inlineStr">
        <is>
          <t>♂ユ逖ら紇離来</t>
        </is>
      </c>
      <c r="B33053" t="n">
        <v>1</v>
      </c>
    </row>
    <row r="33054">
      <c r="A33054" t="inlineStr">
        <is>
          <t>burregger</t>
        </is>
      </c>
      <c r="B33054" t="n">
        <v>1</v>
      </c>
    </row>
    <row r="33055">
      <c r="A33055" t="inlineStr">
        <is>
          <t>pharkemobster</t>
        </is>
      </c>
      <c r="B33055" t="n">
        <v>1</v>
      </c>
    </row>
    <row r="33056">
      <c r="A33056" t="inlineStr">
        <is>
          <t>conbrook</t>
        </is>
      </c>
      <c r="B33056" t="n">
        <v>1</v>
      </c>
    </row>
    <row r="33057">
      <c r="A33057" t="inlineStr">
        <is>
          <t>wakhowd</t>
        </is>
      </c>
      <c r="B33057" t="n">
        <v>1</v>
      </c>
    </row>
    <row r="33058">
      <c r="A33058" t="inlineStr">
        <is>
          <t>cmhenryvanguardry</t>
        </is>
      </c>
      <c r="B33058" t="n">
        <v>1</v>
      </c>
    </row>
    <row r="33059">
      <c r="A33059" t="inlineStr">
        <is>
          <t>▶supidentrm</t>
        </is>
      </c>
      <c r="B33059" t="n">
        <v>1</v>
      </c>
    </row>
    <row r="33060">
      <c r="A33060" t="inlineStr">
        <is>
          <t>labivitt</t>
        </is>
      </c>
      <c r="B33060" t="n">
        <v>1</v>
      </c>
    </row>
    <row r="33061">
      <c r="A33061" t="inlineStr">
        <is>
          <t>overdoubted</t>
        </is>
      </c>
      <c r="B33061" t="n">
        <v>1</v>
      </c>
    </row>
    <row r="33062">
      <c r="A33062" t="inlineStr">
        <is>
          <t>reiliakov</t>
        </is>
      </c>
      <c r="B33062" t="n">
        <v>1</v>
      </c>
    </row>
    <row r="33063">
      <c r="A33063" t="inlineStr">
        <is>
          <t>tripphead</t>
        </is>
      </c>
      <c r="B33063" t="n">
        <v>1</v>
      </c>
    </row>
    <row r="33064">
      <c r="A33064" t="inlineStr">
        <is>
          <t>themevery</t>
        </is>
      </c>
      <c r="B33064" t="n">
        <v>1</v>
      </c>
    </row>
    <row r="33065">
      <c r="A33065" t="inlineStr">
        <is>
          <t>khalsou</t>
        </is>
      </c>
      <c r="B33065" t="n">
        <v>1</v>
      </c>
    </row>
    <row r="33066">
      <c r="A33066" t="inlineStr">
        <is>
          <t>134358</t>
        </is>
      </c>
      <c r="B33066" t="n">
        <v>1</v>
      </c>
    </row>
    <row r="33067">
      <c r="A33067" t="inlineStr">
        <is>
          <t>emailclaireusatoday</t>
        </is>
      </c>
      <c r="B33067" t="n">
        <v>1</v>
      </c>
    </row>
    <row r="33068">
      <c r="A33068" t="inlineStr">
        <is>
          <t>├─────────────────────────────────────────────────────────────────┘</t>
        </is>
      </c>
      <c r="B33068" t="n">
        <v>1</v>
      </c>
    </row>
    <row r="33069">
      <c r="A33069" t="inlineStr">
        <is>
          <t>jakgoda</t>
        </is>
      </c>
      <c r="B33069" t="n">
        <v>1</v>
      </c>
    </row>
    <row r="33070">
      <c r="A33070" t="inlineStr">
        <is>
          <t>raykow</t>
        </is>
      </c>
      <c r="B33070" t="n">
        <v>1</v>
      </c>
    </row>
    <row r="33071">
      <c r="A33071" t="inlineStr">
        <is>
          <t>srawn</t>
        </is>
      </c>
      <c r="B33071" t="n">
        <v>1</v>
      </c>
    </row>
    <row r="33072">
      <c r="A33072" t="inlineStr">
        <is>
          <t>bilotidjé</t>
        </is>
      </c>
      <c r="B33072" t="n">
        <v>1</v>
      </c>
    </row>
    <row r="33073">
      <c r="A33073" t="inlineStr">
        <is>
          <t>sposw</t>
        </is>
      </c>
      <c r="B33073" t="n">
        <v>1</v>
      </c>
    </row>
    <row r="33074">
      <c r="A33074" t="inlineStr">
        <is>
          <t>pepida</t>
        </is>
      </c>
      <c r="B33074" t="n">
        <v>1</v>
      </c>
    </row>
    <row r="33075">
      <c r="A33075" t="inlineStr">
        <is>
          <t>srawns</t>
        </is>
      </c>
      <c r="B33075" t="n">
        <v>1</v>
      </c>
    </row>
    <row r="33076">
      <c r="A33076" t="inlineStr">
        <is>
          <t>českeds</t>
        </is>
      </c>
      <c r="B33076" t="n">
        <v>1</v>
      </c>
    </row>
    <row r="33077">
      <c r="A33077" t="inlineStr">
        <is>
          <t>jakgodas</t>
        </is>
      </c>
      <c r="B33077" t="n">
        <v>1</v>
      </c>
    </row>
    <row r="33078">
      <c r="A33078" t="inlineStr">
        <is>
          <t>terlikinski</t>
        </is>
      </c>
      <c r="B33078" t="n">
        <v>1</v>
      </c>
    </row>
    <row r="33079">
      <c r="A33079" t="inlineStr">
        <is>
          <t>epoa</t>
        </is>
      </c>
      <c r="B33079" t="n">
        <v>1</v>
      </c>
    </row>
    <row r="33080">
      <c r="A33080" t="inlineStr">
        <is>
          <t>copssm</t>
        </is>
      </c>
      <c r="B33080" t="n">
        <v>1</v>
      </c>
    </row>
    <row r="33081">
      <c r="A33081" t="inlineStr">
        <is>
          <t>recoversight</t>
        </is>
      </c>
      <c r="B33081" t="n">
        <v>1</v>
      </c>
    </row>
    <row r="33082">
      <c r="A33082" t="inlineStr">
        <is>
          <t>shmms</t>
        </is>
      </c>
      <c r="B33082" t="n">
        <v>1</v>
      </c>
    </row>
    <row r="33083">
      <c r="A33083" t="inlineStr">
        <is>
          <t>underrepresentative</t>
        </is>
      </c>
      <c r="B33083" t="n">
        <v>1</v>
      </c>
    </row>
    <row r="33084">
      <c r="A33084" t="inlineStr">
        <is>
          <t>suhe</t>
        </is>
      </c>
      <c r="B33084" t="n">
        <v>1</v>
      </c>
    </row>
    <row r="33085">
      <c r="A33085" t="inlineStr">
        <is>
          <t>handouted</t>
        </is>
      </c>
      <c r="B33085" t="n">
        <v>1</v>
      </c>
    </row>
    <row r="33086">
      <c r="A33086" t="inlineStr">
        <is>
          <t>tyskema</t>
        </is>
      </c>
      <c r="B33086" t="n">
        <v>1</v>
      </c>
    </row>
    <row r="33087">
      <c r="A33087" t="inlineStr">
        <is>
          <t>kenriban</t>
        </is>
      </c>
      <c r="B33087" t="n">
        <v>1</v>
      </c>
    </row>
    <row r="33088">
      <c r="A33088" t="inlineStr">
        <is>
          <t>walten</t>
        </is>
      </c>
      <c r="B33088" t="n">
        <v>1</v>
      </c>
    </row>
    <row r="33089">
      <c r="A33089" t="inlineStr">
        <is>
          <t>shoval</t>
        </is>
      </c>
      <c r="B33089" t="n">
        <v>1</v>
      </c>
    </row>
    <row r="33090">
      <c r="A33090" t="inlineStr">
        <is>
          <t>horanda</t>
        </is>
      </c>
      <c r="B33090" t="n">
        <v>1</v>
      </c>
    </row>
    <row r="33091">
      <c r="A33091" t="inlineStr">
        <is>
          <t>valcoptis</t>
        </is>
      </c>
      <c r="B33091" t="n">
        <v>1</v>
      </c>
    </row>
    <row r="33092">
      <c r="A33092" t="inlineStr">
        <is>
          <t>15vrd</t>
        </is>
      </c>
      <c r="B33092" t="n">
        <v>1</v>
      </c>
    </row>
    <row r="33093">
      <c r="A33093" t="inlineStr">
        <is>
          <t>gvr6400r</t>
        </is>
      </c>
      <c r="B33093" t="n">
        <v>1</v>
      </c>
    </row>
    <row r="33094">
      <c r="A33094" t="inlineStr">
        <is>
          <t>muscleoverburg</t>
        </is>
      </c>
      <c r="B33094" t="n">
        <v>1</v>
      </c>
    </row>
    <row r="33095">
      <c r="A33095" t="inlineStr">
        <is>
          <t>estudying</t>
        </is>
      </c>
      <c r="B33095" t="n">
        <v>1</v>
      </c>
    </row>
    <row r="33096">
      <c r="A33096" t="inlineStr">
        <is>
          <t>guardisense</t>
        </is>
      </c>
      <c r="B33096" t="n">
        <v>1</v>
      </c>
    </row>
    <row r="33097">
      <c r="A33097" t="inlineStr">
        <is>
          <t>pandoraadapter</t>
        </is>
      </c>
      <c r="B33097" t="n">
        <v>1</v>
      </c>
    </row>
    <row r="33098">
      <c r="A33098" t="inlineStr">
        <is>
          <t>aeternaingu</t>
        </is>
      </c>
      <c r="B33098" t="n">
        <v>1</v>
      </c>
    </row>
    <row r="33099">
      <c r="A33099" t="inlineStr">
        <is>
          <t>grosia</t>
        </is>
      </c>
      <c r="B33099" t="n">
        <v>1</v>
      </c>
    </row>
    <row r="33100">
      <c r="A33100" t="inlineStr">
        <is>
          <t>woofendu</t>
        </is>
      </c>
      <c r="B33100" t="n">
        <v>1</v>
      </c>
    </row>
    <row r="33101">
      <c r="A33101" t="inlineStr">
        <is>
          <t>mercutero</t>
        </is>
      </c>
      <c r="B33101" t="n">
        <v>1</v>
      </c>
    </row>
    <row r="33102">
      <c r="A33102" t="inlineStr">
        <is>
          <t>batsucking</t>
        </is>
      </c>
      <c r="B33102" t="n">
        <v>1</v>
      </c>
    </row>
    <row r="33103">
      <c r="A33103" t="inlineStr">
        <is>
          <t>myhnadze</t>
        </is>
      </c>
      <c r="B33103" t="n">
        <v>1</v>
      </c>
    </row>
    <row r="33104">
      <c r="A33104" t="inlineStr">
        <is>
          <t>kleibel</t>
        </is>
      </c>
      <c r="B33104" t="n">
        <v>1</v>
      </c>
    </row>
    <row r="33105">
      <c r="A33105" t="inlineStr">
        <is>
          <t>toproservers</t>
        </is>
      </c>
      <c r="B33105" t="n">
        <v>1</v>
      </c>
    </row>
    <row r="33106">
      <c r="A33106" t="inlineStr">
        <is>
          <t>_any</t>
        </is>
      </c>
      <c r="B33106" t="n">
        <v>1</v>
      </c>
    </row>
    <row r="33107">
      <c r="A33107" t="inlineStr">
        <is>
          <t>contemporally</t>
        </is>
      </c>
      <c r="B33107" t="n">
        <v>1</v>
      </c>
    </row>
    <row r="33108">
      <c r="A33108" t="inlineStr">
        <is>
          <t>figuerra</t>
        </is>
      </c>
      <c r="B33108" t="n">
        <v>1</v>
      </c>
    </row>
    <row r="33109">
      <c r="A33109" t="inlineStr">
        <is>
          <t>69a1</t>
        </is>
      </c>
      <c r="B33109" t="n">
        <v>1</v>
      </c>
    </row>
    <row r="33110">
      <c r="A33110" t="inlineStr">
        <is>
          <t>fayfloat</t>
        </is>
      </c>
      <c r="B33110" t="n">
        <v>1</v>
      </c>
    </row>
    <row r="33111">
      <c r="A33111" t="inlineStr">
        <is>
          <t>or_2</t>
        </is>
      </c>
      <c r="B33111" t="n">
        <v>1</v>
      </c>
    </row>
    <row r="33112">
      <c r="A33112" t="inlineStr">
        <is>
          <t>modsetwith</t>
        </is>
      </c>
      <c r="B33112" t="n">
        <v>1</v>
      </c>
    </row>
    <row r="33113">
      <c r="A33113" t="inlineStr">
        <is>
          <t>techplate</t>
        </is>
      </c>
      <c r="B33113" t="n">
        <v>1</v>
      </c>
    </row>
    <row r="33114">
      <c r="A33114" t="inlineStr">
        <is>
          <t>0005a</t>
        </is>
      </c>
      <c r="B33114" t="n">
        <v>1</v>
      </c>
    </row>
    <row r="33115">
      <c r="A33115" t="inlineStr">
        <is>
          <t>noncore</t>
        </is>
      </c>
      <c r="B33115" t="n">
        <v>1</v>
      </c>
    </row>
    <row r="33116">
      <c r="A33116" t="inlineStr">
        <is>
          <t>core1000</t>
        </is>
      </c>
      <c r="B33116" t="n">
        <v>1</v>
      </c>
    </row>
    <row r="33117">
      <c r="A33117" t="inlineStr">
        <is>
          <t>000000c0</t>
        </is>
      </c>
      <c r="B33117" t="n">
        <v>1</v>
      </c>
    </row>
    <row r="33118">
      <c r="A33118" t="inlineStr">
        <is>
          <t>2fa2</t>
        </is>
      </c>
      <c r="B33118" t="n">
        <v>1</v>
      </c>
    </row>
    <row r="33119">
      <c r="A33119" t="inlineStr">
        <is>
          <t>icircle</t>
        </is>
      </c>
      <c r="B33119" t="n">
        <v>1</v>
      </c>
    </row>
    <row r="33120">
      <c r="A33120" t="inlineStr">
        <is>
          <t>sqrtmain</t>
        </is>
      </c>
      <c r="B33120" t="n">
        <v>1</v>
      </c>
    </row>
    <row r="33121">
      <c r="A33121" t="inlineStr">
        <is>
          <t>lopsplotrepl</t>
        </is>
      </c>
      <c r="B33121" t="n">
        <v>1</v>
      </c>
    </row>
    <row r="33122">
      <c r="A33122" t="inlineStr">
        <is>
          <t>analock</t>
        </is>
      </c>
      <c r="B33122" t="n">
        <v>1</v>
      </c>
    </row>
    <row r="33123">
      <c r="A33123" t="inlineStr">
        <is>
          <t>execc</t>
        </is>
      </c>
      <c r="B33123" t="n">
        <v>1</v>
      </c>
    </row>
    <row r="33124">
      <c r="A33124" t="inlineStr">
        <is>
          <t>programalianconventions</t>
        </is>
      </c>
      <c r="B33124" t="n">
        <v>1</v>
      </c>
    </row>
    <row r="33125">
      <c r="A33125" t="inlineStr">
        <is>
          <t>0881</t>
        </is>
      </c>
      <c r="B33125" t="n">
        <v>1</v>
      </c>
    </row>
    <row r="33126">
      <c r="A33126" t="inlineStr">
        <is>
          <t>nk_staticclisflice</t>
        </is>
      </c>
      <c r="B33126" t="n">
        <v>1</v>
      </c>
    </row>
    <row r="33127">
      <c r="A33127" t="inlineStr">
        <is>
          <t>compare_2</t>
        </is>
      </c>
      <c r="B33127" t="n">
        <v>1</v>
      </c>
    </row>
    <row r="33128">
      <c r="A33128" t="inlineStr">
        <is>
          <t>00bffff</t>
        </is>
      </c>
      <c r="B33128" t="n">
        <v>1</v>
      </c>
    </row>
    <row r="33129">
      <c r="A33129" t="inlineStr">
        <is>
          <t>extendedfunc</t>
        </is>
      </c>
      <c r="B33129" t="n">
        <v>1</v>
      </c>
    </row>
    <row r="33130">
      <c r="A33130" t="inlineStr">
        <is>
          <t>nk_main_method</t>
        </is>
      </c>
      <c r="B33130" t="n">
        <v>1</v>
      </c>
    </row>
    <row r="33131">
      <c r="A33131" t="inlineStr">
        <is>
          <t>0x5fa</t>
        </is>
      </c>
      <c r="B33131" t="n">
        <v>1</v>
      </c>
    </row>
    <row r="33132">
      <c r="A33132" t="inlineStr">
        <is>
          <t>compare_1</t>
        </is>
      </c>
      <c r="B33132" t="n">
        <v>1</v>
      </c>
    </row>
    <row r="33133">
      <c r="A33133" t="inlineStr">
        <is>
          <t>0x91100</t>
        </is>
      </c>
      <c r="B33133" t="n">
        <v>1</v>
      </c>
    </row>
    <row r="33134">
      <c r="A33134" t="inlineStr">
        <is>
          <t>shellocp</t>
        </is>
      </c>
      <c r="B33134" t="n">
        <v>1</v>
      </c>
    </row>
    <row r="33135">
      <c r="A33135" t="inlineStr">
        <is>
          <t>clisfapi</t>
        </is>
      </c>
      <c r="B33135" t="n">
        <v>1</v>
      </c>
    </row>
    <row r="33136">
      <c r="A33136" t="inlineStr">
        <is>
          <t>listreg</t>
        </is>
      </c>
      <c r="B33136" t="n">
        <v>1</v>
      </c>
    </row>
    <row r="33137">
      <c r="A33137" t="inlineStr">
        <is>
          <t>preidates</t>
        </is>
      </c>
      <c r="B33137" t="n">
        <v>1</v>
      </c>
    </row>
    <row r="33138">
      <c r="A33138" t="inlineStr">
        <is>
          <t>tradelifting</t>
        </is>
      </c>
      <c r="B33138" t="n">
        <v>1</v>
      </c>
    </row>
    <row r="33139">
      <c r="A33139" t="inlineStr">
        <is>
          <t>0xe76</t>
        </is>
      </c>
      <c r="B33139" t="n">
        <v>1</v>
      </c>
    </row>
    <row r="33140">
      <c r="A33140" t="inlineStr">
        <is>
          <t>0x95000000</t>
        </is>
      </c>
      <c r="B33140" t="n">
        <v>1</v>
      </c>
    </row>
    <row r="33141">
      <c r="A33141" t="inlineStr">
        <is>
          <t>incrules</t>
        </is>
      </c>
      <c r="B33141" t="n">
        <v>1</v>
      </c>
    </row>
    <row r="33142">
      <c r="A33142" t="inlineStr">
        <is>
          <t>llstat</t>
        </is>
      </c>
      <c r="B33142" t="n">
        <v>1</v>
      </c>
    </row>
    <row r="33143">
      <c r="A33143" t="inlineStr">
        <is>
          <t>b6c0</t>
        </is>
      </c>
      <c r="B33143" t="n">
        <v>1</v>
      </c>
    </row>
    <row r="33144">
      <c r="A33144" t="inlineStr">
        <is>
          <t>ranggang</t>
        </is>
      </c>
      <c r="B33144" t="n">
        <v>1</v>
      </c>
    </row>
    <row r="33145">
      <c r="A33145" t="inlineStr">
        <is>
          <t>attuh</t>
        </is>
      </c>
      <c r="B33145" t="n">
        <v>1</v>
      </c>
    </row>
    <row r="33146">
      <c r="A33146" t="inlineStr">
        <is>
          <t>tournamentiste</t>
        </is>
      </c>
      <c r="B33146" t="n">
        <v>1</v>
      </c>
    </row>
    <row r="33147">
      <c r="A33147" t="inlineStr">
        <is>
          <t>tirrenia</t>
        </is>
      </c>
      <c r="B33147" t="n">
        <v>1</v>
      </c>
    </row>
    <row r="33148">
      <c r="A33148" t="inlineStr">
        <is>
          <t>cohmackometry</t>
        </is>
      </c>
      <c r="B33148" t="n">
        <v>1</v>
      </c>
    </row>
    <row r="33149">
      <c r="A33149" t="inlineStr">
        <is>
          <t>lindred</t>
        </is>
      </c>
      <c r="B33149" t="n">
        <v>1</v>
      </c>
    </row>
    <row r="33150">
      <c r="A33150" t="inlineStr">
        <is>
          <t>hackework</t>
        </is>
      </c>
      <c r="B33150" t="n">
        <v>1</v>
      </c>
    </row>
    <row r="33151">
      <c r="A33151" t="inlineStr">
        <is>
          <t>taynah</t>
        </is>
      </c>
      <c r="B33151" t="n">
        <v>1</v>
      </c>
    </row>
    <row r="33152">
      <c r="A33152" t="inlineStr">
        <is>
          <t>optalled</t>
        </is>
      </c>
      <c r="B33152" t="n">
        <v>1</v>
      </c>
    </row>
    <row r="33153">
      <c r="A33153" t="inlineStr">
        <is>
          <t>wanguing</t>
        </is>
      </c>
      <c r="B33153" t="n">
        <v>1</v>
      </c>
    </row>
    <row r="33154">
      <c r="A33154" t="inlineStr">
        <is>
          <t>stamamou</t>
        </is>
      </c>
      <c r="B33154" t="n">
        <v>1</v>
      </c>
    </row>
    <row r="33155">
      <c r="A33155" t="inlineStr">
        <is>
          <t>bitchers</t>
        </is>
      </c>
      <c r="B33155" t="n">
        <v>2</v>
      </c>
    </row>
    <row r="33156">
      <c r="A33156" t="inlineStr">
        <is>
          <t>magzilsain</t>
        </is>
      </c>
      <c r="B33156" t="n">
        <v>1</v>
      </c>
    </row>
    <row r="33157">
      <c r="A33157" t="inlineStr">
        <is>
          <t>localansasophiliates</t>
        </is>
      </c>
      <c r="B33157" t="n">
        <v>1</v>
      </c>
    </row>
    <row r="33158">
      <c r="A33158" t="inlineStr">
        <is>
          <t>llinc</t>
        </is>
      </c>
      <c r="B33158" t="n">
        <v>1</v>
      </c>
    </row>
    <row r="33159">
      <c r="A33159" t="inlineStr">
        <is>
          <t>restorationbin</t>
        </is>
      </c>
      <c r="B33159" t="n">
        <v>1</v>
      </c>
    </row>
    <row r="33160">
      <c r="A33160" t="inlineStr">
        <is>
          <t>bujara</t>
        </is>
      </c>
      <c r="B33160" t="n">
        <v>1</v>
      </c>
    </row>
    <row r="33161">
      <c r="A33161" t="inlineStr">
        <is>
          <t>faw17</t>
        </is>
      </c>
      <c r="B33161" t="n">
        <v>1</v>
      </c>
    </row>
    <row r="33162">
      <c r="A33162" t="inlineStr">
        <is>
          <t>winsoshabel</t>
        </is>
      </c>
      <c r="B33162" t="n">
        <v>1</v>
      </c>
    </row>
    <row r="33163">
      <c r="A33163" t="inlineStr">
        <is>
          <t>ham�auckland</t>
        </is>
      </c>
      <c r="B33163" t="n">
        <v>1</v>
      </c>
    </row>
    <row r="33164">
      <c r="A33164" t="inlineStr">
        <is>
          <t>alliemats</t>
        </is>
      </c>
      <c r="B33164" t="n">
        <v>1</v>
      </c>
    </row>
    <row r="33165">
      <c r="A33165" t="inlineStr">
        <is>
          <t>builderexecutives</t>
        </is>
      </c>
      <c r="B33165" t="n">
        <v>1</v>
      </c>
    </row>
    <row r="33166">
      <c r="A33166" t="inlineStr">
        <is>
          <t>wricpp</t>
        </is>
      </c>
      <c r="B33166" t="n">
        <v>1</v>
      </c>
    </row>
    <row r="33167">
      <c r="A33167" t="inlineStr">
        <is>
          <t>byc26vis</t>
        </is>
      </c>
      <c r="B33167" t="n">
        <v>1</v>
      </c>
    </row>
    <row r="33168">
      <c r="A33168" t="inlineStr">
        <is>
          <t>seruvision</t>
        </is>
      </c>
      <c r="B33168" t="n">
        <v>1</v>
      </c>
    </row>
    <row r="33169">
      <c r="A33169" t="inlineStr">
        <is>
          <t>fyrra</t>
        </is>
      </c>
      <c r="B33169" t="n">
        <v>1</v>
      </c>
    </row>
    <row r="33170">
      <c r="A33170" t="inlineStr">
        <is>
          <t>anodd</t>
        </is>
      </c>
      <c r="B33170" t="n">
        <v>1</v>
      </c>
    </row>
    <row r="33171">
      <c r="A33171" t="inlineStr">
        <is>
          <t>000semi</t>
        </is>
      </c>
      <c r="B33171" t="n">
        <v>1</v>
      </c>
    </row>
    <row r="33172">
      <c r="A33172" t="inlineStr">
        <is>
          <t>famiow</t>
        </is>
      </c>
      <c r="B33172" t="n">
        <v>1</v>
      </c>
    </row>
    <row r="33173">
      <c r="A33173" t="inlineStr">
        <is>
          <t>admarret</t>
        </is>
      </c>
      <c r="B33173" t="n">
        <v>1</v>
      </c>
    </row>
    <row r="33174">
      <c r="A33174" t="inlineStr">
        <is>
          <t>nizarro</t>
        </is>
      </c>
      <c r="B33174" t="n">
        <v>1</v>
      </c>
    </row>
    <row r="33175">
      <c r="A33175" t="inlineStr">
        <is>
          <t>vesselskiing</t>
        </is>
      </c>
      <c r="B33175" t="n">
        <v>1</v>
      </c>
    </row>
    <row r="33176">
      <c r="A33176" t="inlineStr">
        <is>
          <t>mispilot</t>
        </is>
      </c>
      <c r="B33176" t="n">
        <v>1</v>
      </c>
    </row>
    <row r="33177">
      <c r="A33177" t="inlineStr">
        <is>
          <t>marlymond</t>
        </is>
      </c>
      <c r="B33177" t="n">
        <v>1</v>
      </c>
    </row>
    <row r="33178">
      <c r="A33178" t="inlineStr">
        <is>
          <t>sanangelo</t>
        </is>
      </c>
      <c r="B33178" t="n">
        <v>1</v>
      </c>
    </row>
    <row r="33179">
      <c r="A33179" t="inlineStr">
        <is>
          <t>gob_lifetime</t>
        </is>
      </c>
      <c r="B33179" t="n">
        <v>1</v>
      </c>
    </row>
    <row r="33180">
      <c r="A33180" t="inlineStr">
        <is>
          <t>lewey</t>
        </is>
      </c>
      <c r="B33180" t="n">
        <v>1</v>
      </c>
    </row>
    <row r="33181">
      <c r="A33181" t="inlineStr">
        <is>
          <t>irallio</t>
        </is>
      </c>
      <c r="B33181" t="n">
        <v>1</v>
      </c>
    </row>
    <row r="33182">
      <c r="A33182" t="inlineStr">
        <is>
          <t>snappatalon</t>
        </is>
      </c>
      <c r="B33182" t="n">
        <v>1</v>
      </c>
    </row>
    <row r="33183">
      <c r="A33183" t="inlineStr">
        <is>
          <t>egresspeak</t>
        </is>
      </c>
      <c r="B33183" t="n">
        <v>1</v>
      </c>
    </row>
    <row r="33184">
      <c r="A33184" t="inlineStr">
        <is>
          <t>urbesol</t>
        </is>
      </c>
      <c r="B33184" t="n">
        <v>1</v>
      </c>
    </row>
    <row r="33185">
      <c r="A33185" t="inlineStr">
        <is>
          <t>skyshooter</t>
        </is>
      </c>
      <c r="B33185" t="n">
        <v>1</v>
      </c>
    </row>
    <row r="33186">
      <c r="A33186" t="inlineStr">
        <is>
          <t>ltrld</t>
        </is>
      </c>
      <c r="B33186" t="n">
        <v>1</v>
      </c>
    </row>
    <row r="33187">
      <c r="A33187" t="inlineStr">
        <is>
          <t>sitecal</t>
        </is>
      </c>
      <c r="B33187" t="n">
        <v>1</v>
      </c>
    </row>
    <row r="33188">
      <c r="A33188" t="inlineStr">
        <is>
          <t>citywt</t>
        </is>
      </c>
      <c r="B33188" t="n">
        <v>1</v>
      </c>
    </row>
    <row r="33189">
      <c r="A33189" t="inlineStr">
        <is>
          <t>bflmud</t>
        </is>
      </c>
      <c r="B33189" t="n">
        <v>1</v>
      </c>
    </row>
    <row r="33190">
      <c r="A33190" t="inlineStr">
        <is>
          <t>managementided</t>
        </is>
      </c>
      <c r="B33190" t="n">
        <v>1</v>
      </c>
    </row>
    <row r="33191">
      <c r="A33191" t="inlineStr">
        <is>
          <t>fade40web</t>
        </is>
      </c>
      <c r="B33191" t="n">
        <v>1</v>
      </c>
    </row>
    <row r="33192">
      <c r="A33192" t="inlineStr">
        <is>
          <t>»welcome</t>
        </is>
      </c>
      <c r="B33192" t="n">
        <v>1</v>
      </c>
    </row>
    <row r="33193">
      <c r="A33193" t="inlineStr">
        <is>
          <t>seatitionss</t>
        </is>
      </c>
      <c r="B33193" t="n">
        <v>1</v>
      </c>
    </row>
    <row r="33194">
      <c r="A33194" t="inlineStr">
        <is>
          <t>harleypatpat</t>
        </is>
      </c>
      <c r="B33194" t="n">
        <v>1</v>
      </c>
    </row>
    <row r="33195">
      <c r="A33195" t="inlineStr">
        <is>
          <t>rosssloop</t>
        </is>
      </c>
      <c r="B33195" t="n">
        <v>1</v>
      </c>
    </row>
    <row r="33196">
      <c r="A33196" t="inlineStr">
        <is>
          <t>100gded1in</t>
        </is>
      </c>
      <c r="B33196" t="n">
        <v>1</v>
      </c>
    </row>
    <row r="33197">
      <c r="A33197" t="inlineStr">
        <is>
          <t>numbriz</t>
        </is>
      </c>
      <c r="B33197" t="n">
        <v>1</v>
      </c>
    </row>
    <row r="33198">
      <c r="A33198" t="inlineStr">
        <is>
          <t>adacrimower</t>
        </is>
      </c>
      <c r="B33198" t="n">
        <v>1</v>
      </c>
    </row>
    <row r="33199">
      <c r="A33199" t="inlineStr">
        <is>
          <t>oceanshelp</t>
        </is>
      </c>
      <c r="B33199" t="n">
        <v>1</v>
      </c>
    </row>
    <row r="33200">
      <c r="A33200" t="inlineStr">
        <is>
          <t>finhlingans</t>
        </is>
      </c>
      <c r="B33200" t="n">
        <v>1</v>
      </c>
    </row>
    <row r="33201">
      <c r="A33201" t="inlineStr">
        <is>
          <t>pishmw</t>
        </is>
      </c>
      <c r="B33201" t="n">
        <v>1</v>
      </c>
    </row>
    <row r="33202">
      <c r="A33202" t="inlineStr">
        <is>
          <t>260x12m</t>
        </is>
      </c>
      <c r="B33202" t="n">
        <v>1</v>
      </c>
    </row>
    <row r="33203">
      <c r="A33203" t="inlineStr">
        <is>
          <t>goinside</t>
        </is>
      </c>
      <c r="B33203" t="n">
        <v>1</v>
      </c>
    </row>
    <row r="33204">
      <c r="A33204" t="inlineStr">
        <is>
          <t>comcabs0rzz0si</t>
        </is>
      </c>
      <c r="B33204" t="n">
        <v>1</v>
      </c>
    </row>
    <row r="33205">
      <c r="A33205" t="inlineStr">
        <is>
          <t>project999</t>
        </is>
      </c>
      <c r="B33205" t="n">
        <v>1</v>
      </c>
    </row>
    <row r="33206">
      <c r="A33206" t="inlineStr">
        <is>
          <t>pokéchristina</t>
        </is>
      </c>
      <c r="B33206" t="n">
        <v>1</v>
      </c>
    </row>
    <row r="33207">
      <c r="A33207" t="inlineStr">
        <is>
          <t>warlington</t>
        </is>
      </c>
      <c r="B33207" t="n">
        <v>1</v>
      </c>
    </row>
    <row r="33208">
      <c r="A33208" t="inlineStr">
        <is>
          <t>skovsk</t>
        </is>
      </c>
      <c r="B33208" t="n">
        <v>1</v>
      </c>
    </row>
    <row r="33209">
      <c r="A33209" t="inlineStr">
        <is>
          <t>85kw</t>
        </is>
      </c>
      <c r="B33209" t="n">
        <v>3</v>
      </c>
    </row>
    <row r="33210">
      <c r="A33210" t="inlineStr">
        <is>
          <t>vergiving</t>
        </is>
      </c>
      <c r="B33210" t="n">
        <v>1</v>
      </c>
    </row>
    <row r="33211">
      <c r="A33211" t="inlineStr">
        <is>
          <t>emarks</t>
        </is>
      </c>
      <c r="B33211" t="n">
        <v>1</v>
      </c>
    </row>
    <row r="33212">
      <c r="A33212" t="inlineStr">
        <is>
          <t>buchz</t>
        </is>
      </c>
      <c r="B33212" t="n">
        <v>1</v>
      </c>
    </row>
    <row r="33213">
      <c r="A33213" t="inlineStr">
        <is>
          <t>crossbazaar</t>
        </is>
      </c>
      <c r="B33213" t="n">
        <v>1</v>
      </c>
    </row>
    <row r="33214">
      <c r="A33214" t="inlineStr">
        <is>
          <t>ejsx_i</t>
        </is>
      </c>
      <c r="B33214" t="n">
        <v>1</v>
      </c>
    </row>
    <row r="33215">
      <c r="A33215" t="inlineStr">
        <is>
          <t>read_arr_from_allocator</t>
        </is>
      </c>
      <c r="B33215" t="n">
        <v>1</v>
      </c>
    </row>
    <row r="33216">
      <c r="A33216" t="inlineStr">
        <is>
          <t>sourceinstall</t>
        </is>
      </c>
      <c r="B33216" t="n">
        <v>1</v>
      </c>
    </row>
    <row r="33217">
      <c r="A33217" t="inlineStr">
        <is>
          <t>cs33</t>
        </is>
      </c>
      <c r="B33217" t="n">
        <v>1</v>
      </c>
    </row>
    <row r="33218">
      <c r="A33218" t="inlineStr">
        <is>
          <t>ege_i</t>
        </is>
      </c>
      <c r="B33218" t="n">
        <v>1</v>
      </c>
    </row>
    <row r="33219">
      <c r="A33219" t="inlineStr">
        <is>
          <t>write_ptr</t>
        </is>
      </c>
      <c r="B33219" t="n">
        <v>1</v>
      </c>
    </row>
    <row r="33220">
      <c r="A33220" t="inlineStr">
        <is>
          <t>returnxff</t>
        </is>
      </c>
      <c r="B33220" t="n">
        <v>1</v>
      </c>
    </row>
    <row r="33221">
      <c r="A33221" t="inlineStr">
        <is>
          <t>raisefetch</t>
        </is>
      </c>
      <c r="B33221" t="n">
        <v>1</v>
      </c>
    </row>
    <row r="33222">
      <c r="A33222" t="inlineStr">
        <is>
          <t>iataf</t>
        </is>
      </c>
      <c r="B33222" t="n">
        <v>1</v>
      </c>
    </row>
    <row r="33223">
      <c r="A33223" t="inlineStr">
        <is>
          <t>asdf54000</t>
        </is>
      </c>
      <c r="B33223" t="n">
        <v>1</v>
      </c>
    </row>
    <row r="33224">
      <c r="A33224" t="inlineStr">
        <is>
          <t>ejsxcoroutine64</t>
        </is>
      </c>
      <c r="B33224" t="n">
        <v>1</v>
      </c>
    </row>
    <row r="33225">
      <c r="A33225" t="inlineStr">
        <is>
          <t>thekaras</t>
        </is>
      </c>
      <c r="B33225" t="n">
        <v>1</v>
      </c>
    </row>
    <row r="33226">
      <c r="A33226" t="inlineStr">
        <is>
          <t>822480000</t>
        </is>
      </c>
      <c r="B33226" t="n">
        <v>1</v>
      </c>
    </row>
    <row r="33227">
      <c r="A33227" t="inlineStr">
        <is>
          <t>hambood</t>
        </is>
      </c>
      <c r="B33227" t="n">
        <v>1</v>
      </c>
    </row>
    <row r="33228">
      <c r="A33228" t="inlineStr">
        <is>
          <t>ebin_i</t>
        </is>
      </c>
      <c r="B33228" t="n">
        <v>1</v>
      </c>
    </row>
    <row r="33229">
      <c r="A33229" t="inlineStr">
        <is>
          <t>_jtag</t>
        </is>
      </c>
      <c r="B33229" t="n">
        <v>1</v>
      </c>
    </row>
    <row r="33230">
      <c r="A33230" t="inlineStr">
        <is>
          <t>rf_t</t>
        </is>
      </c>
      <c r="B33230" t="n">
        <v>1</v>
      </c>
    </row>
    <row r="33231">
      <c r="A33231" t="inlineStr">
        <is>
          <t>kmlstpager</t>
        </is>
      </c>
      <c r="B33231" t="n">
        <v>1</v>
      </c>
    </row>
    <row r="33232">
      <c r="A33232" t="inlineStr">
        <is>
          <t>amazonaldate</t>
        </is>
      </c>
      <c r="B33232" t="n">
        <v>1</v>
      </c>
    </row>
    <row r="33233">
      <c r="A33233" t="inlineStr">
        <is>
          <t>qslam</t>
        </is>
      </c>
      <c r="B33233" t="n">
        <v>1</v>
      </c>
    </row>
    <row r="33234">
      <c r="A33234" t="inlineStr">
        <is>
          <t>5a4256ffba5cad01a28cbee3de8003516f1eab42901f188ed039b6cb</t>
        </is>
      </c>
      <c r="B33234" t="n">
        <v>1</v>
      </c>
    </row>
    <row r="33235">
      <c r="A33235" t="inlineStr">
        <is>
          <t>misleasement</t>
        </is>
      </c>
      <c r="B33235" t="n">
        <v>1</v>
      </c>
    </row>
    <row r="33236">
      <c r="A33236" t="inlineStr">
        <is>
          <t>lostiaql</t>
        </is>
      </c>
      <c r="B33236" t="n">
        <v>1</v>
      </c>
    </row>
    <row r="33237">
      <c r="A33237" t="inlineStr">
        <is>
          <t>retrievoriously</t>
        </is>
      </c>
      <c r="B33237" t="n">
        <v>1</v>
      </c>
    </row>
    <row r="33238">
      <c r="A33238" t="inlineStr">
        <is>
          <t>ipdec</t>
        </is>
      </c>
      <c r="B33238" t="n">
        <v>1</v>
      </c>
    </row>
    <row r="33239">
      <c r="A33239" t="inlineStr">
        <is>
          <t>otheradaptation</t>
        </is>
      </c>
      <c r="B33239" t="n">
        <v>1</v>
      </c>
    </row>
    <row r="33240">
      <c r="A33240" t="inlineStr">
        <is>
          <t>lambdasize</t>
        </is>
      </c>
      <c r="B33240" t="n">
        <v>1</v>
      </c>
    </row>
    <row r="33241">
      <c r="A33241" t="inlineStr">
        <is>
          <t>grantedplace</t>
        </is>
      </c>
      <c r="B33241" t="n">
        <v>1</v>
      </c>
    </row>
    <row r="33242">
      <c r="A33242" t="inlineStr">
        <is>
          <t>messageevent</t>
        </is>
      </c>
      <c r="B33242" t="n">
        <v>2</v>
      </c>
    </row>
    <row r="33243">
      <c r="A33243" t="inlineStr">
        <is>
          <t>ucb8</t>
        </is>
      </c>
      <c r="B33243" t="n">
        <v>1</v>
      </c>
    </row>
    <row r="33244">
      <c r="A33244" t="inlineStr">
        <is>
          <t>erc32</t>
        </is>
      </c>
      <c r="B33244" t="n">
        <v>1</v>
      </c>
    </row>
    <row r="33245">
      <c r="A33245" t="inlineStr">
        <is>
          <t>scannerlockdebugger</t>
        </is>
      </c>
      <c r="B33245" t="n">
        <v>1</v>
      </c>
    </row>
    <row r="33246">
      <c r="A33246" t="inlineStr">
        <is>
          <t>udcr</t>
        </is>
      </c>
      <c r="B33246" t="n">
        <v>1</v>
      </c>
    </row>
    <row r="33247">
      <c r="A33247" t="inlineStr">
        <is>
          <t>_directorybyname</t>
        </is>
      </c>
      <c r="B33247" t="n">
        <v>1</v>
      </c>
    </row>
    <row r="33248">
      <c r="A33248" t="inlineStr">
        <is>
          <t>insertedupdate_tag</t>
        </is>
      </c>
      <c r="B33248" t="n">
        <v>1</v>
      </c>
    </row>
    <row r="33249">
      <c r="A33249" t="inlineStr">
        <is>
          <t>httptro</t>
        </is>
      </c>
      <c r="B33249" t="n">
        <v>1</v>
      </c>
    </row>
    <row r="33250">
      <c r="A33250" t="inlineStr">
        <is>
          <t>proofhref</t>
        </is>
      </c>
      <c r="B33250" t="n">
        <v>1</v>
      </c>
    </row>
    <row r="33251">
      <c r="A33251" t="inlineStr">
        <is>
          <t>entraption</t>
        </is>
      </c>
      <c r="B33251" t="n">
        <v>1</v>
      </c>
    </row>
    <row r="33252">
      <c r="A33252" t="inlineStr">
        <is>
          <t>_metadata</t>
        </is>
      </c>
      <c r="B33252" t="n">
        <v>1</v>
      </c>
    </row>
    <row r="33253">
      <c r="A33253" t="inlineStr">
        <is>
          <t>{httppermissionspolicy</t>
        </is>
      </c>
      <c r="B33253" t="n">
        <v>1</v>
      </c>
    </row>
    <row r="33254">
      <c r="A33254" t="inlineStr">
        <is>
          <t>jopx</t>
        </is>
      </c>
      <c r="B33254" t="n">
        <v>1</v>
      </c>
    </row>
    <row r="33255">
      <c r="A33255" t="inlineStr">
        <is>
          <t>imageshomeenable_workbooks</t>
        </is>
      </c>
      <c r="B33255" t="n">
        <v>1</v>
      </c>
    </row>
    <row r="33256">
      <c r="A33256" t="inlineStr">
        <is>
          <t>first_user</t>
        </is>
      </c>
      <c r="B33256" t="n">
        <v>1</v>
      </c>
    </row>
    <row r="33257">
      <c r="A33257" t="inlineStr">
        <is>
          <t>handleurl</t>
        </is>
      </c>
      <c r="B33257" t="n">
        <v>1</v>
      </c>
    </row>
    <row r="33258">
      <c r="A33258" t="inlineStr">
        <is>
          <t>comecds</t>
        </is>
      </c>
      <c r="B33258" t="n">
        <v>1</v>
      </c>
    </row>
    <row r="33259">
      <c r="A33259" t="inlineStr">
        <is>
          <t>authoritiesat</t>
        </is>
      </c>
      <c r="B33259" t="n">
        <v>1</v>
      </c>
    </row>
    <row r="33260">
      <c r="A33260" t="inlineStr">
        <is>
          <t>document_id140452023modsastatecontribute</t>
        </is>
      </c>
      <c r="B33260" t="n">
        <v>1</v>
      </c>
    </row>
    <row r="33261">
      <c r="A33261" t="inlineStr">
        <is>
          <t>draas</t>
        </is>
      </c>
      <c r="B33261" t="n">
        <v>1</v>
      </c>
    </row>
    <row r="33262">
      <c r="A33262" t="inlineStr">
        <is>
          <t>ssl_options</t>
        </is>
      </c>
      <c r="B33262" t="n">
        <v>1</v>
      </c>
    </row>
    <row r="33263">
      <c r="A33263" t="inlineStr">
        <is>
          <t>jip4</t>
        </is>
      </c>
      <c r="B33263" t="n">
        <v>1</v>
      </c>
    </row>
    <row r="33264">
      <c r="A33264" t="inlineStr">
        <is>
          <t>safestans</t>
        </is>
      </c>
      <c r="B33264" t="n">
        <v>1</v>
      </c>
    </row>
    <row r="33265">
      <c r="A33265" t="inlineStr">
        <is>
          <t>classespace</t>
        </is>
      </c>
      <c r="B33265" t="n">
        <v>2</v>
      </c>
    </row>
    <row r="33266">
      <c r="A33266" t="inlineStr">
        <is>
          <t>{httpproperty</t>
        </is>
      </c>
      <c r="B33266" t="n">
        <v>1</v>
      </c>
    </row>
    <row r="33267">
      <c r="A33267" t="inlineStr">
        <is>
          <t>ssl_spy</t>
        </is>
      </c>
      <c r="B33267" t="n">
        <v>1</v>
      </c>
    </row>
    <row r="33268">
      <c r="A33268" t="inlineStr">
        <is>
          <t>httprealtimechannel</t>
        </is>
      </c>
      <c r="B33268" t="n">
        <v>1</v>
      </c>
    </row>
    <row r="33269">
      <c r="A33269" t="inlineStr">
        <is>
          <t>europeanpes</t>
        </is>
      </c>
      <c r="B33269" t="n">
        <v>1</v>
      </c>
    </row>
    <row r="33270">
      <c r="A33270" t="inlineStr">
        <is>
          <t>далабчиа</t>
        </is>
      </c>
      <c r="B33270" t="n">
        <v>1</v>
      </c>
    </row>
    <row r="33271">
      <c r="A33271" t="inlineStr">
        <is>
          <t>wwwbattery_guideid</t>
        </is>
      </c>
      <c r="B33271" t="n">
        <v>1</v>
      </c>
    </row>
    <row r="33272">
      <c r="A33272" t="inlineStr">
        <is>
          <t>{jsonproperty</t>
        </is>
      </c>
      <c r="B33272" t="n">
        <v>1</v>
      </c>
    </row>
    <row r="33273">
      <c r="A33273" t="inlineStr">
        <is>
          <t>orgdetailsusersbroomer</t>
        </is>
      </c>
      <c r="B33273" t="n">
        <v>1</v>
      </c>
    </row>
    <row r="33274">
      <c r="A33274" t="inlineStr">
        <is>
          <t>idsevent</t>
        </is>
      </c>
      <c r="B33274" t="n">
        <v>1</v>
      </c>
    </row>
    <row r="33275">
      <c r="A33275" t="inlineStr">
        <is>
          <t>давольшеем</t>
        </is>
      </c>
      <c r="B33275" t="n">
        <v>1</v>
      </c>
    </row>
    <row r="33276">
      <c r="A33276" t="inlineStr">
        <is>
          <t>jippies</t>
        </is>
      </c>
      <c r="B33276" t="n">
        <v>1</v>
      </c>
    </row>
    <row r="33277">
      <c r="A33277" t="inlineStr">
        <is>
          <t>is_uri</t>
        </is>
      </c>
      <c r="B33277" t="n">
        <v>1</v>
      </c>
    </row>
    <row r="33278">
      <c r="A33278" t="inlineStr">
        <is>
          <t>reqtext</t>
        </is>
      </c>
      <c r="B33278" t="n">
        <v>1</v>
      </c>
    </row>
    <row r="33279">
      <c r="A33279" t="inlineStr">
        <is>
          <t>elementssvg</t>
        </is>
      </c>
      <c r="B33279" t="n">
        <v>1</v>
      </c>
    </row>
    <row r="33280">
      <c r="A33280" t="inlineStr">
        <is>
          <t>is_directory</t>
        </is>
      </c>
      <c r="B33280" t="n">
        <v>2</v>
      </c>
    </row>
    <row r="33281">
      <c r="A33281" t="inlineStr">
        <is>
          <t>contentbefore</t>
        </is>
      </c>
      <c r="B33281" t="n">
        <v>2</v>
      </c>
    </row>
    <row r="33282">
      <c r="A33282" t="inlineStr">
        <is>
          <t>validationanother</t>
        </is>
      </c>
      <c r="B33282" t="n">
        <v>1</v>
      </c>
    </row>
    <row r="33283">
      <c r="A33283" t="inlineStr">
        <is>
          <t>websocketcount</t>
        </is>
      </c>
      <c r="B33283" t="n">
        <v>1</v>
      </c>
    </row>
    <row r="33284">
      <c r="A33284" t="inlineStr">
        <is>
          <t>jipt</t>
        </is>
      </c>
      <c r="B33284" t="n">
        <v>1</v>
      </c>
    </row>
    <row r="33285">
      <c r="A33285" t="inlineStr">
        <is>
          <t>addpropertypolicy</t>
        </is>
      </c>
      <c r="B33285" t="n">
        <v>1</v>
      </c>
    </row>
    <row r="33286">
      <c r="A33286" t="inlineStr">
        <is>
          <t>disable_overrideis_file</t>
        </is>
      </c>
      <c r="B33286" t="n">
        <v>1</v>
      </c>
    </row>
    <row r="33287">
      <c r="A33287" t="inlineStr">
        <is>
          <t>{httppropertyvis</t>
        </is>
      </c>
      <c r="B33287" t="n">
        <v>1</v>
      </c>
    </row>
    <row r="33288">
      <c r="A33288" t="inlineStr">
        <is>
          <t>orghomeevan</t>
        </is>
      </c>
      <c r="B33288" t="n">
        <v>1</v>
      </c>
    </row>
    <row r="33289">
      <c r="A33289" t="inlineStr">
        <is>
          <t>linedef</t>
        </is>
      </c>
      <c r="B33289" t="n">
        <v>1</v>
      </c>
    </row>
    <row r="33290">
      <c r="A33290" t="inlineStr">
        <is>
          <t>encode_bindingie</t>
        </is>
      </c>
      <c r="B33290" t="n">
        <v>1</v>
      </c>
    </row>
    <row r="33291">
      <c r="A33291" t="inlineStr">
        <is>
          <t>_authoritiesin</t>
        </is>
      </c>
      <c r="B33291" t="n">
        <v>1</v>
      </c>
    </row>
    <row r="33292">
      <c r="A33292" t="inlineStr">
        <is>
          <t>contentuploads201302firefox</t>
        </is>
      </c>
      <c r="B33292" t="n">
        <v>1</v>
      </c>
    </row>
    <row r="33293">
      <c r="A33293" t="inlineStr">
        <is>
          <t>eyespaceсероной</t>
        </is>
      </c>
      <c r="B33293" t="n">
        <v>1</v>
      </c>
    </row>
    <row r="33294">
      <c r="A33294" t="inlineStr">
        <is>
          <t>\agesofweb</t>
        </is>
      </c>
      <c r="B33294" t="n">
        <v>1</v>
      </c>
    </row>
    <row r="33295">
      <c r="A33295" t="inlineStr">
        <is>
          <t>jotspace</t>
        </is>
      </c>
      <c r="B33295" t="n">
        <v>1</v>
      </c>
    </row>
    <row r="33296">
      <c r="A33296" t="inlineStr">
        <is>
          <t>racinique</t>
        </is>
      </c>
      <c r="B33296" t="n">
        <v>1</v>
      </c>
    </row>
    <row r="33297">
      <c r="A33297" t="inlineStr">
        <is>
          <t>_includeoness_cookies</t>
        </is>
      </c>
      <c r="B33297" t="n">
        <v>1</v>
      </c>
    </row>
    <row r="33298">
      <c r="A33298" t="inlineStr">
        <is>
          <t>linkoffer</t>
        </is>
      </c>
      <c r="B33298" t="n">
        <v>1</v>
      </c>
    </row>
    <row r="33299">
      <c r="A33299" t="inlineStr">
        <is>
          <t>omatlife</t>
        </is>
      </c>
      <c r="B33299" t="n">
        <v>1</v>
      </c>
    </row>
    <row r="33300">
      <c r="A33300" t="inlineStr">
        <is>
          <t>nslctp3</t>
        </is>
      </c>
      <c r="B33300" t="n">
        <v>1</v>
      </c>
    </row>
    <row r="33301">
      <c r="A33301" t="inlineStr">
        <is>
          <t>satot</t>
        </is>
      </c>
      <c r="B33301" t="n">
        <v>1</v>
      </c>
    </row>
    <row r="33302">
      <c r="A33302" t="inlineStr">
        <is>
          <t>5199_7</t>
        </is>
      </c>
      <c r="B33302" t="n">
        <v>1</v>
      </c>
    </row>
    <row r="33303">
      <c r="A33303" t="inlineStr">
        <is>
          <t>tryma</t>
        </is>
      </c>
      <c r="B33303" t="n">
        <v>1</v>
      </c>
    </row>
    <row r="33304">
      <c r="A33304" t="inlineStr">
        <is>
          <t>cellularulated</t>
        </is>
      </c>
      <c r="B33304" t="n">
        <v>1</v>
      </c>
    </row>
    <row r="33305">
      <c r="A33305" t="inlineStr">
        <is>
          <t>δ▽</t>
        </is>
      </c>
      <c r="B33305" t="n">
        <v>1</v>
      </c>
    </row>
    <row r="33306">
      <c r="A33306" t="inlineStr">
        <is>
          <t>ambient§</t>
        </is>
      </c>
      <c r="B33306" t="n">
        <v>1</v>
      </c>
    </row>
    <row r="33307">
      <c r="A33307" t="inlineStr">
        <is>
          <t>1007s10522_009</t>
        </is>
      </c>
      <c r="B33307" t="n">
        <v>1</v>
      </c>
    </row>
    <row r="33308">
      <c r="A33308" t="inlineStr">
        <is>
          <t>atiosides</t>
        </is>
      </c>
      <c r="B33308" t="n">
        <v>1</v>
      </c>
    </row>
    <row r="33309">
      <c r="A33309" t="inlineStr">
        <is>
          <t>amylose</t>
        </is>
      </c>
      <c r="B33309" t="n">
        <v>2</v>
      </c>
    </row>
    <row r="33310">
      <c r="A33310" t="inlineStr">
        <is>
          <t>trspin</t>
        </is>
      </c>
      <c r="B33310" t="n">
        <v>1</v>
      </c>
    </row>
    <row r="33311">
      <c r="A33311" t="inlineStr">
        <is>
          <t>nucleatides</t>
        </is>
      </c>
      <c r="B33311" t="n">
        <v>1</v>
      </c>
    </row>
    <row r="33312">
      <c r="A33312" t="inlineStr">
        <is>
          <t>dapis</t>
        </is>
      </c>
      <c r="B33312" t="n">
        <v>1</v>
      </c>
    </row>
    <row r="33313">
      <c r="A33313" t="inlineStr">
        <is>
          <t>cylindromeantifoliume</t>
        </is>
      </c>
      <c r="B33313" t="n">
        <v>1</v>
      </c>
    </row>
    <row r="33314">
      <c r="A33314" t="inlineStr">
        <is>
          <t>nutritiva</t>
        </is>
      </c>
      <c r="B33314" t="n">
        <v>1</v>
      </c>
    </row>
    <row r="33315">
      <c r="A33315" t="inlineStr">
        <is>
          <t>kb2′</t>
        </is>
      </c>
      <c r="B33315" t="n">
        <v>1</v>
      </c>
    </row>
    <row r="33316">
      <c r="A33316" t="inlineStr">
        <is>
          <t>aerobius</t>
        </is>
      </c>
      <c r="B33316" t="n">
        <v>1</v>
      </c>
    </row>
    <row r="33317">
      <c r="A33317" t="inlineStr">
        <is>
          <t>peotion</t>
        </is>
      </c>
      <c r="B33317" t="n">
        <v>1</v>
      </c>
    </row>
    <row r="33318">
      <c r="A33318" t="inlineStr">
        <is>
          <t>mmoll_</t>
        </is>
      </c>
      <c r="B33318" t="n">
        <v>1</v>
      </c>
    </row>
    <row r="33319">
      <c r="A33319" t="inlineStr">
        <is>
          <t>μmol·lage</t>
        </is>
      </c>
      <c r="B33319" t="n">
        <v>1</v>
      </c>
    </row>
    <row r="33320">
      <c r="A33320" t="inlineStr">
        <is>
          <t>garino</t>
        </is>
      </c>
      <c r="B33320" t="n">
        <v>1</v>
      </c>
    </row>
    <row r="33321">
      <c r="A33321" t="inlineStr">
        <is>
          <t>ethiaspoca</t>
        </is>
      </c>
      <c r="B33321" t="n">
        <v>1</v>
      </c>
    </row>
    <row r="33322">
      <c r="A33322" t="inlineStr">
        <is>
          <t>dihydroxyindoleacetate</t>
        </is>
      </c>
      <c r="B33322" t="n">
        <v>1</v>
      </c>
    </row>
    <row r="33323">
      <c r="A33323" t="inlineStr">
        <is>
          <t>ε2</t>
        </is>
      </c>
      <c r="B33323" t="n">
        <v>1</v>
      </c>
    </row>
    <row r="33324">
      <c r="A33324" t="inlineStr">
        <is>
          <t>kassubi</t>
        </is>
      </c>
      <c r="B33324" t="n">
        <v>1</v>
      </c>
    </row>
    <row r="33325">
      <c r="A33325" t="inlineStr">
        <is>
          <t>quinquerel</t>
        </is>
      </c>
      <c r="B33325" t="n">
        <v>1</v>
      </c>
    </row>
    <row r="33326">
      <c r="A33326" t="inlineStr">
        <is>
          <t>mosteasiest</t>
        </is>
      </c>
      <c r="B33326" t="n">
        <v>1</v>
      </c>
    </row>
    <row r="33327">
      <c r="A33327" t="inlineStr">
        <is>
          <t>δx5p</t>
        </is>
      </c>
      <c r="B33327" t="n">
        <v>1</v>
      </c>
    </row>
    <row r="33328">
      <c r="A33328" t="inlineStr">
        <is>
          <t>1004—</t>
        </is>
      </c>
      <c r="B33328" t="n">
        <v>1</v>
      </c>
    </row>
    <row r="33329">
      <c r="A33329" t="inlineStr">
        <is>
          <t>candlow</t>
        </is>
      </c>
      <c r="B33329" t="n">
        <v>1</v>
      </c>
    </row>
    <row r="33330">
      <c r="A33330" t="inlineStr">
        <is>
          <t>dihydroxybutyrate</t>
        </is>
      </c>
      <c r="B33330" t="n">
        <v>2</v>
      </c>
    </row>
    <row r="33331">
      <c r="A33331" t="inlineStr">
        <is>
          <t>peatrice</t>
        </is>
      </c>
      <c r="B33331" t="n">
        <v>1</v>
      </c>
    </row>
    <row r="33332">
      <c r="A33332" t="inlineStr">
        <is>
          <t>351st</t>
        </is>
      </c>
      <c r="B33332" t="n">
        <v>1</v>
      </c>
    </row>
    <row r="33333">
      <c r="A33333" t="inlineStr">
        <is>
          <t>δ–α</t>
        </is>
      </c>
      <c r="B33333" t="n">
        <v>1</v>
      </c>
    </row>
    <row r="33334">
      <c r="A33334" t="inlineStr">
        <is>
          <t>fematrice</t>
        </is>
      </c>
      <c r="B33334" t="n">
        <v>1</v>
      </c>
    </row>
    <row r="33335">
      <c r="A33335" t="inlineStr">
        <is>
          <t>adamnotransferase</t>
        </is>
      </c>
      <c r="B33335" t="n">
        <v>1</v>
      </c>
    </row>
    <row r="33336">
      <c r="A33336" t="inlineStr">
        <is>
          <t>isanopheles</t>
        </is>
      </c>
      <c r="B33336" t="n">
        <v>1</v>
      </c>
    </row>
    <row r="33337">
      <c r="A33337" t="inlineStr">
        <is>
          <t>asthenomatis</t>
        </is>
      </c>
      <c r="B33337" t="n">
        <v>1</v>
      </c>
    </row>
    <row r="33338">
      <c r="A33338" t="inlineStr">
        <is>
          <t>andersonpune</t>
        </is>
      </c>
      <c r="B33338" t="n">
        <v>1</v>
      </c>
    </row>
    <row r="33339">
      <c r="A33339" t="inlineStr">
        <is>
          <t>swingspace</t>
        </is>
      </c>
      <c r="B33339" t="n">
        <v>1</v>
      </c>
    </row>
    <row r="33340">
      <c r="A33340" t="inlineStr">
        <is>
          <t>naïpa</t>
        </is>
      </c>
      <c r="B33340" t="n">
        <v>1</v>
      </c>
    </row>
    <row r="33341">
      <c r="A33341" t="inlineStr">
        <is>
          <t>schleyns</t>
        </is>
      </c>
      <c r="B33341" t="n">
        <v>1</v>
      </c>
    </row>
    <row r="33342">
      <c r="A33342" t="inlineStr">
        <is>
          <t>dinckstudio</t>
        </is>
      </c>
      <c r="B33342" t="n">
        <v>1</v>
      </c>
    </row>
    <row r="33343">
      <c r="A33343" t="inlineStr">
        <is>
          <t>18287</t>
        </is>
      </c>
      <c r="B33343" t="n">
        <v>3</v>
      </c>
    </row>
    <row r="33344">
      <c r="A33344" t="inlineStr">
        <is>
          <t>02795839</t>
        </is>
      </c>
      <c r="B33344" t="n">
        <v>1</v>
      </c>
    </row>
    <row r="33345">
      <c r="A33345" t="inlineStr">
        <is>
          <t>bordeensis</t>
        </is>
      </c>
      <c r="B33345" t="n">
        <v>1</v>
      </c>
    </row>
    <row r="33346">
      <c r="A33346" t="inlineStr">
        <is>
          <t>chunaki</t>
        </is>
      </c>
      <c r="B33346" t="n">
        <v>1</v>
      </c>
    </row>
    <row r="33347">
      <c r="A33347" t="inlineStr">
        <is>
          <t>kheirani</t>
        </is>
      </c>
      <c r="B33347" t="n">
        <v>1</v>
      </c>
    </row>
    <row r="33348">
      <c r="A33348" t="inlineStr">
        <is>
          <t>sodh</t>
        </is>
      </c>
      <c r="B33348" t="n">
        <v>3</v>
      </c>
    </row>
    <row r="33349">
      <c r="A33349" t="inlineStr">
        <is>
          <t>kramath</t>
        </is>
      </c>
      <c r="B33349" t="n">
        <v>1</v>
      </c>
    </row>
    <row r="33350">
      <c r="A33350" t="inlineStr">
        <is>
          <t>caznet</t>
        </is>
      </c>
      <c r="B33350" t="n">
        <v>1</v>
      </c>
    </row>
    <row r="33351">
      <c r="A33351" t="inlineStr">
        <is>
          <t>blsmk</t>
        </is>
      </c>
      <c r="B33351" t="n">
        <v>1</v>
      </c>
    </row>
    <row r="33352">
      <c r="A33352" t="inlineStr">
        <is>
          <t>havoirziale</t>
        </is>
      </c>
      <c r="B33352" t="n">
        <v>1</v>
      </c>
    </row>
    <row r="33353">
      <c r="A33353" t="inlineStr">
        <is>
          <t>eoffn</t>
        </is>
      </c>
      <c r="B33353" t="n">
        <v>1</v>
      </c>
    </row>
    <row r="33354">
      <c r="A33354" t="inlineStr">
        <is>
          <t>inviteuses</t>
        </is>
      </c>
      <c r="B33354" t="n">
        <v>1</v>
      </c>
    </row>
    <row r="33355">
      <c r="A33355" t="inlineStr">
        <is>
          <t>pfaffhornes</t>
        </is>
      </c>
      <c r="B33355" t="n">
        <v>1</v>
      </c>
    </row>
    <row r="33356">
      <c r="A33356" t="inlineStr">
        <is>
          <t>undertonings</t>
        </is>
      </c>
      <c r="B33356" t="n">
        <v>1</v>
      </c>
    </row>
    <row r="33357">
      <c r="A33357" t="inlineStr">
        <is>
          <t>pierce_spenceraol</t>
        </is>
      </c>
      <c r="B33357" t="n">
        <v>1</v>
      </c>
    </row>
    <row r="33358">
      <c r="A33358" t="inlineStr">
        <is>
          <t>gorwale</t>
        </is>
      </c>
      <c r="B33358" t="n">
        <v>1</v>
      </c>
    </row>
    <row r="33359">
      <c r="A33359" t="inlineStr">
        <is>
          <t>pragmatismult</t>
        </is>
      </c>
      <c r="B33359" t="n">
        <v>1</v>
      </c>
    </row>
    <row r="33360">
      <c r="A33360" t="inlineStr">
        <is>
          <t>reverseusion</t>
        </is>
      </c>
      <c r="B33360" t="n">
        <v>1</v>
      </c>
    </row>
    <row r="33361">
      <c r="A33361" t="inlineStr">
        <is>
          <t>am0e</t>
        </is>
      </c>
      <c r="B33361" t="n">
        <v>1</v>
      </c>
    </row>
    <row r="33362">
      <c r="A33362" t="inlineStr">
        <is>
          <t>westmoreland—an</t>
        </is>
      </c>
      <c r="B33362" t="n">
        <v>1</v>
      </c>
    </row>
    <row r="33363">
      <c r="A33363" t="inlineStr">
        <is>
          <t>schnorter</t>
        </is>
      </c>
      <c r="B33363" t="n">
        <v>1</v>
      </c>
    </row>
    <row r="33364">
      <c r="A33364" t="inlineStr">
        <is>
          <t>megamage</t>
        </is>
      </c>
      <c r="B33364" t="n">
        <v>1</v>
      </c>
    </row>
    <row r="33365">
      <c r="A33365" t="inlineStr">
        <is>
          <t>leesenth</t>
        </is>
      </c>
      <c r="B33365" t="n">
        <v>1</v>
      </c>
    </row>
    <row r="33366">
      <c r="A33366" t="inlineStr">
        <is>
          <t>corleonese</t>
        </is>
      </c>
      <c r="B33366" t="n">
        <v>1</v>
      </c>
    </row>
    <row r="33367">
      <c r="A33367" t="inlineStr">
        <is>
          <t>beningke</t>
        </is>
      </c>
      <c r="B33367" t="n">
        <v>1</v>
      </c>
    </row>
    <row r="33368">
      <c r="A33368" t="inlineStr">
        <is>
          <t>wiath</t>
        </is>
      </c>
      <c r="B33368" t="n">
        <v>1</v>
      </c>
    </row>
    <row r="33369">
      <c r="A33369" t="inlineStr">
        <is>
          <t>wavenet</t>
        </is>
      </c>
      <c r="B33369" t="n">
        <v>1</v>
      </c>
    </row>
    <row r="33370">
      <c r="A33370" t="inlineStr">
        <is>
          <t>gen­er</t>
        </is>
      </c>
      <c r="B33370" t="n">
        <v>1</v>
      </c>
    </row>
    <row r="33371">
      <c r="A33371" t="inlineStr">
        <is>
          <t>c3020f</t>
        </is>
      </c>
      <c r="B33371" t="n">
        <v>1</v>
      </c>
    </row>
    <row r="33372">
      <c r="A33372" t="inlineStr">
        <is>
          <t>drive­num­ers</t>
        </is>
      </c>
      <c r="B33372" t="n">
        <v>1</v>
      </c>
    </row>
    <row r="33373">
      <c r="A33373" t="inlineStr">
        <is>
          <t>gs56</t>
        </is>
      </c>
      <c r="B33373" t="n">
        <v>1</v>
      </c>
    </row>
    <row r="33374">
      <c r="A33374" t="inlineStr">
        <is>
          <t>pn8888jh</t>
        </is>
      </c>
      <c r="B33374" t="n">
        <v>1</v>
      </c>
    </row>
    <row r="33375">
      <c r="A33375" t="inlineStr">
        <is>
          <t>venableeyes</t>
        </is>
      </c>
      <c r="B33375" t="n">
        <v>1</v>
      </c>
    </row>
    <row r="33376">
      <c r="A33376" t="inlineStr">
        <is>
          <t>timmerglieddorfblood</t>
        </is>
      </c>
      <c r="B33376" t="n">
        <v>1</v>
      </c>
    </row>
    <row r="33377">
      <c r="A33377" t="inlineStr">
        <is>
          <t>ivf—a</t>
        </is>
      </c>
      <c r="B33377" t="n">
        <v>1</v>
      </c>
    </row>
    <row r="33378">
      <c r="A33378" t="inlineStr">
        <is>
          <t>representatory</t>
        </is>
      </c>
      <c r="B33378" t="n">
        <v>1</v>
      </c>
    </row>
    <row r="33379">
      <c r="A33379" t="inlineStr">
        <is>
          <t>6–months</t>
        </is>
      </c>
      <c r="B33379" t="n">
        <v>1</v>
      </c>
    </row>
    <row r="33380">
      <c r="A33380" t="inlineStr">
        <is>
          <t>ruivixs</t>
        </is>
      </c>
      <c r="B33380" t="n">
        <v>1</v>
      </c>
    </row>
    <row r="33381">
      <c r="A33381" t="inlineStr">
        <is>
          <t>hervil</t>
        </is>
      </c>
      <c r="B33381" t="n">
        <v>1</v>
      </c>
    </row>
    <row r="33382">
      <c r="A33382" t="inlineStr">
        <is>
          <t>metternci</t>
        </is>
      </c>
      <c r="B33382" t="n">
        <v>1</v>
      </c>
    </row>
    <row r="33383">
      <c r="A33383" t="inlineStr">
        <is>
          <t>moisé</t>
        </is>
      </c>
      <c r="B33383" t="n">
        <v>1</v>
      </c>
    </row>
    <row r="33384">
      <c r="A33384" t="inlineStr">
        <is>
          <t>nantam</t>
        </is>
      </c>
      <c r="B33384" t="n">
        <v>1</v>
      </c>
    </row>
    <row r="33385">
      <c r="A33385" t="inlineStr">
        <is>
          <t>heixley</t>
        </is>
      </c>
      <c r="B33385" t="n">
        <v>1</v>
      </c>
    </row>
    <row r="33386">
      <c r="A33386" t="inlineStr">
        <is>
          <t>facestopping</t>
        </is>
      </c>
      <c r="B33386" t="n">
        <v>1</v>
      </c>
    </row>
    <row r="33387">
      <c r="A33387" t="inlineStr">
        <is>
          <t>fuelates</t>
        </is>
      </c>
      <c r="B33387" t="n">
        <v>1</v>
      </c>
    </row>
    <row r="33388">
      <c r="A33388" t="inlineStr">
        <is>
          <t>gowsin</t>
        </is>
      </c>
      <c r="B33388" t="n">
        <v>1</v>
      </c>
    </row>
    <row r="33389">
      <c r="A33389" t="inlineStr">
        <is>
          <t>deltaand</t>
        </is>
      </c>
      <c r="B33389" t="n">
        <v>1</v>
      </c>
    </row>
    <row r="33390">
      <c r="A33390" t="inlineStr">
        <is>
          <t>tenogs</t>
        </is>
      </c>
      <c r="B33390" t="n">
        <v>1</v>
      </c>
    </row>
    <row r="33391">
      <c r="A33391" t="inlineStr">
        <is>
          <t>gelfoot</t>
        </is>
      </c>
      <c r="B33391" t="n">
        <v>1</v>
      </c>
    </row>
    <row r="33392">
      <c r="A33392" t="inlineStr">
        <is>
          <t>qualch</t>
        </is>
      </c>
      <c r="B33392" t="n">
        <v>2</v>
      </c>
    </row>
    <row r="33393">
      <c r="A33393" t="inlineStr">
        <is>
          <t>mozelini</t>
        </is>
      </c>
      <c r="B33393" t="n">
        <v>1</v>
      </c>
    </row>
    <row r="33394">
      <c r="A33394" t="inlineStr">
        <is>
          <t>danoomba</t>
        </is>
      </c>
      <c r="B33394" t="n">
        <v>1</v>
      </c>
    </row>
    <row r="33395">
      <c r="A33395" t="inlineStr">
        <is>
          <t>cogap</t>
        </is>
      </c>
      <c r="B33395" t="n">
        <v>1</v>
      </c>
    </row>
    <row r="33396">
      <c r="A33396" t="inlineStr">
        <is>
          <t>drinkem</t>
        </is>
      </c>
      <c r="B33396" t="n">
        <v>1</v>
      </c>
    </row>
    <row r="33397">
      <c r="A33397" t="inlineStr">
        <is>
          <t>clitsons</t>
        </is>
      </c>
      <c r="B33397" t="n">
        <v>1</v>
      </c>
    </row>
    <row r="33398">
      <c r="A33398" t="inlineStr">
        <is>
          <t>xusbridge</t>
        </is>
      </c>
      <c r="B33398" t="n">
        <v>1</v>
      </c>
    </row>
    <row r="33399">
      <c r="A33399" t="inlineStr">
        <is>
          <t>andgorb</t>
        </is>
      </c>
      <c r="B33399" t="n">
        <v>1</v>
      </c>
    </row>
    <row r="33400">
      <c r="A33400" t="inlineStr">
        <is>
          <t>signsupdates</t>
        </is>
      </c>
      <c r="B33400" t="n">
        <v>1</v>
      </c>
    </row>
    <row r="33401">
      <c r="A33401" t="inlineStr">
        <is>
          <t>saints17999</t>
        </is>
      </c>
      <c r="B33401" t="n">
        <v>1</v>
      </c>
    </row>
    <row r="33402">
      <c r="A33402" t="inlineStr">
        <is>
          <t>tickalaim</t>
        </is>
      </c>
      <c r="B33402" t="n">
        <v>1</v>
      </c>
    </row>
    <row r="33403">
      <c r="A33403" t="inlineStr">
        <is>
          <t>darth_mann</t>
        </is>
      </c>
      <c r="B33403" t="n">
        <v>1</v>
      </c>
    </row>
    <row r="33404">
      <c r="A33404" t="inlineStr">
        <is>
          <t>helicox</t>
        </is>
      </c>
      <c r="B33404" t="n">
        <v>1</v>
      </c>
    </row>
    <row r="33405">
      <c r="A33405" t="inlineStr">
        <is>
          <t>spearlack</t>
        </is>
      </c>
      <c r="B33405" t="n">
        <v>1</v>
      </c>
    </row>
    <row r="33406">
      <c r="A33406" t="inlineStr">
        <is>
          <t>170311</t>
        </is>
      </c>
      <c r="B33406" t="n">
        <v>2</v>
      </c>
    </row>
    <row r="33407">
      <c r="A33407" t="inlineStr">
        <is>
          <t>poppests</t>
        </is>
      </c>
      <c r="B33407" t="n">
        <v>1</v>
      </c>
    </row>
    <row r="33408">
      <c r="A33408" t="inlineStr">
        <is>
          <t>fuckahoooized</t>
        </is>
      </c>
      <c r="B33408" t="n">
        <v>1</v>
      </c>
    </row>
    <row r="33409">
      <c r="A33409" t="inlineStr">
        <is>
          <t>iframework</t>
        </is>
      </c>
      <c r="B33409" t="n">
        <v>1</v>
      </c>
    </row>
    <row r="33410">
      <c r="A33410" t="inlineStr">
        <is>
          <t>helliwatch</t>
        </is>
      </c>
      <c r="B33410" t="n">
        <v>1</v>
      </c>
    </row>
    <row r="33411">
      <c r="A33411" t="inlineStr">
        <is>
          <t>raidrandom</t>
        </is>
      </c>
      <c r="B33411" t="n">
        <v>1</v>
      </c>
    </row>
    <row r="33412">
      <c r="A33412" t="inlineStr">
        <is>
          <t>qulemesh</t>
        </is>
      </c>
      <c r="B33412" t="n">
        <v>1</v>
      </c>
    </row>
    <row r="33413">
      <c r="A33413" t="inlineStr">
        <is>
          <t>hellaboom</t>
        </is>
      </c>
      <c r="B33413" t="n">
        <v>1</v>
      </c>
    </row>
    <row r="33414">
      <c r="A33414" t="inlineStr">
        <is>
          <t>phy12</t>
        </is>
      </c>
      <c r="B33414" t="n">
        <v>1</v>
      </c>
    </row>
    <row r="33415">
      <c r="A33415" t="inlineStr">
        <is>
          <t>vidite</t>
        </is>
      </c>
      <c r="B33415" t="n">
        <v>1</v>
      </c>
    </row>
    <row r="33416">
      <c r="A33416" t="inlineStr">
        <is>
          <t>ggxx</t>
        </is>
      </c>
      <c r="B33416" t="n">
        <v>1</v>
      </c>
    </row>
    <row r="33417">
      <c r="A33417" t="inlineStr">
        <is>
          <t>shaoned</t>
        </is>
      </c>
      <c r="B33417" t="n">
        <v>1</v>
      </c>
    </row>
    <row r="33418">
      <c r="A33418" t="inlineStr">
        <is>
          <t>csnw</t>
        </is>
      </c>
      <c r="B33418" t="n">
        <v>1</v>
      </c>
    </row>
    <row r="33419">
      <c r="A33419" t="inlineStr">
        <is>
          <t>70775648</t>
        </is>
      </c>
      <c r="B33419" t="n">
        <v>1</v>
      </c>
    </row>
    <row r="33420">
      <c r="A33420" t="inlineStr">
        <is>
          <t>coheke</t>
        </is>
      </c>
      <c r="B33420" t="n">
        <v>1</v>
      </c>
    </row>
    <row r="33421">
      <c r="A33421" t="inlineStr">
        <is>
          <t>nitemets</t>
        </is>
      </c>
      <c r="B33421" t="n">
        <v>1</v>
      </c>
    </row>
    <row r="33422">
      <c r="A33422" t="inlineStr">
        <is>
          <t>_ervenic_</t>
        </is>
      </c>
      <c r="B33422" t="n">
        <v>1</v>
      </c>
    </row>
    <row r="33423">
      <c r="A33423" t="inlineStr">
        <is>
          <t>gamgear</t>
        </is>
      </c>
      <c r="B33423" t="n">
        <v>1</v>
      </c>
    </row>
    <row r="33424">
      <c r="A33424" t="inlineStr">
        <is>
          <t>spy9</t>
        </is>
      </c>
      <c r="B33424" t="n">
        <v>1</v>
      </c>
    </row>
    <row r="33425">
      <c r="A33425" t="inlineStr">
        <is>
          <t>historicalrailresistant</t>
        </is>
      </c>
      <c r="B33425" t="n">
        <v>1</v>
      </c>
    </row>
    <row r="33426">
      <c r="A33426" t="inlineStr">
        <is>
          <t>kimikousenkitsurumi</t>
        </is>
      </c>
      <c r="B33426" t="n">
        <v>1</v>
      </c>
    </row>
    <row r="33427">
      <c r="A33427" t="inlineStr">
        <is>
          <t>httpkimikousschikazimitchikashima</t>
        </is>
      </c>
      <c r="B33427" t="n">
        <v>1</v>
      </c>
    </row>
    <row r="33428">
      <c r="A33428" t="inlineStr">
        <is>
          <t>comnuf2rcm</t>
        </is>
      </c>
      <c r="B33428" t="n">
        <v>1</v>
      </c>
    </row>
    <row r="33429">
      <c r="A33429" t="inlineStr">
        <is>
          <t>comyaffbqo</t>
        </is>
      </c>
      <c r="B33429" t="n">
        <v>1</v>
      </c>
    </row>
    <row r="33430">
      <c r="A33430" t="inlineStr">
        <is>
          <t>shachbana</t>
        </is>
      </c>
      <c r="B33430" t="n">
        <v>1</v>
      </c>
    </row>
    <row r="33431">
      <c r="A33431" t="inlineStr">
        <is>
          <t>comqigxwdu</t>
        </is>
      </c>
      <c r="B33431" t="n">
        <v>1</v>
      </c>
    </row>
    <row r="33432">
      <c r="A33432" t="inlineStr">
        <is>
          <t>04t0359070000</t>
        </is>
      </c>
      <c r="B33432" t="n">
        <v>1</v>
      </c>
    </row>
    <row r="33433">
      <c r="A33433" t="inlineStr">
        <is>
          <t>comij9ltxr</t>
        </is>
      </c>
      <c r="B33433" t="n">
        <v>1</v>
      </c>
    </row>
    <row r="33434">
      <c r="A33434" t="inlineStr">
        <is>
          <t>04t0449420000</t>
        </is>
      </c>
      <c r="B33434" t="n">
        <v>1</v>
      </c>
    </row>
    <row r="33435">
      <c r="A33435" t="inlineStr">
        <is>
          <t>04t0545060000</t>
        </is>
      </c>
      <c r="B33435" t="n">
        <v>1</v>
      </c>
    </row>
    <row r="33436">
      <c r="A33436" t="inlineStr">
        <is>
          <t>puffjanky</t>
        </is>
      </c>
      <c r="B33436" t="n">
        <v>1</v>
      </c>
    </row>
    <row r="33437">
      <c r="A33437" t="inlineStr">
        <is>
          <t>04t0647460000</t>
        </is>
      </c>
      <c r="B33437" t="n">
        <v>1</v>
      </c>
    </row>
    <row r="33438">
      <c r="A33438" t="inlineStr">
        <is>
          <t>comrakjdew</t>
        </is>
      </c>
      <c r="B33438" t="n">
        <v>1</v>
      </c>
    </row>
    <row r="33439">
      <c r="A33439" t="inlineStr">
        <is>
          <t>comwolkey2it</t>
        </is>
      </c>
      <c r="B33439" t="n">
        <v>1</v>
      </c>
    </row>
    <row r="33440">
      <c r="A33440" t="inlineStr">
        <is>
          <t>staticwwinxitor</t>
        </is>
      </c>
      <c r="B33440" t="n">
        <v>1</v>
      </c>
    </row>
    <row r="33441">
      <c r="A33441" t="inlineStr">
        <is>
          <t>04t0417360000</t>
        </is>
      </c>
      <c r="B33441" t="n">
        <v>1</v>
      </c>
    </row>
    <row r="33442">
      <c r="A33442" t="inlineStr">
        <is>
          <t>comrzybp8h</t>
        </is>
      </c>
      <c r="B33442" t="n">
        <v>1</v>
      </c>
    </row>
    <row r="33443">
      <c r="A33443" t="inlineStr">
        <is>
          <t>04t0609260000</t>
        </is>
      </c>
      <c r="B33443" t="n">
        <v>1</v>
      </c>
    </row>
    <row r="33444">
      <c r="A33444" t="inlineStr">
        <is>
          <t>com57xwbog</t>
        </is>
      </c>
      <c r="B33444" t="n">
        <v>1</v>
      </c>
    </row>
    <row r="33445">
      <c r="A33445" t="inlineStr">
        <is>
          <t>04t1337520000</t>
        </is>
      </c>
      <c r="B33445" t="n">
        <v>1</v>
      </c>
    </row>
    <row r="33446">
      <c r="A33446" t="inlineStr">
        <is>
          <t>04t1328130000</t>
        </is>
      </c>
      <c r="B33446" t="n">
        <v>1</v>
      </c>
    </row>
    <row r="33447">
      <c r="A33447" t="inlineStr">
        <is>
          <t>04t0700300000</t>
        </is>
      </c>
      <c r="B33447" t="n">
        <v>1</v>
      </c>
    </row>
    <row r="33448">
      <c r="A33448" t="inlineStr">
        <is>
          <t>comkkeaskf</t>
        </is>
      </c>
      <c r="B33448" t="n">
        <v>1</v>
      </c>
    </row>
    <row r="33449">
      <c r="A33449" t="inlineStr">
        <is>
          <t>04t0520030000</t>
        </is>
      </c>
      <c r="B33449" t="n">
        <v>1</v>
      </c>
    </row>
    <row r="33450">
      <c r="A33450" t="inlineStr">
        <is>
          <t>sonic328</t>
        </is>
      </c>
      <c r="B33450" t="n">
        <v>1</v>
      </c>
    </row>
    <row r="33451">
      <c r="A33451" t="inlineStr">
        <is>
          <t>04t0556260000</t>
        </is>
      </c>
      <c r="B33451" t="n">
        <v>1</v>
      </c>
    </row>
    <row r="33452">
      <c r="A33452" t="inlineStr">
        <is>
          <t>comg2jgnry</t>
        </is>
      </c>
      <c r="B33452" t="n">
        <v>1</v>
      </c>
    </row>
    <row r="33453">
      <c r="A33453" t="inlineStr">
        <is>
          <t>comfpt4i4u</t>
        </is>
      </c>
      <c r="B33453" t="n">
        <v>1</v>
      </c>
    </row>
    <row r="33454">
      <c r="A33454" t="inlineStr">
        <is>
          <t>comoijiejt</t>
        </is>
      </c>
      <c r="B33454" t="n">
        <v>1</v>
      </c>
    </row>
    <row r="33455">
      <c r="A33455" t="inlineStr">
        <is>
          <t>contentuploads201501limitedglide</t>
        </is>
      </c>
      <c r="B33455" t="n">
        <v>1</v>
      </c>
    </row>
    <row r="33456">
      <c r="A33456" t="inlineStr">
        <is>
          <t>04t0434370000</t>
        </is>
      </c>
      <c r="B33456" t="n">
        <v>1</v>
      </c>
    </row>
    <row r="33457">
      <c r="A33457" t="inlineStr">
        <is>
          <t>01t0720580000</t>
        </is>
      </c>
      <c r="B33457" t="n">
        <v>1</v>
      </c>
    </row>
    <row r="33458">
      <c r="A33458" t="inlineStr">
        <is>
          <t>com3krgnsd</t>
        </is>
      </c>
      <c r="B33458" t="n">
        <v>1</v>
      </c>
    </row>
    <row r="33459">
      <c r="A33459" t="inlineStr">
        <is>
          <t>04t1310270000</t>
        </is>
      </c>
      <c r="B33459" t="n">
        <v>1</v>
      </c>
    </row>
    <row r="33460">
      <c r="A33460" t="inlineStr">
        <is>
          <t>comsodoccx</t>
        </is>
      </c>
      <c r="B33460" t="n">
        <v>1</v>
      </c>
    </row>
    <row r="33461">
      <c r="A33461" t="inlineStr">
        <is>
          <t>comjgjbzfz</t>
        </is>
      </c>
      <c r="B33461" t="n">
        <v>1</v>
      </c>
    </row>
    <row r="33462">
      <c r="A33462" t="inlineStr">
        <is>
          <t>comyhpegf5</t>
        </is>
      </c>
      <c r="B33462" t="n">
        <v>1</v>
      </c>
    </row>
    <row r="33463">
      <c r="A33463" t="inlineStr">
        <is>
          <t>comt9ppsdz</t>
        </is>
      </c>
      <c r="B33463" t="n">
        <v>1</v>
      </c>
    </row>
    <row r="33464">
      <c r="A33464" t="inlineStr">
        <is>
          <t>comtdnjkta</t>
        </is>
      </c>
      <c r="B33464" t="n">
        <v>1</v>
      </c>
    </row>
    <row r="33465">
      <c r="A33465" t="inlineStr">
        <is>
          <t>04t0450440000</t>
        </is>
      </c>
      <c r="B33465" t="n">
        <v>1</v>
      </c>
    </row>
    <row r="33466">
      <c r="A33466" t="inlineStr">
        <is>
          <t>q32klzd4</t>
        </is>
      </c>
      <c r="B33466" t="n">
        <v>1</v>
      </c>
    </row>
    <row r="33467">
      <c r="A33467" t="inlineStr">
        <is>
          <t>04t0659160000</t>
        </is>
      </c>
      <c r="B33467" t="n">
        <v>1</v>
      </c>
    </row>
    <row r="33468">
      <c r="A33468" t="inlineStr">
        <is>
          <t>04t0359170000</t>
        </is>
      </c>
      <c r="B33468" t="n">
        <v>1</v>
      </c>
    </row>
    <row r="33469">
      <c r="A33469" t="inlineStr">
        <is>
          <t>comuvczhpi</t>
        </is>
      </c>
      <c r="B33469" t="n">
        <v>1</v>
      </c>
    </row>
    <row r="33470">
      <c r="A33470" t="inlineStr">
        <is>
          <t>04t0700010000</t>
        </is>
      </c>
      <c r="B33470" t="n">
        <v>1</v>
      </c>
    </row>
    <row r="33471">
      <c r="A33471" t="inlineStr">
        <is>
          <t>commosf1iw</t>
        </is>
      </c>
      <c r="B33471" t="n">
        <v>1</v>
      </c>
    </row>
    <row r="33472">
      <c r="A33472" t="inlineStr">
        <is>
          <t>04t0532440000</t>
        </is>
      </c>
      <c r="B33472" t="n">
        <v>1</v>
      </c>
    </row>
    <row r="33473">
      <c r="A33473" t="inlineStr">
        <is>
          <t>04t0630290000</t>
        </is>
      </c>
      <c r="B33473" t="n">
        <v>1</v>
      </c>
    </row>
    <row r="33474">
      <c r="A33474" t="inlineStr">
        <is>
          <t>httpfey42</t>
        </is>
      </c>
      <c r="B33474" t="n">
        <v>1</v>
      </c>
    </row>
    <row r="33475">
      <c r="A33475" t="inlineStr">
        <is>
          <t>04t0610290000</t>
        </is>
      </c>
      <c r="B33475" t="n">
        <v>1</v>
      </c>
    </row>
    <row r="33476">
      <c r="A33476" t="inlineStr">
        <is>
          <t>comnqujqc1</t>
        </is>
      </c>
      <c r="B33476" t="n">
        <v>1</v>
      </c>
    </row>
    <row r="33477">
      <c r="A33477" t="inlineStr">
        <is>
          <t>04t0525180000</t>
        </is>
      </c>
      <c r="B33477" t="n">
        <v>1</v>
      </c>
    </row>
    <row r="33478">
      <c r="A33478" t="inlineStr">
        <is>
          <t>04t0359100000</t>
        </is>
      </c>
      <c r="B33478" t="n">
        <v>1</v>
      </c>
    </row>
    <row r="33479">
      <c r="A33479" t="inlineStr">
        <is>
          <t>04t0357530000</t>
        </is>
      </c>
      <c r="B33479" t="n">
        <v>1</v>
      </c>
    </row>
    <row r="33480">
      <c r="A33480" t="inlineStr">
        <is>
          <t>transgresss</t>
        </is>
      </c>
      <c r="B33480" t="n">
        <v>1</v>
      </c>
    </row>
    <row r="33481">
      <c r="A33481" t="inlineStr">
        <is>
          <t>measureires</t>
        </is>
      </c>
      <c r="B33481" t="n">
        <v>1</v>
      </c>
    </row>
    <row r="33482">
      <c r="A33482" t="inlineStr">
        <is>
          <t>paily</t>
        </is>
      </c>
      <c r="B33482" t="n">
        <v>1</v>
      </c>
    </row>
    <row r="33483">
      <c r="A33483" t="inlineStr">
        <is>
          <t>horselessness</t>
        </is>
      </c>
      <c r="B33483" t="n">
        <v>1</v>
      </c>
    </row>
    <row r="33484">
      <c r="A33484" t="inlineStr">
        <is>
          <t>rempelling</t>
        </is>
      </c>
      <c r="B33484" t="n">
        <v>1</v>
      </c>
    </row>
    <row r="33485">
      <c r="A33485" t="inlineStr">
        <is>
          <t>disobliged</t>
        </is>
      </c>
      <c r="B33485" t="n">
        <v>1</v>
      </c>
    </row>
    <row r="33486">
      <c r="A33486" t="inlineStr">
        <is>
          <t>crucbgbs</t>
        </is>
      </c>
      <c r="B33486" t="n">
        <v>1</v>
      </c>
    </row>
    <row r="33487">
      <c r="A33487" t="inlineStr">
        <is>
          <t>actions—in</t>
        </is>
      </c>
      <c r="B33487" t="n">
        <v>2</v>
      </c>
    </row>
    <row r="33488">
      <c r="A33488" t="inlineStr">
        <is>
          <t>mcnbk</t>
        </is>
      </c>
      <c r="B33488" t="n">
        <v>1</v>
      </c>
    </row>
    <row r="33489">
      <c r="A33489" t="inlineStr">
        <is>
          <t>istobēdaciō</t>
        </is>
      </c>
      <c r="B33489" t="n">
        <v>1</v>
      </c>
    </row>
    <row r="33490">
      <c r="A33490" t="inlineStr">
        <is>
          <t>61152</t>
        </is>
      </c>
      <c r="B33490" t="n">
        <v>1</v>
      </c>
    </row>
    <row r="33491">
      <c r="A33491" t="inlineStr">
        <is>
          <t>meliplog</t>
        </is>
      </c>
      <c r="B33491" t="n">
        <v>1</v>
      </c>
    </row>
    <row r="33492">
      <c r="A33492" t="inlineStr">
        <is>
          <t>httpmaryulanda</t>
        </is>
      </c>
      <c r="B33492" t="n">
        <v>1</v>
      </c>
    </row>
    <row r="33493">
      <c r="A33493" t="inlineStr">
        <is>
          <t>za201003new</t>
        </is>
      </c>
      <c r="B33493" t="n">
        <v>1</v>
      </c>
    </row>
    <row r="33494">
      <c r="A33494" t="inlineStr">
        <is>
          <t>gopherphd</t>
        </is>
      </c>
      <c r="B33494" t="n">
        <v>1</v>
      </c>
    </row>
    <row r="33495">
      <c r="A33495" t="inlineStr">
        <is>
          <t>leydiggen</t>
        </is>
      </c>
      <c r="B33495" t="n">
        <v>1</v>
      </c>
    </row>
    <row r="33496">
      <c r="A33496" t="inlineStr">
        <is>
          <t>smmuicide</t>
        </is>
      </c>
      <c r="B33496" t="n">
        <v>1</v>
      </c>
    </row>
    <row r="33497">
      <c r="A33497" t="inlineStr">
        <is>
          <t>wvlm</t>
        </is>
      </c>
      <c r="B33497" t="n">
        <v>1</v>
      </c>
    </row>
    <row r="33498">
      <c r="A33498" t="inlineStr">
        <is>
          <t>notades</t>
        </is>
      </c>
      <c r="B33498" t="n">
        <v>1</v>
      </c>
    </row>
    <row r="33499">
      <c r="A33499" t="inlineStr">
        <is>
          <t>trifaces</t>
        </is>
      </c>
      <c r="B33499" t="n">
        <v>1</v>
      </c>
    </row>
    <row r="33500">
      <c r="A33500" t="inlineStr">
        <is>
          <t>donicitmsentgmail</t>
        </is>
      </c>
      <c r="B33500" t="n">
        <v>1</v>
      </c>
    </row>
    <row r="33501">
      <c r="A33501" t="inlineStr">
        <is>
          <t>hpvrexe</t>
        </is>
      </c>
      <c r="B33501" t="n">
        <v>1</v>
      </c>
    </row>
    <row r="33502">
      <c r="A33502" t="inlineStr">
        <is>
          <t>91345216</t>
        </is>
      </c>
      <c r="B33502" t="n">
        <v>1</v>
      </c>
    </row>
    <row r="33503">
      <c r="A33503" t="inlineStr">
        <is>
          <t>12701</t>
        </is>
      </c>
      <c r="B33503" t="n">
        <v>1</v>
      </c>
    </row>
    <row r="33504">
      <c r="A33504" t="inlineStr">
        <is>
          <t>electrosplate</t>
        </is>
      </c>
      <c r="B33504" t="n">
        <v>1</v>
      </c>
    </row>
    <row r="33505">
      <c r="A33505" t="inlineStr">
        <is>
          <t>hivampidi</t>
        </is>
      </c>
      <c r="B33505" t="n">
        <v>1</v>
      </c>
    </row>
    <row r="33506">
      <c r="A33506" t="inlineStr">
        <is>
          <t>biodeficiency</t>
        </is>
      </c>
      <c r="B33506" t="n">
        <v>1</v>
      </c>
    </row>
    <row r="33507">
      <c r="A33507" t="inlineStr">
        <is>
          <t>mvnoc</t>
        </is>
      </c>
      <c r="B33507" t="n">
        <v>1</v>
      </c>
    </row>
    <row r="33508">
      <c r="A33508" t="inlineStr">
        <is>
          <t>vcwu</t>
        </is>
      </c>
      <c r="B33508" t="n">
        <v>1</v>
      </c>
    </row>
    <row r="33509">
      <c r="A33509" t="inlineStr">
        <is>
          <t>orgpostpep093563367921670055</t>
        </is>
      </c>
      <c r="B33509" t="n">
        <v>1</v>
      </c>
    </row>
    <row r="33510">
      <c r="A33510" t="inlineStr">
        <is>
          <t>vaaph</t>
        </is>
      </c>
      <c r="B33510" t="n">
        <v>1</v>
      </c>
    </row>
    <row r="33511">
      <c r="A33511" t="inlineStr">
        <is>
          <t>orghtp_with_beth</t>
        </is>
      </c>
      <c r="B33511" t="n">
        <v>1</v>
      </c>
    </row>
    <row r="33512">
      <c r="A33512" t="inlineStr">
        <is>
          <t>arisoid</t>
        </is>
      </c>
      <c r="B33512" t="n">
        <v>1</v>
      </c>
    </row>
    <row r="33513">
      <c r="A33513" t="inlineStr">
        <is>
          <t>gmb6</t>
        </is>
      </c>
      <c r="B33513" t="n">
        <v>1</v>
      </c>
    </row>
    <row r="33514">
      <c r="A33514" t="inlineStr">
        <is>
          <t>kachay</t>
        </is>
      </c>
      <c r="B33514" t="n">
        <v>1</v>
      </c>
    </row>
    <row r="33515">
      <c r="A33515" t="inlineStr">
        <is>
          <t>cgemonkey</t>
        </is>
      </c>
      <c r="B33515" t="n">
        <v>1</v>
      </c>
    </row>
    <row r="33516">
      <c r="A33516" t="inlineStr">
        <is>
          <t>cruzel</t>
        </is>
      </c>
      <c r="B33516" t="n">
        <v>1</v>
      </c>
    </row>
    <row r="33517">
      <c r="A33517" t="inlineStr">
        <is>
          <t>rbrand</t>
        </is>
      </c>
      <c r="B33517" t="n">
        <v>1</v>
      </c>
    </row>
    <row r="33518">
      <c r="A33518" t="inlineStr">
        <is>
          <t>cruzels</t>
        </is>
      </c>
      <c r="B33518" t="n">
        <v>1</v>
      </c>
    </row>
    <row r="33519">
      <c r="A33519" t="inlineStr">
        <is>
          <t>beyuntil</t>
        </is>
      </c>
      <c r="B33519" t="n">
        <v>1</v>
      </c>
    </row>
    <row r="33520">
      <c r="A33520" t="inlineStr">
        <is>
          <t>aliquivaments</t>
        </is>
      </c>
      <c r="B33520" t="n">
        <v>1</v>
      </c>
    </row>
    <row r="33521">
      <c r="A33521" t="inlineStr">
        <is>
          <t>fronkin</t>
        </is>
      </c>
      <c r="B33521" t="n">
        <v>2</v>
      </c>
    </row>
    <row r="33522">
      <c r="A33522" t="inlineStr">
        <is>
          <t>biddetski</t>
        </is>
      </c>
      <c r="B33522" t="n">
        <v>1</v>
      </c>
    </row>
    <row r="33523">
      <c r="A33523" t="inlineStr">
        <is>
          <t>jayowie</t>
        </is>
      </c>
      <c r="B33523" t="n">
        <v>1</v>
      </c>
    </row>
    <row r="33524">
      <c r="A33524" t="inlineStr">
        <is>
          <t>load—even</t>
        </is>
      </c>
      <c r="B33524" t="n">
        <v>1</v>
      </c>
    </row>
    <row r="33525">
      <c r="A33525" t="inlineStr">
        <is>
          <t>enbicult</t>
        </is>
      </c>
      <c r="B33525" t="n">
        <v>1</v>
      </c>
    </row>
    <row r="33526">
      <c r="A33526" t="inlineStr">
        <is>
          <t>contraficts</t>
        </is>
      </c>
      <c r="B33526" t="n">
        <v>1</v>
      </c>
    </row>
    <row r="33527">
      <c r="A33527" t="inlineStr">
        <is>
          <t>mavett</t>
        </is>
      </c>
      <c r="B33527" t="n">
        <v>1</v>
      </c>
    </row>
    <row r="33528">
      <c r="A33528" t="inlineStr">
        <is>
          <t>poutasis</t>
        </is>
      </c>
      <c r="B33528" t="n">
        <v>1</v>
      </c>
    </row>
    <row r="33529">
      <c r="A33529" t="inlineStr">
        <is>
          <t>cp25</t>
        </is>
      </c>
      <c r="B33529" t="n">
        <v>1</v>
      </c>
    </row>
    <row r="33530">
      <c r="A33530" t="inlineStr">
        <is>
          <t>certain—but</t>
        </is>
      </c>
      <c r="B33530" t="n">
        <v>1</v>
      </c>
    </row>
    <row r="33531">
      <c r="A33531" t="inlineStr">
        <is>
          <t>jumber</t>
        </is>
      </c>
      <c r="B33531" t="n">
        <v>1</v>
      </c>
    </row>
    <row r="33532">
      <c r="A33532" t="inlineStr">
        <is>
          <t>bassambeans</t>
        </is>
      </c>
      <c r="B33532" t="n">
        <v>1</v>
      </c>
    </row>
    <row r="33533">
      <c r="A33533" t="inlineStr">
        <is>
          <t>terfor</t>
        </is>
      </c>
      <c r="B33533" t="n">
        <v>1</v>
      </c>
    </row>
    <row r="33534">
      <c r="A33534" t="inlineStr">
        <is>
          <t>bluelauft</t>
        </is>
      </c>
      <c r="B33534" t="n">
        <v>1</v>
      </c>
    </row>
    <row r="33535">
      <c r="A33535" t="inlineStr">
        <is>
          <t>gerottome</t>
        </is>
      </c>
      <c r="B33535" t="n">
        <v>1</v>
      </c>
    </row>
    <row r="33536">
      <c r="A33536" t="inlineStr">
        <is>
          <t>greyvolume</t>
        </is>
      </c>
      <c r="B33536" t="n">
        <v>1</v>
      </c>
    </row>
    <row r="33537">
      <c r="A33537" t="inlineStr">
        <is>
          <t>httpsstay3d</t>
        </is>
      </c>
      <c r="B33537" t="n">
        <v>1</v>
      </c>
    </row>
    <row r="33538">
      <c r="A33538" t="inlineStr">
        <is>
          <t>frigny</t>
        </is>
      </c>
      <c r="B33538" t="n">
        <v>3</v>
      </c>
    </row>
    <row r="33539">
      <c r="A33539" t="inlineStr">
        <is>
          <t>comiston</t>
        </is>
      </c>
      <c r="B33539" t="n">
        <v>1</v>
      </c>
    </row>
    <row r="33540">
      <c r="A33540" t="inlineStr">
        <is>
          <t>husbandeman</t>
        </is>
      </c>
      <c r="B33540" t="n">
        <v>1</v>
      </c>
    </row>
    <row r="33541">
      <c r="A33541" t="inlineStr">
        <is>
          <t>humanshaped</t>
        </is>
      </c>
      <c r="B33541" t="n">
        <v>1</v>
      </c>
    </row>
    <row r="33542">
      <c r="A33542" t="inlineStr">
        <is>
          <t>belldec</t>
        </is>
      </c>
      <c r="B33542" t="n">
        <v>1</v>
      </c>
    </row>
    <row r="33543">
      <c r="A33543" t="inlineStr">
        <is>
          <t>frossel</t>
        </is>
      </c>
      <c r="B33543" t="n">
        <v>1</v>
      </c>
    </row>
    <row r="33544">
      <c r="A33544" t="inlineStr">
        <is>
          <t>27169b</t>
        </is>
      </c>
      <c r="B33544" t="n">
        <v>1</v>
      </c>
    </row>
    <row r="33545">
      <c r="A33545" t="inlineStr">
        <is>
          <t>thengbomb</t>
        </is>
      </c>
      <c r="B33545" t="n">
        <v>1</v>
      </c>
    </row>
    <row r="33546">
      <c r="A33546" t="inlineStr">
        <is>
          <t>leggellow</t>
        </is>
      </c>
      <c r="B33546" t="n">
        <v>1</v>
      </c>
    </row>
    <row r="33547">
      <c r="A33547" t="inlineStr">
        <is>
          <t>reedya</t>
        </is>
      </c>
      <c r="B33547" t="n">
        <v>1</v>
      </c>
    </row>
    <row r="33548">
      <c r="A33548" t="inlineStr">
        <is>
          <t>epeylelly</t>
        </is>
      </c>
      <c r="B33548" t="n">
        <v>1</v>
      </c>
    </row>
    <row r="33549">
      <c r="A33549" t="inlineStr">
        <is>
          <t>gonpacho</t>
        </is>
      </c>
      <c r="B33549" t="n">
        <v>1</v>
      </c>
    </row>
    <row r="33550">
      <c r="A33550" t="inlineStr">
        <is>
          <t>macareolae</t>
        </is>
      </c>
      <c r="B33550" t="n">
        <v>1</v>
      </c>
    </row>
    <row r="33551">
      <c r="A33551" t="inlineStr">
        <is>
          <t>suspomiat</t>
        </is>
      </c>
      <c r="B33551" t="n">
        <v>1</v>
      </c>
    </row>
    <row r="33552">
      <c r="A33552" t="inlineStr">
        <is>
          <t>kampavak</t>
        </is>
      </c>
      <c r="B33552" t="n">
        <v>1</v>
      </c>
    </row>
    <row r="33553">
      <c r="A33553" t="inlineStr">
        <is>
          <t>alleth</t>
        </is>
      </c>
      <c r="B33553" t="n">
        <v>1</v>
      </c>
    </row>
    <row r="33554">
      <c r="A33554" t="inlineStr">
        <is>
          <t>uptrie</t>
        </is>
      </c>
      <c r="B33554" t="n">
        <v>1</v>
      </c>
    </row>
    <row r="33555">
      <c r="A33555" t="inlineStr">
        <is>
          <t>epeemaker</t>
        </is>
      </c>
      <c r="B33555" t="n">
        <v>1</v>
      </c>
    </row>
    <row r="33556">
      <c r="A33556" t="inlineStr">
        <is>
          <t>labattar</t>
        </is>
      </c>
      <c r="B33556" t="n">
        <v>1</v>
      </c>
    </row>
    <row r="33557">
      <c r="A33557" t="inlineStr">
        <is>
          <t>skullsj</t>
        </is>
      </c>
      <c r="B33557" t="n">
        <v>1</v>
      </c>
    </row>
    <row r="33558">
      <c r="A33558" t="inlineStr">
        <is>
          <t>swight</t>
        </is>
      </c>
      <c r="B33558" t="n">
        <v>1</v>
      </c>
    </row>
    <row r="33559">
      <c r="A33559" t="inlineStr">
        <is>
          <t>doidling</t>
        </is>
      </c>
      <c r="B33559" t="n">
        <v>1</v>
      </c>
    </row>
    <row r="33560">
      <c r="A33560" t="inlineStr">
        <is>
          <t>didntion</t>
        </is>
      </c>
      <c r="B33560" t="n">
        <v>1</v>
      </c>
    </row>
    <row r="33561">
      <c r="A33561" t="inlineStr">
        <is>
          <t>stinns</t>
        </is>
      </c>
      <c r="B33561" t="n">
        <v>1</v>
      </c>
    </row>
    <row r="33562">
      <c r="A33562" t="inlineStr">
        <is>
          <t>hengwon</t>
        </is>
      </c>
      <c r="B33562" t="n">
        <v>1</v>
      </c>
    </row>
    <row r="33563">
      <c r="A33563" t="inlineStr">
        <is>
          <t>elfinished</t>
        </is>
      </c>
      <c r="B33563" t="n">
        <v>1</v>
      </c>
    </row>
    <row r="33564">
      <c r="A33564" t="inlineStr">
        <is>
          <t>porcarine</t>
        </is>
      </c>
      <c r="B33564" t="n">
        <v>1</v>
      </c>
    </row>
    <row r="33565">
      <c r="A33565" t="inlineStr">
        <is>
          <t>gatagues</t>
        </is>
      </c>
      <c r="B33565" t="n">
        <v>1</v>
      </c>
    </row>
    <row r="33566">
      <c r="A33566" t="inlineStr">
        <is>
          <t>purveyaire</t>
        </is>
      </c>
      <c r="B33566" t="n">
        <v>1</v>
      </c>
    </row>
    <row r="33567">
      <c r="A33567" t="inlineStr">
        <is>
          <t>delfery</t>
        </is>
      </c>
      <c r="B33567" t="n">
        <v>1</v>
      </c>
    </row>
    <row r="33568">
      <c r="A33568" t="inlineStr">
        <is>
          <t>50963</t>
        </is>
      </c>
      <c r="B33568" t="n">
        <v>1</v>
      </c>
    </row>
    <row r="33569">
      <c r="A33569" t="inlineStr">
        <is>
          <t>funchecks</t>
        </is>
      </c>
      <c r="B33569" t="n">
        <v>1</v>
      </c>
    </row>
    <row r="33570">
      <c r="A33570" t="inlineStr">
        <is>
          <t>artongia</t>
        </is>
      </c>
      <c r="B33570" t="n">
        <v>1</v>
      </c>
    </row>
    <row r="33571">
      <c r="A33571" t="inlineStr">
        <is>
          <t>augid</t>
        </is>
      </c>
      <c r="B33571" t="n">
        <v>1</v>
      </c>
    </row>
    <row r="33572">
      <c r="A33572" t="inlineStr">
        <is>
          <t>photogasis</t>
        </is>
      </c>
      <c r="B33572" t="n">
        <v>1</v>
      </c>
    </row>
    <row r="33573">
      <c r="A33573" t="inlineStr">
        <is>
          <t>t77a1</t>
        </is>
      </c>
      <c r="B33573" t="n">
        <v>1</v>
      </c>
    </row>
    <row r="33574">
      <c r="A33574" t="inlineStr">
        <is>
          <t>passoparak</t>
        </is>
      </c>
      <c r="B33574" t="n">
        <v>1</v>
      </c>
    </row>
    <row r="33575">
      <c r="A33575" t="inlineStr">
        <is>
          <t>distilers</t>
        </is>
      </c>
      <c r="B33575" t="n">
        <v>1</v>
      </c>
    </row>
    <row r="33576">
      <c r="A33576" t="inlineStr">
        <is>
          <t>notarization</t>
        </is>
      </c>
      <c r="B33576" t="n">
        <v>3</v>
      </c>
    </row>
    <row r="33577">
      <c r="A33577" t="inlineStr">
        <is>
          <t>t52αα</t>
        </is>
      </c>
      <c r="B33577" t="n">
        <v>1</v>
      </c>
    </row>
    <row r="33578">
      <c r="A33578" t="inlineStr">
        <is>
          <t>dementary</t>
        </is>
      </c>
      <c r="B33578" t="n">
        <v>1</v>
      </c>
    </row>
    <row r="33579">
      <c r="A33579" t="inlineStr">
        <is>
          <t>vectum</t>
        </is>
      </c>
      <c r="B33579" t="n">
        <v>2</v>
      </c>
    </row>
    <row r="33580">
      <c r="A33580" t="inlineStr">
        <is>
          <t>testlet</t>
        </is>
      </c>
      <c r="B33580" t="n">
        <v>1</v>
      </c>
    </row>
    <row r="33581">
      <c r="A33581" t="inlineStr">
        <is>
          <t>mygaloblastic</t>
        </is>
      </c>
      <c r="B33581" t="n">
        <v>1</v>
      </c>
    </row>
    <row r="33582">
      <c r="A33582" t="inlineStr">
        <is>
          <t>shgb30</t>
        </is>
      </c>
      <c r="B33582" t="n">
        <v>1</v>
      </c>
    </row>
    <row r="33583">
      <c r="A33583" t="inlineStr">
        <is>
          <t>mpm45</t>
        </is>
      </c>
      <c r="B33583" t="n">
        <v>1</v>
      </c>
    </row>
    <row r="33584">
      <c r="A33584" t="inlineStr">
        <is>
          <t>delawarefish</t>
        </is>
      </c>
      <c r="B33584" t="n">
        <v>1</v>
      </c>
    </row>
    <row r="33585">
      <c r="A33585" t="inlineStr">
        <is>
          <t>gyoh</t>
        </is>
      </c>
      <c r="B33585" t="n">
        <v>1</v>
      </c>
    </row>
    <row r="33586">
      <c r="A33586" t="inlineStr">
        <is>
          <t>zeylaninoferin</t>
        </is>
      </c>
      <c r="B33586" t="n">
        <v>1</v>
      </c>
    </row>
    <row r="33587">
      <c r="A33587" t="inlineStr">
        <is>
          <t>opi953a</t>
        </is>
      </c>
      <c r="B33587" t="n">
        <v>1</v>
      </c>
    </row>
    <row r="33588">
      <c r="A33588" t="inlineStr">
        <is>
          <t>d≥5cwi23</t>
        </is>
      </c>
      <c r="B33588" t="n">
        <v>1</v>
      </c>
    </row>
    <row r="33589">
      <c r="A33589" t="inlineStr">
        <is>
          <t>speracher</t>
        </is>
      </c>
      <c r="B33589" t="n">
        <v>1</v>
      </c>
    </row>
    <row r="33590">
      <c r="A33590" t="inlineStr">
        <is>
          <t>t54a1</t>
        </is>
      </c>
      <c r="B33590" t="n">
        <v>1</v>
      </c>
    </row>
    <row r="33591">
      <c r="A33591" t="inlineStr">
        <is>
          <t>cd12immune</t>
        </is>
      </c>
      <c r="B33591" t="n">
        <v>1</v>
      </c>
    </row>
    <row r="33592">
      <c r="A33592" t="inlineStr">
        <is>
          <t>m681</t>
        </is>
      </c>
      <c r="B33592" t="n">
        <v>1</v>
      </c>
    </row>
    <row r="33593">
      <c r="A33593" t="inlineStr">
        <is>
          <t>cypanic</t>
        </is>
      </c>
      <c r="B33593" t="n">
        <v>1</v>
      </c>
    </row>
    <row r="33594">
      <c r="A33594" t="inlineStr">
        <is>
          <t>27ylmgml</t>
        </is>
      </c>
      <c r="B33594" t="n">
        <v>1</v>
      </c>
    </row>
    <row r="33595">
      <c r="A33595" t="inlineStr">
        <is>
          <t>nheres</t>
        </is>
      </c>
      <c r="B33595" t="n">
        <v>1</v>
      </c>
    </row>
    <row r="33596">
      <c r="A33596" t="inlineStr">
        <is>
          <t>pd123e</t>
        </is>
      </c>
      <c r="B33596" t="n">
        <v>1</v>
      </c>
    </row>
    <row r="33597">
      <c r="A33597" t="inlineStr">
        <is>
          <t>anteterror</t>
        </is>
      </c>
      <c r="B33597" t="n">
        <v>1</v>
      </c>
    </row>
    <row r="33598">
      <c r="A33598" t="inlineStr">
        <is>
          <t>gc479cu74c</t>
        </is>
      </c>
      <c r="B33598" t="n">
        <v>1</v>
      </c>
    </row>
    <row r="33599">
      <c r="A33599" t="inlineStr">
        <is>
          <t>prucmm</t>
        </is>
      </c>
      <c r="B33599" t="n">
        <v>1</v>
      </c>
    </row>
    <row r="33600">
      <c r="A33600" t="inlineStr">
        <is>
          <t>ionase</t>
        </is>
      </c>
      <c r="B33600" t="n">
        <v>1</v>
      </c>
    </row>
    <row r="33601">
      <c r="A33601" t="inlineStr">
        <is>
          <t>valgrima</t>
        </is>
      </c>
      <c r="B33601" t="n">
        <v>1</v>
      </c>
    </row>
    <row r="33602">
      <c r="A33602" t="inlineStr">
        <is>
          <t>b2ligazole</t>
        </is>
      </c>
      <c r="B33602" t="n">
        <v>1</v>
      </c>
    </row>
    <row r="33603">
      <c r="A33603" t="inlineStr">
        <is>
          <t>neuroidecature</t>
        </is>
      </c>
      <c r="B33603" t="n">
        <v>1</v>
      </c>
    </row>
    <row r="33604">
      <c r="A33604" t="inlineStr">
        <is>
          <t>t66x700</t>
        </is>
      </c>
      <c r="B33604" t="n">
        <v>1</v>
      </c>
    </row>
    <row r="33605">
      <c r="A33605" t="inlineStr">
        <is>
          <t>ketonsfervel</t>
        </is>
      </c>
      <c r="B33605" t="n">
        <v>1</v>
      </c>
    </row>
    <row r="33606">
      <c r="A33606" t="inlineStr">
        <is>
          <t>polytome</t>
        </is>
      </c>
      <c r="B33606" t="n">
        <v>1</v>
      </c>
    </row>
    <row r="33607">
      <c r="A33607" t="inlineStr">
        <is>
          <t>t47a1</t>
        </is>
      </c>
      <c r="B33607" t="n">
        <v>1</v>
      </c>
    </row>
    <row r="33608">
      <c r="A33608" t="inlineStr">
        <is>
          <t>reticuloskeletal</t>
        </is>
      </c>
      <c r="B33608" t="n">
        <v>1</v>
      </c>
    </row>
    <row r="33609">
      <c r="A33609" t="inlineStr">
        <is>
          <t>dagoll</t>
        </is>
      </c>
      <c r="B33609" t="n">
        <v>1</v>
      </c>
    </row>
    <row r="33610">
      <c r="A33610" t="inlineStr">
        <is>
          <t>pasup</t>
        </is>
      </c>
      <c r="B33610" t="n">
        <v>1</v>
      </c>
    </row>
    <row r="33611">
      <c r="A33611" t="inlineStr">
        <is>
          <t>ctreever</t>
        </is>
      </c>
      <c r="B33611" t="n">
        <v>1</v>
      </c>
    </row>
    <row r="33612">
      <c r="A33612" t="inlineStr">
        <is>
          <t>eflsl</t>
        </is>
      </c>
      <c r="B33612" t="n">
        <v>1</v>
      </c>
    </row>
    <row r="33613">
      <c r="A33613" t="inlineStr">
        <is>
          <t>eflhl</t>
        </is>
      </c>
      <c r="B33613" t="n">
        <v>1</v>
      </c>
    </row>
    <row r="33614">
      <c r="A33614" t="inlineStr">
        <is>
          <t>nnnnng</t>
        </is>
      </c>
      <c r="B33614" t="n">
        <v>1</v>
      </c>
    </row>
    <row r="33615">
      <c r="A33615" t="inlineStr">
        <is>
          <t>consbr</t>
        </is>
      </c>
      <c r="B33615" t="n">
        <v>1</v>
      </c>
    </row>
    <row r="33616">
      <c r="A33616" t="inlineStr">
        <is>
          <t>kuzuren</t>
        </is>
      </c>
      <c r="B33616" t="n">
        <v>1</v>
      </c>
    </row>
    <row r="33617">
      <c r="A33617" t="inlineStr">
        <is>
          <t>3col</t>
        </is>
      </c>
      <c r="B33617" t="n">
        <v>2</v>
      </c>
    </row>
    <row r="33618">
      <c r="A33618" t="inlineStr">
        <is>
          <t>wothan</t>
        </is>
      </c>
      <c r="B33618" t="n">
        <v>1</v>
      </c>
    </row>
    <row r="33619">
      <c r="A33619" t="inlineStr">
        <is>
          <t>durrill</t>
        </is>
      </c>
      <c r="B33619" t="n">
        <v>1</v>
      </c>
    </row>
    <row r="33620">
      <c r="A33620" t="inlineStr">
        <is>
          <t>rambleing</t>
        </is>
      </c>
      <c r="B33620" t="n">
        <v>1</v>
      </c>
    </row>
    <row r="33621">
      <c r="A33621" t="inlineStr">
        <is>
          <t>crossmark</t>
        </is>
      </c>
      <c r="B33621" t="n">
        <v>1</v>
      </c>
    </row>
    <row r="33622">
      <c r="A33622" t="inlineStr">
        <is>
          <t>kuchiiya</t>
        </is>
      </c>
      <c r="B33622" t="n">
        <v>1</v>
      </c>
    </row>
    <row r="33623">
      <c r="A33623" t="inlineStr">
        <is>
          <t>wgscoe</t>
        </is>
      </c>
      <c r="B33623" t="n">
        <v>1</v>
      </c>
    </row>
    <row r="33624">
      <c r="A33624" t="inlineStr">
        <is>
          <t>sexally</t>
        </is>
      </c>
      <c r="B33624" t="n">
        <v>3</v>
      </c>
    </row>
    <row r="33625">
      <c r="A33625" t="inlineStr">
        <is>
          <t>bitveleni</t>
        </is>
      </c>
      <c r="B33625" t="n">
        <v>1</v>
      </c>
    </row>
    <row r="33626">
      <c r="A33626" t="inlineStr">
        <is>
          <t>bloodgrin</t>
        </is>
      </c>
      <c r="B33626" t="n">
        <v>1</v>
      </c>
    </row>
    <row r="33627">
      <c r="A33627" t="inlineStr">
        <is>
          <t>tizopuku</t>
        </is>
      </c>
      <c r="B33627" t="n">
        <v>1</v>
      </c>
    </row>
    <row r="33628">
      <c r="A33628" t="inlineStr">
        <is>
          <t>6x19</t>
        </is>
      </c>
      <c r="B33628" t="n">
        <v>1</v>
      </c>
    </row>
    <row r="33629">
      <c r="A33629" t="inlineStr">
        <is>
          <t>wakesmortiction</t>
        </is>
      </c>
      <c r="B33629" t="n">
        <v>1</v>
      </c>
    </row>
    <row r="33630">
      <c r="A33630" t="inlineStr">
        <is>
          <t>mtgohot</t>
        </is>
      </c>
      <c r="B33630" t="n">
        <v>1</v>
      </c>
    </row>
    <row r="33631">
      <c r="A33631" t="inlineStr">
        <is>
          <t>boostedmage</t>
        </is>
      </c>
      <c r="B33631" t="n">
        <v>1</v>
      </c>
    </row>
    <row r="33632">
      <c r="A33632" t="inlineStr">
        <is>
          <t>doucheypenn</t>
        </is>
      </c>
      <c r="B33632" t="n">
        <v>1</v>
      </c>
    </row>
    <row r="33633">
      <c r="A33633" t="inlineStr">
        <is>
          <t>polaseks</t>
        </is>
      </c>
      <c r="B33633" t="n">
        <v>1</v>
      </c>
    </row>
    <row r="33634">
      <c r="A33634" t="inlineStr">
        <is>
          <t>microples</t>
        </is>
      </c>
      <c r="B33634" t="n">
        <v>1</v>
      </c>
    </row>
    <row r="33635">
      <c r="A33635" t="inlineStr">
        <is>
          <t>qsrs</t>
        </is>
      </c>
      <c r="B33635" t="n">
        <v>1</v>
      </c>
    </row>
    <row r="33636">
      <c r="A33636" t="inlineStr">
        <is>
          <t>mokota</t>
        </is>
      </c>
      <c r="B33636" t="n">
        <v>1</v>
      </c>
    </row>
    <row r="33637">
      <c r="A33637" t="inlineStr">
        <is>
          <t>cditted</t>
        </is>
      </c>
      <c r="B33637" t="n">
        <v>1</v>
      </c>
    </row>
    <row r="33638">
      <c r="A33638" t="inlineStr">
        <is>
          <t>libbots</t>
        </is>
      </c>
      <c r="B33638" t="n">
        <v>1</v>
      </c>
    </row>
    <row r="33639">
      <c r="A33639" t="inlineStr">
        <is>
          <t>srantics</t>
        </is>
      </c>
      <c r="B33639" t="n">
        <v>1</v>
      </c>
    </row>
    <row r="33640">
      <c r="A33640" t="inlineStr">
        <is>
          <t>saplarimi</t>
        </is>
      </c>
      <c r="B33640" t="n">
        <v>1</v>
      </c>
    </row>
    <row r="33641">
      <c r="A33641" t="inlineStr">
        <is>
          <t>cdits</t>
        </is>
      </c>
      <c r="B33641" t="n">
        <v>1</v>
      </c>
    </row>
    <row r="33642">
      <c r="A33642" t="inlineStr">
        <is>
          <t>quadruplicative</t>
        </is>
      </c>
      <c r="B33642" t="n">
        <v>1</v>
      </c>
    </row>
    <row r="33643">
      <c r="A33643" t="inlineStr">
        <is>
          <t>prevailshere</t>
        </is>
      </c>
      <c r="B33643" t="n">
        <v>1</v>
      </c>
    </row>
    <row r="33644">
      <c r="A33644" t="inlineStr">
        <is>
          <t>tyect</t>
        </is>
      </c>
      <c r="B33644" t="n">
        <v>1</v>
      </c>
    </row>
    <row r="33645">
      <c r="A33645" t="inlineStr">
        <is>
          <t>rsaps</t>
        </is>
      </c>
      <c r="B33645" t="n">
        <v>1</v>
      </c>
    </row>
    <row r="33646">
      <c r="A33646" t="inlineStr">
        <is>
          <t>antischocolnography</t>
        </is>
      </c>
      <c r="B33646" t="n">
        <v>1</v>
      </c>
    </row>
    <row r="33647">
      <c r="A33647" t="inlineStr">
        <is>
          <t>whinee</t>
        </is>
      </c>
      <c r="B33647" t="n">
        <v>1</v>
      </c>
    </row>
    <row r="33648">
      <c r="A33648" t="inlineStr">
        <is>
          <t>attacio</t>
        </is>
      </c>
      <c r="B33648" t="n">
        <v>1</v>
      </c>
    </row>
    <row r="33649">
      <c r="A33649" t="inlineStr">
        <is>
          <t>objectixon</t>
        </is>
      </c>
      <c r="B33649" t="n">
        <v>1</v>
      </c>
    </row>
    <row r="33650">
      <c r="A33650" t="inlineStr">
        <is>
          <t>granfacos</t>
        </is>
      </c>
      <c r="B33650" t="n">
        <v>1</v>
      </c>
    </row>
    <row r="33651">
      <c r="A33651" t="inlineStr">
        <is>
          <t>tamarut</t>
        </is>
      </c>
      <c r="B33651" t="n">
        <v>1</v>
      </c>
    </row>
    <row r="33652">
      <c r="A33652" t="inlineStr">
        <is>
          <t>averece</t>
        </is>
      </c>
      <c r="B33652" t="n">
        <v>1</v>
      </c>
    </row>
    <row r="33653">
      <c r="A33653" t="inlineStr">
        <is>
          <t>juprivattras</t>
        </is>
      </c>
      <c r="B33653" t="n">
        <v>1</v>
      </c>
    </row>
    <row r="33654">
      <c r="A33654" t="inlineStr">
        <is>
          <t>gramantuan</t>
        </is>
      </c>
      <c r="B33654" t="n">
        <v>1</v>
      </c>
    </row>
    <row r="33655">
      <c r="A33655" t="inlineStr">
        <is>
          <t>deathspastos</t>
        </is>
      </c>
      <c r="B33655" t="n">
        <v>1</v>
      </c>
    </row>
    <row r="33656">
      <c r="A33656" t="inlineStr">
        <is>
          <t>poyaul</t>
        </is>
      </c>
      <c r="B33656" t="n">
        <v>1</v>
      </c>
    </row>
    <row r="33657">
      <c r="A33657" t="inlineStr">
        <is>
          <t>umbaro</t>
        </is>
      </c>
      <c r="B33657" t="n">
        <v>1</v>
      </c>
    </row>
    <row r="33658">
      <c r="A33658" t="inlineStr">
        <is>
          <t>rifieds</t>
        </is>
      </c>
      <c r="B33658" t="n">
        <v>1</v>
      </c>
    </row>
    <row r="33659">
      <c r="A33659" t="inlineStr">
        <is>
          <t>michiro</t>
        </is>
      </c>
      <c r="B33659" t="n">
        <v>2</v>
      </c>
    </row>
    <row r="33660">
      <c r="A33660" t="inlineStr">
        <is>
          <t>chaudaud</t>
        </is>
      </c>
      <c r="B33660" t="n">
        <v>1</v>
      </c>
    </row>
    <row r="33661">
      <c r="A33661" t="inlineStr">
        <is>
          <t>osendo</t>
        </is>
      </c>
      <c r="B33661" t="n">
        <v>2</v>
      </c>
    </row>
    <row r="33662">
      <c r="A33662" t="inlineStr">
        <is>
          <t>thom�´s</t>
        </is>
      </c>
      <c r="B33662" t="n">
        <v>1</v>
      </c>
    </row>
    <row r="33663">
      <c r="A33663" t="inlineStr">
        <is>
          <t>ecopeart</t>
        </is>
      </c>
      <c r="B33663" t="n">
        <v>1</v>
      </c>
    </row>
    <row r="33664">
      <c r="A33664" t="inlineStr">
        <is>
          <t>fnarloro</t>
        </is>
      </c>
      <c r="B33664" t="n">
        <v>1</v>
      </c>
    </row>
    <row r="33665">
      <c r="A33665" t="inlineStr">
        <is>
          <t>sophisticatecienceδ</t>
        </is>
      </c>
      <c r="B33665" t="n">
        <v>1</v>
      </c>
    </row>
    <row r="33666">
      <c r="A33666" t="inlineStr">
        <is>
          <t>medichrist</t>
        </is>
      </c>
      <c r="B33666" t="n">
        <v>1</v>
      </c>
    </row>
    <row r="33667">
      <c r="A33667" t="inlineStr">
        <is>
          <t>shyki</t>
        </is>
      </c>
      <c r="B33667" t="n">
        <v>1</v>
      </c>
    </row>
    <row r="33668">
      <c r="A33668" t="inlineStr">
        <is>
          <t>casab</t>
        </is>
      </c>
      <c r="B33668" t="n">
        <v>1</v>
      </c>
    </row>
    <row r="33669">
      <c r="A33669" t="inlineStr">
        <is>
          <t>refrossing</t>
        </is>
      </c>
      <c r="B33669" t="n">
        <v>1</v>
      </c>
    </row>
    <row r="33670">
      <c r="A33670" t="inlineStr">
        <is>
          <t>shakeages</t>
        </is>
      </c>
      <c r="B33670" t="n">
        <v>1</v>
      </c>
    </row>
    <row r="33671">
      <c r="A33671" t="inlineStr">
        <is>
          <t>voia3</t>
        </is>
      </c>
      <c r="B33671" t="n">
        <v>1</v>
      </c>
    </row>
    <row r="33672">
      <c r="A33672" t="inlineStr">
        <is>
          <t>arrust</t>
        </is>
      </c>
      <c r="B33672" t="n">
        <v>1</v>
      </c>
    </row>
    <row r="33673">
      <c r="A33673" t="inlineStr">
        <is>
          <t>eduicyated</t>
        </is>
      </c>
      <c r="B33673" t="n">
        <v>1</v>
      </c>
    </row>
    <row r="33674">
      <c r="A33674" t="inlineStr">
        <is>
          <t>schisedeki</t>
        </is>
      </c>
      <c r="B33674" t="n">
        <v>1</v>
      </c>
    </row>
    <row r="33675">
      <c r="A33675" t="inlineStr">
        <is>
          <t>alyric</t>
        </is>
      </c>
      <c r="B33675" t="n">
        <v>1</v>
      </c>
    </row>
    <row r="33676">
      <c r="A33676" t="inlineStr">
        <is>
          <t>usernameyes</t>
        </is>
      </c>
      <c r="B33676" t="n">
        <v>1</v>
      </c>
    </row>
    <row r="33677">
      <c r="A33677" t="inlineStr">
        <is>
          <t>greenhip</t>
        </is>
      </c>
      <c r="B33677" t="n">
        <v>1</v>
      </c>
    </row>
    <row r="33678">
      <c r="A33678" t="inlineStr">
        <is>
          <t>speraband</t>
        </is>
      </c>
      <c r="B33678" t="n">
        <v>1</v>
      </c>
    </row>
    <row r="33679">
      <c r="A33679" t="inlineStr">
        <is>
          <t>lifarr</t>
        </is>
      </c>
      <c r="B33679" t="n">
        <v>1</v>
      </c>
    </row>
    <row r="33680">
      <c r="A33680" t="inlineStr">
        <is>
          <t>fullicles</t>
        </is>
      </c>
      <c r="B33680" t="n">
        <v>1</v>
      </c>
    </row>
    <row r="33681">
      <c r="A33681" t="inlineStr">
        <is>
          <t>sheepaints</t>
        </is>
      </c>
      <c r="B33681" t="n">
        <v>1</v>
      </c>
    </row>
    <row r="33682">
      <c r="A33682" t="inlineStr">
        <is>
          <t>cantale</t>
        </is>
      </c>
      <c r="B33682" t="n">
        <v>1</v>
      </c>
    </row>
    <row r="33683">
      <c r="A33683" t="inlineStr">
        <is>
          <t>haxiji</t>
        </is>
      </c>
      <c r="B33683" t="n">
        <v>1</v>
      </c>
    </row>
    <row r="33684">
      <c r="A33684" t="inlineStr">
        <is>
          <t>bisenba</t>
        </is>
      </c>
      <c r="B33684" t="n">
        <v>1</v>
      </c>
    </row>
    <row r="33685">
      <c r="A33685" t="inlineStr">
        <is>
          <t>maplime</t>
        </is>
      </c>
      <c r="B33685" t="n">
        <v>1</v>
      </c>
    </row>
    <row r="33686">
      <c r="A33686" t="inlineStr">
        <is>
          <t>wingshou</t>
        </is>
      </c>
      <c r="B33686" t="n">
        <v>1</v>
      </c>
    </row>
    <row r="33687">
      <c r="A33687" t="inlineStr">
        <is>
          <t>kaddo</t>
        </is>
      </c>
      <c r="B33687" t="n">
        <v>1</v>
      </c>
    </row>
    <row r="33688">
      <c r="A33688" t="inlineStr">
        <is>
          <t>doughly</t>
        </is>
      </c>
      <c r="B33688" t="n">
        <v>1</v>
      </c>
    </row>
    <row r="33689">
      <c r="A33689" t="inlineStr">
        <is>
          <t>madoro</t>
        </is>
      </c>
      <c r="B33689" t="n">
        <v>1</v>
      </c>
    </row>
    <row r="33690">
      <c r="A33690" t="inlineStr">
        <is>
          <t>agewaw</t>
        </is>
      </c>
      <c r="B33690" t="n">
        <v>1</v>
      </c>
    </row>
    <row r="33691">
      <c r="A33691" t="inlineStr">
        <is>
          <t>nacono</t>
        </is>
      </c>
      <c r="B33691" t="n">
        <v>1</v>
      </c>
    </row>
    <row r="33692">
      <c r="A33692" t="inlineStr">
        <is>
          <t>dantotic</t>
        </is>
      </c>
      <c r="B33692" t="n">
        <v>1</v>
      </c>
    </row>
    <row r="33693">
      <c r="A33693" t="inlineStr">
        <is>
          <t>cinnamoy</t>
        </is>
      </c>
      <c r="B33693" t="n">
        <v>1</v>
      </c>
    </row>
    <row r="33694">
      <c r="A33694" t="inlineStr">
        <is>
          <t>pellenos</t>
        </is>
      </c>
      <c r="B33694" t="n">
        <v>1</v>
      </c>
    </row>
    <row r="33695">
      <c r="A33695" t="inlineStr">
        <is>
          <t>dropsangids</t>
        </is>
      </c>
      <c r="B33695" t="n">
        <v>1</v>
      </c>
    </row>
    <row r="33696">
      <c r="A33696" t="inlineStr">
        <is>
          <t>dumpled</t>
        </is>
      </c>
      <c r="B33696" t="n">
        <v>4</v>
      </c>
    </row>
    <row r="33697">
      <c r="A33697" t="inlineStr">
        <is>
          <t>yonderkitbigtest</t>
        </is>
      </c>
      <c r="B33697" t="n">
        <v>1</v>
      </c>
    </row>
    <row r="33698">
      <c r="A33698" t="inlineStr">
        <is>
          <t>tt6485tt_ourefsup</t>
        </is>
      </c>
      <c r="B33698" t="n">
        <v>1</v>
      </c>
    </row>
    <row r="33699">
      <c r="A33699" t="inlineStr">
        <is>
          <t>094840</t>
        </is>
      </c>
      <c r="B33699" t="n">
        <v>1</v>
      </c>
    </row>
    <row r="33700">
      <c r="A33700" t="inlineStr">
        <is>
          <t>yellowies</t>
        </is>
      </c>
      <c r="B33700" t="n">
        <v>2</v>
      </c>
    </row>
    <row r="33701">
      <c r="A33701" t="inlineStr">
        <is>
          <t>jackphinx</t>
        </is>
      </c>
      <c r="B33701" t="n">
        <v>1</v>
      </c>
    </row>
    <row r="33702">
      <c r="A33702" t="inlineStr">
        <is>
          <t>stardusthttpwww</t>
        </is>
      </c>
      <c r="B33702" t="n">
        <v>1</v>
      </c>
    </row>
    <row r="33703">
      <c r="A33703" t="inlineStr">
        <is>
          <t>ibexs</t>
        </is>
      </c>
      <c r="B33703" t="n">
        <v>1</v>
      </c>
    </row>
    <row r="33704">
      <c r="A33704" t="inlineStr">
        <is>
          <t>shippingperfecthaven</t>
        </is>
      </c>
      <c r="B33704" t="n">
        <v>1</v>
      </c>
    </row>
    <row r="33705">
      <c r="A33705" t="inlineStr">
        <is>
          <t>viewable|right</t>
        </is>
      </c>
      <c r="B33705" t="n">
        <v>1</v>
      </c>
    </row>
    <row r="33706">
      <c r="A33706" t="inlineStr">
        <is>
          <t>twanai</t>
        </is>
      </c>
      <c r="B33706" t="n">
        <v>1</v>
      </c>
    </row>
    <row r="33707">
      <c r="A33707" t="inlineStr">
        <is>
          <t>httpfibraglesladyakiss</t>
        </is>
      </c>
      <c r="B33707" t="n">
        <v>1</v>
      </c>
    </row>
    <row r="33708">
      <c r="A33708" t="inlineStr">
        <is>
          <t>strardust</t>
        </is>
      </c>
      <c r="B33708" t="n">
        <v>1</v>
      </c>
    </row>
    <row r="33709">
      <c r="A33709" t="inlineStr">
        <is>
          <t>vatablesarafighting</t>
        </is>
      </c>
      <c r="B33709" t="n">
        <v>1</v>
      </c>
    </row>
    <row r="33710">
      <c r="A33710" t="inlineStr">
        <is>
          <t>stardust2015</t>
        </is>
      </c>
      <c r="B33710" t="n">
        <v>1</v>
      </c>
    </row>
    <row r="33711">
      <c r="A33711" t="inlineStr">
        <is>
          <t>bel5v4rovtmkk</t>
        </is>
      </c>
      <c r="B33711" t="n">
        <v>1</v>
      </c>
    </row>
    <row r="33712">
      <c r="A33712" t="inlineStr">
        <is>
          <t>mastercamps</t>
        </is>
      </c>
      <c r="B33712" t="n">
        <v>1</v>
      </c>
    </row>
    <row r="33713">
      <c r="A33713" t="inlineStr">
        <is>
          <t>comcomicuplifting</t>
        </is>
      </c>
      <c r="B33713" t="n">
        <v>1</v>
      </c>
    </row>
    <row r="33714">
      <c r="A33714" t="inlineStr">
        <is>
          <t>vither</t>
        </is>
      </c>
      <c r="B33714" t="n">
        <v>2</v>
      </c>
    </row>
    <row r="33715">
      <c r="A33715" t="inlineStr">
        <is>
          <t>91259</t>
        </is>
      </c>
      <c r="B33715" t="n">
        <v>1</v>
      </c>
    </row>
    <row r="33716">
      <c r="A33716" t="inlineStr">
        <is>
          <t>swordmanknight</t>
        </is>
      </c>
      <c r="B33716" t="n">
        <v>1</v>
      </c>
    </row>
    <row r="33717">
      <c r="A33717" t="inlineStr">
        <is>
          <t>twana8reputations</t>
        </is>
      </c>
      <c r="B33717" t="n">
        <v>1</v>
      </c>
    </row>
    <row r="33718">
      <c r="A33718" t="inlineStr">
        <is>
          <t>comb601leb</t>
        </is>
      </c>
      <c r="B33718" t="n">
        <v>1</v>
      </c>
    </row>
    <row r="33719">
      <c r="A33719" t="inlineStr">
        <is>
          <t>momunfolio</t>
        </is>
      </c>
      <c r="B33719" t="n">
        <v>1</v>
      </c>
    </row>
    <row r="33720">
      <c r="A33720" t="inlineStr">
        <is>
          <t>ulstercommunications</t>
        </is>
      </c>
      <c r="B33720" t="n">
        <v>1</v>
      </c>
    </row>
    <row r="33721">
      <c r="A33721" t="inlineStr">
        <is>
          <t>sfusd</t>
        </is>
      </c>
      <c r="B33721" t="n">
        <v>1</v>
      </c>
    </row>
    <row r="33722">
      <c r="A33722" t="inlineStr">
        <is>
          <t>peruptions</t>
        </is>
      </c>
      <c r="B33722" t="n">
        <v>1</v>
      </c>
    </row>
    <row r="33723">
      <c r="A33723" t="inlineStr">
        <is>
          <t>hazelbanks</t>
        </is>
      </c>
      <c r="B33723" t="n">
        <v>1</v>
      </c>
    </row>
    <row r="33724">
      <c r="A33724" t="inlineStr">
        <is>
          <t>wefah</t>
        </is>
      </c>
      <c r="B33724" t="n">
        <v>1</v>
      </c>
    </row>
    <row r="33725">
      <c r="A33725" t="inlineStr">
        <is>
          <t>experiliate</t>
        </is>
      </c>
      <c r="B33725" t="n">
        <v>1</v>
      </c>
    </row>
    <row r="33726">
      <c r="A33726" t="inlineStr">
        <is>
          <t>krebnamcnet</t>
        </is>
      </c>
      <c r="B33726" t="n">
        <v>1</v>
      </c>
    </row>
    <row r="33727">
      <c r="A33727" t="inlineStr">
        <is>
          <t>bgs_news</t>
        </is>
      </c>
      <c r="B33727" t="n">
        <v>1</v>
      </c>
    </row>
    <row r="33728">
      <c r="A33728" t="inlineStr">
        <is>
          <t>responsiblack</t>
        </is>
      </c>
      <c r="B33728" t="n">
        <v>1</v>
      </c>
    </row>
    <row r="33729">
      <c r="A33729" t="inlineStr">
        <is>
          <t>indehxad</t>
        </is>
      </c>
      <c r="B33729" t="n">
        <v>1</v>
      </c>
    </row>
    <row r="33730">
      <c r="A33730" t="inlineStr">
        <is>
          <t>usplc</t>
        </is>
      </c>
      <c r="B33730" t="n">
        <v>2</v>
      </c>
    </row>
    <row r="33731">
      <c r="A33731" t="inlineStr">
        <is>
          <t>httpmem</t>
        </is>
      </c>
      <c r="B33731" t="n">
        <v>1</v>
      </c>
    </row>
    <row r="33732">
      <c r="A33732" t="inlineStr">
        <is>
          <t>aspirabion</t>
        </is>
      </c>
      <c r="B33732" t="n">
        <v>1</v>
      </c>
    </row>
    <row r="33733">
      <c r="A33733" t="inlineStr">
        <is>
          <t>billausible</t>
        </is>
      </c>
      <c r="B33733" t="n">
        <v>1</v>
      </c>
    </row>
    <row r="33734">
      <c r="A33734" t="inlineStr">
        <is>
          <t>crap_</t>
        </is>
      </c>
      <c r="B33734" t="n">
        <v>1</v>
      </c>
    </row>
    <row r="33735">
      <c r="A33735" t="inlineStr">
        <is>
          <t>9truth</t>
        </is>
      </c>
      <c r="B33735" t="n">
        <v>1</v>
      </c>
    </row>
    <row r="33736">
      <c r="A33736" t="inlineStr">
        <is>
          <t>dissidenet</t>
        </is>
      </c>
      <c r="B33736" t="n">
        <v>1</v>
      </c>
    </row>
    <row r="33737">
      <c r="A33737" t="inlineStr">
        <is>
          <t>landogre</t>
        </is>
      </c>
      <c r="B33737" t="n">
        <v>1</v>
      </c>
    </row>
    <row r="33738">
      <c r="A33738" t="inlineStr">
        <is>
          <t>tagocation</t>
        </is>
      </c>
      <c r="B33738" t="n">
        <v>1</v>
      </c>
    </row>
    <row r="33739">
      <c r="A33739" t="inlineStr">
        <is>
          <t>blphesavenger</t>
        </is>
      </c>
      <c r="B33739" t="n">
        <v>1</v>
      </c>
    </row>
    <row r="33740">
      <c r="A33740" t="inlineStr">
        <is>
          <t>vlbgqzov5woyg</t>
        </is>
      </c>
      <c r="B33740" t="n">
        <v>1</v>
      </c>
    </row>
    <row r="33741">
      <c r="A33741" t="inlineStr">
        <is>
          <t>dtclareexpress</t>
        </is>
      </c>
      <c r="B33741" t="n">
        <v>1</v>
      </c>
    </row>
    <row r="33742">
      <c r="A33742" t="inlineStr">
        <is>
          <t>glmercury</t>
        </is>
      </c>
      <c r="B33742" t="n">
        <v>1</v>
      </c>
    </row>
    <row r="33743">
      <c r="A33743" t="inlineStr">
        <is>
          <t>veterinarymachine</t>
        </is>
      </c>
      <c r="B33743" t="n">
        <v>1</v>
      </c>
    </row>
    <row r="33744">
      <c r="A33744" t="inlineStr">
        <is>
          <t>freericks</t>
        </is>
      </c>
      <c r="B33744" t="n">
        <v>1</v>
      </c>
    </row>
    <row r="33745">
      <c r="A33745" t="inlineStr">
        <is>
          <t>misrememberings</t>
        </is>
      </c>
      <c r="B33745" t="n">
        <v>1</v>
      </c>
    </row>
    <row r="33746">
      <c r="A33746" t="inlineStr">
        <is>
          <t>yaguzes</t>
        </is>
      </c>
      <c r="B33746" t="n">
        <v>1</v>
      </c>
    </row>
    <row r="33747">
      <c r="A33747" t="inlineStr">
        <is>
          <t>moussaouis</t>
        </is>
      </c>
      <c r="B33747" t="n">
        <v>2</v>
      </c>
    </row>
    <row r="33748">
      <c r="A33748" t="inlineStr">
        <is>
          <t>induceures</t>
        </is>
      </c>
      <c r="B33748" t="n">
        <v>1</v>
      </c>
    </row>
    <row r="33749">
      <c r="A33749" t="inlineStr">
        <is>
          <t>39kn</t>
        </is>
      </c>
      <c r="B33749" t="n">
        <v>1</v>
      </c>
    </row>
    <row r="33750">
      <c r="A33750" t="inlineStr">
        <is>
          <t>shispel</t>
        </is>
      </c>
      <c r="B33750" t="n">
        <v>1</v>
      </c>
    </row>
    <row r="33751">
      <c r="A33751" t="inlineStr">
        <is>
          <t>disputesreflection</t>
        </is>
      </c>
      <c r="B33751" t="n">
        <v>1</v>
      </c>
    </row>
    <row r="33752">
      <c r="A33752" t="inlineStr">
        <is>
          <t>ichalurs</t>
        </is>
      </c>
      <c r="B33752" t="n">
        <v>1</v>
      </c>
    </row>
    <row r="33753">
      <c r="A33753" t="inlineStr">
        <is>
          <t>humocuse</t>
        </is>
      </c>
      <c r="B33753" t="n">
        <v>1</v>
      </c>
    </row>
    <row r="33754">
      <c r="A33754" t="inlineStr">
        <is>
          <t>potosaccio</t>
        </is>
      </c>
      <c r="B33754" t="n">
        <v>1</v>
      </c>
    </row>
    <row r="33755">
      <c r="A33755" t="inlineStr">
        <is>
          <t>gannounced</t>
        </is>
      </c>
      <c r="B33755" t="n">
        <v>1</v>
      </c>
    </row>
    <row r="33756">
      <c r="A33756" t="inlineStr">
        <is>
          <t>hprk</t>
        </is>
      </c>
      <c r="B33756" t="n">
        <v>2</v>
      </c>
    </row>
    <row r="33757">
      <c r="A33757" t="inlineStr">
        <is>
          <t>studiensis</t>
        </is>
      </c>
      <c r="B33757" t="n">
        <v>1</v>
      </c>
    </row>
    <row r="33758">
      <c r="A33758" t="inlineStr">
        <is>
          <t>golomo</t>
        </is>
      </c>
      <c r="B33758" t="n">
        <v>1</v>
      </c>
    </row>
    <row r="33759">
      <c r="A33759" t="inlineStr">
        <is>
          <t>orglhandaxon</t>
        </is>
      </c>
      <c r="B33759" t="n">
        <v>1</v>
      </c>
    </row>
    <row r="33760">
      <c r="A33760" t="inlineStr">
        <is>
          <t>asheora</t>
        </is>
      </c>
      <c r="B33760" t="n">
        <v>1</v>
      </c>
    </row>
    <row r="33761">
      <c r="A33761" t="inlineStr">
        <is>
          <t>triotonin</t>
        </is>
      </c>
      <c r="B33761" t="n">
        <v>1</v>
      </c>
    </row>
    <row r="33762">
      <c r="A33762" t="inlineStr">
        <is>
          <t>strououx</t>
        </is>
      </c>
      <c r="B33762" t="n">
        <v>1</v>
      </c>
    </row>
    <row r="33763">
      <c r="A33763" t="inlineStr">
        <is>
          <t>hubril</t>
        </is>
      </c>
      <c r="B33763" t="n">
        <v>1</v>
      </c>
    </row>
    <row r="33764">
      <c r="A33764" t="inlineStr">
        <is>
          <t>astrocemmis</t>
        </is>
      </c>
      <c r="B33764" t="n">
        <v>1</v>
      </c>
    </row>
    <row r="33765">
      <c r="A33765" t="inlineStr">
        <is>
          <t>jaches</t>
        </is>
      </c>
      <c r="B33765" t="n">
        <v>2</v>
      </c>
    </row>
    <row r="33766">
      <c r="A33766" t="inlineStr">
        <is>
          <t>apometrs</t>
        </is>
      </c>
      <c r="B33766" t="n">
        <v>1</v>
      </c>
    </row>
    <row r="33767">
      <c r="A33767" t="inlineStr">
        <is>
          <t>rectes</t>
        </is>
      </c>
      <c r="B33767" t="n">
        <v>1</v>
      </c>
    </row>
    <row r="33768">
      <c r="A33768" t="inlineStr">
        <is>
          <t>bipeditebounded</t>
        </is>
      </c>
      <c r="B33768" t="n">
        <v>1</v>
      </c>
    </row>
    <row r="33769">
      <c r="A33769" t="inlineStr">
        <is>
          <t>lpravor</t>
        </is>
      </c>
      <c r="B33769" t="n">
        <v>1</v>
      </c>
    </row>
    <row r="33770">
      <c r="A33770" t="inlineStr">
        <is>
          <t>comutenico</t>
        </is>
      </c>
      <c r="B33770" t="n">
        <v>1</v>
      </c>
    </row>
    <row r="33771">
      <c r="A33771" t="inlineStr">
        <is>
          <t>topstruction</t>
        </is>
      </c>
      <c r="B33771" t="n">
        <v>1</v>
      </c>
    </row>
    <row r="33772">
      <c r="A33772" t="inlineStr">
        <is>
          <t>euryse</t>
        </is>
      </c>
      <c r="B33772" t="n">
        <v>1</v>
      </c>
    </row>
    <row r="33773">
      <c r="A33773" t="inlineStr">
        <is>
          <t>catmpas</t>
        </is>
      </c>
      <c r="B33773" t="n">
        <v>1</v>
      </c>
    </row>
    <row r="33774">
      <c r="A33774" t="inlineStr">
        <is>
          <t>dryournimages</t>
        </is>
      </c>
      <c r="B33774" t="n">
        <v>1</v>
      </c>
    </row>
    <row r="33775">
      <c r="A33775" t="inlineStr">
        <is>
          <t>philantpsi</t>
        </is>
      </c>
      <c r="B33775" t="n">
        <v>1</v>
      </c>
    </row>
    <row r="33776">
      <c r="A33776" t="inlineStr">
        <is>
          <t>splyens</t>
        </is>
      </c>
      <c r="B33776" t="n">
        <v>1</v>
      </c>
    </row>
    <row r="33777">
      <c r="A33777" t="inlineStr">
        <is>
          <t>sulfubilis</t>
        </is>
      </c>
      <c r="B33777" t="n">
        <v>1</v>
      </c>
    </row>
    <row r="33778">
      <c r="A33778" t="inlineStr">
        <is>
          <t>filbertia</t>
        </is>
      </c>
      <c r="B33778" t="n">
        <v>1</v>
      </c>
    </row>
    <row r="33779">
      <c r="A33779" t="inlineStr">
        <is>
          <t>daltnecht</t>
        </is>
      </c>
      <c r="B33779" t="n">
        <v>1</v>
      </c>
    </row>
    <row r="33780">
      <c r="A33780" t="inlineStr">
        <is>
          <t>screamtigs</t>
        </is>
      </c>
      <c r="B33780" t="n">
        <v>1</v>
      </c>
    </row>
    <row r="33781">
      <c r="A33781" t="inlineStr">
        <is>
          <t>krombate</t>
        </is>
      </c>
      <c r="B33781" t="n">
        <v>1</v>
      </c>
    </row>
    <row r="33782">
      <c r="A33782" t="inlineStr">
        <is>
          <t>bégold</t>
        </is>
      </c>
      <c r="B33782" t="n">
        <v>1</v>
      </c>
    </row>
    <row r="33783">
      <c r="A33783" t="inlineStr">
        <is>
          <t>laws—</t>
        </is>
      </c>
      <c r="B33783" t="n">
        <v>1</v>
      </c>
    </row>
    <row r="33784">
      <c r="A33784" t="inlineStr">
        <is>
          <t>spurbing</t>
        </is>
      </c>
      <c r="B33784" t="n">
        <v>1</v>
      </c>
    </row>
    <row r="33785">
      <c r="A33785" t="inlineStr">
        <is>
          <t>r–ut</t>
        </is>
      </c>
      <c r="B33785" t="n">
        <v>1</v>
      </c>
    </row>
    <row r="33786">
      <c r="A33786" t="inlineStr">
        <is>
          <t>trinepad</t>
        </is>
      </c>
      <c r="B33786" t="n">
        <v>1</v>
      </c>
    </row>
    <row r="33787">
      <c r="A33787" t="inlineStr">
        <is>
          <t>072412</t>
        </is>
      </c>
      <c r="B33787" t="n">
        <v>1</v>
      </c>
    </row>
    <row r="33788">
      <c r="A33788" t="inlineStr">
        <is>
          <t>empathgr–funded</t>
        </is>
      </c>
      <c r="B33788" t="n">
        <v>1</v>
      </c>
    </row>
    <row r="33789">
      <c r="A33789" t="inlineStr">
        <is>
          <t>kufo</t>
        </is>
      </c>
      <c r="B33789" t="n">
        <v>1</v>
      </c>
    </row>
    <row r="33790">
      <c r="A33790" t="inlineStr">
        <is>
          <t>sottlewenll</t>
        </is>
      </c>
      <c r="B33790" t="n">
        <v>1</v>
      </c>
    </row>
    <row r="33791">
      <c r="A33791" t="inlineStr">
        <is>
          <t>atine</t>
        </is>
      </c>
      <c r="B33791" t="n">
        <v>1</v>
      </c>
    </row>
    <row r="33792">
      <c r="A33792" t="inlineStr">
        <is>
          <t>middlemiss</t>
        </is>
      </c>
      <c r="B33792" t="n">
        <v>1</v>
      </c>
    </row>
    <row r="33793">
      <c r="A33793" t="inlineStr">
        <is>
          <t>rxplex</t>
        </is>
      </c>
      <c r="B33793" t="n">
        <v>1</v>
      </c>
    </row>
    <row r="33794">
      <c r="A33794" t="inlineStr">
        <is>
          <t>ly2quawf4</t>
        </is>
      </c>
      <c r="B33794" t="n">
        <v>1</v>
      </c>
    </row>
    <row r="33795">
      <c r="A33795" t="inlineStr">
        <is>
          <t>yorll</t>
        </is>
      </c>
      <c r="B33795" t="n">
        <v>1</v>
      </c>
    </row>
    <row r="33796">
      <c r="A33796" t="inlineStr">
        <is>
          <t>lydonofficial2560pt</t>
        </is>
      </c>
      <c r="B33796" t="n">
        <v>1</v>
      </c>
    </row>
    <row r="33797">
      <c r="A33797" t="inlineStr">
        <is>
          <t>p3sos</t>
        </is>
      </c>
      <c r="B33797" t="n">
        <v>1</v>
      </c>
    </row>
    <row r="33798">
      <c r="A33798" t="inlineStr">
        <is>
          <t>wrisp</t>
        </is>
      </c>
      <c r="B33798" t="n">
        <v>1</v>
      </c>
    </row>
    <row r="33799">
      <c r="A33799" t="inlineStr">
        <is>
          <t>extunzed</t>
        </is>
      </c>
      <c r="B33799" t="n">
        <v>1</v>
      </c>
    </row>
    <row r="33800">
      <c r="A33800" t="inlineStr">
        <is>
          <t>understandingided</t>
        </is>
      </c>
      <c r="B33800" t="n">
        <v>1</v>
      </c>
    </row>
    <row r="33801">
      <c r="A33801" t="inlineStr">
        <is>
          <t>irnkn</t>
        </is>
      </c>
      <c r="B33801" t="n">
        <v>1</v>
      </c>
    </row>
    <row r="33802">
      <c r="A33802" t="inlineStr">
        <is>
          <t>sonose</t>
        </is>
      </c>
      <c r="B33802" t="n">
        <v>1</v>
      </c>
    </row>
    <row r="33803">
      <c r="A33803" t="inlineStr">
        <is>
          <t>annican</t>
        </is>
      </c>
      <c r="B33803" t="n">
        <v>1</v>
      </c>
    </row>
    <row r="33804">
      <c r="A33804" t="inlineStr">
        <is>
          <t>reacce</t>
        </is>
      </c>
      <c r="B33804" t="n">
        <v>1</v>
      </c>
    </row>
    <row r="33805">
      <c r="A33805" t="inlineStr">
        <is>
          <t>hundredlingdom</t>
        </is>
      </c>
      <c r="B33805" t="n">
        <v>1</v>
      </c>
    </row>
    <row r="33806">
      <c r="A33806" t="inlineStr">
        <is>
          <t>p3so</t>
        </is>
      </c>
      <c r="B33806" t="n">
        <v>1</v>
      </c>
    </row>
    <row r="33807">
      <c r="A33807" t="inlineStr">
        <is>
          <t>novel62akes</t>
        </is>
      </c>
      <c r="B33807" t="n">
        <v>1</v>
      </c>
    </row>
    <row r="33808">
      <c r="A33808" t="inlineStr">
        <is>
          <t>wandereach</t>
        </is>
      </c>
      <c r="B33808" t="n">
        <v>1</v>
      </c>
    </row>
    <row r="33809">
      <c r="A33809" t="inlineStr">
        <is>
          <t>poean</t>
        </is>
      </c>
      <c r="B33809" t="n">
        <v>1</v>
      </c>
    </row>
    <row r="33810">
      <c r="A33810" t="inlineStr">
        <is>
          <t>gridlord</t>
        </is>
      </c>
      <c r="B33810" t="n">
        <v>1</v>
      </c>
    </row>
    <row r="33811">
      <c r="A33811" t="inlineStr">
        <is>
          <t>rovenen</t>
        </is>
      </c>
      <c r="B33811" t="n">
        <v>1</v>
      </c>
    </row>
    <row r="33812">
      <c r="A33812" t="inlineStr">
        <is>
          <t>rungler</t>
        </is>
      </c>
      <c r="B33812" t="n">
        <v>1</v>
      </c>
    </row>
    <row r="33813">
      <c r="A33813" t="inlineStr">
        <is>
          <t>httpbillyspec</t>
        </is>
      </c>
      <c r="B33813" t="n">
        <v>1</v>
      </c>
    </row>
    <row r="33814">
      <c r="A33814" t="inlineStr">
        <is>
          <t>hookam</t>
        </is>
      </c>
      <c r="B33814" t="n">
        <v>1</v>
      </c>
    </row>
    <row r="33815">
      <c r="A33815" t="inlineStr">
        <is>
          <t>paurril</t>
        </is>
      </c>
      <c r="B33815" t="n">
        <v>1</v>
      </c>
    </row>
    <row r="33816">
      <c r="A33816" t="inlineStr">
        <is>
          <t>lamlifuela</t>
        </is>
      </c>
      <c r="B33816" t="n">
        <v>1</v>
      </c>
    </row>
    <row r="33817">
      <c r="A33817" t="inlineStr">
        <is>
          <t>jarkons</t>
        </is>
      </c>
      <c r="B33817" t="n">
        <v>1</v>
      </c>
    </row>
    <row r="33818">
      <c r="A33818" t="inlineStr">
        <is>
          <t>asbea</t>
        </is>
      </c>
      <c r="B33818" t="n">
        <v>2</v>
      </c>
    </row>
    <row r="33819">
      <c r="A33819" t="inlineStr">
        <is>
          <t>dacol</t>
        </is>
      </c>
      <c r="B33819" t="n">
        <v>1</v>
      </c>
    </row>
    <row r="33820">
      <c r="A33820" t="inlineStr">
        <is>
          <t>fowlsby</t>
        </is>
      </c>
      <c r="B33820" t="n">
        <v>1</v>
      </c>
    </row>
    <row r="33821">
      <c r="A33821" t="inlineStr">
        <is>
          <t>foxesville</t>
        </is>
      </c>
      <c r="B33821" t="n">
        <v>1</v>
      </c>
    </row>
    <row r="33822">
      <c r="A33822" t="inlineStr">
        <is>
          <t>cousas</t>
        </is>
      </c>
      <c r="B33822" t="n">
        <v>1</v>
      </c>
    </row>
    <row r="33823">
      <c r="A33823" t="inlineStr">
        <is>
          <t>lamonguela</t>
        </is>
      </c>
      <c r="B33823" t="n">
        <v>1</v>
      </c>
    </row>
    <row r="33824">
      <c r="A33824" t="inlineStr">
        <is>
          <t>yilsa</t>
        </is>
      </c>
      <c r="B33824" t="n">
        <v>1</v>
      </c>
    </row>
    <row r="33825">
      <c r="A33825" t="inlineStr">
        <is>
          <t>howsen</t>
        </is>
      </c>
      <c r="B33825" t="n">
        <v>1</v>
      </c>
    </row>
    <row r="33826">
      <c r="A33826" t="inlineStr">
        <is>
          <t>aedcs</t>
        </is>
      </c>
      <c r="B33826" t="n">
        <v>1</v>
      </c>
    </row>
    <row r="33827">
      <c r="A33827" t="inlineStr">
        <is>
          <t>winanized</t>
        </is>
      </c>
      <c r="B33827" t="n">
        <v>1</v>
      </c>
    </row>
    <row r="33828">
      <c r="A33828" t="inlineStr">
        <is>
          <t>kastecki</t>
        </is>
      </c>
      <c r="B33828" t="n">
        <v>1</v>
      </c>
    </row>
    <row r="33829">
      <c r="A33829" t="inlineStr">
        <is>
          <t>speficelle</t>
        </is>
      </c>
      <c r="B33829" t="n">
        <v>1</v>
      </c>
    </row>
    <row r="33830">
      <c r="A33830" t="inlineStr">
        <is>
          <t>sensourize</t>
        </is>
      </c>
      <c r="B33830" t="n">
        <v>1</v>
      </c>
    </row>
    <row r="33831">
      <c r="A33831" t="inlineStr">
        <is>
          <t>parisacondo</t>
        </is>
      </c>
      <c r="B33831" t="n">
        <v>1</v>
      </c>
    </row>
    <row r="33832">
      <c r="A33832" t="inlineStr">
        <is>
          <t>antinabike</t>
        </is>
      </c>
      <c r="B33832" t="n">
        <v>1</v>
      </c>
    </row>
    <row r="33833">
      <c r="A33833" t="inlineStr">
        <is>
          <t>khaucnet</t>
        </is>
      </c>
      <c r="B33833" t="n">
        <v>1</v>
      </c>
    </row>
    <row r="33834">
      <c r="A33834" t="inlineStr">
        <is>
          <t>3within</t>
        </is>
      </c>
      <c r="B33834" t="n">
        <v>1</v>
      </c>
    </row>
    <row r="33835">
      <c r="A33835" t="inlineStr">
        <is>
          <t>varmestar</t>
        </is>
      </c>
      <c r="B33835" t="n">
        <v>1</v>
      </c>
    </row>
    <row r="33836">
      <c r="A33836" t="inlineStr">
        <is>
          <t>narcissers</t>
        </is>
      </c>
      <c r="B33836" t="n">
        <v>1</v>
      </c>
    </row>
    <row r="33837">
      <c r="A33837" t="inlineStr">
        <is>
          <t>st22m</t>
        </is>
      </c>
      <c r="B33837" t="n">
        <v>1</v>
      </c>
    </row>
    <row r="33838">
      <c r="A33838" t="inlineStr">
        <is>
          <t>coochies</t>
        </is>
      </c>
      <c r="B33838" t="n">
        <v>1</v>
      </c>
    </row>
    <row r="33839">
      <c r="A33839" t="inlineStr">
        <is>
          <t>110000743122801</t>
        </is>
      </c>
      <c r="B33839" t="n">
        <v>1</v>
      </c>
    </row>
    <row r="33840">
      <c r="A33840" t="inlineStr">
        <is>
          <t>tabveyred</t>
        </is>
      </c>
      <c r="B33840" t="n">
        <v>1</v>
      </c>
    </row>
    <row r="33841">
      <c r="A33841" t="inlineStr">
        <is>
          <t>70ddg</t>
        </is>
      </c>
      <c r="B33841" t="n">
        <v>1</v>
      </c>
    </row>
    <row r="33842">
      <c r="A33842" t="inlineStr">
        <is>
          <t>invscount</t>
        </is>
      </c>
      <c r="B33842" t="n">
        <v>1</v>
      </c>
    </row>
    <row r="33843">
      <c r="A33843" t="inlineStr">
        <is>
          <t>silverband</t>
        </is>
      </c>
      <c r="B33843" t="n">
        <v>1</v>
      </c>
    </row>
    <row r="33844">
      <c r="A33844" t="inlineStr">
        <is>
          <t>veyfsson</t>
        </is>
      </c>
      <c r="B33844" t="n">
        <v>1</v>
      </c>
    </row>
    <row r="33845">
      <c r="A33845" t="inlineStr">
        <is>
          <t>megram</t>
        </is>
      </c>
      <c r="B33845" t="n">
        <v>1</v>
      </c>
    </row>
    <row r="33846">
      <c r="A33846" t="inlineStr">
        <is>
          <t>lzx1</t>
        </is>
      </c>
      <c r="B33846" t="n">
        <v>1</v>
      </c>
    </row>
    <row r="33847">
      <c r="A33847" t="inlineStr">
        <is>
          <t>tm419s</t>
        </is>
      </c>
      <c r="B33847" t="n">
        <v>1</v>
      </c>
    </row>
    <row r="33848">
      <c r="A33848" t="inlineStr">
        <is>
          <t>xsl140b</t>
        </is>
      </c>
      <c r="B33848" t="n">
        <v>1</v>
      </c>
    </row>
    <row r="33849">
      <c r="A33849" t="inlineStr">
        <is>
          <t>aa57c</t>
        </is>
      </c>
      <c r="B33849" t="n">
        <v>1</v>
      </c>
    </row>
    <row r="33850">
      <c r="A33850" t="inlineStr">
        <is>
          <t>4200cab</t>
        </is>
      </c>
      <c r="B33850" t="n">
        <v>1</v>
      </c>
    </row>
    <row r="33851">
      <c r="A33851" t="inlineStr">
        <is>
          <t>uktempgearkcwforumsendimg</t>
        </is>
      </c>
      <c r="B33851" t="n">
        <v>1</v>
      </c>
    </row>
    <row r="33852">
      <c r="A33852" t="inlineStr">
        <is>
          <t>transfor</t>
        </is>
      </c>
      <c r="B33852" t="n">
        <v>2</v>
      </c>
    </row>
    <row r="33853">
      <c r="A33853" t="inlineStr">
        <is>
          <t>4000cabs</t>
        </is>
      </c>
      <c r="B33853" t="n">
        <v>1</v>
      </c>
    </row>
    <row r="33854">
      <c r="A33854" t="inlineStr">
        <is>
          <t>timeslotfinder</t>
        </is>
      </c>
      <c r="B33854" t="n">
        <v>1</v>
      </c>
    </row>
    <row r="33855">
      <c r="A33855" t="inlineStr">
        <is>
          <t>studmath</t>
        </is>
      </c>
      <c r="B33855" t="n">
        <v>1</v>
      </c>
    </row>
    <row r="33856">
      <c r="A33856" t="inlineStr">
        <is>
          <t>emazes</t>
        </is>
      </c>
      <c r="B33856" t="n">
        <v>1</v>
      </c>
    </row>
    <row r="33857">
      <c r="A33857" t="inlineStr">
        <is>
          <t>lovellums</t>
        </is>
      </c>
      <c r="B33857" t="n">
        <v>1</v>
      </c>
    </row>
    <row r="33858">
      <c r="A33858" t="inlineStr">
        <is>
          <t>bourbrandt</t>
        </is>
      </c>
      <c r="B33858" t="n">
        <v>1</v>
      </c>
    </row>
    <row r="33859">
      <c r="A33859" t="inlineStr">
        <is>
          <t>mcloy</t>
        </is>
      </c>
      <c r="B33859" t="n">
        <v>2</v>
      </c>
    </row>
    <row r="33860">
      <c r="A33860" t="inlineStr">
        <is>
          <t>nopms</t>
        </is>
      </c>
      <c r="B33860" t="n">
        <v>1</v>
      </c>
    </row>
    <row r="33861">
      <c r="A33861" t="inlineStr">
        <is>
          <t>fréuil</t>
        </is>
      </c>
      <c r="B33861" t="n">
        <v>1</v>
      </c>
    </row>
    <row r="33862">
      <c r="A33862" t="inlineStr">
        <is>
          <t>pennitt</t>
        </is>
      </c>
      <c r="B33862" t="n">
        <v>1</v>
      </c>
    </row>
    <row r="33863">
      <c r="A33863" t="inlineStr">
        <is>
          <t>specock</t>
        </is>
      </c>
      <c r="B33863" t="n">
        <v>1</v>
      </c>
    </row>
    <row r="33864">
      <c r="A33864" t="inlineStr">
        <is>
          <t>bfirs</t>
        </is>
      </c>
      <c r="B33864" t="n">
        <v>1</v>
      </c>
    </row>
    <row r="33865">
      <c r="A33865" t="inlineStr">
        <is>
          <t>bitterled</t>
        </is>
      </c>
      <c r="B33865" t="n">
        <v>1</v>
      </c>
    </row>
    <row r="33866">
      <c r="A33866" t="inlineStr">
        <is>
          <t>6mit</t>
        </is>
      </c>
      <c r="B33866" t="n">
        <v>1</v>
      </c>
    </row>
    <row r="33867">
      <c r="A33867" t="inlineStr">
        <is>
          <t>natvaze</t>
        </is>
      </c>
      <c r="B33867" t="n">
        <v>1</v>
      </c>
    </row>
    <row r="33868">
      <c r="A33868" t="inlineStr">
        <is>
          <t>overdistance</t>
        </is>
      </c>
      <c r="B33868" t="n">
        <v>1</v>
      </c>
    </row>
    <row r="33869">
      <c r="A33869" t="inlineStr">
        <is>
          <t>cselewr</t>
        </is>
      </c>
      <c r="B33869" t="n">
        <v>1</v>
      </c>
    </row>
    <row r="33870">
      <c r="A33870" t="inlineStr">
        <is>
          <t>intenuated</t>
        </is>
      </c>
      <c r="B33870" t="n">
        <v>1</v>
      </c>
    </row>
    <row r="33871">
      <c r="A33871" t="inlineStr">
        <is>
          <t>bayeville</t>
        </is>
      </c>
      <c r="B33871" t="n">
        <v>1</v>
      </c>
    </row>
    <row r="33872">
      <c r="A33872" t="inlineStr">
        <is>
          <t>ammonidians</t>
        </is>
      </c>
      <c r="B33872" t="n">
        <v>1</v>
      </c>
    </row>
    <row r="33873">
      <c r="A33873" t="inlineStr">
        <is>
          <t>melanocide</t>
        </is>
      </c>
      <c r="B33873" t="n">
        <v>1</v>
      </c>
    </row>
    <row r="33874">
      <c r="A33874" t="inlineStr">
        <is>
          <t>battumbin</t>
        </is>
      </c>
      <c r="B33874" t="n">
        <v>1</v>
      </c>
    </row>
    <row r="33875">
      <c r="A33875" t="inlineStr">
        <is>
          <t>pvenues</t>
        </is>
      </c>
      <c r="B33875" t="n">
        <v>1</v>
      </c>
    </row>
    <row r="33876">
      <c r="A33876" t="inlineStr">
        <is>
          <t>whiyg</t>
        </is>
      </c>
      <c r="B33876" t="n">
        <v>1</v>
      </c>
    </row>
    <row r="33877">
      <c r="A33877" t="inlineStr">
        <is>
          <t>presentists</t>
        </is>
      </c>
      <c r="B33877" t="n">
        <v>1</v>
      </c>
    </row>
    <row r="33878">
      <c r="A33878" t="inlineStr">
        <is>
          <t>antihydrowing</t>
        </is>
      </c>
      <c r="B33878" t="n">
        <v>1</v>
      </c>
    </row>
    <row r="33879">
      <c r="A33879" t="inlineStr">
        <is>
          <t>rocheland</t>
        </is>
      </c>
      <c r="B33879" t="n">
        <v>1</v>
      </c>
    </row>
    <row r="33880">
      <c r="A33880" t="inlineStr">
        <is>
          <t>lakera</t>
        </is>
      </c>
      <c r="B33880" t="n">
        <v>2</v>
      </c>
    </row>
    <row r="33881">
      <c r="A33881" t="inlineStr">
        <is>
          <t>woodinaway</t>
        </is>
      </c>
      <c r="B33881" t="n">
        <v>1</v>
      </c>
    </row>
    <row r="33882">
      <c r="A33882" t="inlineStr">
        <is>
          <t>robling</t>
        </is>
      </c>
      <c r="B33882" t="n">
        <v>1</v>
      </c>
    </row>
    <row r="33883">
      <c r="A33883" t="inlineStr">
        <is>
          <t>kusanacki</t>
        </is>
      </c>
      <c r="B33883" t="n">
        <v>1</v>
      </c>
    </row>
    <row r="33884">
      <c r="A33884" t="inlineStr">
        <is>
          <t>wilsic</t>
        </is>
      </c>
      <c r="B33884" t="n">
        <v>1</v>
      </c>
    </row>
    <row r="33885">
      <c r="A33885" t="inlineStr">
        <is>
          <t>jolmaatedynau</t>
        </is>
      </c>
      <c r="B33885" t="n">
        <v>1</v>
      </c>
    </row>
    <row r="33886">
      <c r="A33886" t="inlineStr">
        <is>
          <t>teppernj</t>
        </is>
      </c>
      <c r="B33886" t="n">
        <v>1</v>
      </c>
    </row>
    <row r="33887">
      <c r="A33887" t="inlineStr">
        <is>
          <t>noivernet</t>
        </is>
      </c>
      <c r="B33887" t="n">
        <v>1</v>
      </c>
    </row>
    <row r="33888">
      <c r="A33888" t="inlineStr">
        <is>
          <t>pyswathie</t>
        </is>
      </c>
      <c r="B33888" t="n">
        <v>1</v>
      </c>
    </row>
    <row r="33889">
      <c r="A33889" t="inlineStr">
        <is>
          <t>bedrettralph</t>
        </is>
      </c>
      <c r="B33889" t="n">
        <v>1</v>
      </c>
    </row>
    <row r="33890">
      <c r="A33890" t="inlineStr">
        <is>
          <t>pekarbach</t>
        </is>
      </c>
      <c r="B33890" t="n">
        <v>1</v>
      </c>
    </row>
    <row r="33891">
      <c r="A33891" t="inlineStr">
        <is>
          <t>kuckered</t>
        </is>
      </c>
      <c r="B33891" t="n">
        <v>1</v>
      </c>
    </row>
    <row r="33892">
      <c r="A33892" t="inlineStr">
        <is>
          <t>vanlan</t>
        </is>
      </c>
      <c r="B33892" t="n">
        <v>1</v>
      </c>
    </row>
    <row r="33893">
      <c r="A33893" t="inlineStr">
        <is>
          <t>comstorystout</t>
        </is>
      </c>
      <c r="B33893" t="n">
        <v>1</v>
      </c>
    </row>
    <row r="33894">
      <c r="A33894" t="inlineStr">
        <is>
          <t>noaca</t>
        </is>
      </c>
      <c r="B33894" t="n">
        <v>1</v>
      </c>
    </row>
    <row r="33895">
      <c r="A33895" t="inlineStr">
        <is>
          <t>departmentdhs</t>
        </is>
      </c>
      <c r="B33895" t="n">
        <v>1</v>
      </c>
    </row>
    <row r="33896">
      <c r="A33896" t="inlineStr">
        <is>
          <t>nankav</t>
        </is>
      </c>
      <c r="B33896" t="n">
        <v>1</v>
      </c>
    </row>
    <row r="33897">
      <c r="A33897" t="inlineStr">
        <is>
          <t>httpblazr</t>
        </is>
      </c>
      <c r="B33897" t="n">
        <v>1</v>
      </c>
    </row>
    <row r="33898">
      <c r="A33898" t="inlineStr">
        <is>
          <t>gogspls</t>
        </is>
      </c>
      <c r="B33898" t="n">
        <v>1</v>
      </c>
    </row>
    <row r="33899">
      <c r="A33899" t="inlineStr">
        <is>
          <t>agahnos</t>
        </is>
      </c>
      <c r="B33899" t="n">
        <v>1</v>
      </c>
    </row>
    <row r="33900">
      <c r="A33900" t="inlineStr">
        <is>
          <t>tourowner</t>
        </is>
      </c>
      <c r="B33900" t="n">
        <v>1</v>
      </c>
    </row>
    <row r="33901">
      <c r="A33901" t="inlineStr">
        <is>
          <t>activitybig</t>
        </is>
      </c>
      <c r="B33901" t="n">
        <v>1</v>
      </c>
    </row>
    <row r="33902">
      <c r="A33902" t="inlineStr">
        <is>
          <t>confert</t>
        </is>
      </c>
      <c r="B33902" t="n">
        <v>1</v>
      </c>
    </row>
    <row r="33903">
      <c r="A33903" t="inlineStr">
        <is>
          <t>briinging</t>
        </is>
      </c>
      <c r="B33903" t="n">
        <v>1</v>
      </c>
    </row>
    <row r="33904">
      <c r="A33904" t="inlineStr">
        <is>
          <t>deskworksablishment</t>
        </is>
      </c>
      <c r="B33904" t="n">
        <v>1</v>
      </c>
    </row>
    <row r="33905">
      <c r="A33905" t="inlineStr">
        <is>
          <t>atiolus</t>
        </is>
      </c>
      <c r="B33905" t="n">
        <v>1</v>
      </c>
    </row>
    <row r="33906">
      <c r="A33906" t="inlineStr">
        <is>
          <t>accoutreting</t>
        </is>
      </c>
      <c r="B33906" t="n">
        <v>1</v>
      </c>
    </row>
    <row r="33907">
      <c r="A33907" t="inlineStr">
        <is>
          <t>dieauche</t>
        </is>
      </c>
      <c r="B33907" t="n">
        <v>1</v>
      </c>
    </row>
    <row r="33908">
      <c r="A33908" t="inlineStr">
        <is>
          <t>andmaring</t>
        </is>
      </c>
      <c r="B33908" t="n">
        <v>1</v>
      </c>
    </row>
    <row r="33909">
      <c r="A33909" t="inlineStr">
        <is>
          <t>appleparks</t>
        </is>
      </c>
      <c r="B33909" t="n">
        <v>1</v>
      </c>
    </row>
    <row r="33910">
      <c r="A33910" t="inlineStr">
        <is>
          <t>programmbren</t>
        </is>
      </c>
      <c r="B33910" t="n">
        <v>1</v>
      </c>
    </row>
    <row r="33911">
      <c r="A33911" t="inlineStr">
        <is>
          <t>appleviewers</t>
        </is>
      </c>
      <c r="B33911" t="n">
        <v>1</v>
      </c>
    </row>
    <row r="33912">
      <c r="A33912" t="inlineStr">
        <is>
          <t>idpammap</t>
        </is>
      </c>
      <c r="B33912" t="n">
        <v>1</v>
      </c>
    </row>
    <row r="33913">
      <c r="A33913" t="inlineStr">
        <is>
          <t>glass8</t>
        </is>
      </c>
      <c r="B33913" t="n">
        <v>1</v>
      </c>
    </row>
    <row r="33914">
      <c r="A33914" t="inlineStr">
        <is>
          <t>selectiveion</t>
        </is>
      </c>
      <c r="B33914" t="n">
        <v>1</v>
      </c>
    </row>
    <row r="33915">
      <c r="A33915" t="inlineStr">
        <is>
          <t>clearedbears</t>
        </is>
      </c>
      <c r="B33915" t="n">
        <v>1</v>
      </c>
    </row>
    <row r="33916">
      <c r="A33916" t="inlineStr">
        <is>
          <t>applepiper</t>
        </is>
      </c>
      <c r="B33916" t="n">
        <v>1</v>
      </c>
    </row>
    <row r="33917">
      <c r="A33917" t="inlineStr">
        <is>
          <t>peined</t>
        </is>
      </c>
      <c r="B33917" t="n">
        <v>1</v>
      </c>
    </row>
    <row r="33918">
      <c r="A33918" t="inlineStr">
        <is>
          <t>peacatial</t>
        </is>
      </c>
      <c r="B33918" t="n">
        <v>1</v>
      </c>
    </row>
    <row r="33919">
      <c r="A33919" t="inlineStr">
        <is>
          <t>jclaudejuncker</t>
        </is>
      </c>
      <c r="B33919" t="n">
        <v>1</v>
      </c>
    </row>
    <row r="33920">
      <c r="A33920" t="inlineStr">
        <is>
          <t>comam47fju3oo3</t>
        </is>
      </c>
      <c r="B33920" t="n">
        <v>1</v>
      </c>
    </row>
    <row r="33921">
      <c r="A33921" t="inlineStr">
        <is>
          <t>respers</t>
        </is>
      </c>
      <c r="B33921" t="n">
        <v>2</v>
      </c>
    </row>
    <row r="33922">
      <c r="A33922" t="inlineStr">
        <is>
          <t>mimetabdefaultdo</t>
        </is>
      </c>
      <c r="B33922" t="n">
        <v>1</v>
      </c>
    </row>
    <row r="33923">
      <c r="A33923" t="inlineStr">
        <is>
          <t>openeslsi</t>
        </is>
      </c>
      <c r="B33923" t="n">
        <v>1</v>
      </c>
    </row>
    <row r="33924">
      <c r="A33924" t="inlineStr">
        <is>
          <t>craftelders</t>
        </is>
      </c>
      <c r="B33924" t="n">
        <v>1</v>
      </c>
    </row>
    <row r="33925">
      <c r="A33925" t="inlineStr">
        <is>
          <t>theeditor</t>
        </is>
      </c>
      <c r="B33925" t="n">
        <v>3</v>
      </c>
    </row>
    <row r="33926">
      <c r="A33926" t="inlineStr">
        <is>
          <t>modlick</t>
        </is>
      </c>
      <c r="B33926" t="n">
        <v>1</v>
      </c>
    </row>
    <row r="33927">
      <c r="A33927" t="inlineStr">
        <is>
          <t>cardmarks</t>
        </is>
      </c>
      <c r="B33927" t="n">
        <v>1</v>
      </c>
    </row>
    <row r="33928">
      <c r="A33928" t="inlineStr">
        <is>
          <t>loadmode2directorymessage</t>
        </is>
      </c>
      <c r="B33928" t="n">
        <v>1</v>
      </c>
    </row>
    <row r="33929">
      <c r="A33929" t="inlineStr">
        <is>
          <t>instaloots</t>
        </is>
      </c>
      <c r="B33929" t="n">
        <v>2</v>
      </c>
    </row>
    <row r="33930">
      <c r="A33930" t="inlineStr">
        <is>
          <t>somaoz</t>
        </is>
      </c>
      <c r="B33930" t="n">
        <v>1</v>
      </c>
    </row>
    <row r="33931">
      <c r="A33931" t="inlineStr">
        <is>
          <t>callingploydash</t>
        </is>
      </c>
      <c r="B33931" t="n">
        <v>1</v>
      </c>
    </row>
    <row r="33932">
      <c r="A33932" t="inlineStr">
        <is>
          <t>ashkanija</t>
        </is>
      </c>
      <c r="B33932" t="n">
        <v>1</v>
      </c>
    </row>
    <row r="33933">
      <c r="A33933" t="inlineStr">
        <is>
          <t>servassim</t>
        </is>
      </c>
      <c r="B33933" t="n">
        <v>1</v>
      </c>
    </row>
    <row r="33934">
      <c r="A33934" t="inlineStr">
        <is>
          <t>kdistandalone</t>
        </is>
      </c>
      <c r="B33934" t="n">
        <v>1</v>
      </c>
    </row>
    <row r="33935">
      <c r="A33935" t="inlineStr">
        <is>
          <t>texturesmodule</t>
        </is>
      </c>
      <c r="B33935" t="n">
        <v>1</v>
      </c>
    </row>
    <row r="33936">
      <c r="A33936" t="inlineStr">
        <is>
          <t>threepstead</t>
        </is>
      </c>
      <c r="B33936" t="n">
        <v>1</v>
      </c>
    </row>
    <row r="33937">
      <c r="A33937" t="inlineStr">
        <is>
          <t>ornamentinitdirtyunassignedprofuki</t>
        </is>
      </c>
      <c r="B33937" t="n">
        <v>1</v>
      </c>
    </row>
    <row r="33938">
      <c r="A33938" t="inlineStr">
        <is>
          <t>somethingsql</t>
        </is>
      </c>
      <c r="B33938" t="n">
        <v>1</v>
      </c>
    </row>
    <row r="33939">
      <c r="A33939" t="inlineStr">
        <is>
          <t>modmade</t>
        </is>
      </c>
      <c r="B33939" t="n">
        <v>1</v>
      </c>
    </row>
    <row r="33940">
      <c r="A33940" t="inlineStr">
        <is>
          <t>weldingnullify</t>
        </is>
      </c>
      <c r="B33940" t="n">
        <v>1</v>
      </c>
    </row>
    <row r="33941">
      <c r="A33941" t="inlineStr">
        <is>
          <t>sharedbucks</t>
        </is>
      </c>
      <c r="B33941" t="n">
        <v>1</v>
      </c>
    </row>
    <row r="33942">
      <c r="A33942" t="inlineStr">
        <is>
          <t>isshowashanishzz</t>
        </is>
      </c>
      <c r="B33942" t="n">
        <v>1</v>
      </c>
    </row>
    <row r="33943">
      <c r="A33943" t="inlineStr">
        <is>
          <t>filedirtyunassignedfile</t>
        </is>
      </c>
      <c r="B33943" t="n">
        <v>1</v>
      </c>
    </row>
    <row r="33944">
      <c r="A33944" t="inlineStr">
        <is>
          <t>floatfieldes</t>
        </is>
      </c>
      <c r="B33944" t="n">
        <v>1</v>
      </c>
    </row>
    <row r="33945">
      <c r="A33945" t="inlineStr">
        <is>
          <t>nvdfighting</t>
        </is>
      </c>
      <c r="B33945" t="n">
        <v>1</v>
      </c>
    </row>
    <row r="33946">
      <c r="A33946" t="inlineStr">
        <is>
          <t>asmenafactiontools</t>
        </is>
      </c>
      <c r="B33946" t="n">
        <v>1</v>
      </c>
    </row>
    <row r="33947">
      <c r="A33947" t="inlineStr">
        <is>
          <t>flexsetconfigfalse</t>
        </is>
      </c>
      <c r="B33947" t="n">
        <v>1</v>
      </c>
    </row>
    <row r="33948">
      <c r="A33948" t="inlineStr">
        <is>
          <t>build_direct_installings</t>
        </is>
      </c>
      <c r="B33948" t="n">
        <v>1</v>
      </c>
    </row>
    <row r="33949">
      <c r="A33949" t="inlineStr">
        <is>
          <t>burae</t>
        </is>
      </c>
      <c r="B33949" t="n">
        <v>1</v>
      </c>
    </row>
    <row r="33950">
      <c r="A33950" t="inlineStr">
        <is>
          <t>orfilekeys</t>
        </is>
      </c>
      <c r="B33950" t="n">
        <v>1</v>
      </c>
    </row>
    <row r="33951">
      <c r="A33951" t="inlineStr">
        <is>
          <t>collinsdragon</t>
        </is>
      </c>
      <c r="B33951" t="n">
        <v>1</v>
      </c>
    </row>
    <row r="33952">
      <c r="A33952" t="inlineStr">
        <is>
          <t>devhomecom</t>
        </is>
      </c>
      <c r="B33952" t="n">
        <v>1</v>
      </c>
    </row>
    <row r="33953">
      <c r="A33953" t="inlineStr">
        <is>
          <t>uncinding</t>
        </is>
      </c>
      <c r="B33953" t="n">
        <v>1</v>
      </c>
    </row>
    <row r="33954">
      <c r="A33954" t="inlineStr">
        <is>
          <t>dyge</t>
        </is>
      </c>
      <c r="B33954" t="n">
        <v>1</v>
      </c>
    </row>
    <row r="33955">
      <c r="A33955" t="inlineStr">
        <is>
          <t>helpstowriteintroinfoges</t>
        </is>
      </c>
      <c r="B33955" t="n">
        <v>1</v>
      </c>
    </row>
    <row r="33956">
      <c r="A33956" t="inlineStr">
        <is>
          <t>studiomakercaes</t>
        </is>
      </c>
      <c r="B33956" t="n">
        <v>1</v>
      </c>
    </row>
    <row r="33957">
      <c r="A33957" t="inlineStr">
        <is>
          <t>110key</t>
        </is>
      </c>
      <c r="B33957" t="n">
        <v>1</v>
      </c>
    </row>
    <row r="33958">
      <c r="A33958" t="inlineStr">
        <is>
          <t>karethstr</t>
        </is>
      </c>
      <c r="B33958" t="n">
        <v>1</v>
      </c>
    </row>
    <row r="33959">
      <c r="A33959" t="inlineStr">
        <is>
          <t>hendric</t>
        </is>
      </c>
      <c r="B33959" t="n">
        <v>1</v>
      </c>
    </row>
    <row r="33960">
      <c r="A33960" t="inlineStr">
        <is>
          <t>visualutil</t>
        </is>
      </c>
      <c r="B33960" t="n">
        <v>1</v>
      </c>
    </row>
    <row r="33961">
      <c r="A33961" t="inlineStr">
        <is>
          <t>descriptsettings</t>
        </is>
      </c>
      <c r="B33961" t="n">
        <v>1</v>
      </c>
    </row>
    <row r="33962">
      <c r="A33962" t="inlineStr">
        <is>
          <t>unassignedshowattributes</t>
        </is>
      </c>
      <c r="B33962" t="n">
        <v>1</v>
      </c>
    </row>
    <row r="33963">
      <c r="A33963" t="inlineStr">
        <is>
          <t>opensetyhodl</t>
        </is>
      </c>
      <c r="B33963" t="n">
        <v>1</v>
      </c>
    </row>
    <row r="33964">
      <c r="A33964" t="inlineStr">
        <is>
          <t>textils</t>
        </is>
      </c>
      <c r="B33964" t="n">
        <v>1</v>
      </c>
    </row>
    <row r="33965">
      <c r="A33965" t="inlineStr">
        <is>
          <t>placeget</t>
        </is>
      </c>
      <c r="B33965" t="n">
        <v>1</v>
      </c>
    </row>
    <row r="33966">
      <c r="A33966" t="inlineStr">
        <is>
          <t>clubdy</t>
        </is>
      </c>
      <c r="B33966" t="n">
        <v>1</v>
      </c>
    </row>
    <row r="33967">
      <c r="A33967" t="inlineStr">
        <is>
          <t>developedgals</t>
        </is>
      </c>
      <c r="B33967" t="n">
        <v>1</v>
      </c>
    </row>
    <row r="33968">
      <c r="A33968" t="inlineStr">
        <is>
          <t>likehin</t>
        </is>
      </c>
      <c r="B33968" t="n">
        <v>1</v>
      </c>
    </row>
    <row r="33969">
      <c r="A33969" t="inlineStr">
        <is>
          <t>darkocures</t>
        </is>
      </c>
      <c r="B33969" t="n">
        <v>1</v>
      </c>
    </row>
    <row r="33970">
      <c r="A33970" t="inlineStr">
        <is>
          <t>knec</t>
        </is>
      </c>
      <c r="B33970" t="n">
        <v>1</v>
      </c>
    </row>
    <row r="33971">
      <c r="A33971" t="inlineStr">
        <is>
          <t>eurostats</t>
        </is>
      </c>
      <c r="B33971" t="n">
        <v>1</v>
      </c>
    </row>
    <row r="33972">
      <c r="A33972" t="inlineStr">
        <is>
          <t>mufty</t>
        </is>
      </c>
      <c r="B33972" t="n">
        <v>1</v>
      </c>
    </row>
    <row r="33973">
      <c r="A33973" t="inlineStr">
        <is>
          <t>trillionwell</t>
        </is>
      </c>
      <c r="B33973" t="n">
        <v>1</v>
      </c>
    </row>
    <row r="33974">
      <c r="A33974" t="inlineStr">
        <is>
          <t>fimmi</t>
        </is>
      </c>
      <c r="B33974" t="n">
        <v>1</v>
      </c>
    </row>
    <row r="33975">
      <c r="A33975" t="inlineStr">
        <is>
          <t>hadselmo</t>
        </is>
      </c>
      <c r="B33975" t="n">
        <v>1</v>
      </c>
    </row>
    <row r="33976">
      <c r="A33976" t="inlineStr">
        <is>
          <t>dashet</t>
        </is>
      </c>
      <c r="B33976" t="n">
        <v>1</v>
      </c>
    </row>
    <row r="33977">
      <c r="A33977" t="inlineStr">
        <is>
          <t>alflin</t>
        </is>
      </c>
      <c r="B33977" t="n">
        <v>1</v>
      </c>
    </row>
    <row r="33978">
      <c r="A33978" t="inlineStr">
        <is>
          <t>wisegotten</t>
        </is>
      </c>
      <c r="B33978" t="n">
        <v>1</v>
      </c>
    </row>
    <row r="33979">
      <c r="A33979" t="inlineStr">
        <is>
          <t>intvery</t>
        </is>
      </c>
      <c r="B33979" t="n">
        <v>1</v>
      </c>
    </row>
    <row r="33980">
      <c r="A33980" t="inlineStr">
        <is>
          <t>barnstone</t>
        </is>
      </c>
      <c r="B33980" t="n">
        <v>1</v>
      </c>
    </row>
    <row r="33981">
      <c r="A33981" t="inlineStr">
        <is>
          <t>mulooney</t>
        </is>
      </c>
      <c r="B33981" t="n">
        <v>1</v>
      </c>
    </row>
    <row r="33982">
      <c r="A33982" t="inlineStr">
        <is>
          <t>straphony</t>
        </is>
      </c>
      <c r="B33982" t="n">
        <v>1</v>
      </c>
    </row>
    <row r="33983">
      <c r="A33983" t="inlineStr">
        <is>
          <t>13t000000</t>
        </is>
      </c>
      <c r="B33983" t="n">
        <v>1</v>
      </c>
    </row>
    <row r="33984">
      <c r="A33984" t="inlineStr">
        <is>
          <t>straphony®</t>
        </is>
      </c>
      <c r="B33984" t="n">
        <v>1</v>
      </c>
    </row>
    <row r="33985">
      <c r="A33985" t="inlineStr">
        <is>
          <t>starboardmajor</t>
        </is>
      </c>
      <c r="B33985" t="n">
        <v>1</v>
      </c>
    </row>
    <row r="33986">
      <c r="A33986" t="inlineStr">
        <is>
          <t>nygin</t>
        </is>
      </c>
      <c r="B33986" t="n">
        <v>1</v>
      </c>
    </row>
    <row r="33987">
      <c r="A33987" t="inlineStr">
        <is>
          <t>heldorsk</t>
        </is>
      </c>
      <c r="B33987" t="n">
        <v>1</v>
      </c>
    </row>
    <row r="33988">
      <c r="A33988" t="inlineStr">
        <is>
          <t>retreatbed14</t>
        </is>
      </c>
      <c r="B33988" t="n">
        <v>1</v>
      </c>
    </row>
    <row r="33989">
      <c r="A33989" t="inlineStr">
        <is>
          <t>mjro</t>
        </is>
      </c>
      <c r="B33989" t="n">
        <v>1</v>
      </c>
    </row>
    <row r="33990">
      <c r="A33990" t="inlineStr">
        <is>
          <t>vdkn</t>
        </is>
      </c>
      <c r="B33990" t="n">
        <v>1</v>
      </c>
    </row>
    <row r="33991">
      <c r="A33991" t="inlineStr">
        <is>
          <t>rcpy</t>
        </is>
      </c>
      <c r="B33991" t="n">
        <v>3</v>
      </c>
    </row>
    <row r="33992">
      <c r="A33992" t="inlineStr">
        <is>
          <t>aqsa2</t>
        </is>
      </c>
      <c r="B33992" t="n">
        <v>1</v>
      </c>
    </row>
    <row r="33993">
      <c r="A33993" t="inlineStr">
        <is>
          <t>wijimmethpu</t>
        </is>
      </c>
      <c r="B33993" t="n">
        <v>1</v>
      </c>
    </row>
    <row r="33994">
      <c r="A33994" t="inlineStr">
        <is>
          <t>hekihter</t>
        </is>
      </c>
      <c r="B33994" t="n">
        <v>1</v>
      </c>
    </row>
    <row r="33995">
      <c r="A33995" t="inlineStr">
        <is>
          <t>quiktac</t>
        </is>
      </c>
      <c r="B33995" t="n">
        <v>1</v>
      </c>
    </row>
    <row r="33996">
      <c r="A33996" t="inlineStr">
        <is>
          <t>skyfront3</t>
        </is>
      </c>
      <c r="B33996" t="n">
        <v>1</v>
      </c>
    </row>
    <row r="33997">
      <c r="A33997" t="inlineStr">
        <is>
          <t>vernette</t>
        </is>
      </c>
      <c r="B33997" t="n">
        <v>1</v>
      </c>
    </row>
    <row r="33998">
      <c r="A33998" t="inlineStr">
        <is>
          <t>zazen954</t>
        </is>
      </c>
      <c r="B33998" t="n">
        <v>1</v>
      </c>
    </row>
    <row r="33999">
      <c r="A33999" t="inlineStr">
        <is>
          <t>edgarwarner</t>
        </is>
      </c>
      <c r="B33999" t="n">
        <v>1</v>
      </c>
    </row>
    <row r="34000">
      <c r="A34000" t="inlineStr">
        <is>
          <t>emporis</t>
        </is>
      </c>
      <c r="B34000" t="n">
        <v>1</v>
      </c>
    </row>
    <row r="34001">
      <c r="A34001" t="inlineStr">
        <is>
          <t>signedandmired</t>
        </is>
      </c>
      <c r="B34001" t="n">
        <v>1</v>
      </c>
    </row>
    <row r="34002">
      <c r="A34002" t="inlineStr">
        <is>
          <t>airshedd</t>
        </is>
      </c>
      <c r="B34002" t="n">
        <v>1</v>
      </c>
    </row>
    <row r="34003">
      <c r="A34003" t="inlineStr">
        <is>
          <t>http666r</t>
        </is>
      </c>
      <c r="B34003" t="n">
        <v>1</v>
      </c>
    </row>
    <row r="34004">
      <c r="A34004" t="inlineStr">
        <is>
          <t>dressing2owning</t>
        </is>
      </c>
      <c r="B34004" t="n">
        <v>1</v>
      </c>
    </row>
    <row r="34005">
      <c r="A34005" t="inlineStr">
        <is>
          <t>wasmos</t>
        </is>
      </c>
      <c r="B34005" t="n">
        <v>1</v>
      </c>
    </row>
    <row r="34006">
      <c r="A34006" t="inlineStr">
        <is>
          <t>org1mi4ndk</t>
        </is>
      </c>
      <c r="B34006" t="n">
        <v>1</v>
      </c>
    </row>
    <row r="34007">
      <c r="A34007" t="inlineStr">
        <is>
          <t>en4ki303</t>
        </is>
      </c>
      <c r="B34007" t="n">
        <v>1</v>
      </c>
    </row>
    <row r="34008">
      <c r="A34008" t="inlineStr">
        <is>
          <t>qsa2</t>
        </is>
      </c>
      <c r="B34008" t="n">
        <v>1</v>
      </c>
    </row>
    <row r="34009">
      <c r="A34009" t="inlineStr">
        <is>
          <t>controlfab</t>
        </is>
      </c>
      <c r="B34009" t="n">
        <v>1</v>
      </c>
    </row>
    <row r="34010">
      <c r="A34010" t="inlineStr">
        <is>
          <t>comlexbarkleystatus9418532767259831316</t>
        </is>
      </c>
      <c r="B34010" t="n">
        <v>1</v>
      </c>
    </row>
    <row r="34011">
      <c r="A34011" t="inlineStr">
        <is>
          <t>halopapa</t>
        </is>
      </c>
      <c r="B34011" t="n">
        <v>1</v>
      </c>
    </row>
    <row r="34012">
      <c r="A34012" t="inlineStr">
        <is>
          <t>pennymuse</t>
        </is>
      </c>
      <c r="B34012" t="n">
        <v>1</v>
      </c>
    </row>
    <row r="34013">
      <c r="A34013" t="inlineStr">
        <is>
          <t>25whud</t>
        </is>
      </c>
      <c r="B34013" t="n">
        <v>1</v>
      </c>
    </row>
    <row r="34014">
      <c r="A34014" t="inlineStr">
        <is>
          <t>regoon</t>
        </is>
      </c>
      <c r="B34014" t="n">
        <v>1</v>
      </c>
    </row>
    <row r="34015">
      <c r="A34015" t="inlineStr">
        <is>
          <t>stretchings</t>
        </is>
      </c>
      <c r="B34015" t="n">
        <v>1</v>
      </c>
    </row>
    <row r="34016">
      <c r="A34016" t="inlineStr">
        <is>
          <t>waranteed</t>
        </is>
      </c>
      <c r="B34016" t="n">
        <v>1</v>
      </c>
    </row>
    <row r="34017">
      <c r="A34017" t="inlineStr">
        <is>
          <t>sabrune</t>
        </is>
      </c>
      <c r="B34017" t="n">
        <v>1</v>
      </c>
    </row>
    <row r="34018">
      <c r="A34018" t="inlineStr">
        <is>
          <t>yeeeeendals</t>
        </is>
      </c>
      <c r="B34018" t="n">
        <v>1</v>
      </c>
    </row>
    <row r="34019">
      <c r="A34019" t="inlineStr">
        <is>
          <t>304902</t>
        </is>
      </c>
      <c r="B34019" t="n">
        <v>1</v>
      </c>
    </row>
    <row r="34020">
      <c r="A34020" t="inlineStr">
        <is>
          <t>ahhhahah</t>
        </is>
      </c>
      <c r="B34020" t="n">
        <v>1</v>
      </c>
    </row>
    <row r="34021">
      <c r="A34021" t="inlineStr">
        <is>
          <t>bombsheft</t>
        </is>
      </c>
      <c r="B34021" t="n">
        <v>1</v>
      </c>
    </row>
    <row r="34022">
      <c r="A34022" t="inlineStr">
        <is>
          <t>trekkle</t>
        </is>
      </c>
      <c r="B34022" t="n">
        <v>1</v>
      </c>
    </row>
    <row r="34023">
      <c r="A34023" t="inlineStr">
        <is>
          <t>mayanities</t>
        </is>
      </c>
      <c r="B34023" t="n">
        <v>1</v>
      </c>
    </row>
    <row r="34024">
      <c r="A34024" t="inlineStr">
        <is>
          <t>sprigan</t>
        </is>
      </c>
      <c r="B34024" t="n">
        <v>2</v>
      </c>
    </row>
    <row r="34025">
      <c r="A34025" t="inlineStr">
        <is>
          <t>delimitant</t>
        </is>
      </c>
      <c r="B34025" t="n">
        <v>1</v>
      </c>
    </row>
    <row r="34026">
      <c r="A34026" t="inlineStr">
        <is>
          <t>fornight</t>
        </is>
      </c>
      <c r="B34026" t="n">
        <v>2</v>
      </c>
    </row>
    <row r="34027">
      <c r="A34027" t="inlineStr">
        <is>
          <t>comsworldwide</t>
        </is>
      </c>
      <c r="B34027" t="n">
        <v>1</v>
      </c>
    </row>
    <row r="34028">
      <c r="A34028" t="inlineStr">
        <is>
          <t>swimplus</t>
        </is>
      </c>
      <c r="B34028" t="n">
        <v>1</v>
      </c>
    </row>
    <row r="34029">
      <c r="A34029" t="inlineStr">
        <is>
          <t>chalore</t>
        </is>
      </c>
      <c r="B34029" t="n">
        <v>1</v>
      </c>
    </row>
    <row r="34030">
      <c r="A34030" t="inlineStr">
        <is>
          <t>wewondering</t>
        </is>
      </c>
      <c r="B34030" t="n">
        <v>1</v>
      </c>
    </row>
    <row r="34031">
      <c r="A34031" t="inlineStr">
        <is>
          <t>primaryfaster</t>
        </is>
      </c>
      <c r="B34031" t="n">
        <v>1</v>
      </c>
    </row>
    <row r="34032">
      <c r="A34032" t="inlineStr">
        <is>
          <t>uncompr</t>
        </is>
      </c>
      <c r="B34032" t="n">
        <v>1</v>
      </c>
    </row>
    <row r="34033">
      <c r="A34033" t="inlineStr">
        <is>
          <t>lassholes</t>
        </is>
      </c>
      <c r="B34033" t="n">
        <v>1</v>
      </c>
    </row>
    <row r="34034">
      <c r="A34034" t="inlineStr">
        <is>
          <t>ourague</t>
        </is>
      </c>
      <c r="B34034" t="n">
        <v>1</v>
      </c>
    </row>
    <row r="34035">
      <c r="A34035" t="inlineStr">
        <is>
          <t>hasssever</t>
        </is>
      </c>
      <c r="B34035" t="n">
        <v>1</v>
      </c>
    </row>
    <row r="34036">
      <c r="A34036" t="inlineStr">
        <is>
          <t>estedialt</t>
        </is>
      </c>
      <c r="B34036" t="n">
        <v>1</v>
      </c>
    </row>
    <row r="34037">
      <c r="A34037" t="inlineStr">
        <is>
          <t>splord</t>
        </is>
      </c>
      <c r="B34037" t="n">
        <v>1</v>
      </c>
    </row>
    <row r="34038">
      <c r="A34038" t="inlineStr">
        <is>
          <t>senabé</t>
        </is>
      </c>
      <c r="B34038" t="n">
        <v>1</v>
      </c>
    </row>
    <row r="34039">
      <c r="A34039" t="inlineStr">
        <is>
          <t>zleing</t>
        </is>
      </c>
      <c r="B34039" t="n">
        <v>1</v>
      </c>
    </row>
    <row r="34040">
      <c r="A34040" t="inlineStr">
        <is>
          <t>impdot</t>
        </is>
      </c>
      <c r="B34040" t="n">
        <v>1</v>
      </c>
    </row>
    <row r="34041">
      <c r="A34041" t="inlineStr">
        <is>
          <t>henenigersyan</t>
        </is>
      </c>
      <c r="B34041" t="n">
        <v>1</v>
      </c>
    </row>
    <row r="34042">
      <c r="A34042" t="inlineStr">
        <is>
          <t>disquiry</t>
        </is>
      </c>
      <c r="B34042" t="n">
        <v>1</v>
      </c>
    </row>
    <row r="34043">
      <c r="A34043" t="inlineStr">
        <is>
          <t>vongers</t>
        </is>
      </c>
      <c r="B34043" t="n">
        <v>1</v>
      </c>
    </row>
    <row r="34044">
      <c r="A34044" t="inlineStr">
        <is>
          <t>comurl231fhzxt</t>
        </is>
      </c>
      <c r="B34044" t="n">
        <v>1</v>
      </c>
    </row>
    <row r="34045">
      <c r="A34045" t="inlineStr">
        <is>
          <t>remeve</t>
        </is>
      </c>
      <c r="B34045" t="n">
        <v>1</v>
      </c>
    </row>
    <row r="34046">
      <c r="A34046" t="inlineStr">
        <is>
          <t>⁕кн</t>
        </is>
      </c>
      <c r="B34046" t="n">
        <v>1</v>
      </c>
    </row>
    <row r="34047">
      <c r="A34047" t="inlineStr">
        <is>
          <t>fairwearer</t>
        </is>
      </c>
      <c r="B34047" t="n">
        <v>1</v>
      </c>
    </row>
    <row r="34048">
      <c r="A34048" t="inlineStr">
        <is>
          <t>zentucks</t>
        </is>
      </c>
      <c r="B34048" t="n">
        <v>1</v>
      </c>
    </row>
    <row r="34049">
      <c r="A34049" t="inlineStr">
        <is>
          <t>compleption</t>
        </is>
      </c>
      <c r="B34049" t="n">
        <v>1</v>
      </c>
    </row>
    <row r="34050">
      <c r="A34050" t="inlineStr">
        <is>
          <t>326131</t>
        </is>
      </c>
      <c r="B34050" t="n">
        <v>1</v>
      </c>
    </row>
    <row r="34051">
      <c r="A34051" t="inlineStr">
        <is>
          <t>boxft</t>
        </is>
      </c>
      <c r="B34051" t="n">
        <v>1</v>
      </c>
    </row>
    <row r="34052">
      <c r="A34052" t="inlineStr">
        <is>
          <t>petvilla</t>
        </is>
      </c>
      <c r="B34052" t="n">
        <v>1</v>
      </c>
    </row>
    <row r="34053">
      <c r="A34053" t="inlineStr">
        <is>
          <t>howestily</t>
        </is>
      </c>
      <c r="B34053" t="n">
        <v>1</v>
      </c>
    </row>
    <row r="34054">
      <c r="A34054" t="inlineStr">
        <is>
          <t>pouscright</t>
        </is>
      </c>
      <c r="B34054" t="n">
        <v>1</v>
      </c>
    </row>
    <row r="34055">
      <c r="A34055" t="inlineStr">
        <is>
          <t>preferentomies</t>
        </is>
      </c>
      <c r="B34055" t="n">
        <v>1</v>
      </c>
    </row>
    <row r="34056">
      <c r="A34056" t="inlineStr">
        <is>
          <t>context™</t>
        </is>
      </c>
      <c r="B34056" t="n">
        <v>1</v>
      </c>
    </row>
    <row r="34057">
      <c r="A34057" t="inlineStr">
        <is>
          <t>releasewnt</t>
        </is>
      </c>
      <c r="B34057" t="n">
        <v>1</v>
      </c>
    </row>
    <row r="34058">
      <c r="A34058" t="inlineStr">
        <is>
          <t>builbure</t>
        </is>
      </c>
      <c r="B34058" t="n">
        <v>1</v>
      </c>
    </row>
    <row r="34059">
      <c r="A34059" t="inlineStr">
        <is>
          <t>comtitlett085047recbasketball</t>
        </is>
      </c>
      <c r="B34059" t="n">
        <v>1</v>
      </c>
    </row>
    <row r="34060">
      <c r="A34060" t="inlineStr">
        <is>
          <t>bettoff</t>
        </is>
      </c>
      <c r="B34060" t="n">
        <v>1</v>
      </c>
    </row>
    <row r="34061">
      <c r="A34061" t="inlineStr">
        <is>
          <t>squelcheurs</t>
        </is>
      </c>
      <c r="B34061" t="n">
        <v>1</v>
      </c>
    </row>
    <row r="34062">
      <c r="A34062" t="inlineStr">
        <is>
          <t>implementances</t>
        </is>
      </c>
      <c r="B34062" t="n">
        <v>1</v>
      </c>
    </row>
    <row r="34063">
      <c r="A34063" t="inlineStr">
        <is>
          <t>nonicweka</t>
        </is>
      </c>
      <c r="B34063" t="n">
        <v>1</v>
      </c>
    </row>
    <row r="34064">
      <c r="A34064" t="inlineStr">
        <is>
          <t>sehmetetribune</t>
        </is>
      </c>
      <c r="B34064" t="n">
        <v>1</v>
      </c>
    </row>
    <row r="34065">
      <c r="A34065" t="inlineStr">
        <is>
          <t>slippings</t>
        </is>
      </c>
      <c r="B34065" t="n">
        <v>2</v>
      </c>
    </row>
    <row r="34066">
      <c r="A34066" t="inlineStr">
        <is>
          <t>radicalum</t>
        </is>
      </c>
      <c r="B34066" t="n">
        <v>1</v>
      </c>
    </row>
    <row r="34067">
      <c r="A34067" t="inlineStr">
        <is>
          <t>au204</t>
        </is>
      </c>
      <c r="B34067" t="n">
        <v>1</v>
      </c>
    </row>
    <row r="34068">
      <c r="A34068" t="inlineStr">
        <is>
          <t>shownfever</t>
        </is>
      </c>
      <c r="B34068" t="n">
        <v>1</v>
      </c>
    </row>
    <row r="34069">
      <c r="A34069" t="inlineStr">
        <is>
          <t>minkoff</t>
        </is>
      </c>
      <c r="B34069" t="n">
        <v>12</v>
      </c>
    </row>
    <row r="34070">
      <c r="A34070" t="inlineStr">
        <is>
          <t>privatcar</t>
        </is>
      </c>
      <c r="B34070" t="n">
        <v>1</v>
      </c>
    </row>
    <row r="34071">
      <c r="A34071" t="inlineStr">
        <is>
          <t>eurobique</t>
        </is>
      </c>
      <c r="B34071" t="n">
        <v>1</v>
      </c>
    </row>
    <row r="34072">
      <c r="A34072" t="inlineStr">
        <is>
          <t>ecopaba</t>
        </is>
      </c>
      <c r="B34072" t="n">
        <v>1</v>
      </c>
    </row>
    <row r="34073">
      <c r="A34073" t="inlineStr">
        <is>
          <t>hpman</t>
        </is>
      </c>
      <c r="B34073" t="n">
        <v>1</v>
      </c>
    </row>
    <row r="34074">
      <c r="A34074" t="inlineStr">
        <is>
          <t>jetgilchrist</t>
        </is>
      </c>
      <c r="B34074" t="n">
        <v>1</v>
      </c>
    </row>
    <row r="34075">
      <c r="A34075" t="inlineStr">
        <is>
          <t>falq1501ust</t>
        </is>
      </c>
      <c r="B34075" t="n">
        <v>1</v>
      </c>
    </row>
    <row r="34076">
      <c r="A34076" t="inlineStr">
        <is>
          <t>beduil4s</t>
        </is>
      </c>
      <c r="B34076" t="n">
        <v>1</v>
      </c>
    </row>
    <row r="34077">
      <c r="A34077" t="inlineStr">
        <is>
          <t>kill_down</t>
        </is>
      </c>
      <c r="B34077" t="n">
        <v>1</v>
      </c>
    </row>
    <row r="34078">
      <c r="A34078" t="inlineStr">
        <is>
          <t>httpsquilestation</t>
        </is>
      </c>
      <c r="B34078" t="n">
        <v>1</v>
      </c>
    </row>
    <row r="34079">
      <c r="A34079" t="inlineStr">
        <is>
          <t>whateveragna</t>
        </is>
      </c>
      <c r="B34079" t="n">
        <v>1</v>
      </c>
    </row>
    <row r="34080">
      <c r="A34080" t="inlineStr">
        <is>
          <t>witmfl</t>
        </is>
      </c>
      <c r="B34080" t="n">
        <v>1</v>
      </c>
    </row>
    <row r="34081">
      <c r="A34081" t="inlineStr">
        <is>
          <t>idbn</t>
        </is>
      </c>
      <c r="B34081" t="n">
        <v>1</v>
      </c>
    </row>
    <row r="34082">
      <c r="A34082" t="inlineStr">
        <is>
          <t>m1434552</t>
        </is>
      </c>
      <c r="B34082" t="n">
        <v>1</v>
      </c>
    </row>
    <row r="34083">
      <c r="A34083" t="inlineStr">
        <is>
          <t>mgraph</t>
        </is>
      </c>
      <c r="B34083" t="n">
        <v>1</v>
      </c>
    </row>
    <row r="34084">
      <c r="A34084" t="inlineStr">
        <is>
          <t>at124581579</t>
        </is>
      </c>
      <c r="B34084" t="n">
        <v>1</v>
      </c>
    </row>
    <row r="34085">
      <c r="A34085" t="inlineStr">
        <is>
          <t>paneweener</t>
        </is>
      </c>
      <c r="B34085" t="n">
        <v>1</v>
      </c>
    </row>
    <row r="34086">
      <c r="A34086" t="inlineStr">
        <is>
          <t>pscatm</t>
        </is>
      </c>
      <c r="B34086" t="n">
        <v>1</v>
      </c>
    </row>
    <row r="34087">
      <c r="A34087" t="inlineStr">
        <is>
          <t>v82065</t>
        </is>
      </c>
      <c r="B34087" t="n">
        <v>1</v>
      </c>
    </row>
    <row r="34088">
      <c r="A34088" t="inlineStr">
        <is>
          <t>semifollow</t>
        </is>
      </c>
      <c r="B34088" t="n">
        <v>1</v>
      </c>
    </row>
    <row r="34089">
      <c r="A34089" t="inlineStr">
        <is>
          <t>pypi6</t>
        </is>
      </c>
      <c r="B34089" t="n">
        <v>1</v>
      </c>
    </row>
    <row r="34090">
      <c r="A34090" t="inlineStr">
        <is>
          <t>rbadnews</t>
        </is>
      </c>
      <c r="B34090" t="n">
        <v>1</v>
      </c>
    </row>
    <row r="34091">
      <c r="A34091" t="inlineStr">
        <is>
          <t>\mother�</t>
        </is>
      </c>
      <c r="B34091" t="n">
        <v>1</v>
      </c>
    </row>
    <row r="34092">
      <c r="A34092" t="inlineStr">
        <is>
          <t>commanagermeta</t>
        </is>
      </c>
      <c r="B34092" t="n">
        <v>1</v>
      </c>
    </row>
    <row r="34093">
      <c r="A34093" t="inlineStr">
        <is>
          <t>genreset</t>
        </is>
      </c>
      <c r="B34093" t="n">
        <v>1</v>
      </c>
    </row>
    <row r="34094">
      <c r="A34094" t="inlineStr">
        <is>
          <t>iedited</t>
        </is>
      </c>
      <c r="B34094" t="n">
        <v>1</v>
      </c>
    </row>
    <row r="34095">
      <c r="A34095" t="inlineStr">
        <is>
          <t>ssegeralite</t>
        </is>
      </c>
      <c r="B34095" t="n">
        <v>1</v>
      </c>
    </row>
    <row r="34096">
      <c r="A34096" t="inlineStr">
        <is>
          <t>cornc</t>
        </is>
      </c>
      <c r="B34096" t="n">
        <v>3</v>
      </c>
    </row>
    <row r="34097">
      <c r="A34097" t="inlineStr">
        <is>
          <t>textsubmit</t>
        </is>
      </c>
      <c r="B34097" t="n">
        <v>2</v>
      </c>
    </row>
    <row r="34098">
      <c r="A34098" t="inlineStr">
        <is>
          <t>uppeg</t>
        </is>
      </c>
      <c r="B34098" t="n">
        <v>1</v>
      </c>
    </row>
    <row r="34099">
      <c r="A34099" t="inlineStr">
        <is>
          <t>pcresearch</t>
        </is>
      </c>
      <c r="B34099" t="n">
        <v>1</v>
      </c>
    </row>
    <row r="34100">
      <c r="A34100" t="inlineStr">
        <is>
          <t>moneymotion</t>
        </is>
      </c>
      <c r="B34100" t="n">
        <v>1</v>
      </c>
    </row>
    <row r="34101">
      <c r="A34101" t="inlineStr">
        <is>
          <t>game_text</t>
        </is>
      </c>
      <c r="B34101" t="n">
        <v>1</v>
      </c>
    </row>
    <row r="34102">
      <c r="A34102" t="inlineStr">
        <is>
          <t>eedeng</t>
        </is>
      </c>
      <c r="B34102" t="n">
        <v>1</v>
      </c>
    </row>
    <row r="34103">
      <c r="A34103" t="inlineStr">
        <is>
          <t>pmarc</t>
        </is>
      </c>
      <c r="B34103" t="n">
        <v>1</v>
      </c>
    </row>
    <row r="34104">
      <c r="A34104" t="inlineStr">
        <is>
          <t>kill_running</t>
        </is>
      </c>
      <c r="B34104" t="n">
        <v>1</v>
      </c>
    </row>
    <row r="34105">
      <c r="A34105" t="inlineStr">
        <is>
          <t>pyg2onsol</t>
        </is>
      </c>
      <c r="B34105" t="n">
        <v>1</v>
      </c>
    </row>
    <row r="34106">
      <c r="A34106" t="inlineStr">
        <is>
          <t>cyanesique</t>
        </is>
      </c>
      <c r="B34106" t="n">
        <v>1</v>
      </c>
    </row>
    <row r="34107">
      <c r="A34107" t="inlineStr">
        <is>
          <t>dontttt</t>
        </is>
      </c>
      <c r="B34107" t="n">
        <v>1</v>
      </c>
    </row>
    <row r="34108">
      <c r="A34108" t="inlineStr">
        <is>
          <t>akdtransmoredat</t>
        </is>
      </c>
      <c r="B34108" t="n">
        <v>1</v>
      </c>
    </row>
    <row r="34109">
      <c r="A34109" t="inlineStr">
        <is>
          <t>mpure</t>
        </is>
      </c>
      <c r="B34109" t="n">
        <v>1</v>
      </c>
    </row>
    <row r="34110">
      <c r="A34110" t="inlineStr">
        <is>
          <t>entities0</t>
        </is>
      </c>
      <c r="B34110" t="n">
        <v>1</v>
      </c>
    </row>
    <row r="34111">
      <c r="A34111" t="inlineStr">
        <is>
          <t>enable15</t>
        </is>
      </c>
      <c r="B34111" t="n">
        <v>1</v>
      </c>
    </row>
    <row r="34112">
      <c r="A34112" t="inlineStr">
        <is>
          <t>consiparydo</t>
        </is>
      </c>
      <c r="B34112" t="n">
        <v>1</v>
      </c>
    </row>
    <row r="34113">
      <c r="A34113" t="inlineStr">
        <is>
          <t>zywoks</t>
        </is>
      </c>
      <c r="B34113" t="n">
        <v>1</v>
      </c>
    </row>
    <row r="34114">
      <c r="A34114" t="inlineStr">
        <is>
          <t>workspaceutf6</t>
        </is>
      </c>
      <c r="B34114" t="n">
        <v>1</v>
      </c>
    </row>
    <row r="34115">
      <c r="A34115" t="inlineStr">
        <is>
          <t>committransaction</t>
        </is>
      </c>
      <c r="B34115" t="n">
        <v>1</v>
      </c>
    </row>
    <row r="34116">
      <c r="A34116" t="inlineStr">
        <is>
          <t>administratorsgroup</t>
        </is>
      </c>
      <c r="B34116" t="n">
        <v>1</v>
      </c>
    </row>
    <row r="34117">
      <c r="A34117" t="inlineStr">
        <is>
          <t>andesylabs</t>
        </is>
      </c>
      <c r="B34117" t="n">
        <v>1</v>
      </c>
    </row>
    <row r="34118">
      <c r="A34118" t="inlineStr">
        <is>
          <t>swticipovderis</t>
        </is>
      </c>
      <c r="B34118" t="n">
        <v>1</v>
      </c>
    </row>
    <row r="34119">
      <c r="A34119" t="inlineStr">
        <is>
          <t>squelting</t>
        </is>
      </c>
      <c r="B34119" t="n">
        <v>1</v>
      </c>
    </row>
    <row r="34120">
      <c r="A34120" t="inlineStr">
        <is>
          <t>hillee_leslied</t>
        </is>
      </c>
      <c r="B34120" t="n">
        <v>1</v>
      </c>
    </row>
    <row r="34121">
      <c r="A34121" t="inlineStr">
        <is>
          <t>distrosyou</t>
        </is>
      </c>
      <c r="B34121" t="n">
        <v>1</v>
      </c>
    </row>
    <row r="34122">
      <c r="A34122" t="inlineStr">
        <is>
          <t>meexercgarbare</t>
        </is>
      </c>
      <c r="B34122" t="n">
        <v>1</v>
      </c>
    </row>
    <row r="34123">
      <c r="A34123" t="inlineStr">
        <is>
          <t>metaip</t>
        </is>
      </c>
      <c r="B34123" t="n">
        <v>1</v>
      </c>
    </row>
    <row r="34124">
      <c r="A34124" t="inlineStr">
        <is>
          <t>savecraft</t>
        </is>
      </c>
      <c r="B34124" t="n">
        <v>1</v>
      </c>
    </row>
    <row r="34125">
      <c r="A34125" t="inlineStr">
        <is>
          <t>billpaul</t>
        </is>
      </c>
      <c r="B34125" t="n">
        <v>1</v>
      </c>
    </row>
    <row r="34126">
      <c r="A34126" t="inlineStr">
        <is>
          <t>int73ck</t>
        </is>
      </c>
      <c r="B34126" t="n">
        <v>1</v>
      </c>
    </row>
    <row r="34127">
      <c r="A34127" t="inlineStr">
        <is>
          <t>dudgeareen</t>
        </is>
      </c>
      <c r="B34127" t="n">
        <v>1</v>
      </c>
    </row>
    <row r="34128">
      <c r="A34128" t="inlineStr">
        <is>
          <t>sponsored��</t>
        </is>
      </c>
      <c r="B34128" t="n">
        <v>1</v>
      </c>
    </row>
    <row r="34129">
      <c r="A34129" t="inlineStr">
        <is>
          <t>55183639</t>
        </is>
      </c>
      <c r="B34129" t="n">
        <v>1</v>
      </c>
    </row>
    <row r="34130">
      <c r="A34130" t="inlineStr">
        <is>
          <t>loedafpigle</t>
        </is>
      </c>
      <c r="B34130" t="n">
        <v>1</v>
      </c>
    </row>
    <row r="34131">
      <c r="A34131" t="inlineStr">
        <is>
          <t>republicit</t>
        </is>
      </c>
      <c r="B34131" t="n">
        <v>1</v>
      </c>
    </row>
    <row r="34132">
      <c r="A34132" t="inlineStr">
        <is>
          <t>legcoomp</t>
        </is>
      </c>
      <c r="B34132" t="n">
        <v>1</v>
      </c>
    </row>
    <row r="34133">
      <c r="A34133" t="inlineStr">
        <is>
          <t>start_get_up</t>
        </is>
      </c>
      <c r="B34133" t="n">
        <v>1</v>
      </c>
    </row>
    <row r="34134">
      <c r="A34134" t="inlineStr">
        <is>
          <t>curvaward</t>
        </is>
      </c>
      <c r="B34134" t="n">
        <v>1</v>
      </c>
    </row>
    <row r="34135">
      <c r="A34135" t="inlineStr">
        <is>
          <t>hiker3p</t>
        </is>
      </c>
      <c r="B34135" t="n">
        <v>1</v>
      </c>
    </row>
    <row r="34136">
      <c r="A34136" t="inlineStr">
        <is>
          <t>roottwomit</t>
        </is>
      </c>
      <c r="B34136" t="n">
        <v>1</v>
      </c>
    </row>
    <row r="34137">
      <c r="A34137" t="inlineStr">
        <is>
          <t>18091214</t>
        </is>
      </c>
      <c r="B34137" t="n">
        <v>1</v>
      </c>
    </row>
    <row r="34138">
      <c r="A34138" t="inlineStr">
        <is>
          <t>exploreeretz</t>
        </is>
      </c>
      <c r="B34138" t="n">
        <v>1</v>
      </c>
    </row>
    <row r="34139">
      <c r="A34139" t="inlineStr">
        <is>
          <t>orgtemplatesindex</t>
        </is>
      </c>
      <c r="B34139" t="n">
        <v>1</v>
      </c>
    </row>
    <row r="34140">
      <c r="A34140" t="inlineStr">
        <is>
          <t>theyggr0</t>
        </is>
      </c>
      <c r="B34140" t="n">
        <v>1</v>
      </c>
    </row>
    <row r="34141">
      <c r="A34141" t="inlineStr">
        <is>
          <t>legionachine</t>
        </is>
      </c>
      <c r="B34141" t="n">
        <v>1</v>
      </c>
    </row>
    <row r="34142">
      <c r="A34142" t="inlineStr">
        <is>
          <t>bosmodan</t>
        </is>
      </c>
      <c r="B34142" t="n">
        <v>1</v>
      </c>
    </row>
    <row r="34143">
      <c r="A34143" t="inlineStr">
        <is>
          <t>riotwhat</t>
        </is>
      </c>
      <c r="B34143" t="n">
        <v>1</v>
      </c>
    </row>
    <row r="34144">
      <c r="A34144" t="inlineStr">
        <is>
          <t>naexplosphere</t>
        </is>
      </c>
      <c r="B34144" t="n">
        <v>1</v>
      </c>
    </row>
    <row r="34145">
      <c r="A34145" t="inlineStr">
        <is>
          <t>saveacle</t>
        </is>
      </c>
      <c r="B34145" t="n">
        <v>1</v>
      </c>
    </row>
    <row r="34146">
      <c r="A34146" t="inlineStr">
        <is>
          <t>killgemini</t>
        </is>
      </c>
      <c r="B34146" t="n">
        <v>1</v>
      </c>
    </row>
    <row r="34147">
      <c r="A34147" t="inlineStr">
        <is>
          <t>popwrap</t>
        </is>
      </c>
      <c r="B34147" t="n">
        <v>1</v>
      </c>
    </row>
    <row r="34148">
      <c r="A34148" t="inlineStr">
        <is>
          <t>p1un</t>
        </is>
      </c>
      <c r="B34148" t="n">
        <v>1</v>
      </c>
    </row>
    <row r="34149">
      <c r="A34149" t="inlineStr">
        <is>
          <t>stopbutton</t>
        </is>
      </c>
      <c r="B34149" t="n">
        <v>1</v>
      </c>
    </row>
    <row r="34150">
      <c r="A34150" t="inlineStr">
        <is>
          <t>strlenhtmlelementcollider</t>
        </is>
      </c>
      <c r="B34150" t="n">
        <v>1</v>
      </c>
    </row>
    <row r="34151">
      <c r="A34151" t="inlineStr">
        <is>
          <t>fwjsongetmlocks</t>
        </is>
      </c>
      <c r="B34151" t="n">
        <v>1</v>
      </c>
    </row>
    <row r="34152">
      <c r="A34152" t="inlineStr">
        <is>
          <t>script`head</t>
        </is>
      </c>
      <c r="B34152" t="n">
        <v>1</v>
      </c>
    </row>
    <row r="34153">
      <c r="A34153" t="inlineStr">
        <is>
          <t>titleparse</t>
        </is>
      </c>
      <c r="B34153" t="n">
        <v>1</v>
      </c>
    </row>
    <row r="34154">
      <c r="A34154" t="inlineStr">
        <is>
          <t>classstyle</t>
        </is>
      </c>
      <c r="B34154" t="n">
        <v>3</v>
      </c>
    </row>
    <row r="34155">
      <c r="A34155" t="inlineStr">
        <is>
          <t>_postpage</t>
        </is>
      </c>
      <c r="B34155" t="n">
        <v>1</v>
      </c>
    </row>
    <row r="34156">
      <c r="A34156" t="inlineStr">
        <is>
          <t>datatypetextjavascriptun</t>
        </is>
      </c>
      <c r="B34156" t="n">
        <v>1</v>
      </c>
    </row>
    <row r="34157">
      <c r="A34157" t="inlineStr">
        <is>
          <t>jsbr</t>
        </is>
      </c>
      <c r="B34157" t="n">
        <v>2</v>
      </c>
    </row>
    <row r="34158">
      <c r="A34158" t="inlineStr">
        <is>
          <t>scriptfunctiont</t>
        </is>
      </c>
      <c r="B34158" t="n">
        <v>1</v>
      </c>
    </row>
    <row r="34159">
      <c r="A34159" t="inlineStr">
        <is>
          <t>classregexp</t>
        </is>
      </c>
      <c r="B34159" t="n">
        <v>1</v>
      </c>
    </row>
    <row r="34160">
      <c r="A34160" t="inlineStr">
        <is>
          <t>hrefrendersclss660</t>
        </is>
      </c>
      <c r="B34160" t="n">
        <v>1</v>
      </c>
    </row>
    <row r="34161">
      <c r="A34161" t="inlineStr">
        <is>
          <t>pagecode</t>
        </is>
      </c>
      <c r="B34161" t="n">
        <v>2</v>
      </c>
    </row>
    <row r="34162">
      <c r="A34162" t="inlineStr">
        <is>
          <t>usualising</t>
        </is>
      </c>
      <c r="B34162" t="n">
        <v>1</v>
      </c>
    </row>
    <row r="34163">
      <c r="A34163" t="inlineStr">
        <is>
          <t>martachen</t>
        </is>
      </c>
      <c r="B34163" t="n">
        <v>1</v>
      </c>
    </row>
    <row r="34164">
      <c r="A34164" t="inlineStr">
        <is>
          <t>usageholding</t>
        </is>
      </c>
      <c r="B34164" t="n">
        <v>1</v>
      </c>
    </row>
    <row r="34165">
      <c r="A34165" t="inlineStr">
        <is>
          <t>bedsmartschoices—seems</t>
        </is>
      </c>
      <c r="B34165" t="n">
        <v>1</v>
      </c>
    </row>
    <row r="34166">
      <c r="A34166" t="inlineStr">
        <is>
          <t>orderability</t>
        </is>
      </c>
      <c r="B34166" t="n">
        <v>1</v>
      </c>
    </row>
    <row r="34167">
      <c r="A34167" t="inlineStr">
        <is>
          <t>tsomnelange</t>
        </is>
      </c>
      <c r="B34167" t="n">
        <v>1</v>
      </c>
    </row>
    <row r="34168">
      <c r="A34168" t="inlineStr">
        <is>
          <t>dgpp</t>
        </is>
      </c>
      <c r="B34168" t="n">
        <v>1</v>
      </c>
    </row>
    <row r="34169">
      <c r="A34169" t="inlineStr">
        <is>
          <t>renney</t>
        </is>
      </c>
      <c r="B34169" t="n">
        <v>3</v>
      </c>
    </row>
    <row r="34170">
      <c r="A34170" t="inlineStr">
        <is>
          <t>codeed</t>
        </is>
      </c>
      <c r="B34170" t="n">
        <v>3</v>
      </c>
    </row>
    <row r="34171">
      <c r="A34171" t="inlineStr">
        <is>
          <t>umariogoodramps</t>
        </is>
      </c>
      <c r="B34171" t="n">
        <v>1</v>
      </c>
    </row>
    <row r="34172">
      <c r="A34172" t="inlineStr">
        <is>
          <t>vontappe</t>
        </is>
      </c>
      <c r="B34172" t="n">
        <v>1</v>
      </c>
    </row>
    <row r="34173">
      <c r="A34173" t="inlineStr">
        <is>
          <t>zahal</t>
        </is>
      </c>
      <c r="B34173" t="n">
        <v>2</v>
      </c>
    </row>
    <row r="34174">
      <c r="A34174" t="inlineStr">
        <is>
          <t>rwpbons</t>
        </is>
      </c>
      <c r="B34174" t="n">
        <v>1</v>
      </c>
    </row>
    <row r="34175">
      <c r="A34175" t="inlineStr">
        <is>
          <t>safeless</t>
        </is>
      </c>
      <c r="B34175" t="n">
        <v>1</v>
      </c>
    </row>
    <row r="34176">
      <c r="A34176" t="inlineStr">
        <is>
          <t>creekies</t>
        </is>
      </c>
      <c r="B34176" t="n">
        <v>1</v>
      </c>
    </row>
    <row r="34177">
      <c r="A34177" t="inlineStr">
        <is>
          <t>secretika</t>
        </is>
      </c>
      <c r="B34177" t="n">
        <v>1</v>
      </c>
    </row>
    <row r="34178">
      <c r="A34178" t="inlineStr">
        <is>
          <t>growdur</t>
        </is>
      </c>
      <c r="B34178" t="n">
        <v>1</v>
      </c>
    </row>
    <row r="34179">
      <c r="A34179" t="inlineStr">
        <is>
          <t>zelium</t>
        </is>
      </c>
      <c r="B34179" t="n">
        <v>1</v>
      </c>
    </row>
    <row r="34180">
      <c r="A34180" t="inlineStr">
        <is>
          <t>plcv</t>
        </is>
      </c>
      <c r="B34180" t="n">
        <v>1</v>
      </c>
    </row>
    <row r="34181">
      <c r="A34181" t="inlineStr">
        <is>
          <t>farrestds</t>
        </is>
      </c>
      <c r="B34181" t="n">
        <v>1</v>
      </c>
    </row>
    <row r="34182">
      <c r="A34182" t="inlineStr">
        <is>
          <t>haxtross</t>
        </is>
      </c>
      <c r="B34182" t="n">
        <v>1</v>
      </c>
    </row>
    <row r="34183">
      <c r="A34183" t="inlineStr">
        <is>
          <t>wonco</t>
        </is>
      </c>
      <c r="B34183" t="n">
        <v>1</v>
      </c>
    </row>
    <row r="34184">
      <c r="A34184" t="inlineStr">
        <is>
          <t>freegs</t>
        </is>
      </c>
      <c r="B34184" t="n">
        <v>1</v>
      </c>
    </row>
    <row r="34185">
      <c r="A34185" t="inlineStr">
        <is>
          <t>baobé</t>
        </is>
      </c>
      <c r="B34185" t="n">
        <v>1</v>
      </c>
    </row>
    <row r="34186">
      <c r="A34186" t="inlineStr">
        <is>
          <t>nosocomable</t>
        </is>
      </c>
      <c r="B34186" t="n">
        <v>1</v>
      </c>
    </row>
    <row r="34187">
      <c r="A34187" t="inlineStr">
        <is>
          <t>slightquander</t>
        </is>
      </c>
      <c r="B34187" t="n">
        <v>1</v>
      </c>
    </row>
    <row r="34188">
      <c r="A34188" t="inlineStr">
        <is>
          <t>salsahow</t>
        </is>
      </c>
      <c r="B34188" t="n">
        <v>1</v>
      </c>
    </row>
    <row r="34189">
      <c r="A34189" t="inlineStr">
        <is>
          <t>litefellumper</t>
        </is>
      </c>
      <c r="B34189" t="n">
        <v>1</v>
      </c>
    </row>
    <row r="34190">
      <c r="A34190" t="inlineStr">
        <is>
          <t>virforlanc</t>
        </is>
      </c>
      <c r="B34190" t="n">
        <v>1</v>
      </c>
    </row>
    <row r="34191">
      <c r="A34191" t="inlineStr">
        <is>
          <t>9md</t>
        </is>
      </c>
      <c r="B34191" t="n">
        <v>1</v>
      </c>
    </row>
    <row r="34192">
      <c r="A34192" t="inlineStr">
        <is>
          <t>pestyrom</t>
        </is>
      </c>
      <c r="B34192" t="n">
        <v>1</v>
      </c>
    </row>
    <row r="34193">
      <c r="A34193" t="inlineStr">
        <is>
          <t>dismantlest</t>
        </is>
      </c>
      <c r="B34193" t="n">
        <v>1</v>
      </c>
    </row>
    <row r="34194">
      <c r="A34194" t="inlineStr">
        <is>
          <t>zumie</t>
        </is>
      </c>
      <c r="B34194" t="n">
        <v>2</v>
      </c>
    </row>
    <row r="34195">
      <c r="A34195" t="inlineStr">
        <is>
          <t>borgitude</t>
        </is>
      </c>
      <c r="B34195" t="n">
        <v>1</v>
      </c>
    </row>
    <row r="34196">
      <c r="A34196" t="inlineStr">
        <is>
          <t>1159nms16839</t>
        </is>
      </c>
      <c r="B34196" t="n">
        <v>1</v>
      </c>
    </row>
    <row r="34197">
      <c r="A34197" t="inlineStr">
        <is>
          <t>9±11</t>
        </is>
      </c>
      <c r="B34197" t="n">
        <v>1</v>
      </c>
    </row>
    <row r="34198">
      <c r="A34198" t="inlineStr">
        <is>
          <t>famgenome</t>
        </is>
      </c>
      <c r="B34198" t="n">
        <v>1</v>
      </c>
    </row>
    <row r="34199">
      <c r="A34199" t="inlineStr">
        <is>
          <t>ncarc</t>
        </is>
      </c>
      <c r="B34199" t="n">
        <v>1</v>
      </c>
    </row>
    <row r="34200">
      <c r="A34200" t="inlineStr">
        <is>
          <t>decunio</t>
        </is>
      </c>
      <c r="B34200" t="n">
        <v>1</v>
      </c>
    </row>
    <row r="34201">
      <c r="A34201" t="inlineStr">
        <is>
          <t>ebburg2</t>
        </is>
      </c>
      <c r="B34201" t="n">
        <v>1</v>
      </c>
    </row>
    <row r="34202">
      <c r="A34202" t="inlineStr">
        <is>
          <t>photogorgias</t>
        </is>
      </c>
      <c r="B34202" t="n">
        <v>1</v>
      </c>
    </row>
    <row r="34203">
      <c r="A34203" t="inlineStr">
        <is>
          <t>woitonis</t>
        </is>
      </c>
      <c r="B34203" t="n">
        <v>1</v>
      </c>
    </row>
    <row r="34204">
      <c r="A34204" t="inlineStr">
        <is>
          <t>cmaart</t>
        </is>
      </c>
      <c r="B34204" t="n">
        <v>1</v>
      </c>
    </row>
    <row r="34205">
      <c r="A34205" t="inlineStr">
        <is>
          <t>gongwei</t>
        </is>
      </c>
      <c r="B34205" t="n">
        <v>1</v>
      </c>
    </row>
    <row r="34206">
      <c r="A34206" t="inlineStr">
        <is>
          <t>cnmji</t>
        </is>
      </c>
      <c r="B34206" t="n">
        <v>1</v>
      </c>
    </row>
    <row r="34207">
      <c r="A34207" t="inlineStr">
        <is>
          <t>ceymos</t>
        </is>
      </c>
      <c r="B34207" t="n">
        <v>1</v>
      </c>
    </row>
    <row r="34208">
      <c r="A34208" t="inlineStr">
        <is>
          <t>kanaki</t>
        </is>
      </c>
      <c r="B34208" t="n">
        <v>1</v>
      </c>
    </row>
    <row r="34209">
      <c r="A34209" t="inlineStr">
        <is>
          <t>minesinatal</t>
        </is>
      </c>
      <c r="B34209" t="n">
        <v>1</v>
      </c>
    </row>
    <row r="34210">
      <c r="A34210" t="inlineStr">
        <is>
          <t>protanose</t>
        </is>
      </c>
      <c r="B34210" t="n">
        <v>1</v>
      </c>
    </row>
    <row r="34211">
      <c r="A34211" t="inlineStr">
        <is>
          <t>ca80cox</t>
        </is>
      </c>
      <c r="B34211" t="n">
        <v>1</v>
      </c>
    </row>
    <row r="34212">
      <c r="A34212" t="inlineStr">
        <is>
          <t>lsvhdpgl</t>
        </is>
      </c>
      <c r="B34212" t="n">
        <v>1</v>
      </c>
    </row>
    <row r="34213">
      <c r="A34213" t="inlineStr">
        <is>
          <t>modikone</t>
        </is>
      </c>
      <c r="B34213" t="n">
        <v>1</v>
      </c>
    </row>
    <row r="34214">
      <c r="A34214" t="inlineStr">
        <is>
          <t>sulagh</t>
        </is>
      </c>
      <c r="B34214" t="n">
        <v>1</v>
      </c>
    </row>
    <row r="34215">
      <c r="A34215" t="inlineStr">
        <is>
          <t>brandmeier</t>
        </is>
      </c>
      <c r="B34215" t="n">
        <v>1</v>
      </c>
    </row>
    <row r="34216">
      <c r="A34216" t="inlineStr">
        <is>
          <t>aucrah</t>
        </is>
      </c>
      <c r="B34216" t="n">
        <v>1</v>
      </c>
    </row>
    <row r="34217">
      <c r="A34217" t="inlineStr">
        <is>
          <t>ranaudo</t>
        </is>
      </c>
      <c r="B34217" t="n">
        <v>1</v>
      </c>
    </row>
    <row r="34218">
      <c r="A34218" t="inlineStr">
        <is>
          <t>cd40mk</t>
        </is>
      </c>
      <c r="B34218" t="n">
        <v>1</v>
      </c>
    </row>
    <row r="34219">
      <c r="A34219" t="inlineStr">
        <is>
          <t>spialec</t>
        </is>
      </c>
      <c r="B34219" t="n">
        <v>1</v>
      </c>
    </row>
    <row r="34220">
      <c r="A34220" t="inlineStr">
        <is>
          <t>proteitis</t>
        </is>
      </c>
      <c r="B34220" t="n">
        <v>1</v>
      </c>
    </row>
    <row r="34221">
      <c r="A34221" t="inlineStr">
        <is>
          <t>241615480</t>
        </is>
      </c>
      <c r="B34221" t="n">
        <v>1</v>
      </c>
    </row>
    <row r="34222">
      <c r="A34222" t="inlineStr">
        <is>
          <t>universitybond</t>
        </is>
      </c>
      <c r="B34222" t="n">
        <v>1</v>
      </c>
    </row>
    <row r="34223">
      <c r="A34223" t="inlineStr">
        <is>
          <t>55n</t>
        </is>
      </c>
      <c r="B34223" t="n">
        <v>1</v>
      </c>
    </row>
    <row r="34224">
      <c r="A34224" t="inlineStr">
        <is>
          <t>32052015</t>
        </is>
      </c>
      <c r="B34224" t="n">
        <v>1</v>
      </c>
    </row>
    <row r="34225">
      <c r="A34225" t="inlineStr">
        <is>
          <t>patient2</t>
        </is>
      </c>
      <c r="B34225" t="n">
        <v>1</v>
      </c>
    </row>
    <row r="34226">
      <c r="A34226" t="inlineStr">
        <is>
          <t>31133745745989fe</t>
        </is>
      </c>
      <c r="B34226" t="n">
        <v>1</v>
      </c>
    </row>
    <row r="34227">
      <c r="A34227" t="inlineStr">
        <is>
          <t>lenoton</t>
        </is>
      </c>
      <c r="B34227" t="n">
        <v>1</v>
      </c>
    </row>
    <row r="34228">
      <c r="A34228" t="inlineStr">
        <is>
          <t>2010indices</t>
        </is>
      </c>
      <c r="B34228" t="n">
        <v>1</v>
      </c>
    </row>
    <row r="34229">
      <c r="A34229" t="inlineStr">
        <is>
          <t>106ll</t>
        </is>
      </c>
      <c r="B34229" t="n">
        <v>1</v>
      </c>
    </row>
    <row r="34230">
      <c r="A34230" t="inlineStr">
        <is>
          <t>984331</t>
        </is>
      </c>
      <c r="B34230" t="n">
        <v>1</v>
      </c>
    </row>
    <row r="34231">
      <c r="A34231" t="inlineStr">
        <is>
          <t>peraculated</t>
        </is>
      </c>
      <c r="B34231" t="n">
        <v>1</v>
      </c>
    </row>
    <row r="34232">
      <c r="A34232" t="inlineStr">
        <is>
          <t>atomf</t>
        </is>
      </c>
      <c r="B34232" t="n">
        <v>1</v>
      </c>
    </row>
    <row r="34233">
      <c r="A34233" t="inlineStr">
        <is>
          <t>jarlhuest</t>
        </is>
      </c>
      <c r="B34233" t="n">
        <v>1</v>
      </c>
    </row>
    <row r="34234">
      <c r="A34234" t="inlineStr">
        <is>
          <t>gmdc</t>
        </is>
      </c>
      <c r="B34234" t="n">
        <v>1</v>
      </c>
    </row>
    <row r="34235">
      <c r="A34235" t="inlineStr">
        <is>
          <t>karaubayama</t>
        </is>
      </c>
      <c r="B34235" t="n">
        <v>1</v>
      </c>
    </row>
    <row r="34236">
      <c r="A34236" t="inlineStr">
        <is>
          <t>gfv</t>
        </is>
      </c>
      <c r="B34236" t="n">
        <v>2</v>
      </c>
    </row>
    <row r="34237">
      <c r="A34237" t="inlineStr">
        <is>
          <t>hankei</t>
        </is>
      </c>
      <c r="B34237" t="n">
        <v>1</v>
      </c>
    </row>
    <row r="34238">
      <c r="A34238" t="inlineStr">
        <is>
          <t>bikepower</t>
        </is>
      </c>
      <c r="B34238" t="n">
        <v>1</v>
      </c>
    </row>
    <row r="34239">
      <c r="A34239" t="inlineStr">
        <is>
          <t>maraporozendindhapshire</t>
        </is>
      </c>
      <c r="B34239" t="n">
        <v>1</v>
      </c>
    </row>
    <row r="34240">
      <c r="A34240" t="inlineStr">
        <is>
          <t>gundallish</t>
        </is>
      </c>
      <c r="B34240" t="n">
        <v>1</v>
      </c>
    </row>
    <row r="34241">
      <c r="A34241" t="inlineStr">
        <is>
          <t>non–hippocampal</t>
        </is>
      </c>
      <c r="B34241" t="n">
        <v>1</v>
      </c>
    </row>
    <row r="34242">
      <c r="A34242" t="inlineStr">
        <is>
          <t>lamdrg</t>
        </is>
      </c>
      <c r="B34242" t="n">
        <v>1</v>
      </c>
    </row>
    <row r="34243">
      <c r="A34243" t="inlineStr">
        <is>
          <t>neurobioteregulation</t>
        </is>
      </c>
      <c r="B34243" t="n">
        <v>1</v>
      </c>
    </row>
    <row r="34244">
      <c r="A34244" t="inlineStr">
        <is>
          <t>hyperkinesis</t>
        </is>
      </c>
      <c r="B34244" t="n">
        <v>1</v>
      </c>
    </row>
    <row r="34245">
      <c r="A34245" t="inlineStr">
        <is>
          <t>2001327</t>
        </is>
      </c>
      <c r="B34245" t="n">
        <v>1</v>
      </c>
    </row>
    <row r="34246">
      <c r="A34246" t="inlineStr">
        <is>
          <t>listsqueist</t>
        </is>
      </c>
      <c r="B34246" t="n">
        <v>1</v>
      </c>
    </row>
    <row r="34247">
      <c r="A34247" t="inlineStr">
        <is>
          <t>cheemus</t>
        </is>
      </c>
      <c r="B34247" t="n">
        <v>1</v>
      </c>
    </row>
    <row r="34248">
      <c r="A34248" t="inlineStr">
        <is>
          <t>minigamer</t>
        </is>
      </c>
      <c r="B34248" t="n">
        <v>1</v>
      </c>
    </row>
    <row r="34249">
      <c r="A34249" t="inlineStr">
        <is>
          <t>afnek</t>
        </is>
      </c>
      <c r="B34249" t="n">
        <v>1</v>
      </c>
    </row>
    <row r="34250">
      <c r="A34250" t="inlineStr">
        <is>
          <t>crusques</t>
        </is>
      </c>
      <c r="B34250" t="n">
        <v>1</v>
      </c>
    </row>
    <row r="34251">
      <c r="A34251" t="inlineStr">
        <is>
          <t>dissidency</t>
        </is>
      </c>
      <c r="B34251" t="n">
        <v>1</v>
      </c>
    </row>
    <row r="34252">
      <c r="A34252" t="inlineStr">
        <is>
          <t>antinomianistas</t>
        </is>
      </c>
      <c r="B34252" t="n">
        <v>1</v>
      </c>
    </row>
    <row r="34253">
      <c r="A34253" t="inlineStr">
        <is>
          <t>bjorkmeister</t>
        </is>
      </c>
      <c r="B34253" t="n">
        <v>1</v>
      </c>
    </row>
    <row r="34254">
      <c r="A34254" t="inlineStr">
        <is>
          <t>diascalia</t>
        </is>
      </c>
      <c r="B34254" t="n">
        <v>1</v>
      </c>
    </row>
    <row r="34255">
      <c r="A34255" t="inlineStr">
        <is>
          <t>quantéah</t>
        </is>
      </c>
      <c r="B34255" t="n">
        <v>1</v>
      </c>
    </row>
    <row r="34256">
      <c r="A34256" t="inlineStr">
        <is>
          <t>lubonia</t>
        </is>
      </c>
      <c r="B34256" t="n">
        <v>1</v>
      </c>
    </row>
    <row r="34257">
      <c r="A34257" t="inlineStr">
        <is>
          <t>christianjewish</t>
        </is>
      </c>
      <c r="B34257" t="n">
        <v>2</v>
      </c>
    </row>
    <row r="34258">
      <c r="A34258" t="inlineStr">
        <is>
          <t>com20120105microsoft</t>
        </is>
      </c>
      <c r="B34258" t="n">
        <v>1</v>
      </c>
    </row>
    <row r="34259">
      <c r="A34259" t="inlineStr">
        <is>
          <t>008447545130027</t>
        </is>
      </c>
      <c r="B34259" t="n">
        <v>1</v>
      </c>
    </row>
    <row r="34260">
      <c r="A34260" t="inlineStr">
        <is>
          <t>scamri</t>
        </is>
      </c>
      <c r="B34260" t="n">
        <v>1</v>
      </c>
    </row>
    <row r="34261">
      <c r="A34261" t="inlineStr">
        <is>
          <t>inprovex</t>
        </is>
      </c>
      <c r="B34261" t="n">
        <v>1</v>
      </c>
    </row>
    <row r="34262">
      <c r="A34262" t="inlineStr">
        <is>
          <t>duckshit</t>
        </is>
      </c>
      <c r="B34262" t="n">
        <v>1</v>
      </c>
    </row>
    <row r="34263">
      <c r="A34263" t="inlineStr">
        <is>
          <t>httpsstevelichman</t>
        </is>
      </c>
      <c r="B34263" t="n">
        <v>1</v>
      </c>
    </row>
    <row r="34264">
      <c r="A34264" t="inlineStr">
        <is>
          <t>uhhhahah</t>
        </is>
      </c>
      <c r="B34264" t="n">
        <v>1</v>
      </c>
    </row>
    <row r="34265">
      <c r="A34265" t="inlineStr">
        <is>
          <t>mudsialling</t>
        </is>
      </c>
      <c r="B34265" t="n">
        <v>1</v>
      </c>
    </row>
    <row r="34266">
      <c r="A34266" t="inlineStr">
        <is>
          <t>mostprobably</t>
        </is>
      </c>
      <c r="B34266" t="n">
        <v>2</v>
      </c>
    </row>
    <row r="34267">
      <c r="A34267" t="inlineStr">
        <is>
          <t>codistration</t>
        </is>
      </c>
      <c r="B34267" t="n">
        <v>1</v>
      </c>
    </row>
    <row r="34268">
      <c r="A34268" t="inlineStr">
        <is>
          <t>sahdens</t>
        </is>
      </c>
      <c r="B34268" t="n">
        <v>1</v>
      </c>
    </row>
    <row r="34269">
      <c r="A34269" t="inlineStr">
        <is>
          <t>gtchange</t>
        </is>
      </c>
      <c r="B34269" t="n">
        <v>1</v>
      </c>
    </row>
    <row r="34270">
      <c r="A34270" t="inlineStr">
        <is>
          <t>shitshark</t>
        </is>
      </c>
      <c r="B34270" t="n">
        <v>1</v>
      </c>
    </row>
    <row r="34271">
      <c r="A34271" t="inlineStr">
        <is>
          <t>requiref</t>
        </is>
      </c>
      <c r="B34271" t="n">
        <v>1</v>
      </c>
    </row>
    <row r="34272">
      <c r="A34272" t="inlineStr">
        <is>
          <t>tirdfalpup</t>
        </is>
      </c>
      <c r="B34272" t="n">
        <v>1</v>
      </c>
    </row>
    <row r="34273">
      <c r="A34273" t="inlineStr">
        <is>
          <t>bastifies</t>
        </is>
      </c>
      <c r="B34273" t="n">
        <v>1</v>
      </c>
    </row>
    <row r="34274">
      <c r="A34274" t="inlineStr">
        <is>
          <t>terminostatic</t>
        </is>
      </c>
      <c r="B34274" t="n">
        <v>1</v>
      </c>
    </row>
    <row r="34275">
      <c r="A34275" t="inlineStr">
        <is>
          <t>eifankeness</t>
        </is>
      </c>
      <c r="B34275" t="n">
        <v>1</v>
      </c>
    </row>
    <row r="34276">
      <c r="A34276" t="inlineStr">
        <is>
          <t>unmightably</t>
        </is>
      </c>
      <c r="B34276" t="n">
        <v>1</v>
      </c>
    </row>
    <row r="34277">
      <c r="A34277" t="inlineStr">
        <is>
          <t>perspectivestransforms</t>
        </is>
      </c>
      <c r="B34277" t="n">
        <v>1</v>
      </c>
    </row>
    <row r="34278">
      <c r="A34278" t="inlineStr">
        <is>
          <t>03976</t>
        </is>
      </c>
      <c r="B34278" t="n">
        <v>1</v>
      </c>
    </row>
    <row r="34279">
      <c r="A34279" t="inlineStr">
        <is>
          <t>rasheas</t>
        </is>
      </c>
      <c r="B34279" t="n">
        <v>1</v>
      </c>
    </row>
    <row r="34280">
      <c r="A34280" t="inlineStr">
        <is>
          <t>consociative</t>
        </is>
      </c>
      <c r="B34280" t="n">
        <v>1</v>
      </c>
    </row>
    <row r="34281">
      <c r="A34281" t="inlineStr">
        <is>
          <t>salutatorily</t>
        </is>
      </c>
      <c r="B34281" t="n">
        <v>1</v>
      </c>
    </row>
    <row r="34282">
      <c r="A34282" t="inlineStr">
        <is>
          <t>ęndumá</t>
        </is>
      </c>
      <c r="B34282" t="n">
        <v>1</v>
      </c>
    </row>
    <row r="34283">
      <c r="A34283" t="inlineStr">
        <is>
          <t>realms–insofar</t>
        </is>
      </c>
      <c r="B34283" t="n">
        <v>1</v>
      </c>
    </row>
    <row r="34284">
      <c r="A34284" t="inlineStr">
        <is>
          <t>eintangential</t>
        </is>
      </c>
      <c r="B34284" t="n">
        <v>1</v>
      </c>
    </row>
    <row r="34285">
      <c r="A34285" t="inlineStr">
        <is>
          <t>irnervationis</t>
        </is>
      </c>
      <c r="B34285" t="n">
        <v>1</v>
      </c>
    </row>
    <row r="34286">
      <c r="A34286" t="inlineStr">
        <is>
          <t>despotceptero</t>
        </is>
      </c>
      <c r="B34286" t="n">
        <v>1</v>
      </c>
    </row>
    <row r="34287">
      <c r="A34287" t="inlineStr">
        <is>
          <t>shyamor</t>
        </is>
      </c>
      <c r="B34287" t="n">
        <v>1</v>
      </c>
    </row>
    <row r="34288">
      <c r="A34288" t="inlineStr">
        <is>
          <t>exploratis</t>
        </is>
      </c>
      <c r="B34288" t="n">
        <v>1</v>
      </c>
    </row>
    <row r="34289">
      <c r="A34289" t="inlineStr">
        <is>
          <t>assimilative</t>
        </is>
      </c>
      <c r="B34289" t="n">
        <v>2</v>
      </c>
    </row>
    <row r="34290">
      <c r="A34290" t="inlineStr">
        <is>
          <t>lacusalayanunalself</t>
        </is>
      </c>
      <c r="B34290" t="n">
        <v>1</v>
      </c>
    </row>
    <row r="34291">
      <c r="A34291" t="inlineStr">
        <is>
          <t>paliphant</t>
        </is>
      </c>
      <c r="B34291" t="n">
        <v>1</v>
      </c>
    </row>
    <row r="34292">
      <c r="A34292" t="inlineStr">
        <is>
          <t>prepensities</t>
        </is>
      </c>
      <c r="B34292" t="n">
        <v>1</v>
      </c>
    </row>
    <row r="34293">
      <c r="A34293" t="inlineStr">
        <is>
          <t>eifonge</t>
        </is>
      </c>
      <c r="B34293" t="n">
        <v>1</v>
      </c>
    </row>
    <row r="34294">
      <c r="A34294" t="inlineStr">
        <is>
          <t>philologica</t>
        </is>
      </c>
      <c r="B34294" t="n">
        <v>1</v>
      </c>
    </row>
    <row r="34295">
      <c r="A34295" t="inlineStr">
        <is>
          <t>temporalized</t>
        </is>
      </c>
      <c r="B34295" t="n">
        <v>1</v>
      </c>
    </row>
    <row r="34296">
      <c r="A34296" t="inlineStr">
        <is>
          <t>nonevices</t>
        </is>
      </c>
      <c r="B34296" t="n">
        <v>1</v>
      </c>
    </row>
    <row r="34297">
      <c r="A34297" t="inlineStr">
        <is>
          <t>enquisons</t>
        </is>
      </c>
      <c r="B34297" t="n">
        <v>1</v>
      </c>
    </row>
    <row r="34298">
      <c r="A34298" t="inlineStr">
        <is>
          <t>reassomidation</t>
        </is>
      </c>
      <c r="B34298" t="n">
        <v>1</v>
      </c>
    </row>
    <row r="34299">
      <c r="A34299" t="inlineStr">
        <is>
          <t>meerel</t>
        </is>
      </c>
      <c r="B34299" t="n">
        <v>1</v>
      </c>
    </row>
    <row r="34300">
      <c r="A34300" t="inlineStr">
        <is>
          <t>oreat</t>
        </is>
      </c>
      <c r="B34300" t="n">
        <v>1</v>
      </c>
    </row>
    <row r="34301">
      <c r="A34301" t="inlineStr">
        <is>
          <t>radiometry</t>
        </is>
      </c>
      <c r="B34301" t="n">
        <v>1</v>
      </c>
    </row>
    <row r="34302">
      <c r="A34302" t="inlineStr">
        <is>
          <t>testcapture</t>
        </is>
      </c>
      <c r="B34302" t="n">
        <v>1</v>
      </c>
    </row>
    <row r="34303">
      <c r="A34303" t="inlineStr">
        <is>
          <t>skywide</t>
        </is>
      </c>
      <c r="B34303" t="n">
        <v>1</v>
      </c>
    </row>
    <row r="34304">
      <c r="A34304" t="inlineStr">
        <is>
          <t>envas</t>
        </is>
      </c>
      <c r="B34304" t="n">
        <v>1</v>
      </c>
    </row>
    <row r="34305">
      <c r="A34305" t="inlineStr">
        <is>
          <t>kmammelmankaya</t>
        </is>
      </c>
      <c r="B34305" t="n">
        <v>1</v>
      </c>
    </row>
    <row r="34306">
      <c r="A34306" t="inlineStr">
        <is>
          <t>eerciner</t>
        </is>
      </c>
      <c r="B34306" t="n">
        <v>1</v>
      </c>
    </row>
    <row r="34307">
      <c r="A34307" t="inlineStr">
        <is>
          <t>annih</t>
        </is>
      </c>
      <c r="B34307" t="n">
        <v>1</v>
      </c>
    </row>
    <row r="34308">
      <c r="A34308" t="inlineStr">
        <is>
          <t>100–125</t>
        </is>
      </c>
      <c r="B34308" t="n">
        <v>1</v>
      </c>
    </row>
    <row r="34309">
      <c r="A34309" t="inlineStr">
        <is>
          <t>—blt</t>
        </is>
      </c>
      <c r="B34309" t="n">
        <v>1</v>
      </c>
    </row>
    <row r="34310">
      <c r="A34310" t="inlineStr">
        <is>
          <t>pblockquotebr</t>
        </is>
      </c>
      <c r="B34310" t="n">
        <v>1</v>
      </c>
    </row>
    <row r="34311">
      <c r="A34311" t="inlineStr">
        <is>
          <t>dirltrseattle</t>
        </is>
      </c>
      <c r="B34311" t="n">
        <v>1</v>
      </c>
    </row>
    <row r="34312">
      <c r="A34312" t="inlineStr">
        <is>
          <t>exhudgt</t>
        </is>
      </c>
      <c r="B34312" t="n">
        <v>1</v>
      </c>
    </row>
    <row r="34313">
      <c r="A34313" t="inlineStr">
        <is>
          <t>finara</t>
        </is>
      </c>
      <c r="B34313" t="n">
        <v>1</v>
      </c>
    </row>
    <row r="34314">
      <c r="A34314" t="inlineStr">
        <is>
          <t>pbocs</t>
        </is>
      </c>
      <c r="B34314" t="n">
        <v>4</v>
      </c>
    </row>
    <row r="34315">
      <c r="A34315" t="inlineStr">
        <is>
          <t>_off</t>
        </is>
      </c>
      <c r="B34315" t="n">
        <v>1</v>
      </c>
    </row>
    <row r="34316">
      <c r="A34316" t="inlineStr">
        <is>
          <t>dealoes</t>
        </is>
      </c>
      <c r="B34316" t="n">
        <v>1</v>
      </c>
    </row>
    <row r="34317">
      <c r="A34317" t="inlineStr">
        <is>
          <t>notwithstandingpbr</t>
        </is>
      </c>
      <c r="B34317" t="n">
        <v>1</v>
      </c>
    </row>
    <row r="34318">
      <c r="A34318" t="inlineStr">
        <is>
          <t>pledrugos</t>
        </is>
      </c>
      <c r="B34318" t="n">
        <v>1</v>
      </c>
    </row>
    <row r="34319">
      <c r="A34319" t="inlineStr">
        <is>
          <t>dreisoploa</t>
        </is>
      </c>
      <c r="B34319" t="n">
        <v>1</v>
      </c>
    </row>
    <row r="34320">
      <c r="A34320" t="inlineStr">
        <is>
          <t>ústado</t>
        </is>
      </c>
      <c r="B34320" t="n">
        <v>1</v>
      </c>
    </row>
    <row r="34321">
      <c r="A34321" t="inlineStr">
        <is>
          <t>trisetu</t>
        </is>
      </c>
      <c r="B34321" t="n">
        <v>1</v>
      </c>
    </row>
    <row r="34322">
      <c r="A34322" t="inlineStr">
        <is>
          <t>orgasmologists</t>
        </is>
      </c>
      <c r="B34322" t="n">
        <v>1</v>
      </c>
    </row>
    <row r="34323">
      <c r="A34323" t="inlineStr">
        <is>
          <t>dirltrowner</t>
        </is>
      </c>
      <c r="B34323" t="n">
        <v>1</v>
      </c>
    </row>
    <row r="34324">
      <c r="A34324" t="inlineStr">
        <is>
          <t>dorfer</t>
        </is>
      </c>
      <c r="B34324" t="n">
        <v>2</v>
      </c>
    </row>
    <row r="34325">
      <c r="A34325" t="inlineStr">
        <is>
          <t>japira</t>
        </is>
      </c>
      <c r="B34325" t="n">
        <v>1</v>
      </c>
    </row>
    <row r="34326">
      <c r="A34326" t="inlineStr">
        <is>
          <t>sekupas</t>
        </is>
      </c>
      <c r="B34326" t="n">
        <v>1</v>
      </c>
    </row>
    <row r="34327">
      <c r="A34327" t="inlineStr">
        <is>
          <t>geopaccino</t>
        </is>
      </c>
      <c r="B34327" t="n">
        <v>1</v>
      </c>
    </row>
    <row r="34328">
      <c r="A34328" t="inlineStr">
        <is>
          <t>_expose</t>
        </is>
      </c>
      <c r="B34328" t="n">
        <v>1</v>
      </c>
    </row>
    <row r="34329">
      <c r="A34329" t="inlineStr">
        <is>
          <t>rierta</t>
        </is>
      </c>
      <c r="B34329" t="n">
        <v>1</v>
      </c>
    </row>
    <row r="34330">
      <c r="A34330" t="inlineStr">
        <is>
          <t>overvoltaging</t>
        </is>
      </c>
      <c r="B34330" t="n">
        <v>1</v>
      </c>
    </row>
    <row r="34331">
      <c r="A34331" t="inlineStr">
        <is>
          <t>finizzo</t>
        </is>
      </c>
      <c r="B34331" t="n">
        <v>1</v>
      </c>
    </row>
    <row r="34332">
      <c r="A34332" t="inlineStr">
        <is>
          <t>jã�rss</t>
        </is>
      </c>
      <c r="B34332" t="n">
        <v>1</v>
      </c>
    </row>
    <row r="34333">
      <c r="A34333" t="inlineStr">
        <is>
          <t>darosporte</t>
        </is>
      </c>
      <c r="B34333" t="n">
        <v>1</v>
      </c>
    </row>
    <row r="34334">
      <c r="A34334" t="inlineStr">
        <is>
          <t>dirltrmore</t>
        </is>
      </c>
      <c r="B34334" t="n">
        <v>1</v>
      </c>
    </row>
    <row r="34335">
      <c r="A34335" t="inlineStr">
        <is>
          <t>fuckinço</t>
        </is>
      </c>
      <c r="B34335" t="n">
        <v>1</v>
      </c>
    </row>
    <row r="34336">
      <c r="A34336" t="inlineStr">
        <is>
          <t>raudo</t>
        </is>
      </c>
      <c r="B34336" t="n">
        <v>1</v>
      </c>
    </row>
    <row r="34337">
      <c r="A34337" t="inlineStr">
        <is>
          <t>toaxe</t>
        </is>
      </c>
      <c r="B34337" t="n">
        <v>1</v>
      </c>
    </row>
    <row r="34338">
      <c r="A34338" t="inlineStr">
        <is>
          <t>dirltrin</t>
        </is>
      </c>
      <c r="B34338" t="n">
        <v>1</v>
      </c>
    </row>
    <row r="34339">
      <c r="A34339" t="inlineStr">
        <is>
          <t>emtrue</t>
        </is>
      </c>
      <c r="B34339" t="n">
        <v>2</v>
      </c>
    </row>
    <row r="34340">
      <c r="A34340" t="inlineStr">
        <is>
          <t>401471</t>
        </is>
      </c>
      <c r="B34340" t="n">
        <v>1</v>
      </c>
    </row>
    <row r="34341">
      <c r="A34341" t="inlineStr">
        <is>
          <t>197066</t>
        </is>
      </c>
      <c r="B34341" t="n">
        <v>1</v>
      </c>
    </row>
    <row r="34342">
      <c r="A34342" t="inlineStr">
        <is>
          <t>1312644</t>
        </is>
      </c>
      <c r="B34342" t="n">
        <v>1</v>
      </c>
    </row>
    <row r="34343">
      <c r="A34343" t="inlineStr">
        <is>
          <t>203933</t>
        </is>
      </c>
      <c r="B34343" t="n">
        <v>1</v>
      </c>
    </row>
    <row r="34344">
      <c r="A34344" t="inlineStr">
        <is>
          <t>17178</t>
        </is>
      </c>
      <c r="B34344" t="n">
        <v>1</v>
      </c>
    </row>
    <row r="34345">
      <c r="A34345" t="inlineStr">
        <is>
          <t>1747808</t>
        </is>
      </c>
      <c r="B34345" t="n">
        <v>1</v>
      </c>
    </row>
    <row r="34346">
      <c r="A34346" t="inlineStr">
        <is>
          <t>25692</t>
        </is>
      </c>
      <c r="B34346" t="n">
        <v>1</v>
      </c>
    </row>
    <row r="34347">
      <c r="A34347" t="inlineStr">
        <is>
          <t>1280379</t>
        </is>
      </c>
      <c r="B34347" t="n">
        <v>1</v>
      </c>
    </row>
    <row r="34348">
      <c r="A34348" t="inlineStr">
        <is>
          <t>24750</t>
        </is>
      </c>
      <c r="B34348" t="n">
        <v>2</v>
      </c>
    </row>
    <row r="34349">
      <c r="A34349" t="inlineStr">
        <is>
          <t>132492</t>
        </is>
      </c>
      <c r="B34349" t="n">
        <v>1</v>
      </c>
    </row>
    <row r="34350">
      <c r="A34350" t="inlineStr">
        <is>
          <t>149393</t>
        </is>
      </c>
      <c r="B34350" t="n">
        <v>1</v>
      </c>
    </row>
    <row r="34351">
      <c r="A34351" t="inlineStr">
        <is>
          <t>135279</t>
        </is>
      </c>
      <c r="B34351" t="n">
        <v>1</v>
      </c>
    </row>
    <row r="34352">
      <c r="A34352" t="inlineStr">
        <is>
          <t>oufw</t>
        </is>
      </c>
      <c r="B34352" t="n">
        <v>1</v>
      </c>
    </row>
    <row r="34353">
      <c r="A34353" t="inlineStr">
        <is>
          <t>756175</t>
        </is>
      </c>
      <c r="B34353" t="n">
        <v>1</v>
      </c>
    </row>
    <row r="34354">
      <c r="A34354" t="inlineStr">
        <is>
          <t>greenocker</t>
        </is>
      </c>
      <c r="B34354" t="n">
        <v>1</v>
      </c>
    </row>
    <row r="34355">
      <c r="A34355" t="inlineStr">
        <is>
          <t>20182765</t>
        </is>
      </c>
      <c r="B34355" t="n">
        <v>1</v>
      </c>
    </row>
    <row r="34356">
      <c r="A34356" t="inlineStr">
        <is>
          <t>6577457</t>
        </is>
      </c>
      <c r="B34356" t="n">
        <v>1</v>
      </c>
    </row>
    <row r="34357">
      <c r="A34357" t="inlineStr">
        <is>
          <t>298311</t>
        </is>
      </c>
      <c r="B34357" t="n">
        <v>1</v>
      </c>
    </row>
    <row r="34358">
      <c r="A34358" t="inlineStr">
        <is>
          <t>20111067</t>
        </is>
      </c>
      <c r="B34358" t="n">
        <v>1</v>
      </c>
    </row>
    <row r="34359">
      <c r="A34359" t="inlineStr">
        <is>
          <t>20181212</t>
        </is>
      </c>
      <c r="B34359" t="n">
        <v>1</v>
      </c>
    </row>
    <row r="34360">
      <c r="A34360" t="inlineStr">
        <is>
          <t>19981</t>
        </is>
      </c>
      <c r="B34360" t="n">
        <v>2</v>
      </c>
    </row>
    <row r="34361">
      <c r="A34361" t="inlineStr">
        <is>
          <t>65795308</t>
        </is>
      </c>
      <c r="B34361" t="n">
        <v>1</v>
      </c>
    </row>
    <row r="34362">
      <c r="A34362" t="inlineStr">
        <is>
          <t>20141733</t>
        </is>
      </c>
      <c r="B34362" t="n">
        <v>1</v>
      </c>
    </row>
    <row r="34363">
      <c r="A34363" t="inlineStr">
        <is>
          <t>0182134</t>
        </is>
      </c>
      <c r="B34363" t="n">
        <v>1</v>
      </c>
    </row>
    <row r="34364">
      <c r="A34364" t="inlineStr">
        <is>
          <t>1033210</t>
        </is>
      </c>
      <c r="B34364" t="n">
        <v>1</v>
      </c>
    </row>
    <row r="34365">
      <c r="A34365" t="inlineStr">
        <is>
          <t>595301</t>
        </is>
      </c>
      <c r="B34365" t="n">
        <v>1</v>
      </c>
    </row>
    <row r="34366">
      <c r="A34366" t="inlineStr">
        <is>
          <t>6418964</t>
        </is>
      </c>
      <c r="B34366" t="n">
        <v>1</v>
      </c>
    </row>
    <row r="34367">
      <c r="A34367" t="inlineStr">
        <is>
          <t>1114051</t>
        </is>
      </c>
      <c r="B34367" t="n">
        <v>1</v>
      </c>
    </row>
    <row r="34368">
      <c r="A34368" t="inlineStr">
        <is>
          <t>1125200</t>
        </is>
      </c>
      <c r="B34368" t="n">
        <v>1</v>
      </c>
    </row>
    <row r="34369">
      <c r="A34369" t="inlineStr">
        <is>
          <t>253719</t>
        </is>
      </c>
      <c r="B34369" t="n">
        <v>1</v>
      </c>
    </row>
    <row r="34370">
      <c r="A34370" t="inlineStr">
        <is>
          <t>20179736</t>
        </is>
      </c>
      <c r="B34370" t="n">
        <v>1</v>
      </c>
    </row>
    <row r="34371">
      <c r="A34371" t="inlineStr">
        <is>
          <t>1335505</t>
        </is>
      </c>
      <c r="B34371" t="n">
        <v>1</v>
      </c>
    </row>
    <row r="34372">
      <c r="A34372" t="inlineStr">
        <is>
          <t>18020</t>
        </is>
      </c>
      <c r="B34372" t="n">
        <v>2</v>
      </c>
    </row>
    <row r="34373">
      <c r="A34373" t="inlineStr">
        <is>
          <t>13216</t>
        </is>
      </c>
      <c r="B34373" t="n">
        <v>1</v>
      </c>
    </row>
    <row r="34374">
      <c r="A34374" t="inlineStr">
        <is>
          <t>73152</t>
        </is>
      </c>
      <c r="B34374" t="n">
        <v>1</v>
      </c>
    </row>
    <row r="34375">
      <c r="A34375" t="inlineStr">
        <is>
          <t>3936220</t>
        </is>
      </c>
      <c r="B34375" t="n">
        <v>1</v>
      </c>
    </row>
    <row r="34376">
      <c r="A34376" t="inlineStr">
        <is>
          <t>533779</t>
        </is>
      </c>
      <c r="B34376" t="n">
        <v>1</v>
      </c>
    </row>
    <row r="34377">
      <c r="A34377" t="inlineStr">
        <is>
          <t>405249</t>
        </is>
      </c>
      <c r="B34377" t="n">
        <v>1</v>
      </c>
    </row>
    <row r="34378">
      <c r="A34378" t="inlineStr">
        <is>
          <t>4876240</t>
        </is>
      </c>
      <c r="B34378" t="n">
        <v>1</v>
      </c>
    </row>
    <row r="34379">
      <c r="A34379" t="inlineStr">
        <is>
          <t>25807</t>
        </is>
      </c>
      <c r="B34379" t="n">
        <v>2</v>
      </c>
    </row>
    <row r="34380">
      <c r="A34380" t="inlineStr">
        <is>
          <t>85169</t>
        </is>
      </c>
      <c r="B34380" t="n">
        <v>1</v>
      </c>
    </row>
    <row r="34381">
      <c r="A34381" t="inlineStr">
        <is>
          <t>36515</t>
        </is>
      </c>
      <c r="B34381" t="n">
        <v>1</v>
      </c>
    </row>
    <row r="34382">
      <c r="A34382" t="inlineStr">
        <is>
          <t>20188430</t>
        </is>
      </c>
      <c r="B34382" t="n">
        <v>1</v>
      </c>
    </row>
    <row r="34383">
      <c r="A34383" t="inlineStr">
        <is>
          <t>2018026</t>
        </is>
      </c>
      <c r="B34383" t="n">
        <v>1</v>
      </c>
    </row>
    <row r="34384">
      <c r="A34384" t="inlineStr">
        <is>
          <t>1284783</t>
        </is>
      </c>
      <c r="B34384" t="n">
        <v>1</v>
      </c>
    </row>
    <row r="34385">
      <c r="A34385" t="inlineStr">
        <is>
          <t>437000</t>
        </is>
      </c>
      <c r="B34385" t="n">
        <v>1</v>
      </c>
    </row>
    <row r="34386">
      <c r="A34386" t="inlineStr">
        <is>
          <t>803801</t>
        </is>
      </c>
      <c r="B34386" t="n">
        <v>1</v>
      </c>
    </row>
    <row r="34387">
      <c r="A34387" t="inlineStr">
        <is>
          <t>1118542</t>
        </is>
      </c>
      <c r="B34387" t="n">
        <v>1</v>
      </c>
    </row>
    <row r="34388">
      <c r="A34388" t="inlineStr">
        <is>
          <t>3844600</t>
        </is>
      </c>
      <c r="B34388" t="n">
        <v>1</v>
      </c>
    </row>
    <row r="34389">
      <c r="A34389" t="inlineStr">
        <is>
          <t>datacryptography</t>
        </is>
      </c>
      <c r="B34389" t="n">
        <v>1</v>
      </c>
    </row>
    <row r="34390">
      <c r="A34390" t="inlineStr">
        <is>
          <t>20176680</t>
        </is>
      </c>
      <c r="B34390" t="n">
        <v>1</v>
      </c>
    </row>
    <row r="34391">
      <c r="A34391" t="inlineStr">
        <is>
          <t>995541</t>
        </is>
      </c>
      <c r="B34391" t="n">
        <v>1</v>
      </c>
    </row>
    <row r="34392">
      <c r="A34392" t="inlineStr">
        <is>
          <t>830994</t>
        </is>
      </c>
      <c r="B34392" t="n">
        <v>1</v>
      </c>
    </row>
    <row r="34393">
      <c r="A34393" t="inlineStr">
        <is>
          <t>mcmordig</t>
        </is>
      </c>
      <c r="B34393" t="n">
        <v>1</v>
      </c>
    </row>
    <row r="34394">
      <c r="A34394" t="inlineStr">
        <is>
          <t>offburn</t>
        </is>
      </c>
      <c r="B34394" t="n">
        <v>1</v>
      </c>
    </row>
    <row r="34395">
      <c r="A34395" t="inlineStr">
        <is>
          <t>5id_e556162</t>
        </is>
      </c>
      <c r="B34395" t="n">
        <v>1</v>
      </c>
    </row>
    <row r="34396">
      <c r="A34396" t="inlineStr">
        <is>
          <t>83da</t>
        </is>
      </c>
      <c r="B34396" t="n">
        <v>1</v>
      </c>
    </row>
    <row r="34397">
      <c r="A34397" t="inlineStr">
        <is>
          <t>40a6</t>
        </is>
      </c>
      <c r="B34397" t="n">
        <v>1</v>
      </c>
    </row>
    <row r="34398">
      <c r="A34398" t="inlineStr">
        <is>
          <t>sotalp</t>
        </is>
      </c>
      <c r="B34398" t="n">
        <v>1</v>
      </c>
    </row>
    <row r="34399">
      <c r="A34399" t="inlineStr">
        <is>
          <t>mgmail</t>
        </is>
      </c>
      <c r="B34399" t="n">
        <v>1</v>
      </c>
    </row>
    <row r="34400">
      <c r="A34400" t="inlineStr">
        <is>
          <t>7v01</t>
        </is>
      </c>
      <c r="B34400" t="n">
        <v>1</v>
      </c>
    </row>
    <row r="34401">
      <c r="A34401" t="inlineStr">
        <is>
          <t>bromov</t>
        </is>
      </c>
      <c r="B34401" t="n">
        <v>1</v>
      </c>
    </row>
    <row r="34402">
      <c r="A34402" t="inlineStr">
        <is>
          <t>untappeared</t>
        </is>
      </c>
      <c r="B34402" t="n">
        <v>1</v>
      </c>
    </row>
    <row r="34403">
      <c r="A34403" t="inlineStr">
        <is>
          <t>gelzen</t>
        </is>
      </c>
      <c r="B34403" t="n">
        <v>1</v>
      </c>
    </row>
    <row r="34404">
      <c r="A34404" t="inlineStr">
        <is>
          <t>opcodesize</t>
        </is>
      </c>
      <c r="B34404" t="n">
        <v>1</v>
      </c>
    </row>
    <row r="34405">
      <c r="A34405" t="inlineStr">
        <is>
          <t>whosilently</t>
        </is>
      </c>
      <c r="B34405" t="n">
        <v>1</v>
      </c>
    </row>
    <row r="34406">
      <c r="A34406" t="inlineStr">
        <is>
          <t>zealbert</t>
        </is>
      </c>
      <c r="B34406" t="n">
        <v>1</v>
      </c>
    </row>
    <row r="34407">
      <c r="A34407" t="inlineStr">
        <is>
          <t>clintrotter</t>
        </is>
      </c>
      <c r="B34407" t="n">
        <v>1</v>
      </c>
    </row>
    <row r="34408">
      <c r="A34408" t="inlineStr">
        <is>
          <t>itxiationsolution</t>
        </is>
      </c>
      <c r="B34408" t="n">
        <v>1</v>
      </c>
    </row>
    <row r="34409">
      <c r="A34409" t="inlineStr">
        <is>
          <t>quiteaon</t>
        </is>
      </c>
      <c r="B34409" t="n">
        <v>1</v>
      </c>
    </row>
    <row r="34410">
      <c r="A34410" t="inlineStr">
        <is>
          <t>59e880449ce113238ebcaabb4b7e1f2901734f57546804a3440</t>
        </is>
      </c>
      <c r="B34410" t="n">
        <v>1</v>
      </c>
    </row>
    <row r="34411">
      <c r="A34411" t="inlineStr">
        <is>
          <t>photopoto</t>
        </is>
      </c>
      <c r="B34411" t="n">
        <v>1</v>
      </c>
    </row>
    <row r="34412">
      <c r="A34412" t="inlineStr">
        <is>
          <t>45e880449ce114238ebcaabb4b7e1f2901734f57546804a3440</t>
        </is>
      </c>
      <c r="B34412" t="n">
        <v>1</v>
      </c>
    </row>
    <row r="34413">
      <c r="A34413" t="inlineStr">
        <is>
          <t>belanbutthere</t>
        </is>
      </c>
      <c r="B34413" t="n">
        <v>1</v>
      </c>
    </row>
    <row r="34414">
      <c r="A34414" t="inlineStr">
        <is>
          <t>asprembh</t>
        </is>
      </c>
      <c r="B34414" t="n">
        <v>1</v>
      </c>
    </row>
    <row r="34415">
      <c r="A34415" t="inlineStr">
        <is>
          <t>1ad77b4c30f8a</t>
        </is>
      </c>
      <c r="B34415" t="n">
        <v>1</v>
      </c>
    </row>
    <row r="34416">
      <c r="A34416" t="inlineStr">
        <is>
          <t>37ae</t>
        </is>
      </c>
      <c r="B34416" t="n">
        <v>1</v>
      </c>
    </row>
    <row r="34417">
      <c r="A34417" t="inlineStr">
        <is>
          <t>3c78e5deb5197</t>
        </is>
      </c>
      <c r="B34417" t="n">
        <v>1</v>
      </c>
    </row>
    <row r="34418">
      <c r="A34418" t="inlineStr">
        <is>
          <t>0fd9eed05036146a4346b3bcccef6e447f39a0d32593ed4149d91bf3e</t>
        </is>
      </c>
      <c r="B34418" t="n">
        <v>1</v>
      </c>
    </row>
    <row r="34419">
      <c r="A34419" t="inlineStr">
        <is>
          <t>events00</t>
        </is>
      </c>
      <c r="B34419" t="n">
        <v>1</v>
      </c>
    </row>
    <row r="34420">
      <c r="A34420" t="inlineStr">
        <is>
          <t>httpsim</t>
        </is>
      </c>
      <c r="B34420" t="n">
        <v>1</v>
      </c>
    </row>
    <row r="34421">
      <c r="A34421" t="inlineStr">
        <is>
          <t>postgoob</t>
        </is>
      </c>
      <c r="B34421" t="n">
        <v>1</v>
      </c>
    </row>
    <row r="34422">
      <c r="A34422" t="inlineStr">
        <is>
          <t>mashingcoin</t>
        </is>
      </c>
      <c r="B34422" t="n">
        <v>1</v>
      </c>
    </row>
    <row r="34423">
      <c r="A34423" t="inlineStr">
        <is>
          <t>vexel</t>
        </is>
      </c>
      <c r="B34423" t="n">
        <v>3</v>
      </c>
    </row>
    <row r="34424">
      <c r="A34424" t="inlineStr">
        <is>
          <t>673a</t>
        </is>
      </c>
      <c r="B34424" t="n">
        <v>1</v>
      </c>
    </row>
    <row r="34425">
      <c r="A34425" t="inlineStr">
        <is>
          <t>90cbc46e206b4fafbf47b9c672f28d166cbabea448</t>
        </is>
      </c>
      <c r="B34425" t="n">
        <v>1</v>
      </c>
    </row>
    <row r="34426">
      <c r="A34426" t="inlineStr">
        <is>
          <t>ptxopadbcd4f45e39c5968d7451fc729a20dd48feea256fc8cce6cab6c2</t>
        </is>
      </c>
      <c r="B34426" t="n">
        <v>1</v>
      </c>
    </row>
    <row r="34427">
      <c r="A34427" t="inlineStr">
        <is>
          <t>daidomcamp</t>
        </is>
      </c>
      <c r="B34427" t="n">
        <v>1</v>
      </c>
    </row>
    <row r="34428">
      <c r="A34428" t="inlineStr">
        <is>
          <t>6v01</t>
        </is>
      </c>
      <c r="B34428" t="n">
        <v>1</v>
      </c>
    </row>
    <row r="34429">
      <c r="A34429" t="inlineStr">
        <is>
          <t>chkdf2k1sgdgeybijycj6o2xjmm3dogktkcjhn</t>
        </is>
      </c>
      <c r="B34429" t="n">
        <v>1</v>
      </c>
    </row>
    <row r="34430">
      <c r="A34430" t="inlineStr">
        <is>
          <t>comy7zoy1t</t>
        </is>
      </c>
      <c r="B34430" t="n">
        <v>1</v>
      </c>
    </row>
    <row r="34431">
      <c r="A34431" t="inlineStr">
        <is>
          <t>003b</t>
        </is>
      </c>
      <c r="B34431" t="n">
        <v>1</v>
      </c>
    </row>
    <row r="34432">
      <c r="A34432" t="inlineStr">
        <is>
          <t>ourssaname</t>
        </is>
      </c>
      <c r="B34432" t="n">
        <v>1</v>
      </c>
    </row>
    <row r="34433">
      <c r="A34433" t="inlineStr">
        <is>
          <t>9d90</t>
        </is>
      </c>
      <c r="B34433" t="n">
        <v>1</v>
      </c>
    </row>
    <row r="34434">
      <c r="A34434" t="inlineStr">
        <is>
          <t>btcguild</t>
        </is>
      </c>
      <c r="B34434" t="n">
        <v>1</v>
      </c>
    </row>
    <row r="34435">
      <c r="A34435" t="inlineStr">
        <is>
          <t>stechlish</t>
        </is>
      </c>
      <c r="B34435" t="n">
        <v>1</v>
      </c>
    </row>
    <row r="34436">
      <c r="A34436" t="inlineStr">
        <is>
          <t>siepprib</t>
        </is>
      </c>
      <c r="B34436" t="n">
        <v>1</v>
      </c>
    </row>
    <row r="34437">
      <c r="A34437" t="inlineStr">
        <is>
          <t>2014060520197444jedi_kid_community_games</t>
        </is>
      </c>
      <c r="B34437" t="n">
        <v>1</v>
      </c>
    </row>
    <row r="34438">
      <c r="A34438" t="inlineStr">
        <is>
          <t>pongbox</t>
        </is>
      </c>
      <c r="B34438" t="n">
        <v>1</v>
      </c>
    </row>
    <row r="34439">
      <c r="A34439" t="inlineStr">
        <is>
          <t>httpberg</t>
        </is>
      </c>
      <c r="B34439" t="n">
        <v>1</v>
      </c>
    </row>
    <row r="34440">
      <c r="A34440" t="inlineStr">
        <is>
          <t>8f645cd2b5dd575</t>
        </is>
      </c>
      <c r="B34440" t="n">
        <v>1</v>
      </c>
    </row>
    <row r="34441">
      <c r="A34441" t="inlineStr">
        <is>
          <t>4id_6d0c04d</t>
        </is>
      </c>
      <c r="B34441" t="n">
        <v>1</v>
      </c>
    </row>
    <row r="34442">
      <c r="A34442" t="inlineStr">
        <is>
          <t>outcomecode</t>
        </is>
      </c>
      <c r="B34442" t="n">
        <v>1</v>
      </c>
    </row>
    <row r="34443">
      <c r="A34443" t="inlineStr">
        <is>
          <t>pkpkeychainitmipsel</t>
        </is>
      </c>
      <c r="B34443" t="n">
        <v>1</v>
      </c>
    </row>
    <row r="34444">
      <c r="A34444" t="inlineStr">
        <is>
          <t>erretmail</t>
        </is>
      </c>
      <c r="B34444" t="n">
        <v>1</v>
      </c>
    </row>
    <row r="34445">
      <c r="A34445" t="inlineStr">
        <is>
          <t>elanyl</t>
        </is>
      </c>
      <c r="B34445" t="n">
        <v>1</v>
      </c>
    </row>
    <row r="34446">
      <c r="A34446" t="inlineStr">
        <is>
          <t>437am</t>
        </is>
      </c>
      <c r="B34446" t="n">
        <v>1</v>
      </c>
    </row>
    <row r="34447">
      <c r="A34447" t="inlineStr">
        <is>
          <t>ddom</t>
        </is>
      </c>
      <c r="B34447" t="n">
        <v>1</v>
      </c>
    </row>
    <row r="34448">
      <c r="A34448" t="inlineStr">
        <is>
          <t>comflickr428470720838927393589071622</t>
        </is>
      </c>
      <c r="B34448" t="n">
        <v>1</v>
      </c>
    </row>
    <row r="34449">
      <c r="A34449" t="inlineStr">
        <is>
          <t>5id_ef7a937</t>
        </is>
      </c>
      <c r="B34449" t="n">
        <v>1</v>
      </c>
    </row>
    <row r="34450">
      <c r="A34450" t="inlineStr">
        <is>
          <t>9169f9ed4b6bf13abe47bf08869db5487ab954467e92315dcef3</t>
        </is>
      </c>
      <c r="B34450" t="n">
        <v>1</v>
      </c>
    </row>
    <row r="34451">
      <c r="A34451" t="inlineStr">
        <is>
          <t>b3c0</t>
        </is>
      </c>
      <c r="B34451" t="n">
        <v>1</v>
      </c>
    </row>
    <row r="34452">
      <c r="A34452" t="inlineStr">
        <is>
          <t>4v01</t>
        </is>
      </c>
      <c r="B34452" t="n">
        <v>1</v>
      </c>
    </row>
    <row r="34453">
      <c r="A34453" t="inlineStr">
        <is>
          <t>rubitcoinjzy</t>
        </is>
      </c>
      <c r="B34453" t="n">
        <v>1</v>
      </c>
    </row>
    <row r="34454">
      <c r="A34454" t="inlineStr">
        <is>
          <t>5v01</t>
        </is>
      </c>
      <c r="B34454" t="n">
        <v>1</v>
      </c>
    </row>
    <row r="34455">
      <c r="A34455" t="inlineStr">
        <is>
          <t>5id_ab3bd871</t>
        </is>
      </c>
      <c r="B34455" t="n">
        <v>1</v>
      </c>
    </row>
    <row r="34456">
      <c r="A34456" t="inlineStr">
        <is>
          <t>cbgame</t>
        </is>
      </c>
      <c r="B34456" t="n">
        <v>1</v>
      </c>
    </row>
    <row r="34457">
      <c r="A34457" t="inlineStr">
        <is>
          <t>saleveord</t>
        </is>
      </c>
      <c r="B34457" t="n">
        <v>1</v>
      </c>
    </row>
    <row r="34458">
      <c r="A34458" t="inlineStr">
        <is>
          <t>gounsaker</t>
        </is>
      </c>
      <c r="B34458" t="n">
        <v>1</v>
      </c>
    </row>
    <row r="34459">
      <c r="A34459" t="inlineStr">
        <is>
          <t>handroading</t>
        </is>
      </c>
      <c r="B34459" t="n">
        <v>1</v>
      </c>
    </row>
    <row r="34460">
      <c r="A34460" t="inlineStr">
        <is>
          <t>idyakara</t>
        </is>
      </c>
      <c r="B34460" t="n">
        <v>1</v>
      </c>
    </row>
    <row r="34461">
      <c r="A34461" t="inlineStr">
        <is>
          <t>cpzi</t>
        </is>
      </c>
      <c r="B34461" t="n">
        <v>1</v>
      </c>
    </row>
    <row r="34462">
      <c r="A34462" t="inlineStr">
        <is>
          <t>kagefstenberg</t>
        </is>
      </c>
      <c r="B34462" t="n">
        <v>1</v>
      </c>
    </row>
    <row r="34463">
      <c r="A34463" t="inlineStr">
        <is>
          <t>ktapers</t>
        </is>
      </c>
      <c r="B34463" t="n">
        <v>1</v>
      </c>
    </row>
    <row r="34464">
      <c r="A34464" t="inlineStr">
        <is>
          <t>surfuta</t>
        </is>
      </c>
      <c r="B34464" t="n">
        <v>1</v>
      </c>
    </row>
    <row r="34465">
      <c r="A34465" t="inlineStr">
        <is>
          <t>allisonap</t>
        </is>
      </c>
      <c r="B34465" t="n">
        <v>1</v>
      </c>
    </row>
    <row r="34466">
      <c r="A34466" t="inlineStr">
        <is>
          <t>69aitivle</t>
        </is>
      </c>
      <c r="B34466" t="n">
        <v>1</v>
      </c>
    </row>
    <row r="34467">
      <c r="A34467" t="inlineStr">
        <is>
          <t>rapitsu</t>
        </is>
      </c>
      <c r="B34467" t="n">
        <v>1</v>
      </c>
    </row>
    <row r="34468">
      <c r="A34468" t="inlineStr">
        <is>
          <t>supplementsulcers</t>
        </is>
      </c>
      <c r="B34468" t="n">
        <v>1</v>
      </c>
    </row>
    <row r="34469">
      <c r="A34469" t="inlineStr">
        <is>
          <t>biteroblastins</t>
        </is>
      </c>
      <c r="B34469" t="n">
        <v>1</v>
      </c>
    </row>
    <row r="34470">
      <c r="A34470" t="inlineStr">
        <is>
          <t>esvmt</t>
        </is>
      </c>
      <c r="B34470" t="n">
        <v>1</v>
      </c>
    </row>
    <row r="34471">
      <c r="A34471" t="inlineStr">
        <is>
          <t>1mm14</t>
        </is>
      </c>
      <c r="B34471" t="n">
        <v>1</v>
      </c>
    </row>
    <row r="34472">
      <c r="A34472" t="inlineStr">
        <is>
          <t>naturalganol</t>
        </is>
      </c>
      <c r="B34472" t="n">
        <v>1</v>
      </c>
    </row>
    <row r="34473">
      <c r="A34473" t="inlineStr">
        <is>
          <t>archiacomasc</t>
        </is>
      </c>
      <c r="B34473" t="n">
        <v>1</v>
      </c>
    </row>
    <row r="34474">
      <c r="A34474" t="inlineStr">
        <is>
          <t>fleeshs</t>
        </is>
      </c>
      <c r="B34474" t="n">
        <v>1</v>
      </c>
    </row>
    <row r="34475">
      <c r="A34475" t="inlineStr">
        <is>
          <t>negritinent</t>
        </is>
      </c>
      <c r="B34475" t="n">
        <v>1</v>
      </c>
    </row>
    <row r="34476">
      <c r="A34476" t="inlineStr">
        <is>
          <t>ketoconazole</t>
        </is>
      </c>
      <c r="B34476" t="n">
        <v>2</v>
      </c>
    </row>
    <row r="34477">
      <c r="A34477" t="inlineStr">
        <is>
          <t>tabveyc</t>
        </is>
      </c>
      <c r="B34477" t="n">
        <v>1</v>
      </c>
    </row>
    <row r="34478">
      <c r="A34478" t="inlineStr">
        <is>
          <t>calbiost</t>
        </is>
      </c>
      <c r="B34478" t="n">
        <v>1</v>
      </c>
    </row>
    <row r="34479">
      <c r="A34479" t="inlineStr">
        <is>
          <t>rheumatological</t>
        </is>
      </c>
      <c r="B34479" t="n">
        <v>2</v>
      </c>
    </row>
    <row r="34480">
      <c r="A34480" t="inlineStr">
        <is>
          <t>seacloptell</t>
        </is>
      </c>
      <c r="B34480" t="n">
        <v>1</v>
      </c>
    </row>
    <row r="34481">
      <c r="A34481" t="inlineStr">
        <is>
          <t>fortoleutil</t>
        </is>
      </c>
      <c r="B34481" t="n">
        <v>1</v>
      </c>
    </row>
    <row r="34482">
      <c r="A34482" t="inlineStr">
        <is>
          <t>nospinal</t>
        </is>
      </c>
      <c r="B34482" t="n">
        <v>1</v>
      </c>
    </row>
    <row r="34483">
      <c r="A34483" t="inlineStr">
        <is>
          <t>resorptionuptake</t>
        </is>
      </c>
      <c r="B34483" t="n">
        <v>1</v>
      </c>
    </row>
    <row r="34484">
      <c r="A34484" t="inlineStr">
        <is>
          <t>filiary</t>
        </is>
      </c>
      <c r="B34484" t="n">
        <v>1</v>
      </c>
    </row>
    <row r="34485">
      <c r="A34485" t="inlineStr">
        <is>
          <t>minbob</t>
        </is>
      </c>
      <c r="B34485" t="n">
        <v>1</v>
      </c>
    </row>
    <row r="34486">
      <c r="A34486" t="inlineStr">
        <is>
          <t>diveword</t>
        </is>
      </c>
      <c r="B34486" t="n">
        <v>1</v>
      </c>
    </row>
    <row r="34487">
      <c r="A34487" t="inlineStr">
        <is>
          <t>frustriacia</t>
        </is>
      </c>
      <c r="B34487" t="n">
        <v>1</v>
      </c>
    </row>
    <row r="34488">
      <c r="A34488" t="inlineStr">
        <is>
          <t>opacits</t>
        </is>
      </c>
      <c r="B34488" t="n">
        <v>1</v>
      </c>
    </row>
    <row r="34489">
      <c r="A34489" t="inlineStr">
        <is>
          <t>rectou</t>
        </is>
      </c>
      <c r="B34489" t="n">
        <v>1</v>
      </c>
    </row>
    <row r="34490">
      <c r="A34490" t="inlineStr">
        <is>
          <t>8crxxx4yyyy</t>
        </is>
      </c>
      <c r="B34490" t="n">
        <v>1</v>
      </c>
    </row>
    <row r="34491">
      <c r="A34491" t="inlineStr">
        <is>
          <t>propisc</t>
        </is>
      </c>
      <c r="B34491" t="n">
        <v>1</v>
      </c>
    </row>
    <row r="34492">
      <c r="A34492" t="inlineStr">
        <is>
          <t>wooff</t>
        </is>
      </c>
      <c r="B34492" t="n">
        <v>1</v>
      </c>
    </row>
    <row r="34493">
      <c r="A34493" t="inlineStr">
        <is>
          <t>linkid273</t>
        </is>
      </c>
      <c r="B34493" t="n">
        <v>1</v>
      </c>
    </row>
    <row r="34494">
      <c r="A34494" t="inlineStr">
        <is>
          <t>ppreq_def_derelict</t>
        </is>
      </c>
      <c r="B34494" t="n">
        <v>1</v>
      </c>
    </row>
    <row r="34495">
      <c r="A34495" t="inlineStr">
        <is>
          <t>needlocation</t>
        </is>
      </c>
      <c r="B34495" t="n">
        <v>1</v>
      </c>
    </row>
    <row r="34496">
      <c r="A34496" t="inlineStr">
        <is>
          <t>panular</t>
        </is>
      </c>
      <c r="B34496" t="n">
        <v>2</v>
      </c>
    </row>
    <row r="34497">
      <c r="A34497" t="inlineStr">
        <is>
          <t>egox</t>
        </is>
      </c>
      <c r="B34497" t="n">
        <v>1</v>
      </c>
    </row>
    <row r="34498">
      <c r="A34498" t="inlineStr">
        <is>
          <t>_sem</t>
        </is>
      </c>
      <c r="B34498" t="n">
        <v>1</v>
      </c>
    </row>
    <row r="34499">
      <c r="A34499" t="inlineStr">
        <is>
          <t>phs6746</t>
        </is>
      </c>
      <c r="B34499" t="n">
        <v>1</v>
      </c>
    </row>
    <row r="34500">
      <c r="A34500" t="inlineStr">
        <is>
          <t>comtypes</t>
        </is>
      </c>
      <c r="B34500" t="n">
        <v>1</v>
      </c>
    </row>
    <row r="34501">
      <c r="A34501" t="inlineStr">
        <is>
          <t>toeclap</t>
        </is>
      </c>
      <c r="B34501" t="n">
        <v>1</v>
      </c>
    </row>
    <row r="34502">
      <c r="A34502" t="inlineStr">
        <is>
          <t>colorfuzzersyntax</t>
        </is>
      </c>
      <c r="B34502" t="n">
        <v>1</v>
      </c>
    </row>
    <row r="34503">
      <c r="A34503" t="inlineStr">
        <is>
          <t>overridesnoservices_bughandling_without_animations</t>
        </is>
      </c>
      <c r="B34503" t="n">
        <v>1</v>
      </c>
    </row>
    <row r="34504">
      <c r="A34504" t="inlineStr">
        <is>
          <t>startmnt</t>
        </is>
      </c>
      <c r="B34504" t="n">
        <v>1</v>
      </c>
    </row>
    <row r="34505">
      <c r="A34505" t="inlineStr">
        <is>
          <t>pyskool</t>
        </is>
      </c>
      <c r="B34505" t="n">
        <v>1</v>
      </c>
    </row>
    <row r="34506">
      <c r="A34506" t="inlineStr">
        <is>
          <t>overridesnoservices_custom</t>
        </is>
      </c>
      <c r="B34506" t="n">
        <v>1</v>
      </c>
    </row>
    <row r="34507">
      <c r="A34507" t="inlineStr">
        <is>
          <t>lf1182</t>
        </is>
      </c>
      <c r="B34507" t="n">
        <v>1</v>
      </c>
    </row>
    <row r="34508">
      <c r="A34508" t="inlineStr">
        <is>
          <t>lose_value</t>
        </is>
      </c>
      <c r="B34508" t="n">
        <v>1</v>
      </c>
    </row>
    <row r="34509">
      <c r="A34509" t="inlineStr">
        <is>
          <t>modernforcewinbuffer2</t>
        </is>
      </c>
      <c r="B34509" t="n">
        <v>1</v>
      </c>
    </row>
    <row r="34510">
      <c r="A34510" t="inlineStr">
        <is>
          <t>xmlsla</t>
        </is>
      </c>
      <c r="B34510" t="n">
        <v>1</v>
      </c>
    </row>
    <row r="34511">
      <c r="A34511" t="inlineStr">
        <is>
          <t>altprefix</t>
        </is>
      </c>
      <c r="B34511" t="n">
        <v>1</v>
      </c>
    </row>
    <row r="34512">
      <c r="A34512" t="inlineStr">
        <is>
          <t>filledline</t>
        </is>
      </c>
      <c r="B34512" t="n">
        <v>1</v>
      </c>
    </row>
    <row r="34513">
      <c r="A34513" t="inlineStr">
        <is>
          <t>lxmlndmp</t>
        </is>
      </c>
      <c r="B34513" t="n">
        <v>1</v>
      </c>
    </row>
    <row r="34514">
      <c r="A34514" t="inlineStr">
        <is>
          <t>phs570</t>
        </is>
      </c>
      <c r="B34514" t="n">
        <v>1</v>
      </c>
    </row>
    <row r="34515">
      <c r="A34515" t="inlineStr">
        <is>
          <t>h33k</t>
        </is>
      </c>
      <c r="B34515" t="n">
        <v>1</v>
      </c>
    </row>
    <row r="34516">
      <c r="A34516" t="inlineStr">
        <is>
          <t>aliquippon</t>
        </is>
      </c>
      <c r="B34516" t="n">
        <v>1</v>
      </c>
    </row>
    <row r="34517">
      <c r="A34517" t="inlineStr">
        <is>
          <t>ddz</t>
        </is>
      </c>
      <c r="B34517" t="n">
        <v>2</v>
      </c>
    </row>
    <row r="34518">
      <c r="A34518" t="inlineStr">
        <is>
          <t>editingclicking</t>
        </is>
      </c>
      <c r="B34518" t="n">
        <v>2</v>
      </c>
    </row>
    <row r="34519">
      <c r="A34519" t="inlineStr">
        <is>
          <t>clipvideo</t>
        </is>
      </c>
      <c r="B34519" t="n">
        <v>1</v>
      </c>
    </row>
    <row r="34520">
      <c r="A34520" t="inlineStr">
        <is>
          <t>songpicture</t>
        </is>
      </c>
      <c r="B34520" t="n">
        <v>1</v>
      </c>
    </row>
    <row r="34521">
      <c r="A34521" t="inlineStr">
        <is>
          <t>websitepath</t>
        </is>
      </c>
      <c r="B34521" t="n">
        <v>1</v>
      </c>
    </row>
    <row r="34522">
      <c r="A34522" t="inlineStr">
        <is>
          <t>ymlstrcvstartmnt</t>
        </is>
      </c>
      <c r="B34522" t="n">
        <v>1</v>
      </c>
    </row>
    <row r="34523">
      <c r="A34523" t="inlineStr">
        <is>
          <t>block_obj</t>
        </is>
      </c>
      <c r="B34523" t="n">
        <v>1</v>
      </c>
    </row>
    <row r="34524">
      <c r="A34524" t="inlineStr">
        <is>
          <t>varlogsrclog</t>
        </is>
      </c>
      <c r="B34524" t="n">
        <v>1</v>
      </c>
    </row>
    <row r="34525">
      <c r="A34525" t="inlineStr">
        <is>
          <t>sslframework</t>
        </is>
      </c>
      <c r="B34525" t="n">
        <v>1</v>
      </c>
    </row>
    <row r="34526">
      <c r="A34526" t="inlineStr">
        <is>
          <t>copy_dir</t>
        </is>
      </c>
      <c r="B34526" t="n">
        <v>1</v>
      </c>
    </row>
    <row r="34527">
      <c r="A34527" t="inlineStr">
        <is>
          <t>dreamalazwt</t>
        </is>
      </c>
      <c r="B34527" t="n">
        <v>1</v>
      </c>
    </row>
    <row r="34528">
      <c r="A34528" t="inlineStr">
        <is>
          <t>photomala</t>
        </is>
      </c>
      <c r="B34528" t="n">
        <v>1</v>
      </c>
    </row>
    <row r="34529">
      <c r="A34529" t="inlineStr">
        <is>
          <t>handsenhal</t>
        </is>
      </c>
      <c r="B34529" t="n">
        <v>1</v>
      </c>
    </row>
    <row r="34530">
      <c r="A34530" t="inlineStr">
        <is>
          <t>kransch</t>
        </is>
      </c>
      <c r="B34530" t="n">
        <v>1</v>
      </c>
    </row>
    <row r="34531">
      <c r="A34531" t="inlineStr">
        <is>
          <t>tribuber</t>
        </is>
      </c>
      <c r="B34531" t="n">
        <v>1</v>
      </c>
    </row>
    <row r="34532">
      <c r="A34532" t="inlineStr">
        <is>
          <t>femaleoidsko</t>
        </is>
      </c>
      <c r="B34532" t="n">
        <v>1</v>
      </c>
    </row>
    <row r="34533">
      <c r="A34533" t="inlineStr">
        <is>
          <t>o`rahr</t>
        </is>
      </c>
      <c r="B34533" t="n">
        <v>1</v>
      </c>
    </row>
    <row r="34534">
      <c r="A34534" t="inlineStr">
        <is>
          <t>euroanguleä</t>
        </is>
      </c>
      <c r="B34534" t="n">
        <v>1</v>
      </c>
    </row>
    <row r="34535">
      <c r="A34535" t="inlineStr">
        <is>
          <t>andwengeron</t>
        </is>
      </c>
      <c r="B34535" t="n">
        <v>1</v>
      </c>
    </row>
    <row r="34536">
      <c r="A34536" t="inlineStr">
        <is>
          <t>abenal</t>
        </is>
      </c>
      <c r="B34536" t="n">
        <v>1</v>
      </c>
    </row>
    <row r="34537">
      <c r="A34537" t="inlineStr">
        <is>
          <t>everde</t>
        </is>
      </c>
      <c r="B34537" t="n">
        <v>1</v>
      </c>
    </row>
    <row r="34538">
      <c r="A34538" t="inlineStr">
        <is>
          <t>cylator</t>
        </is>
      </c>
      <c r="B34538" t="n">
        <v>1</v>
      </c>
    </row>
    <row r="34539">
      <c r="A34539" t="inlineStr">
        <is>
          <t>naadir</t>
        </is>
      </c>
      <c r="B34539" t="n">
        <v>2</v>
      </c>
    </row>
    <row r="34540">
      <c r="A34540" t="inlineStr">
        <is>
          <t>pujede</t>
        </is>
      </c>
      <c r="B34540" t="n">
        <v>1</v>
      </c>
    </row>
    <row r="34541">
      <c r="A34541" t="inlineStr">
        <is>
          <t>kröhab</t>
        </is>
      </c>
      <c r="B34541" t="n">
        <v>1</v>
      </c>
    </row>
    <row r="34542">
      <c r="A34542" t="inlineStr">
        <is>
          <t>sangil</t>
        </is>
      </c>
      <c r="B34542" t="n">
        <v>1</v>
      </c>
    </row>
    <row r="34543">
      <c r="A34543" t="inlineStr">
        <is>
          <t>kolppalos</t>
        </is>
      </c>
      <c r="B34543" t="n">
        <v>1</v>
      </c>
    </row>
    <row r="34544">
      <c r="A34544" t="inlineStr">
        <is>
          <t>postbagaki</t>
        </is>
      </c>
      <c r="B34544" t="n">
        <v>1</v>
      </c>
    </row>
    <row r="34545">
      <c r="A34545" t="inlineStr">
        <is>
          <t>dæmpūtogil</t>
        </is>
      </c>
      <c r="B34545" t="n">
        <v>1</v>
      </c>
    </row>
    <row r="34546">
      <c r="A34546" t="inlineStr">
        <is>
          <t>monkeyadialius</t>
        </is>
      </c>
      <c r="B34546" t="n">
        <v>1</v>
      </c>
    </row>
    <row r="34547">
      <c r="A34547" t="inlineStr">
        <is>
          <t>thechatgate</t>
        </is>
      </c>
      <c r="B34547" t="n">
        <v>1</v>
      </c>
    </row>
    <row r="34548">
      <c r="A34548" t="inlineStr">
        <is>
          <t>deltstej</t>
        </is>
      </c>
      <c r="B34548" t="n">
        <v>1</v>
      </c>
    </row>
    <row r="34549">
      <c r="A34549" t="inlineStr">
        <is>
          <t>galarressu</t>
        </is>
      </c>
      <c r="B34549" t="n">
        <v>1</v>
      </c>
    </row>
    <row r="34550">
      <c r="A34550" t="inlineStr">
        <is>
          <t>d_sleazy_d</t>
        </is>
      </c>
      <c r="B34550" t="n">
        <v>1</v>
      </c>
    </row>
    <row r="34551">
      <c r="A34551" t="inlineStr">
        <is>
          <t>framefan</t>
        </is>
      </c>
      <c r="B34551" t="n">
        <v>1</v>
      </c>
    </row>
    <row r="34552">
      <c r="A34552" t="inlineStr">
        <is>
          <t>stratoszel</t>
        </is>
      </c>
      <c r="B34552" t="n">
        <v>1</v>
      </c>
    </row>
    <row r="34553">
      <c r="A34553" t="inlineStr">
        <is>
          <t>sedvolf</t>
        </is>
      </c>
      <c r="B34553" t="n">
        <v>1</v>
      </c>
    </row>
    <row r="34554">
      <c r="A34554" t="inlineStr">
        <is>
          <t>luxidatcohol</t>
        </is>
      </c>
      <c r="B34554" t="n">
        <v>1</v>
      </c>
    </row>
    <row r="34555">
      <c r="A34555" t="inlineStr">
        <is>
          <t>cmfinjäll</t>
        </is>
      </c>
      <c r="B34555" t="n">
        <v>1</v>
      </c>
    </row>
    <row r="34556">
      <c r="A34556" t="inlineStr">
        <is>
          <t>arkvrmartin</t>
        </is>
      </c>
      <c r="B34556" t="n">
        <v>1</v>
      </c>
    </row>
    <row r="34557">
      <c r="A34557" t="inlineStr">
        <is>
          <t>ellerdue</t>
        </is>
      </c>
      <c r="B34557" t="n">
        <v>1</v>
      </c>
    </row>
    <row r="34558">
      <c r="A34558" t="inlineStr">
        <is>
          <t>97133</t>
        </is>
      </c>
      <c r="B34558" t="n">
        <v>1</v>
      </c>
    </row>
    <row r="34559">
      <c r="A34559" t="inlineStr">
        <is>
          <t>tabæ</t>
        </is>
      </c>
      <c r="B34559" t="n">
        <v>1</v>
      </c>
    </row>
    <row r="34560">
      <c r="A34560" t="inlineStr">
        <is>
          <t>gén</t>
        </is>
      </c>
      <c r="B34560" t="n">
        <v>1</v>
      </c>
    </row>
    <row r="34561">
      <c r="A34561" t="inlineStr">
        <is>
          <t>tiareth</t>
        </is>
      </c>
      <c r="B34561" t="n">
        <v>1</v>
      </c>
    </row>
    <row r="34562">
      <c r="A34562" t="inlineStr">
        <is>
          <t>sidecontrol</t>
        </is>
      </c>
      <c r="B34562" t="n">
        <v>1</v>
      </c>
    </row>
    <row r="34563">
      <c r="A34563" t="inlineStr">
        <is>
          <t>ßisse</t>
        </is>
      </c>
      <c r="B34563" t="n">
        <v>1</v>
      </c>
    </row>
    <row r="34564">
      <c r="A34564" t="inlineStr">
        <is>
          <t>averer</t>
        </is>
      </c>
      <c r="B34564" t="n">
        <v>2</v>
      </c>
    </row>
    <row r="34565">
      <c r="A34565" t="inlineStr">
        <is>
          <t>thisittiaroph</t>
        </is>
      </c>
      <c r="B34565" t="n">
        <v>1</v>
      </c>
    </row>
    <row r="34566">
      <c r="A34566" t="inlineStr">
        <is>
          <t>arytuba</t>
        </is>
      </c>
      <c r="B34566" t="n">
        <v>1</v>
      </c>
    </row>
    <row r="34567">
      <c r="A34567" t="inlineStr">
        <is>
          <t>vasnadi_skamdaywarbrijkmgstej</t>
        </is>
      </c>
      <c r="B34567" t="n">
        <v>1</v>
      </c>
    </row>
    <row r="34568">
      <c r="A34568" t="inlineStr">
        <is>
          <t>sharely</t>
        </is>
      </c>
      <c r="B34568" t="n">
        <v>1</v>
      </c>
    </row>
    <row r="34569">
      <c r="A34569" t="inlineStr">
        <is>
          <t>rayneland</t>
        </is>
      </c>
      <c r="B34569" t="n">
        <v>1</v>
      </c>
    </row>
    <row r="34570">
      <c r="A34570" t="inlineStr">
        <is>
          <t>kurozushi</t>
        </is>
      </c>
      <c r="B34570" t="n">
        <v>1</v>
      </c>
    </row>
    <row r="34571">
      <c r="A34571" t="inlineStr">
        <is>
          <t>draic</t>
        </is>
      </c>
      <c r="B34571" t="n">
        <v>1</v>
      </c>
    </row>
    <row r="34572">
      <c r="A34572" t="inlineStr">
        <is>
          <t>faroga</t>
        </is>
      </c>
      <c r="B34572" t="n">
        <v>1</v>
      </c>
    </row>
    <row r="34573">
      <c r="A34573" t="inlineStr">
        <is>
          <t>scheöpor</t>
        </is>
      </c>
      <c r="B34573" t="n">
        <v>1</v>
      </c>
    </row>
    <row r="34574">
      <c r="A34574" t="inlineStr">
        <is>
          <t>brihayim</t>
        </is>
      </c>
      <c r="B34574" t="n">
        <v>1</v>
      </c>
    </row>
    <row r="34575">
      <c r="A34575" t="inlineStr">
        <is>
          <t>krebsponen</t>
        </is>
      </c>
      <c r="B34575" t="n">
        <v>1</v>
      </c>
    </row>
    <row r="34576">
      <c r="A34576" t="inlineStr">
        <is>
          <t>cnadische</t>
        </is>
      </c>
      <c r="B34576" t="n">
        <v>1</v>
      </c>
    </row>
    <row r="34577">
      <c r="A34577" t="inlineStr">
        <is>
          <t>knowledgegeek</t>
        </is>
      </c>
      <c r="B34577" t="n">
        <v>1</v>
      </c>
    </row>
    <row r="34578">
      <c r="A34578" t="inlineStr">
        <is>
          <t>primalv·darthel</t>
        </is>
      </c>
      <c r="B34578" t="n">
        <v>1</v>
      </c>
    </row>
    <row r="34579">
      <c r="A34579" t="inlineStr">
        <is>
          <t>thenampaedo</t>
        </is>
      </c>
      <c r="B34579" t="n">
        <v>1</v>
      </c>
    </row>
    <row r="34580">
      <c r="A34580" t="inlineStr">
        <is>
          <t>oracleine</t>
        </is>
      </c>
      <c r="B34580" t="n">
        <v>1</v>
      </c>
    </row>
    <row r="34581">
      <c r="A34581" t="inlineStr">
        <is>
          <t>chenzy</t>
        </is>
      </c>
      <c r="B34581" t="n">
        <v>1</v>
      </c>
    </row>
    <row r="34582">
      <c r="A34582" t="inlineStr">
        <is>
          <t>solanasq</t>
        </is>
      </c>
      <c r="B34582" t="n">
        <v>1</v>
      </c>
    </row>
    <row r="34583">
      <c r="A34583" t="inlineStr">
        <is>
          <t>abtsightedsight</t>
        </is>
      </c>
      <c r="B34583" t="n">
        <v>1</v>
      </c>
    </row>
    <row r="34584">
      <c r="A34584" t="inlineStr">
        <is>
          <t>shallers</t>
        </is>
      </c>
      <c r="B34584" t="n">
        <v>1</v>
      </c>
    </row>
    <row r="34585">
      <c r="A34585" t="inlineStr">
        <is>
          <t>krogajóray</t>
        </is>
      </c>
      <c r="B34585" t="n">
        <v>1</v>
      </c>
    </row>
    <row r="34586">
      <c r="A34586" t="inlineStr">
        <is>
          <t>welsjä</t>
        </is>
      </c>
      <c r="B34586" t="n">
        <v>1</v>
      </c>
    </row>
    <row r="34587">
      <c r="A34587" t="inlineStr">
        <is>
          <t>prevekten</t>
        </is>
      </c>
      <c r="B34587" t="n">
        <v>1</v>
      </c>
    </row>
    <row r="34588">
      <c r="A34588" t="inlineStr">
        <is>
          <t>tangebra</t>
        </is>
      </c>
      <c r="B34588" t="n">
        <v>1</v>
      </c>
    </row>
    <row r="34589">
      <c r="A34589" t="inlineStr">
        <is>
          <t>bingxiking</t>
        </is>
      </c>
      <c r="B34589" t="n">
        <v>1</v>
      </c>
    </row>
    <row r="34590">
      <c r="A34590" t="inlineStr">
        <is>
          <t>memberpriv­i­chuix</t>
        </is>
      </c>
      <c r="B34590" t="n">
        <v>1</v>
      </c>
    </row>
    <row r="34591">
      <c r="A34591" t="inlineStr">
        <is>
          <t>zilikat</t>
        </is>
      </c>
      <c r="B34591" t="n">
        <v>1</v>
      </c>
    </row>
    <row r="34592">
      <c r="A34592" t="inlineStr">
        <is>
          <t>syntax000id</t>
        </is>
      </c>
      <c r="B34592" t="n">
        <v>1</v>
      </c>
    </row>
    <row r="34593">
      <c r="A34593" t="inlineStr">
        <is>
          <t>joypot</t>
        </is>
      </c>
      <c r="B34593" t="n">
        <v>1</v>
      </c>
    </row>
    <row r="34594">
      <c r="A34594" t="inlineStr">
        <is>
          <t>h|</t>
        </is>
      </c>
      <c r="B34594" t="n">
        <v>2</v>
      </c>
    </row>
    <row r="34595">
      <c r="A34595" t="inlineStr">
        <is>
          <t>pertzbiern</t>
        </is>
      </c>
      <c r="B34595" t="n">
        <v>1</v>
      </c>
    </row>
    <row r="34596">
      <c r="A34596" t="inlineStr">
        <is>
          <t>tmrwxu9</t>
        </is>
      </c>
      <c r="B34596" t="n">
        <v>1</v>
      </c>
    </row>
    <row r="34597">
      <c r="A34597" t="inlineStr">
        <is>
          <t>jana­biguanshimo</t>
        </is>
      </c>
      <c r="B34597" t="n">
        <v>1</v>
      </c>
    </row>
    <row r="34598">
      <c r="A34598" t="inlineStr">
        <is>
          <t>guildemate</t>
        </is>
      </c>
      <c r="B34598" t="n">
        <v>1</v>
      </c>
    </row>
    <row r="34599">
      <c r="A34599" t="inlineStr">
        <is>
          <t>defäckt</t>
        </is>
      </c>
      <c r="B34599" t="n">
        <v>1</v>
      </c>
    </row>
    <row r="34600">
      <c r="A34600" t="inlineStr">
        <is>
          <t>skorthekte</t>
        </is>
      </c>
      <c r="B34600" t="n">
        <v>1</v>
      </c>
    </row>
    <row r="34601">
      <c r="A34601" t="inlineStr">
        <is>
          <t>sciurro</t>
        </is>
      </c>
      <c r="B34601" t="n">
        <v>1</v>
      </c>
    </row>
    <row r="34602">
      <c r="A34602" t="inlineStr">
        <is>
          <t>literam</t>
        </is>
      </c>
      <c r="B34602" t="n">
        <v>2</v>
      </c>
    </row>
    <row r="34603">
      <c r="A34603" t="inlineStr">
        <is>
          <t>piccoloquuntagoddled</t>
        </is>
      </c>
      <c r="B34603" t="n">
        <v>1</v>
      </c>
    </row>
    <row r="34604">
      <c r="A34604" t="inlineStr">
        <is>
          <t>kludged</t>
        </is>
      </c>
      <c r="B34604" t="n">
        <v>1</v>
      </c>
    </row>
    <row r="34605">
      <c r="A34605" t="inlineStr">
        <is>
          <t>mindfs</t>
        </is>
      </c>
      <c r="B34605" t="n">
        <v>1</v>
      </c>
    </row>
    <row r="34606">
      <c r="A34606" t="inlineStr">
        <is>
          <t>eteroid</t>
        </is>
      </c>
      <c r="B34606" t="n">
        <v>1</v>
      </c>
    </row>
    <row r="34607">
      <c r="A34607" t="inlineStr">
        <is>
          <t>steisen</t>
        </is>
      </c>
      <c r="B34607" t="n">
        <v>1</v>
      </c>
    </row>
    <row r="34608">
      <c r="A34608" t="inlineStr">
        <is>
          <t>bouncechalk</t>
        </is>
      </c>
      <c r="B34608" t="n">
        <v>1</v>
      </c>
    </row>
    <row r="34609">
      <c r="A34609" t="inlineStr">
        <is>
          <t>gosek</t>
        </is>
      </c>
      <c r="B34609" t="n">
        <v>1</v>
      </c>
    </row>
    <row r="34610">
      <c r="A34610" t="inlineStr">
        <is>
          <t>staet2000</t>
        </is>
      </c>
      <c r="B34610" t="n">
        <v>1</v>
      </c>
    </row>
    <row r="34611">
      <c r="A34611" t="inlineStr">
        <is>
          <t>rydriger</t>
        </is>
      </c>
      <c r="B34611" t="n">
        <v>1</v>
      </c>
    </row>
    <row r="34612">
      <c r="A34612" t="inlineStr">
        <is>
          <t>cooderman</t>
        </is>
      </c>
      <c r="B34612" t="n">
        <v>1</v>
      </c>
    </row>
    <row r="34613">
      <c r="A34613" t="inlineStr">
        <is>
          <t>supheatable</t>
        </is>
      </c>
      <c r="B34613" t="n">
        <v>1</v>
      </c>
    </row>
    <row r="34614">
      <c r="A34614" t="inlineStr">
        <is>
          <t>mløg</t>
        </is>
      </c>
      <c r="B34614" t="n">
        <v>1</v>
      </c>
    </row>
    <row r="34615">
      <c r="A34615" t="inlineStr">
        <is>
          <t>gabrielizing32</t>
        </is>
      </c>
      <c r="B34615" t="n">
        <v>1</v>
      </c>
    </row>
    <row r="34616">
      <c r="A34616" t="inlineStr">
        <is>
          <t>cörán</t>
        </is>
      </c>
      <c r="B34616" t="n">
        <v>1</v>
      </c>
    </row>
    <row r="34617">
      <c r="A34617" t="inlineStr">
        <is>
          <t>maileto</t>
        </is>
      </c>
      <c r="B34617" t="n">
        <v>1</v>
      </c>
    </row>
    <row r="34618">
      <c r="A34618" t="inlineStr">
        <is>
          <t>farmyovski</t>
        </is>
      </c>
      <c r="B34618" t="n">
        <v>1</v>
      </c>
    </row>
    <row r="34619">
      <c r="A34619" t="inlineStr">
        <is>
          <t>defaultunyon</t>
        </is>
      </c>
      <c r="B34619" t="n">
        <v>1</v>
      </c>
    </row>
    <row r="34620">
      <c r="A34620" t="inlineStr">
        <is>
          <t>e2002</t>
        </is>
      </c>
      <c r="B34620" t="n">
        <v>1</v>
      </c>
    </row>
    <row r="34621">
      <c r="A34621" t="inlineStr">
        <is>
          <t>vg30</t>
        </is>
      </c>
      <c r="B34621" t="n">
        <v>1</v>
      </c>
    </row>
    <row r="34622">
      <c r="A34622" t="inlineStr">
        <is>
          <t>nahmamoa</t>
        </is>
      </c>
      <c r="B34622" t="n">
        <v>1</v>
      </c>
    </row>
    <row r="34623">
      <c r="A34623" t="inlineStr">
        <is>
          <t>buckbye</t>
        </is>
      </c>
      <c r="B34623" t="n">
        <v>1</v>
      </c>
    </row>
    <row r="34624">
      <c r="A34624" t="inlineStr">
        <is>
          <t>kaffur</t>
        </is>
      </c>
      <c r="B34624" t="n">
        <v>1</v>
      </c>
    </row>
    <row r="34625">
      <c r="A34625" t="inlineStr">
        <is>
          <t>gaelier</t>
        </is>
      </c>
      <c r="B34625" t="n">
        <v>1</v>
      </c>
    </row>
    <row r="34626">
      <c r="A34626" t="inlineStr">
        <is>
          <t>600021</t>
        </is>
      </c>
      <c r="B34626" t="n">
        <v>1</v>
      </c>
    </row>
    <row r="34627">
      <c r="A34627" t="inlineStr">
        <is>
          <t>24erps</t>
        </is>
      </c>
      <c r="B34627" t="n">
        <v>1</v>
      </c>
    </row>
    <row r="34628">
      <c r="A34628" t="inlineStr">
        <is>
          <t>wpsd</t>
        </is>
      </c>
      <c r="B34628" t="n">
        <v>4</v>
      </c>
    </row>
    <row r="34629">
      <c r="A34629" t="inlineStr">
        <is>
          <t>paups</t>
        </is>
      </c>
      <c r="B34629" t="n">
        <v>1</v>
      </c>
    </row>
    <row r="34630">
      <c r="A34630" t="inlineStr">
        <is>
          <t>yearl</t>
        </is>
      </c>
      <c r="B34630" t="n">
        <v>1</v>
      </c>
    </row>
    <row r="34631">
      <c r="A34631" t="inlineStr">
        <is>
          <t>rezzered</t>
        </is>
      </c>
      <c r="B34631" t="n">
        <v>1</v>
      </c>
    </row>
    <row r="34632">
      <c r="A34632" t="inlineStr">
        <is>
          <t>wrinowing</t>
        </is>
      </c>
      <c r="B34632" t="n">
        <v>1</v>
      </c>
    </row>
    <row r="34633">
      <c r="A34633" t="inlineStr">
        <is>
          <t>homestream</t>
        </is>
      </c>
      <c r="B34633" t="n">
        <v>1</v>
      </c>
    </row>
    <row r="34634">
      <c r="A34634" t="inlineStr">
        <is>
          <t>nettlebacks</t>
        </is>
      </c>
      <c r="B34634" t="n">
        <v>1</v>
      </c>
    </row>
    <row r="34635">
      <c r="A34635" t="inlineStr">
        <is>
          <t>whitehearte</t>
        </is>
      </c>
      <c r="B34635" t="n">
        <v>1</v>
      </c>
    </row>
    <row r="34636">
      <c r="A34636" t="inlineStr">
        <is>
          <t>zafe</t>
        </is>
      </c>
      <c r="B34636" t="n">
        <v>1</v>
      </c>
    </row>
    <row r="34637">
      <c r="A34637" t="inlineStr">
        <is>
          <t>toreatically</t>
        </is>
      </c>
      <c r="B34637" t="n">
        <v>1</v>
      </c>
    </row>
    <row r="34638">
      <c r="A34638" t="inlineStr">
        <is>
          <t>11iia</t>
        </is>
      </c>
      <c r="B34638" t="n">
        <v>1</v>
      </c>
    </row>
    <row r="34639">
      <c r="A34639" t="inlineStr">
        <is>
          <t>400ha</t>
        </is>
      </c>
      <c r="B34639" t="n">
        <v>1</v>
      </c>
    </row>
    <row r="34640">
      <c r="A34640" t="inlineStr">
        <is>
          <t>wuffwong</t>
        </is>
      </c>
      <c r="B34640" t="n">
        <v>1</v>
      </c>
    </row>
    <row r="34641">
      <c r="A34641" t="inlineStr">
        <is>
          <t>whingel</t>
        </is>
      </c>
      <c r="B34641" t="n">
        <v>1</v>
      </c>
    </row>
    <row r="34642">
      <c r="A34642" t="inlineStr">
        <is>
          <t>123649</t>
        </is>
      </c>
      <c r="B34642" t="n">
        <v>1</v>
      </c>
    </row>
    <row r="34643">
      <c r="A34643" t="inlineStr">
        <is>
          <t>superkor</t>
        </is>
      </c>
      <c r="B34643" t="n">
        <v>1</v>
      </c>
    </row>
    <row r="34644">
      <c r="A34644" t="inlineStr">
        <is>
          <t>greenfriars</t>
        </is>
      </c>
      <c r="B34644" t="n">
        <v>1</v>
      </c>
    </row>
    <row r="34645">
      <c r="A34645" t="inlineStr">
        <is>
          <t>hrad</t>
        </is>
      </c>
      <c r="B34645" t="n">
        <v>1</v>
      </c>
    </row>
    <row r="34646">
      <c r="A34646" t="inlineStr">
        <is>
          <t>sistermy</t>
        </is>
      </c>
      <c r="B34646" t="n">
        <v>1</v>
      </c>
    </row>
    <row r="34647">
      <c r="A34647" t="inlineStr">
        <is>
          <t>vainair</t>
        </is>
      </c>
      <c r="B34647" t="n">
        <v>1</v>
      </c>
    </row>
    <row r="34648">
      <c r="A34648" t="inlineStr">
        <is>
          <t>fortunened</t>
        </is>
      </c>
      <c r="B34648" t="n">
        <v>1</v>
      </c>
    </row>
    <row r="34649">
      <c r="A34649" t="inlineStr">
        <is>
          <t>toupheull</t>
        </is>
      </c>
      <c r="B34649" t="n">
        <v>1</v>
      </c>
    </row>
    <row r="34650">
      <c r="A34650" t="inlineStr">
        <is>
          <t>untraught</t>
        </is>
      </c>
      <c r="B34650" t="n">
        <v>2</v>
      </c>
    </row>
    <row r="34651">
      <c r="A34651" t="inlineStr">
        <is>
          <t>bithelper</t>
        </is>
      </c>
      <c r="B34651" t="n">
        <v>1</v>
      </c>
    </row>
    <row r="34652">
      <c r="A34652" t="inlineStr">
        <is>
          <t>engineersall</t>
        </is>
      </c>
      <c r="B34652" t="n">
        <v>1</v>
      </c>
    </row>
    <row r="34653">
      <c r="A34653" t="inlineStr">
        <is>
          <t>colorstentacles</t>
        </is>
      </c>
      <c r="B34653" t="n">
        <v>1</v>
      </c>
    </row>
    <row r="34654">
      <c r="A34654" t="inlineStr">
        <is>
          <t>vo5h0v9qdy0a</t>
        </is>
      </c>
      <c r="B34654" t="n">
        <v>1</v>
      </c>
    </row>
    <row r="34655">
      <c r="A34655" t="inlineStr">
        <is>
          <t>cnet201012english</t>
        </is>
      </c>
      <c r="B34655" t="n">
        <v>1</v>
      </c>
    </row>
    <row r="34656">
      <c r="A34656" t="inlineStr">
        <is>
          <t>contestsyou</t>
        </is>
      </c>
      <c r="B34656" t="n">
        <v>1</v>
      </c>
    </row>
    <row r="34657">
      <c r="A34657" t="inlineStr">
        <is>
          <t>uptitles</t>
        </is>
      </c>
      <c r="B34657" t="n">
        <v>1</v>
      </c>
    </row>
    <row r="34658">
      <c r="A34658" t="inlineStr">
        <is>
          <t>httpjapanenglish</t>
        </is>
      </c>
      <c r="B34658" t="n">
        <v>1</v>
      </c>
    </row>
    <row r="34659">
      <c r="A34659" t="inlineStr">
        <is>
          <t>translogging</t>
        </is>
      </c>
      <c r="B34659" t="n">
        <v>1</v>
      </c>
    </row>
    <row r="34660">
      <c r="A34660" t="inlineStr">
        <is>
          <t>aotw</t>
        </is>
      </c>
      <c r="B34660" t="n">
        <v>1</v>
      </c>
    </row>
    <row r="34661">
      <c r="A34661" t="inlineStr">
        <is>
          <t>submodes</t>
        </is>
      </c>
      <c r="B34661" t="n">
        <v>1</v>
      </c>
    </row>
    <row r="34662">
      <c r="A34662" t="inlineStr">
        <is>
          <t>f4t4450start5</t>
        </is>
      </c>
      <c r="B34662" t="n">
        <v>1</v>
      </c>
    </row>
    <row r="34663">
      <c r="A34663" t="inlineStr">
        <is>
          <t>rowdot</t>
        </is>
      </c>
      <c r="B34663" t="n">
        <v>1</v>
      </c>
    </row>
    <row r="34664">
      <c r="A34664" t="inlineStr">
        <is>
          <t>submicronze</t>
        </is>
      </c>
      <c r="B34664" t="n">
        <v>1</v>
      </c>
    </row>
    <row r="34665">
      <c r="A34665" t="inlineStr">
        <is>
          <t>stausfieldperry</t>
        </is>
      </c>
      <c r="B34665" t="n">
        <v>1</v>
      </c>
    </row>
    <row r="34666">
      <c r="A34666" t="inlineStr">
        <is>
          <t>tp0it</t>
        </is>
      </c>
      <c r="B34666" t="n">
        <v>1</v>
      </c>
    </row>
    <row r="34667">
      <c r="A34667" t="inlineStr">
        <is>
          <t>ahlwood</t>
        </is>
      </c>
      <c r="B34667" t="n">
        <v>1</v>
      </c>
    </row>
    <row r="34668">
      <c r="A34668" t="inlineStr">
        <is>
          <t>drinkqueer</t>
        </is>
      </c>
      <c r="B34668" t="n">
        <v>1</v>
      </c>
    </row>
    <row r="34669">
      <c r="A34669" t="inlineStr">
        <is>
          <t>emoryvuow</t>
        </is>
      </c>
      <c r="B34669" t="n">
        <v>1</v>
      </c>
    </row>
    <row r="34670">
      <c r="A34670" t="inlineStr">
        <is>
          <t>quickweekly</t>
        </is>
      </c>
      <c r="B34670" t="n">
        <v>1</v>
      </c>
    </row>
    <row r="34671">
      <c r="A34671" t="inlineStr">
        <is>
          <t>remlow</t>
        </is>
      </c>
      <c r="B34671" t="n">
        <v>1</v>
      </c>
    </row>
    <row r="34672">
      <c r="A34672" t="inlineStr">
        <is>
          <t>westour</t>
        </is>
      </c>
      <c r="B34672" t="n">
        <v>1</v>
      </c>
    </row>
    <row r="34673">
      <c r="A34673" t="inlineStr">
        <is>
          <t>baldwell</t>
        </is>
      </c>
      <c r="B34673" t="n">
        <v>1</v>
      </c>
    </row>
    <row r="34674">
      <c r="A34674" t="inlineStr">
        <is>
          <t>grigsbyassociated</t>
        </is>
      </c>
      <c r="B34674" t="n">
        <v>1</v>
      </c>
    </row>
    <row r="34675">
      <c r="A34675" t="inlineStr">
        <is>
          <t>ebners</t>
        </is>
      </c>
      <c r="B34675" t="n">
        <v>1</v>
      </c>
    </row>
    <row r="34676">
      <c r="A34676" t="inlineStr">
        <is>
          <t>robdemov</t>
        </is>
      </c>
      <c r="B34676" t="n">
        <v>1</v>
      </c>
    </row>
    <row r="34677">
      <c r="A34677" t="inlineStr">
        <is>
          <t>deferablity</t>
        </is>
      </c>
      <c r="B34677" t="n">
        <v>1</v>
      </c>
    </row>
    <row r="34678">
      <c r="A34678" t="inlineStr">
        <is>
          <t>keivon</t>
        </is>
      </c>
      <c r="B34678" t="n">
        <v>1</v>
      </c>
    </row>
    <row r="34679">
      <c r="A34679" t="inlineStr">
        <is>
          <t>mehmyamasively</t>
        </is>
      </c>
      <c r="B34679" t="n">
        <v>1</v>
      </c>
    </row>
    <row r="34680">
      <c r="A34680" t="inlineStr">
        <is>
          <t>ralpharty</t>
        </is>
      </c>
      <c r="B34680" t="n">
        <v>1</v>
      </c>
    </row>
    <row r="34681">
      <c r="A34681" t="inlineStr">
        <is>
          <t>stylemoderate</t>
        </is>
      </c>
      <c r="B34681" t="n">
        <v>1</v>
      </c>
    </row>
    <row r="34682">
      <c r="A34682" t="inlineStr">
        <is>
          <t>vingernian</t>
        </is>
      </c>
      <c r="B34682" t="n">
        <v>1</v>
      </c>
    </row>
    <row r="34683">
      <c r="A34683" t="inlineStr">
        <is>
          <t>found—just</t>
        </is>
      </c>
      <c r="B34683" t="n">
        <v>1</v>
      </c>
    </row>
    <row r="34684">
      <c r="A34684" t="inlineStr">
        <is>
          <t>droughtyness</t>
        </is>
      </c>
      <c r="B34684" t="n">
        <v>1</v>
      </c>
    </row>
    <row r="34685">
      <c r="A34685" t="inlineStr">
        <is>
          <t>helé</t>
        </is>
      </c>
      <c r="B34685" t="n">
        <v>1</v>
      </c>
    </row>
    <row r="34686">
      <c r="A34686" t="inlineStr">
        <is>
          <t>crookedmen</t>
        </is>
      </c>
      <c r="B34686" t="n">
        <v>1</v>
      </c>
    </row>
    <row r="34687">
      <c r="A34687" t="inlineStr">
        <is>
          <t>suspected—and</t>
        </is>
      </c>
      <c r="B34687" t="n">
        <v>1</v>
      </c>
    </row>
    <row r="34688">
      <c r="A34688" t="inlineStr">
        <is>
          <t>sleepacos</t>
        </is>
      </c>
      <c r="B34688" t="n">
        <v>1</v>
      </c>
    </row>
    <row r="34689">
      <c r="A34689" t="inlineStr">
        <is>
          <t>newsscars</t>
        </is>
      </c>
      <c r="B34689" t="n">
        <v>1</v>
      </c>
    </row>
    <row r="34690">
      <c r="A34690" t="inlineStr">
        <is>
          <t>itenec</t>
        </is>
      </c>
      <c r="B34690" t="n">
        <v>1</v>
      </c>
    </row>
    <row r="34691">
      <c r="A34691" t="inlineStr">
        <is>
          <t>betweenmap</t>
        </is>
      </c>
      <c r="B34691" t="n">
        <v>1</v>
      </c>
    </row>
    <row r="34692">
      <c r="A34692" t="inlineStr">
        <is>
          <t>tuknow</t>
        </is>
      </c>
      <c r="B34692" t="n">
        <v>1</v>
      </c>
    </row>
    <row r="34693">
      <c r="A34693" t="inlineStr">
        <is>
          <t>sky3967</t>
        </is>
      </c>
      <c r="B34693" t="n">
        <v>1</v>
      </c>
    </row>
    <row r="34694">
      <c r="A34694" t="inlineStr">
        <is>
          <t>modifier_field</t>
        </is>
      </c>
      <c r="B34694" t="n">
        <v>1</v>
      </c>
    </row>
    <row r="34695">
      <c r="A34695" t="inlineStr">
        <is>
          <t>multiplacing</t>
        </is>
      </c>
      <c r="B34695" t="n">
        <v>1</v>
      </c>
    </row>
    <row r="34696">
      <c r="A34696" t="inlineStr">
        <is>
          <t>happyceo_chat</t>
        </is>
      </c>
      <c r="B34696" t="n">
        <v>1</v>
      </c>
    </row>
    <row r="34697">
      <c r="A34697" t="inlineStr">
        <is>
          <t>multiplinefalse</t>
        </is>
      </c>
      <c r="B34697" t="n">
        <v>1</v>
      </c>
    </row>
    <row r="34698">
      <c r="A34698" t="inlineStr">
        <is>
          <t>modifier_type_duperative</t>
        </is>
      </c>
      <c r="B34698" t="n">
        <v>1</v>
      </c>
    </row>
    <row r="34699">
      <c r="A34699" t="inlineStr">
        <is>
          <t>integerpossibly</t>
        </is>
      </c>
      <c r="B34699" t="n">
        <v>1</v>
      </c>
    </row>
    <row r="34700">
      <c r="A34700" t="inlineStr">
        <is>
          <t>modifiervalue</t>
        </is>
      </c>
      <c r="B34700" t="n">
        <v>1</v>
      </c>
    </row>
    <row r="34701">
      <c r="A34701" t="inlineStr">
        <is>
          <t>limit50unknown</t>
        </is>
      </c>
      <c r="B34701" t="n">
        <v>1</v>
      </c>
    </row>
    <row r="34702">
      <c r="A34702" t="inlineStr">
        <is>
          <t>flourishvootchat</t>
        </is>
      </c>
      <c r="B34702" t="n">
        <v>1</v>
      </c>
    </row>
    <row r="34703">
      <c r="A34703" t="inlineStr">
        <is>
          <t>wybian</t>
        </is>
      </c>
      <c r="B34703" t="n">
        <v>1</v>
      </c>
    </row>
    <row r="34704">
      <c r="A34704" t="inlineStr">
        <is>
          <t>set_subscriber_submersible</t>
        </is>
      </c>
      <c r="B34704" t="n">
        <v>1</v>
      </c>
    </row>
    <row r="34705">
      <c r="A34705" t="inlineStr">
        <is>
          <t>cabeeshawn</t>
        </is>
      </c>
      <c r="B34705" t="n">
        <v>1</v>
      </c>
    </row>
    <row r="34706">
      <c r="A34706" t="inlineStr">
        <is>
          <t>microstripe</t>
        </is>
      </c>
      <c r="B34706" t="n">
        <v>1</v>
      </c>
    </row>
    <row r="34707">
      <c r="A34707" t="inlineStr">
        <is>
          <t>dumumbd</t>
        </is>
      </c>
      <c r="B34707" t="n">
        <v>1</v>
      </c>
    </row>
    <row r="34708">
      <c r="A34708" t="inlineStr">
        <is>
          <t>bankercas</t>
        </is>
      </c>
      <c r="B34708" t="n">
        <v>1</v>
      </c>
    </row>
    <row r="34709">
      <c r="A34709" t="inlineStr">
        <is>
          <t>programsmable</t>
        </is>
      </c>
      <c r="B34709" t="n">
        <v>1</v>
      </c>
    </row>
    <row r="34710">
      <c r="A34710" t="inlineStr">
        <is>
          <t>utterer</t>
        </is>
      </c>
      <c r="B34710" t="n">
        <v>1</v>
      </c>
    </row>
    <row r="34711">
      <c r="A34711" t="inlineStr">
        <is>
          <t>woolmo</t>
        </is>
      </c>
      <c r="B34711" t="n">
        <v>1</v>
      </c>
    </row>
    <row r="34712">
      <c r="A34712" t="inlineStr">
        <is>
          <t>aggrilates</t>
        </is>
      </c>
      <c r="B34712" t="n">
        <v>1</v>
      </c>
    </row>
    <row r="34713">
      <c r="A34713" t="inlineStr">
        <is>
          <t>namnicandy</t>
        </is>
      </c>
      <c r="B34713" t="n">
        <v>1</v>
      </c>
    </row>
    <row r="34714">
      <c r="A34714" t="inlineStr">
        <is>
          <t>sprumm</t>
        </is>
      </c>
      <c r="B34714" t="n">
        <v>1</v>
      </c>
    </row>
    <row r="34715">
      <c r="A34715" t="inlineStr">
        <is>
          <t>dvla</t>
        </is>
      </c>
      <c r="B34715" t="n">
        <v>1</v>
      </c>
    </row>
    <row r="34716">
      <c r="A34716" t="inlineStr">
        <is>
          <t>b_interp_exit</t>
        </is>
      </c>
      <c r="B34716" t="n">
        <v>1</v>
      </c>
    </row>
    <row r="34717">
      <c r="A34717" t="inlineStr">
        <is>
          <t>uhandleoptsize</t>
        </is>
      </c>
      <c r="B34717" t="n">
        <v>1</v>
      </c>
    </row>
    <row r="34718">
      <c r="A34718" t="inlineStr">
        <is>
          <t>b_semantic_versionmsdkcommand</t>
        </is>
      </c>
      <c r="B34718" t="n">
        <v>1</v>
      </c>
    </row>
    <row r="34719">
      <c r="A34719" t="inlineStr">
        <is>
          <t>cpreliablecr</t>
        </is>
      </c>
      <c r="B34719" t="n">
        <v>1</v>
      </c>
    </row>
    <row r="34720">
      <c r="A34720" t="inlineStr">
        <is>
          <t>bits_crdr</t>
        </is>
      </c>
      <c r="B34720" t="n">
        <v>1</v>
      </c>
    </row>
    <row r="34721">
      <c r="A34721" t="inlineStr">
        <is>
          <t>encr_up</t>
        </is>
      </c>
      <c r="B34721" t="n">
        <v>1</v>
      </c>
    </row>
    <row r="34722">
      <c r="A34722" t="inlineStr">
        <is>
          <t>cost11</t>
        </is>
      </c>
      <c r="B34722" t="n">
        <v>1</v>
      </c>
    </row>
    <row r="34723">
      <c r="A34723" t="inlineStr">
        <is>
          <t>wpcattr</t>
        </is>
      </c>
      <c r="B34723" t="n">
        <v>1</v>
      </c>
    </row>
    <row r="34724">
      <c r="A34724" t="inlineStr">
        <is>
          <t>uhandlelmp</t>
        </is>
      </c>
      <c r="B34724" t="n">
        <v>1</v>
      </c>
    </row>
    <row r="34725">
      <c r="A34725" t="inlineStr">
        <is>
          <t>cl_autoer_stop</t>
        </is>
      </c>
      <c r="B34725" t="n">
        <v>1</v>
      </c>
    </row>
    <row r="34726">
      <c r="A34726" t="inlineStr">
        <is>
          <t>glgeterrorlabelwinnel_col</t>
        </is>
      </c>
      <c r="B34726" t="n">
        <v>1</v>
      </c>
    </row>
    <row r="34727">
      <c r="A34727" t="inlineStr">
        <is>
          <t>b_switch_restarterr</t>
        </is>
      </c>
      <c r="B34727" t="n">
        <v>1</v>
      </c>
    </row>
    <row r="34728">
      <c r="A34728" t="inlineStr">
        <is>
          <t>move_3duint32</t>
        </is>
      </c>
      <c r="B34728" t="n">
        <v>1</v>
      </c>
    </row>
    <row r="34729">
      <c r="A34729" t="inlineStr">
        <is>
          <t>skipbuffers</t>
        </is>
      </c>
      <c r="B34729" t="n">
        <v>1</v>
      </c>
    </row>
    <row r="34730">
      <c r="A34730" t="inlineStr">
        <is>
          <t>dwtime</t>
        </is>
      </c>
      <c r="B34730" t="n">
        <v>1</v>
      </c>
    </row>
    <row r="34731">
      <c r="A34731" t="inlineStr">
        <is>
          <t>nonidle</t>
        </is>
      </c>
      <c r="B34731" t="n">
        <v>1</v>
      </c>
    </row>
    <row r="34732">
      <c r="A34732" t="inlineStr">
        <is>
          <t>strcmptmp</t>
        </is>
      </c>
      <c r="B34732" t="n">
        <v>1</v>
      </c>
    </row>
    <row r="34733">
      <c r="A34733" t="inlineStr">
        <is>
          <t>uint1624_reg_fifo_alignment_multisys</t>
        </is>
      </c>
      <c r="B34733" t="n">
        <v>1</v>
      </c>
    </row>
    <row r="34734">
      <c r="A34734" t="inlineStr">
        <is>
          <t>push_dict_from_btypebatch</t>
        </is>
      </c>
      <c r="B34734" t="n">
        <v>1</v>
      </c>
    </row>
    <row r="34735">
      <c r="A34735" t="inlineStr">
        <is>
          <t>mbuproject</t>
        </is>
      </c>
      <c r="B34735" t="n">
        <v>1</v>
      </c>
    </row>
    <row r="34736">
      <c r="A34736" t="inlineStr">
        <is>
          <t>objvalue</t>
        </is>
      </c>
      <c r="B34736" t="n">
        <v>2</v>
      </c>
    </row>
    <row r="34737">
      <c r="A34737" t="inlineStr">
        <is>
          <t>glgetversionmbuproject</t>
        </is>
      </c>
      <c r="B34737" t="n">
        <v>1</v>
      </c>
    </row>
    <row r="34738">
      <c r="A34738" t="inlineStr">
        <is>
          <t>bits_uop</t>
        </is>
      </c>
      <c r="B34738" t="n">
        <v>1</v>
      </c>
    </row>
    <row r="34739">
      <c r="A34739" t="inlineStr">
        <is>
          <t>sypninq_timeout</t>
        </is>
      </c>
      <c r="B34739" t="n">
        <v>1</v>
      </c>
    </row>
    <row r="34740">
      <c r="A34740" t="inlineStr">
        <is>
          <t>bits_reject</t>
        </is>
      </c>
      <c r="B34740" t="n">
        <v>1</v>
      </c>
    </row>
    <row r="34741">
      <c r="A34741" t="inlineStr">
        <is>
          <t>memory_idle</t>
        </is>
      </c>
      <c r="B34741" t="n">
        <v>1</v>
      </c>
    </row>
    <row r="34742">
      <c r="A34742" t="inlineStr">
        <is>
          <t>make_fast</t>
        </is>
      </c>
      <c r="B34742" t="n">
        <v>1</v>
      </c>
    </row>
    <row r="34743">
      <c r="A34743" t="inlineStr">
        <is>
          <t>ibmahlabs2_algorithm_getmsvdarget</t>
        </is>
      </c>
      <c r="B34743" t="n">
        <v>1</v>
      </c>
    </row>
    <row r="34744">
      <c r="A34744" t="inlineStr">
        <is>
          <t>c686</t>
        </is>
      </c>
      <c r="B34744" t="n">
        <v>2</v>
      </c>
    </row>
    <row r="34745">
      <c r="A34745" t="inlineStr">
        <is>
          <t>make_make_buffer</t>
        </is>
      </c>
      <c r="B34745" t="n">
        <v>1</v>
      </c>
    </row>
    <row r="34746">
      <c r="A34746" t="inlineStr">
        <is>
          <t>additional_load_file</t>
        </is>
      </c>
      <c r="B34746" t="n">
        <v>1</v>
      </c>
    </row>
    <row r="34747">
      <c r="A34747" t="inlineStr">
        <is>
          <t>err_readshot</t>
        </is>
      </c>
      <c r="B34747" t="n">
        <v>1</v>
      </c>
    </row>
    <row r="34748">
      <c r="A34748" t="inlineStr">
        <is>
          <t>userstorageexecutortruncator</t>
        </is>
      </c>
      <c r="B34748" t="n">
        <v>1</v>
      </c>
    </row>
    <row r="34749">
      <c r="A34749" t="inlineStr">
        <is>
          <t>bootlist_image</t>
        </is>
      </c>
      <c r="B34749" t="n">
        <v>1</v>
      </c>
    </row>
    <row r="34750">
      <c r="A34750" t="inlineStr">
        <is>
          <t>apply_sleep_command</t>
        </is>
      </c>
      <c r="B34750" t="n">
        <v>1</v>
      </c>
    </row>
    <row r="34751">
      <c r="A34751" t="inlineStr">
        <is>
          <t>sessionstorageexecutorcoleman</t>
        </is>
      </c>
      <c r="B34751" t="n">
        <v>1</v>
      </c>
    </row>
    <row r="34752">
      <c r="A34752" t="inlineStr">
        <is>
          <t>binict</t>
        </is>
      </c>
      <c r="B34752" t="n">
        <v>1</v>
      </c>
    </row>
    <row r="34753">
      <c r="A34753" t="inlineStr">
        <is>
          <t>getseek_date</t>
        </is>
      </c>
      <c r="B34753" t="n">
        <v>1</v>
      </c>
    </row>
    <row r="34754">
      <c r="A34754" t="inlineStr">
        <is>
          <t>bipkeysotl_any_master_rules</t>
        </is>
      </c>
      <c r="B34754" t="n">
        <v>1</v>
      </c>
    </row>
    <row r="34755">
      <c r="A34755" t="inlineStr">
        <is>
          <t>bits_devdb</t>
        </is>
      </c>
      <c r="B34755" t="n">
        <v>1</v>
      </c>
    </row>
    <row r="34756">
      <c r="A34756" t="inlineStr">
        <is>
          <t>bits_match</t>
        </is>
      </c>
      <c r="B34756" t="n">
        <v>1</v>
      </c>
    </row>
    <row r="34757">
      <c r="A34757" t="inlineStr">
        <is>
          <t>uint1628_reg_fifo_alignment_lower_total_traders</t>
        </is>
      </c>
      <c r="B34757" t="n">
        <v>1</v>
      </c>
    </row>
    <row r="34758">
      <c r="A34758" t="inlineStr">
        <is>
          <t>cl_pool_free_bits</t>
        </is>
      </c>
      <c r="B34758" t="n">
        <v>1</v>
      </c>
    </row>
    <row r="34759">
      <c r="A34759" t="inlineStr">
        <is>
          <t>mqueuequeue_val</t>
        </is>
      </c>
      <c r="B34759" t="n">
        <v>1</v>
      </c>
    </row>
    <row r="34760">
      <c r="A34760" t="inlineStr">
        <is>
          <t>ask_exitproc</t>
        </is>
      </c>
      <c r="B34760" t="n">
        <v>1</v>
      </c>
    </row>
    <row r="34761">
      <c r="A34761" t="inlineStr">
        <is>
          <t>consttmp</t>
        </is>
      </c>
      <c r="B34761" t="n">
        <v>1</v>
      </c>
    </row>
    <row r="34762">
      <c r="A34762" t="inlineStr">
        <is>
          <t>seq_status</t>
        </is>
      </c>
      <c r="B34762" t="n">
        <v>1</v>
      </c>
    </row>
    <row r="34763">
      <c r="A34763" t="inlineStr">
        <is>
          <t>marksequence</t>
        </is>
      </c>
      <c r="B34763" t="n">
        <v>1</v>
      </c>
    </row>
    <row r="34764">
      <c r="A34764" t="inlineStr">
        <is>
          <t>uint32_t_a</t>
        </is>
      </c>
      <c r="B34764" t="n">
        <v>1</v>
      </c>
    </row>
    <row r="34765">
      <c r="A34765" t="inlineStr">
        <is>
          <t>a_boolean_err</t>
        </is>
      </c>
      <c r="B34765" t="n">
        <v>1</v>
      </c>
    </row>
    <row r="34766">
      <c r="A34766" t="inlineStr">
        <is>
          <t>bipkeysotl_load_count</t>
        </is>
      </c>
      <c r="B34766" t="n">
        <v>1</v>
      </c>
    </row>
    <row r="34767">
      <c r="A34767" t="inlineStr">
        <is>
          <t>semantic_early_ube</t>
        </is>
      </c>
      <c r="B34767" t="n">
        <v>1</v>
      </c>
    </row>
    <row r="34768">
      <c r="A34768" t="inlineStr">
        <is>
          <t>remotethreadsaddrinscorethread</t>
        </is>
      </c>
      <c r="B34768" t="n">
        <v>1</v>
      </c>
    </row>
    <row r="34769">
      <c r="A34769" t="inlineStr">
        <is>
          <t>math_cubot</t>
        </is>
      </c>
      <c r="B34769" t="n">
        <v>1</v>
      </c>
    </row>
    <row r="34770">
      <c r="A34770" t="inlineStr">
        <is>
          <t>require_db</t>
        </is>
      </c>
      <c r="B34770" t="n">
        <v>1</v>
      </c>
    </row>
    <row r="34771">
      <c r="A34771" t="inlineStr">
        <is>
          <t>b_semantic_versionmea</t>
        </is>
      </c>
      <c r="B34771" t="n">
        <v>1</v>
      </c>
    </row>
    <row r="34772">
      <c r="A34772" t="inlineStr">
        <is>
          <t>stdcv_exists</t>
        </is>
      </c>
      <c r="B34772" t="n">
        <v>1</v>
      </c>
    </row>
    <row r="34773">
      <c r="A34773" t="inlineStr">
        <is>
          <t>temporarythreadexecutor</t>
        </is>
      </c>
      <c r="B34773" t="n">
        <v>1</v>
      </c>
    </row>
    <row r="34774">
      <c r="A34774" t="inlineStr">
        <is>
          <t>emitboost</t>
        </is>
      </c>
      <c r="B34774" t="n">
        <v>1</v>
      </c>
    </row>
    <row r="34775">
      <c r="A34775" t="inlineStr">
        <is>
          <t>uint32_tsize</t>
        </is>
      </c>
      <c r="B34775" t="n">
        <v>1</v>
      </c>
    </row>
    <row r="34776">
      <c r="A34776" t="inlineStr">
        <is>
          <t>lvlbobufs_env</t>
        </is>
      </c>
      <c r="B34776" t="n">
        <v>1</v>
      </c>
    </row>
    <row r="34777">
      <c r="A34777" t="inlineStr">
        <is>
          <t>uhandlemiss</t>
        </is>
      </c>
      <c r="B34777" t="n">
        <v>1</v>
      </c>
    </row>
    <row r="34778">
      <c r="A34778" t="inlineStr">
        <is>
          <t>another_batch_selecteduint32</t>
        </is>
      </c>
      <c r="B34778" t="n">
        <v>1</v>
      </c>
    </row>
    <row r="34779">
      <c r="A34779" t="inlineStr">
        <is>
          <t>singe_atomic_atomic</t>
        </is>
      </c>
      <c r="B34779" t="n">
        <v>1</v>
      </c>
    </row>
    <row r="34780">
      <c r="A34780" t="inlineStr">
        <is>
          <t>wpc_runtime_jobws</t>
        </is>
      </c>
      <c r="B34780" t="n">
        <v>1</v>
      </c>
    </row>
    <row r="34781">
      <c r="A34781" t="inlineStr">
        <is>
          <t>mpalrtu</t>
        </is>
      </c>
      <c r="B34781" t="n">
        <v>1</v>
      </c>
    </row>
    <row r="34782">
      <c r="A34782" t="inlineStr">
        <is>
          <t>b_semantic_version</t>
        </is>
      </c>
      <c r="B34782" t="n">
        <v>1</v>
      </c>
    </row>
    <row r="34783">
      <c r="A34783" t="inlineStr">
        <is>
          <t>fiples</t>
        </is>
      </c>
      <c r="B34783" t="n">
        <v>1</v>
      </c>
    </row>
    <row r="34784">
      <c r="A34784" t="inlineStr">
        <is>
          <t>noviceable</t>
        </is>
      </c>
      <c r="B34784" t="n">
        <v>1</v>
      </c>
    </row>
    <row r="34785">
      <c r="A34785" t="inlineStr">
        <is>
          <t>editit</t>
        </is>
      </c>
      <c r="B34785" t="n">
        <v>1</v>
      </c>
    </row>
    <row r="34786">
      <c r="A34786" t="inlineStr">
        <is>
          <t>ballyit</t>
        </is>
      </c>
      <c r="B34786" t="n">
        <v>1</v>
      </c>
    </row>
    <row r="34787">
      <c r="A34787" t="inlineStr">
        <is>
          <t>slighcpateurable</t>
        </is>
      </c>
      <c r="B34787" t="n">
        <v>1</v>
      </c>
    </row>
    <row r="34788">
      <c r="A34788" t="inlineStr">
        <is>
          <t>regerer||</t>
        </is>
      </c>
      <c r="B34788" t="n">
        <v>1</v>
      </c>
    </row>
    <row r="34789">
      <c r="A34789" t="inlineStr">
        <is>
          <t>`iexplain</t>
        </is>
      </c>
      <c r="B34789" t="n">
        <v>1</v>
      </c>
    </row>
    <row r="34790">
      <c r="A34790" t="inlineStr">
        <is>
          <t>supportselectors</t>
        </is>
      </c>
      <c r="B34790" t="n">
        <v>1</v>
      </c>
    </row>
    <row r="34791">
      <c r="A34791" t="inlineStr">
        <is>
          <t>routebar</t>
        </is>
      </c>
      <c r="B34791" t="n">
        <v>1</v>
      </c>
    </row>
    <row r="34792">
      <c r="A34792" t="inlineStr">
        <is>
          <t>convertobject</t>
        </is>
      </c>
      <c r="B34792" t="n">
        <v>1</v>
      </c>
    </row>
    <row r="34793">
      <c r="A34793" t="inlineStr">
        <is>
          <t>createbufferallways</t>
        </is>
      </c>
      <c r="B34793" t="n">
        <v>1</v>
      </c>
    </row>
    <row r="34794">
      <c r="A34794" t="inlineStr">
        <is>
          <t>packiscles</t>
        </is>
      </c>
      <c r="B34794" t="n">
        <v>1</v>
      </c>
    </row>
    <row r="34795">
      <c r="A34795" t="inlineStr">
        <is>
          <t>signedandread</t>
        </is>
      </c>
      <c r="B34795" t="n">
        <v>1</v>
      </c>
    </row>
    <row r="34796">
      <c r="A34796" t="inlineStr">
        <is>
          <t>inksworthhandle</t>
        </is>
      </c>
      <c r="B34796" t="n">
        <v>1</v>
      </c>
    </row>
    <row r="34797">
      <c r="A34797" t="inlineStr">
        <is>
          <t>resultstorepath</t>
        </is>
      </c>
      <c r="B34797" t="n">
        <v>1</v>
      </c>
    </row>
    <row r="34798">
      <c r="A34798" t="inlineStr">
        <is>
          <t>makeitemcallnumber</t>
        </is>
      </c>
      <c r="B34798" t="n">
        <v>1</v>
      </c>
    </row>
    <row r="34799">
      <c r="A34799" t="inlineStr">
        <is>
          <t>addrxuri</t>
        </is>
      </c>
      <c r="B34799" t="n">
        <v>1</v>
      </c>
    </row>
    <row r="34800">
      <c r="A34800" t="inlineStr">
        <is>
          <t>fallocateobject</t>
        </is>
      </c>
      <c r="B34800" t="n">
        <v>1</v>
      </c>
    </row>
    <row r="34801">
      <c r="A34801" t="inlineStr">
        <is>
          <t>storage2</t>
        </is>
      </c>
      <c r="B34801" t="n">
        <v>1</v>
      </c>
    </row>
    <row r="34802">
      <c r="A34802" t="inlineStr">
        <is>
          <t>defaultext</t>
        </is>
      </c>
      <c r="B34802" t="n">
        <v>1</v>
      </c>
    </row>
    <row r="34803">
      <c r="A34803" t="inlineStr">
        <is>
          <t>mapped_el</t>
        </is>
      </c>
      <c r="B34803" t="n">
        <v>1</v>
      </c>
    </row>
    <row r="34804">
      <c r="A34804" t="inlineStr">
        <is>
          <t>iteroparsec</t>
        </is>
      </c>
      <c r="B34804" t="n">
        <v>1</v>
      </c>
    </row>
    <row r="34805">
      <c r="A34805" t="inlineStr">
        <is>
          <t>storepath</t>
        </is>
      </c>
      <c r="B34805" t="n">
        <v>1</v>
      </c>
    </row>
    <row r="34806">
      <c r="A34806" t="inlineStr">
        <is>
          <t>tostrstring</t>
        </is>
      </c>
      <c r="B34806" t="n">
        <v>1</v>
      </c>
    </row>
    <row r="34807">
      <c r="A34807" t="inlineStr">
        <is>
          <t>symmetryturkeyfer</t>
        </is>
      </c>
      <c r="B34807" t="n">
        <v>1</v>
      </c>
    </row>
    <row r="34808">
      <c r="A34808" t="inlineStr">
        <is>
          <t>「ing」</t>
        </is>
      </c>
      <c r="B34808" t="n">
        <v>1</v>
      </c>
    </row>
    <row r="34809">
      <c r="A34809" t="inlineStr">
        <is>
          <t>checkingtime|accepted|missingmessage|from</t>
        </is>
      </c>
      <c r="B34809" t="n">
        <v>1</v>
      </c>
    </row>
    <row r="34810">
      <c r="A34810" t="inlineStr">
        <is>
          <t>forsettings</t>
        </is>
      </c>
      <c r="B34810" t="n">
        <v>1</v>
      </c>
    </row>
    <row r="34811">
      <c r="A34811" t="inlineStr">
        <is>
          <t>`libren</t>
        </is>
      </c>
      <c r="B34811" t="n">
        <v>1</v>
      </c>
    </row>
    <row r="34812">
      <c r="A34812" t="inlineStr">
        <is>
          <t>fontdec</t>
        </is>
      </c>
      <c r="B34812" t="n">
        <v>1</v>
      </c>
    </row>
    <row r="34813">
      <c r="A34813" t="inlineStr">
        <is>
          <t>doomadvertisementshandler</t>
        </is>
      </c>
      <c r="B34813" t="n">
        <v>1</v>
      </c>
    </row>
    <row r="34814">
      <c r="A34814" t="inlineStr">
        <is>
          <t>uree_offset</t>
        </is>
      </c>
      <c r="B34814" t="n">
        <v>1</v>
      </c>
    </row>
    <row r="34815">
      <c r="A34815" t="inlineStr">
        <is>
          <t>mountainsesc</t>
        </is>
      </c>
      <c r="B34815" t="n">
        <v>1</v>
      </c>
    </row>
    <row r="34816">
      <c r="A34816" t="inlineStr">
        <is>
          <t>r_str</t>
        </is>
      </c>
      <c r="B34816" t="n">
        <v>1</v>
      </c>
    </row>
    <row r="34817">
      <c r="A34817" t="inlineStr">
        <is>
          <t>remotependlog</t>
        </is>
      </c>
      <c r="B34817" t="n">
        <v>1</v>
      </c>
    </row>
    <row r="34818">
      <c r="A34818" t="inlineStr">
        <is>
          <t>internalself</t>
        </is>
      </c>
      <c r="B34818" t="n">
        <v>1</v>
      </c>
    </row>
    <row r="34819">
      <c r="A34819" t="inlineStr">
        <is>
          <t>replacebuffer</t>
        </is>
      </c>
      <c r="B34819" t="n">
        <v>1</v>
      </c>
    </row>
    <row r="34820">
      <c r="A34820" t="inlineStr">
        <is>
          <t>isdomcased</t>
        </is>
      </c>
      <c r="B34820" t="n">
        <v>1</v>
      </c>
    </row>
    <row r="34821">
      <c r="A34821" t="inlineStr">
        <is>
          <t>\size\</t>
        </is>
      </c>
      <c r="B34821" t="n">
        <v>1</v>
      </c>
    </row>
    <row r="34822">
      <c r="A34822" t="inlineStr">
        <is>
          <t>激取り</t>
        </is>
      </c>
      <c r="B34822" t="n">
        <v>1</v>
      </c>
    </row>
    <row r="34823">
      <c r="A34823" t="inlineStr">
        <is>
          <t>outputis</t>
        </is>
      </c>
      <c r="B34823" t="n">
        <v>1</v>
      </c>
    </row>
    <row r="34824">
      <c r="A34824" t="inlineStr">
        <is>
          <t>inserttemporary</t>
        </is>
      </c>
      <c r="B34824" t="n">
        <v>1</v>
      </c>
    </row>
    <row r="34825">
      <c r="A34825" t="inlineStr">
        <is>
          <t>datassistant</t>
        </is>
      </c>
      <c r="B34825" t="n">
        <v>1</v>
      </c>
    </row>
    <row r="34826">
      <c r="A34826" t="inlineStr">
        <is>
          <t>11112218</t>
        </is>
      </c>
      <c r="B34826" t="n">
        <v>1</v>
      </c>
    </row>
    <row r="34827">
      <c r="A34827" t="inlineStr">
        <is>
          <t>rawentry</t>
        </is>
      </c>
      <c r="B34827" t="n">
        <v>1</v>
      </c>
    </row>
    <row r="34828">
      <c r="A34828" t="inlineStr">
        <is>
          <t>huéquier</t>
        </is>
      </c>
      <c r="B34828" t="n">
        <v>1</v>
      </c>
    </row>
    <row r="34829">
      <c r="A34829" t="inlineStr">
        <is>
          <t>magalys</t>
        </is>
      </c>
      <c r="B34829" t="n">
        <v>1</v>
      </c>
    </row>
    <row r="34830">
      <c r="A34830" t="inlineStr">
        <is>
          <t>cabol</t>
        </is>
      </c>
      <c r="B34830" t="n">
        <v>2</v>
      </c>
    </row>
    <row r="34831">
      <c r="A34831" t="inlineStr">
        <is>
          <t>orlés</t>
        </is>
      </c>
      <c r="B34831" t="n">
        <v>1</v>
      </c>
    </row>
    <row r="34832">
      <c r="A34832" t="inlineStr">
        <is>
          <t>schmittigh</t>
        </is>
      </c>
      <c r="B34832" t="n">
        <v>1</v>
      </c>
    </row>
    <row r="34833">
      <c r="A34833" t="inlineStr">
        <is>
          <t>dallor</t>
        </is>
      </c>
      <c r="B34833" t="n">
        <v>1</v>
      </c>
    </row>
    <row r="34834">
      <c r="A34834" t="inlineStr">
        <is>
          <t>courssons</t>
        </is>
      </c>
      <c r="B34834" t="n">
        <v>1</v>
      </c>
    </row>
    <row r="34835">
      <c r="A34835" t="inlineStr">
        <is>
          <t>pilteilty</t>
        </is>
      </c>
      <c r="B34835" t="n">
        <v>1</v>
      </c>
    </row>
    <row r="34836">
      <c r="A34836" t="inlineStr">
        <is>
          <t>ezrx</t>
        </is>
      </c>
      <c r="B34836" t="n">
        <v>1</v>
      </c>
    </row>
    <row r="34837">
      <c r="A34837" t="inlineStr">
        <is>
          <t>adridiuncarulain</t>
        </is>
      </c>
      <c r="B34837" t="n">
        <v>1</v>
      </c>
    </row>
    <row r="34838">
      <c r="A34838" t="inlineStr">
        <is>
          <t>stockeying</t>
        </is>
      </c>
      <c r="B34838" t="n">
        <v>1</v>
      </c>
    </row>
    <row r="34839">
      <c r="A34839" t="inlineStr">
        <is>
          <t>sacchiki</t>
        </is>
      </c>
      <c r="B34839" t="n">
        <v>1</v>
      </c>
    </row>
    <row r="34840">
      <c r="A34840" t="inlineStr">
        <is>
          <t>abdetzango</t>
        </is>
      </c>
      <c r="B34840" t="n">
        <v>1</v>
      </c>
    </row>
    <row r="34841">
      <c r="A34841" t="inlineStr">
        <is>
          <t>barbati</t>
        </is>
      </c>
      <c r="B34841" t="n">
        <v>1</v>
      </c>
    </row>
    <row r="34842">
      <c r="A34842" t="inlineStr">
        <is>
          <t>dzepa</t>
        </is>
      </c>
      <c r="B34842" t="n">
        <v>1</v>
      </c>
    </row>
    <row r="34843">
      <c r="A34843" t="inlineStr">
        <is>
          <t>informedos</t>
        </is>
      </c>
      <c r="B34843" t="n">
        <v>1</v>
      </c>
    </row>
    <row r="34844">
      <c r="A34844" t="inlineStr">
        <is>
          <t>yuzhnyak</t>
        </is>
      </c>
      <c r="B34844" t="n">
        <v>1</v>
      </c>
    </row>
    <row r="34845">
      <c r="A34845" t="inlineStr">
        <is>
          <t>uncorksed</t>
        </is>
      </c>
      <c r="B34845" t="n">
        <v>1</v>
      </c>
    </row>
    <row r="34846">
      <c r="A34846" t="inlineStr">
        <is>
          <t>antinigger</t>
        </is>
      </c>
      <c r="B34846" t="n">
        <v>1</v>
      </c>
    </row>
    <row r="34847">
      <c r="A34847" t="inlineStr">
        <is>
          <t>workingite</t>
        </is>
      </c>
      <c r="B34847" t="n">
        <v>1</v>
      </c>
    </row>
    <row r="34848">
      <c r="A34848" t="inlineStr">
        <is>
          <t>jquin</t>
        </is>
      </c>
      <c r="B34848" t="n">
        <v>1</v>
      </c>
    </row>
    <row r="34849">
      <c r="A34849" t="inlineStr">
        <is>
          <t>sarriz</t>
        </is>
      </c>
      <c r="B34849" t="n">
        <v>1</v>
      </c>
    </row>
    <row r="34850">
      <c r="A34850" t="inlineStr">
        <is>
          <t>parkbusters</t>
        </is>
      </c>
      <c r="B34850" t="n">
        <v>1</v>
      </c>
    </row>
    <row r="34851">
      <c r="A34851" t="inlineStr">
        <is>
          <t>fairporting</t>
        </is>
      </c>
      <c r="B34851" t="n">
        <v>1</v>
      </c>
    </row>
    <row r="34852">
      <c r="A34852" t="inlineStr">
        <is>
          <t>trollingwerstock</t>
        </is>
      </c>
      <c r="B34852" t="n">
        <v>1</v>
      </c>
    </row>
    <row r="34853">
      <c r="A34853" t="inlineStr">
        <is>
          <t>wauxpack</t>
        </is>
      </c>
      <c r="B34853" t="n">
        <v>1</v>
      </c>
    </row>
    <row r="34854">
      <c r="A34854" t="inlineStr">
        <is>
          <t>defilted</t>
        </is>
      </c>
      <c r="B34854" t="n">
        <v>1</v>
      </c>
    </row>
    <row r="34855">
      <c r="A34855" t="inlineStr">
        <is>
          <t>berryoak</t>
        </is>
      </c>
      <c r="B34855" t="n">
        <v>1</v>
      </c>
    </row>
    <row r="34856">
      <c r="A34856" t="inlineStr">
        <is>
          <t>snan</t>
        </is>
      </c>
      <c r="B34856" t="n">
        <v>2</v>
      </c>
    </row>
    <row r="34857">
      <c r="A34857" t="inlineStr">
        <is>
          <t>berryop</t>
        </is>
      </c>
      <c r="B34857" t="n">
        <v>1</v>
      </c>
    </row>
    <row r="34858">
      <c r="A34858" t="inlineStr">
        <is>
          <t>berryrachel</t>
        </is>
      </c>
      <c r="B34858" t="n">
        <v>1</v>
      </c>
    </row>
    <row r="34859">
      <c r="A34859" t="inlineStr">
        <is>
          <t>arinar</t>
        </is>
      </c>
      <c r="B34859" t="n">
        <v>1</v>
      </c>
    </row>
    <row r="34860">
      <c r="A34860" t="inlineStr">
        <is>
          <t>berryrad</t>
        </is>
      </c>
      <c r="B34860" t="n">
        <v>1</v>
      </c>
    </row>
    <row r="34861">
      <c r="A34861" t="inlineStr">
        <is>
          <t>orihir</t>
        </is>
      </c>
      <c r="B34861" t="n">
        <v>1</v>
      </c>
    </row>
    <row r="34862">
      <c r="A34862" t="inlineStr">
        <is>
          <t>berryen</t>
        </is>
      </c>
      <c r="B34862" t="n">
        <v>1</v>
      </c>
    </row>
    <row r="34863">
      <c r="A34863" t="inlineStr">
        <is>
          <t>resaliir</t>
        </is>
      </c>
      <c r="B34863" t="n">
        <v>1</v>
      </c>
    </row>
    <row r="34864">
      <c r="A34864" t="inlineStr">
        <is>
          <t>elpel</t>
        </is>
      </c>
      <c r="B34864" t="n">
        <v>1</v>
      </c>
    </row>
    <row r="34865">
      <c r="A34865" t="inlineStr">
        <is>
          <t>berryel</t>
        </is>
      </c>
      <c r="B34865" t="n">
        <v>1</v>
      </c>
    </row>
    <row r="34866">
      <c r="A34866" t="inlineStr">
        <is>
          <t>rhère</t>
        </is>
      </c>
      <c r="B34866" t="n">
        <v>2</v>
      </c>
    </row>
    <row r="34867">
      <c r="A34867" t="inlineStr">
        <is>
          <t>berryecon</t>
        </is>
      </c>
      <c r="B34867" t="n">
        <v>1</v>
      </c>
    </row>
    <row r="34868">
      <c r="A34868" t="inlineStr">
        <is>
          <t>clobra</t>
        </is>
      </c>
      <c r="B34868" t="n">
        <v>1</v>
      </c>
    </row>
    <row r="34869">
      <c r="A34869" t="inlineStr">
        <is>
          <t>berryewent</t>
        </is>
      </c>
      <c r="B34869" t="n">
        <v>1</v>
      </c>
    </row>
    <row r="34870">
      <c r="A34870" t="inlineStr">
        <is>
          <t>borvian</t>
        </is>
      </c>
      <c r="B34870" t="n">
        <v>1</v>
      </c>
    </row>
    <row r="34871">
      <c r="A34871" t="inlineStr">
        <is>
          <t>berryred</t>
        </is>
      </c>
      <c r="B34871" t="n">
        <v>1</v>
      </c>
    </row>
    <row r="34872">
      <c r="A34872" t="inlineStr">
        <is>
          <t>stiro</t>
        </is>
      </c>
      <c r="B34872" t="n">
        <v>2</v>
      </c>
    </row>
    <row r="34873">
      <c r="A34873" t="inlineStr">
        <is>
          <t>berryoton</t>
        </is>
      </c>
      <c r="B34873" t="n">
        <v>1</v>
      </c>
    </row>
    <row r="34874">
      <c r="A34874" t="inlineStr">
        <is>
          <t>slanna</t>
        </is>
      </c>
      <c r="B34874" t="n">
        <v>1</v>
      </c>
    </row>
    <row r="34875">
      <c r="A34875" t="inlineStr">
        <is>
          <t>slyer</t>
        </is>
      </c>
      <c r="B34875" t="n">
        <v>1</v>
      </c>
    </row>
    <row r="34876">
      <c r="A34876" t="inlineStr">
        <is>
          <t>berryraisse</t>
        </is>
      </c>
      <c r="B34876" t="n">
        <v>1</v>
      </c>
    </row>
    <row r="34877">
      <c r="A34877" t="inlineStr">
        <is>
          <t>shelicalo</t>
        </is>
      </c>
      <c r="B34877" t="n">
        <v>1</v>
      </c>
    </row>
    <row r="34878">
      <c r="A34878" t="inlineStr">
        <is>
          <t>incoi</t>
        </is>
      </c>
      <c r="B34878" t="n">
        <v>1</v>
      </c>
    </row>
    <row r="34879">
      <c r="A34879" t="inlineStr">
        <is>
          <t>volplots</t>
        </is>
      </c>
      <c r="B34879" t="n">
        <v>1</v>
      </c>
    </row>
    <row r="34880">
      <c r="A34880" t="inlineStr">
        <is>
          <t>berrythis</t>
        </is>
      </c>
      <c r="B34880" t="n">
        <v>1</v>
      </c>
    </row>
    <row r="34881">
      <c r="A34881" t="inlineStr">
        <is>
          <t>slandaros</t>
        </is>
      </c>
      <c r="B34881" t="n">
        <v>1</v>
      </c>
    </row>
    <row r="34882">
      <c r="A34882" t="inlineStr">
        <is>
          <t>knannel</t>
        </is>
      </c>
      <c r="B34882" t="n">
        <v>1</v>
      </c>
    </row>
    <row r="34883">
      <c r="A34883" t="inlineStr">
        <is>
          <t>berryvery</t>
        </is>
      </c>
      <c r="B34883" t="n">
        <v>1</v>
      </c>
    </row>
    <row r="34884">
      <c r="A34884" t="inlineStr">
        <is>
          <t>lirius</t>
        </is>
      </c>
      <c r="B34884" t="n">
        <v>1</v>
      </c>
    </row>
    <row r="34885">
      <c r="A34885" t="inlineStr">
        <is>
          <t>rectuer</t>
        </is>
      </c>
      <c r="B34885" t="n">
        <v>1</v>
      </c>
    </row>
    <row r="34886">
      <c r="A34886" t="inlineStr">
        <is>
          <t>rhooth</t>
        </is>
      </c>
      <c r="B34886" t="n">
        <v>1</v>
      </c>
    </row>
    <row r="34887">
      <c r="A34887" t="inlineStr">
        <is>
          <t>berryat</t>
        </is>
      </c>
      <c r="B34887" t="n">
        <v>1</v>
      </c>
    </row>
    <row r="34888">
      <c r="A34888" t="inlineStr">
        <is>
          <t>kolóni</t>
        </is>
      </c>
      <c r="B34888" t="n">
        <v>1</v>
      </c>
    </row>
    <row r="34889">
      <c r="A34889" t="inlineStr">
        <is>
          <t>berryled</t>
        </is>
      </c>
      <c r="B34889" t="n">
        <v>1</v>
      </c>
    </row>
    <row r="34890">
      <c r="A34890" t="inlineStr">
        <is>
          <t>berryold</t>
        </is>
      </c>
      <c r="B34890" t="n">
        <v>1</v>
      </c>
    </row>
    <row r="34891">
      <c r="A34891" t="inlineStr">
        <is>
          <t>skian</t>
        </is>
      </c>
      <c r="B34891" t="n">
        <v>1</v>
      </c>
    </row>
    <row r="34892">
      <c r="A34892" t="inlineStr">
        <is>
          <t>berryeden</t>
        </is>
      </c>
      <c r="B34892" t="n">
        <v>1</v>
      </c>
    </row>
    <row r="34893">
      <c r="A34893" t="inlineStr">
        <is>
          <t>vovrlic</t>
        </is>
      </c>
      <c r="B34893" t="n">
        <v>1</v>
      </c>
    </row>
    <row r="34894">
      <c r="A34894" t="inlineStr">
        <is>
          <t>garite</t>
        </is>
      </c>
      <c r="B34894" t="n">
        <v>1</v>
      </c>
    </row>
    <row r="34895">
      <c r="A34895" t="inlineStr">
        <is>
          <t>berryeast</t>
        </is>
      </c>
      <c r="B34895" t="n">
        <v>1</v>
      </c>
    </row>
    <row r="34896">
      <c r="A34896" t="inlineStr">
        <is>
          <t>emergene</t>
        </is>
      </c>
      <c r="B34896" t="n">
        <v>1</v>
      </c>
    </row>
    <row r="34897">
      <c r="A34897" t="inlineStr">
        <is>
          <t>snans</t>
        </is>
      </c>
      <c r="B34897" t="n">
        <v>1</v>
      </c>
    </row>
    <row r="34898">
      <c r="A34898" t="inlineStr">
        <is>
          <t>blockshaverooms</t>
        </is>
      </c>
      <c r="B34898" t="n">
        <v>1</v>
      </c>
    </row>
    <row r="34899">
      <c r="A34899" t="inlineStr">
        <is>
          <t>agrehealth</t>
        </is>
      </c>
      <c r="B34899" t="n">
        <v>1</v>
      </c>
    </row>
    <row r="34900">
      <c r="A34900" t="inlineStr">
        <is>
          <t>wjacknews</t>
        </is>
      </c>
      <c r="B34900" t="n">
        <v>1</v>
      </c>
    </row>
    <row r="34901">
      <c r="A34901" t="inlineStr">
        <is>
          <t>newfellows</t>
        </is>
      </c>
      <c r="B34901" t="n">
        <v>1</v>
      </c>
    </row>
    <row r="34902">
      <c r="A34902" t="inlineStr">
        <is>
          <t>blockshaveroom</t>
        </is>
      </c>
      <c r="B34902" t="n">
        <v>1</v>
      </c>
    </row>
    <row r="34903">
      <c r="A34903" t="inlineStr">
        <is>
          <t>ruag</t>
        </is>
      </c>
      <c r="B34903" t="n">
        <v>3</v>
      </c>
    </row>
    <row r="34904">
      <c r="A34904" t="inlineStr">
        <is>
          <t>eavenport</t>
        </is>
      </c>
      <c r="B34904" t="n">
        <v>1</v>
      </c>
    </row>
    <row r="34905">
      <c r="A34905" t="inlineStr">
        <is>
          <t>pulverman</t>
        </is>
      </c>
      <c r="B34905" t="n">
        <v>1</v>
      </c>
    </row>
    <row r="34906">
      <c r="A34906" t="inlineStr">
        <is>
          <t>powerpipe</t>
        </is>
      </c>
      <c r="B34906" t="n">
        <v>2</v>
      </c>
    </row>
    <row r="34907">
      <c r="A34907" t="inlineStr">
        <is>
          <t>saytag</t>
        </is>
      </c>
      <c r="B34907" t="n">
        <v>1</v>
      </c>
    </row>
    <row r="34908">
      <c r="A34908" t="inlineStr">
        <is>
          <t>qdiff_floating_compare</t>
        </is>
      </c>
      <c r="B34908" t="n">
        <v>1</v>
      </c>
    </row>
    <row r="34909">
      <c r="A34909" t="inlineStr">
        <is>
          <t>mitial</t>
        </is>
      </c>
      <c r="B34909" t="n">
        <v>2</v>
      </c>
    </row>
    <row r="34910">
      <c r="A34910" t="inlineStr">
        <is>
          <t>pwncontrol</t>
        </is>
      </c>
      <c r="B34910" t="n">
        <v>1</v>
      </c>
    </row>
    <row r="34911">
      <c r="A34911" t="inlineStr">
        <is>
          <t>gunmars</t>
        </is>
      </c>
      <c r="B34911" t="n">
        <v>1</v>
      </c>
    </row>
    <row r="34912">
      <c r="A34912" t="inlineStr">
        <is>
          <t>advpartt</t>
        </is>
      </c>
      <c r="B34912" t="n">
        <v>1</v>
      </c>
    </row>
    <row r="34913">
      <c r="A34913" t="inlineStr">
        <is>
          <t>etcdi</t>
        </is>
      </c>
      <c r="B34913" t="n">
        <v>1</v>
      </c>
    </row>
    <row r="34914">
      <c r="A34914" t="inlineStr">
        <is>
          <t>i144</t>
        </is>
      </c>
      <c r="B34914" t="n">
        <v>1</v>
      </c>
    </row>
    <row r="34915">
      <c r="A34915" t="inlineStr">
        <is>
          <t>decanlist</t>
        </is>
      </c>
      <c r="B34915" t="n">
        <v>1</v>
      </c>
    </row>
    <row r="34916">
      <c r="A34916" t="inlineStr">
        <is>
          <t>beanapacts</t>
        </is>
      </c>
      <c r="B34916" t="n">
        <v>1</v>
      </c>
    </row>
    <row r="34917">
      <c r="A34917" t="inlineStr">
        <is>
          <t>p_m</t>
        </is>
      </c>
      <c r="B34917" t="n">
        <v>1</v>
      </c>
    </row>
    <row r="34918">
      <c r="A34918" t="inlineStr">
        <is>
          <t>n2018</t>
        </is>
      </c>
      <c r="B34918" t="n">
        <v>1</v>
      </c>
    </row>
    <row r="34919">
      <c r="A34919" t="inlineStr">
        <is>
          <t>megskost</t>
        </is>
      </c>
      <c r="B34919" t="n">
        <v>1</v>
      </c>
    </row>
    <row r="34920">
      <c r="A34920" t="inlineStr">
        <is>
          <t>enhend</t>
        </is>
      </c>
      <c r="B34920" t="n">
        <v>1</v>
      </c>
    </row>
    <row r="34921">
      <c r="A34921" t="inlineStr">
        <is>
          <t>mbpsretty</t>
        </is>
      </c>
      <c r="B34921" t="n">
        <v>1</v>
      </c>
    </row>
    <row r="34922">
      <c r="A34922" t="inlineStr">
        <is>
          <t>print_flevel</t>
        </is>
      </c>
      <c r="B34922" t="n">
        <v>1</v>
      </c>
    </row>
    <row r="34923">
      <c r="A34923" t="inlineStr">
        <is>
          <t>credc</t>
        </is>
      </c>
      <c r="B34923" t="n">
        <v>2</v>
      </c>
    </row>
    <row r="34924">
      <c r="A34924" t="inlineStr">
        <is>
          <t>transdem</t>
        </is>
      </c>
      <c r="B34924" t="n">
        <v>1</v>
      </c>
    </row>
    <row r="34925">
      <c r="A34925" t="inlineStr">
        <is>
          <t>pras3rdr</t>
        </is>
      </c>
      <c r="B34925" t="n">
        <v>1</v>
      </c>
    </row>
    <row r="34926">
      <c r="A34926" t="inlineStr">
        <is>
          <t>eagleavoidor</t>
        </is>
      </c>
      <c r="B34926" t="n">
        <v>1</v>
      </c>
    </row>
    <row r="34927">
      <c r="A34927" t="inlineStr">
        <is>
          <t>ngseq</t>
        </is>
      </c>
      <c r="B34927" t="n">
        <v>1</v>
      </c>
    </row>
    <row r="34928">
      <c r="A34928" t="inlineStr">
        <is>
          <t>dogbansieindex</t>
        </is>
      </c>
      <c r="B34928" t="n">
        <v>1</v>
      </c>
    </row>
    <row r="34929">
      <c r="A34929" t="inlineStr">
        <is>
          <t>dolap</t>
        </is>
      </c>
      <c r="B34929" t="n">
        <v>1</v>
      </c>
    </row>
    <row r="34930">
      <c r="A34930" t="inlineStr">
        <is>
          <t>patchym</t>
        </is>
      </c>
      <c r="B34930" t="n">
        <v>1</v>
      </c>
    </row>
    <row r="34931">
      <c r="A34931" t="inlineStr">
        <is>
          <t>operationsthetype</t>
        </is>
      </c>
      <c r="B34931" t="n">
        <v>1</v>
      </c>
    </row>
    <row r="34932">
      <c r="A34932" t="inlineStr">
        <is>
          <t>fresfj</t>
        </is>
      </c>
      <c r="B34932" t="n">
        <v>1</v>
      </c>
    </row>
    <row r="34933">
      <c r="A34933" t="inlineStr">
        <is>
          <t>incompleined</t>
        </is>
      </c>
      <c r="B34933" t="n">
        <v>1</v>
      </c>
    </row>
    <row r="34934">
      <c r="A34934" t="inlineStr">
        <is>
          <t>peethrobob</t>
        </is>
      </c>
      <c r="B34934" t="n">
        <v>1</v>
      </c>
    </row>
    <row r="34935">
      <c r="A34935" t="inlineStr">
        <is>
          <t>quelogfile</t>
        </is>
      </c>
      <c r="B34935" t="n">
        <v>1</v>
      </c>
    </row>
    <row r="34936">
      <c r="A34936" t="inlineStr">
        <is>
          <t>twinksyth</t>
        </is>
      </c>
      <c r="B34936" t="n">
        <v>1</v>
      </c>
    </row>
    <row r="34937">
      <c r="A34937" t="inlineStr">
        <is>
          <t>k|e|</t>
        </is>
      </c>
      <c r="B34937" t="n">
        <v>1</v>
      </c>
    </row>
    <row r="34938">
      <c r="A34938" t="inlineStr">
        <is>
          <t>arnormallyrogramexplorecollect</t>
        </is>
      </c>
      <c r="B34938" t="n">
        <v>1</v>
      </c>
    </row>
    <row r="34939">
      <c r="A34939" t="inlineStr">
        <is>
          <t>xyzcape</t>
        </is>
      </c>
      <c r="B34939" t="n">
        <v>1</v>
      </c>
    </row>
    <row r="34940">
      <c r="A34940" t="inlineStr">
        <is>
          <t>transdocs</t>
        </is>
      </c>
      <c r="B34940" t="n">
        <v>1</v>
      </c>
    </row>
    <row r="34941">
      <c r="A34941" t="inlineStr">
        <is>
          <t>syntax¶</t>
        </is>
      </c>
      <c r="B34941" t="n">
        <v>2</v>
      </c>
    </row>
    <row r="34942">
      <c r="A34942" t="inlineStr">
        <is>
          <t>aeditions</t>
        </is>
      </c>
      <c r="B34942" t="n">
        <v>1</v>
      </c>
    </row>
    <row r="34943">
      <c r="A34943" t="inlineStr">
        <is>
          <t>wakeyard</t>
        </is>
      </c>
      <c r="B34943" t="n">
        <v>1</v>
      </c>
    </row>
    <row r="34944">
      <c r="A34944" t="inlineStr">
        <is>
          <t>kreeve</t>
        </is>
      </c>
      <c r="B34944" t="n">
        <v>2</v>
      </c>
    </row>
    <row r="34945">
      <c r="A34945" t="inlineStr">
        <is>
          <t>demadzeanu</t>
        </is>
      </c>
      <c r="B34945" t="n">
        <v>1</v>
      </c>
    </row>
    <row r="34946">
      <c r="A34946" t="inlineStr">
        <is>
          <t>epaby</t>
        </is>
      </c>
      <c r="B34946" t="n">
        <v>1</v>
      </c>
    </row>
    <row r="34947">
      <c r="A34947" t="inlineStr">
        <is>
          <t>dogable</t>
        </is>
      </c>
      <c r="B34947" t="n">
        <v>2</v>
      </c>
    </row>
    <row r="34948">
      <c r="A34948" t="inlineStr">
        <is>
          <t>mulsemanola</t>
        </is>
      </c>
      <c r="B34948" t="n">
        <v>1</v>
      </c>
    </row>
    <row r="34949">
      <c r="A34949" t="inlineStr">
        <is>
          <t>breadkeeper</t>
        </is>
      </c>
      <c r="B34949" t="n">
        <v>2</v>
      </c>
    </row>
    <row r="34950">
      <c r="A34950" t="inlineStr">
        <is>
          <t>shallagle</t>
        </is>
      </c>
      <c r="B34950" t="n">
        <v>1</v>
      </c>
    </row>
    <row r="34951">
      <c r="A34951" t="inlineStr">
        <is>
          <t>an665</t>
        </is>
      </c>
      <c r="B34951" t="n">
        <v>1</v>
      </c>
    </row>
    <row r="34952">
      <c r="A34952" t="inlineStr">
        <is>
          <t>eofrex</t>
        </is>
      </c>
      <c r="B34952" t="n">
        <v>1</v>
      </c>
    </row>
    <row r="34953">
      <c r="A34953" t="inlineStr">
        <is>
          <t>phobet</t>
        </is>
      </c>
      <c r="B34953" t="n">
        <v>1</v>
      </c>
    </row>
    <row r="34954">
      <c r="A34954" t="inlineStr">
        <is>
          <t>ninthwings</t>
        </is>
      </c>
      <c r="B34954" t="n">
        <v>1</v>
      </c>
    </row>
    <row r="34955">
      <c r="A34955" t="inlineStr">
        <is>
          <t>christofeyor</t>
        </is>
      </c>
      <c r="B34955" t="n">
        <v>1</v>
      </c>
    </row>
    <row r="34956">
      <c r="A34956" t="inlineStr">
        <is>
          <t>tolment</t>
        </is>
      </c>
      <c r="B34956" t="n">
        <v>1</v>
      </c>
    </row>
    <row r="34957">
      <c r="A34957" t="inlineStr">
        <is>
          <t>merzbop</t>
        </is>
      </c>
      <c r="B34957" t="n">
        <v>1</v>
      </c>
    </row>
    <row r="34958">
      <c r="A34958" t="inlineStr">
        <is>
          <t>skwona</t>
        </is>
      </c>
      <c r="B34958" t="n">
        <v>1</v>
      </c>
    </row>
    <row r="34959">
      <c r="A34959" t="inlineStr">
        <is>
          <t>azutah</t>
        </is>
      </c>
      <c r="B34959" t="n">
        <v>1</v>
      </c>
    </row>
    <row r="34960">
      <c r="A34960" t="inlineStr">
        <is>
          <t>reutersscott</t>
        </is>
      </c>
      <c r="B34960" t="n">
        <v>5</v>
      </c>
    </row>
    <row r="34961">
      <c r="A34961" t="inlineStr">
        <is>
          <t>ohlala</t>
        </is>
      </c>
      <c r="B34961" t="n">
        <v>1</v>
      </c>
    </row>
    <row r="34962">
      <c r="A34962" t="inlineStr">
        <is>
          <t>wxii</t>
        </is>
      </c>
      <c r="B34962" t="n">
        <v>6</v>
      </c>
    </row>
    <row r="34963">
      <c r="A34963" t="inlineStr">
        <is>
          <t>wichert</t>
        </is>
      </c>
      <c r="B34963" t="n">
        <v>1</v>
      </c>
    </row>
    <row r="34964">
      <c r="A34964" t="inlineStr">
        <is>
          <t>wheless</t>
        </is>
      </c>
      <c r="B34964" t="n">
        <v>1</v>
      </c>
    </row>
    <row r="34965">
      <c r="A34965" t="inlineStr">
        <is>
          <t>atherosclastic</t>
        </is>
      </c>
      <c r="B34965" t="n">
        <v>1</v>
      </c>
    </row>
    <row r="34966">
      <c r="A34966" t="inlineStr">
        <is>
          <t>pirland</t>
        </is>
      </c>
      <c r="B34966" t="n">
        <v>1</v>
      </c>
    </row>
    <row r="34967">
      <c r="A34967" t="inlineStr">
        <is>
          <t>maniman</t>
        </is>
      </c>
      <c r="B34967" t="n">
        <v>1</v>
      </c>
    </row>
    <row r="34968">
      <c r="A34968" t="inlineStr">
        <is>
          <t>suizu</t>
        </is>
      </c>
      <c r="B34968" t="n">
        <v>1</v>
      </c>
    </row>
    <row r="34969">
      <c r="A34969" t="inlineStr">
        <is>
          <t>tiegber</t>
        </is>
      </c>
      <c r="B34969" t="n">
        <v>1</v>
      </c>
    </row>
    <row r="34970">
      <c r="A34970" t="inlineStr">
        <is>
          <t>radiantsystems</t>
        </is>
      </c>
      <c r="B34970" t="n">
        <v>1</v>
      </c>
    </row>
    <row r="34971">
      <c r="A34971" t="inlineStr">
        <is>
          <t>behwitt</t>
        </is>
      </c>
      <c r="B34971" t="n">
        <v>1</v>
      </c>
    </row>
    <row r="34972">
      <c r="A34972" t="inlineStr">
        <is>
          <t>mmm3</t>
        </is>
      </c>
      <c r="B34972" t="n">
        <v>1</v>
      </c>
    </row>
    <row r="34973">
      <c r="A34973" t="inlineStr">
        <is>
          <t>camuscana</t>
        </is>
      </c>
      <c r="B34973" t="n">
        <v>1</v>
      </c>
    </row>
    <row r="34974">
      <c r="A34974" t="inlineStr">
        <is>
          <t>adnero</t>
        </is>
      </c>
      <c r="B34974" t="n">
        <v>1</v>
      </c>
    </row>
    <row r="34975">
      <c r="A34975" t="inlineStr">
        <is>
          <t>staggle</t>
        </is>
      </c>
      <c r="B34975" t="n">
        <v>1</v>
      </c>
    </row>
    <row r="34976">
      <c r="A34976" t="inlineStr">
        <is>
          <t>cartealfreq</t>
        </is>
      </c>
      <c r="B34976" t="n">
        <v>1</v>
      </c>
    </row>
    <row r="34977">
      <c r="A34977" t="inlineStr">
        <is>
          <t>playofficials</t>
        </is>
      </c>
      <c r="B34977" t="n">
        <v>1</v>
      </c>
    </row>
    <row r="34978">
      <c r="A34978" t="inlineStr">
        <is>
          <t>6o7</t>
        </is>
      </c>
      <c r="B34978" t="n">
        <v>1</v>
      </c>
    </row>
    <row r="34979">
      <c r="A34979" t="inlineStr">
        <is>
          <t>matchgrabs</t>
        </is>
      </c>
      <c r="B34979" t="n">
        <v>1</v>
      </c>
    </row>
    <row r="34980">
      <c r="A34980" t="inlineStr">
        <is>
          <t>mawutogi</t>
        </is>
      </c>
      <c r="B34980" t="n">
        <v>1</v>
      </c>
    </row>
    <row r="34981">
      <c r="A34981" t="inlineStr">
        <is>
          <t>freshwall</t>
        </is>
      </c>
      <c r="B34981" t="n">
        <v>1</v>
      </c>
    </row>
    <row r="34982">
      <c r="A34982" t="inlineStr">
        <is>
          <t>teroga</t>
        </is>
      </c>
      <c r="B34982" t="n">
        <v>1</v>
      </c>
    </row>
    <row r="34983">
      <c r="A34983" t="inlineStr">
        <is>
          <t>moveler</t>
        </is>
      </c>
      <c r="B34983" t="n">
        <v>1</v>
      </c>
    </row>
    <row r="34984">
      <c r="A34984" t="inlineStr">
        <is>
          <t>xosdaves</t>
        </is>
      </c>
      <c r="B34984" t="n">
        <v>1</v>
      </c>
    </row>
    <row r="34985">
      <c r="A34985" t="inlineStr">
        <is>
          <t>renader</t>
        </is>
      </c>
      <c r="B34985" t="n">
        <v>1</v>
      </c>
    </row>
    <row r="34986">
      <c r="A34986" t="inlineStr">
        <is>
          <t>stationuruer</t>
        </is>
      </c>
      <c r="B34986" t="n">
        <v>1</v>
      </c>
    </row>
    <row r="34987">
      <c r="A34987" t="inlineStr">
        <is>
          <t>redarms錒丈</t>
        </is>
      </c>
      <c r="B34987" t="n">
        <v>1</v>
      </c>
    </row>
    <row r="34988">
      <c r="A34988" t="inlineStr">
        <is>
          <t>frola</t>
        </is>
      </c>
      <c r="B34988" t="n">
        <v>2</v>
      </c>
    </row>
    <row r="34989">
      <c r="A34989" t="inlineStr">
        <is>
          <t>hadlet</t>
        </is>
      </c>
      <c r="B34989" t="n">
        <v>1</v>
      </c>
    </row>
    <row r="34990">
      <c r="A34990" t="inlineStr">
        <is>
          <t>cainadno</t>
        </is>
      </c>
      <c r="B34990" t="n">
        <v>1</v>
      </c>
    </row>
    <row r="34991">
      <c r="A34991" t="inlineStr">
        <is>
          <t>grosesparkles</t>
        </is>
      </c>
      <c r="B34991" t="n">
        <v>1</v>
      </c>
    </row>
    <row r="34992">
      <c r="A34992" t="inlineStr">
        <is>
          <t>silane</t>
        </is>
      </c>
      <c r="B34992" t="n">
        <v>1</v>
      </c>
    </row>
    <row r="34993">
      <c r="A34993" t="inlineStr">
        <is>
          <t>garroy</t>
        </is>
      </c>
      <c r="B34993" t="n">
        <v>1</v>
      </c>
    </row>
    <row r="34994">
      <c r="A34994" t="inlineStr">
        <is>
          <t>sabbatcreep</t>
        </is>
      </c>
      <c r="B34994" t="n">
        <v>1</v>
      </c>
    </row>
    <row r="34995">
      <c r="A34995" t="inlineStr">
        <is>
          <t>epma</t>
        </is>
      </c>
      <c r="B34995" t="n">
        <v>1</v>
      </c>
    </row>
    <row r="34996">
      <c r="A34996" t="inlineStr">
        <is>
          <t>duckiness</t>
        </is>
      </c>
      <c r="B34996" t="n">
        <v>2</v>
      </c>
    </row>
    <row r="34997">
      <c r="A34997" t="inlineStr">
        <is>
          <t>samselena</t>
        </is>
      </c>
      <c r="B34997" t="n">
        <v>1</v>
      </c>
    </row>
    <row r="34998">
      <c r="A34998" t="inlineStr">
        <is>
          <t>flomap</t>
        </is>
      </c>
      <c r="B34998" t="n">
        <v>1</v>
      </c>
    </row>
    <row r="34999">
      <c r="A34999" t="inlineStr">
        <is>
          <t xml:space="preserve"> staged</t>
        </is>
      </c>
      <c r="B34999" t="n">
        <v>1</v>
      </c>
    </row>
    <row r="35000">
      <c r="A35000" t="inlineStr">
        <is>
          <t>kvra</t>
        </is>
      </c>
      <c r="B35000" t="n">
        <v>1</v>
      </c>
    </row>
    <row r="35001">
      <c r="A35001" t="inlineStr">
        <is>
          <t>nosewash</t>
        </is>
      </c>
      <c r="B35001" t="n">
        <v>1</v>
      </c>
    </row>
    <row r="35002">
      <c r="A35002" t="inlineStr">
        <is>
          <t>avungü</t>
        </is>
      </c>
      <c r="B35002" t="n">
        <v>1</v>
      </c>
    </row>
    <row r="35003">
      <c r="A35003" t="inlineStr">
        <is>
          <t>jritz</t>
        </is>
      </c>
      <c r="B35003" t="n">
        <v>1</v>
      </c>
    </row>
    <row r="35004">
      <c r="A35004" t="inlineStr">
        <is>
          <t>dichotomys</t>
        </is>
      </c>
      <c r="B35004" t="n">
        <v>2</v>
      </c>
    </row>
    <row r="35005">
      <c r="A35005" t="inlineStr">
        <is>
          <t>obtswam</t>
        </is>
      </c>
      <c r="B35005" t="n">
        <v>1</v>
      </c>
    </row>
    <row r="35006">
      <c r="A35006" t="inlineStr">
        <is>
          <t>tsvang</t>
        </is>
      </c>
      <c r="B35006" t="n">
        <v>1</v>
      </c>
    </row>
    <row r="35007">
      <c r="A35007" t="inlineStr">
        <is>
          <t>vilzhurt</t>
        </is>
      </c>
      <c r="B35007" t="n">
        <v>1</v>
      </c>
    </row>
    <row r="35008">
      <c r="A35008" t="inlineStr">
        <is>
          <t>degentive</t>
        </is>
      </c>
      <c r="B35008" t="n">
        <v>1</v>
      </c>
    </row>
    <row r="35009">
      <c r="A35009" t="inlineStr">
        <is>
          <t>cadrastinators</t>
        </is>
      </c>
      <c r="B35009" t="n">
        <v>1</v>
      </c>
    </row>
    <row r="35010">
      <c r="A35010" t="inlineStr">
        <is>
          <t>cherfoyr</t>
        </is>
      </c>
      <c r="B35010" t="n">
        <v>1</v>
      </c>
    </row>
    <row r="35011">
      <c r="A35011" t="inlineStr">
        <is>
          <t>cidrons</t>
        </is>
      </c>
      <c r="B35011" t="n">
        <v>1</v>
      </c>
    </row>
    <row r="35012">
      <c r="A35012" t="inlineStr">
        <is>
          <t>wrongmed</t>
        </is>
      </c>
      <c r="B35012" t="n">
        <v>2</v>
      </c>
    </row>
    <row r="35013">
      <c r="A35013" t="inlineStr">
        <is>
          <t>hänelange</t>
        </is>
      </c>
      <c r="B35013" t="n">
        <v>1</v>
      </c>
    </row>
    <row r="35014">
      <c r="A35014" t="inlineStr">
        <is>
          <t>add_rsyslinkup</t>
        </is>
      </c>
      <c r="B35014" t="n">
        <v>1</v>
      </c>
    </row>
    <row r="35015">
      <c r="A35015" t="inlineStr">
        <is>
          <t>end_as_callback</t>
        </is>
      </c>
      <c r="B35015" t="n">
        <v>1</v>
      </c>
    </row>
    <row r="35016">
      <c r="A35016" t="inlineStr">
        <is>
          <t>attemptnotcreate</t>
        </is>
      </c>
      <c r="B35016" t="n">
        <v>1</v>
      </c>
    </row>
    <row r="35017">
      <c r="A35017" t="inlineStr">
        <is>
          <t>mathool</t>
        </is>
      </c>
      <c r="B35017" t="n">
        <v>1</v>
      </c>
    </row>
    <row r="35018">
      <c r="A35018" t="inlineStr">
        <is>
          <t>open_login</t>
        </is>
      </c>
      <c r="B35018" t="n">
        <v>2</v>
      </c>
    </row>
    <row r="35019">
      <c r="A35019" t="inlineStr">
        <is>
          <t>edn_act_issuick_fillx</t>
        </is>
      </c>
      <c r="B35019" t="n">
        <v>1</v>
      </c>
    </row>
    <row r="35020">
      <c r="A35020" t="inlineStr">
        <is>
          <t>opensslv3_arandom_birandom</t>
        </is>
      </c>
      <c r="B35020" t="n">
        <v>1</v>
      </c>
    </row>
    <row r="35021">
      <c r="A35021" t="inlineStr">
        <is>
          <t>white_list</t>
        </is>
      </c>
      <c r="B35021" t="n">
        <v>1</v>
      </c>
    </row>
    <row r="35022">
      <c r="A35022" t="inlineStr">
        <is>
          <t>greater_is_connectedself</t>
        </is>
      </c>
      <c r="B35022" t="n">
        <v>1</v>
      </c>
    </row>
    <row r="35023">
      <c r="A35023" t="inlineStr">
        <is>
          <t>resolv_credential</t>
        </is>
      </c>
      <c r="B35023" t="n">
        <v>1</v>
      </c>
    </row>
    <row r="35024">
      <c r="A35024" t="inlineStr">
        <is>
          <t>return_filename_signing_password</t>
        </is>
      </c>
      <c r="B35024" t="n">
        <v>1</v>
      </c>
    </row>
    <row r="35025">
      <c r="A35025" t="inlineStr">
        <is>
          <t>softestrike</t>
        </is>
      </c>
      <c r="B35025" t="n">
        <v>1</v>
      </c>
    </row>
    <row r="35026">
      <c r="A35026" t="inlineStr">
        <is>
          <t>rust2xyzrust2</t>
        </is>
      </c>
      <c r="B35026" t="n">
        <v>1</v>
      </c>
    </row>
    <row r="35027">
      <c r="A35027" t="inlineStr">
        <is>
          <t>sec443</t>
        </is>
      </c>
      <c r="B35027" t="n">
        <v>1</v>
      </c>
    </row>
    <row r="35028">
      <c r="A35028" t="inlineStr">
        <is>
          <t>__bqs</t>
        </is>
      </c>
      <c r="B35028" t="n">
        <v>1</v>
      </c>
    </row>
    <row r="35029">
      <c r="A35029" t="inlineStr">
        <is>
          <t>strbufints</t>
        </is>
      </c>
      <c r="B35029" t="n">
        <v>1</v>
      </c>
    </row>
    <row r="35030">
      <c r="A35030" t="inlineStr">
        <is>
          <t>bilinearity</t>
        </is>
      </c>
      <c r="B35030" t="n">
        <v>1</v>
      </c>
    </row>
    <row r="35031">
      <c r="A35031" t="inlineStr">
        <is>
          <t>rstringcardsend</t>
        </is>
      </c>
      <c r="B35031" t="n">
        <v>1</v>
      </c>
    </row>
    <row r="35032">
      <c r="A35032" t="inlineStr">
        <is>
          <t>pointstorageframe</t>
        </is>
      </c>
      <c r="B35032" t="n">
        <v>1</v>
      </c>
    </row>
    <row r="35033">
      <c r="A35033" t="inlineStr">
        <is>
          <t>wdfatherrdederer</t>
        </is>
      </c>
      <c r="B35033" t="n">
        <v>1</v>
      </c>
    </row>
    <row r="35034">
      <c r="A35034" t="inlineStr">
        <is>
          <t>wheezyrust2profile_1</t>
        </is>
      </c>
      <c r="B35034" t="n">
        <v>1</v>
      </c>
    </row>
    <row r="35035">
      <c r="A35035" t="inlineStr">
        <is>
          <t>second_note</t>
        </is>
      </c>
      <c r="B35035" t="n">
        <v>1</v>
      </c>
    </row>
    <row r="35036">
      <c r="A35036" t="inlineStr">
        <is>
          <t>assertandemail_cmempool</t>
        </is>
      </c>
      <c r="B35036" t="n">
        <v>1</v>
      </c>
    </row>
    <row r="35037">
      <c r="A35037" t="inlineStr">
        <is>
          <t>mallocctx</t>
        </is>
      </c>
      <c r="B35037" t="n">
        <v>1</v>
      </c>
    </row>
    <row r="35038">
      <c r="A35038" t="inlineStr">
        <is>
          <t>bjarness¶</t>
        </is>
      </c>
      <c r="B35038" t="n">
        <v>1</v>
      </c>
    </row>
    <row r="35039">
      <c r="A35039" t="inlineStr">
        <is>
          <t>rstring0</t>
        </is>
      </c>
      <c r="B35039" t="n">
        <v>1</v>
      </c>
    </row>
    <row r="35040">
      <c r="A35040" t="inlineStr">
        <is>
          <t>input_framerate</t>
        </is>
      </c>
      <c r="B35040" t="n">
        <v>1</v>
      </c>
    </row>
    <row r="35041">
      <c r="A35041" t="inlineStr">
        <is>
          <t>forwardpacketprivate</t>
        </is>
      </c>
      <c r="B35041" t="n">
        <v>1</v>
      </c>
    </row>
    <row r="35042">
      <c r="A35042" t="inlineStr">
        <is>
          <t>random_bytes</t>
        </is>
      </c>
      <c r="B35042" t="n">
        <v>1</v>
      </c>
    </row>
    <row r="35043">
      <c r="A35043" t="inlineStr">
        <is>
          <t>rscommit_config</t>
        </is>
      </c>
      <c r="B35043" t="n">
        <v>1</v>
      </c>
    </row>
    <row r="35044">
      <c r="A35044" t="inlineStr">
        <is>
          <t>third_note</t>
        </is>
      </c>
      <c r="B35044" t="n">
        <v>1</v>
      </c>
    </row>
    <row r="35045">
      <c r="A35045" t="inlineStr">
        <is>
          <t>boolcertificate</t>
        </is>
      </c>
      <c r="B35045" t="n">
        <v>1</v>
      </c>
    </row>
    <row r="35046">
      <c r="A35046" t="inlineStr">
        <is>
          <t>power9connection</t>
        </is>
      </c>
      <c r="B35046" t="n">
        <v>1</v>
      </c>
    </row>
    <row r="35047">
      <c r="A35047" t="inlineStr">
        <is>
          <t>gp90</t>
        </is>
      </c>
      <c r="B35047" t="n">
        <v>2</v>
      </c>
    </row>
    <row r="35048">
      <c r="A35048" t="inlineStr">
        <is>
          <t>lm00667</t>
        </is>
      </c>
      <c r="B35048" t="n">
        <v>1</v>
      </c>
    </row>
    <row r="35049">
      <c r="A35049" t="inlineStr">
        <is>
          <t>cb02637</t>
        </is>
      </c>
      <c r="B35049" t="n">
        <v>1</v>
      </c>
    </row>
    <row r="35050">
      <c r="A35050" t="inlineStr">
        <is>
          <t>httpspython</t>
        </is>
      </c>
      <c r="B35050" t="n">
        <v>4</v>
      </c>
    </row>
    <row r="35051">
      <c r="A35051" t="inlineStr">
        <is>
          <t>406177241</t>
        </is>
      </c>
      <c r="B35051" t="n">
        <v>1</v>
      </c>
    </row>
    <row r="35052">
      <c r="A35052" t="inlineStr">
        <is>
          <t>``mycoolproject</t>
        </is>
      </c>
      <c r="B35052" t="n">
        <v>1</v>
      </c>
    </row>
    <row r="35053">
      <c r="A35053" t="inlineStr">
        <is>
          <t>credentialerror_id</t>
        </is>
      </c>
      <c r="B35053" t="n">
        <v>1</v>
      </c>
    </row>
    <row r="35054">
      <c r="A35054" t="inlineStr">
        <is>
          <t>programscode</t>
        </is>
      </c>
      <c r="B35054" t="n">
        <v>1</v>
      </c>
    </row>
    <row r="35055">
      <c r="A35055" t="inlineStr">
        <is>
          <t>missing_commiter_commiter</t>
        </is>
      </c>
      <c r="B35055" t="n">
        <v>1</v>
      </c>
    </row>
    <row r="35056">
      <c r="A35056" t="inlineStr">
        <is>
          <t>first_note</t>
        </is>
      </c>
      <c r="B35056" t="n">
        <v>1</v>
      </c>
    </row>
    <row r="35057">
      <c r="A35057" t="inlineStr">
        <is>
          <t>openssl¶</t>
        </is>
      </c>
      <c r="B35057" t="n">
        <v>1</v>
      </c>
    </row>
    <row r="35058">
      <c r="A35058" t="inlineStr">
        <is>
          <t>beginning_note</t>
        </is>
      </c>
      <c r="B35058" t="n">
        <v>1</v>
      </c>
    </row>
    <row r="35059">
      <c r="A35059" t="inlineStr">
        <is>
          <t>orgcollectionsquestionsinterbalance</t>
        </is>
      </c>
      <c r="B35059" t="n">
        <v>1</v>
      </c>
    </row>
    <row r="35060">
      <c r="A35060" t="inlineStr">
        <is>
          <t>ec123</t>
        </is>
      </c>
      <c r="B35060" t="n">
        <v>1</v>
      </c>
    </row>
    <row r="35061">
      <c r="A35061" t="inlineStr">
        <is>
          <t>rsysloop</t>
        </is>
      </c>
      <c r="B35061" t="n">
        <v>1</v>
      </c>
    </row>
    <row r="35062">
      <c r="A35062" t="inlineStr">
        <is>
          <t>end_note</t>
        </is>
      </c>
      <c r="B35062" t="n">
        <v>1</v>
      </c>
    </row>
    <row r="35063">
      <c r="A35063" t="inlineStr">
        <is>
          <t>gates2</t>
        </is>
      </c>
      <c r="B35063" t="n">
        <v>1</v>
      </c>
    </row>
    <row r="35064">
      <c r="A35064" t="inlineStr">
        <is>
          <t>githubb</t>
        </is>
      </c>
      <c r="B35064" t="n">
        <v>1</v>
      </c>
    </row>
    <row r="35065">
      <c r="A35065" t="inlineStr">
        <is>
          <t>pesticides—weeks</t>
        </is>
      </c>
      <c r="B35065" t="n">
        <v>1</v>
      </c>
    </row>
    <row r="35066">
      <c r="A35066" t="inlineStr">
        <is>
          <t>gastonines</t>
        </is>
      </c>
      <c r="B35066" t="n">
        <v>1</v>
      </c>
    </row>
    <row r="35067">
      <c r="A35067" t="inlineStr">
        <is>
          <t>lumano</t>
        </is>
      </c>
      <c r="B35067" t="n">
        <v>1</v>
      </c>
    </row>
    <row r="35068">
      <c r="A35068" t="inlineStr">
        <is>
          <t>gigsu</t>
        </is>
      </c>
      <c r="B35068" t="n">
        <v>1</v>
      </c>
    </row>
    <row r="35069">
      <c r="A35069" t="inlineStr">
        <is>
          <t>altogether—aspiring</t>
        </is>
      </c>
      <c r="B35069" t="n">
        <v>1</v>
      </c>
    </row>
    <row r="35070">
      <c r="A35070" t="inlineStr">
        <is>
          <t>gullnick</t>
        </is>
      </c>
      <c r="B35070" t="n">
        <v>1</v>
      </c>
    </row>
    <row r="35071">
      <c r="A35071" t="inlineStr">
        <is>
          <t>presstral</t>
        </is>
      </c>
      <c r="B35071" t="n">
        <v>1</v>
      </c>
    </row>
    <row r="35072">
      <c r="A35072" t="inlineStr">
        <is>
          <t>educator—who</t>
        </is>
      </c>
      <c r="B35072" t="n">
        <v>1</v>
      </c>
    </row>
    <row r="35073">
      <c r="A35073" t="inlineStr">
        <is>
          <t>gorriergarde</t>
        </is>
      </c>
      <c r="B35073" t="n">
        <v>1</v>
      </c>
    </row>
    <row r="35074">
      <c r="A35074" t="inlineStr">
        <is>
          <t>risk—her</t>
        </is>
      </c>
      <c r="B35074" t="n">
        <v>1</v>
      </c>
    </row>
    <row r="35075">
      <c r="A35075" t="inlineStr">
        <is>
          <t>negressie</t>
        </is>
      </c>
      <c r="B35075" t="n">
        <v>1</v>
      </c>
    </row>
    <row r="35076">
      <c r="A35076" t="inlineStr">
        <is>
          <t>mistages</t>
        </is>
      </c>
      <c r="B35076" t="n">
        <v>1</v>
      </c>
    </row>
    <row r="35077">
      <c r="A35077" t="inlineStr">
        <is>
          <t>loss—some</t>
        </is>
      </c>
      <c r="B35077" t="n">
        <v>1</v>
      </c>
    </row>
    <row r="35078">
      <c r="A35078" t="inlineStr">
        <is>
          <t>princefield</t>
        </is>
      </c>
      <c r="B35078" t="n">
        <v>1</v>
      </c>
    </row>
    <row r="35079">
      <c r="A35079" t="inlineStr">
        <is>
          <t>urguh</t>
        </is>
      </c>
      <c r="B35079" t="n">
        <v>1</v>
      </c>
    </row>
    <row r="35080">
      <c r="A35080" t="inlineStr">
        <is>
          <t>120309</t>
        </is>
      </c>
      <c r="B35080" t="n">
        <v>1</v>
      </c>
    </row>
    <row r="35081">
      <c r="A35081" t="inlineStr">
        <is>
          <t>múwize</t>
        </is>
      </c>
      <c r="B35081" t="n">
        <v>1</v>
      </c>
    </row>
    <row r="35082">
      <c r="A35082" t="inlineStr">
        <is>
          <t>þí</t>
        </is>
      </c>
      <c r="B35082" t="n">
        <v>1</v>
      </c>
    </row>
    <row r="35083">
      <c r="A35083" t="inlineStr">
        <is>
          <t>7nl</t>
        </is>
      </c>
      <c r="B35083" t="n">
        <v>1</v>
      </c>
    </row>
    <row r="35084">
      <c r="A35084" t="inlineStr">
        <is>
          <t>feranca</t>
        </is>
      </c>
      <c r="B35084" t="n">
        <v>1</v>
      </c>
    </row>
    <row r="35085">
      <c r="A35085" t="inlineStr">
        <is>
          <t>tunlion</t>
        </is>
      </c>
      <c r="B35085" t="n">
        <v>1</v>
      </c>
    </row>
    <row r="35086">
      <c r="A35086" t="inlineStr">
        <is>
          <t>signingin</t>
        </is>
      </c>
      <c r="B35086" t="n">
        <v>2</v>
      </c>
    </row>
    <row r="35087">
      <c r="A35087" t="inlineStr">
        <is>
          <t>lookalikegonhard</t>
        </is>
      </c>
      <c r="B35087" t="n">
        <v>1</v>
      </c>
    </row>
    <row r="35088">
      <c r="A35088" t="inlineStr">
        <is>
          <t>搧煉代况部复2018人</t>
        </is>
      </c>
      <c r="B35088" t="n">
        <v>1</v>
      </c>
    </row>
    <row r="35089">
      <c r="A35089" t="inlineStr">
        <is>
          <t>daylive</t>
        </is>
      </c>
      <c r="B35089" t="n">
        <v>1</v>
      </c>
    </row>
    <row r="35090">
      <c r="A35090" t="inlineStr">
        <is>
          <t>bualtime</t>
        </is>
      </c>
      <c r="B35090" t="n">
        <v>1</v>
      </c>
    </row>
    <row r="35091">
      <c r="A35091" t="inlineStr">
        <is>
          <t>warningdaylittle</t>
        </is>
      </c>
      <c r="B35091" t="n">
        <v>1</v>
      </c>
    </row>
    <row r="35092">
      <c r="A35092" t="inlineStr">
        <is>
          <t>dokletux</t>
        </is>
      </c>
      <c r="B35092" t="n">
        <v>1</v>
      </c>
    </row>
    <row r="35093">
      <c r="A35093" t="inlineStr">
        <is>
          <t>27088595caxor</t>
        </is>
      </c>
      <c r="B35093" t="n">
        <v>1</v>
      </c>
    </row>
    <row r="35094">
      <c r="A35094" t="inlineStr">
        <is>
          <t>informationf</t>
        </is>
      </c>
      <c r="B35094" t="n">
        <v>1</v>
      </c>
    </row>
    <row r="35095">
      <c r="A35095" t="inlineStr">
        <is>
          <t>paystock</t>
        </is>
      </c>
      <c r="B35095" t="n">
        <v>2</v>
      </c>
    </row>
    <row r="35096">
      <c r="A35096" t="inlineStr">
        <is>
          <t>tagny</t>
        </is>
      </c>
      <c r="B35096" t="n">
        <v>1</v>
      </c>
    </row>
    <row r="35097">
      <c r="A35097" t="inlineStr">
        <is>
          <t>kgfields</t>
        </is>
      </c>
      <c r="B35097" t="n">
        <v>1</v>
      </c>
    </row>
    <row r="35098">
      <c r="A35098" t="inlineStr">
        <is>
          <t>duo222</t>
        </is>
      </c>
      <c r="B35098" t="n">
        <v>1</v>
      </c>
    </row>
    <row r="35099">
      <c r="A35099" t="inlineStr">
        <is>
          <t>comerito</t>
        </is>
      </c>
      <c r="B35099" t="n">
        <v>1</v>
      </c>
    </row>
    <row r="35100">
      <c r="A35100" t="inlineStr">
        <is>
          <t>38planet</t>
        </is>
      </c>
      <c r="B35100" t="n">
        <v>1</v>
      </c>
    </row>
    <row r="35101">
      <c r="A35101" t="inlineStr">
        <is>
          <t>_ervodeʇrighteous_amen</t>
        </is>
      </c>
      <c r="B35101" t="n">
        <v>1</v>
      </c>
    </row>
    <row r="35102">
      <c r="A35102" t="inlineStr">
        <is>
          <t>€185</t>
        </is>
      </c>
      <c r="B35102" t="n">
        <v>1</v>
      </c>
    </row>
    <row r="35103">
      <c r="A35103" t="inlineStr">
        <is>
          <t>spamster</t>
        </is>
      </c>
      <c r="B35103" t="n">
        <v>2</v>
      </c>
    </row>
    <row r="35104">
      <c r="A35104" t="inlineStr">
        <is>
          <t>stonegorilla</t>
        </is>
      </c>
      <c r="B35104" t="n">
        <v>1</v>
      </c>
    </row>
    <row r="35105">
      <c r="A35105" t="inlineStr">
        <is>
          <t>autogravitation</t>
        </is>
      </c>
      <c r="B35105" t="n">
        <v>1</v>
      </c>
    </row>
    <row r="35106">
      <c r="A35106" t="inlineStr">
        <is>
          <t>ouyouv</t>
        </is>
      </c>
      <c r="B35106" t="n">
        <v>1</v>
      </c>
    </row>
    <row r="35107">
      <c r="A35107" t="inlineStr">
        <is>
          <t>kersomy</t>
        </is>
      </c>
      <c r="B35107" t="n">
        <v>1</v>
      </c>
    </row>
    <row r="35108">
      <c r="A35108" t="inlineStr">
        <is>
          <t>€140</t>
        </is>
      </c>
      <c r="B35108" t="n">
        <v>2</v>
      </c>
    </row>
    <row r="35109">
      <c r="A35109" t="inlineStr">
        <is>
          <t>stopreing</t>
        </is>
      </c>
      <c r="B35109" t="n">
        <v>1</v>
      </c>
    </row>
    <row r="35110">
      <c r="A35110" t="inlineStr">
        <is>
          <t>burroola</t>
        </is>
      </c>
      <c r="B35110" t="n">
        <v>1</v>
      </c>
    </row>
    <row r="35111">
      <c r="A35111" t="inlineStr">
        <is>
          <t>speedbad</t>
        </is>
      </c>
      <c r="B35111" t="n">
        <v>1</v>
      </c>
    </row>
    <row r="35112">
      <c r="A35112" t="inlineStr">
        <is>
          <t>mantto</t>
        </is>
      </c>
      <c r="B35112" t="n">
        <v>1</v>
      </c>
    </row>
    <row r="35113">
      <c r="A35113" t="inlineStr">
        <is>
          <t>526632977</t>
        </is>
      </c>
      <c r="B35113" t="n">
        <v>1</v>
      </c>
    </row>
    <row r="35114">
      <c r="A35114" t="inlineStr">
        <is>
          <t>0707ae4bac</t>
        </is>
      </c>
      <c r="B35114" t="n">
        <v>1</v>
      </c>
    </row>
    <row r="35115">
      <c r="A35115" t="inlineStr">
        <is>
          <t>0707a1d0c</t>
        </is>
      </c>
      <c r="B35115" t="n">
        <v>1</v>
      </c>
    </row>
    <row r="35116">
      <c r="A35116" t="inlineStr">
        <is>
          <t>honton</t>
        </is>
      </c>
      <c r="B35116" t="n">
        <v>1</v>
      </c>
    </row>
    <row r="35117">
      <c r="A35117" t="inlineStr">
        <is>
          <t>76296188111</t>
        </is>
      </c>
      <c r="B35117" t="n">
        <v>1</v>
      </c>
    </row>
    <row r="35118">
      <c r="A35118" t="inlineStr">
        <is>
          <t>35737426</t>
        </is>
      </c>
      <c r="B35118" t="n">
        <v>1</v>
      </c>
    </row>
    <row r="35119">
      <c r="A35119" t="inlineStr">
        <is>
          <t>241566666</t>
        </is>
      </c>
      <c r="B35119" t="n">
        <v>1</v>
      </c>
    </row>
    <row r="35120">
      <c r="A35120" t="inlineStr">
        <is>
          <t>faddepit</t>
        </is>
      </c>
      <c r="B35120" t="n">
        <v>1</v>
      </c>
    </row>
    <row r="35121">
      <c r="A35121" t="inlineStr">
        <is>
          <t>8668884273</t>
        </is>
      </c>
      <c r="B35121" t="n">
        <v>1</v>
      </c>
    </row>
    <row r="35122">
      <c r="A35122" t="inlineStr">
        <is>
          <t>42880255</t>
        </is>
      </c>
      <c r="B35122" t="n">
        <v>1</v>
      </c>
    </row>
    <row r="35123">
      <c r="A35123" t="inlineStr">
        <is>
          <t>74285380564</t>
        </is>
      </c>
      <c r="B35123" t="n">
        <v>1</v>
      </c>
    </row>
    <row r="35124">
      <c r="A35124" t="inlineStr">
        <is>
          <t>8520758927</t>
        </is>
      </c>
      <c r="B35124" t="n">
        <v>1</v>
      </c>
    </row>
    <row r="35125">
      <c r="A35125" t="inlineStr">
        <is>
          <t>9495569054{</t>
        </is>
      </c>
      <c r="B35125" t="n">
        <v>1</v>
      </c>
    </row>
    <row r="35126">
      <c r="A35126" t="inlineStr">
        <is>
          <t>7077393128</t>
        </is>
      </c>
      <c r="B35126" t="n">
        <v>1</v>
      </c>
    </row>
    <row r="35127">
      <c r="A35127" t="inlineStr">
        <is>
          <t>vmld</t>
        </is>
      </c>
      <c r="B35127" t="n">
        <v>1</v>
      </c>
    </row>
    <row r="35128">
      <c r="A35128" t="inlineStr">
        <is>
          <t>077134e64</t>
        </is>
      </c>
      <c r="B35128" t="n">
        <v>1</v>
      </c>
    </row>
    <row r="35129">
      <c r="A35129" t="inlineStr">
        <is>
          <t>077134e9e</t>
        </is>
      </c>
      <c r="B35129" t="n">
        <v>1</v>
      </c>
    </row>
    <row r="35130">
      <c r="A35130" t="inlineStr">
        <is>
          <t>6057321241</t>
        </is>
      </c>
      <c r="B35130" t="n">
        <v>1</v>
      </c>
    </row>
    <row r="35131">
      <c r="A35131" t="inlineStr">
        <is>
          <t>spgoc</t>
        </is>
      </c>
      <c r="B35131" t="n">
        <v>1</v>
      </c>
    </row>
    <row r="35132">
      <c r="A35132" t="inlineStr">
        <is>
          <t>5362632457</t>
        </is>
      </c>
      <c r="B35132" t="n">
        <v>1</v>
      </c>
    </row>
    <row r="35133">
      <c r="A35133" t="inlineStr">
        <is>
          <t>hdgeceycle</t>
        </is>
      </c>
      <c r="B35133" t="n">
        <v>1</v>
      </c>
    </row>
    <row r="35134">
      <c r="A35134" t="inlineStr">
        <is>
          <t>leohs</t>
        </is>
      </c>
      <c r="B35134" t="n">
        <v>1</v>
      </c>
    </row>
    <row r="35135">
      <c r="A35135" t="inlineStr">
        <is>
          <t>548931426</t>
        </is>
      </c>
      <c r="B35135" t="n">
        <v>1</v>
      </c>
    </row>
    <row r="35136">
      <c r="A35136" t="inlineStr">
        <is>
          <t>8169445529</t>
        </is>
      </c>
      <c r="B35136" t="n">
        <v>1</v>
      </c>
    </row>
    <row r="35137">
      <c r="A35137" t="inlineStr">
        <is>
          <t>853062557</t>
        </is>
      </c>
      <c r="B35137" t="n">
        <v>1</v>
      </c>
    </row>
    <row r="35138">
      <c r="A35138" t="inlineStr">
        <is>
          <t>2002224106</t>
        </is>
      </c>
      <c r="B35138" t="n">
        <v>1</v>
      </c>
    </row>
    <row r="35139">
      <c r="A35139" t="inlineStr">
        <is>
          <t>07876f0e28</t>
        </is>
      </c>
      <c r="B35139" t="n">
        <v>1</v>
      </c>
    </row>
    <row r="35140">
      <c r="A35140" t="inlineStr">
        <is>
          <t>421200362</t>
        </is>
      </c>
      <c r="B35140" t="n">
        <v>1</v>
      </c>
    </row>
    <row r="35141">
      <c r="A35141" t="inlineStr">
        <is>
          <t>984131677</t>
        </is>
      </c>
      <c r="B35141" t="n">
        <v>1</v>
      </c>
    </row>
    <row r="35142">
      <c r="A35142" t="inlineStr">
        <is>
          <t>hsufferers</t>
        </is>
      </c>
      <c r="B35142" t="n">
        <v>1</v>
      </c>
    </row>
    <row r="35143">
      <c r="A35143" t="inlineStr">
        <is>
          <t>79554989443</t>
        </is>
      </c>
      <c r="B35143" t="n">
        <v>1</v>
      </c>
    </row>
    <row r="35144">
      <c r="A35144" t="inlineStr">
        <is>
          <t>coincisions</t>
        </is>
      </c>
      <c r="B35144" t="n">
        <v>1</v>
      </c>
    </row>
    <row r="35145">
      <c r="A35145" t="inlineStr">
        <is>
          <t>initial8</t>
        </is>
      </c>
      <c r="B35145" t="n">
        <v>1</v>
      </c>
    </row>
    <row r="35146">
      <c r="A35146" t="inlineStr">
        <is>
          <t>07794e67e</t>
        </is>
      </c>
      <c r="B35146" t="n">
        <v>1</v>
      </c>
    </row>
    <row r="35147">
      <c r="A35147" t="inlineStr">
        <is>
          <t>sightscreens</t>
        </is>
      </c>
      <c r="B35147" t="n">
        <v>1</v>
      </c>
    </row>
    <row r="35148">
      <c r="A35148" t="inlineStr">
        <is>
          <t>457013333</t>
        </is>
      </c>
      <c r="B35148" t="n">
        <v>1</v>
      </c>
    </row>
    <row r="35149">
      <c r="A35149" t="inlineStr">
        <is>
          <t>851072728</t>
        </is>
      </c>
      <c r="B35149" t="n">
        <v>1</v>
      </c>
    </row>
    <row r="35150">
      <c r="A35150" t="inlineStr">
        <is>
          <t>077139e64</t>
        </is>
      </c>
      <c r="B35150" t="n">
        <v>1</v>
      </c>
    </row>
    <row r="35151">
      <c r="A35151" t="inlineStr">
        <is>
          <t>077140e498</t>
        </is>
      </c>
      <c r="B35151" t="n">
        <v>1</v>
      </c>
    </row>
    <row r="35152">
      <c r="A35152" t="inlineStr">
        <is>
          <t>525731663</t>
        </is>
      </c>
      <c r="B35152" t="n">
        <v>1</v>
      </c>
    </row>
    <row r="35153">
      <c r="A35153" t="inlineStr">
        <is>
          <t>4033633314</t>
        </is>
      </c>
      <c r="B35153" t="n">
        <v>1</v>
      </c>
    </row>
    <row r="35154">
      <c r="A35154" t="inlineStr">
        <is>
          <t>386676519</t>
        </is>
      </c>
      <c r="B35154" t="n">
        <v>1</v>
      </c>
    </row>
    <row r="35155">
      <c r="A35155" t="inlineStr">
        <is>
          <t>bucolated</t>
        </is>
      </c>
      <c r="B35155" t="n">
        <v>1</v>
      </c>
    </row>
    <row r="35156">
      <c r="A35156" t="inlineStr">
        <is>
          <t>meddlesman</t>
        </is>
      </c>
      <c r="B35156" t="n">
        <v>1</v>
      </c>
    </row>
    <row r="35157">
      <c r="A35157" t="inlineStr">
        <is>
          <t>enconfigure</t>
        </is>
      </c>
      <c r="B35157" t="n">
        <v>2</v>
      </c>
    </row>
    <row r="35158">
      <c r="A35158" t="inlineStr">
        <is>
          <t>requserium</t>
        </is>
      </c>
      <c r="B35158" t="n">
        <v>1</v>
      </c>
    </row>
    <row r="35159">
      <c r="A35159" t="inlineStr">
        <is>
          <t>mastersquaremang</t>
        </is>
      </c>
      <c r="B35159" t="n">
        <v>1</v>
      </c>
    </row>
    <row r="35160">
      <c r="A35160" t="inlineStr">
        <is>
          <t>moviewatchstart</t>
        </is>
      </c>
      <c r="B35160" t="n">
        <v>1</v>
      </c>
    </row>
    <row r="35161">
      <c r="A35161" t="inlineStr">
        <is>
          <t>bodybinary</t>
        </is>
      </c>
      <c r="B35161" t="n">
        <v>1</v>
      </c>
    </row>
    <row r="35162">
      <c r="A35162" t="inlineStr">
        <is>
          <t>bonvo</t>
        </is>
      </c>
      <c r="B35162" t="n">
        <v>1</v>
      </c>
    </row>
    <row r="35163">
      <c r="A35163" t="inlineStr">
        <is>
          <t>mockeryexpress</t>
        </is>
      </c>
      <c r="B35163" t="n">
        <v>3</v>
      </c>
    </row>
    <row r="35164">
      <c r="A35164" t="inlineStr">
        <is>
          <t>octetang</t>
        </is>
      </c>
      <c r="B35164" t="n">
        <v>1</v>
      </c>
    </row>
    <row r="35165">
      <c r="A35165" t="inlineStr">
        <is>
          <t>uxtforum</t>
        </is>
      </c>
      <c r="B35165" t="n">
        <v>1</v>
      </c>
    </row>
    <row r="35166">
      <c r="A35166" t="inlineStr">
        <is>
          <t>iiarch</t>
        </is>
      </c>
      <c r="B35166" t="n">
        <v>1</v>
      </c>
    </row>
    <row r="35167">
      <c r="A35167" t="inlineStr">
        <is>
          <t>gamangel</t>
        </is>
      </c>
      <c r="B35167" t="n">
        <v>1</v>
      </c>
    </row>
    <row r="35168">
      <c r="A35168" t="inlineStr">
        <is>
          <t>carabinlength</t>
        </is>
      </c>
      <c r="B35168" t="n">
        <v>1</v>
      </c>
    </row>
    <row r="35169">
      <c r="A35169" t="inlineStr">
        <is>
          <t>gcctype</t>
        </is>
      </c>
      <c r="B35169" t="n">
        <v>1</v>
      </c>
    </row>
    <row r="35170">
      <c r="A35170" t="inlineStr">
        <is>
          <t>safepace</t>
        </is>
      </c>
      <c r="B35170" t="n">
        <v>1</v>
      </c>
    </row>
    <row r="35171">
      <c r="A35171" t="inlineStr">
        <is>
          <t>3080766</t>
        </is>
      </c>
      <c r="B35171" t="n">
        <v>1</v>
      </c>
    </row>
    <row r="35172">
      <c r="A35172" t="inlineStr">
        <is>
          <t>cliptext\admint</t>
        </is>
      </c>
      <c r="B35172" t="n">
        <v>1</v>
      </c>
    </row>
    <row r="35173">
      <c r="A35173" t="inlineStr">
        <is>
          <t>disabledutf8</t>
        </is>
      </c>
      <c r="B35173" t="n">
        <v>1</v>
      </c>
    </row>
    <row r="35174">
      <c r="A35174" t="inlineStr">
        <is>
          <t>m00rost</t>
        </is>
      </c>
      <c r="B35174" t="n">
        <v>1</v>
      </c>
    </row>
    <row r="35175">
      <c r="A35175" t="inlineStr">
        <is>
          <t>foxpatchutils</t>
        </is>
      </c>
      <c r="B35175" t="n">
        <v>1</v>
      </c>
    </row>
    <row r="35176">
      <c r="A35176" t="inlineStr">
        <is>
          <t>liblib64</t>
        </is>
      </c>
      <c r="B35176" t="n">
        <v>1</v>
      </c>
    </row>
    <row r="35177">
      <c r="A35177" t="inlineStr">
        <is>
          <t>gcctypekbox</t>
        </is>
      </c>
      <c r="B35177" t="n">
        <v>1</v>
      </c>
    </row>
    <row r="35178">
      <c r="A35178" t="inlineStr">
        <is>
          <t>topdir</t>
        </is>
      </c>
      <c r="B35178" t="n">
        <v>2</v>
      </c>
    </row>
    <row r="35179">
      <c r="A35179" t="inlineStr">
        <is>
          <t>playkasova</t>
        </is>
      </c>
      <c r="B35179" t="n">
        <v>1</v>
      </c>
    </row>
    <row r="35180">
      <c r="A35180" t="inlineStr">
        <is>
          <t>mac8401</t>
        </is>
      </c>
      <c r="B35180" t="n">
        <v>1</v>
      </c>
    </row>
    <row r="35181">
      <c r="A35181" t="inlineStr">
        <is>
          <t>pythonmpc</t>
        </is>
      </c>
      <c r="B35181" t="n">
        <v>1</v>
      </c>
    </row>
    <row r="35182">
      <c r="A35182" t="inlineStr">
        <is>
          <t>libnz</t>
        </is>
      </c>
      <c r="B35182" t="n">
        <v>1</v>
      </c>
    </row>
    <row r="35183">
      <c r="A35183" t="inlineStr">
        <is>
          <t>aatwire</t>
        </is>
      </c>
      <c r="B35183" t="n">
        <v>1</v>
      </c>
    </row>
    <row r="35184">
      <c r="A35184" t="inlineStr">
        <is>
          <t>placesurlmy</t>
        </is>
      </c>
      <c r="B35184" t="n">
        <v>1</v>
      </c>
    </row>
    <row r="35185">
      <c r="A35185" t="inlineStr">
        <is>
          <t>filename200</t>
        </is>
      </c>
      <c r="B35185" t="n">
        <v>1</v>
      </c>
    </row>
    <row r="35186">
      <c r="A35186" t="inlineStr">
        <is>
          <t>hislicity</t>
        </is>
      </c>
      <c r="B35186" t="n">
        <v>1</v>
      </c>
    </row>
    <row r="35187">
      <c r="A35187" t="inlineStr">
        <is>
          <t>origin00</t>
        </is>
      </c>
      <c r="B35187" t="n">
        <v>1</v>
      </c>
    </row>
    <row r="35188">
      <c r="A35188" t="inlineStr">
        <is>
          <t>giplix</t>
        </is>
      </c>
      <c r="B35188" t="n">
        <v>1</v>
      </c>
    </row>
    <row r="35189">
      <c r="A35189" t="inlineStr">
        <is>
          <t>cliptext\bar</t>
        </is>
      </c>
      <c r="B35189" t="n">
        <v>1</v>
      </c>
    </row>
    <row r="35190">
      <c r="A35190" t="inlineStr">
        <is>
          <t>cliptextconstru</t>
        </is>
      </c>
      <c r="B35190" t="n">
        <v>1</v>
      </c>
    </row>
    <row r="35191">
      <c r="A35191" t="inlineStr">
        <is>
          <t>versionbackgroundhybrid</t>
        </is>
      </c>
      <c r="B35191" t="n">
        <v>1</v>
      </c>
    </row>
    <row r="35192">
      <c r="A35192" t="inlineStr">
        <is>
          <t>supportchrome\chrome</t>
        </is>
      </c>
      <c r="B35192" t="n">
        <v>1</v>
      </c>
    </row>
    <row r="35193">
      <c r="A35193" t="inlineStr">
        <is>
          <t>mayshock</t>
        </is>
      </c>
      <c r="B35193" t="n">
        <v>1</v>
      </c>
    </row>
    <row r="35194">
      <c r="A35194" t="inlineStr">
        <is>
          <t>type\boot\installcommandbasedir</t>
        </is>
      </c>
      <c r="B35194" t="n">
        <v>1</v>
      </c>
    </row>
    <row r="35195">
      <c r="A35195" t="inlineStr">
        <is>
          <t>readv01|refresh</t>
        </is>
      </c>
      <c r="B35195" t="n">
        <v>1</v>
      </c>
    </row>
    <row r="35196">
      <c r="A35196" t="inlineStr">
        <is>
          <t>appc\users\cookie\appdata\roaming\chrome\chrome</t>
        </is>
      </c>
      <c r="B35196" t="n">
        <v>1</v>
      </c>
    </row>
    <row r="35197">
      <c r="A35197" t="inlineStr">
        <is>
          <t>megavideo</t>
        </is>
      </c>
      <c r="B35197" t="n">
        <v>1</v>
      </c>
    </row>
    <row r="35198">
      <c r="A35198" t="inlineStr">
        <is>
          <t>┠</t>
        </is>
      </c>
      <c r="B35198" t="n">
        <v>1</v>
      </c>
    </row>
    <row r="35199">
      <c r="A35199" t="inlineStr">
        <is>
          <t>autwex</t>
        </is>
      </c>
      <c r="B35199" t="n">
        <v>1</v>
      </c>
    </row>
    <row r="35200">
      <c r="A35200" t="inlineStr">
        <is>
          <t>9664\</t>
        </is>
      </c>
      <c r="B35200" t="n">
        <v>1</v>
      </c>
    </row>
    <row r="35201">
      <c r="A35201" t="inlineStr">
        <is>
          <t>retalstep</t>
        </is>
      </c>
      <c r="B35201" t="n">
        <v>1</v>
      </c>
    </row>
    <row r="35202">
      <c r="A35202" t="inlineStr">
        <is>
          <t>xorbis</t>
        </is>
      </c>
      <c r="B35202" t="n">
        <v>1</v>
      </c>
    </row>
    <row r="35203">
      <c r="A35203" t="inlineStr">
        <is>
          <t>litary</t>
        </is>
      </c>
      <c r="B35203" t="n">
        <v>1</v>
      </c>
    </row>
    <row r="35204">
      <c r="A35204" t="inlineStr">
        <is>
          <t>c\\users\jamie\appdata\local\adobe\chrome\chrome</t>
        </is>
      </c>
      <c r="B35204" t="n">
        <v>1</v>
      </c>
    </row>
    <row r="35205">
      <c r="A35205" t="inlineStr">
        <is>
          <t>t9655</t>
        </is>
      </c>
      <c r="B35205" t="n">
        <v>1</v>
      </c>
    </row>
    <row r="35206">
      <c r="A35206" t="inlineStr">
        <is>
          <t>namedc</t>
        </is>
      </c>
      <c r="B35206" t="n">
        <v>1</v>
      </c>
    </row>
    <row r="35207">
      <c r="A35207" t="inlineStr">
        <is>
          <t>portableapplication</t>
        </is>
      </c>
      <c r="B35207" t="n">
        <v>1</v>
      </c>
    </row>
    <row r="35208">
      <c r="A35208" t="inlineStr">
        <is>
          <t>cliptext\constru</t>
        </is>
      </c>
      <c r="B35208" t="n">
        <v>1</v>
      </c>
    </row>
    <row r="35209">
      <c r="A35209" t="inlineStr">
        <is>
          <t>silvania</t>
        </is>
      </c>
      <c r="B35209" t="n">
        <v>1</v>
      </c>
    </row>
    <row r="35210">
      <c r="A35210" t="inlineStr">
        <is>
          <t>polyquicini</t>
        </is>
      </c>
      <c r="B35210" t="n">
        <v>1</v>
      </c>
    </row>
    <row r="35211">
      <c r="A35211" t="inlineStr">
        <is>
          <t>comlateraltetext</t>
        </is>
      </c>
      <c r="B35211" t="n">
        <v>1</v>
      </c>
    </row>
    <row r="35212">
      <c r="A35212" t="inlineStr">
        <is>
          <t>vir7r</t>
        </is>
      </c>
      <c r="B35212" t="n">
        <v>1</v>
      </c>
    </row>
    <row r="35213">
      <c r="A35213" t="inlineStr">
        <is>
          <t>epigo</t>
        </is>
      </c>
      <c r="B35213" t="n">
        <v>1</v>
      </c>
    </row>
    <row r="35214">
      <c r="A35214" t="inlineStr">
        <is>
          <t>100000g</t>
        </is>
      </c>
      <c r="B35214" t="n">
        <v>1</v>
      </c>
    </row>
    <row r="35215">
      <c r="A35215" t="inlineStr">
        <is>
          <t>sashura</t>
        </is>
      </c>
      <c r="B35215" t="n">
        <v>1</v>
      </c>
    </row>
    <row r="35216">
      <c r="A35216" t="inlineStr">
        <is>
          <t>metallacid</t>
        </is>
      </c>
      <c r="B35216" t="n">
        <v>1</v>
      </c>
    </row>
    <row r="35217">
      <c r="A35217" t="inlineStr">
        <is>
          <t>psecirclestudio</t>
        </is>
      </c>
      <c r="B35217" t="n">
        <v>1</v>
      </c>
    </row>
    <row r="35218">
      <c r="A35218" t="inlineStr">
        <is>
          <t>india500apps</t>
        </is>
      </c>
      <c r="B35218" t="n">
        <v>1</v>
      </c>
    </row>
    <row r="35219">
      <c r="A35219" t="inlineStr">
        <is>
          <t>cloamlabs</t>
        </is>
      </c>
      <c r="B35219" t="n">
        <v>1</v>
      </c>
    </row>
    <row r="35220">
      <c r="A35220" t="inlineStr">
        <is>
          <t>lanyardo</t>
        </is>
      </c>
      <c r="B35220" t="n">
        <v>1</v>
      </c>
    </row>
    <row r="35221">
      <c r="A35221" t="inlineStr">
        <is>
          <t>5g400mb</t>
        </is>
      </c>
      <c r="B35221" t="n">
        <v>1</v>
      </c>
    </row>
    <row r="35222">
      <c r="A35222" t="inlineStr">
        <is>
          <t>usdat</t>
        </is>
      </c>
      <c r="B35222" t="n">
        <v>1</v>
      </c>
    </row>
    <row r="35223">
      <c r="A35223" t="inlineStr">
        <is>
          <t>edrunames</t>
        </is>
      </c>
      <c r="B35223" t="n">
        <v>1</v>
      </c>
    </row>
    <row r="35224">
      <c r="A35224" t="inlineStr">
        <is>
          <t>cablepeed</t>
        </is>
      </c>
      <c r="B35224" t="n">
        <v>1</v>
      </c>
    </row>
    <row r="35225">
      <c r="A35225" t="inlineStr">
        <is>
          <t>undercitytechnologypower</t>
        </is>
      </c>
      <c r="B35225" t="n">
        <v>1</v>
      </c>
    </row>
    <row r="35226">
      <c r="A35226" t="inlineStr">
        <is>
          <t>psp90</t>
        </is>
      </c>
      <c r="B35226" t="n">
        <v>1</v>
      </c>
    </row>
    <row r="35227">
      <c r="A35227" t="inlineStr">
        <is>
          <t>pspstore</t>
        </is>
      </c>
      <c r="B35227" t="n">
        <v>1</v>
      </c>
    </row>
    <row r="35228">
      <c r="A35228" t="inlineStr">
        <is>
          <t>setusbc2</t>
        </is>
      </c>
      <c r="B35228" t="n">
        <v>1</v>
      </c>
    </row>
    <row r="35229">
      <c r="A35229" t="inlineStr">
        <is>
          <t>48€</t>
        </is>
      </c>
      <c r="B35229" t="n">
        <v>1</v>
      </c>
    </row>
    <row r="35230">
      <c r="A35230" t="inlineStr">
        <is>
          <t>s6770</t>
        </is>
      </c>
      <c r="B35230" t="n">
        <v>1</v>
      </c>
    </row>
    <row r="35231">
      <c r="A35231" t="inlineStr">
        <is>
          <t>spookjan</t>
        </is>
      </c>
      <c r="B35231" t="n">
        <v>1</v>
      </c>
    </row>
    <row r="35232">
      <c r="A35232" t="inlineStr">
        <is>
          <t>refunnurate</t>
        </is>
      </c>
      <c r="B35232" t="n">
        <v>1</v>
      </c>
    </row>
    <row r="35233">
      <c r="A35233" t="inlineStr">
        <is>
          <t>10年</t>
        </is>
      </c>
      <c r="B35233" t="n">
        <v>1</v>
      </c>
    </row>
    <row r="35234">
      <c r="A35234" t="inlineStr">
        <is>
          <t>headbandizer</t>
        </is>
      </c>
      <c r="B35234" t="n">
        <v>1</v>
      </c>
    </row>
    <row r="35235">
      <c r="A35235" t="inlineStr">
        <is>
          <t>u996580</t>
        </is>
      </c>
      <c r="B35235" t="n">
        <v>1</v>
      </c>
    </row>
    <row r="35236">
      <c r="A35236" t="inlineStr">
        <is>
          <t>opensounds</t>
        </is>
      </c>
      <c r="B35236" t="n">
        <v>1</v>
      </c>
    </row>
    <row r="35237">
      <c r="A35237" t="inlineStr">
        <is>
          <t>firesare</t>
        </is>
      </c>
      <c r="B35237" t="n">
        <v>1</v>
      </c>
    </row>
    <row r="35238">
      <c r="A35238" t="inlineStr">
        <is>
          <t>alchas</t>
        </is>
      </c>
      <c r="B35238" t="n">
        <v>1</v>
      </c>
    </row>
    <row r="35239">
      <c r="A35239" t="inlineStr">
        <is>
          <t>倏</t>
        </is>
      </c>
      <c r="B35239" t="n">
        <v>1</v>
      </c>
    </row>
    <row r="35240">
      <c r="A35240" t="inlineStr">
        <is>
          <t>gutse</t>
        </is>
      </c>
      <c r="B35240" t="n">
        <v>1</v>
      </c>
    </row>
    <row r="35241">
      <c r="A35241" t="inlineStr">
        <is>
          <t>tungami</t>
        </is>
      </c>
      <c r="B35241" t="n">
        <v>1</v>
      </c>
    </row>
    <row r="35242">
      <c r="A35242" t="inlineStr">
        <is>
          <t>drumcenter</t>
        </is>
      </c>
      <c r="B35242" t="n">
        <v>1</v>
      </c>
    </row>
    <row r="35243">
      <c r="A35243" t="inlineStr">
        <is>
          <t>15\</t>
        </is>
      </c>
      <c r="B35243" t="n">
        <v>2</v>
      </c>
    </row>
    <row r="35244">
      <c r="A35244" t="inlineStr">
        <is>
          <t>64600</t>
        </is>
      </c>
      <c r="B35244" t="n">
        <v>2</v>
      </c>
    </row>
    <row r="35245">
      <c r="A35245" t="inlineStr">
        <is>
          <t>encounteranonaseshared</t>
        </is>
      </c>
      <c r="B35245" t="n">
        <v>1</v>
      </c>
    </row>
    <row r="35246">
      <c r="A35246" t="inlineStr">
        <is>
          <t>12€</t>
        </is>
      </c>
      <c r="B35246" t="n">
        <v>3</v>
      </c>
    </row>
    <row r="35247">
      <c r="A35247" t="inlineStr">
        <is>
          <t>stimper</t>
        </is>
      </c>
      <c r="B35247" t="n">
        <v>1</v>
      </c>
    </row>
    <row r="35248">
      <c r="A35248" t="inlineStr">
        <is>
          <t>btrigger</t>
        </is>
      </c>
      <c r="B35248" t="n">
        <v>1</v>
      </c>
    </row>
    <row r="35249">
      <c r="A35249" t="inlineStr">
        <is>
          <t>aec2601</t>
        </is>
      </c>
      <c r="B35249" t="n">
        <v>1</v>
      </c>
    </row>
    <row r="35250">
      <c r="A35250" t="inlineStr">
        <is>
          <t>runeednga</t>
        </is>
      </c>
      <c r="B35250" t="n">
        <v>1</v>
      </c>
    </row>
    <row r="35251">
      <c r="A35251" t="inlineStr">
        <is>
          <t>6628504</t>
        </is>
      </c>
      <c r="B35251" t="n">
        <v>1</v>
      </c>
    </row>
    <row r="35252">
      <c r="A35252" t="inlineStr">
        <is>
          <t>au£</t>
        </is>
      </c>
      <c r="B35252" t="n">
        <v>1</v>
      </c>
    </row>
    <row r="35253">
      <c r="A35253" t="inlineStr">
        <is>
          <t>atsunami</t>
        </is>
      </c>
      <c r="B35253" t="n">
        <v>1</v>
      </c>
    </row>
    <row r="35254">
      <c r="A35254" t="inlineStr">
        <is>
          <t>kamiku</t>
        </is>
      </c>
      <c r="B35254" t="n">
        <v>1</v>
      </c>
    </row>
    <row r="35255">
      <c r="A35255" t="inlineStr">
        <is>
          <t>diagons</t>
        </is>
      </c>
      <c r="B35255" t="n">
        <v>1</v>
      </c>
    </row>
    <row r="35256">
      <c r="A35256" t="inlineStr">
        <is>
          <t>nrrus</t>
        </is>
      </c>
      <c r="B35256" t="n">
        <v>1</v>
      </c>
    </row>
    <row r="35257">
      <c r="A35257" t="inlineStr">
        <is>
          <t>tostage</t>
        </is>
      </c>
      <c r="B35257" t="n">
        <v>3</v>
      </c>
    </row>
    <row r="35258">
      <c r="A35258" t="inlineStr">
        <is>
          <t>bigbusinesstalk</t>
        </is>
      </c>
      <c r="B35258" t="n">
        <v>1</v>
      </c>
    </row>
    <row r="35259">
      <c r="A35259" t="inlineStr">
        <is>
          <t>subaquaria</t>
        </is>
      </c>
      <c r="B35259" t="n">
        <v>1</v>
      </c>
    </row>
    <row r="35260">
      <c r="A35260" t="inlineStr">
        <is>
          <t>up—on</t>
        </is>
      </c>
      <c r="B35260" t="n">
        <v>1</v>
      </c>
    </row>
    <row r="35261">
      <c r="A35261" t="inlineStr">
        <is>
          <t>volunteerizelet</t>
        </is>
      </c>
      <c r="B35261" t="n">
        <v>1</v>
      </c>
    </row>
    <row r="35262">
      <c r="A35262" t="inlineStr">
        <is>
          <t>bichos</t>
        </is>
      </c>
      <c r="B35262" t="n">
        <v>2</v>
      </c>
    </row>
    <row r="35263">
      <c r="A35263" t="inlineStr">
        <is>
          <t>snojism</t>
        </is>
      </c>
      <c r="B35263" t="n">
        <v>1</v>
      </c>
    </row>
    <row r="35264">
      <c r="A35264" t="inlineStr">
        <is>
          <t>muttony</t>
        </is>
      </c>
      <c r="B35264" t="n">
        <v>1</v>
      </c>
    </row>
    <row r="35265">
      <c r="A35265" t="inlineStr">
        <is>
          <t>serene–is</t>
        </is>
      </c>
      <c r="B35265" t="n">
        <v>1</v>
      </c>
    </row>
    <row r="35266">
      <c r="A35266" t="inlineStr">
        <is>
          <t>juilleries</t>
        </is>
      </c>
      <c r="B35266" t="n">
        <v>1</v>
      </c>
    </row>
    <row r="35267">
      <c r="A35267" t="inlineStr">
        <is>
          <t>emotions–ones</t>
        </is>
      </c>
      <c r="B35267" t="n">
        <v>1</v>
      </c>
    </row>
    <row r="35268">
      <c r="A35268" t="inlineStr">
        <is>
          <t>cthuluss</t>
        </is>
      </c>
      <c r="B35268" t="n">
        <v>1</v>
      </c>
    </row>
    <row r="35269">
      <c r="A35269" t="inlineStr">
        <is>
          <t>gruwin</t>
        </is>
      </c>
      <c r="B35269" t="n">
        <v>1</v>
      </c>
    </row>
    <row r="35270">
      <c r="A35270" t="inlineStr">
        <is>
          <t>tigsack</t>
        </is>
      </c>
      <c r="B35270" t="n">
        <v>1</v>
      </c>
    </row>
    <row r="35271">
      <c r="A35271" t="inlineStr">
        <is>
          <t>saladhemuttle</t>
        </is>
      </c>
      <c r="B35271" t="n">
        <v>1</v>
      </c>
    </row>
    <row r="35272">
      <c r="A35272" t="inlineStr">
        <is>
          <t>26throats</t>
        </is>
      </c>
      <c r="B35272" t="n">
        <v>1</v>
      </c>
    </row>
    <row r="35273">
      <c r="A35273" t="inlineStr">
        <is>
          <t>snurpuff</t>
        </is>
      </c>
      <c r="B35273" t="n">
        <v>1</v>
      </c>
    </row>
    <row r="35274">
      <c r="A35274" t="inlineStr">
        <is>
          <t>permiserors</t>
        </is>
      </c>
      <c r="B35274" t="n">
        <v>1</v>
      </c>
    </row>
    <row r="35275">
      <c r="A35275" t="inlineStr">
        <is>
          <t>assaultivedepression</t>
        </is>
      </c>
      <c r="B35275" t="n">
        <v>1</v>
      </c>
    </row>
    <row r="35276">
      <c r="A35276" t="inlineStr">
        <is>
          <t>rembracesfeminism</t>
        </is>
      </c>
      <c r="B35276" t="n">
        <v>1</v>
      </c>
    </row>
    <row r="35277">
      <c r="A35277" t="inlineStr">
        <is>
          <t>highestantesecott</t>
        </is>
      </c>
      <c r="B35277" t="n">
        <v>1</v>
      </c>
    </row>
    <row r="35278">
      <c r="A35278" t="inlineStr">
        <is>
          <t>brjanacoizo930</t>
        </is>
      </c>
      <c r="B35278" t="n">
        <v>1</v>
      </c>
    </row>
    <row r="35279">
      <c r="A35279" t="inlineStr">
        <is>
          <t>brfoxgabyans</t>
        </is>
      </c>
      <c r="B35279" t="n">
        <v>1</v>
      </c>
    </row>
    <row r="35280">
      <c r="A35280" t="inlineStr">
        <is>
          <t>pritibos</t>
        </is>
      </c>
      <c r="B35280" t="n">
        <v>1</v>
      </c>
    </row>
    <row r="35281">
      <c r="A35281" t="inlineStr">
        <is>
          <t>brsay</t>
        </is>
      </c>
      <c r="B35281" t="n">
        <v>1</v>
      </c>
    </row>
    <row r="35282">
      <c r="A35282" t="inlineStr">
        <is>
          <t>30150296</t>
        </is>
      </c>
      <c r="B35282" t="n">
        <v>1</v>
      </c>
    </row>
    <row r="35283">
      <c r="A35283" t="inlineStr">
        <is>
          <t>44049136</t>
        </is>
      </c>
      <c r="B35283" t="n">
        <v>1</v>
      </c>
    </row>
    <row r="35284">
      <c r="A35284" t="inlineStr">
        <is>
          <t>idearss</t>
        </is>
      </c>
      <c r="B35284" t="n">
        <v>1</v>
      </c>
    </row>
    <row r="35285">
      <c r="A35285" t="inlineStr">
        <is>
          <t>gamegate</t>
        </is>
      </c>
      <c r="B35285" t="n">
        <v>1</v>
      </c>
    </row>
    <row r="35286">
      <c r="A35286" t="inlineStr">
        <is>
          <t>penguinmonkey</t>
        </is>
      </c>
      <c r="B35286" t="n">
        <v>1</v>
      </c>
    </row>
    <row r="35287">
      <c r="A35287" t="inlineStr">
        <is>
          <t>j9560</t>
        </is>
      </c>
      <c r="B35287" t="n">
        <v>1</v>
      </c>
    </row>
    <row r="35288">
      <c r="A35288" t="inlineStr">
        <is>
          <t>5860641</t>
        </is>
      </c>
      <c r="B35288" t="n">
        <v>1</v>
      </c>
    </row>
    <row r="35289">
      <c r="A35289" t="inlineStr">
        <is>
          <t>5798100</t>
        </is>
      </c>
      <c r="B35289" t="n">
        <v>1</v>
      </c>
    </row>
    <row r="35290">
      <c r="A35290" t="inlineStr">
        <is>
          <t>1093533</t>
        </is>
      </c>
      <c r="B35290" t="n">
        <v>1</v>
      </c>
    </row>
    <row r="35291">
      <c r="A35291" t="inlineStr">
        <is>
          <t>minicunner</t>
        </is>
      </c>
      <c r="B35291" t="n">
        <v>1</v>
      </c>
    </row>
    <row r="35292">
      <c r="A35292" t="inlineStr">
        <is>
          <t>dracobay</t>
        </is>
      </c>
      <c r="B35292" t="n">
        <v>1</v>
      </c>
    </row>
    <row r="35293">
      <c r="A35293" t="inlineStr">
        <is>
          <t>uranomo</t>
        </is>
      </c>
      <c r="B35293" t="n">
        <v>1</v>
      </c>
    </row>
    <row r="35294">
      <c r="A35294" t="inlineStr">
        <is>
          <t>65993</t>
        </is>
      </c>
      <c r="B35294" t="n">
        <v>1</v>
      </c>
    </row>
    <row r="35295">
      <c r="A35295" t="inlineStr">
        <is>
          <t>43487346</t>
        </is>
      </c>
      <c r="B35295" t="n">
        <v>1</v>
      </c>
    </row>
    <row r="35296">
      <c r="A35296" t="inlineStr">
        <is>
          <t>11594826</t>
        </is>
      </c>
      <c r="B35296" t="n">
        <v>1</v>
      </c>
    </row>
    <row r="35297">
      <c r="A35297" t="inlineStr">
        <is>
          <t>3936383</t>
        </is>
      </c>
      <c r="B35297" t="n">
        <v>1</v>
      </c>
    </row>
    <row r="35298">
      <c r="A35298" t="inlineStr">
        <is>
          <t>prinkovs</t>
        </is>
      </c>
      <c r="B35298" t="n">
        <v>1</v>
      </c>
    </row>
    <row r="35299">
      <c r="A35299" t="inlineStr">
        <is>
          <t>65120</t>
        </is>
      </c>
      <c r="B35299" t="n">
        <v>1</v>
      </c>
    </row>
    <row r="35300">
      <c r="A35300" t="inlineStr">
        <is>
          <t>57rec_alogmabt</t>
        </is>
      </c>
      <c r="B35300" t="n">
        <v>1</v>
      </c>
    </row>
    <row r="35301">
      <c r="A35301" t="inlineStr">
        <is>
          <t>6mind</t>
        </is>
      </c>
      <c r="B35301" t="n">
        <v>1</v>
      </c>
    </row>
    <row r="35302">
      <c r="A35302" t="inlineStr">
        <is>
          <t>12447581</t>
        </is>
      </c>
      <c r="B35302" t="n">
        <v>1</v>
      </c>
    </row>
    <row r="35303">
      <c r="A35303" t="inlineStr">
        <is>
          <t>bloody_force</t>
        </is>
      </c>
      <c r="B35303" t="n">
        <v>1</v>
      </c>
    </row>
    <row r="35304">
      <c r="A35304" t="inlineStr">
        <is>
          <t>sharkbones018</t>
        </is>
      </c>
      <c r="B35304" t="n">
        <v>1</v>
      </c>
    </row>
    <row r="35305">
      <c r="A35305" t="inlineStr">
        <is>
          <t>218313809</t>
        </is>
      </c>
      <c r="B35305" t="n">
        <v>1</v>
      </c>
    </row>
    <row r="35306">
      <c r="A35306" t="inlineStr">
        <is>
          <t>13465000</t>
        </is>
      </c>
      <c r="B35306" t="n">
        <v>1</v>
      </c>
    </row>
    <row r="35307">
      <c r="A35307" t="inlineStr">
        <is>
          <t>tsukiza2jddv9pmac</t>
        </is>
      </c>
      <c r="B35307" t="n">
        <v>1</v>
      </c>
    </row>
    <row r="35308">
      <c r="A35308" t="inlineStr">
        <is>
          <t>chinysbat</t>
        </is>
      </c>
      <c r="B35308" t="n">
        <v>1</v>
      </c>
    </row>
    <row r="35309">
      <c r="A35309" t="inlineStr">
        <is>
          <t>httpspetguiltruamos</t>
        </is>
      </c>
      <c r="B35309" t="n">
        <v>1</v>
      </c>
    </row>
    <row r="35310">
      <c r="A35310" t="inlineStr">
        <is>
          <t>saacher</t>
        </is>
      </c>
      <c r="B35310" t="n">
        <v>1</v>
      </c>
    </row>
    <row r="35311">
      <c r="A35311" t="inlineStr">
        <is>
          <t>16485588</t>
        </is>
      </c>
      <c r="B35311" t="n">
        <v>1</v>
      </c>
    </row>
    <row r="35312">
      <c r="A35312" t="inlineStr">
        <is>
          <t>masterfunnada</t>
        </is>
      </c>
      <c r="B35312" t="n">
        <v>1</v>
      </c>
    </row>
    <row r="35313">
      <c r="A35313" t="inlineStr">
        <is>
          <t>35553520</t>
        </is>
      </c>
      <c r="B35313" t="n">
        <v>1</v>
      </c>
    </row>
    <row r="35314">
      <c r="A35314" t="inlineStr">
        <is>
          <t>incattressed</t>
        </is>
      </c>
      <c r="B35314" t="n">
        <v>1</v>
      </c>
    </row>
    <row r="35315">
      <c r="A35315" t="inlineStr">
        <is>
          <t>69aitiviltrio</t>
        </is>
      </c>
      <c r="B35315" t="n">
        <v>1</v>
      </c>
    </row>
    <row r="35316">
      <c r="A35316" t="inlineStr">
        <is>
          <t>deerializeff</t>
        </is>
      </c>
      <c r="B35316" t="n">
        <v>1</v>
      </c>
    </row>
    <row r="35317">
      <c r="A35317" t="inlineStr">
        <is>
          <t>3614243</t>
        </is>
      </c>
      <c r="B35317" t="n">
        <v>1</v>
      </c>
    </row>
    <row r="35318">
      <c r="A35318" t="inlineStr">
        <is>
          <t>43428727</t>
        </is>
      </c>
      <c r="B35318" t="n">
        <v>1</v>
      </c>
    </row>
    <row r="35319">
      <c r="A35319" t="inlineStr">
        <is>
          <t>uhlbreadnutstael</t>
        </is>
      </c>
      <c r="B35319" t="n">
        <v>1</v>
      </c>
    </row>
    <row r="35320">
      <c r="A35320" t="inlineStr">
        <is>
          <t>sza_010</t>
        </is>
      </c>
      <c r="B35320" t="n">
        <v>1</v>
      </c>
    </row>
    <row r="35321">
      <c r="A35321" t="inlineStr">
        <is>
          <t>83621</t>
        </is>
      </c>
      <c r="B35321" t="n">
        <v>1</v>
      </c>
    </row>
    <row r="35322">
      <c r="A35322" t="inlineStr">
        <is>
          <t>17180656</t>
        </is>
      </c>
      <c r="B35322" t="n">
        <v>1</v>
      </c>
    </row>
    <row r="35323">
      <c r="A35323" t="inlineStr">
        <is>
          <t>61032448</t>
        </is>
      </c>
      <c r="B35323" t="n">
        <v>1</v>
      </c>
    </row>
    <row r="35324">
      <c r="A35324" t="inlineStr">
        <is>
          <t>cookie_atewhitefire</t>
        </is>
      </c>
      <c r="B35324" t="n">
        <v>1</v>
      </c>
    </row>
    <row r="35325">
      <c r="A35325" t="inlineStr">
        <is>
          <t>23697316</t>
        </is>
      </c>
      <c r="B35325" t="n">
        <v>1</v>
      </c>
    </row>
    <row r="35326">
      <c r="A35326" t="inlineStr">
        <is>
          <t>hadrilir</t>
        </is>
      </c>
      <c r="B35326" t="n">
        <v>1</v>
      </c>
    </row>
    <row r="35327">
      <c r="A35327" t="inlineStr">
        <is>
          <t>thedoubledadixel</t>
        </is>
      </c>
      <c r="B35327" t="n">
        <v>1</v>
      </c>
    </row>
    <row r="35328">
      <c r="A35328" t="inlineStr">
        <is>
          <t>46alley3719</t>
        </is>
      </c>
      <c r="B35328" t="n">
        <v>1</v>
      </c>
    </row>
    <row r="35329">
      <c r="A35329" t="inlineStr">
        <is>
          <t>304826</t>
        </is>
      </c>
      <c r="B35329" t="n">
        <v>1</v>
      </c>
    </row>
    <row r="35330">
      <c r="A35330" t="inlineStr">
        <is>
          <t>tpsonachier</t>
        </is>
      </c>
      <c r="B35330" t="n">
        <v>1</v>
      </c>
    </row>
    <row r="35331">
      <c r="A35331" t="inlineStr">
        <is>
          <t>13666754</t>
        </is>
      </c>
      <c r="B35331" t="n">
        <v>1</v>
      </c>
    </row>
    <row r="35332">
      <c r="A35332" t="inlineStr">
        <is>
          <t>astonished1</t>
        </is>
      </c>
      <c r="B35332" t="n">
        <v>1</v>
      </c>
    </row>
    <row r="35333">
      <c r="A35333" t="inlineStr">
        <is>
          <t>chickspromisstein</t>
        </is>
      </c>
      <c r="B35333" t="n">
        <v>1</v>
      </c>
    </row>
    <row r="35334">
      <c r="A35334" t="inlineStr">
        <is>
          <t>1166633fcoy</t>
        </is>
      </c>
      <c r="B35334" t="n">
        <v>1</v>
      </c>
    </row>
    <row r="35335">
      <c r="A35335" t="inlineStr">
        <is>
          <t>1056000</t>
        </is>
      </c>
      <c r="B35335" t="n">
        <v>1</v>
      </c>
    </row>
    <row r="35336">
      <c r="A35336" t="inlineStr">
        <is>
          <t>marr92121998md</t>
        </is>
      </c>
      <c r="B35336" t="n">
        <v>1</v>
      </c>
    </row>
    <row r="35337">
      <c r="A35337" t="inlineStr">
        <is>
          <t>andriger442</t>
        </is>
      </c>
      <c r="B35337" t="n">
        <v>1</v>
      </c>
    </row>
    <row r="35338">
      <c r="A35338" t="inlineStr">
        <is>
          <t>5684786</t>
        </is>
      </c>
      <c r="B35338" t="n">
        <v>1</v>
      </c>
    </row>
    <row r="35339">
      <c r="A35339" t="inlineStr">
        <is>
          <t>2607757</t>
        </is>
      </c>
      <c r="B35339" t="n">
        <v>1</v>
      </c>
    </row>
    <row r="35340">
      <c r="A35340" t="inlineStr">
        <is>
          <t>542152</t>
        </is>
      </c>
      <c r="B35340" t="n">
        <v>1</v>
      </c>
    </row>
    <row r="35341">
      <c r="A35341" t="inlineStr">
        <is>
          <t>3299011</t>
        </is>
      </c>
      <c r="B35341" t="n">
        <v>1</v>
      </c>
    </row>
    <row r="35342">
      <c r="A35342" t="inlineStr">
        <is>
          <t>11575030</t>
        </is>
      </c>
      <c r="B35342" t="n">
        <v>1</v>
      </c>
    </row>
    <row r="35343">
      <c r="A35343" t="inlineStr">
        <is>
          <t>27334</t>
        </is>
      </c>
      <c r="B35343" t="n">
        <v>1</v>
      </c>
    </row>
    <row r="35344">
      <c r="A35344" t="inlineStr">
        <is>
          <t>15365263</t>
        </is>
      </c>
      <c r="B35344" t="n">
        <v>1</v>
      </c>
    </row>
    <row r="35345">
      <c r="A35345" t="inlineStr">
        <is>
          <t>ohness</t>
        </is>
      </c>
      <c r="B35345" t="n">
        <v>2</v>
      </c>
    </row>
    <row r="35346">
      <c r="A35346" t="inlineStr">
        <is>
          <t>sonophs</t>
        </is>
      </c>
      <c r="B35346" t="n">
        <v>1</v>
      </c>
    </row>
    <row r="35347">
      <c r="A35347" t="inlineStr">
        <is>
          <t>33497</t>
        </is>
      </c>
      <c r="B35347" t="n">
        <v>1</v>
      </c>
    </row>
    <row r="35348">
      <c r="A35348" t="inlineStr">
        <is>
          <t>lightorange</t>
        </is>
      </c>
      <c r="B35348" t="n">
        <v>1</v>
      </c>
    </row>
    <row r="35349">
      <c r="A35349" t="inlineStr">
        <is>
          <t>virtualfit</t>
        </is>
      </c>
      <c r="B35349" t="n">
        <v>1</v>
      </c>
    </row>
    <row r="35350">
      <c r="A35350" t="inlineStr">
        <is>
          <t>sayenthusiast</t>
        </is>
      </c>
      <c r="B35350" t="n">
        <v>1</v>
      </c>
    </row>
    <row r="35351">
      <c r="A35351" t="inlineStr">
        <is>
          <t>oflesfag</t>
        </is>
      </c>
      <c r="B35351" t="n">
        <v>1</v>
      </c>
    </row>
    <row r="35352">
      <c r="A35352" t="inlineStr">
        <is>
          <t>38801</t>
        </is>
      </c>
      <c r="B35352" t="n">
        <v>1</v>
      </c>
    </row>
    <row r="35353">
      <c r="A35353" t="inlineStr">
        <is>
          <t>106700</t>
        </is>
      </c>
      <c r="B35353" t="n">
        <v>1</v>
      </c>
    </row>
    <row r="35354">
      <c r="A35354" t="inlineStr">
        <is>
          <t>wardip</t>
        </is>
      </c>
      <c r="B35354" t="n">
        <v>1</v>
      </c>
    </row>
    <row r="35355">
      <c r="A35355" t="inlineStr">
        <is>
          <t>21994934</t>
        </is>
      </c>
      <c r="B35355" t="n">
        <v>1</v>
      </c>
    </row>
    <row r="35356">
      <c r="A35356" t="inlineStr">
        <is>
          <t>261500</t>
        </is>
      </c>
      <c r="B35356" t="n">
        <v>1</v>
      </c>
    </row>
    <row r="35357">
      <c r="A35357" t="inlineStr">
        <is>
          <t>1494465</t>
        </is>
      </c>
      <c r="B35357" t="n">
        <v>1</v>
      </c>
    </row>
    <row r="35358">
      <c r="A35358" t="inlineStr">
        <is>
          <t>spirit32a</t>
        </is>
      </c>
      <c r="B35358" t="n">
        <v>1</v>
      </c>
    </row>
    <row r="35359">
      <c r="A35359" t="inlineStr">
        <is>
          <t>brony4587</t>
        </is>
      </c>
      <c r="B35359" t="n">
        <v>1</v>
      </c>
    </row>
    <row r="35360">
      <c r="A35360" t="inlineStr">
        <is>
          <t>aqualip</t>
        </is>
      </c>
      <c r="B35360" t="n">
        <v>1</v>
      </c>
    </row>
    <row r="35361">
      <c r="A35361" t="inlineStr">
        <is>
          <t>bredup99</t>
        </is>
      </c>
      <c r="B35361" t="n">
        <v>1</v>
      </c>
    </row>
    <row r="35362">
      <c r="A35362" t="inlineStr">
        <is>
          <t>mansimario</t>
        </is>
      </c>
      <c r="B35362" t="n">
        <v>1</v>
      </c>
    </row>
    <row r="35363">
      <c r="A35363" t="inlineStr">
        <is>
          <t>m7520001</t>
        </is>
      </c>
      <c r="B35363" t="n">
        <v>1</v>
      </c>
    </row>
    <row r="35364">
      <c r="A35364" t="inlineStr">
        <is>
          <t>bengess</t>
        </is>
      </c>
      <c r="B35364" t="n">
        <v>1</v>
      </c>
    </row>
    <row r="35365">
      <c r="A35365" t="inlineStr">
        <is>
          <t>_tropical1291</t>
        </is>
      </c>
      <c r="B35365" t="n">
        <v>1</v>
      </c>
    </row>
    <row r="35366">
      <c r="A35366" t="inlineStr">
        <is>
          <t>979495</t>
        </is>
      </c>
      <c r="B35366" t="n">
        <v>1</v>
      </c>
    </row>
    <row r="35367">
      <c r="A35367" t="inlineStr">
        <is>
          <t>rhina_231975</t>
        </is>
      </c>
      <c r="B35367" t="n">
        <v>1</v>
      </c>
    </row>
    <row r="35368">
      <c r="A35368" t="inlineStr">
        <is>
          <t>x3040000</t>
        </is>
      </c>
      <c r="B35368" t="n">
        <v>1</v>
      </c>
    </row>
    <row r="35369">
      <c r="A35369" t="inlineStr">
        <is>
          <t>1464000</t>
        </is>
      </c>
      <c r="B35369" t="n">
        <v>1</v>
      </c>
    </row>
    <row r="35370">
      <c r="A35370" t="inlineStr">
        <is>
          <t>dkzk2ke</t>
        </is>
      </c>
      <c r="B35370" t="n">
        <v>1</v>
      </c>
    </row>
    <row r="35371">
      <c r="A35371" t="inlineStr">
        <is>
          <t>68005</t>
        </is>
      </c>
      <c r="B35371" t="n">
        <v>1</v>
      </c>
    </row>
    <row r="35372">
      <c r="A35372" t="inlineStr">
        <is>
          <t>84917583</t>
        </is>
      </c>
      <c r="B35372" t="n">
        <v>1</v>
      </c>
    </row>
    <row r="35373">
      <c r="A35373" t="inlineStr">
        <is>
          <t>m1451654</t>
        </is>
      </c>
      <c r="B35373" t="n">
        <v>1</v>
      </c>
    </row>
    <row r="35374">
      <c r="A35374" t="inlineStr">
        <is>
          <t>4442184</t>
        </is>
      </c>
      <c r="B35374" t="n">
        <v>1</v>
      </c>
    </row>
    <row r="35375">
      <c r="A35375" t="inlineStr">
        <is>
          <t>1531019</t>
        </is>
      </c>
      <c r="B35375" t="n">
        <v>1</v>
      </c>
    </row>
    <row r="35376">
      <c r="A35376" t="inlineStr">
        <is>
          <t>24846973</t>
        </is>
      </c>
      <c r="B35376" t="n">
        <v>1</v>
      </c>
    </row>
    <row r="35377">
      <c r="A35377" t="inlineStr">
        <is>
          <t>macherrodnina</t>
        </is>
      </c>
      <c r="B35377" t="n">
        <v>1</v>
      </c>
    </row>
    <row r="35378">
      <c r="A35378" t="inlineStr">
        <is>
          <t>tomacar2345</t>
        </is>
      </c>
      <c r="B35378" t="n">
        <v>1</v>
      </c>
    </row>
    <row r="35379">
      <c r="A35379" t="inlineStr">
        <is>
          <t>49343902ponedrovalero</t>
        </is>
      </c>
      <c r="B35379" t="n">
        <v>1</v>
      </c>
    </row>
    <row r="35380">
      <c r="A35380" t="inlineStr">
        <is>
          <t>12182967</t>
        </is>
      </c>
      <c r="B35380" t="n">
        <v>1</v>
      </c>
    </row>
    <row r="35381">
      <c r="A35381" t="inlineStr">
        <is>
          <t>946800000</t>
        </is>
      </c>
      <c r="B35381" t="n">
        <v>1</v>
      </c>
    </row>
    <row r="35382">
      <c r="A35382" t="inlineStr">
        <is>
          <t>88219496</t>
        </is>
      </c>
      <c r="B35382" t="n">
        <v>1</v>
      </c>
    </row>
    <row r="35383">
      <c r="A35383" t="inlineStr">
        <is>
          <t>13929901</t>
        </is>
      </c>
      <c r="B35383" t="n">
        <v>1</v>
      </c>
    </row>
    <row r="35384">
      <c r="A35384" t="inlineStr">
        <is>
          <t>king733</t>
        </is>
      </c>
      <c r="B35384" t="n">
        <v>1</v>
      </c>
    </row>
    <row r="35385">
      <c r="A35385" t="inlineStr">
        <is>
          <t>abrienberg</t>
        </is>
      </c>
      <c r="B35385" t="n">
        <v>1</v>
      </c>
    </row>
    <row r="35386">
      <c r="A35386" t="inlineStr">
        <is>
          <t>strident_scam</t>
        </is>
      </c>
      <c r="B35386" t="n">
        <v>1</v>
      </c>
    </row>
    <row r="35387">
      <c r="A35387" t="inlineStr">
        <is>
          <t>4269088</t>
        </is>
      </c>
      <c r="B35387" t="n">
        <v>1</v>
      </c>
    </row>
    <row r="35388">
      <c r="A35388" t="inlineStr">
        <is>
          <t>comrfq</t>
        </is>
      </c>
      <c r="B35388" t="n">
        <v>1</v>
      </c>
    </row>
    <row r="35389">
      <c r="A35389" t="inlineStr">
        <is>
          <t>29912864</t>
        </is>
      </c>
      <c r="B35389" t="n">
        <v>1</v>
      </c>
    </row>
    <row r="35390">
      <c r="A35390" t="inlineStr">
        <is>
          <t>87178000</t>
        </is>
      </c>
      <c r="B35390" t="n">
        <v>1</v>
      </c>
    </row>
    <row r="35391">
      <c r="A35391" t="inlineStr">
        <is>
          <t>fucorce76</t>
        </is>
      </c>
      <c r="B35391" t="n">
        <v>1</v>
      </c>
    </row>
    <row r="35392">
      <c r="A35392" t="inlineStr">
        <is>
          <t>youbod123</t>
        </is>
      </c>
      <c r="B35392" t="n">
        <v>1</v>
      </c>
    </row>
    <row r="35393">
      <c r="A35393" t="inlineStr">
        <is>
          <t>kikkoshhiz87</t>
        </is>
      </c>
      <c r="B35393" t="n">
        <v>1</v>
      </c>
    </row>
    <row r="35394">
      <c r="A35394" t="inlineStr">
        <is>
          <t>72077554</t>
        </is>
      </c>
      <c r="B35394" t="n">
        <v>1</v>
      </c>
    </row>
    <row r="35395">
      <c r="A35395" t="inlineStr">
        <is>
          <t>opqmonster</t>
        </is>
      </c>
      <c r="B35395" t="n">
        <v>1</v>
      </c>
    </row>
    <row r="35396">
      <c r="A35396" t="inlineStr">
        <is>
          <t>1926200000</t>
        </is>
      </c>
      <c r="B35396" t="n">
        <v>1</v>
      </c>
    </row>
    <row r="35397">
      <c r="A35397" t="inlineStr">
        <is>
          <t>421123</t>
        </is>
      </c>
      <c r="B35397" t="n">
        <v>1</v>
      </c>
    </row>
    <row r="35398">
      <c r="A35398" t="inlineStr">
        <is>
          <t>mga39</t>
        </is>
      </c>
      <c r="B35398" t="n">
        <v>1</v>
      </c>
    </row>
    <row r="35399">
      <c r="A35399" t="inlineStr">
        <is>
          <t>62162490</t>
        </is>
      </c>
      <c r="B35399" t="n">
        <v>1</v>
      </c>
    </row>
    <row r="35400">
      <c r="A35400" t="inlineStr">
        <is>
          <t>1142588</t>
        </is>
      </c>
      <c r="B35400" t="n">
        <v>1</v>
      </c>
    </row>
    <row r="35401">
      <c r="A35401" t="inlineStr">
        <is>
          <t>watermania</t>
        </is>
      </c>
      <c r="B35401" t="n">
        <v>1</v>
      </c>
    </row>
    <row r="35402">
      <c r="A35402" t="inlineStr">
        <is>
          <t>invadian</t>
        </is>
      </c>
      <c r="B35402" t="n">
        <v>1</v>
      </c>
    </row>
    <row r="35403">
      <c r="A35403" t="inlineStr">
        <is>
          <t>legendary_butterfly_right</t>
        </is>
      </c>
      <c r="B35403" t="n">
        <v>1</v>
      </c>
    </row>
    <row r="35404">
      <c r="A35404" t="inlineStr">
        <is>
          <t>chedanted</t>
        </is>
      </c>
      <c r="B35404" t="n">
        <v>1</v>
      </c>
    </row>
    <row r="35405">
      <c r="A35405" t="inlineStr">
        <is>
          <t>130090</t>
        </is>
      </c>
      <c r="B35405" t="n">
        <v>1</v>
      </c>
    </row>
    <row r="35406">
      <c r="A35406" t="inlineStr">
        <is>
          <t>dynica</t>
        </is>
      </c>
      <c r="B35406" t="n">
        <v>1</v>
      </c>
    </row>
    <row r="35407">
      <c r="A35407" t="inlineStr">
        <is>
          <t>wystecad</t>
        </is>
      </c>
      <c r="B35407" t="n">
        <v>1</v>
      </c>
    </row>
    <row r="35408">
      <c r="A35408" t="inlineStr">
        <is>
          <t>garrdesk27964</t>
        </is>
      </c>
      <c r="B35408" t="n">
        <v>1</v>
      </c>
    </row>
    <row r="35409">
      <c r="A35409" t="inlineStr">
        <is>
          <t>reflex58816</t>
        </is>
      </c>
      <c r="B35409" t="n">
        <v>1</v>
      </c>
    </row>
    <row r="35410">
      <c r="A35410" t="inlineStr">
        <is>
          <t>thoulea</t>
        </is>
      </c>
      <c r="B35410" t="n">
        <v>1</v>
      </c>
    </row>
    <row r="35411">
      <c r="A35411" t="inlineStr">
        <is>
          <t>iobingberween</t>
        </is>
      </c>
      <c r="B35411" t="n">
        <v>1</v>
      </c>
    </row>
    <row r="35412">
      <c r="A35412" t="inlineStr">
        <is>
          <t>stereforum</t>
        </is>
      </c>
      <c r="B35412" t="n">
        <v>1</v>
      </c>
    </row>
    <row r="35413">
      <c r="A35413" t="inlineStr">
        <is>
          <t>mogaullah204gsb</t>
        </is>
      </c>
      <c r="B35413" t="n">
        <v>1</v>
      </c>
    </row>
    <row r="35414">
      <c r="A35414" t="inlineStr">
        <is>
          <t>adhaca1ntebes</t>
        </is>
      </c>
      <c r="B35414" t="n">
        <v>1</v>
      </c>
    </row>
    <row r="35415">
      <c r="A35415" t="inlineStr">
        <is>
          <t>stictol</t>
        </is>
      </c>
      <c r="B35415" t="n">
        <v>1</v>
      </c>
    </row>
    <row r="35416">
      <c r="A35416" t="inlineStr">
        <is>
          <t>cartovolta</t>
        </is>
      </c>
      <c r="B35416" t="n">
        <v>1</v>
      </c>
    </row>
    <row r="35417">
      <c r="A35417" t="inlineStr">
        <is>
          <t>pmbox</t>
        </is>
      </c>
      <c r="B35417" t="n">
        <v>1</v>
      </c>
    </row>
    <row r="35418">
      <c r="A35418" t="inlineStr">
        <is>
          <t>httpupright</t>
        </is>
      </c>
      <c r="B35418" t="n">
        <v>1</v>
      </c>
    </row>
    <row r="35419">
      <c r="A35419" t="inlineStr">
        <is>
          <t>boğnönkegur</t>
        </is>
      </c>
      <c r="B35419" t="n">
        <v>1</v>
      </c>
    </row>
    <row r="35420">
      <c r="A35420" t="inlineStr">
        <is>
          <t>001839</t>
        </is>
      </c>
      <c r="B35420" t="n">
        <v>1</v>
      </c>
    </row>
    <row r="35421">
      <c r="A35421" t="inlineStr">
        <is>
          <t>tcelerator</t>
        </is>
      </c>
      <c r="B35421" t="n">
        <v>1</v>
      </c>
    </row>
    <row r="35422">
      <c r="A35422" t="inlineStr">
        <is>
          <t>libgnuaac</t>
        </is>
      </c>
      <c r="B35422" t="n">
        <v>1</v>
      </c>
    </row>
    <row r="35423">
      <c r="A35423" t="inlineStr">
        <is>
          <t>bversionseitizen</t>
        </is>
      </c>
      <c r="B35423" t="n">
        <v>1</v>
      </c>
    </row>
    <row r="35424">
      <c r="A35424" t="inlineStr">
        <is>
          <t>analoglink</t>
        </is>
      </c>
      <c r="B35424" t="n">
        <v>1</v>
      </c>
    </row>
    <row r="35425">
      <c r="A35425" t="inlineStr">
        <is>
          <t>sshapp</t>
        </is>
      </c>
      <c r="B35425" t="n">
        <v>1</v>
      </c>
    </row>
    <row r="35426">
      <c r="A35426" t="inlineStr">
        <is>
          <t>yarzel</t>
        </is>
      </c>
      <c r="B35426" t="n">
        <v>1</v>
      </c>
    </row>
    <row r="35427">
      <c r="A35427" t="inlineStr">
        <is>
          <t>foklali</t>
        </is>
      </c>
      <c r="B35427" t="n">
        <v>1</v>
      </c>
    </row>
    <row r="35428">
      <c r="A35428" t="inlineStr">
        <is>
          <t>czhistory</t>
        </is>
      </c>
      <c r="B35428" t="n">
        <v>1</v>
      </c>
    </row>
    <row r="35429">
      <c r="A35429" t="inlineStr">
        <is>
          <t>symointea</t>
        </is>
      </c>
      <c r="B35429" t="n">
        <v>1</v>
      </c>
    </row>
    <row r="35430">
      <c r="A35430" t="inlineStr">
        <is>
          <t>meepher</t>
        </is>
      </c>
      <c r="B35430" t="n">
        <v>1</v>
      </c>
    </row>
    <row r="35431">
      <c r="A35431" t="inlineStr">
        <is>
          <t>protbk</t>
        </is>
      </c>
      <c r="B35431" t="n">
        <v>1</v>
      </c>
    </row>
    <row r="35432">
      <c r="A35432" t="inlineStr">
        <is>
          <t>bugtalk</t>
        </is>
      </c>
      <c r="B35432" t="n">
        <v>2</v>
      </c>
    </row>
    <row r="35433">
      <c r="A35433" t="inlineStr">
        <is>
          <t>frejectiz</t>
        </is>
      </c>
      <c r="B35433" t="n">
        <v>1</v>
      </c>
    </row>
    <row r="35434">
      <c r="A35434" t="inlineStr">
        <is>
          <t>0072839</t>
        </is>
      </c>
      <c r="B35434" t="n">
        <v>1</v>
      </c>
    </row>
    <row r="35435">
      <c r="A35435" t="inlineStr">
        <is>
          <t>wpconnect</t>
        </is>
      </c>
      <c r="B35435" t="n">
        <v>2</v>
      </c>
    </row>
    <row r="35436">
      <c r="A35436" t="inlineStr">
        <is>
          <t>ibitpads</t>
        </is>
      </c>
      <c r="B35436" t="n">
        <v>1</v>
      </c>
    </row>
    <row r="35437">
      <c r="A35437" t="inlineStr">
        <is>
          <t>dailiess</t>
        </is>
      </c>
      <c r="B35437" t="n">
        <v>1</v>
      </c>
    </row>
    <row r="35438">
      <c r="A35438" t="inlineStr">
        <is>
          <t>002735</t>
        </is>
      </c>
      <c r="B35438" t="n">
        <v>1</v>
      </c>
    </row>
    <row r="35439">
      <c r="A35439" t="inlineStr">
        <is>
          <t>rgost</t>
        </is>
      </c>
      <c r="B35439" t="n">
        <v>1</v>
      </c>
    </row>
    <row r="35440">
      <c r="A35440" t="inlineStr">
        <is>
          <t>debugur</t>
        </is>
      </c>
      <c r="B35440" t="n">
        <v>1</v>
      </c>
    </row>
    <row r="35441">
      <c r="A35441" t="inlineStr">
        <is>
          <t>ibraitiv</t>
        </is>
      </c>
      <c r="B35441" t="n">
        <v>1</v>
      </c>
    </row>
    <row r="35442">
      <c r="A35442" t="inlineStr">
        <is>
          <t>010103</t>
        </is>
      </c>
      <c r="B35442" t="n">
        <v>1</v>
      </c>
    </row>
    <row r="35443">
      <c r="A35443" t="inlineStr">
        <is>
          <t>unirecovery</t>
        </is>
      </c>
      <c r="B35443" t="n">
        <v>1</v>
      </c>
    </row>
    <row r="35444">
      <c r="A35444" t="inlineStr">
        <is>
          <t>confirmatus</t>
        </is>
      </c>
      <c r="B35444" t="n">
        <v>1</v>
      </c>
    </row>
    <row r="35445">
      <c r="A35445" t="inlineStr">
        <is>
          <t>magnetictiocdn</t>
        </is>
      </c>
      <c r="B35445" t="n">
        <v>1</v>
      </c>
    </row>
    <row r="35446">
      <c r="A35446" t="inlineStr">
        <is>
          <t>notrh</t>
        </is>
      </c>
      <c r="B35446" t="n">
        <v>1</v>
      </c>
    </row>
    <row r="35447">
      <c r="A35447" t="inlineStr">
        <is>
          <t>007783</t>
        </is>
      </c>
      <c r="B35447" t="n">
        <v>1</v>
      </c>
    </row>
    <row r="35448">
      <c r="A35448" t="inlineStr">
        <is>
          <t>fpcchained</t>
        </is>
      </c>
      <c r="B35448" t="n">
        <v>1</v>
      </c>
    </row>
    <row r="35449">
      <c r="A35449" t="inlineStr">
        <is>
          <t>permigation</t>
        </is>
      </c>
      <c r="B35449" t="n">
        <v>1</v>
      </c>
    </row>
    <row r="35450">
      <c r="A35450" t="inlineStr">
        <is>
          <t>tieretses</t>
        </is>
      </c>
      <c r="B35450" t="n">
        <v>1</v>
      </c>
    </row>
    <row r="35451">
      <c r="A35451" t="inlineStr">
        <is>
          <t>citizenship—theyre</t>
        </is>
      </c>
      <c r="B35451" t="n">
        <v>1</v>
      </c>
    </row>
    <row r="35452">
      <c r="A35452" t="inlineStr">
        <is>
          <t>pundans</t>
        </is>
      </c>
      <c r="B35452" t="n">
        <v>1</v>
      </c>
    </row>
    <row r="35453">
      <c r="A35453" t="inlineStr">
        <is>
          <t>tohmoko</t>
        </is>
      </c>
      <c r="B35453" t="n">
        <v>1</v>
      </c>
    </row>
    <row r="35454">
      <c r="A35454" t="inlineStr">
        <is>
          <t>netepisodes29visualshops</t>
        </is>
      </c>
      <c r="B35454" t="n">
        <v>1</v>
      </c>
    </row>
    <row r="35455">
      <c r="A35455" t="inlineStr">
        <is>
          <t>animoukogames</t>
        </is>
      </c>
      <c r="B35455" t="n">
        <v>1</v>
      </c>
    </row>
    <row r="35456">
      <c r="A35456" t="inlineStr">
        <is>
          <t>comedy95633617507040</t>
        </is>
      </c>
      <c r="B35456" t="n">
        <v>1</v>
      </c>
    </row>
    <row r="35457">
      <c r="A35457" t="inlineStr">
        <is>
          <t>transferances</t>
        </is>
      </c>
      <c r="B35457" t="n">
        <v>1</v>
      </c>
    </row>
    <row r="35458">
      <c r="A35458" t="inlineStr">
        <is>
          <t>guest203never</t>
        </is>
      </c>
      <c r="B35458" t="n">
        <v>1</v>
      </c>
    </row>
    <row r="35459">
      <c r="A35459" t="inlineStr">
        <is>
          <t>lunarbarrot</t>
        </is>
      </c>
      <c r="B35459" t="n">
        <v>1</v>
      </c>
    </row>
    <row r="35460">
      <c r="A35460" t="inlineStr">
        <is>
          <t>psychedeladelic</t>
        </is>
      </c>
      <c r="B35460" t="n">
        <v>1</v>
      </c>
    </row>
    <row r="35461">
      <c r="A35461" t="inlineStr">
        <is>
          <t>eflprof</t>
        </is>
      </c>
      <c r="B35461" t="n">
        <v>1</v>
      </c>
    </row>
    <row r="35462">
      <c r="A35462" t="inlineStr">
        <is>
          <t>puzzlefall</t>
        </is>
      </c>
      <c r="B35462" t="n">
        <v>1</v>
      </c>
    </row>
    <row r="35463">
      <c r="A35463" t="inlineStr">
        <is>
          <t>vioskoe</t>
        </is>
      </c>
      <c r="B35463" t="n">
        <v>1</v>
      </c>
    </row>
    <row r="35464">
      <c r="A35464" t="inlineStr">
        <is>
          <t>avamd</t>
        </is>
      </c>
      <c r="B35464" t="n">
        <v>1</v>
      </c>
    </row>
    <row r="35465">
      <c r="A35465" t="inlineStr">
        <is>
          <t>ulqtongo</t>
        </is>
      </c>
      <c r="B35465" t="n">
        <v>1</v>
      </c>
    </row>
    <row r="35466">
      <c r="A35466" t="inlineStr">
        <is>
          <t>statusimmateriality</t>
        </is>
      </c>
      <c r="B35466" t="n">
        <v>1</v>
      </c>
    </row>
    <row r="35467">
      <c r="A35467" t="inlineStr">
        <is>
          <t>carnaccater</t>
        </is>
      </c>
      <c r="B35467" t="n">
        <v>1</v>
      </c>
    </row>
    <row r="35468">
      <c r="A35468" t="inlineStr">
        <is>
          <t>lunarstone</t>
        </is>
      </c>
      <c r="B35468" t="n">
        <v>1</v>
      </c>
    </row>
    <row r="35469">
      <c r="A35469" t="inlineStr">
        <is>
          <t>automafavourful</t>
        </is>
      </c>
      <c r="B35469" t="n">
        <v>1</v>
      </c>
    </row>
    <row r="35470">
      <c r="A35470" t="inlineStr">
        <is>
          <t>spectralas</t>
        </is>
      </c>
      <c r="B35470" t="n">
        <v>1</v>
      </c>
    </row>
    <row r="35471">
      <c r="A35471" t="inlineStr">
        <is>
          <t>intercrash</t>
        </is>
      </c>
      <c r="B35471" t="n">
        <v>1</v>
      </c>
    </row>
    <row r="35472">
      <c r="A35472" t="inlineStr">
        <is>
          <t>torigenous</t>
        </is>
      </c>
      <c r="B35472" t="n">
        <v>1</v>
      </c>
    </row>
    <row r="35473">
      <c r="A35473" t="inlineStr">
        <is>
          <t>kannade</t>
        </is>
      </c>
      <c r="B35473" t="n">
        <v>1</v>
      </c>
    </row>
    <row r="35474">
      <c r="A35474" t="inlineStr">
        <is>
          <t>discroll</t>
        </is>
      </c>
      <c r="B35474" t="n">
        <v>1</v>
      </c>
    </row>
    <row r="35475">
      <c r="A35475" t="inlineStr">
        <is>
          <t>fonzons</t>
        </is>
      </c>
      <c r="B35475" t="n">
        <v>1</v>
      </c>
    </row>
    <row r="35476">
      <c r="A35476" t="inlineStr">
        <is>
          <t>opportunityrez</t>
        </is>
      </c>
      <c r="B35476" t="n">
        <v>1</v>
      </c>
    </row>
    <row r="35477">
      <c r="A35477" t="inlineStr">
        <is>
          <t>recolored_image00000062a15</t>
        </is>
      </c>
      <c r="B35477" t="n">
        <v>1</v>
      </c>
    </row>
    <row r="35478">
      <c r="A35478" t="inlineStr">
        <is>
          <t>rinstancesdisplayall</t>
        </is>
      </c>
      <c r="B35478" t="n">
        <v>1</v>
      </c>
    </row>
    <row r="35479">
      <c r="A35479" t="inlineStr">
        <is>
          <t>of_image0000006320</t>
        </is>
      </c>
      <c r="B35479" t="n">
        <v>1</v>
      </c>
    </row>
    <row r="35480">
      <c r="A35480" t="inlineStr">
        <is>
          <t>prolooking</t>
        </is>
      </c>
      <c r="B35480" t="n">
        <v>1</v>
      </c>
    </row>
    <row r="35481">
      <c r="A35481" t="inlineStr">
        <is>
          <t>snugeplusting</t>
        </is>
      </c>
      <c r="B35481" t="n">
        <v>1</v>
      </c>
    </row>
    <row r="35482">
      <c r="A35482" t="inlineStr">
        <is>
          <t>blackwigan</t>
        </is>
      </c>
      <c r="B35482" t="n">
        <v>1</v>
      </c>
    </row>
    <row r="35483">
      <c r="A35483" t="inlineStr">
        <is>
          <t>gearogensegwitteems</t>
        </is>
      </c>
      <c r="B35483" t="n">
        <v>1</v>
      </c>
    </row>
    <row r="35484">
      <c r="A35484" t="inlineStr">
        <is>
          <t>doomies</t>
        </is>
      </c>
      <c r="B35484" t="n">
        <v>1</v>
      </c>
    </row>
    <row r="35485">
      <c r="A35485" t="inlineStr">
        <is>
          <t>wilmerfoe</t>
        </is>
      </c>
      <c r="B35485" t="n">
        <v>1</v>
      </c>
    </row>
    <row r="35486">
      <c r="A35486" t="inlineStr">
        <is>
          <t>overets</t>
        </is>
      </c>
      <c r="B35486" t="n">
        <v>3</v>
      </c>
    </row>
    <row r="35487">
      <c r="A35487" t="inlineStr">
        <is>
          <t>behnstrom</t>
        </is>
      </c>
      <c r="B35487" t="n">
        <v>1</v>
      </c>
    </row>
    <row r="35488">
      <c r="A35488" t="inlineStr">
        <is>
          <t>bhp50</t>
        </is>
      </c>
      <c r="B35488" t="n">
        <v>1</v>
      </c>
    </row>
    <row r="35489">
      <c r="A35489" t="inlineStr">
        <is>
          <t>ek1031i</t>
        </is>
      </c>
      <c r="B35489" t="n">
        <v>1</v>
      </c>
    </row>
    <row r="35490">
      <c r="A35490" t="inlineStr">
        <is>
          <t>cristuzzi</t>
        </is>
      </c>
      <c r="B35490" t="n">
        <v>1</v>
      </c>
    </row>
    <row r="35491">
      <c r="A35491" t="inlineStr">
        <is>
          <t>kadori</t>
        </is>
      </c>
      <c r="B35491" t="n">
        <v>1</v>
      </c>
    </row>
    <row r="35492">
      <c r="A35492" t="inlineStr">
        <is>
          <t>fuchstony</t>
        </is>
      </c>
      <c r="B35492" t="n">
        <v>1</v>
      </c>
    </row>
    <row r="35493">
      <c r="A35493" t="inlineStr">
        <is>
          <t>kolofski</t>
        </is>
      </c>
      <c r="B35493" t="n">
        <v>1</v>
      </c>
    </row>
    <row r="35494">
      <c r="A35494" t="inlineStr">
        <is>
          <t>cruitt</t>
        </is>
      </c>
      <c r="B35494" t="n">
        <v>1</v>
      </c>
    </row>
    <row r="35495">
      <c r="A35495" t="inlineStr">
        <is>
          <t>penovic</t>
        </is>
      </c>
      <c r="B35495" t="n">
        <v>1</v>
      </c>
    </row>
    <row r="35496">
      <c r="A35496" t="inlineStr">
        <is>
          <t>greenfreedom</t>
        </is>
      </c>
      <c r="B35496" t="n">
        <v>1</v>
      </c>
    </row>
    <row r="35497">
      <c r="A35497" t="inlineStr">
        <is>
          <t>simpleboy</t>
        </is>
      </c>
      <c r="B35497" t="n">
        <v>1</v>
      </c>
    </row>
    <row r="35498">
      <c r="A35498" t="inlineStr">
        <is>
          <t>hillshine</t>
        </is>
      </c>
      <c r="B35498" t="n">
        <v>1</v>
      </c>
    </row>
    <row r="35499">
      <c r="A35499" t="inlineStr">
        <is>
          <t>reisyleft</t>
        </is>
      </c>
      <c r="B35499" t="n">
        <v>1</v>
      </c>
    </row>
    <row r="35500">
      <c r="A35500" t="inlineStr">
        <is>
          <t>jasoks</t>
        </is>
      </c>
      <c r="B35500" t="n">
        <v>1</v>
      </c>
    </row>
    <row r="35501">
      <c r="A35501" t="inlineStr">
        <is>
          <t>tripark</t>
        </is>
      </c>
      <c r="B35501" t="n">
        <v>1</v>
      </c>
    </row>
    <row r="35502">
      <c r="A35502" t="inlineStr">
        <is>
          <t>taranellas</t>
        </is>
      </c>
      <c r="B35502" t="n">
        <v>1</v>
      </c>
    </row>
    <row r="35503">
      <c r="A35503" t="inlineStr">
        <is>
          <t>zormos</t>
        </is>
      </c>
      <c r="B35503" t="n">
        <v>1</v>
      </c>
    </row>
    <row r="35504">
      <c r="A35504" t="inlineStr">
        <is>
          <t>rosmete</t>
        </is>
      </c>
      <c r="B35504" t="n">
        <v>1</v>
      </c>
    </row>
    <row r="35505">
      <c r="A35505" t="inlineStr">
        <is>
          <t>telerome</t>
        </is>
      </c>
      <c r="B35505" t="n">
        <v>1</v>
      </c>
    </row>
    <row r="35506">
      <c r="A35506" t="inlineStr">
        <is>
          <t>freews</t>
        </is>
      </c>
      <c r="B35506" t="n">
        <v>2</v>
      </c>
    </row>
    <row r="35507">
      <c r="A35507" t="inlineStr">
        <is>
          <t>ericwillow</t>
        </is>
      </c>
      <c r="B35507" t="n">
        <v>1</v>
      </c>
    </row>
    <row r="35508">
      <c r="A35508" t="inlineStr">
        <is>
          <t>gession</t>
        </is>
      </c>
      <c r="B35508" t="n">
        <v>1</v>
      </c>
    </row>
    <row r="35509">
      <c r="A35509" t="inlineStr">
        <is>
          <t>frb1</t>
        </is>
      </c>
      <c r="B35509" t="n">
        <v>1</v>
      </c>
    </row>
    <row r="35510">
      <c r="A35510" t="inlineStr">
        <is>
          <t>bensonfeld</t>
        </is>
      </c>
      <c r="B35510" t="n">
        <v>1</v>
      </c>
    </row>
    <row r="35511">
      <c r="A35511" t="inlineStr">
        <is>
          <t>petjarofans</t>
        </is>
      </c>
      <c r="B35511" t="n">
        <v>1</v>
      </c>
    </row>
    <row r="35512">
      <c r="A35512" t="inlineStr">
        <is>
          <t>coffeetea</t>
        </is>
      </c>
      <c r="B35512" t="n">
        <v>2</v>
      </c>
    </row>
    <row r="35513">
      <c r="A35513" t="inlineStr">
        <is>
          <t>loddonson</t>
        </is>
      </c>
      <c r="B35513" t="n">
        <v>1</v>
      </c>
    </row>
    <row r="35514">
      <c r="A35514" t="inlineStr">
        <is>
          <t>genvocating</t>
        </is>
      </c>
      <c r="B35514" t="n">
        <v>1</v>
      </c>
    </row>
    <row r="35515">
      <c r="A35515" t="inlineStr">
        <is>
          <t>renorust</t>
        </is>
      </c>
      <c r="B35515" t="n">
        <v>1</v>
      </c>
    </row>
    <row r="35516">
      <c r="A35516" t="inlineStr">
        <is>
          <t>orgnewsletterpleasepleasereadarguepage</t>
        </is>
      </c>
      <c r="B35516" t="n">
        <v>1</v>
      </c>
    </row>
    <row r="35517">
      <c r="A35517" t="inlineStr">
        <is>
          <t>orgnewsletterindependent_politics</t>
        </is>
      </c>
      <c r="B35517" t="n">
        <v>1</v>
      </c>
    </row>
    <row r="35518">
      <c r="A35518" t="inlineStr">
        <is>
          <t>ucrative</t>
        </is>
      </c>
      <c r="B35518" t="n">
        <v>1</v>
      </c>
    </row>
    <row r="35519">
      <c r="A35519" t="inlineStr">
        <is>
          <t>________________________________________________________________­</t>
        </is>
      </c>
      <c r="B35519" t="n">
        <v>1</v>
      </c>
    </row>
    <row r="35520">
      <c r="A35520" t="inlineStr">
        <is>
          <t>hackgroups</t>
        </is>
      </c>
      <c r="B35520" t="n">
        <v>1</v>
      </c>
    </row>
    <row r="35521">
      <c r="A35521" t="inlineStr">
        <is>
          <t>getsuppebsiteyahoo</t>
        </is>
      </c>
      <c r="B35521" t="n">
        <v>1</v>
      </c>
    </row>
    <row r="35522">
      <c r="A35522" t="inlineStr">
        <is>
          <t>fountainpetmail</t>
        </is>
      </c>
      <c r="B35522" t="n">
        <v>1</v>
      </c>
    </row>
    <row r="35523">
      <c r="A35523" t="inlineStr">
        <is>
          <t>sandwichs</t>
        </is>
      </c>
      <c r="B35523" t="n">
        <v>4</v>
      </c>
    </row>
    <row r="35524">
      <c r="A35524" t="inlineStr">
        <is>
          <t>httppetjarofans</t>
        </is>
      </c>
      <c r="B35524" t="n">
        <v>1</v>
      </c>
    </row>
    <row r="35525">
      <c r="A35525" t="inlineStr">
        <is>
          <t>71517</t>
        </is>
      </c>
      <c r="B35525" t="n">
        <v>2</v>
      </c>
    </row>
    <row r="35526">
      <c r="A35526" t="inlineStr">
        <is>
          <t>oriundo</t>
        </is>
      </c>
      <c r="B35526" t="n">
        <v>1</v>
      </c>
    </row>
    <row r="35527">
      <c r="A35527" t="inlineStr">
        <is>
          <t>solardial</t>
        </is>
      </c>
      <c r="B35527" t="n">
        <v>1</v>
      </c>
    </row>
    <row r="35528">
      <c r="A35528" t="inlineStr">
        <is>
          <t>shoprestaurantrestaurant</t>
        </is>
      </c>
      <c r="B35528" t="n">
        <v>1</v>
      </c>
    </row>
    <row r="35529">
      <c r="A35529" t="inlineStr">
        <is>
          <t>petkillersandwich</t>
        </is>
      </c>
      <c r="B35529" t="n">
        <v>1</v>
      </c>
    </row>
    <row r="35530">
      <c r="A35530" t="inlineStr">
        <is>
          <t>issome</t>
        </is>
      </c>
      <c r="B35530" t="n">
        <v>1</v>
      </c>
    </row>
    <row r="35531">
      <c r="A35531" t="inlineStr">
        <is>
          <t>omanwihol</t>
        </is>
      </c>
      <c r="B35531" t="n">
        <v>1</v>
      </c>
    </row>
    <row r="35532">
      <c r="A35532" t="inlineStr">
        <is>
          <t>javiko</t>
        </is>
      </c>
      <c r="B35532" t="n">
        <v>1</v>
      </c>
    </row>
    <row r="35533">
      <c r="A35533" t="inlineStr">
        <is>
          <t>architectume</t>
        </is>
      </c>
      <c r="B35533" t="n">
        <v>1</v>
      </c>
    </row>
    <row r="35534">
      <c r="A35534" t="inlineStr">
        <is>
          <t>shiratsubara</t>
        </is>
      </c>
      <c r="B35534" t="n">
        <v>1</v>
      </c>
    </row>
    <row r="35535">
      <c r="A35535" t="inlineStr">
        <is>
          <t>schpacityin</t>
        </is>
      </c>
      <c r="B35535" t="n">
        <v>1</v>
      </c>
    </row>
    <row r="35536">
      <c r="A35536" t="inlineStr">
        <is>
          <t>nitokusa</t>
        </is>
      </c>
      <c r="B35536" t="n">
        <v>1</v>
      </c>
    </row>
    <row r="35537">
      <c r="A35537" t="inlineStr">
        <is>
          <t>yoneyi</t>
        </is>
      </c>
      <c r="B35537" t="n">
        <v>1</v>
      </c>
    </row>
    <row r="35538">
      <c r="A35538" t="inlineStr">
        <is>
          <t>senrou</t>
        </is>
      </c>
      <c r="B35538" t="n">
        <v>1</v>
      </c>
    </row>
    <row r="35539">
      <c r="A35539" t="inlineStr">
        <is>
          <t>kaftule</t>
        </is>
      </c>
      <c r="B35539" t="n">
        <v>1</v>
      </c>
    </row>
    <row r="35540">
      <c r="A35540" t="inlineStr">
        <is>
          <t>mesuko</t>
        </is>
      </c>
      <c r="B35540" t="n">
        <v>1</v>
      </c>
    </row>
    <row r="35541">
      <c r="A35541" t="inlineStr">
        <is>
          <t>skinnykl</t>
        </is>
      </c>
      <c r="B35541" t="n">
        <v>1</v>
      </c>
    </row>
    <row r="35542">
      <c r="A35542" t="inlineStr">
        <is>
          <t>saenbro</t>
        </is>
      </c>
      <c r="B35542" t="n">
        <v>1</v>
      </c>
    </row>
    <row r="35543">
      <c r="A35543" t="inlineStr">
        <is>
          <t>waistphone</t>
        </is>
      </c>
      <c r="B35543" t="n">
        <v>1</v>
      </c>
    </row>
    <row r="35544">
      <c r="A35544" t="inlineStr">
        <is>
          <t>passionologist</t>
        </is>
      </c>
      <c r="B35544" t="n">
        <v>1</v>
      </c>
    </row>
    <row r="35545">
      <c r="A35545" t="inlineStr">
        <is>
          <t>esp905</t>
        </is>
      </c>
      <c r="B35545" t="n">
        <v>1</v>
      </c>
    </row>
    <row r="35546">
      <c r="A35546" t="inlineStr">
        <is>
          <t>sweatersd</t>
        </is>
      </c>
      <c r="B35546" t="n">
        <v>1</v>
      </c>
    </row>
    <row r="35547">
      <c r="A35547" t="inlineStr">
        <is>
          <t>unseelie</t>
        </is>
      </c>
      <c r="B35547" t="n">
        <v>1</v>
      </c>
    </row>
    <row r="35548">
      <c r="A35548" t="inlineStr">
        <is>
          <t>eiichau</t>
        </is>
      </c>
      <c r="B35548" t="n">
        <v>1</v>
      </c>
    </row>
    <row r="35549">
      <c r="A35549" t="inlineStr">
        <is>
          <t>camperchief</t>
        </is>
      </c>
      <c r="B35549" t="n">
        <v>1</v>
      </c>
    </row>
    <row r="35550">
      <c r="A35550" t="inlineStr">
        <is>
          <t>congieftain</t>
        </is>
      </c>
      <c r="B35550" t="n">
        <v>1</v>
      </c>
    </row>
    <row r="35551">
      <c r="A35551" t="inlineStr">
        <is>
          <t>speculateng</t>
        </is>
      </c>
      <c r="B35551" t="n">
        <v>1</v>
      </c>
    </row>
    <row r="35552">
      <c r="A35552" t="inlineStr">
        <is>
          <t>ruggedwatchlight</t>
        </is>
      </c>
      <c r="B35552" t="n">
        <v>1</v>
      </c>
    </row>
    <row r="35553">
      <c r="A35553" t="inlineStr">
        <is>
          <t>burminator</t>
        </is>
      </c>
      <c r="B35553" t="n">
        <v>1</v>
      </c>
    </row>
    <row r="35554">
      <c r="A35554" t="inlineStr">
        <is>
          <t>meteja</t>
        </is>
      </c>
      <c r="B35554" t="n">
        <v>1</v>
      </c>
    </row>
    <row r="35555">
      <c r="A35555" t="inlineStr">
        <is>
          <t>ne_beard_blade</t>
        </is>
      </c>
      <c r="B35555" t="n">
        <v>1</v>
      </c>
    </row>
    <row r="35556">
      <c r="A35556" t="inlineStr">
        <is>
          <t>firecorpsoberging</t>
        </is>
      </c>
      <c r="B35556" t="n">
        <v>1</v>
      </c>
    </row>
    <row r="35557">
      <c r="A35557" t="inlineStr">
        <is>
          <t>noahmittican</t>
        </is>
      </c>
      <c r="B35557" t="n">
        <v>1</v>
      </c>
    </row>
    <row r="35558">
      <c r="A35558" t="inlineStr">
        <is>
          <t>barbamitsu</t>
        </is>
      </c>
      <c r="B35558" t="n">
        <v>1</v>
      </c>
    </row>
    <row r="35559">
      <c r="A35559" t="inlineStr">
        <is>
          <t>bitnaib</t>
        </is>
      </c>
      <c r="B35559" t="n">
        <v>1</v>
      </c>
    </row>
    <row r="35560">
      <c r="A35560" t="inlineStr">
        <is>
          <t>np_to_spemaindanashong_styletools</t>
        </is>
      </c>
      <c r="B35560" t="n">
        <v>1</v>
      </c>
    </row>
    <row r="35561">
      <c r="A35561" t="inlineStr">
        <is>
          <t>breakplanetary</t>
        </is>
      </c>
      <c r="B35561" t="n">
        <v>1</v>
      </c>
    </row>
    <row r="35562">
      <c r="A35562" t="inlineStr">
        <is>
          <t>sjaez</t>
        </is>
      </c>
      <c r="B35562" t="n">
        <v>1</v>
      </c>
    </row>
    <row r="35563">
      <c r="A35563" t="inlineStr">
        <is>
          <t>bymyself</t>
        </is>
      </c>
      <c r="B35563" t="n">
        <v>1</v>
      </c>
    </row>
    <row r="35564">
      <c r="A35564" t="inlineStr">
        <is>
          <t>speccequed</t>
        </is>
      </c>
      <c r="B35564" t="n">
        <v>1</v>
      </c>
    </row>
    <row r="35565">
      <c r="A35565" t="inlineStr">
        <is>
          <t>jpseuriteakushish</t>
        </is>
      </c>
      <c r="B35565" t="n">
        <v>1</v>
      </c>
    </row>
    <row r="35566">
      <c r="A35566" t="inlineStr">
        <is>
          <t>mmeammed</t>
        </is>
      </c>
      <c r="B35566" t="n">
        <v>1</v>
      </c>
    </row>
    <row r="35567">
      <c r="A35567" t="inlineStr">
        <is>
          <t>quonicaises</t>
        </is>
      </c>
      <c r="B35567" t="n">
        <v>1</v>
      </c>
    </row>
    <row r="35568">
      <c r="A35568" t="inlineStr">
        <is>
          <t>schoolgirlpinkdr33</t>
        </is>
      </c>
      <c r="B35568" t="n">
        <v>1</v>
      </c>
    </row>
    <row r="35569">
      <c r="A35569" t="inlineStr">
        <is>
          <t>白均</t>
        </is>
      </c>
      <c r="B35569" t="n">
        <v>1</v>
      </c>
    </row>
    <row r="35570">
      <c r="A35570" t="inlineStr">
        <is>
          <t>tachi_</t>
        </is>
      </c>
      <c r="B35570" t="n">
        <v>1</v>
      </c>
    </row>
    <row r="35571">
      <c r="A35571" t="inlineStr">
        <is>
          <t>httpscourtofterminal</t>
        </is>
      </c>
      <c r="B35571" t="n">
        <v>1</v>
      </c>
    </row>
    <row r="35572">
      <c r="A35572" t="inlineStr">
        <is>
          <t>innerlind</t>
        </is>
      </c>
      <c r="B35572" t="n">
        <v>1</v>
      </c>
    </row>
    <row r="35573">
      <c r="A35573" t="inlineStr">
        <is>
          <t>1k13</t>
        </is>
      </c>
      <c r="B35573" t="n">
        <v>1</v>
      </c>
    </row>
    <row r="35574">
      <c r="A35574" t="inlineStr">
        <is>
          <t>frezer211</t>
        </is>
      </c>
      <c r="B35574" t="n">
        <v>1</v>
      </c>
    </row>
    <row r="35575">
      <c r="A35575" t="inlineStr">
        <is>
          <t>orndnabbol</t>
        </is>
      </c>
      <c r="B35575" t="n">
        <v>1</v>
      </c>
    </row>
    <row r="35576">
      <c r="A35576" t="inlineStr">
        <is>
          <t>儿官</t>
        </is>
      </c>
      <c r="B35576" t="n">
        <v>1</v>
      </c>
    </row>
    <row r="35577">
      <c r="A35577" t="inlineStr">
        <is>
          <t>sanj</t>
        </is>
      </c>
      <c r="B35577" t="n">
        <v>2</v>
      </c>
    </row>
    <row r="35578">
      <c r="A35578" t="inlineStr">
        <is>
          <t>entiton</t>
        </is>
      </c>
      <c r="B35578" t="n">
        <v>1</v>
      </c>
    </row>
    <row r="35579">
      <c r="A35579" t="inlineStr">
        <is>
          <t>henrybopper</t>
        </is>
      </c>
      <c r="B35579" t="n">
        <v>1</v>
      </c>
    </row>
    <row r="35580">
      <c r="A35580" t="inlineStr">
        <is>
          <t>34566</t>
        </is>
      </c>
      <c r="B35580" t="n">
        <v>1</v>
      </c>
    </row>
    <row r="35581">
      <c r="A35581" t="inlineStr">
        <is>
          <t>asinal</t>
        </is>
      </c>
      <c r="B35581" t="n">
        <v>1</v>
      </c>
    </row>
    <row r="35582">
      <c r="A35582" t="inlineStr">
        <is>
          <t>orexseptetg</t>
        </is>
      </c>
      <c r="B35582" t="n">
        <v>1</v>
      </c>
    </row>
    <row r="35583">
      <c r="A35583" t="inlineStr">
        <is>
          <t>buxtoss</t>
        </is>
      </c>
      <c r="B35583" t="n">
        <v>1</v>
      </c>
    </row>
    <row r="35584">
      <c r="A35584" t="inlineStr">
        <is>
          <t>backhuteer</t>
        </is>
      </c>
      <c r="B35584" t="n">
        <v>1</v>
      </c>
    </row>
    <row r="35585">
      <c r="A35585" t="inlineStr">
        <is>
          <t>base_tiger</t>
        </is>
      </c>
      <c r="B35585" t="n">
        <v>1</v>
      </c>
    </row>
    <row r="35586">
      <c r="A35586" t="inlineStr">
        <is>
          <t>sunwonse7chakcher</t>
        </is>
      </c>
      <c r="B35586" t="n">
        <v>1</v>
      </c>
    </row>
    <row r="35587">
      <c r="A35587" t="inlineStr">
        <is>
          <t>doxkrides</t>
        </is>
      </c>
      <c r="B35587" t="n">
        <v>1</v>
      </c>
    </row>
    <row r="35588">
      <c r="A35588" t="inlineStr">
        <is>
          <t>gelans</t>
        </is>
      </c>
      <c r="B35588" t="n">
        <v>1</v>
      </c>
    </row>
    <row r="35589">
      <c r="A35589" t="inlineStr">
        <is>
          <t>aitka</t>
        </is>
      </c>
      <c r="B35589" t="n">
        <v>2</v>
      </c>
    </row>
    <row r="35590">
      <c r="A35590" t="inlineStr">
        <is>
          <t>scukky</t>
        </is>
      </c>
      <c r="B35590" t="n">
        <v>1</v>
      </c>
    </row>
    <row r="35591">
      <c r="A35591" t="inlineStr">
        <is>
          <t>mr14</t>
        </is>
      </c>
      <c r="B35591" t="n">
        <v>1</v>
      </c>
    </row>
    <row r="35592">
      <c r="A35592" t="inlineStr">
        <is>
          <t>orkahn</t>
        </is>
      </c>
      <c r="B35592" t="n">
        <v>1</v>
      </c>
    </row>
    <row r="35593">
      <c r="A35593" t="inlineStr">
        <is>
          <t>galaxyfallari</t>
        </is>
      </c>
      <c r="B35593" t="n">
        <v>1</v>
      </c>
    </row>
    <row r="35594">
      <c r="A35594" t="inlineStr">
        <is>
          <t>1ncct649ap1xrwsj</t>
        </is>
      </c>
      <c r="B35594" t="n">
        <v>1</v>
      </c>
    </row>
    <row r="35595">
      <c r="A35595" t="inlineStr">
        <is>
          <t>pastimage</t>
        </is>
      </c>
      <c r="B35595" t="n">
        <v>1</v>
      </c>
    </row>
    <row r="35596">
      <c r="A35596" t="inlineStr">
        <is>
          <t>playerkitakushish</t>
        </is>
      </c>
      <c r="B35596" t="n">
        <v>1</v>
      </c>
    </row>
    <row r="35597">
      <c r="A35597" t="inlineStr">
        <is>
          <t>horacha</t>
        </is>
      </c>
      <c r="B35597" t="n">
        <v>1</v>
      </c>
    </row>
    <row r="35598">
      <c r="A35598" t="inlineStr">
        <is>
          <t>diph</t>
        </is>
      </c>
      <c r="B35598" t="n">
        <v>3</v>
      </c>
    </row>
    <row r="35599">
      <c r="A35599" t="inlineStr">
        <is>
          <t>sekritap</t>
        </is>
      </c>
      <c r="B35599" t="n">
        <v>1</v>
      </c>
    </row>
    <row r="35600">
      <c r="A35600" t="inlineStr">
        <is>
          <t>amajoy</t>
        </is>
      </c>
      <c r="B35600" t="n">
        <v>1</v>
      </c>
    </row>
    <row r="35601">
      <c r="A35601" t="inlineStr">
        <is>
          <t>greekprefix</t>
        </is>
      </c>
      <c r="B35601" t="n">
        <v>1</v>
      </c>
    </row>
    <row r="35602">
      <c r="A35602" t="inlineStr">
        <is>
          <t>341761035</t>
        </is>
      </c>
      <c r="B35602" t="n">
        <v>1</v>
      </c>
    </row>
    <row r="35603">
      <c r="A35603" t="inlineStr">
        <is>
          <t>amanonder</t>
        </is>
      </c>
      <c r="B35603" t="n">
        <v>1</v>
      </c>
    </row>
    <row r="35604">
      <c r="A35604" t="inlineStr">
        <is>
          <t>prermbs</t>
        </is>
      </c>
      <c r="B35604" t="n">
        <v>1</v>
      </c>
    </row>
    <row r="35605">
      <c r="A35605" t="inlineStr">
        <is>
          <t>nodeanalyzer</t>
        </is>
      </c>
      <c r="B35605" t="n">
        <v>1</v>
      </c>
    </row>
    <row r="35606">
      <c r="A35606" t="inlineStr">
        <is>
          <t>rem2012</t>
        </is>
      </c>
      <c r="B35606" t="n">
        <v>1</v>
      </c>
    </row>
    <row r="35607">
      <c r="A35607" t="inlineStr">
        <is>
          <t>droppingally</t>
        </is>
      </c>
      <c r="B35607" t="n">
        <v>1</v>
      </c>
    </row>
    <row r="35608">
      <c r="A35608" t="inlineStr">
        <is>
          <t>ibiden</t>
        </is>
      </c>
      <c r="B35608" t="n">
        <v>1</v>
      </c>
    </row>
    <row r="35609">
      <c r="A35609" t="inlineStr">
        <is>
          <t>sh1jqwhmk4</t>
        </is>
      </c>
      <c r="B35609" t="n">
        <v>1</v>
      </c>
    </row>
    <row r="35610">
      <c r="A35610" t="inlineStr">
        <is>
          <t>méximagroup</t>
        </is>
      </c>
      <c r="B35610" t="n">
        <v>1</v>
      </c>
    </row>
    <row r="35611">
      <c r="A35611" t="inlineStr">
        <is>
          <t>gg56</t>
        </is>
      </c>
      <c r="B35611" t="n">
        <v>1</v>
      </c>
    </row>
    <row r="35612">
      <c r="A35612" t="inlineStr">
        <is>
          <t>rizures</t>
        </is>
      </c>
      <c r="B35612" t="n">
        <v>1</v>
      </c>
    </row>
    <row r="35613">
      <c r="A35613" t="inlineStr">
        <is>
          <t>2034466713</t>
        </is>
      </c>
      <c r="B35613" t="n">
        <v>1</v>
      </c>
    </row>
    <row r="35614">
      <c r="A35614" t="inlineStr">
        <is>
          <t>stallinikellenauftimmer</t>
        </is>
      </c>
      <c r="B35614" t="n">
        <v>1</v>
      </c>
    </row>
    <row r="35615">
      <c r="A35615" t="inlineStr">
        <is>
          <t>doesexpiry</t>
        </is>
      </c>
      <c r="B35615" t="n">
        <v>1</v>
      </c>
    </row>
    <row r="35616">
      <c r="A35616" t="inlineStr">
        <is>
          <t>121444</t>
        </is>
      </c>
      <c r="B35616" t="n">
        <v>1</v>
      </c>
    </row>
    <row r="35617">
      <c r="A35617" t="inlineStr">
        <is>
          <t>phisogenics</t>
        </is>
      </c>
      <c r="B35617" t="n">
        <v>1</v>
      </c>
    </row>
    <row r="35618">
      <c r="A35618" t="inlineStr">
        <is>
          <t>942337184</t>
        </is>
      </c>
      <c r="B35618" t="n">
        <v>1</v>
      </c>
    </row>
    <row r="35619">
      <c r="A35619" t="inlineStr">
        <is>
          <t>httpthumbs</t>
        </is>
      </c>
      <c r="B35619" t="n">
        <v>1</v>
      </c>
    </row>
    <row r="35620">
      <c r="A35620" t="inlineStr">
        <is>
          <t>efae</t>
        </is>
      </c>
      <c r="B35620" t="n">
        <v>1</v>
      </c>
    </row>
    <row r="35621">
      <c r="A35621" t="inlineStr">
        <is>
          <t>george3315159</t>
        </is>
      </c>
      <c r="B35621" t="n">
        <v>1</v>
      </c>
    </row>
    <row r="35622">
      <c r="A35622" t="inlineStr">
        <is>
          <t>micropeeking</t>
        </is>
      </c>
      <c r="B35622" t="n">
        <v>1</v>
      </c>
    </row>
    <row r="35623">
      <c r="A35623" t="inlineStr">
        <is>
          <t>guru2772</t>
        </is>
      </c>
      <c r="B35623" t="n">
        <v>1</v>
      </c>
    </row>
    <row r="35624">
      <c r="A35624" t="inlineStr">
        <is>
          <t>tunnel12</t>
        </is>
      </c>
      <c r="B35624" t="n">
        <v>1</v>
      </c>
    </row>
    <row r="35625">
      <c r="A35625" t="inlineStr">
        <is>
          <t>78842774</t>
        </is>
      </c>
      <c r="B35625" t="n">
        <v>1</v>
      </c>
    </row>
    <row r="35626">
      <c r="A35626" t="inlineStr">
        <is>
          <t>e29e7903166438fed48f29f214887493967</t>
        </is>
      </c>
      <c r="B35626" t="n">
        <v>1</v>
      </c>
    </row>
    <row r="35627">
      <c r="A35627" t="inlineStr">
        <is>
          <t>801018602</t>
        </is>
      </c>
      <c r="B35627" t="n">
        <v>1</v>
      </c>
    </row>
    <row r="35628">
      <c r="A35628" t="inlineStr">
        <is>
          <t>pneistan189457594401773</t>
        </is>
      </c>
      <c r="B35628" t="n">
        <v>1</v>
      </c>
    </row>
    <row r="35629">
      <c r="A35629" t="inlineStr">
        <is>
          <t>ekhashéevelttinensney</t>
        </is>
      </c>
      <c r="B35629" t="n">
        <v>1</v>
      </c>
    </row>
    <row r="35630">
      <c r="A35630" t="inlineStr">
        <is>
          <t>7815580068801196235196346013</t>
        </is>
      </c>
      <c r="B35630" t="n">
        <v>1</v>
      </c>
    </row>
    <row r="35631">
      <c r="A35631" t="inlineStr">
        <is>
          <t>092136</t>
        </is>
      </c>
      <c r="B35631" t="n">
        <v>1</v>
      </c>
    </row>
    <row r="35632">
      <c r="A35632" t="inlineStr">
        <is>
          <t>meeting6</t>
        </is>
      </c>
      <c r="B35632" t="n">
        <v>1</v>
      </c>
    </row>
    <row r="35633">
      <c r="A35633" t="inlineStr">
        <is>
          <t>wirebrokingedsexesyahoo</t>
        </is>
      </c>
      <c r="B35633" t="n">
        <v>1</v>
      </c>
    </row>
    <row r="35634">
      <c r="A35634" t="inlineStr">
        <is>
          <t>080334</t>
        </is>
      </c>
      <c r="B35634" t="n">
        <v>2</v>
      </c>
    </row>
    <row r="35635">
      <c r="A35635" t="inlineStr">
        <is>
          <t>paridasicato</t>
        </is>
      </c>
      <c r="B35635" t="n">
        <v>1</v>
      </c>
    </row>
    <row r="35636">
      <c r="A35636" t="inlineStr">
        <is>
          <t>mraki</t>
        </is>
      </c>
      <c r="B35636" t="n">
        <v>1</v>
      </c>
    </row>
    <row r="35637">
      <c r="A35637" t="inlineStr">
        <is>
          <t>timpapoodle</t>
        </is>
      </c>
      <c r="B35637" t="n">
        <v>1</v>
      </c>
    </row>
    <row r="35638">
      <c r="A35638" t="inlineStr">
        <is>
          <t>subpigoshop</t>
        </is>
      </c>
      <c r="B35638" t="n">
        <v>1</v>
      </c>
    </row>
    <row r="35639">
      <c r="A35639" t="inlineStr">
        <is>
          <t>chaillons</t>
        </is>
      </c>
      <c r="B35639" t="n">
        <v>1</v>
      </c>
    </row>
    <row r="35640">
      <c r="A35640" t="inlineStr">
        <is>
          <t>failastsilada</t>
        </is>
      </c>
      <c r="B35640" t="n">
        <v>1</v>
      </c>
    </row>
    <row r="35641">
      <c r="A35641" t="inlineStr">
        <is>
          <t>tanfloyd</t>
        </is>
      </c>
      <c r="B35641" t="n">
        <v>1</v>
      </c>
    </row>
    <row r="35642">
      <c r="A35642" t="inlineStr">
        <is>
          <t>pyeffenanutella</t>
        </is>
      </c>
      <c r="B35642" t="n">
        <v>1</v>
      </c>
    </row>
    <row r="35643">
      <c r="A35643" t="inlineStr">
        <is>
          <t>balanache</t>
        </is>
      </c>
      <c r="B35643" t="n">
        <v>1</v>
      </c>
    </row>
    <row r="35644">
      <c r="A35644" t="inlineStr">
        <is>
          <t>fishuroich</t>
        </is>
      </c>
      <c r="B35644" t="n">
        <v>1</v>
      </c>
    </row>
    <row r="35645">
      <c r="A35645" t="inlineStr">
        <is>
          <t>vaernasliquors</t>
        </is>
      </c>
      <c r="B35645" t="n">
        <v>1</v>
      </c>
    </row>
    <row r="35646">
      <c r="A35646" t="inlineStr">
        <is>
          <t>irlame</t>
        </is>
      </c>
      <c r="B35646" t="n">
        <v>1</v>
      </c>
    </row>
    <row r="35647">
      <c r="A35647" t="inlineStr">
        <is>
          <t>workferreiro</t>
        </is>
      </c>
      <c r="B35647" t="n">
        <v>1</v>
      </c>
    </row>
    <row r="35648">
      <c r="A35648" t="inlineStr">
        <is>
          <t>mlcl</t>
        </is>
      </c>
      <c r="B35648" t="n">
        <v>1</v>
      </c>
    </row>
    <row r="35649">
      <c r="A35649" t="inlineStr">
        <is>
          <t>mm6s</t>
        </is>
      </c>
      <c r="B35649" t="n">
        <v>1</v>
      </c>
    </row>
    <row r="35650">
      <c r="A35650" t="inlineStr">
        <is>
          <t>trinitimo</t>
        </is>
      </c>
      <c r="B35650" t="n">
        <v>1</v>
      </c>
    </row>
    <row r="35651">
      <c r="A35651" t="inlineStr">
        <is>
          <t>rozy78</t>
        </is>
      </c>
      <c r="B35651" t="n">
        <v>1</v>
      </c>
    </row>
    <row r="35652">
      <c r="A35652" t="inlineStr">
        <is>
          <t>cookiof</t>
        </is>
      </c>
      <c r="B35652" t="n">
        <v>1</v>
      </c>
    </row>
    <row r="35653">
      <c r="A35653" t="inlineStr">
        <is>
          <t>treat_razers</t>
        </is>
      </c>
      <c r="B35653" t="n">
        <v>1</v>
      </c>
    </row>
    <row r="35654">
      <c r="A35654" t="inlineStr">
        <is>
          <t>favda37</t>
        </is>
      </c>
      <c r="B35654" t="n">
        <v>1</v>
      </c>
    </row>
    <row r="35655">
      <c r="A35655" t="inlineStr">
        <is>
          <t>paleoing</t>
        </is>
      </c>
      <c r="B35655" t="n">
        <v>1</v>
      </c>
    </row>
    <row r="35656">
      <c r="A35656" t="inlineStr">
        <is>
          <t>corsamia</t>
        </is>
      </c>
      <c r="B35656" t="n">
        <v>1</v>
      </c>
    </row>
    <row r="35657">
      <c r="A35657" t="inlineStr">
        <is>
          <t>sqbn5t</t>
        </is>
      </c>
      <c r="B35657" t="n">
        <v>1</v>
      </c>
    </row>
    <row r="35658">
      <c r="A35658" t="inlineStr">
        <is>
          <t>cheesehops</t>
        </is>
      </c>
      <c r="B35658" t="n">
        <v>1</v>
      </c>
    </row>
    <row r="35659">
      <c r="A35659" t="inlineStr">
        <is>
          <t>ethastfood</t>
        </is>
      </c>
      <c r="B35659" t="n">
        <v>1</v>
      </c>
    </row>
    <row r="35660">
      <c r="A35660" t="inlineStr">
        <is>
          <t>whycok</t>
        </is>
      </c>
      <c r="B35660" t="n">
        <v>2</v>
      </c>
    </row>
    <row r="35661">
      <c r="A35661" t="inlineStr">
        <is>
          <t>espapunkze</t>
        </is>
      </c>
      <c r="B35661" t="n">
        <v>1</v>
      </c>
    </row>
    <row r="35662">
      <c r="A35662" t="inlineStr">
        <is>
          <t>schlfcook</t>
        </is>
      </c>
      <c r="B35662" t="n">
        <v>1</v>
      </c>
    </row>
    <row r="35663">
      <c r="A35663" t="inlineStr">
        <is>
          <t>aladillo</t>
        </is>
      </c>
      <c r="B35663" t="n">
        <v>1</v>
      </c>
    </row>
    <row r="35664">
      <c r="A35664" t="inlineStr">
        <is>
          <t>lessof</t>
        </is>
      </c>
      <c r="B35664" t="n">
        <v>1</v>
      </c>
    </row>
    <row r="35665">
      <c r="A35665" t="inlineStr">
        <is>
          <t>ff513cd</t>
        </is>
      </c>
      <c r="B35665" t="n">
        <v>1</v>
      </c>
    </row>
    <row r="35666">
      <c r="A35666" t="inlineStr">
        <is>
          <t>screzen</t>
        </is>
      </c>
      <c r="B35666" t="n">
        <v>1</v>
      </c>
    </row>
    <row r="35667">
      <c r="A35667" t="inlineStr">
        <is>
          <t>breathholton</t>
        </is>
      </c>
      <c r="B35667" t="n">
        <v>1</v>
      </c>
    </row>
    <row r="35668">
      <c r="A35668" t="inlineStr">
        <is>
          <t>dammid</t>
        </is>
      </c>
      <c r="B35668" t="n">
        <v>1</v>
      </c>
    </row>
    <row r="35669">
      <c r="A35669" t="inlineStr">
        <is>
          <t>koenbi</t>
        </is>
      </c>
      <c r="B35669" t="n">
        <v>1</v>
      </c>
    </row>
    <row r="35670">
      <c r="A35670" t="inlineStr">
        <is>
          <t>tablefullbreaks</t>
        </is>
      </c>
      <c r="B35670" t="n">
        <v>1</v>
      </c>
    </row>
    <row r="35671">
      <c r="A35671" t="inlineStr">
        <is>
          <t>carlophenia</t>
        </is>
      </c>
      <c r="B35671" t="n">
        <v>1</v>
      </c>
    </row>
    <row r="35672">
      <c r="A35672" t="inlineStr">
        <is>
          <t>mj652</t>
        </is>
      </c>
      <c r="B35672" t="n">
        <v>1</v>
      </c>
    </row>
    <row r="35673">
      <c r="A35673" t="inlineStr">
        <is>
          <t>lysophage</t>
        </is>
      </c>
      <c r="B35673" t="n">
        <v>1</v>
      </c>
    </row>
    <row r="35674">
      <c r="A35674" t="inlineStr">
        <is>
          <t>sv993</t>
        </is>
      </c>
      <c r="B35674" t="n">
        <v>1</v>
      </c>
    </row>
    <row r="35675">
      <c r="A35675" t="inlineStr">
        <is>
          <t>heywilliam</t>
        </is>
      </c>
      <c r="B35675" t="n">
        <v>1</v>
      </c>
    </row>
    <row r="35676">
      <c r="A35676" t="inlineStr">
        <is>
          <t>copennes</t>
        </is>
      </c>
      <c r="B35676" t="n">
        <v>1</v>
      </c>
    </row>
    <row r="35677">
      <c r="A35677" t="inlineStr">
        <is>
          <t>guardst</t>
        </is>
      </c>
      <c r="B35677" t="n">
        <v>1</v>
      </c>
    </row>
    <row r="35678">
      <c r="A35678" t="inlineStr">
        <is>
          <t>sistax</t>
        </is>
      </c>
      <c r="B35678" t="n">
        <v>1</v>
      </c>
    </row>
    <row r="35679">
      <c r="A35679" t="inlineStr">
        <is>
          <t>balista</t>
        </is>
      </c>
      <c r="B35679" t="n">
        <v>1</v>
      </c>
    </row>
    <row r="35680">
      <c r="A35680" t="inlineStr">
        <is>
          <t>stadevin</t>
        </is>
      </c>
      <c r="B35680" t="n">
        <v>1</v>
      </c>
    </row>
    <row r="35681">
      <c r="A35681" t="inlineStr">
        <is>
          <t>varopen</t>
        </is>
      </c>
      <c r="B35681" t="n">
        <v>1</v>
      </c>
    </row>
    <row r="35682">
      <c r="A35682" t="inlineStr">
        <is>
          <t>{one{tone</t>
        </is>
      </c>
      <c r="B35682" t="n">
        <v>1</v>
      </c>
    </row>
    <row r="35683">
      <c r="A35683" t="inlineStr">
        <is>
          <t>eligilibs</t>
        </is>
      </c>
      <c r="B35683" t="n">
        <v>1</v>
      </c>
    </row>
    <row r="35684">
      <c r="A35684" t="inlineStr">
        <is>
          <t>20554822</t>
        </is>
      </c>
      <c r="B35684" t="n">
        <v>1</v>
      </c>
    </row>
    <row r="35685">
      <c r="A35685" t="inlineStr">
        <is>
          <t>log_messagemessage</t>
        </is>
      </c>
      <c r="B35685" t="n">
        <v>1</v>
      </c>
    </row>
    <row r="35686">
      <c r="A35686" t="inlineStr">
        <is>
          <t>password_this</t>
        </is>
      </c>
      <c r="B35686" t="n">
        <v>1</v>
      </c>
    </row>
    <row r="35687">
      <c r="A35687" t="inlineStr">
        <is>
          <t>ajiba</t>
        </is>
      </c>
      <c r="B35687" t="n">
        <v>1</v>
      </c>
    </row>
    <row r="35688">
      <c r="A35688" t="inlineStr">
        <is>
          <t>finishcom</t>
        </is>
      </c>
      <c r="B35688" t="n">
        <v>1</v>
      </c>
    </row>
    <row r="35689">
      <c r="A35689" t="inlineStr">
        <is>
          <t>furzmob</t>
        </is>
      </c>
      <c r="B35689" t="n">
        <v>1</v>
      </c>
    </row>
    <row r="35690">
      <c r="A35690" t="inlineStr">
        <is>
          <t>2958394722</t>
        </is>
      </c>
      <c r="B35690" t="n">
        <v>1</v>
      </c>
    </row>
    <row r="35691">
      <c r="A35691" t="inlineStr">
        <is>
          <t>the_bot</t>
        </is>
      </c>
      <c r="B35691" t="n">
        <v>1</v>
      </c>
    </row>
    <row r="35692">
      <c r="A35692" t="inlineStr">
        <is>
          <t>aark</t>
        </is>
      </c>
      <c r="B35692" t="n">
        <v>3</v>
      </c>
    </row>
    <row r="35693">
      <c r="A35693" t="inlineStr">
        <is>
          <t>colinx</t>
        </is>
      </c>
      <c r="B35693" t="n">
        <v>1</v>
      </c>
    </row>
    <row r="35694">
      <c r="A35694" t="inlineStr">
        <is>
          <t>spc_host_auto_splitq</t>
        </is>
      </c>
      <c r="B35694" t="n">
        <v>1</v>
      </c>
    </row>
    <row r="35695">
      <c r="A35695" t="inlineStr">
        <is>
          <t>202fc90d16cfc619</t>
        </is>
      </c>
      <c r="B35695" t="n">
        <v>1</v>
      </c>
    </row>
    <row r="35696">
      <c r="A35696" t="inlineStr">
        <is>
          <t>ed_at_home</t>
        </is>
      </c>
      <c r="B35696" t="n">
        <v>1</v>
      </c>
    </row>
    <row r="35697">
      <c r="A35697" t="inlineStr">
        <is>
          <t>{two{rulecodeyour</t>
        </is>
      </c>
      <c r="B35697" t="n">
        <v>1</v>
      </c>
    </row>
    <row r="35698">
      <c r="A35698" t="inlineStr">
        <is>
          <t>genalfinance</t>
        </is>
      </c>
      <c r="B35698" t="n">
        <v>1</v>
      </c>
    </row>
    <row r="35699">
      <c r="A35699" t="inlineStr">
        <is>
          <t>addressgotc</t>
        </is>
      </c>
      <c r="B35699" t="n">
        <v>1</v>
      </c>
    </row>
    <row r="35700">
      <c r="A35700" t="inlineStr">
        <is>
          <t>three|four</t>
        </is>
      </c>
      <c r="B35700" t="n">
        <v>1</v>
      </c>
    </row>
    <row r="35701">
      <c r="A35701" t="inlineStr">
        <is>
          <t>graphemics</t>
        </is>
      </c>
      <c r="B35701" t="n">
        <v>1</v>
      </c>
    </row>
    <row r="35702">
      <c r="A35702" t="inlineStr">
        <is>
          <t>bestbuy_chargesprint</t>
        </is>
      </c>
      <c r="B35702" t="n">
        <v>1</v>
      </c>
    </row>
    <row r="35703">
      <c r="A35703" t="inlineStr">
        <is>
          <t>start_end</t>
        </is>
      </c>
      <c r="B35703" t="n">
        <v>2</v>
      </c>
    </row>
    <row r="35704">
      <c r="A35704" t="inlineStr">
        <is>
          <t>restorevalidnel</t>
        </is>
      </c>
      <c r="B35704" t="n">
        <v>1</v>
      </c>
    </row>
    <row r="35705">
      <c r="A35705" t="inlineStr">
        <is>
          <t>victoredictable</t>
        </is>
      </c>
      <c r="B35705" t="n">
        <v>1</v>
      </c>
    </row>
    <row r="35706">
      <c r="A35706" t="inlineStr">
        <is>
          <t>spc_host_auto_split_filer</t>
        </is>
      </c>
      <c r="B35706" t="n">
        <v>1</v>
      </c>
    </row>
    <row r="35707">
      <c r="A35707" t="inlineStr">
        <is>
          <t>flavormark</t>
        </is>
      </c>
      <c r="B35707" t="n">
        <v>1</v>
      </c>
    </row>
    <row r="35708">
      <c r="A35708" t="inlineStr">
        <is>
          <t>fastpush</t>
        </is>
      </c>
      <c r="B35708" t="n">
        <v>1</v>
      </c>
    </row>
    <row r="35709">
      <c r="A35709" t="inlineStr">
        <is>
          <t>rashtracked</t>
        </is>
      </c>
      <c r="B35709" t="n">
        <v>1</v>
      </c>
    </row>
    <row r="35710">
      <c r="A35710" t="inlineStr">
        <is>
          <t>imenampled</t>
        </is>
      </c>
      <c r="B35710" t="n">
        <v>1</v>
      </c>
    </row>
    <row r="35711">
      <c r="A35711" t="inlineStr">
        <is>
          <t>chicagophases</t>
        </is>
      </c>
      <c r="B35711" t="n">
        <v>1</v>
      </c>
    </row>
    <row r="35712">
      <c r="A35712" t="inlineStr">
        <is>
          <t>sonazes</t>
        </is>
      </c>
      <c r="B35712" t="n">
        <v>1</v>
      </c>
    </row>
    <row r="35713">
      <c r="A35713" t="inlineStr">
        <is>
          <t>hitneyed</t>
        </is>
      </c>
      <c r="B35713" t="n">
        <v>1</v>
      </c>
    </row>
    <row r="35714">
      <c r="A35714" t="inlineStr">
        <is>
          <t>lobsterying</t>
        </is>
      </c>
      <c r="B35714" t="n">
        <v>1</v>
      </c>
    </row>
    <row r="35715">
      <c r="A35715" t="inlineStr">
        <is>
          <t>duckgoze</t>
        </is>
      </c>
      <c r="B35715" t="n">
        <v>1</v>
      </c>
    </row>
    <row r="35716">
      <c r="A35716" t="inlineStr">
        <is>
          <t>gh17lows</t>
        </is>
      </c>
      <c r="B35716" t="n">
        <v>1</v>
      </c>
    </row>
    <row r="35717">
      <c r="A35717" t="inlineStr">
        <is>
          <t>quotidianness</t>
        </is>
      </c>
      <c r="B35717" t="n">
        <v>1</v>
      </c>
    </row>
    <row r="35718">
      <c r="A35718" t="inlineStr">
        <is>
          <t>—blaming</t>
        </is>
      </c>
      <c r="B35718" t="n">
        <v>1</v>
      </c>
    </row>
    <row r="35719">
      <c r="A35719" t="inlineStr">
        <is>
          <t>dregard</t>
        </is>
      </c>
      <c r="B35719" t="n">
        <v>1</v>
      </c>
    </row>
    <row r="35720">
      <c r="A35720" t="inlineStr">
        <is>
          <t>inisphere</t>
        </is>
      </c>
      <c r="B35720" t="n">
        <v>1</v>
      </c>
    </row>
    <row r="35721">
      <c r="A35721" t="inlineStr">
        <is>
          <t>songsto</t>
        </is>
      </c>
      <c r="B35721" t="n">
        <v>1</v>
      </c>
    </row>
    <row r="35722">
      <c r="A35722" t="inlineStr">
        <is>
          <t>mifold</t>
        </is>
      </c>
      <c r="B35722" t="n">
        <v>1</v>
      </c>
    </row>
    <row r="35723">
      <c r="A35723" t="inlineStr">
        <is>
          <t>wfia</t>
        </is>
      </c>
      <c r="B35723" t="n">
        <v>1</v>
      </c>
    </row>
    <row r="35724">
      <c r="A35724" t="inlineStr">
        <is>
          <t>suprees</t>
        </is>
      </c>
      <c r="B35724" t="n">
        <v>1</v>
      </c>
    </row>
    <row r="35725">
      <c r="A35725" t="inlineStr">
        <is>
          <t>jnoaz</t>
        </is>
      </c>
      <c r="B35725" t="n">
        <v>1</v>
      </c>
    </row>
    <row r="35726">
      <c r="A35726" t="inlineStr">
        <is>
          <t>orbetter</t>
        </is>
      </c>
      <c r="B35726" t="n">
        <v>1</v>
      </c>
    </row>
    <row r="35727">
      <c r="A35727" t="inlineStr">
        <is>
          <t>fastjet</t>
        </is>
      </c>
      <c r="B35727" t="n">
        <v>2</v>
      </c>
    </row>
    <row r="35728">
      <c r="A35728" t="inlineStr">
        <is>
          <t>dahimi</t>
        </is>
      </c>
      <c r="B35728" t="n">
        <v>1</v>
      </c>
    </row>
    <row r="35729">
      <c r="A35729" t="inlineStr">
        <is>
          <t>yareting</t>
        </is>
      </c>
      <c r="B35729" t="n">
        <v>1</v>
      </c>
    </row>
    <row r="35730">
      <c r="A35730" t="inlineStr">
        <is>
          <t>pinth</t>
        </is>
      </c>
      <c r="B35730" t="n">
        <v>2</v>
      </c>
    </row>
    <row r="35731">
      <c r="A35731" t="inlineStr">
        <is>
          <t>stektor</t>
        </is>
      </c>
      <c r="B35731" t="n">
        <v>1</v>
      </c>
    </row>
    <row r="35732">
      <c r="A35732" t="inlineStr">
        <is>
          <t>fernhild</t>
        </is>
      </c>
      <c r="B35732" t="n">
        <v>1</v>
      </c>
    </row>
    <row r="35733">
      <c r="A35733" t="inlineStr">
        <is>
          <t>bakalions</t>
        </is>
      </c>
      <c r="B35733" t="n">
        <v>1</v>
      </c>
    </row>
    <row r="35734">
      <c r="A35734" t="inlineStr">
        <is>
          <t>juvaku</t>
        </is>
      </c>
      <c r="B35734" t="n">
        <v>1</v>
      </c>
    </row>
    <row r="35735">
      <c r="A35735" t="inlineStr">
        <is>
          <t>marxistworldlines</t>
        </is>
      </c>
      <c r="B35735" t="n">
        <v>1</v>
      </c>
    </row>
    <row r="35736">
      <c r="A35736" t="inlineStr">
        <is>
          <t>walldam</t>
        </is>
      </c>
      <c r="B35736" t="n">
        <v>1</v>
      </c>
    </row>
    <row r="35737">
      <c r="A35737" t="inlineStr">
        <is>
          <t>iprc</t>
        </is>
      </c>
      <c r="B35737" t="n">
        <v>1</v>
      </c>
    </row>
    <row r="35738">
      <c r="A35738" t="inlineStr">
        <is>
          <t>perspectives—one</t>
        </is>
      </c>
      <c r="B35738" t="n">
        <v>1</v>
      </c>
    </row>
    <row r="35739">
      <c r="A35739" t="inlineStr">
        <is>
          <t>adakaho</t>
        </is>
      </c>
      <c r="B35739" t="n">
        <v>1</v>
      </c>
    </row>
    <row r="35740">
      <c r="A35740" t="inlineStr">
        <is>
          <t>connecteding</t>
        </is>
      </c>
      <c r="B35740" t="n">
        <v>1</v>
      </c>
    </row>
    <row r="35741">
      <c r="A35741" t="inlineStr">
        <is>
          <t>demhire</t>
        </is>
      </c>
      <c r="B35741" t="n">
        <v>1</v>
      </c>
    </row>
    <row r="35742">
      <c r="A35742" t="inlineStr">
        <is>
          <t>partynixon</t>
        </is>
      </c>
      <c r="B35742" t="n">
        <v>1</v>
      </c>
    </row>
    <row r="35743">
      <c r="A35743" t="inlineStr">
        <is>
          <t>epicence</t>
        </is>
      </c>
      <c r="B35743" t="n">
        <v>1</v>
      </c>
    </row>
    <row r="35744">
      <c r="A35744" t="inlineStr">
        <is>
          <t>notionly</t>
        </is>
      </c>
      <c r="B35744" t="n">
        <v>1</v>
      </c>
    </row>
    <row r="35745">
      <c r="A35745" t="inlineStr">
        <is>
          <t>undenerdingly</t>
        </is>
      </c>
      <c r="B35745" t="n">
        <v>1</v>
      </c>
    </row>
    <row r="35746">
      <c r="A35746" t="inlineStr">
        <is>
          <t>bathifal</t>
        </is>
      </c>
      <c r="B35746" t="n">
        <v>1</v>
      </c>
    </row>
    <row r="35747">
      <c r="A35747" t="inlineStr">
        <is>
          <t>ellispun</t>
        </is>
      </c>
      <c r="B35747" t="n">
        <v>1</v>
      </c>
    </row>
    <row r="35748">
      <c r="A35748" t="inlineStr">
        <is>
          <t>odoppof</t>
        </is>
      </c>
      <c r="B35748" t="n">
        <v>1</v>
      </c>
    </row>
    <row r="35749">
      <c r="A35749" t="inlineStr">
        <is>
          <t>kragals</t>
        </is>
      </c>
      <c r="B35749" t="n">
        <v>1</v>
      </c>
    </row>
    <row r="35750">
      <c r="A35750" t="inlineStr">
        <is>
          <t>loget</t>
        </is>
      </c>
      <c r="B35750" t="n">
        <v>1</v>
      </c>
    </row>
    <row r="35751">
      <c r="A35751" t="inlineStr">
        <is>
          <t>callossras</t>
        </is>
      </c>
      <c r="B35751" t="n">
        <v>1</v>
      </c>
    </row>
    <row r="35752">
      <c r="A35752" t="inlineStr">
        <is>
          <t>marriageings</t>
        </is>
      </c>
      <c r="B35752" t="n">
        <v>1</v>
      </c>
    </row>
    <row r="35753">
      <c r="A35753" t="inlineStr">
        <is>
          <t>healthton</t>
        </is>
      </c>
      <c r="B35753" t="n">
        <v>1</v>
      </c>
    </row>
    <row r="35754">
      <c r="A35754" t="inlineStr">
        <is>
          <t>porkenz</t>
        </is>
      </c>
      <c r="B35754" t="n">
        <v>1</v>
      </c>
    </row>
    <row r="35755">
      <c r="A35755" t="inlineStr">
        <is>
          <t>lydwars</t>
        </is>
      </c>
      <c r="B35755" t="n">
        <v>1</v>
      </c>
    </row>
    <row r="35756">
      <c r="A35756" t="inlineStr">
        <is>
          <t>gotged</t>
        </is>
      </c>
      <c r="B35756" t="n">
        <v>1</v>
      </c>
    </row>
    <row r="35757">
      <c r="A35757" t="inlineStr">
        <is>
          <t>wudel</t>
        </is>
      </c>
      <c r="B35757" t="n">
        <v>1</v>
      </c>
    </row>
    <row r="35758">
      <c r="A35758" t="inlineStr">
        <is>
          <t>trinities</t>
        </is>
      </c>
      <c r="B35758" t="n">
        <v>2</v>
      </c>
    </row>
    <row r="35759">
      <c r="A35759" t="inlineStr">
        <is>
          <t>boitavben</t>
        </is>
      </c>
      <c r="B35759" t="n">
        <v>1</v>
      </c>
    </row>
    <row r="35760">
      <c r="A35760" t="inlineStr">
        <is>
          <t>ngrz</t>
        </is>
      </c>
      <c r="B35760" t="n">
        <v>1</v>
      </c>
    </row>
    <row r="35761">
      <c r="A35761" t="inlineStr">
        <is>
          <t>aloofs</t>
        </is>
      </c>
      <c r="B35761" t="n">
        <v>2</v>
      </c>
    </row>
    <row r="35762">
      <c r="A35762" t="inlineStr">
        <is>
          <t>wharoese</t>
        </is>
      </c>
      <c r="B35762" t="n">
        <v>1</v>
      </c>
    </row>
    <row r="35763">
      <c r="A35763" t="inlineStr">
        <is>
          <t>wommons</t>
        </is>
      </c>
      <c r="B35763" t="n">
        <v>1</v>
      </c>
    </row>
    <row r="35764">
      <c r="A35764" t="inlineStr">
        <is>
          <t>keepanth</t>
        </is>
      </c>
      <c r="B35764" t="n">
        <v>1</v>
      </c>
    </row>
    <row r="35765">
      <c r="A35765" t="inlineStr">
        <is>
          <t>hittes</t>
        </is>
      </c>
      <c r="B35765" t="n">
        <v>1</v>
      </c>
    </row>
    <row r="35766">
      <c r="A35766" t="inlineStr">
        <is>
          <t>pearsonspecnil</t>
        </is>
      </c>
      <c r="B35766" t="n">
        <v>1</v>
      </c>
    </row>
    <row r="35767">
      <c r="A35767" t="inlineStr">
        <is>
          <t>musaferpop</t>
        </is>
      </c>
      <c r="B35767" t="n">
        <v>1</v>
      </c>
    </row>
    <row r="35768">
      <c r="A35768" t="inlineStr">
        <is>
          <t>crubly</t>
        </is>
      </c>
      <c r="B35768" t="n">
        <v>1</v>
      </c>
    </row>
    <row r="35769">
      <c r="A35769" t="inlineStr">
        <is>
          <t>staketer</t>
        </is>
      </c>
      <c r="B35769" t="n">
        <v>1</v>
      </c>
    </row>
    <row r="35770">
      <c r="A35770" t="inlineStr">
        <is>
          <t>fagged</t>
        </is>
      </c>
      <c r="B35770" t="n">
        <v>3</v>
      </c>
    </row>
    <row r="35771">
      <c r="A35771" t="inlineStr">
        <is>
          <t>pocum</t>
        </is>
      </c>
      <c r="B35771" t="n">
        <v>1</v>
      </c>
    </row>
    <row r="35772">
      <c r="A35772" t="inlineStr">
        <is>
          <t>20ps</t>
        </is>
      </c>
      <c r="B35772" t="n">
        <v>1</v>
      </c>
    </row>
    <row r="35773">
      <c r="A35773" t="inlineStr">
        <is>
          <t>traitups</t>
        </is>
      </c>
      <c r="B35773" t="n">
        <v>1</v>
      </c>
    </row>
    <row r="35774">
      <c r="A35774" t="inlineStr">
        <is>
          <t>ninfslusion</t>
        </is>
      </c>
      <c r="B35774" t="n">
        <v>1</v>
      </c>
    </row>
    <row r="35775">
      <c r="A35775" t="inlineStr">
        <is>
          <t>4k8</t>
        </is>
      </c>
      <c r="B35775" t="n">
        <v>2</v>
      </c>
    </row>
    <row r="35776">
      <c r="A35776" t="inlineStr">
        <is>
          <t>bucketjob</t>
        </is>
      </c>
      <c r="B35776" t="n">
        <v>1</v>
      </c>
    </row>
    <row r="35777">
      <c r="A35777" t="inlineStr">
        <is>
          <t>httpmomentofchief</t>
        </is>
      </c>
      <c r="B35777" t="n">
        <v>1</v>
      </c>
    </row>
    <row r="35778">
      <c r="A35778" t="inlineStr">
        <is>
          <t>20130210945</t>
        </is>
      </c>
      <c r="B35778" t="n">
        <v>1</v>
      </c>
    </row>
    <row r="35779">
      <c r="A35779" t="inlineStr">
        <is>
          <t>httpminamax</t>
        </is>
      </c>
      <c r="B35779" t="n">
        <v>1</v>
      </c>
    </row>
    <row r="35780">
      <c r="A35780" t="inlineStr">
        <is>
          <t>leenews–iraq</t>
        </is>
      </c>
      <c r="B35780" t="n">
        <v>1</v>
      </c>
    </row>
    <row r="35781">
      <c r="A35781" t="inlineStr">
        <is>
          <t>calloplants</t>
        </is>
      </c>
      <c r="B35781" t="n">
        <v>1</v>
      </c>
    </row>
    <row r="35782">
      <c r="A35782" t="inlineStr">
        <is>
          <t>jspnet</t>
        </is>
      </c>
      <c r="B35782" t="n">
        <v>1</v>
      </c>
    </row>
    <row r="35783">
      <c r="A35783" t="inlineStr">
        <is>
          <t>com20140311eugene</t>
        </is>
      </c>
      <c r="B35783" t="n">
        <v>1</v>
      </c>
    </row>
    <row r="35784">
      <c r="A35784" t="inlineStr">
        <is>
          <t>evenemily</t>
        </is>
      </c>
      <c r="B35784" t="n">
        <v>1</v>
      </c>
    </row>
    <row r="35785">
      <c r="A35785" t="inlineStr">
        <is>
          <t>comwatching</t>
        </is>
      </c>
      <c r="B35785" t="n">
        <v>1</v>
      </c>
    </row>
    <row r="35786">
      <c r="A35786" t="inlineStr">
        <is>
          <t>goldnet</t>
        </is>
      </c>
      <c r="B35786" t="n">
        <v>1</v>
      </c>
    </row>
    <row r="35787">
      <c r="A35787" t="inlineStr">
        <is>
          <t>junkjet</t>
        </is>
      </c>
      <c r="B35787" t="n">
        <v>1</v>
      </c>
    </row>
    <row r="35788">
      <c r="A35788" t="inlineStr">
        <is>
          <t>moneylotis</t>
        </is>
      </c>
      <c r="B35788" t="n">
        <v>1</v>
      </c>
    </row>
    <row r="35789">
      <c r="A35789" t="inlineStr">
        <is>
          <t>roomshour</t>
        </is>
      </c>
      <c r="B35789" t="n">
        <v>1</v>
      </c>
    </row>
    <row r="35790">
      <c r="A35790" t="inlineStr">
        <is>
          <t>sleepwakeupsleep</t>
        </is>
      </c>
      <c r="B35790" t="n">
        <v>1</v>
      </c>
    </row>
    <row r="35791">
      <c r="A35791" t="inlineStr">
        <is>
          <t>155027</t>
        </is>
      </c>
      <c r="B35791" t="n">
        <v>1</v>
      </c>
    </row>
    <row r="35792">
      <c r="A35792" t="inlineStr">
        <is>
          <t>eyexample</t>
        </is>
      </c>
      <c r="B35792" t="n">
        <v>1</v>
      </c>
    </row>
    <row r="35793">
      <c r="A35793" t="inlineStr">
        <is>
          <t>istira</t>
        </is>
      </c>
      <c r="B35793" t="n">
        <v>1</v>
      </c>
    </row>
    <row r="35794">
      <c r="A35794" t="inlineStr">
        <is>
          <t>250921</t>
        </is>
      </c>
      <c r="B35794" t="n">
        <v>1</v>
      </c>
    </row>
    <row r="35795">
      <c r="A35795" t="inlineStr">
        <is>
          <t>misnaming</t>
        </is>
      </c>
      <c r="B35795" t="n">
        <v>1</v>
      </c>
    </row>
    <row r="35796">
      <c r="A35796" t="inlineStr">
        <is>
          <t>yellowterrordomain</t>
        </is>
      </c>
      <c r="B35796" t="n">
        <v>1</v>
      </c>
    </row>
    <row r="35797">
      <c r="A35797" t="inlineStr">
        <is>
          <t>tagone</t>
        </is>
      </c>
      <c r="B35797" t="n">
        <v>1</v>
      </c>
    </row>
    <row r="35798">
      <c r="A35798" t="inlineStr">
        <is>
          <t>quadmint</t>
        </is>
      </c>
      <c r="B35798" t="n">
        <v>1</v>
      </c>
    </row>
    <row r="35799">
      <c r="A35799" t="inlineStr">
        <is>
          <t>booser1429</t>
        </is>
      </c>
      <c r="B35799" t="n">
        <v>1</v>
      </c>
    </row>
    <row r="35800">
      <c r="A35800" t="inlineStr">
        <is>
          <t>brianr</t>
        </is>
      </c>
      <c r="B35800" t="n">
        <v>1</v>
      </c>
    </row>
    <row r="35801">
      <c r="A35801" t="inlineStr">
        <is>
          <t>dissendent</t>
        </is>
      </c>
      <c r="B35801" t="n">
        <v>1</v>
      </c>
    </row>
    <row r="35802">
      <c r="A35802" t="inlineStr">
        <is>
          <t>17452</t>
        </is>
      </c>
      <c r="B35802" t="n">
        <v>1</v>
      </c>
    </row>
    <row r="35803">
      <c r="A35803" t="inlineStr">
        <is>
          <t>504230</t>
        </is>
      </c>
      <c r="B35803" t="n">
        <v>1</v>
      </c>
    </row>
    <row r="35804">
      <c r="A35804" t="inlineStr">
        <is>
          <t>izolanta</t>
        </is>
      </c>
      <c r="B35804" t="n">
        <v>1</v>
      </c>
    </row>
    <row r="35805">
      <c r="A35805" t="inlineStr">
        <is>
          <t>modelsform</t>
        </is>
      </c>
      <c r="B35805" t="n">
        <v>1</v>
      </c>
    </row>
    <row r="35806">
      <c r="A35806" t="inlineStr">
        <is>
          <t>154809</t>
        </is>
      </c>
      <c r="B35806" t="n">
        <v>1</v>
      </c>
    </row>
    <row r="35807">
      <c r="A35807" t="inlineStr">
        <is>
          <t>modelidentity</t>
        </is>
      </c>
      <c r="B35807" t="n">
        <v>1</v>
      </c>
    </row>
    <row r="35808">
      <c r="A35808" t="inlineStr">
        <is>
          <t>ixtropu</t>
        </is>
      </c>
      <c r="B35808" t="n">
        <v>1</v>
      </c>
    </row>
    <row r="35809">
      <c r="A35809" t="inlineStr">
        <is>
          <t>singletekeeping</t>
        </is>
      </c>
      <c r="B35809" t="n">
        <v>1</v>
      </c>
    </row>
    <row r="35810">
      <c r="A35810" t="inlineStr">
        <is>
          <t>mainmete</t>
        </is>
      </c>
      <c r="B35810" t="n">
        <v>1</v>
      </c>
    </row>
    <row r="35811">
      <c r="A35811" t="inlineStr">
        <is>
          <t>libglersdont_agitate_ics</t>
        </is>
      </c>
      <c r="B35811" t="n">
        <v>1</v>
      </c>
    </row>
    <row r="35812">
      <c r="A35812" t="inlineStr">
        <is>
          <t>kaincyg</t>
        </is>
      </c>
      <c r="B35812" t="n">
        <v>1</v>
      </c>
    </row>
    <row r="35813">
      <c r="A35813" t="inlineStr">
        <is>
          <t>cumwelled</t>
        </is>
      </c>
      <c r="B35813" t="n">
        <v>1</v>
      </c>
    </row>
    <row r="35814">
      <c r="A35814" t="inlineStr">
        <is>
          <t>134097</t>
        </is>
      </c>
      <c r="B35814" t="n">
        <v>1</v>
      </c>
    </row>
    <row r="35815">
      <c r="A35815" t="inlineStr">
        <is>
          <t>noauthority</t>
        </is>
      </c>
      <c r="B35815" t="n">
        <v>1</v>
      </c>
    </row>
    <row r="35816">
      <c r="A35816" t="inlineStr">
        <is>
          <t>net20131040seedtype</t>
        </is>
      </c>
      <c r="B35816" t="n">
        <v>1</v>
      </c>
    </row>
    <row r="35817">
      <c r="A35817" t="inlineStr">
        <is>
          <t>jarans</t>
        </is>
      </c>
      <c r="B35817" t="n">
        <v>1</v>
      </c>
    </row>
    <row r="35818">
      <c r="A35818" t="inlineStr">
        <is>
          <t>teamdelawareonline</t>
        </is>
      </c>
      <c r="B35818" t="n">
        <v>1</v>
      </c>
    </row>
    <row r="35819">
      <c r="A35819" t="inlineStr">
        <is>
          <t>destruteinated</t>
        </is>
      </c>
      <c r="B35819" t="n">
        <v>1</v>
      </c>
    </row>
    <row r="35820">
      <c r="A35820" t="inlineStr">
        <is>
          <t>hamudstrom</t>
        </is>
      </c>
      <c r="B35820" t="n">
        <v>1</v>
      </c>
    </row>
    <row r="35821">
      <c r="A35821" t="inlineStr">
        <is>
          <t>20165678350</t>
        </is>
      </c>
      <c r="B35821" t="n">
        <v>1</v>
      </c>
    </row>
    <row r="35822">
      <c r="A35822" t="inlineStr">
        <is>
          <t>comstorynewscrime20170403photography</t>
        </is>
      </c>
      <c r="B35822" t="n">
        <v>1</v>
      </c>
    </row>
    <row r="35823">
      <c r="A35823" t="inlineStr">
        <is>
          <t>delawareonline</t>
        </is>
      </c>
      <c r="B35823" t="n">
        <v>2</v>
      </c>
    </row>
    <row r="35824">
      <c r="A35824" t="inlineStr">
        <is>
          <t>cotspath</t>
        </is>
      </c>
      <c r="B35824" t="n">
        <v>1</v>
      </c>
    </row>
    <row r="35825">
      <c r="A35825" t="inlineStr">
        <is>
          <t>cembris</t>
        </is>
      </c>
      <c r="B35825" t="n">
        <v>1</v>
      </c>
    </row>
    <row r="35826">
      <c r="A35826" t="inlineStr">
        <is>
          <t>forsimonskprc</t>
        </is>
      </c>
      <c r="B35826" t="n">
        <v>1</v>
      </c>
    </row>
    <row r="35827">
      <c r="A35827" t="inlineStr">
        <is>
          <t>svovhy</t>
        </is>
      </c>
      <c r="B35827" t="n">
        <v>1</v>
      </c>
    </row>
    <row r="35828">
      <c r="A35828" t="inlineStr">
        <is>
          <t>0700m</t>
        </is>
      </c>
      <c r="B35828" t="n">
        <v>1</v>
      </c>
    </row>
    <row r="35829">
      <c r="A35829" t="inlineStr">
        <is>
          <t>airportmrwg</t>
        </is>
      </c>
      <c r="B35829" t="n">
        <v>1</v>
      </c>
    </row>
    <row r="35830">
      <c r="A35830" t="inlineStr">
        <is>
          <t>01isma</t>
        </is>
      </c>
      <c r="B35830" t="n">
        <v>1</v>
      </c>
    </row>
    <row r="35831">
      <c r="A35831" t="inlineStr">
        <is>
          <t>bombuse</t>
        </is>
      </c>
      <c r="B35831" t="n">
        <v>1</v>
      </c>
    </row>
    <row r="35832">
      <c r="A35832" t="inlineStr">
        <is>
          <t>06nationarset</t>
        </is>
      </c>
      <c r="B35832" t="n">
        <v>1</v>
      </c>
    </row>
    <row r="35833">
      <c r="A35833" t="inlineStr">
        <is>
          <t>persynst</t>
        </is>
      </c>
      <c r="B35833" t="n">
        <v>1</v>
      </c>
    </row>
    <row r="35834">
      <c r="A35834" t="inlineStr">
        <is>
          <t>25093</t>
        </is>
      </c>
      <c r="B35834" t="n">
        <v>1</v>
      </c>
    </row>
    <row r="35835">
      <c r="A35835" t="inlineStr">
        <is>
          <t>tenezia</t>
        </is>
      </c>
      <c r="B35835" t="n">
        <v>1</v>
      </c>
    </row>
    <row r="35836">
      <c r="A35836" t="inlineStr">
        <is>
          <t>tancredlas</t>
        </is>
      </c>
      <c r="B35836" t="n">
        <v>1</v>
      </c>
    </row>
    <row r="35837">
      <c r="A35837" t="inlineStr">
        <is>
          <t>existingrestricted</t>
        </is>
      </c>
      <c r="B35837" t="n">
        <v>1</v>
      </c>
    </row>
    <row r="35838">
      <c r="A35838" t="inlineStr">
        <is>
          <t>ironie</t>
        </is>
      </c>
      <c r="B35838" t="n">
        <v>2</v>
      </c>
    </row>
    <row r="35839">
      <c r="A35839" t="inlineStr">
        <is>
          <t>transfersaerolicon</t>
        </is>
      </c>
      <c r="B35839" t="n">
        <v>1</v>
      </c>
    </row>
    <row r="35840">
      <c r="A35840" t="inlineStr">
        <is>
          <t>gmt0800</t>
        </is>
      </c>
      <c r="B35840" t="n">
        <v>1</v>
      </c>
    </row>
    <row r="35841">
      <c r="A35841" t="inlineStr">
        <is>
          <t>thrustm2</t>
        </is>
      </c>
      <c r="B35841" t="n">
        <v>1</v>
      </c>
    </row>
    <row r="35842">
      <c r="A35842" t="inlineStr">
        <is>
          <t>tnise</t>
        </is>
      </c>
      <c r="B35842" t="n">
        <v>1</v>
      </c>
    </row>
    <row r="35843">
      <c r="A35843" t="inlineStr">
        <is>
          <t>nheittle</t>
        </is>
      </c>
      <c r="B35843" t="n">
        <v>1</v>
      </c>
    </row>
    <row r="35844">
      <c r="A35844" t="inlineStr">
        <is>
          <t>enclosedthat</t>
        </is>
      </c>
      <c r="B35844" t="n">
        <v>1</v>
      </c>
    </row>
    <row r="35845">
      <c r="A35845" t="inlineStr">
        <is>
          <t>anaerophiles</t>
        </is>
      </c>
      <c r="B35845" t="n">
        <v>1</v>
      </c>
    </row>
    <row r="35846">
      <c r="A35846" t="inlineStr">
        <is>
          <t>ccbm</t>
        </is>
      </c>
      <c r="B35846" t="n">
        <v>1</v>
      </c>
    </row>
    <row r="35847">
      <c r="A35847" t="inlineStr">
        <is>
          <t>decoloid</t>
        </is>
      </c>
      <c r="B35847" t="n">
        <v>1</v>
      </c>
    </row>
    <row r="35848">
      <c r="A35848" t="inlineStr">
        <is>
          <t>koreadates</t>
        </is>
      </c>
      <c r="B35848" t="n">
        <v>1</v>
      </c>
    </row>
    <row r="35849">
      <c r="A35849" t="inlineStr">
        <is>
          <t>iswater</t>
        </is>
      </c>
      <c r="B35849" t="n">
        <v>1</v>
      </c>
    </row>
    <row r="35850">
      <c r="A35850" t="inlineStr">
        <is>
          <t>gnein</t>
        </is>
      </c>
      <c r="B35850" t="n">
        <v>1</v>
      </c>
    </row>
    <row r="35851">
      <c r="A35851" t="inlineStr">
        <is>
          <t>atmosphere0201</t>
        </is>
      </c>
      <c r="B35851" t="n">
        <v>1</v>
      </c>
    </row>
    <row r="35852">
      <c r="A35852" t="inlineStr">
        <is>
          <t>tecapx</t>
        </is>
      </c>
      <c r="B35852" t="n">
        <v>1</v>
      </c>
    </row>
    <row r="35853">
      <c r="A35853" t="inlineStr">
        <is>
          <t>legs55</t>
        </is>
      </c>
      <c r="B35853" t="n">
        <v>1</v>
      </c>
    </row>
    <row r="35854">
      <c r="A35854" t="inlineStr">
        <is>
          <t>4740038000</t>
        </is>
      </c>
      <c r="B35854" t="n">
        <v>1</v>
      </c>
    </row>
    <row r="35855">
      <c r="A35855" t="inlineStr">
        <is>
          <t>bscatre</t>
        </is>
      </c>
      <c r="B35855" t="n">
        <v>1</v>
      </c>
    </row>
    <row r="35856">
      <c r="A35856" t="inlineStr">
        <is>
          <t>layer000</t>
        </is>
      </c>
      <c r="B35856" t="n">
        <v>1</v>
      </c>
    </row>
    <row r="35857">
      <c r="A35857" t="inlineStr">
        <is>
          <t>koreae</t>
        </is>
      </c>
      <c r="B35857" t="n">
        <v>1</v>
      </c>
    </row>
    <row r="35858">
      <c r="A35858" t="inlineStr">
        <is>
          <t>metafolds509</t>
        </is>
      </c>
      <c r="B35858" t="n">
        <v>1</v>
      </c>
    </row>
    <row r="35859">
      <c r="A35859" t="inlineStr">
        <is>
          <t>01si</t>
        </is>
      </c>
      <c r="B35859" t="n">
        <v>1</v>
      </c>
    </row>
    <row r="35860">
      <c r="A35860" t="inlineStr">
        <is>
          <t>17030a</t>
        </is>
      </c>
      <c r="B35860" t="n">
        <v>1</v>
      </c>
    </row>
    <row r="35861">
      <c r="A35861" t="inlineStr">
        <is>
          <t>multifdim</t>
        </is>
      </c>
      <c r="B35861" t="n">
        <v>1</v>
      </c>
    </row>
    <row r="35862">
      <c r="A35862" t="inlineStr">
        <is>
          <t>eccress</t>
        </is>
      </c>
      <c r="B35862" t="n">
        <v>1</v>
      </c>
    </row>
    <row r="35863">
      <c r="A35863" t="inlineStr">
        <is>
          <t>thelta</t>
        </is>
      </c>
      <c r="B35863" t="n">
        <v>1</v>
      </c>
    </row>
    <row r="35864">
      <c r="A35864" t="inlineStr">
        <is>
          <t>17de</t>
        </is>
      </c>
      <c r="B35864" t="n">
        <v>1</v>
      </c>
    </row>
    <row r="35865">
      <c r="A35865" t="inlineStr">
        <is>
          <t>ecanismics</t>
        </is>
      </c>
      <c r="B35865" t="n">
        <v>1</v>
      </c>
    </row>
    <row r="35866">
      <c r="A35866" t="inlineStr">
        <is>
          <t>cmcuxed</t>
        </is>
      </c>
      <c r="B35866" t="n">
        <v>1</v>
      </c>
    </row>
    <row r="35867">
      <c r="A35867" t="inlineStr">
        <is>
          <t>vtszl</t>
        </is>
      </c>
      <c r="B35867" t="n">
        <v>1</v>
      </c>
    </row>
    <row r="35868">
      <c r="A35868" t="inlineStr">
        <is>
          <t>spihr</t>
        </is>
      </c>
      <c r="B35868" t="n">
        <v>1</v>
      </c>
    </row>
    <row r="35869">
      <c r="A35869" t="inlineStr">
        <is>
          <t>inieenhaus</t>
        </is>
      </c>
      <c r="B35869" t="n">
        <v>1</v>
      </c>
    </row>
    <row r="35870">
      <c r="A35870" t="inlineStr">
        <is>
          <t>modayout</t>
        </is>
      </c>
      <c r="B35870" t="n">
        <v>1</v>
      </c>
    </row>
    <row r="35871">
      <c r="A35871" t="inlineStr">
        <is>
          <t>indetail</t>
        </is>
      </c>
      <c r="B35871" t="n">
        <v>1</v>
      </c>
    </row>
    <row r="35872">
      <c r="A35872" t="inlineStr">
        <is>
          <t>spedrivec</t>
        </is>
      </c>
      <c r="B35872" t="n">
        <v>1</v>
      </c>
    </row>
    <row r="35873">
      <c r="A35873" t="inlineStr">
        <is>
          <t>todkh</t>
        </is>
      </c>
      <c r="B35873" t="n">
        <v>1</v>
      </c>
    </row>
    <row r="35874">
      <c r="A35874" t="inlineStr">
        <is>
          <t>httpskantonto</t>
        </is>
      </c>
      <c r="B35874" t="n">
        <v>1</v>
      </c>
    </row>
    <row r="35875">
      <c r="A35875" t="inlineStr">
        <is>
          <t>magautamill</t>
        </is>
      </c>
      <c r="B35875" t="n">
        <v>1</v>
      </c>
    </row>
    <row r="35876">
      <c r="A35876" t="inlineStr">
        <is>
          <t>hacketyard</t>
        </is>
      </c>
      <c r="B35876" t="n">
        <v>1</v>
      </c>
    </row>
    <row r="35877">
      <c r="A35877" t="inlineStr">
        <is>
          <t>macropolis</t>
        </is>
      </c>
      <c r="B35877" t="n">
        <v>1</v>
      </c>
    </row>
    <row r="35878">
      <c r="A35878" t="inlineStr">
        <is>
          <t>£500iang</t>
        </is>
      </c>
      <c r="B35878" t="n">
        <v>1</v>
      </c>
    </row>
    <row r="35879">
      <c r="A35879" t="inlineStr">
        <is>
          <t>cokantoureleases</t>
        </is>
      </c>
      <c r="B35879" t="n">
        <v>1</v>
      </c>
    </row>
    <row r="35880">
      <c r="A35880" t="inlineStr">
        <is>
          <t>visondor</t>
        </is>
      </c>
      <c r="B35880" t="n">
        <v>1</v>
      </c>
    </row>
    <row r="35881">
      <c r="A35881" t="inlineStr">
        <is>
          <t>btrue</t>
        </is>
      </c>
      <c r="B35881" t="n">
        <v>1</v>
      </c>
    </row>
    <row r="35882">
      <c r="A35882" t="inlineStr">
        <is>
          <t>whatix</t>
        </is>
      </c>
      <c r="B35882" t="n">
        <v>1</v>
      </c>
    </row>
    <row r="35883">
      <c r="A35883" t="inlineStr">
        <is>
          <t>8е</t>
        </is>
      </c>
      <c r="B35883" t="n">
        <v>1</v>
      </c>
    </row>
    <row r="35884">
      <c r="A35884" t="inlineStr">
        <is>
          <t>bkxxx</t>
        </is>
      </c>
      <c r="B35884" t="n">
        <v>1</v>
      </c>
    </row>
    <row r="35885">
      <c r="A35885" t="inlineStr">
        <is>
          <t>bplub</t>
        </is>
      </c>
      <c r="B35885" t="n">
        <v>1</v>
      </c>
    </row>
    <row r="35886">
      <c r="A35886" t="inlineStr">
        <is>
          <t>ilprov</t>
        </is>
      </c>
      <c r="B35886" t="n">
        <v>1</v>
      </c>
    </row>
    <row r="35887">
      <c r="A35887" t="inlineStr">
        <is>
          <t>escortous</t>
        </is>
      </c>
      <c r="B35887" t="n">
        <v>1</v>
      </c>
    </row>
    <row r="35888">
      <c r="A35888" t="inlineStr">
        <is>
          <t>iranbwl</t>
        </is>
      </c>
      <c r="B35888" t="n">
        <v>1</v>
      </c>
    </row>
    <row r="35889">
      <c r="A35889" t="inlineStr">
        <is>
          <t>centralisland</t>
        </is>
      </c>
      <c r="B35889" t="n">
        <v>1</v>
      </c>
    </row>
    <row r="35890">
      <c r="A35890" t="inlineStr">
        <is>
          <t>shuvatist7</t>
        </is>
      </c>
      <c r="B35890" t="n">
        <v>1</v>
      </c>
    </row>
    <row r="35891">
      <c r="A35891" t="inlineStr">
        <is>
          <t>giplampton</t>
        </is>
      </c>
      <c r="B35891" t="n">
        <v>1</v>
      </c>
    </row>
    <row r="35892">
      <c r="A35892" t="inlineStr">
        <is>
          <t>jisf</t>
        </is>
      </c>
      <c r="B35892" t="n">
        <v>2</v>
      </c>
    </row>
    <row r="35893">
      <c r="A35893" t="inlineStr">
        <is>
          <t>lungfs</t>
        </is>
      </c>
      <c r="B35893" t="n">
        <v>1</v>
      </c>
    </row>
    <row r="35894">
      <c r="A35894" t="inlineStr">
        <is>
          <t>rizadavid</t>
        </is>
      </c>
      <c r="B35894" t="n">
        <v>1</v>
      </c>
    </row>
    <row r="35895">
      <c r="A35895" t="inlineStr">
        <is>
          <t>30dsc21</t>
        </is>
      </c>
      <c r="B35895" t="n">
        <v>1</v>
      </c>
    </row>
    <row r="35896">
      <c r="A35896" t="inlineStr">
        <is>
          <t>bluelizardweathered</t>
        </is>
      </c>
      <c r="B35896" t="n">
        <v>1</v>
      </c>
    </row>
    <row r="35897">
      <c r="A35897" t="inlineStr">
        <is>
          <t>charace</t>
        </is>
      </c>
      <c r="B35897" t="n">
        <v>1</v>
      </c>
    </row>
    <row r="35898">
      <c r="A35898" t="inlineStr">
        <is>
          <t>tbaa6666</t>
        </is>
      </c>
      <c r="B35898" t="n">
        <v>1</v>
      </c>
    </row>
    <row r="35899">
      <c r="A35899" t="inlineStr">
        <is>
          <t>kisekaiyako</t>
        </is>
      </c>
      <c r="B35899" t="n">
        <v>1</v>
      </c>
    </row>
    <row r="35900">
      <c r="A35900" t="inlineStr">
        <is>
          <t>kitainen</t>
        </is>
      </c>
      <c r="B35900" t="n">
        <v>1</v>
      </c>
    </row>
    <row r="35901">
      <c r="A35901" t="inlineStr">
        <is>
          <t>perioditshero</t>
        </is>
      </c>
      <c r="B35901" t="n">
        <v>1</v>
      </c>
    </row>
    <row r="35902">
      <c r="A35902" t="inlineStr">
        <is>
          <t>pronice</t>
        </is>
      </c>
      <c r="B35902" t="n">
        <v>1</v>
      </c>
    </row>
    <row r="35903">
      <c r="A35903" t="inlineStr">
        <is>
          <t>jalopa</t>
        </is>
      </c>
      <c r="B35903" t="n">
        <v>1</v>
      </c>
    </row>
    <row r="35904">
      <c r="A35904" t="inlineStr">
        <is>
          <t>dreports</t>
        </is>
      </c>
      <c r="B35904" t="n">
        <v>1</v>
      </c>
    </row>
    <row r="35905">
      <c r="A35905" t="inlineStr">
        <is>
          <t>charged with</t>
        </is>
      </c>
      <c r="B35905" t="n">
        <v>1</v>
      </c>
    </row>
    <row r="35906">
      <c r="A35906" t="inlineStr">
        <is>
          <t>hivtup</t>
        </is>
      </c>
      <c r="B35906" t="n">
        <v>1</v>
      </c>
    </row>
    <row r="35907">
      <c r="A35907" t="inlineStr">
        <is>
          <t>gvclock</t>
        </is>
      </c>
      <c r="B35907" t="n">
        <v>1</v>
      </c>
    </row>
    <row r="35908">
      <c r="A35908" t="inlineStr">
        <is>
          <t>knwl</t>
        </is>
      </c>
      <c r="B35908" t="n">
        <v>1</v>
      </c>
    </row>
    <row r="35909">
      <c r="A35909" t="inlineStr">
        <is>
          <t>today—his</t>
        </is>
      </c>
      <c r="B35909" t="n">
        <v>1</v>
      </c>
    </row>
    <row r="35910">
      <c r="A35910" t="inlineStr">
        <is>
          <t>yudonishara</t>
        </is>
      </c>
      <c r="B35910" t="n">
        <v>1</v>
      </c>
    </row>
    <row r="35911">
      <c r="A35911" t="inlineStr">
        <is>
          <t>toastand</t>
        </is>
      </c>
      <c r="B35911" t="n">
        <v>1</v>
      </c>
    </row>
    <row r="35912">
      <c r="A35912" t="inlineStr">
        <is>
          <t>thweb</t>
        </is>
      </c>
      <c r="B35912" t="n">
        <v>1</v>
      </c>
    </row>
    <row r="35913">
      <c r="A35913" t="inlineStr">
        <is>
          <t>superfinicpubtoday</t>
        </is>
      </c>
      <c r="B35913" t="n">
        <v>1</v>
      </c>
    </row>
    <row r="35914">
      <c r="A35914" t="inlineStr">
        <is>
          <t>gordus</t>
        </is>
      </c>
      <c r="B35914" t="n">
        <v>1</v>
      </c>
    </row>
    <row r="35915">
      <c r="A35915" t="inlineStr">
        <is>
          <t>kaiadzu</t>
        </is>
      </c>
      <c r="B35915" t="n">
        <v>1</v>
      </c>
    </row>
    <row r="35916">
      <c r="A35916" t="inlineStr">
        <is>
          <t>judi­cal</t>
        </is>
      </c>
      <c r="B35916" t="n">
        <v>1</v>
      </c>
    </row>
    <row r="35917">
      <c r="A35917" t="inlineStr">
        <is>
          <t>lozhou</t>
        </is>
      </c>
      <c r="B35917" t="n">
        <v>1</v>
      </c>
    </row>
    <row r="35918">
      <c r="A35918" t="inlineStr">
        <is>
          <t>ngihhua</t>
        </is>
      </c>
      <c r="B35918" t="n">
        <v>1</v>
      </c>
    </row>
    <row r="35919">
      <c r="A35919" t="inlineStr">
        <is>
          <t>yobang</t>
        </is>
      </c>
      <c r="B35919" t="n">
        <v>1</v>
      </c>
    </row>
    <row r="35920">
      <c r="A35920" t="inlineStr">
        <is>
          <t>renmel</t>
        </is>
      </c>
      <c r="B35920" t="n">
        <v>1</v>
      </c>
    </row>
    <row r="35921">
      <c r="A35921" t="inlineStr">
        <is>
          <t>persu­nicize</t>
        </is>
      </c>
      <c r="B35921" t="n">
        <v>1</v>
      </c>
    </row>
    <row r="35922">
      <c r="A35922" t="inlineStr">
        <is>
          <t>baiwar</t>
        </is>
      </c>
      <c r="B35922" t="n">
        <v>1</v>
      </c>
    </row>
    <row r="35923">
      <c r="A35923" t="inlineStr">
        <is>
          <t>scaresmokers</t>
        </is>
      </c>
      <c r="B35923" t="n">
        <v>1</v>
      </c>
    </row>
    <row r="35924">
      <c r="A35924" t="inlineStr">
        <is>
          <t>ayunaside</t>
        </is>
      </c>
      <c r="B35924" t="n">
        <v>1</v>
      </c>
    </row>
    <row r="35925">
      <c r="A35925" t="inlineStr">
        <is>
          <t>sfxsgl</t>
        </is>
      </c>
      <c r="B35925" t="n">
        <v>1</v>
      </c>
    </row>
    <row r="35926">
      <c r="A35926" t="inlineStr">
        <is>
          <t>baizet</t>
        </is>
      </c>
      <c r="B35926" t="n">
        <v>1</v>
      </c>
    </row>
    <row r="35927">
      <c r="A35927" t="inlineStr">
        <is>
          <t>negah</t>
        </is>
      </c>
      <c r="B35927" t="n">
        <v>2</v>
      </c>
    </row>
    <row r="35928">
      <c r="A35928" t="inlineStr">
        <is>
          <t>vulfpecks</t>
        </is>
      </c>
      <c r="B35928" t="n">
        <v>1</v>
      </c>
    </row>
    <row r="35929">
      <c r="A35929" t="inlineStr">
        <is>
          <t>antwo</t>
        </is>
      </c>
      <c r="B35929" t="n">
        <v>2</v>
      </c>
    </row>
    <row r="35930">
      <c r="A35930" t="inlineStr">
        <is>
          <t>deciated</t>
        </is>
      </c>
      <c r="B35930" t="n">
        <v>1</v>
      </c>
    </row>
    <row r="35931">
      <c r="A35931" t="inlineStr">
        <is>
          <t>tmapes</t>
        </is>
      </c>
      <c r="B35931" t="n">
        <v>1</v>
      </c>
    </row>
    <row r="35932">
      <c r="A35932" t="inlineStr">
        <is>
          <t>tantul</t>
        </is>
      </c>
      <c r="B35932" t="n">
        <v>1</v>
      </c>
    </row>
    <row r="35933">
      <c r="A35933" t="inlineStr">
        <is>
          <t>wysf</t>
        </is>
      </c>
      <c r="B35933" t="n">
        <v>1</v>
      </c>
    </row>
    <row r="35934">
      <c r="A35934" t="inlineStr">
        <is>
          <t>druidhood</t>
        </is>
      </c>
      <c r="B35934" t="n">
        <v>1</v>
      </c>
    </row>
    <row r="35935">
      <c r="A35935" t="inlineStr">
        <is>
          <t>smokerawi</t>
        </is>
      </c>
      <c r="B35935" t="n">
        <v>1</v>
      </c>
    </row>
    <row r="35936">
      <c r="A35936" t="inlineStr">
        <is>
          <t>m261</t>
        </is>
      </c>
      <c r="B35936" t="n">
        <v>1</v>
      </c>
    </row>
    <row r="35937">
      <c r="A35937" t="inlineStr">
        <is>
          <t>shagiest</t>
        </is>
      </c>
      <c r="B35937" t="n">
        <v>1</v>
      </c>
    </row>
    <row r="35938">
      <c r="A35938" t="inlineStr">
        <is>
          <t>wireship</t>
        </is>
      </c>
      <c r="B35938" t="n">
        <v>1</v>
      </c>
    </row>
    <row r="35939">
      <c r="A35939" t="inlineStr">
        <is>
          <t>angel33</t>
        </is>
      </c>
      <c r="B35939" t="n">
        <v>1</v>
      </c>
    </row>
    <row r="35940">
      <c r="A35940" t="inlineStr">
        <is>
          <t>diceskillsetc</t>
        </is>
      </c>
      <c r="B35940" t="n">
        <v>1</v>
      </c>
    </row>
    <row r="35941">
      <c r="A35941" t="inlineStr">
        <is>
          <t>t221</t>
        </is>
      </c>
      <c r="B35941" t="n">
        <v>1</v>
      </c>
    </row>
    <row r="35942">
      <c r="A35942" t="inlineStr">
        <is>
          <t>dotamwf</t>
        </is>
      </c>
      <c r="B35942" t="n">
        <v>1</v>
      </c>
    </row>
    <row r="35943">
      <c r="A35943" t="inlineStr">
        <is>
          <t>gladiator200</t>
        </is>
      </c>
      <c r="B35943" t="n">
        <v>1</v>
      </c>
    </row>
    <row r="35944">
      <c r="A35944" t="inlineStr">
        <is>
          <t>gearmaking</t>
        </is>
      </c>
      <c r="B35944" t="n">
        <v>1</v>
      </c>
    </row>
    <row r="35945">
      <c r="A35945" t="inlineStr">
        <is>
          <t>doobish</t>
        </is>
      </c>
      <c r="B35945" t="n">
        <v>1</v>
      </c>
    </row>
    <row r="35946">
      <c r="A35946" t="inlineStr">
        <is>
          <t>mf20</t>
        </is>
      </c>
      <c r="B35946" t="n">
        <v>1</v>
      </c>
    </row>
    <row r="35947">
      <c r="A35947" t="inlineStr">
        <is>
          <t>palazzura</t>
        </is>
      </c>
      <c r="B35947" t="n">
        <v>1</v>
      </c>
    </row>
    <row r="35948">
      <c r="A35948" t="inlineStr">
        <is>
          <t>50mc</t>
        </is>
      </c>
      <c r="B35948" t="n">
        <v>2</v>
      </c>
    </row>
    <row r="35949">
      <c r="A35949" t="inlineStr">
        <is>
          <t>scanneraiming</t>
        </is>
      </c>
      <c r="B35949" t="n">
        <v>1</v>
      </c>
    </row>
    <row r="35950">
      <c r="A35950" t="inlineStr">
        <is>
          <t>grandalgus</t>
        </is>
      </c>
      <c r="B35950" t="n">
        <v>1</v>
      </c>
    </row>
    <row r="35951">
      <c r="A35951" t="inlineStr">
        <is>
          <t>vapadostages</t>
        </is>
      </c>
      <c r="B35951" t="n">
        <v>1</v>
      </c>
    </row>
    <row r="35952">
      <c r="A35952" t="inlineStr">
        <is>
          <t>boulderdreyen</t>
        </is>
      </c>
      <c r="B35952" t="n">
        <v>1</v>
      </c>
    </row>
    <row r="35953">
      <c r="A35953" t="inlineStr">
        <is>
          <t>xxmirage</t>
        </is>
      </c>
      <c r="B35953" t="n">
        <v>1</v>
      </c>
    </row>
    <row r="35954">
      <c r="A35954" t="inlineStr">
        <is>
          <t>shihter</t>
        </is>
      </c>
      <c r="B35954" t="n">
        <v>1</v>
      </c>
    </row>
    <row r="35955">
      <c r="A35955" t="inlineStr">
        <is>
          <t>lovalmoto792</t>
        </is>
      </c>
      <c r="B35955" t="n">
        <v>1</v>
      </c>
    </row>
    <row r="35956">
      <c r="A35956" t="inlineStr">
        <is>
          <t>transmogrifiers</t>
        </is>
      </c>
      <c r="B35956" t="n">
        <v>1</v>
      </c>
    </row>
    <row r="35957">
      <c r="A35957" t="inlineStr">
        <is>
          <t>gunales</t>
        </is>
      </c>
      <c r="B35957" t="n">
        <v>1</v>
      </c>
    </row>
    <row r="35958">
      <c r="A35958" t="inlineStr">
        <is>
          <t>stormweaver55</t>
        </is>
      </c>
      <c r="B35958" t="n">
        <v>1</v>
      </c>
    </row>
    <row r="35959">
      <c r="A35959" t="inlineStr">
        <is>
          <t>carriertwcept</t>
        </is>
      </c>
      <c r="B35959" t="n">
        <v>1</v>
      </c>
    </row>
    <row r="35960">
      <c r="A35960" t="inlineStr">
        <is>
          <t>tephraos</t>
        </is>
      </c>
      <c r="B35960" t="n">
        <v>1</v>
      </c>
    </row>
    <row r="35961">
      <c r="A35961" t="inlineStr">
        <is>
          <t>mlay</t>
        </is>
      </c>
      <c r="B35961" t="n">
        <v>2</v>
      </c>
    </row>
    <row r="35962">
      <c r="A35962" t="inlineStr">
        <is>
          <t>dujalesco</t>
        </is>
      </c>
      <c r="B35962" t="n">
        <v>1</v>
      </c>
    </row>
    <row r="35963">
      <c r="A35963" t="inlineStr">
        <is>
          <t>didcis</t>
        </is>
      </c>
      <c r="B35963" t="n">
        <v>1</v>
      </c>
    </row>
    <row r="35964">
      <c r="A35964" t="inlineStr">
        <is>
          <t>erakitement</t>
        </is>
      </c>
      <c r="B35964" t="n">
        <v>1</v>
      </c>
    </row>
    <row r="35965">
      <c r="A35965" t="inlineStr">
        <is>
          <t>ditmasobama</t>
        </is>
      </c>
      <c r="B35965" t="n">
        <v>1</v>
      </c>
    </row>
    <row r="35966">
      <c r="A35966" t="inlineStr">
        <is>
          <t>newcape</t>
        </is>
      </c>
      <c r="B35966" t="n">
        <v>1</v>
      </c>
    </row>
    <row r="35967">
      <c r="A35967" t="inlineStr">
        <is>
          <t>78477</t>
        </is>
      </c>
      <c r="B35967" t="n">
        <v>1</v>
      </c>
    </row>
    <row r="35968">
      <c r="A35968" t="inlineStr">
        <is>
          <t>jadoca</t>
        </is>
      </c>
      <c r="B35968" t="n">
        <v>1</v>
      </c>
    </row>
    <row r="35969">
      <c r="A35969" t="inlineStr">
        <is>
          <t>callarraangers</t>
        </is>
      </c>
      <c r="B35969" t="n">
        <v>1</v>
      </c>
    </row>
    <row r="35970">
      <c r="A35970" t="inlineStr">
        <is>
          <t>premear</t>
        </is>
      </c>
      <c r="B35970" t="n">
        <v>1</v>
      </c>
    </row>
    <row r="35971">
      <c r="A35971" t="inlineStr">
        <is>
          <t>variing</t>
        </is>
      </c>
      <c r="B35971" t="n">
        <v>2</v>
      </c>
    </row>
    <row r="35972">
      <c r="A35972" t="inlineStr">
        <is>
          <t>expg</t>
        </is>
      </c>
      <c r="B35972" t="n">
        <v>1</v>
      </c>
    </row>
    <row r="35973">
      <c r="A35973" t="inlineStr">
        <is>
          <t>sunseason</t>
        </is>
      </c>
      <c r="B35973" t="n">
        <v>1</v>
      </c>
    </row>
    <row r="35974">
      <c r="A35974" t="inlineStr">
        <is>
          <t>dribute</t>
        </is>
      </c>
      <c r="B35974" t="n">
        <v>1</v>
      </c>
    </row>
    <row r="35975">
      <c r="A35975" t="inlineStr">
        <is>
          <t>metalable</t>
        </is>
      </c>
      <c r="B35975" t="n">
        <v>1</v>
      </c>
    </row>
    <row r="35976">
      <c r="A35976" t="inlineStr">
        <is>
          <t>gopathfile</t>
        </is>
      </c>
      <c r="B35976" t="n">
        <v>1</v>
      </c>
    </row>
    <row r="35977">
      <c r="A35977" t="inlineStr">
        <is>
          <t>alsotran</t>
        </is>
      </c>
      <c r="B35977" t="n">
        <v>1</v>
      </c>
    </row>
    <row r="35978">
      <c r="A35978" t="inlineStr">
        <is>
          <t>valinedly</t>
        </is>
      </c>
      <c r="B35978" t="n">
        <v>1</v>
      </c>
    </row>
    <row r="35979">
      <c r="A35979" t="inlineStr">
        <is>
          <t>pentameteric</t>
        </is>
      </c>
      <c r="B35979" t="n">
        <v>1</v>
      </c>
    </row>
    <row r="35980">
      <c r="A35980" t="inlineStr">
        <is>
          <t>chieftling</t>
        </is>
      </c>
      <c r="B35980" t="n">
        <v>1</v>
      </c>
    </row>
    <row r="35981">
      <c r="A35981" t="inlineStr">
        <is>
          <t>mediafile</t>
        </is>
      </c>
      <c r="B35981" t="n">
        <v>1</v>
      </c>
    </row>
    <row r="35982">
      <c r="A35982" t="inlineStr">
        <is>
          <t>paraturahs</t>
        </is>
      </c>
      <c r="B35982" t="n">
        <v>1</v>
      </c>
    </row>
    <row r="35983">
      <c r="A35983" t="inlineStr">
        <is>
          <t>laikh</t>
        </is>
      </c>
      <c r="B35983" t="n">
        <v>1</v>
      </c>
    </row>
    <row r="35984">
      <c r="A35984" t="inlineStr">
        <is>
          <t>ts�h</t>
        </is>
      </c>
      <c r="B35984" t="n">
        <v>1</v>
      </c>
    </row>
    <row r="35985">
      <c r="A35985" t="inlineStr">
        <is>
          <t>accuasa</t>
        </is>
      </c>
      <c r="B35985" t="n">
        <v>1</v>
      </c>
    </row>
    <row r="35986">
      <c r="A35986" t="inlineStr">
        <is>
          <t>tamayalis</t>
        </is>
      </c>
      <c r="B35986" t="n">
        <v>1</v>
      </c>
    </row>
    <row r="35987">
      <c r="A35987" t="inlineStr">
        <is>
          <t>kompasad</t>
        </is>
      </c>
      <c r="B35987" t="n">
        <v>1</v>
      </c>
    </row>
    <row r="35988">
      <c r="A35988" t="inlineStr">
        <is>
          <t>m�chn</t>
        </is>
      </c>
      <c r="B35988" t="n">
        <v>1</v>
      </c>
    </row>
    <row r="35989">
      <c r="A35989" t="inlineStr">
        <is>
          <t>weanced</t>
        </is>
      </c>
      <c r="B35989" t="n">
        <v>1</v>
      </c>
    </row>
    <row r="35990">
      <c r="A35990" t="inlineStr">
        <is>
          <t>siddhis</t>
        </is>
      </c>
      <c r="B35990" t="n">
        <v>1</v>
      </c>
    </row>
    <row r="35991">
      <c r="A35991" t="inlineStr">
        <is>
          <t>hardenathare</t>
        </is>
      </c>
      <c r="B35991" t="n">
        <v>1</v>
      </c>
    </row>
    <row r="35992">
      <c r="A35992" t="inlineStr">
        <is>
          <t>chihuang</t>
        </is>
      </c>
      <c r="B35992" t="n">
        <v>1</v>
      </c>
    </row>
    <row r="35993">
      <c r="A35993" t="inlineStr">
        <is>
          <t>peckered</t>
        </is>
      </c>
      <c r="B35993" t="n">
        <v>1</v>
      </c>
    </row>
    <row r="35994">
      <c r="A35994" t="inlineStr">
        <is>
          <t>siyat</t>
        </is>
      </c>
      <c r="B35994" t="n">
        <v>1</v>
      </c>
    </row>
    <row r="35995">
      <c r="A35995" t="inlineStr">
        <is>
          <t>tayhee</t>
        </is>
      </c>
      <c r="B35995" t="n">
        <v>1</v>
      </c>
    </row>
    <row r="35996">
      <c r="A35996" t="inlineStr">
        <is>
          <t>spelloysterlike</t>
        </is>
      </c>
      <c r="B35996" t="n">
        <v>1</v>
      </c>
    </row>
    <row r="35997">
      <c r="A35997" t="inlineStr">
        <is>
          <t>anlfa</t>
        </is>
      </c>
      <c r="B35997" t="n">
        <v>1</v>
      </c>
    </row>
    <row r="35998">
      <c r="A35998" t="inlineStr">
        <is>
          <t>coircier</t>
        </is>
      </c>
      <c r="B35998" t="n">
        <v>1</v>
      </c>
    </row>
    <row r="35999">
      <c r="A35999" t="inlineStr">
        <is>
          <t>karakos</t>
        </is>
      </c>
      <c r="B35999" t="n">
        <v>1</v>
      </c>
    </row>
    <row r="36000">
      <c r="A36000" t="inlineStr">
        <is>
          <t>yackley</t>
        </is>
      </c>
      <c r="B36000" t="n">
        <v>1</v>
      </c>
    </row>
    <row r="36001">
      <c r="A36001" t="inlineStr">
        <is>
          <t>gynching</t>
        </is>
      </c>
      <c r="B36001" t="n">
        <v>1</v>
      </c>
    </row>
    <row r="36002">
      <c r="A36002" t="inlineStr">
        <is>
          <t>clichéb</t>
        </is>
      </c>
      <c r="B36002" t="n">
        <v>1</v>
      </c>
    </row>
    <row r="36003">
      <c r="A36003" t="inlineStr">
        <is>
          <t>ftopontrol</t>
        </is>
      </c>
      <c r="B36003" t="n">
        <v>1</v>
      </c>
    </row>
    <row r="36004">
      <c r="A36004" t="inlineStr">
        <is>
          <t>hipsterdom</t>
        </is>
      </c>
      <c r="B36004" t="n">
        <v>1</v>
      </c>
    </row>
    <row r="36005">
      <c r="A36005" t="inlineStr">
        <is>
          <t>narvadegh</t>
        </is>
      </c>
      <c r="B36005" t="n">
        <v>1</v>
      </c>
    </row>
    <row r="36006">
      <c r="A36006" t="inlineStr">
        <is>
          <t>borrowlybarchitect</t>
        </is>
      </c>
      <c r="B36006" t="n">
        <v>1</v>
      </c>
    </row>
    <row r="36007">
      <c r="A36007" t="inlineStr">
        <is>
          <t>hogsgo</t>
        </is>
      </c>
      <c r="B36007" t="n">
        <v>1</v>
      </c>
    </row>
    <row r="36008">
      <c r="A36008" t="inlineStr">
        <is>
          <t>post_titleroger</t>
        </is>
      </c>
      <c r="B36008" t="n">
        <v>1</v>
      </c>
    </row>
    <row r="36009">
      <c r="A36009" t="inlineStr">
        <is>
          <t>suckd</t>
        </is>
      </c>
      <c r="B36009" t="n">
        <v>1</v>
      </c>
    </row>
    <row r="36010">
      <c r="A36010" t="inlineStr">
        <is>
          <t>wngs</t>
        </is>
      </c>
      <c r="B36010" t="n">
        <v>1</v>
      </c>
    </row>
    <row r="36011">
      <c r="A36011" t="inlineStr">
        <is>
          <t>pistoning</t>
        </is>
      </c>
      <c r="B36011" t="n">
        <v>1</v>
      </c>
    </row>
    <row r="36012">
      <c r="A36012" t="inlineStr">
        <is>
          <t>mystandalone</t>
        </is>
      </c>
      <c r="B36012" t="n">
        <v>1</v>
      </c>
    </row>
    <row r="36013">
      <c r="A36013" t="inlineStr">
        <is>
          <t>originrect</t>
        </is>
      </c>
      <c r="B36013" t="n">
        <v>1</v>
      </c>
    </row>
    <row r="36014">
      <c r="A36014" t="inlineStr">
        <is>
          <t>passprinter</t>
        </is>
      </c>
      <c r="B36014" t="n">
        <v>1</v>
      </c>
    </row>
    <row r="36015">
      <c r="A36015" t="inlineStr">
        <is>
          <t>chromord</t>
        </is>
      </c>
      <c r="B36015" t="n">
        <v>1</v>
      </c>
    </row>
    <row r="36016">
      <c r="A36016" t="inlineStr">
        <is>
          <t>blunchpark</t>
        </is>
      </c>
      <c r="B36016" t="n">
        <v>1</v>
      </c>
    </row>
    <row r="36017">
      <c r="A36017" t="inlineStr">
        <is>
          <t>futuroids</t>
        </is>
      </c>
      <c r="B36017" t="n">
        <v>1</v>
      </c>
    </row>
    <row r="36018">
      <c r="A36018" t="inlineStr">
        <is>
          <t>separatistcript</t>
        </is>
      </c>
      <c r="B36018" t="n">
        <v>1</v>
      </c>
    </row>
    <row r="36019">
      <c r="A36019" t="inlineStr">
        <is>
          <t>imasterial</t>
        </is>
      </c>
      <c r="B36019" t="n">
        <v>1</v>
      </c>
    </row>
    <row r="36020">
      <c r="A36020" t="inlineStr">
        <is>
          <t>7rfbv3pay</t>
        </is>
      </c>
      <c r="B36020" t="n">
        <v>1</v>
      </c>
    </row>
    <row r="36021">
      <c r="A36021" t="inlineStr">
        <is>
          <t>rsaunai</t>
        </is>
      </c>
      <c r="B36021" t="n">
        <v>1</v>
      </c>
    </row>
    <row r="36022">
      <c r="A36022" t="inlineStr">
        <is>
          <t>autoscroller</t>
        </is>
      </c>
      <c r="B36022" t="n">
        <v>2</v>
      </c>
    </row>
    <row r="36023">
      <c r="A36023" t="inlineStr">
        <is>
          <t>dm33</t>
        </is>
      </c>
      <c r="B36023" t="n">
        <v>1</v>
      </c>
    </row>
    <row r="36024">
      <c r="A36024" t="inlineStr">
        <is>
          <t>catfishfw</t>
        </is>
      </c>
      <c r="B36024" t="n">
        <v>1</v>
      </c>
    </row>
    <row r="36025">
      <c r="A36025" t="inlineStr">
        <is>
          <t>raxres</t>
        </is>
      </c>
      <c r="B36025" t="n">
        <v>1</v>
      </c>
    </row>
    <row r="36026">
      <c r="A36026" t="inlineStr">
        <is>
          <t>protrophencommon</t>
        </is>
      </c>
      <c r="B36026" t="n">
        <v>1</v>
      </c>
    </row>
    <row r="36027">
      <c r="A36027" t="inlineStr">
        <is>
          <t>vyellow</t>
        </is>
      </c>
      <c r="B36027" t="n">
        <v>1</v>
      </c>
    </row>
    <row r="36028">
      <c r="A36028" t="inlineStr">
        <is>
          <t>aestimately</t>
        </is>
      </c>
      <c r="B36028" t="n">
        <v>1</v>
      </c>
    </row>
    <row r="36029">
      <c r="A36029" t="inlineStr">
        <is>
          <t>xrich</t>
        </is>
      </c>
      <c r="B36029" t="n">
        <v>1</v>
      </c>
    </row>
    <row r="36030">
      <c r="A36030" t="inlineStr">
        <is>
          <t>wipermail</t>
        </is>
      </c>
      <c r="B36030" t="n">
        <v>1</v>
      </c>
    </row>
    <row r="36031">
      <c r="A36031" t="inlineStr">
        <is>
          <t>65945</t>
        </is>
      </c>
      <c r="B36031" t="n">
        <v>1</v>
      </c>
    </row>
    <row r="36032">
      <c r="A36032" t="inlineStr">
        <is>
          <t>wolfoht</t>
        </is>
      </c>
      <c r="B36032" t="n">
        <v>1</v>
      </c>
    </row>
    <row r="36033">
      <c r="A36033" t="inlineStr">
        <is>
          <t>pazuel_db</t>
        </is>
      </c>
      <c r="B36033" t="n">
        <v>1</v>
      </c>
    </row>
    <row r="36034">
      <c r="A36034" t="inlineStr">
        <is>
          <t>protamble</t>
        </is>
      </c>
      <c r="B36034" t="n">
        <v>1</v>
      </c>
    </row>
    <row r="36035">
      <c r="A36035" t="inlineStr">
        <is>
          <t>kylaruda</t>
        </is>
      </c>
      <c r="B36035" t="n">
        <v>1</v>
      </c>
    </row>
    <row r="36036">
      <c r="A36036" t="inlineStr">
        <is>
          <t>barrensanderson</t>
        </is>
      </c>
      <c r="B36036" t="n">
        <v>1</v>
      </c>
    </row>
    <row r="36037">
      <c r="A36037" t="inlineStr">
        <is>
          <t>babperlin</t>
        </is>
      </c>
      <c r="B36037" t="n">
        <v>1</v>
      </c>
    </row>
    <row r="36038">
      <c r="A36038" t="inlineStr">
        <is>
          <t>spicenter</t>
        </is>
      </c>
      <c r="B36038" t="n">
        <v>1</v>
      </c>
    </row>
    <row r="36039">
      <c r="A36039" t="inlineStr">
        <is>
          <t>craftcolonate</t>
        </is>
      </c>
      <c r="B36039" t="n">
        <v>1</v>
      </c>
    </row>
    <row r="36040">
      <c r="A36040" t="inlineStr">
        <is>
          <t>brookpark</t>
        </is>
      </c>
      <c r="B36040" t="n">
        <v>1</v>
      </c>
    </row>
    <row r="36041">
      <c r="A36041" t="inlineStr">
        <is>
          <t>droptone</t>
        </is>
      </c>
      <c r="B36041" t="n">
        <v>1</v>
      </c>
    </row>
    <row r="36042">
      <c r="A36042" t="inlineStr">
        <is>
          <t>coiljs</t>
        </is>
      </c>
      <c r="B36042" t="n">
        <v>1</v>
      </c>
    </row>
    <row r="36043">
      <c r="A36043" t="inlineStr">
        <is>
          <t>brunchpark</t>
        </is>
      </c>
      <c r="B36043" t="n">
        <v>1</v>
      </c>
    </row>
    <row r="36044">
      <c r="A36044" t="inlineStr">
        <is>
          <t>nsonflutters</t>
        </is>
      </c>
      <c r="B36044" t="n">
        <v>1</v>
      </c>
    </row>
    <row r="36045">
      <c r="A36045" t="inlineStr">
        <is>
          <t>inccap</t>
        </is>
      </c>
      <c r="B36045" t="n">
        <v>1</v>
      </c>
    </row>
    <row r="36046">
      <c r="A36046" t="inlineStr">
        <is>
          <t>farthing969</t>
        </is>
      </c>
      <c r="B36046" t="n">
        <v>1</v>
      </c>
    </row>
    <row r="36047">
      <c r="A36047" t="inlineStr">
        <is>
          <t>srlightpskill</t>
        </is>
      </c>
      <c r="B36047" t="n">
        <v>1</v>
      </c>
    </row>
    <row r="36048">
      <c r="A36048" t="inlineStr">
        <is>
          <t>ctrlaltsearch</t>
        </is>
      </c>
      <c r="B36048" t="n">
        <v>1</v>
      </c>
    </row>
    <row r="36049">
      <c r="A36049" t="inlineStr">
        <is>
          <t>ratche</t>
        </is>
      </c>
      <c r="B36049" t="n">
        <v>2</v>
      </c>
    </row>
    <row r="36050">
      <c r="A36050" t="inlineStr">
        <is>
          <t>iconflitate</t>
        </is>
      </c>
      <c r="B36050" t="n">
        <v>1</v>
      </c>
    </row>
    <row r="36051">
      <c r="A36051" t="inlineStr">
        <is>
          <t>hitfixism</t>
        </is>
      </c>
      <c r="B36051" t="n">
        <v>1</v>
      </c>
    </row>
    <row r="36052">
      <c r="A36052" t="inlineStr">
        <is>
          <t>explorg</t>
        </is>
      </c>
      <c r="B36052" t="n">
        <v>1</v>
      </c>
    </row>
    <row r="36053">
      <c r="A36053" t="inlineStr">
        <is>
          <t>pinbarsten</t>
        </is>
      </c>
      <c r="B36053" t="n">
        <v>1</v>
      </c>
    </row>
    <row r="36054">
      <c r="A36054" t="inlineStr">
        <is>
          <t>corn264dassascii</t>
        </is>
      </c>
      <c r="B36054" t="n">
        <v>1</v>
      </c>
    </row>
    <row r="36055">
      <c r="A36055" t="inlineStr">
        <is>
          <t>3kthanks</t>
        </is>
      </c>
      <c r="B36055" t="n">
        <v>1</v>
      </c>
    </row>
    <row r="36056">
      <c r="A36056" t="inlineStr">
        <is>
          <t>walshman_podcast</t>
        </is>
      </c>
      <c r="B36056" t="n">
        <v>1</v>
      </c>
    </row>
    <row r="36057">
      <c r="A36057" t="inlineStr">
        <is>
          <t>assistancy</t>
        </is>
      </c>
      <c r="B36057" t="n">
        <v>1</v>
      </c>
    </row>
    <row r="36058">
      <c r="A36058" t="inlineStr">
        <is>
          <t>dclcan</t>
        </is>
      </c>
      <c r="B36058" t="n">
        <v>1</v>
      </c>
    </row>
    <row r="36059">
      <c r="A36059" t="inlineStr">
        <is>
          <t>falsewidth</t>
        </is>
      </c>
      <c r="B36059" t="n">
        <v>1</v>
      </c>
    </row>
    <row r="36060">
      <c r="A36060" t="inlineStr">
        <is>
          <t>2zip</t>
        </is>
      </c>
      <c r="B36060" t="n">
        <v>1</v>
      </c>
    </row>
    <row r="36061">
      <c r="A36061" t="inlineStr">
        <is>
          <t>toypop</t>
        </is>
      </c>
      <c r="B36061" t="n">
        <v>1</v>
      </c>
    </row>
    <row r="36062">
      <c r="A36062" t="inlineStr">
        <is>
          <t>whepkin</t>
        </is>
      </c>
      <c r="B36062" t="n">
        <v>1</v>
      </c>
    </row>
    <row r="36063">
      <c r="A36063" t="inlineStr">
        <is>
          <t>jadmin</t>
        </is>
      </c>
      <c r="B36063" t="n">
        <v>1</v>
      </c>
    </row>
    <row r="36064">
      <c r="A36064" t="inlineStr">
        <is>
          <t>nohhhhd</t>
        </is>
      </c>
      <c r="B36064" t="n">
        <v>1</v>
      </c>
    </row>
    <row r="36065">
      <c r="A36065" t="inlineStr">
        <is>
          <t>palapasses</t>
        </is>
      </c>
      <c r="B36065" t="n">
        <v>1</v>
      </c>
    </row>
    <row r="36066">
      <c r="A36066" t="inlineStr">
        <is>
          <t>mayawaya</t>
        </is>
      </c>
      <c r="B36066" t="n">
        <v>1</v>
      </c>
    </row>
    <row r="36067">
      <c r="A36067" t="inlineStr">
        <is>
          <t>amuttmann</t>
        </is>
      </c>
      <c r="B36067" t="n">
        <v>1</v>
      </c>
    </row>
    <row r="36068">
      <c r="A36068" t="inlineStr">
        <is>
          <t>wresawn</t>
        </is>
      </c>
      <c r="B36068" t="n">
        <v>1</v>
      </c>
    </row>
    <row r="36069">
      <c r="A36069" t="inlineStr">
        <is>
          <t>compimations</t>
        </is>
      </c>
      <c r="B36069" t="n">
        <v>1</v>
      </c>
    </row>
    <row r="36070">
      <c r="A36070" t="inlineStr">
        <is>
          <t>wnothers10</t>
        </is>
      </c>
      <c r="B36070" t="n">
        <v>1</v>
      </c>
    </row>
    <row r="36071">
      <c r="A36071" t="inlineStr">
        <is>
          <t>wunderouts</t>
        </is>
      </c>
      <c r="B36071" t="n">
        <v>1</v>
      </c>
    </row>
    <row r="36072">
      <c r="A36072" t="inlineStr">
        <is>
          <t>wunderout</t>
        </is>
      </c>
      <c r="B36072" t="n">
        <v>1</v>
      </c>
    </row>
    <row r="36073">
      <c r="A36073" t="inlineStr">
        <is>
          <t>the freshman</t>
        </is>
      </c>
      <c r="B36073" t="n">
        <v>1</v>
      </c>
    </row>
    <row r="36074">
      <c r="A36074" t="inlineStr">
        <is>
          <t>postingspoof</t>
        </is>
      </c>
      <c r="B36074" t="n">
        <v>1</v>
      </c>
    </row>
    <row r="36075">
      <c r="A36075" t="inlineStr">
        <is>
          <t>luddling</t>
        </is>
      </c>
      <c r="B36075" t="n">
        <v>1</v>
      </c>
    </row>
    <row r="36076">
      <c r="A36076" t="inlineStr">
        <is>
          <t>30sunglasses</t>
        </is>
      </c>
      <c r="B36076" t="n">
        <v>1</v>
      </c>
    </row>
    <row r="36077">
      <c r="A36077" t="inlineStr">
        <is>
          <t>trespassing—er</t>
        </is>
      </c>
      <c r="B36077" t="n">
        <v>1</v>
      </c>
    </row>
    <row r="36078">
      <c r="A36078" t="inlineStr">
        <is>
          <t>teletypeped</t>
        </is>
      </c>
      <c r="B36078" t="n">
        <v>1</v>
      </c>
    </row>
    <row r="36079">
      <c r="A36079" t="inlineStr">
        <is>
          <t>deaduct</t>
        </is>
      </c>
      <c r="B36079" t="n">
        <v>1</v>
      </c>
    </row>
    <row r="36080">
      <c r="A36080" t="inlineStr">
        <is>
          <t>free5</t>
        </is>
      </c>
      <c r="B36080" t="n">
        <v>1</v>
      </c>
    </row>
    <row r="36081">
      <c r="A36081" t="inlineStr">
        <is>
          <t>cobaltg</t>
        </is>
      </c>
      <c r="B36081" t="n">
        <v>1</v>
      </c>
    </row>
    <row r="36082">
      <c r="A36082" t="inlineStr">
        <is>
          <t>mycore</t>
        </is>
      </c>
      <c r="B36082" t="n">
        <v>4</v>
      </c>
    </row>
    <row r="36083">
      <c r="A36083" t="inlineStr">
        <is>
          <t>govheed</t>
        </is>
      </c>
      <c r="B36083" t="n">
        <v>1</v>
      </c>
    </row>
    <row r="36084">
      <c r="A36084" t="inlineStr">
        <is>
          <t>wallnote</t>
        </is>
      </c>
      <c r="B36084" t="n">
        <v>1</v>
      </c>
    </row>
    <row r="36085">
      <c r="A36085" t="inlineStr">
        <is>
          <t>throughhouseawardss</t>
        </is>
      </c>
      <c r="B36085" t="n">
        <v>1</v>
      </c>
    </row>
    <row r="36086">
      <c r="A36086" t="inlineStr">
        <is>
          <t>uslibrarycc6342661</t>
        </is>
      </c>
      <c r="B36086" t="n">
        <v>1</v>
      </c>
    </row>
    <row r="36087">
      <c r="A36087" t="inlineStr">
        <is>
          <t>kripgunshot</t>
        </is>
      </c>
      <c r="B36087" t="n">
        <v>1</v>
      </c>
    </row>
    <row r="36088">
      <c r="A36088" t="inlineStr">
        <is>
          <t>csfbi</t>
        </is>
      </c>
      <c r="B36088" t="n">
        <v>1</v>
      </c>
    </row>
    <row r="36089">
      <c r="A36089" t="inlineStr">
        <is>
          <t>comcoordinatedusernameresearchnicksection21</t>
        </is>
      </c>
      <c r="B36089" t="n">
        <v>1</v>
      </c>
    </row>
    <row r="36090">
      <c r="A36090" t="inlineStr">
        <is>
          <t>matchpkt</t>
        </is>
      </c>
      <c r="B36090" t="n">
        <v>1</v>
      </c>
    </row>
    <row r="36091">
      <c r="A36091" t="inlineStr">
        <is>
          <t>newarknostromuni</t>
        </is>
      </c>
      <c r="B36091" t="n">
        <v>1</v>
      </c>
    </row>
    <row r="36092">
      <c r="A36092" t="inlineStr">
        <is>
          <t>negaîn</t>
        </is>
      </c>
      <c r="B36092" t="n">
        <v>1</v>
      </c>
    </row>
    <row r="36093">
      <c r="A36093" t="inlineStr">
        <is>
          <t>linuxwhatever</t>
        </is>
      </c>
      <c r="B36093" t="n">
        <v>1</v>
      </c>
    </row>
    <row r="36094">
      <c r="A36094" t="inlineStr">
        <is>
          <t>essec®</t>
        </is>
      </c>
      <c r="B36094" t="n">
        <v>1</v>
      </c>
    </row>
    <row r="36095">
      <c r="A36095" t="inlineStr">
        <is>
          <t>adammbearing</t>
        </is>
      </c>
      <c r="B36095" t="n">
        <v>1</v>
      </c>
    </row>
    <row r="36096">
      <c r="A36096" t="inlineStr">
        <is>
          <t>tlsidtimestjdb</t>
        </is>
      </c>
      <c r="B36096" t="n">
        <v>1</v>
      </c>
    </row>
    <row r="36097">
      <c r="A36097" t="inlineStr">
        <is>
          <t>masrona</t>
        </is>
      </c>
      <c r="B36097" t="n">
        <v>1</v>
      </c>
    </row>
    <row r="36098">
      <c r="A36098" t="inlineStr">
        <is>
          <t>whred</t>
        </is>
      </c>
      <c r="B36098" t="n">
        <v>1</v>
      </c>
    </row>
    <row r="36099">
      <c r="A36099" t="inlineStr">
        <is>
          <t>lifvolcan</t>
        </is>
      </c>
      <c r="B36099" t="n">
        <v>1</v>
      </c>
    </row>
    <row r="36100">
      <c r="A36100" t="inlineStr">
        <is>
          <t>teeblela</t>
        </is>
      </c>
      <c r="B36100" t="n">
        <v>1</v>
      </c>
    </row>
    <row r="36101">
      <c r="A36101" t="inlineStr">
        <is>
          <t>soraaaaah</t>
        </is>
      </c>
      <c r="B36101" t="n">
        <v>1</v>
      </c>
    </row>
    <row r="36102">
      <c r="A36102" t="inlineStr">
        <is>
          <t>aryour</t>
        </is>
      </c>
      <c r="B36102" t="n">
        <v>1</v>
      </c>
    </row>
    <row r="36103">
      <c r="A36103" t="inlineStr">
        <is>
          <t>godrevolutions</t>
        </is>
      </c>
      <c r="B36103" t="n">
        <v>1</v>
      </c>
    </row>
    <row r="36104">
      <c r="A36104" t="inlineStr">
        <is>
          <t>ooogle</t>
        </is>
      </c>
      <c r="B36104" t="n">
        <v>1</v>
      </c>
    </row>
    <row r="36105">
      <c r="A36105" t="inlineStr">
        <is>
          <t>comicdonkel</t>
        </is>
      </c>
      <c r="B36105" t="n">
        <v>1</v>
      </c>
    </row>
    <row r="36106">
      <c r="A36106" t="inlineStr">
        <is>
          <t>veryselves</t>
        </is>
      </c>
      <c r="B36106" t="n">
        <v>1</v>
      </c>
    </row>
    <row r="36107">
      <c r="A36107" t="inlineStr">
        <is>
          <t>reactivators</t>
        </is>
      </c>
      <c r="B36107" t="n">
        <v>1</v>
      </c>
    </row>
    <row r="36108">
      <c r="A36108" t="inlineStr">
        <is>
          <t>45zorpg</t>
        </is>
      </c>
      <c r="B36108" t="n">
        <v>1</v>
      </c>
    </row>
    <row r="36109">
      <c r="A36109" t="inlineStr">
        <is>
          <t>dollbubble</t>
        </is>
      </c>
      <c r="B36109" t="n">
        <v>1</v>
      </c>
    </row>
    <row r="36110">
      <c r="A36110" t="inlineStr">
        <is>
          <t>dominite</t>
        </is>
      </c>
      <c r="B36110" t="n">
        <v>1</v>
      </c>
    </row>
    <row r="36111">
      <c r="A36111" t="inlineStr">
        <is>
          <t>comiccolin</t>
        </is>
      </c>
      <c r="B36111" t="n">
        <v>1</v>
      </c>
    </row>
    <row r="36112">
      <c r="A36112" t="inlineStr">
        <is>
          <t>sandwichbuilding</t>
        </is>
      </c>
      <c r="B36112" t="n">
        <v>1</v>
      </c>
    </row>
    <row r="36113">
      <c r="A36113" t="inlineStr">
        <is>
          <t>crazybeaten</t>
        </is>
      </c>
      <c r="B36113" t="n">
        <v>1</v>
      </c>
    </row>
    <row r="36114">
      <c r="A36114" t="inlineStr">
        <is>
          <t>catifications</t>
        </is>
      </c>
      <c r="B36114" t="n">
        <v>1</v>
      </c>
    </row>
    <row r="36115">
      <c r="A36115" t="inlineStr">
        <is>
          <t>carrybox</t>
        </is>
      </c>
      <c r="B36115" t="n">
        <v>1</v>
      </c>
    </row>
    <row r="36116">
      <c r="A36116" t="inlineStr">
        <is>
          <t>clayouts</t>
        </is>
      </c>
      <c r="B36116" t="n">
        <v>1</v>
      </c>
    </row>
    <row r="36117">
      <c r="A36117" t="inlineStr">
        <is>
          <t>hurutt</t>
        </is>
      </c>
      <c r="B36117" t="n">
        <v>1</v>
      </c>
    </row>
    <row r="36118">
      <c r="A36118" t="inlineStr">
        <is>
          <t>rhihm</t>
        </is>
      </c>
      <c r="B36118" t="n">
        <v>1</v>
      </c>
    </row>
    <row r="36119">
      <c r="A36119" t="inlineStr">
        <is>
          <t>sunlighting</t>
        </is>
      </c>
      <c r="B36119" t="n">
        <v>3</v>
      </c>
    </row>
    <row r="36120">
      <c r="A36120" t="inlineStr">
        <is>
          <t>nebpal</t>
        </is>
      </c>
      <c r="B36120" t="n">
        <v>1</v>
      </c>
    </row>
    <row r="36121">
      <c r="A36121" t="inlineStr">
        <is>
          <t>qshr</t>
        </is>
      </c>
      <c r="B36121" t="n">
        <v>1</v>
      </c>
    </row>
    <row r="36122">
      <c r="A36122" t="inlineStr">
        <is>
          <t>fefet</t>
        </is>
      </c>
      <c r="B36122" t="n">
        <v>1</v>
      </c>
    </row>
    <row r="36123">
      <c r="A36123" t="inlineStr">
        <is>
          <t>tynch</t>
        </is>
      </c>
      <c r="B36123" t="n">
        <v>1</v>
      </c>
    </row>
    <row r="36124">
      <c r="A36124" t="inlineStr">
        <is>
          <t>modulestejoman</t>
        </is>
      </c>
      <c r="B36124" t="n">
        <v>1</v>
      </c>
    </row>
    <row r="36125">
      <c r="A36125" t="inlineStr">
        <is>
          <t>manating</t>
        </is>
      </c>
      <c r="B36125" t="n">
        <v>1</v>
      </c>
    </row>
    <row r="36126">
      <c r="A36126" t="inlineStr">
        <is>
          <t>relrucan</t>
        </is>
      </c>
      <c r="B36126" t="n">
        <v>1</v>
      </c>
    </row>
    <row r="36127">
      <c r="A36127" t="inlineStr">
        <is>
          <t>wheelss</t>
        </is>
      </c>
      <c r="B36127" t="n">
        <v>1</v>
      </c>
    </row>
    <row r="36128">
      <c r="A36128" t="inlineStr">
        <is>
          <t>adatrions</t>
        </is>
      </c>
      <c r="B36128" t="n">
        <v>1</v>
      </c>
    </row>
    <row r="36129">
      <c r="A36129" t="inlineStr">
        <is>
          <t>wasteforge</t>
        </is>
      </c>
      <c r="B36129" t="n">
        <v>1</v>
      </c>
    </row>
    <row r="36130">
      <c r="A36130" t="inlineStr">
        <is>
          <t>emilling</t>
        </is>
      </c>
      <c r="B36130" t="n">
        <v>1</v>
      </c>
    </row>
    <row r="36131">
      <c r="A36131" t="inlineStr">
        <is>
          <t>hypnoseptic</t>
        </is>
      </c>
      <c r="B36131" t="n">
        <v>1</v>
      </c>
    </row>
    <row r="36132">
      <c r="A36132" t="inlineStr">
        <is>
          <t>playernote</t>
        </is>
      </c>
      <c r="B36132" t="n">
        <v>1</v>
      </c>
    </row>
    <row r="36133">
      <c r="A36133" t="inlineStr">
        <is>
          <t>ekics</t>
        </is>
      </c>
      <c r="B36133" t="n">
        <v>1</v>
      </c>
    </row>
    <row r="36134">
      <c r="A36134" t="inlineStr">
        <is>
          <t>heencer</t>
        </is>
      </c>
      <c r="B36134" t="n">
        <v>1</v>
      </c>
    </row>
    <row r="36135">
      <c r="A36135" t="inlineStr">
        <is>
          <t>delbarra</t>
        </is>
      </c>
      <c r="B36135" t="n">
        <v>1</v>
      </c>
    </row>
    <row r="36136">
      <c r="A36136" t="inlineStr">
        <is>
          <t>kwameel</t>
        </is>
      </c>
      <c r="B36136" t="n">
        <v>1</v>
      </c>
    </row>
    <row r="36137">
      <c r="A36137" t="inlineStr">
        <is>
          <t>wholeoton</t>
        </is>
      </c>
      <c r="B36137" t="n">
        <v>1</v>
      </c>
    </row>
    <row r="36138">
      <c r="A36138" t="inlineStr">
        <is>
          <t>wmi_up</t>
        </is>
      </c>
      <c r="B36138" t="n">
        <v>1</v>
      </c>
    </row>
    <row r="36139">
      <c r="A36139" t="inlineStr">
        <is>
          <t>deshot</t>
        </is>
      </c>
      <c r="B36139" t="n">
        <v>1</v>
      </c>
    </row>
    <row r="36140">
      <c r="A36140" t="inlineStr">
        <is>
          <t>comqmb0mk6ualt</t>
        </is>
      </c>
      <c r="B36140" t="n">
        <v>1</v>
      </c>
    </row>
    <row r="36141">
      <c r="A36141" t="inlineStr">
        <is>
          <t>pugnified</t>
        </is>
      </c>
      <c r="B36141" t="n">
        <v>1</v>
      </c>
    </row>
    <row r="36142">
      <c r="A36142" t="inlineStr">
        <is>
          <t>rsmay</t>
        </is>
      </c>
      <c r="B36142" t="n">
        <v>1</v>
      </c>
    </row>
    <row r="36143">
      <c r="A36143" t="inlineStr">
        <is>
          <t>comrxuoadutmge</t>
        </is>
      </c>
      <c r="B36143" t="n">
        <v>1</v>
      </c>
    </row>
    <row r="36144">
      <c r="A36144" t="inlineStr">
        <is>
          <t>moreadampointlesspic</t>
        </is>
      </c>
      <c r="B36144" t="n">
        <v>1</v>
      </c>
    </row>
    <row r="36145">
      <c r="A36145" t="inlineStr">
        <is>
          <t>dahlenberger</t>
        </is>
      </c>
      <c r="B36145" t="n">
        <v>1</v>
      </c>
    </row>
    <row r="36146">
      <c r="A36146" t="inlineStr">
        <is>
          <t>ingprofz</t>
        </is>
      </c>
      <c r="B36146" t="n">
        <v>1</v>
      </c>
    </row>
    <row r="36147">
      <c r="A36147" t="inlineStr">
        <is>
          <t>halau</t>
        </is>
      </c>
      <c r="B36147" t="n">
        <v>1</v>
      </c>
    </row>
    <row r="36148">
      <c r="A36148" t="inlineStr">
        <is>
          <t>keiping</t>
        </is>
      </c>
      <c r="B36148" t="n">
        <v>1</v>
      </c>
    </row>
    <row r="36149">
      <c r="A36149" t="inlineStr">
        <is>
          <t>yurié|teigen</t>
        </is>
      </c>
      <c r="B36149" t="n">
        <v>1</v>
      </c>
    </row>
    <row r="36150">
      <c r="A36150" t="inlineStr">
        <is>
          <t>udrs</t>
        </is>
      </c>
      <c r="B36150" t="n">
        <v>2</v>
      </c>
    </row>
    <row r="36151">
      <c r="A36151" t="inlineStr">
        <is>
          <t>supportlinux</t>
        </is>
      </c>
      <c r="B36151" t="n">
        <v>1</v>
      </c>
    </row>
    <row r="36152">
      <c r="A36152" t="inlineStr">
        <is>
          <t>sichem</t>
        </is>
      </c>
      <c r="B36152" t="n">
        <v>1</v>
      </c>
    </row>
    <row r="36153">
      <c r="A36153" t="inlineStr">
        <is>
          <t>mobilenetwork</t>
        </is>
      </c>
      <c r="B36153" t="n">
        <v>1</v>
      </c>
    </row>
    <row r="36154">
      <c r="A36154" t="inlineStr">
        <is>
          <t>robotmine</t>
        </is>
      </c>
      <c r="B36154" t="n">
        <v>1</v>
      </c>
    </row>
    <row r="36155">
      <c r="A36155" t="inlineStr">
        <is>
          <t>gamewii</t>
        </is>
      </c>
      <c r="B36155" t="n">
        <v>1</v>
      </c>
    </row>
    <row r="36156">
      <c r="A36156" t="inlineStr">
        <is>
          <t>xfswindows</t>
        </is>
      </c>
      <c r="B36156" t="n">
        <v>1</v>
      </c>
    </row>
    <row r="36157">
      <c r="A36157" t="inlineStr">
        <is>
          <t>informpens</t>
        </is>
      </c>
      <c r="B36157" t="n">
        <v>1</v>
      </c>
    </row>
    <row r="36158">
      <c r="A36158" t="inlineStr">
        <is>
          <t>virusprotect</t>
        </is>
      </c>
      <c r="B36158" t="n">
        <v>1</v>
      </c>
    </row>
    <row r="36159">
      <c r="A36159" t="inlineStr">
        <is>
          <t>beolve</t>
        </is>
      </c>
      <c r="B36159" t="n">
        <v>1</v>
      </c>
    </row>
    <row r="36160">
      <c r="A36160" t="inlineStr">
        <is>
          <t>gfxdisk</t>
        </is>
      </c>
      <c r="B36160" t="n">
        <v>1</v>
      </c>
    </row>
    <row r="36161">
      <c r="A36161" t="inlineStr">
        <is>
          <t>xenserverefi</t>
        </is>
      </c>
      <c r="B36161" t="n">
        <v>1</v>
      </c>
    </row>
    <row r="36162">
      <c r="A36162" t="inlineStr">
        <is>
          <t>wificard</t>
        </is>
      </c>
      <c r="B36162" t="n">
        <v>1</v>
      </c>
    </row>
    <row r="36163">
      <c r="A36163" t="inlineStr">
        <is>
          <t>pllrill</t>
        </is>
      </c>
      <c r="B36163" t="n">
        <v>1</v>
      </c>
    </row>
    <row r="36164">
      <c r="A36164" t="inlineStr">
        <is>
          <t>solaris_\hex\vendor_encryption</t>
        </is>
      </c>
      <c r="B36164" t="n">
        <v>1</v>
      </c>
    </row>
    <row r="36165">
      <c r="A36165" t="inlineStr">
        <is>
          <t>above2012</t>
        </is>
      </c>
      <c r="B36165" t="n">
        <v>1</v>
      </c>
    </row>
    <row r="36166">
      <c r="A36166" t="inlineStr">
        <is>
          <t>46gbpskborse</t>
        </is>
      </c>
      <c r="B36166" t="n">
        <v>1</v>
      </c>
    </row>
    <row r="36167">
      <c r="A36167" t="inlineStr">
        <is>
          <t>gfxhd</t>
        </is>
      </c>
      <c r="B36167" t="n">
        <v>1</v>
      </c>
    </row>
    <row r="36168">
      <c r="A36168" t="inlineStr">
        <is>
          <t>redyelloworange</t>
        </is>
      </c>
      <c r="B36168" t="n">
        <v>1</v>
      </c>
    </row>
    <row r="36169">
      <c r="A36169" t="inlineStr">
        <is>
          <t>art译</t>
        </is>
      </c>
      <c r="B36169" t="n">
        <v>1</v>
      </c>
    </row>
    <row r="36170">
      <c r="A36170" t="inlineStr">
        <is>
          <t>yrnúsocan</t>
        </is>
      </c>
      <c r="B36170" t="n">
        <v>1</v>
      </c>
    </row>
    <row r="36171">
      <c r="A36171" t="inlineStr">
        <is>
          <t>teraeunesomoenlim</t>
        </is>
      </c>
      <c r="B36171" t="n">
        <v>1</v>
      </c>
    </row>
    <row r="36172">
      <c r="A36172" t="inlineStr">
        <is>
          <t>ansignife</t>
        </is>
      </c>
      <c r="B36172" t="n">
        <v>1</v>
      </c>
    </row>
    <row r="36173">
      <c r="A36173" t="inlineStr">
        <is>
          <t>a1eos</t>
        </is>
      </c>
      <c r="B36173" t="n">
        <v>1</v>
      </c>
    </row>
    <row r="36174">
      <c r="A36174" t="inlineStr">
        <is>
          <t>usansmo</t>
        </is>
      </c>
      <c r="B36174" t="n">
        <v>1</v>
      </c>
    </row>
    <row r="36175">
      <c r="A36175" t="inlineStr">
        <is>
          <t>brainlia</t>
        </is>
      </c>
      <c r="B36175" t="n">
        <v>1</v>
      </c>
    </row>
    <row r="36176">
      <c r="A36176" t="inlineStr">
        <is>
          <t>leadbackne</t>
        </is>
      </c>
      <c r="B36176" t="n">
        <v>1</v>
      </c>
    </row>
    <row r="36177">
      <c r="A36177" t="inlineStr">
        <is>
          <t>ttlarmd</t>
        </is>
      </c>
      <c r="B36177" t="n">
        <v>1</v>
      </c>
    </row>
    <row r="36178">
      <c r="A36178" t="inlineStr">
        <is>
          <t>shooth_bridge</t>
        </is>
      </c>
      <c r="B36178" t="n">
        <v>1</v>
      </c>
    </row>
    <row r="36179">
      <c r="A36179" t="inlineStr">
        <is>
          <t>addedspam</t>
        </is>
      </c>
      <c r="B36179" t="n">
        <v>1</v>
      </c>
    </row>
    <row r="36180">
      <c r="A36180" t="inlineStr">
        <is>
          <t>arpg30</t>
        </is>
      </c>
      <c r="B36180" t="n">
        <v>1</v>
      </c>
    </row>
    <row r="36181">
      <c r="A36181" t="inlineStr">
        <is>
          <t>dipertsándub</t>
        </is>
      </c>
      <c r="B36181" t="n">
        <v>1</v>
      </c>
    </row>
    <row r="36182">
      <c r="A36182" t="inlineStr">
        <is>
          <t>metalphp</t>
        </is>
      </c>
      <c r="B36182" t="n">
        <v>1</v>
      </c>
    </row>
    <row r="36183">
      <c r="A36183" t="inlineStr">
        <is>
          <t>spamsimwalk</t>
        </is>
      </c>
      <c r="B36183" t="n">
        <v>1</v>
      </c>
    </row>
    <row r="36184">
      <c r="A36184" t="inlineStr">
        <is>
          <t>matchingspam</t>
        </is>
      </c>
      <c r="B36184" t="n">
        <v>1</v>
      </c>
    </row>
    <row r="36185">
      <c r="A36185" t="inlineStr">
        <is>
          <t>spockratm</t>
        </is>
      </c>
      <c r="B36185" t="n">
        <v>1</v>
      </c>
    </row>
    <row r="36186">
      <c r="A36186" t="inlineStr">
        <is>
          <t>fegado</t>
        </is>
      </c>
      <c r="B36186" t="n">
        <v>1</v>
      </c>
    </row>
    <row r="36187">
      <c r="A36187" t="inlineStr">
        <is>
          <t>currentswitch</t>
        </is>
      </c>
      <c r="B36187" t="n">
        <v>1</v>
      </c>
    </row>
    <row r="36188">
      <c r="A36188" t="inlineStr">
        <is>
          <t>disconnectedspam</t>
        </is>
      </c>
      <c r="B36188" t="n">
        <v>1</v>
      </c>
    </row>
    <row r="36189">
      <c r="A36189" t="inlineStr">
        <is>
          <t>perlmill</t>
        </is>
      </c>
      <c r="B36189" t="n">
        <v>1</v>
      </c>
    </row>
    <row r="36190">
      <c r="A36190" t="inlineStr">
        <is>
          <t>standardcorezerospam_lengthcurrentswitch</t>
        </is>
      </c>
      <c r="B36190" t="n">
        <v>1</v>
      </c>
    </row>
    <row r="36191">
      <c r="A36191" t="inlineStr">
        <is>
          <t>singleelements</t>
        </is>
      </c>
      <c r="B36191" t="n">
        <v>1</v>
      </c>
    </row>
    <row r="36192">
      <c r="A36192" t="inlineStr">
        <is>
          <t>bedmaysevram</t>
        </is>
      </c>
      <c r="B36192" t="n">
        <v>1</v>
      </c>
    </row>
    <row r="36193">
      <c r="A36193" t="inlineStr">
        <is>
          <t>classacharacteracent</t>
        </is>
      </c>
      <c r="B36193" t="n">
        <v>1</v>
      </c>
    </row>
    <row r="36194">
      <c r="A36194" t="inlineStr">
        <is>
          <t>window{</t>
        </is>
      </c>
      <c r="B36194" t="n">
        <v>1</v>
      </c>
    </row>
    <row r="36195">
      <c r="A36195" t="inlineStr">
        <is>
          <t>alignspam</t>
        </is>
      </c>
      <c r="B36195" t="n">
        <v>1</v>
      </c>
    </row>
    <row r="36196">
      <c r="A36196" t="inlineStr">
        <is>
          <t>dirativeenterwer</t>
        </is>
      </c>
      <c r="B36196" t="n">
        <v>1</v>
      </c>
    </row>
    <row r="36197">
      <c r="A36197" t="inlineStr">
        <is>
          <t>safepluraldesc</t>
        </is>
      </c>
      <c r="B36197" t="n">
        <v>1</v>
      </c>
    </row>
    <row r="36198">
      <c r="A36198" t="inlineStr">
        <is>
          <t>cellularconlator</t>
        </is>
      </c>
      <c r="B36198" t="n">
        <v>1</v>
      </c>
    </row>
    <row r="36199">
      <c r="A36199" t="inlineStr">
        <is>
          <t>spamsl</t>
        </is>
      </c>
      <c r="B36199" t="n">
        <v>1</v>
      </c>
    </row>
    <row r="36200">
      <c r="A36200" t="inlineStr">
        <is>
          <t>bsddl</t>
        </is>
      </c>
      <c r="B36200" t="n">
        <v>1</v>
      </c>
    </row>
    <row r="36201">
      <c r="A36201" t="inlineStr">
        <is>
          <t>addbottomofstring</t>
        </is>
      </c>
      <c r="B36201" t="n">
        <v>1</v>
      </c>
    </row>
    <row r="36202">
      <c r="A36202" t="inlineStr">
        <is>
          <t>strengthcurrentswitch</t>
        </is>
      </c>
      <c r="B36202" t="n">
        <v>1</v>
      </c>
    </row>
    <row r="36203">
      <c r="A36203" t="inlineStr">
        <is>
          <t>strengthstringifystrthreshold</t>
        </is>
      </c>
      <c r="B36203" t="n">
        <v>1</v>
      </c>
    </row>
    <row r="36204">
      <c r="A36204" t="inlineStr">
        <is>
          <t>multipleelements</t>
        </is>
      </c>
      <c r="B36204" t="n">
        <v>1</v>
      </c>
    </row>
    <row r="36205">
      <c r="A36205" t="inlineStr">
        <is>
          <t>lineue</t>
        </is>
      </c>
      <c r="B36205" t="n">
        <v>1</v>
      </c>
    </row>
    <row r="36206">
      <c r="A36206" t="inlineStr">
        <is>
          <t>sharedpoly</t>
        </is>
      </c>
      <c r="B36206" t="n">
        <v>1</v>
      </c>
    </row>
    <row r="36207">
      <c r="A36207" t="inlineStr">
        <is>
          <t>funcspam</t>
        </is>
      </c>
      <c r="B36207" t="n">
        <v>1</v>
      </c>
    </row>
    <row r="36208">
      <c r="A36208" t="inlineStr">
        <is>
          <t>splitbyint</t>
        </is>
      </c>
      <c r="B36208" t="n">
        <v>1</v>
      </c>
    </row>
    <row r="36209">
      <c r="A36209" t="inlineStr">
        <is>
          <t>derivedx</t>
        </is>
      </c>
      <c r="B36209" t="n">
        <v>1</v>
      </c>
    </row>
    <row r="36210">
      <c r="A36210" t="inlineStr">
        <is>
          <t>countr</t>
        </is>
      </c>
      <c r="B36210" t="n">
        <v>1</v>
      </c>
    </row>
    <row r="36211">
      <c r="A36211" t="inlineStr">
        <is>
          <t>topofheader</t>
        </is>
      </c>
      <c r="B36211" t="n">
        <v>1</v>
      </c>
    </row>
    <row r="36212">
      <c r="A36212" t="inlineStr">
        <is>
          <t>ld64</t>
        </is>
      </c>
      <c r="B36212" t="n">
        <v>1</v>
      </c>
    </row>
    <row r="36213">
      <c r="A36213" t="inlineStr">
        <is>
          <t>libu64</t>
        </is>
      </c>
      <c r="B36213" t="n">
        <v>1</v>
      </c>
    </row>
    <row r="36214">
      <c r="A36214" t="inlineStr">
        <is>
          <t>5gu</t>
        </is>
      </c>
      <c r="B36214" t="n">
        <v>1</v>
      </c>
    </row>
    <row r="36215">
      <c r="A36215" t="inlineStr">
        <is>
          <t>lengthcurrentswitch</t>
        </is>
      </c>
      <c r="B36215" t="n">
        <v>1</v>
      </c>
    </row>
    <row r="36216">
      <c r="A36216" t="inlineStr">
        <is>
          <t>pairedpeakers25</t>
        </is>
      </c>
      <c r="B36216" t="n">
        <v>1</v>
      </c>
    </row>
    <row r="36217">
      <c r="A36217" t="inlineStr">
        <is>
          <t>wingm</t>
        </is>
      </c>
      <c r="B36217" t="n">
        <v>2</v>
      </c>
    </row>
    <row r="36218">
      <c r="A36218" t="inlineStr">
        <is>
          <t>atspb</t>
        </is>
      </c>
      <c r="B36218" t="n">
        <v>1</v>
      </c>
    </row>
    <row r="36219">
      <c r="A36219" t="inlineStr">
        <is>
          <t>retralheap</t>
        </is>
      </c>
      <c r="B36219" t="n">
        <v>1</v>
      </c>
    </row>
    <row r="36220">
      <c r="A36220" t="inlineStr">
        <is>
          <t>ttlarm</t>
        </is>
      </c>
      <c r="B36220" t="n">
        <v>1</v>
      </c>
    </row>
    <row r="36221">
      <c r="A36221" t="inlineStr">
        <is>
          <t>allep</t>
        </is>
      </c>
      <c r="B36221" t="n">
        <v>2</v>
      </c>
    </row>
    <row r="36222">
      <c r="A36222" t="inlineStr">
        <is>
          <t>abvpadaillian</t>
        </is>
      </c>
      <c r="B36222" t="n">
        <v>1</v>
      </c>
    </row>
    <row r="36223">
      <c r="A36223" t="inlineStr">
        <is>
          <t>pic32</t>
        </is>
      </c>
      <c r="B36223" t="n">
        <v>1</v>
      </c>
    </row>
    <row r="36224">
      <c r="A36224" t="inlineStr">
        <is>
          <t>outerspam</t>
        </is>
      </c>
      <c r="B36224" t="n">
        <v>1</v>
      </c>
    </row>
    <row r="36225">
      <c r="A36225" t="inlineStr">
        <is>
          <t>id64a</t>
        </is>
      </c>
      <c r="B36225" t="n">
        <v>1</v>
      </c>
    </row>
    <row r="36226">
      <c r="A36226" t="inlineStr">
        <is>
          <t>previoustired</t>
        </is>
      </c>
      <c r="B36226" t="n">
        <v>1</v>
      </c>
    </row>
    <row r="36227">
      <c r="A36227" t="inlineStr">
        <is>
          <t>spamid</t>
        </is>
      </c>
      <c r="B36227" t="n">
        <v>1</v>
      </c>
    </row>
    <row r="36228">
      <c r="A36228" t="inlineStr">
        <is>
          <t>conventionalenglishswianc</t>
        </is>
      </c>
      <c r="B36228" t="n">
        <v>1</v>
      </c>
    </row>
    <row r="36229">
      <c r="A36229" t="inlineStr">
        <is>
          <t>qüü</t>
        </is>
      </c>
      <c r="B36229" t="n">
        <v>1</v>
      </c>
    </row>
    <row r="36230">
      <c r="A36230" t="inlineStr">
        <is>
          <t>acousticaddressfan</t>
        </is>
      </c>
      <c r="B36230" t="n">
        <v>1</v>
      </c>
    </row>
    <row r="36231">
      <c r="A36231" t="inlineStr">
        <is>
          <t>diganta</t>
        </is>
      </c>
      <c r="B36231" t="n">
        <v>1</v>
      </c>
    </row>
    <row r="36232">
      <c r="A36232" t="inlineStr">
        <is>
          <t>smansl</t>
        </is>
      </c>
      <c r="B36232" t="n">
        <v>1</v>
      </c>
    </row>
    <row r="36233">
      <c r="A36233" t="inlineStr">
        <is>
          <t xml:space="preserve">compute </t>
        </is>
      </c>
      <c r="B36233" t="n">
        <v>1</v>
      </c>
    </row>
    <row r="36234">
      <c r="A36234" t="inlineStr">
        <is>
          <t>ste{</t>
        </is>
      </c>
      <c r="B36234" t="n">
        <v>1</v>
      </c>
    </row>
    <row r="36235">
      <c r="A36235" t="inlineStr">
        <is>
          <t>fukdu</t>
        </is>
      </c>
      <c r="B36235" t="n">
        <v>1</v>
      </c>
    </row>
    <row r="36236">
      <c r="A36236" t="inlineStr">
        <is>
          <t>asches</t>
        </is>
      </c>
      <c r="B36236" t="n">
        <v>2</v>
      </c>
    </row>
    <row r="36237">
      <c r="A36237" t="inlineStr">
        <is>
          <t>pbirl22mcall</t>
        </is>
      </c>
      <c r="B36237" t="n">
        <v>1</v>
      </c>
    </row>
    <row r="36238">
      <c r="A36238" t="inlineStr">
        <is>
          <t>wwl_spointlers_chicago</t>
        </is>
      </c>
      <c r="B36238" t="n">
        <v>1</v>
      </c>
    </row>
    <row r="36239">
      <c r="A36239" t="inlineStr">
        <is>
          <t>thalenoid</t>
        </is>
      </c>
      <c r="B36239" t="n">
        <v>1</v>
      </c>
    </row>
    <row r="36240">
      <c r="A36240" t="inlineStr">
        <is>
          <t>youenne</t>
        </is>
      </c>
      <c r="B36240" t="n">
        <v>1</v>
      </c>
    </row>
    <row r="36241">
      <c r="A36241" t="inlineStr">
        <is>
          <t>aremost</t>
        </is>
      </c>
      <c r="B36241" t="n">
        <v>1</v>
      </c>
    </row>
    <row r="36242">
      <c r="A36242" t="inlineStr">
        <is>
          <t>fe7da</t>
        </is>
      </c>
      <c r="B36242" t="n">
        <v>1</v>
      </c>
    </row>
    <row r="36243">
      <c r="A36243" t="inlineStr">
        <is>
          <t>spacegearfetishfailcharges</t>
        </is>
      </c>
      <c r="B36243" t="n">
        <v>1</v>
      </c>
    </row>
    <row r="36244">
      <c r="A36244" t="inlineStr">
        <is>
          <t>booklectcraft</t>
        </is>
      </c>
      <c r="B36244" t="n">
        <v>1</v>
      </c>
    </row>
    <row r="36245">
      <c r="A36245" t="inlineStr">
        <is>
          <t>convictiondisunion</t>
        </is>
      </c>
      <c r="B36245" t="n">
        <v>1</v>
      </c>
    </row>
    <row r="36246">
      <c r="A36246" t="inlineStr">
        <is>
          <t>doctorsblog</t>
        </is>
      </c>
      <c r="B36246" t="n">
        <v>1</v>
      </c>
    </row>
    <row r="36247">
      <c r="A36247" t="inlineStr">
        <is>
          <t>cyberbreakfastproxies</t>
        </is>
      </c>
      <c r="B36247" t="n">
        <v>1</v>
      </c>
    </row>
    <row r="36248">
      <c r="A36248" t="inlineStr">
        <is>
          <t>where the</t>
        </is>
      </c>
      <c r="B36248" t="n">
        <v>1</v>
      </c>
    </row>
    <row r="36249">
      <c r="A36249" t="inlineStr">
        <is>
          <t>comsetcyberdaydreaming</t>
        </is>
      </c>
      <c r="B36249" t="n">
        <v>1</v>
      </c>
    </row>
    <row r="36250">
      <c r="A36250" t="inlineStr">
        <is>
          <t>abukes</t>
        </is>
      </c>
      <c r="B36250" t="n">
        <v>1</v>
      </c>
    </row>
    <row r="36251">
      <c r="A36251" t="inlineStr">
        <is>
          <t>endswardon</t>
        </is>
      </c>
      <c r="B36251" t="n">
        <v>1</v>
      </c>
    </row>
    <row r="36252">
      <c r="A36252" t="inlineStr">
        <is>
          <t>humansmarchs</t>
        </is>
      </c>
      <c r="B36252" t="n">
        <v>1</v>
      </c>
    </row>
    <row r="36253">
      <c r="A36253" t="inlineStr">
        <is>
          <t>kidsmighty</t>
        </is>
      </c>
      <c r="B36253" t="n">
        <v>1</v>
      </c>
    </row>
    <row r="36254">
      <c r="A36254" t="inlineStr">
        <is>
          <t>fleshplates</t>
        </is>
      </c>
      <c r="B36254" t="n">
        <v>1</v>
      </c>
    </row>
    <row r="36255">
      <c r="A36255" t="inlineStr">
        <is>
          <t>httpmoddb</t>
        </is>
      </c>
      <c r="B36255" t="n">
        <v>1</v>
      </c>
    </row>
    <row r="36256">
      <c r="A36256" t="inlineStr">
        <is>
          <t>cyberdaydreaming</t>
        </is>
      </c>
      <c r="B36256" t="n">
        <v>1</v>
      </c>
    </row>
    <row r="36257">
      <c r="A36257" t="inlineStr">
        <is>
          <t>togetherman</t>
        </is>
      </c>
      <c r="B36257" t="n">
        <v>1</v>
      </c>
    </row>
    <row r="36258">
      <c r="A36258" t="inlineStr">
        <is>
          <t>gldh</t>
        </is>
      </c>
      <c r="B36258" t="n">
        <v>1</v>
      </c>
    </row>
    <row r="36259">
      <c r="A36259" t="inlineStr">
        <is>
          <t>gridmesh</t>
        </is>
      </c>
      <c r="B36259" t="n">
        <v>1</v>
      </c>
    </row>
    <row r="36260">
      <c r="A36260" t="inlineStr">
        <is>
          <t>cashmsbrook</t>
        </is>
      </c>
      <c r="B36260" t="n">
        <v>1</v>
      </c>
    </row>
    <row r="36261">
      <c r="A36261" t="inlineStr">
        <is>
          <t>80sreal</t>
        </is>
      </c>
      <c r="B36261" t="n">
        <v>1</v>
      </c>
    </row>
    <row r="36262">
      <c r="A36262" t="inlineStr">
        <is>
          <t>worldohadmirallx</t>
        </is>
      </c>
      <c r="B36262" t="n">
        <v>1</v>
      </c>
    </row>
    <row r="36263">
      <c r="A36263" t="inlineStr">
        <is>
          <t>eshstate</t>
        </is>
      </c>
      <c r="B36263" t="n">
        <v>1</v>
      </c>
    </row>
    <row r="36264">
      <c r="A36264" t="inlineStr">
        <is>
          <t>freebiesdc</t>
        </is>
      </c>
      <c r="B36264" t="n">
        <v>1</v>
      </c>
    </row>
    <row r="36265">
      <c r="A36265" t="inlineStr">
        <is>
          <t>cernially</t>
        </is>
      </c>
      <c r="B36265" t="n">
        <v>1</v>
      </c>
    </row>
    <row r="36266">
      <c r="A36266" t="inlineStr">
        <is>
          <t>rutless</t>
        </is>
      </c>
      <c r="B36266" t="n">
        <v>1</v>
      </c>
    </row>
    <row r="36267">
      <c r="A36267" t="inlineStr">
        <is>
          <t>mzpendish</t>
        </is>
      </c>
      <c r="B36267" t="n">
        <v>1</v>
      </c>
    </row>
    <row r="36268">
      <c r="A36268" t="inlineStr">
        <is>
          <t>cernily</t>
        </is>
      </c>
      <c r="B36268" t="n">
        <v>1</v>
      </c>
    </row>
    <row r="36269">
      <c r="A36269" t="inlineStr">
        <is>
          <t>exfriends</t>
        </is>
      </c>
      <c r="B36269" t="n">
        <v>1</v>
      </c>
    </row>
    <row r="36270">
      <c r="A36270" t="inlineStr">
        <is>
          <t>the door</t>
        </is>
      </c>
      <c r="B36270" t="n">
        <v>1</v>
      </c>
    </row>
    <row r="36271">
      <c r="A36271" t="inlineStr">
        <is>
          <t>tejaseweroke</t>
        </is>
      </c>
      <c r="B36271" t="n">
        <v>1</v>
      </c>
    </row>
    <row r="36272">
      <c r="A36272" t="inlineStr">
        <is>
          <t>gsdnee</t>
        </is>
      </c>
      <c r="B36272" t="n">
        <v>1</v>
      </c>
    </row>
    <row r="36273">
      <c r="A36273" t="inlineStr">
        <is>
          <t>nawasin</t>
        </is>
      </c>
      <c r="B36273" t="n">
        <v>1</v>
      </c>
    </row>
    <row r="36274">
      <c r="A36274" t="inlineStr">
        <is>
          <t>ynod</t>
        </is>
      </c>
      <c r="B36274" t="n">
        <v>1</v>
      </c>
    </row>
    <row r="36275">
      <c r="A36275" t="inlineStr">
        <is>
          <t>fushill</t>
        </is>
      </c>
      <c r="B36275" t="n">
        <v>1</v>
      </c>
    </row>
    <row r="36276">
      <c r="A36276" t="inlineStr">
        <is>
          <t>erifeiner</t>
        </is>
      </c>
      <c r="B36276" t="n">
        <v>1</v>
      </c>
    </row>
    <row r="36277">
      <c r="A36277" t="inlineStr">
        <is>
          <t>skalas</t>
        </is>
      </c>
      <c r="B36277" t="n">
        <v>1</v>
      </c>
    </row>
    <row r="36278">
      <c r="A36278" t="inlineStr">
        <is>
          <t>groundcv</t>
        </is>
      </c>
      <c r="B36278" t="n">
        <v>1</v>
      </c>
    </row>
    <row r="36279">
      <c r="A36279" t="inlineStr">
        <is>
          <t>astl</t>
        </is>
      </c>
      <c r="B36279" t="n">
        <v>2</v>
      </c>
    </row>
    <row r="36280">
      <c r="A36280" t="inlineStr">
        <is>
          <t>artsdb</t>
        </is>
      </c>
      <c r="B36280" t="n">
        <v>1</v>
      </c>
    </row>
    <row r="36281">
      <c r="A36281" t="inlineStr">
        <is>
          <t>eckernon</t>
        </is>
      </c>
      <c r="B36281" t="n">
        <v>1</v>
      </c>
    </row>
    <row r="36282">
      <c r="A36282" t="inlineStr">
        <is>
          <t>tsunems</t>
        </is>
      </c>
      <c r="B36282" t="n">
        <v>1</v>
      </c>
    </row>
    <row r="36283">
      <c r="A36283" t="inlineStr">
        <is>
          <t>cornercar</t>
        </is>
      </c>
      <c r="B36283" t="n">
        <v>1</v>
      </c>
    </row>
    <row r="36284">
      <c r="A36284" t="inlineStr">
        <is>
          <t>⇒゚223</t>
        </is>
      </c>
      <c r="B36284" t="n">
        <v>1</v>
      </c>
    </row>
    <row r="36285">
      <c r="A36285" t="inlineStr">
        <is>
          <t>isisme</t>
        </is>
      </c>
      <c r="B36285" t="n">
        <v>1</v>
      </c>
    </row>
    <row r="36286">
      <c r="A36286" t="inlineStr">
        <is>
          <t>vaudra</t>
        </is>
      </c>
      <c r="B36286" t="n">
        <v>1</v>
      </c>
    </row>
    <row r="36287">
      <c r="A36287" t="inlineStr">
        <is>
          <t>awsatzaria</t>
        </is>
      </c>
      <c r="B36287" t="n">
        <v>1</v>
      </c>
    </row>
    <row r="36288">
      <c r="A36288" t="inlineStr">
        <is>
          <t>heaughman</t>
        </is>
      </c>
      <c r="B36288" t="n">
        <v>1</v>
      </c>
    </row>
    <row r="36289">
      <c r="A36289" t="inlineStr">
        <is>
          <t>monisma</t>
        </is>
      </c>
      <c r="B36289" t="n">
        <v>1</v>
      </c>
    </row>
    <row r="36290">
      <c r="A36290" t="inlineStr">
        <is>
          <t>drich​t</t>
        </is>
      </c>
      <c r="B36290" t="n">
        <v>1</v>
      </c>
    </row>
    <row r="36291">
      <c r="A36291" t="inlineStr">
        <is>
          <t>astotor</t>
        </is>
      </c>
      <c r="B36291" t="n">
        <v>1</v>
      </c>
    </row>
    <row r="36292">
      <c r="A36292" t="inlineStr">
        <is>
          <t>wheredays</t>
        </is>
      </c>
      <c r="B36292" t="n">
        <v>1</v>
      </c>
    </row>
    <row r="36293">
      <c r="A36293" t="inlineStr">
        <is>
          <t>amiveness</t>
        </is>
      </c>
      <c r="B36293" t="n">
        <v>1</v>
      </c>
    </row>
    <row r="36294">
      <c r="A36294" t="inlineStr">
        <is>
          <t>jibchere</t>
        </is>
      </c>
      <c r="B36294" t="n">
        <v>1</v>
      </c>
    </row>
    <row r="36295">
      <c r="A36295" t="inlineStr">
        <is>
          <t>unsubspected</t>
        </is>
      </c>
      <c r="B36295" t="n">
        <v>1</v>
      </c>
    </row>
    <row r="36296">
      <c r="A36296" t="inlineStr">
        <is>
          <t>abimillate</t>
        </is>
      </c>
      <c r="B36296" t="n">
        <v>1</v>
      </c>
    </row>
    <row r="36297">
      <c r="A36297" t="inlineStr">
        <is>
          <t>oxadan</t>
        </is>
      </c>
      <c r="B36297" t="n">
        <v>1</v>
      </c>
    </row>
    <row r="36298">
      <c r="A36298" t="inlineStr">
        <is>
          <t>paperistry</t>
        </is>
      </c>
      <c r="B36298" t="n">
        <v>1</v>
      </c>
    </row>
    <row r="36299">
      <c r="A36299" t="inlineStr">
        <is>
          <t>sahihyeh</t>
        </is>
      </c>
      <c r="B36299" t="n">
        <v>1</v>
      </c>
    </row>
    <row r="36300">
      <c r="A36300" t="inlineStr">
        <is>
          <t>弅凾</t>
        </is>
      </c>
      <c r="B36300" t="n">
        <v>1</v>
      </c>
    </row>
    <row r="36301">
      <c r="A36301" t="inlineStr">
        <is>
          <t>suspir</t>
        </is>
      </c>
      <c r="B36301" t="n">
        <v>1</v>
      </c>
    </row>
    <row r="36302">
      <c r="A36302" t="inlineStr">
        <is>
          <t>anybly</t>
        </is>
      </c>
      <c r="B36302" t="n">
        <v>1</v>
      </c>
    </row>
    <row r="36303">
      <c r="A36303" t="inlineStr">
        <is>
          <t>recutervo</t>
        </is>
      </c>
      <c r="B36303" t="n">
        <v>1</v>
      </c>
    </row>
    <row r="36304">
      <c r="A36304" t="inlineStr">
        <is>
          <t>realthies</t>
        </is>
      </c>
      <c r="B36304" t="n">
        <v>1</v>
      </c>
    </row>
    <row r="36305">
      <c r="A36305" t="inlineStr">
        <is>
          <t>shudrick</t>
        </is>
      </c>
      <c r="B36305" t="n">
        <v>1</v>
      </c>
    </row>
    <row r="36306">
      <c r="A36306" t="inlineStr">
        <is>
          <t>teevermarepost</t>
        </is>
      </c>
      <c r="B36306" t="n">
        <v>1</v>
      </c>
    </row>
    <row r="36307">
      <c r="A36307" t="inlineStr">
        <is>
          <t>tohwastora</t>
        </is>
      </c>
      <c r="B36307" t="n">
        <v>1</v>
      </c>
    </row>
    <row r="36308">
      <c r="A36308" t="inlineStr">
        <is>
          <t>glg3rhg</t>
        </is>
      </c>
      <c r="B36308" t="n">
        <v>1</v>
      </c>
    </row>
    <row r="36309">
      <c r="A36309" t="inlineStr">
        <is>
          <t>riplectice</t>
        </is>
      </c>
      <c r="B36309" t="n">
        <v>1</v>
      </c>
    </row>
    <row r="36310">
      <c r="A36310" t="inlineStr">
        <is>
          <t>orgresearchunitedhealthcarenews20130821presidential</t>
        </is>
      </c>
      <c r="B36310" t="n">
        <v>1</v>
      </c>
    </row>
    <row r="36311">
      <c r="A36311" t="inlineStr">
        <is>
          <t>paularulez</t>
        </is>
      </c>
      <c r="B36311" t="n">
        <v>1</v>
      </c>
    </row>
    <row r="36312">
      <c r="A36312" t="inlineStr">
        <is>
          <t>194v214</t>
        </is>
      </c>
      <c r="B36312" t="n">
        <v>1</v>
      </c>
    </row>
    <row r="36313">
      <c r="A36313" t="inlineStr">
        <is>
          <t>considerjr</t>
        </is>
      </c>
      <c r="B36313" t="n">
        <v>1</v>
      </c>
    </row>
    <row r="36314">
      <c r="A36314" t="inlineStr">
        <is>
          <t>travelary</t>
        </is>
      </c>
      <c r="B36314" t="n">
        <v>2</v>
      </c>
    </row>
    <row r="36315">
      <c r="A36315" t="inlineStr">
        <is>
          <t>syabal</t>
        </is>
      </c>
      <c r="B36315" t="n">
        <v>1</v>
      </c>
    </row>
    <row r="36316">
      <c r="A36316" t="inlineStr">
        <is>
          <t>danhallaft</t>
        </is>
      </c>
      <c r="B36316" t="n">
        <v>1</v>
      </c>
    </row>
    <row r="36317">
      <c r="A36317" t="inlineStr">
        <is>
          <t>grannens</t>
        </is>
      </c>
      <c r="B36317" t="n">
        <v>1</v>
      </c>
    </row>
    <row r="36318">
      <c r="A36318" t="inlineStr">
        <is>
          <t>golfstick</t>
        </is>
      </c>
      <c r="B36318" t="n">
        <v>1</v>
      </c>
    </row>
    <row r="36319">
      <c r="A36319" t="inlineStr">
        <is>
          <t>chikarossa</t>
        </is>
      </c>
      <c r="B36319" t="n">
        <v>1</v>
      </c>
    </row>
    <row r="36320">
      <c r="A36320" t="inlineStr">
        <is>
          <t>sazerocos</t>
        </is>
      </c>
      <c r="B36320" t="n">
        <v>1</v>
      </c>
    </row>
    <row r="36321">
      <c r="A36321" t="inlineStr">
        <is>
          <t>shootingthawn</t>
        </is>
      </c>
      <c r="B36321" t="n">
        <v>1</v>
      </c>
    </row>
    <row r="36322">
      <c r="A36322" t="inlineStr">
        <is>
          <t>rfoodcrafters</t>
        </is>
      </c>
      <c r="B36322" t="n">
        <v>1</v>
      </c>
    </row>
    <row r="36323">
      <c r="A36323" t="inlineStr">
        <is>
          <t>readcothe</t>
        </is>
      </c>
      <c r="B36323" t="n">
        <v>1</v>
      </c>
    </row>
    <row r="36324">
      <c r="A36324" t="inlineStr">
        <is>
          <t>bagrassseed</t>
        </is>
      </c>
      <c r="B36324" t="n">
        <v>1</v>
      </c>
    </row>
    <row r="36325">
      <c r="A36325" t="inlineStr">
        <is>
          <t>jayoke</t>
        </is>
      </c>
      <c r="B36325" t="n">
        <v>1</v>
      </c>
    </row>
    <row r="36326">
      <c r="A36326" t="inlineStr">
        <is>
          <t>vinardo</t>
        </is>
      </c>
      <c r="B36326" t="n">
        <v>1</v>
      </c>
    </row>
    <row r="36327">
      <c r="A36327" t="inlineStr">
        <is>
          <t>blacklistnone</t>
        </is>
      </c>
      <c r="B36327" t="n">
        <v>1</v>
      </c>
    </row>
    <row r="36328">
      <c r="A36328" t="inlineStr">
        <is>
          <t>hjkmck</t>
        </is>
      </c>
      <c r="B36328" t="n">
        <v>1</v>
      </c>
    </row>
    <row r="36329">
      <c r="A36329" t="inlineStr">
        <is>
          <t>better_menu</t>
        </is>
      </c>
      <c r="B36329" t="n">
        <v>1</v>
      </c>
    </row>
    <row r="36330">
      <c r="A36330" t="inlineStr">
        <is>
          <t>therefan</t>
        </is>
      </c>
      <c r="B36330" t="n">
        <v>1</v>
      </c>
    </row>
    <row r="36331">
      <c r="A36331" t="inlineStr">
        <is>
          <t>suspeling</t>
        </is>
      </c>
      <c r="B36331" t="n">
        <v>1</v>
      </c>
    </row>
    <row r="36332">
      <c r="A36332" t="inlineStr">
        <is>
          <t>prvteyes2enssrccontentline</t>
        </is>
      </c>
      <c r="B36332" t="n">
        <v>1</v>
      </c>
    </row>
    <row r="36333">
      <c r="A36333" t="inlineStr">
        <is>
          <t>altcolor4</t>
        </is>
      </c>
      <c r="B36333" t="n">
        <v>1</v>
      </c>
    </row>
    <row r="36334">
      <c r="A36334" t="inlineStr">
        <is>
          <t>swhiteglove</t>
        </is>
      </c>
      <c r="B36334" t="n">
        <v>1</v>
      </c>
    </row>
    <row r="36335">
      <c r="A36335" t="inlineStr">
        <is>
          <t>orshoecorewalking</t>
        </is>
      </c>
      <c r="B36335" t="n">
        <v>1</v>
      </c>
    </row>
    <row r="36336">
      <c r="A36336" t="inlineStr">
        <is>
          <t>mehenge</t>
        </is>
      </c>
      <c r="B36336" t="n">
        <v>1</v>
      </c>
    </row>
    <row r="36337">
      <c r="A36337" t="inlineStr">
        <is>
          <t>m|w\fy|w|\</t>
        </is>
      </c>
      <c r="B36337" t="n">
        <v>1</v>
      </c>
    </row>
    <row r="36338">
      <c r="A36338" t="inlineStr">
        <is>
          <t>orgfilese</t>
        </is>
      </c>
      <c r="B36338" t="n">
        <v>1</v>
      </c>
    </row>
    <row r="36339">
      <c r="A36339" t="inlineStr">
        <is>
          <t>weatherlookuptext</t>
        </is>
      </c>
      <c r="B36339" t="n">
        <v>1</v>
      </c>
    </row>
    <row r="36340">
      <c r="A36340" t="inlineStr">
        <is>
          <t>0x200ff</t>
        </is>
      </c>
      <c r="B36340" t="n">
        <v>1</v>
      </c>
    </row>
    <row r="36341">
      <c r="A36341" t="inlineStr">
        <is>
          <t>antibie</t>
        </is>
      </c>
      <c r="B36341" t="n">
        <v>1</v>
      </c>
    </row>
    <row r="36342">
      <c r="A36342" t="inlineStr">
        <is>
          <t>wjtakenwow|m</t>
        </is>
      </c>
      <c r="B36342" t="n">
        <v>1</v>
      </c>
    </row>
    <row r="36343">
      <c r="A36343" t="inlineStr">
        <is>
          <t>httpwarbrn</t>
        </is>
      </c>
      <c r="B36343" t="n">
        <v>1</v>
      </c>
    </row>
    <row r="36344">
      <c r="A36344" t="inlineStr">
        <is>
          <t>〈kilo〇</t>
        </is>
      </c>
      <c r="B36344" t="n">
        <v>1</v>
      </c>
    </row>
    <row r="36345">
      <c r="A36345" t="inlineStr">
        <is>
          <t>012016</t>
        </is>
      </c>
      <c r="B36345" t="n">
        <v>1</v>
      </c>
    </row>
    <row r="36346">
      <c r="A36346" t="inlineStr">
        <is>
          <t>jpeas</t>
        </is>
      </c>
      <c r="B36346" t="n">
        <v>1</v>
      </c>
    </row>
    <row r="36347">
      <c r="A36347" t="inlineStr">
        <is>
          <t>everpointle</t>
        </is>
      </c>
      <c r="B36347" t="n">
        <v>1</v>
      </c>
    </row>
    <row r="36348">
      <c r="A36348" t="inlineStr">
        <is>
          <t>bawns</t>
        </is>
      </c>
      <c r="B36348" t="n">
        <v>1</v>
      </c>
    </row>
    <row r="36349">
      <c r="A36349" t="inlineStr">
        <is>
          <t>fruitbreak|hrn</t>
        </is>
      </c>
      <c r="B36349" t="n">
        <v>1</v>
      </c>
    </row>
    <row r="36350">
      <c r="A36350" t="inlineStr">
        <is>
          <t>personier</t>
        </is>
      </c>
      <c r="B36350" t="n">
        <v>1</v>
      </c>
    </row>
    <row r="36351">
      <c r="A36351" t="inlineStr">
        <is>
          <t>bjsung</t>
        </is>
      </c>
      <c r="B36351" t="n">
        <v>1</v>
      </c>
    </row>
    <row r="36352">
      <c r="A36352" t="inlineStr">
        <is>
          <t>mouselevel11</t>
        </is>
      </c>
      <c r="B36352" t="n">
        <v>1</v>
      </c>
    </row>
    <row r="36353">
      <c r="A36353" t="inlineStr">
        <is>
          <t>millblate</t>
        </is>
      </c>
      <c r="B36353" t="n">
        <v>1</v>
      </c>
    </row>
    <row r="36354">
      <c r="A36354" t="inlineStr">
        <is>
          <t>nooedbot</t>
        </is>
      </c>
      <c r="B36354" t="n">
        <v>1</v>
      </c>
    </row>
    <row r="36355">
      <c r="A36355" t="inlineStr">
        <is>
          <t>takeswork</t>
        </is>
      </c>
      <c r="B36355" t="n">
        <v>1</v>
      </c>
    </row>
    <row r="36356">
      <c r="A36356" t="inlineStr">
        <is>
          <t>nope|wl</t>
        </is>
      </c>
      <c r="B36356" t="n">
        <v>1</v>
      </c>
    </row>
    <row r="36357">
      <c r="A36357" t="inlineStr">
        <is>
          <t>whore|w</t>
        </is>
      </c>
      <c r="B36357" t="n">
        <v>1</v>
      </c>
    </row>
    <row r="36358">
      <c r="A36358" t="inlineStr">
        <is>
          <t>fellword</t>
        </is>
      </c>
      <c r="B36358" t="n">
        <v>1</v>
      </c>
    </row>
    <row r="36359">
      <c r="A36359" t="inlineStr">
        <is>
          <t>menudidosgrain|winterillight</t>
        </is>
      </c>
      <c r="B36359" t="n">
        <v>1</v>
      </c>
    </row>
    <row r="36360">
      <c r="A36360" t="inlineStr">
        <is>
          <t>��|___________________________________________________________|b________|</t>
        </is>
      </c>
      <c r="B36360" t="n">
        <v>1</v>
      </c>
    </row>
    <row r="36361">
      <c r="A36361" t="inlineStr">
        <is>
          <t>9|</t>
        </is>
      </c>
      <c r="B36361" t="n">
        <v>3</v>
      </c>
    </row>
    <row r="36362">
      <c r="A36362" t="inlineStr">
        <is>
          <t>clone|whore</t>
        </is>
      </c>
      <c r="B36362" t="n">
        <v>1</v>
      </c>
    </row>
    <row r="36363">
      <c r="A36363" t="inlineStr">
        <is>
          <t>mutquerel</t>
        </is>
      </c>
      <c r="B36363" t="n">
        <v>1</v>
      </c>
    </row>
    <row r="36364">
      <c r="A36364" t="inlineStr">
        <is>
          <t>estabishes</t>
        </is>
      </c>
      <c r="B36364" t="n">
        <v>1</v>
      </c>
    </row>
    <row r="36365">
      <c r="A36365" t="inlineStr">
        <is>
          <t>urli</t>
        </is>
      </c>
      <c r="B36365" t="n">
        <v>1</v>
      </c>
    </row>
    <row r="36366">
      <c r="A36366" t="inlineStr">
        <is>
          <t>bars|whore</t>
        </is>
      </c>
      <c r="B36366" t="n">
        <v>1</v>
      </c>
    </row>
    <row r="36367">
      <c r="A36367" t="inlineStr">
        <is>
          <t>use_tampe</t>
        </is>
      </c>
      <c r="B36367" t="n">
        <v>1</v>
      </c>
    </row>
    <row r="36368">
      <c r="A36368" t="inlineStr">
        <is>
          <t>leftpadding</t>
        </is>
      </c>
      <c r="B36368" t="n">
        <v>2</v>
      </c>
    </row>
    <row r="36369">
      <c r="A36369" t="inlineStr">
        <is>
          <t>altcolor</t>
        </is>
      </c>
      <c r="B36369" t="n">
        <v>1</v>
      </c>
    </row>
    <row r="36370">
      <c r="A36370" t="inlineStr">
        <is>
          <t>awkatarareader</t>
        </is>
      </c>
      <c r="B36370" t="n">
        <v>1</v>
      </c>
    </row>
    <row r="36371">
      <c r="A36371" t="inlineStr">
        <is>
          <t>mokti</t>
        </is>
      </c>
      <c r="B36371" t="n">
        <v>2</v>
      </c>
    </row>
    <row r="36372">
      <c r="A36372" t="inlineStr">
        <is>
          <t>barry—sandbars</t>
        </is>
      </c>
      <c r="B36372" t="n">
        <v>1</v>
      </c>
    </row>
    <row r="36373">
      <c r="A36373" t="inlineStr">
        <is>
          <t>sleolk</t>
        </is>
      </c>
      <c r="B36373" t="n">
        <v>1</v>
      </c>
    </row>
    <row r="36374">
      <c r="A36374" t="inlineStr">
        <is>
          <t>desarlos</t>
        </is>
      </c>
      <c r="B36374" t="n">
        <v>1</v>
      </c>
    </row>
    <row r="36375">
      <c r="A36375" t="inlineStr">
        <is>
          <t>prespedient</t>
        </is>
      </c>
      <c r="B36375" t="n">
        <v>1</v>
      </c>
    </row>
    <row r="36376">
      <c r="A36376" t="inlineStr">
        <is>
          <t>dar—kind</t>
        </is>
      </c>
      <c r="B36376" t="n">
        <v>1</v>
      </c>
    </row>
    <row r="36377">
      <c r="A36377" t="inlineStr">
        <is>
          <t>blurfocuses</t>
        </is>
      </c>
      <c r="B36377" t="n">
        <v>1</v>
      </c>
    </row>
    <row r="36378">
      <c r="A36378" t="inlineStr">
        <is>
          <t>absenteeial</t>
        </is>
      </c>
      <c r="B36378" t="n">
        <v>1</v>
      </c>
    </row>
    <row r="36379">
      <c r="A36379" t="inlineStr">
        <is>
          <t>sorfan</t>
        </is>
      </c>
      <c r="B36379" t="n">
        <v>1</v>
      </c>
    </row>
    <row r="36380">
      <c r="A36380" t="inlineStr">
        <is>
          <t>windholtack—some</t>
        </is>
      </c>
      <c r="B36380" t="n">
        <v>1</v>
      </c>
    </row>
    <row r="36381">
      <c r="A36381" t="inlineStr">
        <is>
          <t>mckemaine</t>
        </is>
      </c>
      <c r="B36381" t="n">
        <v>1</v>
      </c>
    </row>
    <row r="36382">
      <c r="A36382" t="inlineStr">
        <is>
          <t>overstapled</t>
        </is>
      </c>
      <c r="B36382" t="n">
        <v>1</v>
      </c>
    </row>
    <row r="36383">
      <c r="A36383" t="inlineStr">
        <is>
          <t>zederre</t>
        </is>
      </c>
      <c r="B36383" t="n">
        <v>1</v>
      </c>
    </row>
    <row r="36384">
      <c r="A36384" t="inlineStr">
        <is>
          <t>bullhibk</t>
        </is>
      </c>
      <c r="B36384" t="n">
        <v>1</v>
      </c>
    </row>
    <row r="36385">
      <c r="A36385" t="inlineStr">
        <is>
          <t>foxor</t>
        </is>
      </c>
      <c r="B36385" t="n">
        <v>1</v>
      </c>
    </row>
    <row r="36386">
      <c r="A36386" t="inlineStr">
        <is>
          <t>bowdown</t>
        </is>
      </c>
      <c r="B36386" t="n">
        <v>2</v>
      </c>
    </row>
    <row r="36387">
      <c r="A36387" t="inlineStr">
        <is>
          <t>economyable</t>
        </is>
      </c>
      <c r="B36387" t="n">
        <v>1</v>
      </c>
    </row>
    <row r="36388">
      <c r="A36388" t="inlineStr">
        <is>
          <t>unsapled</t>
        </is>
      </c>
      <c r="B36388" t="n">
        <v>1</v>
      </c>
    </row>
    <row r="36389">
      <c r="A36389" t="inlineStr">
        <is>
          <t>evicia</t>
        </is>
      </c>
      <c r="B36389" t="n">
        <v>1</v>
      </c>
    </row>
    <row r="36390">
      <c r="A36390" t="inlineStr">
        <is>
          <t>crossfertilizing</t>
        </is>
      </c>
      <c r="B36390" t="n">
        <v>1</v>
      </c>
    </row>
    <row r="36391">
      <c r="A36391" t="inlineStr">
        <is>
          <t>chottolobe</t>
        </is>
      </c>
      <c r="B36391" t="n">
        <v>1</v>
      </c>
    </row>
    <row r="36392">
      <c r="A36392" t="inlineStr">
        <is>
          <t>httpsmyclimate</t>
        </is>
      </c>
      <c r="B36392" t="n">
        <v>1</v>
      </c>
    </row>
    <row r="36393">
      <c r="A36393" t="inlineStr">
        <is>
          <t>randolfenbergs</t>
        </is>
      </c>
      <c r="B36393" t="n">
        <v>1</v>
      </c>
    </row>
    <row r="36394">
      <c r="A36394" t="inlineStr">
        <is>
          <t>riverswell</t>
        </is>
      </c>
      <c r="B36394" t="n">
        <v>1</v>
      </c>
    </row>
    <row r="36395">
      <c r="A36395" t="inlineStr">
        <is>
          <t>mysolein</t>
        </is>
      </c>
      <c r="B36395" t="n">
        <v>1</v>
      </c>
    </row>
    <row r="36396">
      <c r="A36396" t="inlineStr">
        <is>
          <t>caddicare</t>
        </is>
      </c>
      <c r="B36396" t="n">
        <v>1</v>
      </c>
    </row>
    <row r="36397">
      <c r="A36397" t="inlineStr">
        <is>
          <t>ferrinja</t>
        </is>
      </c>
      <c r="B36397" t="n">
        <v>1</v>
      </c>
    </row>
    <row r="36398">
      <c r="A36398" t="inlineStr">
        <is>
          <t>inolls</t>
        </is>
      </c>
      <c r="B36398" t="n">
        <v>1</v>
      </c>
    </row>
    <row r="36399">
      <c r="A36399" t="inlineStr">
        <is>
          <t>meosene</t>
        </is>
      </c>
      <c r="B36399" t="n">
        <v>1</v>
      </c>
    </row>
    <row r="36400">
      <c r="A36400" t="inlineStr">
        <is>
          <t>dragonsoly</t>
        </is>
      </c>
      <c r="B36400" t="n">
        <v>1</v>
      </c>
    </row>
    <row r="36401">
      <c r="A36401" t="inlineStr">
        <is>
          <t>peacehorsescapes</t>
        </is>
      </c>
      <c r="B36401" t="n">
        <v>1</v>
      </c>
    </row>
    <row r="36402">
      <c r="A36402" t="inlineStr">
        <is>
          <t>coscarettreuters</t>
        </is>
      </c>
      <c r="B36402" t="n">
        <v>1</v>
      </c>
    </row>
    <row r="36403">
      <c r="A36403" t="inlineStr">
        <is>
          <t>rainschips</t>
        </is>
      </c>
      <c r="B36403" t="n">
        <v>1</v>
      </c>
    </row>
    <row r="36404">
      <c r="A36404" t="inlineStr">
        <is>
          <t>glusoplasts</t>
        </is>
      </c>
      <c r="B36404" t="n">
        <v>1</v>
      </c>
    </row>
    <row r="36405">
      <c r="A36405" t="inlineStr">
        <is>
          <t>pioccocki</t>
        </is>
      </c>
      <c r="B36405" t="n">
        <v>1</v>
      </c>
    </row>
    <row r="36406">
      <c r="A36406" t="inlineStr">
        <is>
          <t>emptie</t>
        </is>
      </c>
      <c r="B36406" t="n">
        <v>1</v>
      </c>
    </row>
    <row r="36407">
      <c r="A36407" t="inlineStr">
        <is>
          <t>kozlak</t>
        </is>
      </c>
      <c r="B36407" t="n">
        <v>1</v>
      </c>
    </row>
    <row r="36408">
      <c r="A36408" t="inlineStr">
        <is>
          <t>studentenses</t>
        </is>
      </c>
      <c r="B36408" t="n">
        <v>1</v>
      </c>
    </row>
    <row r="36409">
      <c r="A36409" t="inlineStr">
        <is>
          <t>countenhill</t>
        </is>
      </c>
      <c r="B36409" t="n">
        <v>1</v>
      </c>
    </row>
    <row r="36410">
      <c r="A36410" t="inlineStr">
        <is>
          <t>comhonne</t>
        </is>
      </c>
      <c r="B36410" t="n">
        <v>1</v>
      </c>
    </row>
    <row r="36411">
      <c r="A36411" t="inlineStr">
        <is>
          <t>pralineship</t>
        </is>
      </c>
      <c r="B36411" t="n">
        <v>1</v>
      </c>
    </row>
    <row r="36412">
      <c r="A36412" t="inlineStr">
        <is>
          <t>bundnews</t>
        </is>
      </c>
      <c r="B36412" t="n">
        <v>1</v>
      </c>
    </row>
    <row r="36413">
      <c r="A36413" t="inlineStr">
        <is>
          <t>camanguages</t>
        </is>
      </c>
      <c r="B36413" t="n">
        <v>1</v>
      </c>
    </row>
    <row r="36414">
      <c r="A36414" t="inlineStr">
        <is>
          <t>nctorrents</t>
        </is>
      </c>
      <c r="B36414" t="n">
        <v>1</v>
      </c>
    </row>
    <row r="36415">
      <c r="A36415" t="inlineStr">
        <is>
          <t>murfreeslide</t>
        </is>
      </c>
      <c r="B36415" t="n">
        <v>1</v>
      </c>
    </row>
    <row r="36416">
      <c r="A36416" t="inlineStr">
        <is>
          <t>ptrek</t>
        </is>
      </c>
      <c r="B36416" t="n">
        <v>1</v>
      </c>
    </row>
    <row r="36417">
      <c r="A36417" t="inlineStr">
        <is>
          <t>beewort</t>
        </is>
      </c>
      <c r="B36417" t="n">
        <v>1</v>
      </c>
    </row>
    <row r="36418">
      <c r="A36418" t="inlineStr">
        <is>
          <t>admiralmobiusremotecrowg</t>
        </is>
      </c>
      <c r="B36418" t="n">
        <v>1</v>
      </c>
    </row>
    <row r="36419">
      <c r="A36419" t="inlineStr">
        <is>
          <t>smatchtype</t>
        </is>
      </c>
      <c r="B36419" t="n">
        <v>1</v>
      </c>
    </row>
    <row r="36420">
      <c r="A36420" t="inlineStr">
        <is>
          <t>abutor</t>
        </is>
      </c>
      <c r="B36420" t="n">
        <v>1</v>
      </c>
    </row>
    <row r="36421">
      <c r="A36421" t="inlineStr">
        <is>
          <t>​alpha</t>
        </is>
      </c>
      <c r="B36421" t="n">
        <v>1</v>
      </c>
    </row>
    <row r="36422">
      <c r="A36422" t="inlineStr">
        <is>
          <t>roughmail</t>
        </is>
      </c>
      <c r="B36422" t="n">
        <v>1</v>
      </c>
    </row>
    <row r="36423">
      <c r="A36423" t="inlineStr">
        <is>
          <t>friendりdestclear</t>
        </is>
      </c>
      <c r="B36423" t="n">
        <v>1</v>
      </c>
    </row>
    <row r="36424">
      <c r="A36424" t="inlineStr">
        <is>
          <t>enkindling</t>
        </is>
      </c>
      <c r="B36424" t="n">
        <v>1</v>
      </c>
    </row>
    <row r="36425">
      <c r="A36425" t="inlineStr">
        <is>
          <t>haircurtsyigavelande</t>
        </is>
      </c>
      <c r="B36425" t="n">
        <v>1</v>
      </c>
    </row>
    <row r="36426">
      <c r="A36426" t="inlineStr">
        <is>
          <t>luchal</t>
        </is>
      </c>
      <c r="B36426" t="n">
        <v>1</v>
      </c>
    </row>
    <row r="36427">
      <c r="A36427" t="inlineStr">
        <is>
          <t>ya¼t</t>
        </is>
      </c>
      <c r="B36427" t="n">
        <v>1</v>
      </c>
    </row>
    <row r="36428">
      <c r="A36428" t="inlineStr">
        <is>
          <t>billyjack</t>
        </is>
      </c>
      <c r="B36428" t="n">
        <v>1</v>
      </c>
    </row>
    <row r="36429">
      <c r="A36429" t="inlineStr">
        <is>
          <t>dekitsu</t>
        </is>
      </c>
      <c r="B36429" t="n">
        <v>1</v>
      </c>
    </row>
    <row r="36430">
      <c r="A36430" t="inlineStr">
        <is>
          <t>raptorton</t>
        </is>
      </c>
      <c r="B36430" t="n">
        <v>1</v>
      </c>
    </row>
    <row r="36431">
      <c r="A36431" t="inlineStr">
        <is>
          <t>ma¾e</t>
        </is>
      </c>
      <c r="B36431" t="n">
        <v>1</v>
      </c>
    </row>
    <row r="36432">
      <c r="A36432" t="inlineStr">
        <is>
          <t>epichnob</t>
        </is>
      </c>
      <c r="B36432" t="n">
        <v>1</v>
      </c>
    </row>
    <row r="36433">
      <c r="A36433" t="inlineStr">
        <is>
          <t>pupiscator</t>
        </is>
      </c>
      <c r="B36433" t="n">
        <v>1</v>
      </c>
    </row>
    <row r="36434">
      <c r="A36434" t="inlineStr">
        <is>
          <t>choyne</t>
        </is>
      </c>
      <c r="B36434" t="n">
        <v>1</v>
      </c>
    </row>
    <row r="36435">
      <c r="A36435" t="inlineStr">
        <is>
          <t>nokoteravia</t>
        </is>
      </c>
      <c r="B36435" t="n">
        <v>1</v>
      </c>
    </row>
    <row r="36436">
      <c r="A36436" t="inlineStr">
        <is>
          <t>aeonsclawhound</t>
        </is>
      </c>
      <c r="B36436" t="n">
        <v>1</v>
      </c>
    </row>
    <row r="36437">
      <c r="A36437" t="inlineStr">
        <is>
          <t>azsaar</t>
        </is>
      </c>
      <c r="B36437" t="n">
        <v>1</v>
      </c>
    </row>
    <row r="36438">
      <c r="A36438" t="inlineStr">
        <is>
          <t>sasaaraf</t>
        </is>
      </c>
      <c r="B36438" t="n">
        <v>1</v>
      </c>
    </row>
    <row r="36439">
      <c r="A36439" t="inlineStr">
        <is>
          <t>divineroitearchoghrg</t>
        </is>
      </c>
      <c r="B36439" t="n">
        <v>1</v>
      </c>
    </row>
    <row r="36440">
      <c r="A36440" t="inlineStr">
        <is>
          <t>icharkos</t>
        </is>
      </c>
      <c r="B36440" t="n">
        <v>1</v>
      </c>
    </row>
    <row r="36441">
      <c r="A36441" t="inlineStr">
        <is>
          <t>mindori</t>
        </is>
      </c>
      <c r="B36441" t="n">
        <v>1</v>
      </c>
    </row>
    <row r="36442">
      <c r="A36442" t="inlineStr">
        <is>
          <t>praenor</t>
        </is>
      </c>
      <c r="B36442" t="n">
        <v>1</v>
      </c>
    </row>
    <row r="36443">
      <c r="A36443" t="inlineStr">
        <is>
          <t>purorius</t>
        </is>
      </c>
      <c r="B36443" t="n">
        <v>1</v>
      </c>
    </row>
    <row r="36444">
      <c r="A36444" t="inlineStr">
        <is>
          <t>deathwu</t>
        </is>
      </c>
      <c r="B36444" t="n">
        <v>1</v>
      </c>
    </row>
    <row r="36445">
      <c r="A36445" t="inlineStr">
        <is>
          <t>transpurse</t>
        </is>
      </c>
      <c r="B36445" t="n">
        <v>1</v>
      </c>
    </row>
    <row r="36446">
      <c r="A36446" t="inlineStr">
        <is>
          <t>senegally</t>
        </is>
      </c>
      <c r="B36446" t="n">
        <v>1</v>
      </c>
    </row>
    <row r="36447">
      <c r="A36447" t="inlineStr">
        <is>
          <t>boardsons</t>
        </is>
      </c>
      <c r="B36447" t="n">
        <v>1</v>
      </c>
    </row>
    <row r="36448">
      <c r="A36448" t="inlineStr">
        <is>
          <t>moglob</t>
        </is>
      </c>
      <c r="B36448" t="n">
        <v>1</v>
      </c>
    </row>
    <row r="36449">
      <c r="A36449" t="inlineStr">
        <is>
          <t>improze</t>
        </is>
      </c>
      <c r="B36449" t="n">
        <v>1</v>
      </c>
    </row>
    <row r="36450">
      <c r="A36450" t="inlineStr">
        <is>
          <t>team♪akiggleus</t>
        </is>
      </c>
      <c r="B36450" t="n">
        <v>1</v>
      </c>
    </row>
    <row r="36451">
      <c r="A36451" t="inlineStr">
        <is>
          <t>conversatiinally</t>
        </is>
      </c>
      <c r="B36451" t="n">
        <v>1</v>
      </c>
    </row>
    <row r="36452">
      <c r="A36452" t="inlineStr">
        <is>
          <t>nestman™</t>
        </is>
      </c>
      <c r="B36452" t="n">
        <v>1</v>
      </c>
    </row>
    <row r="36453">
      <c r="A36453" t="inlineStr">
        <is>
          <t>okthere</t>
        </is>
      </c>
      <c r="B36453" t="n">
        <v>1</v>
      </c>
    </row>
    <row r="36454">
      <c r="A36454" t="inlineStr">
        <is>
          <t>linnar</t>
        </is>
      </c>
      <c r="B36454" t="n">
        <v>1</v>
      </c>
    </row>
    <row r="36455">
      <c r="A36455" t="inlineStr">
        <is>
          <t>oathsworn</t>
        </is>
      </c>
      <c r="B36455" t="n">
        <v>2</v>
      </c>
    </row>
    <row r="36456">
      <c r="A36456" t="inlineStr">
        <is>
          <t>nebraskalivechannel</t>
        </is>
      </c>
      <c r="B36456" t="n">
        <v>1</v>
      </c>
    </row>
    <row r="36457">
      <c r="A36457" t="inlineStr">
        <is>
          <t>nebraskacare</t>
        </is>
      </c>
      <c r="B36457" t="n">
        <v>1</v>
      </c>
    </row>
    <row r="36458">
      <c r="A36458" t="inlineStr">
        <is>
          <t>xfloor</t>
        </is>
      </c>
      <c r="B36458" t="n">
        <v>1</v>
      </c>
    </row>
    <row r="36459">
      <c r="A36459" t="inlineStr">
        <is>
          <t>i19bj</t>
        </is>
      </c>
      <c r="B36459" t="n">
        <v>1</v>
      </c>
    </row>
    <row r="36460">
      <c r="A36460" t="inlineStr">
        <is>
          <t>rzesi</t>
        </is>
      </c>
      <c r="B36460" t="n">
        <v>1</v>
      </c>
    </row>
    <row r="36461">
      <c r="A36461" t="inlineStr">
        <is>
          <t>18rl</t>
        </is>
      </c>
      <c r="B36461" t="n">
        <v>1</v>
      </c>
    </row>
    <row r="36462">
      <c r="A36462" t="inlineStr">
        <is>
          <t>tacni</t>
        </is>
      </c>
      <c r="B36462" t="n">
        <v>1</v>
      </c>
    </row>
    <row r="36463">
      <c r="A36463" t="inlineStr">
        <is>
          <t>klla</t>
        </is>
      </c>
      <c r="B36463" t="n">
        <v>1</v>
      </c>
    </row>
    <row r="36464">
      <c r="A36464" t="inlineStr">
        <is>
          <t>tacticality</t>
        </is>
      </c>
      <c r="B36464" t="n">
        <v>1</v>
      </c>
    </row>
    <row r="36465">
      <c r="A36465" t="inlineStr">
        <is>
          <t>jutographer</t>
        </is>
      </c>
      <c r="B36465" t="n">
        <v>1</v>
      </c>
    </row>
    <row r="36466">
      <c r="A36466" t="inlineStr">
        <is>
          <t>cyntwo</t>
        </is>
      </c>
      <c r="B36466" t="n">
        <v>1</v>
      </c>
    </row>
    <row r="36467">
      <c r="A36467" t="inlineStr">
        <is>
          <t>steamccs</t>
        </is>
      </c>
      <c r="B36467" t="n">
        <v>1</v>
      </c>
    </row>
    <row r="36468">
      <c r="A36468" t="inlineStr">
        <is>
          <t>orgwikimp</t>
        </is>
      </c>
      <c r="B36468" t="n">
        <v>1</v>
      </c>
    </row>
    <row r="36469">
      <c r="A36469" t="inlineStr">
        <is>
          <t>jutaster</t>
        </is>
      </c>
      <c r="B36469" t="n">
        <v>1</v>
      </c>
    </row>
    <row r="36470">
      <c r="A36470" t="inlineStr">
        <is>
          <t>isice</t>
        </is>
      </c>
      <c r="B36470" t="n">
        <v>1</v>
      </c>
    </row>
    <row r="36471">
      <c r="A36471" t="inlineStr">
        <is>
          <t>timecarefull</t>
        </is>
      </c>
      <c r="B36471" t="n">
        <v>1</v>
      </c>
    </row>
    <row r="36472">
      <c r="A36472" t="inlineStr">
        <is>
          <t>epicrht</t>
        </is>
      </c>
      <c r="B36472" t="n">
        <v>1</v>
      </c>
    </row>
    <row r="36473">
      <c r="A36473" t="inlineStr">
        <is>
          <t>wgyi</t>
        </is>
      </c>
      <c r="B36473" t="n">
        <v>1</v>
      </c>
    </row>
    <row r="36474">
      <c r="A36474" t="inlineStr">
        <is>
          <t>presentage</t>
        </is>
      </c>
      <c r="B36474" t="n">
        <v>1</v>
      </c>
    </row>
    <row r="36475">
      <c r="A36475" t="inlineStr">
        <is>
          <t>sleepnap</t>
        </is>
      </c>
      <c r="B36475" t="n">
        <v>1</v>
      </c>
    </row>
    <row r="36476">
      <c r="A36476" t="inlineStr">
        <is>
          <t>ssilver</t>
        </is>
      </c>
      <c r="B36476" t="n">
        <v>1</v>
      </c>
    </row>
    <row r="36477">
      <c r="A36477" t="inlineStr">
        <is>
          <t>sbahahaha</t>
        </is>
      </c>
      <c r="B36477" t="n">
        <v>1</v>
      </c>
    </row>
    <row r="36478">
      <c r="A36478" t="inlineStr">
        <is>
          <t>drawnings</t>
        </is>
      </c>
      <c r="B36478" t="n">
        <v>1</v>
      </c>
    </row>
    <row r="36479">
      <c r="A36479" t="inlineStr">
        <is>
          <t>43mp</t>
        </is>
      </c>
      <c r="B36479" t="n">
        <v>1</v>
      </c>
    </row>
    <row r="36480">
      <c r="A36480" t="inlineStr">
        <is>
          <t>poweraccelerometerbelow</t>
        </is>
      </c>
      <c r="B36480" t="n">
        <v>1</v>
      </c>
    </row>
    <row r="36481">
      <c r="A36481" t="inlineStr">
        <is>
          <t>echophils</t>
        </is>
      </c>
      <c r="B36481" t="n">
        <v>1</v>
      </c>
    </row>
    <row r="36482">
      <c r="A36482" t="inlineStr">
        <is>
          <t>tedry</t>
        </is>
      </c>
      <c r="B36482" t="n">
        <v>1</v>
      </c>
    </row>
    <row r="36483">
      <c r="A36483" t="inlineStr">
        <is>
          <t>jumpouts</t>
        </is>
      </c>
      <c r="B36483" t="n">
        <v>1</v>
      </c>
    </row>
    <row r="36484">
      <c r="A36484" t="inlineStr">
        <is>
          <t>ecro</t>
        </is>
      </c>
      <c r="B36484" t="n">
        <v>1</v>
      </c>
    </row>
    <row r="36485">
      <c r="A36485" t="inlineStr">
        <is>
          <t>libro155</t>
        </is>
      </c>
      <c r="B36485" t="n">
        <v>1</v>
      </c>
    </row>
    <row r="36486">
      <c r="A36486" t="inlineStr">
        <is>
          <t>steggles</t>
        </is>
      </c>
      <c r="B36486" t="n">
        <v>1</v>
      </c>
    </row>
    <row r="36487">
      <c r="A36487" t="inlineStr">
        <is>
          <t>libro255</t>
        </is>
      </c>
      <c r="B36487" t="n">
        <v>1</v>
      </c>
    </row>
    <row r="36488">
      <c r="A36488" t="inlineStr">
        <is>
          <t>zerostrle</t>
        </is>
      </c>
      <c r="B36488" t="n">
        <v>1</v>
      </c>
    </row>
    <row r="36489">
      <c r="A36489" t="inlineStr">
        <is>
          <t>frooooooooooooooooaaaaell</t>
        </is>
      </c>
      <c r="B36489" t="n">
        <v>1</v>
      </c>
    </row>
    <row r="36490">
      <c r="A36490" t="inlineStr">
        <is>
          <t>teplent</t>
        </is>
      </c>
      <c r="B36490" t="n">
        <v>1</v>
      </c>
    </row>
    <row r="36491">
      <c r="A36491" t="inlineStr">
        <is>
          <t>stale_stage</t>
        </is>
      </c>
      <c r="B36491" t="n">
        <v>1</v>
      </c>
    </row>
    <row r="36492">
      <c r="A36492" t="inlineStr">
        <is>
          <t>inip</t>
        </is>
      </c>
      <c r="B36492" t="n">
        <v>1</v>
      </c>
    </row>
    <row r="36493">
      <c r="A36493" t="inlineStr">
        <is>
          <t>blabilough</t>
        </is>
      </c>
      <c r="B36493" t="n">
        <v>1</v>
      </c>
    </row>
    <row r="36494">
      <c r="A36494" t="inlineStr">
        <is>
          <t>misfundraisers</t>
        </is>
      </c>
      <c r="B36494" t="n">
        <v>1</v>
      </c>
    </row>
    <row r="36495">
      <c r="A36495" t="inlineStr">
        <is>
          <t>diadar</t>
        </is>
      </c>
      <c r="B36495" t="n">
        <v>1</v>
      </c>
    </row>
    <row r="36496">
      <c r="A36496" t="inlineStr">
        <is>
          <t>injuriespharmaceutical</t>
        </is>
      </c>
      <c r="B36496" t="n">
        <v>1</v>
      </c>
    </row>
    <row r="36497">
      <c r="A36497" t="inlineStr">
        <is>
          <t>pharmacétual</t>
        </is>
      </c>
      <c r="B36497" t="n">
        <v>1</v>
      </c>
    </row>
    <row r="36498">
      <c r="A36498" t="inlineStr">
        <is>
          <t>sclanden</t>
        </is>
      </c>
      <c r="B36498" t="n">
        <v>1</v>
      </c>
    </row>
    <row r="36499">
      <c r="A36499" t="inlineStr">
        <is>
          <t>hellobile</t>
        </is>
      </c>
      <c r="B36499" t="n">
        <v>1</v>
      </c>
    </row>
    <row r="36500">
      <c r="A36500" t="inlineStr">
        <is>
          <t>ampeepedarters</t>
        </is>
      </c>
      <c r="B36500" t="n">
        <v>1</v>
      </c>
    </row>
    <row r="36501">
      <c r="A36501" t="inlineStr">
        <is>
          <t>eimthink</t>
        </is>
      </c>
      <c r="B36501" t="n">
        <v>1</v>
      </c>
    </row>
    <row r="36502">
      <c r="A36502" t="inlineStr">
        <is>
          <t>quistez</t>
        </is>
      </c>
      <c r="B36502" t="n">
        <v>1</v>
      </c>
    </row>
    <row r="36503">
      <c r="A36503" t="inlineStr">
        <is>
          <t>preevid</t>
        </is>
      </c>
      <c r="B36503" t="n">
        <v>1</v>
      </c>
    </row>
    <row r="36504">
      <c r="A36504" t="inlineStr">
        <is>
          <t>limiton</t>
        </is>
      </c>
      <c r="B36504" t="n">
        <v>1</v>
      </c>
    </row>
    <row r="36505">
      <c r="A36505" t="inlineStr">
        <is>
          <t>mtink</t>
        </is>
      </c>
      <c r="B36505" t="n">
        <v>1</v>
      </c>
    </row>
    <row r="36506">
      <c r="A36506" t="inlineStr">
        <is>
          <t>dunepole</t>
        </is>
      </c>
      <c r="B36506" t="n">
        <v>1</v>
      </c>
    </row>
    <row r="36507">
      <c r="A36507" t="inlineStr">
        <is>
          <t>pooters</t>
        </is>
      </c>
      <c r="B36507" t="n">
        <v>1</v>
      </c>
    </row>
    <row r="36508">
      <c r="A36508" t="inlineStr">
        <is>
          <t>rlsabs</t>
        </is>
      </c>
      <c r="B36508" t="n">
        <v>1</v>
      </c>
    </row>
    <row r="36509">
      <c r="A36509" t="inlineStr">
        <is>
          <t>joland</t>
        </is>
      </c>
      <c r="B36509" t="n">
        <v>1</v>
      </c>
    </row>
    <row r="36510">
      <c r="A36510" t="inlineStr">
        <is>
          <t>yayno</t>
        </is>
      </c>
      <c r="B36510" t="n">
        <v>2</v>
      </c>
    </row>
    <row r="36511">
      <c r="A36511" t="inlineStr">
        <is>
          <t>anchile</t>
        </is>
      </c>
      <c r="B36511" t="n">
        <v>1</v>
      </c>
    </row>
    <row r="36512">
      <c r="A36512" t="inlineStr">
        <is>
          <t>hmqfdfs24pra49abfqajxtrkfrqvcldai</t>
        </is>
      </c>
      <c r="B36512" t="n">
        <v>1</v>
      </c>
    </row>
    <row r="36513">
      <c r="A36513" t="inlineStr">
        <is>
          <t>`bangnlafqa`</t>
        </is>
      </c>
      <c r="B36513" t="n">
        <v>1</v>
      </c>
    </row>
    <row r="36514">
      <c r="A36514" t="inlineStr">
        <is>
          <t>mms32</t>
        </is>
      </c>
      <c r="B36514" t="n">
        <v>1</v>
      </c>
    </row>
    <row r="36515">
      <c r="A36515" t="inlineStr">
        <is>
          <t>upsweredmaat</t>
        </is>
      </c>
      <c r="B36515" t="n">
        <v>1</v>
      </c>
    </row>
    <row r="36516">
      <c r="A36516" t="inlineStr">
        <is>
          <t>trigl</t>
        </is>
      </c>
      <c r="B36516" t="n">
        <v>1</v>
      </c>
    </row>
    <row r="36517">
      <c r="A36517" t="inlineStr">
        <is>
          <t>stakear</t>
        </is>
      </c>
      <c r="B36517" t="n">
        <v>1</v>
      </c>
    </row>
    <row r="36518">
      <c r="A36518" t="inlineStr">
        <is>
          <t>contentuploads201611articles1articles</t>
        </is>
      </c>
      <c r="B36518" t="n">
        <v>1</v>
      </c>
    </row>
    <row r="36519">
      <c r="A36519" t="inlineStr">
        <is>
          <t>ctetn</t>
        </is>
      </c>
      <c r="B36519" t="n">
        <v>1</v>
      </c>
    </row>
    <row r="36520">
      <c r="A36520" t="inlineStr">
        <is>
          <t>androl</t>
        </is>
      </c>
      <c r="B36520" t="n">
        <v>1</v>
      </c>
    </row>
    <row r="36521">
      <c r="A36521" t="inlineStr">
        <is>
          <t>squidversevecruises</t>
        </is>
      </c>
      <c r="B36521" t="n">
        <v>1</v>
      </c>
    </row>
    <row r="36522">
      <c r="A36522" t="inlineStr">
        <is>
          <t>comkplarticlemrkatredjamaswebserverwp</t>
        </is>
      </c>
      <c r="B36522" t="n">
        <v>1</v>
      </c>
    </row>
    <row r="36523">
      <c r="A36523" t="inlineStr">
        <is>
          <t>iqaerial</t>
        </is>
      </c>
      <c r="B36523" t="n">
        <v>1</v>
      </c>
    </row>
    <row r="36524">
      <c r="A36524" t="inlineStr">
        <is>
          <t>purmpiyaid</t>
        </is>
      </c>
      <c r="B36524" t="n">
        <v>1</v>
      </c>
    </row>
    <row r="36525">
      <c r="A36525" t="inlineStr">
        <is>
          <t>teplex</t>
        </is>
      </c>
      <c r="B36525" t="n">
        <v>1</v>
      </c>
    </row>
    <row r="36526">
      <c r="A36526" t="inlineStr">
        <is>
          <t>momsmate</t>
        </is>
      </c>
      <c r="B36526" t="n">
        <v>1</v>
      </c>
    </row>
    <row r="36527">
      <c r="A36527" t="inlineStr">
        <is>
          <t>wcope</t>
        </is>
      </c>
      <c r="B36527" t="n">
        <v>1</v>
      </c>
    </row>
    <row r="36528">
      <c r="A36528" t="inlineStr">
        <is>
          <t>httptheclaracticopsquirah</t>
        </is>
      </c>
      <c r="B36528" t="n">
        <v>1</v>
      </c>
    </row>
    <row r="36529">
      <c r="A36529" t="inlineStr">
        <is>
          <t>mugjacking</t>
        </is>
      </c>
      <c r="B36529" t="n">
        <v>1</v>
      </c>
    </row>
    <row r="36530">
      <c r="A36530" t="inlineStr">
        <is>
          <t>angelobo</t>
        </is>
      </c>
      <c r="B36530" t="n">
        <v>1</v>
      </c>
    </row>
    <row r="36531">
      <c r="A36531" t="inlineStr">
        <is>
          <t>abbreld</t>
        </is>
      </c>
      <c r="B36531" t="n">
        <v>1</v>
      </c>
    </row>
    <row r="36532">
      <c r="A36532" t="inlineStr">
        <is>
          <t>mesotchy</t>
        </is>
      </c>
      <c r="B36532" t="n">
        <v>1</v>
      </c>
    </row>
    <row r="36533">
      <c r="A36533" t="inlineStr">
        <is>
          <t>advyn</t>
        </is>
      </c>
      <c r="B36533" t="n">
        <v>2</v>
      </c>
    </row>
    <row r="36534">
      <c r="A36534" t="inlineStr">
        <is>
          <t>immediateremot</t>
        </is>
      </c>
      <c r="B36534" t="n">
        <v>1</v>
      </c>
    </row>
    <row r="36535">
      <c r="A36535" t="inlineStr">
        <is>
          <t>merexmets</t>
        </is>
      </c>
      <c r="B36535" t="n">
        <v>1</v>
      </c>
    </row>
    <row r="36536">
      <c r="A36536" t="inlineStr">
        <is>
          <t>breakss</t>
        </is>
      </c>
      <c r="B36536" t="n">
        <v>1</v>
      </c>
    </row>
    <row r="36537">
      <c r="A36537" t="inlineStr">
        <is>
          <t>chanmue</t>
        </is>
      </c>
      <c r="B36537" t="n">
        <v>1</v>
      </c>
    </row>
    <row r="36538">
      <c r="A36538" t="inlineStr">
        <is>
          <t>clientgymoney</t>
        </is>
      </c>
      <c r="B36538" t="n">
        <v>1</v>
      </c>
    </row>
    <row r="36539">
      <c r="A36539" t="inlineStr">
        <is>
          <t>idiotations</t>
        </is>
      </c>
      <c r="B36539" t="n">
        <v>1</v>
      </c>
    </row>
    <row r="36540">
      <c r="A36540" t="inlineStr">
        <is>
          <t>bimma</t>
        </is>
      </c>
      <c r="B36540" t="n">
        <v>1</v>
      </c>
    </row>
    <row r="36541">
      <c r="A36541" t="inlineStr">
        <is>
          <t>waaung</t>
        </is>
      </c>
      <c r="B36541" t="n">
        <v>1</v>
      </c>
    </row>
    <row r="36542">
      <c r="A36542" t="inlineStr">
        <is>
          <t>cppn</t>
        </is>
      </c>
      <c r="B36542" t="n">
        <v>1</v>
      </c>
    </row>
    <row r="36543">
      <c r="A36543" t="inlineStr">
        <is>
          <t>4age</t>
        </is>
      </c>
      <c r="B36543" t="n">
        <v>1</v>
      </c>
    </row>
    <row r="36544">
      <c r="A36544" t="inlineStr">
        <is>
          <t>clicktieaenistpregg</t>
        </is>
      </c>
      <c r="B36544" t="n">
        <v>1</v>
      </c>
    </row>
    <row r="36545">
      <c r="A36545" t="inlineStr">
        <is>
          <t>nnitkayack</t>
        </is>
      </c>
      <c r="B36545" t="n">
        <v>1</v>
      </c>
    </row>
    <row r="36546">
      <c r="A36546" t="inlineStr">
        <is>
          <t>saathy</t>
        </is>
      </c>
      <c r="B36546" t="n">
        <v>1</v>
      </c>
    </row>
    <row r="36547">
      <c r="A36547" t="inlineStr">
        <is>
          <t>apayapuy</t>
        </is>
      </c>
      <c r="B36547" t="n">
        <v>1</v>
      </c>
    </row>
    <row r="36548">
      <c r="A36548" t="inlineStr">
        <is>
          <t>antewardales</t>
        </is>
      </c>
      <c r="B36548" t="n">
        <v>1</v>
      </c>
    </row>
    <row r="36549">
      <c r="A36549" t="inlineStr">
        <is>
          <t>offiah</t>
        </is>
      </c>
      <c r="B36549" t="n">
        <v>1</v>
      </c>
    </row>
    <row r="36550">
      <c r="A36550" t="inlineStr">
        <is>
          <t>outlee</t>
        </is>
      </c>
      <c r="B36550" t="n">
        <v>1</v>
      </c>
    </row>
    <row r="36551">
      <c r="A36551" t="inlineStr">
        <is>
          <t>dymodah</t>
        </is>
      </c>
      <c r="B36551" t="n">
        <v>1</v>
      </c>
    </row>
    <row r="36552">
      <c r="A36552" t="inlineStr">
        <is>
          <t>lararagh</t>
        </is>
      </c>
      <c r="B36552" t="n">
        <v>1</v>
      </c>
    </row>
    <row r="36553">
      <c r="A36553" t="inlineStr">
        <is>
          <t>tasal</t>
        </is>
      </c>
      <c r="B36553" t="n">
        <v>1</v>
      </c>
    </row>
    <row r="36554">
      <c r="A36554" t="inlineStr">
        <is>
          <t>swissberach</t>
        </is>
      </c>
      <c r="B36554" t="n">
        <v>1</v>
      </c>
    </row>
    <row r="36555">
      <c r="A36555" t="inlineStr">
        <is>
          <t>wellswritten</t>
        </is>
      </c>
      <c r="B36555" t="n">
        <v>1</v>
      </c>
    </row>
    <row r="36556">
      <c r="A36556" t="inlineStr">
        <is>
          <t>digitalwoemift</t>
        </is>
      </c>
      <c r="B36556" t="n">
        <v>1</v>
      </c>
    </row>
    <row r="36557">
      <c r="A36557" t="inlineStr">
        <is>
          <t>ghosthunted</t>
        </is>
      </c>
      <c r="B36557" t="n">
        <v>1</v>
      </c>
    </row>
    <row r="36558">
      <c r="A36558" t="inlineStr">
        <is>
          <t>grippery</t>
        </is>
      </c>
      <c r="B36558" t="n">
        <v>1</v>
      </c>
    </row>
    <row r="36559">
      <c r="A36559" t="inlineStr">
        <is>
          <t>tagsentertainment</t>
        </is>
      </c>
      <c r="B36559" t="n">
        <v>1</v>
      </c>
    </row>
    <row r="36560">
      <c r="A36560" t="inlineStr">
        <is>
          <t>comicwhat</t>
        </is>
      </c>
      <c r="B36560" t="n">
        <v>1</v>
      </c>
    </row>
    <row r="36561">
      <c r="A36561" t="inlineStr">
        <is>
          <t>colungproduct</t>
        </is>
      </c>
      <c r="B36561" t="n">
        <v>1</v>
      </c>
    </row>
    <row r="36562">
      <c r="A36562" t="inlineStr">
        <is>
          <t>jonssonthe</t>
        </is>
      </c>
      <c r="B36562" t="n">
        <v>1</v>
      </c>
    </row>
    <row r="36563">
      <c r="A36563" t="inlineStr">
        <is>
          <t>difficultis</t>
        </is>
      </c>
      <c r="B36563" t="n">
        <v>1</v>
      </c>
    </row>
    <row r="36564">
      <c r="A36564" t="inlineStr">
        <is>
          <t>tmnts</t>
        </is>
      </c>
      <c r="B36564" t="n">
        <v>1</v>
      </c>
    </row>
    <row r="36565">
      <c r="A36565" t="inlineStr">
        <is>
          <t>caughta</t>
        </is>
      </c>
      <c r="B36565" t="n">
        <v>2</v>
      </c>
    </row>
    <row r="36566">
      <c r="A36566" t="inlineStr">
        <is>
          <t>terranaos</t>
        </is>
      </c>
      <c r="B36566" t="n">
        <v>1</v>
      </c>
    </row>
    <row r="36567">
      <c r="A36567" t="inlineStr">
        <is>
          <t>unresty</t>
        </is>
      </c>
      <c r="B36567" t="n">
        <v>1</v>
      </c>
    </row>
    <row r="36568">
      <c r="A36568" t="inlineStr">
        <is>
          <t>moaes</t>
        </is>
      </c>
      <c r="B36568" t="n">
        <v>1</v>
      </c>
    </row>
    <row r="36569">
      <c r="A36569" t="inlineStr">
        <is>
          <t>vagx</t>
        </is>
      </c>
      <c r="B36569" t="n">
        <v>1</v>
      </c>
    </row>
    <row r="36570">
      <c r="A36570" t="inlineStr">
        <is>
          <t>shopful</t>
        </is>
      </c>
      <c r="B36570" t="n">
        <v>1</v>
      </c>
    </row>
    <row r="36571">
      <c r="A36571" t="inlineStr">
        <is>
          <t>rpsychometrak</t>
        </is>
      </c>
      <c r="B36571" t="n">
        <v>1</v>
      </c>
    </row>
    <row r="36572">
      <c r="A36572" t="inlineStr">
        <is>
          <t>diriger</t>
        </is>
      </c>
      <c r="B36572" t="n">
        <v>2</v>
      </c>
    </row>
    <row r="36573">
      <c r="A36573" t="inlineStr">
        <is>
          <t>onbed</t>
        </is>
      </c>
      <c r="B36573" t="n">
        <v>1</v>
      </c>
    </row>
    <row r="36574">
      <c r="A36574" t="inlineStr">
        <is>
          <t>toolcann</t>
        </is>
      </c>
      <c r="B36574" t="n">
        <v>1</v>
      </c>
    </row>
    <row r="36575">
      <c r="A36575" t="inlineStr">
        <is>
          <t>dropsets</t>
        </is>
      </c>
      <c r="B36575" t="n">
        <v>1</v>
      </c>
    </row>
    <row r="36576">
      <c r="A36576" t="inlineStr">
        <is>
          <t>copyck</t>
        </is>
      </c>
      <c r="B36576" t="n">
        <v>1</v>
      </c>
    </row>
    <row r="36577">
      <c r="A36577" t="inlineStr">
        <is>
          <t>ssanimation</t>
        </is>
      </c>
      <c r="B36577" t="n">
        <v>1</v>
      </c>
    </row>
    <row r="36578">
      <c r="A36578" t="inlineStr">
        <is>
          <t>cissybug</t>
        </is>
      </c>
      <c r="B36578" t="n">
        <v>1</v>
      </c>
    </row>
    <row r="36579">
      <c r="A36579" t="inlineStr">
        <is>
          <t>adlying</t>
        </is>
      </c>
      <c r="B36579" t="n">
        <v>1</v>
      </c>
    </row>
    <row r="36580">
      <c r="A36580" t="inlineStr">
        <is>
          <t>dockstool</t>
        </is>
      </c>
      <c r="B36580" t="n">
        <v>1</v>
      </c>
    </row>
    <row r="36581">
      <c r="A36581" t="inlineStr">
        <is>
          <t>start‎</t>
        </is>
      </c>
      <c r="B36581" t="n">
        <v>1</v>
      </c>
    </row>
    <row r="36582">
      <c r="A36582" t="inlineStr">
        <is>
          <t>sexdangersextreme</t>
        </is>
      </c>
      <c r="B36582" t="n">
        <v>1</v>
      </c>
    </row>
    <row r="36583">
      <c r="A36583" t="inlineStr">
        <is>
          <t>googads</t>
        </is>
      </c>
      <c r="B36583" t="n">
        <v>1</v>
      </c>
    </row>
    <row r="36584">
      <c r="A36584" t="inlineStr">
        <is>
          <t>jobsigning</t>
        </is>
      </c>
      <c r="B36584" t="n">
        <v>1</v>
      </c>
    </row>
    <row r="36585">
      <c r="A36585" t="inlineStr">
        <is>
          <t>siflysh</t>
        </is>
      </c>
      <c r="B36585" t="n">
        <v>1</v>
      </c>
    </row>
    <row r="36586">
      <c r="A36586" t="inlineStr">
        <is>
          <t>shudling</t>
        </is>
      </c>
      <c r="B36586" t="n">
        <v>1</v>
      </c>
    </row>
    <row r="36587">
      <c r="A36587" t="inlineStr">
        <is>
          <t>3out</t>
        </is>
      </c>
      <c r="B36587" t="n">
        <v>1</v>
      </c>
    </row>
    <row r="36588">
      <c r="A36588" t="inlineStr">
        <is>
          <t>fogheadsapology</t>
        </is>
      </c>
      <c r="B36588" t="n">
        <v>1</v>
      </c>
    </row>
    <row r="36589">
      <c r="A36589" t="inlineStr">
        <is>
          <t>gradeuated</t>
        </is>
      </c>
      <c r="B36589" t="n">
        <v>1</v>
      </c>
    </row>
    <row r="36590">
      <c r="A36590" t="inlineStr">
        <is>
          <t>peics</t>
        </is>
      </c>
      <c r="B36590" t="n">
        <v>1</v>
      </c>
    </row>
    <row r="36591">
      <c r="A36591" t="inlineStr">
        <is>
          <t>httpboardminionscassettes</t>
        </is>
      </c>
      <c r="B36591" t="n">
        <v>1</v>
      </c>
    </row>
    <row r="36592">
      <c r="A36592" t="inlineStr">
        <is>
          <t>testend</t>
        </is>
      </c>
      <c r="B36592" t="n">
        <v>1</v>
      </c>
    </row>
    <row r="36593">
      <c r="A36593" t="inlineStr">
        <is>
          <t>commailingsforming</t>
        </is>
      </c>
      <c r="B36593" t="n">
        <v>1</v>
      </c>
    </row>
    <row r="36594">
      <c r="A36594" t="inlineStr">
        <is>
          <t>hrehfin</t>
        </is>
      </c>
      <c r="B36594" t="n">
        <v>1</v>
      </c>
    </row>
    <row r="36595">
      <c r="A36595" t="inlineStr">
        <is>
          <t>numin</t>
        </is>
      </c>
      <c r="B36595" t="n">
        <v>2</v>
      </c>
    </row>
    <row r="36596">
      <c r="A36596" t="inlineStr">
        <is>
          <t>sundewbury</t>
        </is>
      </c>
      <c r="B36596" t="n">
        <v>1</v>
      </c>
    </row>
    <row r="36597">
      <c r="A36597" t="inlineStr">
        <is>
          <t>shukheruddin</t>
        </is>
      </c>
      <c r="B36597" t="n">
        <v>1</v>
      </c>
    </row>
    <row r="36598">
      <c r="A36598" t="inlineStr">
        <is>
          <t>phototoralvaorsia</t>
        </is>
      </c>
      <c r="B36598" t="n">
        <v>1</v>
      </c>
    </row>
    <row r="36599">
      <c r="A36599" t="inlineStr">
        <is>
          <t>bioremediaries</t>
        </is>
      </c>
      <c r="B36599" t="n">
        <v>1</v>
      </c>
    </row>
    <row r="36600">
      <c r="A36600" t="inlineStr">
        <is>
          <t>247119</t>
        </is>
      </c>
      <c r="B36600" t="n">
        <v>1</v>
      </c>
    </row>
    <row r="36601">
      <c r="A36601" t="inlineStr">
        <is>
          <t>verschuba</t>
        </is>
      </c>
      <c r="B36601" t="n">
        <v>1</v>
      </c>
    </row>
    <row r="36602">
      <c r="A36602" t="inlineStr">
        <is>
          <t>photofhc</t>
        </is>
      </c>
      <c r="B36602" t="n">
        <v>1</v>
      </c>
    </row>
    <row r="36603">
      <c r="A36603" t="inlineStr">
        <is>
          <t>provulp</t>
        </is>
      </c>
      <c r="B36603" t="n">
        <v>1</v>
      </c>
    </row>
    <row r="36604">
      <c r="A36604" t="inlineStr">
        <is>
          <t>sanjiang</t>
        </is>
      </c>
      <c r="B36604" t="n">
        <v>1</v>
      </c>
    </row>
    <row r="36605">
      <c r="A36605" t="inlineStr">
        <is>
          <t>weigesh</t>
        </is>
      </c>
      <c r="B36605" t="n">
        <v>1</v>
      </c>
    </row>
    <row r="36606">
      <c r="A36606" t="inlineStr">
        <is>
          <t>provulps</t>
        </is>
      </c>
      <c r="B36606" t="n">
        <v>1</v>
      </c>
    </row>
    <row r="36607">
      <c r="A36607" t="inlineStr">
        <is>
          <t>waarra</t>
        </is>
      </c>
      <c r="B36607" t="n">
        <v>1</v>
      </c>
    </row>
    <row r="36608">
      <c r="A36608" t="inlineStr">
        <is>
          <t>poppyil</t>
        </is>
      </c>
      <c r="B36608" t="n">
        <v>1</v>
      </c>
    </row>
    <row r="36609">
      <c r="A36609" t="inlineStr">
        <is>
          <t>evangelicalconservative</t>
        </is>
      </c>
      <c r="B36609" t="n">
        <v>1</v>
      </c>
    </row>
    <row r="36610">
      <c r="A36610" t="inlineStr">
        <is>
          <t>safetynet</t>
        </is>
      </c>
      <c r="B36610" t="n">
        <v>1</v>
      </c>
    </row>
    <row r="36611">
      <c r="A36611" t="inlineStr">
        <is>
          <t>d–calif</t>
        </is>
      </c>
      <c r="B36611" t="n">
        <v>3</v>
      </c>
    </row>
    <row r="36612">
      <c r="A36612" t="inlineStr">
        <is>
          <t>expugged</t>
        </is>
      </c>
      <c r="B36612" t="n">
        <v>1</v>
      </c>
    </row>
    <row r="36613">
      <c r="A36613" t="inlineStr">
        <is>
          <t>savingsinvestment</t>
        </is>
      </c>
      <c r="B36613" t="n">
        <v>1</v>
      </c>
    </row>
    <row r="36614">
      <c r="A36614" t="inlineStr">
        <is>
          <t>sengantha</t>
        </is>
      </c>
      <c r="B36614" t="n">
        <v>1</v>
      </c>
    </row>
    <row r="36615">
      <c r="A36615" t="inlineStr">
        <is>
          <t>yunce</t>
        </is>
      </c>
      <c r="B36615" t="n">
        <v>1</v>
      </c>
    </row>
    <row r="36616">
      <c r="A36616" t="inlineStr">
        <is>
          <t>high01</t>
        </is>
      </c>
      <c r="B36616" t="n">
        <v>1</v>
      </c>
    </row>
    <row r="36617">
      <c r="A36617" t="inlineStr">
        <is>
          <t>ipalla</t>
        </is>
      </c>
      <c r="B36617" t="n">
        <v>1</v>
      </c>
    </row>
    <row r="36618">
      <c r="A36618" t="inlineStr">
        <is>
          <t>lengthages</t>
        </is>
      </c>
      <c r="B36618" t="n">
        <v>1</v>
      </c>
    </row>
    <row r="36619">
      <c r="A36619" t="inlineStr">
        <is>
          <t>sulakhur</t>
        </is>
      </c>
      <c r="B36619" t="n">
        <v>1</v>
      </c>
    </row>
    <row r="36620">
      <c r="A36620" t="inlineStr">
        <is>
          <t>wecara</t>
        </is>
      </c>
      <c r="B36620" t="n">
        <v>1</v>
      </c>
    </row>
    <row r="36621">
      <c r="A36621" t="inlineStr">
        <is>
          <t>0391</t>
        </is>
      </c>
      <c r="B36621" t="n">
        <v>2</v>
      </c>
    </row>
    <row r="36622">
      <c r="A36622" t="inlineStr">
        <is>
          <t>siliguris</t>
        </is>
      </c>
      <c r="B36622" t="n">
        <v>1</v>
      </c>
    </row>
    <row r="36623">
      <c r="A36623" t="inlineStr">
        <is>
          <t>susup</t>
        </is>
      </c>
      <c r="B36623" t="n">
        <v>1</v>
      </c>
    </row>
    <row r="36624">
      <c r="A36624" t="inlineStr">
        <is>
          <t>myidinge</t>
        </is>
      </c>
      <c r="B36624" t="n">
        <v>1</v>
      </c>
    </row>
    <row r="36625">
      <c r="A36625" t="inlineStr">
        <is>
          <t>yamant</t>
        </is>
      </c>
      <c r="B36625" t="n">
        <v>1</v>
      </c>
    </row>
    <row r="36626">
      <c r="A36626" t="inlineStr">
        <is>
          <t>housecrawler</t>
        </is>
      </c>
      <c r="B36626" t="n">
        <v>1</v>
      </c>
    </row>
    <row r="36627">
      <c r="A36627" t="inlineStr">
        <is>
          <t>cmoknbpv</t>
        </is>
      </c>
      <c r="B36627" t="n">
        <v>1</v>
      </c>
    </row>
    <row r="36628">
      <c r="A36628" t="inlineStr">
        <is>
          <t>outswell</t>
        </is>
      </c>
      <c r="B36628" t="n">
        <v>1</v>
      </c>
    </row>
    <row r="36629">
      <c r="A36629" t="inlineStr">
        <is>
          <t>skullfold</t>
        </is>
      </c>
      <c r="B36629" t="n">
        <v>1</v>
      </c>
    </row>
    <row r="36630">
      <c r="A36630" t="inlineStr">
        <is>
          <t>xenosiders</t>
        </is>
      </c>
      <c r="B36630" t="n">
        <v>1</v>
      </c>
    </row>
    <row r="36631">
      <c r="A36631" t="inlineStr">
        <is>
          <t>cornitiontorable</t>
        </is>
      </c>
      <c r="B36631" t="n">
        <v>1</v>
      </c>
    </row>
    <row r="36632">
      <c r="A36632" t="inlineStr">
        <is>
          <t>cornitional</t>
        </is>
      </c>
      <c r="B36632" t="n">
        <v>1</v>
      </c>
    </row>
    <row r="36633">
      <c r="A36633" t="inlineStr">
        <is>
          <t>trimatter</t>
        </is>
      </c>
      <c r="B36633" t="n">
        <v>1</v>
      </c>
    </row>
    <row r="36634">
      <c r="A36634" t="inlineStr">
        <is>
          <t>xenospecies</t>
        </is>
      </c>
      <c r="B36634" t="n">
        <v>1</v>
      </c>
    </row>
    <row r="36635">
      <c r="A36635" t="inlineStr">
        <is>
          <t>leatherd</t>
        </is>
      </c>
      <c r="B36635" t="n">
        <v>1</v>
      </c>
    </row>
    <row r="36636">
      <c r="A36636" t="inlineStr">
        <is>
          <t>humbledevons</t>
        </is>
      </c>
      <c r="B36636" t="n">
        <v>1</v>
      </c>
    </row>
    <row r="36637">
      <c r="A36637" t="inlineStr">
        <is>
          <t>chunkitol</t>
        </is>
      </c>
      <c r="B36637" t="n">
        <v>1</v>
      </c>
    </row>
    <row r="36638">
      <c r="A36638" t="inlineStr">
        <is>
          <t>pmout</t>
        </is>
      </c>
      <c r="B36638" t="n">
        <v>1</v>
      </c>
    </row>
    <row r="36639">
      <c r="A36639" t="inlineStr">
        <is>
          <t>djosei</t>
        </is>
      </c>
      <c r="B36639" t="n">
        <v>1</v>
      </c>
    </row>
    <row r="36640">
      <c r="A36640" t="inlineStr">
        <is>
          <t>discombobulator</t>
        </is>
      </c>
      <c r="B36640" t="n">
        <v>1</v>
      </c>
    </row>
    <row r="36641">
      <c r="A36641" t="inlineStr">
        <is>
          <t>makori</t>
        </is>
      </c>
      <c r="B36641" t="n">
        <v>1</v>
      </c>
    </row>
    <row r="36642">
      <c r="A36642" t="inlineStr">
        <is>
          <t>harlaps</t>
        </is>
      </c>
      <c r="B36642" t="n">
        <v>1</v>
      </c>
    </row>
    <row r="36643">
      <c r="A36643" t="inlineStr">
        <is>
          <t>result{{cgroupprocessfourieruniquelint159</t>
        </is>
      </c>
      <c r="B36643" t="n">
        <v>1</v>
      </c>
    </row>
    <row r="36644">
      <c r="A36644" t="inlineStr">
        <is>
          <t>postpledge</t>
        </is>
      </c>
      <c r="B36644" t="n">
        <v>1</v>
      </c>
    </row>
    <row r="36645">
      <c r="A36645" t="inlineStr">
        <is>
          <t>userorg</t>
        </is>
      </c>
      <c r="B36645" t="n">
        <v>2</v>
      </c>
    </row>
    <row r="36646">
      <c r="A36646" t="inlineStr">
        <is>
          <t>64result</t>
        </is>
      </c>
      <c r="B36646" t="n">
        <v>1</v>
      </c>
    </row>
    <row r="36647">
      <c r="A36647" t="inlineStr">
        <is>
          <t>conditionrequired</t>
        </is>
      </c>
      <c r="B36647" t="n">
        <v>1</v>
      </c>
    </row>
    <row r="36648">
      <c r="A36648" t="inlineStr">
        <is>
          <t>nameacceptzone</t>
        </is>
      </c>
      <c r="B36648" t="n">
        <v>1</v>
      </c>
    </row>
    <row r="36649">
      <c r="A36649" t="inlineStr">
        <is>
          <t>usernametestlog</t>
        </is>
      </c>
      <c r="B36649" t="n">
        <v>1</v>
      </c>
    </row>
    <row r="36650">
      <c r="A36650" t="inlineStr">
        <is>
          <t>sendbodyconfiguredsendbody</t>
        </is>
      </c>
      <c r="B36650" t="n">
        <v>1</v>
      </c>
    </row>
    <row r="36651">
      <c r="A36651" t="inlineStr">
        <is>
          <t>valueok</t>
        </is>
      </c>
      <c r="B36651" t="n">
        <v>2</v>
      </c>
    </row>
    <row r="36652">
      <c r="A36652" t="inlineStr">
        <is>
          <t>command§19</t>
        </is>
      </c>
      <c r="B36652" t="n">
        <v>1</v>
      </c>
    </row>
    <row r="36653">
      <c r="A36653" t="inlineStr">
        <is>
          <t>idng</t>
        </is>
      </c>
      <c r="B36653" t="n">
        <v>1</v>
      </c>
    </row>
    <row r="36654">
      <c r="A36654" t="inlineStr">
        <is>
          <t>typelabeltype</t>
        </is>
      </c>
      <c r="B36654" t="n">
        <v>1</v>
      </c>
    </row>
    <row r="36655">
      <c r="A36655" t="inlineStr">
        <is>
          <t>pledge1</t>
        </is>
      </c>
      <c r="B36655" t="n">
        <v>1</v>
      </c>
    </row>
    <row r="36656">
      <c r="A36656" t="inlineStr">
        <is>
          <t>id1175issue</t>
        </is>
      </c>
      <c r="B36656" t="n">
        <v>1</v>
      </c>
    </row>
    <row r="36657">
      <c r="A36657" t="inlineStr">
        <is>
          <t>andnglogger</t>
        </is>
      </c>
      <c r="B36657" t="n">
        <v>1</v>
      </c>
    </row>
    <row r="36658">
      <c r="A36658" t="inlineStr">
        <is>
          <t>summaryjohn</t>
        </is>
      </c>
      <c r="B36658" t="n">
        <v>1</v>
      </c>
    </row>
    <row r="36659">
      <c r="A36659" t="inlineStr">
        <is>
          <t>namerobotsname</t>
        </is>
      </c>
      <c r="B36659" t="n">
        <v>1</v>
      </c>
    </row>
    <row r="36660">
      <c r="A36660" t="inlineStr">
        <is>
          <t>sendbodyget</t>
        </is>
      </c>
      <c r="B36660" t="n">
        <v>1</v>
      </c>
    </row>
    <row r="36661">
      <c r="A36661" t="inlineStr">
        <is>
          <t>keyworddefault</t>
        </is>
      </c>
      <c r="B36661" t="n">
        <v>1</v>
      </c>
    </row>
    <row r="36662">
      <c r="A36662" t="inlineStr">
        <is>
          <t>pagedescription</t>
        </is>
      </c>
      <c r="B36662" t="n">
        <v>1</v>
      </c>
    </row>
    <row r="36663">
      <c r="A36663" t="inlineStr">
        <is>
          <t>listenablenotquerymr</t>
        </is>
      </c>
      <c r="B36663" t="n">
        <v>1</v>
      </c>
    </row>
    <row r="36664">
      <c r="A36664" t="inlineStr">
        <is>
          <t>usernametestget</t>
        </is>
      </c>
      <c r="B36664" t="n">
        <v>1</v>
      </c>
    </row>
    <row r="36665">
      <c r="A36665" t="inlineStr">
        <is>
          <t>periodstandard_value</t>
        </is>
      </c>
      <c r="B36665" t="n">
        <v>1</v>
      </c>
    </row>
    <row r="36666">
      <c r="A36666" t="inlineStr">
        <is>
          <t>formatxhtmlformat</t>
        </is>
      </c>
      <c r="B36666" t="n">
        <v>1</v>
      </c>
    </row>
    <row r="36667">
      <c r="A36667" t="inlineStr">
        <is>
          <t>idaddrule4017</t>
        </is>
      </c>
      <c r="B36667" t="n">
        <v>1</v>
      </c>
    </row>
    <row r="36668">
      <c r="A36668" t="inlineStr">
        <is>
          <t>entitypacket</t>
        </is>
      </c>
      <c r="B36668" t="n">
        <v>1</v>
      </c>
    </row>
    <row r="36669">
      <c r="A36669" t="inlineStr">
        <is>
          <t>latuti</t>
        </is>
      </c>
      <c r="B36669" t="n">
        <v>1</v>
      </c>
    </row>
    <row r="36670">
      <c r="A36670" t="inlineStr">
        <is>
          <t>nameyourmeta</t>
        </is>
      </c>
      <c r="B36670" t="n">
        <v>1</v>
      </c>
    </row>
    <row r="36671">
      <c r="A36671" t="inlineStr">
        <is>
          <t>tfunreporting</t>
        </is>
      </c>
      <c r="B36671" t="n">
        <v>1</v>
      </c>
    </row>
    <row r="36672">
      <c r="A36672" t="inlineStr">
        <is>
          <t>postage2</t>
        </is>
      </c>
      <c r="B36672" t="n">
        <v>1</v>
      </c>
    </row>
    <row r="36673">
      <c r="A36673" t="inlineStr">
        <is>
          <t>typeterm</t>
        </is>
      </c>
      <c r="B36673" t="n">
        <v>1</v>
      </c>
    </row>
    <row r="36674">
      <c r="A36674" t="inlineStr">
        <is>
          <t>tutories</t>
        </is>
      </c>
      <c r="B36674" t="n">
        <v>1</v>
      </c>
    </row>
    <row r="36675">
      <c r="A36675" t="inlineStr">
        <is>
          <t>xmlfirst_nameviewshop</t>
        </is>
      </c>
      <c r="B36675" t="n">
        <v>1</v>
      </c>
    </row>
    <row r="36676">
      <c r="A36676" t="inlineStr">
        <is>
          <t>stoptimesecondsstoptime</t>
        </is>
      </c>
      <c r="B36676" t="n">
        <v>1</v>
      </c>
    </row>
    <row r="36677">
      <c r="A36677" t="inlineStr">
        <is>
          <t>topicnetwork</t>
        </is>
      </c>
      <c r="B36677" t="n">
        <v>1</v>
      </c>
    </row>
    <row r="36678">
      <c r="A36678" t="inlineStr">
        <is>
          <t>namethehub</t>
        </is>
      </c>
      <c r="B36678" t="n">
        <v>1</v>
      </c>
    </row>
    <row r="36679">
      <c r="A36679" t="inlineStr">
        <is>
          <t>checkpointscheckpoints</t>
        </is>
      </c>
      <c r="B36679" t="n">
        <v>1</v>
      </c>
    </row>
    <row r="36680">
      <c r="A36680" t="inlineStr">
        <is>
          <t>chatendsrecent</t>
        </is>
      </c>
      <c r="B36680" t="n">
        <v>1</v>
      </c>
    </row>
    <row r="36681">
      <c r="A36681" t="inlineStr">
        <is>
          <t>aboutfilter</t>
        </is>
      </c>
      <c r="B36681" t="n">
        <v>1</v>
      </c>
    </row>
    <row r="36682">
      <c r="A36682" t="inlineStr">
        <is>
          <t>andthehubkastmannip5connections</t>
        </is>
      </c>
      <c r="B36682" t="n">
        <v>1</v>
      </c>
    </row>
    <row r="36683">
      <c r="A36683" t="inlineStr">
        <is>
          <t>linkpost</t>
        </is>
      </c>
      <c r="B36683" t="n">
        <v>1</v>
      </c>
    </row>
    <row r="36684">
      <c r="A36684" t="inlineStr">
        <is>
          <t>lastmodifier</t>
        </is>
      </c>
      <c r="B36684" t="n">
        <v>1</v>
      </c>
    </row>
    <row r="36685">
      <c r="A36685" t="inlineStr">
        <is>
          <t>menuvisibilityutilgeogforums</t>
        </is>
      </c>
      <c r="B36685" t="n">
        <v>1</v>
      </c>
    </row>
    <row r="36686">
      <c r="A36686" t="inlineStr">
        <is>
          <t>anglayntkeyword</t>
        </is>
      </c>
      <c r="B36686" t="n">
        <v>1</v>
      </c>
    </row>
    <row r="36687">
      <c r="A36687" t="inlineStr">
        <is>
          <t>wcccw8aaaad</t>
        </is>
      </c>
      <c r="B36687" t="n">
        <v>1</v>
      </c>
    </row>
    <row r="36688">
      <c r="A36688" t="inlineStr">
        <is>
          <t>chatfssendbody</t>
        </is>
      </c>
      <c r="B36688" t="n">
        <v>1</v>
      </c>
    </row>
    <row r="36689">
      <c r="A36689" t="inlineStr">
        <is>
          <t>statusrpnews20localnews20request</t>
        </is>
      </c>
      <c r="B36689" t="n">
        <v>1</v>
      </c>
    </row>
    <row r="36690">
      <c r="A36690" t="inlineStr">
        <is>
          <t>valuexmlrb_createschemadahxmlrb_delegate</t>
        </is>
      </c>
      <c r="B36690" t="n">
        <v>1</v>
      </c>
    </row>
    <row r="36691">
      <c r="A36691" t="inlineStr">
        <is>
          <t>namequerygeneric</t>
        </is>
      </c>
      <c r="B36691" t="n">
        <v>1</v>
      </c>
    </row>
    <row r="36692">
      <c r="A36692" t="inlineStr">
        <is>
          <t>searchireticvbpc2011</t>
        </is>
      </c>
      <c r="B36692" t="n">
        <v>1</v>
      </c>
    </row>
    <row r="36693">
      <c r="A36693" t="inlineStr">
        <is>
          <t>nameyouramp</t>
        </is>
      </c>
      <c r="B36693" t="n">
        <v>1</v>
      </c>
    </row>
    <row r="36694">
      <c r="A36694" t="inlineStr">
        <is>
          <t>searchvans</t>
        </is>
      </c>
      <c r="B36694" t="n">
        <v>1</v>
      </c>
    </row>
    <row r="36695">
      <c r="A36695" t="inlineStr">
        <is>
          <t>labelcustom</t>
        </is>
      </c>
      <c r="B36695" t="n">
        <v>2</v>
      </c>
    </row>
    <row r="36696">
      <c r="A36696" t="inlineStr">
        <is>
          <t>tagrusto</t>
        </is>
      </c>
      <c r="B36696" t="n">
        <v>1</v>
      </c>
    </row>
    <row r="36697">
      <c r="A36697" t="inlineStr">
        <is>
          <t>hcifollow</t>
        </is>
      </c>
      <c r="B36697" t="n">
        <v>1</v>
      </c>
    </row>
    <row r="36698">
      <c r="A36698" t="inlineStr">
        <is>
          <t>typebrowse_text</t>
        </is>
      </c>
      <c r="B36698" t="n">
        <v>1</v>
      </c>
    </row>
    <row r="36699">
      <c r="A36699" t="inlineStr">
        <is>
          <t>idparse_query_generic</t>
        </is>
      </c>
      <c r="B36699" t="n">
        <v>1</v>
      </c>
    </row>
    <row r="36700">
      <c r="A36700" t="inlineStr">
        <is>
          <t>search_typepage_display</t>
        </is>
      </c>
      <c r="B36700" t="n">
        <v>1</v>
      </c>
    </row>
    <row r="36701">
      <c r="A36701" t="inlineStr">
        <is>
          <t>namepolicy</t>
        </is>
      </c>
      <c r="B36701" t="n">
        <v>1</v>
      </c>
    </row>
    <row r="36702">
      <c r="A36702" t="inlineStr">
        <is>
          <t>executepapersupplierrequest</t>
        </is>
      </c>
      <c r="B36702" t="n">
        <v>1</v>
      </c>
    </row>
    <row r="36703">
      <c r="A36703" t="inlineStr">
        <is>
          <t>termsimilarity</t>
        </is>
      </c>
      <c r="B36703" t="n">
        <v>1</v>
      </c>
    </row>
    <row r="36704">
      <c r="A36704" t="inlineStr">
        <is>
          <t>templateinclude</t>
        </is>
      </c>
      <c r="B36704" t="n">
        <v>1</v>
      </c>
    </row>
    <row r="36705">
      <c r="A36705" t="inlineStr">
        <is>
          <t>sectionrulessection</t>
        </is>
      </c>
      <c r="B36705" t="n">
        <v>1</v>
      </c>
    </row>
    <row r="36706">
      <c r="A36706" t="inlineStr">
        <is>
          <t>valuexmlata_calendar</t>
        </is>
      </c>
      <c r="B36706" t="n">
        <v>1</v>
      </c>
    </row>
    <row r="36707">
      <c r="A36707" t="inlineStr">
        <is>
          <t>valuemax_revival</t>
        </is>
      </c>
      <c r="B36707" t="n">
        <v>1</v>
      </c>
    </row>
    <row r="36708">
      <c r="A36708" t="inlineStr">
        <is>
          <t>secondspostage</t>
        </is>
      </c>
      <c r="B36708" t="n">
        <v>1</v>
      </c>
    </row>
    <row r="36709">
      <c r="A36709" t="inlineStr">
        <is>
          <t>codebasetelcomc</t>
        </is>
      </c>
      <c r="B36709" t="n">
        <v>1</v>
      </c>
    </row>
    <row r="36710">
      <c r="A36710" t="inlineStr">
        <is>
          <t>helpquery</t>
        </is>
      </c>
      <c r="B36710" t="n">
        <v>1</v>
      </c>
    </row>
    <row r="36711">
      <c r="A36711" t="inlineStr">
        <is>
          <t>lagonew</t>
        </is>
      </c>
      <c r="B36711" t="n">
        <v>1</v>
      </c>
    </row>
    <row r="36712">
      <c r="A36712" t="inlineStr">
        <is>
          <t>freeeralallfreeeral</t>
        </is>
      </c>
      <c r="B36712" t="n">
        <v>1</v>
      </c>
    </row>
    <row r="36713">
      <c r="A36713" t="inlineStr">
        <is>
          <t>andthehubkastmannip5section</t>
        </is>
      </c>
      <c r="B36713" t="n">
        <v>1</v>
      </c>
    </row>
    <row r="36714">
      <c r="A36714" t="inlineStr">
        <is>
          <t>1release</t>
        </is>
      </c>
      <c r="B36714" t="n">
        <v>1</v>
      </c>
    </row>
    <row r="36715">
      <c r="A36715" t="inlineStr">
        <is>
          <t>multicastpoll</t>
        </is>
      </c>
      <c r="B36715" t="n">
        <v>1</v>
      </c>
    </row>
    <row r="36716">
      <c r="A36716" t="inlineStr">
        <is>
          <t>enableyesintroductionenable</t>
        </is>
      </c>
      <c r="B36716" t="n">
        <v>1</v>
      </c>
    </row>
    <row r="36717">
      <c r="A36717" t="inlineStr">
        <is>
          <t>t1just</t>
        </is>
      </c>
      <c r="B36717" t="n">
        <v>1</v>
      </c>
    </row>
    <row r="36718">
      <c r="A36718" t="inlineStr">
        <is>
          <t>depthhelp</t>
        </is>
      </c>
      <c r="B36718" t="n">
        <v>1</v>
      </c>
    </row>
    <row r="36719">
      <c r="A36719" t="inlineStr">
        <is>
          <t>tagnamesimple</t>
        </is>
      </c>
      <c r="B36719" t="n">
        <v>1</v>
      </c>
    </row>
    <row r="36720">
      <c r="A36720" t="inlineStr">
        <is>
          <t>trainset</t>
        </is>
      </c>
      <c r="B36720" t="n">
        <v>1</v>
      </c>
    </row>
    <row r="36721">
      <c r="A36721" t="inlineStr">
        <is>
          <t>idobf</t>
        </is>
      </c>
      <c r="B36721" t="n">
        <v>1</v>
      </c>
    </row>
    <row r="36722">
      <c r="A36722" t="inlineStr">
        <is>
          <t>chegu</t>
        </is>
      </c>
      <c r="B36722" t="n">
        <v>1</v>
      </c>
    </row>
    <row r="36723">
      <c r="A36723" t="inlineStr">
        <is>
          <t>paalan</t>
        </is>
      </c>
      <c r="B36723" t="n">
        <v>1</v>
      </c>
    </row>
    <row r="36724">
      <c r="A36724" t="inlineStr">
        <is>
          <t>mawlin</t>
        </is>
      </c>
      <c r="B36724" t="n">
        <v>1</v>
      </c>
    </row>
    <row r="36725">
      <c r="A36725" t="inlineStr">
        <is>
          <t>rosenbaumsanettails</t>
        </is>
      </c>
      <c r="B36725" t="n">
        <v>1</v>
      </c>
    </row>
    <row r="36726">
      <c r="A36726" t="inlineStr">
        <is>
          <t>playrite</t>
        </is>
      </c>
      <c r="B36726" t="n">
        <v>1</v>
      </c>
    </row>
    <row r="36727">
      <c r="A36727" t="inlineStr">
        <is>
          <t>typistigad</t>
        </is>
      </c>
      <c r="B36727" t="n">
        <v>1</v>
      </c>
    </row>
    <row r="36728">
      <c r="A36728" t="inlineStr">
        <is>
          <t>nowofal</t>
        </is>
      </c>
      <c r="B36728" t="n">
        <v>1</v>
      </c>
    </row>
    <row r="36729">
      <c r="A36729" t="inlineStr">
        <is>
          <t>brightnecks</t>
        </is>
      </c>
      <c r="B36729" t="n">
        <v>1</v>
      </c>
    </row>
    <row r="36730">
      <c r="A36730" t="inlineStr">
        <is>
          <t>qadaitiv</t>
        </is>
      </c>
      <c r="B36730" t="n">
        <v>1</v>
      </c>
    </row>
    <row r="36731">
      <c r="A36731" t="inlineStr">
        <is>
          <t>krigerovich</t>
        </is>
      </c>
      <c r="B36731" t="n">
        <v>1</v>
      </c>
    </row>
    <row r="36732">
      <c r="A36732" t="inlineStr">
        <is>
          <t>ryono</t>
        </is>
      </c>
      <c r="B36732" t="n">
        <v>1</v>
      </c>
    </row>
    <row r="36733">
      <c r="A36733" t="inlineStr">
        <is>
          <t>terrigenbal</t>
        </is>
      </c>
      <c r="B36733" t="n">
        <v>1</v>
      </c>
    </row>
    <row r="36734">
      <c r="A36734" t="inlineStr">
        <is>
          <t>statuekill</t>
        </is>
      </c>
      <c r="B36734" t="n">
        <v>1</v>
      </c>
    </row>
    <row r="36735">
      <c r="A36735" t="inlineStr">
        <is>
          <t>baturision</t>
        </is>
      </c>
      <c r="B36735" t="n">
        <v>1</v>
      </c>
    </row>
    <row r="36736">
      <c r="A36736" t="inlineStr">
        <is>
          <t>charper</t>
        </is>
      </c>
      <c r="B36736" t="n">
        <v>2</v>
      </c>
    </row>
    <row r="36737">
      <c r="A36737" t="inlineStr">
        <is>
          <t>krakkarshashekk</t>
        </is>
      </c>
      <c r="B36737" t="n">
        <v>1</v>
      </c>
    </row>
    <row r="36738">
      <c r="A36738" t="inlineStr">
        <is>
          <t>klicard</t>
        </is>
      </c>
      <c r="B36738" t="n">
        <v>1</v>
      </c>
    </row>
    <row r="36739">
      <c r="A36739" t="inlineStr">
        <is>
          <t>forcepukers</t>
        </is>
      </c>
      <c r="B36739" t="n">
        <v>1</v>
      </c>
    </row>
    <row r="36740">
      <c r="A36740" t="inlineStr">
        <is>
          <t>bianzaria</t>
        </is>
      </c>
      <c r="B36740" t="n">
        <v>1</v>
      </c>
    </row>
    <row r="36741">
      <c r="A36741" t="inlineStr">
        <is>
          <t>secrded</t>
        </is>
      </c>
      <c r="B36741" t="n">
        <v>1</v>
      </c>
    </row>
    <row r="36742">
      <c r="A36742" t="inlineStr">
        <is>
          <t>arunformathos</t>
        </is>
      </c>
      <c r="B36742" t="n">
        <v>1</v>
      </c>
    </row>
    <row r="36743">
      <c r="A36743" t="inlineStr">
        <is>
          <t>hategot</t>
        </is>
      </c>
      <c r="B36743" t="n">
        <v>1</v>
      </c>
    </row>
    <row r="36744">
      <c r="A36744" t="inlineStr">
        <is>
          <t>kalrianumathos</t>
        </is>
      </c>
      <c r="B36744" t="n">
        <v>1</v>
      </c>
    </row>
    <row r="36745">
      <c r="A36745" t="inlineStr">
        <is>
          <t>knightish</t>
        </is>
      </c>
      <c r="B36745" t="n">
        <v>1</v>
      </c>
    </row>
    <row r="36746">
      <c r="A36746" t="inlineStr">
        <is>
          <t>oppulo</t>
        </is>
      </c>
      <c r="B36746" t="n">
        <v>1</v>
      </c>
    </row>
    <row r="36747">
      <c r="A36747" t="inlineStr">
        <is>
          <t>shaperknight</t>
        </is>
      </c>
      <c r="B36747" t="n">
        <v>1</v>
      </c>
    </row>
    <row r="36748">
      <c r="A36748" t="inlineStr">
        <is>
          <t>gronken</t>
        </is>
      </c>
      <c r="B36748" t="n">
        <v>1</v>
      </c>
    </row>
    <row r="36749">
      <c r="A36749" t="inlineStr">
        <is>
          <t>determineometropic</t>
        </is>
      </c>
      <c r="B36749" t="n">
        <v>1</v>
      </c>
    </row>
    <row r="36750">
      <c r="A36750" t="inlineStr">
        <is>
          <t>ojonos</t>
        </is>
      </c>
      <c r="B36750" t="n">
        <v>1</v>
      </c>
    </row>
    <row r="36751">
      <c r="A36751" t="inlineStr">
        <is>
          <t>onhimself</t>
        </is>
      </c>
      <c r="B36751" t="n">
        <v>1</v>
      </c>
    </row>
    <row r="36752">
      <c r="A36752" t="inlineStr">
        <is>
          <t>kharadin</t>
        </is>
      </c>
      <c r="B36752" t="n">
        <v>1</v>
      </c>
    </row>
    <row r="36753">
      <c r="A36753" t="inlineStr">
        <is>
          <t>karadinll</t>
        </is>
      </c>
      <c r="B36753" t="n">
        <v>1</v>
      </c>
    </row>
    <row r="36754">
      <c r="A36754" t="inlineStr">
        <is>
          <t>ginbox</t>
        </is>
      </c>
      <c r="B36754" t="n">
        <v>1</v>
      </c>
    </row>
    <row r="36755">
      <c r="A36755" t="inlineStr">
        <is>
          <t>keselcap</t>
        </is>
      </c>
      <c r="B36755" t="n">
        <v>1</v>
      </c>
    </row>
    <row r="36756">
      <c r="A36756" t="inlineStr">
        <is>
          <t>gnomemwmms</t>
        </is>
      </c>
      <c r="B36756" t="n">
        <v>1</v>
      </c>
    </row>
    <row r="36757">
      <c r="A36757" t="inlineStr">
        <is>
          <t>rsuch</t>
        </is>
      </c>
      <c r="B36757" t="n">
        <v>1</v>
      </c>
    </row>
    <row r="36758">
      <c r="A36758" t="inlineStr">
        <is>
          <t>poutinered</t>
        </is>
      </c>
      <c r="B36758" t="n">
        <v>1</v>
      </c>
    </row>
    <row r="36759">
      <c r="A36759" t="inlineStr">
        <is>
          <t>playerkings</t>
        </is>
      </c>
      <c r="B36759" t="n">
        <v>1</v>
      </c>
    </row>
    <row r="36760">
      <c r="A36760" t="inlineStr">
        <is>
          <t>rominejack</t>
        </is>
      </c>
      <c r="B36760" t="n">
        <v>1</v>
      </c>
    </row>
    <row r="36761">
      <c r="A36761" t="inlineStr">
        <is>
          <t>p∩p</t>
        </is>
      </c>
      <c r="B36761" t="n">
        <v>1</v>
      </c>
    </row>
    <row r="36762">
      <c r="A36762" t="inlineStr">
        <is>
          <t>mst4k</t>
        </is>
      </c>
      <c r="B36762" t="n">
        <v>1</v>
      </c>
    </row>
    <row r="36763">
      <c r="A36763" t="inlineStr">
        <is>
          <t>hecycle</t>
        </is>
      </c>
      <c r="B36763" t="n">
        <v>1</v>
      </c>
    </row>
    <row r="36764">
      <c r="A36764" t="inlineStr">
        <is>
          <t>overusions</t>
        </is>
      </c>
      <c r="B36764" t="n">
        <v>1</v>
      </c>
    </row>
    <row r="36765">
      <c r="A36765" t="inlineStr">
        <is>
          <t>internetsending</t>
        </is>
      </c>
      <c r="B36765" t="n">
        <v>1</v>
      </c>
    </row>
    <row r="36766">
      <c r="A36766" t="inlineStr">
        <is>
          <t>pondag</t>
        </is>
      </c>
      <c r="B36766" t="n">
        <v>1</v>
      </c>
    </row>
    <row r="36767">
      <c r="A36767" t="inlineStr">
        <is>
          <t>chadling</t>
        </is>
      </c>
      <c r="B36767" t="n">
        <v>1</v>
      </c>
    </row>
    <row r="36768">
      <c r="A36768" t="inlineStr">
        <is>
          <t>rainpsy</t>
        </is>
      </c>
      <c r="B36768" t="n">
        <v>1</v>
      </c>
    </row>
    <row r="36769">
      <c r="A36769" t="inlineStr">
        <is>
          <t>000eemuser</t>
        </is>
      </c>
      <c r="B36769" t="n">
        <v>1</v>
      </c>
    </row>
    <row r="36770">
      <c r="A36770" t="inlineStr">
        <is>
          <t>haappy</t>
        </is>
      </c>
      <c r="B36770" t="n">
        <v>1</v>
      </c>
    </row>
    <row r="36771">
      <c r="A36771" t="inlineStr">
        <is>
          <t>internetsender</t>
        </is>
      </c>
      <c r="B36771" t="n">
        <v>1</v>
      </c>
    </row>
    <row r="36772">
      <c r="A36772" t="inlineStr">
        <is>
          <t>jrkb</t>
        </is>
      </c>
      <c r="B36772" t="n">
        <v>1</v>
      </c>
    </row>
    <row r="36773">
      <c r="A36773" t="inlineStr">
        <is>
          <t>garafoloe</t>
        </is>
      </c>
      <c r="B36773" t="n">
        <v>1</v>
      </c>
    </row>
    <row r="36774">
      <c r="A36774" t="inlineStr">
        <is>
          <t>superrolow</t>
        </is>
      </c>
      <c r="B36774" t="n">
        <v>1</v>
      </c>
    </row>
    <row r="36775">
      <c r="A36775" t="inlineStr">
        <is>
          <t>austin911</t>
        </is>
      </c>
      <c r="B36775" t="n">
        <v>1</v>
      </c>
    </row>
    <row r="36776">
      <c r="A36776" t="inlineStr">
        <is>
          <t>dungnung</t>
        </is>
      </c>
      <c r="B36776" t="n">
        <v>1</v>
      </c>
    </row>
    <row r="36777">
      <c r="A36777" t="inlineStr">
        <is>
          <t>buffalosagramset</t>
        </is>
      </c>
      <c r="B36777" t="n">
        <v>1</v>
      </c>
    </row>
    <row r="36778">
      <c r="A36778" t="inlineStr">
        <is>
          <t>bleakime</t>
        </is>
      </c>
      <c r="B36778" t="n">
        <v>1</v>
      </c>
    </row>
    <row r="36779">
      <c r="A36779" t="inlineStr">
        <is>
          <t>samka</t>
        </is>
      </c>
      <c r="B36779" t="n">
        <v>1</v>
      </c>
    </row>
    <row r="36780">
      <c r="A36780" t="inlineStr">
        <is>
          <t>bachmah</t>
        </is>
      </c>
      <c r="B36780" t="n">
        <v>1</v>
      </c>
    </row>
    <row r="36781">
      <c r="A36781" t="inlineStr">
        <is>
          <t>wafas</t>
        </is>
      </c>
      <c r="B36781" t="n">
        <v>2</v>
      </c>
    </row>
    <row r="36782">
      <c r="A36782" t="inlineStr">
        <is>
          <t>tenewji</t>
        </is>
      </c>
      <c r="B36782" t="n">
        <v>1</v>
      </c>
    </row>
    <row r="36783">
      <c r="A36783" t="inlineStr">
        <is>
          <t>nowommi</t>
        </is>
      </c>
      <c r="B36783" t="n">
        <v>1</v>
      </c>
    </row>
    <row r="36784">
      <c r="A36784" t="inlineStr">
        <is>
          <t>quillsissive</t>
        </is>
      </c>
      <c r="B36784" t="n">
        <v>1</v>
      </c>
    </row>
    <row r="36785">
      <c r="A36785" t="inlineStr">
        <is>
          <t>misjections</t>
        </is>
      </c>
      <c r="B36785" t="n">
        <v>1</v>
      </c>
    </row>
    <row r="36786">
      <c r="A36786" t="inlineStr">
        <is>
          <t>medhaury</t>
        </is>
      </c>
      <c r="B36786" t="n">
        <v>1</v>
      </c>
    </row>
    <row r="36787">
      <c r="A36787" t="inlineStr">
        <is>
          <t>wafad</t>
        </is>
      </c>
      <c r="B36787" t="n">
        <v>1</v>
      </c>
    </row>
    <row r="36788">
      <c r="A36788" t="inlineStr">
        <is>
          <t>galumpart</t>
        </is>
      </c>
      <c r="B36788" t="n">
        <v>1</v>
      </c>
    </row>
    <row r="36789">
      <c r="A36789" t="inlineStr">
        <is>
          <t>jihadisms</t>
        </is>
      </c>
      <c r="B36789" t="n">
        <v>1</v>
      </c>
    </row>
    <row r="36790">
      <c r="A36790" t="inlineStr">
        <is>
          <t>njgraij</t>
        </is>
      </c>
      <c r="B36790" t="n">
        <v>1</v>
      </c>
    </row>
    <row r="36791">
      <c r="A36791" t="inlineStr">
        <is>
          <t>mansourin</t>
        </is>
      </c>
      <c r="B36791" t="n">
        <v>1</v>
      </c>
    </row>
    <row r="36792">
      <c r="A36792" t="inlineStr">
        <is>
          <t>suelings</t>
        </is>
      </c>
      <c r="B36792" t="n">
        <v>1</v>
      </c>
    </row>
    <row r="36793">
      <c r="A36793" t="inlineStr">
        <is>
          <t>httpssamples</t>
        </is>
      </c>
      <c r="B36793" t="n">
        <v>1</v>
      </c>
    </row>
    <row r="36794">
      <c r="A36794" t="inlineStr">
        <is>
          <t>meaap</t>
        </is>
      </c>
      <c r="B36794" t="n">
        <v>1</v>
      </c>
    </row>
    <row r="36795">
      <c r="A36795" t="inlineStr">
        <is>
          <t>webscsqlpoolprovider</t>
        </is>
      </c>
      <c r="B36795" t="n">
        <v>1</v>
      </c>
    </row>
    <row r="36796">
      <c r="A36796" t="inlineStr">
        <is>
          <t>torlink</t>
        </is>
      </c>
      <c r="B36796" t="n">
        <v>1</v>
      </c>
    </row>
    <row r="36797">
      <c r="A36797" t="inlineStr">
        <is>
          <t>wsdb</t>
        </is>
      </c>
      <c r="B36797" t="n">
        <v>1</v>
      </c>
    </row>
    <row r="36798">
      <c r="A36798" t="inlineStr">
        <is>
          <t>betbin</t>
        </is>
      </c>
      <c r="B36798" t="n">
        <v>1</v>
      </c>
    </row>
    <row r="36799">
      <c r="A36799" t="inlineStr">
        <is>
          <t>9777tor</t>
        </is>
      </c>
      <c r="B36799" t="n">
        <v>1</v>
      </c>
    </row>
    <row r="36800">
      <c r="A36800" t="inlineStr">
        <is>
          <t>webscsqlstate</t>
        </is>
      </c>
      <c r="B36800" t="n">
        <v>1</v>
      </c>
    </row>
    <row r="36801">
      <c r="A36801" t="inlineStr">
        <is>
          <t>webscsqlwebsql</t>
        </is>
      </c>
      <c r="B36801" t="n">
        <v>1</v>
      </c>
    </row>
    <row r="36802">
      <c r="A36802" t="inlineStr">
        <is>
          <t>webscsqlifienabled</t>
        </is>
      </c>
      <c r="B36802" t="n">
        <v>1</v>
      </c>
    </row>
    <row r="36803">
      <c r="A36803" t="inlineStr">
        <is>
          <t>webscsqlisomit</t>
        </is>
      </c>
      <c r="B36803" t="n">
        <v>1</v>
      </c>
    </row>
    <row r="36804">
      <c r="A36804" t="inlineStr">
        <is>
          <t>webscsqlco</t>
        </is>
      </c>
      <c r="B36804" t="n">
        <v>1</v>
      </c>
    </row>
    <row r="36805">
      <c r="A36805" t="inlineStr">
        <is>
          <t>9777telnet</t>
        </is>
      </c>
      <c r="B36805" t="n">
        <v>1</v>
      </c>
    </row>
    <row r="36806">
      <c r="A36806" t="inlineStr">
        <is>
          <t>9777torlink</t>
        </is>
      </c>
      <c r="B36806" t="n">
        <v>1</v>
      </c>
    </row>
    <row r="36807">
      <c r="A36807" t="inlineStr">
        <is>
          <t>webscsqlinstancing</t>
        </is>
      </c>
      <c r="B36807" t="n">
        <v>1</v>
      </c>
    </row>
    <row r="36808">
      <c r="A36808" t="inlineStr">
        <is>
          <t>yoze</t>
        </is>
      </c>
      <c r="B36808" t="n">
        <v>1</v>
      </c>
    </row>
    <row r="36809">
      <c r="A36809" t="inlineStr">
        <is>
          <t>websqlserver</t>
        </is>
      </c>
      <c r="B36809" t="n">
        <v>1</v>
      </c>
    </row>
    <row r="36810">
      <c r="A36810" t="inlineStr">
        <is>
          <t>7slitting</t>
        </is>
      </c>
      <c r="B36810" t="n">
        <v>1</v>
      </c>
    </row>
    <row r="36811">
      <c r="A36811" t="inlineStr">
        <is>
          <t>mbrh</t>
        </is>
      </c>
      <c r="B36811" t="n">
        <v>1</v>
      </c>
    </row>
    <row r="36812">
      <c r="A36812" t="inlineStr">
        <is>
          <t>kabez</t>
        </is>
      </c>
      <c r="B36812" t="n">
        <v>1</v>
      </c>
    </row>
    <row r="36813">
      <c r="A36813" t="inlineStr">
        <is>
          <t>impl3j</t>
        </is>
      </c>
      <c r="B36813" t="n">
        <v>1</v>
      </c>
    </row>
    <row r="36814">
      <c r="A36814" t="inlineStr">
        <is>
          <t>unrec1j</t>
        </is>
      </c>
      <c r="B36814" t="n">
        <v>1</v>
      </c>
    </row>
    <row r="36815">
      <c r="A36815" t="inlineStr">
        <is>
          <t>michigara</t>
        </is>
      </c>
      <c r="B36815" t="n">
        <v>1</v>
      </c>
    </row>
    <row r="36816">
      <c r="A36816" t="inlineStr">
        <is>
          <t>yoca</t>
        </is>
      </c>
      <c r="B36816" t="n">
        <v>1</v>
      </c>
    </row>
    <row r="36817">
      <c r="A36817" t="inlineStr">
        <is>
          <t>comymvcr52rxx6</t>
        </is>
      </c>
      <c r="B36817" t="n">
        <v>1</v>
      </c>
    </row>
    <row r="36818">
      <c r="A36818" t="inlineStr">
        <is>
          <t>horchon</t>
        </is>
      </c>
      <c r="B36818" t="n">
        <v>1</v>
      </c>
    </row>
    <row r="36819">
      <c r="A36819" t="inlineStr">
        <is>
          <t>scottoffs</t>
        </is>
      </c>
      <c r="B36819" t="n">
        <v>1</v>
      </c>
    </row>
    <row r="36820">
      <c r="A36820" t="inlineStr">
        <is>
          <t>dundhair</t>
        </is>
      </c>
      <c r="B36820" t="n">
        <v>1</v>
      </c>
    </row>
    <row r="36821">
      <c r="A36821" t="inlineStr">
        <is>
          <t>generalay</t>
        </is>
      </c>
      <c r="B36821" t="n">
        <v>1</v>
      </c>
    </row>
    <row r="36822">
      <c r="A36822" t="inlineStr">
        <is>
          <t>eyedick</t>
        </is>
      </c>
      <c r="B36822" t="n">
        <v>1</v>
      </c>
    </row>
    <row r="36823">
      <c r="A36823" t="inlineStr">
        <is>
          <t>10312012</t>
        </is>
      </c>
      <c r="B36823" t="n">
        <v>1</v>
      </c>
    </row>
    <row r="36824">
      <c r="A36824" t="inlineStr">
        <is>
          <t>amery73</t>
        </is>
      </c>
      <c r="B36824" t="n">
        <v>1</v>
      </c>
    </row>
    <row r="36825">
      <c r="A36825" t="inlineStr">
        <is>
          <t>americaon</t>
        </is>
      </c>
      <c r="B36825" t="n">
        <v>1</v>
      </c>
    </row>
    <row r="36826">
      <c r="A36826" t="inlineStr">
        <is>
          <t>americanon</t>
        </is>
      </c>
      <c r="B36826" t="n">
        <v>2</v>
      </c>
    </row>
    <row r="36827">
      <c r="A36827" t="inlineStr">
        <is>
          <t>handchecking</t>
        </is>
      </c>
      <c r="B36827" t="n">
        <v>1</v>
      </c>
    </row>
    <row r="36828">
      <c r="A36828" t="inlineStr">
        <is>
          <t>sekia</t>
        </is>
      </c>
      <c r="B36828" t="n">
        <v>2</v>
      </c>
    </row>
    <row r="36829">
      <c r="A36829" t="inlineStr">
        <is>
          <t>sitbiotics</t>
        </is>
      </c>
      <c r="B36829" t="n">
        <v>1</v>
      </c>
    </row>
    <row r="36830">
      <c r="A36830" t="inlineStr">
        <is>
          <t>americanons</t>
        </is>
      </c>
      <c r="B36830" t="n">
        <v>1</v>
      </c>
    </row>
    <row r="36831">
      <c r="A36831" t="inlineStr">
        <is>
          <t>beanlamp</t>
        </is>
      </c>
      <c r="B36831" t="n">
        <v>1</v>
      </c>
    </row>
    <row r="36832">
      <c r="A36832" t="inlineStr">
        <is>
          <t>infrastructure—shifting</t>
        </is>
      </c>
      <c r="B36832" t="n">
        <v>1</v>
      </c>
    </row>
    <row r="36833">
      <c r="A36833" t="inlineStr">
        <is>
          <t>yakhon</t>
        </is>
      </c>
      <c r="B36833" t="n">
        <v>1</v>
      </c>
    </row>
    <row r="36834">
      <c r="A36834" t="inlineStr">
        <is>
          <t>dlr2</t>
        </is>
      </c>
      <c r="B36834" t="n">
        <v>1</v>
      </c>
    </row>
    <row r="36835">
      <c r="A36835" t="inlineStr">
        <is>
          <t>export—are</t>
        </is>
      </c>
      <c r="B36835" t="n">
        <v>1</v>
      </c>
    </row>
    <row r="36836">
      <c r="A36836" t="inlineStr">
        <is>
          <t>tariki</t>
        </is>
      </c>
      <c r="B36836" t="n">
        <v>1</v>
      </c>
    </row>
    <row r="36837">
      <c r="A36837" t="inlineStr">
        <is>
          <t>renèplay</t>
        </is>
      </c>
      <c r="B36837" t="n">
        <v>1</v>
      </c>
    </row>
    <row r="36838">
      <c r="A36838" t="inlineStr">
        <is>
          <t>1800—or</t>
        </is>
      </c>
      <c r="B36838" t="n">
        <v>1</v>
      </c>
    </row>
    <row r="36839">
      <c r="A36839" t="inlineStr">
        <is>
          <t>chelet</t>
        </is>
      </c>
      <c r="B36839" t="n">
        <v>1</v>
      </c>
    </row>
    <row r="36840">
      <c r="A36840" t="inlineStr">
        <is>
          <t>restowments</t>
        </is>
      </c>
      <c r="B36840" t="n">
        <v>1</v>
      </c>
    </row>
    <row r="36841">
      <c r="A36841" t="inlineStr">
        <is>
          <t>hemipobos</t>
        </is>
      </c>
      <c r="B36841" t="n">
        <v>1</v>
      </c>
    </row>
    <row r="36842">
      <c r="A36842" t="inlineStr">
        <is>
          <t>yakhons</t>
        </is>
      </c>
      <c r="B36842" t="n">
        <v>1</v>
      </c>
    </row>
    <row r="36843">
      <c r="A36843" t="inlineStr">
        <is>
          <t>pifpk</t>
        </is>
      </c>
      <c r="B36843" t="n">
        <v>1</v>
      </c>
    </row>
    <row r="36844">
      <c r="A36844" t="inlineStr">
        <is>
          <t>arvespones</t>
        </is>
      </c>
      <c r="B36844" t="n">
        <v>1</v>
      </c>
    </row>
    <row r="36845">
      <c r="A36845" t="inlineStr">
        <is>
          <t>especiallyunconventional</t>
        </is>
      </c>
      <c r="B36845" t="n">
        <v>1</v>
      </c>
    </row>
    <row r="36846">
      <c r="A36846" t="inlineStr">
        <is>
          <t>cotservices</t>
        </is>
      </c>
      <c r="B36846" t="n">
        <v>1</v>
      </c>
    </row>
    <row r="36847">
      <c r="A36847" t="inlineStr">
        <is>
          <t>dockrell</t>
        </is>
      </c>
      <c r="B36847" t="n">
        <v>1</v>
      </c>
    </row>
    <row r="36848">
      <c r="A36848" t="inlineStr">
        <is>
          <t>tgms</t>
        </is>
      </c>
      <c r="B36848" t="n">
        <v>2</v>
      </c>
    </row>
    <row r="36849">
      <c r="A36849" t="inlineStr">
        <is>
          <t>0828netsd</t>
        </is>
      </c>
      <c r="B36849" t="n">
        <v>1</v>
      </c>
    </row>
    <row r="36850">
      <c r="A36850" t="inlineStr">
        <is>
          <t>0144am</t>
        </is>
      </c>
      <c r="B36850" t="n">
        <v>1</v>
      </c>
    </row>
    <row r="36851">
      <c r="A36851" t="inlineStr">
        <is>
          <t>carddin</t>
        </is>
      </c>
      <c r="B36851" t="n">
        <v>1</v>
      </c>
    </row>
    <row r="36852">
      <c r="A36852" t="inlineStr">
        <is>
          <t>suvron</t>
        </is>
      </c>
      <c r="B36852" t="n">
        <v>1</v>
      </c>
    </row>
    <row r="36853">
      <c r="A36853" t="inlineStr">
        <is>
          <t>donutms</t>
        </is>
      </c>
      <c r="B36853" t="n">
        <v>1</v>
      </c>
    </row>
    <row r="36854">
      <c r="A36854" t="inlineStr">
        <is>
          <t>lunatea</t>
        </is>
      </c>
      <c r="B36854" t="n">
        <v>1</v>
      </c>
    </row>
    <row r="36855">
      <c r="A36855" t="inlineStr">
        <is>
          <t>3ʅm</t>
        </is>
      </c>
      <c r="B36855" t="n">
        <v>1</v>
      </c>
    </row>
    <row r="36856">
      <c r="A36856" t="inlineStr">
        <is>
          <t>sureouels</t>
        </is>
      </c>
      <c r="B36856" t="n">
        <v>1</v>
      </c>
    </row>
    <row r="36857">
      <c r="A36857" t="inlineStr">
        <is>
          <t>coasterworks</t>
        </is>
      </c>
      <c r="B36857" t="n">
        <v>1</v>
      </c>
    </row>
    <row r="36858">
      <c r="A36858" t="inlineStr">
        <is>
          <t>hobbyhouse</t>
        </is>
      </c>
      <c r="B36858" t="n">
        <v>1</v>
      </c>
    </row>
    <row r="36859">
      <c r="A36859" t="inlineStr">
        <is>
          <t>1854atigma</t>
        </is>
      </c>
      <c r="B36859" t="n">
        <v>1</v>
      </c>
    </row>
    <row r="36860">
      <c r="A36860" t="inlineStr">
        <is>
          <t>tom{e590</t>
        </is>
      </c>
      <c r="B36860" t="n">
        <v>1</v>
      </c>
    </row>
    <row r="36861">
      <c r="A36861" t="inlineStr">
        <is>
          <t>giansky</t>
        </is>
      </c>
      <c r="B36861" t="n">
        <v>1</v>
      </c>
    </row>
    <row r="36862">
      <c r="A36862" t="inlineStr">
        <is>
          <t>thorell</t>
        </is>
      </c>
      <c r="B36862" t="n">
        <v>2</v>
      </c>
    </row>
    <row r="36863">
      <c r="A36863" t="inlineStr">
        <is>
          <t>frankiren</t>
        </is>
      </c>
      <c r="B36863" t="n">
        <v>1</v>
      </c>
    </row>
    <row r="36864">
      <c r="A36864" t="inlineStr">
        <is>
          <t>1197type</t>
        </is>
      </c>
      <c r="B36864" t="n">
        <v>1</v>
      </c>
    </row>
    <row r="36865">
      <c r="A36865" t="inlineStr">
        <is>
          <t>iw04</t>
        </is>
      </c>
      <c r="B36865" t="n">
        <v>1</v>
      </c>
    </row>
    <row r="36866">
      <c r="A36866" t="inlineStr">
        <is>
          <t>maluice</t>
        </is>
      </c>
      <c r="B36866" t="n">
        <v>1</v>
      </c>
    </row>
    <row r="36867">
      <c r="A36867" t="inlineStr">
        <is>
          <t>丈ルミチ</t>
        </is>
      </c>
      <c r="B36867" t="n">
        <v>1</v>
      </c>
    </row>
    <row r="36868">
      <c r="A36868" t="inlineStr">
        <is>
          <t>tom{e595</t>
        </is>
      </c>
      <c r="B36868" t="n">
        <v>1</v>
      </c>
    </row>
    <row r="36869">
      <c r="A36869" t="inlineStr">
        <is>
          <t>genegrace</t>
        </is>
      </c>
      <c r="B36869" t="n">
        <v>1</v>
      </c>
    </row>
    <row r="36870">
      <c r="A36870" t="inlineStr">
        <is>
          <t>0959am</t>
        </is>
      </c>
      <c r="B36870" t="n">
        <v>1</v>
      </c>
    </row>
    <row r="36871">
      <c r="A36871" t="inlineStr">
        <is>
          <t>noaaoss</t>
        </is>
      </c>
      <c r="B36871" t="n">
        <v>1</v>
      </c>
    </row>
    <row r="36872">
      <c r="A36872" t="inlineStr">
        <is>
          <t>205d</t>
        </is>
      </c>
      <c r="B36872" t="n">
        <v>1</v>
      </c>
    </row>
    <row r="36873">
      <c r="A36873" t="inlineStr">
        <is>
          <t>fuelsecond</t>
        </is>
      </c>
      <c r="B36873" t="n">
        <v>1</v>
      </c>
    </row>
    <row r="36874">
      <c r="A36874" t="inlineStr">
        <is>
          <t>0·5a</t>
        </is>
      </c>
      <c r="B36874" t="n">
        <v>1</v>
      </c>
    </row>
    <row r="36875">
      <c r="A36875" t="inlineStr">
        <is>
          <t>251g</t>
        </is>
      </c>
      <c r="B36875" t="n">
        <v>1</v>
      </c>
    </row>
    <row r="36876">
      <c r="A36876" t="inlineStr">
        <is>
          <t>soyillion</t>
        </is>
      </c>
      <c r="B36876" t="n">
        <v>1</v>
      </c>
    </row>
    <row r="36877">
      <c r="A36877" t="inlineStr">
        <is>
          <t>effectboostx</t>
        </is>
      </c>
      <c r="B36877" t="n">
        <v>1</v>
      </c>
    </row>
    <row r="36878">
      <c r="A36878" t="inlineStr">
        <is>
          <t>2352pm</t>
        </is>
      </c>
      <c r="B36878" t="n">
        <v>1</v>
      </c>
    </row>
    <row r="36879">
      <c r="A36879" t="inlineStr">
        <is>
          <t>iiadnovdthe</t>
        </is>
      </c>
      <c r="B36879" t="n">
        <v>1</v>
      </c>
    </row>
    <row r="36880">
      <c r="A36880" t="inlineStr">
        <is>
          <t xml:space="preserve">m                                </t>
        </is>
      </c>
      <c r="B36880" t="n">
        <v>1</v>
      </c>
    </row>
    <row r="36881">
      <c r="A36881" t="inlineStr">
        <is>
          <t>reformim</t>
        </is>
      </c>
      <c r="B36881" t="n">
        <v>1</v>
      </c>
    </row>
    <row r="36882">
      <c r="A36882" t="inlineStr">
        <is>
          <t>corpric</t>
        </is>
      </c>
      <c r="B36882" t="n">
        <v>1</v>
      </c>
    </row>
    <row r="36883">
      <c r="A36883" t="inlineStr">
        <is>
          <t>oenzino</t>
        </is>
      </c>
      <c r="B36883" t="n">
        <v>1</v>
      </c>
    </row>
    <row r="36884">
      <c r="A36884" t="inlineStr">
        <is>
          <t>httpsmagicbottler</t>
        </is>
      </c>
      <c r="B36884" t="n">
        <v>1</v>
      </c>
    </row>
    <row r="36885">
      <c r="A36885" t="inlineStr">
        <is>
          <t>01rr400troc</t>
        </is>
      </c>
      <c r="B36885" t="n">
        <v>1</v>
      </c>
    </row>
    <row r="36886">
      <c r="A36886" t="inlineStr">
        <is>
          <t>w1wevt</t>
        </is>
      </c>
      <c r="B36886" t="n">
        <v>1</v>
      </c>
    </row>
    <row r="36887">
      <c r="A36887" t="inlineStr">
        <is>
          <t>®tubesend</t>
        </is>
      </c>
      <c r="B36887" t="n">
        <v>1</v>
      </c>
    </row>
    <row r="36888">
      <c r="A36888" t="inlineStr">
        <is>
          <t>lx11dm</t>
        </is>
      </c>
      <c r="B36888" t="n">
        <v>1</v>
      </c>
    </row>
    <row r="36889">
      <c r="A36889" t="inlineStr">
        <is>
          <t>brewsuvron</t>
        </is>
      </c>
      <c r="B36889" t="n">
        <v>1</v>
      </c>
    </row>
    <row r="36890">
      <c r="A36890" t="inlineStr">
        <is>
          <t>teitided</t>
        </is>
      </c>
      <c r="B36890" t="n">
        <v>1</v>
      </c>
    </row>
    <row r="36891">
      <c r="A36891" t="inlineStr">
        <is>
          <t>six×</t>
        </is>
      </c>
      <c r="B36891" t="n">
        <v>1</v>
      </c>
    </row>
    <row r="36892">
      <c r="A36892" t="inlineStr">
        <is>
          <t>sioutrumic</t>
        </is>
      </c>
      <c r="B36892" t="n">
        <v>1</v>
      </c>
    </row>
    <row r="36893">
      <c r="A36893" t="inlineStr">
        <is>
          <t>tparkstooth</t>
        </is>
      </c>
      <c r="B36893" t="n">
        <v>1</v>
      </c>
    </row>
    <row r="36894">
      <c r="A36894" t="inlineStr">
        <is>
          <t>medwatchers</t>
        </is>
      </c>
      <c r="B36894" t="n">
        <v>1</v>
      </c>
    </row>
    <row r="36895">
      <c r="A36895" t="inlineStr">
        <is>
          <t>technpot</t>
        </is>
      </c>
      <c r="B36895" t="n">
        <v>1</v>
      </c>
    </row>
    <row r="36896">
      <c r="A36896" t="inlineStr">
        <is>
          <t>shubomma</t>
        </is>
      </c>
      <c r="B36896" t="n">
        <v>1</v>
      </c>
    </row>
    <row r="36897">
      <c r="A36897" t="inlineStr">
        <is>
          <t>1d10×1</t>
        </is>
      </c>
      <c r="B36897" t="n">
        <v>1</v>
      </c>
    </row>
    <row r="36898">
      <c r="A36898" t="inlineStr">
        <is>
          <t>5turns</t>
        </is>
      </c>
      <c r="B36898" t="n">
        <v>1</v>
      </c>
    </row>
    <row r="36899">
      <c r="A36899" t="inlineStr">
        <is>
          <t>deathroll</t>
        </is>
      </c>
      <c r="B36899" t="n">
        <v>1</v>
      </c>
    </row>
    <row r="36900">
      <c r="A36900" t="inlineStr">
        <is>
          <t>mechmages</t>
        </is>
      </c>
      <c r="B36900" t="n">
        <v>1</v>
      </c>
    </row>
    <row r="36901">
      <c r="A36901" t="inlineStr">
        <is>
          <t>50ishing</t>
        </is>
      </c>
      <c r="B36901" t="n">
        <v>1</v>
      </c>
    </row>
    <row r="36902">
      <c r="A36902" t="inlineStr">
        <is>
          <t>straax</t>
        </is>
      </c>
      <c r="B36902" t="n">
        <v>1</v>
      </c>
    </row>
    <row r="36903">
      <c r="A36903" t="inlineStr">
        <is>
          <t>symbolless</t>
        </is>
      </c>
      <c r="B36903" t="n">
        <v>1</v>
      </c>
    </row>
    <row r="36904">
      <c r="A36904" t="inlineStr">
        <is>
          <t>mechclass</t>
        </is>
      </c>
      <c r="B36904" t="n">
        <v>1</v>
      </c>
    </row>
    <row r="36905">
      <c r="A36905" t="inlineStr">
        <is>
          <t>tusands</t>
        </is>
      </c>
      <c r="B36905" t="n">
        <v>1</v>
      </c>
    </row>
    <row r="36906">
      <c r="A36906" t="inlineStr">
        <is>
          <t>dihydroacetate</t>
        </is>
      </c>
      <c r="B36906" t="n">
        <v>1</v>
      </c>
    </row>
    <row r="36907">
      <c r="A36907" t="inlineStr">
        <is>
          <t>lox2</t>
        </is>
      </c>
      <c r="B36907" t="n">
        <v>1</v>
      </c>
    </row>
    <row r="36908">
      <c r="A36908" t="inlineStr">
        <is>
          <t>copepsole</t>
        </is>
      </c>
      <c r="B36908" t="n">
        <v>1</v>
      </c>
    </row>
    <row r="36909">
      <c r="A36909" t="inlineStr">
        <is>
          <t>hhlht</t>
        </is>
      </c>
      <c r="B36909" t="n">
        <v>1</v>
      </c>
    </row>
    <row r="36910">
      <c r="A36910" t="inlineStr">
        <is>
          <t>gli62</t>
        </is>
      </c>
      <c r="B36910" t="n">
        <v>1</v>
      </c>
    </row>
    <row r="36911">
      <c r="A36911" t="inlineStr">
        <is>
          <t>polyhydroxycarbohydrate</t>
        </is>
      </c>
      <c r="B36911" t="n">
        <v>1</v>
      </c>
    </row>
    <row r="36912">
      <c r="A36912" t="inlineStr">
        <is>
          <t>pitchelli</t>
        </is>
      </c>
      <c r="B36912" t="n">
        <v>1</v>
      </c>
    </row>
    <row r="36913">
      <c r="A36913" t="inlineStr">
        <is>
          <t>zz1j</t>
        </is>
      </c>
      <c r="B36913" t="n">
        <v>1</v>
      </c>
    </row>
    <row r="36914">
      <c r="A36914" t="inlineStr">
        <is>
          <t>cdk1a</t>
        </is>
      </c>
      <c r="B36914" t="n">
        <v>1</v>
      </c>
    </row>
    <row r="36915">
      <c r="A36915" t="inlineStr">
        <is>
          <t>nwfc</t>
        </is>
      </c>
      <c r="B36915" t="n">
        <v>2</v>
      </c>
    </row>
    <row r="36916">
      <c r="A36916" t="inlineStr">
        <is>
          <t>metaplasticity</t>
        </is>
      </c>
      <c r="B36916" t="n">
        <v>1</v>
      </c>
    </row>
    <row r="36917">
      <c r="A36917" t="inlineStr">
        <is>
          <t>cacbp</t>
        </is>
      </c>
      <c r="B36917" t="n">
        <v>1</v>
      </c>
    </row>
    <row r="36918">
      <c r="A36918" t="inlineStr">
        <is>
          <t>lpat3</t>
        </is>
      </c>
      <c r="B36918" t="n">
        <v>1</v>
      </c>
    </row>
    <row r="36919">
      <c r="A36919" t="inlineStr">
        <is>
          <t>expressionlocalization</t>
        </is>
      </c>
      <c r="B36919" t="n">
        <v>1</v>
      </c>
    </row>
    <row r="36920">
      <c r="A36920" t="inlineStr">
        <is>
          <t>kcalcut</t>
        </is>
      </c>
      <c r="B36920" t="n">
        <v>1</v>
      </c>
    </row>
    <row r="36921">
      <c r="A36921" t="inlineStr">
        <is>
          <t>intrazimine</t>
        </is>
      </c>
      <c r="B36921" t="n">
        <v>1</v>
      </c>
    </row>
    <row r="36922">
      <c r="A36922" t="inlineStr">
        <is>
          <t>lubamine</t>
        </is>
      </c>
      <c r="B36922" t="n">
        <v>1</v>
      </c>
    </row>
    <row r="36923">
      <c r="A36923" t="inlineStr">
        <is>
          <t>orthoi</t>
        </is>
      </c>
      <c r="B36923" t="n">
        <v>1</v>
      </c>
    </row>
    <row r="36924">
      <c r="A36924" t="inlineStr">
        <is>
          <t>aporeceptor</t>
        </is>
      </c>
      <c r="B36924" t="n">
        <v>1</v>
      </c>
    </row>
    <row r="36925">
      <c r="A36925" t="inlineStr">
        <is>
          <t>pohlow</t>
        </is>
      </c>
      <c r="B36925" t="n">
        <v>1</v>
      </c>
    </row>
    <row r="36926">
      <c r="A36926" t="inlineStr">
        <is>
          <t>nrα3a3</t>
        </is>
      </c>
      <c r="B36926" t="n">
        <v>1</v>
      </c>
    </row>
    <row r="36927">
      <c r="A36927" t="inlineStr">
        <is>
          <t>felitia</t>
        </is>
      </c>
      <c r="B36927" t="n">
        <v>1</v>
      </c>
    </row>
    <row r="36928">
      <c r="A36928" t="inlineStr">
        <is>
          <t>il5jun0000000000000000</t>
        </is>
      </c>
      <c r="B36928" t="n">
        <v>1</v>
      </c>
    </row>
    <row r="36929">
      <c r="A36929" t="inlineStr">
        <is>
          <t>papglc1</t>
        </is>
      </c>
      <c r="B36929" t="n">
        <v>1</v>
      </c>
    </row>
    <row r="36930">
      <c r="A36930" t="inlineStr">
        <is>
          <t>vitamata</t>
        </is>
      </c>
      <c r="B36930" t="n">
        <v>1</v>
      </c>
    </row>
    <row r="36931">
      <c r="A36931" t="inlineStr">
        <is>
          <t>qbhbitcoin</t>
        </is>
      </c>
      <c r="B36931" t="n">
        <v>1</v>
      </c>
    </row>
    <row r="36932">
      <c r="A36932" t="inlineStr">
        <is>
          <t>ssraa</t>
        </is>
      </c>
      <c r="B36932" t="n">
        <v>1</v>
      </c>
    </row>
    <row r="36933">
      <c r="A36933" t="inlineStr">
        <is>
          <t>lipogandizing</t>
        </is>
      </c>
      <c r="B36933" t="n">
        <v>1</v>
      </c>
    </row>
    <row r="36934">
      <c r="A36934" t="inlineStr">
        <is>
          <t>hspδemp</t>
        </is>
      </c>
      <c r="B36934" t="n">
        <v>1</v>
      </c>
    </row>
    <row r="36935">
      <c r="A36935" t="inlineStr">
        <is>
          <t>ergocalin</t>
        </is>
      </c>
      <c r="B36935" t="n">
        <v>1</v>
      </c>
    </row>
    <row r="36936">
      <c r="A36936" t="inlineStr">
        <is>
          <t>rs46703524</t>
        </is>
      </c>
      <c r="B36936" t="n">
        <v>1</v>
      </c>
    </row>
    <row r="36937">
      <c r="A36937" t="inlineStr">
        <is>
          <t>deoxyxytetracyclopropionic</t>
        </is>
      </c>
      <c r="B36937" t="n">
        <v>1</v>
      </c>
    </row>
    <row r="36938">
      <c r="A36938" t="inlineStr">
        <is>
          <t>fgnas</t>
        </is>
      </c>
      <c r="B36938" t="n">
        <v>1</v>
      </c>
    </row>
    <row r="36939">
      <c r="A36939" t="inlineStr">
        <is>
          <t>oface</t>
        </is>
      </c>
      <c r="B36939" t="n">
        <v>1</v>
      </c>
    </row>
    <row r="36940">
      <c r="A36940" t="inlineStr">
        <is>
          <t>lxft</t>
        </is>
      </c>
      <c r="B36940" t="n">
        <v>1</v>
      </c>
    </row>
    <row r="36941">
      <c r="A36941" t="inlineStr">
        <is>
          <t>nhnh</t>
        </is>
      </c>
      <c r="B36941" t="n">
        <v>1</v>
      </c>
    </row>
    <row r="36942">
      <c r="A36942" t="inlineStr">
        <is>
          <t>yopipome</t>
        </is>
      </c>
      <c r="B36942" t="n">
        <v>1</v>
      </c>
    </row>
    <row r="36943">
      <c r="A36943" t="inlineStr">
        <is>
          <t>pk105</t>
        </is>
      </c>
      <c r="B36943" t="n">
        <v>1</v>
      </c>
    </row>
    <row r="36944">
      <c r="A36944" t="inlineStr">
        <is>
          <t>amar1</t>
        </is>
      </c>
      <c r="B36944" t="n">
        <v>1</v>
      </c>
    </row>
    <row r="36945">
      <c r="A36945" t="inlineStr">
        <is>
          <t>334m</t>
        </is>
      </c>
      <c r="B36945" t="n">
        <v>1</v>
      </c>
    </row>
    <row r="36946">
      <c r="A36946" t="inlineStr">
        <is>
          <t>1flaa</t>
        </is>
      </c>
      <c r="B36946" t="n">
        <v>1</v>
      </c>
    </row>
    <row r="36947">
      <c r="A36947" t="inlineStr">
        <is>
          <t>wax2</t>
        </is>
      </c>
      <c r="B36947" t="n">
        <v>1</v>
      </c>
    </row>
    <row r="36948">
      <c r="A36948" t="inlineStr">
        <is>
          <t>irrasle</t>
        </is>
      </c>
      <c r="B36948" t="n">
        <v>1</v>
      </c>
    </row>
    <row r="36949">
      <c r="A36949" t="inlineStr">
        <is>
          <t>hypophosphorylation</t>
        </is>
      </c>
      <c r="B36949" t="n">
        <v>1</v>
      </c>
    </row>
    <row r="36950">
      <c r="A36950" t="inlineStr">
        <is>
          <t>cyp3a1–ac</t>
        </is>
      </c>
      <c r="B36950" t="n">
        <v>1</v>
      </c>
    </row>
    <row r="36951">
      <c r="A36951" t="inlineStr">
        <is>
          <t>mfqg</t>
        </is>
      </c>
      <c r="B36951" t="n">
        <v>1</v>
      </c>
    </row>
    <row r="36952">
      <c r="A36952" t="inlineStr">
        <is>
          <t>drgma</t>
        </is>
      </c>
      <c r="B36952" t="n">
        <v>1</v>
      </c>
    </row>
    <row r="36953">
      <c r="A36953" t="inlineStr">
        <is>
          <t>caative</t>
        </is>
      </c>
      <c r="B36953" t="n">
        <v>1</v>
      </c>
    </row>
    <row r="36954">
      <c r="A36954" t="inlineStr">
        <is>
          <t>tjps6</t>
        </is>
      </c>
      <c r="B36954" t="n">
        <v>1</v>
      </c>
    </row>
    <row r="36955">
      <c r="A36955" t="inlineStr">
        <is>
          <t>gtrt</t>
        </is>
      </c>
      <c r="B36955" t="n">
        <v>1</v>
      </c>
    </row>
    <row r="36956">
      <c r="A36956" t="inlineStr">
        <is>
          <t>comporatory</t>
        </is>
      </c>
      <c r="B36956" t="n">
        <v>1</v>
      </c>
    </row>
    <row r="36957">
      <c r="A36957" t="inlineStr">
        <is>
          <t>tetestinal</t>
        </is>
      </c>
      <c r="B36957" t="n">
        <v>1</v>
      </c>
    </row>
    <row r="36958">
      <c r="A36958" t="inlineStr">
        <is>
          <t>elud</t>
        </is>
      </c>
      <c r="B36958" t="n">
        <v>1</v>
      </c>
    </row>
    <row r="36959">
      <c r="A36959" t="inlineStr">
        <is>
          <t>loanoil</t>
        </is>
      </c>
      <c r="B36959" t="n">
        <v>1</v>
      </c>
    </row>
    <row r="36960">
      <c r="A36960" t="inlineStr">
        <is>
          <t>underjustice</t>
        </is>
      </c>
      <c r="B36960" t="n">
        <v>1</v>
      </c>
    </row>
    <row r="36961">
      <c r="A36961" t="inlineStr">
        <is>
          <t>holdent</t>
        </is>
      </c>
      <c r="B36961" t="n">
        <v>1</v>
      </c>
    </row>
    <row r="36962">
      <c r="A36962" t="inlineStr">
        <is>
          <t>mitchwood</t>
        </is>
      </c>
      <c r="B36962" t="n">
        <v>1</v>
      </c>
    </row>
    <row r="36963">
      <c r="A36963" t="inlineStr">
        <is>
          <t>scailleon</t>
        </is>
      </c>
      <c r="B36963" t="n">
        <v>1</v>
      </c>
    </row>
    <row r="36964">
      <c r="A36964" t="inlineStr">
        <is>
          <t>presentities</t>
        </is>
      </c>
      <c r="B36964" t="n">
        <v>1</v>
      </c>
    </row>
    <row r="36965">
      <c r="A36965" t="inlineStr">
        <is>
          <t>persuated</t>
        </is>
      </c>
      <c r="B36965" t="n">
        <v>1</v>
      </c>
    </row>
    <row r="36966">
      <c r="A36966" t="inlineStr">
        <is>
          <t>sitzberg</t>
        </is>
      </c>
      <c r="B36966" t="n">
        <v>1</v>
      </c>
    </row>
    <row r="36967">
      <c r="A36967" t="inlineStr">
        <is>
          <t>edth</t>
        </is>
      </c>
      <c r="B36967" t="n">
        <v>1</v>
      </c>
    </row>
    <row r="36968">
      <c r="A36968" t="inlineStr">
        <is>
          <t>lendable</t>
        </is>
      </c>
      <c r="B36968" t="n">
        <v>1</v>
      </c>
    </row>
    <row r="36969">
      <c r="A36969" t="inlineStr">
        <is>
          <t>akeeed</t>
        </is>
      </c>
      <c r="B36969" t="n">
        <v>1</v>
      </c>
    </row>
    <row r="36970">
      <c r="A36970" t="inlineStr">
        <is>
          <t>imbedance</t>
        </is>
      </c>
      <c r="B36970" t="n">
        <v>1</v>
      </c>
    </row>
    <row r="36971">
      <c r="A36971" t="inlineStr">
        <is>
          <t>beachtower</t>
        </is>
      </c>
      <c r="B36971" t="n">
        <v>1</v>
      </c>
    </row>
    <row r="36972">
      <c r="A36972" t="inlineStr">
        <is>
          <t>lawboard</t>
        </is>
      </c>
      <c r="B36972" t="n">
        <v>2</v>
      </c>
    </row>
    <row r="36973">
      <c r="A36973" t="inlineStr">
        <is>
          <t>aabac</t>
        </is>
      </c>
      <c r="B36973" t="n">
        <v>1</v>
      </c>
    </row>
    <row r="36974">
      <c r="A36974" t="inlineStr">
        <is>
          <t>cuncut</t>
        </is>
      </c>
      <c r="B36974" t="n">
        <v>1</v>
      </c>
    </row>
    <row r="36975">
      <c r="A36975" t="inlineStr">
        <is>
          <t>diverses</t>
        </is>
      </c>
      <c r="B36975" t="n">
        <v>3</v>
      </c>
    </row>
    <row r="36976">
      <c r="A36976" t="inlineStr">
        <is>
          <t>unsident</t>
        </is>
      </c>
      <c r="B36976" t="n">
        <v>1</v>
      </c>
    </row>
    <row r="36977">
      <c r="A36977" t="inlineStr">
        <is>
          <t>commissionains</t>
        </is>
      </c>
      <c r="B36977" t="n">
        <v>1</v>
      </c>
    </row>
    <row r="36978">
      <c r="A36978" t="inlineStr">
        <is>
          <t>nydtj</t>
        </is>
      </c>
      <c r="B36978" t="n">
        <v>1</v>
      </c>
    </row>
    <row r="36979">
      <c r="A36979" t="inlineStr">
        <is>
          <t>com_conservativepopulations</t>
        </is>
      </c>
      <c r="B36979" t="n">
        <v>1</v>
      </c>
    </row>
    <row r="36980">
      <c r="A36980" t="inlineStr">
        <is>
          <t>timesuma</t>
        </is>
      </c>
      <c r="B36980" t="n">
        <v>1</v>
      </c>
    </row>
    <row r="36981">
      <c r="A36981" t="inlineStr">
        <is>
          <t>touchbill</t>
        </is>
      </c>
      <c r="B36981" t="n">
        <v>1</v>
      </c>
    </row>
    <row r="36982">
      <c r="A36982" t="inlineStr">
        <is>
          <t>palatlantota</t>
        </is>
      </c>
      <c r="B36982" t="n">
        <v>1</v>
      </c>
    </row>
    <row r="36983">
      <c r="A36983" t="inlineStr">
        <is>
          <t>nasopharyngeals</t>
        </is>
      </c>
      <c r="B36983" t="n">
        <v>1</v>
      </c>
    </row>
    <row r="36984">
      <c r="A36984" t="inlineStr">
        <is>
          <t>earthquakesholoday</t>
        </is>
      </c>
      <c r="B36984" t="n">
        <v>1</v>
      </c>
    </row>
    <row r="36985">
      <c r="A36985" t="inlineStr">
        <is>
          <t>causeks</t>
        </is>
      </c>
      <c r="B36985" t="n">
        <v>1</v>
      </c>
    </row>
    <row r="36986">
      <c r="A36986" t="inlineStr">
        <is>
          <t>subploid</t>
        </is>
      </c>
      <c r="B36986" t="n">
        <v>1</v>
      </c>
    </row>
    <row r="36987">
      <c r="A36987" t="inlineStr">
        <is>
          <t>calicolbys</t>
        </is>
      </c>
      <c r="B36987" t="n">
        <v>1</v>
      </c>
    </row>
    <row r="36988">
      <c r="A36988" t="inlineStr">
        <is>
          <t>mycurious</t>
        </is>
      </c>
      <c r="B36988" t="n">
        <v>2</v>
      </c>
    </row>
    <row r="36989">
      <c r="A36989" t="inlineStr">
        <is>
          <t>330nm</t>
        </is>
      </c>
      <c r="B36989" t="n">
        <v>1</v>
      </c>
    </row>
    <row r="36990">
      <c r="A36990" t="inlineStr">
        <is>
          <t>pigs50tons</t>
        </is>
      </c>
      <c r="B36990" t="n">
        <v>1</v>
      </c>
    </row>
    <row r="36991">
      <c r="A36991" t="inlineStr">
        <is>
          <t>sakuri</t>
        </is>
      </c>
      <c r="B36991" t="n">
        <v>1</v>
      </c>
    </row>
    <row r="36992">
      <c r="A36992" t="inlineStr">
        <is>
          <t>kompr</t>
        </is>
      </c>
      <c r="B36992" t="n">
        <v>1</v>
      </c>
    </row>
    <row r="36993">
      <c r="A36993" t="inlineStr">
        <is>
          <t>eçhals</t>
        </is>
      </c>
      <c r="B36993" t="n">
        <v>1</v>
      </c>
    </row>
    <row r="36994">
      <c r="A36994" t="inlineStr">
        <is>
          <t>klean_sv</t>
        </is>
      </c>
      <c r="B36994" t="n">
        <v>1</v>
      </c>
    </row>
    <row r="36995">
      <c r="A36995" t="inlineStr">
        <is>
          <t>tietonofer</t>
        </is>
      </c>
      <c r="B36995" t="n">
        <v>1</v>
      </c>
    </row>
    <row r="36996">
      <c r="A36996" t="inlineStr">
        <is>
          <t>mrizeik_l_1outl01squidkaibekon</t>
        </is>
      </c>
      <c r="B36996" t="n">
        <v>1</v>
      </c>
    </row>
    <row r="36997">
      <c r="A36997" t="inlineStr">
        <is>
          <t>ictradiilogy</t>
        </is>
      </c>
      <c r="B36997" t="n">
        <v>1</v>
      </c>
    </row>
    <row r="36998">
      <c r="A36998" t="inlineStr">
        <is>
          <t>bootlepsi</t>
        </is>
      </c>
      <c r="B36998" t="n">
        <v>1</v>
      </c>
    </row>
    <row r="36999">
      <c r="A36999" t="inlineStr">
        <is>
          <t>sulan</t>
        </is>
      </c>
      <c r="B36999" t="n">
        <v>2</v>
      </c>
    </row>
    <row r="37000">
      <c r="A37000" t="inlineStr">
        <is>
          <t>photosynthesised</t>
        </is>
      </c>
      <c r="B37000" t="n">
        <v>1</v>
      </c>
    </row>
    <row r="37001">
      <c r="A37001" t="inlineStr">
        <is>
          <t>nakrap</t>
        </is>
      </c>
      <c r="B37001" t="n">
        <v>1</v>
      </c>
    </row>
    <row r="37002">
      <c r="A37002" t="inlineStr">
        <is>
          <t>lorrifl</t>
        </is>
      </c>
      <c r="B37002" t="n">
        <v>1</v>
      </c>
    </row>
    <row r="37003">
      <c r="A37003" t="inlineStr">
        <is>
          <t>tourel</t>
        </is>
      </c>
      <c r="B37003" t="n">
        <v>1</v>
      </c>
    </row>
    <row r="37004">
      <c r="A37004" t="inlineStr">
        <is>
          <t>avontkesijkerskaprenk</t>
        </is>
      </c>
      <c r="B37004" t="n">
        <v>1</v>
      </c>
    </row>
    <row r="37005">
      <c r="A37005" t="inlineStr">
        <is>
          <t>esgyn</t>
        </is>
      </c>
      <c r="B37005" t="n">
        <v>1</v>
      </c>
    </row>
    <row r="37006">
      <c r="A37006" t="inlineStr">
        <is>
          <t>hyasin</t>
        </is>
      </c>
      <c r="B37006" t="n">
        <v>1</v>
      </c>
    </row>
    <row r="37007">
      <c r="A37007" t="inlineStr">
        <is>
          <t>sculped</t>
        </is>
      </c>
      <c r="B37007" t="n">
        <v>1</v>
      </c>
    </row>
    <row r="37008">
      <c r="A37008" t="inlineStr">
        <is>
          <t>chignour</t>
        </is>
      </c>
      <c r="B37008" t="n">
        <v>1</v>
      </c>
    </row>
    <row r="37009">
      <c r="A37009" t="inlineStr">
        <is>
          <t>croastar</t>
        </is>
      </c>
      <c r="B37009" t="n">
        <v>1</v>
      </c>
    </row>
    <row r="37010">
      <c r="A37010" t="inlineStr">
        <is>
          <t>pikovani</t>
        </is>
      </c>
      <c r="B37010" t="n">
        <v>1</v>
      </c>
    </row>
    <row r="37011">
      <c r="A37011" t="inlineStr">
        <is>
          <t>zeukaport</t>
        </is>
      </c>
      <c r="B37011" t="n">
        <v>1</v>
      </c>
    </row>
    <row r="37012">
      <c r="A37012" t="inlineStr">
        <is>
          <t>dutchweiseien</t>
        </is>
      </c>
      <c r="B37012" t="n">
        <v>1</v>
      </c>
    </row>
    <row r="37013">
      <c r="A37013" t="inlineStr">
        <is>
          <t>iasfrreat</t>
        </is>
      </c>
      <c r="B37013" t="n">
        <v>1</v>
      </c>
    </row>
    <row r="37014">
      <c r="A37014" t="inlineStr">
        <is>
          <t>grandmens</t>
        </is>
      </c>
      <c r="B37014" t="n">
        <v>1</v>
      </c>
    </row>
    <row r="37015">
      <c r="A37015" t="inlineStr">
        <is>
          <t>nikayla</t>
        </is>
      </c>
      <c r="B37015" t="n">
        <v>1</v>
      </c>
    </row>
    <row r="37016">
      <c r="A37016" t="inlineStr">
        <is>
          <t>selacourm</t>
        </is>
      </c>
      <c r="B37016" t="n">
        <v>1</v>
      </c>
    </row>
    <row r="37017">
      <c r="A37017" t="inlineStr">
        <is>
          <t>issuelheid</t>
        </is>
      </c>
      <c r="B37017" t="n">
        <v>1</v>
      </c>
    </row>
    <row r="37018">
      <c r="A37018" t="inlineStr">
        <is>
          <t>manoeuveringweekly</t>
        </is>
      </c>
      <c r="B37018" t="n">
        <v>1</v>
      </c>
    </row>
    <row r="37019">
      <c r="A37019" t="inlineStr">
        <is>
          <t>airbuds</t>
        </is>
      </c>
      <c r="B37019" t="n">
        <v>1</v>
      </c>
    </row>
    <row r="37020">
      <c r="A37020" t="inlineStr">
        <is>
          <t>cisclam</t>
        </is>
      </c>
      <c r="B37020" t="n">
        <v>1</v>
      </c>
    </row>
    <row r="37021">
      <c r="A37021" t="inlineStr">
        <is>
          <t>unharperaged</t>
        </is>
      </c>
      <c r="B37021" t="n">
        <v>1</v>
      </c>
    </row>
    <row r="37022">
      <c r="A37022" t="inlineStr">
        <is>
          <t>aveee</t>
        </is>
      </c>
      <c r="B37022" t="n">
        <v>1</v>
      </c>
    </row>
    <row r="37023">
      <c r="A37023" t="inlineStr">
        <is>
          <t>paessler</t>
        </is>
      </c>
      <c r="B37023" t="n">
        <v>1</v>
      </c>
    </row>
    <row r="37024">
      <c r="A37024" t="inlineStr">
        <is>
          <t>redistack</t>
        </is>
      </c>
      <c r="B37024" t="n">
        <v>1</v>
      </c>
    </row>
    <row r="37025">
      <c r="A37025" t="inlineStr">
        <is>
          <t>sadisticethical</t>
        </is>
      </c>
      <c r="B37025" t="n">
        <v>1</v>
      </c>
    </row>
    <row r="37026">
      <c r="A37026" t="inlineStr">
        <is>
          <t>latecheck</t>
        </is>
      </c>
      <c r="B37026" t="n">
        <v>1</v>
      </c>
    </row>
    <row r="37027">
      <c r="A37027" t="inlineStr">
        <is>
          <t>rama1982</t>
        </is>
      </c>
      <c r="B37027" t="n">
        <v>1</v>
      </c>
    </row>
    <row r="37028">
      <c r="A37028" t="inlineStr">
        <is>
          <t>betweenstown</t>
        </is>
      </c>
      <c r="B37028" t="n">
        <v>1</v>
      </c>
    </row>
    <row r="37029">
      <c r="A37029" t="inlineStr">
        <is>
          <t>bramnovac1985</t>
        </is>
      </c>
      <c r="B37029" t="n">
        <v>1</v>
      </c>
    </row>
    <row r="37030">
      <c r="A37030" t="inlineStr">
        <is>
          <t>mausal</t>
        </is>
      </c>
      <c r="B37030" t="n">
        <v>1</v>
      </c>
    </row>
    <row r="37031">
      <c r="A37031" t="inlineStr">
        <is>
          <t>blempidentl</t>
        </is>
      </c>
      <c r="B37031" t="n">
        <v>1</v>
      </c>
    </row>
    <row r="37032">
      <c r="A37032" t="inlineStr">
        <is>
          <t>peopleindividual</t>
        </is>
      </c>
      <c r="B37032" t="n">
        <v>1</v>
      </c>
    </row>
    <row r="37033">
      <c r="A37033" t="inlineStr">
        <is>
          <t>uhlkagan</t>
        </is>
      </c>
      <c r="B37033" t="n">
        <v>1</v>
      </c>
    </row>
    <row r="37034">
      <c r="A37034" t="inlineStr">
        <is>
          <t>untp</t>
        </is>
      </c>
      <c r="B37034" t="n">
        <v>2</v>
      </c>
    </row>
    <row r="37035">
      <c r="A37035" t="inlineStr">
        <is>
          <t>shouldescapeiredprogress</t>
        </is>
      </c>
      <c r="B37035" t="n">
        <v>1</v>
      </c>
    </row>
    <row r="37036">
      <c r="A37036" t="inlineStr">
        <is>
          <t>ifs1</t>
        </is>
      </c>
      <c r="B37036" t="n">
        <v>1</v>
      </c>
    </row>
    <row r="37037">
      <c r="A37037" t="inlineStr">
        <is>
          <t>bavir</t>
        </is>
      </c>
      <c r="B37037" t="n">
        <v>1</v>
      </c>
    </row>
    <row r="37038">
      <c r="A37038" t="inlineStr">
        <is>
          <t>centrelinktia</t>
        </is>
      </c>
      <c r="B37038" t="n">
        <v>1</v>
      </c>
    </row>
    <row r="37039">
      <c r="A37039" t="inlineStr">
        <is>
          <t>parrayers</t>
        </is>
      </c>
      <c r="B37039" t="n">
        <v>1</v>
      </c>
    </row>
    <row r="37040">
      <c r="A37040" t="inlineStr">
        <is>
          <t>4edin</t>
        </is>
      </c>
      <c r="B37040" t="n">
        <v>1</v>
      </c>
    </row>
    <row r="37041">
      <c r="A37041" t="inlineStr">
        <is>
          <t>pe3ma</t>
        </is>
      </c>
      <c r="B37041" t="n">
        <v>1</v>
      </c>
    </row>
    <row r="37042">
      <c r="A37042" t="inlineStr">
        <is>
          <t>remutation</t>
        </is>
      </c>
      <c r="B37042" t="n">
        <v>1</v>
      </c>
    </row>
    <row r="37043">
      <c r="A37043" t="inlineStr">
        <is>
          <t>daughterertice</t>
        </is>
      </c>
      <c r="B37043" t="n">
        <v>1</v>
      </c>
    </row>
    <row r="37044">
      <c r="A37044" t="inlineStr">
        <is>
          <t>wisconsinz</t>
        </is>
      </c>
      <c r="B37044" t="n">
        <v>1</v>
      </c>
    </row>
    <row r="37045">
      <c r="A37045" t="inlineStr">
        <is>
          <t>vksvirtual</t>
        </is>
      </c>
      <c r="B37045" t="n">
        <v>1</v>
      </c>
    </row>
    <row r="37046">
      <c r="A37046" t="inlineStr">
        <is>
          <t>bitmescapes</t>
        </is>
      </c>
      <c r="B37046" t="n">
        <v>1</v>
      </c>
    </row>
    <row r="37047">
      <c r="A37047" t="inlineStr">
        <is>
          <t>childell</t>
        </is>
      </c>
      <c r="B37047" t="n">
        <v>1</v>
      </c>
    </row>
    <row r="37048">
      <c r="A37048" t="inlineStr">
        <is>
          <t>strability</t>
        </is>
      </c>
      <c r="B37048" t="n">
        <v>1</v>
      </c>
    </row>
    <row r="37049">
      <c r="A37049" t="inlineStr">
        <is>
          <t>orsloich</t>
        </is>
      </c>
      <c r="B37049" t="n">
        <v>1</v>
      </c>
    </row>
    <row r="37050">
      <c r="A37050" t="inlineStr">
        <is>
          <t>overciprocated</t>
        </is>
      </c>
      <c r="B37050" t="n">
        <v>1</v>
      </c>
    </row>
    <row r="37051">
      <c r="A37051" t="inlineStr">
        <is>
          <t>berenia</t>
        </is>
      </c>
      <c r="B37051" t="n">
        <v>1</v>
      </c>
    </row>
    <row r="37052">
      <c r="A37052" t="inlineStr">
        <is>
          <t>lccd</t>
        </is>
      </c>
      <c r="B37052" t="n">
        <v>1</v>
      </c>
    </row>
    <row r="37053">
      <c r="A37053" t="inlineStr">
        <is>
          <t>neopid</t>
        </is>
      </c>
      <c r="B37053" t="n">
        <v>1</v>
      </c>
    </row>
    <row r="37054">
      <c r="A37054" t="inlineStr">
        <is>
          <t>scheh</t>
        </is>
      </c>
      <c r="B37054" t="n">
        <v>1</v>
      </c>
    </row>
    <row r="37055">
      <c r="A37055" t="inlineStr">
        <is>
          <t>lmexoderm</t>
        </is>
      </c>
      <c r="B37055" t="n">
        <v>1</v>
      </c>
    </row>
    <row r="37056">
      <c r="A37056" t="inlineStr">
        <is>
          <t>lccds</t>
        </is>
      </c>
      <c r="B37056" t="n">
        <v>1</v>
      </c>
    </row>
    <row r="37057">
      <c r="A37057" t="inlineStr">
        <is>
          <t>conservativeseventually</t>
        </is>
      </c>
      <c r="B37057" t="n">
        <v>1</v>
      </c>
    </row>
    <row r="37058">
      <c r="A37058" t="inlineStr">
        <is>
          <t>windanges</t>
        </is>
      </c>
      <c r="B37058" t="n">
        <v>1</v>
      </c>
    </row>
    <row r="37059">
      <c r="A37059" t="inlineStr">
        <is>
          <t>addiants</t>
        </is>
      </c>
      <c r="B37059" t="n">
        <v>1</v>
      </c>
    </row>
    <row r="37060">
      <c r="A37060" t="inlineStr">
        <is>
          <t>bombograph</t>
        </is>
      </c>
      <c r="B37060" t="n">
        <v>1</v>
      </c>
    </row>
    <row r="37061">
      <c r="A37061" t="inlineStr">
        <is>
          <t>legallyassed</t>
        </is>
      </c>
      <c r="B37061" t="n">
        <v>1</v>
      </c>
    </row>
    <row r="37062">
      <c r="A37062" t="inlineStr">
        <is>
          <t>caregroups</t>
        </is>
      </c>
      <c r="B37062" t="n">
        <v>1</v>
      </c>
    </row>
    <row r="37063">
      <c r="A37063" t="inlineStr">
        <is>
          <t>agraifah</t>
        </is>
      </c>
      <c r="B37063" t="n">
        <v>1</v>
      </c>
    </row>
    <row r="37064">
      <c r="A37064" t="inlineStr">
        <is>
          <t>consequu</t>
        </is>
      </c>
      <c r="B37064" t="n">
        <v>1</v>
      </c>
    </row>
    <row r="37065">
      <c r="A37065" t="inlineStr">
        <is>
          <t>hardiwara</t>
        </is>
      </c>
      <c r="B37065" t="n">
        <v>1</v>
      </c>
    </row>
    <row r="37066">
      <c r="A37066" t="inlineStr">
        <is>
          <t>ishenkange</t>
        </is>
      </c>
      <c r="B37066" t="n">
        <v>1</v>
      </c>
    </row>
    <row r="37067">
      <c r="A37067" t="inlineStr">
        <is>
          <t>assessmentanalysis</t>
        </is>
      </c>
      <c r="B37067" t="n">
        <v>1</v>
      </c>
    </row>
    <row r="37068">
      <c r="A37068" t="inlineStr">
        <is>
          <t>harshi</t>
        </is>
      </c>
      <c r="B37068" t="n">
        <v>1</v>
      </c>
    </row>
    <row r="37069">
      <c r="A37069" t="inlineStr">
        <is>
          <t>behar—president</t>
        </is>
      </c>
      <c r="B37069" t="n">
        <v>1</v>
      </c>
    </row>
    <row r="37070">
      <c r="A37070" t="inlineStr">
        <is>
          <t>mcgowthy</t>
        </is>
      </c>
      <c r="B37070" t="n">
        <v>1</v>
      </c>
    </row>
    <row r="37071">
      <c r="A37071" t="inlineStr">
        <is>
          <t>fruit—kerala</t>
        </is>
      </c>
      <c r="B37071" t="n">
        <v>1</v>
      </c>
    </row>
    <row r="37072">
      <c r="A37072" t="inlineStr">
        <is>
          <t>scotillaand</t>
        </is>
      </c>
      <c r="B37072" t="n">
        <v>1</v>
      </c>
    </row>
    <row r="37073">
      <c r="A37073" t="inlineStr">
        <is>
          <t>clowhri</t>
        </is>
      </c>
      <c r="B37073" t="n">
        <v>1</v>
      </c>
    </row>
    <row r="37074">
      <c r="A37074" t="inlineStr">
        <is>
          <t>yogieman</t>
        </is>
      </c>
      <c r="B37074" t="n">
        <v>1</v>
      </c>
    </row>
    <row r="37075">
      <c r="A37075" t="inlineStr">
        <is>
          <t>trouble—and</t>
        </is>
      </c>
      <c r="B37075" t="n">
        <v>3</v>
      </c>
    </row>
    <row r="37076">
      <c r="A37076" t="inlineStr">
        <is>
          <t>shasana</t>
        </is>
      </c>
      <c r="B37076" t="n">
        <v>1</v>
      </c>
    </row>
    <row r="37077">
      <c r="A37077" t="inlineStr">
        <is>
          <t>pratchwan</t>
        </is>
      </c>
      <c r="B37077" t="n">
        <v>1</v>
      </c>
    </row>
    <row r="37078">
      <c r="A37078" t="inlineStr">
        <is>
          <t>spirit—gets</t>
        </is>
      </c>
      <c r="B37078" t="n">
        <v>1</v>
      </c>
    </row>
    <row r="37079">
      <c r="A37079" t="inlineStr">
        <is>
          <t>rorakhatreet</t>
        </is>
      </c>
      <c r="B37079" t="n">
        <v>1</v>
      </c>
    </row>
    <row r="37080">
      <c r="A37080" t="inlineStr">
        <is>
          <t>week—unexpected</t>
        </is>
      </c>
      <c r="B37080" t="n">
        <v>1</v>
      </c>
    </row>
    <row r="37081">
      <c r="A37081" t="inlineStr">
        <is>
          <t>castos</t>
        </is>
      </c>
      <c r="B37081" t="n">
        <v>1</v>
      </c>
    </row>
    <row r="37082">
      <c r="A37082" t="inlineStr">
        <is>
          <t>paquib</t>
        </is>
      </c>
      <c r="B37082" t="n">
        <v>1</v>
      </c>
    </row>
    <row r="37083">
      <c r="A37083" t="inlineStr">
        <is>
          <t>masraqi</t>
        </is>
      </c>
      <c r="B37083" t="n">
        <v>1</v>
      </c>
    </row>
    <row r="37084">
      <c r="A37084" t="inlineStr">
        <is>
          <t>actec</t>
        </is>
      </c>
      <c r="B37084" t="n">
        <v>1</v>
      </c>
    </row>
    <row r="37085">
      <c r="A37085" t="inlineStr">
        <is>
          <t>smartdude</t>
        </is>
      </c>
      <c r="B37085" t="n">
        <v>1</v>
      </c>
    </row>
    <row r="37086">
      <c r="A37086" t="inlineStr">
        <is>
          <t>benefacturous</t>
        </is>
      </c>
      <c r="B37086" t="n">
        <v>1</v>
      </c>
    </row>
    <row r="37087">
      <c r="A37087" t="inlineStr">
        <is>
          <t>strelland</t>
        </is>
      </c>
      <c r="B37087" t="n">
        <v>1</v>
      </c>
    </row>
    <row r="37088">
      <c r="A37088" t="inlineStr">
        <is>
          <t>edusteamworld</t>
        </is>
      </c>
      <c r="B37088" t="n">
        <v>1</v>
      </c>
    </row>
    <row r="37089">
      <c r="A37089" t="inlineStr">
        <is>
          <t>westonville</t>
        </is>
      </c>
      <c r="B37089" t="n">
        <v>1</v>
      </c>
    </row>
    <row r="37090">
      <c r="A37090" t="inlineStr">
        <is>
          <t>recordring</t>
        </is>
      </c>
      <c r="B37090" t="n">
        <v>1</v>
      </c>
    </row>
    <row r="37091">
      <c r="A37091" t="inlineStr">
        <is>
          <t>robotting</t>
        </is>
      </c>
      <c r="B37091" t="n">
        <v>1</v>
      </c>
    </row>
    <row r="37092">
      <c r="A37092" t="inlineStr">
        <is>
          <t>ly11uhdxo</t>
        </is>
      </c>
      <c r="B37092" t="n">
        <v>1</v>
      </c>
    </row>
    <row r="37093">
      <c r="A37093" t="inlineStr">
        <is>
          <t>scrays</t>
        </is>
      </c>
      <c r="B37093" t="n">
        <v>1</v>
      </c>
    </row>
    <row r="37094">
      <c r="A37094" t="inlineStr">
        <is>
          <t>mangarden</t>
        </is>
      </c>
      <c r="B37094" t="n">
        <v>1</v>
      </c>
    </row>
    <row r="37095">
      <c r="A37095" t="inlineStr">
        <is>
          <t>bhuyes</t>
        </is>
      </c>
      <c r="B37095" t="n">
        <v>1</v>
      </c>
    </row>
    <row r="37096">
      <c r="A37096" t="inlineStr">
        <is>
          <t>fr25k</t>
        </is>
      </c>
      <c r="B37096" t="n">
        <v>1</v>
      </c>
    </row>
    <row r="37097">
      <c r="A37097" t="inlineStr">
        <is>
          <t>intensitive</t>
        </is>
      </c>
      <c r="B37097" t="n">
        <v>1</v>
      </c>
    </row>
    <row r="37098">
      <c r="A37098" t="inlineStr">
        <is>
          <t>jobberts</t>
        </is>
      </c>
      <c r="B37098" t="n">
        <v>1</v>
      </c>
    </row>
    <row r="37099">
      <c r="A37099" t="inlineStr">
        <is>
          <t>impoisers</t>
        </is>
      </c>
      <c r="B37099" t="n">
        <v>1</v>
      </c>
    </row>
    <row r="37100">
      <c r="A37100" t="inlineStr">
        <is>
          <t>21027</t>
        </is>
      </c>
      <c r="B37100" t="n">
        <v>1</v>
      </c>
    </row>
    <row r="37101">
      <c r="A37101" t="inlineStr">
        <is>
          <t>enginy</t>
        </is>
      </c>
      <c r="B37101" t="n">
        <v>1</v>
      </c>
    </row>
    <row r="37102">
      <c r="A37102" t="inlineStr">
        <is>
          <t>renearium</t>
        </is>
      </c>
      <c r="B37102" t="n">
        <v>1</v>
      </c>
    </row>
    <row r="37103">
      <c r="A37103" t="inlineStr">
        <is>
          <t>candé</t>
        </is>
      </c>
      <c r="B37103" t="n">
        <v>1</v>
      </c>
    </row>
    <row r="37104">
      <c r="A37104" t="inlineStr">
        <is>
          <t>ledsey</t>
        </is>
      </c>
      <c r="B37104" t="n">
        <v>1</v>
      </c>
    </row>
    <row r="37105">
      <c r="A37105" t="inlineStr">
        <is>
          <t>sinklemans</t>
        </is>
      </c>
      <c r="B37105" t="n">
        <v>1</v>
      </c>
    </row>
    <row r="37106">
      <c r="A37106" t="inlineStr">
        <is>
          <t>ultifada</t>
        </is>
      </c>
      <c r="B37106" t="n">
        <v>1</v>
      </c>
    </row>
    <row r="37107">
      <c r="A37107" t="inlineStr">
        <is>
          <t>zperić</t>
        </is>
      </c>
      <c r="B37107" t="n">
        <v>1</v>
      </c>
    </row>
    <row r="37108">
      <c r="A37108" t="inlineStr">
        <is>
          <t>belakhmar</t>
        </is>
      </c>
      <c r="B37108" t="n">
        <v>1</v>
      </c>
    </row>
    <row r="37109">
      <c r="A37109" t="inlineStr">
        <is>
          <t>ohbus</t>
        </is>
      </c>
      <c r="B37109" t="n">
        <v>1</v>
      </c>
    </row>
    <row r="37110">
      <c r="A37110" t="inlineStr">
        <is>
          <t>breakdriven</t>
        </is>
      </c>
      <c r="B37110" t="n">
        <v>1</v>
      </c>
    </row>
    <row r="37111">
      <c r="A37111" t="inlineStr">
        <is>
          <t>hanegg</t>
        </is>
      </c>
      <c r="B37111" t="n">
        <v>1</v>
      </c>
    </row>
    <row r="37112">
      <c r="A37112" t="inlineStr">
        <is>
          <t>kriga</t>
        </is>
      </c>
      <c r="B37112" t="n">
        <v>1</v>
      </c>
    </row>
    <row r="37113">
      <c r="A37113" t="inlineStr">
        <is>
          <t>patronly</t>
        </is>
      </c>
      <c r="B37113" t="n">
        <v>1</v>
      </c>
    </row>
    <row r="37114">
      <c r="A37114" t="inlineStr">
        <is>
          <t>easterwoods</t>
        </is>
      </c>
      <c r="B37114" t="n">
        <v>1</v>
      </c>
    </row>
    <row r="37115">
      <c r="A37115" t="inlineStr">
        <is>
          <t>repayably</t>
        </is>
      </c>
      <c r="B37115" t="n">
        <v>1</v>
      </c>
    </row>
    <row r="37116">
      <c r="A37116" t="inlineStr">
        <is>
          <t>remainter</t>
        </is>
      </c>
      <c r="B37116" t="n">
        <v>1</v>
      </c>
    </row>
    <row r="37117">
      <c r="A37117" t="inlineStr">
        <is>
          <t>confell</t>
        </is>
      </c>
      <c r="B37117" t="n">
        <v>1</v>
      </c>
    </row>
    <row r="37118">
      <c r="A37118" t="inlineStr">
        <is>
          <t>willianis</t>
        </is>
      </c>
      <c r="B37118" t="n">
        <v>1</v>
      </c>
    </row>
    <row r="37119">
      <c r="A37119" t="inlineStr">
        <is>
          <t>yamines</t>
        </is>
      </c>
      <c r="B37119" t="n">
        <v>1</v>
      </c>
    </row>
    <row r="37120">
      <c r="A37120" t="inlineStr">
        <is>
          <t>chikwah</t>
        </is>
      </c>
      <c r="B37120" t="n">
        <v>1</v>
      </c>
    </row>
    <row r="37121">
      <c r="A37121" t="inlineStr">
        <is>
          <t>lopetego</t>
        </is>
      </c>
      <c r="B37121" t="n">
        <v>1</v>
      </c>
    </row>
    <row r="37122">
      <c r="A37122" t="inlineStr">
        <is>
          <t>lukasi</t>
        </is>
      </c>
      <c r="B37122" t="n">
        <v>1</v>
      </c>
    </row>
    <row r="37123">
      <c r="A37123" t="inlineStr">
        <is>
          <t>283nd</t>
        </is>
      </c>
      <c r="B37123" t="n">
        <v>1</v>
      </c>
    </row>
    <row r="37124">
      <c r="A37124" t="inlineStr">
        <is>
          <t>935m</t>
        </is>
      </c>
      <c r="B37124" t="n">
        <v>2</v>
      </c>
    </row>
    <row r="37125">
      <c r="A37125" t="inlineStr">
        <is>
          <t>pontys</t>
        </is>
      </c>
      <c r="B37125" t="n">
        <v>1</v>
      </c>
    </row>
    <row r="37126">
      <c r="A37126" t="inlineStr">
        <is>
          <t>overchainsagons</t>
        </is>
      </c>
      <c r="B37126" t="n">
        <v>1</v>
      </c>
    </row>
    <row r="37127">
      <c r="A37127" t="inlineStr">
        <is>
          <t>brahimov</t>
        </is>
      </c>
      <c r="B37127" t="n">
        <v>1</v>
      </c>
    </row>
    <row r="37128">
      <c r="A37128" t="inlineStr">
        <is>
          <t>chinemkatsu</t>
        </is>
      </c>
      <c r="B37128" t="n">
        <v>1</v>
      </c>
    </row>
    <row r="37129">
      <c r="A37129" t="inlineStr">
        <is>
          <t>harcd</t>
        </is>
      </c>
      <c r="B37129" t="n">
        <v>1</v>
      </c>
    </row>
    <row r="37130">
      <c r="A37130" t="inlineStr">
        <is>
          <t>onlyre</t>
        </is>
      </c>
      <c r="B37130" t="n">
        <v>1</v>
      </c>
    </row>
    <row r="37131">
      <c r="A37131" t="inlineStr">
        <is>
          <t>glby0yzb</t>
        </is>
      </c>
      <c r="B37131" t="n">
        <v>1</v>
      </c>
    </row>
    <row r="37132">
      <c r="A37132" t="inlineStr">
        <is>
          <t>shahb</t>
        </is>
      </c>
      <c r="B37132" t="n">
        <v>1</v>
      </c>
    </row>
    <row r="37133">
      <c r="A37133" t="inlineStr">
        <is>
          <t>i9646</t>
        </is>
      </c>
      <c r="B37133" t="n">
        <v>1</v>
      </c>
    </row>
    <row r="37134">
      <c r="A37134" t="inlineStr">
        <is>
          <t>samdhs</t>
        </is>
      </c>
      <c r="B37134" t="n">
        <v>1</v>
      </c>
    </row>
    <row r="37135">
      <c r="A37135" t="inlineStr">
        <is>
          <t>vasileitan</t>
        </is>
      </c>
      <c r="B37135" t="n">
        <v>1</v>
      </c>
    </row>
    <row r="37136">
      <c r="A37136" t="inlineStr">
        <is>
          <t>advocateials</t>
        </is>
      </c>
      <c r="B37136" t="n">
        <v>1</v>
      </c>
    </row>
    <row r="37137">
      <c r="A37137" t="inlineStr">
        <is>
          <t>org20150328recruitment</t>
        </is>
      </c>
      <c r="B37137" t="n">
        <v>1</v>
      </c>
    </row>
    <row r="37138">
      <c r="A37138" t="inlineStr">
        <is>
          <t>regionalst</t>
        </is>
      </c>
      <c r="B37138" t="n">
        <v>1</v>
      </c>
    </row>
    <row r="37139">
      <c r="A37139" t="inlineStr">
        <is>
          <t>repency</t>
        </is>
      </c>
      <c r="B37139" t="n">
        <v>1</v>
      </c>
    </row>
    <row r="37140">
      <c r="A37140" t="inlineStr">
        <is>
          <t>httpsmemedaily</t>
        </is>
      </c>
      <c r="B37140" t="n">
        <v>1</v>
      </c>
    </row>
    <row r="37141">
      <c r="A37141" t="inlineStr">
        <is>
          <t>orgnewsmsmoair1</t>
        </is>
      </c>
      <c r="B37141" t="n">
        <v>1</v>
      </c>
    </row>
    <row r="37142">
      <c r="A37142" t="inlineStr">
        <is>
          <t>palmsearlier</t>
        </is>
      </c>
      <c r="B37142" t="n">
        <v>1</v>
      </c>
    </row>
    <row r="37143">
      <c r="A37143" t="inlineStr">
        <is>
          <t>syrian9903041</t>
        </is>
      </c>
      <c r="B37143" t="n">
        <v>1</v>
      </c>
    </row>
    <row r="37144">
      <c r="A37144" t="inlineStr">
        <is>
          <t>refandiesfull</t>
        </is>
      </c>
      <c r="B37144" t="n">
        <v>1</v>
      </c>
    </row>
    <row r="37145">
      <c r="A37145" t="inlineStr">
        <is>
          <t>comcontent195417</t>
        </is>
      </c>
      <c r="B37145" t="n">
        <v>1</v>
      </c>
    </row>
    <row r="37146">
      <c r="A37146" t="inlineStr">
        <is>
          <t>comwatchcompassion</t>
        </is>
      </c>
      <c r="B37146" t="n">
        <v>1</v>
      </c>
    </row>
    <row r="37147">
      <c r="A37147" t="inlineStr">
        <is>
          <t>fightllusa</t>
        </is>
      </c>
      <c r="B37147" t="n">
        <v>1</v>
      </c>
    </row>
    <row r="37148">
      <c r="A37148" t="inlineStr">
        <is>
          <t>maraim</t>
        </is>
      </c>
      <c r="B37148" t="n">
        <v>1</v>
      </c>
    </row>
    <row r="37149">
      <c r="A37149" t="inlineStr">
        <is>
          <t>repreclaiming</t>
        </is>
      </c>
      <c r="B37149" t="n">
        <v>1</v>
      </c>
    </row>
    <row r="37150">
      <c r="A37150" t="inlineStr">
        <is>
          <t>carapay</t>
        </is>
      </c>
      <c r="B37150" t="n">
        <v>1</v>
      </c>
    </row>
    <row r="37151">
      <c r="A37151" t="inlineStr">
        <is>
          <t>page185</t>
        </is>
      </c>
      <c r="B37151" t="n">
        <v>1</v>
      </c>
    </row>
    <row r="37152">
      <c r="A37152" t="inlineStr">
        <is>
          <t>mystack</t>
        </is>
      </c>
      <c r="B37152" t="n">
        <v>1</v>
      </c>
    </row>
    <row r="37153">
      <c r="A37153" t="inlineStr">
        <is>
          <t>ietfm</t>
        </is>
      </c>
      <c r="B37153" t="n">
        <v>1</v>
      </c>
    </row>
    <row r="37154">
      <c r="A37154" t="inlineStr">
        <is>
          <t>22301</t>
        </is>
      </c>
      <c r="B37154" t="n">
        <v>1</v>
      </c>
    </row>
    <row r="37155">
      <c r="A37155" t="inlineStr">
        <is>
          <t>kasrt</t>
        </is>
      </c>
      <c r="B37155" t="n">
        <v>1</v>
      </c>
    </row>
    <row r="37156">
      <c r="A37156" t="inlineStr">
        <is>
          <t>key58</t>
        </is>
      </c>
      <c r="B37156" t="n">
        <v>1</v>
      </c>
    </row>
    <row r="37157">
      <c r="A37157" t="inlineStr">
        <is>
          <t>kasnet</t>
        </is>
      </c>
      <c r="B37157" t="n">
        <v>1</v>
      </c>
    </row>
    <row r="37158">
      <c r="A37158" t="inlineStr">
        <is>
          <t>n658155</t>
        </is>
      </c>
      <c r="B37158" t="n">
        <v>1</v>
      </c>
    </row>
    <row r="37159">
      <c r="A37159" t="inlineStr">
        <is>
          <t>mtjoemoly</t>
        </is>
      </c>
      <c r="B37159" t="n">
        <v>1</v>
      </c>
    </row>
    <row r="37160">
      <c r="A37160" t="inlineStr">
        <is>
          <t>hscpv</t>
        </is>
      </c>
      <c r="B37160" t="n">
        <v>1</v>
      </c>
    </row>
    <row r="37161">
      <c r="A37161" t="inlineStr">
        <is>
          <t>key59</t>
        </is>
      </c>
      <c r="B37161" t="n">
        <v>1</v>
      </c>
    </row>
    <row r="37162">
      <c r="A37162" t="inlineStr">
        <is>
          <t>patense</t>
        </is>
      </c>
      <c r="B37162" t="n">
        <v>1</v>
      </c>
    </row>
    <row r="37163">
      <c r="A37163" t="inlineStr">
        <is>
          <t>downentity</t>
        </is>
      </c>
      <c r="B37163" t="n">
        <v>1</v>
      </c>
    </row>
    <row r="37164">
      <c r="A37164" t="inlineStr">
        <is>
          <t>34959</t>
        </is>
      </c>
      <c r="B37164" t="n">
        <v>2</v>
      </c>
    </row>
    <row r="37165">
      <c r="A37165" t="inlineStr">
        <is>
          <t>entryhistory</t>
        </is>
      </c>
      <c r="B37165" t="n">
        <v>1</v>
      </c>
    </row>
    <row r="37166">
      <c r="A37166" t="inlineStr">
        <is>
          <t>monodexistence</t>
        </is>
      </c>
      <c r="B37166" t="n">
        <v>1</v>
      </c>
    </row>
    <row r="37167">
      <c r="A37167" t="inlineStr">
        <is>
          <t>wallhoff</t>
        </is>
      </c>
      <c r="B37167" t="n">
        <v>1</v>
      </c>
    </row>
    <row r="37168">
      <c r="A37168" t="inlineStr">
        <is>
          <t>of2013</t>
        </is>
      </c>
      <c r="B37168" t="n">
        <v>1</v>
      </c>
    </row>
    <row r="37169">
      <c r="A37169" t="inlineStr">
        <is>
          <t>ahdsullivan</t>
        </is>
      </c>
      <c r="B37169" t="n">
        <v>1</v>
      </c>
    </row>
    <row r="37170">
      <c r="A37170" t="inlineStr">
        <is>
          <t>com201005pdxmm2</t>
        </is>
      </c>
      <c r="B37170" t="n">
        <v>1</v>
      </c>
    </row>
    <row r="37171">
      <c r="A37171" t="inlineStr">
        <is>
          <t>meteolefwatch</t>
        </is>
      </c>
      <c r="B37171" t="n">
        <v>1</v>
      </c>
    </row>
    <row r="37172">
      <c r="A37172" t="inlineStr">
        <is>
          <t>anksf</t>
        </is>
      </c>
      <c r="B37172" t="n">
        <v>1</v>
      </c>
    </row>
    <row r="37173">
      <c r="A37173" t="inlineStr">
        <is>
          <t>gunpreyupdatenation</t>
        </is>
      </c>
      <c r="B37173" t="n">
        <v>1</v>
      </c>
    </row>
    <row r="37174">
      <c r="A37174" t="inlineStr">
        <is>
          <t>ce4s</t>
        </is>
      </c>
      <c r="B37174" t="n">
        <v>1</v>
      </c>
    </row>
    <row r="37175">
      <c r="A37175" t="inlineStr">
        <is>
          <t>versandi</t>
        </is>
      </c>
      <c r="B37175" t="n">
        <v>1</v>
      </c>
    </row>
    <row r="37176">
      <c r="A37176" t="inlineStr">
        <is>
          <t>neu2</t>
        </is>
      </c>
      <c r="B37176" t="n">
        <v>2</v>
      </c>
    </row>
    <row r="37177">
      <c r="A37177" t="inlineStr">
        <is>
          <t>compimeijdgdmwk</t>
        </is>
      </c>
      <c r="B37177" t="n">
        <v>1</v>
      </c>
    </row>
    <row r="37178">
      <c r="A37178" t="inlineStr">
        <is>
          <t>3httpsnces</t>
        </is>
      </c>
      <c r="B37178" t="n">
        <v>1</v>
      </c>
    </row>
    <row r="37179">
      <c r="A37179" t="inlineStr">
        <is>
          <t>tweading</t>
        </is>
      </c>
      <c r="B37179" t="n">
        <v>1</v>
      </c>
    </row>
    <row r="37180">
      <c r="A37180" t="inlineStr">
        <is>
          <t>updategunpreyreturnnews</t>
        </is>
      </c>
      <c r="B37180" t="n">
        <v>1</v>
      </c>
    </row>
    <row r="37181">
      <c r="A37181" t="inlineStr">
        <is>
          <t>coming_g_g_pacpa_nil_chrptcpf</t>
        </is>
      </c>
      <c r="B37181" t="n">
        <v>1</v>
      </c>
    </row>
    <row r="37182">
      <c r="A37182" t="inlineStr">
        <is>
          <t>comphtmlaa62e268sfts11ol</t>
        </is>
      </c>
      <c r="B37182" t="n">
        <v>1</v>
      </c>
    </row>
    <row r="37183">
      <c r="A37183" t="inlineStr">
        <is>
          <t>ukarchives10_blaming_terrorist_attacks_2218_2014</t>
        </is>
      </c>
      <c r="B37183" t="n">
        <v>1</v>
      </c>
    </row>
    <row r="37184">
      <c r="A37184" t="inlineStr">
        <is>
          <t>gsa3</t>
        </is>
      </c>
      <c r="B37184" t="n">
        <v>1</v>
      </c>
    </row>
    <row r="37185">
      <c r="A37185" t="inlineStr">
        <is>
          <t>0f83ed95c8934553a9d</t>
        </is>
      </c>
      <c r="B37185" t="n">
        <v>1</v>
      </c>
    </row>
    <row r="37186">
      <c r="A37186" t="inlineStr">
        <is>
          <t>ukwebmanagedbooksequivalencyfilesshootingsandydownmanyouorgulae2035l6654950</t>
        </is>
      </c>
      <c r="B37186" t="n">
        <v>1</v>
      </c>
    </row>
    <row r="37187">
      <c r="A37187" t="inlineStr">
        <is>
          <t>yeodo</t>
        </is>
      </c>
      <c r="B37187" t="n">
        <v>1</v>
      </c>
    </row>
    <row r="37188">
      <c r="A37188" t="inlineStr">
        <is>
          <t>marutka</t>
        </is>
      </c>
      <c r="B37188" t="n">
        <v>1</v>
      </c>
    </row>
    <row r="37189">
      <c r="A37189" t="inlineStr">
        <is>
          <t>metabisporine</t>
        </is>
      </c>
      <c r="B37189" t="n">
        <v>1</v>
      </c>
    </row>
    <row r="37190">
      <c r="A37190" t="inlineStr">
        <is>
          <t>salkite</t>
        </is>
      </c>
      <c r="B37190" t="n">
        <v>1</v>
      </c>
    </row>
    <row r="37191">
      <c r="A37191" t="inlineStr">
        <is>
          <t>methylhcl</t>
        </is>
      </c>
      <c r="B37191" t="n">
        <v>1</v>
      </c>
    </row>
    <row r="37192">
      <c r="A37192" t="inlineStr">
        <is>
          <t>shekhandar</t>
        </is>
      </c>
      <c r="B37192" t="n">
        <v>1</v>
      </c>
    </row>
    <row r="37193">
      <c r="A37193" t="inlineStr">
        <is>
          <t>functionaloids</t>
        </is>
      </c>
      <c r="B37193" t="n">
        <v>1</v>
      </c>
    </row>
    <row r="37194">
      <c r="A37194" t="inlineStr">
        <is>
          <t>lutric</t>
        </is>
      </c>
      <c r="B37194" t="n">
        <v>1</v>
      </c>
    </row>
    <row r="37195">
      <c r="A37195" t="inlineStr">
        <is>
          <t>cotrs</t>
        </is>
      </c>
      <c r="B37195" t="n">
        <v>1</v>
      </c>
    </row>
    <row r="37196">
      <c r="A37196" t="inlineStr">
        <is>
          <t>sobacek</t>
        </is>
      </c>
      <c r="B37196" t="n">
        <v>1</v>
      </c>
    </row>
    <row r="37197">
      <c r="A37197" t="inlineStr">
        <is>
          <t>deilho</t>
        </is>
      </c>
      <c r="B37197" t="n">
        <v>1</v>
      </c>
    </row>
    <row r="37198">
      <c r="A37198" t="inlineStr">
        <is>
          <t>chittery</t>
        </is>
      </c>
      <c r="B37198" t="n">
        <v>1</v>
      </c>
    </row>
    <row r="37199">
      <c r="A37199" t="inlineStr">
        <is>
          <t>paintwells</t>
        </is>
      </c>
      <c r="B37199" t="n">
        <v>1</v>
      </c>
    </row>
    <row r="37200">
      <c r="A37200" t="inlineStr">
        <is>
          <t>dharrow</t>
        </is>
      </c>
      <c r="B37200" t="n">
        <v>1</v>
      </c>
    </row>
    <row r="37201">
      <c r="A37201" t="inlineStr">
        <is>
          <t>microfiling</t>
        </is>
      </c>
      <c r="B37201" t="n">
        <v>1</v>
      </c>
    </row>
    <row r="37202">
      <c r="A37202" t="inlineStr">
        <is>
          <t>rozenskys</t>
        </is>
      </c>
      <c r="B37202" t="n">
        <v>1</v>
      </c>
    </row>
    <row r="37203">
      <c r="A37203" t="inlineStr">
        <is>
          <t>arhrold</t>
        </is>
      </c>
      <c r="B37203" t="n">
        <v>1</v>
      </c>
    </row>
    <row r="37204">
      <c r="A37204" t="inlineStr">
        <is>
          <t>exciruses</t>
        </is>
      </c>
      <c r="B37204" t="n">
        <v>1</v>
      </c>
    </row>
    <row r="37205">
      <c r="A37205" t="inlineStr">
        <is>
          <t>boertschi</t>
        </is>
      </c>
      <c r="B37205" t="n">
        <v>1</v>
      </c>
    </row>
    <row r="37206">
      <c r="A37206" t="inlineStr">
        <is>
          <t>accountbobrellfeed</t>
        </is>
      </c>
      <c r="B37206" t="n">
        <v>1</v>
      </c>
    </row>
    <row r="37207">
      <c r="A37207" t="inlineStr">
        <is>
          <t>alessandroalcomo</t>
        </is>
      </c>
      <c r="B37207" t="n">
        <v>1</v>
      </c>
    </row>
    <row r="37208">
      <c r="A37208" t="inlineStr">
        <is>
          <t>trudinis</t>
        </is>
      </c>
      <c r="B37208" t="n">
        <v>1</v>
      </c>
    </row>
    <row r="37209">
      <c r="A37209" t="inlineStr">
        <is>
          <t>beliac</t>
        </is>
      </c>
      <c r="B37209" t="n">
        <v>1</v>
      </c>
    </row>
    <row r="37210">
      <c r="A37210" t="inlineStr">
        <is>
          <t>apostok</t>
        </is>
      </c>
      <c r="B37210" t="n">
        <v>1</v>
      </c>
    </row>
    <row r="37211">
      <c r="A37211" t="inlineStr">
        <is>
          <t>xhubeka</t>
        </is>
      </c>
      <c r="B37211" t="n">
        <v>1</v>
      </c>
    </row>
    <row r="37212">
      <c r="A37212" t="inlineStr">
        <is>
          <t>comzvb9erjkqo</t>
        </is>
      </c>
      <c r="B37212" t="n">
        <v>1</v>
      </c>
    </row>
    <row r="37213">
      <c r="A37213" t="inlineStr">
        <is>
          <t>ayuleta</t>
        </is>
      </c>
      <c r="B37213" t="n">
        <v>1</v>
      </c>
    </row>
    <row r="37214">
      <c r="A37214" t="inlineStr">
        <is>
          <t>vegomino</t>
        </is>
      </c>
      <c r="B37214" t="n">
        <v>1</v>
      </c>
    </row>
    <row r="37215">
      <c r="A37215" t="inlineStr">
        <is>
          <t>oldfels</t>
        </is>
      </c>
      <c r="B37215" t="n">
        <v>1</v>
      </c>
    </row>
    <row r="37216">
      <c r="A37216" t="inlineStr">
        <is>
          <t>ciformesdontman</t>
        </is>
      </c>
      <c r="B37216" t="n">
        <v>1</v>
      </c>
    </row>
    <row r="37217">
      <c r="A37217" t="inlineStr">
        <is>
          <t>damstelon</t>
        </is>
      </c>
      <c r="B37217" t="n">
        <v>1</v>
      </c>
    </row>
    <row r="37218">
      <c r="A37218" t="inlineStr">
        <is>
          <t>innocenta</t>
        </is>
      </c>
      <c r="B37218" t="n">
        <v>1</v>
      </c>
    </row>
    <row r="37219">
      <c r="A37219" t="inlineStr">
        <is>
          <t>dornacek</t>
        </is>
      </c>
      <c r="B37219" t="n">
        <v>1</v>
      </c>
    </row>
    <row r="37220">
      <c r="A37220" t="inlineStr">
        <is>
          <t>unimpressively</t>
        </is>
      </c>
      <c r="B37220" t="n">
        <v>1</v>
      </c>
    </row>
    <row r="37221">
      <c r="A37221" t="inlineStr">
        <is>
          <t>bobrellfeed</t>
        </is>
      </c>
      <c r="B37221" t="n">
        <v>1</v>
      </c>
    </row>
    <row r="37222">
      <c r="A37222" t="inlineStr">
        <is>
          <t>gtheau</t>
        </is>
      </c>
      <c r="B37222" t="n">
        <v>1</v>
      </c>
    </row>
    <row r="37223">
      <c r="A37223" t="inlineStr">
        <is>
          <t>pressents</t>
        </is>
      </c>
      <c r="B37223" t="n">
        <v>1</v>
      </c>
    </row>
    <row r="37224">
      <c r="A37224" t="inlineStr">
        <is>
          <t>jean_fortac</t>
        </is>
      </c>
      <c r="B37224" t="n">
        <v>1</v>
      </c>
    </row>
    <row r="37225">
      <c r="A37225" t="inlineStr">
        <is>
          <t>chrisgivens</t>
        </is>
      </c>
      <c r="B37225" t="n">
        <v>1</v>
      </c>
    </row>
    <row r="37226">
      <c r="A37226" t="inlineStr">
        <is>
          <t>racingsitting</t>
        </is>
      </c>
      <c r="B37226" t="n">
        <v>1</v>
      </c>
    </row>
    <row r="37227">
      <c r="A37227" t="inlineStr">
        <is>
          <t>nicos_ayuleta</t>
        </is>
      </c>
      <c r="B37227" t="n">
        <v>1</v>
      </c>
    </row>
    <row r="37228">
      <c r="A37228" t="inlineStr">
        <is>
          <t>linespoon</t>
        </is>
      </c>
      <c r="B37228" t="n">
        <v>1</v>
      </c>
    </row>
    <row r="37229">
      <c r="A37229" t="inlineStr">
        <is>
          <t>ciblicalas</t>
        </is>
      </c>
      <c r="B37229" t="n">
        <v>1</v>
      </c>
    </row>
    <row r="37230">
      <c r="A37230" t="inlineStr">
        <is>
          <t>my persistent</t>
        </is>
      </c>
      <c r="B37230" t="n">
        <v>1</v>
      </c>
    </row>
    <row r="37231">
      <c r="A37231" t="inlineStr">
        <is>
          <t>flooddranting</t>
        </is>
      </c>
      <c r="B37231" t="n">
        <v>1</v>
      </c>
    </row>
    <row r="37232">
      <c r="A37232" t="inlineStr">
        <is>
          <t>interestcompetition</t>
        </is>
      </c>
      <c r="B37232" t="n">
        <v>1</v>
      </c>
    </row>
    <row r="37233">
      <c r="A37233" t="inlineStr">
        <is>
          <t>legitimate________________________________________________</t>
        </is>
      </c>
      <c r="B37233" t="n">
        <v>1</v>
      </c>
    </row>
    <row r="37234">
      <c r="A37234" t="inlineStr">
        <is>
          <t>exirl</t>
        </is>
      </c>
      <c r="B37234" t="n">
        <v>1</v>
      </c>
    </row>
    <row r="37235">
      <c r="A37235" t="inlineStr">
        <is>
          <t>1sufficientbody</t>
        </is>
      </c>
      <c r="B37235" t="n">
        <v>1</v>
      </c>
    </row>
    <row r="37236">
      <c r="A37236" t="inlineStr">
        <is>
          <t>tweetshakulaskyas</t>
        </is>
      </c>
      <c r="B37236" t="n">
        <v>1</v>
      </c>
    </row>
    <row r="37237">
      <c r="A37237" t="inlineStr">
        <is>
          <t>homebut</t>
        </is>
      </c>
      <c r="B37237" t="n">
        <v>3</v>
      </c>
    </row>
    <row r="37238">
      <c r="A37238" t="inlineStr">
        <is>
          <t>chikazu</t>
        </is>
      </c>
      <c r="B37238" t="n">
        <v>1</v>
      </c>
    </row>
    <row r="37239">
      <c r="A37239" t="inlineStr">
        <is>
          <t>oftenprobably</t>
        </is>
      </c>
      <c r="B37239" t="n">
        <v>1</v>
      </c>
    </row>
    <row r="37240">
      <c r="A37240" t="inlineStr">
        <is>
          <t>_____________________epic</t>
        </is>
      </c>
      <c r="B37240" t="n">
        <v>1</v>
      </c>
    </row>
    <row r="37241">
      <c r="A37241" t="inlineStr">
        <is>
          <t>scoppies</t>
        </is>
      </c>
      <c r="B37241" t="n">
        <v>1</v>
      </c>
    </row>
    <row r="37242">
      <c r="A37242" t="inlineStr">
        <is>
          <t>epriseroom</t>
        </is>
      </c>
      <c r="B37242" t="n">
        <v>1</v>
      </c>
    </row>
    <row r="37243">
      <c r="A37243" t="inlineStr">
        <is>
          <t>europhophiebah</t>
        </is>
      </c>
      <c r="B37243" t="n">
        <v>1</v>
      </c>
    </row>
    <row r="37244">
      <c r="A37244" t="inlineStr">
        <is>
          <t>zelfiahl</t>
        </is>
      </c>
      <c r="B37244" t="n">
        <v>1</v>
      </c>
    </row>
    <row r="37245">
      <c r="A37245" t="inlineStr">
        <is>
          <t>insaname</t>
        </is>
      </c>
      <c r="B37245" t="n">
        <v>1</v>
      </c>
    </row>
    <row r="37246">
      <c r="A37246" t="inlineStr">
        <is>
          <t>senolan</t>
        </is>
      </c>
      <c r="B37246" t="n">
        <v>1</v>
      </c>
    </row>
    <row r="37247">
      <c r="A37247" t="inlineStr">
        <is>
          <t>paranjbhda</t>
        </is>
      </c>
      <c r="B37247" t="n">
        <v>1</v>
      </c>
    </row>
    <row r="37248">
      <c r="A37248" t="inlineStr">
        <is>
          <t>oxian</t>
        </is>
      </c>
      <c r="B37248" t="n">
        <v>1</v>
      </c>
    </row>
    <row r="37249">
      <c r="A37249" t="inlineStr">
        <is>
          <t>piaternal</t>
        </is>
      </c>
      <c r="B37249" t="n">
        <v>1</v>
      </c>
    </row>
    <row r="37250">
      <c r="A37250" t="inlineStr">
        <is>
          <t>pmgn</t>
        </is>
      </c>
      <c r="B37250" t="n">
        <v>1</v>
      </c>
    </row>
    <row r="37251">
      <c r="A37251" t="inlineStr">
        <is>
          <t>blackiis</t>
        </is>
      </c>
      <c r="B37251" t="n">
        <v>1</v>
      </c>
    </row>
    <row r="37252">
      <c r="A37252" t="inlineStr">
        <is>
          <t>sinanak</t>
        </is>
      </c>
      <c r="B37252" t="n">
        <v>1</v>
      </c>
    </row>
    <row r="37253">
      <c r="A37253" t="inlineStr">
        <is>
          <t>dragonaccum</t>
        </is>
      </c>
      <c r="B37253" t="n">
        <v>1</v>
      </c>
    </row>
    <row r="37254">
      <c r="A37254" t="inlineStr">
        <is>
          <t>aburaam</t>
        </is>
      </c>
      <c r="B37254" t="n">
        <v>1</v>
      </c>
    </row>
    <row r="37255">
      <c r="A37255" t="inlineStr">
        <is>
          <t>cyraxuchus</t>
        </is>
      </c>
      <c r="B37255" t="n">
        <v>1</v>
      </c>
    </row>
    <row r="37256">
      <c r="A37256" t="inlineStr">
        <is>
          <t>ayarned</t>
        </is>
      </c>
      <c r="B37256" t="n">
        <v>1</v>
      </c>
    </row>
    <row r="37257">
      <c r="A37257" t="inlineStr">
        <is>
          <t>rphvfl</t>
        </is>
      </c>
      <c r="B37257" t="n">
        <v>1</v>
      </c>
    </row>
    <row r="37258">
      <c r="A37258" t="inlineStr">
        <is>
          <t>ishests</t>
        </is>
      </c>
      <c r="B37258" t="n">
        <v>1</v>
      </c>
    </row>
    <row r="37259">
      <c r="A37259" t="inlineStr">
        <is>
          <t>blize</t>
        </is>
      </c>
      <c r="B37259" t="n">
        <v>2</v>
      </c>
    </row>
    <row r="37260">
      <c r="A37260" t="inlineStr">
        <is>
          <t>arsiania</t>
        </is>
      </c>
      <c r="B37260" t="n">
        <v>1</v>
      </c>
    </row>
    <row r="37261">
      <c r="A37261" t="inlineStr">
        <is>
          <t>zarotz</t>
        </is>
      </c>
      <c r="B37261" t="n">
        <v>1</v>
      </c>
    </row>
    <row r="37262">
      <c r="A37262" t="inlineStr">
        <is>
          <t>ceriphill</t>
        </is>
      </c>
      <c r="B37262" t="n">
        <v>1</v>
      </c>
    </row>
    <row r="37263">
      <c r="A37263" t="inlineStr">
        <is>
          <t>zenrupts</t>
        </is>
      </c>
      <c r="B37263" t="n">
        <v>1</v>
      </c>
    </row>
    <row r="37264">
      <c r="A37264" t="inlineStr">
        <is>
          <t>frejectormous</t>
        </is>
      </c>
      <c r="B37264" t="n">
        <v>1</v>
      </c>
    </row>
    <row r="37265">
      <c r="A37265" t="inlineStr">
        <is>
          <t>xanathar</t>
        </is>
      </c>
      <c r="B37265" t="n">
        <v>2</v>
      </c>
    </row>
    <row r="37266">
      <c r="A37266" t="inlineStr">
        <is>
          <t>ornithyll</t>
        </is>
      </c>
      <c r="B37266" t="n">
        <v>1</v>
      </c>
    </row>
    <row r="37267">
      <c r="A37267" t="inlineStr">
        <is>
          <t>ezear</t>
        </is>
      </c>
      <c r="B37267" t="n">
        <v>1</v>
      </c>
    </row>
    <row r="37268">
      <c r="A37268" t="inlineStr">
        <is>
          <t>ignol</t>
        </is>
      </c>
      <c r="B37268" t="n">
        <v>1</v>
      </c>
    </row>
    <row r="37269">
      <c r="A37269" t="inlineStr">
        <is>
          <t>hourstones</t>
        </is>
      </c>
      <c r="B37269" t="n">
        <v>1</v>
      </c>
    </row>
    <row r="37270">
      <c r="A37270" t="inlineStr">
        <is>
          <t>soulneakon</t>
        </is>
      </c>
      <c r="B37270" t="n">
        <v>1</v>
      </c>
    </row>
    <row r="37271">
      <c r="A37271" t="inlineStr">
        <is>
          <t>shouldyde</t>
        </is>
      </c>
      <c r="B37271" t="n">
        <v>1</v>
      </c>
    </row>
    <row r="37272">
      <c r="A37272" t="inlineStr">
        <is>
          <t>dragonvideos</t>
        </is>
      </c>
      <c r="B37272" t="n">
        <v>1</v>
      </c>
    </row>
    <row r="37273">
      <c r="A37273" t="inlineStr">
        <is>
          <t>sarkr</t>
        </is>
      </c>
      <c r="B37273" t="n">
        <v>1</v>
      </c>
    </row>
    <row r="37274">
      <c r="A37274" t="inlineStr">
        <is>
          <t>constaban</t>
        </is>
      </c>
      <c r="B37274" t="n">
        <v>1</v>
      </c>
    </row>
    <row r="37275">
      <c r="A37275" t="inlineStr">
        <is>
          <t>tobrais</t>
        </is>
      </c>
      <c r="B37275" t="n">
        <v>1</v>
      </c>
    </row>
    <row r="37276">
      <c r="A37276" t="inlineStr">
        <is>
          <t>rayalon</t>
        </is>
      </c>
      <c r="B37276" t="n">
        <v>1</v>
      </c>
    </row>
    <row r="37277">
      <c r="A37277" t="inlineStr">
        <is>
          <t>patternts</t>
        </is>
      </c>
      <c r="B37277" t="n">
        <v>1</v>
      </c>
    </row>
    <row r="37278">
      <c r="A37278" t="inlineStr">
        <is>
          <t>zennatch</t>
        </is>
      </c>
      <c r="B37278" t="n">
        <v>1</v>
      </c>
    </row>
    <row r="37279">
      <c r="A37279" t="inlineStr">
        <is>
          <t>davairs</t>
        </is>
      </c>
      <c r="B37279" t="n">
        <v>1</v>
      </c>
    </row>
    <row r="37280">
      <c r="A37280" t="inlineStr">
        <is>
          <t>greatmembers</t>
        </is>
      </c>
      <c r="B37280" t="n">
        <v>1</v>
      </c>
    </row>
    <row r="37281">
      <c r="A37281" t="inlineStr">
        <is>
          <t>hnhd</t>
        </is>
      </c>
      <c r="B37281" t="n">
        <v>1</v>
      </c>
    </row>
    <row r="37282">
      <c r="A37282" t="inlineStr">
        <is>
          <t>制體</t>
        </is>
      </c>
      <c r="B37282" t="n">
        <v>1</v>
      </c>
    </row>
    <row r="37283">
      <c r="A37283" t="inlineStr">
        <is>
          <t>asshaid</t>
        </is>
      </c>
      <c r="B37283" t="n">
        <v>1</v>
      </c>
    </row>
    <row r="37284">
      <c r="A37284" t="inlineStr">
        <is>
          <t>javapowered</t>
        </is>
      </c>
      <c r="B37284" t="n">
        <v>1</v>
      </c>
    </row>
    <row r="37285">
      <c r="A37285" t="inlineStr">
        <is>
          <t>javaplr</t>
        </is>
      </c>
      <c r="B37285" t="n">
        <v>1</v>
      </c>
    </row>
    <row r="37286">
      <c r="A37286" t="inlineStr">
        <is>
          <t>mapentome</t>
        </is>
      </c>
      <c r="B37286" t="n">
        <v>1</v>
      </c>
    </row>
    <row r="37287">
      <c r="A37287" t="inlineStr">
        <is>
          <t>opensiris</t>
        </is>
      </c>
      <c r="B37287" t="n">
        <v>1</v>
      </c>
    </row>
    <row r="37288">
      <c r="A37288" t="inlineStr">
        <is>
          <t>prepars</t>
        </is>
      </c>
      <c r="B37288" t="n">
        <v>1</v>
      </c>
    </row>
    <row r="37289">
      <c r="A37289" t="inlineStr">
        <is>
          <t>swooshie</t>
        </is>
      </c>
      <c r="B37289" t="n">
        <v>1</v>
      </c>
    </row>
    <row r="37290">
      <c r="A37290" t="inlineStr">
        <is>
          <t>trueprincess</t>
        </is>
      </c>
      <c r="B37290" t="n">
        <v>1</v>
      </c>
    </row>
    <row r="37291">
      <c r="A37291" t="inlineStr">
        <is>
          <t>lezz</t>
        </is>
      </c>
      <c r="B37291" t="n">
        <v>2</v>
      </c>
    </row>
    <row r="37292">
      <c r="A37292" t="inlineStr">
        <is>
          <t>gvhd</t>
        </is>
      </c>
      <c r="B37292" t="n">
        <v>1</v>
      </c>
    </row>
    <row r="37293">
      <c r="A37293" t="inlineStr">
        <is>
          <t>clip3dec</t>
        </is>
      </c>
      <c r="B37293" t="n">
        <v>1</v>
      </c>
    </row>
    <row r="37294">
      <c r="A37294" t="inlineStr">
        <is>
          <t>viewize</t>
        </is>
      </c>
      <c r="B37294" t="n">
        <v>1</v>
      </c>
    </row>
    <row r="37295">
      <c r="A37295" t="inlineStr">
        <is>
          <t>mesotreal</t>
        </is>
      </c>
      <c r="B37295" t="n">
        <v>1</v>
      </c>
    </row>
    <row r="37296">
      <c r="A37296" t="inlineStr">
        <is>
          <t>unxpressed</t>
        </is>
      </c>
      <c r="B37296" t="n">
        <v>1</v>
      </c>
    </row>
    <row r="37297">
      <c r="A37297" t="inlineStr">
        <is>
          <t>blogb</t>
        </is>
      </c>
      <c r="B37297" t="n">
        <v>1</v>
      </c>
    </row>
    <row r="37298">
      <c r="A37298" t="inlineStr">
        <is>
          <t>upshof</t>
        </is>
      </c>
      <c r="B37298" t="n">
        <v>1</v>
      </c>
    </row>
    <row r="37299">
      <c r="A37299" t="inlineStr">
        <is>
          <t>vihal</t>
        </is>
      </c>
      <c r="B37299" t="n">
        <v>1</v>
      </c>
    </row>
    <row r="37300">
      <c r="A37300" t="inlineStr">
        <is>
          <t>cnlastchange</t>
        </is>
      </c>
      <c r="B37300" t="n">
        <v>1</v>
      </c>
    </row>
    <row r="37301">
      <c r="A37301" t="inlineStr">
        <is>
          <t>chanlander</t>
        </is>
      </c>
      <c r="B37301" t="n">
        <v>1</v>
      </c>
    </row>
    <row r="37302">
      <c r="A37302" t="inlineStr">
        <is>
          <t>kwaunongs</t>
        </is>
      </c>
      <c r="B37302" t="n">
        <v>1</v>
      </c>
    </row>
    <row r="37303">
      <c r="A37303" t="inlineStr">
        <is>
          <t>chorecityvatican</t>
        </is>
      </c>
      <c r="B37303" t="n">
        <v>1</v>
      </c>
    </row>
    <row r="37304">
      <c r="A37304" t="inlineStr">
        <is>
          <t>orscheitz</t>
        </is>
      </c>
      <c r="B37304" t="n">
        <v>1</v>
      </c>
    </row>
    <row r="37305">
      <c r="A37305" t="inlineStr">
        <is>
          <t>religiospolitics</t>
        </is>
      </c>
      <c r="B37305" t="n">
        <v>1</v>
      </c>
    </row>
    <row r="37306">
      <c r="A37306" t="inlineStr">
        <is>
          <t>malesques</t>
        </is>
      </c>
      <c r="B37306" t="n">
        <v>1</v>
      </c>
    </row>
    <row r="37307">
      <c r="A37307" t="inlineStr">
        <is>
          <t>steacaena</t>
        </is>
      </c>
      <c r="B37307" t="n">
        <v>1</v>
      </c>
    </row>
    <row r="37308">
      <c r="A37308" t="inlineStr">
        <is>
          <t>pithscripts</t>
        </is>
      </c>
      <c r="B37308" t="n">
        <v>1</v>
      </c>
    </row>
    <row r="37309">
      <c r="A37309" t="inlineStr">
        <is>
          <t>hillworld</t>
        </is>
      </c>
      <c r="B37309" t="n">
        <v>1</v>
      </c>
    </row>
    <row r="37310">
      <c r="A37310" t="inlineStr">
        <is>
          <t>dobless</t>
        </is>
      </c>
      <c r="B37310" t="n">
        <v>1</v>
      </c>
    </row>
    <row r="37311">
      <c r="A37311" t="inlineStr">
        <is>
          <t>hatsundhara</t>
        </is>
      </c>
      <c r="B37311" t="n">
        <v>1</v>
      </c>
    </row>
    <row r="37312">
      <c r="A37312" t="inlineStr">
        <is>
          <t>bernatorys</t>
        </is>
      </c>
      <c r="B37312" t="n">
        <v>1</v>
      </c>
    </row>
    <row r="37313">
      <c r="A37313" t="inlineStr">
        <is>
          <t>kenpoets</t>
        </is>
      </c>
      <c r="B37313" t="n">
        <v>1</v>
      </c>
    </row>
    <row r="37314">
      <c r="A37314" t="inlineStr">
        <is>
          <t>cnblogb</t>
        </is>
      </c>
      <c r="B37314" t="n">
        <v>1</v>
      </c>
    </row>
    <row r="37315">
      <c r="A37315" t="inlineStr">
        <is>
          <t>storlager</t>
        </is>
      </c>
      <c r="B37315" t="n">
        <v>1</v>
      </c>
    </row>
    <row r="37316">
      <c r="A37316" t="inlineStr">
        <is>
          <t>dirujs</t>
        </is>
      </c>
      <c r="B37316" t="n">
        <v>1</v>
      </c>
    </row>
    <row r="37317">
      <c r="A37317" t="inlineStr">
        <is>
          <t>wisheken</t>
        </is>
      </c>
      <c r="B37317" t="n">
        <v>1</v>
      </c>
    </row>
    <row r="37318">
      <c r="A37318" t="inlineStr">
        <is>
          <t>libaia</t>
        </is>
      </c>
      <c r="B37318" t="n">
        <v>1</v>
      </c>
    </row>
    <row r="37319">
      <c r="A37319" t="inlineStr">
        <is>
          <t>pub_id54</t>
        </is>
      </c>
      <c r="B37319" t="n">
        <v>1</v>
      </c>
    </row>
    <row r="37320">
      <c r="A37320" t="inlineStr">
        <is>
          <t xml:space="preserve"> okas</t>
        </is>
      </c>
      <c r="B37320" t="n">
        <v>1</v>
      </c>
    </row>
    <row r="37321">
      <c r="A37321" t="inlineStr">
        <is>
          <t>astrologousing</t>
        </is>
      </c>
      <c r="B37321" t="n">
        <v>1</v>
      </c>
    </row>
    <row r="37322">
      <c r="A37322" t="inlineStr">
        <is>
          <t>banjin</t>
        </is>
      </c>
      <c r="B37322" t="n">
        <v>1</v>
      </c>
    </row>
    <row r="37323">
      <c r="A37323" t="inlineStr">
        <is>
          <t xml:space="preserve"> groves</t>
        </is>
      </c>
      <c r="B37323" t="n">
        <v>1</v>
      </c>
    </row>
    <row r="37324">
      <c r="A37324" t="inlineStr">
        <is>
          <t>isasad</t>
        </is>
      </c>
      <c r="B37324" t="n">
        <v>1</v>
      </c>
    </row>
    <row r="37325">
      <c r="A37325" t="inlineStr">
        <is>
          <t>dawas</t>
        </is>
      </c>
      <c r="B37325" t="n">
        <v>3</v>
      </c>
    </row>
    <row r="37326">
      <c r="A37326" t="inlineStr">
        <is>
          <t>thebarkcardories13</t>
        </is>
      </c>
      <c r="B37326" t="n">
        <v>1</v>
      </c>
    </row>
    <row r="37327">
      <c r="A37327" t="inlineStr">
        <is>
          <t xml:space="preserve">sensorial </t>
        </is>
      </c>
      <c r="B37327" t="n">
        <v>1</v>
      </c>
    </row>
    <row r="37328">
      <c r="A37328" t="inlineStr">
        <is>
          <t>bubou</t>
        </is>
      </c>
      <c r="B37328" t="n">
        <v>1</v>
      </c>
    </row>
    <row r="37329">
      <c r="A37329" t="inlineStr">
        <is>
          <t>bipplement</t>
        </is>
      </c>
      <c r="B37329" t="n">
        <v>1</v>
      </c>
    </row>
    <row r="37330">
      <c r="A37330" t="inlineStr">
        <is>
          <t>dioppinity</t>
        </is>
      </c>
      <c r="B37330" t="n">
        <v>1</v>
      </c>
    </row>
    <row r="37331">
      <c r="A37331" t="inlineStr">
        <is>
          <t>notes from</t>
        </is>
      </c>
      <c r="B37331" t="n">
        <v>1</v>
      </c>
    </row>
    <row r="37332">
      <c r="A37332" t="inlineStr">
        <is>
          <t>thebarkcardories</t>
        </is>
      </c>
      <c r="B37332" t="n">
        <v>1</v>
      </c>
    </row>
    <row r="37333">
      <c r="A37333" t="inlineStr">
        <is>
          <t>takter</t>
        </is>
      </c>
      <c r="B37333" t="n">
        <v>1</v>
      </c>
    </row>
    <row r="37334">
      <c r="A37334" t="inlineStr">
        <is>
          <t>skagar</t>
        </is>
      </c>
      <c r="B37334" t="n">
        <v>1</v>
      </c>
    </row>
    <row r="37335">
      <c r="A37335" t="inlineStr">
        <is>
          <t>budat</t>
        </is>
      </c>
      <c r="B37335" t="n">
        <v>1</v>
      </c>
    </row>
    <row r="37336">
      <c r="A37336" t="inlineStr">
        <is>
          <t>thecumenical</t>
        </is>
      </c>
      <c r="B37336" t="n">
        <v>1</v>
      </c>
    </row>
    <row r="37337">
      <c r="A37337" t="inlineStr">
        <is>
          <t>edulaiany</t>
        </is>
      </c>
      <c r="B37337" t="n">
        <v>1</v>
      </c>
    </row>
    <row r="37338">
      <c r="A37338" t="inlineStr">
        <is>
          <t>153382</t>
        </is>
      </c>
      <c r="B37338" t="n">
        <v>1</v>
      </c>
    </row>
    <row r="37339">
      <c r="A37339" t="inlineStr">
        <is>
          <t>124753</t>
        </is>
      </c>
      <c r="B37339" t="n">
        <v>1</v>
      </c>
    </row>
    <row r="37340">
      <c r="A37340" t="inlineStr">
        <is>
          <t>u1509</t>
        </is>
      </c>
      <c r="B37340" t="n">
        <v>1</v>
      </c>
    </row>
    <row r="37341">
      <c r="A37341" t="inlineStr">
        <is>
          <t>u812</t>
        </is>
      </c>
      <c r="B37341" t="n">
        <v>1</v>
      </c>
    </row>
    <row r="37342">
      <c r="A37342" t="inlineStr">
        <is>
          <t>u15414</t>
        </is>
      </c>
      <c r="B37342" t="n">
        <v>1</v>
      </c>
    </row>
    <row r="37343">
      <c r="A37343" t="inlineStr">
        <is>
          <t>16659</t>
        </is>
      </c>
      <c r="B37343" t="n">
        <v>1</v>
      </c>
    </row>
    <row r="37344">
      <c r="A37344" t="inlineStr">
        <is>
          <t>80257</t>
        </is>
      </c>
      <c r="B37344" t="n">
        <v>1</v>
      </c>
    </row>
    <row r="37345">
      <c r="A37345" t="inlineStr">
        <is>
          <t>u165</t>
        </is>
      </c>
      <c r="B37345" t="n">
        <v>1</v>
      </c>
    </row>
    <row r="37346">
      <c r="A37346" t="inlineStr">
        <is>
          <t>74376</t>
        </is>
      </c>
      <c r="B37346" t="n">
        <v>1</v>
      </c>
    </row>
    <row r="37347">
      <c r="A37347" t="inlineStr">
        <is>
          <t>u1556</t>
        </is>
      </c>
      <c r="B37347" t="n">
        <v>1</v>
      </c>
    </row>
    <row r="37348">
      <c r="A37348" t="inlineStr">
        <is>
          <t>u2022</t>
        </is>
      </c>
      <c r="B37348" t="n">
        <v>1</v>
      </c>
    </row>
    <row r="37349">
      <c r="A37349" t="inlineStr">
        <is>
          <t>u167</t>
        </is>
      </c>
      <c r="B37349" t="n">
        <v>1</v>
      </c>
    </row>
    <row r="37350">
      <c r="A37350" t="inlineStr">
        <is>
          <t>031656</t>
        </is>
      </c>
      <c r="B37350" t="n">
        <v>1</v>
      </c>
    </row>
    <row r="37351">
      <c r="A37351" t="inlineStr">
        <is>
          <t>73808</t>
        </is>
      </c>
      <c r="B37351" t="n">
        <v>1</v>
      </c>
    </row>
    <row r="37352">
      <c r="A37352" t="inlineStr">
        <is>
          <t>195180</t>
        </is>
      </c>
      <c r="B37352" t="n">
        <v>1</v>
      </c>
    </row>
    <row r="37353">
      <c r="A37353" t="inlineStr">
        <is>
          <t>19008</t>
        </is>
      </c>
      <c r="B37353" t="n">
        <v>2</v>
      </c>
    </row>
    <row r="37354">
      <c r="A37354" t="inlineStr">
        <is>
          <t>u1720</t>
        </is>
      </c>
      <c r="B37354" t="n">
        <v>1</v>
      </c>
    </row>
    <row r="37355">
      <c r="A37355" t="inlineStr">
        <is>
          <t>18574</t>
        </is>
      </c>
      <c r="B37355" t="n">
        <v>1</v>
      </c>
    </row>
    <row r="37356">
      <c r="A37356" t="inlineStr">
        <is>
          <t>338842</t>
        </is>
      </c>
      <c r="B37356" t="n">
        <v>1</v>
      </c>
    </row>
    <row r="37357">
      <c r="A37357" t="inlineStr">
        <is>
          <t>u1508</t>
        </is>
      </c>
      <c r="B37357" t="n">
        <v>1</v>
      </c>
    </row>
    <row r="37358">
      <c r="A37358" t="inlineStr">
        <is>
          <t>221800</t>
        </is>
      </c>
      <c r="B37358" t="n">
        <v>1</v>
      </c>
    </row>
    <row r="37359">
      <c r="A37359" t="inlineStr">
        <is>
          <t>75455</t>
        </is>
      </c>
      <c r="B37359" t="n">
        <v>1</v>
      </c>
    </row>
    <row r="37360">
      <c r="A37360" t="inlineStr">
        <is>
          <t>19548</t>
        </is>
      </c>
      <c r="B37360" t="n">
        <v>1</v>
      </c>
    </row>
    <row r="37361">
      <c r="A37361" t="inlineStr">
        <is>
          <t>317664</t>
        </is>
      </c>
      <c r="B37361" t="n">
        <v>1</v>
      </c>
    </row>
    <row r="37362">
      <c r="A37362" t="inlineStr">
        <is>
          <t>u129</t>
        </is>
      </c>
      <c r="B37362" t="n">
        <v>1</v>
      </c>
    </row>
    <row r="37363">
      <c r="A37363" t="inlineStr">
        <is>
          <t>u15819</t>
        </is>
      </c>
      <c r="B37363" t="n">
        <v>1</v>
      </c>
    </row>
    <row r="37364">
      <c r="A37364" t="inlineStr">
        <is>
          <t>u161</t>
        </is>
      </c>
      <c r="B37364" t="n">
        <v>1</v>
      </c>
    </row>
    <row r="37365">
      <c r="A37365" t="inlineStr">
        <is>
          <t>748673</t>
        </is>
      </c>
      <c r="B37365" t="n">
        <v>1</v>
      </c>
    </row>
    <row r="37366">
      <c r="A37366" t="inlineStr">
        <is>
          <t>fermanáin</t>
        </is>
      </c>
      <c r="B37366" t="n">
        <v>1</v>
      </c>
    </row>
    <row r="37367">
      <c r="A37367" t="inlineStr">
        <is>
          <t>u168</t>
        </is>
      </c>
      <c r="B37367" t="n">
        <v>1</v>
      </c>
    </row>
    <row r="37368">
      <c r="A37368" t="inlineStr">
        <is>
          <t>487334</t>
        </is>
      </c>
      <c r="B37368" t="n">
        <v>1</v>
      </c>
    </row>
    <row r="37369">
      <c r="A37369" t="inlineStr">
        <is>
          <t>u162</t>
        </is>
      </c>
      <c r="B37369" t="n">
        <v>1</v>
      </c>
    </row>
    <row r="37370">
      <c r="A37370" t="inlineStr">
        <is>
          <t>u1561</t>
        </is>
      </c>
      <c r="B37370" t="n">
        <v>1</v>
      </c>
    </row>
    <row r="37371">
      <c r="A37371" t="inlineStr">
        <is>
          <t>17278</t>
        </is>
      </c>
      <c r="B37371" t="n">
        <v>1</v>
      </c>
    </row>
    <row r="37372">
      <c r="A37372" t="inlineStr">
        <is>
          <t>188070</t>
        </is>
      </c>
      <c r="B37372" t="n">
        <v>1</v>
      </c>
    </row>
    <row r="37373">
      <c r="A37373" t="inlineStr">
        <is>
          <t>135240</t>
        </is>
      </c>
      <c r="B37373" t="n">
        <v>1</v>
      </c>
    </row>
    <row r="37374">
      <c r="A37374" t="inlineStr">
        <is>
          <t>u1564</t>
        </is>
      </c>
      <c r="B37374" t="n">
        <v>1</v>
      </c>
    </row>
    <row r="37375">
      <c r="A37375" t="inlineStr">
        <is>
          <t>u875</t>
        </is>
      </c>
      <c r="B37375" t="n">
        <v>2</v>
      </c>
    </row>
    <row r="37376">
      <c r="A37376" t="inlineStr">
        <is>
          <t>14671</t>
        </is>
      </c>
      <c r="B37376" t="n">
        <v>1</v>
      </c>
    </row>
    <row r="37377">
      <c r="A37377" t="inlineStr">
        <is>
          <t>449443</t>
        </is>
      </c>
      <c r="B37377" t="n">
        <v>1</v>
      </c>
    </row>
    <row r="37378">
      <c r="A37378" t="inlineStr">
        <is>
          <t>u164</t>
        </is>
      </c>
      <c r="B37378" t="n">
        <v>1</v>
      </c>
    </row>
    <row r="37379">
      <c r="A37379" t="inlineStr">
        <is>
          <t>77555</t>
        </is>
      </c>
      <c r="B37379" t="n">
        <v>1</v>
      </c>
    </row>
    <row r="37380">
      <c r="A37380" t="inlineStr">
        <is>
          <t>168608</t>
        </is>
      </c>
      <c r="B37380" t="n">
        <v>1</v>
      </c>
    </row>
    <row r="37381">
      <c r="A37381" t="inlineStr">
        <is>
          <t>114013</t>
        </is>
      </c>
      <c r="B37381" t="n">
        <v>2</v>
      </c>
    </row>
    <row r="37382">
      <c r="A37382" t="inlineStr">
        <is>
          <t>704556</t>
        </is>
      </c>
      <c r="B37382" t="n">
        <v>1</v>
      </c>
    </row>
    <row r="37383">
      <c r="A37383" t="inlineStr">
        <is>
          <t>u1567</t>
        </is>
      </c>
      <c r="B37383" t="n">
        <v>1</v>
      </c>
    </row>
    <row r="37384">
      <c r="A37384" t="inlineStr">
        <is>
          <t>u166</t>
        </is>
      </c>
      <c r="B37384" t="n">
        <v>1</v>
      </c>
    </row>
    <row r="37385">
      <c r="A37385" t="inlineStr">
        <is>
          <t>u1546</t>
        </is>
      </c>
      <c r="B37385" t="n">
        <v>1</v>
      </c>
    </row>
    <row r="37386">
      <c r="A37386" t="inlineStr">
        <is>
          <t>u1808</t>
        </is>
      </c>
      <c r="B37386" t="n">
        <v>1</v>
      </c>
    </row>
    <row r="37387">
      <c r="A37387" t="inlineStr">
        <is>
          <t>20458</t>
        </is>
      </c>
      <c r="B37387" t="n">
        <v>1</v>
      </c>
    </row>
    <row r="37388">
      <c r="A37388" t="inlineStr">
        <is>
          <t>241674</t>
        </is>
      </c>
      <c r="B37388" t="n">
        <v>1</v>
      </c>
    </row>
    <row r="37389">
      <c r="A37389" t="inlineStr">
        <is>
          <t>319680</t>
        </is>
      </c>
      <c r="B37389" t="n">
        <v>1</v>
      </c>
    </row>
    <row r="37390">
      <c r="A37390" t="inlineStr">
        <is>
          <t>251544</t>
        </is>
      </c>
      <c r="B37390" t="n">
        <v>1</v>
      </c>
    </row>
    <row r="37391">
      <c r="A37391" t="inlineStr">
        <is>
          <t>ontamir</t>
        </is>
      </c>
      <c r="B37391" t="n">
        <v>1</v>
      </c>
    </row>
    <row r="37392">
      <c r="A37392" t="inlineStr">
        <is>
          <t>justony</t>
        </is>
      </c>
      <c r="B37392" t="n">
        <v>1</v>
      </c>
    </row>
    <row r="37393">
      <c r="A37393" t="inlineStr">
        <is>
          <t>akdok</t>
        </is>
      </c>
      <c r="B37393" t="n">
        <v>1</v>
      </c>
    </row>
    <row r="37394">
      <c r="A37394" t="inlineStr">
        <is>
          <t>pantomr</t>
        </is>
      </c>
      <c r="B37394" t="n">
        <v>1</v>
      </c>
    </row>
    <row r="37395">
      <c r="A37395" t="inlineStr">
        <is>
          <t>ahead|</t>
        </is>
      </c>
      <c r="B37395" t="n">
        <v>1</v>
      </c>
    </row>
    <row r="37396">
      <c r="A37396" t="inlineStr">
        <is>
          <t>ogelon</t>
        </is>
      </c>
      <c r="B37396" t="n">
        <v>1</v>
      </c>
    </row>
    <row r="37397">
      <c r="A37397" t="inlineStr">
        <is>
          <t>oospeerneygrrseiband</t>
        </is>
      </c>
      <c r="B37397" t="n">
        <v>1</v>
      </c>
    </row>
    <row r="37398">
      <c r="A37398" t="inlineStr">
        <is>
          <t>pcv6</t>
        </is>
      </c>
      <c r="B37398" t="n">
        <v>1</v>
      </c>
    </row>
    <row r="37399">
      <c r="A37399" t="inlineStr">
        <is>
          <t>ahamrowolflp2de35hq</t>
        </is>
      </c>
      <c r="B37399" t="n">
        <v>1</v>
      </c>
    </row>
    <row r="37400">
      <c r="A37400" t="inlineStr">
        <is>
          <t>pantomrdisg</t>
        </is>
      </c>
      <c r="B37400" t="n">
        <v>1</v>
      </c>
    </row>
    <row r="37401">
      <c r="A37401" t="inlineStr">
        <is>
          <t>silevedo</t>
        </is>
      </c>
      <c r="B37401" t="n">
        <v>1</v>
      </c>
    </row>
    <row r="37402">
      <c r="A37402" t="inlineStr">
        <is>
          <t>rnsvenson</t>
        </is>
      </c>
      <c r="B37402" t="n">
        <v>1</v>
      </c>
    </row>
    <row r="37403">
      <c r="A37403" t="inlineStr">
        <is>
          <t>guitarline</t>
        </is>
      </c>
      <c r="B37403" t="n">
        <v>1</v>
      </c>
    </row>
    <row r="37404">
      <c r="A37404" t="inlineStr">
        <is>
          <t>paiscoagainst</t>
        </is>
      </c>
      <c r="B37404" t="n">
        <v>1</v>
      </c>
    </row>
    <row r="37405">
      <c r="A37405" t="inlineStr">
        <is>
          <t>�neverending</t>
        </is>
      </c>
      <c r="B37405" t="n">
        <v>1</v>
      </c>
    </row>
    <row r="37406">
      <c r="A37406" t="inlineStr">
        <is>
          <t>roughfaced</t>
        </is>
      </c>
      <c r="B37406" t="n">
        <v>1</v>
      </c>
    </row>
    <row r="37407">
      <c r="A37407" t="inlineStr">
        <is>
          <t>hofhaft</t>
        </is>
      </c>
      <c r="B37407" t="n">
        <v>1</v>
      </c>
    </row>
    <row r="37408">
      <c r="A37408" t="inlineStr">
        <is>
          <t>dand04ing</t>
        </is>
      </c>
      <c r="B37408" t="n">
        <v>1</v>
      </c>
    </row>
    <row r="37409">
      <c r="A37409" t="inlineStr">
        <is>
          <t>pac74</t>
        </is>
      </c>
      <c r="B37409" t="n">
        <v>1</v>
      </c>
    </row>
    <row r="37410">
      <c r="A37410" t="inlineStr">
        <is>
          <t>z51duiii</t>
        </is>
      </c>
      <c r="B37410" t="n">
        <v>1</v>
      </c>
    </row>
    <row r="37411">
      <c r="A37411" t="inlineStr">
        <is>
          <t>httpsmartdeallynotebook</t>
        </is>
      </c>
      <c r="B37411" t="n">
        <v>1</v>
      </c>
    </row>
    <row r="37412">
      <c r="A37412" t="inlineStr">
        <is>
          <t>amperfectguest</t>
        </is>
      </c>
      <c r="B37412" t="n">
        <v>1</v>
      </c>
    </row>
    <row r="37413">
      <c r="A37413" t="inlineStr">
        <is>
          <t>morrisio</t>
        </is>
      </c>
      <c r="B37413" t="n">
        <v>1</v>
      </c>
    </row>
    <row r="37414">
      <c r="A37414" t="inlineStr">
        <is>
          <t>jehhi</t>
        </is>
      </c>
      <c r="B37414" t="n">
        <v>1</v>
      </c>
    </row>
    <row r="37415">
      <c r="A37415" t="inlineStr">
        <is>
          <t>25pantomr</t>
        </is>
      </c>
      <c r="B37415" t="n">
        <v>1</v>
      </c>
    </row>
    <row r="37416">
      <c r="A37416" t="inlineStr">
        <is>
          <t>hamrowolfure</t>
        </is>
      </c>
      <c r="B37416" t="n">
        <v>1</v>
      </c>
    </row>
    <row r="37417">
      <c r="A37417" t="inlineStr">
        <is>
          <t>hamrowels</t>
        </is>
      </c>
      <c r="B37417" t="n">
        <v>1</v>
      </c>
    </row>
    <row r="37418">
      <c r="A37418" t="inlineStr">
        <is>
          <t>gemasuackleghi3</t>
        </is>
      </c>
      <c r="B37418" t="n">
        <v>1</v>
      </c>
    </row>
    <row r="37419">
      <c r="A37419" t="inlineStr">
        <is>
          <t>andre\\7♥</t>
        </is>
      </c>
      <c r="B37419" t="n">
        <v>1</v>
      </c>
    </row>
    <row r="37420">
      <c r="A37420" t="inlineStr">
        <is>
          <t>narrowback</t>
        </is>
      </c>
      <c r="B37420" t="n">
        <v>1</v>
      </c>
    </row>
    <row r="37421">
      <c r="A37421" t="inlineStr">
        <is>
          <t>fscj</t>
        </is>
      </c>
      <c r="B37421" t="n">
        <v>1</v>
      </c>
    </row>
    <row r="37422">
      <c r="A37422" t="inlineStr">
        <is>
          <t>pullore</t>
        </is>
      </c>
      <c r="B37422" t="n">
        <v>1</v>
      </c>
    </row>
    <row r="37423">
      <c r="A37423" t="inlineStr">
        <is>
          <t>shaggart</t>
        </is>
      </c>
      <c r="B37423" t="n">
        <v>1</v>
      </c>
    </row>
    <row r="37424">
      <c r="A37424" t="inlineStr">
        <is>
          <t>larsgillespie</t>
        </is>
      </c>
      <c r="B37424" t="n">
        <v>1</v>
      </c>
    </row>
    <row r="37425">
      <c r="A37425" t="inlineStr">
        <is>
          <t>herdetrans</t>
        </is>
      </c>
      <c r="B37425" t="n">
        <v>1</v>
      </c>
    </row>
    <row r="37426">
      <c r="A37426" t="inlineStr">
        <is>
          <t>abarro</t>
        </is>
      </c>
      <c r="B37426" t="n">
        <v>1</v>
      </c>
    </row>
    <row r="37427">
      <c r="A37427" t="inlineStr">
        <is>
          <t>commandmentally</t>
        </is>
      </c>
      <c r="B37427" t="n">
        <v>1</v>
      </c>
    </row>
    <row r="37428">
      <c r="A37428" t="inlineStr">
        <is>
          <t>weiye</t>
        </is>
      </c>
      <c r="B37428" t="n">
        <v>1</v>
      </c>
    </row>
    <row r="37429">
      <c r="A37429" t="inlineStr">
        <is>
          <t>mahagatham</t>
        </is>
      </c>
      <c r="B37429" t="n">
        <v>1</v>
      </c>
    </row>
    <row r="37430">
      <c r="A37430" t="inlineStr">
        <is>
          <t>geomagnetologist</t>
        </is>
      </c>
      <c r="B37430" t="n">
        <v>1</v>
      </c>
    </row>
    <row r="37431">
      <c r="A37431" t="inlineStr">
        <is>
          <t>crakag</t>
        </is>
      </c>
      <c r="B37431" t="n">
        <v>1</v>
      </c>
    </row>
    <row r="37432">
      <c r="A37432" t="inlineStr">
        <is>
          <t>com20141003beyond</t>
        </is>
      </c>
      <c r="B37432" t="n">
        <v>1</v>
      </c>
    </row>
    <row r="37433">
      <c r="A37433" t="inlineStr">
        <is>
          <t>jeansengmail</t>
        </is>
      </c>
      <c r="B37433" t="n">
        <v>1</v>
      </c>
    </row>
    <row r="37434">
      <c r="A37434" t="inlineStr">
        <is>
          <t>savsca_jean</t>
        </is>
      </c>
      <c r="B37434" t="n">
        <v>1</v>
      </c>
    </row>
    <row r="37435">
      <c r="A37435" t="inlineStr">
        <is>
          <t>followcs</t>
        </is>
      </c>
      <c r="B37435" t="n">
        <v>1</v>
      </c>
    </row>
    <row r="37436">
      <c r="A37436" t="inlineStr">
        <is>
          <t>l2kl2pulent</t>
        </is>
      </c>
      <c r="B37436" t="n">
        <v>1</v>
      </c>
    </row>
    <row r="37437">
      <c r="A37437" t="inlineStr">
        <is>
          <t>newsrocks</t>
        </is>
      </c>
      <c r="B37437" t="n">
        <v>1</v>
      </c>
    </row>
    <row r="37438">
      <c r="A37438" t="inlineStr">
        <is>
          <t>ibbotsons</t>
        </is>
      </c>
      <c r="B37438" t="n">
        <v>2</v>
      </c>
    </row>
    <row r="37439">
      <c r="A37439" t="inlineStr">
        <is>
          <t>carltonuart</t>
        </is>
      </c>
      <c r="B37439" t="n">
        <v>1</v>
      </c>
    </row>
    <row r="37440">
      <c r="A37440" t="inlineStr">
        <is>
          <t>dellavore</t>
        </is>
      </c>
      <c r="B37440" t="n">
        <v>1</v>
      </c>
    </row>
    <row r="37441">
      <c r="A37441" t="inlineStr">
        <is>
          <t>wbner</t>
        </is>
      </c>
      <c r="B37441" t="n">
        <v>1</v>
      </c>
    </row>
    <row r="37442">
      <c r="A37442" t="inlineStr">
        <is>
          <t>air—setting</t>
        </is>
      </c>
      <c r="B37442" t="n">
        <v>1</v>
      </c>
    </row>
    <row r="37443">
      <c r="A37443" t="inlineStr">
        <is>
          <t>ur40</t>
        </is>
      </c>
      <c r="B37443" t="n">
        <v>1</v>
      </c>
    </row>
    <row r="37444">
      <c r="A37444" t="inlineStr">
        <is>
          <t>mezos</t>
        </is>
      </c>
      <c r="B37444" t="n">
        <v>1</v>
      </c>
    </row>
    <row r="37445">
      <c r="A37445" t="inlineStr">
        <is>
          <t>kimboj</t>
        </is>
      </c>
      <c r="B37445" t="n">
        <v>1</v>
      </c>
    </row>
    <row r="37446">
      <c r="A37446" t="inlineStr">
        <is>
          <t>developerpromoted</t>
        </is>
      </c>
      <c r="B37446" t="n">
        <v>1</v>
      </c>
    </row>
    <row r="37447">
      <c r="A37447" t="inlineStr">
        <is>
          <t>12beware42</t>
        </is>
      </c>
      <c r="B37447" t="n">
        <v>1</v>
      </c>
    </row>
    <row r="37448">
      <c r="A37448" t="inlineStr">
        <is>
          <t>wanche</t>
        </is>
      </c>
      <c r="B37448" t="n">
        <v>2</v>
      </c>
    </row>
    <row r="37449">
      <c r="A37449" t="inlineStr">
        <is>
          <t>eskoy</t>
        </is>
      </c>
      <c r="B37449" t="n">
        <v>1</v>
      </c>
    </row>
    <row r="37450">
      <c r="A37450" t="inlineStr">
        <is>
          <t>fuciform</t>
        </is>
      </c>
      <c r="B37450" t="n">
        <v>1</v>
      </c>
    </row>
    <row r="37451">
      <c r="A37451" t="inlineStr">
        <is>
          <t>ccalls</t>
        </is>
      </c>
      <c r="B37451" t="n">
        <v>1</v>
      </c>
    </row>
    <row r="37452">
      <c r="A37452" t="inlineStr">
        <is>
          <t>hoodan</t>
        </is>
      </c>
      <c r="B37452" t="n">
        <v>2</v>
      </c>
    </row>
    <row r="37453">
      <c r="A37453" t="inlineStr">
        <is>
          <t>snoop2</t>
        </is>
      </c>
      <c r="B37453" t="n">
        <v>1</v>
      </c>
    </row>
    <row r="37454">
      <c r="A37454" t="inlineStr">
        <is>
          <t>mikhailai</t>
        </is>
      </c>
      <c r="B37454" t="n">
        <v>1</v>
      </c>
    </row>
    <row r="37455">
      <c r="A37455" t="inlineStr">
        <is>
          <t>4zing</t>
        </is>
      </c>
      <c r="B37455" t="n">
        <v>1</v>
      </c>
    </row>
    <row r="37456">
      <c r="A37456" t="inlineStr">
        <is>
          <t>celfini</t>
        </is>
      </c>
      <c r="B37456" t="n">
        <v>1</v>
      </c>
    </row>
    <row r="37457">
      <c r="A37457" t="inlineStr">
        <is>
          <t>mrlist</t>
        </is>
      </c>
      <c r="B37457" t="n">
        <v>1</v>
      </c>
    </row>
    <row r="37458">
      <c r="A37458" t="inlineStr">
        <is>
          <t>aomv</t>
        </is>
      </c>
      <c r="B37458" t="n">
        <v>1</v>
      </c>
    </row>
    <row r="37459">
      <c r="A37459" t="inlineStr">
        <is>
          <t>dontwork</t>
        </is>
      </c>
      <c r="B37459" t="n">
        <v>1</v>
      </c>
    </row>
    <row r="37460">
      <c r="A37460" t="inlineStr">
        <is>
          <t>slizz</t>
        </is>
      </c>
      <c r="B37460" t="n">
        <v>1</v>
      </c>
    </row>
    <row r="37461">
      <c r="A37461" t="inlineStr">
        <is>
          <t>niysu</t>
        </is>
      </c>
      <c r="B37461" t="n">
        <v>1</v>
      </c>
    </row>
    <row r="37462">
      <c r="A37462" t="inlineStr">
        <is>
          <t>0240gmt</t>
        </is>
      </c>
      <c r="B37462" t="n">
        <v>1</v>
      </c>
    </row>
    <row r="37463">
      <c r="A37463" t="inlineStr">
        <is>
          <t>tomscale</t>
        </is>
      </c>
      <c r="B37463" t="n">
        <v>1</v>
      </c>
    </row>
    <row r="37464">
      <c r="A37464" t="inlineStr">
        <is>
          <t>promptstage</t>
        </is>
      </c>
      <c r="B37464" t="n">
        <v>1</v>
      </c>
    </row>
    <row r="37465">
      <c r="A37465" t="inlineStr">
        <is>
          <t>concapsing</t>
        </is>
      </c>
      <c r="B37465" t="n">
        <v>1</v>
      </c>
    </row>
    <row r="37466">
      <c r="A37466" t="inlineStr">
        <is>
          <t>sarenga</t>
        </is>
      </c>
      <c r="B37466" t="n">
        <v>1</v>
      </c>
    </row>
    <row r="37467">
      <c r="A37467" t="inlineStr">
        <is>
          <t>concentraing</t>
        </is>
      </c>
      <c r="B37467" t="n">
        <v>1</v>
      </c>
    </row>
    <row r="37468">
      <c r="A37468" t="inlineStr">
        <is>
          <t>valib</t>
        </is>
      </c>
      <c r="B37468" t="n">
        <v>1</v>
      </c>
    </row>
    <row r="37469">
      <c r="A37469" t="inlineStr">
        <is>
          <t>olennis</t>
        </is>
      </c>
      <c r="B37469" t="n">
        <v>1</v>
      </c>
    </row>
    <row r="37470">
      <c r="A37470" t="inlineStr">
        <is>
          <t>varyisan</t>
        </is>
      </c>
      <c r="B37470" t="n">
        <v>1</v>
      </c>
    </row>
    <row r="37471">
      <c r="A37471" t="inlineStr">
        <is>
          <t>giarelliaccords</t>
        </is>
      </c>
      <c r="B37471" t="n">
        <v>1</v>
      </c>
    </row>
    <row r="37472">
      <c r="A37472" t="inlineStr">
        <is>
          <t>rumm1</t>
        </is>
      </c>
      <c r="B37472" t="n">
        <v>1</v>
      </c>
    </row>
    <row r="37473">
      <c r="A37473" t="inlineStr">
        <is>
          <t>lirim</t>
        </is>
      </c>
      <c r="B37473" t="n">
        <v>1</v>
      </c>
    </row>
    <row r="37474">
      <c r="A37474" t="inlineStr">
        <is>
          <t>chronilection</t>
        </is>
      </c>
      <c r="B37474" t="n">
        <v>1</v>
      </c>
    </row>
    <row r="37475">
      <c r="A37475" t="inlineStr">
        <is>
          <t>chugaman</t>
        </is>
      </c>
      <c r="B37475" t="n">
        <v>1</v>
      </c>
    </row>
    <row r="37476">
      <c r="A37476" t="inlineStr">
        <is>
          <t>doombox</t>
        </is>
      </c>
      <c r="B37476" t="n">
        <v>1</v>
      </c>
    </row>
    <row r="37477">
      <c r="A37477" t="inlineStr">
        <is>
          <t>vulgnikride</t>
        </is>
      </c>
      <c r="B37477" t="n">
        <v>1</v>
      </c>
    </row>
    <row r="37478">
      <c r="A37478" t="inlineStr">
        <is>
          <t>reamen</t>
        </is>
      </c>
      <c r="B37478" t="n">
        <v>1</v>
      </c>
    </row>
    <row r="37479">
      <c r="A37479" t="inlineStr">
        <is>
          <t>hifles</t>
        </is>
      </c>
      <c r="B37479" t="n">
        <v>1</v>
      </c>
    </row>
    <row r="37480">
      <c r="A37480" t="inlineStr">
        <is>
          <t>michysarie</t>
        </is>
      </c>
      <c r="B37480" t="n">
        <v>1</v>
      </c>
    </row>
    <row r="37481">
      <c r="A37481" t="inlineStr">
        <is>
          <t>guywman</t>
        </is>
      </c>
      <c r="B37481" t="n">
        <v>1</v>
      </c>
    </row>
    <row r="37482">
      <c r="A37482" t="inlineStr">
        <is>
          <t>ironmask</t>
        </is>
      </c>
      <c r="B37482" t="n">
        <v>1</v>
      </c>
    </row>
    <row r="37483">
      <c r="A37483" t="inlineStr">
        <is>
          <t>iisquare</t>
        </is>
      </c>
      <c r="B37483" t="n">
        <v>1</v>
      </c>
    </row>
    <row r="37484">
      <c r="A37484" t="inlineStr">
        <is>
          <t>roostermakersmyday</t>
        </is>
      </c>
      <c r="B37484" t="n">
        <v>1</v>
      </c>
    </row>
    <row r="37485">
      <c r="A37485" t="inlineStr">
        <is>
          <t>shovel29</t>
        </is>
      </c>
      <c r="B37485" t="n">
        <v>1</v>
      </c>
    </row>
    <row r="37486">
      <c r="A37486" t="inlineStr">
        <is>
          <t>dsoftware</t>
        </is>
      </c>
      <c r="B37486" t="n">
        <v>1</v>
      </c>
    </row>
    <row r="37487">
      <c r="A37487" t="inlineStr">
        <is>
          <t>mmol6</t>
        </is>
      </c>
      <c r="B37487" t="n">
        <v>1</v>
      </c>
    </row>
    <row r="37488">
      <c r="A37488" t="inlineStr">
        <is>
          <t>seeingarrain</t>
        </is>
      </c>
      <c r="B37488" t="n">
        <v>1</v>
      </c>
    </row>
    <row r="37489">
      <c r="A37489" t="inlineStr">
        <is>
          <t>sometown</t>
        </is>
      </c>
      <c r="B37489" t="n">
        <v>2</v>
      </c>
    </row>
    <row r="37490">
      <c r="A37490" t="inlineStr">
        <is>
          <t>footifish</t>
        </is>
      </c>
      <c r="B37490" t="n">
        <v>1</v>
      </c>
    </row>
    <row r="37491">
      <c r="A37491" t="inlineStr">
        <is>
          <t>1800gmt</t>
        </is>
      </c>
      <c r="B37491" t="n">
        <v>1</v>
      </c>
    </row>
    <row r="37492">
      <c r="A37492" t="inlineStr">
        <is>
          <t>ecorpg</t>
        </is>
      </c>
      <c r="B37492" t="n">
        <v>1</v>
      </c>
    </row>
    <row r="37493">
      <c r="A37493" t="inlineStr">
        <is>
          <t>tokimahaga</t>
        </is>
      </c>
      <c r="B37493" t="n">
        <v>1</v>
      </c>
    </row>
    <row r="37494">
      <c r="A37494" t="inlineStr">
        <is>
          <t>dreamsters</t>
        </is>
      </c>
      <c r="B37494" t="n">
        <v>1</v>
      </c>
    </row>
    <row r="37495">
      <c r="A37495" t="inlineStr">
        <is>
          <t>nunwindmariis</t>
        </is>
      </c>
      <c r="B37495" t="n">
        <v>1</v>
      </c>
    </row>
    <row r="37496">
      <c r="A37496" t="inlineStr">
        <is>
          <t>washedomain</t>
        </is>
      </c>
      <c r="B37496" t="n">
        <v>1</v>
      </c>
    </row>
    <row r="37497">
      <c r="A37497" t="inlineStr">
        <is>
          <t>moviore</t>
        </is>
      </c>
      <c r="B37497" t="n">
        <v>1</v>
      </c>
    </row>
    <row r="37498">
      <c r="A37498" t="inlineStr">
        <is>
          <t>xizer</t>
        </is>
      </c>
      <c r="B37498" t="n">
        <v>1</v>
      </c>
    </row>
    <row r="37499">
      <c r="A37499" t="inlineStr">
        <is>
          <t>kaskega</t>
        </is>
      </c>
      <c r="B37499" t="n">
        <v>1</v>
      </c>
    </row>
    <row r="37500">
      <c r="A37500" t="inlineStr">
        <is>
          <t>schelfankrah</t>
        </is>
      </c>
      <c r="B37500" t="n">
        <v>1</v>
      </c>
    </row>
    <row r="37501">
      <c r="A37501" t="inlineStr">
        <is>
          <t>removalexertaining</t>
        </is>
      </c>
      <c r="B37501" t="n">
        <v>1</v>
      </c>
    </row>
    <row r="37502">
      <c r="A37502" t="inlineStr">
        <is>
          <t>dmvdepartment</t>
        </is>
      </c>
      <c r="B37502" t="n">
        <v>1</v>
      </c>
    </row>
    <row r="37503">
      <c r="A37503" t="inlineStr">
        <is>
          <t>976197291277503378</t>
        </is>
      </c>
      <c r="B37503" t="n">
        <v>1</v>
      </c>
    </row>
    <row r="37504">
      <c r="A37504" t="inlineStr">
        <is>
          <t>terryfsu</t>
        </is>
      </c>
      <c r="B37504" t="n">
        <v>1</v>
      </c>
    </row>
    <row r="37505">
      <c r="A37505" t="inlineStr">
        <is>
          <t>unwdf</t>
        </is>
      </c>
      <c r="B37505" t="n">
        <v>1</v>
      </c>
    </row>
    <row r="37506">
      <c r="A37506" t="inlineStr">
        <is>
          <t>5075756676002</t>
        </is>
      </c>
      <c r="B37506" t="n">
        <v>1</v>
      </c>
    </row>
    <row r="37507">
      <c r="A37507" t="inlineStr">
        <is>
          <t>nisson</t>
        </is>
      </c>
      <c r="B37507" t="n">
        <v>2</v>
      </c>
    </row>
    <row r="37508">
      <c r="A37508" t="inlineStr">
        <is>
          <t>audgestall</t>
        </is>
      </c>
      <c r="B37508" t="n">
        <v>1</v>
      </c>
    </row>
    <row r="37509">
      <c r="A37509" t="inlineStr">
        <is>
          <t>ped�4</t>
        </is>
      </c>
      <c r="B37509" t="n">
        <v>1</v>
      </c>
    </row>
    <row r="37510">
      <c r="A37510" t="inlineStr">
        <is>
          <t>gearride</t>
        </is>
      </c>
      <c r="B37510" t="n">
        <v>1</v>
      </c>
    </row>
    <row r="37511">
      <c r="A37511" t="inlineStr">
        <is>
          <t>fidelle</t>
        </is>
      </c>
      <c r="B37511" t="n">
        <v>1</v>
      </c>
    </row>
    <row r="37512">
      <c r="A37512" t="inlineStr">
        <is>
          <t>sfc432</t>
        </is>
      </c>
      <c r="B37512" t="n">
        <v>1</v>
      </c>
    </row>
    <row r="37513">
      <c r="A37513" t="inlineStr">
        <is>
          <t>hollaney</t>
        </is>
      </c>
      <c r="B37513" t="n">
        <v>1</v>
      </c>
    </row>
    <row r="37514">
      <c r="A37514" t="inlineStr">
        <is>
          <t>____________________the</t>
        </is>
      </c>
      <c r="B37514" t="n">
        <v>1</v>
      </c>
    </row>
    <row r="37515">
      <c r="A37515" t="inlineStr">
        <is>
          <t>14924</t>
        </is>
      </c>
      <c r="B37515" t="n">
        <v>3</v>
      </c>
    </row>
    <row r="37516">
      <c r="A37516" t="inlineStr">
        <is>
          <t>sjkj3241922552400002</t>
        </is>
      </c>
      <c r="B37516" t="n">
        <v>1</v>
      </c>
    </row>
    <row r="37517">
      <c r="A37517" t="inlineStr">
        <is>
          <t>notobv</t>
        </is>
      </c>
      <c r="B37517" t="n">
        <v>1</v>
      </c>
    </row>
    <row r="37518">
      <c r="A37518" t="inlineStr">
        <is>
          <t>noligna</t>
        </is>
      </c>
      <c r="B37518" t="n">
        <v>1</v>
      </c>
    </row>
    <row r="37519">
      <c r="A37519" t="inlineStr">
        <is>
          <t>wbz000280</t>
        </is>
      </c>
      <c r="B37519" t="n">
        <v>1</v>
      </c>
    </row>
    <row r="37520">
      <c r="A37520" t="inlineStr">
        <is>
          <t>uberbuffalo</t>
        </is>
      </c>
      <c r="B37520" t="n">
        <v>1</v>
      </c>
    </row>
    <row r="37521">
      <c r="A37521" t="inlineStr">
        <is>
          <t>jolos</t>
        </is>
      </c>
      <c r="B37521" t="n">
        <v>1</v>
      </c>
    </row>
    <row r="37522">
      <c r="A37522" t="inlineStr">
        <is>
          <t>63668</t>
        </is>
      </c>
      <c r="B37522" t="n">
        <v>1</v>
      </c>
    </row>
    <row r="37523">
      <c r="A37523" t="inlineStr">
        <is>
          <t>timev</t>
        </is>
      </c>
      <c r="B37523" t="n">
        <v>1</v>
      </c>
    </row>
    <row r="37524">
      <c r="A37524" t="inlineStr">
        <is>
          <t>28847</t>
        </is>
      </c>
      <c r="B37524" t="n">
        <v>1</v>
      </c>
    </row>
    <row r="37525">
      <c r="A37525" t="inlineStr">
        <is>
          <t>chargerbumper</t>
        </is>
      </c>
      <c r="B37525" t="n">
        <v>1</v>
      </c>
    </row>
    <row r="37526">
      <c r="A37526" t="inlineStr">
        <is>
          <t>torck</t>
        </is>
      </c>
      <c r="B37526" t="n">
        <v>2</v>
      </c>
    </row>
    <row r="37527">
      <c r="A37527" t="inlineStr">
        <is>
          <t>294f</t>
        </is>
      </c>
      <c r="B37527" t="n">
        <v>1</v>
      </c>
    </row>
    <row r="37528">
      <c r="A37528" t="inlineStr">
        <is>
          <t>launderweb</t>
        </is>
      </c>
      <c r="B37528" t="n">
        <v>1</v>
      </c>
    </row>
    <row r="37529">
      <c r="A37529" t="inlineStr">
        <is>
          <t>hahnelqueen</t>
        </is>
      </c>
      <c r="B37529" t="n">
        <v>1</v>
      </c>
    </row>
    <row r="37530">
      <c r="A37530" t="inlineStr">
        <is>
          <t>tuttiquest</t>
        </is>
      </c>
      <c r="B37530" t="n">
        <v>1</v>
      </c>
    </row>
    <row r="37531">
      <c r="A37531" t="inlineStr">
        <is>
          <t>byulng</t>
        </is>
      </c>
      <c r="B37531" t="n">
        <v>1</v>
      </c>
    </row>
    <row r="37532">
      <c r="A37532" t="inlineStr">
        <is>
          <t>filecol50_2</t>
        </is>
      </c>
      <c r="B37532" t="n">
        <v>1</v>
      </c>
    </row>
    <row r="37533">
      <c r="A37533" t="inlineStr">
        <is>
          <t>heterominous</t>
        </is>
      </c>
      <c r="B37533" t="n">
        <v>1</v>
      </c>
    </row>
    <row r="37534">
      <c r="A37534" t="inlineStr">
        <is>
          <t>l1872</t>
        </is>
      </c>
      <c r="B37534" t="n">
        <v>1</v>
      </c>
    </row>
    <row r="37535">
      <c r="A37535" t="inlineStr">
        <is>
          <t>wgpw</t>
        </is>
      </c>
      <c r="B37535" t="n">
        <v>1</v>
      </c>
    </row>
    <row r="37536">
      <c r="A37536" t="inlineStr">
        <is>
          <t>egocja</t>
        </is>
      </c>
      <c r="B37536" t="n">
        <v>1</v>
      </c>
    </row>
    <row r="37537">
      <c r="A37537" t="inlineStr">
        <is>
          <t>magnanger</t>
        </is>
      </c>
      <c r="B37537" t="n">
        <v>1</v>
      </c>
    </row>
    <row r="37538">
      <c r="A37538" t="inlineStr">
        <is>
          <t>wasserfelds</t>
        </is>
      </c>
      <c r="B37538" t="n">
        <v>1</v>
      </c>
    </row>
    <row r="37539">
      <c r="A37539" t="inlineStr">
        <is>
          <t>filchester</t>
        </is>
      </c>
      <c r="B37539" t="n">
        <v>1</v>
      </c>
    </row>
    <row r="37540">
      <c r="A37540" t="inlineStr">
        <is>
          <t>whaleyet</t>
        </is>
      </c>
      <c r="B37540" t="n">
        <v>1</v>
      </c>
    </row>
    <row r="37541">
      <c r="A37541" t="inlineStr">
        <is>
          <t>sweetbilly</t>
        </is>
      </c>
      <c r="B37541" t="n">
        <v>1</v>
      </c>
    </row>
    <row r="37542">
      <c r="A37542" t="inlineStr">
        <is>
          <t>entschullers</t>
        </is>
      </c>
      <c r="B37542" t="n">
        <v>1</v>
      </c>
    </row>
    <row r="37543">
      <c r="A37543" t="inlineStr">
        <is>
          <t>borubino</t>
        </is>
      </c>
      <c r="B37543" t="n">
        <v>1</v>
      </c>
    </row>
    <row r="37544">
      <c r="A37544" t="inlineStr">
        <is>
          <t>squarwick</t>
        </is>
      </c>
      <c r="B37544" t="n">
        <v>1</v>
      </c>
    </row>
    <row r="37545">
      <c r="A37545" t="inlineStr">
        <is>
          <t>pterisurg</t>
        </is>
      </c>
      <c r="B37545" t="n">
        <v>1</v>
      </c>
    </row>
    <row r="37546">
      <c r="A37546" t="inlineStr">
        <is>
          <t>fijenhavn</t>
        </is>
      </c>
      <c r="B37546" t="n">
        <v>1</v>
      </c>
    </row>
    <row r="37547">
      <c r="A37547" t="inlineStr">
        <is>
          <t>upissanara</t>
        </is>
      </c>
      <c r="B37547" t="n">
        <v>1</v>
      </c>
    </row>
    <row r="37548">
      <c r="A37548" t="inlineStr">
        <is>
          <t>nhs—will</t>
        </is>
      </c>
      <c r="B37548" t="n">
        <v>1</v>
      </c>
    </row>
    <row r="37549">
      <c r="A37549" t="inlineStr">
        <is>
          <t>fazley</t>
        </is>
      </c>
      <c r="B37549" t="n">
        <v>1</v>
      </c>
    </row>
    <row r="37550">
      <c r="A37550" t="inlineStr">
        <is>
          <t>that—especially</t>
        </is>
      </c>
      <c r="B37550" t="n">
        <v>4</v>
      </c>
    </row>
    <row r="37551">
      <c r="A37551" t="inlineStr">
        <is>
          <t>åna</t>
        </is>
      </c>
      <c r="B37551" t="n">
        <v>1</v>
      </c>
    </row>
    <row r="37552">
      <c r="A37552" t="inlineStr">
        <is>
          <t>æsue</t>
        </is>
      </c>
      <c r="B37552" t="n">
        <v>1</v>
      </c>
    </row>
    <row r="37553">
      <c r="A37553" t="inlineStr">
        <is>
          <t>saraoufox</t>
        </is>
      </c>
      <c r="B37553" t="n">
        <v>1</v>
      </c>
    </row>
    <row r="37554">
      <c r="A37554" t="inlineStr">
        <is>
          <t>gateknimped</t>
        </is>
      </c>
      <c r="B37554" t="n">
        <v>1</v>
      </c>
    </row>
    <row r="37555">
      <c r="A37555" t="inlineStr">
        <is>
          <t>disproductive</t>
        </is>
      </c>
      <c r="B37555" t="n">
        <v>1</v>
      </c>
    </row>
    <row r="37556">
      <c r="A37556" t="inlineStr">
        <is>
          <t>apiasacperiod</t>
        </is>
      </c>
      <c r="B37556" t="n">
        <v>1</v>
      </c>
    </row>
    <row r="37557">
      <c r="A37557" t="inlineStr">
        <is>
          <t>borribjao</t>
        </is>
      </c>
      <c r="B37557" t="n">
        <v>1</v>
      </c>
    </row>
    <row r="37558">
      <c r="A37558" t="inlineStr">
        <is>
          <t>euroceptics</t>
        </is>
      </c>
      <c r="B37558" t="n">
        <v>3</v>
      </c>
    </row>
    <row r="37559">
      <c r="A37559" t="inlineStr">
        <is>
          <t>triretal</t>
        </is>
      </c>
      <c r="B37559" t="n">
        <v>1</v>
      </c>
    </row>
    <row r="37560">
      <c r="A37560" t="inlineStr">
        <is>
          <t>lastassrel</t>
        </is>
      </c>
      <c r="B37560" t="n">
        <v>1</v>
      </c>
    </row>
    <row r="37561">
      <c r="A37561" t="inlineStr">
        <is>
          <t>masnafs</t>
        </is>
      </c>
      <c r="B37561" t="n">
        <v>1</v>
      </c>
    </row>
    <row r="37562">
      <c r="A37562" t="inlineStr">
        <is>
          <t>baditors</t>
        </is>
      </c>
      <c r="B37562" t="n">
        <v>1</v>
      </c>
    </row>
    <row r="37563">
      <c r="A37563" t="inlineStr">
        <is>
          <t>shahriff</t>
        </is>
      </c>
      <c r="B37563" t="n">
        <v>1</v>
      </c>
    </row>
    <row r="37564">
      <c r="A37564" t="inlineStr">
        <is>
          <t>superulman</t>
        </is>
      </c>
      <c r="B37564" t="n">
        <v>1</v>
      </c>
    </row>
    <row r="37565">
      <c r="A37565" t="inlineStr">
        <is>
          <t>vitalising</t>
        </is>
      </c>
      <c r="B37565" t="n">
        <v>1</v>
      </c>
    </row>
    <row r="37566">
      <c r="A37566" t="inlineStr">
        <is>
          <t>macronites</t>
        </is>
      </c>
      <c r="B37566" t="n">
        <v>1</v>
      </c>
    </row>
    <row r="37567">
      <c r="A37567" t="inlineStr">
        <is>
          <t>plumpies</t>
        </is>
      </c>
      <c r="B37567" t="n">
        <v>1</v>
      </c>
    </row>
    <row r="37568">
      <c r="A37568" t="inlineStr">
        <is>
          <t>petrujer</t>
        </is>
      </c>
      <c r="B37568" t="n">
        <v>1</v>
      </c>
    </row>
    <row r="37569">
      <c r="A37569" t="inlineStr">
        <is>
          <t>centeress</t>
        </is>
      </c>
      <c r="B37569" t="n">
        <v>1</v>
      </c>
    </row>
    <row r="37570">
      <c r="A37570" t="inlineStr">
        <is>
          <t>pounceys</t>
        </is>
      </c>
      <c r="B37570" t="n">
        <v>6</v>
      </c>
    </row>
    <row r="37571">
      <c r="A37571" t="inlineStr">
        <is>
          <t>tamiur</t>
        </is>
      </c>
      <c r="B37571" t="n">
        <v>1</v>
      </c>
    </row>
    <row r="37572">
      <c r="A37572" t="inlineStr">
        <is>
          <t>basketballjournal</t>
        </is>
      </c>
      <c r="B37572" t="n">
        <v>1</v>
      </c>
    </row>
    <row r="37573">
      <c r="A37573" t="inlineStr">
        <is>
          <t>diamy</t>
        </is>
      </c>
      <c r="B37573" t="n">
        <v>1</v>
      </c>
    </row>
    <row r="37574">
      <c r="A37574" t="inlineStr">
        <is>
          <t>footballfish</t>
        </is>
      </c>
      <c r="B37574" t="n">
        <v>1</v>
      </c>
    </row>
    <row r="37575">
      <c r="A37575" t="inlineStr">
        <is>
          <t>doorclosed</t>
        </is>
      </c>
      <c r="B37575" t="n">
        <v>1</v>
      </c>
    </row>
    <row r="37576">
      <c r="A37576" t="inlineStr">
        <is>
          <t>113ettes</t>
        </is>
      </c>
      <c r="B37576" t="n">
        <v>1</v>
      </c>
    </row>
    <row r="37577">
      <c r="A37577" t="inlineStr">
        <is>
          <t>makano</t>
        </is>
      </c>
      <c r="B37577" t="n">
        <v>1</v>
      </c>
    </row>
    <row r="37578">
      <c r="A37578" t="inlineStr">
        <is>
          <t>bradfields</t>
        </is>
      </c>
      <c r="B37578" t="n">
        <v>1</v>
      </c>
    </row>
    <row r="37579">
      <c r="A37579" t="inlineStr">
        <is>
          <t>splank</t>
        </is>
      </c>
      <c r="B37579" t="n">
        <v>1</v>
      </c>
    </row>
    <row r="37580">
      <c r="A37580" t="inlineStr">
        <is>
          <t>conleythe</t>
        </is>
      </c>
      <c r="B37580" t="n">
        <v>1</v>
      </c>
    </row>
    <row r="37581">
      <c r="A37581" t="inlineStr">
        <is>
          <t>airushnys</t>
        </is>
      </c>
      <c r="B37581" t="n">
        <v>1</v>
      </c>
    </row>
    <row r="37582">
      <c r="A37582" t="inlineStr">
        <is>
          <t>339080931</t>
        </is>
      </c>
      <c r="B37582" t="n">
        <v>1</v>
      </c>
    </row>
    <row r="37583">
      <c r="A37583" t="inlineStr">
        <is>
          <t>826700443</t>
        </is>
      </c>
      <c r="B37583" t="n">
        <v>1</v>
      </c>
    </row>
    <row r="37584">
      <c r="A37584" t="inlineStr">
        <is>
          <t>370803367</t>
        </is>
      </c>
      <c r="B37584" t="n">
        <v>1</v>
      </c>
    </row>
    <row r="37585">
      <c r="A37585" t="inlineStr">
        <is>
          <t>celiated</t>
        </is>
      </c>
      <c r="B37585" t="n">
        <v>1</v>
      </c>
    </row>
    <row r="37586">
      <c r="A37586" t="inlineStr">
        <is>
          <t>106374131</t>
        </is>
      </c>
      <c r="B37586" t="n">
        <v>1</v>
      </c>
    </row>
    <row r="37587">
      <c r="A37587" t="inlineStr">
        <is>
          <t>111120480</t>
        </is>
      </c>
      <c r="B37587" t="n">
        <v>1</v>
      </c>
    </row>
    <row r="37588">
      <c r="A37588" t="inlineStr">
        <is>
          <t>ordersdeemed</t>
        </is>
      </c>
      <c r="B37588" t="n">
        <v>1</v>
      </c>
    </row>
    <row r="37589">
      <c r="A37589" t="inlineStr">
        <is>
          <t>x14x64</t>
        </is>
      </c>
      <c r="B37589" t="n">
        <v>1</v>
      </c>
    </row>
    <row r="37590">
      <c r="A37590" t="inlineStr">
        <is>
          <t>mcphers</t>
        </is>
      </c>
      <c r="B37590" t="n">
        <v>2</v>
      </c>
    </row>
    <row r="37591">
      <c r="A37591" t="inlineStr">
        <is>
          <t>dtea</t>
        </is>
      </c>
      <c r="B37591" t="n">
        <v>1</v>
      </c>
    </row>
    <row r="37592">
      <c r="A37592" t="inlineStr">
        <is>
          <t>resultaran</t>
        </is>
      </c>
      <c r="B37592" t="n">
        <v>1</v>
      </c>
    </row>
    <row r="37593">
      <c r="A37593" t="inlineStr">
        <is>
          <t>1000—data</t>
        </is>
      </c>
      <c r="B37593" t="n">
        <v>1</v>
      </c>
    </row>
    <row r="37594">
      <c r="A37594" t="inlineStr">
        <is>
          <t>spif</t>
        </is>
      </c>
      <c r="B37594" t="n">
        <v>3</v>
      </c>
    </row>
    <row r="37595">
      <c r="A37595" t="inlineStr">
        <is>
          <t>musquant</t>
        </is>
      </c>
      <c r="B37595" t="n">
        <v>1</v>
      </c>
    </row>
    <row r="37596">
      <c r="A37596" t="inlineStr">
        <is>
          <t>beligible</t>
        </is>
      </c>
      <c r="B37596" t="n">
        <v>1</v>
      </c>
    </row>
    <row r="37597">
      <c r="A37597" t="inlineStr">
        <is>
          <t>jwls</t>
        </is>
      </c>
      <c r="B37597" t="n">
        <v>1</v>
      </c>
    </row>
    <row r="37598">
      <c r="A37598" t="inlineStr">
        <is>
          <t>itrak</t>
        </is>
      </c>
      <c r="B37598" t="n">
        <v>1</v>
      </c>
    </row>
    <row r="37599">
      <c r="A37599" t="inlineStr">
        <is>
          <t>mcchat</t>
        </is>
      </c>
      <c r="B37599" t="n">
        <v>1</v>
      </c>
    </row>
    <row r="37600">
      <c r="A37600" t="inlineStr">
        <is>
          <t>ofwi</t>
        </is>
      </c>
      <c r="B37600" t="n">
        <v>1</v>
      </c>
    </row>
    <row r="37601">
      <c r="A37601" t="inlineStr">
        <is>
          <t>intervenir</t>
        </is>
      </c>
      <c r="B37601" t="n">
        <v>1</v>
      </c>
    </row>
    <row r="37602">
      <c r="A37602" t="inlineStr">
        <is>
          <t>iusua</t>
        </is>
      </c>
      <c r="B37602" t="n">
        <v>1</v>
      </c>
    </row>
    <row r="37603">
      <c r="A37603" t="inlineStr">
        <is>
          <t>kunisaki</t>
        </is>
      </c>
      <c r="B37603" t="n">
        <v>1</v>
      </c>
    </row>
    <row r="37604">
      <c r="A37604" t="inlineStr">
        <is>
          <t>52yy</t>
        </is>
      </c>
      <c r="B37604" t="n">
        <v>1</v>
      </c>
    </row>
    <row r="37605">
      <c r="A37605" t="inlineStr">
        <is>
          <t>muggyhyper</t>
        </is>
      </c>
      <c r="B37605" t="n">
        <v>1</v>
      </c>
    </row>
    <row r="37606">
      <c r="A37606" t="inlineStr">
        <is>
          <t>iddytanth</t>
        </is>
      </c>
      <c r="B37606" t="n">
        <v>1</v>
      </c>
    </row>
    <row r="37607">
      <c r="A37607" t="inlineStr">
        <is>
          <t>sotff2k</t>
        </is>
      </c>
      <c r="B37607" t="n">
        <v>1</v>
      </c>
    </row>
    <row r="37608">
      <c r="A37608" t="inlineStr">
        <is>
          <t>snwg</t>
        </is>
      </c>
      <c r="B37608" t="n">
        <v>1</v>
      </c>
    </row>
    <row r="37609">
      <c r="A37609" t="inlineStr">
        <is>
          <t>ser27</t>
        </is>
      </c>
      <c r="B37609" t="n">
        <v>1</v>
      </c>
    </row>
    <row r="37610">
      <c r="A37610" t="inlineStr">
        <is>
          <t>wss6</t>
        </is>
      </c>
      <c r="B37610" t="n">
        <v>1</v>
      </c>
    </row>
    <row r="37611">
      <c r="A37611" t="inlineStr">
        <is>
          <t>jwssd</t>
        </is>
      </c>
      <c r="B37611" t="n">
        <v>1</v>
      </c>
    </row>
    <row r="37612">
      <c r="A37612" t="inlineStr">
        <is>
          <t>lazzagre</t>
        </is>
      </c>
      <c r="B37612" t="n">
        <v>1</v>
      </c>
    </row>
    <row r="37613">
      <c r="A37613" t="inlineStr">
        <is>
          <t>intertanyates</t>
        </is>
      </c>
      <c r="B37613" t="n">
        <v>1</v>
      </c>
    </row>
    <row r="37614">
      <c r="A37614" t="inlineStr">
        <is>
          <t>irn_</t>
        </is>
      </c>
      <c r="B37614" t="n">
        <v>1</v>
      </c>
    </row>
    <row r="37615">
      <c r="A37615" t="inlineStr">
        <is>
          <t>pyro3d</t>
        </is>
      </c>
      <c r="B37615" t="n">
        <v>1</v>
      </c>
    </row>
    <row r="37616">
      <c r="A37616" t="inlineStr">
        <is>
          <t>robjaws</t>
        </is>
      </c>
      <c r="B37616" t="n">
        <v>1</v>
      </c>
    </row>
    <row r="37617">
      <c r="A37617" t="inlineStr">
        <is>
          <t>tysp</t>
        </is>
      </c>
      <c r="B37617" t="n">
        <v>1</v>
      </c>
    </row>
    <row r="37618">
      <c r="A37618" t="inlineStr">
        <is>
          <t>mvttt</t>
        </is>
      </c>
      <c r="B37618" t="n">
        <v>1</v>
      </c>
    </row>
    <row r="37619">
      <c r="A37619" t="inlineStr">
        <is>
          <t>tauvideo</t>
        </is>
      </c>
      <c r="B37619" t="n">
        <v>1</v>
      </c>
    </row>
    <row r="37620">
      <c r="A37620" t="inlineStr">
        <is>
          <t>mcgagge</t>
        </is>
      </c>
      <c r="B37620" t="n">
        <v>1</v>
      </c>
    </row>
    <row r="37621">
      <c r="A37621" t="inlineStr">
        <is>
          <t>fkt42</t>
        </is>
      </c>
      <c r="B37621" t="n">
        <v>1</v>
      </c>
    </row>
    <row r="37622">
      <c r="A37622" t="inlineStr">
        <is>
          <t>ccdk</t>
        </is>
      </c>
      <c r="B37622" t="n">
        <v>1</v>
      </c>
    </row>
    <row r="37623">
      <c r="A37623" t="inlineStr">
        <is>
          <t>tampax</t>
        </is>
      </c>
      <c r="B37623" t="n">
        <v>1</v>
      </c>
    </row>
    <row r="37624">
      <c r="A37624" t="inlineStr">
        <is>
          <t>22nea2</t>
        </is>
      </c>
      <c r="B37624" t="n">
        <v>1</v>
      </c>
    </row>
    <row r="37625">
      <c r="A37625" t="inlineStr">
        <is>
          <t>053836</t>
        </is>
      </c>
      <c r="B37625" t="n">
        <v>1</v>
      </c>
    </row>
    <row r="37626">
      <c r="A37626" t="inlineStr">
        <is>
          <t>ponklofbs</t>
        </is>
      </c>
      <c r="B37626" t="n">
        <v>1</v>
      </c>
    </row>
    <row r="37627">
      <c r="A37627" t="inlineStr">
        <is>
          <t>ladderplodding</t>
        </is>
      </c>
      <c r="B37627" t="n">
        <v>1</v>
      </c>
    </row>
    <row r="37628">
      <c r="A37628" t="inlineStr">
        <is>
          <t>weetmedc</t>
        </is>
      </c>
      <c r="B37628" t="n">
        <v>1</v>
      </c>
    </row>
    <row r="37629">
      <c r="A37629" t="inlineStr">
        <is>
          <t>iw18</t>
        </is>
      </c>
      <c r="B37629" t="n">
        <v>1</v>
      </c>
    </row>
    <row r="37630">
      <c r="A37630" t="inlineStr">
        <is>
          <t>g6k17</t>
        </is>
      </c>
      <c r="B37630" t="n">
        <v>1</v>
      </c>
    </row>
    <row r="37631">
      <c r="A37631" t="inlineStr">
        <is>
          <t>ingodiously</t>
        </is>
      </c>
      <c r="B37631" t="n">
        <v>1</v>
      </c>
    </row>
    <row r="37632">
      <c r="A37632" t="inlineStr">
        <is>
          <t>medlee</t>
        </is>
      </c>
      <c r="B37632" t="n">
        <v>2</v>
      </c>
    </row>
    <row r="37633">
      <c r="A37633" t="inlineStr">
        <is>
          <t>oddoon</t>
        </is>
      </c>
      <c r="B37633" t="n">
        <v>1</v>
      </c>
    </row>
    <row r="37634">
      <c r="A37634" t="inlineStr">
        <is>
          <t>zb47</t>
        </is>
      </c>
      <c r="B37634" t="n">
        <v>1</v>
      </c>
    </row>
    <row r="37635">
      <c r="A37635" t="inlineStr">
        <is>
          <t>ger57</t>
        </is>
      </c>
      <c r="B37635" t="n">
        <v>1</v>
      </c>
    </row>
    <row r="37636">
      <c r="A37636" t="inlineStr">
        <is>
          <t>stafew</t>
        </is>
      </c>
      <c r="B37636" t="n">
        <v>1</v>
      </c>
    </row>
    <row r="37637">
      <c r="A37637" t="inlineStr">
        <is>
          <t>rz7d001</t>
        </is>
      </c>
      <c r="B37637" t="n">
        <v>1</v>
      </c>
    </row>
    <row r="37638">
      <c r="A37638" t="inlineStr">
        <is>
          <t>wh43f33z26</t>
        </is>
      </c>
      <c r="B37638" t="n">
        <v>1</v>
      </c>
    </row>
    <row r="37639">
      <c r="A37639" t="inlineStr">
        <is>
          <t>minutejust</t>
        </is>
      </c>
      <c r="B37639" t="n">
        <v>1</v>
      </c>
    </row>
    <row r="37640">
      <c r="A37640" t="inlineStr">
        <is>
          <t>comaa8diis</t>
        </is>
      </c>
      <c r="B37640" t="n">
        <v>1</v>
      </c>
    </row>
    <row r="37641">
      <c r="A37641" t="inlineStr">
        <is>
          <t>lucijse</t>
        </is>
      </c>
      <c r="B37641" t="n">
        <v>1</v>
      </c>
    </row>
    <row r="37642">
      <c r="A37642" t="inlineStr">
        <is>
          <t>originalkiscrewers</t>
        </is>
      </c>
      <c r="B37642" t="n">
        <v>1</v>
      </c>
    </row>
    <row r="37643">
      <c r="A37643" t="inlineStr">
        <is>
          <t>ňc</t>
        </is>
      </c>
      <c r="B37643" t="n">
        <v>1</v>
      </c>
    </row>
    <row r="37644">
      <c r="A37644" t="inlineStr">
        <is>
          <t>lgrenades</t>
        </is>
      </c>
      <c r="B37644" t="n">
        <v>1</v>
      </c>
    </row>
    <row r="37645">
      <c r="A37645" t="inlineStr">
        <is>
          <t>wyvern1</t>
        </is>
      </c>
      <c r="B37645" t="n">
        <v>1</v>
      </c>
    </row>
    <row r="37646">
      <c r="A37646" t="inlineStr">
        <is>
          <t>peeeing</t>
        </is>
      </c>
      <c r="B37646" t="n">
        <v>1</v>
      </c>
    </row>
    <row r="37647">
      <c r="A37647" t="inlineStr">
        <is>
          <t>briotti</t>
        </is>
      </c>
      <c r="B37647" t="n">
        <v>1</v>
      </c>
    </row>
    <row r="37648">
      <c r="A37648" t="inlineStr">
        <is>
          <t>strongholdsector</t>
        </is>
      </c>
      <c r="B37648" t="n">
        <v>1</v>
      </c>
    </row>
    <row r="37649">
      <c r="A37649" t="inlineStr">
        <is>
          <t>gg42</t>
        </is>
      </c>
      <c r="B37649" t="n">
        <v>1</v>
      </c>
    </row>
    <row r="37650">
      <c r="A37650" t="inlineStr">
        <is>
          <t>kmg42</t>
        </is>
      </c>
      <c r="B37650" t="n">
        <v>1</v>
      </c>
    </row>
    <row r="37651">
      <c r="A37651" t="inlineStr">
        <is>
          <t>knii</t>
        </is>
      </c>
      <c r="B37651" t="n">
        <v>1</v>
      </c>
    </row>
    <row r="37652">
      <c r="A37652" t="inlineStr">
        <is>
          <t>mar33</t>
        </is>
      </c>
      <c r="B37652" t="n">
        <v>1</v>
      </c>
    </row>
    <row r="37653">
      <c r="A37653" t="inlineStr">
        <is>
          <t>shannis</t>
        </is>
      </c>
      <c r="B37653" t="n">
        <v>2</v>
      </c>
    </row>
    <row r="37654">
      <c r="A37654" t="inlineStr">
        <is>
          <t>mp3one</t>
        </is>
      </c>
      <c r="B37654" t="n">
        <v>1</v>
      </c>
    </row>
    <row r="37655">
      <c r="A37655" t="inlineStr">
        <is>
          <t>toydotcon</t>
        </is>
      </c>
      <c r="B37655" t="n">
        <v>1</v>
      </c>
    </row>
    <row r="37656">
      <c r="A37656" t="inlineStr">
        <is>
          <t>icfest</t>
        </is>
      </c>
      <c r="B37656" t="n">
        <v>1</v>
      </c>
    </row>
    <row r="37657">
      <c r="A37657" t="inlineStr">
        <is>
          <t>esquirede</t>
        </is>
      </c>
      <c r="B37657" t="n">
        <v>1</v>
      </c>
    </row>
    <row r="37658">
      <c r="A37658" t="inlineStr">
        <is>
          <t>rochefoucault</t>
        </is>
      </c>
      <c r="B37658" t="n">
        <v>1</v>
      </c>
    </row>
    <row r="37659">
      <c r="A37659" t="inlineStr">
        <is>
          <t>lauravettx</t>
        </is>
      </c>
      <c r="B37659" t="n">
        <v>1</v>
      </c>
    </row>
    <row r="37660">
      <c r="A37660" t="inlineStr">
        <is>
          <t>schedels</t>
        </is>
      </c>
      <c r="B37660" t="n">
        <v>1</v>
      </c>
    </row>
    <row r="37661">
      <c r="A37661" t="inlineStr">
        <is>
          <t>goui</t>
        </is>
      </c>
      <c r="B37661" t="n">
        <v>1</v>
      </c>
    </row>
    <row r="37662">
      <c r="A37662" t="inlineStr">
        <is>
          <t>cxxi</t>
        </is>
      </c>
      <c r="B37662" t="n">
        <v>1</v>
      </c>
    </row>
    <row r="37663">
      <c r="A37663" t="inlineStr">
        <is>
          <t>watchroid</t>
        </is>
      </c>
      <c r="B37663" t="n">
        <v>2</v>
      </c>
    </row>
    <row r="37664">
      <c r="A37664" t="inlineStr">
        <is>
          <t>pinterdiagram</t>
        </is>
      </c>
      <c r="B37664" t="n">
        <v>1</v>
      </c>
    </row>
    <row r="37665">
      <c r="A37665" t="inlineStr">
        <is>
          <t>mrglldvlp</t>
        </is>
      </c>
      <c r="B37665" t="n">
        <v>1</v>
      </c>
    </row>
    <row r="37666">
      <c r="A37666" t="inlineStr">
        <is>
          <t>airlon</t>
        </is>
      </c>
      <c r="B37666" t="n">
        <v>1</v>
      </c>
    </row>
    <row r="37667">
      <c r="A37667" t="inlineStr">
        <is>
          <t>ltones</t>
        </is>
      </c>
      <c r="B37667" t="n">
        <v>1</v>
      </c>
    </row>
    <row r="37668">
      <c r="A37668" t="inlineStr">
        <is>
          <t>homeeyenlnik</t>
        </is>
      </c>
      <c r="B37668" t="n">
        <v>1</v>
      </c>
    </row>
    <row r="37669">
      <c r="A37669" t="inlineStr">
        <is>
          <t>tuscalf</t>
        </is>
      </c>
      <c r="B37669" t="n">
        <v>1</v>
      </c>
    </row>
    <row r="37670">
      <c r="A37670" t="inlineStr">
        <is>
          <t>bellyroing</t>
        </is>
      </c>
      <c r="B37670" t="n">
        <v>1</v>
      </c>
    </row>
    <row r="37671">
      <c r="A37671" t="inlineStr">
        <is>
          <t>defaulcial</t>
        </is>
      </c>
      <c r="B37671" t="n">
        <v>1</v>
      </c>
    </row>
    <row r="37672">
      <c r="A37672" t="inlineStr">
        <is>
          <t>wiley916</t>
        </is>
      </c>
      <c r="B37672" t="n">
        <v>1</v>
      </c>
    </row>
    <row r="37673">
      <c r="A37673" t="inlineStr">
        <is>
          <t>–60</t>
        </is>
      </c>
      <c r="B37673" t="n">
        <v>1</v>
      </c>
    </row>
    <row r="37674">
      <c r="A37674" t="inlineStr">
        <is>
          <t>jintel</t>
        </is>
      </c>
      <c r="B37674" t="n">
        <v>1</v>
      </c>
    </row>
    <row r="37675">
      <c r="A37675" t="inlineStr">
        <is>
          <t>emour</t>
        </is>
      </c>
      <c r="B37675" t="n">
        <v>1</v>
      </c>
    </row>
    <row r="37676">
      <c r="A37676" t="inlineStr">
        <is>
          <t>twzy</t>
        </is>
      </c>
      <c r="B37676" t="n">
        <v>1</v>
      </c>
    </row>
    <row r="37677">
      <c r="A37677" t="inlineStr">
        <is>
          <t>cloooks</t>
        </is>
      </c>
      <c r="B37677" t="n">
        <v>1</v>
      </c>
    </row>
    <row r="37678">
      <c r="A37678" t="inlineStr">
        <is>
          <t>suerkonings</t>
        </is>
      </c>
      <c r="B37678" t="n">
        <v>1</v>
      </c>
    </row>
    <row r="37679">
      <c r="A37679" t="inlineStr">
        <is>
          <t>mathknobs</t>
        </is>
      </c>
      <c r="B37679" t="n">
        <v>1</v>
      </c>
    </row>
    <row r="37680">
      <c r="A37680" t="inlineStr">
        <is>
          <t>tangwen</t>
        </is>
      </c>
      <c r="B37680" t="n">
        <v>1</v>
      </c>
    </row>
    <row r="37681">
      <c r="A37681" t="inlineStr">
        <is>
          <t>arrangeth</t>
        </is>
      </c>
      <c r="B37681" t="n">
        <v>1</v>
      </c>
    </row>
    <row r="37682">
      <c r="A37682" t="inlineStr">
        <is>
          <t>debenector</t>
        </is>
      </c>
      <c r="B37682" t="n">
        <v>1</v>
      </c>
    </row>
    <row r="37683">
      <c r="A37683" t="inlineStr">
        <is>
          <t>collcot\</t>
        </is>
      </c>
      <c r="B37683" t="n">
        <v>1</v>
      </c>
    </row>
    <row r="37684">
      <c r="A37684" t="inlineStr">
        <is>
          <t>tinina</t>
        </is>
      </c>
      <c r="B37684" t="n">
        <v>3</v>
      </c>
    </row>
    <row r="37685">
      <c r="A37685" t="inlineStr">
        <is>
          <t>19fm</t>
        </is>
      </c>
      <c r="B37685" t="n">
        <v>1</v>
      </c>
    </row>
    <row r="37686">
      <c r="A37686" t="inlineStr">
        <is>
          <t>5977</t>
        </is>
      </c>
      <c r="B37686" t="n">
        <v>6</v>
      </c>
    </row>
    <row r="37687">
      <c r="A37687" t="inlineStr">
        <is>
          <t>orthanc</t>
        </is>
      </c>
      <c r="B37687" t="n">
        <v>1</v>
      </c>
    </row>
    <row r="37688">
      <c r="A37688" t="inlineStr">
        <is>
          <t>dcti30</t>
        </is>
      </c>
      <c r="B37688" t="n">
        <v>1</v>
      </c>
    </row>
    <row r="37689">
      <c r="A37689" t="inlineStr">
        <is>
          <t>5137503</t>
        </is>
      </c>
      <c r="B37689" t="n">
        <v>1</v>
      </c>
    </row>
    <row r="37690">
      <c r="A37690" t="inlineStr">
        <is>
          <t>konsimes</t>
        </is>
      </c>
      <c r="B37690" t="n">
        <v>1</v>
      </c>
    </row>
    <row r="37691">
      <c r="A37691" t="inlineStr">
        <is>
          <t>bodysnat</t>
        </is>
      </c>
      <c r="B37691" t="n">
        <v>1</v>
      </c>
    </row>
    <row r="37692">
      <c r="A37692" t="inlineStr">
        <is>
          <t>workhall</t>
        </is>
      </c>
      <c r="B37692" t="n">
        <v>2</v>
      </c>
    </row>
    <row r="37693">
      <c r="A37693" t="inlineStr">
        <is>
          <t>olympics17</t>
        </is>
      </c>
      <c r="B37693" t="n">
        <v>1</v>
      </c>
    </row>
    <row r="37694">
      <c r="A37694" t="inlineStr">
        <is>
          <t>gcfy</t>
        </is>
      </c>
      <c r="B37694" t="n">
        <v>1</v>
      </c>
    </row>
    <row r="37695">
      <c r="A37695" t="inlineStr">
        <is>
          <t>dagwan</t>
        </is>
      </c>
      <c r="B37695" t="n">
        <v>1</v>
      </c>
    </row>
    <row r="37696">
      <c r="A37696" t="inlineStr">
        <is>
          <t>nauls</t>
        </is>
      </c>
      <c r="B37696" t="n">
        <v>2</v>
      </c>
    </row>
    <row r="37697">
      <c r="A37697" t="inlineStr">
        <is>
          <t>homedown</t>
        </is>
      </c>
      <c r="B37697" t="n">
        <v>2</v>
      </c>
    </row>
    <row r="37698">
      <c r="A37698" t="inlineStr">
        <is>
          <t>inkglmer</t>
        </is>
      </c>
      <c r="B37698" t="n">
        <v>1</v>
      </c>
    </row>
    <row r="37699">
      <c r="A37699" t="inlineStr">
        <is>
          <t>verdictcame</t>
        </is>
      </c>
      <c r="B37699" t="n">
        <v>1</v>
      </c>
    </row>
    <row r="37700">
      <c r="A37700" t="inlineStr">
        <is>
          <t>njohnsen</t>
        </is>
      </c>
      <c r="B37700" t="n">
        <v>1</v>
      </c>
    </row>
    <row r="37701">
      <c r="A37701" t="inlineStr">
        <is>
          <t>sakpit</t>
        </is>
      </c>
      <c r="B37701" t="n">
        <v>1</v>
      </c>
    </row>
    <row r="37702">
      <c r="A37702" t="inlineStr">
        <is>
          <t>architomies</t>
        </is>
      </c>
      <c r="B37702" t="n">
        <v>1</v>
      </c>
    </row>
    <row r="37703">
      <c r="A37703" t="inlineStr">
        <is>
          <t>pentaverd</t>
        </is>
      </c>
      <c r="B37703" t="n">
        <v>1</v>
      </c>
    </row>
    <row r="37704">
      <c r="A37704" t="inlineStr">
        <is>
          <t>kaggleair</t>
        </is>
      </c>
      <c r="B37704" t="n">
        <v>1</v>
      </c>
    </row>
    <row r="37705">
      <c r="A37705" t="inlineStr">
        <is>
          <t>splitfinger</t>
        </is>
      </c>
      <c r="B37705" t="n">
        <v>1</v>
      </c>
    </row>
    <row r="37706">
      <c r="A37706" t="inlineStr">
        <is>
          <t>hapters</t>
        </is>
      </c>
      <c r="B37706" t="n">
        <v>1</v>
      </c>
    </row>
    <row r="37707">
      <c r="A37707" t="inlineStr">
        <is>
          <t>stratlib</t>
        </is>
      </c>
      <c r="B37707" t="n">
        <v>1</v>
      </c>
    </row>
    <row r="37708">
      <c r="A37708" t="inlineStr">
        <is>
          <t>labdurs</t>
        </is>
      </c>
      <c r="B37708" t="n">
        <v>1</v>
      </c>
    </row>
    <row r="37709">
      <c r="A37709" t="inlineStr">
        <is>
          <t>ealkrache</t>
        </is>
      </c>
      <c r="B37709" t="n">
        <v>1</v>
      </c>
    </row>
    <row r="37710">
      <c r="A37710" t="inlineStr">
        <is>
          <t>catchbaige</t>
        </is>
      </c>
      <c r="B37710" t="n">
        <v>1</v>
      </c>
    </row>
    <row r="37711">
      <c r="A37711" t="inlineStr">
        <is>
          <t>archgate</t>
        </is>
      </c>
      <c r="B37711" t="n">
        <v>1</v>
      </c>
    </row>
    <row r="37712">
      <c r="A37712" t="inlineStr">
        <is>
          <t>4xx6</t>
        </is>
      </c>
      <c r="B37712" t="n">
        <v>1</v>
      </c>
    </row>
    <row r="37713">
      <c r="A37713" t="inlineStr">
        <is>
          <t>etvsted</t>
        </is>
      </c>
      <c r="B37713" t="n">
        <v>1</v>
      </c>
    </row>
    <row r="37714">
      <c r="A37714" t="inlineStr">
        <is>
          <t>praverlynn</t>
        </is>
      </c>
      <c r="B37714" t="n">
        <v>1</v>
      </c>
    </row>
    <row r="37715">
      <c r="A37715" t="inlineStr">
        <is>
          <t>4xx7</t>
        </is>
      </c>
      <c r="B37715" t="n">
        <v>1</v>
      </c>
    </row>
    <row r="37716">
      <c r="A37716" t="inlineStr">
        <is>
          <t>wuthersteppotite</t>
        </is>
      </c>
      <c r="B37716" t="n">
        <v>1</v>
      </c>
    </row>
    <row r="37717">
      <c r="A37717" t="inlineStr">
        <is>
          <t>swrawl</t>
        </is>
      </c>
      <c r="B37717" t="n">
        <v>1</v>
      </c>
    </row>
    <row r="37718">
      <c r="A37718" t="inlineStr">
        <is>
          <t>baxterledroir</t>
        </is>
      </c>
      <c r="B37718" t="n">
        <v>1</v>
      </c>
    </row>
    <row r="37719">
      <c r="A37719" t="inlineStr">
        <is>
          <t>5xx8</t>
        </is>
      </c>
      <c r="B37719" t="n">
        <v>1</v>
      </c>
    </row>
    <row r="37720">
      <c r="A37720" t="inlineStr">
        <is>
          <t>sugalvir</t>
        </is>
      </c>
      <c r="B37720" t="n">
        <v>1</v>
      </c>
    </row>
    <row r="37721">
      <c r="A37721" t="inlineStr">
        <is>
          <t>marullichies</t>
        </is>
      </c>
      <c r="B37721" t="n">
        <v>1</v>
      </c>
    </row>
    <row r="37722">
      <c r="A37722" t="inlineStr">
        <is>
          <t>forrestamazon</t>
        </is>
      </c>
      <c r="B37722" t="n">
        <v>1</v>
      </c>
    </row>
    <row r="37723">
      <c r="A37723" t="inlineStr">
        <is>
          <t>greenbugs</t>
        </is>
      </c>
      <c r="B37723" t="n">
        <v>1</v>
      </c>
    </row>
    <row r="37724">
      <c r="A37724" t="inlineStr">
        <is>
          <t>3dpro</t>
        </is>
      </c>
      <c r="B37724" t="n">
        <v>2</v>
      </c>
    </row>
    <row r="37725">
      <c r="A37725" t="inlineStr">
        <is>
          <t>patchbuggy</t>
        </is>
      </c>
      <c r="B37725" t="n">
        <v>1</v>
      </c>
    </row>
    <row r="37726">
      <c r="A37726" t="inlineStr">
        <is>
          <t>a970uds7902ca</t>
        </is>
      </c>
      <c r="B37726" t="n">
        <v>1</v>
      </c>
    </row>
    <row r="37727">
      <c r="A37727" t="inlineStr">
        <is>
          <t>obdrash</t>
        </is>
      </c>
      <c r="B37727" t="n">
        <v>1</v>
      </c>
    </row>
    <row r="37728">
      <c r="A37728" t="inlineStr">
        <is>
          <t>edgesize0jane</t>
        </is>
      </c>
      <c r="B37728" t="n">
        <v>1</v>
      </c>
    </row>
    <row r="37729">
      <c r="A37729" t="inlineStr">
        <is>
          <t>sarice15</t>
        </is>
      </c>
      <c r="B37729" t="n">
        <v>1</v>
      </c>
    </row>
    <row r="37730">
      <c r="A37730" t="inlineStr">
        <is>
          <t>passedtesters</t>
        </is>
      </c>
      <c r="B37730" t="n">
        <v>1</v>
      </c>
    </row>
    <row r="37731">
      <c r="A37731" t="inlineStr">
        <is>
          <t>a970uds7902ca\</t>
        </is>
      </c>
      <c r="B37731" t="n">
        <v>1</v>
      </c>
    </row>
    <row r="37732">
      <c r="A37732" t="inlineStr">
        <is>
          <t>resolution640</t>
        </is>
      </c>
      <c r="B37732" t="n">
        <v>1</v>
      </c>
    </row>
    <row r="37733">
      <c r="A37733" t="inlineStr">
        <is>
          <t>doomborn</t>
        </is>
      </c>
      <c r="B37733" t="n">
        <v>1</v>
      </c>
    </row>
    <row r="37734">
      <c r="A37734" t="inlineStr">
        <is>
          <t>elephantheart</t>
        </is>
      </c>
      <c r="B37734" t="n">
        <v>1</v>
      </c>
    </row>
    <row r="37735">
      <c r="A37735" t="inlineStr">
        <is>
          <t>be64</t>
        </is>
      </c>
      <c r="B37735" t="n">
        <v>1</v>
      </c>
    </row>
    <row r="37736">
      <c r="A37736" t="inlineStr">
        <is>
          <t>altitude26</t>
        </is>
      </c>
      <c r="B37736" t="n">
        <v>1</v>
      </c>
    </row>
    <row r="37737">
      <c r="A37737" t="inlineStr">
        <is>
          <t>boxmax</t>
        </is>
      </c>
      <c r="B37737" t="n">
        <v>1</v>
      </c>
    </row>
    <row r="37738">
      <c r="A37738" t="inlineStr">
        <is>
          <t>louchealus</t>
        </is>
      </c>
      <c r="B37738" t="n">
        <v>1</v>
      </c>
    </row>
    <row r="37739">
      <c r="A37739" t="inlineStr">
        <is>
          <t>defaultemph</t>
        </is>
      </c>
      <c r="B37739" t="n">
        <v>1</v>
      </c>
    </row>
    <row r="37740">
      <c r="A37740" t="inlineStr">
        <is>
          <t>15s25d</t>
        </is>
      </c>
      <c r="B37740" t="n">
        <v>1</v>
      </c>
    </row>
    <row r="37741">
      <c r="A37741" t="inlineStr">
        <is>
          <t>228202</t>
        </is>
      </c>
      <c r="B37741" t="n">
        <v>1</v>
      </c>
    </row>
    <row r="37742">
      <c r="A37742" t="inlineStr">
        <is>
          <t>fanypfm</t>
        </is>
      </c>
      <c r="B37742" t="n">
        <v>1</v>
      </c>
    </row>
    <row r="37743">
      <c r="A37743" t="inlineStr">
        <is>
          <t>xmldoc</t>
        </is>
      </c>
      <c r="B37743" t="n">
        <v>1</v>
      </c>
    </row>
    <row r="37744">
      <c r="A37744" t="inlineStr">
        <is>
          <t>stazagmaps</t>
        </is>
      </c>
      <c r="B37744" t="n">
        <v>1</v>
      </c>
    </row>
    <row r="37745">
      <c r="A37745" t="inlineStr">
        <is>
          <t>1s25d</t>
        </is>
      </c>
      <c r="B37745" t="n">
        <v>1</v>
      </c>
    </row>
    <row r="37746">
      <c r="A37746" t="inlineStr">
        <is>
          <t>zcurracatio</t>
        </is>
      </c>
      <c r="B37746" t="n">
        <v>1</v>
      </c>
    </row>
    <row r="37747">
      <c r="A37747" t="inlineStr">
        <is>
          <t>15h47m</t>
        </is>
      </c>
      <c r="B37747" t="n">
        <v>1</v>
      </c>
    </row>
    <row r="37748">
      <c r="A37748" t="inlineStr">
        <is>
          <t>79624136</t>
        </is>
      </c>
      <c r="B37748" t="n">
        <v>1</v>
      </c>
    </row>
    <row r="37749">
      <c r="A37749" t="inlineStr">
        <is>
          <t>mantyanti</t>
        </is>
      </c>
      <c r="B37749" t="n">
        <v>1</v>
      </c>
    </row>
    <row r="37750">
      <c r="A37750" t="inlineStr">
        <is>
          <t>rmcpez</t>
        </is>
      </c>
      <c r="B37750" t="n">
        <v>1</v>
      </c>
    </row>
    <row r="37751">
      <c r="A37751" t="inlineStr">
        <is>
          <t>\x26e76fc7</t>
        </is>
      </c>
      <c r="B37751" t="n">
        <v>1</v>
      </c>
    </row>
    <row r="37752">
      <c r="A37752" t="inlineStr">
        <is>
          <t>aweapon</t>
        </is>
      </c>
      <c r="B37752" t="n">
        <v>1</v>
      </c>
    </row>
    <row r="37753">
      <c r="A37753" t="inlineStr">
        <is>
          <t>67989</t>
        </is>
      </c>
      <c r="B37753" t="n">
        <v>1</v>
      </c>
    </row>
    <row r="37754">
      <c r="A37754" t="inlineStr">
        <is>
          <t>08re</t>
        </is>
      </c>
      <c r="B37754" t="n">
        <v>1</v>
      </c>
    </row>
    <row r="37755">
      <c r="A37755" t="inlineStr">
        <is>
          <t>gymnoldg</t>
        </is>
      </c>
      <c r="B37755" t="n">
        <v>1</v>
      </c>
    </row>
    <row r="37756">
      <c r="A37756" t="inlineStr">
        <is>
          <t>24h33r0</t>
        </is>
      </c>
      <c r="B37756" t="n">
        <v>1</v>
      </c>
    </row>
    <row r="37757">
      <c r="A37757" t="inlineStr">
        <is>
          <t>20rt</t>
        </is>
      </c>
      <c r="B37757" t="n">
        <v>1</v>
      </c>
    </row>
    <row r="37758">
      <c r="A37758" t="inlineStr">
        <is>
          <t>message|</t>
        </is>
      </c>
      <c r="B37758" t="n">
        <v>1</v>
      </c>
    </row>
    <row r="37759">
      <c r="A37759" t="inlineStr">
        <is>
          <t>_xmldoc_4294493691</t>
        </is>
      </c>
      <c r="B37759" t="n">
        <v>1</v>
      </c>
    </row>
    <row r="37760">
      <c r="A37760" t="inlineStr">
        <is>
          <t>zetchcan</t>
        </is>
      </c>
      <c r="B37760" t="n">
        <v>1</v>
      </c>
    </row>
    <row r="37761">
      <c r="A37761" t="inlineStr">
        <is>
          <t>33h13r0</t>
        </is>
      </c>
      <c r="B37761" t="n">
        <v>1</v>
      </c>
    </row>
    <row r="37762">
      <c r="A37762" t="inlineStr">
        <is>
          <t>hdr8</t>
        </is>
      </c>
      <c r="B37762" t="n">
        <v>1</v>
      </c>
    </row>
    <row r="37763">
      <c r="A37763" t="inlineStr">
        <is>
          <t>omg_f1_f13</t>
        </is>
      </c>
      <c r="B37763" t="n">
        <v>1</v>
      </c>
    </row>
    <row r="37764">
      <c r="A37764" t="inlineStr">
        <is>
          <t>28s25</t>
        </is>
      </c>
      <c r="B37764" t="n">
        <v>1</v>
      </c>
    </row>
    <row r="37765">
      <c r="A37765" t="inlineStr">
        <is>
          <t>093738</t>
        </is>
      </c>
      <c r="B37765" t="n">
        <v>1</v>
      </c>
    </row>
    <row r="37766">
      <c r="A37766" t="inlineStr">
        <is>
          <t>funangle</t>
        </is>
      </c>
      <c r="B37766" t="n">
        <v>1</v>
      </c>
    </row>
    <row r="37767">
      <c r="A37767" t="inlineStr">
        <is>
          <t>abd5</t>
        </is>
      </c>
      <c r="B37767" t="n">
        <v>1</v>
      </c>
    </row>
    <row r="37768">
      <c r="A37768" t="inlineStr">
        <is>
          <t>rocktrap</t>
        </is>
      </c>
      <c r="B37768" t="n">
        <v>1</v>
      </c>
    </row>
    <row r="37769">
      <c r="A37769" t="inlineStr">
        <is>
          <t>20s25h37</t>
        </is>
      </c>
      <c r="B37769" t="n">
        <v>1</v>
      </c>
    </row>
    <row r="37770">
      <c r="A37770" t="inlineStr">
        <is>
          <t>whitehousemta</t>
        </is>
      </c>
      <c r="B37770" t="n">
        <v>1</v>
      </c>
    </row>
    <row r="37771">
      <c r="A37771" t="inlineStr">
        <is>
          <t>52h47m</t>
        </is>
      </c>
      <c r="B37771" t="n">
        <v>1</v>
      </c>
    </row>
    <row r="37772">
      <c r="A37772" t="inlineStr">
        <is>
          <t>queuingbase</t>
        </is>
      </c>
      <c r="B37772" t="n">
        <v>1</v>
      </c>
    </row>
    <row r="37773">
      <c r="A37773" t="inlineStr">
        <is>
          <t>✣</t>
        </is>
      </c>
      <c r="B37773" t="n">
        <v>3</v>
      </c>
    </row>
    <row r="37774">
      <c r="A37774" t="inlineStr">
        <is>
          <t>fagon</t>
        </is>
      </c>
      <c r="B37774" t="n">
        <v>2</v>
      </c>
    </row>
    <row r="37775">
      <c r="A37775" t="inlineStr">
        <is>
          <t>lovebeasts</t>
        </is>
      </c>
      <c r="B37775" t="n">
        <v>1</v>
      </c>
    </row>
    <row r="37776">
      <c r="A37776" t="inlineStr">
        <is>
          <t>cupwood</t>
        </is>
      </c>
      <c r="B37776" t="n">
        <v>1</v>
      </c>
    </row>
    <row r="37777">
      <c r="A37777" t="inlineStr">
        <is>
          <t>interviewsinsights</t>
        </is>
      </c>
      <c r="B37777" t="n">
        <v>1</v>
      </c>
    </row>
    <row r="37778">
      <c r="A37778" t="inlineStr">
        <is>
          <t>yearsince</t>
        </is>
      </c>
      <c r="B37778" t="n">
        <v>1</v>
      </c>
    </row>
    <row r="37779">
      <c r="A37779" t="inlineStr">
        <is>
          <t>waitressexcept</t>
        </is>
      </c>
      <c r="B37779" t="n">
        <v>1</v>
      </c>
    </row>
    <row r="37780">
      <c r="A37780" t="inlineStr">
        <is>
          <t>wheelchairy</t>
        </is>
      </c>
      <c r="B37780" t="n">
        <v>1</v>
      </c>
    </row>
    <row r="37781">
      <c r="A37781" t="inlineStr">
        <is>
          <t>hhmmmmmmmm</t>
        </is>
      </c>
      <c r="B37781" t="n">
        <v>1</v>
      </c>
    </row>
    <row r="37782">
      <c r="A37782" t="inlineStr">
        <is>
          <t>antiporter</t>
        </is>
      </c>
      <c r="B37782" t="n">
        <v>1</v>
      </c>
    </row>
    <row r="37783">
      <c r="A37783" t="inlineStr">
        <is>
          <t>omola</t>
        </is>
      </c>
      <c r="B37783" t="n">
        <v>1</v>
      </c>
    </row>
    <row r="37784">
      <c r="A37784" t="inlineStr">
        <is>
          <t>stetti</t>
        </is>
      </c>
      <c r="B37784" t="n">
        <v>1</v>
      </c>
    </row>
    <row r="37785">
      <c r="A37785" t="inlineStr">
        <is>
          <t>distieve</t>
        </is>
      </c>
      <c r="B37785" t="n">
        <v>1</v>
      </c>
    </row>
    <row r="37786">
      <c r="A37786" t="inlineStr">
        <is>
          <t>enrollting</t>
        </is>
      </c>
      <c r="B37786" t="n">
        <v>1</v>
      </c>
    </row>
    <row r="37787">
      <c r="A37787" t="inlineStr">
        <is>
          <t>sw42s</t>
        </is>
      </c>
      <c r="B37787" t="n">
        <v>1</v>
      </c>
    </row>
    <row r="37788">
      <c r="A37788" t="inlineStr">
        <is>
          <t>safameh</t>
        </is>
      </c>
      <c r="B37788" t="n">
        <v>1</v>
      </c>
    </row>
    <row r="37789">
      <c r="A37789" t="inlineStr">
        <is>
          <t>mentorica</t>
        </is>
      </c>
      <c r="B37789" t="n">
        <v>1</v>
      </c>
    </row>
    <row r="37790">
      <c r="A37790" t="inlineStr">
        <is>
          <t>iultev</t>
        </is>
      </c>
      <c r="B37790" t="n">
        <v>1</v>
      </c>
    </row>
    <row r="37791">
      <c r="A37791" t="inlineStr">
        <is>
          <t>elikaz</t>
        </is>
      </c>
      <c r="B37791" t="n">
        <v>1</v>
      </c>
    </row>
    <row r="37792">
      <c r="A37792" t="inlineStr">
        <is>
          <t>grging</t>
        </is>
      </c>
      <c r="B37792" t="n">
        <v>1</v>
      </c>
    </row>
    <row r="37793">
      <c r="A37793" t="inlineStr">
        <is>
          <t>🙂d</t>
        </is>
      </c>
      <c r="B37793" t="n">
        <v>1</v>
      </c>
    </row>
    <row r="37794">
      <c r="A37794" t="inlineStr">
        <is>
          <t>bergømo</t>
        </is>
      </c>
      <c r="B37794" t="n">
        <v>1</v>
      </c>
    </row>
    <row r="37795">
      <c r="A37795" t="inlineStr">
        <is>
          <t>herzene</t>
        </is>
      </c>
      <c r="B37795" t="n">
        <v>1</v>
      </c>
    </row>
    <row r="37796">
      <c r="A37796" t="inlineStr">
        <is>
          <t>omniscreen</t>
        </is>
      </c>
      <c r="B37796" t="n">
        <v>1</v>
      </c>
    </row>
    <row r="37797">
      <c r="A37797" t="inlineStr">
        <is>
          <t>frondar</t>
        </is>
      </c>
      <c r="B37797" t="n">
        <v>1</v>
      </c>
    </row>
    <row r="37798">
      <c r="A37798" t="inlineStr">
        <is>
          <t>guigr</t>
        </is>
      </c>
      <c r="B37798" t="n">
        <v>1</v>
      </c>
    </row>
    <row r="37799">
      <c r="A37799" t="inlineStr">
        <is>
          <t>exmicrations</t>
        </is>
      </c>
      <c r="B37799" t="n">
        <v>1</v>
      </c>
    </row>
    <row r="37800">
      <c r="A37800" t="inlineStr">
        <is>
          <t>redhts</t>
        </is>
      </c>
      <c r="B37800" t="n">
        <v>1</v>
      </c>
    </row>
    <row r="37801">
      <c r="A37801" t="inlineStr">
        <is>
          <t>5085004</t>
        </is>
      </c>
      <c r="B37801" t="n">
        <v>1</v>
      </c>
    </row>
    <row r="37802">
      <c r="A37802" t="inlineStr">
        <is>
          <t>agrifire</t>
        </is>
      </c>
      <c r="B37802" t="n">
        <v>1</v>
      </c>
    </row>
    <row r="37803">
      <c r="A37803" t="inlineStr">
        <is>
          <t>125mb</t>
        </is>
      </c>
      <c r="B37803" t="n">
        <v>3</v>
      </c>
    </row>
    <row r="37804">
      <c r="A37804" t="inlineStr">
        <is>
          <t>opchrome</t>
        </is>
      </c>
      <c r="B37804" t="n">
        <v>1</v>
      </c>
    </row>
    <row r="37805">
      <c r="A37805" t="inlineStr">
        <is>
          <t>quasihow</t>
        </is>
      </c>
      <c r="B37805" t="n">
        <v>1</v>
      </c>
    </row>
    <row r="37806">
      <c r="A37806" t="inlineStr">
        <is>
          <t>94mb</t>
        </is>
      </c>
      <c r="B37806" t="n">
        <v>1</v>
      </c>
    </row>
    <row r="37807">
      <c r="A37807" t="inlineStr">
        <is>
          <t>govanjik</t>
        </is>
      </c>
      <c r="B37807" t="n">
        <v>1</v>
      </c>
    </row>
    <row r="37808">
      <c r="A37808" t="inlineStr">
        <is>
          <t>erøls</t>
        </is>
      </c>
      <c r="B37808" t="n">
        <v>1</v>
      </c>
    </row>
    <row r="37809">
      <c r="A37809" t="inlineStr">
        <is>
          <t>8000000sr</t>
        </is>
      </c>
      <c r="B37809" t="n">
        <v>1</v>
      </c>
    </row>
    <row r="37810">
      <c r="A37810" t="inlineStr">
        <is>
          <t>4700w</t>
        </is>
      </c>
      <c r="B37810" t="n">
        <v>1</v>
      </c>
    </row>
    <row r="37811">
      <c r="A37811" t="inlineStr">
        <is>
          <t>shequin</t>
        </is>
      </c>
      <c r="B37811" t="n">
        <v>1</v>
      </c>
    </row>
    <row r="37812">
      <c r="A37812" t="inlineStr">
        <is>
          <t>slydescription</t>
        </is>
      </c>
      <c r="B37812" t="n">
        <v>1</v>
      </c>
    </row>
    <row r="37813">
      <c r="A37813" t="inlineStr">
        <is>
          <t>foodandwaterwatch</t>
        </is>
      </c>
      <c r="B37813" t="n">
        <v>1</v>
      </c>
    </row>
    <row r="37814">
      <c r="A37814" t="inlineStr">
        <is>
          <t>grandstone</t>
        </is>
      </c>
      <c r="B37814" t="n">
        <v>1</v>
      </c>
    </row>
    <row r="37815">
      <c r="A37815" t="inlineStr">
        <is>
          <t>photowireimage</t>
        </is>
      </c>
      <c r="B37815" t="n">
        <v>1</v>
      </c>
    </row>
    <row r="37816">
      <c r="A37816" t="inlineStr">
        <is>
          <t>mgarxsax</t>
        </is>
      </c>
      <c r="B37816" t="n">
        <v>1</v>
      </c>
    </row>
    <row r="37817">
      <c r="A37817" t="inlineStr">
        <is>
          <t>orgblogep</t>
        </is>
      </c>
      <c r="B37817" t="n">
        <v>1</v>
      </c>
    </row>
    <row r="37818">
      <c r="A37818" t="inlineStr">
        <is>
          <t>destructionmays</t>
        </is>
      </c>
      <c r="B37818" t="n">
        <v>1</v>
      </c>
    </row>
    <row r="37819">
      <c r="A37819" t="inlineStr">
        <is>
          <t>holrodon</t>
        </is>
      </c>
      <c r="B37819" t="n">
        <v>1</v>
      </c>
    </row>
    <row r="37820">
      <c r="A37820" t="inlineStr">
        <is>
          <t>getfy</t>
        </is>
      </c>
      <c r="B37820" t="n">
        <v>2</v>
      </c>
    </row>
    <row r="37821">
      <c r="A37821" t="inlineStr">
        <is>
          <t>lifestylebuzz</t>
        </is>
      </c>
      <c r="B37821" t="n">
        <v>1</v>
      </c>
    </row>
    <row r="37822">
      <c r="A37822" t="inlineStr">
        <is>
          <t>colbertburg</t>
        </is>
      </c>
      <c r="B37822" t="n">
        <v>1</v>
      </c>
    </row>
    <row r="37823">
      <c r="A37823" t="inlineStr">
        <is>
          <t>cleohum</t>
        </is>
      </c>
      <c r="B37823" t="n">
        <v>1</v>
      </c>
    </row>
    <row r="37824">
      <c r="A37824" t="inlineStr">
        <is>
          <t>0517393</t>
        </is>
      </c>
      <c r="B37824" t="n">
        <v>1</v>
      </c>
    </row>
    <row r="37825">
      <c r="A37825" t="inlineStr">
        <is>
          <t>upwheeler</t>
        </is>
      </c>
      <c r="B37825" t="n">
        <v>1</v>
      </c>
    </row>
    <row r="37826">
      <c r="A37826" t="inlineStr">
        <is>
          <t>sexwriter</t>
        </is>
      </c>
      <c r="B37826" t="n">
        <v>1</v>
      </c>
    </row>
    <row r="37827">
      <c r="A37827" t="inlineStr">
        <is>
          <t>20pl</t>
        </is>
      </c>
      <c r="B37827" t="n">
        <v>1</v>
      </c>
    </row>
    <row r="37828">
      <c r="A37828" t="inlineStr">
        <is>
          <t>yodeljang</t>
        </is>
      </c>
      <c r="B37828" t="n">
        <v>1</v>
      </c>
    </row>
    <row r="37829">
      <c r="A37829" t="inlineStr">
        <is>
          <t>entstruments</t>
        </is>
      </c>
      <c r="B37829" t="n">
        <v>1</v>
      </c>
    </row>
    <row r="37830">
      <c r="A37830" t="inlineStr">
        <is>
          <t>sportsretailonline</t>
        </is>
      </c>
      <c r="B37830" t="n">
        <v>1</v>
      </c>
    </row>
    <row r="37831">
      <c r="A37831" t="inlineStr">
        <is>
          <t>comprimer</t>
        </is>
      </c>
      <c r="B37831" t="n">
        <v>1</v>
      </c>
    </row>
    <row r="37832">
      <c r="A37832" t="inlineStr">
        <is>
          <t>relicable</t>
        </is>
      </c>
      <c r="B37832" t="n">
        <v>1</v>
      </c>
    </row>
    <row r="37833">
      <c r="A37833" t="inlineStr">
        <is>
          <t>spoutback</t>
        </is>
      </c>
      <c r="B37833" t="n">
        <v>1</v>
      </c>
    </row>
    <row r="37834">
      <c r="A37834" t="inlineStr">
        <is>
          <t>songs3</t>
        </is>
      </c>
      <c r="B37834" t="n">
        <v>1</v>
      </c>
    </row>
    <row r="37835">
      <c r="A37835" t="inlineStr">
        <is>
          <t>oscarie</t>
        </is>
      </c>
      <c r="B37835" t="n">
        <v>1</v>
      </c>
    </row>
    <row r="37836">
      <c r="A37836" t="inlineStr">
        <is>
          <t>itlloop</t>
        </is>
      </c>
      <c r="B37836" t="n">
        <v>1</v>
      </c>
    </row>
    <row r="37837">
      <c r="A37837" t="inlineStr">
        <is>
          <t>com11wmkcnmd9</t>
        </is>
      </c>
      <c r="B37837" t="n">
        <v>1</v>
      </c>
    </row>
    <row r="37838">
      <c r="A37838" t="inlineStr">
        <is>
          <t>gorthesweethoele</t>
        </is>
      </c>
      <c r="B37838" t="n">
        <v>1</v>
      </c>
    </row>
    <row r="37839">
      <c r="A37839" t="inlineStr">
        <is>
          <t>comtt1aoubge7i</t>
        </is>
      </c>
      <c r="B37839" t="n">
        <v>1</v>
      </c>
    </row>
    <row r="37840">
      <c r="A37840" t="inlineStr">
        <is>
          <t>sirre</t>
        </is>
      </c>
      <c r="B37840" t="n">
        <v>1</v>
      </c>
    </row>
    <row r="37841">
      <c r="A37841" t="inlineStr">
        <is>
          <t>vrhk2rkaavje</t>
        </is>
      </c>
      <c r="B37841" t="n">
        <v>1</v>
      </c>
    </row>
    <row r="37842">
      <c r="A37842" t="inlineStr">
        <is>
          <t>outbounded</t>
        </is>
      </c>
      <c r="B37842" t="n">
        <v>1</v>
      </c>
    </row>
    <row r="37843">
      <c r="A37843" t="inlineStr">
        <is>
          <t>rheltongateinterext</t>
        </is>
      </c>
      <c r="B37843" t="n">
        <v>1</v>
      </c>
    </row>
    <row r="37844">
      <c r="A37844" t="inlineStr">
        <is>
          <t>thehypeleaker</t>
        </is>
      </c>
      <c r="B37844" t="n">
        <v>1</v>
      </c>
    </row>
    <row r="37845">
      <c r="A37845" t="inlineStr">
        <is>
          <t>commijsy1qwh3</t>
        </is>
      </c>
      <c r="B37845" t="n">
        <v>1</v>
      </c>
    </row>
    <row r="37846">
      <c r="A37846" t="inlineStr">
        <is>
          <t>brycelaneva</t>
        </is>
      </c>
      <c r="B37846" t="n">
        <v>1</v>
      </c>
    </row>
    <row r="37847">
      <c r="A37847" t="inlineStr">
        <is>
          <t>2point</t>
        </is>
      </c>
      <c r="B37847" t="n">
        <v>1</v>
      </c>
    </row>
    <row r="37848">
      <c r="A37848" t="inlineStr">
        <is>
          <t>drew_horowitz</t>
        </is>
      </c>
      <c r="B37848" t="n">
        <v>1</v>
      </c>
    </row>
    <row r="37849">
      <c r="A37849" t="inlineStr">
        <is>
          <t>3fgsv</t>
        </is>
      </c>
      <c r="B37849" t="n">
        <v>1</v>
      </c>
    </row>
    <row r="37850">
      <c r="A37850" t="inlineStr">
        <is>
          <t>bayrd</t>
        </is>
      </c>
      <c r="B37850" t="n">
        <v>1</v>
      </c>
    </row>
    <row r="37851">
      <c r="A37851" t="inlineStr">
        <is>
          <t>con24lszj3ngw</t>
        </is>
      </c>
      <c r="B37851" t="n">
        <v>1</v>
      </c>
    </row>
    <row r="37852">
      <c r="A37852" t="inlineStr">
        <is>
          <t>siwomen</t>
        </is>
      </c>
      <c r="B37852" t="n">
        <v>1</v>
      </c>
    </row>
    <row r="37853">
      <c r="A37853" t="inlineStr">
        <is>
          <t>natyjun</t>
        </is>
      </c>
      <c r="B37853" t="n">
        <v>1</v>
      </c>
    </row>
    <row r="37854">
      <c r="A37854" t="inlineStr">
        <is>
          <t>erringlander—yours</t>
        </is>
      </c>
      <c r="B37854" t="n">
        <v>1</v>
      </c>
    </row>
    <row r="37855">
      <c r="A37855" t="inlineStr">
        <is>
          <t>globestrike</t>
        </is>
      </c>
      <c r="B37855" t="n">
        <v>1</v>
      </c>
    </row>
    <row r="37856">
      <c r="A37856" t="inlineStr">
        <is>
          <t>90rcc</t>
        </is>
      </c>
      <c r="B37856" t="n">
        <v>1</v>
      </c>
    </row>
    <row r="37857">
      <c r="A37857" t="inlineStr">
        <is>
          <t>vehiclelocation</t>
        </is>
      </c>
      <c r="B37857" t="n">
        <v>1</v>
      </c>
    </row>
    <row r="37858">
      <c r="A37858" t="inlineStr">
        <is>
          <t>trulz</t>
        </is>
      </c>
      <c r="B37858" t="n">
        <v>1</v>
      </c>
    </row>
    <row r="37859">
      <c r="A37859" t="inlineStr">
        <is>
          <t>longklasses</t>
        </is>
      </c>
      <c r="B37859" t="n">
        <v>1</v>
      </c>
    </row>
    <row r="37860">
      <c r="A37860" t="inlineStr">
        <is>
          <t>geriltis</t>
        </is>
      </c>
      <c r="B37860" t="n">
        <v>1</v>
      </c>
    </row>
    <row r="37861">
      <c r="A37861" t="inlineStr">
        <is>
          <t>dollrobot</t>
        </is>
      </c>
      <c r="B37861" t="n">
        <v>1</v>
      </c>
    </row>
    <row r="37862">
      <c r="A37862" t="inlineStr">
        <is>
          <t>motsim</t>
        </is>
      </c>
      <c r="B37862" t="n">
        <v>1</v>
      </c>
    </row>
    <row r="37863">
      <c r="A37863" t="inlineStr">
        <is>
          <t>somchristopherapaul</t>
        </is>
      </c>
      <c r="B37863" t="n">
        <v>1</v>
      </c>
    </row>
    <row r="37864">
      <c r="A37864" t="inlineStr">
        <is>
          <t>naiszus</t>
        </is>
      </c>
      <c r="B37864" t="n">
        <v>1</v>
      </c>
    </row>
    <row r="37865">
      <c r="A37865" t="inlineStr">
        <is>
          <t>bugtie</t>
        </is>
      </c>
      <c r="B37865" t="n">
        <v>1</v>
      </c>
    </row>
    <row r="37866">
      <c r="A37866" t="inlineStr">
        <is>
          <t>currencylivry</t>
        </is>
      </c>
      <c r="B37866" t="n">
        <v>1</v>
      </c>
    </row>
    <row r="37867">
      <c r="A37867" t="inlineStr">
        <is>
          <t>anossip</t>
        </is>
      </c>
      <c r="B37867" t="n">
        <v>1</v>
      </c>
    </row>
    <row r="37868">
      <c r="A37868" t="inlineStr">
        <is>
          <t>animosus</t>
        </is>
      </c>
      <c r="B37868" t="n">
        <v>1</v>
      </c>
    </row>
    <row r="37869">
      <c r="A37869" t="inlineStr">
        <is>
          <t>obsessibile</t>
        </is>
      </c>
      <c r="B37869" t="n">
        <v>1</v>
      </c>
    </row>
    <row r="37870">
      <c r="A37870" t="inlineStr">
        <is>
          <t>borgsworth</t>
        </is>
      </c>
      <c r="B37870" t="n">
        <v>1</v>
      </c>
    </row>
    <row r="37871">
      <c r="A37871" t="inlineStr">
        <is>
          <t>bbd33</t>
        </is>
      </c>
      <c r="B37871" t="n">
        <v>1</v>
      </c>
    </row>
    <row r="37872">
      <c r="A37872" t="inlineStr">
        <is>
          <t>wheith</t>
        </is>
      </c>
      <c r="B37872" t="n">
        <v>2</v>
      </c>
    </row>
    <row r="37873">
      <c r="A37873" t="inlineStr">
        <is>
          <t>forkworks</t>
        </is>
      </c>
      <c r="B37873" t="n">
        <v>1</v>
      </c>
    </row>
    <row r="37874">
      <c r="A37874" t="inlineStr">
        <is>
          <t>munidum</t>
        </is>
      </c>
      <c r="B37874" t="n">
        <v>1</v>
      </c>
    </row>
    <row r="37875">
      <c r="A37875" t="inlineStr">
        <is>
          <t>morimp</t>
        </is>
      </c>
      <c r="B37875" t="n">
        <v>1</v>
      </c>
    </row>
    <row r="37876">
      <c r="A37876" t="inlineStr">
        <is>
          <t>lalnie</t>
        </is>
      </c>
      <c r="B37876" t="n">
        <v>2</v>
      </c>
    </row>
    <row r="37877">
      <c r="A37877" t="inlineStr">
        <is>
          <t>ax8g</t>
        </is>
      </c>
      <c r="B37877" t="n">
        <v>1</v>
      </c>
    </row>
    <row r="37878">
      <c r="A37878" t="inlineStr">
        <is>
          <t>vogint</t>
        </is>
      </c>
      <c r="B37878" t="n">
        <v>1</v>
      </c>
    </row>
    <row r="37879">
      <c r="A37879" t="inlineStr">
        <is>
          <t>lovegover</t>
        </is>
      </c>
      <c r="B37879" t="n">
        <v>1</v>
      </c>
    </row>
    <row r="37880">
      <c r="A37880" t="inlineStr">
        <is>
          <t>spes3hz</t>
        </is>
      </c>
      <c r="B37880" t="n">
        <v>1</v>
      </c>
    </row>
    <row r="37881">
      <c r="A37881" t="inlineStr">
        <is>
          <t>5グpn</t>
        </is>
      </c>
      <c r="B37881" t="n">
        <v>1</v>
      </c>
    </row>
    <row r="37882">
      <c r="A37882" t="inlineStr">
        <is>
          <t>notechouse</t>
        </is>
      </c>
      <c r="B37882" t="n">
        <v>1</v>
      </c>
    </row>
    <row r="37883">
      <c r="A37883" t="inlineStr">
        <is>
          <t>rjam</t>
        </is>
      </c>
      <c r="B37883" t="n">
        <v>2</v>
      </c>
    </row>
    <row r="37884">
      <c r="A37884" t="inlineStr">
        <is>
          <t>ggeddy</t>
        </is>
      </c>
      <c r="B37884" t="n">
        <v>1</v>
      </c>
    </row>
    <row r="37885">
      <c r="A37885" t="inlineStr">
        <is>
          <t>byhoneymoon</t>
        </is>
      </c>
      <c r="B37885" t="n">
        <v>1</v>
      </c>
    </row>
    <row r="37886">
      <c r="A37886" t="inlineStr">
        <is>
          <t>com20160129what</t>
        </is>
      </c>
      <c r="B37886" t="n">
        <v>1</v>
      </c>
    </row>
    <row r="37887">
      <c r="A37887" t="inlineStr">
        <is>
          <t>byheavyflash</t>
        </is>
      </c>
      <c r="B37887" t="n">
        <v>1</v>
      </c>
    </row>
    <row r="37888">
      <c r="A37888" t="inlineStr">
        <is>
          <t>httpstereogum</t>
        </is>
      </c>
      <c r="B37888" t="n">
        <v>1</v>
      </c>
    </row>
    <row r="37889">
      <c r="A37889" t="inlineStr">
        <is>
          <t>fishmyfeetopenapp</t>
        </is>
      </c>
      <c r="B37889" t="n">
        <v>1</v>
      </c>
    </row>
    <row r="37890">
      <c r="A37890" t="inlineStr">
        <is>
          <t>thoughtspeed</t>
        </is>
      </c>
      <c r="B37890" t="n">
        <v>1</v>
      </c>
    </row>
    <row r="37891">
      <c r="A37891" t="inlineStr">
        <is>
          <t>126omax</t>
        </is>
      </c>
      <c r="B37891" t="n">
        <v>1</v>
      </c>
    </row>
    <row r="37892">
      <c r="A37892" t="inlineStr">
        <is>
          <t>incorporateprovider</t>
        </is>
      </c>
      <c r="B37892" t="n">
        <v>1</v>
      </c>
    </row>
    <row r="37893">
      <c r="A37893" t="inlineStr">
        <is>
          <t>babdi</t>
        </is>
      </c>
      <c r="B37893" t="n">
        <v>1</v>
      </c>
    </row>
    <row r="37894">
      <c r="A37894" t="inlineStr">
        <is>
          <t>silksharechaser</t>
        </is>
      </c>
      <c r="B37894" t="n">
        <v>1</v>
      </c>
    </row>
    <row r="37895">
      <c r="A37895" t="inlineStr">
        <is>
          <t>entact30393</t>
        </is>
      </c>
      <c r="B37895" t="n">
        <v>1</v>
      </c>
    </row>
    <row r="37896">
      <c r="A37896" t="inlineStr">
        <is>
          <t>captial</t>
        </is>
      </c>
      <c r="B37896" t="n">
        <v>5</v>
      </c>
    </row>
    <row r="37897">
      <c r="A37897" t="inlineStr">
        <is>
          <t>wpxibe</t>
        </is>
      </c>
      <c r="B37897" t="n">
        <v>1</v>
      </c>
    </row>
    <row r="37898">
      <c r="A37898" t="inlineStr">
        <is>
          <t>smsb</t>
        </is>
      </c>
      <c r="B37898" t="n">
        <v>2</v>
      </c>
    </row>
    <row r="37899">
      <c r="A37899" t="inlineStr">
        <is>
          <t>dyserk</t>
        </is>
      </c>
      <c r="B37899" t="n">
        <v>1</v>
      </c>
    </row>
    <row r="37900">
      <c r="A37900" t="inlineStr">
        <is>
          <t>pelotheseav</t>
        </is>
      </c>
      <c r="B37900" t="n">
        <v>1</v>
      </c>
    </row>
    <row r="37901">
      <c r="A37901" t="inlineStr">
        <is>
          <t>morepro40</t>
        </is>
      </c>
      <c r="B37901" t="n">
        <v>1</v>
      </c>
    </row>
    <row r="37902">
      <c r="A37902" t="inlineStr">
        <is>
          <t>consortiumdns</t>
        </is>
      </c>
      <c r="B37902" t="n">
        <v>1</v>
      </c>
    </row>
    <row r="37903">
      <c r="A37903" t="inlineStr">
        <is>
          <t>witste</t>
        </is>
      </c>
      <c r="B37903" t="n">
        <v>1</v>
      </c>
    </row>
    <row r="37904">
      <c r="A37904" t="inlineStr">
        <is>
          <t>csnopenweb</t>
        </is>
      </c>
      <c r="B37904" t="n">
        <v>1</v>
      </c>
    </row>
    <row r="37905">
      <c r="A37905" t="inlineStr">
        <is>
          <t>603333</t>
        </is>
      </c>
      <c r="B37905" t="n">
        <v>1</v>
      </c>
    </row>
    <row r="37906">
      <c r="A37906" t="inlineStr">
        <is>
          <t>fallsfly</t>
        </is>
      </c>
      <c r="B37906" t="n">
        <v>1</v>
      </c>
    </row>
    <row r="37907">
      <c r="A37907" t="inlineStr">
        <is>
          <t>8x12co</t>
        </is>
      </c>
      <c r="B37907" t="n">
        <v>1</v>
      </c>
    </row>
    <row r="37908">
      <c r="A37908" t="inlineStr">
        <is>
          <t>7pcs</t>
        </is>
      </c>
      <c r="B37908" t="n">
        <v>2</v>
      </c>
    </row>
    <row r="37909">
      <c r="A37909" t="inlineStr">
        <is>
          <t>applicas</t>
        </is>
      </c>
      <c r="B37909" t="n">
        <v>2</v>
      </c>
    </row>
    <row r="37910">
      <c r="A37910" t="inlineStr">
        <is>
          <t>itasta</t>
        </is>
      </c>
      <c r="B37910" t="n">
        <v>1</v>
      </c>
    </row>
    <row r="37911">
      <c r="A37911" t="inlineStr">
        <is>
          <t>hellolovemydiw</t>
        </is>
      </c>
      <c r="B37911" t="n">
        <v>1</v>
      </c>
    </row>
    <row r="37912">
      <c r="A37912" t="inlineStr">
        <is>
          <t>designshares</t>
        </is>
      </c>
      <c r="B37912" t="n">
        <v>1</v>
      </c>
    </row>
    <row r="37913">
      <c r="A37913" t="inlineStr">
        <is>
          <t>keysie</t>
        </is>
      </c>
      <c r="B37913" t="n">
        <v>1</v>
      </c>
    </row>
    <row r="37914">
      <c r="A37914" t="inlineStr">
        <is>
          <t>unswallow</t>
        </is>
      </c>
      <c r="B37914" t="n">
        <v>1</v>
      </c>
    </row>
    <row r="37915">
      <c r="A37915" t="inlineStr">
        <is>
          <t>sporthall</t>
        </is>
      </c>
      <c r="B37915" t="n">
        <v>1</v>
      </c>
    </row>
    <row r="37916">
      <c r="A37916" t="inlineStr">
        <is>
          <t>cletelist</t>
        </is>
      </c>
      <c r="B37916" t="n">
        <v>1</v>
      </c>
    </row>
    <row r="37917">
      <c r="A37917" t="inlineStr">
        <is>
          <t>mancipland</t>
        </is>
      </c>
      <c r="B37917" t="n">
        <v>1</v>
      </c>
    </row>
    <row r="37918">
      <c r="A37918" t="inlineStr">
        <is>
          <t>sbier</t>
        </is>
      </c>
      <c r="B37918" t="n">
        <v>1</v>
      </c>
    </row>
    <row r="37919">
      <c r="A37919" t="inlineStr">
        <is>
          <t>breakantes</t>
        </is>
      </c>
      <c r="B37919" t="n">
        <v>1</v>
      </c>
    </row>
    <row r="37920">
      <c r="A37920" t="inlineStr">
        <is>
          <t>pietrzits</t>
        </is>
      </c>
      <c r="B37920" t="n">
        <v>1</v>
      </c>
    </row>
    <row r="37921">
      <c r="A37921" t="inlineStr">
        <is>
          <t>weekobery</t>
        </is>
      </c>
      <c r="B37921" t="n">
        <v>2</v>
      </c>
    </row>
    <row r="37922">
      <c r="A37922" t="inlineStr">
        <is>
          <t>preadvisor</t>
        </is>
      </c>
      <c r="B37922" t="n">
        <v>1</v>
      </c>
    </row>
    <row r="37923">
      <c r="A37923" t="inlineStr">
        <is>
          <t>scriptheets</t>
        </is>
      </c>
      <c r="B37923" t="n">
        <v>1</v>
      </c>
    </row>
    <row r="37924">
      <c r="A37924" t="inlineStr">
        <is>
          <t>typeheinzsprach</t>
        </is>
      </c>
      <c r="B37924" t="n">
        <v>1</v>
      </c>
    </row>
    <row r="37925">
      <c r="A37925" t="inlineStr">
        <is>
          <t>ww53</t>
        </is>
      </c>
      <c r="B37925" t="n">
        <v>1</v>
      </c>
    </row>
    <row r="37926">
      <c r="A37926" t="inlineStr">
        <is>
          <t>ulgeldenullen</t>
        </is>
      </c>
      <c r="B37926" t="n">
        <v>1</v>
      </c>
    </row>
    <row r="37927">
      <c r="A37927" t="inlineStr">
        <is>
          <t>warrantnd</t>
        </is>
      </c>
      <c r="B37927" t="n">
        <v>1</v>
      </c>
    </row>
    <row r="37928">
      <c r="A37928" t="inlineStr">
        <is>
          <t>alpherge</t>
        </is>
      </c>
      <c r="B37928" t="n">
        <v>1</v>
      </c>
    </row>
    <row r="37929">
      <c r="A37929" t="inlineStr">
        <is>
          <t>south3087f01</t>
        </is>
      </c>
      <c r="B37929" t="n">
        <v>1</v>
      </c>
    </row>
    <row r="37930">
      <c r="A37930" t="inlineStr">
        <is>
          <t>minneline</t>
        </is>
      </c>
      <c r="B37930" t="n">
        <v>1</v>
      </c>
    </row>
    <row r="37931">
      <c r="A37931" t="inlineStr">
        <is>
          <t>wmider</t>
        </is>
      </c>
      <c r="B37931" t="n">
        <v>1</v>
      </c>
    </row>
    <row r="37932">
      <c r="A37932" t="inlineStr">
        <is>
          <t>rayarda</t>
        </is>
      </c>
      <c r="B37932" t="n">
        <v>1</v>
      </c>
    </row>
    <row r="37933">
      <c r="A37933" t="inlineStr">
        <is>
          <t>wikivoyage</t>
        </is>
      </c>
      <c r="B37933" t="n">
        <v>2</v>
      </c>
    </row>
    <row r="37934">
      <c r="A37934" t="inlineStr">
        <is>
          <t>̈͟ͅ</t>
        </is>
      </c>
      <c r="B37934" t="n">
        <v>1</v>
      </c>
    </row>
    <row r="37935">
      <c r="A37935" t="inlineStr">
        <is>
          <t>pø�st</t>
        </is>
      </c>
      <c r="B37935" t="n">
        <v>1</v>
      </c>
    </row>
    <row r="37936">
      <c r="A37936" t="inlineStr">
        <is>
          <t>cassadio</t>
        </is>
      </c>
      <c r="B37936" t="n">
        <v>1</v>
      </c>
    </row>
    <row r="37937">
      <c r="A37937" t="inlineStr">
        <is>
          <t>motoocon</t>
        </is>
      </c>
      <c r="B37937" t="n">
        <v>1</v>
      </c>
    </row>
    <row r="37938">
      <c r="A37938" t="inlineStr">
        <is>
          <t>lagannette</t>
        </is>
      </c>
      <c r="B37938" t="n">
        <v>1</v>
      </c>
    </row>
    <row r="37939">
      <c r="A37939" t="inlineStr">
        <is>
          <t>arlamo</t>
        </is>
      </c>
      <c r="B37939" t="n">
        <v>1</v>
      </c>
    </row>
    <row r="37940">
      <c r="A37940" t="inlineStr">
        <is>
          <t>ibcartstore</t>
        </is>
      </c>
      <c r="B37940" t="n">
        <v>1</v>
      </c>
    </row>
    <row r="37941">
      <c r="A37941" t="inlineStr">
        <is>
          <t>gamepilot</t>
        </is>
      </c>
      <c r="B37941" t="n">
        <v>1</v>
      </c>
    </row>
    <row r="37942">
      <c r="A37942" t="inlineStr">
        <is>
          <t>sohnto</t>
        </is>
      </c>
      <c r="B37942" t="n">
        <v>1</v>
      </c>
    </row>
    <row r="37943">
      <c r="A37943" t="inlineStr">
        <is>
          <t>xalat</t>
        </is>
      </c>
      <c r="B37943" t="n">
        <v>2</v>
      </c>
    </row>
    <row r="37944">
      <c r="A37944" t="inlineStr">
        <is>
          <t>spendingtransmute</t>
        </is>
      </c>
      <c r="B37944" t="n">
        <v>1</v>
      </c>
    </row>
    <row r="37945">
      <c r="A37945" t="inlineStr">
        <is>
          <t>sasheng</t>
        </is>
      </c>
      <c r="B37945" t="n">
        <v>1</v>
      </c>
    </row>
    <row r="37946">
      <c r="A37946" t="inlineStr">
        <is>
          <t>altcoinow</t>
        </is>
      </c>
      <c r="B37946" t="n">
        <v>1</v>
      </c>
    </row>
    <row r="37947">
      <c r="A37947" t="inlineStr">
        <is>
          <t>xinlong</t>
        </is>
      </c>
      <c r="B37947" t="n">
        <v>1</v>
      </c>
    </row>
    <row r="37948">
      <c r="A37948" t="inlineStr">
        <is>
          <t>coinchoices</t>
        </is>
      </c>
      <c r="B37948" t="n">
        <v>1</v>
      </c>
    </row>
    <row r="37949">
      <c r="A37949" t="inlineStr">
        <is>
          <t>adopped</t>
        </is>
      </c>
      <c r="B37949" t="n">
        <v>1</v>
      </c>
    </row>
    <row r="37950">
      <c r="A37950" t="inlineStr">
        <is>
          <t>respresses</t>
        </is>
      </c>
      <c r="B37950" t="n">
        <v>1</v>
      </c>
    </row>
    <row r="37951">
      <c r="A37951" t="inlineStr">
        <is>
          <t>shorecondo</t>
        </is>
      </c>
      <c r="B37951" t="n">
        <v>1</v>
      </c>
    </row>
    <row r="37952">
      <c r="A37952" t="inlineStr">
        <is>
          <t>palameg</t>
        </is>
      </c>
      <c r="B37952" t="n">
        <v>1</v>
      </c>
    </row>
    <row r="37953">
      <c r="A37953" t="inlineStr">
        <is>
          <t>naslv</t>
        </is>
      </c>
      <c r="B37953" t="n">
        <v>1</v>
      </c>
    </row>
    <row r="37954">
      <c r="A37954" t="inlineStr">
        <is>
          <t>modura</t>
        </is>
      </c>
      <c r="B37954" t="n">
        <v>1</v>
      </c>
    </row>
    <row r="37955">
      <c r="A37955" t="inlineStr">
        <is>
          <t>brewerymate</t>
        </is>
      </c>
      <c r="B37955" t="n">
        <v>1</v>
      </c>
    </row>
    <row r="37956">
      <c r="A37956" t="inlineStr">
        <is>
          <t>olwidge</t>
        </is>
      </c>
      <c r="B37956" t="n">
        <v>1</v>
      </c>
    </row>
    <row r="37957">
      <c r="A37957" t="inlineStr">
        <is>
          <t>plolna</t>
        </is>
      </c>
      <c r="B37957" t="n">
        <v>1</v>
      </c>
    </row>
    <row r="37958">
      <c r="A37958" t="inlineStr">
        <is>
          <t>quarterfin</t>
        </is>
      </c>
      <c r="B37958" t="n">
        <v>1</v>
      </c>
    </row>
    <row r="37959">
      <c r="A37959" t="inlineStr">
        <is>
          <t>wiedemode</t>
        </is>
      </c>
      <c r="B37959" t="n">
        <v>1</v>
      </c>
    </row>
    <row r="37960">
      <c r="A37960" t="inlineStr">
        <is>
          <t>450100m</t>
        </is>
      </c>
      <c r="B37960" t="n">
        <v>1</v>
      </c>
    </row>
    <row r="37961">
      <c r="A37961" t="inlineStr">
        <is>
          <t>dreyfussits</t>
        </is>
      </c>
      <c r="B37961" t="n">
        <v>1</v>
      </c>
    </row>
    <row r="37962">
      <c r="A37962" t="inlineStr">
        <is>
          <t>diamondten</t>
        </is>
      </c>
      <c r="B37962" t="n">
        <v>1</v>
      </c>
    </row>
    <row r="37963">
      <c r="A37963" t="inlineStr">
        <is>
          <t>thennehall</t>
        </is>
      </c>
      <c r="B37963" t="n">
        <v>1</v>
      </c>
    </row>
    <row r="37964">
      <c r="A37964" t="inlineStr">
        <is>
          <t>hashishar</t>
        </is>
      </c>
      <c r="B37964" t="n">
        <v>1</v>
      </c>
    </row>
    <row r="37965">
      <c r="A37965" t="inlineStr">
        <is>
          <t>gatsonchildhood</t>
        </is>
      </c>
      <c r="B37965" t="n">
        <v>1</v>
      </c>
    </row>
    <row r="37966">
      <c r="A37966" t="inlineStr">
        <is>
          <t>canliving</t>
        </is>
      </c>
      <c r="B37966" t="n">
        <v>1</v>
      </c>
    </row>
    <row r="37967">
      <c r="A37967" t="inlineStr">
        <is>
          <t>lotholz</t>
        </is>
      </c>
      <c r="B37967" t="n">
        <v>1</v>
      </c>
    </row>
    <row r="37968">
      <c r="A37968" t="inlineStr">
        <is>
          <t>capstorm</t>
        </is>
      </c>
      <c r="B37968" t="n">
        <v>1</v>
      </c>
    </row>
    <row r="37969">
      <c r="A37969" t="inlineStr">
        <is>
          <t>nassesson</t>
        </is>
      </c>
      <c r="B37969" t="n">
        <v>1</v>
      </c>
    </row>
    <row r="37970">
      <c r="A37970" t="inlineStr">
        <is>
          <t>endantly</t>
        </is>
      </c>
      <c r="B37970" t="n">
        <v>1</v>
      </c>
    </row>
    <row r="37971">
      <c r="A37971" t="inlineStr">
        <is>
          <t>sustimate</t>
        </is>
      </c>
      <c r="B37971" t="n">
        <v>1</v>
      </c>
    </row>
    <row r="37972">
      <c r="A37972" t="inlineStr">
        <is>
          <t>tzbtyta</t>
        </is>
      </c>
      <c r="B37972" t="n">
        <v>1</v>
      </c>
    </row>
    <row r="37973">
      <c r="A37973" t="inlineStr">
        <is>
          <t>hqh</t>
        </is>
      </c>
      <c r="B37973" t="n">
        <v>1</v>
      </c>
    </row>
    <row r="37974">
      <c r="A37974" t="inlineStr">
        <is>
          <t>2time</t>
        </is>
      </c>
      <c r="B37974" t="n">
        <v>1</v>
      </c>
    </row>
    <row r="37975">
      <c r="A37975" t="inlineStr">
        <is>
          <t>witspan</t>
        </is>
      </c>
      <c r="B37975" t="n">
        <v>1</v>
      </c>
    </row>
    <row r="37976">
      <c r="A37976" t="inlineStr">
        <is>
          <t>humbdion</t>
        </is>
      </c>
      <c r="B37976" t="n">
        <v>1</v>
      </c>
    </row>
    <row r="37977">
      <c r="A37977" t="inlineStr">
        <is>
          <t>humco</t>
        </is>
      </c>
      <c r="B37977" t="n">
        <v>1</v>
      </c>
    </row>
    <row r="37978">
      <c r="A37978" t="inlineStr">
        <is>
          <t>autually</t>
        </is>
      </c>
      <c r="B37978" t="n">
        <v>1</v>
      </c>
    </row>
    <row r="37979">
      <c r="A37979" t="inlineStr">
        <is>
          <t>orwammal</t>
        </is>
      </c>
      <c r="B37979" t="n">
        <v>1</v>
      </c>
    </row>
    <row r="37980">
      <c r="A37980" t="inlineStr">
        <is>
          <t>neeea</t>
        </is>
      </c>
      <c r="B37980" t="n">
        <v>1</v>
      </c>
    </row>
    <row r="37981">
      <c r="A37981" t="inlineStr">
        <is>
          <t>availons</t>
        </is>
      </c>
      <c r="B37981" t="n">
        <v>1</v>
      </c>
    </row>
    <row r="37982">
      <c r="A37982" t="inlineStr">
        <is>
          <t>numrich</t>
        </is>
      </c>
      <c r="B37982" t="n">
        <v>1</v>
      </c>
    </row>
    <row r="37983">
      <c r="A37983" t="inlineStr">
        <is>
          <t>esterwood</t>
        </is>
      </c>
      <c r="B37983" t="n">
        <v>1</v>
      </c>
    </row>
    <row r="37984">
      <c r="A37984" t="inlineStr">
        <is>
          <t>bitcules</t>
        </is>
      </c>
      <c r="B37984" t="n">
        <v>1</v>
      </c>
    </row>
    <row r="37985">
      <c r="A37985" t="inlineStr">
        <is>
          <t>diemister</t>
        </is>
      </c>
      <c r="B37985" t="n">
        <v>1</v>
      </c>
    </row>
    <row r="37986">
      <c r="A37986" t="inlineStr">
        <is>
          <t>cigarapan</t>
        </is>
      </c>
      <c r="B37986" t="n">
        <v>1</v>
      </c>
    </row>
    <row r="37987">
      <c r="A37987" t="inlineStr">
        <is>
          <t>resitement</t>
        </is>
      </c>
      <c r="B37987" t="n">
        <v>1</v>
      </c>
    </row>
    <row r="37988">
      <c r="A37988" t="inlineStr">
        <is>
          <t>himb</t>
        </is>
      </c>
      <c r="B37988" t="n">
        <v>2</v>
      </c>
    </row>
    <row r="37989">
      <c r="A37989" t="inlineStr">
        <is>
          <t>impressberry</t>
        </is>
      </c>
      <c r="B37989" t="n">
        <v>1</v>
      </c>
    </row>
    <row r="37990">
      <c r="A37990" t="inlineStr">
        <is>
          <t>tigging</t>
        </is>
      </c>
      <c r="B37990" t="n">
        <v>2</v>
      </c>
    </row>
    <row r="37991">
      <c r="A37991" t="inlineStr">
        <is>
          <t>pallyk</t>
        </is>
      </c>
      <c r="B37991" t="n">
        <v>1</v>
      </c>
    </row>
    <row r="37992">
      <c r="A37992" t="inlineStr">
        <is>
          <t>haze3</t>
        </is>
      </c>
      <c r="B37992" t="n">
        <v>1</v>
      </c>
    </row>
    <row r="37993">
      <c r="A37993" t="inlineStr">
        <is>
          <t>peyrick</t>
        </is>
      </c>
      <c r="B37993" t="n">
        <v>1</v>
      </c>
    </row>
    <row r="37994">
      <c r="A37994" t="inlineStr">
        <is>
          <t>913885746806</t>
        </is>
      </c>
      <c r="B37994" t="n">
        <v>1</v>
      </c>
    </row>
    <row r="37995">
      <c r="A37995" t="inlineStr">
        <is>
          <t>newction</t>
        </is>
      </c>
      <c r="B37995" t="n">
        <v>1</v>
      </c>
    </row>
    <row r="37996">
      <c r="A37996" t="inlineStr">
        <is>
          <t>416982657353</t>
        </is>
      </c>
      <c r="B37996" t="n">
        <v>1</v>
      </c>
    </row>
    <row r="37997">
      <c r="A37997" t="inlineStr">
        <is>
          <t>yenk</t>
        </is>
      </c>
      <c r="B37997" t="n">
        <v>1</v>
      </c>
    </row>
    <row r="37998">
      <c r="A37998" t="inlineStr">
        <is>
          <t>7039127114063</t>
        </is>
      </c>
      <c r="B37998" t="n">
        <v>1</v>
      </c>
    </row>
    <row r="37999">
      <c r="A37999" t="inlineStr">
        <is>
          <t>2646765588549</t>
        </is>
      </c>
      <c r="B37999" t="n">
        <v>1</v>
      </c>
    </row>
    <row r="38000">
      <c r="A38000" t="inlineStr">
        <is>
          <t>2471993964396</t>
        </is>
      </c>
      <c r="B38000" t="n">
        <v>1</v>
      </c>
    </row>
    <row r="38001">
      <c r="A38001" t="inlineStr">
        <is>
          <t>6927202890339</t>
        </is>
      </c>
      <c r="B38001" t="n">
        <v>1</v>
      </c>
    </row>
    <row r="38002">
      <c r="A38002" t="inlineStr">
        <is>
          <t>0264870125707</t>
        </is>
      </c>
      <c r="B38002" t="n">
        <v>1</v>
      </c>
    </row>
    <row r="38003">
      <c r="A38003" t="inlineStr">
        <is>
          <t>715772453835</t>
        </is>
      </c>
      <c r="B38003" t="n">
        <v>1</v>
      </c>
    </row>
    <row r="38004">
      <c r="A38004" t="inlineStr">
        <is>
          <t>43861404542478</t>
        </is>
      </c>
      <c r="B38004" t="n">
        <v>1</v>
      </c>
    </row>
    <row r="38005">
      <c r="A38005" t="inlineStr">
        <is>
          <t>526591554516</t>
        </is>
      </c>
      <c r="B38005" t="n">
        <v>1</v>
      </c>
    </row>
    <row r="38006">
      <c r="A38006" t="inlineStr">
        <is>
          <t>certan</t>
        </is>
      </c>
      <c r="B38006" t="n">
        <v>2</v>
      </c>
    </row>
    <row r="38007">
      <c r="A38007" t="inlineStr">
        <is>
          <t>subsimilarity</t>
        </is>
      </c>
      <c r="B38007" t="n">
        <v>1</v>
      </c>
    </row>
    <row r="38008">
      <c r="A38008" t="inlineStr">
        <is>
          <t>8048246078583</t>
        </is>
      </c>
      <c r="B38008" t="n">
        <v>1</v>
      </c>
    </row>
    <row r="38009">
      <c r="A38009" t="inlineStr">
        <is>
          <t>0073199716851</t>
        </is>
      </c>
      <c r="B38009" t="n">
        <v>1</v>
      </c>
    </row>
    <row r="38010">
      <c r="A38010" t="inlineStr">
        <is>
          <t>mesaqification</t>
        </is>
      </c>
      <c r="B38010" t="n">
        <v>1</v>
      </c>
    </row>
    <row r="38011">
      <c r="A38011" t="inlineStr">
        <is>
          <t>58273</t>
        </is>
      </c>
      <c r="B38011" t="n">
        <v>1</v>
      </c>
    </row>
    <row r="38012">
      <c r="A38012" t="inlineStr">
        <is>
          <t>5700432483222</t>
        </is>
      </c>
      <c r="B38012" t="n">
        <v>1</v>
      </c>
    </row>
    <row r="38013">
      <c r="A38013" t="inlineStr">
        <is>
          <t>043913848349</t>
        </is>
      </c>
      <c r="B38013" t="n">
        <v>1</v>
      </c>
    </row>
    <row r="38014">
      <c r="A38014" t="inlineStr">
        <is>
          <t>943653948801</t>
        </is>
      </c>
      <c r="B38014" t="n">
        <v>1</v>
      </c>
    </row>
    <row r="38015">
      <c r="A38015" t="inlineStr">
        <is>
          <t>467488344776</t>
        </is>
      </c>
      <c r="B38015" t="n">
        <v>1</v>
      </c>
    </row>
    <row r="38016">
      <c r="A38016" t="inlineStr">
        <is>
          <t>948238212850601</t>
        </is>
      </c>
      <c r="B38016" t="n">
        <v>1</v>
      </c>
    </row>
    <row r="38017">
      <c r="A38017" t="inlineStr">
        <is>
          <t>37565</t>
        </is>
      </c>
      <c r="B38017" t="n">
        <v>1</v>
      </c>
    </row>
    <row r="38018">
      <c r="A38018" t="inlineStr">
        <is>
          <t>567768441851262</t>
        </is>
      </c>
      <c r="B38018" t="n">
        <v>1</v>
      </c>
    </row>
    <row r="38019">
      <c r="A38019" t="inlineStr">
        <is>
          <t>18214724060</t>
        </is>
      </c>
      <c r="B38019" t="n">
        <v>1</v>
      </c>
    </row>
    <row r="38020">
      <c r="A38020" t="inlineStr">
        <is>
          <t>1891972812717</t>
        </is>
      </c>
      <c r="B38020" t="n">
        <v>1</v>
      </c>
    </row>
    <row r="38021">
      <c r="A38021" t="inlineStr">
        <is>
          <t>celsis</t>
        </is>
      </c>
      <c r="B38021" t="n">
        <v>1</v>
      </c>
    </row>
    <row r="38022">
      <c r="A38022" t="inlineStr">
        <is>
          <t>1594316716289</t>
        </is>
      </c>
      <c r="B38022" t="n">
        <v>1</v>
      </c>
    </row>
    <row r="38023">
      <c r="A38023" t="inlineStr">
        <is>
          <t>4055028101368</t>
        </is>
      </c>
      <c r="B38023" t="n">
        <v>1</v>
      </c>
    </row>
    <row r="38024">
      <c r="A38024" t="inlineStr">
        <is>
          <t>factorbidounding</t>
        </is>
      </c>
      <c r="B38024" t="n">
        <v>1</v>
      </c>
    </row>
    <row r="38025">
      <c r="A38025" t="inlineStr">
        <is>
          <t>94492375926163</t>
        </is>
      </c>
      <c r="B38025" t="n">
        <v>1</v>
      </c>
    </row>
    <row r="38026">
      <c r="A38026" t="inlineStr">
        <is>
          <t>122127527999</t>
        </is>
      </c>
      <c r="B38026" t="n">
        <v>1</v>
      </c>
    </row>
    <row r="38027">
      <c r="A38027" t="inlineStr">
        <is>
          <t>5918233657858</t>
        </is>
      </c>
      <c r="B38027" t="n">
        <v>1</v>
      </c>
    </row>
    <row r="38028">
      <c r="A38028" t="inlineStr">
        <is>
          <t>18249016785809</t>
        </is>
      </c>
      <c r="B38028" t="n">
        <v>1</v>
      </c>
    </row>
    <row r="38029">
      <c r="A38029" t="inlineStr">
        <is>
          <t>562029954055358</t>
        </is>
      </c>
      <c r="B38029" t="n">
        <v>1</v>
      </c>
    </row>
    <row r="38030">
      <c r="A38030" t="inlineStr">
        <is>
          <t>7320678909941</t>
        </is>
      </c>
      <c r="B38030" t="n">
        <v>1</v>
      </c>
    </row>
    <row r="38031">
      <c r="A38031" t="inlineStr">
        <is>
          <t>4163918499624</t>
        </is>
      </c>
      <c r="B38031" t="n">
        <v>1</v>
      </c>
    </row>
    <row r="38032">
      <c r="A38032" t="inlineStr">
        <is>
          <t>0024530418269</t>
        </is>
      </c>
      <c r="B38032" t="n">
        <v>1</v>
      </c>
    </row>
    <row r="38033">
      <c r="A38033" t="inlineStr">
        <is>
          <t>maxonomic</t>
        </is>
      </c>
      <c r="B38033" t="n">
        <v>1</v>
      </c>
    </row>
    <row r="38034">
      <c r="A38034" t="inlineStr">
        <is>
          <t>40768343535426</t>
        </is>
      </c>
      <c r="B38034" t="n">
        <v>1</v>
      </c>
    </row>
    <row r="38035">
      <c r="A38035" t="inlineStr">
        <is>
          <t>deckect</t>
        </is>
      </c>
      <c r="B38035" t="n">
        <v>1</v>
      </c>
    </row>
    <row r="38036">
      <c r="A38036" t="inlineStr">
        <is>
          <t>177853726379</t>
        </is>
      </c>
      <c r="B38036" t="n">
        <v>1</v>
      </c>
    </row>
    <row r="38037">
      <c r="A38037" t="inlineStr">
        <is>
          <t>03059928419936</t>
        </is>
      </c>
      <c r="B38037" t="n">
        <v>1</v>
      </c>
    </row>
    <row r="38038">
      <c r="A38038" t="inlineStr">
        <is>
          <t>135237254706920</t>
        </is>
      </c>
      <c r="B38038" t="n">
        <v>1</v>
      </c>
    </row>
    <row r="38039">
      <c r="A38039" t="inlineStr">
        <is>
          <t>9001623225265</t>
        </is>
      </c>
      <c r="B38039" t="n">
        <v>1</v>
      </c>
    </row>
    <row r="38040">
      <c r="A38040" t="inlineStr">
        <is>
          <t>2521887050568</t>
        </is>
      </c>
      <c r="B38040" t="n">
        <v>1</v>
      </c>
    </row>
    <row r="38041">
      <c r="A38041" t="inlineStr">
        <is>
          <t>00652291126047</t>
        </is>
      </c>
      <c r="B38041" t="n">
        <v>1</v>
      </c>
    </row>
    <row r="38042">
      <c r="A38042" t="inlineStr">
        <is>
          <t>248331551371</t>
        </is>
      </c>
      <c r="B38042" t="n">
        <v>1</v>
      </c>
    </row>
    <row r="38043">
      <c r="A38043" t="inlineStr">
        <is>
          <t>334619509237</t>
        </is>
      </c>
      <c r="B38043" t="n">
        <v>1</v>
      </c>
    </row>
    <row r="38044">
      <c r="A38044" t="inlineStr">
        <is>
          <t>401439623194015</t>
        </is>
      </c>
      <c r="B38044" t="n">
        <v>1</v>
      </c>
    </row>
    <row r="38045">
      <c r="A38045" t="inlineStr">
        <is>
          <t>00856822466054</t>
        </is>
      </c>
      <c r="B38045" t="n">
        <v>1</v>
      </c>
    </row>
    <row r="38046">
      <c r="A38046" t="inlineStr">
        <is>
          <t>73553301983</t>
        </is>
      </c>
      <c r="B38046" t="n">
        <v>1</v>
      </c>
    </row>
    <row r="38047">
      <c r="A38047" t="inlineStr">
        <is>
          <t>49486053765083</t>
        </is>
      </c>
      <c r="B38047" t="n">
        <v>1</v>
      </c>
    </row>
    <row r="38048">
      <c r="A38048" t="inlineStr">
        <is>
          <t>2183044568429</t>
        </is>
      </c>
      <c r="B38048" t="n">
        <v>1</v>
      </c>
    </row>
    <row r="38049">
      <c r="A38049" t="inlineStr">
        <is>
          <t>239080225072</t>
        </is>
      </c>
      <c r="B38049" t="n">
        <v>1</v>
      </c>
    </row>
    <row r="38050">
      <c r="A38050" t="inlineStr">
        <is>
          <t>loadand</t>
        </is>
      </c>
      <c r="B38050" t="n">
        <v>1</v>
      </c>
    </row>
    <row r="38051">
      <c r="A38051" t="inlineStr">
        <is>
          <t>effortsflagging</t>
        </is>
      </c>
      <c r="B38051" t="n">
        <v>1</v>
      </c>
    </row>
    <row r="38052">
      <c r="A38052" t="inlineStr">
        <is>
          <t>lwpp</t>
        </is>
      </c>
      <c r="B38052" t="n">
        <v>1</v>
      </c>
    </row>
    <row r="38053">
      <c r="A38053" t="inlineStr">
        <is>
          <t>1rq76</t>
        </is>
      </c>
      <c r="B38053" t="n">
        <v>1</v>
      </c>
    </row>
    <row r="38054">
      <c r="A38054" t="inlineStr">
        <is>
          <t>tel8000</t>
        </is>
      </c>
      <c r="B38054" t="n">
        <v>1</v>
      </c>
    </row>
    <row r="38055">
      <c r="A38055" t="inlineStr">
        <is>
          <t>uniquemsorning_listkeep_async</t>
        </is>
      </c>
      <c r="B38055" t="n">
        <v>1</v>
      </c>
    </row>
    <row r="38056">
      <c r="A38056" t="inlineStr">
        <is>
          <t>usedvarshare</t>
        </is>
      </c>
      <c r="B38056" t="n">
        <v>1</v>
      </c>
    </row>
    <row r="38057">
      <c r="A38057" t="inlineStr">
        <is>
          <t>gattning</t>
        </is>
      </c>
      <c r="B38057" t="n">
        <v>1</v>
      </c>
    </row>
    <row r="38058">
      <c r="A38058" t="inlineStr">
        <is>
          <t>dragondog</t>
        </is>
      </c>
      <c r="B38058" t="n">
        <v>1</v>
      </c>
    </row>
    <row r="38059">
      <c r="A38059" t="inlineStr">
        <is>
          <t>hted</t>
        </is>
      </c>
      <c r="B38059" t="n">
        <v>1</v>
      </c>
    </row>
    <row r="38060">
      <c r="A38060" t="inlineStr">
        <is>
          <t>systemlessness</t>
        </is>
      </c>
      <c r="B38060" t="n">
        <v>1</v>
      </c>
    </row>
    <row r="38061">
      <c r="A38061" t="inlineStr">
        <is>
          <t>suppressc</t>
        </is>
      </c>
      <c r="B38061" t="n">
        <v>1</v>
      </c>
    </row>
    <row r="38062">
      <c r="A38062" t="inlineStr">
        <is>
          <t>renescu</t>
        </is>
      </c>
      <c r="B38062" t="n">
        <v>1</v>
      </c>
    </row>
    <row r="38063">
      <c r="A38063" t="inlineStr">
        <is>
          <t>poolinbotz</t>
        </is>
      </c>
      <c r="B38063" t="n">
        <v>1</v>
      </c>
    </row>
    <row r="38064">
      <c r="A38064" t="inlineStr">
        <is>
          <t>dolbeke</t>
        </is>
      </c>
      <c r="B38064" t="n">
        <v>1</v>
      </c>
    </row>
    <row r="38065">
      <c r="A38065" t="inlineStr">
        <is>
          <t>naturebird</t>
        </is>
      </c>
      <c r="B38065" t="n">
        <v>1</v>
      </c>
    </row>
    <row r="38066">
      <c r="A38066" t="inlineStr">
        <is>
          <t>sluggler</t>
        </is>
      </c>
      <c r="B38066" t="n">
        <v>1</v>
      </c>
    </row>
    <row r="38067">
      <c r="A38067" t="inlineStr">
        <is>
          <t>varlibappcommandspringscom</t>
        </is>
      </c>
      <c r="B38067" t="n">
        <v>1</v>
      </c>
    </row>
    <row r="38068">
      <c r="A38068" t="inlineStr">
        <is>
          <t>appleqt</t>
        </is>
      </c>
      <c r="B38068" t="n">
        <v>1</v>
      </c>
    </row>
    <row r="38069">
      <c r="A38069" t="inlineStr">
        <is>
          <t>45s01</t>
        </is>
      </c>
      <c r="B38069" t="n">
        <v>1</v>
      </c>
    </row>
    <row r="38070">
      <c r="A38070" t="inlineStr">
        <is>
          <t>fibber1600`</t>
        </is>
      </c>
      <c r="B38070" t="n">
        <v>1</v>
      </c>
    </row>
    <row r="38071">
      <c r="A38071" t="inlineStr">
        <is>
          <t>inadvertencementioned</t>
        </is>
      </c>
      <c r="B38071" t="n">
        <v>1</v>
      </c>
    </row>
    <row r="38072">
      <c r="A38072" t="inlineStr">
        <is>
          <t>defaay</t>
        </is>
      </c>
      <c r="B38072" t="n">
        <v>1</v>
      </c>
    </row>
    <row r="38073">
      <c r="A38073" t="inlineStr">
        <is>
          <t>codethis</t>
        </is>
      </c>
      <c r="B38073" t="n">
        <v>2</v>
      </c>
    </row>
    <row r="38074">
      <c r="A38074" t="inlineStr">
        <is>
          <t>sitephian</t>
        </is>
      </c>
      <c r="B38074" t="n">
        <v>1</v>
      </c>
    </row>
    <row r="38075">
      <c r="A38075" t="inlineStr">
        <is>
          <t>nsfo</t>
        </is>
      </c>
      <c r="B38075" t="n">
        <v>1</v>
      </c>
    </row>
    <row r="38076">
      <c r="A38076" t="inlineStr">
        <is>
          <t>worknote</t>
        </is>
      </c>
      <c r="B38076" t="n">
        <v>1</v>
      </c>
    </row>
    <row r="38077">
      <c r="A38077" t="inlineStr">
        <is>
          <t>percent{rpc</t>
        </is>
      </c>
      <c r="B38077" t="n">
        <v>1</v>
      </c>
    </row>
    <row r="38078">
      <c r="A38078" t="inlineStr">
        <is>
          <t>rpc\\codeide</t>
        </is>
      </c>
      <c r="B38078" t="n">
        <v>1</v>
      </c>
    </row>
    <row r="38079">
      <c r="A38079" t="inlineStr">
        <is>
          <t>afshovel</t>
        </is>
      </c>
      <c r="B38079" t="n">
        <v>1</v>
      </c>
    </row>
    <row r="38080">
      <c r="A38080" t="inlineStr">
        <is>
          <t>most10with</t>
        </is>
      </c>
      <c r="B38080" t="n">
        <v>1</v>
      </c>
    </row>
    <row r="38081">
      <c r="A38081" t="inlineStr">
        <is>
          <t>deconrates</t>
        </is>
      </c>
      <c r="B38081" t="n">
        <v>1</v>
      </c>
    </row>
    <row r="38082">
      <c r="A38082" t="inlineStr">
        <is>
          <t>commandmagic</t>
        </is>
      </c>
      <c r="B38082" t="n">
        <v>1</v>
      </c>
    </row>
    <row r="38083">
      <c r="A38083" t="inlineStr">
        <is>
          <t>underboc</t>
        </is>
      </c>
      <c r="B38083" t="n">
        <v>1</v>
      </c>
    </row>
    <row r="38084">
      <c r="A38084" t="inlineStr">
        <is>
          <t>now{{key</t>
        </is>
      </c>
      <c r="B38084" t="n">
        <v>1</v>
      </c>
    </row>
    <row r="38085">
      <c r="A38085" t="inlineStr">
        <is>
          <t>tospam</t>
        </is>
      </c>
      <c r="B38085" t="n">
        <v>1</v>
      </c>
    </row>
    <row r="38086">
      <c r="A38086" t="inlineStr">
        <is>
          <t>controltemplate</t>
        </is>
      </c>
      <c r="B38086" t="n">
        <v>1</v>
      </c>
    </row>
    <row r="38087">
      <c r="A38087" t="inlineStr">
        <is>
          <t>slulp</t>
        </is>
      </c>
      <c r="B38087" t="n">
        <v>1</v>
      </c>
    </row>
    <row r="38088">
      <c r="A38088" t="inlineStr">
        <is>
          <t>violinur</t>
        </is>
      </c>
      <c r="B38088" t="n">
        <v>1</v>
      </c>
    </row>
    <row r="38089">
      <c r="A38089" t="inlineStr">
        <is>
          <t>aprodisporter</t>
        </is>
      </c>
      <c r="B38089" t="n">
        <v>1</v>
      </c>
    </row>
    <row r="38090">
      <c r="A38090" t="inlineStr">
        <is>
          <t>masterpsserver</t>
        </is>
      </c>
      <c r="B38090" t="n">
        <v>1</v>
      </c>
    </row>
    <row r="38091">
      <c r="A38091" t="inlineStr">
        <is>
          <t>autongod</t>
        </is>
      </c>
      <c r="B38091" t="n">
        <v>1</v>
      </c>
    </row>
    <row r="38092">
      <c r="A38092" t="inlineStr">
        <is>
          <t>commandsprings</t>
        </is>
      </c>
      <c r="B38092" t="n">
        <v>1</v>
      </c>
    </row>
    <row r="38093">
      <c r="A38093" t="inlineStr">
        <is>
          <t>9232hz</t>
        </is>
      </c>
      <c r="B38093" t="n">
        <v>1</v>
      </c>
    </row>
    <row r="38094">
      <c r="A38094" t="inlineStr">
        <is>
          <t>pspcpto</t>
        </is>
      </c>
      <c r="B38094" t="n">
        <v>1</v>
      </c>
    </row>
    <row r="38095">
      <c r="A38095" t="inlineStr">
        <is>
          <t>ul2</t>
        </is>
      </c>
      <c r="B38095" t="n">
        <v>1</v>
      </c>
    </row>
    <row r="38096">
      <c r="A38096" t="inlineStr">
        <is>
          <t>autondev995</t>
        </is>
      </c>
      <c r="B38096" t="n">
        <v>1</v>
      </c>
    </row>
    <row r="38097">
      <c r="A38097" t="inlineStr">
        <is>
          <t>994msec</t>
        </is>
      </c>
      <c r="B38097" t="n">
        <v>1</v>
      </c>
    </row>
    <row r="38098">
      <c r="A38098" t="inlineStr">
        <is>
          <t>palmmagicprowls</t>
        </is>
      </c>
      <c r="B38098" t="n">
        <v>1</v>
      </c>
    </row>
    <row r="38099">
      <c r="A38099" t="inlineStr">
        <is>
          <t>`–autostart</t>
        </is>
      </c>
      <c r="B38099" t="n">
        <v>1</v>
      </c>
    </row>
    <row r="38100">
      <c r="A38100" t="inlineStr">
        <is>
          <t>meansbut</t>
        </is>
      </c>
      <c r="B38100" t="n">
        <v>1</v>
      </c>
    </row>
    <row r="38101">
      <c r="A38101" t="inlineStr">
        <is>
          <t>colorprogram</t>
        </is>
      </c>
      <c r="B38101" t="n">
        <v>1</v>
      </c>
    </row>
    <row r="38102">
      <c r="A38102" t="inlineStr">
        <is>
          <t>4360hzkey</t>
        </is>
      </c>
      <c r="B38102" t="n">
        <v>1</v>
      </c>
    </row>
    <row r="38103">
      <c r="A38103" t="inlineStr">
        <is>
          <t>jyd17954</t>
        </is>
      </c>
      <c r="B38103" t="n">
        <v>1</v>
      </c>
    </row>
    <row r="38104">
      <c r="A38104" t="inlineStr">
        <is>
          <t>randram</t>
        </is>
      </c>
      <c r="B38104" t="n">
        <v>1</v>
      </c>
    </row>
    <row r="38105">
      <c r="A38105" t="inlineStr">
        <is>
          <t>blimesigauthorbar</t>
        </is>
      </c>
      <c r="B38105" t="n">
        <v>1</v>
      </c>
    </row>
    <row r="38106">
      <c r="A38106" t="inlineStr">
        <is>
          <t>controlmagic</t>
        </is>
      </c>
      <c r="B38106" t="n">
        <v>1</v>
      </c>
    </row>
    <row r="38107">
      <c r="A38107" t="inlineStr">
        <is>
          <t>wyvernyright</t>
        </is>
      </c>
      <c r="B38107" t="n">
        <v>1</v>
      </c>
    </row>
    <row r="38108">
      <c r="A38108" t="inlineStr">
        <is>
          <t>minutes382390383</t>
        </is>
      </c>
      <c r="B38108" t="n">
        <v>1</v>
      </c>
    </row>
    <row r="38109">
      <c r="A38109" t="inlineStr">
        <is>
          <t>rightpstruseexception</t>
        </is>
      </c>
      <c r="B38109" t="n">
        <v>1</v>
      </c>
    </row>
    <row r="38110">
      <c r="A38110" t="inlineStr">
        <is>
          <t>aprodisporter_handler</t>
        </is>
      </c>
      <c r="B38110" t="n">
        <v>1</v>
      </c>
    </row>
    <row r="38111">
      <c r="A38111" t="inlineStr">
        <is>
          <t>abestyleparam</t>
        </is>
      </c>
      <c r="B38111" t="n">
        <v>1</v>
      </c>
    </row>
    <row r="38112">
      <c r="A38112" t="inlineStr">
        <is>
          <t>callassy</t>
        </is>
      </c>
      <c r="B38112" t="n">
        <v>1</v>
      </c>
    </row>
    <row r="38113">
      <c r="A38113" t="inlineStr">
        <is>
          <t>pinnasa</t>
        </is>
      </c>
      <c r="B38113" t="n">
        <v>1</v>
      </c>
    </row>
    <row r="38114">
      <c r="A38114" t="inlineStr">
        <is>
          <t>efarm</t>
        </is>
      </c>
      <c r="B38114" t="n">
        <v>1</v>
      </c>
    </row>
    <row r="38115">
      <c r="A38115" t="inlineStr">
        <is>
          <t>lichessies</t>
        </is>
      </c>
      <c r="B38115" t="n">
        <v>1</v>
      </c>
    </row>
    <row r="38116">
      <c r="A38116" t="inlineStr">
        <is>
          <t>markps</t>
        </is>
      </c>
      <c r="B38116" t="n">
        <v>1</v>
      </c>
    </row>
    <row r="38117">
      <c r="A38117" t="inlineStr">
        <is>
          <t>conaless</t>
        </is>
      </c>
      <c r="B38117" t="n">
        <v>1</v>
      </c>
    </row>
    <row r="38118">
      <c r="A38118" t="inlineStr">
        <is>
          <t>agive</t>
        </is>
      </c>
      <c r="B38118" t="n">
        <v>1</v>
      </c>
    </row>
    <row r="38119">
      <c r="A38119" t="inlineStr">
        <is>
          <t>biodesimjr</t>
        </is>
      </c>
      <c r="B38119" t="n">
        <v>1</v>
      </c>
    </row>
    <row r="38120">
      <c r="A38120" t="inlineStr">
        <is>
          <t>apriloe</t>
        </is>
      </c>
      <c r="B38120" t="n">
        <v>1</v>
      </c>
    </row>
    <row r="38121">
      <c r="A38121" t="inlineStr">
        <is>
          <t>gnuplanet</t>
        </is>
      </c>
      <c r="B38121" t="n">
        <v>1</v>
      </c>
    </row>
    <row r="38122">
      <c r="A38122" t="inlineStr">
        <is>
          <t>yateshx</t>
        </is>
      </c>
      <c r="B38122" t="n">
        <v>1</v>
      </c>
    </row>
    <row r="38123">
      <c r="A38123" t="inlineStr">
        <is>
          <t>mewww</t>
        </is>
      </c>
      <c r="B38123" t="n">
        <v>1</v>
      </c>
    </row>
    <row r="38124">
      <c r="A38124" t="inlineStr">
        <is>
          <t>kossman</t>
        </is>
      </c>
      <c r="B38124" t="n">
        <v>3</v>
      </c>
    </row>
    <row r="38125">
      <c r="A38125" t="inlineStr">
        <is>
          <t>omitoralist</t>
        </is>
      </c>
      <c r="B38125" t="n">
        <v>1</v>
      </c>
    </row>
    <row r="38126">
      <c r="A38126" t="inlineStr">
        <is>
          <t>cannolinuts</t>
        </is>
      </c>
      <c r="B38126" t="n">
        <v>1</v>
      </c>
    </row>
    <row r="38127">
      <c r="A38127" t="inlineStr">
        <is>
          <t>peercent</t>
        </is>
      </c>
      <c r="B38127" t="n">
        <v>1</v>
      </c>
    </row>
    <row r="38128">
      <c r="A38128" t="inlineStr">
        <is>
          <t>scrap4296</t>
        </is>
      </c>
      <c r="B38128" t="n">
        <v>1</v>
      </c>
    </row>
    <row r="38129">
      <c r="A38129" t="inlineStr">
        <is>
          <t>40b6</t>
        </is>
      </c>
      <c r="B38129" t="n">
        <v>1</v>
      </c>
    </row>
    <row r="38130">
      <c r="A38130" t="inlineStr">
        <is>
          <t>newbalancef2</t>
        </is>
      </c>
      <c r="B38130" t="n">
        <v>1</v>
      </c>
    </row>
    <row r="38131">
      <c r="A38131" t="inlineStr">
        <is>
          <t>true|false`</t>
        </is>
      </c>
      <c r="B38131" t="n">
        <v>1</v>
      </c>
    </row>
    <row r="38132">
      <c r="A38132" t="inlineStr">
        <is>
          <t>cost_max</t>
        </is>
      </c>
      <c r="B38132" t="n">
        <v>1</v>
      </c>
    </row>
    <row r="38133">
      <c r="A38133" t="inlineStr">
        <is>
          <t>virtualbnb</t>
        </is>
      </c>
      <c r="B38133" t="n">
        <v>1</v>
      </c>
    </row>
    <row r="38134">
      <c r="A38134" t="inlineStr">
        <is>
          <t>suffixedums</t>
        </is>
      </c>
      <c r="B38134" t="n">
        <v>1</v>
      </c>
    </row>
    <row r="38135">
      <c r="A38135" t="inlineStr">
        <is>
          <t>hadran</t>
        </is>
      </c>
      <c r="B38135" t="n">
        <v>1</v>
      </c>
    </row>
    <row r="38136">
      <c r="A38136" t="inlineStr">
        <is>
          <t>saddlebastardar</t>
        </is>
      </c>
      <c r="B38136" t="n">
        <v>1</v>
      </c>
    </row>
    <row r="38137">
      <c r="A38137" t="inlineStr">
        <is>
          <t>seachations</t>
        </is>
      </c>
      <c r="B38137" t="n">
        <v>1</v>
      </c>
    </row>
    <row r="38138">
      <c r="A38138" t="inlineStr">
        <is>
          <t>fade0</t>
        </is>
      </c>
      <c r="B38138" t="n">
        <v>1</v>
      </c>
    </row>
    <row r="38139">
      <c r="A38139" t="inlineStr">
        <is>
          <t>dotama</t>
        </is>
      </c>
      <c r="B38139" t="n">
        <v>1</v>
      </c>
    </row>
    <row r="38140">
      <c r="A38140" t="inlineStr">
        <is>
          <t>prod_write_mem</t>
        </is>
      </c>
      <c r="B38140" t="n">
        <v>1</v>
      </c>
    </row>
    <row r="38141">
      <c r="A38141" t="inlineStr">
        <is>
          <t>`max_memest</t>
        </is>
      </c>
      <c r="B38141" t="n">
        <v>1</v>
      </c>
    </row>
    <row r="38142">
      <c r="A38142" t="inlineStr">
        <is>
          <t>slaut|grep</t>
        </is>
      </c>
      <c r="B38142" t="n">
        <v>1</v>
      </c>
    </row>
    <row r="38143">
      <c r="A38143" t="inlineStr">
        <is>
          <t>sfaw</t>
        </is>
      </c>
      <c r="B38143" t="n">
        <v>1</v>
      </c>
    </row>
    <row r="38144">
      <c r="A38144" t="inlineStr">
        <is>
          <t>_post_exec</t>
        </is>
      </c>
      <c r="B38144" t="n">
        <v>1</v>
      </c>
    </row>
    <row r="38145">
      <c r="A38145" t="inlineStr">
        <is>
          <t>_storage_label</t>
        </is>
      </c>
      <c r="B38145" t="n">
        <v>1</v>
      </c>
    </row>
    <row r="38146">
      <c r="A38146" t="inlineStr">
        <is>
          <t>sysshare</t>
        </is>
      </c>
      <c r="B38146" t="n">
        <v>1</v>
      </c>
    </row>
    <row r="38147">
      <c r="A38147" t="inlineStr">
        <is>
          <t>cc184</t>
        </is>
      </c>
      <c r="B38147" t="n">
        <v>1</v>
      </c>
    </row>
    <row r="38148">
      <c r="A38148" t="inlineStr">
        <is>
          <t>windowsbrew</t>
        </is>
      </c>
      <c r="B38148" t="n">
        <v>1</v>
      </c>
    </row>
    <row r="38149">
      <c r="A38149" t="inlineStr">
        <is>
          <t>saplive</t>
        </is>
      </c>
      <c r="B38149" t="n">
        <v>1</v>
      </c>
    </row>
    <row r="38150">
      <c r="A38150" t="inlineStr">
        <is>
          <t>untre</t>
        </is>
      </c>
      <c r="B38150" t="n">
        <v>1</v>
      </c>
    </row>
    <row r="38151">
      <c r="A38151" t="inlineStr">
        <is>
          <t>{copy_user</t>
        </is>
      </c>
      <c r="B38151" t="n">
        <v>1</v>
      </c>
    </row>
    <row r="38152">
      <c r="A38152" t="inlineStr">
        <is>
          <t>slave|grep</t>
        </is>
      </c>
      <c r="B38152" t="n">
        <v>1</v>
      </c>
    </row>
    <row r="38153">
      <c r="A38153" t="inlineStr">
        <is>
          <t>possee</t>
        </is>
      </c>
      <c r="B38153" t="n">
        <v>2</v>
      </c>
    </row>
    <row r="38154">
      <c r="A38154" t="inlineStr">
        <is>
          <t>prod_killed</t>
        </is>
      </c>
      <c r="B38154" t="n">
        <v>1</v>
      </c>
    </row>
    <row r="38155">
      <c r="A38155" t="inlineStr">
        <is>
          <t>ore0</t>
        </is>
      </c>
      <c r="B38155" t="n">
        <v>1</v>
      </c>
    </row>
    <row r="38156">
      <c r="A38156" t="inlineStr">
        <is>
          <t>essnr|</t>
        </is>
      </c>
      <c r="B38156" t="n">
        <v>1</v>
      </c>
    </row>
    <row r="38157">
      <c r="A38157" t="inlineStr">
        <is>
          <t>esnshag</t>
        </is>
      </c>
      <c r="B38157" t="n">
        <v>1</v>
      </c>
    </row>
    <row r="38158">
      <c r="A38158" t="inlineStr">
        <is>
          <t>87271</t>
        </is>
      </c>
      <c r="B38158" t="n">
        <v>1</v>
      </c>
    </row>
    <row r="38159">
      <c r="A38159" t="inlineStr">
        <is>
          <t>assetinstall</t>
        </is>
      </c>
      <c r="B38159" t="n">
        <v>1</v>
      </c>
    </row>
    <row r="38160">
      <c r="A38160" t="inlineStr">
        <is>
          <t>kub_qsearch</t>
        </is>
      </c>
      <c r="B38160" t="n">
        <v>1</v>
      </c>
    </row>
    <row r="38161">
      <c r="A38161" t="inlineStr">
        <is>
          <t>`printf</t>
        </is>
      </c>
      <c r="B38161" t="n">
        <v>2</v>
      </c>
    </row>
    <row r="38162">
      <c r="A38162" t="inlineStr">
        <is>
          <t>basemem</t>
        </is>
      </c>
      <c r="B38162" t="n">
        <v>1</v>
      </c>
    </row>
    <row r="38163">
      <c r="A38163" t="inlineStr">
        <is>
          <t>bashminer</t>
        </is>
      </c>
      <c r="B38163" t="n">
        <v>1</v>
      </c>
    </row>
    <row r="38164">
      <c r="A38164" t="inlineStr">
        <is>
          <t>0exp</t>
        </is>
      </c>
      <c r="B38164" t="n">
        <v>1</v>
      </c>
    </row>
    <row r="38165">
      <c r="A38165" t="inlineStr">
        <is>
          <t>e01f</t>
        </is>
      </c>
      <c r="B38165" t="n">
        <v>1</v>
      </c>
    </row>
    <row r="38166">
      <c r="A38166" t="inlineStr">
        <is>
          <t>creature_name</t>
        </is>
      </c>
      <c r="B38166" t="n">
        <v>1</v>
      </c>
    </row>
    <row r="38167">
      <c r="A38167" t="inlineStr">
        <is>
          <t>runlogs</t>
        </is>
      </c>
      <c r="B38167" t="n">
        <v>1</v>
      </c>
    </row>
    <row r="38168">
      <c r="A38168" t="inlineStr">
        <is>
          <t>cost_sample</t>
        </is>
      </c>
      <c r="B38168" t="n">
        <v>1</v>
      </c>
    </row>
    <row r="38169">
      <c r="A38169" t="inlineStr">
        <is>
          <t>validatesecminer</t>
        </is>
      </c>
      <c r="B38169" t="n">
        <v>1</v>
      </c>
    </row>
    <row r="38170">
      <c r="A38170" t="inlineStr">
        <is>
          <t>prot_addslaveprod</t>
        </is>
      </c>
      <c r="B38170" t="n">
        <v>1</v>
      </c>
    </row>
    <row r="38171">
      <c r="A38171" t="inlineStr">
        <is>
          <t>singlewhale_faq</t>
        </is>
      </c>
      <c r="B38171" t="n">
        <v>1</v>
      </c>
    </row>
    <row r="38172">
      <c r="A38172" t="inlineStr">
        <is>
          <t>nanowares</t>
        </is>
      </c>
      <c r="B38172" t="n">
        <v>1</v>
      </c>
    </row>
    <row r="38173">
      <c r="A38173" t="inlineStr">
        <is>
          <t>`armenian</t>
        </is>
      </c>
      <c r="B38173" t="n">
        <v>1</v>
      </c>
    </row>
    <row r="38174">
      <c r="A38174" t="inlineStr">
        <is>
          <t>langarnad</t>
        </is>
      </c>
      <c r="B38174" t="n">
        <v>1</v>
      </c>
    </row>
    <row r="38175">
      <c r="A38175" t="inlineStr">
        <is>
          <t>slavure</t>
        </is>
      </c>
      <c r="B38175" t="n">
        <v>1</v>
      </c>
    </row>
    <row r="38176">
      <c r="A38176" t="inlineStr">
        <is>
          <t>деково</t>
        </is>
      </c>
      <c r="B38176" t="n">
        <v>1</v>
      </c>
    </row>
    <row r="38177">
      <c r="A38177" t="inlineStr">
        <is>
          <t>нанс</t>
        </is>
      </c>
      <c r="B38177" t="n">
        <v>1</v>
      </c>
    </row>
    <row r="38178">
      <c r="A38178" t="inlineStr">
        <is>
          <t>яврочит</t>
        </is>
      </c>
      <c r="B38178" t="n">
        <v>1</v>
      </c>
    </row>
    <row r="38179">
      <c r="A38179" t="inlineStr">
        <is>
          <t>исваршлов</t>
        </is>
      </c>
      <c r="B38179" t="n">
        <v>1</v>
      </c>
    </row>
    <row r="38180">
      <c r="A38180" t="inlineStr">
        <is>
          <t>continuedannounced</t>
        </is>
      </c>
      <c r="B38180" t="n">
        <v>1</v>
      </c>
    </row>
    <row r="38181">
      <c r="A38181" t="inlineStr">
        <is>
          <t>caprimious</t>
        </is>
      </c>
      <c r="B38181" t="n">
        <v>1</v>
      </c>
    </row>
    <row r="38182">
      <c r="A38182" t="inlineStr">
        <is>
          <t xml:space="preserve">published </t>
        </is>
      </c>
      <c r="B38182" t="n">
        <v>1</v>
      </c>
    </row>
    <row r="38183">
      <c r="A38183" t="inlineStr">
        <is>
          <t>газру</t>
        </is>
      </c>
      <c r="B38183" t="n">
        <v>1</v>
      </c>
    </row>
    <row r="38184">
      <c r="A38184" t="inlineStr">
        <is>
          <t>пором</t>
        </is>
      </c>
      <c r="B38184" t="n">
        <v>1</v>
      </c>
    </row>
    <row r="38185">
      <c r="A38185" t="inlineStr">
        <is>
          <t>схем</t>
        </is>
      </c>
      <c r="B38185" t="n">
        <v>1</v>
      </c>
    </row>
    <row r="38186">
      <c r="A38186" t="inlineStr">
        <is>
          <t>спя</t>
        </is>
      </c>
      <c r="B38186" t="n">
        <v>1</v>
      </c>
    </row>
    <row r="38187">
      <c r="A38187" t="inlineStr">
        <is>
          <t>пӓиьлов</t>
        </is>
      </c>
      <c r="B38187" t="n">
        <v>1</v>
      </c>
    </row>
    <row r="38188">
      <c r="A38188" t="inlineStr">
        <is>
          <t>4s10s</t>
        </is>
      </c>
      <c r="B38188" t="n">
        <v>1</v>
      </c>
    </row>
    <row r="38189">
      <c r="A38189" t="inlineStr">
        <is>
          <t>inconual</t>
        </is>
      </c>
      <c r="B38189" t="n">
        <v>1</v>
      </c>
    </row>
    <row r="38190">
      <c r="A38190" t="inlineStr">
        <is>
          <t>🚨lgbt</t>
        </is>
      </c>
      <c r="B38190" t="n">
        <v>1</v>
      </c>
    </row>
    <row r="38191">
      <c r="A38191" t="inlineStr">
        <is>
          <t>impressionsetwithnuclearsex</t>
        </is>
      </c>
      <c r="B38191" t="n">
        <v>1</v>
      </c>
    </row>
    <row r="38192">
      <c r="A38192" t="inlineStr">
        <is>
          <t>bangda</t>
        </is>
      </c>
      <c r="B38192" t="n">
        <v>1</v>
      </c>
    </row>
    <row r="38193">
      <c r="A38193" t="inlineStr">
        <is>
          <t>stubblebee</t>
        </is>
      </c>
      <c r="B38193" t="n">
        <v>1</v>
      </c>
    </row>
    <row r="38194">
      <c r="A38194" t="inlineStr">
        <is>
          <t>harrisreal</t>
        </is>
      </c>
      <c r="B38194" t="n">
        <v>1</v>
      </c>
    </row>
    <row r="38195">
      <c r="A38195" t="inlineStr">
        <is>
          <t>terrorjackeras</t>
        </is>
      </c>
      <c r="B38195" t="n">
        <v>1</v>
      </c>
    </row>
    <row r="38196">
      <c r="A38196" t="inlineStr">
        <is>
          <t>embarkening</t>
        </is>
      </c>
      <c r="B38196" t="n">
        <v>1</v>
      </c>
    </row>
    <row r="38197">
      <c r="A38197" t="inlineStr">
        <is>
          <t>boypostedon</t>
        </is>
      </c>
      <c r="B38197" t="n">
        <v>1</v>
      </c>
    </row>
    <row r="38198">
      <c r="A38198" t="inlineStr">
        <is>
          <t>deservedt</t>
        </is>
      </c>
      <c r="B38198" t="n">
        <v>1</v>
      </c>
    </row>
    <row r="38199">
      <c r="A38199" t="inlineStr">
        <is>
          <t>mechosaurus</t>
        </is>
      </c>
      <c r="B38199" t="n">
        <v>1</v>
      </c>
    </row>
    <row r="38200">
      <c r="A38200" t="inlineStr">
        <is>
          <t>87130</t>
        </is>
      </c>
      <c r="B38200" t="n">
        <v>1</v>
      </c>
    </row>
    <row r="38201">
      <c r="A38201" t="inlineStr">
        <is>
          <t>piigah</t>
        </is>
      </c>
      <c r="B38201" t="n">
        <v>1</v>
      </c>
    </row>
    <row r="38202">
      <c r="A38202" t="inlineStr">
        <is>
          <t>grainel</t>
        </is>
      </c>
      <c r="B38202" t="n">
        <v>1</v>
      </c>
    </row>
    <row r="38203">
      <c r="A38203" t="inlineStr">
        <is>
          <t>gendingal</t>
        </is>
      </c>
      <c r="B38203" t="n">
        <v>1</v>
      </c>
    </row>
    <row r="38204">
      <c r="A38204" t="inlineStr">
        <is>
          <t>fissūs</t>
        </is>
      </c>
      <c r="B38204" t="n">
        <v>1</v>
      </c>
    </row>
    <row r="38205">
      <c r="A38205" t="inlineStr">
        <is>
          <t>evolveturns</t>
        </is>
      </c>
      <c r="B38205" t="n">
        <v>1</v>
      </c>
    </row>
    <row r="38206">
      <c r="A38206" t="inlineStr">
        <is>
          <t>obamiji</t>
        </is>
      </c>
      <c r="B38206" t="n">
        <v>1</v>
      </c>
    </row>
    <row r="38207">
      <c r="A38207" t="inlineStr">
        <is>
          <t>agent44</t>
        </is>
      </c>
      <c r="B38207" t="n">
        <v>1</v>
      </c>
    </row>
    <row r="38208">
      <c r="A38208" t="inlineStr">
        <is>
          <t>cripertable</t>
        </is>
      </c>
      <c r="B38208" t="n">
        <v>1</v>
      </c>
    </row>
    <row r="38209">
      <c r="A38209" t="inlineStr">
        <is>
          <t>biopathic</t>
        </is>
      </c>
      <c r="B38209" t="n">
        <v>1</v>
      </c>
    </row>
    <row r="38210">
      <c r="A38210" t="inlineStr">
        <is>
          <t>camehell</t>
        </is>
      </c>
      <c r="B38210" t="n">
        <v>1</v>
      </c>
    </row>
    <row r="38211">
      <c r="A38211" t="inlineStr">
        <is>
          <t>everyan</t>
        </is>
      </c>
      <c r="B38211" t="n">
        <v>1</v>
      </c>
    </row>
    <row r="38212">
      <c r="A38212" t="inlineStr">
        <is>
          <t>phoenixblackpenguins</t>
        </is>
      </c>
      <c r="B38212" t="n">
        <v>1</v>
      </c>
    </row>
    <row r="38213">
      <c r="A38213" t="inlineStr">
        <is>
          <t>haorial</t>
        </is>
      </c>
      <c r="B38213" t="n">
        <v>1</v>
      </c>
    </row>
    <row r="38214">
      <c r="A38214" t="inlineStr">
        <is>
          <t>bluachromantic</t>
        </is>
      </c>
      <c r="B38214" t="n">
        <v>1</v>
      </c>
    </row>
    <row r="38215">
      <c r="A38215" t="inlineStr">
        <is>
          <t>bealist</t>
        </is>
      </c>
      <c r="B38215" t="n">
        <v>1</v>
      </c>
    </row>
    <row r="38216">
      <c r="A38216" t="inlineStr">
        <is>
          <t>chandler7</t>
        </is>
      </c>
      <c r="B38216" t="n">
        <v>1</v>
      </c>
    </row>
    <row r="38217">
      <c r="A38217" t="inlineStr">
        <is>
          <t>tempelager</t>
        </is>
      </c>
      <c r="B38217" t="n">
        <v>1</v>
      </c>
    </row>
    <row r="38218">
      <c r="A38218" t="inlineStr">
        <is>
          <t>csvwxsn</t>
        </is>
      </c>
      <c r="B38218" t="n">
        <v>1</v>
      </c>
    </row>
    <row r="38219">
      <c r="A38219" t="inlineStr">
        <is>
          <t>mordas</t>
        </is>
      </c>
      <c r="B38219" t="n">
        <v>2</v>
      </c>
    </row>
    <row r="38220">
      <c r="A38220" t="inlineStr">
        <is>
          <t>fufia</t>
        </is>
      </c>
      <c r="B38220" t="n">
        <v>1</v>
      </c>
    </row>
    <row r="38221">
      <c r="A38221" t="inlineStr">
        <is>
          <t>11pts</t>
        </is>
      </c>
      <c r="B38221" t="n">
        <v>1</v>
      </c>
    </row>
    <row r="38222">
      <c r="A38222" t="inlineStr">
        <is>
          <t>vpdcal</t>
        </is>
      </c>
      <c r="B38222" t="n">
        <v>1</v>
      </c>
    </row>
    <row r="38223">
      <c r="A38223" t="inlineStr">
        <is>
          <t>omassos</t>
        </is>
      </c>
      <c r="B38223" t="n">
        <v>1</v>
      </c>
    </row>
    <row r="38224">
      <c r="A38224" t="inlineStr">
        <is>
          <t>kumaska</t>
        </is>
      </c>
      <c r="B38224" t="n">
        <v>1</v>
      </c>
    </row>
    <row r="38225">
      <c r="A38225" t="inlineStr">
        <is>
          <t>colemancnet</t>
        </is>
      </c>
      <c r="B38225" t="n">
        <v>1</v>
      </c>
    </row>
    <row r="38226">
      <c r="A38226" t="inlineStr">
        <is>
          <t>apiw</t>
        </is>
      </c>
      <c r="B38226" t="n">
        <v>2</v>
      </c>
    </row>
    <row r="38227">
      <c r="A38227" t="inlineStr">
        <is>
          <t>blufoone</t>
        </is>
      </c>
      <c r="B38227" t="n">
        <v>1</v>
      </c>
    </row>
    <row r="38228">
      <c r="A38228" t="inlineStr">
        <is>
          <t>peeth</t>
        </is>
      </c>
      <c r="B38228" t="n">
        <v>2</v>
      </c>
    </row>
    <row r="38229">
      <c r="A38229" t="inlineStr">
        <is>
          <t>deltesy</t>
        </is>
      </c>
      <c r="B38229" t="n">
        <v>1</v>
      </c>
    </row>
    <row r="38230">
      <c r="A38230" t="inlineStr">
        <is>
          <t>sejulia</t>
        </is>
      </c>
      <c r="B38230" t="n">
        <v>1</v>
      </c>
    </row>
    <row r="38231">
      <c r="A38231" t="inlineStr">
        <is>
          <t>janandas</t>
        </is>
      </c>
      <c r="B38231" t="n">
        <v>1</v>
      </c>
    </row>
    <row r="38232">
      <c r="A38232" t="inlineStr">
        <is>
          <t>repatts</t>
        </is>
      </c>
      <c r="B38232" t="n">
        <v>1</v>
      </c>
    </row>
    <row r="38233">
      <c r="A38233" t="inlineStr">
        <is>
          <t>fakefire</t>
        </is>
      </c>
      <c r="B38233" t="n">
        <v>1</v>
      </c>
    </row>
    <row r="38234">
      <c r="A38234" t="inlineStr">
        <is>
          <t>pleaton</t>
        </is>
      </c>
      <c r="B38234" t="n">
        <v>1</v>
      </c>
    </row>
    <row r="38235">
      <c r="A38235" t="inlineStr">
        <is>
          <t>benuamous</t>
        </is>
      </c>
      <c r="B38235" t="n">
        <v>1</v>
      </c>
    </row>
    <row r="38236">
      <c r="A38236" t="inlineStr">
        <is>
          <t>vonach</t>
        </is>
      </c>
      <c r="B38236" t="n">
        <v>1</v>
      </c>
    </row>
    <row r="38237">
      <c r="A38237" t="inlineStr">
        <is>
          <t>p0210</t>
        </is>
      </c>
      <c r="B38237" t="n">
        <v>1</v>
      </c>
    </row>
    <row r="38238">
      <c r="A38238" t="inlineStr">
        <is>
          <t>12hoem</t>
        </is>
      </c>
      <c r="B38238" t="n">
        <v>1</v>
      </c>
    </row>
    <row r="38239">
      <c r="A38239" t="inlineStr">
        <is>
          <t>matchingness</t>
        </is>
      </c>
      <c r="B38239" t="n">
        <v>1</v>
      </c>
    </row>
    <row r="38240">
      <c r="A38240" t="inlineStr">
        <is>
          <t>brodnik</t>
        </is>
      </c>
      <c r="B38240" t="n">
        <v>1</v>
      </c>
    </row>
    <row r="38241">
      <c r="A38241" t="inlineStr">
        <is>
          <t>drapclinton</t>
        </is>
      </c>
      <c r="B38241" t="n">
        <v>1</v>
      </c>
    </row>
    <row r="38242">
      <c r="A38242" t="inlineStr">
        <is>
          <t>1999netgment</t>
        </is>
      </c>
      <c r="B38242" t="n">
        <v>1</v>
      </c>
    </row>
    <row r="38243">
      <c r="A38243" t="inlineStr">
        <is>
          <t>loyster</t>
        </is>
      </c>
      <c r="B38243" t="n">
        <v>1</v>
      </c>
    </row>
    <row r="38244">
      <c r="A38244" t="inlineStr">
        <is>
          <t>ogossip</t>
        </is>
      </c>
      <c r="B38244" t="n">
        <v>1</v>
      </c>
    </row>
    <row r="38245">
      <c r="A38245" t="inlineStr">
        <is>
          <t>chyng</t>
        </is>
      </c>
      <c r="B38245" t="n">
        <v>2</v>
      </c>
    </row>
    <row r="38246">
      <c r="A38246" t="inlineStr">
        <is>
          <t>wom00zantsacker00</t>
        </is>
      </c>
      <c r="B38246" t="n">
        <v>1</v>
      </c>
    </row>
    <row r="38247">
      <c r="A38247" t="inlineStr">
        <is>
          <t>kizzaminer</t>
        </is>
      </c>
      <c r="B38247" t="n">
        <v>1</v>
      </c>
    </row>
    <row r="38248">
      <c r="A38248" t="inlineStr">
        <is>
          <t>roypem</t>
        </is>
      </c>
      <c r="B38248" t="n">
        <v>1</v>
      </c>
    </row>
    <row r="38249">
      <c r="A38249" t="inlineStr">
        <is>
          <t>myrub</t>
        </is>
      </c>
      <c r="B38249" t="n">
        <v>1</v>
      </c>
    </row>
    <row r="38250">
      <c r="A38250" t="inlineStr">
        <is>
          <t>arrest17893</t>
        </is>
      </c>
      <c r="B38250" t="n">
        <v>1</v>
      </c>
    </row>
    <row r="38251">
      <c r="A38251" t="inlineStr">
        <is>
          <t>numit</t>
        </is>
      </c>
      <c r="B38251" t="n">
        <v>2</v>
      </c>
    </row>
    <row r="38252">
      <c r="A38252" t="inlineStr">
        <is>
          <t>murderter</t>
        </is>
      </c>
      <c r="B38252" t="n">
        <v>1</v>
      </c>
    </row>
    <row r="38253">
      <c r="A38253" t="inlineStr">
        <is>
          <t>bothum</t>
        </is>
      </c>
      <c r="B38253" t="n">
        <v>1</v>
      </c>
    </row>
    <row r="38254">
      <c r="A38254" t="inlineStr">
        <is>
          <t>govcplhttp326316mnncomms</t>
        </is>
      </c>
      <c r="B38254" t="n">
        <v>1</v>
      </c>
    </row>
    <row r="38255">
      <c r="A38255" t="inlineStr">
        <is>
          <t>existspst</t>
        </is>
      </c>
      <c r="B38255" t="n">
        <v>1</v>
      </c>
    </row>
    <row r="38256">
      <c r="A38256" t="inlineStr">
        <is>
          <t>possat</t>
        </is>
      </c>
      <c r="B38256" t="n">
        <v>1</v>
      </c>
    </row>
    <row r="38257">
      <c r="A38257" t="inlineStr">
        <is>
          <t>voorcha</t>
        </is>
      </c>
      <c r="B38257" t="n">
        <v>1</v>
      </c>
    </row>
    <row r="38258">
      <c r="A38258" t="inlineStr">
        <is>
          <t>potisdo</t>
        </is>
      </c>
      <c r="B38258" t="n">
        <v>1</v>
      </c>
    </row>
    <row r="38259">
      <c r="A38259" t="inlineStr">
        <is>
          <t>narpal</t>
        </is>
      </c>
      <c r="B38259" t="n">
        <v>1</v>
      </c>
    </row>
    <row r="38260">
      <c r="A38260" t="inlineStr">
        <is>
          <t>roblems</t>
        </is>
      </c>
      <c r="B38260" t="n">
        <v>1</v>
      </c>
    </row>
    <row r="38261">
      <c r="A38261" t="inlineStr">
        <is>
          <t>pandiegans</t>
        </is>
      </c>
      <c r="B38261" t="n">
        <v>1</v>
      </c>
    </row>
    <row r="38262">
      <c r="A38262" t="inlineStr">
        <is>
          <t>harlick</t>
        </is>
      </c>
      <c r="B38262" t="n">
        <v>1</v>
      </c>
    </row>
    <row r="38263">
      <c r="A38263" t="inlineStr">
        <is>
          <t>httpdetail</t>
        </is>
      </c>
      <c r="B38263" t="n">
        <v>1</v>
      </c>
    </row>
    <row r="38264">
      <c r="A38264" t="inlineStr">
        <is>
          <t>zardos</t>
        </is>
      </c>
      <c r="B38264" t="n">
        <v>1</v>
      </c>
    </row>
    <row r="38265">
      <c r="A38265" t="inlineStr">
        <is>
          <t>284026</t>
        </is>
      </c>
      <c r="B38265" t="n">
        <v>1</v>
      </c>
    </row>
    <row r="38266">
      <c r="A38266" t="inlineStr">
        <is>
          <t>sectoralcompany00401</t>
        </is>
      </c>
      <c r="B38266" t="n">
        <v>1</v>
      </c>
    </row>
    <row r="38267">
      <c r="A38267" t="inlineStr">
        <is>
          <t>enneate</t>
        </is>
      </c>
      <c r="B38267" t="n">
        <v>1</v>
      </c>
    </row>
    <row r="38268">
      <c r="A38268" t="inlineStr">
        <is>
          <t>sissipetrophers</t>
        </is>
      </c>
      <c r="B38268" t="n">
        <v>1</v>
      </c>
    </row>
    <row r="38269">
      <c r="A38269" t="inlineStr">
        <is>
          <t>shellshockthron</t>
        </is>
      </c>
      <c r="B38269" t="n">
        <v>1</v>
      </c>
    </row>
    <row r="38270">
      <c r="A38270" t="inlineStr">
        <is>
          <t>23771</t>
        </is>
      </c>
      <c r="B38270" t="n">
        <v>1</v>
      </c>
    </row>
    <row r="38271">
      <c r="A38271" t="inlineStr">
        <is>
          <t>theevidence</t>
        </is>
      </c>
      <c r="B38271" t="n">
        <v>1</v>
      </c>
    </row>
    <row r="38272">
      <c r="A38272" t="inlineStr">
        <is>
          <t>deptbahbar</t>
        </is>
      </c>
      <c r="B38272" t="n">
        <v>1</v>
      </c>
    </row>
    <row r="38273">
      <c r="A38273" t="inlineStr">
        <is>
          <t>l9501</t>
        </is>
      </c>
      <c r="B38273" t="n">
        <v>1</v>
      </c>
    </row>
    <row r="38274">
      <c r="A38274" t="inlineStr">
        <is>
          <t>skimmienthoof</t>
        </is>
      </c>
      <c r="B38274" t="n">
        <v>1</v>
      </c>
    </row>
    <row r="38275">
      <c r="A38275" t="inlineStr">
        <is>
          <t>25687</t>
        </is>
      </c>
      <c r="B38275" t="n">
        <v>1</v>
      </c>
    </row>
    <row r="38276">
      <c r="A38276" t="inlineStr">
        <is>
          <t>247906</t>
        </is>
      </c>
      <c r="B38276" t="n">
        <v>1</v>
      </c>
    </row>
    <row r="38277">
      <c r="A38277" t="inlineStr">
        <is>
          <t>354185</t>
        </is>
      </c>
      <c r="B38277" t="n">
        <v>1</v>
      </c>
    </row>
    <row r="38278">
      <c r="A38278" t="inlineStr">
        <is>
          <t>l500s</t>
        </is>
      </c>
      <c r="B38278" t="n">
        <v>1</v>
      </c>
    </row>
    <row r="38279">
      <c r="A38279" t="inlineStr">
        <is>
          <t>27515</t>
        </is>
      </c>
      <c r="B38279" t="n">
        <v>3</v>
      </c>
    </row>
    <row r="38280">
      <c r="A38280" t="inlineStr">
        <is>
          <t>zenoshi</t>
        </is>
      </c>
      <c r="B38280" t="n">
        <v>1</v>
      </c>
    </row>
    <row r="38281">
      <c r="A38281" t="inlineStr">
        <is>
          <t>viskysucker</t>
        </is>
      </c>
      <c r="B38281" t="n">
        <v>1</v>
      </c>
    </row>
    <row r="38282">
      <c r="A38282" t="inlineStr">
        <is>
          <t>snatchtops</t>
        </is>
      </c>
      <c r="B38282" t="n">
        <v>1</v>
      </c>
    </row>
    <row r="38283">
      <c r="A38283" t="inlineStr">
        <is>
          <t>chevtes</t>
        </is>
      </c>
      <c r="B38283" t="n">
        <v>1</v>
      </c>
    </row>
    <row r="38284">
      <c r="A38284" t="inlineStr">
        <is>
          <t>afreecappu</t>
        </is>
      </c>
      <c r="B38284" t="n">
        <v>1</v>
      </c>
    </row>
    <row r="38285">
      <c r="A38285" t="inlineStr">
        <is>
          <t>flank048</t>
        </is>
      </c>
      <c r="B38285" t="n">
        <v>1</v>
      </c>
    </row>
    <row r="38286">
      <c r="A38286" t="inlineStr">
        <is>
          <t>abidan</t>
        </is>
      </c>
      <c r="B38286" t="n">
        <v>1</v>
      </c>
    </row>
    <row r="38287">
      <c r="A38287" t="inlineStr">
        <is>
          <t>floppinity</t>
        </is>
      </c>
      <c r="B38287" t="n">
        <v>1</v>
      </c>
    </row>
    <row r="38288">
      <c r="A38288" t="inlineStr">
        <is>
          <t>sweif</t>
        </is>
      </c>
      <c r="B38288" t="n">
        <v>1</v>
      </c>
    </row>
    <row r="38289">
      <c r="A38289" t="inlineStr">
        <is>
          <t>247865</t>
        </is>
      </c>
      <c r="B38289" t="n">
        <v>1</v>
      </c>
    </row>
    <row r="38290">
      <c r="A38290" t="inlineStr">
        <is>
          <t>estrialndacle</t>
        </is>
      </c>
      <c r="B38290" t="n">
        <v>1</v>
      </c>
    </row>
    <row r="38291">
      <c r="A38291" t="inlineStr">
        <is>
          <t>273860</t>
        </is>
      </c>
      <c r="B38291" t="n">
        <v>1</v>
      </c>
    </row>
    <row r="38292">
      <c r="A38292" t="inlineStr">
        <is>
          <t>vicariouskitty</t>
        </is>
      </c>
      <c r="B38292" t="n">
        <v>1</v>
      </c>
    </row>
    <row r="38293">
      <c r="A38293" t="inlineStr">
        <is>
          <t>blitzwing</t>
        </is>
      </c>
      <c r="B38293" t="n">
        <v>2</v>
      </c>
    </row>
    <row r="38294">
      <c r="A38294" t="inlineStr">
        <is>
          <t>vichanas</t>
        </is>
      </c>
      <c r="B38294" t="n">
        <v>1</v>
      </c>
    </row>
    <row r="38295">
      <c r="A38295" t="inlineStr">
        <is>
          <t>tscouts</t>
        </is>
      </c>
      <c r="B38295" t="n">
        <v>1</v>
      </c>
    </row>
    <row r="38296">
      <c r="A38296" t="inlineStr">
        <is>
          <t>svester</t>
        </is>
      </c>
      <c r="B38296" t="n">
        <v>1</v>
      </c>
    </row>
    <row r="38297">
      <c r="A38297" t="inlineStr">
        <is>
          <t>gafplotand</t>
        </is>
      </c>
      <c r="B38297" t="n">
        <v>1</v>
      </c>
    </row>
    <row r="38298">
      <c r="A38298" t="inlineStr">
        <is>
          <t>bahtólió</t>
        </is>
      </c>
      <c r="B38298" t="n">
        <v>1</v>
      </c>
    </row>
    <row r="38299">
      <c r="A38299" t="inlineStr">
        <is>
          <t>lucurial</t>
        </is>
      </c>
      <c r="B38299" t="n">
        <v>1</v>
      </c>
    </row>
    <row r="38300">
      <c r="A38300" t="inlineStr">
        <is>
          <t>leime</t>
        </is>
      </c>
      <c r="B38300" t="n">
        <v>1</v>
      </c>
    </row>
    <row r="38301">
      <c r="A38301" t="inlineStr">
        <is>
          <t>pphanks</t>
        </is>
      </c>
      <c r="B38301" t="n">
        <v>1</v>
      </c>
    </row>
    <row r="38302">
      <c r="A38302" t="inlineStr">
        <is>
          <t>autterbessogno</t>
        </is>
      </c>
      <c r="B38302" t="n">
        <v>1</v>
      </c>
    </row>
    <row r="38303">
      <c r="A38303" t="inlineStr">
        <is>
          <t>assmontesapelle</t>
        </is>
      </c>
      <c r="B38303" t="n">
        <v>1</v>
      </c>
    </row>
    <row r="38304">
      <c r="A38304" t="inlineStr">
        <is>
          <t>vasekana</t>
        </is>
      </c>
      <c r="B38304" t="n">
        <v>1</v>
      </c>
    </row>
    <row r="38305">
      <c r="A38305" t="inlineStr">
        <is>
          <t>windetters</t>
        </is>
      </c>
      <c r="B38305" t="n">
        <v>1</v>
      </c>
    </row>
    <row r="38306">
      <c r="A38306" t="inlineStr">
        <is>
          <t>judant</t>
        </is>
      </c>
      <c r="B38306" t="n">
        <v>1</v>
      </c>
    </row>
    <row r="38307">
      <c r="A38307" t="inlineStr">
        <is>
          <t>phinelicies</t>
        </is>
      </c>
      <c r="B38307" t="n">
        <v>1</v>
      </c>
    </row>
    <row r="38308">
      <c r="A38308" t="inlineStr">
        <is>
          <t>forgglmer</t>
        </is>
      </c>
      <c r="B38308" t="n">
        <v>1</v>
      </c>
    </row>
    <row r="38309">
      <c r="A38309" t="inlineStr">
        <is>
          <t>confonds</t>
        </is>
      </c>
      <c r="B38309" t="n">
        <v>1</v>
      </c>
    </row>
    <row r="38310">
      <c r="A38310" t="inlineStr">
        <is>
          <t>japick</t>
        </is>
      </c>
      <c r="B38310" t="n">
        <v>1</v>
      </c>
    </row>
    <row r="38311">
      <c r="A38311" t="inlineStr">
        <is>
          <t>natueur</t>
        </is>
      </c>
      <c r="B38311" t="n">
        <v>1</v>
      </c>
    </row>
    <row r="38312">
      <c r="A38312" t="inlineStr">
        <is>
          <t>fairtle</t>
        </is>
      </c>
      <c r="B38312" t="n">
        <v>1</v>
      </c>
    </row>
    <row r="38313">
      <c r="A38313" t="inlineStr">
        <is>
          <t>padded558g</t>
        </is>
      </c>
      <c r="B38313" t="n">
        <v>1</v>
      </c>
    </row>
    <row r="38314">
      <c r="A38314" t="inlineStr">
        <is>
          <t>wormbraces</t>
        </is>
      </c>
      <c r="B38314" t="n">
        <v>1</v>
      </c>
    </row>
    <row r="38315">
      <c r="A38315" t="inlineStr">
        <is>
          <t>jiangeng</t>
        </is>
      </c>
      <c r="B38315" t="n">
        <v>1</v>
      </c>
    </row>
    <row r="38316">
      <c r="A38316" t="inlineStr">
        <is>
          <t>lugdrong</t>
        </is>
      </c>
      <c r="B38316" t="n">
        <v>1</v>
      </c>
    </row>
    <row r="38317">
      <c r="A38317" t="inlineStr">
        <is>
          <t>schrheidte</t>
        </is>
      </c>
      <c r="B38317" t="n">
        <v>1</v>
      </c>
    </row>
    <row r="38318">
      <c r="A38318" t="inlineStr">
        <is>
          <t>mossillo</t>
        </is>
      </c>
      <c r="B38318" t="n">
        <v>1</v>
      </c>
    </row>
    <row r="38319">
      <c r="A38319" t="inlineStr">
        <is>
          <t>bissamená</t>
        </is>
      </c>
      <c r="B38319" t="n">
        <v>1</v>
      </c>
    </row>
    <row r="38320">
      <c r="A38320" t="inlineStr">
        <is>
          <t>kumrič</t>
        </is>
      </c>
      <c r="B38320" t="n">
        <v>1</v>
      </c>
    </row>
    <row r="38321">
      <c r="A38321" t="inlineStr">
        <is>
          <t>oē</t>
        </is>
      </c>
      <c r="B38321" t="n">
        <v>1</v>
      </c>
    </row>
    <row r="38322">
      <c r="A38322" t="inlineStr">
        <is>
          <t>markiel</t>
        </is>
      </c>
      <c r="B38322" t="n">
        <v>2</v>
      </c>
    </row>
    <row r="38323">
      <c r="A38323" t="inlineStr">
        <is>
          <t>jamelailar</t>
        </is>
      </c>
      <c r="B38323" t="n">
        <v>1</v>
      </c>
    </row>
    <row r="38324">
      <c r="A38324" t="inlineStr">
        <is>
          <t>conctinite</t>
        </is>
      </c>
      <c r="B38324" t="n">
        <v>1</v>
      </c>
    </row>
    <row r="38325">
      <c r="A38325" t="inlineStr">
        <is>
          <t>temelie</t>
        </is>
      </c>
      <c r="B38325" t="n">
        <v>1</v>
      </c>
    </row>
    <row r="38326">
      <c r="A38326" t="inlineStr">
        <is>
          <t>burckerman</t>
        </is>
      </c>
      <c r="B38326" t="n">
        <v>1</v>
      </c>
    </row>
    <row r="38327">
      <c r="A38327" t="inlineStr">
        <is>
          <t>klazing</t>
        </is>
      </c>
      <c r="B38327" t="n">
        <v>1</v>
      </c>
    </row>
    <row r="38328">
      <c r="A38328" t="inlineStr">
        <is>
          <t>metromeous</t>
        </is>
      </c>
      <c r="B38328" t="n">
        <v>1</v>
      </c>
    </row>
    <row r="38329">
      <c r="A38329" t="inlineStr">
        <is>
          <t>britlió</t>
        </is>
      </c>
      <c r="B38329" t="n">
        <v>1</v>
      </c>
    </row>
    <row r="38330">
      <c r="A38330" t="inlineStr">
        <is>
          <t>viruta</t>
        </is>
      </c>
      <c r="B38330" t="n">
        <v>1</v>
      </c>
    </row>
    <row r="38331">
      <c r="A38331" t="inlineStr">
        <is>
          <t>schooldestbrand</t>
        </is>
      </c>
      <c r="B38331" t="n">
        <v>1</v>
      </c>
    </row>
    <row r="38332">
      <c r="A38332" t="inlineStr">
        <is>
          <t>battlegrascalurse</t>
        </is>
      </c>
      <c r="B38332" t="n">
        <v>1</v>
      </c>
    </row>
    <row r="38333">
      <c r="A38333" t="inlineStr">
        <is>
          <t>iscrohaff</t>
        </is>
      </c>
      <c r="B38333" t="n">
        <v>1</v>
      </c>
    </row>
    <row r="38334">
      <c r="A38334" t="inlineStr">
        <is>
          <t>petrodecibines</t>
        </is>
      </c>
      <c r="B38334" t="n">
        <v>1</v>
      </c>
    </row>
    <row r="38335">
      <c r="A38335" t="inlineStr">
        <is>
          <t>jugularic</t>
        </is>
      </c>
      <c r="B38335" t="n">
        <v>1</v>
      </c>
    </row>
    <row r="38336">
      <c r="A38336" t="inlineStr">
        <is>
          <t>fridenete</t>
        </is>
      </c>
      <c r="B38336" t="n">
        <v>1</v>
      </c>
    </row>
    <row r="38337">
      <c r="A38337" t="inlineStr">
        <is>
          <t>virulea</t>
        </is>
      </c>
      <c r="B38337" t="n">
        <v>1</v>
      </c>
    </row>
    <row r="38338">
      <c r="A38338" t="inlineStr">
        <is>
          <t>agatholis</t>
        </is>
      </c>
      <c r="B38338" t="n">
        <v>1</v>
      </c>
    </row>
    <row r="38339">
      <c r="A38339" t="inlineStr">
        <is>
          <t>peatured</t>
        </is>
      </c>
      <c r="B38339" t="n">
        <v>1</v>
      </c>
    </row>
    <row r="38340">
      <c r="A38340" t="inlineStr">
        <is>
          <t>chader</t>
        </is>
      </c>
      <c r="B38340" t="n">
        <v>1</v>
      </c>
    </row>
    <row r="38341">
      <c r="A38341" t="inlineStr">
        <is>
          <t>bozard</t>
        </is>
      </c>
      <c r="B38341" t="n">
        <v>1</v>
      </c>
    </row>
    <row r="38342">
      <c r="A38342" t="inlineStr">
        <is>
          <t>cienfuegos®</t>
        </is>
      </c>
      <c r="B38342" t="n">
        <v>1</v>
      </c>
    </row>
    <row r="38343">
      <c r="A38343" t="inlineStr">
        <is>
          <t>nastula</t>
        </is>
      </c>
      <c r="B38343" t="n">
        <v>1</v>
      </c>
    </row>
    <row r="38344">
      <c r="A38344" t="inlineStr">
        <is>
          <t>theradovanfail</t>
        </is>
      </c>
      <c r="B38344" t="n">
        <v>1</v>
      </c>
    </row>
    <row r="38345">
      <c r="A38345" t="inlineStr">
        <is>
          <t>claroc</t>
        </is>
      </c>
      <c r="B38345" t="n">
        <v>1</v>
      </c>
    </row>
    <row r="38346">
      <c r="A38346" t="inlineStr">
        <is>
          <t>usfootballcaps</t>
        </is>
      </c>
      <c r="B38346" t="n">
        <v>1</v>
      </c>
    </row>
    <row r="38347">
      <c r="A38347" t="inlineStr">
        <is>
          <t>kadlevue</t>
        </is>
      </c>
      <c r="B38347" t="n">
        <v>1</v>
      </c>
    </row>
    <row r="38348">
      <c r="A38348" t="inlineStr">
        <is>
          <t>rubbergel</t>
        </is>
      </c>
      <c r="B38348" t="n">
        <v>1</v>
      </c>
    </row>
    <row r="38349">
      <c r="A38349" t="inlineStr">
        <is>
          <t>skeredin</t>
        </is>
      </c>
      <c r="B38349" t="n">
        <v>1</v>
      </c>
    </row>
    <row r="38350">
      <c r="A38350" t="inlineStr">
        <is>
          <t>790101</t>
        </is>
      </c>
      <c r="B38350" t="n">
        <v>1</v>
      </c>
    </row>
    <row r="38351">
      <c r="A38351" t="inlineStr">
        <is>
          <t>8119794</t>
        </is>
      </c>
      <c r="B38351" t="n">
        <v>1</v>
      </c>
    </row>
    <row r="38352">
      <c r="A38352" t="inlineStr">
        <is>
          <t>swahhanoo</t>
        </is>
      </c>
      <c r="B38352" t="n">
        <v>1</v>
      </c>
    </row>
    <row r="38353">
      <c r="A38353" t="inlineStr">
        <is>
          <t>2557001</t>
        </is>
      </c>
      <c r="B38353" t="n">
        <v>1</v>
      </c>
    </row>
    <row r="38354">
      <c r="A38354" t="inlineStr">
        <is>
          <t>sycostain</t>
        </is>
      </c>
      <c r="B38354" t="n">
        <v>1</v>
      </c>
    </row>
    <row r="38355">
      <c r="A38355" t="inlineStr">
        <is>
          <t>wendes</t>
        </is>
      </c>
      <c r="B38355" t="n">
        <v>2</v>
      </c>
    </row>
    <row r="38356">
      <c r="A38356" t="inlineStr">
        <is>
          <t>conerce</t>
        </is>
      </c>
      <c r="B38356" t="n">
        <v>1</v>
      </c>
    </row>
    <row r="38357">
      <c r="A38357" t="inlineStr">
        <is>
          <t>bammfest</t>
        </is>
      </c>
      <c r="B38357" t="n">
        <v>1</v>
      </c>
    </row>
    <row r="38358">
      <c r="A38358" t="inlineStr">
        <is>
          <t>coldeport</t>
        </is>
      </c>
      <c r="B38358" t="n">
        <v>1</v>
      </c>
    </row>
    <row r="38359">
      <c r="A38359" t="inlineStr">
        <is>
          <t>barkays</t>
        </is>
      </c>
      <c r="B38359" t="n">
        <v>1</v>
      </c>
    </row>
    <row r="38360">
      <c r="A38360" t="inlineStr">
        <is>
          <t>dassidisfalm</t>
        </is>
      </c>
      <c r="B38360" t="n">
        <v>1</v>
      </c>
    </row>
    <row r="38361">
      <c r="A38361" t="inlineStr">
        <is>
          <t>mickler</t>
        </is>
      </c>
      <c r="B38361" t="n">
        <v>1</v>
      </c>
    </row>
    <row r="38362">
      <c r="A38362" t="inlineStr">
        <is>
          <t>naasuzzoughd</t>
        </is>
      </c>
      <c r="B38362" t="n">
        <v>1</v>
      </c>
    </row>
    <row r="38363">
      <c r="A38363" t="inlineStr">
        <is>
          <t>4sportsolo</t>
        </is>
      </c>
      <c r="B38363" t="n">
        <v>1</v>
      </c>
    </row>
    <row r="38364">
      <c r="A38364" t="inlineStr">
        <is>
          <t>valkesan</t>
        </is>
      </c>
      <c r="B38364" t="n">
        <v>1</v>
      </c>
    </row>
    <row r="38365">
      <c r="A38365" t="inlineStr">
        <is>
          <t>basketballthanksgiving</t>
        </is>
      </c>
      <c r="B38365" t="n">
        <v>1</v>
      </c>
    </row>
    <row r="38366">
      <c r="A38366" t="inlineStr">
        <is>
          <t>compartmentalizingos</t>
        </is>
      </c>
      <c r="B38366" t="n">
        <v>1</v>
      </c>
    </row>
    <row r="38367">
      <c r="A38367" t="inlineStr">
        <is>
          <t>lvrepute</t>
        </is>
      </c>
      <c r="B38367" t="n">
        <v>1</v>
      </c>
    </row>
    <row r="38368">
      <c r="A38368" t="inlineStr">
        <is>
          <t>bochumas</t>
        </is>
      </c>
      <c r="B38368" t="n">
        <v>1</v>
      </c>
    </row>
    <row r="38369">
      <c r="A38369" t="inlineStr">
        <is>
          <t>keeker</t>
        </is>
      </c>
      <c r="B38369" t="n">
        <v>1</v>
      </c>
    </row>
    <row r="38370">
      <c r="A38370" t="inlineStr">
        <is>
          <t>portadajacipre</t>
        </is>
      </c>
      <c r="B38370" t="n">
        <v>1</v>
      </c>
    </row>
    <row r="38371">
      <c r="A38371" t="inlineStr">
        <is>
          <t>laurantayio</t>
        </is>
      </c>
      <c r="B38371" t="n">
        <v>1</v>
      </c>
    </row>
    <row r="38372">
      <c r="A38372" t="inlineStr">
        <is>
          <t>果長</t>
        </is>
      </c>
      <c r="B38372" t="n">
        <v>1</v>
      </c>
    </row>
    <row r="38373">
      <c r="A38373" t="inlineStr">
        <is>
          <t>goridad</t>
        </is>
      </c>
      <c r="B38373" t="n">
        <v>1</v>
      </c>
    </row>
    <row r="38374">
      <c r="A38374" t="inlineStr">
        <is>
          <t>jerseysresults</t>
        </is>
      </c>
      <c r="B38374" t="n">
        <v>1</v>
      </c>
    </row>
    <row r="38375">
      <c r="A38375" t="inlineStr">
        <is>
          <t>lihumint</t>
        </is>
      </c>
      <c r="B38375" t="n">
        <v>1</v>
      </c>
    </row>
    <row r="38376">
      <c r="A38376" t="inlineStr">
        <is>
          <t>sentjo</t>
        </is>
      </c>
      <c r="B38376" t="n">
        <v>1</v>
      </c>
    </row>
    <row r="38377">
      <c r="A38377" t="inlineStr">
        <is>
          <t>ppsjuries</t>
        </is>
      </c>
      <c r="B38377" t="n">
        <v>1</v>
      </c>
    </row>
    <row r="38378">
      <c r="A38378" t="inlineStr">
        <is>
          <t>p2gstegene</t>
        </is>
      </c>
      <c r="B38378" t="n">
        <v>1</v>
      </c>
    </row>
    <row r="38379">
      <c r="A38379" t="inlineStr">
        <is>
          <t>kohm090</t>
        </is>
      </c>
      <c r="B38379" t="n">
        <v>1</v>
      </c>
    </row>
    <row r="38380">
      <c r="A38380" t="inlineStr">
        <is>
          <t>johnland</t>
        </is>
      </c>
      <c r="B38380" t="n">
        <v>1</v>
      </c>
    </row>
    <row r="38381">
      <c r="A38381" t="inlineStr">
        <is>
          <t>ngve</t>
        </is>
      </c>
      <c r="B38381" t="n">
        <v>1</v>
      </c>
    </row>
    <row r="38382">
      <c r="A38382" t="inlineStr">
        <is>
          <t>lagha</t>
        </is>
      </c>
      <c r="B38382" t="n">
        <v>1</v>
      </c>
    </row>
    <row r="38383">
      <c r="A38383" t="inlineStr">
        <is>
          <t>noronaki</t>
        </is>
      </c>
      <c r="B38383" t="n">
        <v>1</v>
      </c>
    </row>
    <row r="38384">
      <c r="A38384" t="inlineStr">
        <is>
          <t>blacklynn</t>
        </is>
      </c>
      <c r="B38384" t="n">
        <v>1</v>
      </c>
    </row>
    <row r="38385">
      <c r="A38385" t="inlineStr">
        <is>
          <t>nishmi</t>
        </is>
      </c>
      <c r="B38385" t="n">
        <v>1</v>
      </c>
    </row>
    <row r="38386">
      <c r="A38386" t="inlineStr">
        <is>
          <t>moraledps</t>
        </is>
      </c>
      <c r="B38386" t="n">
        <v>1</v>
      </c>
    </row>
    <row r="38387">
      <c r="A38387" t="inlineStr">
        <is>
          <t>ajbarbrau</t>
        </is>
      </c>
      <c r="B38387" t="n">
        <v>1</v>
      </c>
    </row>
    <row r="38388">
      <c r="A38388" t="inlineStr">
        <is>
          <t>wyras</t>
        </is>
      </c>
      <c r="B38388" t="n">
        <v>1</v>
      </c>
    </row>
    <row r="38389">
      <c r="A38389" t="inlineStr">
        <is>
          <t>jandunhawks</t>
        </is>
      </c>
      <c r="B38389" t="n">
        <v>1</v>
      </c>
    </row>
    <row r="38390">
      <c r="A38390" t="inlineStr">
        <is>
          <t>ppsage</t>
        </is>
      </c>
      <c r="B38390" t="n">
        <v>1</v>
      </c>
    </row>
    <row r="38391">
      <c r="A38391" t="inlineStr">
        <is>
          <t>入尾吘</t>
        </is>
      </c>
      <c r="B38391" t="n">
        <v>1</v>
      </c>
    </row>
    <row r="38392">
      <c r="A38392" t="inlineStr">
        <is>
          <t>thinisseire</t>
        </is>
      </c>
      <c r="B38392" t="n">
        <v>1</v>
      </c>
    </row>
    <row r="38393">
      <c r="A38393" t="inlineStr">
        <is>
          <t>donpause</t>
        </is>
      </c>
      <c r="B38393" t="n">
        <v>1</v>
      </c>
    </row>
    <row r="38394">
      <c r="A38394" t="inlineStr">
        <is>
          <t>aestigue</t>
        </is>
      </c>
      <c r="B38394" t="n">
        <v>1</v>
      </c>
    </row>
    <row r="38395">
      <c r="A38395" t="inlineStr">
        <is>
          <t>saulinho</t>
        </is>
      </c>
      <c r="B38395" t="n">
        <v>1</v>
      </c>
    </row>
    <row r="38396">
      <c r="A38396" t="inlineStr">
        <is>
          <t>oeafs</t>
        </is>
      </c>
      <c r="B38396" t="n">
        <v>1</v>
      </c>
    </row>
    <row r="38397">
      <c r="A38397" t="inlineStr">
        <is>
          <t>gilbertstring</t>
        </is>
      </c>
      <c r="B38397" t="n">
        <v>1</v>
      </c>
    </row>
    <row r="38398">
      <c r="A38398" t="inlineStr">
        <is>
          <t>gay2020</t>
        </is>
      </c>
      <c r="B38398" t="n">
        <v>1</v>
      </c>
    </row>
    <row r="38399">
      <c r="A38399" t="inlineStr">
        <is>
          <t>unordhandax</t>
        </is>
      </c>
      <c r="B38399" t="n">
        <v>1</v>
      </c>
    </row>
    <row r="38400">
      <c r="A38400" t="inlineStr">
        <is>
          <t>carrato</t>
        </is>
      </c>
      <c r="B38400" t="n">
        <v>1</v>
      </c>
    </row>
    <row r="38401">
      <c r="A38401" t="inlineStr">
        <is>
          <t>angelaldo</t>
        </is>
      </c>
      <c r="B38401" t="n">
        <v>1</v>
      </c>
    </row>
    <row r="38402">
      <c r="A38402" t="inlineStr">
        <is>
          <t>grami</t>
        </is>
      </c>
      <c r="B38402" t="n">
        <v>1</v>
      </c>
    </row>
    <row r="38403">
      <c r="A38403" t="inlineStr">
        <is>
          <t>jeimerus</t>
        </is>
      </c>
      <c r="B38403" t="n">
        <v>1</v>
      </c>
    </row>
    <row r="38404">
      <c r="A38404" t="inlineStr">
        <is>
          <t>callossette</t>
        </is>
      </c>
      <c r="B38404" t="n">
        <v>1</v>
      </c>
    </row>
    <row r="38405">
      <c r="A38405" t="inlineStr">
        <is>
          <t>stratfronced</t>
        </is>
      </c>
      <c r="B38405" t="n">
        <v>1</v>
      </c>
    </row>
    <row r="38406">
      <c r="A38406" t="inlineStr">
        <is>
          <t>fernandofeliciano</t>
        </is>
      </c>
      <c r="B38406" t="n">
        <v>1</v>
      </c>
    </row>
    <row r="38407">
      <c r="A38407" t="inlineStr">
        <is>
          <t>kokinski</t>
        </is>
      </c>
      <c r="B38407" t="n">
        <v>1</v>
      </c>
    </row>
    <row r="38408">
      <c r="A38408" t="inlineStr">
        <is>
          <t>mykizzle</t>
        </is>
      </c>
      <c r="B38408" t="n">
        <v>1</v>
      </c>
    </row>
    <row r="38409">
      <c r="A38409" t="inlineStr">
        <is>
          <t>caizavella</t>
        </is>
      </c>
      <c r="B38409" t="n">
        <v>1</v>
      </c>
    </row>
    <row r="38410">
      <c r="A38410" t="inlineStr">
        <is>
          <t>cpurules</t>
        </is>
      </c>
      <c r="B38410" t="n">
        <v>1</v>
      </c>
    </row>
    <row r="38411">
      <c r="A38411" t="inlineStr">
        <is>
          <t>adlimain</t>
        </is>
      </c>
      <c r="B38411" t="n">
        <v>1</v>
      </c>
    </row>
    <row r="38412">
      <c r="A38412" t="inlineStr">
        <is>
          <t>grizzlett</t>
        </is>
      </c>
      <c r="B38412" t="n">
        <v>1</v>
      </c>
    </row>
    <row r="38413">
      <c r="A38413" t="inlineStr">
        <is>
          <t>fishprimumbpad</t>
        </is>
      </c>
      <c r="B38413" t="n">
        <v>1</v>
      </c>
    </row>
    <row r="38414">
      <c r="A38414" t="inlineStr">
        <is>
          <t>etfiqto</t>
        </is>
      </c>
      <c r="B38414" t="n">
        <v>1</v>
      </c>
    </row>
    <row r="38415">
      <c r="A38415" t="inlineStr">
        <is>
          <t>trobiony</t>
        </is>
      </c>
      <c r="B38415" t="n">
        <v>1</v>
      </c>
    </row>
    <row r="38416">
      <c r="A38416" t="inlineStr">
        <is>
          <t>gractor</t>
        </is>
      </c>
      <c r="B38416" t="n">
        <v>1</v>
      </c>
    </row>
    <row r="38417">
      <c r="A38417" t="inlineStr">
        <is>
          <t>rdiscovering</t>
        </is>
      </c>
      <c r="B38417" t="n">
        <v>1</v>
      </c>
    </row>
    <row r="38418">
      <c r="A38418" t="inlineStr">
        <is>
          <t>wakhamay</t>
        </is>
      </c>
      <c r="B38418" t="n">
        <v>1</v>
      </c>
    </row>
    <row r="38419">
      <c r="A38419" t="inlineStr">
        <is>
          <t>gloamhole20</t>
        </is>
      </c>
      <c r="B38419" t="n">
        <v>1</v>
      </c>
    </row>
    <row r="38420">
      <c r="A38420" t="inlineStr">
        <is>
          <t>paperroundmankyoungsinfemale</t>
        </is>
      </c>
      <c r="B38420" t="n">
        <v>1</v>
      </c>
    </row>
    <row r="38421">
      <c r="A38421" t="inlineStr">
        <is>
          <t>1win</t>
        </is>
      </c>
      <c r="B38421" t="n">
        <v>1</v>
      </c>
    </row>
    <row r="38422">
      <c r="A38422" t="inlineStr">
        <is>
          <t>nightlyn</t>
        </is>
      </c>
      <c r="B38422" t="n">
        <v>1</v>
      </c>
    </row>
    <row r="38423">
      <c r="A38423" t="inlineStr">
        <is>
          <t>kieme</t>
        </is>
      </c>
      <c r="B38423" t="n">
        <v>1</v>
      </c>
    </row>
    <row r="38424">
      <c r="A38424" t="inlineStr">
        <is>
          <t>vasrir</t>
        </is>
      </c>
      <c r="B38424" t="n">
        <v>1</v>
      </c>
    </row>
    <row r="38425">
      <c r="A38425" t="inlineStr">
        <is>
          <t>meanderpmacheee</t>
        </is>
      </c>
      <c r="B38425" t="n">
        <v>1</v>
      </c>
    </row>
    <row r="38426">
      <c r="A38426" t="inlineStr">
        <is>
          <t>tmdentucksy</t>
        </is>
      </c>
      <c r="B38426" t="n">
        <v>1</v>
      </c>
    </row>
    <row r="38427">
      <c r="A38427" t="inlineStr">
        <is>
          <t>nahgopper</t>
        </is>
      </c>
      <c r="B38427" t="n">
        <v>1</v>
      </c>
    </row>
    <row r="38428">
      <c r="A38428" t="inlineStr">
        <is>
          <t>focusedwareaizen</t>
        </is>
      </c>
      <c r="B38428" t="n">
        <v>1</v>
      </c>
    </row>
    <row r="38429">
      <c r="A38429" t="inlineStr">
        <is>
          <t>ephrenstabuff</t>
        </is>
      </c>
      <c r="B38429" t="n">
        <v>1</v>
      </c>
    </row>
    <row r="38430">
      <c r="A38430" t="inlineStr">
        <is>
          <t>sodem</t>
        </is>
      </c>
      <c r="B38430" t="n">
        <v>1</v>
      </c>
    </row>
    <row r="38431">
      <c r="A38431" t="inlineStr">
        <is>
          <t>brahiv</t>
        </is>
      </c>
      <c r="B38431" t="n">
        <v>1</v>
      </c>
    </row>
    <row r="38432">
      <c r="A38432" t="inlineStr">
        <is>
          <t>2006804</t>
        </is>
      </c>
      <c r="B38432" t="n">
        <v>1</v>
      </c>
    </row>
    <row r="38433">
      <c r="A38433" t="inlineStr">
        <is>
          <t>gamebyuserid</t>
        </is>
      </c>
      <c r="B38433" t="n">
        <v>1</v>
      </c>
    </row>
    <row r="38434">
      <c r="A38434" t="inlineStr">
        <is>
          <t>penmonkey</t>
        </is>
      </c>
      <c r="B38434" t="n">
        <v>1</v>
      </c>
    </row>
    <row r="38435">
      <c r="A38435" t="inlineStr">
        <is>
          <t>insideonearth</t>
        </is>
      </c>
      <c r="B38435" t="n">
        <v>1</v>
      </c>
    </row>
    <row r="38436">
      <c r="A38436" t="inlineStr">
        <is>
          <t>lotoftheshooting</t>
        </is>
      </c>
      <c r="B38436" t="n">
        <v>1</v>
      </c>
    </row>
    <row r="38437">
      <c r="A38437" t="inlineStr">
        <is>
          <t>quizlla</t>
        </is>
      </c>
      <c r="B38437" t="n">
        <v>1</v>
      </c>
    </row>
    <row r="38438">
      <c r="A38438" t="inlineStr">
        <is>
          <t>optimistic★tablescript</t>
        </is>
      </c>
      <c r="B38438" t="n">
        <v>1</v>
      </c>
    </row>
    <row r="38439">
      <c r="A38439" t="inlineStr">
        <is>
          <t>creutzfeldts</t>
        </is>
      </c>
      <c r="B38439" t="n">
        <v>1</v>
      </c>
    </row>
    <row r="38440">
      <c r="A38440" t="inlineStr">
        <is>
          <t>arduil</t>
        </is>
      </c>
      <c r="B38440" t="n">
        <v>2</v>
      </c>
    </row>
    <row r="38441">
      <c r="A38441" t="inlineStr">
        <is>
          <t>37821</t>
        </is>
      </c>
      <c r="B38441" t="n">
        <v>1</v>
      </c>
    </row>
    <row r="38442">
      <c r="A38442" t="inlineStr">
        <is>
          <t>haircakes28k</t>
        </is>
      </c>
      <c r="B38442" t="n">
        <v>1</v>
      </c>
    </row>
    <row r="38443">
      <c r="A38443" t="inlineStr">
        <is>
          <t>conanjgotzen</t>
        </is>
      </c>
      <c r="B38443" t="n">
        <v>1</v>
      </c>
    </row>
    <row r="38444">
      <c r="A38444" t="inlineStr">
        <is>
          <t>rostzsearch</t>
        </is>
      </c>
      <c r="B38444" t="n">
        <v>1</v>
      </c>
    </row>
    <row r="38445">
      <c r="A38445" t="inlineStr">
        <is>
          <t>paradise2</t>
        </is>
      </c>
      <c r="B38445" t="n">
        <v>1</v>
      </c>
    </row>
    <row r="38446">
      <c r="A38446" t="inlineStr">
        <is>
          <t>ralongring</t>
        </is>
      </c>
      <c r="B38446" t="n">
        <v>1</v>
      </c>
    </row>
    <row r="38447">
      <c r="A38447" t="inlineStr">
        <is>
          <t>hifrog76</t>
        </is>
      </c>
      <c r="B38447" t="n">
        <v>1</v>
      </c>
    </row>
    <row r="38448">
      <c r="A38448" t="inlineStr">
        <is>
          <t>xfyre</t>
        </is>
      </c>
      <c r="B38448" t="n">
        <v>1</v>
      </c>
    </row>
    <row r="38449">
      <c r="A38449" t="inlineStr">
        <is>
          <t>momourban</t>
        </is>
      </c>
      <c r="B38449" t="n">
        <v>1</v>
      </c>
    </row>
    <row r="38450">
      <c r="A38450" t="inlineStr">
        <is>
          <t>bramachik</t>
        </is>
      </c>
      <c r="B38450" t="n">
        <v>1</v>
      </c>
    </row>
    <row r="38451">
      <c r="A38451" t="inlineStr">
        <is>
          <t>elekhkoarian</t>
        </is>
      </c>
      <c r="B38451" t="n">
        <v>1</v>
      </c>
    </row>
    <row r="38452">
      <c r="A38452" t="inlineStr">
        <is>
          <t>treeface</t>
        </is>
      </c>
      <c r="B38452" t="n">
        <v>1</v>
      </c>
    </row>
    <row r="38453">
      <c r="A38453" t="inlineStr">
        <is>
          <t>dotfish</t>
        </is>
      </c>
      <c r="B38453" t="n">
        <v>1</v>
      </c>
    </row>
    <row r="38454">
      <c r="A38454" t="inlineStr">
        <is>
          <t>ralightnings</t>
        </is>
      </c>
      <c r="B38454" t="n">
        <v>1</v>
      </c>
    </row>
    <row r="38455">
      <c r="A38455" t="inlineStr">
        <is>
          <t>woolpload</t>
        </is>
      </c>
      <c r="B38455" t="n">
        <v>1</v>
      </c>
    </row>
    <row r="38456">
      <c r="A38456" t="inlineStr">
        <is>
          <t>avriaaly</t>
        </is>
      </c>
      <c r="B38456" t="n">
        <v>1</v>
      </c>
    </row>
    <row r="38457">
      <c r="A38457" t="inlineStr">
        <is>
          <t>sequeltics</t>
        </is>
      </c>
      <c r="B38457" t="n">
        <v>1</v>
      </c>
    </row>
    <row r="38458">
      <c r="A38458" t="inlineStr">
        <is>
          <t>glenney</t>
        </is>
      </c>
      <c r="B38458" t="n">
        <v>1</v>
      </c>
    </row>
    <row r="38459">
      <c r="A38459" t="inlineStr">
        <is>
          <t>08905</t>
        </is>
      </c>
      <c r="B38459" t="n">
        <v>1</v>
      </c>
    </row>
    <row r="38460">
      <c r="A38460" t="inlineStr">
        <is>
          <t>clearl</t>
        </is>
      </c>
      <c r="B38460" t="n">
        <v>2</v>
      </c>
    </row>
    <row r="38461">
      <c r="A38461" t="inlineStr">
        <is>
          <t>graymore</t>
        </is>
      </c>
      <c r="B38461" t="n">
        <v>2</v>
      </c>
    </row>
    <row r="38462">
      <c r="A38462" t="inlineStr">
        <is>
          <t>sonorioffichton</t>
        </is>
      </c>
      <c r="B38462" t="n">
        <v>1</v>
      </c>
    </row>
    <row r="38463">
      <c r="A38463" t="inlineStr">
        <is>
          <t>burned_</t>
        </is>
      </c>
      <c r="B38463" t="n">
        <v>1</v>
      </c>
    </row>
    <row r="38464">
      <c r="A38464" t="inlineStr">
        <is>
          <t>teunder</t>
        </is>
      </c>
      <c r="B38464" t="n">
        <v>1</v>
      </c>
    </row>
    <row r="38465">
      <c r="A38465" t="inlineStr">
        <is>
          <t>sourfashioned</t>
        </is>
      </c>
      <c r="B38465" t="n">
        <v>1</v>
      </c>
    </row>
    <row r="38466">
      <c r="A38466" t="inlineStr">
        <is>
          <t>kyrx</t>
        </is>
      </c>
      <c r="B38466" t="n">
        <v>1</v>
      </c>
    </row>
    <row r="38467">
      <c r="A38467" t="inlineStr">
        <is>
          <t>doodables</t>
        </is>
      </c>
      <c r="B38467" t="n">
        <v>1</v>
      </c>
    </row>
    <row r="38468">
      <c r="A38468" t="inlineStr">
        <is>
          <t>diagrammatrices</t>
        </is>
      </c>
      <c r="B38468" t="n">
        <v>1</v>
      </c>
    </row>
    <row r="38469">
      <c r="A38469" t="inlineStr">
        <is>
          <t>shrubhub</t>
        </is>
      </c>
      <c r="B38469" t="n">
        <v>1</v>
      </c>
    </row>
    <row r="38470">
      <c r="A38470" t="inlineStr">
        <is>
          <t>uninstitutional</t>
        </is>
      </c>
      <c r="B38470" t="n">
        <v>1</v>
      </c>
    </row>
    <row r="38471">
      <c r="A38471" t="inlineStr">
        <is>
          <t>idulce</t>
        </is>
      </c>
      <c r="B38471" t="n">
        <v>1</v>
      </c>
    </row>
    <row r="38472">
      <c r="A38472" t="inlineStr">
        <is>
          <t>druy</t>
        </is>
      </c>
      <c r="B38472" t="n">
        <v>1</v>
      </c>
    </row>
    <row r="38473">
      <c r="A38473" t="inlineStr">
        <is>
          <t>principley</t>
        </is>
      </c>
      <c r="B38473" t="n">
        <v>1</v>
      </c>
    </row>
    <row r="38474">
      <c r="A38474" t="inlineStr">
        <is>
          <t>whein</t>
        </is>
      </c>
      <c r="B38474" t="n">
        <v>1</v>
      </c>
    </row>
    <row r="38475">
      <c r="A38475" t="inlineStr">
        <is>
          <t>buygold</t>
        </is>
      </c>
      <c r="B38475" t="n">
        <v>1</v>
      </c>
    </row>
    <row r="38476">
      <c r="A38476" t="inlineStr">
        <is>
          <t>harfleurs</t>
        </is>
      </c>
      <c r="B38476" t="n">
        <v>1</v>
      </c>
    </row>
    <row r="38477">
      <c r="A38477" t="inlineStr">
        <is>
          <t>mmmmmill</t>
        </is>
      </c>
      <c r="B38477" t="n">
        <v>1</v>
      </c>
    </row>
    <row r="38478">
      <c r="A38478" t="inlineStr">
        <is>
          <t>hathop</t>
        </is>
      </c>
      <c r="B38478" t="n">
        <v>1</v>
      </c>
    </row>
    <row r="38479">
      <c r="A38479" t="inlineStr">
        <is>
          <t>rigidae</t>
        </is>
      </c>
      <c r="B38479" t="n">
        <v>1</v>
      </c>
    </row>
    <row r="38480">
      <c r="A38480" t="inlineStr">
        <is>
          <t>coleblood</t>
        </is>
      </c>
      <c r="B38480" t="n">
        <v>1</v>
      </c>
    </row>
    <row r="38481">
      <c r="A38481" t="inlineStr">
        <is>
          <t>waterbite</t>
        </is>
      </c>
      <c r="B38481" t="n">
        <v>1</v>
      </c>
    </row>
    <row r="38482">
      <c r="A38482" t="inlineStr">
        <is>
          <t>stoppagefrontline</t>
        </is>
      </c>
      <c r="B38482" t="n">
        <v>1</v>
      </c>
    </row>
    <row r="38483">
      <c r="A38483" t="inlineStr">
        <is>
          <t>historytheres</t>
        </is>
      </c>
      <c r="B38483" t="n">
        <v>1</v>
      </c>
    </row>
    <row r="38484">
      <c r="A38484" t="inlineStr">
        <is>
          <t>heatwaveevacuum</t>
        </is>
      </c>
      <c r="B38484" t="n">
        <v>1</v>
      </c>
    </row>
    <row r="38485">
      <c r="A38485" t="inlineStr">
        <is>
          <t>swayprof</t>
        </is>
      </c>
      <c r="B38485" t="n">
        <v>1</v>
      </c>
    </row>
    <row r="38486">
      <c r="A38486" t="inlineStr">
        <is>
          <t>davinophy0</t>
        </is>
      </c>
      <c r="B38486" t="n">
        <v>1</v>
      </c>
    </row>
    <row r="38487">
      <c r="A38487" t="inlineStr">
        <is>
          <t>chernobyl1</t>
        </is>
      </c>
      <c r="B38487" t="n">
        <v>1</v>
      </c>
    </row>
    <row r="38488">
      <c r="A38488" t="inlineStr">
        <is>
          <t>scansher</t>
        </is>
      </c>
      <c r="B38488" t="n">
        <v>1</v>
      </c>
    </row>
    <row r="38489">
      <c r="A38489" t="inlineStr">
        <is>
          <t>fuckahichi</t>
        </is>
      </c>
      <c r="B38489" t="n">
        <v>1</v>
      </c>
    </row>
    <row r="38490">
      <c r="A38490" t="inlineStr">
        <is>
          <t>mastersshadow</t>
        </is>
      </c>
      <c r="B38490" t="n">
        <v>1</v>
      </c>
    </row>
    <row r="38491">
      <c r="A38491" t="inlineStr">
        <is>
          <t>sadger</t>
        </is>
      </c>
      <c r="B38491" t="n">
        <v>1</v>
      </c>
    </row>
    <row r="38492">
      <c r="A38492" t="inlineStr">
        <is>
          <t>feetcilour</t>
        </is>
      </c>
      <c r="B38492" t="n">
        <v>1</v>
      </c>
    </row>
    <row r="38493">
      <c r="A38493" t="inlineStr">
        <is>
          <t>ravenmksp</t>
        </is>
      </c>
      <c r="B38493" t="n">
        <v>1</v>
      </c>
    </row>
    <row r="38494">
      <c r="A38494" t="inlineStr">
        <is>
          <t>pandiegew</t>
        </is>
      </c>
      <c r="B38494" t="n">
        <v>1</v>
      </c>
    </row>
    <row r="38495">
      <c r="A38495" t="inlineStr">
        <is>
          <t>withalert</t>
        </is>
      </c>
      <c r="B38495" t="n">
        <v>1</v>
      </c>
    </row>
    <row r="38496">
      <c r="A38496" t="inlineStr">
        <is>
          <t>screenshotsnewincinnati</t>
        </is>
      </c>
      <c r="B38496" t="n">
        <v>1</v>
      </c>
    </row>
    <row r="38497">
      <c r="A38497" t="inlineStr">
        <is>
          <t>geniusvesper</t>
        </is>
      </c>
      <c r="B38497" t="n">
        <v>1</v>
      </c>
    </row>
    <row r="38498">
      <c r="A38498" t="inlineStr">
        <is>
          <t>deathlouth</t>
        </is>
      </c>
      <c r="B38498" t="n">
        <v>1</v>
      </c>
    </row>
    <row r="38499">
      <c r="A38499" t="inlineStr">
        <is>
          <t>capsiltratorsome</t>
        </is>
      </c>
      <c r="B38499" t="n">
        <v>1</v>
      </c>
    </row>
    <row r="38500">
      <c r="A38500" t="inlineStr">
        <is>
          <t>vegas40</t>
        </is>
      </c>
      <c r="B38500" t="n">
        <v>1</v>
      </c>
    </row>
    <row r="38501">
      <c r="A38501" t="inlineStr">
        <is>
          <t>kindkekexentle</t>
        </is>
      </c>
      <c r="B38501" t="n">
        <v>1</v>
      </c>
    </row>
    <row r="38502">
      <c r="A38502" t="inlineStr">
        <is>
          <t>merepresentedadded</t>
        </is>
      </c>
      <c r="B38502" t="n">
        <v>1</v>
      </c>
    </row>
    <row r="38503">
      <c r="A38503" t="inlineStr">
        <is>
          <t>willfulkillingadjustedcrop</t>
        </is>
      </c>
      <c r="B38503" t="n">
        <v>1</v>
      </c>
    </row>
    <row r="38504">
      <c r="A38504" t="inlineStr">
        <is>
          <t>toolkithouse</t>
        </is>
      </c>
      <c r="B38504" t="n">
        <v>1</v>
      </c>
    </row>
    <row r="38505">
      <c r="A38505" t="inlineStr">
        <is>
          <t>blogsblack</t>
        </is>
      </c>
      <c r="B38505" t="n">
        <v>1</v>
      </c>
    </row>
    <row r="38506">
      <c r="A38506" t="inlineStr">
        <is>
          <t>fallensaintofpalydesmurder</t>
        </is>
      </c>
      <c r="B38506" t="n">
        <v>1</v>
      </c>
    </row>
    <row r="38507">
      <c r="A38507" t="inlineStr">
        <is>
          <t>factosouscosification</t>
        </is>
      </c>
      <c r="B38507" t="n">
        <v>1</v>
      </c>
    </row>
    <row r="38508">
      <c r="A38508" t="inlineStr">
        <is>
          <t>watch_dancing_the</t>
        </is>
      </c>
      <c r="B38508" t="n">
        <v>1</v>
      </c>
    </row>
    <row r="38509">
      <c r="A38509" t="inlineStr">
        <is>
          <t>fermenteeintural</t>
        </is>
      </c>
      <c r="B38509" t="n">
        <v>1</v>
      </c>
    </row>
    <row r="38510">
      <c r="A38510" t="inlineStr">
        <is>
          <t>caravansport</t>
        </is>
      </c>
      <c r="B38510" t="n">
        <v>1</v>
      </c>
    </row>
    <row r="38511">
      <c r="A38511" t="inlineStr">
        <is>
          <t>dudegearyachts</t>
        </is>
      </c>
      <c r="B38511" t="n">
        <v>1</v>
      </c>
    </row>
    <row r="38512">
      <c r="A38512" t="inlineStr">
        <is>
          <t>nygo</t>
        </is>
      </c>
      <c r="B38512" t="n">
        <v>1</v>
      </c>
    </row>
    <row r="38513">
      <c r="A38513" t="inlineStr">
        <is>
          <t>themountains</t>
        </is>
      </c>
      <c r="B38513" t="n">
        <v>1</v>
      </c>
    </row>
    <row r="38514">
      <c r="A38514" t="inlineStr">
        <is>
          <t>interjectively</t>
        </is>
      </c>
      <c r="B38514" t="n">
        <v>1</v>
      </c>
    </row>
    <row r="38515">
      <c r="A38515" t="inlineStr">
        <is>
          <t>boroughso</t>
        </is>
      </c>
      <c r="B38515" t="n">
        <v>1</v>
      </c>
    </row>
    <row r="38516">
      <c r="A38516" t="inlineStr">
        <is>
          <t>typesbytowards</t>
        </is>
      </c>
      <c r="B38516" t="n">
        <v>1</v>
      </c>
    </row>
    <row r="38517">
      <c r="A38517" t="inlineStr">
        <is>
          <t>doomrevenge</t>
        </is>
      </c>
      <c r="B38517" t="n">
        <v>1</v>
      </c>
    </row>
    <row r="38518">
      <c r="A38518" t="inlineStr">
        <is>
          <t>workshows</t>
        </is>
      </c>
      <c r="B38518" t="n">
        <v>2</v>
      </c>
    </row>
    <row r="38519">
      <c r="A38519" t="inlineStr">
        <is>
          <t>planchains</t>
        </is>
      </c>
      <c r="B38519" t="n">
        <v>1</v>
      </c>
    </row>
    <row r="38520">
      <c r="A38520" t="inlineStr">
        <is>
          <t>sewalias</t>
        </is>
      </c>
      <c r="B38520" t="n">
        <v>1</v>
      </c>
    </row>
    <row r="38521">
      <c r="A38521" t="inlineStr">
        <is>
          <t>touchaxel</t>
        </is>
      </c>
      <c r="B38521" t="n">
        <v>1</v>
      </c>
    </row>
    <row r="38522">
      <c r="A38522" t="inlineStr">
        <is>
          <t>toolelmisc</t>
        </is>
      </c>
      <c r="B38522" t="n">
        <v>1</v>
      </c>
    </row>
    <row r="38523">
      <c r="A38523" t="inlineStr">
        <is>
          <t>shutdownsdaysnipes</t>
        </is>
      </c>
      <c r="B38523" t="n">
        <v>1</v>
      </c>
    </row>
    <row r="38524">
      <c r="A38524" t="inlineStr">
        <is>
          <t>5vox_vyre</t>
        </is>
      </c>
      <c r="B38524" t="n">
        <v>1</v>
      </c>
    </row>
    <row r="38525">
      <c r="A38525" t="inlineStr">
        <is>
          <t>abiderers</t>
        </is>
      </c>
      <c r="B38525" t="n">
        <v>1</v>
      </c>
    </row>
    <row r="38526">
      <c r="A38526" t="inlineStr">
        <is>
          <t>shoarrads</t>
        </is>
      </c>
      <c r="B38526" t="n">
        <v>1</v>
      </c>
    </row>
    <row r="38527">
      <c r="A38527" t="inlineStr">
        <is>
          <t>magnetssold</t>
        </is>
      </c>
      <c r="B38527" t="n">
        <v>1</v>
      </c>
    </row>
    <row r="38528">
      <c r="A38528" t="inlineStr">
        <is>
          <t>newbypass</t>
        </is>
      </c>
      <c r="B38528" t="n">
        <v>1</v>
      </c>
    </row>
    <row r="38529">
      <c r="A38529" t="inlineStr">
        <is>
          <t>confuzzle</t>
        </is>
      </c>
      <c r="B38529" t="n">
        <v>1</v>
      </c>
    </row>
    <row r="38530">
      <c r="A38530" t="inlineStr">
        <is>
          <t>logoworks</t>
        </is>
      </c>
      <c r="B38530" t="n">
        <v>1</v>
      </c>
    </row>
    <row r="38531">
      <c r="A38531" t="inlineStr">
        <is>
          <t>hourscold</t>
        </is>
      </c>
      <c r="B38531" t="n">
        <v>1</v>
      </c>
    </row>
    <row r="38532">
      <c r="A38532" t="inlineStr">
        <is>
          <t>chamillionn</t>
        </is>
      </c>
      <c r="B38532" t="n">
        <v>1</v>
      </c>
    </row>
    <row r="38533">
      <c r="A38533" t="inlineStr">
        <is>
          <t>dansio</t>
        </is>
      </c>
      <c r="B38533" t="n">
        <v>1</v>
      </c>
    </row>
    <row r="38534">
      <c r="A38534" t="inlineStr">
        <is>
          <t>daysmartyricneeds</t>
        </is>
      </c>
      <c r="B38534" t="n">
        <v>1</v>
      </c>
    </row>
    <row r="38535">
      <c r="A38535" t="inlineStr">
        <is>
          <t>scenecommunity</t>
        </is>
      </c>
      <c r="B38535" t="n">
        <v>1</v>
      </c>
    </row>
    <row r="38536">
      <c r="A38536" t="inlineStr">
        <is>
          <t>vandelaware</t>
        </is>
      </c>
      <c r="B38536" t="n">
        <v>1</v>
      </c>
    </row>
    <row r="38537">
      <c r="A38537" t="inlineStr">
        <is>
          <t>recyclersionhttimeunder</t>
        </is>
      </c>
      <c r="B38537" t="n">
        <v>1</v>
      </c>
    </row>
    <row r="38538">
      <c r="A38538" t="inlineStr">
        <is>
          <t>tablesiliarftory</t>
        </is>
      </c>
      <c r="B38538" t="n">
        <v>1</v>
      </c>
    </row>
    <row r="38539">
      <c r="A38539" t="inlineStr">
        <is>
          <t>postexplain</t>
        </is>
      </c>
      <c r="B38539" t="n">
        <v>1</v>
      </c>
    </row>
    <row r="38540">
      <c r="A38540" t="inlineStr">
        <is>
          <t>centrobatics</t>
        </is>
      </c>
      <c r="B38540" t="n">
        <v>1</v>
      </c>
    </row>
    <row r="38541">
      <c r="A38541" t="inlineStr">
        <is>
          <t>installobedient</t>
        </is>
      </c>
      <c r="B38541" t="n">
        <v>1</v>
      </c>
    </row>
    <row r="38542">
      <c r="A38542" t="inlineStr">
        <is>
          <t>prosecuteift</t>
        </is>
      </c>
      <c r="B38542" t="n">
        <v>1</v>
      </c>
    </row>
    <row r="38543">
      <c r="A38543" t="inlineStr">
        <is>
          <t>chemistnewspinesian</t>
        </is>
      </c>
      <c r="B38543" t="n">
        <v>1</v>
      </c>
    </row>
    <row r="38544">
      <c r="A38544" t="inlineStr">
        <is>
          <t>strennesville</t>
        </is>
      </c>
      <c r="B38544" t="n">
        <v>1</v>
      </c>
    </row>
    <row r="38545">
      <c r="A38545" t="inlineStr">
        <is>
          <t>soothshox</t>
        </is>
      </c>
      <c r="B38545" t="n">
        <v>1</v>
      </c>
    </row>
    <row r="38546">
      <c r="A38546" t="inlineStr">
        <is>
          <t>dapspace</t>
        </is>
      </c>
      <c r="B38546" t="n">
        <v>1</v>
      </c>
    </row>
    <row r="38547">
      <c r="A38547" t="inlineStr">
        <is>
          <t>9jun37_no</t>
        </is>
      </c>
      <c r="B38547" t="n">
        <v>1</v>
      </c>
    </row>
    <row r="38548">
      <c r="A38548" t="inlineStr">
        <is>
          <t>hickk</t>
        </is>
      </c>
      <c r="B38548" t="n">
        <v>1</v>
      </c>
    </row>
    <row r="38549">
      <c r="A38549" t="inlineStr">
        <is>
          <t>waysmodel3</t>
        </is>
      </c>
      <c r="B38549" t="n">
        <v>1</v>
      </c>
    </row>
    <row r="38550">
      <c r="A38550" t="inlineStr">
        <is>
          <t>physionm</t>
        </is>
      </c>
      <c r="B38550" t="n">
        <v>1</v>
      </c>
    </row>
    <row r="38551">
      <c r="A38551" t="inlineStr">
        <is>
          <t>fujijo</t>
        </is>
      </c>
      <c r="B38551" t="n">
        <v>1</v>
      </c>
    </row>
    <row r="38552">
      <c r="A38552" t="inlineStr">
        <is>
          <t>offry</t>
        </is>
      </c>
      <c r="B38552" t="n">
        <v>1</v>
      </c>
    </row>
    <row r="38553">
      <c r="A38553" t="inlineStr">
        <is>
          <t>xt1x</t>
        </is>
      </c>
      <c r="B38553" t="n">
        <v>2</v>
      </c>
    </row>
    <row r="38554">
      <c r="A38554" t="inlineStr">
        <is>
          <t>jnlcove92</t>
        </is>
      </c>
      <c r="B38554" t="n">
        <v>1</v>
      </c>
    </row>
    <row r="38555">
      <c r="A38555" t="inlineStr">
        <is>
          <t>newsony</t>
        </is>
      </c>
      <c r="B38555" t="n">
        <v>1</v>
      </c>
    </row>
    <row r="38556">
      <c r="A38556" t="inlineStr">
        <is>
          <t>pxclass</t>
        </is>
      </c>
      <c r="B38556" t="n">
        <v>1</v>
      </c>
    </row>
    <row r="38557">
      <c r="A38557" t="inlineStr">
        <is>
          <t>lemrossi</t>
        </is>
      </c>
      <c r="B38557" t="n">
        <v>1</v>
      </c>
    </row>
    <row r="38558">
      <c r="A38558" t="inlineStr">
        <is>
          <t>xterm_i45k</t>
        </is>
      </c>
      <c r="B38558" t="n">
        <v>1</v>
      </c>
    </row>
    <row r="38559">
      <c r="A38559" t="inlineStr">
        <is>
          <t>antimonest</t>
        </is>
      </c>
      <c r="B38559" t="n">
        <v>1</v>
      </c>
    </row>
    <row r="38560">
      <c r="A38560" t="inlineStr">
        <is>
          <t>650c1024</t>
        </is>
      </c>
      <c r="B38560" t="n">
        <v>1</v>
      </c>
    </row>
    <row r="38561">
      <c r="A38561" t="inlineStr">
        <is>
          <t>310ec</t>
        </is>
      </c>
      <c r="B38561" t="n">
        <v>1</v>
      </c>
    </row>
    <row r="38562">
      <c r="A38562" t="inlineStr">
        <is>
          <t>subcoe</t>
        </is>
      </c>
      <c r="B38562" t="n">
        <v>1</v>
      </c>
    </row>
    <row r="38563">
      <c r="A38563" t="inlineStr">
        <is>
          <t>xbolex</t>
        </is>
      </c>
      <c r="B38563" t="n">
        <v>1</v>
      </c>
    </row>
    <row r="38564">
      <c r="A38564" t="inlineStr">
        <is>
          <t>shitchlib</t>
        </is>
      </c>
      <c r="B38564" t="n">
        <v>1</v>
      </c>
    </row>
    <row r="38565">
      <c r="A38565" t="inlineStr">
        <is>
          <t>drvio™</t>
        </is>
      </c>
      <c r="B38565" t="n">
        <v>1</v>
      </c>
    </row>
    <row r="38566">
      <c r="A38566" t="inlineStr">
        <is>
          <t>nx58000</t>
        </is>
      </c>
      <c r="B38566" t="n">
        <v>1</v>
      </c>
    </row>
    <row r="38567">
      <c r="A38567" t="inlineStr">
        <is>
          <t>modernoz</t>
        </is>
      </c>
      <c r="B38567" t="n">
        <v>1</v>
      </c>
    </row>
    <row r="38568">
      <c r="A38568" t="inlineStr">
        <is>
          <t>keylet</t>
        </is>
      </c>
      <c r="B38568" t="n">
        <v>1</v>
      </c>
    </row>
    <row r="38569">
      <c r="A38569" t="inlineStr">
        <is>
          <t>pr800i</t>
        </is>
      </c>
      <c r="B38569" t="n">
        <v>1</v>
      </c>
    </row>
    <row r="38570">
      <c r="A38570" t="inlineStr">
        <is>
          <t>studio500</t>
        </is>
      </c>
      <c r="B38570" t="n">
        <v>1</v>
      </c>
    </row>
    <row r="38571">
      <c r="A38571" t="inlineStr">
        <is>
          <t>750hz5000hz</t>
        </is>
      </c>
      <c r="B38571" t="n">
        <v>1</v>
      </c>
    </row>
    <row r="38572">
      <c r="A38572" t="inlineStr">
        <is>
          <t>76522</t>
        </is>
      </c>
      <c r="B38572" t="n">
        <v>1</v>
      </c>
    </row>
    <row r="38573">
      <c r="A38573" t="inlineStr">
        <is>
          <t>dualtek</t>
        </is>
      </c>
      <c r="B38573" t="n">
        <v>1</v>
      </c>
    </row>
    <row r="38574">
      <c r="A38574" t="inlineStr">
        <is>
          <t>ddp1</t>
        </is>
      </c>
      <c r="B38574" t="n">
        <v>1</v>
      </c>
    </row>
    <row r="38575">
      <c r="A38575" t="inlineStr">
        <is>
          <t>macg2413</t>
        </is>
      </c>
      <c r="B38575" t="n">
        <v>1</v>
      </c>
    </row>
    <row r="38576">
      <c r="A38576" t="inlineStr">
        <is>
          <t>mcgannas</t>
        </is>
      </c>
      <c r="B38576" t="n">
        <v>1</v>
      </c>
    </row>
    <row r="38577">
      <c r="A38577" t="inlineStr">
        <is>
          <t>5mbits</t>
        </is>
      </c>
      <c r="B38577" t="n">
        <v>1</v>
      </c>
    </row>
    <row r="38578">
      <c r="A38578" t="inlineStr">
        <is>
          <t>exevens</t>
        </is>
      </c>
      <c r="B38578" t="n">
        <v>1</v>
      </c>
    </row>
    <row r="38579">
      <c r="A38579" t="inlineStr">
        <is>
          <t>ajorf</t>
        </is>
      </c>
      <c r="B38579" t="n">
        <v>1</v>
      </c>
    </row>
    <row r="38580">
      <c r="A38580" t="inlineStr">
        <is>
          <t>phabricator</t>
        </is>
      </c>
      <c r="B38580" t="n">
        <v>1</v>
      </c>
    </row>
    <row r="38581">
      <c r="A38581" t="inlineStr">
        <is>
          <t>isease</t>
        </is>
      </c>
      <c r="B38581" t="n">
        <v>2</v>
      </c>
    </row>
    <row r="38582">
      <c r="A38582" t="inlineStr">
        <is>
          <t>selspam</t>
        </is>
      </c>
      <c r="B38582" t="n">
        <v>1</v>
      </c>
    </row>
    <row r="38583">
      <c r="A38583" t="inlineStr">
        <is>
          <t>yunyuan</t>
        </is>
      </c>
      <c r="B38583" t="n">
        <v>1</v>
      </c>
    </row>
    <row r="38584">
      <c r="A38584" t="inlineStr">
        <is>
          <t>button|</t>
        </is>
      </c>
      <c r="B38584" t="n">
        <v>1</v>
      </c>
    </row>
    <row r="38585">
      <c r="A38585" t="inlineStr">
        <is>
          <t>epithetsemen</t>
        </is>
      </c>
      <c r="B38585" t="n">
        <v>2</v>
      </c>
    </row>
    <row r="38586">
      <c r="A38586" t="inlineStr">
        <is>
          <t>bestguru45</t>
        </is>
      </c>
      <c r="B38586" t="n">
        <v>1</v>
      </c>
    </row>
    <row r="38587">
      <c r="A38587" t="inlineStr">
        <is>
          <t>1g4</t>
        </is>
      </c>
      <c r="B38587" t="n">
        <v>1</v>
      </c>
    </row>
    <row r="38588">
      <c r="A38588" t="inlineStr">
        <is>
          <t>nikolac</t>
        </is>
      </c>
      <c r="B38588" t="n">
        <v>1</v>
      </c>
    </row>
    <row r="38589">
      <c r="A38589" t="inlineStr">
        <is>
          <t>nfgp23w500r</t>
        </is>
      </c>
      <c r="B38589" t="n">
        <v>1</v>
      </c>
    </row>
    <row r="38590">
      <c r="A38590" t="inlineStr">
        <is>
          <t>1920x1340</t>
        </is>
      </c>
      <c r="B38590" t="n">
        <v>1</v>
      </c>
    </row>
    <row r="38591">
      <c r="A38591" t="inlineStr">
        <is>
          <t>h3920</t>
        </is>
      </c>
      <c r="B38591" t="n">
        <v>1</v>
      </c>
    </row>
    <row r="38592">
      <c r="A38592" t="inlineStr">
        <is>
          <t>blasticle</t>
        </is>
      </c>
      <c r="B38592" t="n">
        <v>1</v>
      </c>
    </row>
    <row r="38593">
      <c r="A38593" t="inlineStr">
        <is>
          <t>bg359305</t>
        </is>
      </c>
      <c r="B38593" t="n">
        <v>1</v>
      </c>
    </row>
    <row r="38594">
      <c r="A38594" t="inlineStr">
        <is>
          <t>billowlaces</t>
        </is>
      </c>
      <c r="B38594" t="n">
        <v>1</v>
      </c>
    </row>
    <row r="38595">
      <c r="A38595" t="inlineStr">
        <is>
          <t>round6</t>
        </is>
      </c>
      <c r="B38595" t="n">
        <v>1</v>
      </c>
    </row>
    <row r="38596">
      <c r="A38596" t="inlineStr">
        <is>
          <t>osuga</t>
        </is>
      </c>
      <c r="B38596" t="n">
        <v>1</v>
      </c>
    </row>
    <row r="38597">
      <c r="A38597" t="inlineStr">
        <is>
          <t>27any</t>
        </is>
      </c>
      <c r="B38597" t="n">
        <v>1</v>
      </c>
    </row>
    <row r="38598">
      <c r="A38598" t="inlineStr">
        <is>
          <t>yahoo_fb_win</t>
        </is>
      </c>
      <c r="B38598" t="n">
        <v>1</v>
      </c>
    </row>
    <row r="38599">
      <c r="A38599" t="inlineStr">
        <is>
          <t>dcowsam</t>
        </is>
      </c>
      <c r="B38599" t="n">
        <v>1</v>
      </c>
    </row>
    <row r="38600">
      <c r="A38600" t="inlineStr">
        <is>
          <t>stanovski</t>
        </is>
      </c>
      <c r="B38600" t="n">
        <v>1</v>
      </c>
    </row>
    <row r="38601">
      <c r="A38601" t="inlineStr">
        <is>
          <t>corrpio</t>
        </is>
      </c>
      <c r="B38601" t="n">
        <v>1</v>
      </c>
    </row>
    <row r="38602">
      <c r="A38602" t="inlineStr">
        <is>
          <t>phoenixdb</t>
        </is>
      </c>
      <c r="B38602" t="n">
        <v>1</v>
      </c>
    </row>
    <row r="38603">
      <c r="A38603" t="inlineStr">
        <is>
          <t>narrowcase</t>
        </is>
      </c>
      <c r="B38603" t="n">
        <v>1</v>
      </c>
    </row>
    <row r="38604">
      <c r="A38604" t="inlineStr">
        <is>
          <t>pluriate</t>
        </is>
      </c>
      <c r="B38604" t="n">
        <v>1</v>
      </c>
    </row>
    <row r="38605">
      <c r="A38605" t="inlineStr">
        <is>
          <t>tab09</t>
        </is>
      </c>
      <c r="B38605" t="n">
        <v>1</v>
      </c>
    </row>
    <row r="38606">
      <c r="A38606" t="inlineStr">
        <is>
          <t>invigilatus</t>
        </is>
      </c>
      <c r="B38606" t="n">
        <v>1</v>
      </c>
    </row>
    <row r="38607">
      <c r="A38607" t="inlineStr">
        <is>
          <t>rus2015</t>
        </is>
      </c>
      <c r="B38607" t="n">
        <v>1</v>
      </c>
    </row>
    <row r="38608">
      <c r="A38608" t="inlineStr">
        <is>
          <t>ttracecontexts</t>
        </is>
      </c>
      <c r="B38608" t="n">
        <v>1</v>
      </c>
    </row>
    <row r="38609">
      <c r="A38609" t="inlineStr">
        <is>
          <t>testscomplete</t>
        </is>
      </c>
      <c r="B38609" t="n">
        <v>1</v>
      </c>
    </row>
    <row r="38610">
      <c r="A38610" t="inlineStr">
        <is>
          <t>googletank</t>
        </is>
      </c>
      <c r="B38610" t="n">
        <v>1</v>
      </c>
    </row>
    <row r="38611">
      <c r="A38611" t="inlineStr">
        <is>
          <t>d3qc</t>
        </is>
      </c>
      <c r="B38611" t="n">
        <v>1</v>
      </c>
    </row>
    <row r="38612">
      <c r="A38612" t="inlineStr">
        <is>
          <t>codeie</t>
        </is>
      </c>
      <c r="B38612" t="n">
        <v>1</v>
      </c>
    </row>
    <row r="38613">
      <c r="A38613" t="inlineStr">
        <is>
          <t>nooit</t>
        </is>
      </c>
      <c r="B38613" t="n">
        <v>1</v>
      </c>
    </row>
    <row r="38614">
      <c r="A38614" t="inlineStr">
        <is>
          <t>leifete</t>
        </is>
      </c>
      <c r="B38614" t="n">
        <v>1</v>
      </c>
    </row>
    <row r="38615">
      <c r="A38615" t="inlineStr">
        <is>
          <t>pixomaev</t>
        </is>
      </c>
      <c r="B38615" t="n">
        <v>1</v>
      </c>
    </row>
    <row r="38616">
      <c r="A38616" t="inlineStr">
        <is>
          <t>odmia4</t>
        </is>
      </c>
      <c r="B38616" t="n">
        <v>1</v>
      </c>
    </row>
    <row r="38617">
      <c r="A38617" t="inlineStr">
        <is>
          <t>talecade</t>
        </is>
      </c>
      <c r="B38617" t="n">
        <v>1</v>
      </c>
    </row>
    <row r="38618">
      <c r="A38618" t="inlineStr">
        <is>
          <t>4dietfs</t>
        </is>
      </c>
      <c r="B38618" t="n">
        <v>1</v>
      </c>
    </row>
    <row r="38619">
      <c r="A38619" t="inlineStr">
        <is>
          <t>persgo</t>
        </is>
      </c>
      <c r="B38619" t="n">
        <v>1</v>
      </c>
    </row>
    <row r="38620">
      <c r="A38620" t="inlineStr">
        <is>
          <t>dotlab</t>
        </is>
      </c>
      <c r="B38620" t="n">
        <v>2</v>
      </c>
    </row>
    <row r="38621">
      <c r="A38621" t="inlineStr">
        <is>
          <t>numbersapi</t>
        </is>
      </c>
      <c r="B38621" t="n">
        <v>1</v>
      </c>
    </row>
    <row r="38622">
      <c r="A38622" t="inlineStr">
        <is>
          <t>forwarditstop</t>
        </is>
      </c>
      <c r="B38622" t="n">
        <v>1</v>
      </c>
    </row>
    <row r="38623">
      <c r="A38623" t="inlineStr">
        <is>
          <t>microcoinql</t>
        </is>
      </c>
      <c r="B38623" t="n">
        <v>1</v>
      </c>
    </row>
    <row r="38624">
      <c r="A38624" t="inlineStr">
        <is>
          <t>uiai</t>
        </is>
      </c>
      <c r="B38624" t="n">
        <v>1</v>
      </c>
    </row>
    <row r="38625">
      <c r="A38625" t="inlineStr">
        <is>
          <t>xpoco</t>
        </is>
      </c>
      <c r="B38625" t="n">
        <v>1</v>
      </c>
    </row>
    <row r="38626">
      <c r="A38626" t="inlineStr">
        <is>
          <t>regionscode</t>
        </is>
      </c>
      <c r="B38626" t="n">
        <v>1</v>
      </c>
    </row>
    <row r="38627">
      <c r="A38627" t="inlineStr">
        <is>
          <t>goudle</t>
        </is>
      </c>
      <c r="B38627" t="n">
        <v>1</v>
      </c>
    </row>
    <row r="38628">
      <c r="A38628" t="inlineStr">
        <is>
          <t>flowdata</t>
        </is>
      </c>
      <c r="B38628" t="n">
        <v>1</v>
      </c>
    </row>
    <row r="38629">
      <c r="A38629" t="inlineStr">
        <is>
          <t>coicing</t>
        </is>
      </c>
      <c r="B38629" t="n">
        <v>1</v>
      </c>
    </row>
    <row r="38630">
      <c r="A38630" t="inlineStr">
        <is>
          <t>trobucal_conn_mgc_vault</t>
        </is>
      </c>
      <c r="B38630" t="n">
        <v>1</v>
      </c>
    </row>
    <row r="38631">
      <c r="A38631" t="inlineStr">
        <is>
          <t>battlecruise</t>
        </is>
      </c>
      <c r="B38631" t="n">
        <v>1</v>
      </c>
    </row>
    <row r="38632">
      <c r="A38632" t="inlineStr">
        <is>
          <t>driftstream</t>
        </is>
      </c>
      <c r="B38632" t="n">
        <v>1</v>
      </c>
    </row>
    <row r="38633">
      <c r="A38633" t="inlineStr">
        <is>
          <t>dockites</t>
        </is>
      </c>
      <c r="B38633" t="n">
        <v>1</v>
      </c>
    </row>
    <row r="38634">
      <c r="A38634" t="inlineStr">
        <is>
          <t>baens</t>
        </is>
      </c>
      <c r="B38634" t="n">
        <v>1</v>
      </c>
    </row>
    <row r="38635">
      <c r="A38635" t="inlineStr">
        <is>
          <t>introducedsecurity</t>
        </is>
      </c>
      <c r="B38635" t="n">
        <v>1</v>
      </c>
    </row>
    <row r="38636">
      <c r="A38636" t="inlineStr">
        <is>
          <t>excitot</t>
        </is>
      </c>
      <c r="B38636" t="n">
        <v>1</v>
      </c>
    </row>
    <row r="38637">
      <c r="A38637" t="inlineStr">
        <is>
          <t>stateosafety</t>
        </is>
      </c>
      <c r="B38637" t="n">
        <v>1</v>
      </c>
    </row>
    <row r="38638">
      <c r="A38638" t="inlineStr">
        <is>
          <t>hinerangar</t>
        </is>
      </c>
      <c r="B38638" t="n">
        <v>1</v>
      </c>
    </row>
    <row r="38639">
      <c r="A38639" t="inlineStr">
        <is>
          <t>cornleaf</t>
        </is>
      </c>
      <c r="B38639" t="n">
        <v>1</v>
      </c>
    </row>
    <row r="38640">
      <c r="A38640" t="inlineStr">
        <is>
          <t>waterpail</t>
        </is>
      </c>
      <c r="B38640" t="n">
        <v>1</v>
      </c>
    </row>
    <row r="38641">
      <c r="A38641" t="inlineStr">
        <is>
          <t>mortshell</t>
        </is>
      </c>
      <c r="B38641" t="n">
        <v>1</v>
      </c>
    </row>
    <row r="38642">
      <c r="A38642" t="inlineStr">
        <is>
          <t>replantable</t>
        </is>
      </c>
      <c r="B38642" t="n">
        <v>1</v>
      </c>
    </row>
    <row r="38643">
      <c r="A38643" t="inlineStr">
        <is>
          <t>lechely</t>
        </is>
      </c>
      <c r="B38643" t="n">
        <v>1</v>
      </c>
    </row>
    <row r="38644">
      <c r="A38644" t="inlineStr">
        <is>
          <t>gisless</t>
        </is>
      </c>
      <c r="B38644" t="n">
        <v>1</v>
      </c>
    </row>
    <row r="38645">
      <c r="A38645" t="inlineStr">
        <is>
          <t>hydacellar</t>
        </is>
      </c>
      <c r="B38645" t="n">
        <v>1</v>
      </c>
    </row>
    <row r="38646">
      <c r="A38646" t="inlineStr">
        <is>
          <t>harthigh</t>
        </is>
      </c>
      <c r="B38646" t="n">
        <v>1</v>
      </c>
    </row>
    <row r="38647">
      <c r="A38647" t="inlineStr">
        <is>
          <t>ethastatic</t>
        </is>
      </c>
      <c r="B38647" t="n">
        <v>1</v>
      </c>
    </row>
    <row r="38648">
      <c r="A38648" t="inlineStr">
        <is>
          <t>wings–all</t>
        </is>
      </c>
      <c r="B38648" t="n">
        <v>1</v>
      </c>
    </row>
    <row r="38649">
      <c r="A38649" t="inlineStr">
        <is>
          <t>000′</t>
        </is>
      </c>
      <c r="B38649" t="n">
        <v>1</v>
      </c>
    </row>
    <row r="38650">
      <c r="A38650" t="inlineStr">
        <is>
          <t>whori</t>
        </is>
      </c>
      <c r="B38650" t="n">
        <v>1</v>
      </c>
    </row>
    <row r="38651">
      <c r="A38651" t="inlineStr">
        <is>
          <t>konranko</t>
        </is>
      </c>
      <c r="B38651" t="n">
        <v>1</v>
      </c>
    </row>
    <row r="38652">
      <c r="A38652" t="inlineStr">
        <is>
          <t>cintecki</t>
        </is>
      </c>
      <c r="B38652" t="n">
        <v>1</v>
      </c>
    </row>
    <row r="38653">
      <c r="A38653" t="inlineStr">
        <is>
          <t>logiupper</t>
        </is>
      </c>
      <c r="B38653" t="n">
        <v>1</v>
      </c>
    </row>
    <row r="38654">
      <c r="A38654" t="inlineStr">
        <is>
          <t>ultrasarovolence</t>
        </is>
      </c>
      <c r="B38654" t="n">
        <v>1</v>
      </c>
    </row>
    <row r="38655">
      <c r="A38655" t="inlineStr">
        <is>
          <t>mahinow</t>
        </is>
      </c>
      <c r="B38655" t="n">
        <v>1</v>
      </c>
    </row>
    <row r="38656">
      <c r="A38656" t="inlineStr">
        <is>
          <t>sillitoe</t>
        </is>
      </c>
      <c r="B38656" t="n">
        <v>5</v>
      </c>
    </row>
    <row r="38657">
      <c r="A38657" t="inlineStr">
        <is>
          <t>lastftms</t>
        </is>
      </c>
      <c r="B38657" t="n">
        <v>1</v>
      </c>
    </row>
    <row r="38658">
      <c r="A38658" t="inlineStr">
        <is>
          <t>tjnews6</t>
        </is>
      </c>
      <c r="B38658" t="n">
        <v>1</v>
      </c>
    </row>
    <row r="38659">
      <c r="A38659" t="inlineStr">
        <is>
          <t>mybaldo</t>
        </is>
      </c>
      <c r="B38659" t="n">
        <v>1</v>
      </c>
    </row>
    <row r="38660">
      <c r="A38660" t="inlineStr">
        <is>
          <t>r4d1</t>
        </is>
      </c>
      <c r="B38660" t="n">
        <v>1</v>
      </c>
    </row>
    <row r="38661">
      <c r="A38661" t="inlineStr">
        <is>
          <t>cleadingdst</t>
        </is>
      </c>
      <c r="B38661" t="n">
        <v>1</v>
      </c>
    </row>
    <row r="38662">
      <c r="A38662" t="inlineStr">
        <is>
          <t>bioco</t>
        </is>
      </c>
      <c r="B38662" t="n">
        <v>2</v>
      </c>
    </row>
    <row r="38663">
      <c r="A38663" t="inlineStr">
        <is>
          <t>addities</t>
        </is>
      </c>
      <c r="B38663" t="n">
        <v>2</v>
      </c>
    </row>
    <row r="38664">
      <c r="A38664" t="inlineStr">
        <is>
          <t>jibuevi</t>
        </is>
      </c>
      <c r="B38664" t="n">
        <v>1</v>
      </c>
    </row>
    <row r="38665">
      <c r="A38665" t="inlineStr">
        <is>
          <t>bakayelong</t>
        </is>
      </c>
      <c r="B38665" t="n">
        <v>1</v>
      </c>
    </row>
    <row r="38666">
      <c r="A38666" t="inlineStr">
        <is>
          <t>ibrabank</t>
        </is>
      </c>
      <c r="B38666" t="n">
        <v>1</v>
      </c>
    </row>
    <row r="38667">
      <c r="A38667" t="inlineStr">
        <is>
          <t>conferenceally</t>
        </is>
      </c>
      <c r="B38667" t="n">
        <v>2</v>
      </c>
    </row>
    <row r="38668">
      <c r="A38668" t="inlineStr">
        <is>
          <t>panocheeping</t>
        </is>
      </c>
      <c r="B38668" t="n">
        <v>1</v>
      </c>
    </row>
    <row r="38669">
      <c r="A38669" t="inlineStr">
        <is>
          <t>skimables</t>
        </is>
      </c>
      <c r="B38669" t="n">
        <v>1</v>
      </c>
    </row>
    <row r="38670">
      <c r="A38670" t="inlineStr">
        <is>
          <t>marcironfin</t>
        </is>
      </c>
      <c r="B38670" t="n">
        <v>1</v>
      </c>
    </row>
    <row r="38671">
      <c r="A38671" t="inlineStr">
        <is>
          <t>mrprovies</t>
        </is>
      </c>
      <c r="B38671" t="n">
        <v>1</v>
      </c>
    </row>
    <row r="38672">
      <c r="A38672" t="inlineStr">
        <is>
          <t>keithleyvivid</t>
        </is>
      </c>
      <c r="B38672" t="n">
        <v>1</v>
      </c>
    </row>
    <row r="38673">
      <c r="A38673" t="inlineStr">
        <is>
          <t>level—ease</t>
        </is>
      </c>
      <c r="B38673" t="n">
        <v>1</v>
      </c>
    </row>
    <row r="38674">
      <c r="A38674" t="inlineStr">
        <is>
          <t>datashows</t>
        </is>
      </c>
      <c r="B38674" t="n">
        <v>1</v>
      </c>
    </row>
    <row r="38675">
      <c r="A38675" t="inlineStr">
        <is>
          <t>sourcesell</t>
        </is>
      </c>
      <c r="B38675" t="n">
        <v>1</v>
      </c>
    </row>
    <row r="38676">
      <c r="A38676" t="inlineStr">
        <is>
          <t>jhodun</t>
        </is>
      </c>
      <c r="B38676" t="n">
        <v>1</v>
      </c>
    </row>
    <row r="38677">
      <c r="A38677" t="inlineStr">
        <is>
          <t>ownee</t>
        </is>
      </c>
      <c r="B38677" t="n">
        <v>1</v>
      </c>
    </row>
    <row r="38678">
      <c r="A38678" t="inlineStr">
        <is>
          <t>nicknameburashing</t>
        </is>
      </c>
      <c r="B38678" t="n">
        <v>1</v>
      </c>
    </row>
    <row r="38679">
      <c r="A38679" t="inlineStr">
        <is>
          <t>botwerkrie</t>
        </is>
      </c>
      <c r="B38679" t="n">
        <v>1</v>
      </c>
    </row>
    <row r="38680">
      <c r="A38680" t="inlineStr">
        <is>
          <t>liferiving</t>
        </is>
      </c>
      <c r="B38680" t="n">
        <v>1</v>
      </c>
    </row>
    <row r="38681">
      <c r="A38681" t="inlineStr">
        <is>
          <t>photosarchive</t>
        </is>
      </c>
      <c r="B38681" t="n">
        <v>1</v>
      </c>
    </row>
    <row r="38682">
      <c r="A38682" t="inlineStr">
        <is>
          <t>mecuni</t>
        </is>
      </c>
      <c r="B38682" t="n">
        <v>1</v>
      </c>
    </row>
    <row r="38683">
      <c r="A38683" t="inlineStr">
        <is>
          <t>glyvertonghorn</t>
        </is>
      </c>
      <c r="B38683" t="n">
        <v>1</v>
      </c>
    </row>
    <row r="38684">
      <c r="A38684" t="inlineStr">
        <is>
          <t>mycologically</t>
        </is>
      </c>
      <c r="B38684" t="n">
        <v>1</v>
      </c>
    </row>
    <row r="38685">
      <c r="A38685" t="inlineStr">
        <is>
          <t>358–368</t>
        </is>
      </c>
      <c r="B38685" t="n">
        <v>1</v>
      </c>
    </row>
    <row r="38686">
      <c r="A38686" t="inlineStr">
        <is>
          <t>portega</t>
        </is>
      </c>
      <c r="B38686" t="n">
        <v>1</v>
      </c>
    </row>
    <row r="38687">
      <c r="A38687" t="inlineStr">
        <is>
          <t>retronomical</t>
        </is>
      </c>
      <c r="B38687" t="n">
        <v>1</v>
      </c>
    </row>
    <row r="38688">
      <c r="A38688" t="inlineStr">
        <is>
          <t>dachshundich</t>
        </is>
      </c>
      <c r="B38688" t="n">
        <v>1</v>
      </c>
    </row>
    <row r="38689">
      <c r="A38689" t="inlineStr">
        <is>
          <t>africa—an</t>
        </is>
      </c>
      <c r="B38689" t="n">
        <v>1</v>
      </c>
    </row>
    <row r="38690">
      <c r="A38690" t="inlineStr">
        <is>
          <t>mandiben</t>
        </is>
      </c>
      <c r="B38690" t="n">
        <v>1</v>
      </c>
    </row>
    <row r="38691">
      <c r="A38691" t="inlineStr">
        <is>
          <t>spain—take</t>
        </is>
      </c>
      <c r="B38691" t="n">
        <v>1</v>
      </c>
    </row>
    <row r="38692">
      <c r="A38692" t="inlineStr">
        <is>
          <t>suspirin</t>
        </is>
      </c>
      <c r="B38692" t="n">
        <v>1</v>
      </c>
    </row>
    <row r="38693">
      <c r="A38693" t="inlineStr">
        <is>
          <t>remus—between</t>
        </is>
      </c>
      <c r="B38693" t="n">
        <v>1</v>
      </c>
    </row>
    <row r="38694">
      <c r="A38694" t="inlineStr">
        <is>
          <t>abapamoos</t>
        </is>
      </c>
      <c r="B38694" t="n">
        <v>1</v>
      </c>
    </row>
    <row r="38695">
      <c r="A38695" t="inlineStr">
        <is>
          <t>egbaha</t>
        </is>
      </c>
      <c r="B38695" t="n">
        <v>1</v>
      </c>
    </row>
    <row r="38696">
      <c r="A38696" t="inlineStr">
        <is>
          <t>padenberg</t>
        </is>
      </c>
      <c r="B38696" t="n">
        <v>1</v>
      </c>
    </row>
    <row r="38697">
      <c r="A38697" t="inlineStr">
        <is>
          <t>gearworm</t>
        </is>
      </c>
      <c r="B38697" t="n">
        <v>1</v>
      </c>
    </row>
    <row r="38698">
      <c r="A38698" t="inlineStr">
        <is>
          <t>stepbleacher</t>
        </is>
      </c>
      <c r="B38698" t="n">
        <v>1</v>
      </c>
    </row>
    <row r="38699">
      <c r="A38699" t="inlineStr">
        <is>
          <t>8we</t>
        </is>
      </c>
      <c r="B38699" t="n">
        <v>1</v>
      </c>
    </row>
    <row r="38700">
      <c r="A38700" t="inlineStr">
        <is>
          <t>ratway</t>
        </is>
      </c>
      <c r="B38700" t="n">
        <v>1</v>
      </c>
    </row>
    <row r="38701">
      <c r="A38701" t="inlineStr">
        <is>
          <t>fasteryeahand</t>
        </is>
      </c>
      <c r="B38701" t="n">
        <v>1</v>
      </c>
    </row>
    <row r="38702">
      <c r="A38702" t="inlineStr">
        <is>
          <t>2great</t>
        </is>
      </c>
      <c r="B38702" t="n">
        <v>1</v>
      </c>
    </row>
    <row r="38703">
      <c r="A38703" t="inlineStr">
        <is>
          <t>compsx</t>
        </is>
      </c>
      <c r="B38703" t="n">
        <v>1</v>
      </c>
    </row>
    <row r="38704">
      <c r="A38704" t="inlineStr">
        <is>
          <t>evols</t>
        </is>
      </c>
      <c r="B38704" t="n">
        <v>1</v>
      </c>
    </row>
    <row r="38705">
      <c r="A38705" t="inlineStr">
        <is>
          <t>horizonsbook</t>
        </is>
      </c>
      <c r="B38705" t="n">
        <v>1</v>
      </c>
    </row>
    <row r="38706">
      <c r="A38706" t="inlineStr">
        <is>
          <t>liebrod</t>
        </is>
      </c>
      <c r="B38706" t="n">
        <v>1</v>
      </c>
    </row>
    <row r="38707">
      <c r="A38707" t="inlineStr">
        <is>
          <t>conclusionsthen</t>
        </is>
      </c>
      <c r="B38707" t="n">
        <v>1</v>
      </c>
    </row>
    <row r="38708">
      <c r="A38708" t="inlineStr">
        <is>
          <t>renabbed</t>
        </is>
      </c>
      <c r="B38708" t="n">
        <v>1</v>
      </c>
    </row>
    <row r="38709">
      <c r="A38709" t="inlineStr">
        <is>
          <t>newscase</t>
        </is>
      </c>
      <c r="B38709" t="n">
        <v>1</v>
      </c>
    </row>
    <row r="38710">
      <c r="A38710" t="inlineStr">
        <is>
          <t>placemaps</t>
        </is>
      </c>
      <c r="B38710" t="n">
        <v>1</v>
      </c>
    </row>
    <row r="38711">
      <c r="A38711" t="inlineStr">
        <is>
          <t>premiums—an</t>
        </is>
      </c>
      <c r="B38711" t="n">
        <v>1</v>
      </c>
    </row>
    <row r="38712">
      <c r="A38712" t="inlineStr">
        <is>
          <t>himhapsafpgetty</t>
        </is>
      </c>
      <c r="B38712" t="n">
        <v>1</v>
      </c>
    </row>
    <row r="38713">
      <c r="A38713" t="inlineStr">
        <is>
          <t>downturnary</t>
        </is>
      </c>
      <c r="B38713" t="n">
        <v>1</v>
      </c>
    </row>
    <row r="38714">
      <c r="A38714" t="inlineStr">
        <is>
          <t>summarymal</t>
        </is>
      </c>
      <c r="B38714" t="n">
        <v>1</v>
      </c>
    </row>
    <row r="38715">
      <c r="A38715" t="inlineStr">
        <is>
          <t>2017—just</t>
        </is>
      </c>
      <c r="B38715" t="n">
        <v>1</v>
      </c>
    </row>
    <row r="38716">
      <c r="A38716" t="inlineStr">
        <is>
          <t>nonexercises</t>
        </is>
      </c>
      <c r="B38716" t="n">
        <v>1</v>
      </c>
    </row>
    <row r="38717">
      <c r="A38717" t="inlineStr">
        <is>
          <t>kettleters</t>
        </is>
      </c>
      <c r="B38717" t="n">
        <v>1</v>
      </c>
    </row>
    <row r="38718">
      <c r="A38718" t="inlineStr">
        <is>
          <t>lyttice</t>
        </is>
      </c>
      <c r="B38718" t="n">
        <v>1</v>
      </c>
    </row>
    <row r="38719">
      <c r="A38719" t="inlineStr">
        <is>
          <t>cribsy</t>
        </is>
      </c>
      <c r="B38719" t="n">
        <v>1</v>
      </c>
    </row>
    <row r="38720">
      <c r="A38720" t="inlineStr">
        <is>
          <t>shapesman</t>
        </is>
      </c>
      <c r="B38720" t="n">
        <v>1</v>
      </c>
    </row>
    <row r="38721">
      <c r="A38721" t="inlineStr">
        <is>
          <t>windness</t>
        </is>
      </c>
      <c r="B38721" t="n">
        <v>1</v>
      </c>
    </row>
    <row r="38722">
      <c r="A38722" t="inlineStr">
        <is>
          <t>aspeyfa</t>
        </is>
      </c>
      <c r="B38722" t="n">
        <v>1</v>
      </c>
    </row>
    <row r="38723">
      <c r="A38723" t="inlineStr">
        <is>
          <t>ⅶ</t>
        </is>
      </c>
      <c r="B38723" t="n">
        <v>1</v>
      </c>
    </row>
    <row r="38724">
      <c r="A38724" t="inlineStr">
        <is>
          <t>studiosale</t>
        </is>
      </c>
      <c r="B38724" t="n">
        <v>1</v>
      </c>
    </row>
    <row r="38725">
      <c r="A38725" t="inlineStr">
        <is>
          <t>sudling</t>
        </is>
      </c>
      <c r="B38725" t="n">
        <v>2</v>
      </c>
    </row>
    <row r="38726">
      <c r="A38726" t="inlineStr">
        <is>
          <t>uncla</t>
        </is>
      </c>
      <c r="B38726" t="n">
        <v>1</v>
      </c>
    </row>
    <row r="38727">
      <c r="A38727" t="inlineStr">
        <is>
          <t>dhalipollo</t>
        </is>
      </c>
      <c r="B38727" t="n">
        <v>1</v>
      </c>
    </row>
    <row r="38728">
      <c r="A38728" t="inlineStr">
        <is>
          <t>maryar</t>
        </is>
      </c>
      <c r="B38728" t="n">
        <v>1</v>
      </c>
    </row>
    <row r="38729">
      <c r="A38729" t="inlineStr">
        <is>
          <t>tahlef</t>
        </is>
      </c>
      <c r="B38729" t="n">
        <v>1</v>
      </c>
    </row>
    <row r="38730">
      <c r="A38730" t="inlineStr">
        <is>
          <t>megadependence</t>
        </is>
      </c>
      <c r="B38730" t="n">
        <v>1</v>
      </c>
    </row>
    <row r="38731">
      <c r="A38731" t="inlineStr">
        <is>
          <t>strathgeath</t>
        </is>
      </c>
      <c r="B38731" t="n">
        <v>1</v>
      </c>
    </row>
    <row r="38732">
      <c r="A38732" t="inlineStr">
        <is>
          <t>irelandcourt</t>
        </is>
      </c>
      <c r="B38732" t="n">
        <v>1</v>
      </c>
    </row>
    <row r="38733">
      <c r="A38733" t="inlineStr">
        <is>
          <t>rgtf</t>
        </is>
      </c>
      <c r="B38733" t="n">
        <v>1</v>
      </c>
    </row>
    <row r="38734">
      <c r="A38734" t="inlineStr">
        <is>
          <t>vidcasting</t>
        </is>
      </c>
      <c r="B38734" t="n">
        <v>1</v>
      </c>
    </row>
    <row r="38735">
      <c r="A38735" t="inlineStr">
        <is>
          <t>3527009</t>
        </is>
      </c>
      <c r="B38735" t="n">
        <v>1</v>
      </c>
    </row>
    <row r="38736">
      <c r="A38736" t="inlineStr">
        <is>
          <t>varadkars</t>
        </is>
      </c>
      <c r="B38736" t="n">
        <v>4</v>
      </c>
    </row>
    <row r="38737">
      <c r="A38737" t="inlineStr">
        <is>
          <t>knightesden</t>
        </is>
      </c>
      <c r="B38737" t="n">
        <v>1</v>
      </c>
    </row>
    <row r="38738">
      <c r="A38738" t="inlineStr">
        <is>
          <t>tamaray</t>
        </is>
      </c>
      <c r="B38738" t="n">
        <v>1</v>
      </c>
    </row>
    <row r="38739">
      <c r="A38739" t="inlineStr">
        <is>
          <t>drumloon</t>
        </is>
      </c>
      <c r="B38739" t="n">
        <v>1</v>
      </c>
    </row>
    <row r="38740">
      <c r="A38740" t="inlineStr">
        <is>
          <t>irelandarticle3527009</t>
        </is>
      </c>
      <c r="B38740" t="n">
        <v>1</v>
      </c>
    </row>
    <row r="38741">
      <c r="A38741" t="inlineStr">
        <is>
          <t>ece659e8autocroph342guardian2v</t>
        </is>
      </c>
      <c r="B38741" t="n">
        <v>1</v>
      </c>
    </row>
    <row r="38742">
      <c r="A38742" t="inlineStr">
        <is>
          <t>hyderindra</t>
        </is>
      </c>
      <c r="B38742" t="n">
        <v>1</v>
      </c>
    </row>
    <row r="38743">
      <c r="A38743" t="inlineStr">
        <is>
          <t>maniloxia</t>
        </is>
      </c>
      <c r="B38743" t="n">
        <v>1</v>
      </c>
    </row>
    <row r="38744">
      <c r="A38744" t="inlineStr">
        <is>
          <t>cormors</t>
        </is>
      </c>
      <c r="B38744" t="n">
        <v>1</v>
      </c>
    </row>
    <row r="38745">
      <c r="A38745" t="inlineStr">
        <is>
          <t>prorweb</t>
        </is>
      </c>
      <c r="B38745" t="n">
        <v>1</v>
      </c>
    </row>
    <row r="38746">
      <c r="A38746" t="inlineStr">
        <is>
          <t>hoffard</t>
        </is>
      </c>
      <c r="B38746" t="n">
        <v>1</v>
      </c>
    </row>
    <row r="38747">
      <c r="A38747" t="inlineStr">
        <is>
          <t>exerception</t>
        </is>
      </c>
      <c r="B38747" t="n">
        <v>1</v>
      </c>
    </row>
    <row r="38748">
      <c r="A38748" t="inlineStr">
        <is>
          <t>performatio</t>
        </is>
      </c>
      <c r="B38748" t="n">
        <v>1</v>
      </c>
    </row>
    <row r="38749">
      <c r="A38749" t="inlineStr">
        <is>
          <t>jacksonia</t>
        </is>
      </c>
      <c r="B38749" t="n">
        <v>1</v>
      </c>
    </row>
    <row r="38750">
      <c r="A38750" t="inlineStr">
        <is>
          <t>au_name</t>
        </is>
      </c>
      <c r="B38750" t="n">
        <v>1</v>
      </c>
    </row>
    <row r="38751">
      <c r="A38751" t="inlineStr">
        <is>
          <t>krammed</t>
        </is>
      </c>
      <c r="B38751" t="n">
        <v>1</v>
      </c>
    </row>
    <row r="38752">
      <c r="A38752" t="inlineStr">
        <is>
          <t>jovissa</t>
        </is>
      </c>
      <c r="B38752" t="n">
        <v>1</v>
      </c>
    </row>
    <row r="38753">
      <c r="A38753" t="inlineStr">
        <is>
          <t>coniola</t>
        </is>
      </c>
      <c r="B38753" t="n">
        <v>1</v>
      </c>
    </row>
    <row r="38754">
      <c r="A38754" t="inlineStr">
        <is>
          <t>frozn</t>
        </is>
      </c>
      <c r="B38754" t="n">
        <v>1</v>
      </c>
    </row>
    <row r="38755">
      <c r="A38755" t="inlineStr">
        <is>
          <t>mctheosander</t>
        </is>
      </c>
      <c r="B38755" t="n">
        <v>1</v>
      </c>
    </row>
    <row r="38756">
      <c r="A38756" t="inlineStr">
        <is>
          <t>syndermeyer</t>
        </is>
      </c>
      <c r="B38756" t="n">
        <v>1</v>
      </c>
    </row>
    <row r="38757">
      <c r="A38757" t="inlineStr">
        <is>
          <t>dupout</t>
        </is>
      </c>
      <c r="B38757" t="n">
        <v>1</v>
      </c>
    </row>
    <row r="38758">
      <c r="A38758" t="inlineStr">
        <is>
          <t>bow_ards</t>
        </is>
      </c>
      <c r="B38758" t="n">
        <v>1</v>
      </c>
    </row>
    <row r="38759">
      <c r="A38759" t="inlineStr">
        <is>
          <t>tamplev</t>
        </is>
      </c>
      <c r="B38759" t="n">
        <v>1</v>
      </c>
    </row>
    <row r="38760">
      <c r="A38760" t="inlineStr">
        <is>
          <t>naughtary</t>
        </is>
      </c>
      <c r="B38760" t="n">
        <v>1</v>
      </c>
    </row>
    <row r="38761">
      <c r="A38761" t="inlineStr">
        <is>
          <t>noicovel</t>
        </is>
      </c>
      <c r="B38761" t="n">
        <v>1</v>
      </c>
    </row>
    <row r="38762">
      <c r="A38762" t="inlineStr">
        <is>
          <t>neighoony</t>
        </is>
      </c>
      <c r="B38762" t="n">
        <v>1</v>
      </c>
    </row>
    <row r="38763">
      <c r="A38763" t="inlineStr">
        <is>
          <t>cinemather</t>
        </is>
      </c>
      <c r="B38763" t="n">
        <v>1</v>
      </c>
    </row>
    <row r="38764">
      <c r="A38764" t="inlineStr">
        <is>
          <t>sanglít</t>
        </is>
      </c>
      <c r="B38764" t="n">
        <v>1</v>
      </c>
    </row>
    <row r="38765">
      <c r="A38765" t="inlineStr">
        <is>
          <t>kershiola</t>
        </is>
      </c>
      <c r="B38765" t="n">
        <v>1</v>
      </c>
    </row>
    <row r="38766">
      <c r="A38766" t="inlineStr">
        <is>
          <t>1q1</t>
        </is>
      </c>
      <c r="B38766" t="n">
        <v>1</v>
      </c>
    </row>
    <row r="38767">
      <c r="A38767" t="inlineStr">
        <is>
          <t>jeffgravesuk</t>
        </is>
      </c>
      <c r="B38767" t="n">
        <v>1</v>
      </c>
    </row>
    <row r="38768">
      <c r="A38768" t="inlineStr">
        <is>
          <t>crowdkks</t>
        </is>
      </c>
      <c r="B38768" t="n">
        <v>1</v>
      </c>
    </row>
    <row r="38769">
      <c r="A38769" t="inlineStr">
        <is>
          <t>teletpol</t>
        </is>
      </c>
      <c r="B38769" t="n">
        <v>1</v>
      </c>
    </row>
    <row r="38770">
      <c r="A38770" t="inlineStr">
        <is>
          <t>psybest</t>
        </is>
      </c>
      <c r="B38770" t="n">
        <v>1</v>
      </c>
    </row>
    <row r="38771">
      <c r="A38771" t="inlineStr">
        <is>
          <t>poppybell</t>
        </is>
      </c>
      <c r="B38771" t="n">
        <v>1</v>
      </c>
    </row>
    <row r="38772">
      <c r="A38772" t="inlineStr">
        <is>
          <t>touchbundles</t>
        </is>
      </c>
      <c r="B38772" t="n">
        <v>1</v>
      </c>
    </row>
    <row r="38773">
      <c r="A38773" t="inlineStr">
        <is>
          <t>brisning</t>
        </is>
      </c>
      <c r="B38773" t="n">
        <v>1</v>
      </c>
    </row>
    <row r="38774">
      <c r="A38774" t="inlineStr">
        <is>
          <t>pirogliman</t>
        </is>
      </c>
      <c r="B38774" t="n">
        <v>1</v>
      </c>
    </row>
    <row r="38775">
      <c r="A38775" t="inlineStr">
        <is>
          <t>merchantquest</t>
        </is>
      </c>
      <c r="B38775" t="n">
        <v>1</v>
      </c>
    </row>
    <row r="38776">
      <c r="A38776" t="inlineStr">
        <is>
          <t>yillingewood</t>
        </is>
      </c>
      <c r="B38776" t="n">
        <v>1</v>
      </c>
    </row>
    <row r="38777">
      <c r="A38777" t="inlineStr">
        <is>
          <t>blacklistsleaved</t>
        </is>
      </c>
      <c r="B38777" t="n">
        <v>1</v>
      </c>
    </row>
    <row r="38778">
      <c r="A38778" t="inlineStr">
        <is>
          <t>freecc</t>
        </is>
      </c>
      <c r="B38778" t="n">
        <v>1</v>
      </c>
    </row>
    <row r="38779">
      <c r="A38779" t="inlineStr">
        <is>
          <t>followedaths</t>
        </is>
      </c>
      <c r="B38779" t="n">
        <v>1</v>
      </c>
    </row>
    <row r="38780">
      <c r="A38780" t="inlineStr">
        <is>
          <t>terminatethe</t>
        </is>
      </c>
      <c r="B38780" t="n">
        <v>1</v>
      </c>
    </row>
    <row r="38781">
      <c r="A38781" t="inlineStr">
        <is>
          <t>sscas</t>
        </is>
      </c>
      <c r="B38781" t="n">
        <v>2</v>
      </c>
    </row>
    <row r="38782">
      <c r="A38782" t="inlineStr">
        <is>
          <t>kurosinmon</t>
        </is>
      </c>
      <c r="B38782" t="n">
        <v>1</v>
      </c>
    </row>
    <row r="38783">
      <c r="A38783" t="inlineStr">
        <is>
          <t>babyhat</t>
        </is>
      </c>
      <c r="B38783" t="n">
        <v>1</v>
      </c>
    </row>
    <row r="38784">
      <c r="A38784" t="inlineStr">
        <is>
          <t>unitenae</t>
        </is>
      </c>
      <c r="B38784" t="n">
        <v>1</v>
      </c>
    </row>
    <row r="38785">
      <c r="A38785" t="inlineStr">
        <is>
          <t>fukuwa</t>
        </is>
      </c>
      <c r="B38785" t="n">
        <v>1</v>
      </c>
    </row>
    <row r="38786">
      <c r="A38786" t="inlineStr">
        <is>
          <t>unobservative</t>
        </is>
      </c>
      <c r="B38786" t="n">
        <v>1</v>
      </c>
    </row>
    <row r="38787">
      <c r="A38787" t="inlineStr">
        <is>
          <t>morigannon</t>
        </is>
      </c>
      <c r="B38787" t="n">
        <v>2</v>
      </c>
    </row>
    <row r="38788">
      <c r="A38788" t="inlineStr">
        <is>
          <t>wormouts</t>
        </is>
      </c>
      <c r="B38788" t="n">
        <v>1</v>
      </c>
    </row>
    <row r="38789">
      <c r="A38789" t="inlineStr">
        <is>
          <t>evensscas</t>
        </is>
      </c>
      <c r="B38789" t="n">
        <v>1</v>
      </c>
    </row>
    <row r="38790">
      <c r="A38790" t="inlineStr">
        <is>
          <t>youtamego</t>
        </is>
      </c>
      <c r="B38790" t="n">
        <v>1</v>
      </c>
    </row>
    <row r="38791">
      <c r="A38791" t="inlineStr">
        <is>
          <t>consas</t>
        </is>
      </c>
      <c r="B38791" t="n">
        <v>1</v>
      </c>
    </row>
    <row r="38792">
      <c r="A38792" t="inlineStr">
        <is>
          <t>jaanbir</t>
        </is>
      </c>
      <c r="B38792" t="n">
        <v>1</v>
      </c>
    </row>
    <row r="38793">
      <c r="A38793" t="inlineStr">
        <is>
          <t>boreable</t>
        </is>
      </c>
      <c r="B38793" t="n">
        <v>1</v>
      </c>
    </row>
    <row r="38794">
      <c r="A38794" t="inlineStr">
        <is>
          <t>jaanurthy</t>
        </is>
      </c>
      <c r="B38794" t="n">
        <v>1</v>
      </c>
    </row>
    <row r="38795">
      <c r="A38795" t="inlineStr">
        <is>
          <t>mukulal</t>
        </is>
      </c>
      <c r="B38795" t="n">
        <v>1</v>
      </c>
    </row>
    <row r="38796">
      <c r="A38796" t="inlineStr">
        <is>
          <t>pranaral</t>
        </is>
      </c>
      <c r="B38796" t="n">
        <v>1</v>
      </c>
    </row>
    <row r="38797">
      <c r="A38797" t="inlineStr">
        <is>
          <t>chobanian</t>
        </is>
      </c>
      <c r="B38797" t="n">
        <v>1</v>
      </c>
    </row>
    <row r="38798">
      <c r="A38798" t="inlineStr">
        <is>
          <t>medicaid3</t>
        </is>
      </c>
      <c r="B38798" t="n">
        <v>1</v>
      </c>
    </row>
    <row r="38799">
      <c r="A38799" t="inlineStr">
        <is>
          <t>veerar</t>
        </is>
      </c>
      <c r="B38799" t="n">
        <v>1</v>
      </c>
    </row>
    <row r="38800">
      <c r="A38800" t="inlineStr">
        <is>
          <t>vinayak</t>
        </is>
      </c>
      <c r="B38800" t="n">
        <v>1</v>
      </c>
    </row>
    <row r="38801">
      <c r="A38801" t="inlineStr">
        <is>
          <t>47110v12</t>
        </is>
      </c>
      <c r="B38801" t="n">
        <v>1</v>
      </c>
    </row>
    <row r="38802">
      <c r="A38802" t="inlineStr">
        <is>
          <t>bigfat</t>
        </is>
      </c>
      <c r="B38802" t="n">
        <v>1</v>
      </c>
    </row>
    <row r="38803">
      <c r="A38803" t="inlineStr">
        <is>
          <t>greitch</t>
        </is>
      </c>
      <c r="B38803" t="n">
        <v>2</v>
      </c>
    </row>
    <row r="38804">
      <c r="A38804" t="inlineStr">
        <is>
          <t>brokeypussy</t>
        </is>
      </c>
      <c r="B38804" t="n">
        <v>1</v>
      </c>
    </row>
    <row r="38805">
      <c r="A38805" t="inlineStr">
        <is>
          <t>scourger€</t>
        </is>
      </c>
      <c r="B38805" t="n">
        <v>1</v>
      </c>
    </row>
    <row r="38806">
      <c r="A38806" t="inlineStr">
        <is>
          <t>bringement</t>
        </is>
      </c>
      <c r="B38806" t="n">
        <v>1</v>
      </c>
    </row>
    <row r="38807">
      <c r="A38807" t="inlineStr">
        <is>
          <t>overeded</t>
        </is>
      </c>
      <c r="B38807" t="n">
        <v>1</v>
      </c>
    </row>
    <row r="38808">
      <c r="A38808" t="inlineStr">
        <is>
          <t>bimbosi</t>
        </is>
      </c>
      <c r="B38808" t="n">
        <v>1</v>
      </c>
    </row>
    <row r="38809">
      <c r="A38809" t="inlineStr">
        <is>
          <t>milnwashpost</t>
        </is>
      </c>
      <c r="B38809" t="n">
        <v>1</v>
      </c>
    </row>
    <row r="38810">
      <c r="A38810" t="inlineStr">
        <is>
          <t>fraziermoorewashpost</t>
        </is>
      </c>
      <c r="B38810" t="n">
        <v>1</v>
      </c>
    </row>
    <row r="38811">
      <c r="A38811" t="inlineStr">
        <is>
          <t>stemmons</t>
        </is>
      </c>
      <c r="B38811" t="n">
        <v>2</v>
      </c>
    </row>
    <row r="38812">
      <c r="A38812" t="inlineStr">
        <is>
          <t>usadaywashpost</t>
        </is>
      </c>
      <c r="B38812" t="n">
        <v>1</v>
      </c>
    </row>
    <row r="38813">
      <c r="A38813" t="inlineStr">
        <is>
          <t>hickim</t>
        </is>
      </c>
      <c r="B38813" t="n">
        <v>1</v>
      </c>
    </row>
    <row r="38814">
      <c r="A38814" t="inlineStr">
        <is>
          <t>miserable—to</t>
        </is>
      </c>
      <c r="B38814" t="n">
        <v>1</v>
      </c>
    </row>
    <row r="38815">
      <c r="A38815" t="inlineStr">
        <is>
          <t>campohhettotery</t>
        </is>
      </c>
      <c r="B38815" t="n">
        <v>1</v>
      </c>
    </row>
    <row r="38816">
      <c r="A38816" t="inlineStr">
        <is>
          <t>unarmsow</t>
        </is>
      </c>
      <c r="B38816" t="n">
        <v>1</v>
      </c>
    </row>
    <row r="38817">
      <c r="A38817" t="inlineStr">
        <is>
          <t>least—proper</t>
        </is>
      </c>
      <c r="B38817" t="n">
        <v>1</v>
      </c>
    </row>
    <row r="38818">
      <c r="A38818" t="inlineStr">
        <is>
          <t>limits02chrome</t>
        </is>
      </c>
      <c r="B38818" t="n">
        <v>1</v>
      </c>
    </row>
    <row r="38819">
      <c r="A38819" t="inlineStr">
        <is>
          <t>solomanwashpost</t>
        </is>
      </c>
      <c r="B38819" t="n">
        <v>1</v>
      </c>
    </row>
    <row r="38820">
      <c r="A38820" t="inlineStr">
        <is>
          <t>plounding</t>
        </is>
      </c>
      <c r="B38820" t="n">
        <v>1</v>
      </c>
    </row>
    <row r="38821">
      <c r="A38821" t="inlineStr">
        <is>
          <t>uwells</t>
        </is>
      </c>
      <c r="B38821" t="n">
        <v>1</v>
      </c>
    </row>
    <row r="38822">
      <c r="A38822" t="inlineStr">
        <is>
          <t>quirt</t>
        </is>
      </c>
      <c r="B38822" t="n">
        <v>2</v>
      </c>
    </row>
    <row r="38823">
      <c r="A38823" t="inlineStr">
        <is>
          <t>portamenti</t>
        </is>
      </c>
      <c r="B38823" t="n">
        <v>1</v>
      </c>
    </row>
    <row r="38824">
      <c r="A38824" t="inlineStr">
        <is>
          <t>rebootion</t>
        </is>
      </c>
      <c r="B38824" t="n">
        <v>1</v>
      </c>
    </row>
    <row r="38825">
      <c r="A38825" t="inlineStr">
        <is>
          <t>zimark</t>
        </is>
      </c>
      <c r="B38825" t="n">
        <v>1</v>
      </c>
    </row>
    <row r="38826">
      <c r="A38826" t="inlineStr">
        <is>
          <t>1800lb</t>
        </is>
      </c>
      <c r="B38826" t="n">
        <v>1</v>
      </c>
    </row>
    <row r="38827">
      <c r="A38827" t="inlineStr">
        <is>
          <t>fibbage</t>
        </is>
      </c>
      <c r="B38827" t="n">
        <v>2</v>
      </c>
    </row>
    <row r="38828">
      <c r="A38828" t="inlineStr">
        <is>
          <t>wonderboyskool</t>
        </is>
      </c>
      <c r="B38828" t="n">
        <v>1</v>
      </c>
    </row>
    <row r="38829">
      <c r="A38829" t="inlineStr">
        <is>
          <t>mirsoft</t>
        </is>
      </c>
      <c r="B38829" t="n">
        <v>1</v>
      </c>
    </row>
    <row r="38830">
      <c r="A38830" t="inlineStr">
        <is>
          <t>maneuverations</t>
        </is>
      </c>
      <c r="B38830" t="n">
        <v>1</v>
      </c>
    </row>
    <row r="38831">
      <c r="A38831" t="inlineStr">
        <is>
          <t>handinpro</t>
        </is>
      </c>
      <c r="B38831" t="n">
        <v>1</v>
      </c>
    </row>
    <row r="38832">
      <c r="A38832" t="inlineStr">
        <is>
          <t>dolcari</t>
        </is>
      </c>
      <c r="B38832" t="n">
        <v>1</v>
      </c>
    </row>
    <row r="38833">
      <c r="A38833" t="inlineStr">
        <is>
          <t>erception</t>
        </is>
      </c>
      <c r="B38833" t="n">
        <v>1</v>
      </c>
    </row>
    <row r="38834">
      <c r="A38834" t="inlineStr">
        <is>
          <t>apponachius</t>
        </is>
      </c>
      <c r="B38834" t="n">
        <v>1</v>
      </c>
    </row>
    <row r="38835">
      <c r="A38835" t="inlineStr">
        <is>
          <t>sheyere</t>
        </is>
      </c>
      <c r="B38835" t="n">
        <v>1</v>
      </c>
    </row>
    <row r="38836">
      <c r="A38836" t="inlineStr">
        <is>
          <t>mirbs</t>
        </is>
      </c>
      <c r="B38836" t="n">
        <v>1</v>
      </c>
    </row>
    <row r="38837">
      <c r="A38837" t="inlineStr">
        <is>
          <t>evapeeeeeee</t>
        </is>
      </c>
      <c r="B38837" t="n">
        <v>1</v>
      </c>
    </row>
    <row r="38838">
      <c r="A38838" t="inlineStr">
        <is>
          <t>humanan</t>
        </is>
      </c>
      <c r="B38838" t="n">
        <v>1</v>
      </c>
    </row>
    <row r="38839">
      <c r="A38839" t="inlineStr">
        <is>
          <t>aoosh</t>
        </is>
      </c>
      <c r="B38839" t="n">
        <v>2</v>
      </c>
    </row>
    <row r="38840">
      <c r="A38840" t="inlineStr">
        <is>
          <t>eeeeeeeeeee</t>
        </is>
      </c>
      <c r="B38840" t="n">
        <v>1</v>
      </c>
    </row>
    <row r="38841">
      <c r="A38841" t="inlineStr">
        <is>
          <t>heartphalon</t>
        </is>
      </c>
      <c r="B38841" t="n">
        <v>1</v>
      </c>
    </row>
    <row r="38842">
      <c r="A38842" t="inlineStr">
        <is>
          <t>shyleas</t>
        </is>
      </c>
      <c r="B38842" t="n">
        <v>1</v>
      </c>
    </row>
    <row r="38843">
      <c r="A38843" t="inlineStr">
        <is>
          <t>ghouless</t>
        </is>
      </c>
      <c r="B38843" t="n">
        <v>1</v>
      </c>
    </row>
    <row r="38844">
      <c r="A38844" t="inlineStr">
        <is>
          <t>vís</t>
        </is>
      </c>
      <c r="B38844" t="n">
        <v>1</v>
      </c>
    </row>
    <row r="38845">
      <c r="A38845" t="inlineStr">
        <is>
          <t>multipartner</t>
        </is>
      </c>
      <c r="B38845" t="n">
        <v>1</v>
      </c>
    </row>
    <row r="38846">
      <c r="A38846" t="inlineStr">
        <is>
          <t>trygernning</t>
        </is>
      </c>
      <c r="B38846" t="n">
        <v>1</v>
      </c>
    </row>
    <row r="38847">
      <c r="A38847" t="inlineStr">
        <is>
          <t>repudii</t>
        </is>
      </c>
      <c r="B38847" t="n">
        <v>1</v>
      </c>
    </row>
    <row r="38848">
      <c r="A38848" t="inlineStr">
        <is>
          <t>lukashenka</t>
        </is>
      </c>
      <c r="B38848" t="n">
        <v>2</v>
      </c>
    </row>
    <row r="38849">
      <c r="A38849" t="inlineStr">
        <is>
          <t>morosheni</t>
        </is>
      </c>
      <c r="B38849" t="n">
        <v>1</v>
      </c>
    </row>
    <row r="38850">
      <c r="A38850" t="inlineStr">
        <is>
          <t>scaradministrative</t>
        </is>
      </c>
      <c r="B38850" t="n">
        <v>1</v>
      </c>
    </row>
    <row r="38851">
      <c r="A38851" t="inlineStr">
        <is>
          <t>urga</t>
        </is>
      </c>
      <c r="B38851" t="n">
        <v>4</v>
      </c>
    </row>
    <row r="38852">
      <c r="A38852" t="inlineStr">
        <is>
          <t>profligralisation</t>
        </is>
      </c>
      <c r="B38852" t="n">
        <v>1</v>
      </c>
    </row>
    <row r="38853">
      <c r="A38853" t="inlineStr">
        <is>
          <t>forevention</t>
        </is>
      </c>
      <c r="B38853" t="n">
        <v>1</v>
      </c>
    </row>
    <row r="38854">
      <c r="A38854" t="inlineStr">
        <is>
          <t>disoveredins</t>
        </is>
      </c>
      <c r="B38854" t="n">
        <v>1</v>
      </c>
    </row>
    <row r="38855">
      <c r="A38855" t="inlineStr">
        <is>
          <t>demag</t>
        </is>
      </c>
      <c r="B38855" t="n">
        <v>3</v>
      </c>
    </row>
    <row r="38856">
      <c r="A38856" t="inlineStr">
        <is>
          <t>vytii</t>
        </is>
      </c>
      <c r="B38856" t="n">
        <v>1</v>
      </c>
    </row>
    <row r="38857">
      <c r="A38857" t="inlineStr">
        <is>
          <t>``nato</t>
        </is>
      </c>
      <c r="B38857" t="n">
        <v>1</v>
      </c>
    </row>
    <row r="38858">
      <c r="A38858" t="inlineStr">
        <is>
          <t>3pass</t>
        </is>
      </c>
      <c r="B38858" t="n">
        <v>1</v>
      </c>
    </row>
    <row r="38859">
      <c r="A38859" t="inlineStr">
        <is>
          <t>hbpmucks</t>
        </is>
      </c>
      <c r="B38859" t="n">
        <v>1</v>
      </c>
    </row>
    <row r="38860">
      <c r="A38860" t="inlineStr">
        <is>
          <t>gaygenderq</t>
        </is>
      </c>
      <c r="B38860" t="n">
        <v>1</v>
      </c>
    </row>
    <row r="38861">
      <c r="A38861" t="inlineStr">
        <is>
          <t>areacadets</t>
        </is>
      </c>
      <c r="B38861" t="n">
        <v>1</v>
      </c>
    </row>
    <row r="38862">
      <c r="A38862" t="inlineStr">
        <is>
          <t>norrens</t>
        </is>
      </c>
      <c r="B38862" t="n">
        <v>1</v>
      </c>
    </row>
    <row r="38863">
      <c r="A38863" t="inlineStr">
        <is>
          <t>shvered</t>
        </is>
      </c>
      <c r="B38863" t="n">
        <v>1</v>
      </c>
    </row>
    <row r="38864">
      <c r="A38864" t="inlineStr">
        <is>
          <t>solarrad</t>
        </is>
      </c>
      <c r="B38864" t="n">
        <v>1</v>
      </c>
    </row>
    <row r="38865">
      <c r="A38865" t="inlineStr">
        <is>
          <t>elitebots</t>
        </is>
      </c>
      <c r="B38865" t="n">
        <v>1</v>
      </c>
    </row>
    <row r="38866">
      <c r="A38866" t="inlineStr">
        <is>
          <t>abeid</t>
        </is>
      </c>
      <c r="B38866" t="n">
        <v>1</v>
      </c>
    </row>
    <row r="38867">
      <c r="A38867" t="inlineStr">
        <is>
          <t>embarkends</t>
        </is>
      </c>
      <c r="B38867" t="n">
        <v>1</v>
      </c>
    </row>
    <row r="38868">
      <c r="A38868" t="inlineStr">
        <is>
          <t>mg3s</t>
        </is>
      </c>
      <c r="B38868" t="n">
        <v>1</v>
      </c>
    </row>
    <row r="38869">
      <c r="A38869" t="inlineStr">
        <is>
          <t>superiga</t>
        </is>
      </c>
      <c r="B38869" t="n">
        <v>1</v>
      </c>
    </row>
    <row r="38870">
      <c r="A38870" t="inlineStr">
        <is>
          <t>baduta</t>
        </is>
      </c>
      <c r="B38870" t="n">
        <v>1</v>
      </c>
    </row>
    <row r="38871">
      <c r="A38871" t="inlineStr">
        <is>
          <t>trihome</t>
        </is>
      </c>
      <c r="B38871" t="n">
        <v>1</v>
      </c>
    </row>
    <row r="38872">
      <c r="A38872" t="inlineStr">
        <is>
          <t>unlresponding</t>
        </is>
      </c>
      <c r="B38872" t="n">
        <v>1</v>
      </c>
    </row>
    <row r="38873">
      <c r="A38873" t="inlineStr">
        <is>
          <t>naloros</t>
        </is>
      </c>
      <c r="B38873" t="n">
        <v>1</v>
      </c>
    </row>
    <row r="38874">
      <c r="A38874" t="inlineStr">
        <is>
          <t>actagans</t>
        </is>
      </c>
      <c r="B38874" t="n">
        <v>1</v>
      </c>
    </row>
    <row r="38875">
      <c r="A38875" t="inlineStr">
        <is>
          <t>rayond</t>
        </is>
      </c>
      <c r="B38875" t="n">
        <v>1</v>
      </c>
    </row>
    <row r="38876">
      <c r="A38876" t="inlineStr">
        <is>
          <t>gadom</t>
        </is>
      </c>
      <c r="B38876" t="n">
        <v>2</v>
      </c>
    </row>
    <row r="38877">
      <c r="A38877" t="inlineStr">
        <is>
          <t>staceyjic426</t>
        </is>
      </c>
      <c r="B38877" t="n">
        <v>1</v>
      </c>
    </row>
    <row r="38878">
      <c r="A38878" t="inlineStr">
        <is>
          <t>hexhack</t>
        </is>
      </c>
      <c r="B38878" t="n">
        <v>2</v>
      </c>
    </row>
    <row r="38879">
      <c r="A38879" t="inlineStr">
        <is>
          <t>crypower</t>
        </is>
      </c>
      <c r="B38879" t="n">
        <v>1</v>
      </c>
    </row>
    <row r="38880">
      <c r="A38880" t="inlineStr">
        <is>
          <t>erji9249er</t>
        </is>
      </c>
      <c r="B38880" t="n">
        <v>1</v>
      </c>
    </row>
    <row r="38881">
      <c r="A38881" t="inlineStr">
        <is>
          <t>httpyugioh</t>
        </is>
      </c>
      <c r="B38881" t="n">
        <v>1</v>
      </c>
    </row>
    <row r="38882">
      <c r="A38882" t="inlineStr">
        <is>
          <t>hormie</t>
        </is>
      </c>
      <c r="B38882" t="n">
        <v>2</v>
      </c>
    </row>
    <row r="38883">
      <c r="A38883" t="inlineStr">
        <is>
          <t>greena3tweak214</t>
        </is>
      </c>
      <c r="B38883" t="n">
        <v>1</v>
      </c>
    </row>
    <row r="38884">
      <c r="A38884" t="inlineStr">
        <is>
          <t>211419</t>
        </is>
      </c>
      <c r="B38884" t="n">
        <v>1</v>
      </c>
    </row>
    <row r="38885">
      <c r="A38885" t="inlineStr">
        <is>
          <t>vramm</t>
        </is>
      </c>
      <c r="B38885" t="n">
        <v>1</v>
      </c>
    </row>
    <row r="38886">
      <c r="A38886" t="inlineStr">
        <is>
          <t>alerek7067</t>
        </is>
      </c>
      <c r="B38886" t="n">
        <v>1</v>
      </c>
    </row>
    <row r="38887">
      <c r="A38887" t="inlineStr">
        <is>
          <t>bestelegate</t>
        </is>
      </c>
      <c r="B38887" t="n">
        <v>1</v>
      </c>
    </row>
    <row r="38888">
      <c r="A38888" t="inlineStr">
        <is>
          <t>artings</t>
        </is>
      </c>
      <c r="B38888" t="n">
        <v>1</v>
      </c>
    </row>
    <row r="38889">
      <c r="A38889" t="inlineStr">
        <is>
          <t>eajorv</t>
        </is>
      </c>
      <c r="B38889" t="n">
        <v>1</v>
      </c>
    </row>
    <row r="38890">
      <c r="A38890" t="inlineStr">
        <is>
          <t>vweak414</t>
        </is>
      </c>
      <c r="B38890" t="n">
        <v>1</v>
      </c>
    </row>
    <row r="38891">
      <c r="A38891" t="inlineStr">
        <is>
          <t>cornythief</t>
        </is>
      </c>
      <c r="B38891" t="n">
        <v>1</v>
      </c>
    </row>
    <row r="38892">
      <c r="A38892" t="inlineStr">
        <is>
          <t>doongless</t>
        </is>
      </c>
      <c r="B38892" t="n">
        <v>1</v>
      </c>
    </row>
    <row r="38893">
      <c r="A38893" t="inlineStr">
        <is>
          <t>conservry</t>
        </is>
      </c>
      <c r="B38893" t="n">
        <v>1</v>
      </c>
    </row>
    <row r="38894">
      <c r="A38894" t="inlineStr">
        <is>
          <t>vlogstic</t>
        </is>
      </c>
      <c r="B38894" t="n">
        <v>1</v>
      </c>
    </row>
    <row r="38895">
      <c r="A38895" t="inlineStr">
        <is>
          <t>cialce</t>
        </is>
      </c>
      <c r="B38895" t="n">
        <v>1</v>
      </c>
    </row>
    <row r="38896">
      <c r="A38896" t="inlineStr">
        <is>
          <t>kleic</t>
        </is>
      </c>
      <c r="B38896" t="n">
        <v>1</v>
      </c>
    </row>
    <row r="38897">
      <c r="A38897" t="inlineStr">
        <is>
          <t>worriedfbi</t>
        </is>
      </c>
      <c r="B38897" t="n">
        <v>1</v>
      </c>
    </row>
    <row r="38898">
      <c r="A38898" t="inlineStr">
        <is>
          <t>tensesred</t>
        </is>
      </c>
      <c r="B38898" t="n">
        <v>2</v>
      </c>
    </row>
    <row r="38899">
      <c r="A38899" t="inlineStr">
        <is>
          <t>hungerfryhin</t>
        </is>
      </c>
      <c r="B38899" t="n">
        <v>1</v>
      </c>
    </row>
    <row r="38900">
      <c r="A38900" t="inlineStr">
        <is>
          <t>staceyjically426</t>
        </is>
      </c>
      <c r="B38900" t="n">
        <v>1</v>
      </c>
    </row>
    <row r="38901">
      <c r="A38901" t="inlineStr">
        <is>
          <t>comyl9gt02cie</t>
        </is>
      </c>
      <c r="B38901" t="n">
        <v>1</v>
      </c>
    </row>
    <row r="38902">
      <c r="A38902" t="inlineStr">
        <is>
          <t>hepership</t>
        </is>
      </c>
      <c r="B38902" t="n">
        <v>1</v>
      </c>
    </row>
    <row r="38903">
      <c r="A38903" t="inlineStr">
        <is>
          <t>everestina</t>
        </is>
      </c>
      <c r="B38903" t="n">
        <v>1</v>
      </c>
    </row>
    <row r="38904">
      <c r="A38904" t="inlineStr">
        <is>
          <t>crispanes</t>
        </is>
      </c>
      <c r="B38904" t="n">
        <v>1</v>
      </c>
    </row>
    <row r="38905">
      <c r="A38905" t="inlineStr">
        <is>
          <t>zhuumu</t>
        </is>
      </c>
      <c r="B38905" t="n">
        <v>1</v>
      </c>
    </row>
    <row r="38906">
      <c r="A38906" t="inlineStr">
        <is>
          <t>megranola</t>
        </is>
      </c>
      <c r="B38906" t="n">
        <v>1</v>
      </c>
    </row>
    <row r="38907">
      <c r="A38907" t="inlineStr">
        <is>
          <t>lightsoil</t>
        </is>
      </c>
      <c r="B38907" t="n">
        <v>1</v>
      </c>
    </row>
    <row r="38908">
      <c r="A38908" t="inlineStr">
        <is>
          <t>sugior</t>
        </is>
      </c>
      <c r="B38908" t="n">
        <v>2</v>
      </c>
    </row>
    <row r="38909">
      <c r="A38909" t="inlineStr">
        <is>
          <t>4799169</t>
        </is>
      </c>
      <c r="B38909" t="n">
        <v>1</v>
      </c>
    </row>
    <row r="38910">
      <c r="A38910" t="inlineStr">
        <is>
          <t>023306303</t>
        </is>
      </c>
      <c r="B38910" t="n">
        <v>1</v>
      </c>
    </row>
    <row r="38911">
      <c r="A38911" t="inlineStr">
        <is>
          <t>maculae</t>
        </is>
      </c>
      <c r="B38911" t="n">
        <v>1</v>
      </c>
    </row>
    <row r="38912">
      <c r="A38912" t="inlineStr">
        <is>
          <t>militificar</t>
        </is>
      </c>
      <c r="B38912" t="n">
        <v>1</v>
      </c>
    </row>
    <row r="38913">
      <c r="A38913" t="inlineStr">
        <is>
          <t>19–120</t>
        </is>
      </c>
      <c r="B38913" t="n">
        <v>1</v>
      </c>
    </row>
    <row r="38914">
      <c r="A38914" t="inlineStr">
        <is>
          <t>t10552</t>
        </is>
      </c>
      <c r="B38914" t="n">
        <v>1</v>
      </c>
    </row>
    <row r="38915">
      <c r="A38915" t="inlineStr">
        <is>
          <t>t146</t>
        </is>
      </c>
      <c r="B38915" t="n">
        <v>1</v>
      </c>
    </row>
    <row r="38916">
      <c r="A38916" t="inlineStr">
        <is>
          <t>t172</t>
        </is>
      </c>
      <c r="B38916" t="n">
        <v>1</v>
      </c>
    </row>
    <row r="38917">
      <c r="A38917" t="inlineStr">
        <is>
          <t>electivire</t>
        </is>
      </c>
      <c r="B38917" t="n">
        <v>1</v>
      </c>
    </row>
    <row r="38918">
      <c r="A38918" t="inlineStr">
        <is>
          <t>hech19</t>
        </is>
      </c>
      <c r="B38918" t="n">
        <v>1</v>
      </c>
    </row>
    <row r="38919">
      <c r="A38919" t="inlineStr">
        <is>
          <t>elanthuius</t>
        </is>
      </c>
      <c r="B38919" t="n">
        <v>1</v>
      </c>
    </row>
    <row r="38920">
      <c r="A38920" t="inlineStr">
        <is>
          <t>994749486</t>
        </is>
      </c>
      <c r="B38920" t="n">
        <v>1</v>
      </c>
    </row>
    <row r="38921">
      <c r="A38921" t="inlineStr">
        <is>
          <t>shieldatura</t>
        </is>
      </c>
      <c r="B38921" t="n">
        <v>1</v>
      </c>
    </row>
    <row r="38922">
      <c r="A38922" t="inlineStr">
        <is>
          <t>vidofus</t>
        </is>
      </c>
      <c r="B38922" t="n">
        <v>1</v>
      </c>
    </row>
    <row r="38923">
      <c r="A38923" t="inlineStr">
        <is>
          <t>t65–68</t>
        </is>
      </c>
      <c r="B38923" t="n">
        <v>1</v>
      </c>
    </row>
    <row r="38924">
      <c r="A38924" t="inlineStr">
        <is>
          <t>godorous</t>
        </is>
      </c>
      <c r="B38924" t="n">
        <v>1</v>
      </c>
    </row>
    <row r="38925">
      <c r="A38925" t="inlineStr">
        <is>
          <t>966119</t>
        </is>
      </c>
      <c r="B38925" t="n">
        <v>1</v>
      </c>
    </row>
    <row r="38926">
      <c r="A38926" t="inlineStr">
        <is>
          <t>t247</t>
        </is>
      </c>
      <c r="B38926" t="n">
        <v>1</v>
      </c>
    </row>
    <row r="38927">
      <c r="A38927" t="inlineStr">
        <is>
          <t>737015</t>
        </is>
      </c>
      <c r="B38927" t="n">
        <v>1</v>
      </c>
    </row>
    <row r="38928">
      <c r="A38928" t="inlineStr">
        <is>
          <t>t235</t>
        </is>
      </c>
      <c r="B38928" t="n">
        <v>1</v>
      </c>
    </row>
    <row r="38929">
      <c r="A38929" t="inlineStr">
        <is>
          <t>192419</t>
        </is>
      </c>
      <c r="B38929" t="n">
        <v>1</v>
      </c>
    </row>
    <row r="38930">
      <c r="A38930" t="inlineStr">
        <is>
          <t>lijola</t>
        </is>
      </c>
      <c r="B38930" t="n">
        <v>1</v>
      </c>
    </row>
    <row r="38931">
      <c r="A38931" t="inlineStr">
        <is>
          <t>t14474</t>
        </is>
      </c>
      <c r="B38931" t="n">
        <v>1</v>
      </c>
    </row>
    <row r="38932">
      <c r="A38932" t="inlineStr">
        <is>
          <t>whycade</t>
        </is>
      </c>
      <c r="B38932" t="n">
        <v>2</v>
      </c>
    </row>
    <row r="38933">
      <c r="A38933" t="inlineStr">
        <is>
          <t>tarrasculus</t>
        </is>
      </c>
      <c r="B38933" t="n">
        <v>1</v>
      </c>
    </row>
    <row r="38934">
      <c r="A38934" t="inlineStr">
        <is>
          <t>t262</t>
        </is>
      </c>
      <c r="B38934" t="n">
        <v>1</v>
      </c>
    </row>
    <row r="38935">
      <c r="A38935" t="inlineStr">
        <is>
          <t>4857793</t>
        </is>
      </c>
      <c r="B38935" t="n">
        <v>1</v>
      </c>
    </row>
    <row r="38936">
      <c r="A38936" t="inlineStr">
        <is>
          <t>itazooka</t>
        </is>
      </c>
      <c r="B38936" t="n">
        <v>1</v>
      </c>
    </row>
    <row r="38937">
      <c r="A38937" t="inlineStr">
        <is>
          <t>−103</t>
        </is>
      </c>
      <c r="B38937" t="n">
        <v>1</v>
      </c>
    </row>
    <row r="38938">
      <c r="A38938" t="inlineStr">
        <is>
          <t>t578</t>
        </is>
      </c>
      <c r="B38938" t="n">
        <v>1</v>
      </c>
    </row>
    <row r="38939">
      <c r="A38939" t="inlineStr">
        <is>
          <t>t1111</t>
        </is>
      </c>
      <c r="B38939" t="n">
        <v>1</v>
      </c>
    </row>
    <row r="38940">
      <c r="A38940" t="inlineStr">
        <is>
          <t>lephone</t>
        </is>
      </c>
      <c r="B38940" t="n">
        <v>1</v>
      </c>
    </row>
    <row r="38941">
      <c r="A38941" t="inlineStr">
        <is>
          <t>699603</t>
        </is>
      </c>
      <c r="B38941" t="n">
        <v>1</v>
      </c>
    </row>
    <row r="38942">
      <c r="A38942" t="inlineStr">
        <is>
          <t>cixian</t>
        </is>
      </c>
      <c r="B38942" t="n">
        <v>1</v>
      </c>
    </row>
    <row r="38943">
      <c r="A38943" t="inlineStr">
        <is>
          <t>30824054</t>
        </is>
      </c>
      <c r="B38943" t="n">
        <v>1</v>
      </c>
    </row>
    <row r="38944">
      <c r="A38944" t="inlineStr">
        <is>
          <t>hepney</t>
        </is>
      </c>
      <c r="B38944" t="n">
        <v>1</v>
      </c>
    </row>
    <row r="38945">
      <c r="A38945" t="inlineStr">
        <is>
          <t>quixots</t>
        </is>
      </c>
      <c r="B38945" t="n">
        <v>1</v>
      </c>
    </row>
    <row r="38946">
      <c r="A38946" t="inlineStr">
        <is>
          <t>t9448</t>
        </is>
      </c>
      <c r="B38946" t="n">
        <v>1</v>
      </c>
    </row>
    <row r="38947">
      <c r="A38947" t="inlineStr">
        <is>
          <t>escarone</t>
        </is>
      </c>
      <c r="B38947" t="n">
        <v>1</v>
      </c>
    </row>
    <row r="38948">
      <c r="A38948" t="inlineStr">
        <is>
          <t>ivine</t>
        </is>
      </c>
      <c r="B38948" t="n">
        <v>1</v>
      </c>
    </row>
    <row r="38949">
      <c r="A38949" t="inlineStr">
        <is>
          <t>876oz</t>
        </is>
      </c>
      <c r="B38949" t="n">
        <v>1</v>
      </c>
    </row>
    <row r="38950">
      <c r="A38950" t="inlineStr">
        <is>
          <t>ugloom</t>
        </is>
      </c>
      <c r="B38950" t="n">
        <v>1</v>
      </c>
    </row>
    <row r="38951">
      <c r="A38951" t="inlineStr">
        <is>
          <t>sheogorath</t>
        </is>
      </c>
      <c r="B38951" t="n">
        <v>2</v>
      </c>
    </row>
    <row r="38952">
      <c r="A38952" t="inlineStr">
        <is>
          <t>05432</t>
        </is>
      </c>
      <c r="B38952" t="n">
        <v>1</v>
      </c>
    </row>
    <row r="38953">
      <c r="A38953" t="inlineStr">
        <is>
          <t>042224</t>
        </is>
      </c>
      <c r="B38953" t="n">
        <v>1</v>
      </c>
    </row>
    <row r="38954">
      <c r="A38954" t="inlineStr">
        <is>
          <t>1014oz</t>
        </is>
      </c>
      <c r="B38954" t="n">
        <v>1</v>
      </c>
    </row>
    <row r="38955">
      <c r="A38955" t="inlineStr">
        <is>
          <t>4461659</t>
        </is>
      </c>
      <c r="B38955" t="n">
        <v>1</v>
      </c>
    </row>
    <row r="38956">
      <c r="A38956" t="inlineStr">
        <is>
          <t>reeagles</t>
        </is>
      </c>
      <c r="B38956" t="n">
        <v>1</v>
      </c>
    </row>
    <row r="38957">
      <c r="A38957" t="inlineStr">
        <is>
          <t>coinaged</t>
        </is>
      </c>
      <c r="B38957" t="n">
        <v>1</v>
      </c>
    </row>
    <row r="38958">
      <c r="A38958" t="inlineStr">
        <is>
          <t>nowagaran</t>
        </is>
      </c>
      <c r="B38958" t="n">
        <v>1</v>
      </c>
    </row>
    <row r="38959">
      <c r="A38959" t="inlineStr">
        <is>
          <t>settottelads</t>
        </is>
      </c>
      <c r="B38959" t="n">
        <v>1</v>
      </c>
    </row>
    <row r="38960">
      <c r="A38960" t="inlineStr">
        <is>
          <t>tookhis</t>
        </is>
      </c>
      <c r="B38960" t="n">
        <v>1</v>
      </c>
    </row>
    <row r="38961">
      <c r="A38961" t="inlineStr">
        <is>
          <t>apisum</t>
        </is>
      </c>
      <c r="B38961" t="n">
        <v>1</v>
      </c>
    </row>
    <row r="38962">
      <c r="A38962" t="inlineStr">
        <is>
          <t>mysterious­lihood</t>
        </is>
      </c>
      <c r="B38962" t="n">
        <v>1</v>
      </c>
    </row>
    <row r="38963">
      <c r="A38963" t="inlineStr">
        <is>
          <t>sunanamm</t>
        </is>
      </c>
      <c r="B38963" t="n">
        <v>1</v>
      </c>
    </row>
    <row r="38964">
      <c r="A38964" t="inlineStr">
        <is>
          <t>tookhi</t>
        </is>
      </c>
      <c r="B38964" t="n">
        <v>1</v>
      </c>
    </row>
    <row r="38965">
      <c r="A38965" t="inlineStr">
        <is>
          <t>nayaritensis</t>
        </is>
      </c>
      <c r="B38965" t="n">
        <v>1</v>
      </c>
    </row>
    <row r="38966">
      <c r="A38966" t="inlineStr">
        <is>
          <t>24place</t>
        </is>
      </c>
      <c r="B38966" t="n">
        <v>1</v>
      </c>
    </row>
    <row r="38967">
      <c r="A38967" t="inlineStr">
        <is>
          <t>improvedetis</t>
        </is>
      </c>
      <c r="B38967" t="n">
        <v>1</v>
      </c>
    </row>
    <row r="38968">
      <c r="A38968" t="inlineStr">
        <is>
          <t>kempegodfrey</t>
        </is>
      </c>
      <c r="B38968" t="n">
        <v>1</v>
      </c>
    </row>
    <row r="38969">
      <c r="A38969" t="inlineStr">
        <is>
          <t>acquilleia</t>
        </is>
      </c>
      <c r="B38969" t="n">
        <v>1</v>
      </c>
    </row>
    <row r="38970">
      <c r="A38970" t="inlineStr">
        <is>
          <t>bodwater</t>
        </is>
      </c>
      <c r="B38970" t="n">
        <v>1</v>
      </c>
    </row>
    <row r="38971">
      <c r="A38971" t="inlineStr">
        <is>
          <t>bramphie</t>
        </is>
      </c>
      <c r="B38971" t="n">
        <v>1</v>
      </c>
    </row>
    <row r="38972">
      <c r="A38972" t="inlineStr">
        <is>
          <t>nmlinks</t>
        </is>
      </c>
      <c r="B38972" t="n">
        <v>1</v>
      </c>
    </row>
    <row r="38973">
      <c r="A38973" t="inlineStr">
        <is>
          <t>cahney</t>
        </is>
      </c>
      <c r="B38973" t="n">
        <v>1</v>
      </c>
    </row>
    <row r="38974">
      <c r="A38974" t="inlineStr">
        <is>
          <t>inasno</t>
        </is>
      </c>
      <c r="B38974" t="n">
        <v>1</v>
      </c>
    </row>
    <row r="38975">
      <c r="A38975" t="inlineStr">
        <is>
          <t>safini</t>
        </is>
      </c>
      <c r="B38975" t="n">
        <v>2</v>
      </c>
    </row>
    <row r="38976">
      <c r="A38976" t="inlineStr">
        <is>
          <t>shelfside</t>
        </is>
      </c>
      <c r="B38976" t="n">
        <v>1</v>
      </c>
    </row>
    <row r="38977">
      <c r="A38977" t="inlineStr">
        <is>
          <t>mugcut</t>
        </is>
      </c>
      <c r="B38977" t="n">
        <v>1</v>
      </c>
    </row>
    <row r="38978">
      <c r="A38978" t="inlineStr">
        <is>
          <t>intscene</t>
        </is>
      </c>
      <c r="B38978" t="n">
        <v>1</v>
      </c>
    </row>
    <row r="38979">
      <c r="A38979" t="inlineStr">
        <is>
          <t>clarkeing</t>
        </is>
      </c>
      <c r="B38979" t="n">
        <v>1</v>
      </c>
    </row>
    <row r="38980">
      <c r="A38980" t="inlineStr">
        <is>
          <t>overtureins</t>
        </is>
      </c>
      <c r="B38980" t="n">
        <v>1</v>
      </c>
    </row>
    <row r="38981">
      <c r="A38981" t="inlineStr">
        <is>
          <t>41487</t>
        </is>
      </c>
      <c r="B38981" t="n">
        <v>1</v>
      </c>
    </row>
    <row r="38982">
      <c r="A38982" t="inlineStr">
        <is>
          <t>ukert</t>
        </is>
      </c>
      <c r="B38982" t="n">
        <v>2</v>
      </c>
    </row>
    <row r="38983">
      <c r="A38983" t="inlineStr">
        <is>
          <t>parkstephes</t>
        </is>
      </c>
      <c r="B38983" t="n">
        <v>1</v>
      </c>
    </row>
    <row r="38984">
      <c r="A38984" t="inlineStr">
        <is>
          <t>alteredl</t>
        </is>
      </c>
      <c r="B38984" t="n">
        <v>1</v>
      </c>
    </row>
    <row r="38985">
      <c r="A38985" t="inlineStr">
        <is>
          <t>bloodfeeds</t>
        </is>
      </c>
      <c r="B38985" t="n">
        <v>1</v>
      </c>
    </row>
    <row r="38986">
      <c r="A38986" t="inlineStr">
        <is>
          <t>pissingadpos</t>
        </is>
      </c>
      <c r="B38986" t="n">
        <v>1</v>
      </c>
    </row>
    <row r="38987">
      <c r="A38987" t="inlineStr">
        <is>
          <t>bookux</t>
        </is>
      </c>
      <c r="B38987" t="n">
        <v>1</v>
      </c>
    </row>
    <row r="38988">
      <c r="A38988" t="inlineStr">
        <is>
          <t>sishaur</t>
        </is>
      </c>
      <c r="B38988" t="n">
        <v>1</v>
      </c>
    </row>
    <row r="38989">
      <c r="A38989" t="inlineStr">
        <is>
          <t>biscuitspence</t>
        </is>
      </c>
      <c r="B38989" t="n">
        <v>1</v>
      </c>
    </row>
    <row r="38990">
      <c r="A38990" t="inlineStr">
        <is>
          <t>blcks</t>
        </is>
      </c>
      <c r="B38990" t="n">
        <v>1</v>
      </c>
    </row>
    <row r="38991">
      <c r="A38991" t="inlineStr">
        <is>
          <t>mauritia</t>
        </is>
      </c>
      <c r="B38991" t="n">
        <v>4</v>
      </c>
    </row>
    <row r="38992">
      <c r="A38992" t="inlineStr">
        <is>
          <t>chilengillla</t>
        </is>
      </c>
      <c r="B38992" t="n">
        <v>1</v>
      </c>
    </row>
    <row r="38993">
      <c r="A38993" t="inlineStr">
        <is>
          <t>horroun</t>
        </is>
      </c>
      <c r="B38993" t="n">
        <v>1</v>
      </c>
    </row>
    <row r="38994">
      <c r="A38994" t="inlineStr">
        <is>
          <t>bretonhire</t>
        </is>
      </c>
      <c r="B38994" t="n">
        <v>1</v>
      </c>
    </row>
    <row r="38995">
      <c r="A38995" t="inlineStr">
        <is>
          <t>feeles</t>
        </is>
      </c>
      <c r="B38995" t="n">
        <v>1</v>
      </c>
    </row>
    <row r="38996">
      <c r="A38996" t="inlineStr">
        <is>
          <t>grimrod</t>
        </is>
      </c>
      <c r="B38996" t="n">
        <v>2</v>
      </c>
    </row>
    <row r="38997">
      <c r="A38997" t="inlineStr">
        <is>
          <t>rocald</t>
        </is>
      </c>
      <c r="B38997" t="n">
        <v>1</v>
      </c>
    </row>
    <row r="38998">
      <c r="A38998" t="inlineStr">
        <is>
          <t>situationying</t>
        </is>
      </c>
      <c r="B38998" t="n">
        <v>1</v>
      </c>
    </row>
    <row r="38999">
      <c r="A38999" t="inlineStr">
        <is>
          <t>isitting</t>
        </is>
      </c>
      <c r="B38999" t="n">
        <v>1</v>
      </c>
    </row>
    <row r="39000">
      <c r="A39000" t="inlineStr">
        <is>
          <t>wantrid</t>
        </is>
      </c>
      <c r="B39000" t="n">
        <v>1</v>
      </c>
    </row>
    <row r="39001">
      <c r="A39001" t="inlineStr">
        <is>
          <t>maxgamers</t>
        </is>
      </c>
      <c r="B39001" t="n">
        <v>1</v>
      </c>
    </row>
    <row r="39002">
      <c r="A39002" t="inlineStr">
        <is>
          <t>basecast</t>
        </is>
      </c>
      <c r="B39002" t="n">
        <v>1</v>
      </c>
    </row>
    <row r="39003">
      <c r="A39003" t="inlineStr">
        <is>
          <t>solarisers</t>
        </is>
      </c>
      <c r="B39003" t="n">
        <v>1</v>
      </c>
    </row>
    <row r="39004">
      <c r="A39004" t="inlineStr">
        <is>
          <t>brankaes</t>
        </is>
      </c>
      <c r="B39004" t="n">
        <v>1</v>
      </c>
    </row>
    <row r="39005">
      <c r="A39005" t="inlineStr">
        <is>
          <t>terahinnixs</t>
        </is>
      </c>
      <c r="B39005" t="n">
        <v>1</v>
      </c>
    </row>
    <row r="39006">
      <c r="A39006" t="inlineStr">
        <is>
          <t>dragonlok</t>
        </is>
      </c>
      <c r="B39006" t="n">
        <v>1</v>
      </c>
    </row>
    <row r="39007">
      <c r="A39007" t="inlineStr">
        <is>
          <t>xgaming</t>
        </is>
      </c>
      <c r="B39007" t="n">
        <v>2</v>
      </c>
    </row>
    <row r="39008">
      <c r="A39008" t="inlineStr">
        <is>
          <t>slimails</t>
        </is>
      </c>
      <c r="B39008" t="n">
        <v>1</v>
      </c>
    </row>
    <row r="39009">
      <c r="A39009" t="inlineStr">
        <is>
          <t>winrtathon</t>
        </is>
      </c>
      <c r="B39009" t="n">
        <v>1</v>
      </c>
    </row>
    <row r="39010">
      <c r="A39010" t="inlineStr">
        <is>
          <t>mythvagan</t>
        </is>
      </c>
      <c r="B39010" t="n">
        <v>1</v>
      </c>
    </row>
    <row r="39011">
      <c r="A39011" t="inlineStr">
        <is>
          <t>gearholes</t>
        </is>
      </c>
      <c r="B39011" t="n">
        <v>1</v>
      </c>
    </row>
    <row r="39012">
      <c r="A39012" t="inlineStr">
        <is>
          <t>aim_anchors</t>
        </is>
      </c>
      <c r="B39012" t="n">
        <v>1</v>
      </c>
    </row>
    <row r="39013">
      <c r="A39013" t="inlineStr">
        <is>
          <t>gatzii</t>
        </is>
      </c>
      <c r="B39013" t="n">
        <v>1</v>
      </c>
    </row>
    <row r="39014">
      <c r="A39014" t="inlineStr">
        <is>
          <t>uptachiyoware</t>
        </is>
      </c>
      <c r="B39014" t="n">
        <v>1</v>
      </c>
    </row>
    <row r="39015">
      <c r="A39015" t="inlineStr">
        <is>
          <t>playmarines</t>
        </is>
      </c>
      <c r="B39015" t="n">
        <v>1</v>
      </c>
    </row>
    <row r="39016">
      <c r="A39016" t="inlineStr">
        <is>
          <t>phx78d</t>
        </is>
      </c>
      <c r="B39016" t="n">
        <v>1</v>
      </c>
    </row>
    <row r="39017">
      <c r="A39017" t="inlineStr">
        <is>
          <t>soulhound</t>
        </is>
      </c>
      <c r="B39017" t="n">
        <v>1</v>
      </c>
    </row>
    <row r="39018">
      <c r="A39018" t="inlineStr">
        <is>
          <t>playbuilders</t>
        </is>
      </c>
      <c r="B39018" t="n">
        <v>1</v>
      </c>
    </row>
    <row r="39019">
      <c r="A39019" t="inlineStr">
        <is>
          <t>pepunpast</t>
        </is>
      </c>
      <c r="B39019" t="n">
        <v>1</v>
      </c>
    </row>
    <row r="39020">
      <c r="A39020" t="inlineStr">
        <is>
          <t>cycnoday</t>
        </is>
      </c>
      <c r="B39020" t="n">
        <v>1</v>
      </c>
    </row>
    <row r="39021">
      <c r="A39021" t="inlineStr">
        <is>
          <t>moonflux</t>
        </is>
      </c>
      <c r="B39021" t="n">
        <v>1</v>
      </c>
    </row>
    <row r="39022">
      <c r="A39022" t="inlineStr">
        <is>
          <t>psychicblue</t>
        </is>
      </c>
      <c r="B39022" t="n">
        <v>1</v>
      </c>
    </row>
    <row r="39023">
      <c r="A39023" t="inlineStr">
        <is>
          <t>tessian</t>
        </is>
      </c>
      <c r="B39023" t="n">
        <v>1</v>
      </c>
    </row>
    <row r="39024">
      <c r="A39024" t="inlineStr">
        <is>
          <t>encreate</t>
        </is>
      </c>
      <c r="B39024" t="n">
        <v>1</v>
      </c>
    </row>
    <row r="39025">
      <c r="A39025" t="inlineStr">
        <is>
          <t>turboproduct</t>
        </is>
      </c>
      <c r="B39025" t="n">
        <v>1</v>
      </c>
    </row>
    <row r="39026">
      <c r="A39026" t="inlineStr">
        <is>
          <t>yukasuh</t>
        </is>
      </c>
      <c r="B39026" t="n">
        <v>1</v>
      </c>
    </row>
    <row r="39027">
      <c r="A39027" t="inlineStr">
        <is>
          <t>maryah</t>
        </is>
      </c>
      <c r="B39027" t="n">
        <v>1</v>
      </c>
    </row>
    <row r="39028">
      <c r="A39028" t="inlineStr">
        <is>
          <t>mammally</t>
        </is>
      </c>
      <c r="B39028" t="n">
        <v>2</v>
      </c>
    </row>
    <row r="39029">
      <c r="A39029" t="inlineStr">
        <is>
          <t>sneden</t>
        </is>
      </c>
      <c r="B39029" t="n">
        <v>1</v>
      </c>
    </row>
    <row r="39030">
      <c r="A39030" t="inlineStr">
        <is>
          <t>neshy</t>
        </is>
      </c>
      <c r="B39030" t="n">
        <v>1</v>
      </c>
    </row>
    <row r="39031">
      <c r="A39031" t="inlineStr">
        <is>
          <t>issuasion</t>
        </is>
      </c>
      <c r="B39031" t="n">
        <v>1</v>
      </c>
    </row>
    <row r="39032">
      <c r="A39032" t="inlineStr">
        <is>
          <t>fuckahmeg</t>
        </is>
      </c>
      <c r="B39032" t="n">
        <v>1</v>
      </c>
    </row>
    <row r="39033">
      <c r="A39033" t="inlineStr">
        <is>
          <t>ykuyun</t>
        </is>
      </c>
      <c r="B39033" t="n">
        <v>1</v>
      </c>
    </row>
    <row r="39034">
      <c r="A39034" t="inlineStr">
        <is>
          <t>energyomeszig</t>
        </is>
      </c>
      <c r="B39034" t="n">
        <v>1</v>
      </c>
    </row>
    <row r="39035">
      <c r="A39035" t="inlineStr">
        <is>
          <t>yunyuyun</t>
        </is>
      </c>
      <c r="B39035" t="n">
        <v>1</v>
      </c>
    </row>
    <row r="39036">
      <c r="A39036" t="inlineStr">
        <is>
          <t>saleen</t>
        </is>
      </c>
      <c r="B39036" t="n">
        <v>2</v>
      </c>
    </row>
    <row r="39037">
      <c r="A39037" t="inlineStr">
        <is>
          <t>kinla2</t>
        </is>
      </c>
      <c r="B39037" t="n">
        <v>1</v>
      </c>
    </row>
    <row r="39038">
      <c r="A39038" t="inlineStr">
        <is>
          <t>chiangdu</t>
        </is>
      </c>
      <c r="B39038" t="n">
        <v>1</v>
      </c>
    </row>
    <row r="39039">
      <c r="A39039" t="inlineStr">
        <is>
          <t>yudheng</t>
        </is>
      </c>
      <c r="B39039" t="n">
        <v>1</v>
      </c>
    </row>
    <row r="39040">
      <c r="A39040" t="inlineStr">
        <is>
          <t>disandredainful</t>
        </is>
      </c>
      <c r="B39040" t="n">
        <v>1</v>
      </c>
    </row>
    <row r="39041">
      <c r="A39041" t="inlineStr">
        <is>
          <t>novée</t>
        </is>
      </c>
      <c r="B39041" t="n">
        <v>1</v>
      </c>
    </row>
    <row r="39042">
      <c r="A39042" t="inlineStr">
        <is>
          <t>meanscholi</t>
        </is>
      </c>
      <c r="B39042" t="n">
        <v>1</v>
      </c>
    </row>
    <row r="39043">
      <c r="A39043" t="inlineStr">
        <is>
          <t>yeonseung</t>
        </is>
      </c>
      <c r="B39043" t="n">
        <v>1</v>
      </c>
    </row>
    <row r="39044">
      <c r="A39044" t="inlineStr">
        <is>
          <t>yunha</t>
        </is>
      </c>
      <c r="B39044" t="n">
        <v>1</v>
      </c>
    </row>
    <row r="39045">
      <c r="A39045" t="inlineStr">
        <is>
          <t>yunyun</t>
        </is>
      </c>
      <c r="B39045" t="n">
        <v>1</v>
      </c>
    </row>
    <row r="39046">
      <c r="A39046" t="inlineStr">
        <is>
          <t>vulnerandies</t>
        </is>
      </c>
      <c r="B39046" t="n">
        <v>1</v>
      </c>
    </row>
    <row r="39047">
      <c r="A39047" t="inlineStr">
        <is>
          <t>asherton</t>
        </is>
      </c>
      <c r="B39047" t="n">
        <v>1</v>
      </c>
    </row>
    <row r="39048">
      <c r="A39048" t="inlineStr">
        <is>
          <t>enterinols</t>
        </is>
      </c>
      <c r="B39048" t="n">
        <v>1</v>
      </c>
    </row>
    <row r="39049">
      <c r="A39049" t="inlineStr">
        <is>
          <t>questposts</t>
        </is>
      </c>
      <c r="B39049" t="n">
        <v>1</v>
      </c>
    </row>
    <row r="39050">
      <c r="A39050" t="inlineStr">
        <is>
          <t>caladiro</t>
        </is>
      </c>
      <c r="B39050" t="n">
        <v>1</v>
      </c>
    </row>
    <row r="39051">
      <c r="A39051" t="inlineStr">
        <is>
          <t>missisyia</t>
        </is>
      </c>
      <c r="B39051" t="n">
        <v>1</v>
      </c>
    </row>
    <row r="39052">
      <c r="A39052" t="inlineStr">
        <is>
          <t>asqff</t>
        </is>
      </c>
      <c r="B39052" t="n">
        <v>1</v>
      </c>
    </row>
    <row r="39053">
      <c r="A39053" t="inlineStr">
        <is>
          <t>gear24</t>
        </is>
      </c>
      <c r="B39053" t="n">
        <v>1</v>
      </c>
    </row>
    <row r="39054">
      <c r="A39054" t="inlineStr">
        <is>
          <t>brainfeed</t>
        </is>
      </c>
      <c r="B39054" t="n">
        <v>1</v>
      </c>
    </row>
    <row r="39055">
      <c r="A39055" t="inlineStr">
        <is>
          <t>comourudgxlfz</t>
        </is>
      </c>
      <c r="B39055" t="n">
        <v>1</v>
      </c>
    </row>
    <row r="39056">
      <c r="A39056" t="inlineStr">
        <is>
          <t>aflproskill</t>
        </is>
      </c>
      <c r="B39056" t="n">
        <v>1</v>
      </c>
    </row>
    <row r="39057">
      <c r="A39057" t="inlineStr">
        <is>
          <t>comv36gssyrdj</t>
        </is>
      </c>
      <c r="B39057" t="n">
        <v>1</v>
      </c>
    </row>
    <row r="39058">
      <c r="A39058" t="inlineStr">
        <is>
          <t>coebm8wdq3xj</t>
        </is>
      </c>
      <c r="B39058" t="n">
        <v>1</v>
      </c>
    </row>
    <row r="39059">
      <c r="A39059" t="inlineStr">
        <is>
          <t>coycu</t>
        </is>
      </c>
      <c r="B39059" t="n">
        <v>1</v>
      </c>
    </row>
    <row r="39060">
      <c r="A39060" t="inlineStr">
        <is>
          <t>hiogi</t>
        </is>
      </c>
      <c r="B39060" t="n">
        <v>1</v>
      </c>
    </row>
    <row r="39061">
      <c r="A39061" t="inlineStr">
        <is>
          <t>20140922station</t>
        </is>
      </c>
      <c r="B39061" t="n">
        <v>1</v>
      </c>
    </row>
    <row r="39062">
      <c r="A39062" t="inlineStr">
        <is>
          <t>smoa</t>
        </is>
      </c>
      <c r="B39062" t="n">
        <v>1</v>
      </c>
    </row>
    <row r="39063">
      <c r="A39063" t="inlineStr">
        <is>
          <t>stupvers</t>
        </is>
      </c>
      <c r="B39063" t="n">
        <v>1</v>
      </c>
    </row>
    <row r="39064">
      <c r="A39064" t="inlineStr">
        <is>
          <t>dannual</t>
        </is>
      </c>
      <c r="B39064" t="n">
        <v>1</v>
      </c>
    </row>
    <row r="39065">
      <c r="A39065" t="inlineStr">
        <is>
          <t>closingtriple</t>
        </is>
      </c>
      <c r="B39065" t="n">
        <v>1</v>
      </c>
    </row>
    <row r="39066">
      <c r="A39066" t="inlineStr">
        <is>
          <t>consistances</t>
        </is>
      </c>
      <c r="B39066" t="n">
        <v>1</v>
      </c>
    </row>
    <row r="39067">
      <c r="A39067" t="inlineStr">
        <is>
          <t>larchicky</t>
        </is>
      </c>
      <c r="B39067" t="n">
        <v>1</v>
      </c>
    </row>
    <row r="39068">
      <c r="A39068" t="inlineStr">
        <is>
          <t>fewerd</t>
        </is>
      </c>
      <c r="B39068" t="n">
        <v>1</v>
      </c>
    </row>
    <row r="39069">
      <c r="A39069" t="inlineStr">
        <is>
          <t>sbfk</t>
        </is>
      </c>
      <c r="B39069" t="n">
        <v>1</v>
      </c>
    </row>
    <row r="39070">
      <c r="A39070" t="inlineStr">
        <is>
          <t>wallerouse</t>
        </is>
      </c>
      <c r="B39070" t="n">
        <v>1</v>
      </c>
    </row>
    <row r="39071">
      <c r="A39071" t="inlineStr">
        <is>
          <t>pallidspider</t>
        </is>
      </c>
      <c r="B39071" t="n">
        <v>1</v>
      </c>
    </row>
    <row r="39072">
      <c r="A39072" t="inlineStr">
        <is>
          <t>mpennies</t>
        </is>
      </c>
      <c r="B39072" t="n">
        <v>1</v>
      </c>
    </row>
    <row r="39073">
      <c r="A39073" t="inlineStr">
        <is>
          <t>323951over</t>
        </is>
      </c>
      <c r="B39073" t="n">
        <v>1</v>
      </c>
    </row>
    <row r="39074">
      <c r="A39074" t="inlineStr">
        <is>
          <t>comevents861982441319844</t>
        </is>
      </c>
      <c r="B39074" t="n">
        <v>1</v>
      </c>
    </row>
    <row r="39075">
      <c r="A39075" t="inlineStr">
        <is>
          <t>degarrison</t>
        </is>
      </c>
      <c r="B39075" t="n">
        <v>1</v>
      </c>
    </row>
    <row r="39076">
      <c r="A39076" t="inlineStr">
        <is>
          <t>wwypd</t>
        </is>
      </c>
      <c r="B39076" t="n">
        <v>1</v>
      </c>
    </row>
    <row r="39077">
      <c r="A39077" t="inlineStr">
        <is>
          <t>reftsrss</t>
        </is>
      </c>
      <c r="B39077" t="n">
        <v>1</v>
      </c>
    </row>
    <row r="39078">
      <c r="A39078" t="inlineStr">
        <is>
          <t>aurar</t>
        </is>
      </c>
      <c r="B39078" t="n">
        <v>1</v>
      </c>
    </row>
    <row r="39079">
      <c r="A39079" t="inlineStr">
        <is>
          <t>kilometreshr</t>
        </is>
      </c>
      <c r="B39079" t="n">
        <v>1</v>
      </c>
    </row>
    <row r="39080">
      <c r="A39080" t="inlineStr">
        <is>
          <t>cablecut</t>
        </is>
      </c>
      <c r="B39080" t="n">
        <v>1</v>
      </c>
    </row>
    <row r="39081">
      <c r="A39081" t="inlineStr">
        <is>
          <t>jmtr</t>
        </is>
      </c>
      <c r="B39081" t="n">
        <v>1</v>
      </c>
    </row>
    <row r="39082">
      <c r="A39082" t="inlineStr">
        <is>
          <t>altricity</t>
        </is>
      </c>
      <c r="B39082" t="n">
        <v>1</v>
      </c>
    </row>
    <row r="39083">
      <c r="A39083" t="inlineStr">
        <is>
          <t>chronohpart</t>
        </is>
      </c>
      <c r="B39083" t="n">
        <v>1</v>
      </c>
    </row>
    <row r="39084">
      <c r="A39084" t="inlineStr">
        <is>
          <t>gutshoe</t>
        </is>
      </c>
      <c r="B39084" t="n">
        <v>1</v>
      </c>
    </row>
    <row r="39085">
      <c r="A39085" t="inlineStr">
        <is>
          <t>temperaides</t>
        </is>
      </c>
      <c r="B39085" t="n">
        <v>1</v>
      </c>
    </row>
    <row r="39086">
      <c r="A39086" t="inlineStr">
        <is>
          <t>morwgas</t>
        </is>
      </c>
      <c r="B39086" t="n">
        <v>1</v>
      </c>
    </row>
    <row r="39087">
      <c r="A39087" t="inlineStr">
        <is>
          <t>speedabouts</t>
        </is>
      </c>
      <c r="B39087" t="n">
        <v>1</v>
      </c>
    </row>
    <row r="39088">
      <c r="A39088" t="inlineStr">
        <is>
          <t>14bbl</t>
        </is>
      </c>
      <c r="B39088" t="n">
        <v>1</v>
      </c>
    </row>
    <row r="39089">
      <c r="A39089" t="inlineStr">
        <is>
          <t>anchorery</t>
        </is>
      </c>
      <c r="B39089" t="n">
        <v>1</v>
      </c>
    </row>
    <row r="39090">
      <c r="A39090" t="inlineStr">
        <is>
          <t>intersicencia</t>
        </is>
      </c>
      <c r="B39090" t="n">
        <v>1</v>
      </c>
    </row>
    <row r="39091">
      <c r="A39091" t="inlineStr">
        <is>
          <t>understraining</t>
        </is>
      </c>
      <c r="B39091" t="n">
        <v>1</v>
      </c>
    </row>
    <row r="39092">
      <c r="A39092" t="inlineStr">
        <is>
          <t>ruckina</t>
        </is>
      </c>
      <c r="B39092" t="n">
        <v>1</v>
      </c>
    </row>
    <row r="39093">
      <c r="A39093" t="inlineStr">
        <is>
          <t>bramlette</t>
        </is>
      </c>
      <c r="B39093" t="n">
        <v>1</v>
      </c>
    </row>
    <row r="39094">
      <c r="A39094" t="inlineStr">
        <is>
          <t>52zoo3121</t>
        </is>
      </c>
      <c r="B39094" t="n">
        <v>1</v>
      </c>
    </row>
    <row r="39095">
      <c r="A39095" t="inlineStr">
        <is>
          <t>482pc</t>
        </is>
      </c>
      <c r="B39095" t="n">
        <v>1</v>
      </c>
    </row>
    <row r="39096">
      <c r="A39096" t="inlineStr">
        <is>
          <t>wdivv</t>
        </is>
      </c>
      <c r="B39096" t="n">
        <v>1</v>
      </c>
    </row>
    <row r="39097">
      <c r="A39097" t="inlineStr">
        <is>
          <t>donnresa</t>
        </is>
      </c>
      <c r="B39097" t="n">
        <v>1</v>
      </c>
    </row>
    <row r="39098">
      <c r="A39098" t="inlineStr">
        <is>
          <t>bandpassages</t>
        </is>
      </c>
      <c r="B39098" t="n">
        <v>1</v>
      </c>
    </row>
    <row r="39099">
      <c r="A39099" t="inlineStr">
        <is>
          <t>certifiedailingfac13</t>
        </is>
      </c>
      <c r="B39099" t="n">
        <v>1</v>
      </c>
    </row>
    <row r="39100">
      <c r="A39100" t="inlineStr">
        <is>
          <t>buzzlyscandley</t>
        </is>
      </c>
      <c r="B39100" t="n">
        <v>1</v>
      </c>
    </row>
    <row r="39101">
      <c r="A39101" t="inlineStr">
        <is>
          <t>distion</t>
        </is>
      </c>
      <c r="B39101" t="n">
        <v>1</v>
      </c>
    </row>
    <row r="39102">
      <c r="A39102" t="inlineStr">
        <is>
          <t>jewelander</t>
        </is>
      </c>
      <c r="B39102" t="n">
        <v>1</v>
      </c>
    </row>
    <row r="39103">
      <c r="A39103" t="inlineStr">
        <is>
          <t>ax370</t>
        </is>
      </c>
      <c r="B39103" t="n">
        <v>1</v>
      </c>
    </row>
    <row r="39104">
      <c r="A39104" t="inlineStr">
        <is>
          <t>bipashalogen</t>
        </is>
      </c>
      <c r="B39104" t="n">
        <v>1</v>
      </c>
    </row>
    <row r="39105">
      <c r="A39105" t="inlineStr">
        <is>
          <t>jackpanel</t>
        </is>
      </c>
      <c r="B39105" t="n">
        <v>1</v>
      </c>
    </row>
    <row r="39106">
      <c r="A39106" t="inlineStr">
        <is>
          <t>s699</t>
        </is>
      </c>
      <c r="B39106" t="n">
        <v>1</v>
      </c>
    </row>
    <row r="39107">
      <c r="A39107" t="inlineStr">
        <is>
          <t>gilsewskis</t>
        </is>
      </c>
      <c r="B39107" t="n">
        <v>1</v>
      </c>
    </row>
    <row r="39108">
      <c r="A39108" t="inlineStr">
        <is>
          <t>mojarida</t>
        </is>
      </c>
      <c r="B39108" t="n">
        <v>1</v>
      </c>
    </row>
    <row r="39109">
      <c r="A39109" t="inlineStr">
        <is>
          <t>wigkltyh</t>
        </is>
      </c>
      <c r="B39109" t="n">
        <v>1</v>
      </c>
    </row>
    <row r="39110">
      <c r="A39110" t="inlineStr">
        <is>
          <t>docksloaded</t>
        </is>
      </c>
      <c r="B39110" t="n">
        <v>1</v>
      </c>
    </row>
    <row r="39111">
      <c r="A39111" t="inlineStr">
        <is>
          <t>jewelstutton</t>
        </is>
      </c>
      <c r="B39111" t="n">
        <v>1</v>
      </c>
    </row>
    <row r="39112">
      <c r="A39112" t="inlineStr">
        <is>
          <t>cindyq</t>
        </is>
      </c>
      <c r="B39112" t="n">
        <v>1</v>
      </c>
    </row>
    <row r="39113">
      <c r="A39113" t="inlineStr">
        <is>
          <t>75dc</t>
        </is>
      </c>
      <c r="B39113" t="n">
        <v>1</v>
      </c>
    </row>
    <row r="39114">
      <c r="A39114" t="inlineStr">
        <is>
          <t>45zoo311lda01</t>
        </is>
      </c>
      <c r="B39114" t="n">
        <v>1</v>
      </c>
    </row>
    <row r="39115">
      <c r="A39115" t="inlineStr">
        <is>
          <t>2608ctr</t>
        </is>
      </c>
      <c r="B39115" t="n">
        <v>1</v>
      </c>
    </row>
    <row r="39116">
      <c r="A39116" t="inlineStr">
        <is>
          <t>syntheticroom</t>
        </is>
      </c>
      <c r="B39116" t="n">
        <v>1</v>
      </c>
    </row>
    <row r="39117">
      <c r="A39117" t="inlineStr">
        <is>
          <t>110pc</t>
        </is>
      </c>
      <c r="B39117" t="n">
        <v>1</v>
      </c>
    </row>
    <row r="39118">
      <c r="A39118" t="inlineStr">
        <is>
          <t>achhei</t>
        </is>
      </c>
      <c r="B39118" t="n">
        <v>1</v>
      </c>
    </row>
    <row r="39119">
      <c r="A39119" t="inlineStr">
        <is>
          <t>thingporters</t>
        </is>
      </c>
      <c r="B39119" t="n">
        <v>1</v>
      </c>
    </row>
    <row r="39120">
      <c r="A39120" t="inlineStr">
        <is>
          <t>saebs</t>
        </is>
      </c>
      <c r="B39120" t="n">
        <v>1</v>
      </c>
    </row>
    <row r="39121">
      <c r="A39121" t="inlineStr">
        <is>
          <t>pgaas</t>
        </is>
      </c>
      <c r="B39121" t="n">
        <v>1</v>
      </c>
    </row>
    <row r="39122">
      <c r="A39122" t="inlineStr">
        <is>
          <t>blggggggggng</t>
        </is>
      </c>
      <c r="B39122" t="n">
        <v>1</v>
      </c>
    </row>
    <row r="39123">
      <c r="A39123" t="inlineStr">
        <is>
          <t>mezfan</t>
        </is>
      </c>
      <c r="B39123" t="n">
        <v>1</v>
      </c>
    </row>
    <row r="39124">
      <c r="A39124" t="inlineStr">
        <is>
          <t>vivist</t>
        </is>
      </c>
      <c r="B39124" t="n">
        <v>2</v>
      </c>
    </row>
    <row r="39125">
      <c r="A39125" t="inlineStr">
        <is>
          <t>lappering</t>
        </is>
      </c>
      <c r="B39125" t="n">
        <v>1</v>
      </c>
    </row>
    <row r="39126">
      <c r="A39126" t="inlineStr">
        <is>
          <t>3500603</t>
        </is>
      </c>
      <c r="B39126" t="n">
        <v>1</v>
      </c>
    </row>
    <row r="39127">
      <c r="A39127" t="inlineStr">
        <is>
          <t>feededly</t>
        </is>
      </c>
      <c r="B39127" t="n">
        <v>1</v>
      </c>
    </row>
    <row r="39128">
      <c r="A39128" t="inlineStr">
        <is>
          <t>pilesenko</t>
        </is>
      </c>
      <c r="B39128" t="n">
        <v>1</v>
      </c>
    </row>
    <row r="39129">
      <c r="A39129" t="inlineStr">
        <is>
          <t>effectthe</t>
        </is>
      </c>
      <c r="B39129" t="n">
        <v>1</v>
      </c>
    </row>
    <row r="39130">
      <c r="A39130" t="inlineStr">
        <is>
          <t>appealages</t>
        </is>
      </c>
      <c r="B39130" t="n">
        <v>1</v>
      </c>
    </row>
    <row r="39131">
      <c r="A39131" t="inlineStr">
        <is>
          <t>pragering</t>
        </is>
      </c>
      <c r="B39131" t="n">
        <v>1</v>
      </c>
    </row>
    <row r="39132">
      <c r="A39132" t="inlineStr">
        <is>
          <t>ziapiso</t>
        </is>
      </c>
      <c r="B39132" t="n">
        <v>1</v>
      </c>
    </row>
    <row r="39133">
      <c r="A39133" t="inlineStr">
        <is>
          <t>capitalintelligence</t>
        </is>
      </c>
      <c r="B39133" t="n">
        <v>1</v>
      </c>
    </row>
    <row r="39134">
      <c r="A39134" t="inlineStr">
        <is>
          <t>aviemean</t>
        </is>
      </c>
      <c r="B39134" t="n">
        <v>1</v>
      </c>
    </row>
    <row r="39135">
      <c r="A39135" t="inlineStr">
        <is>
          <t>slousday</t>
        </is>
      </c>
      <c r="B39135" t="n">
        <v>1</v>
      </c>
    </row>
    <row r="39136">
      <c r="A39136" t="inlineStr">
        <is>
          <t>paneult</t>
        </is>
      </c>
      <c r="B39136" t="n">
        <v>1</v>
      </c>
    </row>
    <row r="39137">
      <c r="A39137" t="inlineStr">
        <is>
          <t>hubworldcouldconsider</t>
        </is>
      </c>
      <c r="B39137" t="n">
        <v>1</v>
      </c>
    </row>
    <row r="39138">
      <c r="A39138" t="inlineStr">
        <is>
          <t>guruba</t>
        </is>
      </c>
      <c r="B39138" t="n">
        <v>2</v>
      </c>
    </row>
    <row r="39139">
      <c r="A39139" t="inlineStr">
        <is>
          <t>aasy</t>
        </is>
      </c>
      <c r="B39139" t="n">
        <v>1</v>
      </c>
    </row>
    <row r="39140">
      <c r="A39140" t="inlineStr">
        <is>
          <t>urbancoffee</t>
        </is>
      </c>
      <c r="B39140" t="n">
        <v>1</v>
      </c>
    </row>
    <row r="39141">
      <c r="A39141" t="inlineStr">
        <is>
          <t>lateimahs</t>
        </is>
      </c>
      <c r="B39141" t="n">
        <v>1</v>
      </c>
    </row>
    <row r="39142">
      <c r="A39142" t="inlineStr">
        <is>
          <t>ahlin</t>
        </is>
      </c>
      <c r="B39142" t="n">
        <v>1</v>
      </c>
    </row>
    <row r="39143">
      <c r="A39143" t="inlineStr">
        <is>
          <t>speedkeeping</t>
        </is>
      </c>
      <c r="B39143" t="n">
        <v>1</v>
      </c>
    </row>
    <row r="39144">
      <c r="A39144" t="inlineStr">
        <is>
          <t>prinseliers</t>
        </is>
      </c>
      <c r="B39144" t="n">
        <v>1</v>
      </c>
    </row>
    <row r="39145">
      <c r="A39145" t="inlineStr">
        <is>
          <t>diearyontological</t>
        </is>
      </c>
      <c r="B39145" t="n">
        <v>1</v>
      </c>
    </row>
    <row r="39146">
      <c r="A39146" t="inlineStr">
        <is>
          <t>feeprofile</t>
        </is>
      </c>
      <c r="B39146" t="n">
        <v>1</v>
      </c>
    </row>
    <row r="39147">
      <c r="A39147" t="inlineStr">
        <is>
          <t>saxban</t>
        </is>
      </c>
      <c r="B39147" t="n">
        <v>1</v>
      </c>
    </row>
    <row r="39148">
      <c r="A39148" t="inlineStr">
        <is>
          <t>parayment</t>
        </is>
      </c>
      <c r="B39148" t="n">
        <v>1</v>
      </c>
    </row>
    <row r="39149">
      <c r="A39149" t="inlineStr">
        <is>
          <t>joestas</t>
        </is>
      </c>
      <c r="B39149" t="n">
        <v>1</v>
      </c>
    </row>
    <row r="39150">
      <c r="A39150" t="inlineStr">
        <is>
          <t>fraud®</t>
        </is>
      </c>
      <c r="B39150" t="n">
        <v>2</v>
      </c>
    </row>
    <row r="39151">
      <c r="A39151" t="inlineStr">
        <is>
          <t>adashe</t>
        </is>
      </c>
      <c r="B39151" t="n">
        <v>1</v>
      </c>
    </row>
    <row r="39152">
      <c r="A39152" t="inlineStr">
        <is>
          <t>drajin</t>
        </is>
      </c>
      <c r="B39152" t="n">
        <v>1</v>
      </c>
    </row>
    <row r="39153">
      <c r="A39153" t="inlineStr">
        <is>
          <t>0902am</t>
        </is>
      </c>
      <c r="B39153" t="n">
        <v>1</v>
      </c>
    </row>
    <row r="39154">
      <c r="A39154" t="inlineStr">
        <is>
          <t>sxpay</t>
        </is>
      </c>
      <c r="B39154" t="n">
        <v>1</v>
      </c>
    </row>
    <row r="39155">
      <c r="A39155" t="inlineStr">
        <is>
          <t>encipest</t>
        </is>
      </c>
      <c r="B39155" t="n">
        <v>1</v>
      </c>
    </row>
    <row r="39156">
      <c r="A39156" t="inlineStr">
        <is>
          <t>sigquor</t>
        </is>
      </c>
      <c r="B39156" t="n">
        <v>1</v>
      </c>
    </row>
    <row r="39157">
      <c r="A39157" t="inlineStr">
        <is>
          <t xml:space="preserve"> coverage</t>
        </is>
      </c>
      <c r="B39157" t="n">
        <v>1</v>
      </c>
    </row>
    <row r="39158">
      <c r="A39158" t="inlineStr">
        <is>
          <t>receptted</t>
        </is>
      </c>
      <c r="B39158" t="n">
        <v>1</v>
      </c>
    </row>
    <row r="39159">
      <c r="A39159" t="inlineStr">
        <is>
          <t>snapprocard</t>
        </is>
      </c>
      <c r="B39159" t="n">
        <v>1</v>
      </c>
    </row>
    <row r="39160">
      <c r="A39160" t="inlineStr">
        <is>
          <t xml:space="preserve">haven </t>
        </is>
      </c>
      <c r="B39160" t="n">
        <v>1</v>
      </c>
    </row>
    <row r="39161">
      <c r="A39161" t="inlineStr">
        <is>
          <t>eltass</t>
        </is>
      </c>
      <c r="B39161" t="n">
        <v>1</v>
      </c>
    </row>
    <row r="39162">
      <c r="A39162" t="inlineStr">
        <is>
          <t>untransferable</t>
        </is>
      </c>
      <c r="B39162" t="n">
        <v>2</v>
      </c>
    </row>
    <row r="39163">
      <c r="A39163" t="inlineStr">
        <is>
          <t>eseese</t>
        </is>
      </c>
      <c r="B39163" t="n">
        <v>1</v>
      </c>
    </row>
    <row r="39164">
      <c r="A39164" t="inlineStr">
        <is>
          <t>feesdraw</t>
        </is>
      </c>
      <c r="B39164" t="n">
        <v>1</v>
      </c>
    </row>
    <row r="39165">
      <c r="A39165" t="inlineStr">
        <is>
          <t>avgnurusa</t>
        </is>
      </c>
      <c r="B39165" t="n">
        <v>1</v>
      </c>
    </row>
    <row r="39166">
      <c r="A39166" t="inlineStr">
        <is>
          <t>tobiru</t>
        </is>
      </c>
      <c r="B39166" t="n">
        <v>1</v>
      </c>
    </row>
    <row r="39167">
      <c r="A39167" t="inlineStr">
        <is>
          <t>gandestonetrail</t>
        </is>
      </c>
      <c r="B39167" t="n">
        <v>1</v>
      </c>
    </row>
    <row r="39168">
      <c r="A39168" t="inlineStr">
        <is>
          <t>36080</t>
        </is>
      </c>
      <c r="B39168" t="n">
        <v>1</v>
      </c>
    </row>
    <row r="39169">
      <c r="A39169" t="inlineStr">
        <is>
          <t>receited</t>
        </is>
      </c>
      <c r="B39169" t="n">
        <v>2</v>
      </c>
    </row>
    <row r="39170">
      <c r="A39170" t="inlineStr">
        <is>
          <t xml:space="preserve"> financial</t>
        </is>
      </c>
      <c r="B39170" t="n">
        <v>1</v>
      </c>
    </row>
    <row r="39171">
      <c r="A39171" t="inlineStr">
        <is>
          <t>pollent</t>
        </is>
      </c>
      <c r="B39171" t="n">
        <v>2</v>
      </c>
    </row>
    <row r="39172">
      <c r="A39172" t="inlineStr">
        <is>
          <t>sbcsafehaven</t>
        </is>
      </c>
      <c r="B39172" t="n">
        <v>1</v>
      </c>
    </row>
    <row r="39173">
      <c r="A39173" t="inlineStr">
        <is>
          <t>reachabak</t>
        </is>
      </c>
      <c r="B39173" t="n">
        <v>1</v>
      </c>
    </row>
    <row r="39174">
      <c r="A39174" t="inlineStr">
        <is>
          <t>voucherlucky</t>
        </is>
      </c>
      <c r="B39174" t="n">
        <v>1</v>
      </c>
    </row>
    <row r="39175">
      <c r="A39175" t="inlineStr">
        <is>
          <t>yumsezes</t>
        </is>
      </c>
      <c r="B39175" t="n">
        <v>1</v>
      </c>
    </row>
    <row r="39176">
      <c r="A39176" t="inlineStr">
        <is>
          <t>lywracreo</t>
        </is>
      </c>
      <c r="B39176" t="n">
        <v>1</v>
      </c>
    </row>
    <row r="39177">
      <c r="A39177" t="inlineStr">
        <is>
          <t>grouptarget</t>
        </is>
      </c>
      <c r="B39177" t="n">
        <v>1</v>
      </c>
    </row>
    <row r="39178">
      <c r="A39178" t="inlineStr">
        <is>
          <t>gerès</t>
        </is>
      </c>
      <c r="B39178" t="n">
        <v>2</v>
      </c>
    </row>
    <row r="39179">
      <c r="A39179" t="inlineStr">
        <is>
          <t>whatefling</t>
        </is>
      </c>
      <c r="B39179" t="n">
        <v>1</v>
      </c>
    </row>
    <row r="39180">
      <c r="A39180" t="inlineStr">
        <is>
          <t>calphumin67</t>
        </is>
      </c>
      <c r="B39180" t="n">
        <v>1</v>
      </c>
    </row>
    <row r="39181">
      <c r="A39181" t="inlineStr">
        <is>
          <t>kingsparkregularview</t>
        </is>
      </c>
      <c r="B39181" t="n">
        <v>1</v>
      </c>
    </row>
    <row r="39182">
      <c r="A39182" t="inlineStr">
        <is>
          <t>skyibcvideo</t>
        </is>
      </c>
      <c r="B39182" t="n">
        <v>1</v>
      </c>
    </row>
    <row r="39183">
      <c r="A39183" t="inlineStr">
        <is>
          <t>restaurantsbars</t>
        </is>
      </c>
      <c r="B39183" t="n">
        <v>2</v>
      </c>
    </row>
    <row r="39184">
      <c r="A39184" t="inlineStr">
        <is>
          <t>uperbanks</t>
        </is>
      </c>
      <c r="B39184" t="n">
        <v>1</v>
      </c>
    </row>
    <row r="39185">
      <c r="A39185" t="inlineStr">
        <is>
          <t>worldtrees</t>
        </is>
      </c>
      <c r="B39185" t="n">
        <v>1</v>
      </c>
    </row>
    <row r="39186">
      <c r="A39186" t="inlineStr">
        <is>
          <t>peeco</t>
        </is>
      </c>
      <c r="B39186" t="n">
        <v>1</v>
      </c>
    </row>
    <row r="39187">
      <c r="A39187" t="inlineStr">
        <is>
          <t>scheiervoort</t>
        </is>
      </c>
      <c r="B39187" t="n">
        <v>1</v>
      </c>
    </row>
    <row r="39188">
      <c r="A39188" t="inlineStr">
        <is>
          <t>verraza</t>
        </is>
      </c>
      <c r="B39188" t="n">
        <v>1</v>
      </c>
    </row>
    <row r="39189">
      <c r="A39189" t="inlineStr">
        <is>
          <t>entrepreneuric</t>
        </is>
      </c>
      <c r="B39189" t="n">
        <v>2</v>
      </c>
    </row>
    <row r="39190">
      <c r="A39190" t="inlineStr">
        <is>
          <t>seevworks</t>
        </is>
      </c>
      <c r="B39190" t="n">
        <v>1</v>
      </c>
    </row>
    <row r="39191">
      <c r="A39191" t="inlineStr">
        <is>
          <t>seevworkss</t>
        </is>
      </c>
      <c r="B39191" t="n">
        <v>1</v>
      </c>
    </row>
    <row r="39192">
      <c r="A39192" t="inlineStr">
        <is>
          <t>birchamere</t>
        </is>
      </c>
      <c r="B39192" t="n">
        <v>1</v>
      </c>
    </row>
    <row r="39193">
      <c r="A39193" t="inlineStr">
        <is>
          <t>pheithevee</t>
        </is>
      </c>
      <c r="B39193" t="n">
        <v>1</v>
      </c>
    </row>
    <row r="39194">
      <c r="A39194" t="inlineStr">
        <is>
          <t>reelrots</t>
        </is>
      </c>
      <c r="B39194" t="n">
        <v>1</v>
      </c>
    </row>
    <row r="39195">
      <c r="A39195" t="inlineStr">
        <is>
          <t>ponyloft</t>
        </is>
      </c>
      <c r="B39195" t="n">
        <v>1</v>
      </c>
    </row>
    <row r="39196">
      <c r="A39196" t="inlineStr">
        <is>
          <t>dcnm</t>
        </is>
      </c>
      <c r="B39196" t="n">
        <v>1</v>
      </c>
    </row>
    <row r="39197">
      <c r="A39197" t="inlineStr">
        <is>
          <t>birthnewscasters</t>
        </is>
      </c>
      <c r="B39197" t="n">
        <v>1</v>
      </c>
    </row>
    <row r="39198">
      <c r="A39198" t="inlineStr">
        <is>
          <t>spongetrain</t>
        </is>
      </c>
      <c r="B39198" t="n">
        <v>1</v>
      </c>
    </row>
    <row r="39199">
      <c r="A39199" t="inlineStr">
        <is>
          <t>gamesbrokers</t>
        </is>
      </c>
      <c r="B39199" t="n">
        <v>1</v>
      </c>
    </row>
    <row r="39200">
      <c r="A39200" t="inlineStr">
        <is>
          <t>¤if</t>
        </is>
      </c>
      <c r="B39200" t="n">
        <v>1</v>
      </c>
    </row>
    <row r="39201">
      <c r="A39201" t="inlineStr">
        <is>
          <t>secondarycareer</t>
        </is>
      </c>
      <c r="B39201" t="n">
        <v>1</v>
      </c>
    </row>
    <row r="39202">
      <c r="A39202" t="inlineStr">
        <is>
          <t>khanale</t>
        </is>
      </c>
      <c r="B39202" t="n">
        <v>1</v>
      </c>
    </row>
    <row r="39203">
      <c r="A39203" t="inlineStr">
        <is>
          <t>01202008</t>
        </is>
      </c>
      <c r="B39203" t="n">
        <v>1</v>
      </c>
    </row>
    <row r="39204">
      <c r="A39204" t="inlineStr">
        <is>
          <t>9883626</t>
        </is>
      </c>
      <c r="B39204" t="n">
        <v>1</v>
      </c>
    </row>
    <row r="39205">
      <c r="A39205" t="inlineStr">
        <is>
          <t>eisdrag</t>
        </is>
      </c>
      <c r="B39205" t="n">
        <v>1</v>
      </c>
    </row>
    <row r="39206">
      <c r="A39206" t="inlineStr">
        <is>
          <t>hqnebley7</t>
        </is>
      </c>
      <c r="B39206" t="n">
        <v>1</v>
      </c>
    </row>
    <row r="39207">
      <c r="A39207" t="inlineStr">
        <is>
          <t>patriachie</t>
        </is>
      </c>
      <c r="B39207" t="n">
        <v>1</v>
      </c>
    </row>
    <row r="39208">
      <c r="A39208" t="inlineStr">
        <is>
          <t>tenebrasonic</t>
        </is>
      </c>
      <c r="B39208" t="n">
        <v>1</v>
      </c>
    </row>
    <row r="39209">
      <c r="A39209" t="inlineStr">
        <is>
          <t>riflespsycho</t>
        </is>
      </c>
      <c r="B39209" t="n">
        <v>1</v>
      </c>
    </row>
    <row r="39210">
      <c r="A39210" t="inlineStr">
        <is>
          <t>copyfence</t>
        </is>
      </c>
      <c r="B39210" t="n">
        <v>1</v>
      </c>
    </row>
    <row r="39211">
      <c r="A39211" t="inlineStr">
        <is>
          <t>rajkl</t>
        </is>
      </c>
      <c r="B39211" t="n">
        <v>1</v>
      </c>
    </row>
    <row r="39212">
      <c r="A39212" t="inlineStr">
        <is>
          <t>overemanding</t>
        </is>
      </c>
      <c r="B39212" t="n">
        <v>1</v>
      </c>
    </row>
    <row r="39213">
      <c r="A39213" t="inlineStr">
        <is>
          <t>99d</t>
        </is>
      </c>
      <c r="B39213" t="n">
        <v>1</v>
      </c>
    </row>
    <row r="39214">
      <c r="A39214" t="inlineStr">
        <is>
          <t>raizs</t>
        </is>
      </c>
      <c r="B39214" t="n">
        <v>1</v>
      </c>
    </row>
    <row r="39215">
      <c r="A39215" t="inlineStr">
        <is>
          <t>calaiton</t>
        </is>
      </c>
      <c r="B39215" t="n">
        <v>1</v>
      </c>
    </row>
    <row r="39216">
      <c r="A39216" t="inlineStr">
        <is>
          <t>invoittulent</t>
        </is>
      </c>
      <c r="B39216" t="n">
        <v>1</v>
      </c>
    </row>
    <row r="39217">
      <c r="A39217" t="inlineStr">
        <is>
          <t>nowsoiled</t>
        </is>
      </c>
      <c r="B39217" t="n">
        <v>1</v>
      </c>
    </row>
    <row r="39218">
      <c r="A39218" t="inlineStr">
        <is>
          <t>s016</t>
        </is>
      </c>
      <c r="B39218" t="n">
        <v>1</v>
      </c>
    </row>
    <row r="39219">
      <c r="A39219" t="inlineStr">
        <is>
          <t>gardenie</t>
        </is>
      </c>
      <c r="B39219" t="n">
        <v>2</v>
      </c>
    </row>
    <row r="39220">
      <c r="A39220" t="inlineStr">
        <is>
          <t>hedgent</t>
        </is>
      </c>
      <c r="B39220" t="n">
        <v>1</v>
      </c>
    </row>
    <row r="39221">
      <c r="A39221" t="inlineStr">
        <is>
          <t>13z</t>
        </is>
      </c>
      <c r="B39221" t="n">
        <v>3</v>
      </c>
    </row>
    <row r="39222">
      <c r="A39222" t="inlineStr">
        <is>
          <t>rsky</t>
        </is>
      </c>
      <c r="B39222" t="n">
        <v>1</v>
      </c>
    </row>
    <row r="39223">
      <c r="A39223" t="inlineStr">
        <is>
          <t>s008</t>
        </is>
      </c>
      <c r="B39223" t="n">
        <v>1</v>
      </c>
    </row>
    <row r="39224">
      <c r="A39224" t="inlineStr">
        <is>
          <t>jajay</t>
        </is>
      </c>
      <c r="B39224" t="n">
        <v>1</v>
      </c>
    </row>
    <row r="39225">
      <c r="A39225" t="inlineStr">
        <is>
          <t>shamkhua</t>
        </is>
      </c>
      <c r="B39225" t="n">
        <v>1</v>
      </c>
    </row>
    <row r="39226">
      <c r="A39226" t="inlineStr">
        <is>
          <t>migsyhh</t>
        </is>
      </c>
      <c r="B39226" t="n">
        <v>1</v>
      </c>
    </row>
    <row r="39227">
      <c r="A39227" t="inlineStr">
        <is>
          <t>kirstine</t>
        </is>
      </c>
      <c r="B39227" t="n">
        <v>2</v>
      </c>
    </row>
    <row r="39228">
      <c r="A39228" t="inlineStr">
        <is>
          <t>owlzes</t>
        </is>
      </c>
      <c r="B39228" t="n">
        <v>1</v>
      </c>
    </row>
    <row r="39229">
      <c r="A39229" t="inlineStr">
        <is>
          <t>23az</t>
        </is>
      </c>
      <c r="B39229" t="n">
        <v>1</v>
      </c>
    </row>
    <row r="39230">
      <c r="A39230" t="inlineStr">
        <is>
          <t>hanumah</t>
        </is>
      </c>
      <c r="B39230" t="n">
        <v>1</v>
      </c>
    </row>
    <row r="39231">
      <c r="A39231" t="inlineStr">
        <is>
          <t>sufferingbrush</t>
        </is>
      </c>
      <c r="B39231" t="n">
        <v>1</v>
      </c>
    </row>
    <row r="39232">
      <c r="A39232" t="inlineStr">
        <is>
          <t>slugar</t>
        </is>
      </c>
      <c r="B39232" t="n">
        <v>1</v>
      </c>
    </row>
    <row r="39233">
      <c r="A39233" t="inlineStr">
        <is>
          <t>unwishers</t>
        </is>
      </c>
      <c r="B39233" t="n">
        <v>1</v>
      </c>
    </row>
    <row r="39234">
      <c r="A39234" t="inlineStr">
        <is>
          <t>ysend</t>
        </is>
      </c>
      <c r="B39234" t="n">
        <v>1</v>
      </c>
    </row>
    <row r="39235">
      <c r="A39235" t="inlineStr">
        <is>
          <t>moneyawful</t>
        </is>
      </c>
      <c r="B39235" t="n">
        <v>1</v>
      </c>
    </row>
    <row r="39236">
      <c r="A39236" t="inlineStr">
        <is>
          <t>operationswho</t>
        </is>
      </c>
      <c r="B39236" t="n">
        <v>1</v>
      </c>
    </row>
    <row r="39237">
      <c r="A39237" t="inlineStr">
        <is>
          <t>brosing</t>
        </is>
      </c>
      <c r="B39237" t="n">
        <v>1</v>
      </c>
    </row>
    <row r="39238">
      <c r="A39238" t="inlineStr">
        <is>
          <t>bemolicoses</t>
        </is>
      </c>
      <c r="B39238" t="n">
        <v>1</v>
      </c>
    </row>
    <row r="39239">
      <c r="A39239" t="inlineStr">
        <is>
          <t>supposeton</t>
        </is>
      </c>
      <c r="B39239" t="n">
        <v>2</v>
      </c>
    </row>
    <row r="39240">
      <c r="A39240" t="inlineStr">
        <is>
          <t>seeele</t>
        </is>
      </c>
      <c r="B39240" t="n">
        <v>1</v>
      </c>
    </row>
    <row r="39241">
      <c r="A39241" t="inlineStr">
        <is>
          <t>testamentoring</t>
        </is>
      </c>
      <c r="B39241" t="n">
        <v>1</v>
      </c>
    </row>
    <row r="39242">
      <c r="A39242" t="inlineStr">
        <is>
          <t>workersnot</t>
        </is>
      </c>
      <c r="B39242" t="n">
        <v>1</v>
      </c>
    </row>
    <row r="39243">
      <c r="A39243" t="inlineStr">
        <is>
          <t>6jpg</t>
        </is>
      </c>
      <c r="B39243" t="n">
        <v>1</v>
      </c>
    </row>
    <row r="39244">
      <c r="A39244" t="inlineStr">
        <is>
          <t>stardess</t>
        </is>
      </c>
      <c r="B39244" t="n">
        <v>1</v>
      </c>
    </row>
    <row r="39245">
      <c r="A39245" t="inlineStr">
        <is>
          <t>chiropractor to</t>
        </is>
      </c>
      <c r="B39245" t="n">
        <v>1</v>
      </c>
    </row>
    <row r="39246">
      <c r="A39246" t="inlineStr">
        <is>
          <t>iermions</t>
        </is>
      </c>
      <c r="B39246" t="n">
        <v>1</v>
      </c>
    </row>
    <row r="39247">
      <c r="A39247" t="inlineStr">
        <is>
          <t>chronoboosting</t>
        </is>
      </c>
      <c r="B39247" t="n">
        <v>2</v>
      </c>
    </row>
    <row r="39248">
      <c r="A39248" t="inlineStr">
        <is>
          <t>bioremediationemotional</t>
        </is>
      </c>
      <c r="B39248" t="n">
        <v>1</v>
      </c>
    </row>
    <row r="39249">
      <c r="A39249" t="inlineStr">
        <is>
          <t>sherem</t>
        </is>
      </c>
      <c r="B39249" t="n">
        <v>1</v>
      </c>
    </row>
    <row r="39250">
      <c r="A39250" t="inlineStr">
        <is>
          <t>unprotectionively</t>
        </is>
      </c>
      <c r="B39250" t="n">
        <v>1</v>
      </c>
    </row>
    <row r="39251">
      <c r="A39251" t="inlineStr">
        <is>
          <t>ofmile</t>
        </is>
      </c>
      <c r="B39251" t="n">
        <v>1</v>
      </c>
    </row>
    <row r="39252">
      <c r="A39252" t="inlineStr">
        <is>
          <t>cronolodithmology</t>
        </is>
      </c>
      <c r="B39252" t="n">
        <v>1</v>
      </c>
    </row>
    <row r="39253">
      <c r="A39253" t="inlineStr">
        <is>
          <t>lekcar</t>
        </is>
      </c>
      <c r="B39253" t="n">
        <v>1</v>
      </c>
    </row>
    <row r="39254">
      <c r="A39254" t="inlineStr">
        <is>
          <t>chlosara</t>
        </is>
      </c>
      <c r="B39254" t="n">
        <v>1</v>
      </c>
    </row>
    <row r="39255">
      <c r="A39255" t="inlineStr">
        <is>
          <t>wtvv</t>
        </is>
      </c>
      <c r="B39255" t="n">
        <v>1</v>
      </c>
    </row>
    <row r="39256">
      <c r="A39256" t="inlineStr">
        <is>
          <t>muerta</t>
        </is>
      </c>
      <c r="B39256" t="n">
        <v>2</v>
      </c>
    </row>
    <row r="39257">
      <c r="A39257" t="inlineStr">
        <is>
          <t>iñár</t>
        </is>
      </c>
      <c r="B39257" t="n">
        <v>1</v>
      </c>
    </row>
    <row r="39258">
      <c r="A39258" t="inlineStr">
        <is>
          <t>buudo</t>
        </is>
      </c>
      <c r="B39258" t="n">
        <v>2</v>
      </c>
    </row>
    <row r="39259">
      <c r="A39259" t="inlineStr">
        <is>
          <t>db426</t>
        </is>
      </c>
      <c r="B39259" t="n">
        <v>1</v>
      </c>
    </row>
    <row r="39260">
      <c r="A39260" t="inlineStr">
        <is>
          <t>venutoas</t>
        </is>
      </c>
      <c r="B39260" t="n">
        <v>1</v>
      </c>
    </row>
    <row r="39261">
      <c r="A39261" t="inlineStr">
        <is>
          <t>socatio</t>
        </is>
      </c>
      <c r="B39261" t="n">
        <v>1</v>
      </c>
    </row>
    <row r="39262">
      <c r="A39262" t="inlineStr">
        <is>
          <t>sandab</t>
        </is>
      </c>
      <c r="B39262" t="n">
        <v>1</v>
      </c>
    </row>
    <row r="39263">
      <c r="A39263" t="inlineStr">
        <is>
          <t>rundals</t>
        </is>
      </c>
      <c r="B39263" t="n">
        <v>1</v>
      </c>
    </row>
    <row r="39264">
      <c r="A39264" t="inlineStr">
        <is>
          <t>65kph</t>
        </is>
      </c>
      <c r="B39264" t="n">
        <v>1</v>
      </c>
    </row>
    <row r="39265">
      <c r="A39265" t="inlineStr">
        <is>
          <t>mazenger</t>
        </is>
      </c>
      <c r="B39265" t="n">
        <v>1</v>
      </c>
    </row>
    <row r="39266">
      <c r="A39266" t="inlineStr">
        <is>
          <t>dalge</t>
        </is>
      </c>
      <c r="B39266" t="n">
        <v>1</v>
      </c>
    </row>
    <row r="39267">
      <c r="A39267" t="inlineStr">
        <is>
          <t>use—penninskno</t>
        </is>
      </c>
      <c r="B39267" t="n">
        <v>1</v>
      </c>
    </row>
    <row r="39268">
      <c r="A39268" t="inlineStr">
        <is>
          <t>scalregry</t>
        </is>
      </c>
      <c r="B39268" t="n">
        <v>1</v>
      </c>
    </row>
    <row r="39269">
      <c r="A39269" t="inlineStr">
        <is>
          <t>but€</t>
        </is>
      </c>
      <c r="B39269" t="n">
        <v>1</v>
      </c>
    </row>
    <row r="39270">
      <c r="A39270" t="inlineStr">
        <is>
          <t>subdomino</t>
        </is>
      </c>
      <c r="B39270" t="n">
        <v>1</v>
      </c>
    </row>
    <row r="39271">
      <c r="A39271" t="inlineStr">
        <is>
          <t>senecs</t>
        </is>
      </c>
      <c r="B39271" t="n">
        <v>1</v>
      </c>
    </row>
    <row r="39272">
      <c r="A39272" t="inlineStr">
        <is>
          <t>efahrs</t>
        </is>
      </c>
      <c r="B39272" t="n">
        <v>1</v>
      </c>
    </row>
    <row r="39273">
      <c r="A39273" t="inlineStr">
        <is>
          <t>vaccinely</t>
        </is>
      </c>
      <c r="B39273" t="n">
        <v>1</v>
      </c>
    </row>
    <row r="39274">
      <c r="A39274" t="inlineStr">
        <is>
          <t>barbat</t>
        </is>
      </c>
      <c r="B39274" t="n">
        <v>1</v>
      </c>
    </row>
    <row r="39275">
      <c r="A39275" t="inlineStr">
        <is>
          <t>mageval</t>
        </is>
      </c>
      <c r="B39275" t="n">
        <v>1</v>
      </c>
    </row>
    <row r="39276">
      <c r="A39276" t="inlineStr">
        <is>
          <t>sitssl</t>
        </is>
      </c>
      <c r="B39276" t="n">
        <v>1</v>
      </c>
    </row>
    <row r="39277">
      <c r="A39277" t="inlineStr">
        <is>
          <t>airflexs</t>
        </is>
      </c>
      <c r="B39277" t="n">
        <v>1</v>
      </c>
    </row>
    <row r="39278">
      <c r="A39278" t="inlineStr">
        <is>
          <t>diagneton</t>
        </is>
      </c>
      <c r="B39278" t="n">
        <v>1</v>
      </c>
    </row>
    <row r="39279">
      <c r="A39279" t="inlineStr">
        <is>
          <t>exudgeons</t>
        </is>
      </c>
      <c r="B39279" t="n">
        <v>1</v>
      </c>
    </row>
    <row r="39280">
      <c r="A39280" t="inlineStr">
        <is>
          <t>egomaniacuriality</t>
        </is>
      </c>
      <c r="B39280" t="n">
        <v>1</v>
      </c>
    </row>
    <row r="39281">
      <c r="A39281" t="inlineStr">
        <is>
          <t>uquita</t>
        </is>
      </c>
      <c r="B39281" t="n">
        <v>1</v>
      </c>
    </row>
    <row r="39282">
      <c r="A39282" t="inlineStr">
        <is>
          <t>years—fatuous</t>
        </is>
      </c>
      <c r="B39282" t="n">
        <v>1</v>
      </c>
    </row>
    <row r="39283">
      <c r="A39283" t="inlineStr">
        <is>
          <t>acjit</t>
        </is>
      </c>
      <c r="B39283" t="n">
        <v>1</v>
      </c>
    </row>
    <row r="39284">
      <c r="A39284" t="inlineStr">
        <is>
          <t>fsharplabels</t>
        </is>
      </c>
      <c r="B39284" t="n">
        <v>1</v>
      </c>
    </row>
    <row r="39285">
      <c r="A39285" t="inlineStr">
        <is>
          <t>_automaticload</t>
        </is>
      </c>
      <c r="B39285" t="n">
        <v>1</v>
      </c>
    </row>
    <row r="39286">
      <c r="A39286" t="inlineStr">
        <is>
          <t>qlistwith</t>
        </is>
      </c>
      <c r="B39286" t="n">
        <v>1</v>
      </c>
    </row>
    <row r="39287">
      <c r="A39287" t="inlineStr">
        <is>
          <t>uinpmasks</t>
        </is>
      </c>
      <c r="B39287" t="n">
        <v>1</v>
      </c>
    </row>
    <row r="39288">
      <c r="A39288" t="inlineStr">
        <is>
          <t>mp2013xx_gt2mxx11r1_o</t>
        </is>
      </c>
      <c r="B39288" t="n">
        <v>1</v>
      </c>
    </row>
    <row r="39289">
      <c r="A39289" t="inlineStr">
        <is>
          <t>after_len</t>
        </is>
      </c>
      <c r="B39289" t="n">
        <v>1</v>
      </c>
    </row>
    <row r="39290">
      <c r="A39290" t="inlineStr">
        <is>
          <t>linqtasks</t>
        </is>
      </c>
      <c r="B39290" t="n">
        <v>1</v>
      </c>
    </row>
    <row r="39291">
      <c r="A39291" t="inlineStr">
        <is>
          <t>listfsharplibraryinfo</t>
        </is>
      </c>
      <c r="B39291" t="n">
        <v>1</v>
      </c>
    </row>
    <row r="39292">
      <c r="A39292" t="inlineStr">
        <is>
          <t>ixmrootobjectid</t>
        </is>
      </c>
      <c r="B39292" t="n">
        <v>1</v>
      </c>
    </row>
    <row r="39293">
      <c r="A39293" t="inlineStr">
        <is>
          <t>nettasklist</t>
        </is>
      </c>
      <c r="B39293" t="n">
        <v>1</v>
      </c>
    </row>
    <row r="39294">
      <c r="A39294" t="inlineStr">
        <is>
          <t>controller___line_relation</t>
        </is>
      </c>
      <c r="B39294" t="n">
        <v>1</v>
      </c>
    </row>
    <row r="39295">
      <c r="A39295" t="inlineStr">
        <is>
          <t>ctxtd</t>
        </is>
      </c>
      <c r="B39295" t="n">
        <v>1</v>
      </c>
    </row>
    <row r="39296">
      <c r="A39296" t="inlineStr">
        <is>
          <t>_sansinvitetofunction</t>
        </is>
      </c>
      <c r="B39296" t="n">
        <v>1</v>
      </c>
    </row>
    <row r="39297">
      <c r="A39297" t="inlineStr">
        <is>
          <t>airtasks</t>
        </is>
      </c>
      <c r="B39297" t="n">
        <v>1</v>
      </c>
    </row>
    <row r="39298">
      <c r="A39298" t="inlineStr">
        <is>
          <t>airrtasks</t>
        </is>
      </c>
      <c r="B39298" t="n">
        <v>1</v>
      </c>
    </row>
    <row r="39299">
      <c r="A39299" t="inlineStr">
        <is>
          <t>object_ai</t>
        </is>
      </c>
      <c r="B39299" t="n">
        <v>1</v>
      </c>
    </row>
    <row r="39300">
      <c r="A39300" t="inlineStr">
        <is>
          <t>_automaticloadzero</t>
        </is>
      </c>
      <c r="B39300" t="n">
        <v>1</v>
      </c>
    </row>
    <row r="39301">
      <c r="A39301" t="inlineStr">
        <is>
          <t>displayinterrupt</t>
        </is>
      </c>
      <c r="B39301" t="n">
        <v>1</v>
      </c>
    </row>
    <row r="39302">
      <c r="A39302" t="inlineStr">
        <is>
          <t>uisumnpmaskssetwith</t>
        </is>
      </c>
      <c r="B39302" t="n">
        <v>1</v>
      </c>
    </row>
    <row r="39303">
      <c r="A39303" t="inlineStr">
        <is>
          <t>airrtasksid</t>
        </is>
      </c>
      <c r="B39303" t="n">
        <v>1</v>
      </c>
    </row>
    <row r="39304">
      <c r="A39304" t="inlineStr">
        <is>
          <t>ldftasks</t>
        </is>
      </c>
      <c r="B39304" t="n">
        <v>1</v>
      </c>
    </row>
    <row r="39305">
      <c r="A39305" t="inlineStr">
        <is>
          <t>unpredicate</t>
        </is>
      </c>
      <c r="B39305" t="n">
        <v>1</v>
      </c>
    </row>
    <row r="39306">
      <c r="A39306" t="inlineStr">
        <is>
          <t>georgescarson</t>
        </is>
      </c>
      <c r="B39306" t="n">
        <v>1</v>
      </c>
    </row>
    <row r="39307">
      <c r="A39307" t="inlineStr">
        <is>
          <t>anupash</t>
        </is>
      </c>
      <c r="B39307" t="n">
        <v>1</v>
      </c>
    </row>
    <row r="39308">
      <c r="A39308" t="inlineStr">
        <is>
          <t>ambati</t>
        </is>
      </c>
      <c r="B39308" t="n">
        <v>2</v>
      </c>
    </row>
    <row r="39309">
      <c r="A39309" t="inlineStr">
        <is>
          <t>seizuresmemory</t>
        </is>
      </c>
      <c r="B39309" t="n">
        <v>1</v>
      </c>
    </row>
    <row r="39310">
      <c r="A39310" t="inlineStr">
        <is>
          <t>findushhwho</t>
        </is>
      </c>
      <c r="B39310" t="n">
        <v>1</v>
      </c>
    </row>
    <row r="39311">
      <c r="A39311" t="inlineStr">
        <is>
          <t>workcructure</t>
        </is>
      </c>
      <c r="B39311" t="n">
        <v>1</v>
      </c>
    </row>
    <row r="39312">
      <c r="A39312" t="inlineStr">
        <is>
          <t>helicode</t>
        </is>
      </c>
      <c r="B39312" t="n">
        <v>1</v>
      </c>
    </row>
    <row r="39313">
      <c r="A39313" t="inlineStr">
        <is>
          <t>hpet_nownlook</t>
        </is>
      </c>
      <c r="B39313" t="n">
        <v>1</v>
      </c>
    </row>
    <row r="39314">
      <c r="A39314" t="inlineStr">
        <is>
          <t>hpet_len</t>
        </is>
      </c>
      <c r="B39314" t="n">
        <v>1</v>
      </c>
    </row>
    <row r="39315">
      <c r="A39315" t="inlineStr">
        <is>
          <t>lpgen_t</t>
        </is>
      </c>
      <c r="B39315" t="n">
        <v>1</v>
      </c>
    </row>
    <row r="39316">
      <c r="A39316" t="inlineStr">
        <is>
          <t>fetchcount</t>
        </is>
      </c>
      <c r="B39316" t="n">
        <v>2</v>
      </c>
    </row>
    <row r="39317">
      <c r="A39317" t="inlineStr">
        <is>
          <t>__proto__</t>
        </is>
      </c>
      <c r="B39317" t="n">
        <v>1</v>
      </c>
    </row>
    <row r="39318">
      <c r="A39318" t="inlineStr">
        <is>
          <t>quileaks</t>
        </is>
      </c>
      <c r="B39318" t="n">
        <v>1</v>
      </c>
    </row>
    <row r="39319">
      <c r="A39319" t="inlineStr">
        <is>
          <t>flightloopjake</t>
        </is>
      </c>
      <c r="B39319" t="n">
        <v>1</v>
      </c>
    </row>
    <row r="39320">
      <c r="A39320" t="inlineStr">
        <is>
          <t>intronsault</t>
        </is>
      </c>
      <c r="B39320" t="n">
        <v>3</v>
      </c>
    </row>
    <row r="39321">
      <c r="A39321" t="inlineStr">
        <is>
          <t>makeju</t>
        </is>
      </c>
      <c r="B39321" t="n">
        <v>1</v>
      </c>
    </row>
    <row r="39322">
      <c r="A39322" t="inlineStr">
        <is>
          <t>woodatwin</t>
        </is>
      </c>
      <c r="B39322" t="n">
        <v>1</v>
      </c>
    </row>
    <row r="39323">
      <c r="A39323" t="inlineStr">
        <is>
          <t>hankgrace</t>
        </is>
      </c>
      <c r="B39323" t="n">
        <v>1</v>
      </c>
    </row>
    <row r="39324">
      <c r="A39324" t="inlineStr">
        <is>
          <t>neogod</t>
        </is>
      </c>
      <c r="B39324" t="n">
        <v>1</v>
      </c>
    </row>
    <row r="39325">
      <c r="A39325" t="inlineStr">
        <is>
          <t>harisbird</t>
        </is>
      </c>
      <c r="B39325" t="n">
        <v>1</v>
      </c>
    </row>
    <row r="39326">
      <c r="A39326" t="inlineStr">
        <is>
          <t>halfhual</t>
        </is>
      </c>
      <c r="B39326" t="n">
        <v>1</v>
      </c>
    </row>
    <row r="39327">
      <c r="A39327" t="inlineStr">
        <is>
          <t>64x7959040500</t>
        </is>
      </c>
      <c r="B39327" t="n">
        <v>1</v>
      </c>
    </row>
    <row r="39328">
      <c r="A39328" t="inlineStr">
        <is>
          <t>hoennnightga</t>
        </is>
      </c>
      <c r="B39328" t="n">
        <v>1</v>
      </c>
    </row>
    <row r="39329">
      <c r="A39329" t="inlineStr">
        <is>
          <t>entielfied</t>
        </is>
      </c>
      <c r="B39329" t="n">
        <v>1</v>
      </c>
    </row>
    <row r="39330">
      <c r="A39330" t="inlineStr">
        <is>
          <t>jardous</t>
        </is>
      </c>
      <c r="B39330" t="n">
        <v>1</v>
      </c>
    </row>
    <row r="39331">
      <c r="A39331" t="inlineStr">
        <is>
          <t>gawayii</t>
        </is>
      </c>
      <c r="B39331" t="n">
        <v>1</v>
      </c>
    </row>
    <row r="39332">
      <c r="A39332" t="inlineStr">
        <is>
          <t>starmania</t>
        </is>
      </c>
      <c r="B39332" t="n">
        <v>1</v>
      </c>
    </row>
    <row r="39333">
      <c r="A39333" t="inlineStr">
        <is>
          <t>nakatsu</t>
        </is>
      </c>
      <c r="B39333" t="n">
        <v>2</v>
      </c>
    </row>
    <row r="39334">
      <c r="A39334" t="inlineStr">
        <is>
          <t>frankduck</t>
        </is>
      </c>
      <c r="B39334" t="n">
        <v>1</v>
      </c>
    </row>
    <row r="39335">
      <c r="A39335" t="inlineStr">
        <is>
          <t>inferaton</t>
        </is>
      </c>
      <c r="B39335" t="n">
        <v>1</v>
      </c>
    </row>
    <row r="39336">
      <c r="A39336" t="inlineStr">
        <is>
          <t>ingratents</t>
        </is>
      </c>
      <c r="B39336" t="n">
        <v>1</v>
      </c>
    </row>
    <row r="39337">
      <c r="A39337" t="inlineStr">
        <is>
          <t>maxbound</t>
        </is>
      </c>
      <c r="B39337" t="n">
        <v>1</v>
      </c>
    </row>
    <row r="39338">
      <c r="A39338" t="inlineStr">
        <is>
          <t>徢型のstory</t>
        </is>
      </c>
      <c r="B39338" t="n">
        <v>1</v>
      </c>
    </row>
    <row r="39339">
      <c r="A39339" t="inlineStr">
        <is>
          <t>dáppo</t>
        </is>
      </c>
      <c r="B39339" t="n">
        <v>1</v>
      </c>
    </row>
    <row r="39340">
      <c r="A39340" t="inlineStr">
        <is>
          <t>yamamotowarbrick</t>
        </is>
      </c>
      <c r="B39340" t="n">
        <v>1</v>
      </c>
    </row>
    <row r="39341">
      <c r="A39341" t="inlineStr">
        <is>
          <t>farouji</t>
        </is>
      </c>
      <c r="B39341" t="n">
        <v>1</v>
      </c>
    </row>
    <row r="39342">
      <c r="A39342" t="inlineStr">
        <is>
          <t>shoiching</t>
        </is>
      </c>
      <c r="B39342" t="n">
        <v>1</v>
      </c>
    </row>
    <row r="39343">
      <c r="A39343" t="inlineStr">
        <is>
          <t>orionevil</t>
        </is>
      </c>
      <c r="B39343" t="n">
        <v>1</v>
      </c>
    </row>
    <row r="39344">
      <c r="A39344" t="inlineStr">
        <is>
          <t>teahind</t>
        </is>
      </c>
      <c r="B39344" t="n">
        <v>1</v>
      </c>
    </row>
    <row r="39345">
      <c r="A39345" t="inlineStr">
        <is>
          <t>litsco</t>
        </is>
      </c>
      <c r="B39345" t="n">
        <v>1</v>
      </c>
    </row>
    <row r="39346">
      <c r="A39346" t="inlineStr">
        <is>
          <t>disthetic</t>
        </is>
      </c>
      <c r="B39346" t="n">
        <v>1</v>
      </c>
    </row>
    <row r="39347">
      <c r="A39347" t="inlineStr">
        <is>
          <t>alymph</t>
        </is>
      </c>
      <c r="B39347" t="n">
        <v>1</v>
      </c>
    </row>
    <row r="39348">
      <c r="A39348" t="inlineStr">
        <is>
          <t>verrim</t>
        </is>
      </c>
      <c r="B39348" t="n">
        <v>1</v>
      </c>
    </row>
    <row r="39349">
      <c r="A39349" t="inlineStr">
        <is>
          <t>contentbase</t>
        </is>
      </c>
      <c r="B39349" t="n">
        <v>1</v>
      </c>
    </row>
    <row r="39350">
      <c r="A39350" t="inlineStr">
        <is>
          <t>vapespot</t>
        </is>
      </c>
      <c r="B39350" t="n">
        <v>1</v>
      </c>
    </row>
    <row r="39351">
      <c r="A39351" t="inlineStr">
        <is>
          <t>buddhthaula</t>
        </is>
      </c>
      <c r="B39351" t="n">
        <v>1</v>
      </c>
    </row>
    <row r="39352">
      <c r="A39352" t="inlineStr">
        <is>
          <t>bowlz</t>
        </is>
      </c>
      <c r="B39352" t="n">
        <v>1</v>
      </c>
    </row>
    <row r="39353">
      <c r="A39353" t="inlineStr">
        <is>
          <t>1950s—i</t>
        </is>
      </c>
      <c r="B39353" t="n">
        <v>2</v>
      </c>
    </row>
    <row r="39354">
      <c r="A39354" t="inlineStr">
        <is>
          <t>mypaackit</t>
        </is>
      </c>
      <c r="B39354" t="n">
        <v>1</v>
      </c>
    </row>
    <row r="39355">
      <c r="A39355" t="inlineStr">
        <is>
          <t>podcolumn</t>
        </is>
      </c>
      <c r="B39355" t="n">
        <v>1</v>
      </c>
    </row>
    <row r="39356">
      <c r="A39356" t="inlineStr">
        <is>
          <t>has—asmi</t>
        </is>
      </c>
      <c r="B39356" t="n">
        <v>1</v>
      </c>
    </row>
    <row r="39357">
      <c r="A39357" t="inlineStr">
        <is>
          <t>dormat</t>
        </is>
      </c>
      <c r="B39357" t="n">
        <v>1</v>
      </c>
    </row>
    <row r="39358">
      <c r="A39358" t="inlineStr">
        <is>
          <t>albuh</t>
        </is>
      </c>
      <c r="B39358" t="n">
        <v>1</v>
      </c>
    </row>
    <row r="39359">
      <c r="A39359" t="inlineStr">
        <is>
          <t>requipe</t>
        </is>
      </c>
      <c r="B39359" t="n">
        <v>1</v>
      </c>
    </row>
    <row r="39360">
      <c r="A39360" t="inlineStr">
        <is>
          <t>gaabered</t>
        </is>
      </c>
      <c r="B39360" t="n">
        <v>1</v>
      </c>
    </row>
    <row r="39361">
      <c r="A39361" t="inlineStr">
        <is>
          <t>zombof</t>
        </is>
      </c>
      <c r="B39361" t="n">
        <v>1</v>
      </c>
    </row>
    <row r="39362">
      <c r="A39362" t="inlineStr">
        <is>
          <t>bioacrobatics</t>
        </is>
      </c>
      <c r="B39362" t="n">
        <v>1</v>
      </c>
    </row>
    <row r="39363">
      <c r="A39363" t="inlineStr">
        <is>
          <t>auroraiisataclothing</t>
        </is>
      </c>
      <c r="B39363" t="n">
        <v>1</v>
      </c>
    </row>
    <row r="39364">
      <c r="A39364" t="inlineStr">
        <is>
          <t>runthings</t>
        </is>
      </c>
      <c r="B39364" t="n">
        <v>1</v>
      </c>
    </row>
    <row r="39365">
      <c r="A39365" t="inlineStr">
        <is>
          <t>mumeiri</t>
        </is>
      </c>
      <c r="B39365" t="n">
        <v>1</v>
      </c>
    </row>
    <row r="39366">
      <c r="A39366" t="inlineStr">
        <is>
          <t>orato</t>
        </is>
      </c>
      <c r="B39366" t="n">
        <v>1</v>
      </c>
    </row>
    <row r="39367">
      <c r="A39367" t="inlineStr">
        <is>
          <t>kurapurjured</t>
        </is>
      </c>
      <c r="B39367" t="n">
        <v>1</v>
      </c>
    </row>
    <row r="39368">
      <c r="A39368" t="inlineStr">
        <is>
          <t>rageull</t>
        </is>
      </c>
      <c r="B39368" t="n">
        <v>1</v>
      </c>
    </row>
    <row r="39369">
      <c r="A39369" t="inlineStr">
        <is>
          <t>calineus</t>
        </is>
      </c>
      <c r="B39369" t="n">
        <v>1</v>
      </c>
    </row>
    <row r="39370">
      <c r="A39370" t="inlineStr">
        <is>
          <t>plaguezilla</t>
        </is>
      </c>
      <c r="B39370" t="n">
        <v>1</v>
      </c>
    </row>
    <row r="39371">
      <c r="A39371" t="inlineStr">
        <is>
          <t>arializer</t>
        </is>
      </c>
      <c r="B39371" t="n">
        <v>1</v>
      </c>
    </row>
    <row r="39372">
      <c r="A39372" t="inlineStr">
        <is>
          <t>drrik</t>
        </is>
      </c>
      <c r="B39372" t="n">
        <v>1</v>
      </c>
    </row>
    <row r="39373">
      <c r="A39373" t="inlineStr">
        <is>
          <t>ratchetbowsjanuary</t>
        </is>
      </c>
      <c r="B39373" t="n">
        <v>1</v>
      </c>
    </row>
    <row r="39374">
      <c r="A39374" t="inlineStr">
        <is>
          <t>mazerads</t>
        </is>
      </c>
      <c r="B39374" t="n">
        <v>1</v>
      </c>
    </row>
    <row r="39375">
      <c r="A39375" t="inlineStr">
        <is>
          <t>dp511</t>
        </is>
      </c>
      <c r="B39375" t="n">
        <v>1</v>
      </c>
    </row>
    <row r="39376">
      <c r="A39376" t="inlineStr">
        <is>
          <t>2795x1184</t>
        </is>
      </c>
      <c r="B39376" t="n">
        <v>1</v>
      </c>
    </row>
    <row r="39377">
      <c r="A39377" t="inlineStr">
        <is>
          <t>tseirrrti</t>
        </is>
      </c>
      <c r="B39377" t="n">
        <v>1</v>
      </c>
    </row>
    <row r="39378">
      <c r="A39378" t="inlineStr">
        <is>
          <t>colecorderedge</t>
        </is>
      </c>
      <c r="B39378" t="n">
        <v>1</v>
      </c>
    </row>
    <row r="39379">
      <c r="A39379" t="inlineStr">
        <is>
          <t>kashlin</t>
        </is>
      </c>
      <c r="B39379" t="n">
        <v>1</v>
      </c>
    </row>
    <row r="39380">
      <c r="A39380" t="inlineStr">
        <is>
          <t>herazo</t>
        </is>
      </c>
      <c r="B39380" t="n">
        <v>1</v>
      </c>
    </row>
    <row r="39381">
      <c r="A39381" t="inlineStr">
        <is>
          <t>unimchan</t>
        </is>
      </c>
      <c r="B39381" t="n">
        <v>1</v>
      </c>
    </row>
    <row r="39382">
      <c r="A39382" t="inlineStr">
        <is>
          <t>arialfighter</t>
        </is>
      </c>
      <c r="B39382" t="n">
        <v>1</v>
      </c>
    </row>
    <row r="39383">
      <c r="A39383" t="inlineStr">
        <is>
          <t>heelf</t>
        </is>
      </c>
      <c r="B39383" t="n">
        <v>2</v>
      </c>
    </row>
    <row r="39384">
      <c r="A39384" t="inlineStr">
        <is>
          <t>luckpower</t>
        </is>
      </c>
      <c r="B39384" t="n">
        <v>1</v>
      </c>
    </row>
    <row r="39385">
      <c r="A39385" t="inlineStr">
        <is>
          <t>kemetion</t>
        </is>
      </c>
      <c r="B39385" t="n">
        <v>1</v>
      </c>
    </row>
    <row r="39386">
      <c r="A39386" t="inlineStr">
        <is>
          <t>amitri</t>
        </is>
      </c>
      <c r="B39386" t="n">
        <v>2</v>
      </c>
    </row>
    <row r="39387">
      <c r="A39387" t="inlineStr">
        <is>
          <t>keflezigh</t>
        </is>
      </c>
      <c r="B39387" t="n">
        <v>1</v>
      </c>
    </row>
    <row r="39388">
      <c r="A39388" t="inlineStr">
        <is>
          <t>kulok</t>
        </is>
      </c>
      <c r="B39388" t="n">
        <v>1</v>
      </c>
    </row>
    <row r="39389">
      <c r="A39389" t="inlineStr">
        <is>
          <t>marvelplex</t>
        </is>
      </c>
      <c r="B39389" t="n">
        <v>2</v>
      </c>
    </row>
    <row r="39390">
      <c r="A39390" t="inlineStr">
        <is>
          <t>heliophobe</t>
        </is>
      </c>
      <c r="B39390" t="n">
        <v>1</v>
      </c>
    </row>
    <row r="39391">
      <c r="A39391" t="inlineStr">
        <is>
          <t>combatbook</t>
        </is>
      </c>
      <c r="B39391" t="n">
        <v>1</v>
      </c>
    </row>
    <row r="39392">
      <c r="A39392" t="inlineStr">
        <is>
          <t>jakamaru</t>
        </is>
      </c>
      <c r="B39392" t="n">
        <v>1</v>
      </c>
    </row>
    <row r="39393">
      <c r="A39393" t="inlineStr">
        <is>
          <t>karatin</t>
        </is>
      </c>
      <c r="B39393" t="n">
        <v>1</v>
      </c>
    </row>
    <row r="39394">
      <c r="A39394" t="inlineStr">
        <is>
          <t>earthquaker</t>
        </is>
      </c>
      <c r="B39394" t="n">
        <v>1</v>
      </c>
    </row>
    <row r="39395">
      <c r="A39395" t="inlineStr">
        <is>
          <t>arialist</t>
        </is>
      </c>
      <c r="B39395" t="n">
        <v>1</v>
      </c>
    </row>
    <row r="39396">
      <c r="A39396" t="inlineStr">
        <is>
          <t>mirahoki</t>
        </is>
      </c>
      <c r="B39396" t="n">
        <v>1</v>
      </c>
    </row>
    <row r="39397">
      <c r="A39397" t="inlineStr">
        <is>
          <t>extranlued</t>
        </is>
      </c>
      <c r="B39397" t="n">
        <v>1</v>
      </c>
    </row>
    <row r="39398">
      <c r="A39398" t="inlineStr">
        <is>
          <t>13xlite™</t>
        </is>
      </c>
      <c r="B39398" t="n">
        <v>1</v>
      </c>
    </row>
    <row r="39399">
      <c r="A39399" t="inlineStr">
        <is>
          <t>lepette</t>
        </is>
      </c>
      <c r="B39399" t="n">
        <v>1</v>
      </c>
    </row>
    <row r="39400">
      <c r="A39400" t="inlineStr">
        <is>
          <t>twistbananax</t>
        </is>
      </c>
      <c r="B39400" t="n">
        <v>1</v>
      </c>
    </row>
    <row r="39401">
      <c r="A39401" t="inlineStr">
        <is>
          <t>arialfish</t>
        </is>
      </c>
      <c r="B39401" t="n">
        <v>1</v>
      </c>
    </row>
    <row r="39402">
      <c r="A39402" t="inlineStr">
        <is>
          <t>gorelok</t>
        </is>
      </c>
      <c r="B39402" t="n">
        <v>1</v>
      </c>
    </row>
    <row r="39403">
      <c r="A39403" t="inlineStr">
        <is>
          <t>muledtraga</t>
        </is>
      </c>
      <c r="B39403" t="n">
        <v>1</v>
      </c>
    </row>
    <row r="39404">
      <c r="A39404" t="inlineStr">
        <is>
          <t>canadanals</t>
        </is>
      </c>
      <c r="B39404" t="n">
        <v>1</v>
      </c>
    </row>
    <row r="39405">
      <c r="A39405" t="inlineStr">
        <is>
          <t>geworce</t>
        </is>
      </c>
      <c r="B39405" t="n">
        <v>1</v>
      </c>
    </row>
    <row r="39406">
      <c r="A39406" t="inlineStr">
        <is>
          <t>makudasir</t>
        </is>
      </c>
      <c r="B39406" t="n">
        <v>1</v>
      </c>
    </row>
    <row r="39407">
      <c r="A39407" t="inlineStr">
        <is>
          <t>fordera</t>
        </is>
      </c>
      <c r="B39407" t="n">
        <v>1</v>
      </c>
    </row>
    <row r="39408">
      <c r="A39408" t="inlineStr">
        <is>
          <t>btrench</t>
        </is>
      </c>
      <c r="B39408" t="n">
        <v>1</v>
      </c>
    </row>
    <row r="39409">
      <c r="A39409" t="inlineStr">
        <is>
          <t>prismico</t>
        </is>
      </c>
      <c r="B39409" t="n">
        <v>1</v>
      </c>
    </row>
    <row r="39410">
      <c r="A39410" t="inlineStr">
        <is>
          <t>corsifron</t>
        </is>
      </c>
      <c r="B39410" t="n">
        <v>1</v>
      </c>
    </row>
    <row r="39411">
      <c r="A39411" t="inlineStr">
        <is>
          <t>allasage</t>
        </is>
      </c>
      <c r="B39411" t="n">
        <v>1</v>
      </c>
    </row>
    <row r="39412">
      <c r="A39412" t="inlineStr">
        <is>
          <t>hypndrew</t>
        </is>
      </c>
      <c r="B39412" t="n">
        <v>1</v>
      </c>
    </row>
    <row r="39413">
      <c r="A39413" t="inlineStr">
        <is>
          <t>jellings</t>
        </is>
      </c>
      <c r="B39413" t="n">
        <v>1</v>
      </c>
    </row>
    <row r="39414">
      <c r="A39414" t="inlineStr">
        <is>
          <t>strikefield</t>
        </is>
      </c>
      <c r="B39414" t="n">
        <v>2</v>
      </c>
    </row>
    <row r="39415">
      <c r="A39415" t="inlineStr">
        <is>
          <t>sablenkang</t>
        </is>
      </c>
      <c r="B39415" t="n">
        <v>1</v>
      </c>
    </row>
    <row r="39416">
      <c r="A39416" t="inlineStr">
        <is>
          <t>``become</t>
        </is>
      </c>
      <c r="B39416" t="n">
        <v>1</v>
      </c>
    </row>
    <row r="39417">
      <c r="A39417" t="inlineStr">
        <is>
          <t>braycott</t>
        </is>
      </c>
      <c r="B39417" t="n">
        <v>1</v>
      </c>
    </row>
    <row r="39418">
      <c r="A39418" t="inlineStr">
        <is>
          <t>chaiming</t>
        </is>
      </c>
      <c r="B39418" t="n">
        <v>1</v>
      </c>
    </row>
    <row r="39419">
      <c r="A39419" t="inlineStr">
        <is>
          <t>presma</t>
        </is>
      </c>
      <c r="B39419" t="n">
        <v>1</v>
      </c>
    </row>
    <row r="39420">
      <c r="A39420" t="inlineStr">
        <is>
          <t>divwar</t>
        </is>
      </c>
      <c r="B39420" t="n">
        <v>1</v>
      </c>
    </row>
    <row r="39421">
      <c r="A39421" t="inlineStr">
        <is>
          <t>comcaaddonreferencesdefines</t>
        </is>
      </c>
      <c r="B39421" t="n">
        <v>1</v>
      </c>
    </row>
    <row r="39422">
      <c r="A39422" t="inlineStr">
        <is>
          <t>1100qgreen</t>
        </is>
      </c>
      <c r="B39422" t="n">
        <v>1</v>
      </c>
    </row>
    <row r="39423">
      <c r="A39423" t="inlineStr">
        <is>
          <t>alignroll</t>
        </is>
      </c>
      <c r="B39423" t="n">
        <v>1</v>
      </c>
    </row>
    <row r="39424">
      <c r="A39424" t="inlineStr">
        <is>
          <t>lapcoar</t>
        </is>
      </c>
      <c r="B39424" t="n">
        <v>1</v>
      </c>
    </row>
    <row r="39425">
      <c r="A39425" t="inlineStr">
        <is>
          <t>librarytest</t>
        </is>
      </c>
      <c r="B39425" t="n">
        <v>1</v>
      </c>
    </row>
    <row r="39426">
      <c r="A39426" t="inlineStr">
        <is>
          <t>articleslhaebgsgugancwcdqmxkmswim24kzgeur8</t>
        </is>
      </c>
      <c r="B39426" t="n">
        <v>1</v>
      </c>
    </row>
    <row r="39427">
      <c r="A39427" t="inlineStr">
        <is>
          <t>httpelasticsearch</t>
        </is>
      </c>
      <c r="B39427" t="n">
        <v>1</v>
      </c>
    </row>
    <row r="39428">
      <c r="A39428" t="inlineStr">
        <is>
          <t>bz58</t>
        </is>
      </c>
      <c r="B39428" t="n">
        <v>1</v>
      </c>
    </row>
    <row r="39429">
      <c r="A39429" t="inlineStr">
        <is>
          <t>fe7bb6720b50ed7b35765110886aba90c7766ab121e</t>
        </is>
      </c>
      <c r="B39429" t="n">
        <v>1</v>
      </c>
    </row>
    <row r="39430">
      <c r="A39430" t="inlineStr">
        <is>
          <t>geminiell</t>
        </is>
      </c>
      <c r="B39430" t="n">
        <v>1</v>
      </c>
    </row>
    <row r="39431">
      <c r="A39431" t="inlineStr">
        <is>
          <t>britunin</t>
        </is>
      </c>
      <c r="B39431" t="n">
        <v>1</v>
      </c>
    </row>
    <row r="39432">
      <c r="A39432" t="inlineStr">
        <is>
          <t>dotfuck</t>
        </is>
      </c>
      <c r="B39432" t="n">
        <v>1</v>
      </c>
    </row>
    <row r="39433">
      <c r="A39433" t="inlineStr">
        <is>
          <t>salasada8</t>
        </is>
      </c>
      <c r="B39433" t="n">
        <v>1</v>
      </c>
    </row>
    <row r="39434">
      <c r="A39434" t="inlineStr">
        <is>
          <t>sisons</t>
        </is>
      </c>
      <c r="B39434" t="n">
        <v>1</v>
      </c>
    </row>
    <row r="39435">
      <c r="A39435" t="inlineStr">
        <is>
          <t>vaw1nx</t>
        </is>
      </c>
      <c r="B39435" t="n">
        <v>1</v>
      </c>
    </row>
    <row r="39436">
      <c r="A39436" t="inlineStr">
        <is>
          <t>elastic7</t>
        </is>
      </c>
      <c r="B39436" t="n">
        <v>1</v>
      </c>
    </row>
    <row r="39437">
      <c r="A39437" t="inlineStr">
        <is>
          <t>lc_feature</t>
        </is>
      </c>
      <c r="B39437" t="n">
        <v>1</v>
      </c>
    </row>
    <row r="39438">
      <c r="A39438" t="inlineStr">
        <is>
          <t>u171f</t>
        </is>
      </c>
      <c r="B39438" t="n">
        <v>1</v>
      </c>
    </row>
    <row r="39439">
      <c r="A39439" t="inlineStr">
        <is>
          <t>comcaapr</t>
        </is>
      </c>
      <c r="B39439" t="n">
        <v>1</v>
      </c>
    </row>
    <row r="39440">
      <c r="A39440" t="inlineStr">
        <is>
          <t>httpextensions</t>
        </is>
      </c>
      <c r="B39440" t="n">
        <v>1</v>
      </c>
    </row>
    <row r="39441">
      <c r="A39441" t="inlineStr">
        <is>
          <t>comlanguagesxdocsweb</t>
        </is>
      </c>
      <c r="B39441" t="n">
        <v>1</v>
      </c>
    </row>
    <row r="39442">
      <c r="A39442" t="inlineStr">
        <is>
          <t>lamejen</t>
        </is>
      </c>
      <c r="B39442" t="n">
        <v>1</v>
      </c>
    </row>
    <row r="39443">
      <c r="A39443" t="inlineStr">
        <is>
          <t>maseria</t>
        </is>
      </c>
      <c r="B39443" t="n">
        <v>1</v>
      </c>
    </row>
    <row r="39444">
      <c r="A39444" t="inlineStr">
        <is>
          <t>jsrbytefile</t>
        </is>
      </c>
      <c r="B39444" t="n">
        <v>1</v>
      </c>
    </row>
    <row r="39445">
      <c r="A39445" t="inlineStr">
        <is>
          <t>compatpedules</t>
        </is>
      </c>
      <c r="B39445" t="n">
        <v>1</v>
      </c>
    </row>
    <row r="39446">
      <c r="A39446" t="inlineStr">
        <is>
          <t>v1mu0cn8yh_amjyrzhr4</t>
        </is>
      </c>
      <c r="B39446" t="n">
        <v>1</v>
      </c>
    </row>
    <row r="39447">
      <c r="A39447" t="inlineStr">
        <is>
          <t>commonsontent</t>
        </is>
      </c>
      <c r="B39447" t="n">
        <v>1</v>
      </c>
    </row>
    <row r="39448">
      <c r="A39448" t="inlineStr">
        <is>
          <t>anisfree</t>
        </is>
      </c>
      <c r="B39448" t="n">
        <v>1</v>
      </c>
    </row>
    <row r="39449">
      <c r="A39449" t="inlineStr">
        <is>
          <t>freeticks</t>
        </is>
      </c>
      <c r="B39449" t="n">
        <v>1</v>
      </c>
    </row>
    <row r="39450">
      <c r="A39450" t="inlineStr">
        <is>
          <t>compdocs</t>
        </is>
      </c>
      <c r="B39450" t="n">
        <v>1</v>
      </c>
    </row>
    <row r="39451">
      <c r="A39451" t="inlineStr">
        <is>
          <t>mofoifiginm</t>
        </is>
      </c>
      <c r="B39451" t="n">
        <v>1</v>
      </c>
    </row>
    <row r="39452">
      <c r="A39452" t="inlineStr">
        <is>
          <t>blocksd</t>
        </is>
      </c>
      <c r="B39452" t="n">
        <v>1</v>
      </c>
    </row>
    <row r="39453">
      <c r="A39453" t="inlineStr">
        <is>
          <t>clewer</t>
        </is>
      </c>
      <c r="B39453" t="n">
        <v>1</v>
      </c>
    </row>
    <row r="39454">
      <c r="A39454" t="inlineStr">
        <is>
          <t>temporalwarn</t>
        </is>
      </c>
      <c r="B39454" t="n">
        <v>1</v>
      </c>
    </row>
    <row r="39455">
      <c r="A39455" t="inlineStr">
        <is>
          <t>unnested</t>
        </is>
      </c>
      <c r="B39455" t="n">
        <v>1</v>
      </c>
    </row>
    <row r="39456">
      <c r="A39456" t="inlineStr">
        <is>
          <t>wtdaf</t>
        </is>
      </c>
      <c r="B39456" t="n">
        <v>1</v>
      </c>
    </row>
    <row r="39457">
      <c r="A39457" t="inlineStr">
        <is>
          <t>419graziers</t>
        </is>
      </c>
      <c r="B39457" t="n">
        <v>1</v>
      </c>
    </row>
    <row r="39458">
      <c r="A39458" t="inlineStr">
        <is>
          <t>lbenz</t>
        </is>
      </c>
      <c r="B39458" t="n">
        <v>1</v>
      </c>
    </row>
    <row r="39459">
      <c r="A39459" t="inlineStr">
        <is>
          <t>saproject1</t>
        </is>
      </c>
      <c r="B39459" t="n">
        <v>1</v>
      </c>
    </row>
    <row r="39460">
      <c r="A39460" t="inlineStr">
        <is>
          <t>referentials</t>
        </is>
      </c>
      <c r="B39460" t="n">
        <v>2</v>
      </c>
    </row>
    <row r="39461">
      <c r="A39461" t="inlineStr">
        <is>
          <t>testsq</t>
        </is>
      </c>
      <c r="B39461" t="n">
        <v>1</v>
      </c>
    </row>
    <row r="39462">
      <c r="A39462" t="inlineStr">
        <is>
          <t>extension_namespace</t>
        </is>
      </c>
      <c r="B39462" t="n">
        <v>1</v>
      </c>
    </row>
    <row r="39463">
      <c r="A39463" t="inlineStr">
        <is>
          <t>orgdecreescomponentstokensthin</t>
        </is>
      </c>
      <c r="B39463" t="n">
        <v>1</v>
      </c>
    </row>
    <row r="39464">
      <c r="A39464" t="inlineStr">
        <is>
          <t>subtreesenriched</t>
        </is>
      </c>
      <c r="B39464" t="n">
        <v>1</v>
      </c>
    </row>
    <row r="39465">
      <c r="A39465" t="inlineStr">
        <is>
          <t>fortopicremove</t>
        </is>
      </c>
      <c r="B39465" t="n">
        <v>1</v>
      </c>
    </row>
    <row r="39466">
      <c r="A39466" t="inlineStr">
        <is>
          <t>ghike</t>
        </is>
      </c>
      <c r="B39466" t="n">
        <v>1</v>
      </c>
    </row>
    <row r="39467">
      <c r="A39467" t="inlineStr">
        <is>
          <t>npmize</t>
        </is>
      </c>
      <c r="B39467" t="n">
        <v>1</v>
      </c>
    </row>
    <row r="39468">
      <c r="A39468" t="inlineStr">
        <is>
          <t>undercode</t>
        </is>
      </c>
      <c r="B39468" t="n">
        <v>2</v>
      </c>
    </row>
    <row r="39469">
      <c r="A39469" t="inlineStr">
        <is>
          <t>datagramed</t>
        </is>
      </c>
      <c r="B39469" t="n">
        <v>1</v>
      </c>
    </row>
    <row r="39470">
      <c r="A39470" t="inlineStr">
        <is>
          <t>hextem</t>
        </is>
      </c>
      <c r="B39470" t="n">
        <v>1</v>
      </c>
    </row>
    <row r="39471">
      <c r="A39471" t="inlineStr">
        <is>
          <t>lateolas</t>
        </is>
      </c>
      <c r="B39471" t="n">
        <v>1</v>
      </c>
    </row>
    <row r="39472">
      <c r="A39472" t="inlineStr">
        <is>
          <t>httpssslbug</t>
        </is>
      </c>
      <c r="B39472" t="n">
        <v>1</v>
      </c>
    </row>
    <row r="39473">
      <c r="A39473" t="inlineStr">
        <is>
          <t>libs512</t>
        </is>
      </c>
      <c r="B39473" t="n">
        <v>1</v>
      </c>
    </row>
    <row r="39474">
      <c r="A39474" t="inlineStr">
        <is>
          <t>openweather</t>
        </is>
      </c>
      <c r="B39474" t="n">
        <v>2</v>
      </c>
    </row>
    <row r="39475">
      <c r="A39475" t="inlineStr">
        <is>
          <t>yndallogram</t>
        </is>
      </c>
      <c r="B39475" t="n">
        <v>1</v>
      </c>
    </row>
    <row r="39476">
      <c r="A39476" t="inlineStr">
        <is>
          <t>aneconomics</t>
        </is>
      </c>
      <c r="B39476" t="n">
        <v>1</v>
      </c>
    </row>
    <row r="39477">
      <c r="A39477" t="inlineStr">
        <is>
          <t>yablc</t>
        </is>
      </c>
      <c r="B39477" t="n">
        <v>1</v>
      </c>
    </row>
    <row r="39478">
      <c r="A39478" t="inlineStr">
        <is>
          <t>claimuation</t>
        </is>
      </c>
      <c r="B39478" t="n">
        <v>1</v>
      </c>
    </row>
    <row r="39479">
      <c r="A39479" t="inlineStr">
        <is>
          <t>monthlypriseyahoo</t>
        </is>
      </c>
      <c r="B39479" t="n">
        <v>1</v>
      </c>
    </row>
    <row r="39480">
      <c r="A39480" t="inlineStr">
        <is>
          <t>yndallogue</t>
        </is>
      </c>
      <c r="B39480" t="n">
        <v>1</v>
      </c>
    </row>
    <row r="39481">
      <c r="A39481" t="inlineStr">
        <is>
          <t>ameritr</t>
        </is>
      </c>
      <c r="B39481" t="n">
        <v>2</v>
      </c>
    </row>
    <row r="39482">
      <c r="A39482" t="inlineStr">
        <is>
          <t>90mmfa</t>
        </is>
      </c>
      <c r="B39482" t="n">
        <v>1</v>
      </c>
    </row>
    <row r="39483">
      <c r="A39483" t="inlineStr">
        <is>
          <t>windhub</t>
        </is>
      </c>
      <c r="B39483" t="n">
        <v>1</v>
      </c>
    </row>
    <row r="39484">
      <c r="A39484" t="inlineStr">
        <is>
          <t>bgdss</t>
        </is>
      </c>
      <c r="B39484" t="n">
        <v>1</v>
      </c>
    </row>
    <row r="39485">
      <c r="A39485" t="inlineStr">
        <is>
          <t>raregid</t>
        </is>
      </c>
      <c r="B39485" t="n">
        <v>1</v>
      </c>
    </row>
    <row r="39486">
      <c r="A39486" t="inlineStr">
        <is>
          <t>viik</t>
        </is>
      </c>
      <c r="B39486" t="n">
        <v>1</v>
      </c>
    </row>
    <row r="39487">
      <c r="A39487" t="inlineStr">
        <is>
          <t>filamentations</t>
        </is>
      </c>
      <c r="B39487" t="n">
        <v>1</v>
      </c>
    </row>
    <row r="39488">
      <c r="A39488" t="inlineStr">
        <is>
          <t>wraker</t>
        </is>
      </c>
      <c r="B39488" t="n">
        <v>1</v>
      </c>
    </row>
    <row r="39489">
      <c r="A39489" t="inlineStr">
        <is>
          <t>plebocytes</t>
        </is>
      </c>
      <c r="B39489" t="n">
        <v>1</v>
      </c>
    </row>
    <row r="39490">
      <c r="A39490" t="inlineStr">
        <is>
          <t>misix</t>
        </is>
      </c>
      <c r="B39490" t="n">
        <v>1</v>
      </c>
    </row>
    <row r="39491">
      <c r="A39491" t="inlineStr">
        <is>
          <t>firmouffe</t>
        </is>
      </c>
      <c r="B39491" t="n">
        <v>1</v>
      </c>
    </row>
    <row r="39492">
      <c r="A39492" t="inlineStr">
        <is>
          <t>04uli</t>
        </is>
      </c>
      <c r="B39492" t="n">
        <v>1</v>
      </c>
    </row>
    <row r="39493">
      <c r="A39493" t="inlineStr">
        <is>
          <t>necessity—from</t>
        </is>
      </c>
      <c r="B39493" t="n">
        <v>1</v>
      </c>
    </row>
    <row r="39494">
      <c r="A39494" t="inlineStr">
        <is>
          <t>3×r</t>
        </is>
      </c>
      <c r="B39494" t="n">
        <v>1</v>
      </c>
    </row>
    <row r="39495">
      <c r="A39495" t="inlineStr">
        <is>
          <t>prefended</t>
        </is>
      </c>
      <c r="B39495" t="n">
        <v>1</v>
      </c>
    </row>
    <row r="39496">
      <c r="A39496" t="inlineStr">
        <is>
          <t>14236</t>
        </is>
      </c>
      <c r="B39496" t="n">
        <v>3</v>
      </c>
    </row>
    <row r="39497">
      <c r="A39497" t="inlineStr">
        <is>
          <t>intrators</t>
        </is>
      </c>
      <c r="B39497" t="n">
        <v>1</v>
      </c>
    </row>
    <row r="39498">
      <c r="A39498" t="inlineStr">
        <is>
          <t>landoff</t>
        </is>
      </c>
      <c r="B39498" t="n">
        <v>1</v>
      </c>
    </row>
    <row r="39499">
      <c r="A39499" t="inlineStr">
        <is>
          <t>oxontefingers</t>
        </is>
      </c>
      <c r="B39499" t="n">
        <v>1</v>
      </c>
    </row>
    <row r="39500">
      <c r="A39500" t="inlineStr">
        <is>
          <t>helgevskis</t>
        </is>
      </c>
      <c r="B39500" t="n">
        <v>1</v>
      </c>
    </row>
    <row r="39501">
      <c r="A39501" t="inlineStr">
        <is>
          <t>crognoli</t>
        </is>
      </c>
      <c r="B39501" t="n">
        <v>1</v>
      </c>
    </row>
    <row r="39502">
      <c r="A39502" t="inlineStr">
        <is>
          <t>grsude</t>
        </is>
      </c>
      <c r="B39502" t="n">
        <v>1</v>
      </c>
    </row>
    <row r="39503">
      <c r="A39503" t="inlineStr">
        <is>
          <t>grufl</t>
        </is>
      </c>
      <c r="B39503" t="n">
        <v>1</v>
      </c>
    </row>
    <row r="39504">
      <c r="A39504" t="inlineStr">
        <is>
          <t>xanaye</t>
        </is>
      </c>
      <c r="B39504" t="n">
        <v>1</v>
      </c>
    </row>
    <row r="39505">
      <c r="A39505" t="inlineStr">
        <is>
          <t>figot</t>
        </is>
      </c>
      <c r="B39505" t="n">
        <v>1</v>
      </c>
    </row>
    <row r="39506">
      <c r="A39506" t="inlineStr">
        <is>
          <t>dumanios</t>
        </is>
      </c>
      <c r="B39506" t="n">
        <v>1</v>
      </c>
    </row>
    <row r="39507">
      <c r="A39507" t="inlineStr">
        <is>
          <t>raftuka</t>
        </is>
      </c>
      <c r="B39507" t="n">
        <v>1</v>
      </c>
    </row>
    <row r="39508">
      <c r="A39508" t="inlineStr">
        <is>
          <t>managricous</t>
        </is>
      </c>
      <c r="B39508" t="n">
        <v>1</v>
      </c>
    </row>
    <row r="39509">
      <c r="A39509" t="inlineStr">
        <is>
          <t>glidia</t>
        </is>
      </c>
      <c r="B39509" t="n">
        <v>1</v>
      </c>
    </row>
    <row r="39510">
      <c r="A39510" t="inlineStr">
        <is>
          <t>spacemate</t>
        </is>
      </c>
      <c r="B39510" t="n">
        <v>1</v>
      </c>
    </row>
    <row r="39511">
      <c r="A39511" t="inlineStr">
        <is>
          <t>helgevski</t>
        </is>
      </c>
      <c r="B39511" t="n">
        <v>1</v>
      </c>
    </row>
    <row r="39512">
      <c r="A39512" t="inlineStr">
        <is>
          <t>|aphantile</t>
        </is>
      </c>
      <c r="B39512" t="n">
        <v>1</v>
      </c>
    </row>
    <row r="39513">
      <c r="A39513" t="inlineStr">
        <is>
          <t>unanterous</t>
        </is>
      </c>
      <c r="B39513" t="n">
        <v>1</v>
      </c>
    </row>
    <row r="39514">
      <c r="A39514" t="inlineStr">
        <is>
          <t>sentelon</t>
        </is>
      </c>
      <c r="B39514" t="n">
        <v>1</v>
      </c>
    </row>
    <row r="39515">
      <c r="A39515" t="inlineStr">
        <is>
          <t>artofegensen</t>
        </is>
      </c>
      <c r="B39515" t="n">
        <v>1</v>
      </c>
    </row>
    <row r="39516">
      <c r="A39516" t="inlineStr">
        <is>
          <t>rahau</t>
        </is>
      </c>
      <c r="B39516" t="n">
        <v>1</v>
      </c>
    </row>
    <row r="39517">
      <c r="A39517" t="inlineStr">
        <is>
          <t>blacklighter</t>
        </is>
      </c>
      <c r="B39517" t="n">
        <v>1</v>
      </c>
    </row>
    <row r="39518">
      <c r="A39518" t="inlineStr">
        <is>
          <t>garenum</t>
        </is>
      </c>
      <c r="B39518" t="n">
        <v>1</v>
      </c>
    </row>
    <row r="39519">
      <c r="A39519" t="inlineStr">
        <is>
          <t>marzabal</t>
        </is>
      </c>
      <c r="B39519" t="n">
        <v>1</v>
      </c>
    </row>
    <row r="39520">
      <c r="A39520" t="inlineStr">
        <is>
          <t>yanpo</t>
        </is>
      </c>
      <c r="B39520" t="n">
        <v>1</v>
      </c>
    </row>
    <row r="39521">
      <c r="A39521" t="inlineStr">
        <is>
          <t>platillion</t>
        </is>
      </c>
      <c r="B39521" t="n">
        <v>1</v>
      </c>
    </row>
    <row r="39522">
      <c r="A39522" t="inlineStr">
        <is>
          <t>ubot</t>
        </is>
      </c>
      <c r="B39522" t="n">
        <v>1</v>
      </c>
    </row>
    <row r="39523">
      <c r="A39523" t="inlineStr">
        <is>
          <t>comq83thread707609alt</t>
        </is>
      </c>
      <c r="B39523" t="n">
        <v>1</v>
      </c>
    </row>
    <row r="39524">
      <c r="A39524" t="inlineStr">
        <is>
          <t>unwranks</t>
        </is>
      </c>
      <c r="B39524" t="n">
        <v>1</v>
      </c>
    </row>
    <row r="39525">
      <c r="A39525" t="inlineStr">
        <is>
          <t>monsterboxism</t>
        </is>
      </c>
      <c r="B39525" t="n">
        <v>1</v>
      </c>
    </row>
    <row r="39526">
      <c r="A39526" t="inlineStr">
        <is>
          <t>mulliw</t>
        </is>
      </c>
      <c r="B39526" t="n">
        <v>1</v>
      </c>
    </row>
    <row r="39527">
      <c r="A39527" t="inlineStr">
        <is>
          <t>soulboss</t>
        </is>
      </c>
      <c r="B39527" t="n">
        <v>1</v>
      </c>
    </row>
    <row r="39528">
      <c r="A39528" t="inlineStr">
        <is>
          <t>perturbates</t>
        </is>
      </c>
      <c r="B39528" t="n">
        <v>2</v>
      </c>
    </row>
    <row r="39529">
      <c r="A39529" t="inlineStr">
        <is>
          <t>spinestate</t>
        </is>
      </c>
      <c r="B39529" t="n">
        <v>1</v>
      </c>
    </row>
    <row r="39530">
      <c r="A39530" t="inlineStr">
        <is>
          <t>exhibitorx</t>
        </is>
      </c>
      <c r="B39530" t="n">
        <v>1</v>
      </c>
    </row>
    <row r="39531">
      <c r="A39531" t="inlineStr">
        <is>
          <t>pscholeiweren</t>
        </is>
      </c>
      <c r="B39531" t="n">
        <v>1</v>
      </c>
    </row>
    <row r="39532">
      <c r="A39532" t="inlineStr">
        <is>
          <t>unawakens</t>
        </is>
      </c>
      <c r="B39532" t="n">
        <v>1</v>
      </c>
    </row>
    <row r="39533">
      <c r="A39533" t="inlineStr">
        <is>
          <t>healthsam</t>
        </is>
      </c>
      <c r="B39533" t="n">
        <v>1</v>
      </c>
    </row>
    <row r="39534">
      <c r="A39534" t="inlineStr">
        <is>
          <t>epostleground</t>
        </is>
      </c>
      <c r="B39534" t="n">
        <v>1</v>
      </c>
    </row>
    <row r="39535">
      <c r="A39535" t="inlineStr">
        <is>
          <t>chaplasts</t>
        </is>
      </c>
      <c r="B39535" t="n">
        <v>1</v>
      </c>
    </row>
    <row r="39536">
      <c r="A39536" t="inlineStr">
        <is>
          <t>laurockovic</t>
        </is>
      </c>
      <c r="B39536" t="n">
        <v>1</v>
      </c>
    </row>
    <row r="39537">
      <c r="A39537" t="inlineStr">
        <is>
          <t>uguns</t>
        </is>
      </c>
      <c r="B39537" t="n">
        <v>1</v>
      </c>
    </row>
    <row r="39538">
      <c r="A39538" t="inlineStr">
        <is>
          <t>postspykees</t>
        </is>
      </c>
      <c r="B39538" t="n">
        <v>1</v>
      </c>
    </row>
    <row r="39539">
      <c r="A39539" t="inlineStr">
        <is>
          <t>nuuuactly</t>
        </is>
      </c>
      <c r="B39539" t="n">
        <v>1</v>
      </c>
    </row>
    <row r="39540">
      <c r="A39540" t="inlineStr">
        <is>
          <t>goyder</t>
        </is>
      </c>
      <c r="B39540" t="n">
        <v>2</v>
      </c>
    </row>
    <row r="39541">
      <c r="A39541" t="inlineStr">
        <is>
          <t>ankry</t>
        </is>
      </c>
      <c r="B39541" t="n">
        <v>1</v>
      </c>
    </row>
    <row r="39542">
      <c r="A39542" t="inlineStr">
        <is>
          <t>stjack</t>
        </is>
      </c>
      <c r="B39542" t="n">
        <v>1</v>
      </c>
    </row>
    <row r="39543">
      <c r="A39543" t="inlineStr">
        <is>
          <t>celestronis</t>
        </is>
      </c>
      <c r="B39543" t="n">
        <v>1</v>
      </c>
    </row>
    <row r="39544">
      <c r="A39544" t="inlineStr">
        <is>
          <t>hazifa</t>
        </is>
      </c>
      <c r="B39544" t="n">
        <v>1</v>
      </c>
    </row>
    <row r="39545">
      <c r="A39545" t="inlineStr">
        <is>
          <t>neepered</t>
        </is>
      </c>
      <c r="B39545" t="n">
        <v>1</v>
      </c>
    </row>
    <row r="39546">
      <c r="A39546" t="inlineStr">
        <is>
          <t>mtogroup</t>
        </is>
      </c>
      <c r="B39546" t="n">
        <v>1</v>
      </c>
    </row>
    <row r="39547">
      <c r="A39547" t="inlineStr">
        <is>
          <t>directils</t>
        </is>
      </c>
      <c r="B39547" t="n">
        <v>1</v>
      </c>
    </row>
    <row r="39548">
      <c r="A39548" t="inlineStr">
        <is>
          <t>mcsen</t>
        </is>
      </c>
      <c r="B39548" t="n">
        <v>2</v>
      </c>
    </row>
    <row r="39549">
      <c r="A39549" t="inlineStr">
        <is>
          <t>evotrading</t>
        </is>
      </c>
      <c r="B39549" t="n">
        <v>1</v>
      </c>
    </row>
    <row r="39550">
      <c r="A39550" t="inlineStr">
        <is>
          <t>definitilation</t>
        </is>
      </c>
      <c r="B39550" t="n">
        <v>1</v>
      </c>
    </row>
    <row r="39551">
      <c r="A39551" t="inlineStr">
        <is>
          <t>netsteam</t>
        </is>
      </c>
      <c r="B39551" t="n">
        <v>1</v>
      </c>
    </row>
    <row r="39552">
      <c r="A39552" t="inlineStr">
        <is>
          <t>confuced</t>
        </is>
      </c>
      <c r="B39552" t="n">
        <v>1</v>
      </c>
    </row>
    <row r="39553">
      <c r="A39553" t="inlineStr">
        <is>
          <t>nepilegames</t>
        </is>
      </c>
      <c r="B39553" t="n">
        <v>1</v>
      </c>
    </row>
    <row r="39554">
      <c r="A39554" t="inlineStr">
        <is>
          <t>gwavemis</t>
        </is>
      </c>
      <c r="B39554" t="n">
        <v>1</v>
      </c>
    </row>
    <row r="39555">
      <c r="A39555" t="inlineStr">
        <is>
          <t>tamesome</t>
        </is>
      </c>
      <c r="B39555" t="n">
        <v>1</v>
      </c>
    </row>
    <row r="39556">
      <c r="A39556" t="inlineStr">
        <is>
          <t>coalar</t>
        </is>
      </c>
      <c r="B39556" t="n">
        <v>1</v>
      </c>
    </row>
    <row r="39557">
      <c r="A39557" t="inlineStr">
        <is>
          <t>studentkind</t>
        </is>
      </c>
      <c r="B39557" t="n">
        <v>1</v>
      </c>
    </row>
    <row r="39558">
      <c r="A39558" t="inlineStr">
        <is>
          <t>herapoo</t>
        </is>
      </c>
      <c r="B39558" t="n">
        <v>1</v>
      </c>
    </row>
    <row r="39559">
      <c r="A39559" t="inlineStr">
        <is>
          <t>sdcliffe</t>
        </is>
      </c>
      <c r="B39559" t="n">
        <v>1</v>
      </c>
    </row>
    <row r="39560">
      <c r="A39560" t="inlineStr">
        <is>
          <t>poreas</t>
        </is>
      </c>
      <c r="B39560" t="n">
        <v>1</v>
      </c>
    </row>
    <row r="39561">
      <c r="A39561" t="inlineStr">
        <is>
          <t>civestic</t>
        </is>
      </c>
      <c r="B39561" t="n">
        <v>1</v>
      </c>
    </row>
    <row r="39562">
      <c r="A39562" t="inlineStr">
        <is>
          <t>arfas</t>
        </is>
      </c>
      <c r="B39562" t="n">
        <v>2</v>
      </c>
    </row>
    <row r="39563">
      <c r="A39563" t="inlineStr">
        <is>
          <t>timeabout</t>
        </is>
      </c>
      <c r="B39563" t="n">
        <v>1</v>
      </c>
    </row>
    <row r="39564">
      <c r="A39564" t="inlineStr">
        <is>
          <t>lockirco</t>
        </is>
      </c>
      <c r="B39564" t="n">
        <v>1</v>
      </c>
    </row>
    <row r="39565">
      <c r="A39565" t="inlineStr">
        <is>
          <t>zakovvc</t>
        </is>
      </c>
      <c r="B39565" t="n">
        <v>1</v>
      </c>
    </row>
    <row r="39566">
      <c r="A39566" t="inlineStr">
        <is>
          <t>orgtopicalienoid</t>
        </is>
      </c>
      <c r="B39566" t="n">
        <v>1</v>
      </c>
    </row>
    <row r="39567">
      <c r="A39567" t="inlineStr">
        <is>
          <t>saunity</t>
        </is>
      </c>
      <c r="B39567" t="n">
        <v>1</v>
      </c>
    </row>
    <row r="39568">
      <c r="A39568" t="inlineStr">
        <is>
          <t>öall</t>
        </is>
      </c>
      <c r="B39568" t="n">
        <v>1</v>
      </c>
    </row>
    <row r="39569">
      <c r="A39569" t="inlineStr">
        <is>
          <t>kiwishd</t>
        </is>
      </c>
      <c r="B39569" t="n">
        <v>1</v>
      </c>
    </row>
    <row r="39570">
      <c r="A39570" t="inlineStr">
        <is>
          <t>httpfallingartuts</t>
        </is>
      </c>
      <c r="B39570" t="n">
        <v>1</v>
      </c>
    </row>
    <row r="39571">
      <c r="A39571" t="inlineStr">
        <is>
          <t>nettorrent</t>
        </is>
      </c>
      <c r="B39571" t="n">
        <v>1</v>
      </c>
    </row>
    <row r="39572">
      <c r="A39572" t="inlineStr">
        <is>
          <t>combitcoinenคิิิ฿่</t>
        </is>
      </c>
      <c r="B39572" t="n">
        <v>1</v>
      </c>
    </row>
    <row r="39573">
      <c r="A39573" t="inlineStr">
        <is>
          <t>mbawers</t>
        </is>
      </c>
      <c r="B39573" t="n">
        <v>1</v>
      </c>
    </row>
    <row r="39574">
      <c r="A39574" t="inlineStr">
        <is>
          <t>synergizer</t>
        </is>
      </c>
      <c r="B39574" t="n">
        <v>1</v>
      </c>
    </row>
    <row r="39575">
      <c r="A39575" t="inlineStr">
        <is>
          <t>dirxes</t>
        </is>
      </c>
      <c r="B39575" t="n">
        <v>1</v>
      </c>
    </row>
    <row r="39576">
      <c r="A39576" t="inlineStr">
        <is>
          <t>lifelswarm</t>
        </is>
      </c>
      <c r="B39576" t="n">
        <v>1</v>
      </c>
    </row>
    <row r="39577">
      <c r="A39577" t="inlineStr">
        <is>
          <t>httpsvwebnews</t>
        </is>
      </c>
      <c r="B39577" t="n">
        <v>1</v>
      </c>
    </row>
    <row r="39578">
      <c r="A39578" t="inlineStr">
        <is>
          <t>altchange</t>
        </is>
      </c>
      <c r="B39578" t="n">
        <v>1</v>
      </c>
    </row>
    <row r="39579">
      <c r="A39579" t="inlineStr">
        <is>
          <t>rensek</t>
        </is>
      </c>
      <c r="B39579" t="n">
        <v>1</v>
      </c>
    </row>
    <row r="39580">
      <c r="A39580" t="inlineStr">
        <is>
          <t>travulcan</t>
        </is>
      </c>
      <c r="B39580" t="n">
        <v>1</v>
      </c>
    </row>
    <row r="39581">
      <c r="A39581" t="inlineStr">
        <is>
          <t>doosunletq</t>
        </is>
      </c>
      <c r="B39581" t="n">
        <v>1</v>
      </c>
    </row>
    <row r="39582">
      <c r="A39582" t="inlineStr">
        <is>
          <t>fastusb</t>
        </is>
      </c>
      <c r="B39582" t="n">
        <v>1</v>
      </c>
    </row>
    <row r="39583">
      <c r="A39583" t="inlineStr">
        <is>
          <t>cmdister</t>
        </is>
      </c>
      <c r="B39583" t="n">
        <v>1</v>
      </c>
    </row>
    <row r="39584">
      <c r="A39584" t="inlineStr">
        <is>
          <t>rokyay</t>
        </is>
      </c>
      <c r="B39584" t="n">
        <v>1</v>
      </c>
    </row>
    <row r="39585">
      <c r="A39585" t="inlineStr">
        <is>
          <t>lkistoo</t>
        </is>
      </c>
      <c r="B39585" t="n">
        <v>1</v>
      </c>
    </row>
    <row r="39586">
      <c r="A39586" t="inlineStr">
        <is>
          <t>chaosplock</t>
        </is>
      </c>
      <c r="B39586" t="n">
        <v>1</v>
      </c>
    </row>
    <row r="39587">
      <c r="A39587" t="inlineStr">
        <is>
          <t>aredd</t>
        </is>
      </c>
      <c r="B39587" t="n">
        <v>1</v>
      </c>
    </row>
    <row r="39588">
      <c r="A39588" t="inlineStr">
        <is>
          <t>ivpireave</t>
        </is>
      </c>
      <c r="B39588" t="n">
        <v>1</v>
      </c>
    </row>
    <row r="39589">
      <c r="A39589" t="inlineStr">
        <is>
          <t>timecrawler</t>
        </is>
      </c>
      <c r="B39589" t="n">
        <v>1</v>
      </c>
    </row>
    <row r="39590">
      <c r="A39590" t="inlineStr">
        <is>
          <t>broodaaad</t>
        </is>
      </c>
      <c r="B39590" t="n">
        <v>1</v>
      </c>
    </row>
    <row r="39591">
      <c r="A39591" t="inlineStr">
        <is>
          <t>highvolst</t>
        </is>
      </c>
      <c r="B39591" t="n">
        <v>1</v>
      </c>
    </row>
    <row r="39592">
      <c r="A39592" t="inlineStr">
        <is>
          <t>nemestors</t>
        </is>
      </c>
      <c r="B39592" t="n">
        <v>1</v>
      </c>
    </row>
    <row r="39593">
      <c r="A39593" t="inlineStr">
        <is>
          <t>inkval</t>
        </is>
      </c>
      <c r="B39593" t="n">
        <v>1</v>
      </c>
    </row>
    <row r="39594">
      <c r="A39594" t="inlineStr">
        <is>
          <t>kicela</t>
        </is>
      </c>
      <c r="B39594" t="n">
        <v>1</v>
      </c>
    </row>
    <row r="39595">
      <c r="A39595" t="inlineStr">
        <is>
          <t>pendrete</t>
        </is>
      </c>
      <c r="B39595" t="n">
        <v>1</v>
      </c>
    </row>
    <row r="39596">
      <c r="A39596" t="inlineStr">
        <is>
          <t>aguihue</t>
        </is>
      </c>
      <c r="B39596" t="n">
        <v>1</v>
      </c>
    </row>
    <row r="39597">
      <c r="A39597" t="inlineStr">
        <is>
          <t>mwinstrategotra</t>
        </is>
      </c>
      <c r="B39597" t="n">
        <v>1</v>
      </c>
    </row>
    <row r="39598">
      <c r="A39598" t="inlineStr">
        <is>
          <t>showerthatwasrub</t>
        </is>
      </c>
      <c r="B39598" t="n">
        <v>1</v>
      </c>
    </row>
    <row r="39599">
      <c r="A39599" t="inlineStr">
        <is>
          <t>storeback</t>
        </is>
      </c>
      <c r="B39599" t="n">
        <v>1</v>
      </c>
    </row>
    <row r="39600">
      <c r="A39600" t="inlineStr">
        <is>
          <t>reaugrees</t>
        </is>
      </c>
      <c r="B39600" t="n">
        <v>1</v>
      </c>
    </row>
    <row r="39601">
      <c r="A39601" t="inlineStr">
        <is>
          <t>ilequate</t>
        </is>
      </c>
      <c r="B39601" t="n">
        <v>1</v>
      </c>
    </row>
    <row r="39602">
      <c r="A39602" t="inlineStr">
        <is>
          <t>earthfinds</t>
        </is>
      </c>
      <c r="B39602" t="n">
        <v>1</v>
      </c>
    </row>
    <row r="39603">
      <c r="A39603" t="inlineStr">
        <is>
          <t>obamacare—either</t>
        </is>
      </c>
      <c r="B39603" t="n">
        <v>1</v>
      </c>
    </row>
    <row r="39604">
      <c r="A39604" t="inlineStr">
        <is>
          <t>defoliation</t>
        </is>
      </c>
      <c r="B39604" t="n">
        <v>5</v>
      </c>
    </row>
    <row r="39605">
      <c r="A39605" t="inlineStr">
        <is>
          <t>ours—which</t>
        </is>
      </c>
      <c r="B39605" t="n">
        <v>1</v>
      </c>
    </row>
    <row r="39606">
      <c r="A39606" t="inlineStr">
        <is>
          <t>khalkinsons</t>
        </is>
      </c>
      <c r="B39606" t="n">
        <v>1</v>
      </c>
    </row>
    <row r="39607">
      <c r="A39607" t="inlineStr">
        <is>
          <t>xsuggestions</t>
        </is>
      </c>
      <c r="B39607" t="n">
        <v>1</v>
      </c>
    </row>
    <row r="39608">
      <c r="A39608" t="inlineStr">
        <is>
          <t>sterats</t>
        </is>
      </c>
      <c r="B39608" t="n">
        <v>1</v>
      </c>
    </row>
    <row r="39609">
      <c r="A39609" t="inlineStr">
        <is>
          <t>375yds</t>
        </is>
      </c>
      <c r="B39609" t="n">
        <v>1</v>
      </c>
    </row>
    <row r="39610">
      <c r="A39610" t="inlineStr">
        <is>
          <t>attraction will</t>
        </is>
      </c>
      <c r="B39610" t="n">
        <v>1</v>
      </c>
    </row>
    <row r="39611">
      <c r="A39611" t="inlineStr">
        <is>
          <t>degaubledy</t>
        </is>
      </c>
      <c r="B39611" t="n">
        <v>1</v>
      </c>
    </row>
    <row r="39612">
      <c r="A39612" t="inlineStr">
        <is>
          <t>jessownnedort</t>
        </is>
      </c>
      <c r="B39612" t="n">
        <v>1</v>
      </c>
    </row>
    <row r="39613">
      <c r="A39613" t="inlineStr">
        <is>
          <t>colorizing</t>
        </is>
      </c>
      <c r="B39613" t="n">
        <v>3</v>
      </c>
    </row>
    <row r="39614">
      <c r="A39614" t="inlineStr">
        <is>
          <t>1000yds</t>
        </is>
      </c>
      <c r="B39614" t="n">
        <v>2</v>
      </c>
    </row>
    <row r="39615">
      <c r="A39615" t="inlineStr">
        <is>
          <t>sundonis</t>
        </is>
      </c>
      <c r="B39615" t="n">
        <v>1</v>
      </c>
    </row>
    <row r="39616">
      <c r="A39616" t="inlineStr">
        <is>
          <t>250yds</t>
        </is>
      </c>
      <c r="B39616" t="n">
        <v>1</v>
      </c>
    </row>
    <row r="39617">
      <c r="A39617" t="inlineStr">
        <is>
          <t>300yds</t>
        </is>
      </c>
      <c r="B39617" t="n">
        <v>1</v>
      </c>
    </row>
    <row r="39618">
      <c r="A39618" t="inlineStr">
        <is>
          <t>kumiano</t>
        </is>
      </c>
      <c r="B39618" t="n">
        <v>1</v>
      </c>
    </row>
    <row r="39619">
      <c r="A39619" t="inlineStr">
        <is>
          <t>npdsources</t>
        </is>
      </c>
      <c r="B39619" t="n">
        <v>1</v>
      </c>
    </row>
    <row r="39620">
      <c r="A39620" t="inlineStr">
        <is>
          <t>toooooove</t>
        </is>
      </c>
      <c r="B39620" t="n">
        <v>1</v>
      </c>
    </row>
    <row r="39621">
      <c r="A39621" t="inlineStr">
        <is>
          <t>tricksman1112</t>
        </is>
      </c>
      <c r="B39621" t="n">
        <v>1</v>
      </c>
    </row>
    <row r="39622">
      <c r="A39622" t="inlineStr">
        <is>
          <t>teakopped</t>
        </is>
      </c>
      <c r="B39622" t="n">
        <v>1</v>
      </c>
    </row>
    <row r="39623">
      <c r="A39623" t="inlineStr">
        <is>
          <t>stepten</t>
        </is>
      </c>
      <c r="B39623" t="n">
        <v>1</v>
      </c>
    </row>
    <row r="39624">
      <c r="A39624" t="inlineStr">
        <is>
          <t>tythkirkston</t>
        </is>
      </c>
      <c r="B39624" t="n">
        <v>1</v>
      </c>
    </row>
    <row r="39625">
      <c r="A39625" t="inlineStr">
        <is>
          <t>dragmystic</t>
        </is>
      </c>
      <c r="B39625" t="n">
        <v>1</v>
      </c>
    </row>
    <row r="39626">
      <c r="A39626" t="inlineStr">
        <is>
          <t>martload</t>
        </is>
      </c>
      <c r="B39626" t="n">
        <v>1</v>
      </c>
    </row>
    <row r="39627">
      <c r="A39627" t="inlineStr">
        <is>
          <t>dvresource</t>
        </is>
      </c>
      <c r="B39627" t="n">
        <v>1</v>
      </c>
    </row>
    <row r="39628">
      <c r="A39628" t="inlineStr">
        <is>
          <t>m\azure</t>
        </is>
      </c>
      <c r="B39628" t="n">
        <v>1</v>
      </c>
    </row>
    <row r="39629">
      <c r="A39629" t="inlineStr">
        <is>
          <t>kynx</t>
        </is>
      </c>
      <c r="B39629" t="n">
        <v>1</v>
      </c>
    </row>
    <row r="39630">
      <c r="A39630" t="inlineStr">
        <is>
          <t>sllrade</t>
        </is>
      </c>
      <c r="B39630" t="n">
        <v>1</v>
      </c>
    </row>
    <row r="39631">
      <c r="A39631" t="inlineStr">
        <is>
          <t>mignonix</t>
        </is>
      </c>
      <c r="B39631" t="n">
        <v>1</v>
      </c>
    </row>
    <row r="39632">
      <c r="A39632" t="inlineStr">
        <is>
          <t>handfulshift</t>
        </is>
      </c>
      <c r="B39632" t="n">
        <v>1</v>
      </c>
    </row>
    <row r="39633">
      <c r="A39633" t="inlineStr">
        <is>
          <t>truthfulmostly</t>
        </is>
      </c>
      <c r="B39633" t="n">
        <v>1</v>
      </c>
    </row>
    <row r="39634">
      <c r="A39634" t="inlineStr">
        <is>
          <t>lordspeak</t>
        </is>
      </c>
      <c r="B39634" t="n">
        <v>1</v>
      </c>
    </row>
    <row r="39635">
      <c r="A39635" t="inlineStr">
        <is>
          <t>takeelsane</t>
        </is>
      </c>
      <c r="B39635" t="n">
        <v>1</v>
      </c>
    </row>
    <row r="39636">
      <c r="A39636" t="inlineStr">
        <is>
          <t>mongolang</t>
        </is>
      </c>
      <c r="B39636" t="n">
        <v>1</v>
      </c>
    </row>
    <row r="39637">
      <c r="A39637" t="inlineStr">
        <is>
          <t>pacip</t>
        </is>
      </c>
      <c r="B39637" t="n">
        <v>1</v>
      </c>
    </row>
    <row r="39638">
      <c r="A39638" t="inlineStr">
        <is>
          <t>beforeawys</t>
        </is>
      </c>
      <c r="B39638" t="n">
        <v>1</v>
      </c>
    </row>
    <row r="39639">
      <c r="A39639" t="inlineStr">
        <is>
          <t>traffic_traffic</t>
        </is>
      </c>
      <c r="B39639" t="n">
        <v>1</v>
      </c>
    </row>
    <row r="39640">
      <c r="A39640" t="inlineStr">
        <is>
          <t>tozier</t>
        </is>
      </c>
      <c r="B39640" t="n">
        <v>1</v>
      </c>
    </row>
    <row r="39641">
      <c r="A39641" t="inlineStr">
        <is>
          <t>mnyr—</t>
        </is>
      </c>
      <c r="B39641" t="n">
        <v>1</v>
      </c>
    </row>
    <row r="39642">
      <c r="A39642" t="inlineStr">
        <is>
          <t>graaaecause</t>
        </is>
      </c>
      <c r="B39642" t="n">
        <v>1</v>
      </c>
    </row>
    <row r="39643">
      <c r="A39643" t="inlineStr">
        <is>
          <t>hhellta</t>
        </is>
      </c>
      <c r="B39643" t="n">
        <v>1</v>
      </c>
    </row>
    <row r="39644">
      <c r="A39644" t="inlineStr">
        <is>
          <t>weirdhatted</t>
        </is>
      </c>
      <c r="B39644" t="n">
        <v>1</v>
      </c>
    </row>
    <row r="39645">
      <c r="A39645" t="inlineStr">
        <is>
          <t>gfbr</t>
        </is>
      </c>
      <c r="B39645" t="n">
        <v>1</v>
      </c>
    </row>
    <row r="39646">
      <c r="A39646" t="inlineStr">
        <is>
          <t>barocles</t>
        </is>
      </c>
      <c r="B39646" t="n">
        <v>1</v>
      </c>
    </row>
    <row r="39647">
      <c r="A39647" t="inlineStr">
        <is>
          <t>kampal</t>
        </is>
      </c>
      <c r="B39647" t="n">
        <v>2</v>
      </c>
    </row>
    <row r="39648">
      <c r="A39648" t="inlineStr">
        <is>
          <t>dikf</t>
        </is>
      </c>
      <c r="B39648" t="n">
        <v>1</v>
      </c>
    </row>
    <row r="39649">
      <c r="A39649" t="inlineStr">
        <is>
          <t>najra</t>
        </is>
      </c>
      <c r="B39649" t="n">
        <v>1</v>
      </c>
    </row>
    <row r="39650">
      <c r="A39650" t="inlineStr">
        <is>
          <t>fatati</t>
        </is>
      </c>
      <c r="B39650" t="n">
        <v>1</v>
      </c>
    </row>
    <row r="39651">
      <c r="A39651" t="inlineStr">
        <is>
          <t>sunifer</t>
        </is>
      </c>
      <c r="B39651" t="n">
        <v>1</v>
      </c>
    </row>
    <row r="39652">
      <c r="A39652" t="inlineStr">
        <is>
          <t>slitorium</t>
        </is>
      </c>
      <c r="B39652" t="n">
        <v>1</v>
      </c>
    </row>
    <row r="39653">
      <c r="A39653" t="inlineStr">
        <is>
          <t>zhengji</t>
        </is>
      </c>
      <c r="B39653" t="n">
        <v>1</v>
      </c>
    </row>
    <row r="39654">
      <c r="A39654" t="inlineStr">
        <is>
          <t>damietta</t>
        </is>
      </c>
      <c r="B39654" t="n">
        <v>1</v>
      </c>
    </row>
    <row r="39655">
      <c r="A39655" t="inlineStr">
        <is>
          <t>effiont</t>
        </is>
      </c>
      <c r="B39655" t="n">
        <v>1</v>
      </c>
    </row>
    <row r="39656">
      <c r="A39656" t="inlineStr">
        <is>
          <t>regayn</t>
        </is>
      </c>
      <c r="B39656" t="n">
        <v>1</v>
      </c>
    </row>
    <row r="39657">
      <c r="A39657" t="inlineStr">
        <is>
          <t>krecomplete</t>
        </is>
      </c>
      <c r="B39657" t="n">
        <v>1</v>
      </c>
    </row>
    <row r="39658">
      <c r="A39658" t="inlineStr">
        <is>
          <t>buildsec</t>
        </is>
      </c>
      <c r="B39658" t="n">
        <v>1</v>
      </c>
    </row>
    <row r="39659">
      <c r="A39659" t="inlineStr">
        <is>
          <t>adajava</t>
        </is>
      </c>
      <c r="B39659" t="n">
        <v>1</v>
      </c>
    </row>
    <row r="39660">
      <c r="A39660" t="inlineStr">
        <is>
          <t>decode_key_callback</t>
        </is>
      </c>
      <c r="B39660" t="n">
        <v>1</v>
      </c>
    </row>
    <row r="39661">
      <c r="A39661" t="inlineStr">
        <is>
          <t>dogeos</t>
        </is>
      </c>
      <c r="B39661" t="n">
        <v>1</v>
      </c>
    </row>
    <row r="39662">
      <c r="A39662" t="inlineStr">
        <is>
          <t>deletingrestoring</t>
        </is>
      </c>
      <c r="B39662" t="n">
        <v>1</v>
      </c>
    </row>
    <row r="39663">
      <c r="A39663" t="inlineStr">
        <is>
          <t>html26</t>
        </is>
      </c>
      <c r="B39663" t="n">
        <v>1</v>
      </c>
    </row>
    <row r="39664">
      <c r="A39664" t="inlineStr">
        <is>
          <t>ltsufu</t>
        </is>
      </c>
      <c r="B39664" t="n">
        <v>1</v>
      </c>
    </row>
    <row r="39665">
      <c r="A39665" t="inlineStr">
        <is>
          <t>uxas</t>
        </is>
      </c>
      <c r="B39665" t="n">
        <v>2</v>
      </c>
    </row>
    <row r="39666">
      <c r="A39666" t="inlineStr">
        <is>
          <t>decocouring</t>
        </is>
      </c>
      <c r="B39666" t="n">
        <v>1</v>
      </c>
    </row>
    <row r="39667">
      <c r="A39667" t="inlineStr">
        <is>
          <t>esp85annheneems</t>
        </is>
      </c>
      <c r="B39667" t="n">
        <v>1</v>
      </c>
    </row>
    <row r="39668">
      <c r="A39668" t="inlineStr">
        <is>
          <t>featurebetterall</t>
        </is>
      </c>
      <c r="B39668" t="n">
        <v>1</v>
      </c>
    </row>
    <row r="39669">
      <c r="A39669" t="inlineStr">
        <is>
          <t>svaya</t>
        </is>
      </c>
      <c r="B39669" t="n">
        <v>1</v>
      </c>
    </row>
    <row r="39670">
      <c r="A39670" t="inlineStr">
        <is>
          <t>genocidaires</t>
        </is>
      </c>
      <c r="B39670" t="n">
        <v>3</v>
      </c>
    </row>
    <row r="39671">
      <c r="A39671" t="inlineStr">
        <is>
          <t>pielos</t>
        </is>
      </c>
      <c r="B39671" t="n">
        <v>1</v>
      </c>
    </row>
    <row r="39672">
      <c r="A39672" t="inlineStr">
        <is>
          <t>filipigna</t>
        </is>
      </c>
      <c r="B39672" t="n">
        <v>1</v>
      </c>
    </row>
    <row r="39673">
      <c r="A39673" t="inlineStr">
        <is>
          <t>abvals</t>
        </is>
      </c>
      <c r="B39673" t="n">
        <v>1</v>
      </c>
    </row>
    <row r="39674">
      <c r="A39674" t="inlineStr">
        <is>
          <t>httplegiant</t>
        </is>
      </c>
      <c r="B39674" t="n">
        <v>1</v>
      </c>
    </row>
    <row r="39675">
      <c r="A39675" t="inlineStr">
        <is>
          <t>senbong</t>
        </is>
      </c>
      <c r="B39675" t="n">
        <v>1</v>
      </c>
    </row>
    <row r="39676">
      <c r="A39676" t="inlineStr">
        <is>
          <t>com408715mm</t>
        </is>
      </c>
      <c r="B39676" t="n">
        <v>1</v>
      </c>
    </row>
    <row r="39677">
      <c r="A39677" t="inlineStr">
        <is>
          <t>visibe</t>
        </is>
      </c>
      <c r="B39677" t="n">
        <v>1</v>
      </c>
    </row>
    <row r="39678">
      <c r="A39678" t="inlineStr">
        <is>
          <t>sần</t>
        </is>
      </c>
      <c r="B39678" t="n">
        <v>1</v>
      </c>
    </row>
    <row r="39679">
      <c r="A39679" t="inlineStr">
        <is>
          <t>dropsushing</t>
        </is>
      </c>
      <c r="B39679" t="n">
        <v>1</v>
      </c>
    </row>
    <row r="39680">
      <c r="A39680" t="inlineStr">
        <is>
          <t>lokov</t>
        </is>
      </c>
      <c r="B39680" t="n">
        <v>1</v>
      </c>
    </row>
    <row r="39681">
      <c r="A39681" t="inlineStr">
        <is>
          <t>rogenemon</t>
        </is>
      </c>
      <c r="B39681" t="n">
        <v>1</v>
      </c>
    </row>
    <row r="39682">
      <c r="A39682" t="inlineStr">
        <is>
          <t>damnline</t>
        </is>
      </c>
      <c r="B39682" t="n">
        <v>1</v>
      </c>
    </row>
    <row r="39683">
      <c r="A39683" t="inlineStr">
        <is>
          <t>somerone</t>
        </is>
      </c>
      <c r="B39683" t="n">
        <v>1</v>
      </c>
    </row>
    <row r="39684">
      <c r="A39684" t="inlineStr">
        <is>
          <t>owewitting</t>
        </is>
      </c>
      <c r="B39684" t="n">
        <v>1</v>
      </c>
    </row>
    <row r="39685">
      <c r="A39685" t="inlineStr">
        <is>
          <t>schmington</t>
        </is>
      </c>
      <c r="B39685" t="n">
        <v>1</v>
      </c>
    </row>
    <row r="39686">
      <c r="A39686" t="inlineStr">
        <is>
          <t>vandipormriss</t>
        </is>
      </c>
      <c r="B39686" t="n">
        <v>1</v>
      </c>
    </row>
    <row r="39687">
      <c r="A39687" t="inlineStr">
        <is>
          <t>arnham</t>
        </is>
      </c>
      <c r="B39687" t="n">
        <v>1</v>
      </c>
    </row>
    <row r="39688">
      <c r="A39688" t="inlineStr">
        <is>
          <t>econoblogs</t>
        </is>
      </c>
      <c r="B39688" t="n">
        <v>1</v>
      </c>
    </row>
    <row r="39689">
      <c r="A39689" t="inlineStr">
        <is>
          <t>merpoint</t>
        </is>
      </c>
      <c r="B39689" t="n">
        <v>1</v>
      </c>
    </row>
    <row r="39690">
      <c r="A39690" t="inlineStr">
        <is>
          <t>whantax</t>
        </is>
      </c>
      <c r="B39690" t="n">
        <v>1</v>
      </c>
    </row>
    <row r="39691">
      <c r="A39691" t="inlineStr">
        <is>
          <t>goldeco</t>
        </is>
      </c>
      <c r="B39691" t="n">
        <v>1</v>
      </c>
    </row>
    <row r="39692">
      <c r="A39692" t="inlineStr">
        <is>
          <t>gccett</t>
        </is>
      </c>
      <c r="B39692" t="n">
        <v>1</v>
      </c>
    </row>
    <row r="39693">
      <c r="A39693" t="inlineStr">
        <is>
          <t>dwhitfield</t>
        </is>
      </c>
      <c r="B39693" t="n">
        <v>1</v>
      </c>
    </row>
    <row r="39694">
      <c r="A39694" t="inlineStr">
        <is>
          <t>lapisobros</t>
        </is>
      </c>
      <c r="B39694" t="n">
        <v>1</v>
      </c>
    </row>
    <row r="39695">
      <c r="A39695" t="inlineStr">
        <is>
          <t>mousetube</t>
        </is>
      </c>
      <c r="B39695" t="n">
        <v>1</v>
      </c>
    </row>
    <row r="39696">
      <c r="A39696" t="inlineStr">
        <is>
          <t>oakfever</t>
        </is>
      </c>
      <c r="B39696" t="n">
        <v>1</v>
      </c>
    </row>
    <row r="39697">
      <c r="A39697" t="inlineStr">
        <is>
          <t>50early</t>
        </is>
      </c>
      <c r="B39697" t="n">
        <v>1</v>
      </c>
    </row>
    <row r="39698">
      <c r="A39698" t="inlineStr">
        <is>
          <t>njllv</t>
        </is>
      </c>
      <c r="B39698" t="n">
        <v>1</v>
      </c>
    </row>
    <row r="39699">
      <c r="A39699" t="inlineStr">
        <is>
          <t>novimate</t>
        </is>
      </c>
      <c r="B39699" t="n">
        <v>1</v>
      </c>
    </row>
    <row r="39700">
      <c r="A39700" t="inlineStr">
        <is>
          <t>formotav</t>
        </is>
      </c>
      <c r="B39700" t="n">
        <v>1</v>
      </c>
    </row>
    <row r="39701">
      <c r="A39701" t="inlineStr">
        <is>
          <t>xapter</t>
        </is>
      </c>
      <c r="B39701" t="n">
        <v>1</v>
      </c>
    </row>
    <row r="39702">
      <c r="A39702" t="inlineStr">
        <is>
          <t>transmiting</t>
        </is>
      </c>
      <c r="B39702" t="n">
        <v>1</v>
      </c>
    </row>
    <row r="39703">
      <c r="A39703" t="inlineStr">
        <is>
          <t>radioes</t>
        </is>
      </c>
      <c r="B39703" t="n">
        <v>1</v>
      </c>
    </row>
    <row r="39704">
      <c r="A39704" t="inlineStr">
        <is>
          <t>whitebu</t>
        </is>
      </c>
      <c r="B39704" t="n">
        <v>1</v>
      </c>
    </row>
    <row r="39705">
      <c r="A39705" t="inlineStr">
        <is>
          <t>hitelb</t>
        </is>
      </c>
      <c r="B39705" t="n">
        <v>1</v>
      </c>
    </row>
    <row r="39706">
      <c r="A39706" t="inlineStr">
        <is>
          <t>gsato5198</t>
        </is>
      </c>
      <c r="B39706" t="n">
        <v>1</v>
      </c>
    </row>
    <row r="39707">
      <c r="A39707" t="inlineStr">
        <is>
          <t>hopperatorto</t>
        </is>
      </c>
      <c r="B39707" t="n">
        <v>1</v>
      </c>
    </row>
    <row r="39708">
      <c r="A39708" t="inlineStr">
        <is>
          <t>antipermeds</t>
        </is>
      </c>
      <c r="B39708" t="n">
        <v>1</v>
      </c>
    </row>
    <row r="39709">
      <c r="A39709" t="inlineStr">
        <is>
          <t>lolassoc</t>
        </is>
      </c>
      <c r="B39709" t="n">
        <v>1</v>
      </c>
    </row>
    <row r="39710">
      <c r="A39710" t="inlineStr">
        <is>
          <t>gsato511</t>
        </is>
      </c>
      <c r="B39710" t="n">
        <v>1</v>
      </c>
    </row>
    <row r="39711">
      <c r="A39711" t="inlineStr">
        <is>
          <t>061986</t>
        </is>
      </c>
      <c r="B39711" t="n">
        <v>1</v>
      </c>
    </row>
    <row r="39712">
      <c r="A39712" t="inlineStr">
        <is>
          <t>proteraphall</t>
        </is>
      </c>
      <c r="B39712" t="n">
        <v>1</v>
      </c>
    </row>
    <row r="39713">
      <c r="A39713" t="inlineStr">
        <is>
          <t>autodine</t>
        </is>
      </c>
      <c r="B39713" t="n">
        <v>1</v>
      </c>
    </row>
    <row r="39714">
      <c r="A39714" t="inlineStr">
        <is>
          <t>190xl</t>
        </is>
      </c>
      <c r="B39714" t="n">
        <v>1</v>
      </c>
    </row>
    <row r="39715">
      <c r="A39715" t="inlineStr">
        <is>
          <t>upods</t>
        </is>
      </c>
      <c r="B39715" t="n">
        <v>1</v>
      </c>
    </row>
    <row r="39716">
      <c r="A39716" t="inlineStr">
        <is>
          <t>5using</t>
        </is>
      </c>
      <c r="B39716" t="n">
        <v>1</v>
      </c>
    </row>
    <row r="39717">
      <c r="A39717" t="inlineStr">
        <is>
          <t>_sysid</t>
        </is>
      </c>
      <c r="B39717" t="n">
        <v>1</v>
      </c>
    </row>
    <row r="39718">
      <c r="A39718" t="inlineStr">
        <is>
          <t>firstcommand</t>
        </is>
      </c>
      <c r="B39718" t="n">
        <v>1</v>
      </c>
    </row>
    <row r="39719">
      <c r="A39719" t="inlineStr">
        <is>
          <t>7dmloading</t>
        </is>
      </c>
      <c r="B39719" t="n">
        <v>1</v>
      </c>
    </row>
    <row r="39720">
      <c r="A39720" t="inlineStr">
        <is>
          <t>synchronizationfilemanf</t>
        </is>
      </c>
      <c r="B39720" t="n">
        <v>1</v>
      </c>
    </row>
    <row r="39721">
      <c r="A39721" t="inlineStr">
        <is>
          <t>\correct_filesave</t>
        </is>
      </c>
      <c r="B39721" t="n">
        <v>1</v>
      </c>
    </row>
    <row r="39722">
      <c r="A39722" t="inlineStr">
        <is>
          <t>winbase</t>
        </is>
      </c>
      <c r="B39722" t="n">
        <v>1</v>
      </c>
    </row>
    <row r="39723">
      <c r="A39723" t="inlineStr">
        <is>
          <t>cresturb</t>
        </is>
      </c>
      <c r="B39723" t="n">
        <v>1</v>
      </c>
    </row>
    <row r="39724">
      <c r="A39724" t="inlineStr">
        <is>
          <t>soilbuilder</t>
        </is>
      </c>
      <c r="B39724" t="n">
        <v>1</v>
      </c>
    </row>
    <row r="39725">
      <c r="A39725" t="inlineStr">
        <is>
          <t>system_user</t>
        </is>
      </c>
      <c r="B39725" t="n">
        <v>2</v>
      </c>
    </row>
    <row r="39726">
      <c r="A39726" t="inlineStr">
        <is>
          <t>windowsimage</t>
        </is>
      </c>
      <c r="B39726" t="n">
        <v>1</v>
      </c>
    </row>
    <row r="39727">
      <c r="A39727" t="inlineStr">
        <is>
          <t>antiali</t>
        </is>
      </c>
      <c r="B39727" t="n">
        <v>1</v>
      </c>
    </row>
    <row r="39728">
      <c r="A39728" t="inlineStr">
        <is>
          <t>registernew</t>
        </is>
      </c>
      <c r="B39728" t="n">
        <v>2</v>
      </c>
    </row>
    <row r="39729">
      <c r="A39729" t="inlineStr">
        <is>
          <t>backstorempo\driversliblibxslt</t>
        </is>
      </c>
      <c r="B39729" t="n">
        <v>1</v>
      </c>
    </row>
    <row r="39730">
      <c r="A39730" t="inlineStr">
        <is>
          <t>omnicid</t>
        </is>
      </c>
      <c r="B39730" t="n">
        <v>1</v>
      </c>
    </row>
    <row r="39731">
      <c r="A39731" t="inlineStr">
        <is>
          <t>\x00\p\w\d</t>
        </is>
      </c>
      <c r="B39731" t="n">
        <v>1</v>
      </c>
    </row>
    <row r="39732">
      <c r="A39732" t="inlineStr">
        <is>
          <t>runwithbase</t>
        </is>
      </c>
      <c r="B39732" t="n">
        <v>1</v>
      </c>
    </row>
    <row r="39733">
      <c r="A39733" t="inlineStr">
        <is>
          <t>winf_license</t>
        </is>
      </c>
      <c r="B39733" t="n">
        <v>1</v>
      </c>
    </row>
    <row r="39734">
      <c r="A39734" t="inlineStr">
        <is>
          <t>\x00\p\d</t>
        </is>
      </c>
      <c r="B39734" t="n">
        <v>1</v>
      </c>
    </row>
    <row r="39735">
      <c r="A39735" t="inlineStr">
        <is>
          <t>reg_messages</t>
        </is>
      </c>
      <c r="B39735" t="n">
        <v>1</v>
      </c>
    </row>
    <row r="39736">
      <c r="A39736" t="inlineStr">
        <is>
          <t>ms380</t>
        </is>
      </c>
      <c r="B39736" t="n">
        <v>1</v>
      </c>
    </row>
    <row r="39737">
      <c r="A39737" t="inlineStr">
        <is>
          <t>execfactory</t>
        </is>
      </c>
      <c r="B39737" t="n">
        <v>1</v>
      </c>
    </row>
    <row r="39738">
      <c r="A39738" t="inlineStr">
        <is>
          <t>midiwidget</t>
        </is>
      </c>
      <c r="B39738" t="n">
        <v>1</v>
      </c>
    </row>
    <row r="39739">
      <c r="A39739" t="inlineStr">
        <is>
          <t>000e700</t>
        </is>
      </c>
      <c r="B39739" t="n">
        <v>1</v>
      </c>
    </row>
    <row r="39740">
      <c r="A39740" t="inlineStr">
        <is>
          <t>winvdio</t>
        </is>
      </c>
      <c r="B39740" t="n">
        <v>1</v>
      </c>
    </row>
    <row r="39741">
      <c r="A39741" t="inlineStr">
        <is>
          <t>programmbesse</t>
        </is>
      </c>
      <c r="B39741" t="n">
        <v>1</v>
      </c>
    </row>
    <row r="39742">
      <c r="A39742" t="inlineStr">
        <is>
          <t>result_file</t>
        </is>
      </c>
      <c r="B39742" t="n">
        <v>1</v>
      </c>
    </row>
    <row r="39743">
      <c r="A39743" t="inlineStr">
        <is>
          <t>startapplication</t>
        </is>
      </c>
      <c r="B39743" t="n">
        <v>1</v>
      </c>
    </row>
    <row r="39744">
      <c r="A39744" t="inlineStr">
        <is>
          <t>winrandomget</t>
        </is>
      </c>
      <c r="B39744" t="n">
        <v>1</v>
      </c>
    </row>
    <row r="39745">
      <c r="A39745" t="inlineStr">
        <is>
          <t>fileization</t>
        </is>
      </c>
      <c r="B39745" t="n">
        <v>1</v>
      </c>
    </row>
    <row r="39746">
      <c r="A39746" t="inlineStr">
        <is>
          <t>crestif</t>
        </is>
      </c>
      <c r="B39746" t="n">
        <v>1</v>
      </c>
    </row>
    <row r="39747">
      <c r="A39747" t="inlineStr">
        <is>
          <t>result_ellipse</t>
        </is>
      </c>
      <c r="B39747" t="n">
        <v>1</v>
      </c>
    </row>
    <row r="39748">
      <c r="A39748" t="inlineStr">
        <is>
          <t>ixec3</t>
        </is>
      </c>
      <c r="B39748" t="n">
        <v>1</v>
      </c>
    </row>
    <row r="39749">
      <c r="A39749" t="inlineStr">
        <is>
          <t>\driver_type</t>
        </is>
      </c>
      <c r="B39749" t="n">
        <v>1</v>
      </c>
    </row>
    <row r="39750">
      <c r="A39750" t="inlineStr">
        <is>
          <t>\x00\p\s</t>
        </is>
      </c>
      <c r="B39750" t="n">
        <v>1</v>
      </c>
    </row>
    <row r="39751">
      <c r="A39751" t="inlineStr">
        <is>
          <t>registercomputername</t>
        </is>
      </c>
      <c r="B39751" t="n">
        <v>1</v>
      </c>
    </row>
    <row r="39752">
      <c r="A39752" t="inlineStr">
        <is>
          <t>83rfac541</t>
        </is>
      </c>
      <c r="B39752" t="n">
        <v>1</v>
      </c>
    </row>
    <row r="39753">
      <c r="A39753" t="inlineStr">
        <is>
          <t>gopisupportwin</t>
        </is>
      </c>
      <c r="B39753" t="n">
        <v>1</v>
      </c>
    </row>
    <row r="39754">
      <c r="A39754" t="inlineStr">
        <is>
          <t>unsupporteduniform</t>
        </is>
      </c>
      <c r="B39754" t="n">
        <v>1</v>
      </c>
    </row>
    <row r="39755">
      <c r="A39755" t="inlineStr">
        <is>
          <t>hippsi</t>
        </is>
      </c>
      <c r="B39755" t="n">
        <v>1</v>
      </c>
    </row>
    <row r="39756">
      <c r="A39756" t="inlineStr">
        <is>
          <t>toweak</t>
        </is>
      </c>
      <c r="B39756" t="n">
        <v>2</v>
      </c>
    </row>
    <row r="39757">
      <c r="A39757" t="inlineStr">
        <is>
          <t>saysi</t>
        </is>
      </c>
      <c r="B39757" t="n">
        <v>1</v>
      </c>
    </row>
    <row r="39758">
      <c r="A39758" t="inlineStr">
        <is>
          <t>meoa</t>
        </is>
      </c>
      <c r="B39758" t="n">
        <v>1</v>
      </c>
    </row>
    <row r="39759">
      <c r="A39759" t="inlineStr">
        <is>
          <t>forkingus</t>
        </is>
      </c>
      <c r="B39759" t="n">
        <v>1</v>
      </c>
    </row>
    <row r="39760">
      <c r="A39760" t="inlineStr">
        <is>
          <t>crossroadhumanny</t>
        </is>
      </c>
      <c r="B39760" t="n">
        <v>1</v>
      </c>
    </row>
    <row r="39761">
      <c r="A39761" t="inlineStr">
        <is>
          <t>rutwodigital</t>
        </is>
      </c>
      <c r="B39761" t="n">
        <v>1</v>
      </c>
    </row>
    <row r="39762">
      <c r="A39762" t="inlineStr">
        <is>
          <t>hablue</t>
        </is>
      </c>
      <c r="B39762" t="n">
        <v>1</v>
      </c>
    </row>
    <row r="39763">
      <c r="A39763" t="inlineStr">
        <is>
          <t>anyoneanyone</t>
        </is>
      </c>
      <c r="B39763" t="n">
        <v>1</v>
      </c>
    </row>
    <row r="39764">
      <c r="A39764" t="inlineStr">
        <is>
          <t>godntra</t>
        </is>
      </c>
      <c r="B39764" t="n">
        <v>1</v>
      </c>
    </row>
    <row r="39765">
      <c r="A39765" t="inlineStr">
        <is>
          <t>requireda</t>
        </is>
      </c>
      <c r="B39765" t="n">
        <v>1</v>
      </c>
    </row>
    <row r="39766">
      <c r="A39766" t="inlineStr">
        <is>
          <t>lesskato</t>
        </is>
      </c>
      <c r="B39766" t="n">
        <v>1</v>
      </c>
    </row>
    <row r="39767">
      <c r="A39767" t="inlineStr">
        <is>
          <t>becauseall</t>
        </is>
      </c>
      <c r="B39767" t="n">
        <v>1</v>
      </c>
    </row>
    <row r="39768">
      <c r="A39768" t="inlineStr">
        <is>
          <t>skryde</t>
        </is>
      </c>
      <c r="B39768" t="n">
        <v>1</v>
      </c>
    </row>
    <row r="39769">
      <c r="A39769" t="inlineStr">
        <is>
          <t>evidencehuffawewighting</t>
        </is>
      </c>
      <c r="B39769" t="n">
        <v>1</v>
      </c>
    </row>
    <row r="39770">
      <c r="A39770" t="inlineStr">
        <is>
          <t>susanit</t>
        </is>
      </c>
      <c r="B39770" t="n">
        <v>1</v>
      </c>
    </row>
    <row r="39771">
      <c r="A39771" t="inlineStr">
        <is>
          <t>ru2digital</t>
        </is>
      </c>
      <c r="B39771" t="n">
        <v>1</v>
      </c>
    </row>
    <row r="39772">
      <c r="A39772" t="inlineStr">
        <is>
          <t>pullible</t>
        </is>
      </c>
      <c r="B39772" t="n">
        <v>1</v>
      </c>
    </row>
    <row r="39773">
      <c r="A39773" t="inlineStr">
        <is>
          <t>horrorthemed</t>
        </is>
      </c>
      <c r="B39773" t="n">
        <v>1</v>
      </c>
    </row>
    <row r="39774">
      <c r="A39774" t="inlineStr">
        <is>
          <t>ftseechapman</t>
        </is>
      </c>
      <c r="B39774" t="n">
        <v>1</v>
      </c>
    </row>
    <row r="39775">
      <c r="A39775" t="inlineStr">
        <is>
          <t>annajoar</t>
        </is>
      </c>
      <c r="B39775" t="n">
        <v>1</v>
      </c>
    </row>
    <row r="39776">
      <c r="A39776" t="inlineStr">
        <is>
          <t>saunclena</t>
        </is>
      </c>
      <c r="B39776" t="n">
        <v>1</v>
      </c>
    </row>
    <row r="39777">
      <c r="A39777" t="inlineStr">
        <is>
          <t>muchthere</t>
        </is>
      </c>
      <c r="B39777" t="n">
        <v>1</v>
      </c>
    </row>
    <row r="39778">
      <c r="A39778" t="inlineStr">
        <is>
          <t>toralla</t>
        </is>
      </c>
      <c r="B39778" t="n">
        <v>1</v>
      </c>
    </row>
    <row r="39779">
      <c r="A39779" t="inlineStr">
        <is>
          <t>fuckingolgettingactored</t>
        </is>
      </c>
      <c r="B39779" t="n">
        <v>1</v>
      </c>
    </row>
    <row r="39780">
      <c r="A39780" t="inlineStr">
        <is>
          <t>tecumshii</t>
        </is>
      </c>
      <c r="B39780" t="n">
        <v>1</v>
      </c>
    </row>
    <row r="39781">
      <c r="A39781" t="inlineStr">
        <is>
          <t>celebrationmneeeeeeeeeeeeeeeeeee</t>
        </is>
      </c>
      <c r="B39781" t="n">
        <v>1</v>
      </c>
    </row>
    <row r="39782">
      <c r="A39782" t="inlineStr">
        <is>
          <t>buyplayrun</t>
        </is>
      </c>
      <c r="B39782" t="n">
        <v>1</v>
      </c>
    </row>
    <row r="39783">
      <c r="A39783" t="inlineStr">
        <is>
          <t>chadnar</t>
        </is>
      </c>
      <c r="B39783" t="n">
        <v>1</v>
      </c>
    </row>
    <row r="39784">
      <c r="A39784" t="inlineStr">
        <is>
          <t>justat</t>
        </is>
      </c>
      <c r="B39784" t="n">
        <v>1</v>
      </c>
    </row>
    <row r="39785">
      <c r="A39785" t="inlineStr">
        <is>
          <t>catichon</t>
        </is>
      </c>
      <c r="B39785" t="n">
        <v>1</v>
      </c>
    </row>
    <row r="39786">
      <c r="A39786" t="inlineStr">
        <is>
          <t>stillond</t>
        </is>
      </c>
      <c r="B39786" t="n">
        <v>1</v>
      </c>
    </row>
    <row r="39787">
      <c r="A39787" t="inlineStr">
        <is>
          <t>doesntre</t>
        </is>
      </c>
      <c r="B39787" t="n">
        <v>1</v>
      </c>
    </row>
    <row r="39788">
      <c r="A39788" t="inlineStr">
        <is>
          <t>animalvection</t>
        </is>
      </c>
      <c r="B39788" t="n">
        <v>1</v>
      </c>
    </row>
    <row r="39789">
      <c r="A39789" t="inlineStr">
        <is>
          <t>griefumda</t>
        </is>
      </c>
      <c r="B39789" t="n">
        <v>1</v>
      </c>
    </row>
    <row r="39790">
      <c r="A39790" t="inlineStr">
        <is>
          <t>attendeescup</t>
        </is>
      </c>
      <c r="B39790" t="n">
        <v>1</v>
      </c>
    </row>
    <row r="39791">
      <c r="A39791" t="inlineStr">
        <is>
          <t>burtoh</t>
        </is>
      </c>
      <c r="B39791" t="n">
        <v>1</v>
      </c>
    </row>
    <row r="39792">
      <c r="A39792" t="inlineStr">
        <is>
          <t>theathete</t>
        </is>
      </c>
      <c r="B39792" t="n">
        <v>1</v>
      </c>
    </row>
    <row r="39793">
      <c r="A39793" t="inlineStr">
        <is>
          <t>vachans</t>
        </is>
      </c>
      <c r="B39793" t="n">
        <v>1</v>
      </c>
    </row>
    <row r="39794">
      <c r="A39794" t="inlineStr">
        <is>
          <t>youponyto</t>
        </is>
      </c>
      <c r="B39794" t="n">
        <v>1</v>
      </c>
    </row>
    <row r="39795">
      <c r="A39795" t="inlineStr">
        <is>
          <t>keigoa</t>
        </is>
      </c>
      <c r="B39795" t="n">
        <v>1</v>
      </c>
    </row>
    <row r="39796">
      <c r="A39796" t="inlineStr">
        <is>
          <t>hosly</t>
        </is>
      </c>
      <c r="B39796" t="n">
        <v>1</v>
      </c>
    </row>
    <row r="39797">
      <c r="A39797" t="inlineStr">
        <is>
          <t>incheapstreet</t>
        </is>
      </c>
      <c r="B39797" t="n">
        <v>1</v>
      </c>
    </row>
    <row r="39798">
      <c r="A39798" t="inlineStr">
        <is>
          <t>isthunderstonejof</t>
        </is>
      </c>
      <c r="B39798" t="n">
        <v>1</v>
      </c>
    </row>
    <row r="39799">
      <c r="A39799" t="inlineStr">
        <is>
          <t>wonconced</t>
        </is>
      </c>
      <c r="B39799" t="n">
        <v>1</v>
      </c>
    </row>
    <row r="39800">
      <c r="A39800" t="inlineStr">
        <is>
          <t>burtophick</t>
        </is>
      </c>
      <c r="B39800" t="n">
        <v>1</v>
      </c>
    </row>
    <row r="39801">
      <c r="A39801" t="inlineStr">
        <is>
          <t>hansstein</t>
        </is>
      </c>
      <c r="B39801" t="n">
        <v>1</v>
      </c>
    </row>
    <row r="39802">
      <c r="A39802" t="inlineStr">
        <is>
          <t>mormon—sources</t>
        </is>
      </c>
      <c r="B39802" t="n">
        <v>1</v>
      </c>
    </row>
    <row r="39803">
      <c r="A39803" t="inlineStr">
        <is>
          <t>95º</t>
        </is>
      </c>
      <c r="B39803" t="n">
        <v>1</v>
      </c>
    </row>
    <row r="39804">
      <c r="A39804" t="inlineStr">
        <is>
          <t>80802014200anglsdeleted</t>
        </is>
      </c>
      <c r="B39804" t="n">
        <v>1</v>
      </c>
    </row>
    <row r="39805">
      <c r="A39805" t="inlineStr">
        <is>
          <t>httpspspurextra</t>
        </is>
      </c>
      <c r="B39805" t="n">
        <v>1</v>
      </c>
    </row>
    <row r="39806">
      <c r="A39806" t="inlineStr">
        <is>
          <t>myskizеlesti</t>
        </is>
      </c>
      <c r="B39806" t="n">
        <v>1</v>
      </c>
    </row>
    <row r="39807">
      <c r="A39807" t="inlineStr">
        <is>
          <t>ўіміенные</t>
        </is>
      </c>
      <c r="B39807" t="n">
        <v>1</v>
      </c>
    </row>
    <row r="39808">
      <c r="A39808" t="inlineStr">
        <is>
          <t>deletedhttpspspurextra</t>
        </is>
      </c>
      <c r="B39808" t="n">
        <v>1</v>
      </c>
    </row>
    <row r="39809">
      <c r="A39809" t="inlineStr">
        <is>
          <t>deletedhttpsipquvet</t>
        </is>
      </c>
      <c r="B39809" t="n">
        <v>1</v>
      </c>
    </row>
    <row r="39810">
      <c r="A39810" t="inlineStr">
        <is>
          <t>guitar1975</t>
        </is>
      </c>
      <c r="B39810" t="n">
        <v>1</v>
      </c>
    </row>
    <row r="39811">
      <c r="A39811" t="inlineStr">
        <is>
          <t>hairexteriorheypuzzles</t>
        </is>
      </c>
      <c r="B39811" t="n">
        <v>1</v>
      </c>
    </row>
    <row r="39812">
      <c r="A39812" t="inlineStr">
        <is>
          <t>vüvo</t>
        </is>
      </c>
      <c r="B39812" t="n">
        <v>1</v>
      </c>
    </row>
    <row r="39813">
      <c r="A39813" t="inlineStr">
        <is>
          <t>essentiallyzopsdeleted</t>
        </is>
      </c>
      <c r="B39813" t="n">
        <v>1</v>
      </c>
    </row>
    <row r="39814">
      <c r="A39814" t="inlineStr">
        <is>
          <t>pngdeleted</t>
        </is>
      </c>
      <c r="B39814" t="n">
        <v>1</v>
      </c>
    </row>
    <row r="39815">
      <c r="A39815" t="inlineStr">
        <is>
          <t>grubberbonnetsdeleted</t>
        </is>
      </c>
      <c r="B39815" t="n">
        <v>1</v>
      </c>
    </row>
    <row r="39816">
      <c r="A39816" t="inlineStr">
        <is>
          <t>gpfix_hxitsdeleted</t>
        </is>
      </c>
      <c r="B39816" t="n">
        <v>1</v>
      </c>
    </row>
    <row r="39817">
      <c r="A39817" t="inlineStr">
        <is>
          <t>feedcenter</t>
        </is>
      </c>
      <c r="B39817" t="n">
        <v>1</v>
      </c>
    </row>
    <row r="39818">
      <c r="A39818" t="inlineStr">
        <is>
          <t>назисر</t>
        </is>
      </c>
      <c r="B39818" t="n">
        <v>1</v>
      </c>
    </row>
    <row r="39819">
      <c r="A39819" t="inlineStr">
        <is>
          <t>deletedimg</t>
        </is>
      </c>
      <c r="B39819" t="n">
        <v>1</v>
      </c>
    </row>
    <row r="39820">
      <c r="A39820" t="inlineStr">
        <is>
          <t>okinto</t>
        </is>
      </c>
      <c r="B39820" t="n">
        <v>1</v>
      </c>
    </row>
    <row r="39821">
      <c r="A39821" t="inlineStr">
        <is>
          <t>ghxits</t>
        </is>
      </c>
      <c r="B39821" t="n">
        <v>1</v>
      </c>
    </row>
    <row r="39822">
      <c r="A39822" t="inlineStr">
        <is>
          <t>gvertus</t>
        </is>
      </c>
      <c r="B39822" t="n">
        <v>1</v>
      </c>
    </row>
    <row r="39823">
      <c r="A39823" t="inlineStr">
        <is>
          <t>brupmann</t>
        </is>
      </c>
      <c r="B39823" t="n">
        <v>1</v>
      </c>
    </row>
    <row r="39824">
      <c r="A39824" t="inlineStr">
        <is>
          <t>lowrianumoutlook</t>
        </is>
      </c>
      <c r="B39824" t="n">
        <v>1</v>
      </c>
    </row>
    <row r="39825">
      <c r="A39825" t="inlineStr">
        <is>
          <t>gleibom</t>
        </is>
      </c>
      <c r="B39825" t="n">
        <v>1</v>
      </c>
    </row>
    <row r="39826">
      <c r="A39826" t="inlineStr">
        <is>
          <t>ycs9c</t>
        </is>
      </c>
      <c r="B39826" t="n">
        <v>1</v>
      </c>
    </row>
    <row r="39827">
      <c r="A39827" t="inlineStr">
        <is>
          <t>refronters</t>
        </is>
      </c>
      <c r="B39827" t="n">
        <v>1</v>
      </c>
    </row>
    <row r="39828">
      <c r="A39828" t="inlineStr">
        <is>
          <t>swye</t>
        </is>
      </c>
      <c r="B39828" t="n">
        <v>1</v>
      </c>
    </row>
    <row r="39829">
      <c r="A39829" t="inlineStr">
        <is>
          <t>bonger</t>
        </is>
      </c>
      <c r="B39829" t="n">
        <v>3</v>
      </c>
    </row>
    <row r="39830">
      <c r="A39830" t="inlineStr">
        <is>
          <t>comfriendspackies</t>
        </is>
      </c>
      <c r="B39830" t="n">
        <v>1</v>
      </c>
    </row>
    <row r="39831">
      <c r="A39831" t="inlineStr">
        <is>
          <t>comgroupsonbuiltincanada</t>
        </is>
      </c>
      <c r="B39831" t="n">
        <v>1</v>
      </c>
    </row>
    <row r="39832">
      <c r="A39832" t="inlineStr">
        <is>
          <t>schleicherville</t>
        </is>
      </c>
      <c r="B39832" t="n">
        <v>1</v>
      </c>
    </row>
    <row r="39833">
      <c r="A39833" t="inlineStr">
        <is>
          <t>comgroupsfavoriteicelandcontributors</t>
        </is>
      </c>
      <c r="B39833" t="n">
        <v>1</v>
      </c>
    </row>
    <row r="39834">
      <c r="A39834" t="inlineStr">
        <is>
          <t>com3cd0065f5d133343d6752b9a6bf9a8c53</t>
        </is>
      </c>
      <c r="B39834" t="n">
        <v>1</v>
      </c>
    </row>
    <row r="39835">
      <c r="A39835" t="inlineStr">
        <is>
          <t>subsheadly</t>
        </is>
      </c>
      <c r="B39835" t="n">
        <v>1</v>
      </c>
    </row>
    <row r="39836">
      <c r="A39836" t="inlineStr">
        <is>
          <t>3pds</t>
        </is>
      </c>
      <c r="B39836" t="n">
        <v>1</v>
      </c>
    </row>
    <row r="39837">
      <c r="A39837" t="inlineStr">
        <is>
          <t>11battacks</t>
        </is>
      </c>
      <c r="B39837" t="n">
        <v>1</v>
      </c>
    </row>
    <row r="39838">
      <c r="A39838" t="inlineStr">
        <is>
          <t>iflbdidthat</t>
        </is>
      </c>
      <c r="B39838" t="n">
        <v>1</v>
      </c>
    </row>
    <row r="39839">
      <c r="A39839" t="inlineStr">
        <is>
          <t>deathenegg</t>
        </is>
      </c>
      <c r="B39839" t="n">
        <v>1</v>
      </c>
    </row>
    <row r="39840">
      <c r="A39840" t="inlineStr">
        <is>
          <t>saturdayfollowup</t>
        </is>
      </c>
      <c r="B39840" t="n">
        <v>1</v>
      </c>
    </row>
    <row r="39841">
      <c r="A39841" t="inlineStr">
        <is>
          <t>lummoxs</t>
        </is>
      </c>
      <c r="B39841" t="n">
        <v>1</v>
      </c>
    </row>
    <row r="39842">
      <c r="A39842" t="inlineStr">
        <is>
          <t>subsheadlies</t>
        </is>
      </c>
      <c r="B39842" t="n">
        <v>1</v>
      </c>
    </row>
    <row r="39843">
      <c r="A39843" t="inlineStr">
        <is>
          <t xml:space="preserve"> outsider</t>
        </is>
      </c>
      <c r="B39843" t="n">
        <v>1</v>
      </c>
    </row>
    <row r="39844">
      <c r="A39844" t="inlineStr">
        <is>
          <t>toanything</t>
        </is>
      </c>
      <c r="B39844" t="n">
        <v>1</v>
      </c>
    </row>
    <row r="39845">
      <c r="A39845" t="inlineStr">
        <is>
          <t>scalply</t>
        </is>
      </c>
      <c r="B39845" t="n">
        <v>1</v>
      </c>
    </row>
    <row r="39846">
      <c r="A39846" t="inlineStr">
        <is>
          <t xml:space="preserve"> quitting</t>
        </is>
      </c>
      <c r="B39846" t="n">
        <v>1</v>
      </c>
    </row>
    <row r="39847">
      <c r="A39847" t="inlineStr">
        <is>
          <t>tinderwary</t>
        </is>
      </c>
      <c r="B39847" t="n">
        <v>1</v>
      </c>
    </row>
    <row r="39848">
      <c r="A39848" t="inlineStr">
        <is>
          <t>honeydraft</t>
        </is>
      </c>
      <c r="B39848" t="n">
        <v>1</v>
      </c>
    </row>
    <row r="39849">
      <c r="A39849" t="inlineStr">
        <is>
          <t>missing cracking</t>
        </is>
      </c>
      <c r="B39849" t="n">
        <v>1</v>
      </c>
    </row>
    <row r="39850">
      <c r="A39850" t="inlineStr">
        <is>
          <t>singlesting</t>
        </is>
      </c>
      <c r="B39850" t="n">
        <v>1</v>
      </c>
    </row>
    <row r="39851">
      <c r="A39851" t="inlineStr">
        <is>
          <t>bottlecloths</t>
        </is>
      </c>
      <c r="B39851" t="n">
        <v>1</v>
      </c>
    </row>
    <row r="39852">
      <c r="A39852" t="inlineStr">
        <is>
          <t>protensis</t>
        </is>
      </c>
      <c r="B39852" t="n">
        <v>1</v>
      </c>
    </row>
    <row r="39853">
      <c r="A39853" t="inlineStr">
        <is>
          <t>squaresjust</t>
        </is>
      </c>
      <c r="B39853" t="n">
        <v>1</v>
      </c>
    </row>
    <row r="39854">
      <c r="A39854" t="inlineStr">
        <is>
          <t>haftaid</t>
        </is>
      </c>
      <c r="B39854" t="n">
        <v>1</v>
      </c>
    </row>
    <row r="39855">
      <c r="A39855" t="inlineStr">
        <is>
          <t>philamber</t>
        </is>
      </c>
      <c r="B39855" t="n">
        <v>1</v>
      </c>
    </row>
    <row r="39856">
      <c r="A39856" t="inlineStr">
        <is>
          <t>rt»</t>
        </is>
      </c>
      <c r="B39856" t="n">
        <v>1</v>
      </c>
    </row>
    <row r="39857">
      <c r="A39857" t="inlineStr">
        <is>
          <t>amoule</t>
        </is>
      </c>
      <c r="B39857" t="n">
        <v>1</v>
      </c>
    </row>
    <row r="39858">
      <c r="A39858" t="inlineStr">
        <is>
          <t>exonuclease</t>
        </is>
      </c>
      <c r="B39858" t="n">
        <v>1</v>
      </c>
    </row>
    <row r="39859">
      <c r="A39859" t="inlineStr">
        <is>
          <t>t2kh478</t>
        </is>
      </c>
      <c r="B39859" t="n">
        <v>1</v>
      </c>
    </row>
    <row r="39860">
      <c r="A39860" t="inlineStr">
        <is>
          <t>monosexers</t>
        </is>
      </c>
      <c r="B39860" t="n">
        <v>1</v>
      </c>
    </row>
    <row r="39861">
      <c r="A39861" t="inlineStr">
        <is>
          <t>lateration</t>
        </is>
      </c>
      <c r="B39861" t="n">
        <v>1</v>
      </c>
    </row>
    <row r="39862">
      <c r="A39862" t="inlineStr">
        <is>
          <t>bhilmir</t>
        </is>
      </c>
      <c r="B39862" t="n">
        <v>1</v>
      </c>
    </row>
    <row r="39863">
      <c r="A39863" t="inlineStr">
        <is>
          <t>f3circ</t>
        </is>
      </c>
      <c r="B39863" t="n">
        <v>1</v>
      </c>
    </row>
    <row r="39864">
      <c r="A39864" t="inlineStr">
        <is>
          <t>qindles</t>
        </is>
      </c>
      <c r="B39864" t="n">
        <v>1</v>
      </c>
    </row>
    <row r="39865">
      <c r="A39865" t="inlineStr">
        <is>
          <t>revut</t>
        </is>
      </c>
      <c r="B39865" t="n">
        <v>1</v>
      </c>
    </row>
    <row r="39866">
      <c r="A39866" t="inlineStr">
        <is>
          <t>freeman72</t>
        </is>
      </c>
      <c r="B39866" t="n">
        <v>1</v>
      </c>
    </row>
    <row r="39867">
      <c r="A39867" t="inlineStr">
        <is>
          <t>cripx</t>
        </is>
      </c>
      <c r="B39867" t="n">
        <v>1</v>
      </c>
    </row>
    <row r="39868">
      <c r="A39868" t="inlineStr">
        <is>
          <t>wvorbリ2</t>
        </is>
      </c>
      <c r="B39868" t="n">
        <v>1</v>
      </c>
    </row>
    <row r="39869">
      <c r="A39869" t="inlineStr">
        <is>
          <t>lurskola</t>
        </is>
      </c>
      <c r="B39869" t="n">
        <v>1</v>
      </c>
    </row>
    <row r="39870">
      <c r="A39870" t="inlineStr">
        <is>
          <t>post73</t>
        </is>
      </c>
      <c r="B39870" t="n">
        <v>1</v>
      </c>
    </row>
    <row r="39871">
      <c r="A39871" t="inlineStr">
        <is>
          <t>hacquianukrsz</t>
        </is>
      </c>
      <c r="B39871" t="n">
        <v>1</v>
      </c>
    </row>
    <row r="39872">
      <c r="A39872" t="inlineStr">
        <is>
          <t>sargusi</t>
        </is>
      </c>
      <c r="B39872" t="n">
        <v>1</v>
      </c>
    </row>
    <row r="39873">
      <c r="A39873" t="inlineStr">
        <is>
          <t>dnark</t>
        </is>
      </c>
      <c r="B39873" t="n">
        <v>1</v>
      </c>
    </row>
    <row r="39874">
      <c r="A39874" t="inlineStr">
        <is>
          <t>szhuxge</t>
        </is>
      </c>
      <c r="B39874" t="n">
        <v>1</v>
      </c>
    </row>
    <row r="39875">
      <c r="A39875" t="inlineStr">
        <is>
          <t>luposua</t>
        </is>
      </c>
      <c r="B39875" t="n">
        <v>1</v>
      </c>
    </row>
    <row r="39876">
      <c r="A39876" t="inlineStr">
        <is>
          <t>pissclxi</t>
        </is>
      </c>
      <c r="B39876" t="n">
        <v>1</v>
      </c>
    </row>
    <row r="39877">
      <c r="A39877" t="inlineStr">
        <is>
          <t>pmacdonaldhealth</t>
        </is>
      </c>
      <c r="B39877" t="n">
        <v>1</v>
      </c>
    </row>
    <row r="39878">
      <c r="A39878" t="inlineStr">
        <is>
          <t>phosphone</t>
        </is>
      </c>
      <c r="B39878" t="n">
        <v>2</v>
      </c>
    </row>
    <row r="39879">
      <c r="A39879" t="inlineStr">
        <is>
          <t>100ked</t>
        </is>
      </c>
      <c r="B39879" t="n">
        <v>1</v>
      </c>
    </row>
    <row r="39880">
      <c r="A39880" t="inlineStr">
        <is>
          <t>feunderstandingx</t>
        </is>
      </c>
      <c r="B39880" t="n">
        <v>1</v>
      </c>
    </row>
    <row r="39881">
      <c r="A39881" t="inlineStr">
        <is>
          <t>wqures</t>
        </is>
      </c>
      <c r="B39881" t="n">
        <v>1</v>
      </c>
    </row>
    <row r="39882">
      <c r="A39882" t="inlineStr">
        <is>
          <t>metaatomic</t>
        </is>
      </c>
      <c r="B39882" t="n">
        <v>1</v>
      </c>
    </row>
    <row r="39883">
      <c r="A39883" t="inlineStr">
        <is>
          <t>liparron</t>
        </is>
      </c>
      <c r="B39883" t="n">
        <v>1</v>
      </c>
    </row>
    <row r="39884">
      <c r="A39884" t="inlineStr">
        <is>
          <t>oenobott</t>
        </is>
      </c>
      <c r="B39884" t="n">
        <v>1</v>
      </c>
    </row>
    <row r="39885">
      <c r="A39885" t="inlineStr">
        <is>
          <t>getough</t>
        </is>
      </c>
      <c r="B39885" t="n">
        <v>1</v>
      </c>
    </row>
    <row r="39886">
      <c r="A39886" t="inlineStr">
        <is>
          <t>superhighs</t>
        </is>
      </c>
      <c r="B39886" t="n">
        <v>1</v>
      </c>
    </row>
    <row r="39887">
      <c r="A39887" t="inlineStr">
        <is>
          <t>sonophishev</t>
        </is>
      </c>
      <c r="B39887" t="n">
        <v>1</v>
      </c>
    </row>
    <row r="39888">
      <c r="A39888" t="inlineStr">
        <is>
          <t>kotb</t>
        </is>
      </c>
      <c r="B39888" t="n">
        <v>1</v>
      </c>
    </row>
    <row r="39889">
      <c r="A39889" t="inlineStr">
        <is>
          <t>raeffjeller</t>
        </is>
      </c>
      <c r="B39889" t="n">
        <v>1</v>
      </c>
    </row>
    <row r="39890">
      <c r="A39890" t="inlineStr">
        <is>
          <t>mittles</t>
        </is>
      </c>
      <c r="B39890" t="n">
        <v>1</v>
      </c>
    </row>
    <row r="39891">
      <c r="A39891" t="inlineStr">
        <is>
          <t>battlestar_widdoo</t>
        </is>
      </c>
      <c r="B39891" t="n">
        <v>1</v>
      </c>
    </row>
    <row r="39892">
      <c r="A39892" t="inlineStr">
        <is>
          <t>putake</t>
        </is>
      </c>
      <c r="B39892" t="n">
        <v>1</v>
      </c>
    </row>
    <row r="39893">
      <c r="A39893" t="inlineStr">
        <is>
          <t>goswill</t>
        </is>
      </c>
      <c r="B39893" t="n">
        <v>1</v>
      </c>
    </row>
    <row r="39894">
      <c r="A39894" t="inlineStr">
        <is>
          <t>cornell770</t>
        </is>
      </c>
      <c r="B39894" t="n">
        <v>1</v>
      </c>
    </row>
    <row r="39895">
      <c r="A39895" t="inlineStr">
        <is>
          <t>sarunchak</t>
        </is>
      </c>
      <c r="B39895" t="n">
        <v>1</v>
      </c>
    </row>
    <row r="39896">
      <c r="A39896" t="inlineStr">
        <is>
          <t>2klus</t>
        </is>
      </c>
      <c r="B39896" t="n">
        <v>1</v>
      </c>
    </row>
    <row r="39897">
      <c r="A39897" t="inlineStr">
        <is>
          <t>handgiver</t>
        </is>
      </c>
      <c r="B39897" t="n">
        <v>1</v>
      </c>
    </row>
    <row r="39898">
      <c r="A39898" t="inlineStr">
        <is>
          <t>mollaba</t>
        </is>
      </c>
      <c r="B39898" t="n">
        <v>1</v>
      </c>
    </row>
    <row r="39899">
      <c r="A39899" t="inlineStr">
        <is>
          <t>plummun</t>
        </is>
      </c>
      <c r="B39899" t="n">
        <v>1</v>
      </c>
    </row>
    <row r="39900">
      <c r="A39900" t="inlineStr">
        <is>
          <t>diatted</t>
        </is>
      </c>
      <c r="B39900" t="n">
        <v>1</v>
      </c>
    </row>
    <row r="39901">
      <c r="A39901" t="inlineStr">
        <is>
          <t>future—despite</t>
        </is>
      </c>
      <c r="B39901" t="n">
        <v>1</v>
      </c>
    </row>
    <row r="39902">
      <c r="A39902" t="inlineStr">
        <is>
          <t>paleoma</t>
        </is>
      </c>
      <c r="B39902" t="n">
        <v>1</v>
      </c>
    </row>
    <row r="39903">
      <c r="A39903" t="inlineStr">
        <is>
          <t>aaultmann</t>
        </is>
      </c>
      <c r="B39903" t="n">
        <v>1</v>
      </c>
    </row>
    <row r="39904">
      <c r="A39904" t="inlineStr">
        <is>
          <t>asioutilportalshandler</t>
        </is>
      </c>
      <c r="B39904" t="n">
        <v>1</v>
      </c>
    </row>
    <row r="39905">
      <c r="A39905" t="inlineStr">
        <is>
          <t>authitowaist</t>
        </is>
      </c>
      <c r="B39905" t="n">
        <v>1</v>
      </c>
    </row>
    <row r="39906">
      <c r="A39906" t="inlineStr">
        <is>
          <t>boffinnov</t>
        </is>
      </c>
      <c r="B39906" t="n">
        <v>1</v>
      </c>
    </row>
    <row r="39907">
      <c r="A39907" t="inlineStr">
        <is>
          <t>oauthadmin</t>
        </is>
      </c>
      <c r="B39907" t="n">
        <v>1</v>
      </c>
    </row>
    <row r="39908">
      <c r="A39908" t="inlineStr">
        <is>
          <t>tryrejectionmrmedit</t>
        </is>
      </c>
      <c r="B39908" t="n">
        <v>1</v>
      </c>
    </row>
    <row r="39909">
      <c r="A39909" t="inlineStr">
        <is>
          <t>gendata</t>
        </is>
      </c>
      <c r="B39909" t="n">
        <v>1</v>
      </c>
    </row>
    <row r="39910">
      <c r="A39910" t="inlineStr">
        <is>
          <t>csrfwebrequest</t>
        </is>
      </c>
      <c r="B39910" t="n">
        <v>1</v>
      </c>
    </row>
    <row r="39911">
      <c r="A39911" t="inlineStr">
        <is>
          <t>jstreenode</t>
        </is>
      </c>
      <c r="B39911" t="n">
        <v>1</v>
      </c>
    </row>
    <row r="39912">
      <c r="A39912" t="inlineStr">
        <is>
          <t>verised</t>
        </is>
      </c>
      <c r="B39912" t="n">
        <v>1</v>
      </c>
    </row>
    <row r="39913">
      <c r="A39913" t="inlineStr">
        <is>
          <t>nofilter</t>
        </is>
      </c>
      <c r="B39913" t="n">
        <v>1</v>
      </c>
    </row>
    <row r="39914">
      <c r="A39914" t="inlineStr">
        <is>
          <t>bustygirlpart</t>
        </is>
      </c>
      <c r="B39914" t="n">
        <v>1</v>
      </c>
    </row>
    <row r="39915">
      <c r="A39915" t="inlineStr">
        <is>
          <t>commangrohmovies</t>
        </is>
      </c>
      <c r="B39915" t="n">
        <v>1</v>
      </c>
    </row>
    <row r="39916">
      <c r="A39916" t="inlineStr">
        <is>
          <t>asslp</t>
        </is>
      </c>
      <c r="B39916" t="n">
        <v>1</v>
      </c>
    </row>
    <row r="39917">
      <c r="A39917" t="inlineStr">
        <is>
          <t>sendabc</t>
        </is>
      </c>
      <c r="B39917" t="n">
        <v>1</v>
      </c>
    </row>
    <row r="39918">
      <c r="A39918" t="inlineStr">
        <is>
          <t>fieldvalidation</t>
        </is>
      </c>
      <c r="B39918" t="n">
        <v>1</v>
      </c>
    </row>
    <row r="39919">
      <c r="A39919" t="inlineStr">
        <is>
          <t>0110sponsorharjar</t>
        </is>
      </c>
      <c r="B39919" t="n">
        <v>1</v>
      </c>
    </row>
    <row r="39920">
      <c r="A39920" t="inlineStr">
        <is>
          <t>preturn</t>
        </is>
      </c>
      <c r="B39920" t="n">
        <v>1</v>
      </c>
    </row>
    <row r="39921">
      <c r="A39921" t="inlineStr">
        <is>
          <t>gosmmegam</t>
        </is>
      </c>
      <c r="B39921" t="n">
        <v>1</v>
      </c>
    </row>
    <row r="39922">
      <c r="A39922" t="inlineStr">
        <is>
          <t>desectform</t>
        </is>
      </c>
      <c r="B39922" t="n">
        <v>1</v>
      </c>
    </row>
    <row r="39923">
      <c r="A39923" t="inlineStr">
        <is>
          <t>tmailartpretrossly</t>
        </is>
      </c>
      <c r="B39923" t="n">
        <v>1</v>
      </c>
    </row>
    <row r="39924">
      <c r="A39924" t="inlineStr">
        <is>
          <t>39u</t>
        </is>
      </c>
      <c r="B39924" t="n">
        <v>1</v>
      </c>
    </row>
    <row r="39925">
      <c r="A39925" t="inlineStr">
        <is>
          <t>igbccapture</t>
        </is>
      </c>
      <c r="B39925" t="n">
        <v>1</v>
      </c>
    </row>
    <row r="39926">
      <c r="A39926" t="inlineStr">
        <is>
          <t>getlogistics</t>
        </is>
      </c>
      <c r="B39926" t="n">
        <v>1</v>
      </c>
    </row>
    <row r="39927">
      <c r="A39927" t="inlineStr">
        <is>
          <t>registerform</t>
        </is>
      </c>
      <c r="B39927" t="n">
        <v>1</v>
      </c>
    </row>
    <row r="39928">
      <c r="A39928" t="inlineStr">
        <is>
          <t>drapthecontractjavarecord</t>
        </is>
      </c>
      <c r="B39928" t="n">
        <v>1</v>
      </c>
    </row>
    <row r="39929">
      <c r="A39929" t="inlineStr">
        <is>
          <t>sincej</t>
        </is>
      </c>
      <c r="B39929" t="n">
        <v>1</v>
      </c>
    </row>
    <row r="39930">
      <c r="A39930" t="inlineStr">
        <is>
          <t>nsblock</t>
        </is>
      </c>
      <c r="B39930" t="n">
        <v>1</v>
      </c>
    </row>
    <row r="39931">
      <c r="A39931" t="inlineStr">
        <is>
          <t>|_89e6ecd4bda37cffe10dfa651c43fba84</t>
        </is>
      </c>
      <c r="B39931" t="n">
        <v>1</v>
      </c>
    </row>
    <row r="39932">
      <c r="A39932" t="inlineStr">
        <is>
          <t>hypertextfenject</t>
        </is>
      </c>
      <c r="B39932" t="n">
        <v>1</v>
      </c>
    </row>
    <row r="39933">
      <c r="A39933" t="inlineStr">
        <is>
          <t>requiredset</t>
        </is>
      </c>
      <c r="B39933" t="n">
        <v>1</v>
      </c>
    </row>
    <row r="39934">
      <c r="A39934" t="inlineStr">
        <is>
          <t>ndun</t>
        </is>
      </c>
      <c r="B39934" t="n">
        <v>1</v>
      </c>
    </row>
    <row r="39935">
      <c r="A39935" t="inlineStr">
        <is>
          <t>configtar</t>
        </is>
      </c>
      <c r="B39935" t="n">
        <v>1</v>
      </c>
    </row>
    <row r="39936">
      <c r="A39936" t="inlineStr">
        <is>
          <t>documentationelement</t>
        </is>
      </c>
      <c r="B39936" t="n">
        <v>1</v>
      </c>
    </row>
    <row r="39937">
      <c r="A39937" t="inlineStr">
        <is>
          <t>rpclimited0n</t>
        </is>
      </c>
      <c r="B39937" t="n">
        <v>1</v>
      </c>
    </row>
    <row r="39938">
      <c r="A39938" t="inlineStr">
        <is>
          <t>urlsselect</t>
        </is>
      </c>
      <c r="B39938" t="n">
        <v>1</v>
      </c>
    </row>
    <row r="39939">
      <c r="A39939" t="inlineStr">
        <is>
          <t>eap0xa00xa00x80e80xa00xa00x8</t>
        </is>
      </c>
      <c r="B39939" t="n">
        <v>1</v>
      </c>
    </row>
    <row r="39940">
      <c r="A39940" t="inlineStr">
        <is>
          <t>7searchquerydate</t>
        </is>
      </c>
      <c r="B39940" t="n">
        <v>1</v>
      </c>
    </row>
    <row r="39941">
      <c r="A39941" t="inlineStr">
        <is>
          <t>pressthru</t>
        </is>
      </c>
      <c r="B39941" t="n">
        <v>1</v>
      </c>
    </row>
    <row r="39942">
      <c r="A39942" t="inlineStr">
        <is>
          <t>jimainsmacintoshprince</t>
        </is>
      </c>
      <c r="B39942" t="n">
        <v>1</v>
      </c>
    </row>
    <row r="39943">
      <c r="A39943" t="inlineStr">
        <is>
          <t>wmavault</t>
        </is>
      </c>
      <c r="B39943" t="n">
        <v>1</v>
      </c>
    </row>
    <row r="39944">
      <c r="A39944" t="inlineStr">
        <is>
          <t>56814</t>
        </is>
      </c>
      <c r="B39944" t="n">
        <v>1</v>
      </c>
    </row>
    <row r="39945">
      <c r="A39945" t="inlineStr">
        <is>
          <t>brickbreakcrack</t>
        </is>
      </c>
      <c r="B39945" t="n">
        <v>1</v>
      </c>
    </row>
    <row r="39946">
      <c r="A39946" t="inlineStr">
        <is>
          <t>guiclass</t>
        </is>
      </c>
      <c r="B39946" t="n">
        <v>1</v>
      </c>
    </row>
    <row r="39947">
      <c r="A39947" t="inlineStr">
        <is>
          <t>gremoogle</t>
        </is>
      </c>
      <c r="B39947" t="n">
        <v>1</v>
      </c>
    </row>
    <row r="39948">
      <c r="A39948" t="inlineStr">
        <is>
          <t>29142010</t>
        </is>
      </c>
      <c r="B39948" t="n">
        <v>1</v>
      </c>
    </row>
    <row r="39949">
      <c r="A39949" t="inlineStr">
        <is>
          <t>c\myups\filesystem</t>
        </is>
      </c>
      <c r="B39949" t="n">
        <v>1</v>
      </c>
    </row>
    <row r="39950">
      <c r="A39950" t="inlineStr">
        <is>
          <t>dndnd</t>
        </is>
      </c>
      <c r="B39950" t="n">
        <v>1</v>
      </c>
    </row>
    <row r="39951">
      <c r="A39951" t="inlineStr">
        <is>
          <t>initsally</t>
        </is>
      </c>
      <c r="B39951" t="n">
        <v>1</v>
      </c>
    </row>
    <row r="39952">
      <c r="A39952" t="inlineStr">
        <is>
          <t>countzero</t>
        </is>
      </c>
      <c r="B39952" t="n">
        <v>1</v>
      </c>
    </row>
    <row r="39953">
      <c r="A39953" t="inlineStr">
        <is>
          <t>s_dirgnu_homedev</t>
        </is>
      </c>
      <c r="B39953" t="n">
        <v>1</v>
      </c>
    </row>
    <row r="39954">
      <c r="A39954" t="inlineStr">
        <is>
          <t>reg_audits</t>
        </is>
      </c>
      <c r="B39954" t="n">
        <v>1</v>
      </c>
    </row>
    <row r="39955">
      <c r="A39955" t="inlineStr">
        <is>
          <t>lih_code</t>
        </is>
      </c>
      <c r="B39955" t="n">
        <v>1</v>
      </c>
    </row>
    <row r="39956">
      <c r="A39956" t="inlineStr">
        <is>
          <t>codeterals</t>
        </is>
      </c>
      <c r="B39956" t="n">
        <v>1</v>
      </c>
    </row>
    <row r="39957">
      <c r="A39957" t="inlineStr">
        <is>
          <t>forsum</t>
        </is>
      </c>
      <c r="B39957" t="n">
        <v>1</v>
      </c>
    </row>
    <row r="39958">
      <c r="A39958" t="inlineStr">
        <is>
          <t>gnutlsimples</t>
        </is>
      </c>
      <c r="B39958" t="n">
        <v>1</v>
      </c>
    </row>
    <row r="39959">
      <c r="A39959" t="inlineStr">
        <is>
          <t>getbackground</t>
        </is>
      </c>
      <c r="B39959" t="n">
        <v>1</v>
      </c>
    </row>
    <row r="39960">
      <c r="A39960" t="inlineStr">
        <is>
          <t>anarchybound</t>
        </is>
      </c>
      <c r="B39960" t="n">
        <v>1</v>
      </c>
    </row>
    <row r="39961">
      <c r="A39961" t="inlineStr">
        <is>
          <t>terrausers</t>
        </is>
      </c>
      <c r="B39961" t="n">
        <v>1</v>
      </c>
    </row>
    <row r="39962">
      <c r="A39962" t="inlineStr">
        <is>
          <t>irnicslopt</t>
        </is>
      </c>
      <c r="B39962" t="n">
        <v>1</v>
      </c>
    </row>
    <row r="39963">
      <c r="A39963" t="inlineStr">
        <is>
          <t>dh_x</t>
        </is>
      </c>
      <c r="B39963" t="n">
        <v>1</v>
      </c>
    </row>
    <row r="39964">
      <c r="A39964" t="inlineStr">
        <is>
          <t>keygridit</t>
        </is>
      </c>
      <c r="B39964" t="n">
        <v>1</v>
      </c>
    </row>
    <row r="39965">
      <c r="A39965" t="inlineStr">
        <is>
          <t>prefnotesbook</t>
        </is>
      </c>
      <c r="B39965" t="n">
        <v>1</v>
      </c>
    </row>
    <row r="39966">
      <c r="A39966" t="inlineStr">
        <is>
          <t>silbrities</t>
        </is>
      </c>
      <c r="B39966" t="n">
        <v>1</v>
      </c>
    </row>
    <row r="39967">
      <c r="A39967" t="inlineStr">
        <is>
          <t>turtlesettie</t>
        </is>
      </c>
      <c r="B39967" t="n">
        <v>1</v>
      </c>
    </row>
    <row r="39968">
      <c r="A39968" t="inlineStr">
        <is>
          <t>sanfiorio</t>
        </is>
      </c>
      <c r="B39968" t="n">
        <v>1</v>
      </c>
    </row>
    <row r="39969">
      <c r="A39969" t="inlineStr">
        <is>
          <t>plycomb</t>
        </is>
      </c>
      <c r="B39969" t="n">
        <v>1</v>
      </c>
    </row>
    <row r="39970">
      <c r="A39970" t="inlineStr">
        <is>
          <t>aquarium174</t>
        </is>
      </c>
      <c r="B39970" t="n">
        <v>1</v>
      </c>
    </row>
    <row r="39971">
      <c r="A39971" t="inlineStr">
        <is>
          <t>trellemoad</t>
        </is>
      </c>
      <c r="B39971" t="n">
        <v>1</v>
      </c>
    </row>
    <row r="39972">
      <c r="A39972" t="inlineStr">
        <is>
          <t>penbob</t>
        </is>
      </c>
      <c r="B39972" t="n">
        <v>1</v>
      </c>
    </row>
    <row r="39973">
      <c r="A39973" t="inlineStr">
        <is>
          <t>retaileraltyon</t>
        </is>
      </c>
      <c r="B39973" t="n">
        <v>1</v>
      </c>
    </row>
    <row r="39974">
      <c r="A39974" t="inlineStr">
        <is>
          <t>kiszprem</t>
        </is>
      </c>
      <c r="B39974" t="n">
        <v>1</v>
      </c>
    </row>
    <row r="39975">
      <c r="A39975" t="inlineStr">
        <is>
          <t>bramcaddillon</t>
        </is>
      </c>
      <c r="B39975" t="n">
        <v>1</v>
      </c>
    </row>
    <row r="39976">
      <c r="A39976" t="inlineStr">
        <is>
          <t>inequ0izing</t>
        </is>
      </c>
      <c r="B39976" t="n">
        <v>1</v>
      </c>
    </row>
    <row r="39977">
      <c r="A39977" t="inlineStr">
        <is>
          <t>strozen</t>
        </is>
      </c>
      <c r="B39977" t="n">
        <v>1</v>
      </c>
    </row>
    <row r="39978">
      <c r="A39978" t="inlineStr">
        <is>
          <t>vasconcelliss</t>
        </is>
      </c>
      <c r="B39978" t="n">
        <v>1</v>
      </c>
    </row>
    <row r="39979">
      <c r="A39979" t="inlineStr">
        <is>
          <t>proxfundata</t>
        </is>
      </c>
      <c r="B39979" t="n">
        <v>1</v>
      </c>
    </row>
    <row r="39980">
      <c r="A39980" t="inlineStr">
        <is>
          <t>anticrom</t>
        </is>
      </c>
      <c r="B39980" t="n">
        <v>1</v>
      </c>
    </row>
    <row r="39981">
      <c r="A39981" t="inlineStr">
        <is>
          <t>ppersons</t>
        </is>
      </c>
      <c r="B39981" t="n">
        <v>1</v>
      </c>
    </row>
    <row r="39982">
      <c r="A39982" t="inlineStr">
        <is>
          <t>hairtracker</t>
        </is>
      </c>
      <c r="B39982" t="n">
        <v>1</v>
      </c>
    </row>
    <row r="39983">
      <c r="A39983" t="inlineStr">
        <is>
          <t>picjase</t>
        </is>
      </c>
      <c r="B39983" t="n">
        <v>1</v>
      </c>
    </row>
    <row r="39984">
      <c r="A39984" t="inlineStr">
        <is>
          <t>rardon</t>
        </is>
      </c>
      <c r="B39984" t="n">
        <v>1</v>
      </c>
    </row>
    <row r="39985">
      <c r="A39985" t="inlineStr">
        <is>
          <t>agacube</t>
        </is>
      </c>
      <c r="B39985" t="n">
        <v>1</v>
      </c>
    </row>
    <row r="39986">
      <c r="A39986" t="inlineStr">
        <is>
          <t>rotorkeulerhed</t>
        </is>
      </c>
      <c r="B39986" t="n">
        <v>1</v>
      </c>
    </row>
    <row r="39987">
      <c r="A39987" t="inlineStr">
        <is>
          <t>disposings</t>
        </is>
      </c>
      <c r="B39987" t="n">
        <v>1</v>
      </c>
    </row>
    <row r="39988">
      <c r="A39988" t="inlineStr">
        <is>
          <t>rossijn</t>
        </is>
      </c>
      <c r="B39988" t="n">
        <v>1</v>
      </c>
    </row>
    <row r="39989">
      <c r="A39989" t="inlineStr">
        <is>
          <t>admons</t>
        </is>
      </c>
      <c r="B39989" t="n">
        <v>1</v>
      </c>
    </row>
    <row r="39990">
      <c r="A39990" t="inlineStr">
        <is>
          <t>falcoatenzadah</t>
        </is>
      </c>
      <c r="B39990" t="n">
        <v>1</v>
      </c>
    </row>
    <row r="39991">
      <c r="A39991" t="inlineStr">
        <is>
          <t>fuensterata</t>
        </is>
      </c>
      <c r="B39991" t="n">
        <v>1</v>
      </c>
    </row>
    <row r="39992">
      <c r="A39992" t="inlineStr">
        <is>
          <t>indoam</t>
        </is>
      </c>
      <c r="B39992" t="n">
        <v>1</v>
      </c>
    </row>
    <row r="39993">
      <c r="A39993" t="inlineStr">
        <is>
          <t>screeia351</t>
        </is>
      </c>
      <c r="B39993" t="n">
        <v>1</v>
      </c>
    </row>
    <row r="39994">
      <c r="A39994" t="inlineStr">
        <is>
          <t>cartoonsy</t>
        </is>
      </c>
      <c r="B39994" t="n">
        <v>1</v>
      </c>
    </row>
    <row r="39995">
      <c r="A39995" t="inlineStr">
        <is>
          <t>ilector</t>
        </is>
      </c>
      <c r="B39995" t="n">
        <v>1</v>
      </c>
    </row>
    <row r="39996">
      <c r="A39996" t="inlineStr">
        <is>
          <t>skypad</t>
        </is>
      </c>
      <c r="B39996" t="n">
        <v>2</v>
      </c>
    </row>
    <row r="39997">
      <c r="A39997" t="inlineStr">
        <is>
          <t>datsyx</t>
        </is>
      </c>
      <c r="B39997" t="n">
        <v>1</v>
      </c>
    </row>
    <row r="39998">
      <c r="A39998" t="inlineStr">
        <is>
          <t>lex_hydra</t>
        </is>
      </c>
      <c r="B39998" t="n">
        <v>1</v>
      </c>
    </row>
    <row r="39999">
      <c r="A39999" t="inlineStr">
        <is>
          <t>pharmaltyaso</t>
        </is>
      </c>
      <c r="B39999" t="n">
        <v>1</v>
      </c>
    </row>
    <row r="40000">
      <c r="A40000" t="inlineStr">
        <is>
          <t>cupack</t>
        </is>
      </c>
      <c r="B40000" t="n">
        <v>1</v>
      </c>
    </row>
    <row r="40001">
      <c r="A40001" t="inlineStr">
        <is>
          <t>murkmaui</t>
        </is>
      </c>
      <c r="B40001" t="n">
        <v>1</v>
      </c>
    </row>
    <row r="40002">
      <c r="A40002" t="inlineStr">
        <is>
          <t>bulstar</t>
        </is>
      </c>
      <c r="B40002" t="n">
        <v>1</v>
      </c>
    </row>
    <row r="40003">
      <c r="A40003" t="inlineStr">
        <is>
          <t>recrawl</t>
        </is>
      </c>
      <c r="B40003" t="n">
        <v>1</v>
      </c>
    </row>
    <row r="40004">
      <c r="A40004" t="inlineStr">
        <is>
          <t>helipas</t>
        </is>
      </c>
      <c r="B40004" t="n">
        <v>1</v>
      </c>
    </row>
    <row r="40005">
      <c r="A40005" t="inlineStr">
        <is>
          <t>disseisance</t>
        </is>
      </c>
      <c r="B40005" t="n">
        <v>1</v>
      </c>
    </row>
    <row r="40006">
      <c r="A40006" t="inlineStr">
        <is>
          <t>duuuuzucuccucucgguluuoyuuuuzuuuubu</t>
        </is>
      </c>
      <c r="B40006" t="n">
        <v>1</v>
      </c>
    </row>
    <row r="40007">
      <c r="A40007" t="inlineStr">
        <is>
          <t>dndg</t>
        </is>
      </c>
      <c r="B40007" t="n">
        <v>1</v>
      </c>
    </row>
    <row r="40008">
      <c r="A40008" t="inlineStr">
        <is>
          <t>shopgr</t>
        </is>
      </c>
      <c r="B40008" t="n">
        <v>1</v>
      </c>
    </row>
    <row r="40009">
      <c r="A40009" t="inlineStr">
        <is>
          <t>tablow</t>
        </is>
      </c>
      <c r="B40009" t="n">
        <v>1</v>
      </c>
    </row>
    <row r="40010">
      <c r="A40010" t="inlineStr">
        <is>
          <t>ncama</t>
        </is>
      </c>
      <c r="B40010" t="n">
        <v>2</v>
      </c>
    </row>
    <row r="40011">
      <c r="A40011" t="inlineStr">
        <is>
          <t>offenceouslast</t>
        </is>
      </c>
      <c r="B40011" t="n">
        <v>1</v>
      </c>
    </row>
    <row r="40012">
      <c r="A40012" t="inlineStr">
        <is>
          <t>heroinetodi</t>
        </is>
      </c>
      <c r="B40012" t="n">
        <v>1</v>
      </c>
    </row>
    <row r="40013">
      <c r="A40013" t="inlineStr">
        <is>
          <t>revelationsthe</t>
        </is>
      </c>
      <c r="B40013" t="n">
        <v>1</v>
      </c>
    </row>
    <row r="40014">
      <c r="A40014" t="inlineStr">
        <is>
          <t>britishroyalty</t>
        </is>
      </c>
      <c r="B40014" t="n">
        <v>1</v>
      </c>
    </row>
    <row r="40015">
      <c r="A40015" t="inlineStr">
        <is>
          <t>nhns</t>
        </is>
      </c>
      <c r="B40015" t="n">
        <v>1</v>
      </c>
    </row>
    <row r="40016">
      <c r="A40016" t="inlineStr">
        <is>
          <t>mrcw</t>
        </is>
      </c>
      <c r="B40016" t="n">
        <v>1</v>
      </c>
    </row>
    <row r="40017">
      <c r="A40017" t="inlineStr">
        <is>
          <t>fitnessand</t>
        </is>
      </c>
      <c r="B40017" t="n">
        <v>1</v>
      </c>
    </row>
    <row r="40018">
      <c r="A40018" t="inlineStr">
        <is>
          <t>triumphuously</t>
        </is>
      </c>
      <c r="B40018" t="n">
        <v>1</v>
      </c>
    </row>
    <row r="40019">
      <c r="A40019" t="inlineStr">
        <is>
          <t>browseralmighty</t>
        </is>
      </c>
      <c r="B40019" t="n">
        <v>1</v>
      </c>
    </row>
    <row r="40020">
      <c r="A40020" t="inlineStr">
        <is>
          <t>ballwonder</t>
        </is>
      </c>
      <c r="B40020" t="n">
        <v>2</v>
      </c>
    </row>
    <row r="40021">
      <c r="A40021" t="inlineStr">
        <is>
          <t>camsn</t>
        </is>
      </c>
      <c r="B40021" t="n">
        <v>1</v>
      </c>
    </row>
    <row r="40022">
      <c r="A40022" t="inlineStr">
        <is>
          <t>sprabaugh</t>
        </is>
      </c>
      <c r="B40022" t="n">
        <v>1</v>
      </c>
    </row>
    <row r="40023">
      <c r="A40023" t="inlineStr">
        <is>
          <t>dwrh</t>
        </is>
      </c>
      <c r="B40023" t="n">
        <v>1</v>
      </c>
    </row>
    <row r="40024">
      <c r="A40024" t="inlineStr">
        <is>
          <t>frankenkrumet</t>
        </is>
      </c>
      <c r="B40024" t="n">
        <v>1</v>
      </c>
    </row>
    <row r="40025">
      <c r="A40025" t="inlineStr">
        <is>
          <t>naaholder</t>
        </is>
      </c>
      <c r="B40025" t="n">
        <v>1</v>
      </c>
    </row>
    <row r="40026">
      <c r="A40026" t="inlineStr">
        <is>
          <t>tracks26</t>
        </is>
      </c>
      <c r="B40026" t="n">
        <v>1</v>
      </c>
    </row>
    <row r="40027">
      <c r="A40027" t="inlineStr">
        <is>
          <t>myafcgov</t>
        </is>
      </c>
      <c r="B40027" t="n">
        <v>1</v>
      </c>
    </row>
    <row r="40028">
      <c r="A40028" t="inlineStr">
        <is>
          <t>rehabilitatives</t>
        </is>
      </c>
      <c r="B40028" t="n">
        <v>1</v>
      </c>
    </row>
    <row r="40029">
      <c r="A40029" t="inlineStr">
        <is>
          <t>506kaamal</t>
        </is>
      </c>
      <c r="B40029" t="n">
        <v>1</v>
      </c>
    </row>
    <row r="40030">
      <c r="A40030" t="inlineStr">
        <is>
          <t>gafap</t>
        </is>
      </c>
      <c r="B40030" t="n">
        <v>1</v>
      </c>
    </row>
    <row r="40031">
      <c r="A40031" t="inlineStr">
        <is>
          <t>shapedlessness</t>
        </is>
      </c>
      <c r="B40031" t="n">
        <v>1</v>
      </c>
    </row>
    <row r="40032">
      <c r="A40032" t="inlineStr">
        <is>
          <t>ocxbdoc</t>
        </is>
      </c>
      <c r="B40032" t="n">
        <v>1</v>
      </c>
    </row>
    <row r="40033">
      <c r="A40033" t="inlineStr">
        <is>
          <t>jeppins</t>
        </is>
      </c>
      <c r="B40033" t="n">
        <v>1</v>
      </c>
    </row>
    <row r="40034">
      <c r="A40034" t="inlineStr">
        <is>
          <t>placetitle</t>
        </is>
      </c>
      <c r="B40034" t="n">
        <v>1</v>
      </c>
    </row>
    <row r="40035">
      <c r="A40035" t="inlineStr">
        <is>
          <t>todid</t>
        </is>
      </c>
      <c r="B40035" t="n">
        <v>1</v>
      </c>
    </row>
    <row r="40036">
      <c r="A40036" t="inlineStr">
        <is>
          <t>mustfull</t>
        </is>
      </c>
      <c r="B40036" t="n">
        <v>1</v>
      </c>
    </row>
    <row r="40037">
      <c r="A40037" t="inlineStr">
        <is>
          <t>manage_multiple_resources</t>
        </is>
      </c>
      <c r="B40037" t="n">
        <v>1</v>
      </c>
    </row>
    <row r="40038">
      <c r="A40038" t="inlineStr">
        <is>
          <t>basetemplate</t>
        </is>
      </c>
      <c r="B40038" t="n">
        <v>1</v>
      </c>
    </row>
    <row r="40039">
      <c r="A40039" t="inlineStr">
        <is>
          <t>htln</t>
        </is>
      </c>
      <c r="B40039" t="n">
        <v>1</v>
      </c>
    </row>
    <row r="40040">
      <c r="A40040" t="inlineStr">
        <is>
          <t>toiapdeviceaddress</t>
        </is>
      </c>
      <c r="B40040" t="n">
        <v>1</v>
      </c>
    </row>
    <row r="40041">
      <c r="A40041" t="inlineStr">
        <is>
          <t>rawset</t>
        </is>
      </c>
      <c r="B40041" t="n">
        <v>1</v>
      </c>
    </row>
    <row r="40042">
      <c r="A40042" t="inlineStr">
        <is>
          <t>usedfull</t>
        </is>
      </c>
      <c r="B40042" t="n">
        <v>1</v>
      </c>
    </row>
    <row r="40043">
      <c r="A40043" t="inlineStr">
        <is>
          <t>custodien</t>
        </is>
      </c>
      <c r="B40043" t="n">
        <v>1</v>
      </c>
    </row>
    <row r="40044">
      <c r="A40044" t="inlineStr">
        <is>
          <t>shouldblows</t>
        </is>
      </c>
      <c r="B40044" t="n">
        <v>1</v>
      </c>
    </row>
    <row r="40045">
      <c r="A40045" t="inlineStr">
        <is>
          <t>clistview</t>
        </is>
      </c>
      <c r="B40045" t="n">
        <v>1</v>
      </c>
    </row>
    <row r="40046">
      <c r="A40046" t="inlineStr">
        <is>
          <t>adcomputer</t>
        </is>
      </c>
      <c r="B40046" t="n">
        <v>1</v>
      </c>
    </row>
    <row r="40047">
      <c r="A40047" t="inlineStr">
        <is>
          <t>profilerpriv</t>
        </is>
      </c>
      <c r="B40047" t="n">
        <v>1</v>
      </c>
    </row>
    <row r="40048">
      <c r="A40048" t="inlineStr">
        <is>
          <t>{cid</t>
        </is>
      </c>
      <c r="B40048" t="n">
        <v>1</v>
      </c>
    </row>
    <row r="40049">
      <c r="A40049" t="inlineStr">
        <is>
          <t>findcollection</t>
        </is>
      </c>
      <c r="B40049" t="n">
        <v>1</v>
      </c>
    </row>
    <row r="40050">
      <c r="A40050" t="inlineStr">
        <is>
          <t>bnheld7</t>
        </is>
      </c>
      <c r="B40050" t="n">
        <v>1</v>
      </c>
    </row>
    <row r="40051">
      <c r="A40051" t="inlineStr">
        <is>
          <t>dxerexpurance</t>
        </is>
      </c>
      <c r="B40051" t="n">
        <v>1</v>
      </c>
    </row>
    <row r="40052">
      <c r="A40052" t="inlineStr">
        <is>
          <t>limitstrue</t>
        </is>
      </c>
      <c r="B40052" t="n">
        <v>1</v>
      </c>
    </row>
    <row r="40053">
      <c r="A40053" t="inlineStr">
        <is>
          <t>bindnull</t>
        </is>
      </c>
      <c r="B40053" t="n">
        <v>2</v>
      </c>
    </row>
    <row r="40054">
      <c r="A40054" t="inlineStr">
        <is>
          <t>basemethodjson_file</t>
        </is>
      </c>
      <c r="B40054" t="n">
        <v>1</v>
      </c>
    </row>
    <row r="40055">
      <c r="A40055" t="inlineStr">
        <is>
          <t>bindtitle</t>
        </is>
      </c>
      <c r="B40055" t="n">
        <v>1</v>
      </c>
    </row>
    <row r="40056">
      <c r="A40056" t="inlineStr">
        <is>
          <t>isvalidgroup</t>
        </is>
      </c>
      <c r="B40056" t="n">
        <v>1</v>
      </c>
    </row>
    <row r="40057">
      <c r="A40057" t="inlineStr">
        <is>
          <t>basicexport</t>
        </is>
      </c>
      <c r="B40057" t="n">
        <v>1</v>
      </c>
    </row>
    <row r="40058">
      <c r="A40058" t="inlineStr">
        <is>
          <t>creatireproject</t>
        </is>
      </c>
      <c r="B40058" t="n">
        <v>1</v>
      </c>
    </row>
    <row r="40059">
      <c r="A40059" t="inlineStr">
        <is>
          <t>modressesredelegatedcommentatortemplate</t>
        </is>
      </c>
      <c r="B40059" t="n">
        <v>1</v>
      </c>
    </row>
    <row r="40060">
      <c r="A40060" t="inlineStr">
        <is>
          <t>sqlitetrustgrouptransformcustomerselect</t>
        </is>
      </c>
      <c r="B40060" t="n">
        <v>1</v>
      </c>
    </row>
    <row r="40061">
      <c r="A40061" t="inlineStr">
        <is>
          <t>findstageid</t>
        </is>
      </c>
      <c r="B40061" t="n">
        <v>1</v>
      </c>
    </row>
    <row r="40062">
      <c r="A40062" t="inlineStr">
        <is>
          <t>special_entity</t>
        </is>
      </c>
      <c r="B40062" t="n">
        <v>1</v>
      </c>
    </row>
    <row r="40063">
      <c r="A40063" t="inlineStr">
        <is>
          <t>hasuntilelse</t>
        </is>
      </c>
      <c r="B40063" t="n">
        <v>1</v>
      </c>
    </row>
    <row r="40064">
      <c r="A40064" t="inlineStr">
        <is>
          <t>matrix_ext</t>
        </is>
      </c>
      <c r="B40064" t="n">
        <v>1</v>
      </c>
    </row>
    <row r="40065">
      <c r="A40065" t="inlineStr">
        <is>
          <t>cache_feedback</t>
        </is>
      </c>
      <c r="B40065" t="n">
        <v>1</v>
      </c>
    </row>
    <row r="40066">
      <c r="A40066" t="inlineStr">
        <is>
          <t>unleashlink</t>
        </is>
      </c>
      <c r="B40066" t="n">
        <v>1</v>
      </c>
    </row>
    <row r="40067">
      <c r="A40067" t="inlineStr">
        <is>
          <t>hasdownstarts</t>
        </is>
      </c>
      <c r="B40067" t="n">
        <v>1</v>
      </c>
    </row>
    <row r="40068">
      <c r="A40068" t="inlineStr">
        <is>
          <t>ldbspace</t>
        </is>
      </c>
      <c r="B40068" t="n">
        <v>1</v>
      </c>
    </row>
    <row r="40069">
      <c r="A40069" t="inlineStr">
        <is>
          <t>lead_update_results</t>
        </is>
      </c>
      <c r="B40069" t="n">
        <v>1</v>
      </c>
    </row>
    <row r="40070">
      <c r="A40070" t="inlineStr">
        <is>
          <t>onlynet</t>
        </is>
      </c>
      <c r="B40070" t="n">
        <v>1</v>
      </c>
    </row>
    <row r="40071">
      <c r="A40071" t="inlineStr">
        <is>
          <t>directapiobjfilter</t>
        </is>
      </c>
      <c r="B40071" t="n">
        <v>1</v>
      </c>
    </row>
    <row r="40072">
      <c r="A40072" t="inlineStr">
        <is>
          <t>corstrue</t>
        </is>
      </c>
      <c r="B40072" t="n">
        <v>1</v>
      </c>
    </row>
    <row r="40073">
      <c r="A40073" t="inlineStr">
        <is>
          <t>crutation\model</t>
        </is>
      </c>
      <c r="B40073" t="n">
        <v>1</v>
      </c>
    </row>
    <row r="40074">
      <c r="A40074" t="inlineStr">
        <is>
          <t>entitybool</t>
        </is>
      </c>
      <c r="B40074" t="n">
        <v>1</v>
      </c>
    </row>
    <row r="40075">
      <c r="A40075" t="inlineStr">
        <is>
          <t>restore_ables</t>
        </is>
      </c>
      <c r="B40075" t="n">
        <v>1</v>
      </c>
    </row>
    <row r="40076">
      <c r="A40076" t="inlineStr">
        <is>
          <t>hpnv</t>
        </is>
      </c>
      <c r="B40076" t="n">
        <v>1</v>
      </c>
    </row>
    <row r="40077">
      <c r="A40077" t="inlineStr">
        <is>
          <t>wowod</t>
        </is>
      </c>
      <c r="B40077" t="n">
        <v>1</v>
      </c>
    </row>
    <row r="40078">
      <c r="A40078" t="inlineStr">
        <is>
          <t>contentcategory</t>
        </is>
      </c>
      <c r="B40078" t="n">
        <v>1</v>
      </c>
    </row>
    <row r="40079">
      <c r="A40079" t="inlineStr">
        <is>
          <t>rdtype</t>
        </is>
      </c>
      <c r="B40079" t="n">
        <v>2</v>
      </c>
    </row>
    <row r="40080">
      <c r="A40080" t="inlineStr">
        <is>
          <t>mockuy</t>
        </is>
      </c>
      <c r="B40080" t="n">
        <v>1</v>
      </c>
    </row>
    <row r="40081">
      <c r="A40081" t="inlineStr">
        <is>
          <t>pullimcatcher</t>
        </is>
      </c>
      <c r="B40081" t="n">
        <v>1</v>
      </c>
    </row>
    <row r="40082">
      <c r="A40082" t="inlineStr">
        <is>
          <t>misesmonkeyone</t>
        </is>
      </c>
      <c r="B40082" t="n">
        <v>1</v>
      </c>
    </row>
    <row r="40083">
      <c r="A40083" t="inlineStr">
        <is>
          <t>generationsoccer</t>
        </is>
      </c>
      <c r="B40083" t="n">
        <v>1</v>
      </c>
    </row>
    <row r="40084">
      <c r="A40084" t="inlineStr">
        <is>
          <t>nsdspy</t>
        </is>
      </c>
      <c r="B40084" t="n">
        <v>1</v>
      </c>
    </row>
    <row r="40085">
      <c r="A40085" t="inlineStr">
        <is>
          <t>local_uustimation</t>
        </is>
      </c>
      <c r="B40085" t="n">
        <v>1</v>
      </c>
    </row>
    <row r="40086">
      <c r="A40086" t="inlineStr">
        <is>
          <t>port_client_name</t>
        </is>
      </c>
      <c r="B40086" t="n">
        <v>1</v>
      </c>
    </row>
    <row r="40087">
      <c r="A40087" t="inlineStr">
        <is>
          <t>dgrontributedvalue</t>
        </is>
      </c>
      <c r="B40087" t="n">
        <v>1</v>
      </c>
    </row>
    <row r="40088">
      <c r="A40088" t="inlineStr">
        <is>
          <t>get_username</t>
        </is>
      </c>
      <c r="B40088" t="n">
        <v>1</v>
      </c>
    </row>
    <row r="40089">
      <c r="A40089" t="inlineStr">
        <is>
          <t>nauthuser</t>
        </is>
      </c>
      <c r="B40089" t="n">
        <v>1</v>
      </c>
    </row>
    <row r="40090">
      <c r="A40090" t="inlineStr">
        <is>
          <t>fseb</t>
        </is>
      </c>
      <c r="B40090" t="n">
        <v>1</v>
      </c>
    </row>
    <row r="40091">
      <c r="A40091" t="inlineStr">
        <is>
          <t>port_region_name</t>
        </is>
      </c>
      <c r="B40091" t="n">
        <v>1</v>
      </c>
    </row>
    <row r="40092">
      <c r="A40092" t="inlineStr">
        <is>
          <t>nfmt</t>
        </is>
      </c>
      <c r="B40092" t="n">
        <v>1</v>
      </c>
    </row>
    <row r="40093">
      <c r="A40093" t="inlineStr">
        <is>
          <t>se_username</t>
        </is>
      </c>
      <c r="B40093" t="n">
        <v>1</v>
      </c>
    </row>
    <row r="40094">
      <c r="A40094" t="inlineStr">
        <is>
          <t>polizeem</t>
        </is>
      </c>
      <c r="B40094" t="n">
        <v>1</v>
      </c>
    </row>
    <row r="40095">
      <c r="A40095" t="inlineStr">
        <is>
          <t>predype</t>
        </is>
      </c>
      <c r="B40095" t="n">
        <v>1</v>
      </c>
    </row>
    <row r="40096">
      <c r="A40096" t="inlineStr">
        <is>
          <t>swiftui</t>
        </is>
      </c>
      <c r="B40096" t="n">
        <v>1</v>
      </c>
    </row>
    <row r="40097">
      <c r="A40097" t="inlineStr">
        <is>
          <t>local_utility</t>
        </is>
      </c>
      <c r="B40097" t="n">
        <v>1</v>
      </c>
    </row>
    <row r="40098">
      <c r="A40098" t="inlineStr">
        <is>
          <t>port_arguments</t>
        </is>
      </c>
      <c r="B40098" t="n">
        <v>1</v>
      </c>
    </row>
    <row r="40099">
      <c r="A40099" t="inlineStr">
        <is>
          <t>chatapp</t>
        </is>
      </c>
      <c r="B40099" t="n">
        <v>1</v>
      </c>
    </row>
    <row r="40100">
      <c r="A40100" t="inlineStr">
        <is>
          <t>beginger</t>
        </is>
      </c>
      <c r="B40100" t="n">
        <v>1</v>
      </c>
    </row>
    <row r="40101">
      <c r="A40101" t="inlineStr">
        <is>
          <t>designedr</t>
        </is>
      </c>
      <c r="B40101" t="n">
        <v>1</v>
      </c>
    </row>
    <row r="40102">
      <c r="A40102" t="inlineStr">
        <is>
          <t>sun_page</t>
        </is>
      </c>
      <c r="B40102" t="n">
        <v>1</v>
      </c>
    </row>
    <row r="40103">
      <c r="A40103" t="inlineStr">
        <is>
          <t>gcgroups</t>
        </is>
      </c>
      <c r="B40103" t="n">
        <v>1</v>
      </c>
    </row>
    <row r="40104">
      <c r="A40104" t="inlineStr">
        <is>
          <t>pend_alias_decline</t>
        </is>
      </c>
      <c r="B40104" t="n">
        <v>1</v>
      </c>
    </row>
    <row r="40105">
      <c r="A40105" t="inlineStr">
        <is>
          <t>andscope</t>
        </is>
      </c>
      <c r="B40105" t="n">
        <v>1</v>
      </c>
    </row>
    <row r="40106">
      <c r="A40106" t="inlineStr">
        <is>
          <t>port_group_name</t>
        </is>
      </c>
      <c r="B40106" t="n">
        <v>1</v>
      </c>
    </row>
    <row r="40107">
      <c r="A40107" t="inlineStr">
        <is>
          <t>beraton</t>
        </is>
      </c>
      <c r="B40107" t="n">
        <v>1</v>
      </c>
    </row>
    <row r="40108">
      <c r="A40108" t="inlineStr">
        <is>
          <t>humaniverising</t>
        </is>
      </c>
      <c r="B40108" t="n">
        <v>1</v>
      </c>
    </row>
    <row r="40109">
      <c r="A40109" t="inlineStr">
        <is>
          <t>80x100</t>
        </is>
      </c>
      <c r="B40109" t="n">
        <v>1</v>
      </c>
    </row>
    <row r="40110">
      <c r="A40110" t="inlineStr">
        <is>
          <t>port_name</t>
        </is>
      </c>
      <c r="B40110" t="n">
        <v>1</v>
      </c>
    </row>
    <row r="40111">
      <c r="A40111" t="inlineStr">
        <is>
          <t>port_client</t>
        </is>
      </c>
      <c r="B40111" t="n">
        <v>1</v>
      </c>
    </row>
    <row r="40112">
      <c r="A40112" t="inlineStr">
        <is>
          <t>ndomain</t>
        </is>
      </c>
      <c r="B40112" t="n">
        <v>1</v>
      </c>
    </row>
    <row r="40113">
      <c r="A40113" t="inlineStr">
        <is>
          <t>viewb</t>
        </is>
      </c>
      <c r="B40113" t="n">
        <v>1</v>
      </c>
    </row>
    <row r="40114">
      <c r="A40114" t="inlineStr">
        <is>
          <t>opunctionate</t>
        </is>
      </c>
      <c r="B40114" t="n">
        <v>1</v>
      </c>
    </row>
    <row r="40115">
      <c r="A40115" t="inlineStr">
        <is>
          <t>bitfull</t>
        </is>
      </c>
      <c r="B40115" t="n">
        <v>1</v>
      </c>
    </row>
    <row r="40116">
      <c r="A40116" t="inlineStr">
        <is>
          <t>kyosu</t>
        </is>
      </c>
      <c r="B40116" t="n">
        <v>1</v>
      </c>
    </row>
    <row r="40117">
      <c r="A40117" t="inlineStr">
        <is>
          <t>libw32ssd</t>
        </is>
      </c>
      <c r="B40117" t="n">
        <v>1</v>
      </c>
    </row>
    <row r="40118">
      <c r="A40118" t="inlineStr">
        <is>
          <t>uvcdate</t>
        </is>
      </c>
      <c r="B40118" t="n">
        <v>1</v>
      </c>
    </row>
    <row r="40119">
      <c r="A40119" t="inlineStr">
        <is>
          <t>nologfolderdump</t>
        </is>
      </c>
      <c r="B40119" t="n">
        <v>1</v>
      </c>
    </row>
    <row r="40120">
      <c r="A40120" t="inlineStr">
        <is>
          <t>usion2ip</t>
        </is>
      </c>
      <c r="B40120" t="n">
        <v>1</v>
      </c>
    </row>
    <row r="40121">
      <c r="A40121" t="inlineStr">
        <is>
          <t>libesdpi</t>
        </is>
      </c>
      <c r="B40121" t="n">
        <v>1</v>
      </c>
    </row>
    <row r="40122">
      <c r="A40122" t="inlineStr">
        <is>
          <t>libsdk32usrlibcso8</t>
        </is>
      </c>
      <c r="B40122" t="n">
        <v>1</v>
      </c>
    </row>
    <row r="40123">
      <c r="A40123" t="inlineStr">
        <is>
          <t>ecdaplan</t>
        </is>
      </c>
      <c r="B40123" t="n">
        <v>1</v>
      </c>
    </row>
    <row r="40124">
      <c r="A40124" t="inlineStr">
        <is>
          <t>alldfin</t>
        </is>
      </c>
      <c r="B40124" t="n">
        <v>1</v>
      </c>
    </row>
    <row r="40125">
      <c r="A40125" t="inlineStr">
        <is>
          <t>redscreen</t>
        </is>
      </c>
      <c r="B40125" t="n">
        <v>2</v>
      </c>
    </row>
    <row r="40126">
      <c r="A40126" t="inlineStr">
        <is>
          <t>fsst</t>
        </is>
      </c>
      <c r="B40126" t="n">
        <v>1</v>
      </c>
    </row>
    <row r="40127">
      <c r="A40127" t="inlineStr">
        <is>
          <t>derall</t>
        </is>
      </c>
      <c r="B40127" t="n">
        <v>1</v>
      </c>
    </row>
    <row r="40128">
      <c r="A40128" t="inlineStr">
        <is>
          <t>joptspi</t>
        </is>
      </c>
      <c r="B40128" t="n">
        <v>1</v>
      </c>
    </row>
    <row r="40129">
      <c r="A40129" t="inlineStr">
        <is>
          <t>oocppoot</t>
        </is>
      </c>
      <c r="B40129" t="n">
        <v>1</v>
      </c>
    </row>
    <row r="40130">
      <c r="A40130" t="inlineStr">
        <is>
          <t>libsdk32\foo</t>
        </is>
      </c>
      <c r="B40130" t="n">
        <v>1</v>
      </c>
    </row>
    <row r="40131">
      <c r="A40131" t="inlineStr">
        <is>
          <t>dcmake_cfg_on_gcc</t>
        </is>
      </c>
      <c r="B40131" t="n">
        <v>1</v>
      </c>
    </row>
    <row r="40132">
      <c r="A40132" t="inlineStr">
        <is>
          <t>56435</t>
        </is>
      </c>
      <c r="B40132" t="n">
        <v>1</v>
      </c>
    </row>
    <row r="40133">
      <c r="A40133" t="inlineStr">
        <is>
          <t>comback</t>
        </is>
      </c>
      <c r="B40133" t="n">
        <v>2</v>
      </c>
    </row>
    <row r="40134">
      <c r="A40134" t="inlineStr">
        <is>
          <t>function_db</t>
        </is>
      </c>
      <c r="B40134" t="n">
        <v>1</v>
      </c>
    </row>
    <row r="40135">
      <c r="A40135" t="inlineStr">
        <is>
          <t>oorang</t>
        </is>
      </c>
      <c r="B40135" t="n">
        <v>1</v>
      </c>
    </row>
    <row r="40136">
      <c r="A40136" t="inlineStr">
        <is>
          <t>autograft</t>
        </is>
      </c>
      <c r="B40136" t="n">
        <v>2</v>
      </c>
    </row>
    <row r="40137">
      <c r="A40137" t="inlineStr">
        <is>
          <t>wimwilly</t>
        </is>
      </c>
      <c r="B40137" t="n">
        <v>1</v>
      </c>
    </row>
    <row r="40138">
      <c r="A40138" t="inlineStr">
        <is>
          <t>libg387</t>
        </is>
      </c>
      <c r="B40138" t="n">
        <v>1</v>
      </c>
    </row>
    <row r="40139">
      <c r="A40139" t="inlineStr">
        <is>
          <t>crbsl</t>
        </is>
      </c>
      <c r="B40139" t="n">
        <v>1</v>
      </c>
    </row>
    <row r="40140">
      <c r="A40140" t="inlineStr">
        <is>
          <t>timesint</t>
        </is>
      </c>
      <c r="B40140" t="n">
        <v>1</v>
      </c>
    </row>
    <row r="40141">
      <c r="A40141" t="inlineStr">
        <is>
          <t>│bin</t>
        </is>
      </c>
      <c r="B40141" t="n">
        <v>1</v>
      </c>
    </row>
    <row r="40142">
      <c r="A40142" t="inlineStr">
        <is>
          <t>uivgips</t>
        </is>
      </c>
      <c r="B40142" t="n">
        <v>1</v>
      </c>
    </row>
    <row r="40143">
      <c r="A40143" t="inlineStr">
        <is>
          <t>bitruscompersts</t>
        </is>
      </c>
      <c r="B40143" t="n">
        <v>1</v>
      </c>
    </row>
    <row r="40144">
      <c r="A40144" t="inlineStr">
        <is>
          <t>function_buse</t>
        </is>
      </c>
      <c r="B40144" t="n">
        <v>1</v>
      </c>
    </row>
    <row r="40145">
      <c r="A40145" t="inlineStr">
        <is>
          <t>kiibizsoft</t>
        </is>
      </c>
      <c r="B40145" t="n">
        <v>1</v>
      </c>
    </row>
    <row r="40146">
      <c r="A40146" t="inlineStr">
        <is>
          <t>libfc3</t>
        </is>
      </c>
      <c r="B40146" t="n">
        <v>1</v>
      </c>
    </row>
    <row r="40147">
      <c r="A40147" t="inlineStr">
        <is>
          <t>dexñiller</t>
        </is>
      </c>
      <c r="B40147" t="n">
        <v>1</v>
      </c>
    </row>
    <row r="40148">
      <c r="A40148" t="inlineStr">
        <is>
          <t>linden416</t>
        </is>
      </c>
      <c r="B40148" t="n">
        <v>1</v>
      </c>
    </row>
    <row r="40149">
      <c r="A40149" t="inlineStr">
        <is>
          <t>aes301</t>
        </is>
      </c>
      <c r="B40149" t="n">
        <v>1</v>
      </c>
    </row>
    <row r="40150">
      <c r="A40150" t="inlineStr">
        <is>
          <t>solidstiltskin</t>
        </is>
      </c>
      <c r="B40150" t="n">
        <v>1</v>
      </c>
    </row>
    <row r="40151">
      <c r="A40151" t="inlineStr">
        <is>
          <t>zshish</t>
        </is>
      </c>
      <c r="B40151" t="n">
        <v>1</v>
      </c>
    </row>
    <row r="40152">
      <c r="A40152" t="inlineStr">
        <is>
          <t>goetigees</t>
        </is>
      </c>
      <c r="B40152" t="n">
        <v>1</v>
      </c>
    </row>
    <row r="40153">
      <c r="A40153" t="inlineStr">
        <is>
          <t>devemandroid_modstdinintɛstdoutline</t>
        </is>
      </c>
      <c r="B40153" t="n">
        <v>1</v>
      </c>
    </row>
    <row r="40154">
      <c r="A40154" t="inlineStr">
        <is>
          <t>14140461715</t>
        </is>
      </c>
      <c r="B40154" t="n">
        <v>1</v>
      </c>
    </row>
    <row r="40155">
      <c r="A40155" t="inlineStr">
        <is>
          <t>antivxxm</t>
        </is>
      </c>
      <c r="B40155" t="n">
        <v>1</v>
      </c>
    </row>
    <row r="40156">
      <c r="A40156" t="inlineStr">
        <is>
          <t>appidspid1</t>
        </is>
      </c>
      <c r="B40156" t="n">
        <v>1</v>
      </c>
    </row>
    <row r="40157">
      <c r="A40157" t="inlineStr">
        <is>
          <t>lib64usrlibcuda</t>
        </is>
      </c>
      <c r="B40157" t="n">
        <v>1</v>
      </c>
    </row>
    <row r="40158">
      <c r="A40158" t="inlineStr">
        <is>
          <t>mdevlibundiba_hdr</t>
        </is>
      </c>
      <c r="B40158" t="n">
        <v>1</v>
      </c>
    </row>
    <row r="40159">
      <c r="A40159" t="inlineStr">
        <is>
          <t>absystem</t>
        </is>
      </c>
      <c r="B40159" t="n">
        <v>1</v>
      </c>
    </row>
    <row r="40160">
      <c r="A40160" t="inlineStr">
        <is>
          <t>131687032323</t>
        </is>
      </c>
      <c r="B40160" t="n">
        <v>1</v>
      </c>
    </row>
    <row r="40161">
      <c r="A40161" t="inlineStr">
        <is>
          <t>shaobah</t>
        </is>
      </c>
      <c r="B40161" t="n">
        <v>1</v>
      </c>
    </row>
    <row r="40162">
      <c r="A40162" t="inlineStr">
        <is>
          <t>egospond</t>
        </is>
      </c>
      <c r="B40162" t="n">
        <v>1</v>
      </c>
    </row>
    <row r="40163">
      <c r="A40163" t="inlineStr">
        <is>
          <t>28172</t>
        </is>
      </c>
      <c r="B40163" t="n">
        <v>1</v>
      </c>
    </row>
    <row r="40164">
      <c r="A40164" t="inlineStr">
        <is>
          <t>derailtion</t>
        </is>
      </c>
      <c r="B40164" t="n">
        <v>1</v>
      </c>
    </row>
    <row r="40165">
      <c r="A40165" t="inlineStr">
        <is>
          <t>windows4</t>
        </is>
      </c>
      <c r="B40165" t="n">
        <v>1</v>
      </c>
    </row>
    <row r="40166">
      <c r="A40166" t="inlineStr">
        <is>
          <t>x86usrlibusrlibx86_alogue</t>
        </is>
      </c>
      <c r="B40166" t="n">
        <v>1</v>
      </c>
    </row>
    <row r="40167">
      <c r="A40167" t="inlineStr">
        <is>
          <t>원트주</t>
        </is>
      </c>
      <c r="B40167" t="n">
        <v>1</v>
      </c>
    </row>
    <row r="40168">
      <c r="A40168" t="inlineStr">
        <is>
          <t>中本自俊操</t>
        </is>
      </c>
      <c r="B40168" t="n">
        <v>1</v>
      </c>
    </row>
    <row r="40169">
      <c r="A40169" t="inlineStr">
        <is>
          <t>accernion</t>
        </is>
      </c>
      <c r="B40169" t="n">
        <v>1</v>
      </c>
    </row>
    <row r="40170">
      <c r="A40170" t="inlineStr">
        <is>
          <t>libding</t>
        </is>
      </c>
      <c r="B40170" t="n">
        <v>1</v>
      </c>
    </row>
    <row r="40171">
      <c r="A40171" t="inlineStr">
        <is>
          <t>srccmc</t>
        </is>
      </c>
      <c r="B40171" t="n">
        <v>1</v>
      </c>
    </row>
    <row r="40172">
      <c r="A40172" t="inlineStr">
        <is>
          <t>antual</t>
        </is>
      </c>
      <c r="B40172" t="n">
        <v>1</v>
      </c>
    </row>
    <row r="40173">
      <c r="A40173" t="inlineStr">
        <is>
          <t>libvarwindows</t>
        </is>
      </c>
      <c r="B40173" t="n">
        <v>1</v>
      </c>
    </row>
    <row r="40174">
      <c r="A40174" t="inlineStr">
        <is>
          <t>216011</t>
        </is>
      </c>
      <c r="B40174" t="n">
        <v>1</v>
      </c>
    </row>
    <row r="40175">
      <c r="A40175" t="inlineStr">
        <is>
          <t>letterheadizer</t>
        </is>
      </c>
      <c r="B40175" t="n">
        <v>1</v>
      </c>
    </row>
    <row r="40176">
      <c r="A40176" t="inlineStr">
        <is>
          <t>ranketers</t>
        </is>
      </c>
      <c r="B40176" t="n">
        <v>1</v>
      </c>
    </row>
    <row r="40177">
      <c r="A40177" t="inlineStr">
        <is>
          <t>mrrade</t>
        </is>
      </c>
      <c r="B40177" t="n">
        <v>1</v>
      </c>
    </row>
    <row r="40178">
      <c r="A40178" t="inlineStr">
        <is>
          <t>slany</t>
        </is>
      </c>
      <c r="B40178" t="n">
        <v>1</v>
      </c>
    </row>
    <row r="40179">
      <c r="A40179" t="inlineStr">
        <is>
          <t>blogcoupledownloaded</t>
        </is>
      </c>
      <c r="B40179" t="n">
        <v>1</v>
      </c>
    </row>
    <row r="40180">
      <c r="A40180" t="inlineStr">
        <is>
          <t>monkwyn</t>
        </is>
      </c>
      <c r="B40180" t="n">
        <v>1</v>
      </c>
    </row>
    <row r="40181">
      <c r="A40181" t="inlineStr">
        <is>
          <t>zepez</t>
        </is>
      </c>
      <c r="B40181" t="n">
        <v>1</v>
      </c>
    </row>
    <row r="40182">
      <c r="A40182" t="inlineStr">
        <is>
          <t>disneypixar</t>
        </is>
      </c>
      <c r="B40182" t="n">
        <v>2</v>
      </c>
    </row>
    <row r="40183">
      <c r="A40183" t="inlineStr">
        <is>
          <t>knockwadcome</t>
        </is>
      </c>
      <c r="B40183" t="n">
        <v>1</v>
      </c>
    </row>
    <row r="40184">
      <c r="A40184" t="inlineStr">
        <is>
          <t>lodbe</t>
        </is>
      </c>
      <c r="B40184" t="n">
        <v>1</v>
      </c>
    </row>
    <row r="40185">
      <c r="A40185" t="inlineStr">
        <is>
          <t>mslk1</t>
        </is>
      </c>
      <c r="B40185" t="n">
        <v>1</v>
      </c>
    </row>
    <row r="40186">
      <c r="A40186" t="inlineStr">
        <is>
          <t>duntourt</t>
        </is>
      </c>
      <c r="B40186" t="n">
        <v>1</v>
      </c>
    </row>
    <row r="40187">
      <c r="A40187" t="inlineStr">
        <is>
          <t>carcati</t>
        </is>
      </c>
      <c r="B40187" t="n">
        <v>1</v>
      </c>
    </row>
    <row r="40188">
      <c r="A40188" t="inlineStr">
        <is>
          <t>couvedop</t>
        </is>
      </c>
      <c r="B40188" t="n">
        <v>1</v>
      </c>
    </row>
    <row r="40189">
      <c r="A40189" t="inlineStr">
        <is>
          <t>covetoso</t>
        </is>
      </c>
      <c r="B40189" t="n">
        <v>1</v>
      </c>
    </row>
    <row r="40190">
      <c r="A40190" t="inlineStr">
        <is>
          <t>htmltakeyo</t>
        </is>
      </c>
      <c r="B40190" t="n">
        <v>1</v>
      </c>
    </row>
    <row r="40191">
      <c r="A40191" t="inlineStr">
        <is>
          <t>successoricularpy</t>
        </is>
      </c>
      <c r="B40191" t="n">
        <v>1</v>
      </c>
    </row>
    <row r="40192">
      <c r="A40192" t="inlineStr">
        <is>
          <t>code444435</t>
        </is>
      </c>
      <c r="B40192" t="n">
        <v>1</v>
      </c>
    </row>
    <row r="40193">
      <c r="A40193" t="inlineStr">
        <is>
          <t>mcshiper</t>
        </is>
      </c>
      <c r="B40193" t="n">
        <v>1</v>
      </c>
    </row>
    <row r="40194">
      <c r="A40194" t="inlineStr">
        <is>
          <t>mech1982</t>
        </is>
      </c>
      <c r="B40194" t="n">
        <v>1</v>
      </c>
    </row>
    <row r="40195">
      <c r="A40195" t="inlineStr">
        <is>
          <t>hillsberrydr33</t>
        </is>
      </c>
      <c r="B40195" t="n">
        <v>1</v>
      </c>
    </row>
    <row r="40196">
      <c r="A40196" t="inlineStr">
        <is>
          <t>2000gp</t>
        </is>
      </c>
      <c r="B40196" t="n">
        <v>1</v>
      </c>
    </row>
    <row r="40197">
      <c r="A40197" t="inlineStr">
        <is>
          <t>doombiz</t>
        </is>
      </c>
      <c r="B40197" t="n">
        <v>1</v>
      </c>
    </row>
    <row r="40198">
      <c r="A40198" t="inlineStr">
        <is>
          <t>greencombs</t>
        </is>
      </c>
      <c r="B40198" t="n">
        <v>1</v>
      </c>
    </row>
    <row r="40199">
      <c r="A40199" t="inlineStr">
        <is>
          <t>catleton</t>
        </is>
      </c>
      <c r="B40199" t="n">
        <v>1</v>
      </c>
    </row>
    <row r="40200">
      <c r="A40200" t="inlineStr">
        <is>
          <t>wellswork</t>
        </is>
      </c>
      <c r="B40200" t="n">
        <v>1</v>
      </c>
    </row>
    <row r="40201">
      <c r="A40201" t="inlineStr">
        <is>
          <t>mongmur</t>
        </is>
      </c>
      <c r="B40201" t="n">
        <v>1</v>
      </c>
    </row>
    <row r="40202">
      <c r="A40202" t="inlineStr">
        <is>
          <t>heatair</t>
        </is>
      </c>
      <c r="B40202" t="n">
        <v>1</v>
      </c>
    </row>
    <row r="40203">
      <c r="A40203" t="inlineStr">
        <is>
          <t>kapase</t>
        </is>
      </c>
      <c r="B40203" t="n">
        <v>1</v>
      </c>
    </row>
    <row r="40204">
      <c r="A40204" t="inlineStr">
        <is>
          <t>comno0r6luojj</t>
        </is>
      </c>
      <c r="B40204" t="n">
        <v>1</v>
      </c>
    </row>
    <row r="40205">
      <c r="A40205" t="inlineStr">
        <is>
          <t>commandickymainly</t>
        </is>
      </c>
      <c r="B40205" t="n">
        <v>1</v>
      </c>
    </row>
    <row r="40206">
      <c r="A40206" t="inlineStr">
        <is>
          <t>kysteffhelord</t>
        </is>
      </c>
      <c r="B40206" t="n">
        <v>1</v>
      </c>
    </row>
    <row r="40207">
      <c r="A40207" t="inlineStr">
        <is>
          <t>3rep</t>
        </is>
      </c>
      <c r="B40207" t="n">
        <v>1</v>
      </c>
    </row>
    <row r="40208">
      <c r="A40208" t="inlineStr">
        <is>
          <t>cobjnnks0z9t</t>
        </is>
      </c>
      <c r="B40208" t="n">
        <v>1</v>
      </c>
    </row>
    <row r="40209">
      <c r="A40209" t="inlineStr">
        <is>
          <t>thalie</t>
        </is>
      </c>
      <c r="B40209" t="n">
        <v>1</v>
      </c>
    </row>
    <row r="40210">
      <c r="A40210" t="inlineStr">
        <is>
          <t>ertfright</t>
        </is>
      </c>
      <c r="B40210" t="n">
        <v>1</v>
      </c>
    </row>
    <row r="40211">
      <c r="A40211" t="inlineStr">
        <is>
          <t>robingmockey</t>
        </is>
      </c>
      <c r="B40211" t="n">
        <v>1</v>
      </c>
    </row>
    <row r="40212">
      <c r="A40212" t="inlineStr">
        <is>
          <t>foxboulder</t>
        </is>
      </c>
      <c r="B40212" t="n">
        <v>1</v>
      </c>
    </row>
    <row r="40213">
      <c r="A40213" t="inlineStr">
        <is>
          <t>substm</t>
        </is>
      </c>
      <c r="B40213" t="n">
        <v>1</v>
      </c>
    </row>
    <row r="40214">
      <c r="A40214" t="inlineStr">
        <is>
          <t>foxboulderff</t>
        </is>
      </c>
      <c r="B40214" t="n">
        <v>1</v>
      </c>
    </row>
    <row r="40215">
      <c r="A40215" t="inlineStr">
        <is>
          <t>joshgonzalez</t>
        </is>
      </c>
      <c r="B40215" t="n">
        <v>1</v>
      </c>
    </row>
    <row r="40216">
      <c r="A40216" t="inlineStr">
        <is>
          <t>srlt</t>
        </is>
      </c>
      <c r="B40216" t="n">
        <v>1</v>
      </c>
    </row>
    <row r="40217">
      <c r="A40217" t="inlineStr">
        <is>
          <t>fatcanterburydepthurlers</t>
        </is>
      </c>
      <c r="B40217" t="n">
        <v>1</v>
      </c>
    </row>
    <row r="40218">
      <c r="A40218" t="inlineStr">
        <is>
          <t>dhanced</t>
        </is>
      </c>
      <c r="B40218" t="n">
        <v>1</v>
      </c>
    </row>
    <row r="40219">
      <c r="A40219" t="inlineStr">
        <is>
          <t>belovee</t>
        </is>
      </c>
      <c r="B40219" t="n">
        <v>1</v>
      </c>
    </row>
    <row r="40220">
      <c r="A40220" t="inlineStr">
        <is>
          <t>chattermuller</t>
        </is>
      </c>
      <c r="B40220" t="n">
        <v>1</v>
      </c>
    </row>
    <row r="40221">
      <c r="A40221" t="inlineStr">
        <is>
          <t>meloman</t>
        </is>
      </c>
      <c r="B40221" t="n">
        <v>1</v>
      </c>
    </row>
    <row r="40222">
      <c r="A40222" t="inlineStr">
        <is>
          <t>tvtwitchtv</t>
        </is>
      </c>
      <c r="B40222" t="n">
        <v>1</v>
      </c>
    </row>
    <row r="40223">
      <c r="A40223" t="inlineStr">
        <is>
          <t>auktaronica</t>
        </is>
      </c>
      <c r="B40223" t="n">
        <v>1</v>
      </c>
    </row>
    <row r="40224">
      <c r="A40224" t="inlineStr">
        <is>
          <t>kilge</t>
        </is>
      </c>
      <c r="B40224" t="n">
        <v>1</v>
      </c>
    </row>
    <row r="40225">
      <c r="A40225" t="inlineStr">
        <is>
          <t>illinoscher</t>
        </is>
      </c>
      <c r="B40225" t="n">
        <v>1</v>
      </c>
    </row>
    <row r="40226">
      <c r="A40226" t="inlineStr">
        <is>
          <t>11xxim</t>
        </is>
      </c>
      <c r="B40226" t="n">
        <v>1</v>
      </c>
    </row>
    <row r="40227">
      <c r="A40227" t="inlineStr">
        <is>
          <t>noomicaleled</t>
        </is>
      </c>
      <c r="B40227" t="n">
        <v>1</v>
      </c>
    </row>
    <row r="40228">
      <c r="A40228" t="inlineStr">
        <is>
          <t>manufacturehodg</t>
        </is>
      </c>
      <c r="B40228" t="n">
        <v>1</v>
      </c>
    </row>
    <row r="40229">
      <c r="A40229" t="inlineStr">
        <is>
          <t>pal0</t>
        </is>
      </c>
      <c r="B40229" t="n">
        <v>1</v>
      </c>
    </row>
    <row r="40230">
      <c r="A40230" t="inlineStr">
        <is>
          <t>catega</t>
        </is>
      </c>
      <c r="B40230" t="n">
        <v>1</v>
      </c>
    </row>
    <row r="40231">
      <c r="A40231" t="inlineStr">
        <is>
          <t>lyrazy</t>
        </is>
      </c>
      <c r="B40231" t="n">
        <v>1</v>
      </c>
    </row>
    <row r="40232">
      <c r="A40232" t="inlineStr">
        <is>
          <t>argeepon</t>
        </is>
      </c>
      <c r="B40232" t="n">
        <v>1</v>
      </c>
    </row>
    <row r="40233">
      <c r="A40233" t="inlineStr">
        <is>
          <t>filthwave</t>
        </is>
      </c>
      <c r="B40233" t="n">
        <v>1</v>
      </c>
    </row>
    <row r="40234">
      <c r="A40234" t="inlineStr">
        <is>
          <t>bibstone</t>
        </is>
      </c>
      <c r="B40234" t="n">
        <v>1</v>
      </c>
    </row>
    <row r="40235">
      <c r="A40235" t="inlineStr">
        <is>
          <t>symontanta</t>
        </is>
      </c>
      <c r="B40235" t="n">
        <v>1</v>
      </c>
    </row>
    <row r="40236">
      <c r="A40236" t="inlineStr">
        <is>
          <t>pteen</t>
        </is>
      </c>
      <c r="B40236" t="n">
        <v>1</v>
      </c>
    </row>
    <row r="40237">
      <c r="A40237" t="inlineStr">
        <is>
          <t>dhuan</t>
        </is>
      </c>
      <c r="B40237" t="n">
        <v>2</v>
      </c>
    </row>
    <row r="40238">
      <c r="A40238" t="inlineStr">
        <is>
          <t>daunstond</t>
        </is>
      </c>
      <c r="B40238" t="n">
        <v>1</v>
      </c>
    </row>
    <row r="40239">
      <c r="A40239" t="inlineStr">
        <is>
          <t>bayintendo</t>
        </is>
      </c>
      <c r="B40239" t="n">
        <v>1</v>
      </c>
    </row>
    <row r="40240">
      <c r="A40240" t="inlineStr">
        <is>
          <t>tarkafolds</t>
        </is>
      </c>
      <c r="B40240" t="n">
        <v>1</v>
      </c>
    </row>
    <row r="40241">
      <c r="A40241" t="inlineStr">
        <is>
          <t>godbysvr</t>
        </is>
      </c>
      <c r="B40241" t="n">
        <v>1</v>
      </c>
    </row>
    <row r="40242">
      <c r="A40242" t="inlineStr">
        <is>
          <t>ragojas</t>
        </is>
      </c>
      <c r="B40242" t="n">
        <v>1</v>
      </c>
    </row>
    <row r="40243">
      <c r="A40243" t="inlineStr">
        <is>
          <t>playboyss</t>
        </is>
      </c>
      <c r="B40243" t="n">
        <v>1</v>
      </c>
    </row>
    <row r="40244">
      <c r="A40244" t="inlineStr">
        <is>
          <t>krippling</t>
        </is>
      </c>
      <c r="B40244" t="n">
        <v>1</v>
      </c>
    </row>
    <row r="40245">
      <c r="A40245" t="inlineStr">
        <is>
          <t>emberley</t>
        </is>
      </c>
      <c r="B40245" t="n">
        <v>1</v>
      </c>
    </row>
    <row r="40246">
      <c r="A40246" t="inlineStr">
        <is>
          <t>andneeding</t>
        </is>
      </c>
      <c r="B40246" t="n">
        <v>1</v>
      </c>
    </row>
    <row r="40247">
      <c r="A40247" t="inlineStr">
        <is>
          <t>ginçons</t>
        </is>
      </c>
      <c r="B40247" t="n">
        <v>1</v>
      </c>
    </row>
    <row r="40248">
      <c r="A40248" t="inlineStr">
        <is>
          <t>morrowalk</t>
        </is>
      </c>
      <c r="B40248" t="n">
        <v>1</v>
      </c>
    </row>
    <row r="40249">
      <c r="A40249" t="inlineStr">
        <is>
          <t>lebéaser</t>
        </is>
      </c>
      <c r="B40249" t="n">
        <v>1</v>
      </c>
    </row>
    <row r="40250">
      <c r="A40250" t="inlineStr">
        <is>
          <t>siiklo</t>
        </is>
      </c>
      <c r="B40250" t="n">
        <v>1</v>
      </c>
    </row>
    <row r="40251">
      <c r="A40251" t="inlineStr">
        <is>
          <t>boerwenheim</t>
        </is>
      </c>
      <c r="B40251" t="n">
        <v>1</v>
      </c>
    </row>
    <row r="40252">
      <c r="A40252" t="inlineStr">
        <is>
          <t>dellattentlierpre</t>
        </is>
      </c>
      <c r="B40252" t="n">
        <v>1</v>
      </c>
    </row>
    <row r="40253">
      <c r="A40253" t="inlineStr">
        <is>
          <t>vendiet</t>
        </is>
      </c>
      <c r="B40253" t="n">
        <v>1</v>
      </c>
    </row>
    <row r="40254">
      <c r="A40254" t="inlineStr">
        <is>
          <t>ledon</t>
        </is>
      </c>
      <c r="B40254" t="n">
        <v>1</v>
      </c>
    </row>
    <row r="40255">
      <c r="A40255" t="inlineStr">
        <is>
          <t>externale</t>
        </is>
      </c>
      <c r="B40255" t="n">
        <v>1</v>
      </c>
    </row>
    <row r="40256">
      <c r="A40256" t="inlineStr">
        <is>
          <t>celkd</t>
        </is>
      </c>
      <c r="B40256" t="n">
        <v>1</v>
      </c>
    </row>
    <row r="40257">
      <c r="A40257" t="inlineStr">
        <is>
          <t>theeffectively</t>
        </is>
      </c>
      <c r="B40257" t="n">
        <v>1</v>
      </c>
    </row>
    <row r="40258">
      <c r="A40258" t="inlineStr">
        <is>
          <t>1949–49</t>
        </is>
      </c>
      <c r="B40258" t="n">
        <v>1</v>
      </c>
    </row>
    <row r="40259">
      <c r="A40259" t="inlineStr">
        <is>
          <t>mabillon</t>
        </is>
      </c>
      <c r="B40259" t="n">
        <v>1</v>
      </c>
    </row>
    <row r="40260">
      <c r="A40260" t="inlineStr">
        <is>
          <t>giacainiya</t>
        </is>
      </c>
      <c r="B40260" t="n">
        <v>1</v>
      </c>
    </row>
    <row r="40261">
      <c r="A40261" t="inlineStr">
        <is>
          <t>ammaldin</t>
        </is>
      </c>
      <c r="B40261" t="n">
        <v>1</v>
      </c>
    </row>
    <row r="40262">
      <c r="A40262" t="inlineStr">
        <is>
          <t>dcompass</t>
        </is>
      </c>
      <c r="B40262" t="n">
        <v>1</v>
      </c>
    </row>
    <row r="40263">
      <c r="A40263" t="inlineStr">
        <is>
          <t>gutch</t>
        </is>
      </c>
      <c r="B40263" t="n">
        <v>1</v>
      </c>
    </row>
    <row r="40264">
      <c r="A40264" t="inlineStr">
        <is>
          <t>talene</t>
        </is>
      </c>
      <c r="B40264" t="n">
        <v>1</v>
      </c>
    </row>
    <row r="40265">
      <c r="A40265" t="inlineStr">
        <is>
          <t>americaninthebookguide</t>
        </is>
      </c>
      <c r="B40265" t="n">
        <v>1</v>
      </c>
    </row>
    <row r="40266">
      <c r="A40266" t="inlineStr">
        <is>
          <t>antipayan</t>
        </is>
      </c>
      <c r="B40266" t="n">
        <v>1</v>
      </c>
    </row>
    <row r="40267">
      <c r="A40267" t="inlineStr">
        <is>
          <t>keihänggiung</t>
        </is>
      </c>
      <c r="B40267" t="n">
        <v>1</v>
      </c>
    </row>
    <row r="40268">
      <c r="A40268" t="inlineStr">
        <is>
          <t>mirrg</t>
        </is>
      </c>
      <c r="B40268" t="n">
        <v>1</v>
      </c>
    </row>
    <row r="40269">
      <c r="A40269" t="inlineStr">
        <is>
          <t>grenamen</t>
        </is>
      </c>
      <c r="B40269" t="n">
        <v>1</v>
      </c>
    </row>
    <row r="40270">
      <c r="A40270" t="inlineStr">
        <is>
          <t>kéveté</t>
        </is>
      </c>
      <c r="B40270" t="n">
        <v>1</v>
      </c>
    </row>
    <row r="40271">
      <c r="A40271" t="inlineStr">
        <is>
          <t>zayilain</t>
        </is>
      </c>
      <c r="B40271" t="n">
        <v>1</v>
      </c>
    </row>
    <row r="40272">
      <c r="A40272" t="inlineStr">
        <is>
          <t>boefington</t>
        </is>
      </c>
      <c r="B40272" t="n">
        <v>1</v>
      </c>
    </row>
    <row r="40273">
      <c r="A40273" t="inlineStr">
        <is>
          <t>tomés</t>
        </is>
      </c>
      <c r="B40273" t="n">
        <v>1</v>
      </c>
    </row>
    <row r="40274">
      <c r="A40274" t="inlineStr">
        <is>
          <t>jüdischen</t>
        </is>
      </c>
      <c r="B40274" t="n">
        <v>1</v>
      </c>
    </row>
    <row r="40275">
      <c r="A40275" t="inlineStr">
        <is>
          <t>stoppole</t>
        </is>
      </c>
      <c r="B40275" t="n">
        <v>1</v>
      </c>
    </row>
    <row r="40276">
      <c r="A40276" t="inlineStr">
        <is>
          <t>bectonische</t>
        </is>
      </c>
      <c r="B40276" t="n">
        <v>1</v>
      </c>
    </row>
    <row r="40277">
      <c r="A40277" t="inlineStr">
        <is>
          <t>économist</t>
        </is>
      </c>
      <c r="B40277" t="n">
        <v>1</v>
      </c>
    </row>
    <row r="40278">
      <c r="A40278" t="inlineStr">
        <is>
          <t>1803–1846</t>
        </is>
      </c>
      <c r="B40278" t="n">
        <v>1</v>
      </c>
    </row>
    <row r="40279">
      <c r="A40279" t="inlineStr">
        <is>
          <t>aarcissical</t>
        </is>
      </c>
      <c r="B40279" t="n">
        <v>1</v>
      </c>
    </row>
    <row r="40280">
      <c r="A40280" t="inlineStr">
        <is>
          <t>1854–4</t>
        </is>
      </c>
      <c r="B40280" t="n">
        <v>1</v>
      </c>
    </row>
    <row r="40281">
      <c r="A40281" t="inlineStr">
        <is>
          <t>imitiy</t>
        </is>
      </c>
      <c r="B40281" t="n">
        <v>1</v>
      </c>
    </row>
    <row r="40282">
      <c r="A40282" t="inlineStr">
        <is>
          <t>1951–5</t>
        </is>
      </c>
      <c r="B40282" t="n">
        <v>1</v>
      </c>
    </row>
    <row r="40283">
      <c r="A40283" t="inlineStr">
        <is>
          <t>episirted</t>
        </is>
      </c>
      <c r="B40283" t="n">
        <v>1</v>
      </c>
    </row>
    <row r="40284">
      <c r="A40284" t="inlineStr">
        <is>
          <t>cavacave</t>
        </is>
      </c>
      <c r="B40284" t="n">
        <v>1</v>
      </c>
    </row>
    <row r="40285">
      <c r="A40285" t="inlineStr">
        <is>
          <t>hdreamosed</t>
        </is>
      </c>
      <c r="B40285" t="n">
        <v>1</v>
      </c>
    </row>
    <row r="40286">
      <c r="A40286" t="inlineStr">
        <is>
          <t>apartthe</t>
        </is>
      </c>
      <c r="B40286" t="n">
        <v>1</v>
      </c>
    </row>
    <row r="40287">
      <c r="A40287" t="inlineStr">
        <is>
          <t>dopensse</t>
        </is>
      </c>
      <c r="B40287" t="n">
        <v>1</v>
      </c>
    </row>
    <row r="40288">
      <c r="A40288" t="inlineStr">
        <is>
          <t>061532</t>
        </is>
      </c>
      <c r="B40288" t="n">
        <v>1</v>
      </c>
    </row>
    <row r="40289">
      <c r="A40289" t="inlineStr">
        <is>
          <t>loïcine</t>
        </is>
      </c>
      <c r="B40289" t="n">
        <v>1</v>
      </c>
    </row>
    <row r="40290">
      <c r="A40290" t="inlineStr">
        <is>
          <t>genrintnists</t>
        </is>
      </c>
      <c r="B40290" t="n">
        <v>1</v>
      </c>
    </row>
    <row r="40291">
      <c r="A40291" t="inlineStr">
        <is>
          <t>schué</t>
        </is>
      </c>
      <c r="B40291" t="n">
        <v>1</v>
      </c>
    </row>
    <row r="40292">
      <c r="A40292" t="inlineStr">
        <is>
          <t>deignos</t>
        </is>
      </c>
      <c r="B40292" t="n">
        <v>1</v>
      </c>
    </row>
    <row r="40293">
      <c r="A40293" t="inlineStr">
        <is>
          <t>ittuca</t>
        </is>
      </c>
      <c r="B40293" t="n">
        <v>2</v>
      </c>
    </row>
    <row r="40294">
      <c r="A40294" t="inlineStr">
        <is>
          <t>teltaville</t>
        </is>
      </c>
      <c r="B40294" t="n">
        <v>1</v>
      </c>
    </row>
    <row r="40295">
      <c r="A40295" t="inlineStr">
        <is>
          <t>justmeyer</t>
        </is>
      </c>
      <c r="B40295" t="n">
        <v>2</v>
      </c>
    </row>
    <row r="40296">
      <c r="A40296" t="inlineStr">
        <is>
          <t>deliteraturelibrary</t>
        </is>
      </c>
      <c r="B40296" t="n">
        <v>1</v>
      </c>
    </row>
    <row r="40297">
      <c r="A40297" t="inlineStr">
        <is>
          <t>meltenhorn</t>
        </is>
      </c>
      <c r="B40297" t="n">
        <v>1</v>
      </c>
    </row>
    <row r="40298">
      <c r="A40298" t="inlineStr">
        <is>
          <t>placedizaches</t>
        </is>
      </c>
      <c r="B40298" t="n">
        <v>1</v>
      </c>
    </row>
    <row r="40299">
      <c r="A40299" t="inlineStr">
        <is>
          <t>pescarme</t>
        </is>
      </c>
      <c r="B40299" t="n">
        <v>1</v>
      </c>
    </row>
    <row r="40300">
      <c r="A40300" t="inlineStr">
        <is>
          <t>flimflamist</t>
        </is>
      </c>
      <c r="B40300" t="n">
        <v>1</v>
      </c>
    </row>
    <row r="40301">
      <c r="A40301" t="inlineStr">
        <is>
          <t>lookpoints</t>
        </is>
      </c>
      <c r="B40301" t="n">
        <v>1</v>
      </c>
    </row>
    <row r="40302">
      <c r="A40302" t="inlineStr">
        <is>
          <t>noordali</t>
        </is>
      </c>
      <c r="B40302" t="n">
        <v>1</v>
      </c>
    </row>
    <row r="40303">
      <c r="A40303" t="inlineStr">
        <is>
          <t>mekays</t>
        </is>
      </c>
      <c r="B40303" t="n">
        <v>1</v>
      </c>
    </row>
    <row r="40304">
      <c r="A40304" t="inlineStr">
        <is>
          <t>bèagon</t>
        </is>
      </c>
      <c r="B40304" t="n">
        <v>1</v>
      </c>
    </row>
    <row r="40305">
      <c r="A40305" t="inlineStr">
        <is>
          <t>tejniv`e</t>
        </is>
      </c>
      <c r="B40305" t="n">
        <v>1</v>
      </c>
    </row>
    <row r="40306">
      <c r="A40306" t="inlineStr">
        <is>
          <t>lozarinas</t>
        </is>
      </c>
      <c r="B40306" t="n">
        <v>1</v>
      </c>
    </row>
    <row r="40307">
      <c r="A40307" t="inlineStr">
        <is>
          <t>cuttsers</t>
        </is>
      </c>
      <c r="B40307" t="n">
        <v>1</v>
      </c>
    </row>
    <row r="40308">
      <c r="A40308" t="inlineStr">
        <is>
          <t>annk</t>
        </is>
      </c>
      <c r="B40308" t="n">
        <v>1</v>
      </c>
    </row>
    <row r="40309">
      <c r="A40309" t="inlineStr">
        <is>
          <t>pierceeder</t>
        </is>
      </c>
      <c r="B40309" t="n">
        <v>1</v>
      </c>
    </row>
    <row r="40310">
      <c r="A40310" t="inlineStr">
        <is>
          <t>kajtalnsungsmuskit</t>
        </is>
      </c>
      <c r="B40310" t="n">
        <v>1</v>
      </c>
    </row>
    <row r="40311">
      <c r="A40311" t="inlineStr">
        <is>
          <t>theyaani</t>
        </is>
      </c>
      <c r="B40311" t="n">
        <v>1</v>
      </c>
    </row>
    <row r="40312">
      <c r="A40312" t="inlineStr">
        <is>
          <t>eances</t>
        </is>
      </c>
      <c r="B40312" t="n">
        <v>1</v>
      </c>
    </row>
    <row r="40313">
      <c r="A40313" t="inlineStr">
        <is>
          <t>beltiah</t>
        </is>
      </c>
      <c r="B40313" t="n">
        <v>1</v>
      </c>
    </row>
    <row r="40314">
      <c r="A40314" t="inlineStr">
        <is>
          <t>obreya</t>
        </is>
      </c>
      <c r="B40314" t="n">
        <v>1</v>
      </c>
    </row>
    <row r="40315">
      <c r="A40315" t="inlineStr">
        <is>
          <t>catspessing</t>
        </is>
      </c>
      <c r="B40315" t="n">
        <v>1</v>
      </c>
    </row>
    <row r="40316">
      <c r="A40316" t="inlineStr">
        <is>
          <t>kamute</t>
        </is>
      </c>
      <c r="B40316" t="n">
        <v>1</v>
      </c>
    </row>
    <row r="40317">
      <c r="A40317" t="inlineStr">
        <is>
          <t>sundt</t>
        </is>
      </c>
      <c r="B40317" t="n">
        <v>1</v>
      </c>
    </row>
    <row r="40318">
      <c r="A40318" t="inlineStr">
        <is>
          <t>mutel</t>
        </is>
      </c>
      <c r="B40318" t="n">
        <v>1</v>
      </c>
    </row>
    <row r="40319">
      <c r="A40319" t="inlineStr">
        <is>
          <t>raciphilic</t>
        </is>
      </c>
      <c r="B40319" t="n">
        <v>1</v>
      </c>
    </row>
    <row r="40320">
      <c r="A40320" t="inlineStr">
        <is>
          <t>hydroboys</t>
        </is>
      </c>
      <c r="B40320" t="n">
        <v>1</v>
      </c>
    </row>
    <row r="40321">
      <c r="A40321" t="inlineStr">
        <is>
          <t>tsxxzh</t>
        </is>
      </c>
      <c r="B40321" t="n">
        <v>1</v>
      </c>
    </row>
    <row r="40322">
      <c r="A40322" t="inlineStr">
        <is>
          <t>sixtacion</t>
        </is>
      </c>
      <c r="B40322" t="n">
        <v>1</v>
      </c>
    </row>
    <row r="40323">
      <c r="A40323" t="inlineStr">
        <is>
          <t>luckido</t>
        </is>
      </c>
      <c r="B40323" t="n">
        <v>1</v>
      </c>
    </row>
    <row r="40324">
      <c r="A40324" t="inlineStr">
        <is>
          <t>technis</t>
        </is>
      </c>
      <c r="B40324" t="n">
        <v>1</v>
      </c>
    </row>
    <row r="40325">
      <c r="A40325" t="inlineStr">
        <is>
          <t>wifegroom</t>
        </is>
      </c>
      <c r="B40325" t="n">
        <v>1</v>
      </c>
    </row>
    <row r="40326">
      <c r="A40326" t="inlineStr">
        <is>
          <t>bluthwand</t>
        </is>
      </c>
      <c r="B40326" t="n">
        <v>1</v>
      </c>
    </row>
    <row r="40327">
      <c r="A40327" t="inlineStr">
        <is>
          <t>hoylands</t>
        </is>
      </c>
      <c r="B40327" t="n">
        <v>1</v>
      </c>
    </row>
    <row r="40328">
      <c r="A40328" t="inlineStr">
        <is>
          <t>palm—on</t>
        </is>
      </c>
      <c r="B40328" t="n">
        <v>1</v>
      </c>
    </row>
    <row r="40329">
      <c r="A40329" t="inlineStr">
        <is>
          <t>goldroom</t>
        </is>
      </c>
      <c r="B40329" t="n">
        <v>1</v>
      </c>
    </row>
    <row r="40330">
      <c r="A40330" t="inlineStr">
        <is>
          <t>illfrog</t>
        </is>
      </c>
      <c r="B40330" t="n">
        <v>1</v>
      </c>
    </row>
    <row r="40331">
      <c r="A40331" t="inlineStr">
        <is>
          <t>mofful</t>
        </is>
      </c>
      <c r="B40331" t="n">
        <v>1</v>
      </c>
    </row>
    <row r="40332">
      <c r="A40332" t="inlineStr">
        <is>
          <t>stolidvered</t>
        </is>
      </c>
      <c r="B40332" t="n">
        <v>1</v>
      </c>
    </row>
    <row r="40333">
      <c r="A40333" t="inlineStr">
        <is>
          <t>merfgpg</t>
        </is>
      </c>
      <c r="B40333" t="n">
        <v>1</v>
      </c>
    </row>
    <row r="40334">
      <c r="A40334" t="inlineStr">
        <is>
          <t>caseeec</t>
        </is>
      </c>
      <c r="B40334" t="n">
        <v>1</v>
      </c>
    </row>
    <row r="40335">
      <c r="A40335" t="inlineStr">
        <is>
          <t>filfrom</t>
        </is>
      </c>
      <c r="B40335" t="n">
        <v>1</v>
      </c>
    </row>
    <row r="40336">
      <c r="A40336" t="inlineStr">
        <is>
          <t>tier—up</t>
        </is>
      </c>
      <c r="B40336" t="n">
        <v>1</v>
      </c>
    </row>
    <row r="40337">
      <c r="A40337" t="inlineStr">
        <is>
          <t>rolegyslow</t>
        </is>
      </c>
      <c r="B40337" t="n">
        <v>1</v>
      </c>
    </row>
    <row r="40338">
      <c r="A40338" t="inlineStr">
        <is>
          <t>growspend</t>
        </is>
      </c>
      <c r="B40338" t="n">
        <v>1</v>
      </c>
    </row>
    <row r="40339">
      <c r="A40339" t="inlineStr">
        <is>
          <t>doxorubia</t>
        </is>
      </c>
      <c r="B40339" t="n">
        <v>1</v>
      </c>
    </row>
    <row r="40340">
      <c r="A40340" t="inlineStr">
        <is>
          <t>20011228–34</t>
        </is>
      </c>
      <c r="B40340" t="n">
        <v>1</v>
      </c>
    </row>
    <row r="40341">
      <c r="A40341" t="inlineStr">
        <is>
          <t>199110885–886</t>
        </is>
      </c>
      <c r="B40341" t="n">
        <v>1</v>
      </c>
    </row>
    <row r="40342">
      <c r="A40342" t="inlineStr">
        <is>
          <t>kellion</t>
        </is>
      </c>
      <c r="B40342" t="n">
        <v>1</v>
      </c>
    </row>
    <row r="40343">
      <c r="A40343" t="inlineStr">
        <is>
          <t>iditative</t>
        </is>
      </c>
      <c r="B40343" t="n">
        <v>1</v>
      </c>
    </row>
    <row r="40344">
      <c r="A40344" t="inlineStr">
        <is>
          <t>200739610–618</t>
        </is>
      </c>
      <c r="B40344" t="n">
        <v>1</v>
      </c>
    </row>
    <row r="40345">
      <c r="A40345" t="inlineStr">
        <is>
          <t>vultarenne</t>
        </is>
      </c>
      <c r="B40345" t="n">
        <v>1</v>
      </c>
    </row>
    <row r="40346">
      <c r="A40346" t="inlineStr">
        <is>
          <t>200031578–561</t>
        </is>
      </c>
      <c r="B40346" t="n">
        <v>1</v>
      </c>
    </row>
    <row r="40347">
      <c r="A40347" t="inlineStr">
        <is>
          <t>200120534–539</t>
        </is>
      </c>
      <c r="B40347" t="n">
        <v>1</v>
      </c>
    </row>
    <row r="40348">
      <c r="A40348" t="inlineStr">
        <is>
          <t>zeiselir</t>
        </is>
      </c>
      <c r="B40348" t="n">
        <v>1</v>
      </c>
    </row>
    <row r="40349">
      <c r="A40349" t="inlineStr">
        <is>
          <t>2014172399–2310</t>
        </is>
      </c>
      <c r="B40349" t="n">
        <v>1</v>
      </c>
    </row>
    <row r="40350">
      <c r="A40350" t="inlineStr">
        <is>
          <t>diastole</t>
        </is>
      </c>
      <c r="B40350" t="n">
        <v>2</v>
      </c>
    </row>
    <row r="40351">
      <c r="A40351" t="inlineStr">
        <is>
          <t>kamarasova</t>
        </is>
      </c>
      <c r="B40351" t="n">
        <v>1</v>
      </c>
    </row>
    <row r="40352">
      <c r="A40352" t="inlineStr">
        <is>
          <t>1932hardten</t>
        </is>
      </c>
      <c r="B40352" t="n">
        <v>1</v>
      </c>
    </row>
    <row r="40353">
      <c r="A40353" t="inlineStr">
        <is>
          <t>trilithazole</t>
        </is>
      </c>
      <c r="B40353" t="n">
        <v>1</v>
      </c>
    </row>
    <row r="40354">
      <c r="A40354" t="inlineStr">
        <is>
          <t>20041436–47</t>
        </is>
      </c>
      <c r="B40354" t="n">
        <v>1</v>
      </c>
    </row>
    <row r="40355">
      <c r="A40355" t="inlineStr">
        <is>
          <t>apolisas</t>
        </is>
      </c>
      <c r="B40355" t="n">
        <v>1</v>
      </c>
    </row>
    <row r="40356">
      <c r="A40356" t="inlineStr">
        <is>
          <t>occupen</t>
        </is>
      </c>
      <c r="B40356" t="n">
        <v>1</v>
      </c>
    </row>
    <row r="40357">
      <c r="A40357" t="inlineStr">
        <is>
          <t>200318623–627</t>
        </is>
      </c>
      <c r="B40357" t="n">
        <v>1</v>
      </c>
    </row>
    <row r="40358">
      <c r="A40358" t="inlineStr">
        <is>
          <t>intestaginitis</t>
        </is>
      </c>
      <c r="B40358" t="n">
        <v>1</v>
      </c>
    </row>
    <row r="40359">
      <c r="A40359" t="inlineStr">
        <is>
          <t>genthritis</t>
        </is>
      </c>
      <c r="B40359" t="n">
        <v>1</v>
      </c>
    </row>
    <row r="40360">
      <c r="A40360" t="inlineStr">
        <is>
          <t>bl�persen</t>
        </is>
      </c>
      <c r="B40360" t="n">
        <v>1</v>
      </c>
    </row>
    <row r="40361">
      <c r="A40361" t="inlineStr">
        <is>
          <t>hefti</t>
        </is>
      </c>
      <c r="B40361" t="n">
        <v>1</v>
      </c>
    </row>
    <row r="40362">
      <c r="A40362" t="inlineStr">
        <is>
          <t>rählein</t>
        </is>
      </c>
      <c r="B40362" t="n">
        <v>1</v>
      </c>
    </row>
    <row r="40363">
      <c r="A40363" t="inlineStr">
        <is>
          <t>20041853–59</t>
        </is>
      </c>
      <c r="B40363" t="n">
        <v>1</v>
      </c>
    </row>
    <row r="40364">
      <c r="A40364" t="inlineStr">
        <is>
          <t>1992003–520</t>
        </is>
      </c>
      <c r="B40364" t="n">
        <v>1</v>
      </c>
    </row>
    <row r="40365">
      <c r="A40365" t="inlineStr">
        <is>
          <t>excitinger</t>
        </is>
      </c>
      <c r="B40365" t="n">
        <v>1</v>
      </c>
    </row>
    <row r="40366">
      <c r="A40366" t="inlineStr">
        <is>
          <t>21–45</t>
        </is>
      </c>
      <c r="B40366" t="n">
        <v>2</v>
      </c>
    </row>
    <row r="40367">
      <c r="A40367" t="inlineStr">
        <is>
          <t>orthoproxico</t>
        </is>
      </c>
      <c r="B40367" t="n">
        <v>1</v>
      </c>
    </row>
    <row r="40368">
      <c r="A40368" t="inlineStr">
        <is>
          <t>199539620</t>
        </is>
      </c>
      <c r="B40368" t="n">
        <v>1</v>
      </c>
    </row>
    <row r="40369">
      <c r="A40369" t="inlineStr">
        <is>
          <t>govarmrenzn0b9p</t>
        </is>
      </c>
      <c r="B40369" t="n">
        <v>1</v>
      </c>
    </row>
    <row r="40370">
      <c r="A40370" t="inlineStr">
        <is>
          <t>caryngeal</t>
        </is>
      </c>
      <c r="B40370" t="n">
        <v>1</v>
      </c>
    </row>
    <row r="40371">
      <c r="A40371" t="inlineStr">
        <is>
          <t>schnirp</t>
        </is>
      </c>
      <c r="B40371" t="n">
        <v>1</v>
      </c>
    </row>
    <row r="40372">
      <c r="A40372" t="inlineStr">
        <is>
          <t>niuze</t>
        </is>
      </c>
      <c r="B40372" t="n">
        <v>1</v>
      </c>
    </row>
    <row r="40373">
      <c r="A40373" t="inlineStr">
        <is>
          <t>25207–212</t>
        </is>
      </c>
      <c r="B40373" t="n">
        <v>1</v>
      </c>
    </row>
    <row r="40374">
      <c r="A40374" t="inlineStr">
        <is>
          <t>warrantsienezeskel</t>
        </is>
      </c>
      <c r="B40374" t="n">
        <v>1</v>
      </c>
    </row>
    <row r="40375">
      <c r="A40375" t="inlineStr">
        <is>
          <t>vitaliae</t>
        </is>
      </c>
      <c r="B40375" t="n">
        <v>1</v>
      </c>
    </row>
    <row r="40376">
      <c r="A40376" t="inlineStr">
        <is>
          <t>diagniniex</t>
        </is>
      </c>
      <c r="B40376" t="n">
        <v>1</v>
      </c>
    </row>
    <row r="40377">
      <c r="A40377" t="inlineStr">
        <is>
          <t>199429439</t>
        </is>
      </c>
      <c r="B40377" t="n">
        <v>1</v>
      </c>
    </row>
    <row r="40378">
      <c r="A40378" t="inlineStr">
        <is>
          <t>pharmacus</t>
        </is>
      </c>
      <c r="B40378" t="n">
        <v>1</v>
      </c>
    </row>
    <row r="40379">
      <c r="A40379" t="inlineStr">
        <is>
          <t>vannari</t>
        </is>
      </c>
      <c r="B40379" t="n">
        <v>1</v>
      </c>
    </row>
    <row r="40380">
      <c r="A40380" t="inlineStr">
        <is>
          <t>eini</t>
        </is>
      </c>
      <c r="B40380" t="n">
        <v>1</v>
      </c>
    </row>
    <row r="40381">
      <c r="A40381" t="inlineStr">
        <is>
          <t>noyesria</t>
        </is>
      </c>
      <c r="B40381" t="n">
        <v>1</v>
      </c>
    </row>
    <row r="40382">
      <c r="A40382" t="inlineStr">
        <is>
          <t>thenaria</t>
        </is>
      </c>
      <c r="B40382" t="n">
        <v>1</v>
      </c>
    </row>
    <row r="40383">
      <c r="A40383" t="inlineStr">
        <is>
          <t>200018226–243</t>
        </is>
      </c>
      <c r="B40383" t="n">
        <v>1</v>
      </c>
    </row>
    <row r="40384">
      <c r="A40384" t="inlineStr">
        <is>
          <t>parasador</t>
        </is>
      </c>
      <c r="B40384" t="n">
        <v>1</v>
      </c>
    </row>
    <row r="40385">
      <c r="A40385" t="inlineStr">
        <is>
          <t>biodirectional</t>
        </is>
      </c>
      <c r="B40385" t="n">
        <v>1</v>
      </c>
    </row>
    <row r="40386">
      <c r="A40386" t="inlineStr">
        <is>
          <t>hieltz</t>
        </is>
      </c>
      <c r="B40386" t="n">
        <v>1</v>
      </c>
    </row>
    <row r="40387">
      <c r="A40387" t="inlineStr">
        <is>
          <t>hematobiology</t>
        </is>
      </c>
      <c r="B40387" t="n">
        <v>1</v>
      </c>
    </row>
    <row r="40388">
      <c r="A40388" t="inlineStr">
        <is>
          <t>systemice</t>
        </is>
      </c>
      <c r="B40388" t="n">
        <v>1</v>
      </c>
    </row>
    <row r="40389">
      <c r="A40389" t="inlineStr">
        <is>
          <t>koshal</t>
        </is>
      </c>
      <c r="B40389" t="n">
        <v>1</v>
      </c>
    </row>
    <row r="40390">
      <c r="A40390" t="inlineStr">
        <is>
          <t>sonib</t>
        </is>
      </c>
      <c r="B40390" t="n">
        <v>2</v>
      </c>
    </row>
    <row r="40391">
      <c r="A40391" t="inlineStr">
        <is>
          <t>gerinya</t>
        </is>
      </c>
      <c r="B40391" t="n">
        <v>1</v>
      </c>
    </row>
    <row r="40392">
      <c r="A40392" t="inlineStr">
        <is>
          <t>talfol</t>
        </is>
      </c>
      <c r="B40392" t="n">
        <v>1</v>
      </c>
    </row>
    <row r="40393">
      <c r="A40393" t="inlineStr">
        <is>
          <t>ágputtu</t>
        </is>
      </c>
      <c r="B40393" t="n">
        <v>1</v>
      </c>
    </row>
    <row r="40394">
      <c r="A40394" t="inlineStr">
        <is>
          <t>btonzougte</t>
        </is>
      </c>
      <c r="B40394" t="n">
        <v>1</v>
      </c>
    </row>
    <row r="40395">
      <c r="A40395" t="inlineStr">
        <is>
          <t>mt55</t>
        </is>
      </c>
      <c r="B40395" t="n">
        <v>1</v>
      </c>
    </row>
    <row r="40396">
      <c r="A40396" t="inlineStr">
        <is>
          <t>logisticnagos</t>
        </is>
      </c>
      <c r="B40396" t="n">
        <v>1</v>
      </c>
    </row>
    <row r="40397">
      <c r="A40397" t="inlineStr">
        <is>
          <t>jaffik</t>
        </is>
      </c>
      <c r="B40397" t="n">
        <v>1</v>
      </c>
    </row>
    <row r="40398">
      <c r="A40398" t="inlineStr">
        <is>
          <t>rollerfoots</t>
        </is>
      </c>
      <c r="B40398" t="n">
        <v>1</v>
      </c>
    </row>
    <row r="40399">
      <c r="A40399" t="inlineStr">
        <is>
          <t>substreamprince</t>
        </is>
      </c>
      <c r="B40399" t="n">
        <v>1</v>
      </c>
    </row>
    <row r="40400">
      <c r="A40400" t="inlineStr">
        <is>
          <t>cuddleton</t>
        </is>
      </c>
      <c r="B40400" t="n">
        <v>1</v>
      </c>
    </row>
    <row r="40401">
      <c r="A40401" t="inlineStr">
        <is>
          <t>rajjietz</t>
        </is>
      </c>
      <c r="B40401" t="n">
        <v>1</v>
      </c>
    </row>
    <row r="40402">
      <c r="A40402" t="inlineStr">
        <is>
          <t>vancek</t>
        </is>
      </c>
      <c r="B40402" t="n">
        <v>1</v>
      </c>
    </row>
    <row r="40403">
      <c r="A40403" t="inlineStr">
        <is>
          <t>rollerbikers</t>
        </is>
      </c>
      <c r="B40403" t="n">
        <v>1</v>
      </c>
    </row>
    <row r="40404">
      <c r="A40404" t="inlineStr">
        <is>
          <t>deendrick</t>
        </is>
      </c>
      <c r="B40404" t="n">
        <v>2</v>
      </c>
    </row>
    <row r="40405">
      <c r="A40405" t="inlineStr">
        <is>
          <t>sunform</t>
        </is>
      </c>
      <c r="B40405" t="n">
        <v>2</v>
      </c>
    </row>
    <row r="40406">
      <c r="A40406" t="inlineStr">
        <is>
          <t>meteor3</t>
        </is>
      </c>
      <c r="B40406" t="n">
        <v>1</v>
      </c>
    </row>
    <row r="40407">
      <c r="A40407" t="inlineStr">
        <is>
          <t>recombobolt</t>
        </is>
      </c>
      <c r="B40407" t="n">
        <v>1</v>
      </c>
    </row>
    <row r="40408">
      <c r="A40408" t="inlineStr">
        <is>
          <t>meteoreliud</t>
        </is>
      </c>
      <c r="B40408" t="n">
        <v>1</v>
      </c>
    </row>
    <row r="40409">
      <c r="A40409" t="inlineStr">
        <is>
          <t>cru8</t>
        </is>
      </c>
      <c r="B40409" t="n">
        <v>1</v>
      </c>
    </row>
    <row r="40410">
      <c r="A40410" t="inlineStr">
        <is>
          <t>aborigina</t>
        </is>
      </c>
      <c r="B40410" t="n">
        <v>2</v>
      </c>
    </row>
    <row r="40411">
      <c r="A40411" t="inlineStr">
        <is>
          <t>tayhill</t>
        </is>
      </c>
      <c r="B40411" t="n">
        <v>1</v>
      </c>
    </row>
    <row r="40412">
      <c r="A40412" t="inlineStr">
        <is>
          <t>eastbournes</t>
        </is>
      </c>
      <c r="B40412" t="n">
        <v>2</v>
      </c>
    </row>
    <row r="40413">
      <c r="A40413" t="inlineStr">
        <is>
          <t>parhedral</t>
        </is>
      </c>
      <c r="B40413" t="n">
        <v>1</v>
      </c>
    </row>
    <row r="40414">
      <c r="A40414" t="inlineStr">
        <is>
          <t>increasedsightedness</t>
        </is>
      </c>
      <c r="B40414" t="n">
        <v>1</v>
      </c>
    </row>
    <row r="40415">
      <c r="A40415" t="inlineStr">
        <is>
          <t>resourcea</t>
        </is>
      </c>
      <c r="B40415" t="n">
        <v>1</v>
      </c>
    </row>
    <row r="40416">
      <c r="A40416" t="inlineStr">
        <is>
          <t>centralstreet</t>
        </is>
      </c>
      <c r="B40416" t="n">
        <v>1</v>
      </c>
    </row>
    <row r="40417">
      <c r="A40417" t="inlineStr">
        <is>
          <t>cmta</t>
        </is>
      </c>
      <c r="B40417" t="n">
        <v>2</v>
      </c>
    </row>
    <row r="40418">
      <c r="A40418" t="inlineStr">
        <is>
          <t>placidest</t>
        </is>
      </c>
      <c r="B40418" t="n">
        <v>1</v>
      </c>
    </row>
    <row r="40419">
      <c r="A40419" t="inlineStr">
        <is>
          <t>32pedules</t>
        </is>
      </c>
      <c r="B40419" t="n">
        <v>1</v>
      </c>
    </row>
    <row r="40420">
      <c r="A40420" t="inlineStr">
        <is>
          <t>rdoh</t>
        </is>
      </c>
      <c r="B40420" t="n">
        <v>2</v>
      </c>
    </row>
    <row r="40421">
      <c r="A40421" t="inlineStr">
        <is>
          <t>labries</t>
        </is>
      </c>
      <c r="B40421" t="n">
        <v>1</v>
      </c>
    </row>
    <row r="40422">
      <c r="A40422" t="inlineStr">
        <is>
          <t>open64offline</t>
        </is>
      </c>
      <c r="B40422" t="n">
        <v>1</v>
      </c>
    </row>
    <row r="40423">
      <c r="A40423" t="inlineStr">
        <is>
          <t>concerndiscussion</t>
        </is>
      </c>
      <c r="B40423" t="n">
        <v>1</v>
      </c>
    </row>
    <row r="40424">
      <c r="A40424" t="inlineStr">
        <is>
          <t>jounta</t>
        </is>
      </c>
      <c r="B40424" t="n">
        <v>1</v>
      </c>
    </row>
    <row r="40425">
      <c r="A40425" t="inlineStr">
        <is>
          <t>fivedays</t>
        </is>
      </c>
      <c r="B40425" t="n">
        <v>1</v>
      </c>
    </row>
    <row r="40426">
      <c r="A40426" t="inlineStr">
        <is>
          <t>whtool</t>
        </is>
      </c>
      <c r="B40426" t="n">
        <v>1</v>
      </c>
    </row>
    <row r="40427">
      <c r="A40427" t="inlineStr">
        <is>
          <t>mbotls</t>
        </is>
      </c>
      <c r="B40427" t="n">
        <v>1</v>
      </c>
    </row>
    <row r="40428">
      <c r="A40428" t="inlineStr">
        <is>
          <t>stripfix33</t>
        </is>
      </c>
      <c r="B40428" t="n">
        <v>1</v>
      </c>
    </row>
    <row r="40429">
      <c r="A40429" t="inlineStr">
        <is>
          <t>mayorsand</t>
        </is>
      </c>
      <c r="B40429" t="n">
        <v>1</v>
      </c>
    </row>
    <row r="40430">
      <c r="A40430" t="inlineStr">
        <is>
          <t>22082009</t>
        </is>
      </c>
      <c r="B40430" t="n">
        <v>1</v>
      </c>
    </row>
    <row r="40431">
      <c r="A40431" t="inlineStr">
        <is>
          <t>hoverwork</t>
        </is>
      </c>
      <c r="B40431" t="n">
        <v>1</v>
      </c>
    </row>
    <row r="40432">
      <c r="A40432" t="inlineStr">
        <is>
          <t>joyce_settles</t>
        </is>
      </c>
      <c r="B40432" t="n">
        <v>1</v>
      </c>
    </row>
    <row r="40433">
      <c r="A40433" t="inlineStr">
        <is>
          <t>zuckz</t>
        </is>
      </c>
      <c r="B40433" t="n">
        <v>1</v>
      </c>
    </row>
    <row r="40434">
      <c r="A40434" t="inlineStr">
        <is>
          <t>31904</t>
        </is>
      </c>
      <c r="B40434" t="n">
        <v>2</v>
      </c>
    </row>
    <row r="40435">
      <c r="A40435" t="inlineStr">
        <is>
          <t>joniakoeser</t>
        </is>
      </c>
      <c r="B40435" t="n">
        <v>1</v>
      </c>
    </row>
    <row r="40436">
      <c r="A40436" t="inlineStr">
        <is>
          <t>zuckhong</t>
        </is>
      </c>
      <c r="B40436" t="n">
        <v>1</v>
      </c>
    </row>
    <row r="40437">
      <c r="A40437" t="inlineStr">
        <is>
          <t>nilecvnuality</t>
        </is>
      </c>
      <c r="B40437" t="n">
        <v>1</v>
      </c>
    </row>
    <row r="40438">
      <c r="A40438" t="inlineStr">
        <is>
          <t>yaletub</t>
        </is>
      </c>
      <c r="B40438" t="n">
        <v>1</v>
      </c>
    </row>
    <row r="40439">
      <c r="A40439" t="inlineStr">
        <is>
          <t>plimm</t>
        </is>
      </c>
      <c r="B40439" t="n">
        <v>1</v>
      </c>
    </row>
    <row r="40440">
      <c r="A40440" t="inlineStr">
        <is>
          <t>advanc</t>
        </is>
      </c>
      <c r="B40440" t="n">
        <v>1</v>
      </c>
    </row>
    <row r="40441">
      <c r="A40441" t="inlineStr">
        <is>
          <t>ribbedes</t>
        </is>
      </c>
      <c r="B40441" t="n">
        <v>1</v>
      </c>
    </row>
    <row r="40442">
      <c r="A40442" t="inlineStr">
        <is>
          <t>acidarchive</t>
        </is>
      </c>
      <c r="B40442" t="n">
        <v>1</v>
      </c>
    </row>
    <row r="40443">
      <c r="A40443" t="inlineStr">
        <is>
          <t>scrofulactic</t>
        </is>
      </c>
      <c r="B40443" t="n">
        <v>1</v>
      </c>
    </row>
    <row r="40444">
      <c r="A40444" t="inlineStr">
        <is>
          <t>validiated</t>
        </is>
      </c>
      <c r="B40444" t="n">
        <v>1</v>
      </c>
    </row>
    <row r="40445">
      <c r="A40445" t="inlineStr">
        <is>
          <t>121812</t>
        </is>
      </c>
      <c r="B40445" t="n">
        <v>4</v>
      </c>
    </row>
    <row r="40446">
      <c r="A40446" t="inlineStr">
        <is>
          <t>03072006</t>
        </is>
      </c>
      <c r="B40446" t="n">
        <v>1</v>
      </c>
    </row>
    <row r="40447">
      <c r="A40447" t="inlineStr">
        <is>
          <t>patesjcker</t>
        </is>
      </c>
      <c r="B40447" t="n">
        <v>1</v>
      </c>
    </row>
    <row r="40448">
      <c r="A40448" t="inlineStr">
        <is>
          <t>–——</t>
        </is>
      </c>
      <c r="B40448" t="n">
        <v>1</v>
      </c>
    </row>
    <row r="40449">
      <c r="A40449" t="inlineStr">
        <is>
          <t>portir</t>
        </is>
      </c>
      <c r="B40449" t="n">
        <v>1</v>
      </c>
    </row>
    <row r="40450">
      <c r="A40450" t="inlineStr">
        <is>
          <t>jtarns</t>
        </is>
      </c>
      <c r="B40450" t="n">
        <v>1</v>
      </c>
    </row>
    <row r="40451">
      <c r="A40451" t="inlineStr">
        <is>
          <t>floridaangetrlings</t>
        </is>
      </c>
      <c r="B40451" t="n">
        <v>1</v>
      </c>
    </row>
    <row r="40452">
      <c r="A40452" t="inlineStr">
        <is>
          <t>haceriously</t>
        </is>
      </c>
      <c r="B40452" t="n">
        <v>1</v>
      </c>
    </row>
    <row r="40453">
      <c r="A40453" t="inlineStr">
        <is>
          <t>pottageings</t>
        </is>
      </c>
      <c r="B40453" t="n">
        <v>1</v>
      </c>
    </row>
    <row r="40454">
      <c r="A40454" t="inlineStr">
        <is>
          <t>naien</t>
        </is>
      </c>
      <c r="B40454" t="n">
        <v>1</v>
      </c>
    </row>
    <row r="40455">
      <c r="A40455" t="inlineStr">
        <is>
          <t>forthus</t>
        </is>
      </c>
      <c r="B40455" t="n">
        <v>1</v>
      </c>
    </row>
    <row r="40456">
      <c r="A40456" t="inlineStr">
        <is>
          <t>znorun</t>
        </is>
      </c>
      <c r="B40456" t="n">
        <v>1</v>
      </c>
    </row>
    <row r="40457">
      <c r="A40457" t="inlineStr">
        <is>
          <t>ochimich</t>
        </is>
      </c>
      <c r="B40457" t="n">
        <v>1</v>
      </c>
    </row>
    <row r="40458">
      <c r="A40458" t="inlineStr">
        <is>
          <t>firmock</t>
        </is>
      </c>
      <c r="B40458" t="n">
        <v>1</v>
      </c>
    </row>
    <row r="40459">
      <c r="A40459" t="inlineStr">
        <is>
          <t>comfreym</t>
        </is>
      </c>
      <c r="B40459" t="n">
        <v>1</v>
      </c>
    </row>
    <row r="40460">
      <c r="A40460" t="inlineStr">
        <is>
          <t>handpent</t>
        </is>
      </c>
      <c r="B40460" t="n">
        <v>1</v>
      </c>
    </row>
    <row r="40461">
      <c r="A40461" t="inlineStr">
        <is>
          <t>zonun</t>
        </is>
      </c>
      <c r="B40461" t="n">
        <v>1</v>
      </c>
    </row>
    <row r="40462">
      <c r="A40462" t="inlineStr">
        <is>
          <t>honorified</t>
        </is>
      </c>
      <c r="B40462" t="n">
        <v>1</v>
      </c>
    </row>
    <row r="40463">
      <c r="A40463" t="inlineStr">
        <is>
          <t>archdeacons</t>
        </is>
      </c>
      <c r="B40463" t="n">
        <v>1</v>
      </c>
    </row>
    <row r="40464">
      <c r="A40464" t="inlineStr">
        <is>
          <t>stapleyhead</t>
        </is>
      </c>
      <c r="B40464" t="n">
        <v>1</v>
      </c>
    </row>
    <row r="40465">
      <c r="A40465" t="inlineStr">
        <is>
          <t>kamassar</t>
        </is>
      </c>
      <c r="B40465" t="n">
        <v>1</v>
      </c>
    </row>
    <row r="40466">
      <c r="A40466" t="inlineStr">
        <is>
          <t>terasov</t>
        </is>
      </c>
      <c r="B40466" t="n">
        <v>1</v>
      </c>
    </row>
    <row r="40467">
      <c r="A40467" t="inlineStr">
        <is>
          <t>isiyan</t>
        </is>
      </c>
      <c r="B40467" t="n">
        <v>1</v>
      </c>
    </row>
    <row r="40468">
      <c r="A40468" t="inlineStr">
        <is>
          <t>ofanath</t>
        </is>
      </c>
      <c r="B40468" t="n">
        <v>1</v>
      </c>
    </row>
    <row r="40469">
      <c r="A40469" t="inlineStr">
        <is>
          <t>psychobreakfally</t>
        </is>
      </c>
      <c r="B40469" t="n">
        <v>1</v>
      </c>
    </row>
    <row r="40470">
      <c r="A40470" t="inlineStr">
        <is>
          <t>νραμησιν</t>
        </is>
      </c>
      <c r="B40470" t="n">
        <v>1</v>
      </c>
    </row>
    <row r="40471">
      <c r="A40471" t="inlineStr">
        <is>
          <t>reconvarish</t>
        </is>
      </c>
      <c r="B40471" t="n">
        <v>1</v>
      </c>
    </row>
    <row r="40472">
      <c r="A40472" t="inlineStr">
        <is>
          <t>blackvie</t>
        </is>
      </c>
      <c r="B40472" t="n">
        <v>1</v>
      </c>
    </row>
    <row r="40473">
      <c r="A40473" t="inlineStr">
        <is>
          <t>brothelet</t>
        </is>
      </c>
      <c r="B40473" t="n">
        <v>1</v>
      </c>
    </row>
    <row r="40474">
      <c r="A40474" t="inlineStr">
        <is>
          <t>qusanians</t>
        </is>
      </c>
      <c r="B40474" t="n">
        <v>1</v>
      </c>
    </row>
    <row r="40475">
      <c r="A40475" t="inlineStr">
        <is>
          <t>hymnos</t>
        </is>
      </c>
      <c r="B40475" t="n">
        <v>2</v>
      </c>
    </row>
    <row r="40476">
      <c r="A40476" t="inlineStr">
        <is>
          <t>basuita</t>
        </is>
      </c>
      <c r="B40476" t="n">
        <v>1</v>
      </c>
    </row>
    <row r="40477">
      <c r="A40477" t="inlineStr">
        <is>
          <t>menichean</t>
        </is>
      </c>
      <c r="B40477" t="n">
        <v>1</v>
      </c>
    </row>
    <row r="40478">
      <c r="A40478" t="inlineStr">
        <is>
          <t>gerichthas</t>
        </is>
      </c>
      <c r="B40478" t="n">
        <v>1</v>
      </c>
    </row>
    <row r="40479">
      <c r="A40479" t="inlineStr">
        <is>
          <t>moveout</t>
        </is>
      </c>
      <c r="B40479" t="n">
        <v>3</v>
      </c>
    </row>
    <row r="40480">
      <c r="A40480" t="inlineStr">
        <is>
          <t>monono</t>
        </is>
      </c>
      <c r="B40480" t="n">
        <v>3</v>
      </c>
    </row>
    <row r="40481">
      <c r="A40481" t="inlineStr">
        <is>
          <t>waskeomiheden</t>
        </is>
      </c>
      <c r="B40481" t="n">
        <v>1</v>
      </c>
    </row>
    <row r="40482">
      <c r="A40482" t="inlineStr">
        <is>
          <t>icecarts</t>
        </is>
      </c>
      <c r="B40482" t="n">
        <v>1</v>
      </c>
    </row>
    <row r="40483">
      <c r="A40483" t="inlineStr">
        <is>
          <t>surbains</t>
        </is>
      </c>
      <c r="B40483" t="n">
        <v>1</v>
      </c>
    </row>
    <row r="40484">
      <c r="A40484" t="inlineStr">
        <is>
          <t>villaslow</t>
        </is>
      </c>
      <c r="B40484" t="n">
        <v>1</v>
      </c>
    </row>
    <row r="40485">
      <c r="A40485" t="inlineStr">
        <is>
          <t>catmer</t>
        </is>
      </c>
      <c r="B40485" t="n">
        <v>2</v>
      </c>
    </row>
    <row r="40486">
      <c r="A40486" t="inlineStr">
        <is>
          <t>touchettos</t>
        </is>
      </c>
      <c r="B40486" t="n">
        <v>1</v>
      </c>
    </row>
    <row r="40487">
      <c r="A40487" t="inlineStr">
        <is>
          <t>gritchad</t>
        </is>
      </c>
      <c r="B40487" t="n">
        <v>1</v>
      </c>
    </row>
    <row r="40488">
      <c r="A40488" t="inlineStr">
        <is>
          <t>boardspace</t>
        </is>
      </c>
      <c r="B40488" t="n">
        <v>2</v>
      </c>
    </row>
    <row r="40489">
      <c r="A40489" t="inlineStr">
        <is>
          <t>uninstalluninstall</t>
        </is>
      </c>
      <c r="B40489" t="n">
        <v>3</v>
      </c>
    </row>
    <row r="40490">
      <c r="A40490" t="inlineStr">
        <is>
          <t>k—–subjects</t>
        </is>
      </c>
      <c r="B40490" t="n">
        <v>1</v>
      </c>
    </row>
    <row r="40491">
      <c r="A40491" t="inlineStr">
        <is>
          <t>fisroll</t>
        </is>
      </c>
      <c r="B40491" t="n">
        <v>1</v>
      </c>
    </row>
    <row r="40492">
      <c r="A40492" t="inlineStr">
        <is>
          <t>anthchedit</t>
        </is>
      </c>
      <c r="B40492" t="n">
        <v>1</v>
      </c>
    </row>
    <row r="40493">
      <c r="A40493" t="inlineStr">
        <is>
          <t>corrak</t>
        </is>
      </c>
      <c r="B40493" t="n">
        <v>1</v>
      </c>
    </row>
    <row r="40494">
      <c r="A40494" t="inlineStr">
        <is>
          <t>immaterialursion</t>
        </is>
      </c>
      <c r="B40494" t="n">
        <v>1</v>
      </c>
    </row>
    <row r="40495">
      <c r="A40495" t="inlineStr">
        <is>
          <t>adapate</t>
        </is>
      </c>
      <c r="B40495" t="n">
        <v>1</v>
      </c>
    </row>
    <row r="40496">
      <c r="A40496" t="inlineStr">
        <is>
          <t>lenco</t>
        </is>
      </c>
      <c r="B40496" t="n">
        <v>2</v>
      </c>
    </row>
    <row r="40497">
      <c r="A40497" t="inlineStr">
        <is>
          <t>errotr</t>
        </is>
      </c>
      <c r="B40497" t="n">
        <v>1</v>
      </c>
    </row>
    <row r="40498">
      <c r="A40498" t="inlineStr">
        <is>
          <t>worold</t>
        </is>
      </c>
      <c r="B40498" t="n">
        <v>1</v>
      </c>
    </row>
    <row r="40499">
      <c r="A40499" t="inlineStr">
        <is>
          <t>erika_ic</t>
        </is>
      </c>
      <c r="B40499" t="n">
        <v>1</v>
      </c>
    </row>
    <row r="40500">
      <c r="A40500" t="inlineStr">
        <is>
          <t>vinlandback</t>
        </is>
      </c>
      <c r="B40500" t="n">
        <v>1</v>
      </c>
    </row>
    <row r="40501">
      <c r="A40501" t="inlineStr">
        <is>
          <t>willbloom</t>
        </is>
      </c>
      <c r="B40501" t="n">
        <v>1</v>
      </c>
    </row>
    <row r="40502">
      <c r="A40502" t="inlineStr">
        <is>
          <t>re15yabus</t>
        </is>
      </c>
      <c r="B40502" t="n">
        <v>1</v>
      </c>
    </row>
    <row r="40503">
      <c r="A40503" t="inlineStr">
        <is>
          <t>lterrepos</t>
        </is>
      </c>
      <c r="B40503" t="n">
        <v>1</v>
      </c>
    </row>
    <row r="40504">
      <c r="A40504" t="inlineStr">
        <is>
          <t>civcraft</t>
        </is>
      </c>
      <c r="B40504" t="n">
        <v>1</v>
      </c>
    </row>
    <row r="40505">
      <c r="A40505" t="inlineStr">
        <is>
          <t>momozawa</t>
        </is>
      </c>
      <c r="B40505" t="n">
        <v>1</v>
      </c>
    </row>
    <row r="40506">
      <c r="A40506" t="inlineStr">
        <is>
          <t>transformercmc</t>
        </is>
      </c>
      <c r="B40506" t="n">
        <v>1</v>
      </c>
    </row>
    <row r="40507">
      <c r="A40507" t="inlineStr">
        <is>
          <t>interast</t>
        </is>
      </c>
      <c r="B40507" t="n">
        <v>1</v>
      </c>
    </row>
    <row r="40508">
      <c r="A40508" t="inlineStr">
        <is>
          <t>uvsoy</t>
        </is>
      </c>
      <c r="B40508" t="n">
        <v>1</v>
      </c>
    </row>
    <row r="40509">
      <c r="A40509" t="inlineStr">
        <is>
          <t>markoo</t>
        </is>
      </c>
      <c r="B40509" t="n">
        <v>1</v>
      </c>
    </row>
    <row r="40510">
      <c r="A40510" t="inlineStr">
        <is>
          <t>18engine</t>
        </is>
      </c>
      <c r="B40510" t="n">
        <v>1</v>
      </c>
    </row>
    <row r="40511">
      <c r="A40511" t="inlineStr">
        <is>
          <t>sehty</t>
        </is>
      </c>
      <c r="B40511" t="n">
        <v>1</v>
      </c>
    </row>
    <row r="40512">
      <c r="A40512" t="inlineStr">
        <is>
          <t>kevinutp</t>
        </is>
      </c>
      <c r="B40512" t="n">
        <v>1</v>
      </c>
    </row>
    <row r="40513">
      <c r="A40513" t="inlineStr">
        <is>
          <t>typthe</t>
        </is>
      </c>
      <c r="B40513" t="n">
        <v>1</v>
      </c>
    </row>
    <row r="40514">
      <c r="A40514" t="inlineStr">
        <is>
          <t>timerbefore</t>
        </is>
      </c>
      <c r="B40514" t="n">
        <v>1</v>
      </c>
    </row>
    <row r="40515">
      <c r="A40515" t="inlineStr">
        <is>
          <t>trackingbin</t>
        </is>
      </c>
      <c r="B40515" t="n">
        <v>1</v>
      </c>
    </row>
    <row r="40516">
      <c r="A40516" t="inlineStr">
        <is>
          <t>colllision</t>
        </is>
      </c>
      <c r="B40516" t="n">
        <v>1</v>
      </c>
    </row>
    <row r="40517">
      <c r="A40517" t="inlineStr">
        <is>
          <t>littyr</t>
        </is>
      </c>
      <c r="B40517" t="n">
        <v>1</v>
      </c>
    </row>
    <row r="40518">
      <c r="A40518" t="inlineStr">
        <is>
          <t>gshhowbook</t>
        </is>
      </c>
      <c r="B40518" t="n">
        <v>1</v>
      </c>
    </row>
    <row r="40519">
      <c r="A40519" t="inlineStr">
        <is>
          <t>legantly</t>
        </is>
      </c>
      <c r="B40519" t="n">
        <v>1</v>
      </c>
    </row>
    <row r="40520">
      <c r="A40520" t="inlineStr">
        <is>
          <t>roggholes</t>
        </is>
      </c>
      <c r="B40520" t="n">
        <v>1</v>
      </c>
    </row>
    <row r="40521">
      <c r="A40521" t="inlineStr">
        <is>
          <t>absq</t>
        </is>
      </c>
      <c r="B40521" t="n">
        <v>1</v>
      </c>
    </row>
    <row r="40522">
      <c r="A40522" t="inlineStr">
        <is>
          <t>tetshore</t>
        </is>
      </c>
      <c r="B40522" t="n">
        <v>1</v>
      </c>
    </row>
    <row r="40523">
      <c r="A40523" t="inlineStr">
        <is>
          <t>fqard</t>
        </is>
      </c>
      <c r="B40523" t="n">
        <v>1</v>
      </c>
    </row>
    <row r="40524">
      <c r="A40524" t="inlineStr">
        <is>
          <t>tiastic</t>
        </is>
      </c>
      <c r="B40524" t="n">
        <v>1</v>
      </c>
    </row>
    <row r="40525">
      <c r="A40525" t="inlineStr">
        <is>
          <t>boxshape</t>
        </is>
      </c>
      <c r="B40525" t="n">
        <v>1</v>
      </c>
    </row>
    <row r="40526">
      <c r="A40526" t="inlineStr">
        <is>
          <t>comarygd</t>
        </is>
      </c>
      <c r="B40526" t="n">
        <v>1</v>
      </c>
    </row>
    <row r="40527">
      <c r="A40527" t="inlineStr">
        <is>
          <t>tianris</t>
        </is>
      </c>
      <c r="B40527" t="n">
        <v>1</v>
      </c>
    </row>
    <row r="40528">
      <c r="A40528" t="inlineStr">
        <is>
          <t>smoothmasters</t>
        </is>
      </c>
      <c r="B40528" t="n">
        <v>1</v>
      </c>
    </row>
    <row r="40529">
      <c r="A40529" t="inlineStr">
        <is>
          <t>bandagemanz</t>
        </is>
      </c>
      <c r="B40529" t="n">
        <v>1</v>
      </c>
    </row>
    <row r="40530">
      <c r="A40530" t="inlineStr">
        <is>
          <t>httpsquatbird</t>
        </is>
      </c>
      <c r="B40530" t="n">
        <v>1</v>
      </c>
    </row>
    <row r="40531">
      <c r="A40531" t="inlineStr">
        <is>
          <t>bluething</t>
        </is>
      </c>
      <c r="B40531" t="n">
        <v>1</v>
      </c>
    </row>
    <row r="40532">
      <c r="A40532" t="inlineStr">
        <is>
          <t>vermudge</t>
        </is>
      </c>
      <c r="B40532" t="n">
        <v>1</v>
      </c>
    </row>
    <row r="40533">
      <c r="A40533" t="inlineStr">
        <is>
          <t>baklu</t>
        </is>
      </c>
      <c r="B40533" t="n">
        <v>1</v>
      </c>
    </row>
    <row r="40534">
      <c r="A40534" t="inlineStr">
        <is>
          <t>rftost</t>
        </is>
      </c>
      <c r="B40534" t="n">
        <v>1</v>
      </c>
    </row>
    <row r="40535">
      <c r="A40535" t="inlineStr">
        <is>
          <t>substrute</t>
        </is>
      </c>
      <c r="B40535" t="n">
        <v>1</v>
      </c>
    </row>
    <row r="40536">
      <c r="A40536" t="inlineStr">
        <is>
          <t>unicodeinfo</t>
        </is>
      </c>
      <c r="B40536" t="n">
        <v>1</v>
      </c>
    </row>
    <row r="40537">
      <c r="A40537" t="inlineStr">
        <is>
          <t>domain9pc</t>
        </is>
      </c>
      <c r="B40537" t="n">
        <v>1</v>
      </c>
    </row>
    <row r="40538">
      <c r="A40538" t="inlineStr">
        <is>
          <t>charshift</t>
        </is>
      </c>
      <c r="B40538" t="n">
        <v>1</v>
      </c>
    </row>
    <row r="40539">
      <c r="A40539" t="inlineStr">
        <is>
          <t>encode_page</t>
        </is>
      </c>
      <c r="B40539" t="n">
        <v>1</v>
      </c>
    </row>
    <row r="40540">
      <c r="A40540" t="inlineStr">
        <is>
          <t>0x7d1c80ff</t>
        </is>
      </c>
      <c r="B40540" t="n">
        <v>1</v>
      </c>
    </row>
    <row r="40541">
      <c r="A40541" t="inlineStr">
        <is>
          <t>isparaem</t>
        </is>
      </c>
      <c r="B40541" t="n">
        <v>1</v>
      </c>
    </row>
    <row r="40542">
      <c r="A40542" t="inlineStr">
        <is>
          <t>aandadir</t>
        </is>
      </c>
      <c r="B40542" t="n">
        <v>1</v>
      </c>
    </row>
    <row r="40543">
      <c r="A40543" t="inlineStr">
        <is>
          <t>anil_4916</t>
        </is>
      </c>
      <c r="B40543" t="n">
        <v>1</v>
      </c>
    </row>
    <row r="40544">
      <c r="A40544" t="inlineStr">
        <is>
          <t>644295</t>
        </is>
      </c>
      <c r="B40544" t="n">
        <v>1</v>
      </c>
    </row>
    <row r="40545">
      <c r="A40545" t="inlineStr">
        <is>
          <t>mutquotnsci</t>
        </is>
      </c>
      <c r="B40545" t="n">
        <v>1</v>
      </c>
    </row>
    <row r="40546">
      <c r="A40546" t="inlineStr">
        <is>
          <t>range{iffxtspan</t>
        </is>
      </c>
      <c r="B40546" t="n">
        <v>1</v>
      </c>
    </row>
    <row r="40547">
      <c r="A40547" t="inlineStr">
        <is>
          <t>httpsgid</t>
        </is>
      </c>
      <c r="B40547" t="n">
        <v>1</v>
      </c>
    </row>
    <row r="40548">
      <c r="A40548" t="inlineStr">
        <is>
          <t>97327</t>
        </is>
      </c>
      <c r="B40548" t="n">
        <v>1</v>
      </c>
    </row>
    <row r="40549">
      <c r="A40549" t="inlineStr">
        <is>
          <t>ldio_read</t>
        </is>
      </c>
      <c r="B40549" t="n">
        <v>1</v>
      </c>
    </row>
    <row r="40550">
      <c r="A40550" t="inlineStr">
        <is>
          <t>arg8_repeats</t>
        </is>
      </c>
      <c r="B40550" t="n">
        <v>1</v>
      </c>
    </row>
    <row r="40551">
      <c r="A40551" t="inlineStr">
        <is>
          <t>watchingnr</t>
        </is>
      </c>
      <c r="B40551" t="n">
        <v>1</v>
      </c>
    </row>
    <row r="40552">
      <c r="A40552" t="inlineStr">
        <is>
          <t>zero_call</t>
        </is>
      </c>
      <c r="B40552" t="n">
        <v>1</v>
      </c>
    </row>
    <row r="40553">
      <c r="A40553" t="inlineStr">
        <is>
          <t>808022</t>
        </is>
      </c>
      <c r="B40553" t="n">
        <v>1</v>
      </c>
    </row>
    <row r="40554">
      <c r="A40554" t="inlineStr">
        <is>
          <t>rcv0</t>
        </is>
      </c>
      <c r="B40554" t="n">
        <v>1</v>
      </c>
    </row>
    <row r="40555">
      <c r="A40555" t="inlineStr">
        <is>
          <t>new_object</t>
        </is>
      </c>
      <c r="B40555" t="n">
        <v>2</v>
      </c>
    </row>
    <row r="40556">
      <c r="A40556" t="inlineStr">
        <is>
          <t>isheader</t>
        </is>
      </c>
      <c r="B40556" t="n">
        <v>1</v>
      </c>
    </row>
    <row r="40557">
      <c r="A40557" t="inlineStr">
        <is>
          <t>redpointer</t>
        </is>
      </c>
      <c r="B40557" t="n">
        <v>1</v>
      </c>
    </row>
    <row r="40558">
      <c r="A40558" t="inlineStr">
        <is>
          <t>kthyperlinks</t>
        </is>
      </c>
      <c r="B40558" t="n">
        <v>1</v>
      </c>
    </row>
    <row r="40559">
      <c r="A40559" t="inlineStr">
        <is>
          <t>xhrdist</t>
        </is>
      </c>
      <c r="B40559" t="n">
        <v>1</v>
      </c>
    </row>
    <row r="40560">
      <c r="A40560" t="inlineStr">
        <is>
          <t>eadionz</t>
        </is>
      </c>
      <c r="B40560" t="n">
        <v>1</v>
      </c>
    </row>
    <row r="40561">
      <c r="A40561" t="inlineStr">
        <is>
          <t>628997</t>
        </is>
      </c>
      <c r="B40561" t="n">
        <v>1</v>
      </c>
    </row>
    <row r="40562">
      <c r="A40562" t="inlineStr">
        <is>
          <t>exudwyneprodpurojs|atar</t>
        </is>
      </c>
      <c r="B40562" t="n">
        <v>1</v>
      </c>
    </row>
    <row r="40563">
      <c r="A40563" t="inlineStr">
        <is>
          <t>81616823</t>
        </is>
      </c>
      <c r="B40563" t="n">
        <v>1</v>
      </c>
    </row>
    <row r="40564">
      <c r="A40564" t="inlineStr">
        <is>
          <t>aandad</t>
        </is>
      </c>
      <c r="B40564" t="n">
        <v>1</v>
      </c>
    </row>
    <row r="40565">
      <c r="A40565" t="inlineStr">
        <is>
          <t>{elementi</t>
        </is>
      </c>
      <c r="B40565" t="n">
        <v>1</v>
      </c>
    </row>
    <row r="40566">
      <c r="A40566" t="inlineStr">
        <is>
          <t>rewdpkt</t>
        </is>
      </c>
      <c r="B40566" t="n">
        <v>1</v>
      </c>
    </row>
    <row r="40567">
      <c r="A40567" t="inlineStr">
        <is>
          <t>drm1</t>
        </is>
      </c>
      <c r="B40567" t="n">
        <v>2</v>
      </c>
    </row>
    <row r="40568">
      <c r="A40568" t="inlineStr">
        <is>
          <t>0x0000000027a81b8</t>
        </is>
      </c>
      <c r="B40568" t="n">
        <v>1</v>
      </c>
    </row>
    <row r="40569">
      <c r="A40569" t="inlineStr">
        <is>
          <t>1276001394</t>
        </is>
      </c>
      <c r="B40569" t="n">
        <v>1</v>
      </c>
    </row>
    <row r="40570">
      <c r="A40570" t="inlineStr">
        <is>
          <t>put_ref_ev</t>
        </is>
      </c>
      <c r="B40570" t="n">
        <v>1</v>
      </c>
    </row>
    <row r="40571">
      <c r="A40571" t="inlineStr">
        <is>
          <t>gidorg</t>
        </is>
      </c>
      <c r="B40571" t="n">
        <v>1</v>
      </c>
    </row>
    <row r="40572">
      <c r="A40572" t="inlineStr">
        <is>
          <t>\unstreaml</t>
        </is>
      </c>
      <c r="B40572" t="n">
        <v>1</v>
      </c>
    </row>
    <row r="40573">
      <c r="A40573" t="inlineStr">
        <is>
          <t>bitsdecimal</t>
        </is>
      </c>
      <c r="B40573" t="n">
        <v>1</v>
      </c>
    </row>
    <row r="40574">
      <c r="A40574" t="inlineStr">
        <is>
          <t>rrend</t>
        </is>
      </c>
      <c r="B40574" t="n">
        <v>1</v>
      </c>
    </row>
    <row r="40575">
      <c r="A40575" t="inlineStr">
        <is>
          <t>classcontroller</t>
        </is>
      </c>
      <c r="B40575" t="n">
        <v>1</v>
      </c>
    </row>
    <row r="40576">
      <c r="A40576" t="inlineStr">
        <is>
          <t>`arradic</t>
        </is>
      </c>
      <c r="B40576" t="n">
        <v>1</v>
      </c>
    </row>
    <row r="40577">
      <c r="A40577" t="inlineStr">
        <is>
          <t>22192</t>
        </is>
      </c>
      <c r="B40577" t="n">
        <v>2</v>
      </c>
    </row>
    <row r="40578">
      <c r="A40578" t="inlineStr">
        <is>
          <t>notices_are</t>
        </is>
      </c>
      <c r="B40578" t="n">
        <v>1</v>
      </c>
    </row>
    <row r="40579">
      <c r="A40579" t="inlineStr">
        <is>
          <t>long_weight</t>
        </is>
      </c>
      <c r="B40579" t="n">
        <v>1</v>
      </c>
    </row>
    <row r="40580">
      <c r="A40580" t="inlineStr">
        <is>
          <t>\leaningi</t>
        </is>
      </c>
      <c r="B40580" t="n">
        <v>1</v>
      </c>
    </row>
    <row r="40581">
      <c r="A40581" t="inlineStr">
        <is>
          <t>activityr</t>
        </is>
      </c>
      <c r="B40581" t="n">
        <v>1</v>
      </c>
    </row>
    <row r="40582">
      <c r="A40582" t="inlineStr">
        <is>
          <t>uninnovated</t>
        </is>
      </c>
      <c r="B40582" t="n">
        <v>1</v>
      </c>
    </row>
    <row r="40583">
      <c r="A40583" t="inlineStr">
        <is>
          <t>prtimrandom</t>
        </is>
      </c>
      <c r="B40583" t="n">
        <v>1</v>
      </c>
    </row>
    <row r="40584">
      <c r="A40584" t="inlineStr">
        <is>
          <t>log_base</t>
        </is>
      </c>
      <c r="B40584" t="n">
        <v>1</v>
      </c>
    </row>
    <row r="40585">
      <c r="A40585" t="inlineStr">
        <is>
          <t>255624651a591</t>
        </is>
      </c>
      <c r="B40585" t="n">
        <v>1</v>
      </c>
    </row>
    <row r="40586">
      <c r="A40586" t="inlineStr">
        <is>
          <t>asnsub</t>
        </is>
      </c>
      <c r="B40586" t="n">
        <v>1</v>
      </c>
    </row>
    <row r="40587">
      <c r="A40587" t="inlineStr">
        <is>
          <t>log_c_digest</t>
        </is>
      </c>
      <c r="B40587" t="n">
        <v>1</v>
      </c>
    </row>
    <row r="40588">
      <c r="A40588" t="inlineStr">
        <is>
          <t>8loopr</t>
        </is>
      </c>
      <c r="B40588" t="n">
        <v>1</v>
      </c>
    </row>
    <row r="40589">
      <c r="A40589" t="inlineStr">
        <is>
          <t>ackjsaidwnab</t>
        </is>
      </c>
      <c r="B40589" t="n">
        <v>1</v>
      </c>
    </row>
    <row r="40590">
      <c r="A40590" t="inlineStr">
        <is>
          <t>denverincheletimesf</t>
        </is>
      </c>
      <c r="B40590" t="n">
        <v>1</v>
      </c>
    </row>
    <row r="40591">
      <c r="A40591" t="inlineStr">
        <is>
          <t>lines32</t>
        </is>
      </c>
      <c r="B40591" t="n">
        <v>1</v>
      </c>
    </row>
    <row r="40592">
      <c r="A40592" t="inlineStr">
        <is>
          <t>pvaz44ovremappedopponentekcprot3000</t>
        </is>
      </c>
      <c r="B40592" t="n">
        <v>1</v>
      </c>
    </row>
    <row r="40593">
      <c r="A40593" t="inlineStr">
        <is>
          <t>parssa</t>
        </is>
      </c>
      <c r="B40593" t="n">
        <v>1</v>
      </c>
    </row>
    <row r="40594">
      <c r="A40594" t="inlineStr">
        <is>
          <t>1048522</t>
        </is>
      </c>
      <c r="B40594" t="n">
        <v>1</v>
      </c>
    </row>
    <row r="40595">
      <c r="A40595" t="inlineStr">
        <is>
          <t>42743</t>
        </is>
      </c>
      <c r="B40595" t="n">
        <v>1</v>
      </c>
    </row>
    <row r="40596">
      <c r="A40596" t="inlineStr">
        <is>
          <t>orgbsdl</t>
        </is>
      </c>
      <c r="B40596" t="n">
        <v>1</v>
      </c>
    </row>
    <row r="40597">
      <c r="A40597" t="inlineStr">
        <is>
          <t>exudnetaa</t>
        </is>
      </c>
      <c r="B40597" t="n">
        <v>1</v>
      </c>
    </row>
    <row r="40598">
      <c r="A40598" t="inlineStr">
        <is>
          <t>a_bitmap</t>
        </is>
      </c>
      <c r="B40598" t="n">
        <v>1</v>
      </c>
    </row>
    <row r="40599">
      <c r="A40599" t="inlineStr">
        <is>
          <t>kmmm</t>
        </is>
      </c>
      <c r="B40599" t="n">
        <v>2</v>
      </c>
    </row>
    <row r="40600">
      <c r="A40600" t="inlineStr">
        <is>
          <t>`ol42collear_sortal_cave__</t>
        </is>
      </c>
      <c r="B40600" t="n">
        <v>1</v>
      </c>
    </row>
    <row r="40601">
      <c r="A40601" t="inlineStr">
        <is>
          <t>f23f51bc8d2f94</t>
        </is>
      </c>
      <c r="B40601" t="n">
        <v>1</v>
      </c>
    </row>
    <row r="40602">
      <c r="A40602" t="inlineStr">
        <is>
          <t>68cmb04409</t>
        </is>
      </c>
      <c r="B40602" t="n">
        <v>1</v>
      </c>
    </row>
    <row r="40603">
      <c r="A40603" t="inlineStr">
        <is>
          <t>hororeye</t>
        </is>
      </c>
      <c r="B40603" t="n">
        <v>1</v>
      </c>
    </row>
    <row r="40604">
      <c r="A40604" t="inlineStr">
        <is>
          <t>346555</t>
        </is>
      </c>
      <c r="B40604" t="n">
        <v>1</v>
      </c>
    </row>
    <row r="40605">
      <c r="A40605" t="inlineStr">
        <is>
          <t>tokenmasterwireless</t>
        </is>
      </c>
      <c r="B40605" t="n">
        <v>1</v>
      </c>
    </row>
    <row r="40606">
      <c r="A40606" t="inlineStr">
        <is>
          <t>ingaku</t>
        </is>
      </c>
      <c r="B40606" t="n">
        <v>1</v>
      </c>
    </row>
    <row r="40607">
      <c r="A40607" t="inlineStr">
        <is>
          <t>readexecute</t>
        </is>
      </c>
      <c r="B40607" t="n">
        <v>1</v>
      </c>
    </row>
    <row r="40608">
      <c r="A40608" t="inlineStr">
        <is>
          <t>deliberate_delay_</t>
        </is>
      </c>
      <c r="B40608" t="n">
        <v>1</v>
      </c>
    </row>
    <row r="40609">
      <c r="A40609" t="inlineStr">
        <is>
          <t>gccsneeker</t>
        </is>
      </c>
      <c r="B40609" t="n">
        <v>1</v>
      </c>
    </row>
    <row r="40610">
      <c r="A40610" t="inlineStr">
        <is>
          <t>seqdu</t>
        </is>
      </c>
      <c r="B40610" t="n">
        <v>1</v>
      </c>
    </row>
    <row r="40611">
      <c r="A40611" t="inlineStr">
        <is>
          <t>nsuri</t>
        </is>
      </c>
      <c r="B40611" t="n">
        <v>1</v>
      </c>
    </row>
    <row r="40612">
      <c r="A40612" t="inlineStr">
        <is>
          <t>hexadecimal_shift_space</t>
        </is>
      </c>
      <c r="B40612" t="n">
        <v>1</v>
      </c>
    </row>
    <row r="40613">
      <c r="A40613" t="inlineStr">
        <is>
          <t>omidoidr15</t>
        </is>
      </c>
      <c r="B40613" t="n">
        <v>1</v>
      </c>
    </row>
    <row r="40614">
      <c r="A40614" t="inlineStr">
        <is>
          <t>binary_matched</t>
        </is>
      </c>
      <c r="B40614" t="n">
        <v>1</v>
      </c>
    </row>
    <row r="40615">
      <c r="A40615" t="inlineStr">
        <is>
          <t>filebyte</t>
        </is>
      </c>
      <c r="B40615" t="n">
        <v>1</v>
      </c>
    </row>
    <row r="40616">
      <c r="A40616" t="inlineStr">
        <is>
          <t>mkorg</t>
        </is>
      </c>
      <c r="B40616" t="n">
        <v>1</v>
      </c>
    </row>
    <row r="40617">
      <c r="A40617" t="inlineStr">
        <is>
          <t>archieon</t>
        </is>
      </c>
      <c r="B40617" t="n">
        <v>1</v>
      </c>
    </row>
    <row r="40618">
      <c r="A40618" t="inlineStr">
        <is>
          <t>globaurl</t>
        </is>
      </c>
      <c r="B40618" t="n">
        <v>1</v>
      </c>
    </row>
    <row r="40619">
      <c r="A40619" t="inlineStr">
        <is>
          <t>depth1000gp</t>
        </is>
      </c>
      <c r="B40619" t="n">
        <v>1</v>
      </c>
    </row>
    <row r="40620">
      <c r="A40620" t="inlineStr">
        <is>
          <t>bytes2465535</t>
        </is>
      </c>
      <c r="B40620" t="n">
        <v>1</v>
      </c>
    </row>
    <row r="40621">
      <c r="A40621" t="inlineStr">
        <is>
          <t>pcnvidia</t>
        </is>
      </c>
      <c r="B40621" t="n">
        <v>1</v>
      </c>
    </row>
    <row r="40622">
      <c r="A40622" t="inlineStr">
        <is>
          <t>slerkk</t>
        </is>
      </c>
      <c r="B40622" t="n">
        <v>1</v>
      </c>
    </row>
    <row r="40623">
      <c r="A40623" t="inlineStr">
        <is>
          <t>darkgraph</t>
        </is>
      </c>
      <c r="B40623" t="n">
        <v>1</v>
      </c>
    </row>
    <row r="40624">
      <c r="A40624" t="inlineStr">
        <is>
          <t>kmdallah10</t>
        </is>
      </c>
      <c r="B40624" t="n">
        <v>1</v>
      </c>
    </row>
    <row r="40625">
      <c r="A40625" t="inlineStr">
        <is>
          <t>rncurses</t>
        </is>
      </c>
      <c r="B40625" t="n">
        <v>1</v>
      </c>
    </row>
    <row r="40626">
      <c r="A40626" t="inlineStr">
        <is>
          <t>openggl</t>
        </is>
      </c>
      <c r="B40626" t="n">
        <v>1</v>
      </c>
    </row>
    <row r="40627">
      <c r="A40627" t="inlineStr">
        <is>
          <t>measurenul</t>
        </is>
      </c>
      <c r="B40627" t="n">
        <v>1</v>
      </c>
    </row>
    <row r="40628">
      <c r="A40628" t="inlineStr">
        <is>
          <t>10421547</t>
        </is>
      </c>
      <c r="B40628" t="n">
        <v>1</v>
      </c>
    </row>
    <row r="40629">
      <c r="A40629" t="inlineStr">
        <is>
          <t>globgl</t>
        </is>
      </c>
      <c r="B40629" t="n">
        <v>1</v>
      </c>
    </row>
    <row r="40630">
      <c r="A40630" t="inlineStr">
        <is>
          <t>fmt_cube</t>
        </is>
      </c>
      <c r="B40630" t="n">
        <v>1</v>
      </c>
    </row>
    <row r="40631">
      <c r="A40631" t="inlineStr">
        <is>
          <t>lturbix</t>
        </is>
      </c>
      <c r="B40631" t="n">
        <v>1</v>
      </c>
    </row>
    <row r="40632">
      <c r="A40632" t="inlineStr">
        <is>
          <t>dye_enforged</t>
        </is>
      </c>
      <c r="B40632" t="n">
        <v>1</v>
      </c>
    </row>
    <row r="40633">
      <c r="A40633" t="inlineStr">
        <is>
          <t>healthdata</t>
        </is>
      </c>
      <c r="B40633" t="n">
        <v>1</v>
      </c>
    </row>
    <row r="40634">
      <c r="A40634" t="inlineStr">
        <is>
          <t>globsm</t>
        </is>
      </c>
      <c r="B40634" t="n">
        <v>1</v>
      </c>
    </row>
    <row r="40635">
      <c r="A40635" t="inlineStr">
        <is>
          <t>glu192</t>
        </is>
      </c>
      <c r="B40635" t="n">
        <v>1</v>
      </c>
    </row>
    <row r="40636">
      <c r="A40636" t="inlineStr">
        <is>
          <t>redtlong</t>
        </is>
      </c>
      <c r="B40636" t="n">
        <v>1</v>
      </c>
    </row>
    <row r="40637">
      <c r="A40637" t="inlineStr">
        <is>
          <t>glufe10</t>
        </is>
      </c>
      <c r="B40637" t="n">
        <v>1</v>
      </c>
    </row>
    <row r="40638">
      <c r="A40638" t="inlineStr">
        <is>
          <t>glom5</t>
        </is>
      </c>
      <c r="B40638" t="n">
        <v>1</v>
      </c>
    </row>
    <row r="40639">
      <c r="A40639" t="inlineStr">
        <is>
          <t>yourstories</t>
        </is>
      </c>
      <c r="B40639" t="n">
        <v>1</v>
      </c>
    </row>
    <row r="40640">
      <c r="A40640" t="inlineStr">
        <is>
          <t>tb_socket</t>
        </is>
      </c>
      <c r="B40640" t="n">
        <v>1</v>
      </c>
    </row>
    <row r="40641">
      <c r="A40641" t="inlineStr">
        <is>
          <t>dfarb</t>
        </is>
      </c>
      <c r="B40641" t="n">
        <v>1</v>
      </c>
    </row>
    <row r="40642">
      <c r="A40642" t="inlineStr">
        <is>
          <t>unablfendered</t>
        </is>
      </c>
      <c r="B40642" t="n">
        <v>1</v>
      </c>
    </row>
    <row r="40643">
      <c r="A40643" t="inlineStr">
        <is>
          <t>23ap3000</t>
        </is>
      </c>
      <c r="B40643" t="n">
        <v>1</v>
      </c>
    </row>
    <row r="40644">
      <c r="A40644" t="inlineStr">
        <is>
          <t>orgssd</t>
        </is>
      </c>
      <c r="B40644" t="n">
        <v>1</v>
      </c>
    </row>
    <row r="40645">
      <c r="A40645" t="inlineStr">
        <is>
          <t>globgl9</t>
        </is>
      </c>
      <c r="B40645" t="n">
        <v>1</v>
      </c>
    </row>
    <row r="40646">
      <c r="A40646" t="inlineStr">
        <is>
          <t>useglattr</t>
        </is>
      </c>
      <c r="B40646" t="n">
        <v>1</v>
      </c>
    </row>
    <row r="40647">
      <c r="A40647" t="inlineStr">
        <is>
          <t>globf</t>
        </is>
      </c>
      <c r="B40647" t="n">
        <v>1</v>
      </c>
    </row>
    <row r="40648">
      <c r="A40648" t="inlineStr">
        <is>
          <t>gfspf</t>
        </is>
      </c>
      <c r="B40648" t="n">
        <v>1</v>
      </c>
    </row>
    <row r="40649">
      <c r="A40649" t="inlineStr">
        <is>
          <t>globgls</t>
        </is>
      </c>
      <c r="B40649" t="n">
        <v>1</v>
      </c>
    </row>
    <row r="40650">
      <c r="A40650" t="inlineStr">
        <is>
          <t>malfence</t>
        </is>
      </c>
      <c r="B40650" t="n">
        <v>1</v>
      </c>
    </row>
    <row r="40651">
      <c r="A40651" t="inlineStr">
        <is>
          <t>arstructs</t>
        </is>
      </c>
      <c r="B40651" t="n">
        <v>1</v>
      </c>
    </row>
    <row r="40652">
      <c r="A40652" t="inlineStr">
        <is>
          <t>typedoc</t>
        </is>
      </c>
      <c r="B40652" t="n">
        <v>1</v>
      </c>
    </row>
    <row r="40653">
      <c r="A40653" t="inlineStr">
        <is>
          <t>globgl1</t>
        </is>
      </c>
      <c r="B40653" t="n">
        <v>1</v>
      </c>
    </row>
    <row r="40654">
      <c r="A40654" t="inlineStr">
        <is>
          <t>capmemory</t>
        </is>
      </c>
      <c r="B40654" t="n">
        <v>1</v>
      </c>
    </row>
    <row r="40655">
      <c r="A40655" t="inlineStr">
        <is>
          <t>ghoho</t>
        </is>
      </c>
      <c r="B40655" t="n">
        <v>1</v>
      </c>
    </row>
    <row r="40656">
      <c r="A40656" t="inlineStr">
        <is>
          <t>rfblackblacketteredtlong</t>
        </is>
      </c>
      <c r="B40656" t="n">
        <v>1</v>
      </c>
    </row>
    <row r="40657">
      <c r="A40657" t="inlineStr">
        <is>
          <t>glulinux</t>
        </is>
      </c>
      <c r="B40657" t="n">
        <v>1</v>
      </c>
    </row>
    <row r="40658">
      <c r="A40658" t="inlineStr">
        <is>
          <t>forrr</t>
        </is>
      </c>
      <c r="B40658" t="n">
        <v>1</v>
      </c>
    </row>
    <row r="40659">
      <c r="A40659" t="inlineStr">
        <is>
          <t>globogl</t>
        </is>
      </c>
      <c r="B40659" t="n">
        <v>1</v>
      </c>
    </row>
    <row r="40660">
      <c r="A40660" t="inlineStr">
        <is>
          <t>920f657135c4afd0867fd3676c6d11b6ea4dbb24</t>
        </is>
      </c>
      <c r="B40660" t="n">
        <v>1</v>
      </c>
    </row>
    <row r="40661">
      <c r="A40661" t="inlineStr">
        <is>
          <t>glbltimage</t>
        </is>
      </c>
      <c r="B40661" t="n">
        <v>1</v>
      </c>
    </row>
    <row r="40662">
      <c r="A40662" t="inlineStr">
        <is>
          <t>cloverb</t>
        </is>
      </c>
      <c r="B40662" t="n">
        <v>1</v>
      </c>
    </row>
    <row r="40663">
      <c r="A40663" t="inlineStr">
        <is>
          <t>clichéghostsystem</t>
        </is>
      </c>
      <c r="B40663" t="n">
        <v>1</v>
      </c>
    </row>
    <row r="40664">
      <c r="A40664" t="inlineStr">
        <is>
          <t>restrict_path</t>
        </is>
      </c>
      <c r="B40664" t="n">
        <v>1</v>
      </c>
    </row>
    <row r="40665">
      <c r="A40665" t="inlineStr">
        <is>
          <t>khibrax</t>
        </is>
      </c>
      <c r="B40665" t="n">
        <v>1</v>
      </c>
    </row>
    <row r="40666">
      <c r="A40666" t="inlineStr">
        <is>
          <t>uglgcgnw</t>
        </is>
      </c>
      <c r="B40666" t="n">
        <v>1</v>
      </c>
    </row>
    <row r="40667">
      <c r="A40667" t="inlineStr">
        <is>
          <t>advmupdygl</t>
        </is>
      </c>
      <c r="B40667" t="n">
        <v>1</v>
      </c>
    </row>
    <row r="40668">
      <c r="A40668" t="inlineStr">
        <is>
          <t>globsmla</t>
        </is>
      </c>
      <c r="B40668" t="n">
        <v>1</v>
      </c>
    </row>
    <row r="40669">
      <c r="A40669" t="inlineStr">
        <is>
          <t>guerlce</t>
        </is>
      </c>
      <c r="B40669" t="n">
        <v>1</v>
      </c>
    </row>
    <row r="40670">
      <c r="A40670" t="inlineStr">
        <is>
          <t>fixmegfx_mode</t>
        </is>
      </c>
      <c r="B40670" t="n">
        <v>1</v>
      </c>
    </row>
    <row r="40671">
      <c r="A40671" t="inlineStr">
        <is>
          <t>reshquer</t>
        </is>
      </c>
      <c r="B40671" t="n">
        <v>1</v>
      </c>
    </row>
    <row r="40672">
      <c r="A40672" t="inlineStr">
        <is>
          <t>piprintio</t>
        </is>
      </c>
      <c r="B40672" t="n">
        <v>1</v>
      </c>
    </row>
    <row r="40673">
      <c r="A40673" t="inlineStr">
        <is>
          <t>libtombu</t>
        </is>
      </c>
      <c r="B40673" t="n">
        <v>1</v>
      </c>
    </row>
    <row r="40674">
      <c r="A40674" t="inlineStr">
        <is>
          <t>globgl6</t>
        </is>
      </c>
      <c r="B40674" t="n">
        <v>1</v>
      </c>
    </row>
    <row r="40675">
      <c r="A40675" t="inlineStr">
        <is>
          <t>xptype</t>
        </is>
      </c>
      <c r="B40675" t="n">
        <v>1</v>
      </c>
    </row>
    <row r="40676">
      <c r="A40676" t="inlineStr">
        <is>
          <t>glokub</t>
        </is>
      </c>
      <c r="B40676" t="n">
        <v>1</v>
      </c>
    </row>
    <row r="40677">
      <c r="A40677" t="inlineStr">
        <is>
          <t>impire</t>
        </is>
      </c>
      <c r="B40677" t="n">
        <v>1</v>
      </c>
    </row>
    <row r="40678">
      <c r="A40678" t="inlineStr">
        <is>
          <t>glpk</t>
        </is>
      </c>
      <c r="B40678" t="n">
        <v>1</v>
      </c>
    </row>
    <row r="40679">
      <c r="A40679" t="inlineStr">
        <is>
          <t>globgl2</t>
        </is>
      </c>
      <c r="B40679" t="n">
        <v>1</v>
      </c>
    </row>
    <row r="40680">
      <c r="A40680" t="inlineStr">
        <is>
          <t>shr2gmail</t>
        </is>
      </c>
      <c r="B40680" t="n">
        <v>1</v>
      </c>
    </row>
    <row r="40681">
      <c r="A40681" t="inlineStr">
        <is>
          <t>globgl8</t>
        </is>
      </c>
      <c r="B40681" t="n">
        <v>1</v>
      </c>
    </row>
    <row r="40682">
      <c r="A40682" t="inlineStr">
        <is>
          <t>feb0880</t>
        </is>
      </c>
      <c r="B40682" t="n">
        <v>1</v>
      </c>
    </row>
    <row r="40683">
      <c r="A40683" t="inlineStr">
        <is>
          <t>acceptasanet</t>
        </is>
      </c>
      <c r="B40683" t="n">
        <v>1</v>
      </c>
    </row>
    <row r="40684">
      <c r="A40684" t="inlineStr">
        <is>
          <t>globstack</t>
        </is>
      </c>
      <c r="B40684" t="n">
        <v>1</v>
      </c>
    </row>
    <row r="40685">
      <c r="A40685" t="inlineStr">
        <is>
          <t>default_dictions</t>
        </is>
      </c>
      <c r="B40685" t="n">
        <v>1</v>
      </c>
    </row>
    <row r="40686">
      <c r="A40686" t="inlineStr">
        <is>
          <t>noarea2s</t>
        </is>
      </c>
      <c r="B40686" t="n">
        <v>1</v>
      </c>
    </row>
    <row r="40687">
      <c r="A40687" t="inlineStr">
        <is>
          <t>10644368</t>
        </is>
      </c>
      <c r="B40687" t="n">
        <v>1</v>
      </c>
    </row>
    <row r="40688">
      <c r="A40688" t="inlineStr">
        <is>
          <t>globglfs</t>
        </is>
      </c>
      <c r="B40688" t="n">
        <v>1</v>
      </c>
    </row>
    <row r="40689">
      <c r="A40689" t="inlineStr">
        <is>
          <t>globgl3</t>
        </is>
      </c>
      <c r="B40689" t="n">
        <v>1</v>
      </c>
    </row>
    <row r="40690">
      <c r="A40690" t="inlineStr">
        <is>
          <t>0050512</t>
        </is>
      </c>
      <c r="B40690" t="n">
        <v>1</v>
      </c>
    </row>
    <row r="40691">
      <c r="A40691" t="inlineStr">
        <is>
          <t>globgl5</t>
        </is>
      </c>
      <c r="B40691" t="n">
        <v>1</v>
      </c>
    </row>
    <row r="40692">
      <c r="A40692" t="inlineStr">
        <is>
          <t>guapdye</t>
        </is>
      </c>
      <c r="B40692" t="n">
        <v>1</v>
      </c>
    </row>
    <row r="40693">
      <c r="A40693" t="inlineStr">
        <is>
          <t>glopt</t>
        </is>
      </c>
      <c r="B40693" t="n">
        <v>1</v>
      </c>
    </row>
    <row r="40694">
      <c r="A40694" t="inlineStr">
        <is>
          <t>latency32</t>
        </is>
      </c>
      <c r="B40694" t="n">
        <v>1</v>
      </c>
    </row>
    <row r="40695">
      <c r="A40695" t="inlineStr">
        <is>
          <t>inflwrapped</t>
        </is>
      </c>
      <c r="B40695" t="n">
        <v>1</v>
      </c>
    </row>
    <row r="40696">
      <c r="A40696" t="inlineStr">
        <is>
          <t>globgl7</t>
        </is>
      </c>
      <c r="B40696" t="n">
        <v>1</v>
      </c>
    </row>
    <row r="40697">
      <c r="A40697" t="inlineStr">
        <is>
          <t>globgl4</t>
        </is>
      </c>
      <c r="B40697" t="n">
        <v>1</v>
      </c>
    </row>
    <row r="40698">
      <c r="A40698" t="inlineStr">
        <is>
          <t>globglcap</t>
        </is>
      </c>
      <c r="B40698" t="n">
        <v>1</v>
      </c>
    </row>
    <row r="40699">
      <c r="A40699" t="inlineStr">
        <is>
          <t>jeonggu</t>
        </is>
      </c>
      <c r="B40699" t="n">
        <v>1</v>
      </c>
    </row>
    <row r="40700">
      <c r="A40700" t="inlineStr">
        <is>
          <t>canada|</t>
        </is>
      </c>
      <c r="B40700" t="n">
        <v>1</v>
      </c>
    </row>
    <row r="40701">
      <c r="A40701" t="inlineStr">
        <is>
          <t>livepages</t>
        </is>
      </c>
      <c r="B40701" t="n">
        <v>1</v>
      </c>
    </row>
    <row r="40702">
      <c r="A40702" t="inlineStr">
        <is>
          <t>aplification</t>
        </is>
      </c>
      <c r="B40702" t="n">
        <v>1</v>
      </c>
    </row>
    <row r="40703">
      <c r="A40703" t="inlineStr">
        <is>
          <t>devmatter</t>
        </is>
      </c>
      <c r="B40703" t="n">
        <v>1</v>
      </c>
    </row>
    <row r="40704">
      <c r="A40704" t="inlineStr">
        <is>
          <t>glasified</t>
        </is>
      </c>
      <c r="B40704" t="n">
        <v>1</v>
      </c>
    </row>
    <row r="40705">
      <c r="A40705" t="inlineStr">
        <is>
          <t>nukedom</t>
        </is>
      </c>
      <c r="B40705" t="n">
        <v>1</v>
      </c>
    </row>
    <row r="40706">
      <c r="A40706" t="inlineStr">
        <is>
          <t>sharpskis</t>
        </is>
      </c>
      <c r="B40706" t="n">
        <v>1</v>
      </c>
    </row>
    <row r="40707">
      <c r="A40707" t="inlineStr">
        <is>
          <t>sheleshoco</t>
        </is>
      </c>
      <c r="B40707" t="n">
        <v>1</v>
      </c>
    </row>
    <row r="40708">
      <c r="A40708" t="inlineStr">
        <is>
          <t>strangerandader</t>
        </is>
      </c>
      <c r="B40708" t="n">
        <v>1</v>
      </c>
    </row>
    <row r="40709">
      <c r="A40709" t="inlineStr">
        <is>
          <t>zahaval</t>
        </is>
      </c>
      <c r="B40709" t="n">
        <v>1</v>
      </c>
    </row>
    <row r="40710">
      <c r="A40710" t="inlineStr">
        <is>
          <t>gromo</t>
        </is>
      </c>
      <c r="B40710" t="n">
        <v>2</v>
      </c>
    </row>
    <row r="40711">
      <c r="A40711" t="inlineStr">
        <is>
          <t>ponarise</t>
        </is>
      </c>
      <c r="B40711" t="n">
        <v>1</v>
      </c>
    </row>
    <row r="40712">
      <c r="A40712" t="inlineStr">
        <is>
          <t>catharule</t>
        </is>
      </c>
      <c r="B40712" t="n">
        <v>1</v>
      </c>
    </row>
    <row r="40713">
      <c r="A40713" t="inlineStr">
        <is>
          <t>heimskring</t>
        </is>
      </c>
      <c r="B40713" t="n">
        <v>1</v>
      </c>
    </row>
    <row r="40714">
      <c r="A40714" t="inlineStr">
        <is>
          <t>autemobiles</t>
        </is>
      </c>
      <c r="B40714" t="n">
        <v>1</v>
      </c>
    </row>
    <row r="40715">
      <c r="A40715" t="inlineStr">
        <is>
          <t>benefacts</t>
        </is>
      </c>
      <c r="B40715" t="n">
        <v>1</v>
      </c>
    </row>
    <row r="40716">
      <c r="A40716" t="inlineStr">
        <is>
          <t>plugularity</t>
        </is>
      </c>
      <c r="B40716" t="n">
        <v>1</v>
      </c>
    </row>
    <row r="40717">
      <c r="A40717" t="inlineStr">
        <is>
          <t>muriarjan</t>
        </is>
      </c>
      <c r="B40717" t="n">
        <v>1</v>
      </c>
    </row>
    <row r="40718">
      <c r="A40718" t="inlineStr">
        <is>
          <t>psychilitised</t>
        </is>
      </c>
      <c r="B40718" t="n">
        <v>1</v>
      </c>
    </row>
    <row r="40719">
      <c r="A40719" t="inlineStr">
        <is>
          <t>handring</t>
        </is>
      </c>
      <c r="B40719" t="n">
        <v>1</v>
      </c>
    </row>
    <row r="40720">
      <c r="A40720" t="inlineStr">
        <is>
          <t>dubete</t>
        </is>
      </c>
      <c r="B40720" t="n">
        <v>1</v>
      </c>
    </row>
    <row r="40721">
      <c r="A40721" t="inlineStr">
        <is>
          <t>schalen</t>
        </is>
      </c>
      <c r="B40721" t="n">
        <v>1</v>
      </c>
    </row>
    <row r="40722">
      <c r="A40722" t="inlineStr">
        <is>
          <t>aaaaaaaaaaaaaabe</t>
        </is>
      </c>
      <c r="B40722" t="n">
        <v>1</v>
      </c>
    </row>
    <row r="40723">
      <c r="A40723" t="inlineStr">
        <is>
          <t>rockerrabbit</t>
        </is>
      </c>
      <c r="B40723" t="n">
        <v>1</v>
      </c>
    </row>
    <row r="40724">
      <c r="A40724" t="inlineStr">
        <is>
          <t>zazooclient</t>
        </is>
      </c>
      <c r="B40724" t="n">
        <v>1</v>
      </c>
    </row>
    <row r="40725">
      <c r="A40725" t="inlineStr">
        <is>
          <t>nameata</t>
        </is>
      </c>
      <c r="B40725" t="n">
        <v>1</v>
      </c>
    </row>
    <row r="40726">
      <c r="A40726" t="inlineStr">
        <is>
          <t>tologin</t>
        </is>
      </c>
      <c r="B40726" t="n">
        <v>1</v>
      </c>
    </row>
    <row r="40727">
      <c r="A40727" t="inlineStr">
        <is>
          <t>daemons|xxx</t>
        </is>
      </c>
      <c r="B40727" t="n">
        <v>1</v>
      </c>
    </row>
    <row r="40728">
      <c r="A40728" t="inlineStr">
        <is>
          <t>dummiesreject</t>
        </is>
      </c>
      <c r="B40728" t="n">
        <v>1</v>
      </c>
    </row>
    <row r="40729">
      <c r="A40729" t="inlineStr">
        <is>
          <t>tonedefault</t>
        </is>
      </c>
      <c r="B40729" t="n">
        <v>1</v>
      </c>
    </row>
    <row r="40730">
      <c r="A40730" t="inlineStr">
        <is>
          <t>automodie</t>
        </is>
      </c>
      <c r="B40730" t="n">
        <v>1</v>
      </c>
    </row>
    <row r="40731">
      <c r="A40731" t="inlineStr">
        <is>
          <t>guyset</t>
        </is>
      </c>
      <c r="B40731" t="n">
        <v>1</v>
      </c>
    </row>
    <row r="40732">
      <c r="A40732" t="inlineStr">
        <is>
          <t>lnumqueryatballs</t>
        </is>
      </c>
      <c r="B40732" t="n">
        <v>1</v>
      </c>
    </row>
    <row r="40733">
      <c r="A40733" t="inlineStr">
        <is>
          <t>linterested</t>
        </is>
      </c>
      <c r="B40733" t="n">
        <v>1</v>
      </c>
    </row>
    <row r="40734">
      <c r="A40734" t="inlineStr">
        <is>
          <t>dropshuffle</t>
        </is>
      </c>
      <c r="B40734" t="n">
        <v>1</v>
      </c>
    </row>
    <row r="40735">
      <c r="A40735" t="inlineStr">
        <is>
          <t>roothomeplotittenz3cdnsrclife</t>
        </is>
      </c>
      <c r="B40735" t="n">
        <v>1</v>
      </c>
    </row>
    <row r="40736">
      <c r="A40736" t="inlineStr">
        <is>
          <t>ajaxgithub</t>
        </is>
      </c>
      <c r="B40736" t="n">
        <v>1</v>
      </c>
    </row>
    <row r="40737">
      <c r="A40737" t="inlineStr">
        <is>
          <t>dbuserverify</t>
        </is>
      </c>
      <c r="B40737" t="n">
        <v>1</v>
      </c>
    </row>
    <row r="40738">
      <c r="A40738" t="inlineStr">
        <is>
          <t>nctk1514</t>
        </is>
      </c>
      <c r="B40738" t="n">
        <v>1</v>
      </c>
    </row>
    <row r="40739">
      <c r="A40739" t="inlineStr">
        <is>
          <t>wherecat</t>
        </is>
      </c>
      <c r="B40739" t="n">
        <v>1</v>
      </c>
    </row>
    <row r="40740">
      <c r="A40740" t="inlineStr">
        <is>
          <t>0tfquestions</t>
        </is>
      </c>
      <c r="B40740" t="n">
        <v>1</v>
      </c>
    </row>
    <row r="40741">
      <c r="A40741" t="inlineStr">
        <is>
          <t>_authulseca</t>
        </is>
      </c>
      <c r="B40741" t="n">
        <v>1</v>
      </c>
    </row>
    <row r="40742">
      <c r="A40742" t="inlineStr">
        <is>
          <t>namejs</t>
        </is>
      </c>
      <c r="B40742" t="n">
        <v>1</v>
      </c>
    </row>
    <row r="40743">
      <c r="A40743" t="inlineStr">
        <is>
          <t>pepardsdatabase2name</t>
        </is>
      </c>
      <c r="B40743" t="n">
        <v>1</v>
      </c>
    </row>
    <row r="40744">
      <c r="A40744" t="inlineStr">
        <is>
          <t>directorybin</t>
        </is>
      </c>
      <c r="B40744" t="n">
        <v>1</v>
      </c>
    </row>
    <row r="40745">
      <c r="A40745" t="inlineStr">
        <is>
          <t>pigm</t>
        </is>
      </c>
      <c r="B40745" t="n">
        <v>1</v>
      </c>
    </row>
    <row r="40746">
      <c r="A40746" t="inlineStr">
        <is>
          <t>dfluorapamapiv3</t>
        </is>
      </c>
      <c r="B40746" t="n">
        <v>1</v>
      </c>
    </row>
    <row r="40747">
      <c r="A40747" t="inlineStr">
        <is>
          <t>mergework</t>
        </is>
      </c>
      <c r="B40747" t="n">
        <v>1</v>
      </c>
    </row>
    <row r="40748">
      <c r="A40748" t="inlineStr">
        <is>
          <t>feed_ui</t>
        </is>
      </c>
      <c r="B40748" t="n">
        <v>1</v>
      </c>
    </row>
    <row r="40749">
      <c r="A40749" t="inlineStr">
        <is>
          <t>disj40</t>
        </is>
      </c>
      <c r="B40749" t="n">
        <v>1</v>
      </c>
    </row>
    <row r="40750">
      <c r="A40750" t="inlineStr">
        <is>
          <t>multiracertes</t>
        </is>
      </c>
      <c r="B40750" t="n">
        <v>1</v>
      </c>
    </row>
    <row r="40751">
      <c r="A40751" t="inlineStr">
        <is>
          <t>canpleaseedit</t>
        </is>
      </c>
      <c r="B40751" t="n">
        <v>1</v>
      </c>
    </row>
    <row r="40752">
      <c r="A40752" t="inlineStr">
        <is>
          <t>docsa</t>
        </is>
      </c>
      <c r="B40752" t="n">
        <v>2</v>
      </c>
    </row>
    <row r="40753">
      <c r="A40753" t="inlineStr">
        <is>
          <t>getrandom</t>
        </is>
      </c>
      <c r="B40753" t="n">
        <v>3</v>
      </c>
    </row>
    <row r="40754">
      <c r="A40754" t="inlineStr">
        <is>
          <t>winmmaker</t>
        </is>
      </c>
      <c r="B40754" t="n">
        <v>1</v>
      </c>
    </row>
    <row r="40755">
      <c r="A40755" t="inlineStr">
        <is>
          <t>ddsocket</t>
        </is>
      </c>
      <c r="B40755" t="n">
        <v>1</v>
      </c>
    </row>
    <row r="40756">
      <c r="A40756" t="inlineStr">
        <is>
          <t>timeerrors</t>
        </is>
      </c>
      <c r="B40756" t="n">
        <v>1</v>
      </c>
    </row>
    <row r="40757">
      <c r="A40757" t="inlineStr">
        <is>
          <t>querytags</t>
        </is>
      </c>
      <c r="B40757" t="n">
        <v>1</v>
      </c>
    </row>
    <row r="40758">
      <c r="A40758" t="inlineStr">
        <is>
          <t>tcutnumqueryattributes</t>
        </is>
      </c>
      <c r="B40758" t="n">
        <v>1</v>
      </c>
    </row>
    <row r="40759">
      <c r="A40759" t="inlineStr">
        <is>
          <t>09001993urls</t>
        </is>
      </c>
      <c r="B40759" t="n">
        <v>1</v>
      </c>
    </row>
    <row r="40760">
      <c r="A40760" t="inlineStr">
        <is>
          <t>executionemergency1</t>
        </is>
      </c>
      <c r="B40760" t="n">
        <v>1</v>
      </c>
    </row>
    <row r="40761">
      <c r="A40761" t="inlineStr">
        <is>
          <t>sock3</t>
        </is>
      </c>
      <c r="B40761" t="n">
        <v>1</v>
      </c>
    </row>
    <row r="40762">
      <c r="A40762" t="inlineStr">
        <is>
          <t>fourqueda</t>
        </is>
      </c>
      <c r="B40762" t="n">
        <v>1</v>
      </c>
    </row>
    <row r="40763">
      <c r="A40763" t="inlineStr">
        <is>
          <t>tomrx</t>
        </is>
      </c>
      <c r="B40763" t="n">
        <v>1</v>
      </c>
    </row>
    <row r="40764">
      <c r="A40764" t="inlineStr">
        <is>
          <t>lnumqueryattributes</t>
        </is>
      </c>
      <c r="B40764" t="n">
        <v>1</v>
      </c>
    </row>
    <row r="40765">
      <c r="A40765" t="inlineStr">
        <is>
          <t>getcats</t>
        </is>
      </c>
      <c r="B40765" t="n">
        <v>1</v>
      </c>
    </row>
    <row r="40766">
      <c r="A40766" t="inlineStr">
        <is>
          <t>otataiv</t>
        </is>
      </c>
      <c r="B40766" t="n">
        <v>1</v>
      </c>
    </row>
    <row r="40767">
      <c r="A40767" t="inlineStr">
        <is>
          <t>new_kind_min</t>
        </is>
      </c>
      <c r="B40767" t="n">
        <v>1</v>
      </c>
    </row>
    <row r="40768">
      <c r="A40768" t="inlineStr">
        <is>
          <t>auth______</t>
        </is>
      </c>
      <c r="B40768" t="n">
        <v>1</v>
      </c>
    </row>
    <row r="40769">
      <c r="A40769" t="inlineStr">
        <is>
          <t>siteny</t>
        </is>
      </c>
      <c r="B40769" t="n">
        <v>1</v>
      </c>
    </row>
    <row r="40770">
      <c r="A40770" t="inlineStr">
        <is>
          <t>lang_check01</t>
        </is>
      </c>
      <c r="B40770" t="n">
        <v>1</v>
      </c>
    </row>
    <row r="40771">
      <c r="A40771" t="inlineStr">
        <is>
          <t>euromigratory</t>
        </is>
      </c>
      <c r="B40771" t="n">
        <v>1</v>
      </c>
    </row>
    <row r="40772">
      <c r="A40772" t="inlineStr">
        <is>
          <t>archfictions</t>
        </is>
      </c>
      <c r="B40772" t="n">
        <v>1</v>
      </c>
    </row>
    <row r="40773">
      <c r="A40773" t="inlineStr">
        <is>
          <t>dtory</t>
        </is>
      </c>
      <c r="B40773" t="n">
        <v>1</v>
      </c>
    </row>
    <row r="40774">
      <c r="A40774" t="inlineStr">
        <is>
          <t>valfails</t>
        </is>
      </c>
      <c r="B40774" t="n">
        <v>1</v>
      </c>
    </row>
    <row r="40775">
      <c r="A40775" t="inlineStr">
        <is>
          <t>willeres</t>
        </is>
      </c>
      <c r="B40775" t="n">
        <v>1</v>
      </c>
    </row>
    <row r="40776">
      <c r="A40776" t="inlineStr">
        <is>
          <t>hoanich</t>
        </is>
      </c>
      <c r="B40776" t="n">
        <v>1</v>
      </c>
    </row>
    <row r="40777">
      <c r="A40777" t="inlineStr">
        <is>
          <t>sidearies</t>
        </is>
      </c>
      <c r="B40777" t="n">
        <v>1</v>
      </c>
    </row>
    <row r="40778">
      <c r="A40778" t="inlineStr">
        <is>
          <t>hacinteria</t>
        </is>
      </c>
      <c r="B40778" t="n">
        <v>1</v>
      </c>
    </row>
    <row r="40779">
      <c r="A40779" t="inlineStr">
        <is>
          <t>thinmildly</t>
        </is>
      </c>
      <c r="B40779" t="n">
        <v>1</v>
      </c>
    </row>
    <row r="40780">
      <c r="A40780" t="inlineStr">
        <is>
          <t>insinu</t>
        </is>
      </c>
      <c r="B40780" t="n">
        <v>1</v>
      </c>
    </row>
    <row r="40781">
      <c r="A40781" t="inlineStr">
        <is>
          <t>comcindywillerstatus689292017496668841</t>
        </is>
      </c>
      <c r="B40781" t="n">
        <v>1</v>
      </c>
    </row>
    <row r="40782">
      <c r="A40782" t="inlineStr">
        <is>
          <t>varáián</t>
        </is>
      </c>
      <c r="B40782" t="n">
        <v>1</v>
      </c>
    </row>
    <row r="40783">
      <c r="A40783" t="inlineStr">
        <is>
          <t>gráfinas</t>
        </is>
      </c>
      <c r="B40783" t="n">
        <v>1</v>
      </c>
    </row>
    <row r="40784">
      <c r="A40784" t="inlineStr">
        <is>
          <t>némivo</t>
        </is>
      </c>
      <c r="B40784" t="n">
        <v>1</v>
      </c>
    </row>
    <row r="40785">
      <c r="A40785" t="inlineStr">
        <is>
          <t>brisbo</t>
        </is>
      </c>
      <c r="B40785" t="n">
        <v>1</v>
      </c>
    </row>
    <row r="40786">
      <c r="A40786" t="inlineStr">
        <is>
          <t>feluc</t>
        </is>
      </c>
      <c r="B40786" t="n">
        <v>1</v>
      </c>
    </row>
    <row r="40787">
      <c r="A40787" t="inlineStr">
        <is>
          <t>negación</t>
        </is>
      </c>
      <c r="B40787" t="n">
        <v>1</v>
      </c>
    </row>
    <row r="40788">
      <c r="A40788" t="inlineStr">
        <is>
          <t>bedmate</t>
        </is>
      </c>
      <c r="B40788" t="n">
        <v>3</v>
      </c>
    </row>
    <row r="40789">
      <c r="A40789" t="inlineStr">
        <is>
          <t>discomfortingly</t>
        </is>
      </c>
      <c r="B40789" t="n">
        <v>1</v>
      </c>
    </row>
    <row r="40790">
      <c r="A40790" t="inlineStr">
        <is>
          <t>exercudo</t>
        </is>
      </c>
      <c r="B40790" t="n">
        <v>1</v>
      </c>
    </row>
    <row r="40791">
      <c r="A40791" t="inlineStr">
        <is>
          <t>poulleni</t>
        </is>
      </c>
      <c r="B40791" t="n">
        <v>1</v>
      </c>
    </row>
    <row r="40792">
      <c r="A40792" t="inlineStr">
        <is>
          <t>nutos</t>
        </is>
      </c>
      <c r="B40792" t="n">
        <v>1</v>
      </c>
    </row>
    <row r="40793">
      <c r="A40793" t="inlineStr">
        <is>
          <t>qadafi</t>
        </is>
      </c>
      <c r="B40793" t="n">
        <v>2</v>
      </c>
    </row>
    <row r="40794">
      <c r="A40794" t="inlineStr">
        <is>
          <t>loobu</t>
        </is>
      </c>
      <c r="B40794" t="n">
        <v>1</v>
      </c>
    </row>
    <row r="40795">
      <c r="A40795" t="inlineStr">
        <is>
          <t>rachina</t>
        </is>
      </c>
      <c r="B40795" t="n">
        <v>1</v>
      </c>
    </row>
    <row r="40796">
      <c r="A40796" t="inlineStr">
        <is>
          <t>estudiants</t>
        </is>
      </c>
      <c r="B40796" t="n">
        <v>1</v>
      </c>
    </row>
    <row r="40797">
      <c r="A40797" t="inlineStr">
        <is>
          <t>branqué</t>
        </is>
      </c>
      <c r="B40797" t="n">
        <v>1</v>
      </c>
    </row>
    <row r="40798">
      <c r="A40798" t="inlineStr">
        <is>
          <t>huffingtonians</t>
        </is>
      </c>
      <c r="B40798" t="n">
        <v>1</v>
      </c>
    </row>
    <row r="40799">
      <c r="A40799" t="inlineStr">
        <is>
          <t>httpnewbernreport</t>
        </is>
      </c>
      <c r="B40799" t="n">
        <v>1</v>
      </c>
    </row>
    <row r="40800">
      <c r="A40800" t="inlineStr">
        <is>
          <t>inclavables</t>
        </is>
      </c>
      <c r="B40800" t="n">
        <v>1</v>
      </c>
    </row>
    <row r="40801">
      <c r="A40801" t="inlineStr">
        <is>
          <t>orggorgeamericanreporter</t>
        </is>
      </c>
      <c r="B40801" t="n">
        <v>1</v>
      </c>
    </row>
    <row r="40802">
      <c r="A40802" t="inlineStr">
        <is>
          <t>edujirasitesdownloadpagesryanrdedict_20160121_13</t>
        </is>
      </c>
      <c r="B40802" t="n">
        <v>1</v>
      </c>
    </row>
    <row r="40803">
      <c r="A40803" t="inlineStr">
        <is>
          <t>httpsgazette</t>
        </is>
      </c>
      <c r="B40803" t="n">
        <v>1</v>
      </c>
    </row>
    <row r="40804">
      <c r="A40804" t="inlineStr">
        <is>
          <t>orglucargashar</t>
        </is>
      </c>
      <c r="B40804" t="n">
        <v>1</v>
      </c>
    </row>
    <row r="40805">
      <c r="A40805" t="inlineStr">
        <is>
          <t>wship_letter_newraveled_pork_subreddit_anoon</t>
        </is>
      </c>
      <c r="B40805" t="n">
        <v>1</v>
      </c>
    </row>
    <row r="40806">
      <c r="A40806" t="inlineStr">
        <is>
          <t>impllinked</t>
        </is>
      </c>
      <c r="B40806" t="n">
        <v>1</v>
      </c>
    </row>
    <row r="40807">
      <c r="A40807" t="inlineStr">
        <is>
          <t>obfriend</t>
        </is>
      </c>
      <c r="B40807" t="n">
        <v>1</v>
      </c>
    </row>
    <row r="40808">
      <c r="A40808" t="inlineStr">
        <is>
          <t>itaufdf7</t>
        </is>
      </c>
      <c r="B40808" t="n">
        <v>1</v>
      </c>
    </row>
    <row r="40809">
      <c r="A40809" t="inlineStr">
        <is>
          <t>comoh</t>
        </is>
      </c>
      <c r="B40809" t="n">
        <v>1</v>
      </c>
    </row>
    <row r="40810">
      <c r="A40810" t="inlineStr">
        <is>
          <t>httpspbl</t>
        </is>
      </c>
      <c r="B40810" t="n">
        <v>1</v>
      </c>
    </row>
    <row r="40811">
      <c r="A40811" t="inlineStr">
        <is>
          <t>downfalling</t>
        </is>
      </c>
      <c r="B40811" t="n">
        <v>2</v>
      </c>
    </row>
    <row r="40812">
      <c r="A40812" t="inlineStr">
        <is>
          <t>dalrs</t>
        </is>
      </c>
      <c r="B40812" t="n">
        <v>1</v>
      </c>
    </row>
    <row r="40813">
      <c r="A40813" t="inlineStr">
        <is>
          <t>heilic</t>
        </is>
      </c>
      <c r="B40813" t="n">
        <v>1</v>
      </c>
    </row>
    <row r="40814">
      <c r="A40814" t="inlineStr">
        <is>
          <t>bossicial</t>
        </is>
      </c>
      <c r="B40814" t="n">
        <v>1</v>
      </c>
    </row>
    <row r="40815">
      <c r="A40815" t="inlineStr">
        <is>
          <t>louisanderprogram</t>
        </is>
      </c>
      <c r="B40815" t="n">
        <v>1</v>
      </c>
    </row>
    <row r="40816">
      <c r="A40816" t="inlineStr">
        <is>
          <t>ylimd12</t>
        </is>
      </c>
      <c r="B40816" t="n">
        <v>1</v>
      </c>
    </row>
    <row r="40817">
      <c r="A40817" t="inlineStr">
        <is>
          <t>httppsnpatch</t>
        </is>
      </c>
      <c r="B40817" t="n">
        <v>1</v>
      </c>
    </row>
    <row r="40818">
      <c r="A40818" t="inlineStr">
        <is>
          <t>gabotaged</t>
        </is>
      </c>
      <c r="B40818" t="n">
        <v>1</v>
      </c>
    </row>
    <row r="40819">
      <c r="A40819" t="inlineStr">
        <is>
          <t>noblame</t>
        </is>
      </c>
      <c r="B40819" t="n">
        <v>1</v>
      </c>
    </row>
    <row r="40820">
      <c r="A40820" t="inlineStr">
        <is>
          <t>count22</t>
        </is>
      </c>
      <c r="B40820" t="n">
        <v>1</v>
      </c>
    </row>
    <row r="40821">
      <c r="A40821" t="inlineStr">
        <is>
          <t>dlpritchard</t>
        </is>
      </c>
      <c r="B40821" t="n">
        <v>1</v>
      </c>
    </row>
    <row r="40822">
      <c r="A40822" t="inlineStr">
        <is>
          <t>magmarine</t>
        </is>
      </c>
      <c r="B40822" t="n">
        <v>1</v>
      </c>
    </row>
    <row r="40823">
      <c r="A40823" t="inlineStr">
        <is>
          <t>tanneater</t>
        </is>
      </c>
      <c r="B40823" t="n">
        <v>1</v>
      </c>
    </row>
    <row r="40824">
      <c r="A40824" t="inlineStr">
        <is>
          <t>apherae</t>
        </is>
      </c>
      <c r="B40824" t="n">
        <v>1</v>
      </c>
    </row>
    <row r="40825">
      <c r="A40825" t="inlineStr">
        <is>
          <t>theolives</t>
        </is>
      </c>
      <c r="B40825" t="n">
        <v>1</v>
      </c>
    </row>
    <row r="40826">
      <c r="A40826" t="inlineStr">
        <is>
          <t>indjay</t>
        </is>
      </c>
      <c r="B40826" t="n">
        <v>1</v>
      </c>
    </row>
    <row r="40827">
      <c r="A40827" t="inlineStr">
        <is>
          <t>splashcoats</t>
        </is>
      </c>
      <c r="B40827" t="n">
        <v>1</v>
      </c>
    </row>
    <row r="40828">
      <c r="A40828" t="inlineStr">
        <is>
          <t>😭♀</t>
        </is>
      </c>
      <c r="B40828" t="n">
        <v>1</v>
      </c>
    </row>
    <row r="40829">
      <c r="A40829" t="inlineStr">
        <is>
          <t>knossum</t>
        </is>
      </c>
      <c r="B40829" t="n">
        <v>2</v>
      </c>
    </row>
    <row r="40830">
      <c r="A40830" t="inlineStr">
        <is>
          <t>productication</t>
        </is>
      </c>
      <c r="B40830" t="n">
        <v>1</v>
      </c>
    </row>
    <row r="40831">
      <c r="A40831" t="inlineStr">
        <is>
          <t>oleronswitzerland</t>
        </is>
      </c>
      <c r="B40831" t="n">
        <v>1</v>
      </c>
    </row>
    <row r="40832">
      <c r="A40832" t="inlineStr">
        <is>
          <t>delorims</t>
        </is>
      </c>
      <c r="B40832" t="n">
        <v>1</v>
      </c>
    </row>
    <row r="40833">
      <c r="A40833" t="inlineStr">
        <is>
          <t>–will</t>
        </is>
      </c>
      <c r="B40833" t="n">
        <v>1</v>
      </c>
    </row>
    <row r="40834">
      <c r="A40834" t="inlineStr">
        <is>
          <t>scalenoinfo</t>
        </is>
      </c>
      <c r="B40834" t="n">
        <v>1</v>
      </c>
    </row>
    <row r="40835">
      <c r="A40835" t="inlineStr">
        <is>
          <t>approximatively</t>
        </is>
      </c>
      <c r="B40835" t="n">
        <v>2</v>
      </c>
    </row>
    <row r="40836">
      <c r="A40836" t="inlineStr">
        <is>
          <t>numrequest</t>
        </is>
      </c>
      <c r="B40836" t="n">
        <v>1</v>
      </c>
    </row>
    <row r="40837">
      <c r="A40837" t="inlineStr">
        <is>
          <t>nyyp</t>
        </is>
      </c>
      <c r="B40837" t="n">
        <v>1</v>
      </c>
    </row>
    <row r="40838">
      <c r="A40838" t="inlineStr">
        <is>
          <t>transporion</t>
        </is>
      </c>
      <c r="B40838" t="n">
        <v>1</v>
      </c>
    </row>
    <row r="40839">
      <c r="A40839" t="inlineStr">
        <is>
          <t>10k04</t>
        </is>
      </c>
      <c r="B40839" t="n">
        <v>1</v>
      </c>
    </row>
    <row r="40840">
      <c r="A40840" t="inlineStr">
        <is>
          <t>geostructuring</t>
        </is>
      </c>
      <c r="B40840" t="n">
        <v>1</v>
      </c>
    </row>
    <row r="40841">
      <c r="A40841" t="inlineStr">
        <is>
          <t>documentationtraffickingforeign</t>
        </is>
      </c>
      <c r="B40841" t="n">
        <v>1</v>
      </c>
    </row>
    <row r="40842">
      <c r="A40842" t="inlineStr">
        <is>
          <t>manimilating</t>
        </is>
      </c>
      <c r="B40842" t="n">
        <v>1</v>
      </c>
    </row>
    <row r="40843">
      <c r="A40843" t="inlineStr">
        <is>
          <t>ithouse</t>
        </is>
      </c>
      <c r="B40843" t="n">
        <v>1</v>
      </c>
    </row>
    <row r="40844">
      <c r="A40844" t="inlineStr">
        <is>
          <t>indentatious</t>
        </is>
      </c>
      <c r="B40844" t="n">
        <v>1</v>
      </c>
    </row>
    <row r="40845">
      <c r="A40845" t="inlineStr">
        <is>
          <t>bdb623</t>
        </is>
      </c>
      <c r="B40845" t="n">
        <v>1</v>
      </c>
    </row>
    <row r="40846">
      <c r="A40846" t="inlineStr">
        <is>
          <t>d8aee29eib</t>
        </is>
      </c>
      <c r="B40846" t="n">
        <v>1</v>
      </c>
    </row>
    <row r="40847">
      <c r="A40847" t="inlineStr">
        <is>
          <t>gdb6231</t>
        </is>
      </c>
      <c r="B40847" t="n">
        <v>1</v>
      </c>
    </row>
    <row r="40848">
      <c r="A40848" t="inlineStr">
        <is>
          <t>033004</t>
        </is>
      </c>
      <c r="B40848" t="n">
        <v>1</v>
      </c>
    </row>
    <row r="40849">
      <c r="A40849" t="inlineStr">
        <is>
          <t>giffbots</t>
        </is>
      </c>
      <c r="B40849" t="n">
        <v>1</v>
      </c>
    </row>
    <row r="40850">
      <c r="A40850" t="inlineStr">
        <is>
          <t>ar01</t>
        </is>
      </c>
      <c r="B40850" t="n">
        <v>2</v>
      </c>
    </row>
    <row r="40851">
      <c r="A40851" t="inlineStr">
        <is>
          <t>0_utf6</t>
        </is>
      </c>
      <c r="B40851" t="n">
        <v>1</v>
      </c>
    </row>
    <row r="40852">
      <c r="A40852" t="inlineStr">
        <is>
          <t>taglining</t>
        </is>
      </c>
      <c r="B40852" t="n">
        <v>1</v>
      </c>
    </row>
    <row r="40853">
      <c r="A40853" t="inlineStr">
        <is>
          <t>backstrings</t>
        </is>
      </c>
      <c r="B40853" t="n">
        <v>1</v>
      </c>
    </row>
    <row r="40854">
      <c r="A40854" t="inlineStr">
        <is>
          <t>gcber_sys</t>
        </is>
      </c>
      <c r="B40854" t="n">
        <v>1</v>
      </c>
    </row>
    <row r="40855">
      <c r="A40855" t="inlineStr">
        <is>
          <t>spacestats</t>
        </is>
      </c>
      <c r="B40855" t="n">
        <v>2</v>
      </c>
    </row>
    <row r="40856">
      <c r="A40856" t="inlineStr">
        <is>
          <t>gdist</t>
        </is>
      </c>
      <c r="B40856" t="n">
        <v>2</v>
      </c>
    </row>
    <row r="40857">
      <c r="A40857" t="inlineStr">
        <is>
          <t>up_stdin</t>
        </is>
      </c>
      <c r="B40857" t="n">
        <v>1</v>
      </c>
    </row>
    <row r="40858">
      <c r="A40858" t="inlineStr">
        <is>
          <t>prefixtmp</t>
        </is>
      </c>
      <c r="B40858" t="n">
        <v>1</v>
      </c>
    </row>
    <row r="40859">
      <c r="A40859" t="inlineStr">
        <is>
          <t>grapcs</t>
        </is>
      </c>
      <c r="B40859" t="n">
        <v>1</v>
      </c>
    </row>
    <row r="40860">
      <c r="A40860" t="inlineStr">
        <is>
          <t>fileschr</t>
        </is>
      </c>
      <c r="B40860" t="n">
        <v>1</v>
      </c>
    </row>
    <row r="40861">
      <c r="A40861" t="inlineStr">
        <is>
          <t>gitcomposer</t>
        </is>
      </c>
      <c r="B40861" t="n">
        <v>1</v>
      </c>
    </row>
    <row r="40862">
      <c r="A40862" t="inlineStr">
        <is>
          <t>construsted</t>
        </is>
      </c>
      <c r="B40862" t="n">
        <v>1</v>
      </c>
    </row>
    <row r="40863">
      <c r="A40863" t="inlineStr">
        <is>
          <t>twelveapping</t>
        </is>
      </c>
      <c r="B40863" t="n">
        <v>1</v>
      </c>
    </row>
    <row r="40864">
      <c r="A40864" t="inlineStr">
        <is>
          <t>singletonsgaux</t>
        </is>
      </c>
      <c r="B40864" t="n">
        <v>1</v>
      </c>
    </row>
    <row r="40865">
      <c r="A40865" t="inlineStr">
        <is>
          <t>240109</t>
        </is>
      </c>
      <c r="B40865" t="n">
        <v>1</v>
      </c>
    </row>
    <row r="40866">
      <c r="A40866" t="inlineStr">
        <is>
          <t>forkbench</t>
        </is>
      </c>
      <c r="B40866" t="n">
        <v>1</v>
      </c>
    </row>
    <row r="40867">
      <c r="A40867" t="inlineStr">
        <is>
          <t>hmk154175</t>
        </is>
      </c>
      <c r="B40867" t="n">
        <v>1</v>
      </c>
    </row>
    <row r="40868">
      <c r="A40868" t="inlineStr">
        <is>
          <t>wjb4</t>
        </is>
      </c>
      <c r="B40868" t="n">
        <v>1</v>
      </c>
    </row>
    <row r="40869">
      <c r="A40869" t="inlineStr">
        <is>
          <t>kbham</t>
        </is>
      </c>
      <c r="B40869" t="n">
        <v>1</v>
      </c>
    </row>
    <row r="40870">
      <c r="A40870" t="inlineStr">
        <is>
          <t>framehead</t>
        </is>
      </c>
      <c r="B40870" t="n">
        <v>1</v>
      </c>
    </row>
    <row r="40871">
      <c r="A40871" t="inlineStr">
        <is>
          <t>richomans</t>
        </is>
      </c>
      <c r="B40871" t="n">
        <v>1</v>
      </c>
    </row>
    <row r="40872">
      <c r="A40872" t="inlineStr">
        <is>
          <t>blowet</t>
        </is>
      </c>
      <c r="B40872" t="n">
        <v>1</v>
      </c>
    </row>
    <row r="40873">
      <c r="A40873" t="inlineStr">
        <is>
          <t>tytton</t>
        </is>
      </c>
      <c r="B40873" t="n">
        <v>1</v>
      </c>
    </row>
    <row r="40874">
      <c r="A40874" t="inlineStr">
        <is>
          <t>alternateist</t>
        </is>
      </c>
      <c r="B40874" t="n">
        <v>1</v>
      </c>
    </row>
    <row r="40875">
      <c r="A40875" t="inlineStr">
        <is>
          <t>cassiliacs</t>
        </is>
      </c>
      <c r="B40875" t="n">
        <v>1</v>
      </c>
    </row>
    <row r="40876">
      <c r="A40876" t="inlineStr">
        <is>
          <t>so–do</t>
        </is>
      </c>
      <c r="B40876" t="n">
        <v>1</v>
      </c>
    </row>
    <row r="40877">
      <c r="A40877" t="inlineStr">
        <is>
          <t>bernvaliere</t>
        </is>
      </c>
      <c r="B40877" t="n">
        <v>1</v>
      </c>
    </row>
    <row r="40878">
      <c r="A40878" t="inlineStr">
        <is>
          <t>techabox</t>
        </is>
      </c>
      <c r="B40878" t="n">
        <v>1</v>
      </c>
    </row>
    <row r="40879">
      <c r="A40879" t="inlineStr">
        <is>
          <t>richmen</t>
        </is>
      </c>
      <c r="B40879" t="n">
        <v>2</v>
      </c>
    </row>
    <row r="40880">
      <c r="A40880" t="inlineStr">
        <is>
          <t>bardesh</t>
        </is>
      </c>
      <c r="B40880" t="n">
        <v>1</v>
      </c>
    </row>
    <row r="40881">
      <c r="A40881" t="inlineStr">
        <is>
          <t>pharmaceuticalo</t>
        </is>
      </c>
      <c r="B40881" t="n">
        <v>1</v>
      </c>
    </row>
    <row r="40882">
      <c r="A40882" t="inlineStr">
        <is>
          <t>seedazy</t>
        </is>
      </c>
      <c r="B40882" t="n">
        <v>1</v>
      </c>
    </row>
    <row r="40883">
      <c r="A40883" t="inlineStr">
        <is>
          <t>calibreza</t>
        </is>
      </c>
      <c r="B40883" t="n">
        <v>1</v>
      </c>
    </row>
    <row r="40884">
      <c r="A40884" t="inlineStr">
        <is>
          <t>dppa</t>
        </is>
      </c>
      <c r="B40884" t="n">
        <v>2</v>
      </c>
    </row>
    <row r="40885">
      <c r="A40885" t="inlineStr">
        <is>
          <t>disasterequality</t>
        </is>
      </c>
      <c r="B40885" t="n">
        <v>1</v>
      </c>
    </row>
    <row r="40886">
      <c r="A40886" t="inlineStr">
        <is>
          <t>audress</t>
        </is>
      </c>
      <c r="B40886" t="n">
        <v>1</v>
      </c>
    </row>
    <row r="40887">
      <c r="A40887" t="inlineStr">
        <is>
          <t>jowzhi</t>
        </is>
      </c>
      <c r="B40887" t="n">
        <v>1</v>
      </c>
    </row>
    <row r="40888">
      <c r="A40888" t="inlineStr">
        <is>
          <t>ccord</t>
        </is>
      </c>
      <c r="B40888" t="n">
        <v>1</v>
      </c>
    </row>
    <row r="40889">
      <c r="A40889" t="inlineStr">
        <is>
          <t>directorindian</t>
        </is>
      </c>
      <c r="B40889" t="n">
        <v>1</v>
      </c>
    </row>
    <row r="40890">
      <c r="A40890" t="inlineStr">
        <is>
          <t>poseel</t>
        </is>
      </c>
      <c r="B40890" t="n">
        <v>2</v>
      </c>
    </row>
    <row r="40891">
      <c r="A40891" t="inlineStr">
        <is>
          <t>companies—are</t>
        </is>
      </c>
      <c r="B40891" t="n">
        <v>1</v>
      </c>
    </row>
    <row r="40892">
      <c r="A40892" t="inlineStr">
        <is>
          <t>eparulings</t>
        </is>
      </c>
      <c r="B40892" t="n">
        <v>1</v>
      </c>
    </row>
    <row r="40893">
      <c r="A40893" t="inlineStr">
        <is>
          <t>wijngarden</t>
        </is>
      </c>
      <c r="B40893" t="n">
        <v>1</v>
      </c>
    </row>
    <row r="40894">
      <c r="A40894" t="inlineStr">
        <is>
          <t>court—without</t>
        </is>
      </c>
      <c r="B40894" t="n">
        <v>1</v>
      </c>
    </row>
    <row r="40895">
      <c r="A40895" t="inlineStr">
        <is>
          <t>councils—the</t>
        </is>
      </c>
      <c r="B40895" t="n">
        <v>1</v>
      </c>
    </row>
    <row r="40896">
      <c r="A40896" t="inlineStr">
        <is>
          <t>whycra</t>
        </is>
      </c>
      <c r="B40896" t="n">
        <v>1</v>
      </c>
    </row>
    <row r="40897">
      <c r="A40897" t="inlineStr">
        <is>
          <t>montroog</t>
        </is>
      </c>
      <c r="B40897" t="n">
        <v>1</v>
      </c>
    </row>
    <row r="40898">
      <c r="A40898" t="inlineStr">
        <is>
          <t>ichance</t>
        </is>
      </c>
      <c r="B40898" t="n">
        <v>1</v>
      </c>
    </row>
    <row r="40899">
      <c r="A40899" t="inlineStr">
        <is>
          <t>goodfax</t>
        </is>
      </c>
      <c r="B40899" t="n">
        <v>1</v>
      </c>
    </row>
    <row r="40900">
      <c r="A40900" t="inlineStr">
        <is>
          <t>katesday</t>
        </is>
      </c>
      <c r="B40900" t="n">
        <v>1</v>
      </c>
    </row>
    <row r="40901">
      <c r="A40901" t="inlineStr">
        <is>
          <t>flierings</t>
        </is>
      </c>
      <c r="B40901" t="n">
        <v>1</v>
      </c>
    </row>
    <row r="40902">
      <c r="A40902" t="inlineStr">
        <is>
          <t>charlan</t>
        </is>
      </c>
      <c r="B40902" t="n">
        <v>1</v>
      </c>
    </row>
    <row r="40903">
      <c r="A40903" t="inlineStr">
        <is>
          <t>greigschillberg</t>
        </is>
      </c>
      <c r="B40903" t="n">
        <v>1</v>
      </c>
    </row>
    <row r="40904">
      <c r="A40904" t="inlineStr">
        <is>
          <t>tinque</t>
        </is>
      </c>
      <c r="B40904" t="n">
        <v>1</v>
      </c>
    </row>
    <row r="40905">
      <c r="A40905" t="inlineStr">
        <is>
          <t>alanie</t>
        </is>
      </c>
      <c r="B40905" t="n">
        <v>2</v>
      </c>
    </row>
    <row r="40906">
      <c r="A40906" t="inlineStr">
        <is>
          <t>diahook</t>
        </is>
      </c>
      <c r="B40906" t="n">
        <v>1</v>
      </c>
    </row>
    <row r="40907">
      <c r="A40907" t="inlineStr">
        <is>
          <t>cokz9hejdcwyy</t>
        </is>
      </c>
      <c r="B40907" t="n">
        <v>1</v>
      </c>
    </row>
    <row r="40908">
      <c r="A40908" t="inlineStr">
        <is>
          <t>bresswell</t>
        </is>
      </c>
      <c r="B40908" t="n">
        <v>1</v>
      </c>
    </row>
    <row r="40909">
      <c r="A40909" t="inlineStr">
        <is>
          <t>2017early</t>
        </is>
      </c>
      <c r="B40909" t="n">
        <v>1</v>
      </c>
    </row>
    <row r="40910">
      <c r="A40910" t="inlineStr">
        <is>
          <t>retoboo</t>
        </is>
      </c>
      <c r="B40910" t="n">
        <v>1</v>
      </c>
    </row>
    <row r="40911">
      <c r="A40911" t="inlineStr">
        <is>
          <t>goutvec</t>
        </is>
      </c>
      <c r="B40911" t="n">
        <v>1</v>
      </c>
    </row>
    <row r="40912">
      <c r="A40912" t="inlineStr">
        <is>
          <t>\nstep</t>
        </is>
      </c>
      <c r="B40912" t="n">
        <v>1</v>
      </c>
    </row>
    <row r="40913">
      <c r="A40913" t="inlineStr">
        <is>
          <t>kashiishi</t>
        </is>
      </c>
      <c r="B40913" t="n">
        <v>1</v>
      </c>
    </row>
    <row r="40914">
      <c r="A40914" t="inlineStr">
        <is>
          <t>bessdorp</t>
        </is>
      </c>
      <c r="B40914" t="n">
        <v>1</v>
      </c>
    </row>
    <row r="40915">
      <c r="A40915" t="inlineStr">
        <is>
          <t>sensorgirlemployment</t>
        </is>
      </c>
      <c r="B40915" t="n">
        <v>1</v>
      </c>
    </row>
    <row r="40916">
      <c r="A40916" t="inlineStr">
        <is>
          <t>005113got</t>
        </is>
      </c>
      <c r="B40916" t="n">
        <v>1</v>
      </c>
    </row>
    <row r="40917">
      <c r="A40917" t="inlineStr">
        <is>
          <t>srcpicsext1mediahttpwww</t>
        </is>
      </c>
      <c r="B40917" t="n">
        <v>1</v>
      </c>
    </row>
    <row r="40918">
      <c r="A40918" t="inlineStr">
        <is>
          <t>3100x4480dpi</t>
        </is>
      </c>
      <c r="B40918" t="n">
        <v>1</v>
      </c>
    </row>
    <row r="40919">
      <c r="A40919" t="inlineStr">
        <is>
          <t>road012throttle</t>
        </is>
      </c>
      <c r="B40919" t="n">
        <v>1</v>
      </c>
    </row>
    <row r="40920">
      <c r="A40920" t="inlineStr">
        <is>
          <t>comschmidkoreanthrustyawboblogspooliclub</t>
        </is>
      </c>
      <c r="B40920" t="n">
        <v>1</v>
      </c>
    </row>
    <row r="40921">
      <c r="A40921" t="inlineStr">
        <is>
          <t>sendflow</t>
        </is>
      </c>
      <c r="B40921" t="n">
        <v>1</v>
      </c>
    </row>
    <row r="40922">
      <c r="A40922" t="inlineStr">
        <is>
          <t>g3g2</t>
        </is>
      </c>
      <c r="B40922" t="n">
        <v>1</v>
      </c>
    </row>
    <row r="40923">
      <c r="A40923" t="inlineStr">
        <is>
          <t>comsitesdefaultfilesjetpackinstanceshouseaweight45njpg_homestore</t>
        </is>
      </c>
      <c r="B40923" t="n">
        <v>1</v>
      </c>
    </row>
    <row r="40924">
      <c r="A40924" t="inlineStr">
        <is>
          <t>blockbox11</t>
        </is>
      </c>
      <c r="B40924" t="n">
        <v>1</v>
      </c>
    </row>
    <row r="40925">
      <c r="A40925" t="inlineStr">
        <is>
          <t>whustll</t>
        </is>
      </c>
      <c r="B40925" t="n">
        <v>1</v>
      </c>
    </row>
    <row r="40926">
      <c r="A40926" t="inlineStr">
        <is>
          <t>contenturlb2c31c704e1cd8e3f1c981ee614a9bftech_containeremaillanguageenurle177c9dfcf70b1ca019eb7540b1498a10mup2windowmc1system_limiting2secdetail2backcolor196f0000products</t>
        </is>
      </c>
      <c r="B40926" t="n">
        <v>1</v>
      </c>
    </row>
    <row r="40927">
      <c r="A40927" t="inlineStr">
        <is>
          <t>red_daisy_1998</t>
        </is>
      </c>
      <c r="B40927" t="n">
        <v>1</v>
      </c>
    </row>
    <row r="40928">
      <c r="A40928" t="inlineStr">
        <is>
          <t>cclinkecoostonuluv2</t>
        </is>
      </c>
      <c r="B40928" t="n">
        <v>1</v>
      </c>
    </row>
    <row r="40929">
      <c r="A40929" t="inlineStr">
        <is>
          <t>comleolux007sendflow</t>
        </is>
      </c>
      <c r="B40929" t="n">
        <v>1</v>
      </c>
    </row>
    <row r="40930">
      <c r="A40930" t="inlineStr">
        <is>
          <t>subfolder1</t>
        </is>
      </c>
      <c r="B40930" t="n">
        <v>1</v>
      </c>
    </row>
    <row r="40931">
      <c r="A40931" t="inlineStr">
        <is>
          <t>comrcyberpunkcarscomments4h9zhdicontblockboxry</t>
        </is>
      </c>
      <c r="B40931" t="n">
        <v>1</v>
      </c>
    </row>
    <row r="40932">
      <c r="A40932" t="inlineStr">
        <is>
          <t>raspianchicken</t>
        </is>
      </c>
      <c r="B40932" t="n">
        <v>1</v>
      </c>
    </row>
    <row r="40933">
      <c r="A40933" t="inlineStr">
        <is>
          <t>pr5500032</t>
        </is>
      </c>
      <c r="B40933" t="n">
        <v>1</v>
      </c>
    </row>
    <row r="40934">
      <c r="A40934" t="inlineStr">
        <is>
          <t>comschmidkoreanthrustynode</t>
        </is>
      </c>
      <c r="B40934" t="n">
        <v>1</v>
      </c>
    </row>
    <row r="40935">
      <c r="A40935" t="inlineStr">
        <is>
          <t>impressx</t>
        </is>
      </c>
      <c r="B40935" t="n">
        <v>1</v>
      </c>
    </row>
    <row r="40936">
      <c r="A40936" t="inlineStr">
        <is>
          <t>comfiled0bhbvnygpjj6frdbyfxeuak8psgbivfmy9owskc9view</t>
        </is>
      </c>
      <c r="B40936" t="n">
        <v>1</v>
      </c>
    </row>
    <row r="40937">
      <c r="A40937" t="inlineStr">
        <is>
          <t>sharecrop</t>
        </is>
      </c>
      <c r="B40937" t="n">
        <v>1</v>
      </c>
    </row>
    <row r="40938">
      <c r="A40938" t="inlineStr">
        <is>
          <t>harepatch</t>
        </is>
      </c>
      <c r="B40938" t="n">
        <v>1</v>
      </c>
    </row>
    <row r="40939">
      <c r="A40939" t="inlineStr">
        <is>
          <t>enginewp</t>
        </is>
      </c>
      <c r="B40939" t="n">
        <v>1</v>
      </c>
    </row>
    <row r="40940">
      <c r="A40940" t="inlineStr">
        <is>
          <t>poweredcertificates</t>
        </is>
      </c>
      <c r="B40940" t="n">
        <v>1</v>
      </c>
    </row>
    <row r="40941">
      <c r="A40941" t="inlineStr">
        <is>
          <t>editstationsnapfeels</t>
        </is>
      </c>
      <c r="B40941" t="n">
        <v>1</v>
      </c>
    </row>
    <row r="40942">
      <c r="A40942" t="inlineStr">
        <is>
          <t>waterscoopers</t>
        </is>
      </c>
      <c r="B40942" t="n">
        <v>1</v>
      </c>
    </row>
    <row r="40943">
      <c r="A40943" t="inlineStr">
        <is>
          <t>premainal</t>
        </is>
      </c>
      <c r="B40943" t="n">
        <v>1</v>
      </c>
    </row>
    <row r="40944">
      <c r="A40944" t="inlineStr">
        <is>
          <t>httpdailyk</t>
        </is>
      </c>
      <c r="B40944" t="n">
        <v>1</v>
      </c>
    </row>
    <row r="40945">
      <c r="A40945" t="inlineStr">
        <is>
          <t>swettis</t>
        </is>
      </c>
      <c r="B40945" t="n">
        <v>1</v>
      </c>
    </row>
    <row r="40946">
      <c r="A40946" t="inlineStr">
        <is>
          <t>51–50</t>
        </is>
      </c>
      <c r="B40946" t="n">
        <v>1</v>
      </c>
    </row>
    <row r="40947">
      <c r="A40947" t="inlineStr">
        <is>
          <t>bacarow</t>
        </is>
      </c>
      <c r="B40947" t="n">
        <v>1</v>
      </c>
    </row>
    <row r="40948">
      <c r="A40948" t="inlineStr">
        <is>
          <t>50073610</t>
        </is>
      </c>
      <c r="B40948" t="n">
        <v>1</v>
      </c>
    </row>
    <row r="40949">
      <c r="A40949" t="inlineStr">
        <is>
          <t>bookunion</t>
        </is>
      </c>
      <c r="B40949" t="n">
        <v>1</v>
      </c>
    </row>
    <row r="40950">
      <c r="A40950" t="inlineStr">
        <is>
          <t>tenexor</t>
        </is>
      </c>
      <c r="B40950" t="n">
        <v>1</v>
      </c>
    </row>
    <row r="40951">
      <c r="A40951" t="inlineStr">
        <is>
          <t>persezona</t>
        </is>
      </c>
      <c r="B40951" t="n">
        <v>1</v>
      </c>
    </row>
    <row r="40952">
      <c r="A40952" t="inlineStr">
        <is>
          <t>amtu</t>
        </is>
      </c>
      <c r="B40952" t="n">
        <v>1</v>
      </c>
    </row>
    <row r="40953">
      <c r="A40953" t="inlineStr">
        <is>
          <t>erdsk</t>
        </is>
      </c>
      <c r="B40953" t="n">
        <v>1</v>
      </c>
    </row>
    <row r="40954">
      <c r="A40954" t="inlineStr">
        <is>
          <t>snapdowns</t>
        </is>
      </c>
      <c r="B40954" t="n">
        <v>1</v>
      </c>
    </row>
    <row r="40955">
      <c r="A40955" t="inlineStr">
        <is>
          <t>ruhick</t>
        </is>
      </c>
      <c r="B40955" t="n">
        <v>1</v>
      </c>
    </row>
    <row r="40956">
      <c r="A40956" t="inlineStr">
        <is>
          <t>swetti</t>
        </is>
      </c>
      <c r="B40956" t="n">
        <v>1</v>
      </c>
    </row>
    <row r="40957">
      <c r="A40957" t="inlineStr">
        <is>
          <t>lsdo</t>
        </is>
      </c>
      <c r="B40957" t="n">
        <v>1</v>
      </c>
    </row>
    <row r="40958">
      <c r="A40958" t="inlineStr">
        <is>
          <t>lacguard</t>
        </is>
      </c>
      <c r="B40958" t="n">
        <v>1</v>
      </c>
    </row>
    <row r="40959">
      <c r="A40959" t="inlineStr">
        <is>
          <t>tptphysicians</t>
        </is>
      </c>
      <c r="B40959" t="n">
        <v>1</v>
      </c>
    </row>
    <row r="40960">
      <c r="A40960" t="inlineStr">
        <is>
          <t>copperfoy</t>
        </is>
      </c>
      <c r="B40960" t="n">
        <v>1</v>
      </c>
    </row>
    <row r="40961">
      <c r="A40961" t="inlineStr">
        <is>
          <t>jadej</t>
        </is>
      </c>
      <c r="B40961" t="n">
        <v>1</v>
      </c>
    </row>
    <row r="40962">
      <c r="A40962" t="inlineStr">
        <is>
          <t>httpstraceize</t>
        </is>
      </c>
      <c r="B40962" t="n">
        <v>1</v>
      </c>
    </row>
    <row r="40963">
      <c r="A40963" t="inlineStr">
        <is>
          <t>comidskotationntil</t>
        </is>
      </c>
      <c r="B40963" t="n">
        <v>1</v>
      </c>
    </row>
    <row r="40964">
      <c r="A40964" t="inlineStr">
        <is>
          <t>fandryercollector</t>
        </is>
      </c>
      <c r="B40964" t="n">
        <v>1</v>
      </c>
    </row>
    <row r="40965">
      <c r="A40965" t="inlineStr">
        <is>
          <t>comidavenjin</t>
        </is>
      </c>
      <c r="B40965" t="n">
        <v>1</v>
      </c>
    </row>
    <row r="40966">
      <c r="A40966" t="inlineStr">
        <is>
          <t>comvuvyggn</t>
        </is>
      </c>
      <c r="B40966" t="n">
        <v>1</v>
      </c>
    </row>
    <row r="40967">
      <c r="A40967" t="inlineStr">
        <is>
          <t>4wo</t>
        </is>
      </c>
      <c r="B40967" t="n">
        <v>1</v>
      </c>
    </row>
    <row r="40968">
      <c r="A40968" t="inlineStr">
        <is>
          <t>inirare</t>
        </is>
      </c>
      <c r="B40968" t="n">
        <v>1</v>
      </c>
    </row>
    <row r="40969">
      <c r="A40969" t="inlineStr">
        <is>
          <t>comdev605970</t>
        </is>
      </c>
      <c r="B40969" t="n">
        <v>1</v>
      </c>
    </row>
    <row r="40970">
      <c r="A40970" t="inlineStr">
        <is>
          <t>httpsmotoharndlywaterbreaks</t>
        </is>
      </c>
      <c r="B40970" t="n">
        <v>1</v>
      </c>
    </row>
    <row r="40971">
      <c r="A40971" t="inlineStr">
        <is>
          <t>preclad</t>
        </is>
      </c>
      <c r="B40971" t="n">
        <v>1</v>
      </c>
    </row>
    <row r="40972">
      <c r="A40972" t="inlineStr">
        <is>
          <t>superferrous</t>
        </is>
      </c>
      <c r="B40972" t="n">
        <v>1</v>
      </c>
    </row>
    <row r="40973">
      <c r="A40973" t="inlineStr">
        <is>
          <t>as|q</t>
        </is>
      </c>
      <c r="B40973" t="n">
        <v>1</v>
      </c>
    </row>
    <row r="40974">
      <c r="A40974" t="inlineStr">
        <is>
          <t>skymates</t>
        </is>
      </c>
      <c r="B40974" t="n">
        <v>1</v>
      </c>
    </row>
    <row r="40975">
      <c r="A40975" t="inlineStr">
        <is>
          <t>60eric</t>
        </is>
      </c>
      <c r="B40975" t="n">
        <v>1</v>
      </c>
    </row>
    <row r="40976">
      <c r="A40976" t="inlineStr">
        <is>
          <t>7865</t>
        </is>
      </c>
      <c r="B40976" t="n">
        <v>5</v>
      </c>
    </row>
    <row r="40977">
      <c r="A40977" t="inlineStr">
        <is>
          <t>saturnaire</t>
        </is>
      </c>
      <c r="B40977" t="n">
        <v>2</v>
      </c>
    </row>
    <row r="40978">
      <c r="A40978" t="inlineStr">
        <is>
          <t>skysock</t>
        </is>
      </c>
      <c r="B40978" t="n">
        <v>1</v>
      </c>
    </row>
    <row r="40979">
      <c r="A40979" t="inlineStr">
        <is>
          <t>tramj7</t>
        </is>
      </c>
      <c r="B40979" t="n">
        <v>1</v>
      </c>
    </row>
    <row r="40980">
      <c r="A40980" t="inlineStr">
        <is>
          <t>misreaction</t>
        </is>
      </c>
      <c r="B40980" t="n">
        <v>1</v>
      </c>
    </row>
    <row r="40981">
      <c r="A40981" t="inlineStr">
        <is>
          <t>youcare</t>
        </is>
      </c>
      <c r="B40981" t="n">
        <v>1</v>
      </c>
    </row>
    <row r="40982">
      <c r="A40982" t="inlineStr">
        <is>
          <t>peakr</t>
        </is>
      </c>
      <c r="B40982" t="n">
        <v>1</v>
      </c>
    </row>
    <row r="40983">
      <c r="A40983" t="inlineStr">
        <is>
          <t>zionsuits</t>
        </is>
      </c>
      <c r="B40983" t="n">
        <v>1</v>
      </c>
    </row>
    <row r="40984">
      <c r="A40984" t="inlineStr">
        <is>
          <t>siland</t>
        </is>
      </c>
      <c r="B40984" t="n">
        <v>1</v>
      </c>
    </row>
    <row r="40985">
      <c r="A40985" t="inlineStr">
        <is>
          <t>mechul</t>
        </is>
      </c>
      <c r="B40985" t="n">
        <v>1</v>
      </c>
    </row>
    <row r="40986">
      <c r="A40986" t="inlineStr">
        <is>
          <t>tikoren</t>
        </is>
      </c>
      <c r="B40986" t="n">
        <v>1</v>
      </c>
    </row>
    <row r="40987">
      <c r="A40987" t="inlineStr">
        <is>
          <t>telerated</t>
        </is>
      </c>
      <c r="B40987" t="n">
        <v>1</v>
      </c>
    </row>
    <row r="40988">
      <c r="A40988" t="inlineStr">
        <is>
          <t>xkdn2</t>
        </is>
      </c>
      <c r="B40988" t="n">
        <v>1</v>
      </c>
    </row>
    <row r="40989">
      <c r="A40989" t="inlineStr">
        <is>
          <t>night_time_without_animals</t>
        </is>
      </c>
      <c r="B40989" t="n">
        <v>1</v>
      </c>
    </row>
    <row r="40990">
      <c r="A40990" t="inlineStr">
        <is>
          <t>ecosis</t>
        </is>
      </c>
      <c r="B40990" t="n">
        <v>1</v>
      </c>
    </row>
    <row r="40991">
      <c r="A40991" t="inlineStr">
        <is>
          <t>firstt</t>
        </is>
      </c>
      <c r="B40991" t="n">
        <v>1</v>
      </c>
    </row>
    <row r="40992">
      <c r="A40992" t="inlineStr">
        <is>
          <t>didactivate</t>
        </is>
      </c>
      <c r="B40992" t="n">
        <v>1</v>
      </c>
    </row>
    <row r="40993">
      <c r="A40993" t="inlineStr">
        <is>
          <t>setenplibaddsubbed</t>
        </is>
      </c>
      <c r="B40993" t="n">
        <v>1</v>
      </c>
    </row>
    <row r="40994">
      <c r="A40994" t="inlineStr">
        <is>
          <t>updhatcentpropertyconnectbridgeini</t>
        </is>
      </c>
      <c r="B40994" t="n">
        <v>1</v>
      </c>
    </row>
    <row r="40995">
      <c r="A40995" t="inlineStr">
        <is>
          <t>the_qwerty</t>
        </is>
      </c>
      <c r="B40995" t="n">
        <v>1</v>
      </c>
    </row>
    <row r="40996">
      <c r="A40996" t="inlineStr">
        <is>
          <t>hidelfrier</t>
        </is>
      </c>
      <c r="B40996" t="n">
        <v>1</v>
      </c>
    </row>
    <row r="40997">
      <c r="A40997" t="inlineStr">
        <is>
          <t>explodedont</t>
        </is>
      </c>
      <c r="B40997" t="n">
        <v>1</v>
      </c>
    </row>
    <row r="40998">
      <c r="A40998" t="inlineStr">
        <is>
          <t>wrap_door</t>
        </is>
      </c>
      <c r="B40998" t="n">
        <v>1</v>
      </c>
    </row>
    <row r="40999">
      <c r="A40999" t="inlineStr">
        <is>
          <t>imagmap1</t>
        </is>
      </c>
      <c r="B40999" t="n">
        <v>1</v>
      </c>
    </row>
    <row r="41000">
      <c r="A41000" t="inlineStr">
        <is>
          <t>addsubbed</t>
        </is>
      </c>
      <c r="B41000" t="n">
        <v>1</v>
      </c>
    </row>
    <row r="41001">
      <c r="A41001" t="inlineStr">
        <is>
          <t>herbicals</t>
        </is>
      </c>
      <c r="B41001" t="n">
        <v>1</v>
      </c>
    </row>
    <row r="41002">
      <c r="A41002" t="inlineStr">
        <is>
          <t>periodz</t>
        </is>
      </c>
      <c r="B41002" t="n">
        <v>2</v>
      </c>
    </row>
    <row r="41003">
      <c r="A41003" t="inlineStr">
        <is>
          <t>enter_hello_badger</t>
        </is>
      </c>
      <c r="B41003" t="n">
        <v>1</v>
      </c>
    </row>
    <row r="41004">
      <c r="A41004" t="inlineStr">
        <is>
          <t>night_without_animals</t>
        </is>
      </c>
      <c r="B41004" t="n">
        <v>1</v>
      </c>
    </row>
    <row r="41005">
      <c r="A41005" t="inlineStr">
        <is>
          <t>mylifo</t>
        </is>
      </c>
      <c r="B41005" t="n">
        <v>1</v>
      </c>
    </row>
    <row r="41006">
      <c r="A41006" t="inlineStr">
        <is>
          <t>141884</t>
        </is>
      </c>
      <c r="B41006" t="n">
        <v>1</v>
      </c>
    </row>
    <row r="41007">
      <c r="A41007" t="inlineStr">
        <is>
          <t>inline_permissions</t>
        </is>
      </c>
      <c r="B41007" t="n">
        <v>1</v>
      </c>
    </row>
    <row r="41008">
      <c r="A41008" t="inlineStr">
        <is>
          <t>scrollworldwide</t>
        </is>
      </c>
      <c r="B41008" t="n">
        <v>1</v>
      </c>
    </row>
    <row r="41009">
      <c r="A41009" t="inlineStr">
        <is>
          <t>isgnore</t>
        </is>
      </c>
      <c r="B41009" t="n">
        <v>1</v>
      </c>
    </row>
    <row r="41010">
      <c r="A41010" t="inlineStr">
        <is>
          <t>get_wildcardin</t>
        </is>
      </c>
      <c r="B41010" t="n">
        <v>1</v>
      </c>
    </row>
    <row r="41011">
      <c r="A41011" t="inlineStr">
        <is>
          <t>size_hash</t>
        </is>
      </c>
      <c r="B41011" t="n">
        <v>1</v>
      </c>
    </row>
    <row r="41012">
      <c r="A41012" t="inlineStr">
        <is>
          <t>jobs_</t>
        </is>
      </c>
      <c r="B41012" t="n">
        <v>1</v>
      </c>
    </row>
    <row r="41013">
      <c r="A41013" t="inlineStr">
        <is>
          <t>playcat</t>
        </is>
      </c>
      <c r="B41013" t="n">
        <v>1</v>
      </c>
    </row>
    <row r="41014">
      <c r="A41014" t="inlineStr">
        <is>
          <t>rddrrrdds</t>
        </is>
      </c>
      <c r="B41014" t="n">
        <v>1</v>
      </c>
    </row>
    <row r="41015">
      <c r="A41015" t="inlineStr">
        <is>
          <t>floorhour</t>
        </is>
      </c>
      <c r="B41015" t="n">
        <v>1</v>
      </c>
    </row>
    <row r="41016">
      <c r="A41016" t="inlineStr">
        <is>
          <t>ehifaijor</t>
        </is>
      </c>
      <c r="B41016" t="n">
        <v>1</v>
      </c>
    </row>
    <row r="41017">
      <c r="A41017" t="inlineStr">
        <is>
          <t>of_closed_door</t>
        </is>
      </c>
      <c r="B41017" t="n">
        <v>1</v>
      </c>
    </row>
    <row r="41018">
      <c r="A41018" t="inlineStr">
        <is>
          <t>45217</t>
        </is>
      </c>
      <c r="B41018" t="n">
        <v>2</v>
      </c>
    </row>
    <row r="41019">
      <c r="A41019" t="inlineStr">
        <is>
          <t>rmng</t>
        </is>
      </c>
      <c r="B41019" t="n">
        <v>1</v>
      </c>
    </row>
    <row r="41020">
      <c r="A41020" t="inlineStr">
        <is>
          <t>targetjupiter</t>
        </is>
      </c>
      <c r="B41020" t="n">
        <v>1</v>
      </c>
    </row>
    <row r="41021">
      <c r="A41021" t="inlineStr">
        <is>
          <t>4xip_yip</t>
        </is>
      </c>
      <c r="B41021" t="n">
        <v>1</v>
      </c>
    </row>
    <row r="41022">
      <c r="A41022" t="inlineStr">
        <is>
          <t>rosscovered</t>
        </is>
      </c>
      <c r="B41022" t="n">
        <v>1</v>
      </c>
    </row>
    <row r="41023">
      <c r="A41023" t="inlineStr">
        <is>
          <t>messagesryupn</t>
        </is>
      </c>
      <c r="B41023" t="n">
        <v>1</v>
      </c>
    </row>
    <row r="41024">
      <c r="A41024" t="inlineStr">
        <is>
          <t>justmssecpolicy</t>
        </is>
      </c>
      <c r="B41024" t="n">
        <v>1</v>
      </c>
    </row>
    <row r="41025">
      <c r="A41025" t="inlineStr">
        <is>
          <t>requestertsentinput</t>
        </is>
      </c>
      <c r="B41025" t="n">
        <v>1</v>
      </c>
    </row>
    <row r="41026">
      <c r="A41026" t="inlineStr">
        <is>
          <t>casternet</t>
        </is>
      </c>
      <c r="B41026" t="n">
        <v>1</v>
      </c>
    </row>
    <row r="41027">
      <c r="A41027" t="inlineStr">
        <is>
          <t>stdfuck</t>
        </is>
      </c>
      <c r="B41027" t="n">
        <v>1</v>
      </c>
    </row>
    <row r="41028">
      <c r="A41028" t="inlineStr">
        <is>
          <t>contactsrumentary</t>
        </is>
      </c>
      <c r="B41028" t="n">
        <v>1</v>
      </c>
    </row>
    <row r="41029">
      <c r="A41029" t="inlineStr">
        <is>
          <t>71844</t>
        </is>
      </c>
      <c r="B41029" t="n">
        <v>1</v>
      </c>
    </row>
    <row r="41030">
      <c r="A41030" t="inlineStr">
        <is>
          <t>{drom\</t>
        </is>
      </c>
      <c r="B41030" t="n">
        <v>1</v>
      </c>
    </row>
    <row r="41031">
      <c r="A41031" t="inlineStr">
        <is>
          <t>25836322</t>
        </is>
      </c>
      <c r="B41031" t="n">
        <v>1</v>
      </c>
    </row>
    <row r="41032">
      <c r="A41032" t="inlineStr">
        <is>
          <t>titlemook</t>
        </is>
      </c>
      <c r="B41032" t="n">
        <v>1</v>
      </c>
    </row>
    <row r="41033">
      <c r="A41033" t="inlineStr">
        <is>
          <t>25obtyp</t>
        </is>
      </c>
      <c r="B41033" t="n">
        <v>1</v>
      </c>
    </row>
    <row r="41034">
      <c r="A41034" t="inlineStr">
        <is>
          <t>variance2</t>
        </is>
      </c>
      <c r="B41034" t="n">
        <v>1</v>
      </c>
    </row>
    <row r="41035">
      <c r="A41035" t="inlineStr">
        <is>
          <t>enternargs</t>
        </is>
      </c>
      <c r="B41035" t="n">
        <v>1</v>
      </c>
    </row>
    <row r="41036">
      <c r="A41036" t="inlineStr">
        <is>
          <t>mustswitch</t>
        </is>
      </c>
      <c r="B41036" t="n">
        <v>1</v>
      </c>
    </row>
    <row r="41037">
      <c r="A41037" t="inlineStr">
        <is>
          <t>{opensvr\</t>
        </is>
      </c>
      <c r="B41037" t="n">
        <v>1</v>
      </c>
    </row>
    <row r="41038">
      <c r="A41038" t="inlineStr">
        <is>
          <t>analyte—this</t>
        </is>
      </c>
      <c r="B41038" t="n">
        <v>1</v>
      </c>
    </row>
    <row r="41039">
      <c r="A41039" t="inlineStr">
        <is>
          <t>ampnoticeampmiss</t>
        </is>
      </c>
      <c r="B41039" t="n">
        <v>1</v>
      </c>
    </row>
    <row r="41040">
      <c r="A41040" t="inlineStr">
        <is>
          <t>enexportenv</t>
        </is>
      </c>
      <c r="B41040" t="n">
        <v>1</v>
      </c>
    </row>
    <row r="41041">
      <c r="A41041" t="inlineStr">
        <is>
          <t>intrepattrs</t>
        </is>
      </c>
      <c r="B41041" t="n">
        <v>1</v>
      </c>
    </row>
    <row r="41042">
      <c r="A41042" t="inlineStr">
        <is>
          <t>isgeus</t>
        </is>
      </c>
      <c r="B41042" t="n">
        <v>1</v>
      </c>
    </row>
    <row r="41043">
      <c r="A41043" t="inlineStr">
        <is>
          <t>banishingindecision</t>
        </is>
      </c>
      <c r="B41043" t="n">
        <v>1</v>
      </c>
    </row>
    <row r="41044">
      <c r="A41044" t="inlineStr">
        <is>
          <t>datetime2015</t>
        </is>
      </c>
      <c r="B41044" t="n">
        <v>1</v>
      </c>
    </row>
    <row r="41045">
      <c r="A41045" t="inlineStr">
        <is>
          <t>sec64</t>
        </is>
      </c>
      <c r="B41045" t="n">
        <v>1</v>
      </c>
    </row>
    <row r="41046">
      <c r="A41046" t="inlineStr">
        <is>
          <t>funonsuccess</t>
        </is>
      </c>
      <c r="B41046" t="n">
        <v>1</v>
      </c>
    </row>
    <row r="41047">
      <c r="A41047" t="inlineStr">
        <is>
          <t>verb40</t>
        </is>
      </c>
      <c r="B41047" t="n">
        <v>1</v>
      </c>
    </row>
    <row r="41048">
      <c r="A41048" t="inlineStr">
        <is>
          <t>pvpuseromega_key</t>
        </is>
      </c>
      <c r="B41048" t="n">
        <v>1</v>
      </c>
    </row>
    <row r="41049">
      <c r="A41049" t="inlineStr">
        <is>
          <t>mvembedded_subtype</t>
        </is>
      </c>
      <c r="B41049" t="n">
        <v>1</v>
      </c>
    </row>
    <row r="41050">
      <c r="A41050" t="inlineStr">
        <is>
          <t>{charcustom_url</t>
        </is>
      </c>
      <c r="B41050" t="n">
        <v>1</v>
      </c>
    </row>
    <row r="41051">
      <c r="A41051" t="inlineStr">
        <is>
          <t>darkgeoned</t>
        </is>
      </c>
      <c r="B41051" t="n">
        <v>1</v>
      </c>
    </row>
    <row r="41052">
      <c r="A41052" t="inlineStr">
        <is>
          <t>benx</t>
        </is>
      </c>
      <c r="B41052" t="n">
        <v>1</v>
      </c>
    </row>
    <row r="41053">
      <c r="A41053" t="inlineStr">
        <is>
          <t>variance2k12</t>
        </is>
      </c>
      <c r="B41053" t="n">
        <v>1</v>
      </c>
    </row>
    <row r="41054">
      <c r="A41054" t="inlineStr">
        <is>
          <t>guaranteesnutazyfrom</t>
        </is>
      </c>
      <c r="B41054" t="n">
        <v>1</v>
      </c>
    </row>
    <row r="41055">
      <c r="A41055" t="inlineStr">
        <is>
          <t>montegrana_visibility_select</t>
        </is>
      </c>
      <c r="B41055" t="n">
        <v>1</v>
      </c>
    </row>
    <row r="41056">
      <c r="A41056" t="inlineStr">
        <is>
          <t>funonall</t>
        </is>
      </c>
      <c r="B41056" t="n">
        <v>1</v>
      </c>
    </row>
    <row r="41057">
      <c r="A41057" t="inlineStr">
        <is>
          <t>neandroid</t>
        </is>
      </c>
      <c r="B41057" t="n">
        <v>1</v>
      </c>
    </row>
    <row r="41058">
      <c r="A41058" t="inlineStr">
        <is>
          <t>pushdforfoo</t>
        </is>
      </c>
      <c r="B41058" t="n">
        <v>1</v>
      </c>
    </row>
    <row r="41059">
      <c r="A41059" t="inlineStr">
        <is>
          <t>xip_yipupper</t>
        </is>
      </c>
      <c r="B41059" t="n">
        <v>1</v>
      </c>
    </row>
    <row r="41060">
      <c r="A41060" t="inlineStr">
        <is>
          <t>voidrefparam</t>
        </is>
      </c>
      <c r="B41060" t="n">
        <v>1</v>
      </c>
    </row>
    <row r="41061">
      <c r="A41061" t="inlineStr">
        <is>
          <t>01t030000</t>
        </is>
      </c>
      <c r="B41061" t="n">
        <v>1</v>
      </c>
    </row>
    <row r="41062">
      <c r="A41062" t="inlineStr">
        <is>
          <t>ri4\</t>
        </is>
      </c>
      <c r="B41062" t="n">
        <v>1</v>
      </c>
    </row>
    <row r="41063">
      <c r="A41063" t="inlineStr">
        <is>
          <t>proxy_hostfarm_amongst</t>
        </is>
      </c>
      <c r="B41063" t="n">
        <v>1</v>
      </c>
    </row>
    <row r="41064">
      <c r="A41064" t="inlineStr">
        <is>
          <t>clientexample</t>
        </is>
      </c>
      <c r="B41064" t="n">
        <v>2</v>
      </c>
    </row>
    <row r="41065">
      <c r="A41065" t="inlineStr">
        <is>
          <t>configtarocket</t>
        </is>
      </c>
      <c r="B41065" t="n">
        <v>1</v>
      </c>
    </row>
    <row r="41066">
      <c r="A41066" t="inlineStr">
        <is>
          <t>upgserverconnect</t>
        </is>
      </c>
      <c r="B41066" t="n">
        <v>1</v>
      </c>
    </row>
    <row r="41067">
      <c r="A41067" t="inlineStr">
        <is>
          <t>matrixmax</t>
        </is>
      </c>
      <c r="B41067" t="n">
        <v>1</v>
      </c>
    </row>
    <row r="41068">
      <c r="A41068" t="inlineStr">
        <is>
          <t>wide\</t>
        </is>
      </c>
      <c r="B41068" t="n">
        <v>1</v>
      </c>
    </row>
    <row r="41069">
      <c r="A41069" t="inlineStr">
        <is>
          <t>thuct</t>
        </is>
      </c>
      <c r="B41069" t="n">
        <v>1</v>
      </c>
    </row>
    <row r="41070">
      <c r="A41070" t="inlineStr">
        <is>
          <t>contentjavascriptmeta</t>
        </is>
      </c>
      <c r="B41070" t="n">
        <v>1</v>
      </c>
    </row>
    <row r="41071">
      <c r="A41071" t="inlineStr">
        <is>
          <t>everjasmine</t>
        </is>
      </c>
      <c r="B41071" t="n">
        <v>1</v>
      </c>
    </row>
    <row r="41072">
      <c r="A41072" t="inlineStr">
        <is>
          <t>4xip</t>
        </is>
      </c>
      <c r="B41072" t="n">
        <v>1</v>
      </c>
    </row>
    <row r="41073">
      <c r="A41073" t="inlineStr">
        <is>
          <t>reftols</t>
        </is>
      </c>
      <c r="B41073" t="n">
        <v>1</v>
      </c>
    </row>
    <row r="41074">
      <c r="A41074" t="inlineStr">
        <is>
          <t>{fred</t>
        </is>
      </c>
      <c r="B41074" t="n">
        <v>1</v>
      </c>
    </row>
    <row r="41075">
      <c r="A41075" t="inlineStr">
        <is>
          <t>descriptionarmor</t>
        </is>
      </c>
      <c r="B41075" t="n">
        <v>1</v>
      </c>
    </row>
    <row r="41076">
      <c r="A41076" t="inlineStr">
        <is>
          <t>hist1″</t>
        </is>
      </c>
      <c r="B41076" t="n">
        <v>1</v>
      </c>
    </row>
    <row r="41077">
      <c r="A41077" t="inlineStr">
        <is>
          <t>tfinfo`</t>
        </is>
      </c>
      <c r="B41077" t="n">
        <v>1</v>
      </c>
    </row>
    <row r="41078">
      <c r="A41078" t="inlineStr">
        <is>
          <t>storytom</t>
        </is>
      </c>
      <c r="B41078" t="n">
        <v>1</v>
      </c>
    </row>
    <row r="41079">
      <c r="A41079" t="inlineStr">
        <is>
          <t>bindresult</t>
        </is>
      </c>
      <c r="B41079" t="n">
        <v>1</v>
      </c>
    </row>
    <row r="41080">
      <c r="A41080" t="inlineStr">
        <is>
          <t>logren2</t>
        </is>
      </c>
      <c r="B41080" t="n">
        <v>1</v>
      </c>
    </row>
    <row r="41081">
      <c r="A41081" t="inlineStr">
        <is>
          <t>itdistinguish</t>
        </is>
      </c>
      <c r="B41081" t="n">
        <v>1</v>
      </c>
    </row>
    <row r="41082">
      <c r="A41082" t="inlineStr">
        <is>
          <t>stan\</t>
        </is>
      </c>
      <c r="B41082" t="n">
        <v>1</v>
      </c>
    </row>
    <row r="41083">
      <c r="A41083" t="inlineStr">
        <is>
          <t>{rewildin</t>
        </is>
      </c>
      <c r="B41083" t="n">
        <v>1</v>
      </c>
    </row>
    <row r="41084">
      <c r="A41084" t="inlineStr">
        <is>
          <t>theresvifecontrol</t>
        </is>
      </c>
      <c r="B41084" t="n">
        <v>1</v>
      </c>
    </row>
    <row r="41085">
      <c r="A41085" t="inlineStr">
        <is>
          <t>sndfilter</t>
        </is>
      </c>
      <c r="B41085" t="n">
        <v>1</v>
      </c>
    </row>
    <row r="41086">
      <c r="A41086" t="inlineStr">
        <is>
          <t>fdffile`</t>
        </is>
      </c>
      <c r="B41086" t="n">
        <v>1</v>
      </c>
    </row>
    <row r="41087">
      <c r="A41087" t="inlineStr">
        <is>
          <t>obtyp3</t>
        </is>
      </c>
      <c r="B41087" t="n">
        <v>1</v>
      </c>
    </row>
    <row r="41088">
      <c r="A41088" t="inlineStr">
        <is>
          <t>evendits</t>
        </is>
      </c>
      <c r="B41088" t="n">
        <v>1</v>
      </c>
    </row>
    <row r="41089">
      <c r="A41089" t="inlineStr">
        <is>
          <t>bigsign</t>
        </is>
      </c>
      <c r="B41089" t="n">
        <v>1</v>
      </c>
    </row>
    <row r="41090">
      <c r="A41090" t="inlineStr">
        <is>
          <t>authgoincorrect</t>
        </is>
      </c>
      <c r="B41090" t="n">
        <v>1</v>
      </c>
    </row>
    <row r="41091">
      <c r="A41091" t="inlineStr">
        <is>
          <t>exploitsprotocolbad</t>
        </is>
      </c>
      <c r="B41091" t="n">
        <v>1</v>
      </c>
    </row>
    <row r="41092">
      <c r="A41092" t="inlineStr">
        <is>
          <t>canal_ave</t>
        </is>
      </c>
      <c r="B41092" t="n">
        <v>1</v>
      </c>
    </row>
    <row r="41093">
      <c r="A41093" t="inlineStr">
        <is>
          <t>uenc64</t>
        </is>
      </c>
      <c r="B41093" t="n">
        <v>1</v>
      </c>
    </row>
    <row r="41094">
      <c r="A41094" t="inlineStr">
        <is>
          <t>recupt</t>
        </is>
      </c>
      <c r="B41094" t="n">
        <v>1</v>
      </c>
    </row>
    <row r="41095">
      <c r="A41095" t="inlineStr">
        <is>
          <t>findmap`</t>
        </is>
      </c>
      <c r="B41095" t="n">
        <v>1</v>
      </c>
    </row>
    <row r="41096">
      <c r="A41096" t="inlineStr">
        <is>
          <t>xiplower</t>
        </is>
      </c>
      <c r="B41096" t="n">
        <v>1</v>
      </c>
    </row>
    <row r="41097">
      <c r="A41097" t="inlineStr">
        <is>
          <t>truemax</t>
        </is>
      </c>
      <c r="B41097" t="n">
        <v>1</v>
      </c>
    </row>
    <row r="41098">
      <c r="A41098" t="inlineStr">
        <is>
          <t>`bind</t>
        </is>
      </c>
      <c r="B41098" t="n">
        <v>1</v>
      </c>
    </row>
    <row r="41099">
      <c r="A41099" t="inlineStr">
        <is>
          <t>strde4</t>
        </is>
      </c>
      <c r="B41099" t="n">
        <v>1</v>
      </c>
    </row>
    <row r="41100">
      <c r="A41100" t="inlineStr">
        <is>
          <t>sig64</t>
        </is>
      </c>
      <c r="B41100" t="n">
        <v>1</v>
      </c>
    </row>
    <row r="41101">
      <c r="A41101" t="inlineStr">
        <is>
          <t>butiegen</t>
        </is>
      </c>
      <c r="B41101" t="n">
        <v>1</v>
      </c>
    </row>
    <row r="41102">
      <c r="A41102" t="inlineStr">
        <is>
          <t>multipartgame</t>
        </is>
      </c>
      <c r="B41102" t="n">
        <v>1</v>
      </c>
    </row>
    <row r="41103">
      <c r="A41103" t="inlineStr">
        <is>
          <t>subtype2oplayerinterface</t>
        </is>
      </c>
      <c r="B41103" t="n">
        <v>1</v>
      </c>
    </row>
    <row r="41104">
      <c r="A41104" t="inlineStr">
        <is>
          <t>checkvibe</t>
        </is>
      </c>
      <c r="B41104" t="n">
        <v>1</v>
      </c>
    </row>
    <row r="41105">
      <c r="A41105" t="inlineStr">
        <is>
          <t>underneathshellrim</t>
        </is>
      </c>
      <c r="B41105" t="n">
        <v>1</v>
      </c>
    </row>
    <row r="41106">
      <c r="A41106" t="inlineStr">
        <is>
          <t>rerade</t>
        </is>
      </c>
      <c r="B41106" t="n">
        <v>1</v>
      </c>
    </row>
    <row r="41107">
      <c r="A41107" t="inlineStr">
        <is>
          <t>rayonomittorb</t>
        </is>
      </c>
      <c r="B41107" t="n">
        <v>1</v>
      </c>
    </row>
    <row r="41108">
      <c r="A41108" t="inlineStr">
        <is>
          <t>artreal</t>
        </is>
      </c>
      <c r="B41108" t="n">
        <v>1</v>
      </c>
    </row>
    <row r="41109">
      <c r="A41109" t="inlineStr">
        <is>
          <t>logjonkin53</t>
        </is>
      </c>
      <c r="B41109" t="n">
        <v>1</v>
      </c>
    </row>
    <row r="41110">
      <c r="A41110" t="inlineStr">
        <is>
          <t>thehttpwww</t>
        </is>
      </c>
      <c r="B41110" t="n">
        <v>1</v>
      </c>
    </row>
    <row r="41111">
      <c r="A41111" t="inlineStr">
        <is>
          <t>giantfish</t>
        </is>
      </c>
      <c r="B41111" t="n">
        <v>1</v>
      </c>
    </row>
    <row r="41112">
      <c r="A41112" t="inlineStr">
        <is>
          <t>onhunt</t>
        </is>
      </c>
      <c r="B41112" t="n">
        <v>1</v>
      </c>
    </row>
    <row r="41113">
      <c r="A41113" t="inlineStr">
        <is>
          <t>page3629</t>
        </is>
      </c>
      <c r="B41113" t="n">
        <v>1</v>
      </c>
    </row>
    <row r="41114">
      <c r="A41114" t="inlineStr">
        <is>
          <t>mwangbang</t>
        </is>
      </c>
      <c r="B41114" t="n">
        <v>1</v>
      </c>
    </row>
    <row r="41115">
      <c r="A41115" t="inlineStr">
        <is>
          <t>093817</t>
        </is>
      </c>
      <c r="B41115" t="n">
        <v>1</v>
      </c>
    </row>
    <row r="41116">
      <c r="A41116" t="inlineStr">
        <is>
          <t>094155</t>
        </is>
      </c>
      <c r="B41116" t="n">
        <v>1</v>
      </c>
    </row>
    <row r="41117">
      <c r="A41117" t="inlineStr">
        <is>
          <t>sdement</t>
        </is>
      </c>
      <c r="B41117" t="n">
        <v>1</v>
      </c>
    </row>
    <row r="41118">
      <c r="A41118" t="inlineStr">
        <is>
          <t>f112t312</t>
        </is>
      </c>
      <c r="B41118" t="n">
        <v>1</v>
      </c>
    </row>
    <row r="41119">
      <c r="A41119" t="inlineStr">
        <is>
          <t>jmedbox</t>
        </is>
      </c>
      <c r="B41119" t="n">
        <v>1</v>
      </c>
    </row>
    <row r="41120">
      <c r="A41120" t="inlineStr">
        <is>
          <t>retolen</t>
        </is>
      </c>
      <c r="B41120" t="n">
        <v>1</v>
      </c>
    </row>
    <row r="41121">
      <c r="A41121" t="inlineStr">
        <is>
          <t>sophimus27</t>
        </is>
      </c>
      <c r="B41121" t="n">
        <v>1</v>
      </c>
    </row>
    <row r="41122">
      <c r="A41122" t="inlineStr">
        <is>
          <t>methah</t>
        </is>
      </c>
      <c r="B41122" t="n">
        <v>2</v>
      </c>
    </row>
    <row r="41123">
      <c r="A41123" t="inlineStr">
        <is>
          <t>flaz</t>
        </is>
      </c>
      <c r="B41123" t="n">
        <v>1</v>
      </c>
    </row>
    <row r="41124">
      <c r="A41124" t="inlineStr">
        <is>
          <t>netnewsviewtopic</t>
        </is>
      </c>
      <c r="B41124" t="n">
        <v>1</v>
      </c>
    </row>
    <row r="41125">
      <c r="A41125" t="inlineStr">
        <is>
          <t>iskern</t>
        </is>
      </c>
      <c r="B41125" t="n">
        <v>1</v>
      </c>
    </row>
    <row r="41126">
      <c r="A41126" t="inlineStr">
        <is>
          <t>ophuff</t>
        </is>
      </c>
      <c r="B41126" t="n">
        <v>1</v>
      </c>
    </row>
    <row r="41127">
      <c r="A41127" t="inlineStr">
        <is>
          <t>accosaccio</t>
        </is>
      </c>
      <c r="B41127" t="n">
        <v>1</v>
      </c>
    </row>
    <row r="41128">
      <c r="A41128" t="inlineStr">
        <is>
          <t>tappougins</t>
        </is>
      </c>
      <c r="B41128" t="n">
        <v>1</v>
      </c>
    </row>
    <row r="41129">
      <c r="A41129" t="inlineStr">
        <is>
          <t>subeo</t>
        </is>
      </c>
      <c r="B41129" t="n">
        <v>1</v>
      </c>
    </row>
    <row r="41130">
      <c r="A41130" t="inlineStr">
        <is>
          <t>alkiya</t>
        </is>
      </c>
      <c r="B41130" t="n">
        <v>1</v>
      </c>
    </row>
    <row r="41131">
      <c r="A41131" t="inlineStr">
        <is>
          <t>ラカワイランクラック</t>
        </is>
      </c>
      <c r="B41131" t="n">
        <v>1</v>
      </c>
    </row>
    <row r="41132">
      <c r="A41132" t="inlineStr">
        <is>
          <t>tahuras</t>
        </is>
      </c>
      <c r="B41132" t="n">
        <v>1</v>
      </c>
    </row>
    <row r="41133">
      <c r="A41133" t="inlineStr">
        <is>
          <t>kwonjiru</t>
        </is>
      </c>
      <c r="B41133" t="n">
        <v>1</v>
      </c>
    </row>
    <row r="41134">
      <c r="A41134" t="inlineStr">
        <is>
          <t>leepichairely</t>
        </is>
      </c>
      <c r="B41134" t="n">
        <v>1</v>
      </c>
    </row>
    <row r="41135">
      <c r="A41135" t="inlineStr">
        <is>
          <t>meelete</t>
        </is>
      </c>
      <c r="B41135" t="n">
        <v>1</v>
      </c>
    </row>
    <row r="41136">
      <c r="A41136" t="inlineStr">
        <is>
          <t>hominaho</t>
        </is>
      </c>
      <c r="B41136" t="n">
        <v>1</v>
      </c>
    </row>
    <row r="41137">
      <c r="A41137" t="inlineStr">
        <is>
          <t>chaldizoni</t>
        </is>
      </c>
      <c r="B41137" t="n">
        <v>1</v>
      </c>
    </row>
    <row r="41138">
      <c r="A41138" t="inlineStr">
        <is>
          <t>ediyah</t>
        </is>
      </c>
      <c r="B41138" t="n">
        <v>1</v>
      </c>
    </row>
    <row r="41139">
      <c r="A41139" t="inlineStr">
        <is>
          <t>garmental</t>
        </is>
      </c>
      <c r="B41139" t="n">
        <v>1</v>
      </c>
    </row>
    <row r="41140">
      <c r="A41140" t="inlineStr">
        <is>
          <t>ofirmation</t>
        </is>
      </c>
      <c r="B41140" t="n">
        <v>1</v>
      </c>
    </row>
    <row r="41141">
      <c r="A41141" t="inlineStr">
        <is>
          <t>halotza</t>
        </is>
      </c>
      <c r="B41141" t="n">
        <v>1</v>
      </c>
    </row>
    <row r="41142">
      <c r="A41142" t="inlineStr">
        <is>
          <t>mésig</t>
        </is>
      </c>
      <c r="B41142" t="n">
        <v>1</v>
      </c>
    </row>
    <row r="41143">
      <c r="A41143" t="inlineStr">
        <is>
          <t>chatsoy</t>
        </is>
      </c>
      <c r="B41143" t="n">
        <v>1</v>
      </c>
    </row>
    <row r="41144">
      <c r="A41144" t="inlineStr">
        <is>
          <t>tahura</t>
        </is>
      </c>
      <c r="B41144" t="n">
        <v>1</v>
      </c>
    </row>
    <row r="41145">
      <c r="A41145" t="inlineStr">
        <is>
          <t>beddia</t>
        </is>
      </c>
      <c r="B41145" t="n">
        <v>1</v>
      </c>
    </row>
    <row r="41146">
      <c r="A41146" t="inlineStr">
        <is>
          <t>otash</t>
        </is>
      </c>
      <c r="B41146" t="n">
        <v>1</v>
      </c>
    </row>
    <row r="41147">
      <c r="A41147" t="inlineStr">
        <is>
          <t>jaimesaburoksni</t>
        </is>
      </c>
      <c r="B41147" t="n">
        <v>1</v>
      </c>
    </row>
    <row r="41148">
      <c r="A41148" t="inlineStr">
        <is>
          <t>precognida</t>
        </is>
      </c>
      <c r="B41148" t="n">
        <v>1</v>
      </c>
    </row>
    <row r="41149">
      <c r="A41149" t="inlineStr">
        <is>
          <t>jīwara</t>
        </is>
      </c>
      <c r="B41149" t="n">
        <v>1</v>
      </c>
    </row>
    <row r="41150">
      <c r="A41150" t="inlineStr">
        <is>
          <t>haddev</t>
        </is>
      </c>
      <c r="B41150" t="n">
        <v>1</v>
      </c>
    </row>
    <row r="41151">
      <c r="A41151" t="inlineStr">
        <is>
          <t>jougara</t>
        </is>
      </c>
      <c r="B41151" t="n">
        <v>1</v>
      </c>
    </row>
    <row r="41152">
      <c r="A41152" t="inlineStr">
        <is>
          <t>buybublug</t>
        </is>
      </c>
      <c r="B41152" t="n">
        <v>1</v>
      </c>
    </row>
    <row r="41153">
      <c r="A41153" t="inlineStr">
        <is>
          <t>svanue</t>
        </is>
      </c>
      <c r="B41153" t="n">
        <v>1</v>
      </c>
    </row>
    <row r="41154">
      <c r="A41154" t="inlineStr">
        <is>
          <t>promaryngeal</t>
        </is>
      </c>
      <c r="B41154" t="n">
        <v>1</v>
      </c>
    </row>
    <row r="41155">
      <c r="A41155" t="inlineStr">
        <is>
          <t>xuhoy</t>
        </is>
      </c>
      <c r="B41155" t="n">
        <v>1</v>
      </c>
    </row>
    <row r="41156">
      <c r="A41156" t="inlineStr">
        <is>
          <t>silphurite</t>
        </is>
      </c>
      <c r="B41156" t="n">
        <v>1</v>
      </c>
    </row>
    <row r="41157">
      <c r="A41157" t="inlineStr">
        <is>
          <t>yarninus</t>
        </is>
      </c>
      <c r="B41157" t="n">
        <v>1</v>
      </c>
    </row>
    <row r="41158">
      <c r="A41158" t="inlineStr">
        <is>
          <t>taxservice</t>
        </is>
      </c>
      <c r="B41158" t="n">
        <v>3</v>
      </c>
    </row>
    <row r="41159">
      <c r="A41159" t="inlineStr">
        <is>
          <t>tahumers</t>
        </is>
      </c>
      <c r="B41159" t="n">
        <v>1</v>
      </c>
    </row>
    <row r="41160">
      <c r="A41160" t="inlineStr">
        <is>
          <t>tetrinoa</t>
        </is>
      </c>
      <c r="B41160" t="n">
        <v>1</v>
      </c>
    </row>
    <row r="41161">
      <c r="A41161" t="inlineStr">
        <is>
          <t>chayaddie</t>
        </is>
      </c>
      <c r="B41161" t="n">
        <v>1</v>
      </c>
    </row>
    <row r="41162">
      <c r="A41162" t="inlineStr">
        <is>
          <t>zolds</t>
        </is>
      </c>
      <c r="B41162" t="n">
        <v>1</v>
      </c>
    </row>
    <row r="41163">
      <c r="A41163" t="inlineStr">
        <is>
          <t>offmans</t>
        </is>
      </c>
      <c r="B41163" t="n">
        <v>1</v>
      </c>
    </row>
    <row r="41164">
      <c r="A41164" t="inlineStr">
        <is>
          <t>pylledae</t>
        </is>
      </c>
      <c r="B41164" t="n">
        <v>1</v>
      </c>
    </row>
    <row r="41165">
      <c r="A41165" t="inlineStr">
        <is>
          <t>bysounding</t>
        </is>
      </c>
      <c r="B41165" t="n">
        <v>1</v>
      </c>
    </row>
    <row r="41166">
      <c r="A41166" t="inlineStr">
        <is>
          <t>ritis</t>
        </is>
      </c>
      <c r="B41166" t="n">
        <v>2</v>
      </c>
    </row>
    <row r="41167">
      <c r="A41167" t="inlineStr">
        <is>
          <t>chilihera</t>
        </is>
      </c>
      <c r="B41167" t="n">
        <v>1</v>
      </c>
    </row>
    <row r="41168">
      <c r="A41168" t="inlineStr">
        <is>
          <t>jerʇavin</t>
        </is>
      </c>
      <c r="B41168" t="n">
        <v>1</v>
      </c>
    </row>
    <row r="41169">
      <c r="A41169" t="inlineStr">
        <is>
          <t>hearingaclene</t>
        </is>
      </c>
      <c r="B41169" t="n">
        <v>1</v>
      </c>
    </row>
    <row r="41170">
      <c r="A41170" t="inlineStr">
        <is>
          <t>virginianot</t>
        </is>
      </c>
      <c r="B41170" t="n">
        <v>1</v>
      </c>
    </row>
    <row r="41171">
      <c r="A41171" t="inlineStr">
        <is>
          <t>shector</t>
        </is>
      </c>
      <c r="B41171" t="n">
        <v>1</v>
      </c>
    </row>
    <row r="41172">
      <c r="A41172" t="inlineStr">
        <is>
          <t>franconaduke</t>
        </is>
      </c>
      <c r="B41172" t="n">
        <v>1</v>
      </c>
    </row>
    <row r="41173">
      <c r="A41173" t="inlineStr">
        <is>
          <t>homebrewchem</t>
        </is>
      </c>
      <c r="B41173" t="n">
        <v>1</v>
      </c>
    </row>
    <row r="41174">
      <c r="A41174" t="inlineStr">
        <is>
          <t>shester</t>
        </is>
      </c>
      <c r="B41174" t="n">
        <v>1</v>
      </c>
    </row>
    <row r="41175">
      <c r="A41175" t="inlineStr">
        <is>
          <t>chiphate</t>
        </is>
      </c>
      <c r="B41175" t="n">
        <v>1</v>
      </c>
    </row>
    <row r="41176">
      <c r="A41176" t="inlineStr">
        <is>
          <t>peuchemts</t>
        </is>
      </c>
      <c r="B41176" t="n">
        <v>1</v>
      </c>
    </row>
    <row r="41177">
      <c r="A41177" t="inlineStr">
        <is>
          <t>youreaganizing</t>
        </is>
      </c>
      <c r="B41177" t="n">
        <v>1</v>
      </c>
    </row>
    <row r="41178">
      <c r="A41178" t="inlineStr">
        <is>
          <t>redhate</t>
        </is>
      </c>
      <c r="B41178" t="n">
        <v>1</v>
      </c>
    </row>
    <row r="41179">
      <c r="A41179" t="inlineStr">
        <is>
          <t>painions</t>
        </is>
      </c>
      <c r="B41179" t="n">
        <v>1</v>
      </c>
    </row>
    <row r="41180">
      <c r="A41180" t="inlineStr">
        <is>
          <t>okny</t>
        </is>
      </c>
      <c r="B41180" t="n">
        <v>1</v>
      </c>
    </row>
    <row r="41181">
      <c r="A41181" t="inlineStr">
        <is>
          <t>thompsonsign</t>
        </is>
      </c>
      <c r="B41181" t="n">
        <v>1</v>
      </c>
    </row>
    <row r="41182">
      <c r="A41182" t="inlineStr">
        <is>
          <t>rxdt</t>
        </is>
      </c>
      <c r="B41182" t="n">
        <v>1</v>
      </c>
    </row>
    <row r="41183">
      <c r="A41183" t="inlineStr">
        <is>
          <t>dbre46</t>
        </is>
      </c>
      <c r="B41183" t="n">
        <v>1</v>
      </c>
    </row>
    <row r="41184">
      <c r="A41184" t="inlineStr">
        <is>
          <t>getppass</t>
        </is>
      </c>
      <c r="B41184" t="n">
        <v>1</v>
      </c>
    </row>
    <row r="41185">
      <c r="A41185" t="inlineStr">
        <is>
          <t>12312016</t>
        </is>
      </c>
      <c r="B41185" t="n">
        <v>1</v>
      </c>
    </row>
    <row r="41186">
      <c r="A41186" t="inlineStr">
        <is>
          <t>16r103</t>
        </is>
      </c>
      <c r="B41186" t="n">
        <v>1</v>
      </c>
    </row>
    <row r="41187">
      <c r="A41187" t="inlineStr">
        <is>
          <t>linkd</t>
        </is>
      </c>
      <c r="B41187" t="n">
        <v>3</v>
      </c>
    </row>
    <row r="41188">
      <c r="A41188" t="inlineStr">
        <is>
          <t>intiy</t>
        </is>
      </c>
      <c r="B41188" t="n">
        <v>1</v>
      </c>
    </row>
    <row r="41189">
      <c r="A41189" t="inlineStr">
        <is>
          <t>8193d8</t>
        </is>
      </c>
      <c r="B41189" t="n">
        <v>1</v>
      </c>
    </row>
    <row r="41190">
      <c r="A41190" t="inlineStr">
        <is>
          <t>rd6r</t>
        </is>
      </c>
      <c r="B41190" t="n">
        <v>1</v>
      </c>
    </row>
    <row r="41191">
      <c r="A41191" t="inlineStr">
        <is>
          <t>hded</t>
        </is>
      </c>
      <c r="B41191" t="n">
        <v>1</v>
      </c>
    </row>
    <row r="41192">
      <c r="A41192" t="inlineStr">
        <is>
          <t>tk40x</t>
        </is>
      </c>
      <c r="B41192" t="n">
        <v>1</v>
      </c>
    </row>
    <row r="41193">
      <c r="A41193" t="inlineStr">
        <is>
          <t>copyingupdating</t>
        </is>
      </c>
      <c r="B41193" t="n">
        <v>1</v>
      </c>
    </row>
    <row r="41194">
      <c r="A41194" t="inlineStr">
        <is>
          <t>m523m548</t>
        </is>
      </c>
      <c r="B41194" t="n">
        <v>1</v>
      </c>
    </row>
    <row r="41195">
      <c r="A41195" t="inlineStr">
        <is>
          <t>hift22</t>
        </is>
      </c>
      <c r="B41195" t="n">
        <v>1</v>
      </c>
    </row>
    <row r="41196">
      <c r="A41196" t="inlineStr">
        <is>
          <t>tkaudiopidr</t>
        </is>
      </c>
      <c r="B41196" t="n">
        <v>1</v>
      </c>
    </row>
    <row r="41197">
      <c r="A41197" t="inlineStr">
        <is>
          <t>ke2s</t>
        </is>
      </c>
      <c r="B41197" t="n">
        <v>1</v>
      </c>
    </row>
    <row r="41198">
      <c r="A41198" t="inlineStr">
        <is>
          <t>64bitc</t>
        </is>
      </c>
      <c r="B41198" t="n">
        <v>1</v>
      </c>
    </row>
    <row r="41199">
      <c r="A41199" t="inlineStr">
        <is>
          <t>virfh</t>
        </is>
      </c>
      <c r="B41199" t="n">
        <v>1</v>
      </c>
    </row>
    <row r="41200">
      <c r="A41200" t="inlineStr">
        <is>
          <t>playerport</t>
        </is>
      </c>
      <c r="B41200" t="n">
        <v>1</v>
      </c>
    </row>
    <row r="41201">
      <c r="A41201" t="inlineStr">
        <is>
          <t>666c3</t>
        </is>
      </c>
      <c r="B41201" t="n">
        <v>1</v>
      </c>
    </row>
    <row r="41202">
      <c r="A41202" t="inlineStr">
        <is>
          <t>200ohms</t>
        </is>
      </c>
      <c r="B41202" t="n">
        <v>1</v>
      </c>
    </row>
    <row r="41203">
      <c r="A41203" t="inlineStr">
        <is>
          <t>de84</t>
        </is>
      </c>
      <c r="B41203" t="n">
        <v>1</v>
      </c>
    </row>
    <row r="41204">
      <c r="A41204" t="inlineStr">
        <is>
          <t>a2k</t>
        </is>
      </c>
      <c r="B41204" t="n">
        <v>2</v>
      </c>
    </row>
    <row r="41205">
      <c r="A41205" t="inlineStr">
        <is>
          <t>fa5vband</t>
        </is>
      </c>
      <c r="B41205" t="n">
        <v>1</v>
      </c>
    </row>
    <row r="41206">
      <c r="A41206" t="inlineStr">
        <is>
          <t>srb6100</t>
        </is>
      </c>
      <c r="B41206" t="n">
        <v>1</v>
      </c>
    </row>
    <row r="41207">
      <c r="A41207" t="inlineStr">
        <is>
          <t>elq58</t>
        </is>
      </c>
      <c r="B41207" t="n">
        <v>1</v>
      </c>
    </row>
    <row r="41208">
      <c r="A41208" t="inlineStr">
        <is>
          <t>qeshwalie</t>
        </is>
      </c>
      <c r="B41208" t="n">
        <v>1</v>
      </c>
    </row>
    <row r="41209">
      <c r="A41209" t="inlineStr">
        <is>
          <t>yachcharian</t>
        </is>
      </c>
      <c r="B41209" t="n">
        <v>1</v>
      </c>
    </row>
    <row r="41210">
      <c r="A41210" t="inlineStr">
        <is>
          <t>pistavers</t>
        </is>
      </c>
      <c r="B41210" t="n">
        <v>1</v>
      </c>
    </row>
    <row r="41211">
      <c r="A41211" t="inlineStr">
        <is>
          <t>kornay</t>
        </is>
      </c>
      <c r="B41211" t="n">
        <v>1</v>
      </c>
    </row>
    <row r="41212">
      <c r="A41212" t="inlineStr">
        <is>
          <t>cherrike</t>
        </is>
      </c>
      <c r="B41212" t="n">
        <v>1</v>
      </c>
    </row>
    <row r="41213">
      <c r="A41213" t="inlineStr">
        <is>
          <t>rimjet</t>
        </is>
      </c>
      <c r="B41213" t="n">
        <v>1</v>
      </c>
    </row>
    <row r="41214">
      <c r="A41214" t="inlineStr">
        <is>
          <t>sahulroom</t>
        </is>
      </c>
      <c r="B41214" t="n">
        <v>1</v>
      </c>
    </row>
    <row r="41215">
      <c r="A41215" t="inlineStr">
        <is>
          <t>madhsana</t>
        </is>
      </c>
      <c r="B41215" t="n">
        <v>1</v>
      </c>
    </row>
    <row r="41216">
      <c r="A41216" t="inlineStr">
        <is>
          <t>vardarajar</t>
        </is>
      </c>
      <c r="B41216" t="n">
        <v>1</v>
      </c>
    </row>
    <row r="41217">
      <c r="A41217" t="inlineStr">
        <is>
          <t>mahstonic</t>
        </is>
      </c>
      <c r="B41217" t="n">
        <v>1</v>
      </c>
    </row>
    <row r="41218">
      <c r="A41218" t="inlineStr">
        <is>
          <t>sonella</t>
        </is>
      </c>
      <c r="B41218" t="n">
        <v>1</v>
      </c>
    </row>
    <row r="41219">
      <c r="A41219" t="inlineStr">
        <is>
          <t>nargistara</t>
        </is>
      </c>
      <c r="B41219" t="n">
        <v>1</v>
      </c>
    </row>
    <row r="41220">
      <c r="A41220" t="inlineStr">
        <is>
          <t>lacorapnews</t>
        </is>
      </c>
      <c r="B41220" t="n">
        <v>1</v>
      </c>
    </row>
    <row r="41221">
      <c r="A41221" t="inlineStr">
        <is>
          <t>joggingman</t>
        </is>
      </c>
      <c r="B41221" t="n">
        <v>1</v>
      </c>
    </row>
    <row r="41222">
      <c r="A41222" t="inlineStr">
        <is>
          <t>bangsha</t>
        </is>
      </c>
      <c r="B41222" t="n">
        <v>1</v>
      </c>
    </row>
    <row r="41223">
      <c r="A41223" t="inlineStr">
        <is>
          <t>dimalshani</t>
        </is>
      </c>
      <c r="B41223" t="n">
        <v>1</v>
      </c>
    </row>
    <row r="41224">
      <c r="A41224" t="inlineStr">
        <is>
          <t>proposition—</t>
        </is>
      </c>
      <c r="B41224" t="n">
        <v>1</v>
      </c>
    </row>
    <row r="41225">
      <c r="A41225" t="inlineStr">
        <is>
          <t>devishni</t>
        </is>
      </c>
      <c r="B41225" t="n">
        <v>1</v>
      </c>
    </row>
    <row r="41226">
      <c r="A41226" t="inlineStr">
        <is>
          <t>heihui</t>
        </is>
      </c>
      <c r="B41226" t="n">
        <v>1</v>
      </c>
    </row>
    <row r="41227">
      <c r="A41227" t="inlineStr">
        <is>
          <t>blockover</t>
        </is>
      </c>
      <c r="B41227" t="n">
        <v>1</v>
      </c>
    </row>
    <row r="41228">
      <c r="A41228" t="inlineStr">
        <is>
          <t>jgustafen</t>
        </is>
      </c>
      <c r="B41228" t="n">
        <v>1</v>
      </c>
    </row>
    <row r="41229">
      <c r="A41229" t="inlineStr">
        <is>
          <t>srmz</t>
        </is>
      </c>
      <c r="B41229" t="n">
        <v>1</v>
      </c>
    </row>
    <row r="41230">
      <c r="A41230" t="inlineStr">
        <is>
          <t>{knightkingart</t>
        </is>
      </c>
      <c r="B41230" t="n">
        <v>1</v>
      </c>
    </row>
    <row r="41231">
      <c r="A41231" t="inlineStr">
        <is>
          <t>loreala</t>
        </is>
      </c>
      <c r="B41231" t="n">
        <v>2</v>
      </c>
    </row>
    <row r="41232">
      <c r="A41232" t="inlineStr">
        <is>
          <t>pharmalabxx</t>
        </is>
      </c>
      <c r="B41232" t="n">
        <v>1</v>
      </c>
    </row>
    <row r="41233">
      <c r="A41233" t="inlineStr">
        <is>
          <t>fitzprivedy</t>
        </is>
      </c>
      <c r="B41233" t="n">
        <v>1</v>
      </c>
    </row>
    <row r="41234">
      <c r="A41234" t="inlineStr">
        <is>
          <t>spasswerve</t>
        </is>
      </c>
      <c r="B41234" t="n">
        <v>1</v>
      </c>
    </row>
    <row r="41235">
      <c r="A41235" t="inlineStr">
        <is>
          <t>kmecsprite</t>
        </is>
      </c>
      <c r="B41235" t="n">
        <v>1</v>
      </c>
    </row>
    <row r="41236">
      <c r="A41236" t="inlineStr">
        <is>
          <t>oilif</t>
        </is>
      </c>
      <c r="B41236" t="n">
        <v>1</v>
      </c>
    </row>
    <row r="41237">
      <c r="A41237" t="inlineStr">
        <is>
          <t>update\blue</t>
        </is>
      </c>
      <c r="B41237" t="n">
        <v>1</v>
      </c>
    </row>
    <row r="41238">
      <c r="A41238" t="inlineStr">
        <is>
          <t>masterpsha</t>
        </is>
      </c>
      <c r="B41238" t="n">
        <v>1</v>
      </c>
    </row>
    <row r="41239">
      <c r="A41239" t="inlineStr">
        <is>
          <t>oneln</t>
        </is>
      </c>
      <c r="B41239" t="n">
        <v>1</v>
      </c>
    </row>
    <row r="41240">
      <c r="A41240" t="inlineStr">
        <is>
          <t>chakon</t>
        </is>
      </c>
      <c r="B41240" t="n">
        <v>1</v>
      </c>
    </row>
    <row r="41241">
      <c r="A41241" t="inlineStr">
        <is>
          <t>grarse</t>
        </is>
      </c>
      <c r="B41241" t="n">
        <v>1</v>
      </c>
    </row>
    <row r="41242">
      <c r="A41242" t="inlineStr">
        <is>
          <t>vénal</t>
        </is>
      </c>
      <c r="B41242" t="n">
        <v>1</v>
      </c>
    </row>
    <row r="41243">
      <c r="A41243" t="inlineStr">
        <is>
          <t>nipkinggame</t>
        </is>
      </c>
      <c r="B41243" t="n">
        <v>1</v>
      </c>
    </row>
    <row r="41244">
      <c r="A41244" t="inlineStr">
        <is>
          <t>takafusomatic</t>
        </is>
      </c>
      <c r="B41244" t="n">
        <v>1</v>
      </c>
    </row>
    <row r="41245">
      <c r="A41245" t="inlineStr">
        <is>
          <t>genedit</t>
        </is>
      </c>
      <c r="B41245" t="n">
        <v>1</v>
      </c>
    </row>
    <row r="41246">
      <c r="A41246" t="inlineStr">
        <is>
          <t>restrage</t>
        </is>
      </c>
      <c r="B41246" t="n">
        <v>1</v>
      </c>
    </row>
    <row r="41247">
      <c r="A41247" t="inlineStr">
        <is>
          <t>deliberationwithout</t>
        </is>
      </c>
      <c r="B41247" t="n">
        <v>1</v>
      </c>
    </row>
    <row r="41248">
      <c r="A41248" t="inlineStr">
        <is>
          <t>apastitys</t>
        </is>
      </c>
      <c r="B41248" t="n">
        <v>1</v>
      </c>
    </row>
    <row r="41249">
      <c r="A41249" t="inlineStr">
        <is>
          <t>uenvironmentalontology</t>
        </is>
      </c>
      <c r="B41249" t="n">
        <v>1</v>
      </c>
    </row>
    <row r="41250">
      <c r="A41250" t="inlineStr">
        <is>
          <t>100–160</t>
        </is>
      </c>
      <c r="B41250" t="n">
        <v>1</v>
      </c>
    </row>
    <row r="41251">
      <c r="A41251" t="inlineStr">
        <is>
          <t>archonistical</t>
        </is>
      </c>
      <c r="B41251" t="n">
        <v>1</v>
      </c>
    </row>
    <row r="41252">
      <c r="A41252" t="inlineStr">
        <is>
          <t>vojnranudms</t>
        </is>
      </c>
      <c r="B41252" t="n">
        <v>1</v>
      </c>
    </row>
    <row r="41253">
      <c r="A41253" t="inlineStr">
        <is>
          <t>rationalia</t>
        </is>
      </c>
      <c r="B41253" t="n">
        <v>2</v>
      </c>
    </row>
    <row r="41254">
      <c r="A41254" t="inlineStr">
        <is>
          <t>daschlers</t>
        </is>
      </c>
      <c r="B41254" t="n">
        <v>1</v>
      </c>
    </row>
    <row r="41255">
      <c r="A41255" t="inlineStr">
        <is>
          <t>rosiertworeview</t>
        </is>
      </c>
      <c r="B41255" t="n">
        <v>1</v>
      </c>
    </row>
    <row r="41256">
      <c r="A41256" t="inlineStr">
        <is>
          <t>nsfwflagellation</t>
        </is>
      </c>
      <c r="B41256" t="n">
        <v>1</v>
      </c>
    </row>
    <row r="41257">
      <c r="A41257" t="inlineStr">
        <is>
          <t>systemtasks_install</t>
        </is>
      </c>
      <c r="B41257" t="n">
        <v>1</v>
      </c>
    </row>
    <row r="41258">
      <c r="A41258" t="inlineStr">
        <is>
          <t>gcdg</t>
        </is>
      </c>
      <c r="B41258" t="n">
        <v>2</v>
      </c>
    </row>
    <row r="41259">
      <c r="A41259" t="inlineStr">
        <is>
          <t>ostuva</t>
        </is>
      </c>
      <c r="B41259" t="n">
        <v>1</v>
      </c>
    </row>
    <row r="41260">
      <c r="A41260" t="inlineStr">
        <is>
          <t>comlegal_profiled_content201702longitudinal</t>
        </is>
      </c>
      <c r="B41260" t="n">
        <v>1</v>
      </c>
    </row>
    <row r="41261">
      <c r="A41261" t="inlineStr">
        <is>
          <t>republicating</t>
        </is>
      </c>
      <c r="B41261" t="n">
        <v>1</v>
      </c>
    </row>
    <row r="41262">
      <c r="A41262" t="inlineStr">
        <is>
          <t>rightsholds</t>
        </is>
      </c>
      <c r="B41262" t="n">
        <v>1</v>
      </c>
    </row>
    <row r="41263">
      <c r="A41263" t="inlineStr">
        <is>
          <t>shayhan</t>
        </is>
      </c>
      <c r="B41263" t="n">
        <v>1</v>
      </c>
    </row>
    <row r="41264">
      <c r="A41264" t="inlineStr">
        <is>
          <t>clelands</t>
        </is>
      </c>
      <c r="B41264" t="n">
        <v>2</v>
      </c>
    </row>
    <row r="41265">
      <c r="A41265" t="inlineStr">
        <is>
          <t>trondp</t>
        </is>
      </c>
      <c r="B41265" t="n">
        <v>1</v>
      </c>
    </row>
    <row r="41266">
      <c r="A41266" t="inlineStr">
        <is>
          <t>hebertnik</t>
        </is>
      </c>
      <c r="B41266" t="n">
        <v>1</v>
      </c>
    </row>
    <row r="41267">
      <c r="A41267" t="inlineStr">
        <is>
          <t>guardianreports</t>
        </is>
      </c>
      <c r="B41267" t="n">
        <v>1</v>
      </c>
    </row>
    <row r="41268">
      <c r="A41268" t="inlineStr">
        <is>
          <t>lamonsequitia</t>
        </is>
      </c>
      <c r="B41268" t="n">
        <v>1</v>
      </c>
    </row>
    <row r="41269">
      <c r="A41269" t="inlineStr">
        <is>
          <t>stufler</t>
        </is>
      </c>
      <c r="B41269" t="n">
        <v>1</v>
      </c>
    </row>
    <row r="41270">
      <c r="A41270" t="inlineStr">
        <is>
          <t>trafalgarathergrounds</t>
        </is>
      </c>
      <c r="B41270" t="n">
        <v>1</v>
      </c>
    </row>
    <row r="41271">
      <c r="A41271" t="inlineStr">
        <is>
          <t>momasion</t>
        </is>
      </c>
      <c r="B41271" t="n">
        <v>1</v>
      </c>
    </row>
    <row r="41272">
      <c r="A41272" t="inlineStr">
        <is>
          <t>overglass</t>
        </is>
      </c>
      <c r="B41272" t="n">
        <v>1</v>
      </c>
    </row>
    <row r="41273">
      <c r="A41273" t="inlineStr">
        <is>
          <t>suement</t>
        </is>
      </c>
      <c r="B41273" t="n">
        <v>1</v>
      </c>
    </row>
    <row r="41274">
      <c r="A41274" t="inlineStr">
        <is>
          <t>darkpoint</t>
        </is>
      </c>
      <c r="B41274" t="n">
        <v>1</v>
      </c>
    </row>
    <row r="41275">
      <c r="A41275" t="inlineStr">
        <is>
          <t>there—either</t>
        </is>
      </c>
      <c r="B41275" t="n">
        <v>1</v>
      </c>
    </row>
    <row r="41276">
      <c r="A41276" t="inlineStr">
        <is>
          <t>fear—something</t>
        </is>
      </c>
      <c r="B41276" t="n">
        <v>1</v>
      </c>
    </row>
    <row r="41277">
      <c r="A41277" t="inlineStr">
        <is>
          <t>imperorable</t>
        </is>
      </c>
      <c r="B41277" t="n">
        <v>1</v>
      </c>
    </row>
    <row r="41278">
      <c r="A41278" t="inlineStr">
        <is>
          <t>shallhem</t>
        </is>
      </c>
      <c r="B41278" t="n">
        <v>1</v>
      </c>
    </row>
    <row r="41279">
      <c r="A41279" t="inlineStr">
        <is>
          <t>zerajány</t>
        </is>
      </c>
      <c r="B41279" t="n">
        <v>1</v>
      </c>
    </row>
    <row r="41280">
      <c r="A41280" t="inlineStr">
        <is>
          <t>yishiva</t>
        </is>
      </c>
      <c r="B41280" t="n">
        <v>1</v>
      </c>
    </row>
    <row r="41281">
      <c r="A41281" t="inlineStr">
        <is>
          <t>chubychuk</t>
        </is>
      </c>
      <c r="B41281" t="n">
        <v>1</v>
      </c>
    </row>
    <row r="41282">
      <c r="A41282" t="inlineStr">
        <is>
          <t>counterprosecutor</t>
        </is>
      </c>
      <c r="B41282" t="n">
        <v>1</v>
      </c>
    </row>
    <row r="41283">
      <c r="A41283" t="inlineStr">
        <is>
          <t>volynharm</t>
        </is>
      </c>
      <c r="B41283" t="n">
        <v>1</v>
      </c>
    </row>
    <row r="41284">
      <c r="A41284" t="inlineStr">
        <is>
          <t>goldeys</t>
        </is>
      </c>
      <c r="B41284" t="n">
        <v>1</v>
      </c>
    </row>
    <row r="41285">
      <c r="A41285" t="inlineStr">
        <is>
          <t>maratan</t>
        </is>
      </c>
      <c r="B41285" t="n">
        <v>1</v>
      </c>
    </row>
    <row r="41286">
      <c r="A41286" t="inlineStr">
        <is>
          <t>filgo</t>
        </is>
      </c>
      <c r="B41286" t="n">
        <v>1</v>
      </c>
    </row>
    <row r="41287">
      <c r="A41287" t="inlineStr">
        <is>
          <t>klenining</t>
        </is>
      </c>
      <c r="B41287" t="n">
        <v>1</v>
      </c>
    </row>
    <row r="41288">
      <c r="A41288" t="inlineStr">
        <is>
          <t>gtovniechs</t>
        </is>
      </c>
      <c r="B41288" t="n">
        <v>1</v>
      </c>
    </row>
    <row r="41289">
      <c r="A41289" t="inlineStr">
        <is>
          <t>melculturalu</t>
        </is>
      </c>
      <c r="B41289" t="n">
        <v>1</v>
      </c>
    </row>
    <row r="41290">
      <c r="A41290" t="inlineStr">
        <is>
          <t>lemkory</t>
        </is>
      </c>
      <c r="B41290" t="n">
        <v>1</v>
      </c>
    </row>
    <row r="41291">
      <c r="A41291" t="inlineStr">
        <is>
          <t>ayto</t>
        </is>
      </c>
      <c r="B41291" t="n">
        <v>1</v>
      </c>
    </row>
    <row r="41292">
      <c r="A41292" t="inlineStr">
        <is>
          <t>turigo</t>
        </is>
      </c>
      <c r="B41292" t="n">
        <v>1</v>
      </c>
    </row>
    <row r="41293">
      <c r="A41293" t="inlineStr">
        <is>
          <t>blackchief</t>
        </is>
      </c>
      <c r="B41293" t="n">
        <v>1</v>
      </c>
    </row>
    <row r="41294">
      <c r="A41294" t="inlineStr">
        <is>
          <t>alleynorth</t>
        </is>
      </c>
      <c r="B41294" t="n">
        <v>1</v>
      </c>
    </row>
    <row r="41295">
      <c r="A41295" t="inlineStr">
        <is>
          <t>monrod</t>
        </is>
      </c>
      <c r="B41295" t="n">
        <v>1</v>
      </c>
    </row>
    <row r="41296">
      <c r="A41296" t="inlineStr">
        <is>
          <t>referboz</t>
        </is>
      </c>
      <c r="B41296" t="n">
        <v>1</v>
      </c>
    </row>
    <row r="41297">
      <c r="A41297" t="inlineStr">
        <is>
          <t>rangersmanager</t>
        </is>
      </c>
      <c r="B41297" t="n">
        <v>1</v>
      </c>
    </row>
    <row r="41298">
      <c r="A41298" t="inlineStr">
        <is>
          <t>sliters</t>
        </is>
      </c>
      <c r="B41298" t="n">
        <v>1</v>
      </c>
    </row>
    <row r="41299">
      <c r="A41299" t="inlineStr">
        <is>
          <t>velci</t>
        </is>
      </c>
      <c r="B41299" t="n">
        <v>1</v>
      </c>
    </row>
    <row r="41300">
      <c r="A41300" t="inlineStr">
        <is>
          <t>intraturing</t>
        </is>
      </c>
      <c r="B41300" t="n">
        <v>1</v>
      </c>
    </row>
    <row r="41301">
      <c r="A41301" t="inlineStr">
        <is>
          <t>hurthe</t>
        </is>
      </c>
      <c r="B41301" t="n">
        <v>1</v>
      </c>
    </row>
    <row r="41302">
      <c r="A41302" t="inlineStr">
        <is>
          <t>anomaliad</t>
        </is>
      </c>
      <c r="B41302" t="n">
        <v>1</v>
      </c>
    </row>
    <row r="41303">
      <c r="A41303" t="inlineStr">
        <is>
          <t>supock</t>
        </is>
      </c>
      <c r="B41303" t="n">
        <v>1</v>
      </c>
    </row>
    <row r="41304">
      <c r="A41304" t="inlineStr">
        <is>
          <t>pomepted</t>
        </is>
      </c>
      <c r="B41304" t="n">
        <v>1</v>
      </c>
    </row>
    <row r="41305">
      <c r="A41305" t="inlineStr">
        <is>
          <t>gussetian</t>
        </is>
      </c>
      <c r="B41305" t="n">
        <v>1</v>
      </c>
    </row>
    <row r="41306">
      <c r="A41306" t="inlineStr">
        <is>
          <t>anuc</t>
        </is>
      </c>
      <c r="B41306" t="n">
        <v>1</v>
      </c>
    </row>
    <row r="41307">
      <c r="A41307" t="inlineStr">
        <is>
          <t>facee</t>
        </is>
      </c>
      <c r="B41307" t="n">
        <v>1</v>
      </c>
    </row>
    <row r="41308">
      <c r="A41308" t="inlineStr">
        <is>
          <t>skeork</t>
        </is>
      </c>
      <c r="B41308" t="n">
        <v>1</v>
      </c>
    </row>
    <row r="41309">
      <c r="A41309" t="inlineStr">
        <is>
          <t>underveil</t>
        </is>
      </c>
      <c r="B41309" t="n">
        <v>1</v>
      </c>
    </row>
    <row r="41310">
      <c r="A41310" t="inlineStr">
        <is>
          <t>johntent</t>
        </is>
      </c>
      <c r="B41310" t="n">
        <v>1</v>
      </c>
    </row>
    <row r="41311">
      <c r="A41311" t="inlineStr">
        <is>
          <t>frivolne</t>
        </is>
      </c>
      <c r="B41311" t="n">
        <v>1</v>
      </c>
    </row>
    <row r="41312">
      <c r="A41312" t="inlineStr">
        <is>
          <t>layung</t>
        </is>
      </c>
      <c r="B41312" t="n">
        <v>1</v>
      </c>
    </row>
    <row r="41313">
      <c r="A41313" t="inlineStr">
        <is>
          <t>khamon</t>
        </is>
      </c>
      <c r="B41313" t="n">
        <v>2</v>
      </c>
    </row>
    <row r="41314">
      <c r="A41314" t="inlineStr">
        <is>
          <t>willr</t>
        </is>
      </c>
      <c r="B41314" t="n">
        <v>1</v>
      </c>
    </row>
    <row r="41315">
      <c r="A41315" t="inlineStr">
        <is>
          <t>zealez</t>
        </is>
      </c>
      <c r="B41315" t="n">
        <v>1</v>
      </c>
    </row>
    <row r="41316">
      <c r="A41316" t="inlineStr">
        <is>
          <t>aenday</t>
        </is>
      </c>
      <c r="B41316" t="n">
        <v>1</v>
      </c>
    </row>
    <row r="41317">
      <c r="A41317" t="inlineStr">
        <is>
          <t>affirals</t>
        </is>
      </c>
      <c r="B41317" t="n">
        <v>1</v>
      </c>
    </row>
    <row r="41318">
      <c r="A41318" t="inlineStr">
        <is>
          <t>enlin</t>
        </is>
      </c>
      <c r="B41318" t="n">
        <v>1</v>
      </c>
    </row>
    <row r="41319">
      <c r="A41319" t="inlineStr">
        <is>
          <t>nonskeptical</t>
        </is>
      </c>
      <c r="B41319" t="n">
        <v>1</v>
      </c>
    </row>
    <row r="41320">
      <c r="A41320" t="inlineStr">
        <is>
          <t>slippe</t>
        </is>
      </c>
      <c r="B41320" t="n">
        <v>1</v>
      </c>
    </row>
    <row r="41321">
      <c r="A41321" t="inlineStr">
        <is>
          <t>bayonetned</t>
        </is>
      </c>
      <c r="B41321" t="n">
        <v>1</v>
      </c>
    </row>
    <row r="41322">
      <c r="A41322" t="inlineStr">
        <is>
          <t>ulyukovsky</t>
        </is>
      </c>
      <c r="B41322" t="n">
        <v>1</v>
      </c>
    </row>
    <row r="41323">
      <c r="A41323" t="inlineStr">
        <is>
          <t>reuterscolin</t>
        </is>
      </c>
      <c r="B41323" t="n">
        <v>1</v>
      </c>
    </row>
    <row r="41324">
      <c r="A41324" t="inlineStr">
        <is>
          <t>deperate</t>
        </is>
      </c>
      <c r="B41324" t="n">
        <v>1</v>
      </c>
    </row>
    <row r="41325">
      <c r="A41325" t="inlineStr">
        <is>
          <t>stollerne</t>
        </is>
      </c>
      <c r="B41325" t="n">
        <v>1</v>
      </c>
    </row>
    <row r="41326">
      <c r="A41326" t="inlineStr">
        <is>
          <t>comnewscataloguechanges</t>
        </is>
      </c>
      <c r="B41326" t="n">
        <v>1</v>
      </c>
    </row>
    <row r="41327">
      <c r="A41327" t="inlineStr">
        <is>
          <t>karlwingradicals</t>
        </is>
      </c>
      <c r="B41327" t="n">
        <v>1</v>
      </c>
    </row>
    <row r="41328">
      <c r="A41328" t="inlineStr">
        <is>
          <t>donlien</t>
        </is>
      </c>
      <c r="B41328" t="n">
        <v>1</v>
      </c>
    </row>
    <row r="41329">
      <c r="A41329" t="inlineStr">
        <is>
          <t>boymers</t>
        </is>
      </c>
      <c r="B41329" t="n">
        <v>1</v>
      </c>
    </row>
    <row r="41330">
      <c r="A41330" t="inlineStr">
        <is>
          <t>onceso</t>
        </is>
      </c>
      <c r="B41330" t="n">
        <v>1</v>
      </c>
    </row>
    <row r="41331">
      <c r="A41331" t="inlineStr">
        <is>
          <t>pleadsor</t>
        </is>
      </c>
      <c r="B41331" t="n">
        <v>1</v>
      </c>
    </row>
    <row r="41332">
      <c r="A41332" t="inlineStr">
        <is>
          <t>studegg</t>
        </is>
      </c>
      <c r="B41332" t="n">
        <v>1</v>
      </c>
    </row>
    <row r="41333">
      <c r="A41333" t="inlineStr">
        <is>
          <t>radioexcept</t>
        </is>
      </c>
      <c r="B41333" t="n">
        <v>1</v>
      </c>
    </row>
    <row r="41334">
      <c r="A41334" t="inlineStr">
        <is>
          <t>consument</t>
        </is>
      </c>
      <c r="B41334" t="n">
        <v>1</v>
      </c>
    </row>
    <row r="41335">
      <c r="A41335" t="inlineStr">
        <is>
          <t>wings—leash</t>
        </is>
      </c>
      <c r="B41335" t="n">
        <v>1</v>
      </c>
    </row>
    <row r="41336">
      <c r="A41336" t="inlineStr">
        <is>
          <t>alrifuge</t>
        </is>
      </c>
      <c r="B41336" t="n">
        <v>1</v>
      </c>
    </row>
    <row r="41337">
      <c r="A41337" t="inlineStr">
        <is>
          <t>fldsdh</t>
        </is>
      </c>
      <c r="B41337" t="n">
        <v>1</v>
      </c>
    </row>
    <row r="41338">
      <c r="A41338" t="inlineStr">
        <is>
          <t>commysexualsbacks</t>
        </is>
      </c>
      <c r="B41338" t="n">
        <v>1</v>
      </c>
    </row>
    <row r="41339">
      <c r="A41339" t="inlineStr">
        <is>
          <t>gt512</t>
        </is>
      </c>
      <c r="B41339" t="n">
        <v>1</v>
      </c>
    </row>
    <row r="41340">
      <c r="A41340" t="inlineStr">
        <is>
          <t>cantesanado</t>
        </is>
      </c>
      <c r="B41340" t="n">
        <v>1</v>
      </c>
    </row>
    <row r="41341">
      <c r="A41341" t="inlineStr">
        <is>
          <t>equsite</t>
        </is>
      </c>
      <c r="B41341" t="n">
        <v>1</v>
      </c>
    </row>
    <row r="41342">
      <c r="A41342" t="inlineStr">
        <is>
          <t>groyals</t>
        </is>
      </c>
      <c r="B41342" t="n">
        <v>1</v>
      </c>
    </row>
    <row r="41343">
      <c r="A41343" t="inlineStr">
        <is>
          <t>ddkeykeykeykeylog</t>
        </is>
      </c>
      <c r="B41343" t="n">
        <v>1</v>
      </c>
    </row>
    <row r="41344">
      <c r="A41344" t="inlineStr">
        <is>
          <t>alekanutra</t>
        </is>
      </c>
      <c r="B41344" t="n">
        <v>1</v>
      </c>
    </row>
    <row r="41345">
      <c r="A41345" t="inlineStr">
        <is>
          <t>httpmediagene</t>
        </is>
      </c>
      <c r="B41345" t="n">
        <v>1</v>
      </c>
    </row>
    <row r="41346">
      <c r="A41346" t="inlineStr">
        <is>
          <t>simglonass</t>
        </is>
      </c>
      <c r="B41346" t="n">
        <v>1</v>
      </c>
    </row>
    <row r="41347">
      <c r="A41347" t="inlineStr">
        <is>
          <t>200miles</t>
        </is>
      </c>
      <c r="B41347" t="n">
        <v>1</v>
      </c>
    </row>
    <row r="41348">
      <c r="A41348" t="inlineStr">
        <is>
          <t>radebe</t>
        </is>
      </c>
      <c r="B41348" t="n">
        <v>1</v>
      </c>
    </row>
    <row r="41349">
      <c r="A41349" t="inlineStr">
        <is>
          <t>blaatschneider</t>
        </is>
      </c>
      <c r="B41349" t="n">
        <v>1</v>
      </c>
    </row>
    <row r="41350">
      <c r="A41350" t="inlineStr">
        <is>
          <t>schweinberg</t>
        </is>
      </c>
      <c r="B41350" t="n">
        <v>1</v>
      </c>
    </row>
    <row r="41351">
      <c r="A41351" t="inlineStr">
        <is>
          <t>blundercast</t>
        </is>
      </c>
      <c r="B41351" t="n">
        <v>1</v>
      </c>
    </row>
    <row r="41352">
      <c r="A41352" t="inlineStr">
        <is>
          <t>deik</t>
        </is>
      </c>
      <c r="B41352" t="n">
        <v>2</v>
      </c>
    </row>
    <row r="41353">
      <c r="A41353" t="inlineStr">
        <is>
          <t>roamsch</t>
        </is>
      </c>
      <c r="B41353" t="n">
        <v>1</v>
      </c>
    </row>
    <row r="41354">
      <c r="A41354" t="inlineStr">
        <is>
          <t>comician</t>
        </is>
      </c>
      <c r="B41354" t="n">
        <v>1</v>
      </c>
    </row>
    <row r="41355">
      <c r="A41355" t="inlineStr">
        <is>
          <t>fnregularexpress</t>
        </is>
      </c>
      <c r="B41355" t="n">
        <v>1</v>
      </c>
    </row>
    <row r="41356">
      <c r="A41356" t="inlineStr">
        <is>
          <t>dedomenico</t>
        </is>
      </c>
      <c r="B41356" t="n">
        <v>1</v>
      </c>
    </row>
    <row r="41357">
      <c r="A41357" t="inlineStr">
        <is>
          <t>scrapesbles</t>
        </is>
      </c>
      <c r="B41357" t="n">
        <v>3</v>
      </c>
    </row>
    <row r="41358">
      <c r="A41358" t="inlineStr">
        <is>
          <t>caffinicative</t>
        </is>
      </c>
      <c r="B41358" t="n">
        <v>1</v>
      </c>
    </row>
    <row r="41359">
      <c r="A41359" t="inlineStr">
        <is>
          <t>romeso</t>
        </is>
      </c>
      <c r="B41359" t="n">
        <v>1</v>
      </c>
    </row>
    <row r="41360">
      <c r="A41360" t="inlineStr">
        <is>
          <t>fallinged</t>
        </is>
      </c>
      <c r="B41360" t="n">
        <v>2</v>
      </c>
    </row>
    <row r="41361">
      <c r="A41361" t="inlineStr">
        <is>
          <t>hagenboyliks</t>
        </is>
      </c>
      <c r="B41361" t="n">
        <v>1</v>
      </c>
    </row>
    <row r="41362">
      <c r="A41362" t="inlineStr">
        <is>
          <t>rühlbuch</t>
        </is>
      </c>
      <c r="B41362" t="n">
        <v>1</v>
      </c>
    </row>
    <row r="41363">
      <c r="A41363" t="inlineStr">
        <is>
          <t>ricenut</t>
        </is>
      </c>
      <c r="B41363" t="n">
        <v>1</v>
      </c>
    </row>
    <row r="41364">
      <c r="A41364" t="inlineStr">
        <is>
          <t>highlightswonders</t>
        </is>
      </c>
      <c r="B41364" t="n">
        <v>1</v>
      </c>
    </row>
    <row r="41365">
      <c r="A41365" t="inlineStr">
        <is>
          <t>thebeing</t>
        </is>
      </c>
      <c r="B41365" t="n">
        <v>1</v>
      </c>
    </row>
    <row r="41366">
      <c r="A41366" t="inlineStr">
        <is>
          <t>staanovic</t>
        </is>
      </c>
      <c r="B41366" t="n">
        <v>1</v>
      </c>
    </row>
    <row r="41367">
      <c r="A41367" t="inlineStr">
        <is>
          <t>newscrawling</t>
        </is>
      </c>
      <c r="B41367" t="n">
        <v>1</v>
      </c>
    </row>
    <row r="41368">
      <c r="A41368" t="inlineStr">
        <is>
          <t>seopeed</t>
        </is>
      </c>
      <c r="B41368" t="n">
        <v>1</v>
      </c>
    </row>
    <row r="41369">
      <c r="A41369" t="inlineStr">
        <is>
          <t>theiwiommrangay</t>
        </is>
      </c>
      <c r="B41369" t="n">
        <v>1</v>
      </c>
    </row>
    <row r="41370">
      <c r="A41370" t="inlineStr">
        <is>
          <t>comnewslocalbreaking</t>
        </is>
      </c>
      <c r="B41370" t="n">
        <v>1</v>
      </c>
    </row>
    <row r="41371">
      <c r="A41371" t="inlineStr">
        <is>
          <t>00068300</t>
        </is>
      </c>
      <c r="B41371" t="n">
        <v>1</v>
      </c>
    </row>
    <row r="41372">
      <c r="A41372" t="inlineStr">
        <is>
          <t>vixza0lnpxnr</t>
        </is>
      </c>
      <c r="B41372" t="n">
        <v>1</v>
      </c>
    </row>
    <row r="41373">
      <c r="A41373" t="inlineStr">
        <is>
          <t>aramat</t>
        </is>
      </c>
      <c r="B41373" t="n">
        <v>1</v>
      </c>
    </row>
    <row r="41374">
      <c r="A41374" t="inlineStr">
        <is>
          <t>amraa</t>
        </is>
      </c>
      <c r="B41374" t="n">
        <v>1</v>
      </c>
    </row>
    <row r="41375">
      <c r="A41375" t="inlineStr">
        <is>
          <t>haskservice</t>
        </is>
      </c>
      <c r="B41375" t="n">
        <v>1</v>
      </c>
    </row>
    <row r="41376">
      <c r="A41376" t="inlineStr">
        <is>
          <t>comphotosjadiopinhelp</t>
        </is>
      </c>
      <c r="B41376" t="n">
        <v>1</v>
      </c>
    </row>
    <row r="41377">
      <c r="A41377" t="inlineStr">
        <is>
          <t>com4128</t>
        </is>
      </c>
      <c r="B41377" t="n">
        <v>1</v>
      </c>
    </row>
    <row r="41378">
      <c r="A41378" t="inlineStr">
        <is>
          <t>httpluccoy</t>
        </is>
      </c>
      <c r="B41378" t="n">
        <v>1</v>
      </c>
    </row>
    <row r="41379">
      <c r="A41379" t="inlineStr">
        <is>
          <t>oroughingerpress</t>
        </is>
      </c>
      <c r="B41379" t="n">
        <v>1</v>
      </c>
    </row>
    <row r="41380">
      <c r="A41380" t="inlineStr">
        <is>
          <t>comspfunobonunes</t>
        </is>
      </c>
      <c r="B41380" t="n">
        <v>1</v>
      </c>
    </row>
    <row r="41381">
      <c r="A41381" t="inlineStr">
        <is>
          <t>flignant</t>
        </is>
      </c>
      <c r="B41381" t="n">
        <v>1</v>
      </c>
    </row>
    <row r="41382">
      <c r="A41382" t="inlineStr">
        <is>
          <t>internationalwa</t>
        </is>
      </c>
      <c r="B41382" t="n">
        <v>1</v>
      </c>
    </row>
    <row r="41383">
      <c r="A41383" t="inlineStr">
        <is>
          <t>sbill</t>
        </is>
      </c>
      <c r="B41383" t="n">
        <v>1</v>
      </c>
    </row>
    <row r="41384">
      <c r="A41384" t="inlineStr">
        <is>
          <t>argeptkee</t>
        </is>
      </c>
      <c r="B41384" t="n">
        <v>1</v>
      </c>
    </row>
    <row r="41385">
      <c r="A41385" t="inlineStr">
        <is>
          <t>httpeven</t>
        </is>
      </c>
      <c r="B41385" t="n">
        <v>1</v>
      </c>
    </row>
    <row r="41386">
      <c r="A41386" t="inlineStr">
        <is>
          <t>wailitzer</t>
        </is>
      </c>
      <c r="B41386" t="n">
        <v>1</v>
      </c>
    </row>
    <row r="41387">
      <c r="A41387" t="inlineStr">
        <is>
          <t>hellapy</t>
        </is>
      </c>
      <c r="B41387" t="n">
        <v>1</v>
      </c>
    </row>
    <row r="41388">
      <c r="A41388" t="inlineStr">
        <is>
          <t>texazi</t>
        </is>
      </c>
      <c r="B41388" t="n">
        <v>1</v>
      </c>
    </row>
    <row r="41389">
      <c r="A41389" t="inlineStr">
        <is>
          <t>comab9pvbwzct0</t>
        </is>
      </c>
      <c r="B41389" t="n">
        <v>1</v>
      </c>
    </row>
    <row r="41390">
      <c r="A41390" t="inlineStr">
        <is>
          <t>1tinoax</t>
        </is>
      </c>
      <c r="B41390" t="n">
        <v>1</v>
      </c>
    </row>
    <row r="41391">
      <c r="A41391" t="inlineStr">
        <is>
          <t>topic269167</t>
        </is>
      </c>
      <c r="B41391" t="n">
        <v>1</v>
      </c>
    </row>
    <row r="41392">
      <c r="A41392" t="inlineStr">
        <is>
          <t>diploos</t>
        </is>
      </c>
      <c r="B41392" t="n">
        <v>1</v>
      </c>
    </row>
    <row r="41393">
      <c r="A41393" t="inlineStr">
        <is>
          <t>kumatown</t>
        </is>
      </c>
      <c r="B41393" t="n">
        <v>1</v>
      </c>
    </row>
    <row r="41394">
      <c r="A41394" t="inlineStr">
        <is>
          <t>modernisrariller</t>
        </is>
      </c>
      <c r="B41394" t="n">
        <v>1</v>
      </c>
    </row>
    <row r="41395">
      <c r="A41395" t="inlineStr">
        <is>
          <t>intnovicedepressionencryptedtomorrowk</t>
        </is>
      </c>
      <c r="B41395" t="n">
        <v>1</v>
      </c>
    </row>
    <row r="41396">
      <c r="A41396" t="inlineStr">
        <is>
          <t>seythe</t>
        </is>
      </c>
      <c r="B41396" t="n">
        <v>1</v>
      </c>
    </row>
    <row r="41397">
      <c r="A41397" t="inlineStr">
        <is>
          <t>overmary</t>
        </is>
      </c>
      <c r="B41397" t="n">
        <v>1</v>
      </c>
    </row>
    <row r="41398">
      <c r="A41398" t="inlineStr">
        <is>
          <t>stimmenrock</t>
        </is>
      </c>
      <c r="B41398" t="n">
        <v>1</v>
      </c>
    </row>
    <row r="41399">
      <c r="A41399" t="inlineStr">
        <is>
          <t>xmmq</t>
        </is>
      </c>
      <c r="B41399" t="n">
        <v>1</v>
      </c>
    </row>
    <row r="41400">
      <c r="A41400" t="inlineStr">
        <is>
          <t>baseeleven</t>
        </is>
      </c>
      <c r="B41400" t="n">
        <v>1</v>
      </c>
    </row>
    <row r="41401">
      <c r="A41401" t="inlineStr">
        <is>
          <t>ghostworks</t>
        </is>
      </c>
      <c r="B41401" t="n">
        <v>1</v>
      </c>
    </row>
    <row r="41402">
      <c r="A41402" t="inlineStr">
        <is>
          <t>boonham</t>
        </is>
      </c>
      <c r="B41402" t="n">
        <v>2</v>
      </c>
    </row>
    <row r="41403">
      <c r="A41403" t="inlineStr">
        <is>
          <t>ostintorettes</t>
        </is>
      </c>
      <c r="B41403" t="n">
        <v>1</v>
      </c>
    </row>
    <row r="41404">
      <c r="A41404" t="inlineStr">
        <is>
          <t>multigirlfecomings</t>
        </is>
      </c>
      <c r="B41404" t="n">
        <v>1</v>
      </c>
    </row>
    <row r="41405">
      <c r="A41405" t="inlineStr">
        <is>
          <t>katzenunova</t>
        </is>
      </c>
      <c r="B41405" t="n">
        <v>1</v>
      </c>
    </row>
    <row r="41406">
      <c r="A41406" t="inlineStr">
        <is>
          <t>openpunch</t>
        </is>
      </c>
      <c r="B41406" t="n">
        <v>1</v>
      </c>
    </row>
    <row r="41407">
      <c r="A41407" t="inlineStr">
        <is>
          <t>183233</t>
        </is>
      </c>
      <c r="B41407" t="n">
        <v>1</v>
      </c>
    </row>
    <row r="41408">
      <c r="A41408" t="inlineStr">
        <is>
          <t>mlweag11</t>
        </is>
      </c>
      <c r="B41408" t="n">
        <v>1</v>
      </c>
    </row>
    <row r="41409">
      <c r="A41409" t="inlineStr">
        <is>
          <t>wildwildepress</t>
        </is>
      </c>
      <c r="B41409" t="n">
        <v>1</v>
      </c>
    </row>
    <row r="41410">
      <c r="A41410" t="inlineStr">
        <is>
          <t>pioya</t>
        </is>
      </c>
      <c r="B41410" t="n">
        <v>1</v>
      </c>
    </row>
    <row r="41411">
      <c r="A41411" t="inlineStr">
        <is>
          <t>mygenv</t>
        </is>
      </c>
      <c r="B41411" t="n">
        <v>1</v>
      </c>
    </row>
    <row r="41412">
      <c r="A41412" t="inlineStr">
        <is>
          <t>kisscowbook</t>
        </is>
      </c>
      <c r="B41412" t="n">
        <v>1</v>
      </c>
    </row>
    <row r="41413">
      <c r="A41413" t="inlineStr">
        <is>
          <t>fevrinuta</t>
        </is>
      </c>
      <c r="B41413" t="n">
        <v>1</v>
      </c>
    </row>
    <row r="41414">
      <c r="A41414" t="inlineStr">
        <is>
          <t>romeroz</t>
        </is>
      </c>
      <c r="B41414" t="n">
        <v>1</v>
      </c>
    </row>
    <row r="41415">
      <c r="A41415" t="inlineStr">
        <is>
          <t>httpsnextregaasis</t>
        </is>
      </c>
      <c r="B41415" t="n">
        <v>1</v>
      </c>
    </row>
    <row r="41416">
      <c r="A41416" t="inlineStr">
        <is>
          <t>steeplematical024</t>
        </is>
      </c>
      <c r="B41416" t="n">
        <v>1</v>
      </c>
    </row>
    <row r="41417">
      <c r="A41417" t="inlineStr">
        <is>
          <t>machreatederer</t>
        </is>
      </c>
      <c r="B41417" t="n">
        <v>1</v>
      </c>
    </row>
    <row r="41418">
      <c r="A41418" t="inlineStr">
        <is>
          <t>staticstyles</t>
        </is>
      </c>
      <c r="B41418" t="n">
        <v>1</v>
      </c>
    </row>
    <row r="41419">
      <c r="A41419" t="inlineStr">
        <is>
          <t>westaying</t>
        </is>
      </c>
      <c r="B41419" t="n">
        <v>1</v>
      </c>
    </row>
    <row r="41420">
      <c r="A41420" t="inlineStr">
        <is>
          <t>steenas</t>
        </is>
      </c>
      <c r="B41420" t="n">
        <v>1</v>
      </c>
    </row>
    <row r="41421">
      <c r="A41421" t="inlineStr">
        <is>
          <t>curkscrew</t>
        </is>
      </c>
      <c r="B41421" t="n">
        <v>1</v>
      </c>
    </row>
    <row r="41422">
      <c r="A41422" t="inlineStr">
        <is>
          <t>anatanzas</t>
        </is>
      </c>
      <c r="B41422" t="n">
        <v>1</v>
      </c>
    </row>
    <row r="41423">
      <c r="A41423" t="inlineStr">
        <is>
          <t>autosticket</t>
        </is>
      </c>
      <c r="B41423" t="n">
        <v>1</v>
      </c>
    </row>
    <row r="41424">
      <c r="A41424" t="inlineStr">
        <is>
          <t>namn</t>
        </is>
      </c>
      <c r="B41424" t="n">
        <v>1</v>
      </c>
    </row>
    <row r="41425">
      <c r="A41425" t="inlineStr">
        <is>
          <t>steindj</t>
        </is>
      </c>
      <c r="B41425" t="n">
        <v>1</v>
      </c>
    </row>
    <row r="41426">
      <c r="A41426" t="inlineStr">
        <is>
          <t>ifler</t>
        </is>
      </c>
      <c r="B41426" t="n">
        <v>1</v>
      </c>
    </row>
    <row r="41427">
      <c r="A41427" t="inlineStr">
        <is>
          <t>regaasis</t>
        </is>
      </c>
      <c r="B41427" t="n">
        <v>1</v>
      </c>
    </row>
    <row r="41428">
      <c r="A41428" t="inlineStr">
        <is>
          <t>costumeplay</t>
        </is>
      </c>
      <c r="B41428" t="n">
        <v>1</v>
      </c>
    </row>
    <row r="41429">
      <c r="A41429" t="inlineStr">
        <is>
          <t>futbadinorumal</t>
        </is>
      </c>
      <c r="B41429" t="n">
        <v>1</v>
      </c>
    </row>
    <row r="41430">
      <c r="A41430" t="inlineStr">
        <is>
          <t>und1co4fpymmk</t>
        </is>
      </c>
      <c r="B41430" t="n">
        <v>1</v>
      </c>
    </row>
    <row r="41431">
      <c r="A41431" t="inlineStr">
        <is>
          <t>nabargash</t>
        </is>
      </c>
      <c r="B41431" t="n">
        <v>1</v>
      </c>
    </row>
    <row r="41432">
      <c r="A41432" t="inlineStr">
        <is>
          <t>obolkion</t>
        </is>
      </c>
      <c r="B41432" t="n">
        <v>1</v>
      </c>
    </row>
    <row r="41433">
      <c r="A41433" t="inlineStr">
        <is>
          <t>lunsariya</t>
        </is>
      </c>
      <c r="B41433" t="n">
        <v>1</v>
      </c>
    </row>
    <row r="41434">
      <c r="A41434" t="inlineStr">
        <is>
          <t>citizenbritish</t>
        </is>
      </c>
      <c r="B41434" t="n">
        <v>1</v>
      </c>
    </row>
    <row r="41435">
      <c r="A41435" t="inlineStr">
        <is>
          <t>v1xsnefbixnk</t>
        </is>
      </c>
      <c r="B41435" t="n">
        <v>1</v>
      </c>
    </row>
    <row r="41436">
      <c r="A41436" t="inlineStr">
        <is>
          <t>pmacuploaded</t>
        </is>
      </c>
      <c r="B41436" t="n">
        <v>1</v>
      </c>
    </row>
    <row r="41437">
      <c r="A41437" t="inlineStr">
        <is>
          <t>unpersecuted</t>
        </is>
      </c>
      <c r="B41437" t="n">
        <v>1</v>
      </c>
    </row>
    <row r="41438">
      <c r="A41438" t="inlineStr">
        <is>
          <t>purissima</t>
        </is>
      </c>
      <c r="B41438" t="n">
        <v>1</v>
      </c>
    </row>
    <row r="41439">
      <c r="A41439" t="inlineStr">
        <is>
          <t>americanraa</t>
        </is>
      </c>
      <c r="B41439" t="n">
        <v>1</v>
      </c>
    </row>
    <row r="41440">
      <c r="A41440" t="inlineStr">
        <is>
          <t>jateice</t>
        </is>
      </c>
      <c r="B41440" t="n">
        <v>1</v>
      </c>
    </row>
    <row r="41441">
      <c r="A41441" t="inlineStr">
        <is>
          <t>siacera14</t>
        </is>
      </c>
      <c r="B41441" t="n">
        <v>1</v>
      </c>
    </row>
    <row r="41442">
      <c r="A41442" t="inlineStr">
        <is>
          <t>skiniish</t>
        </is>
      </c>
      <c r="B41442" t="n">
        <v>1</v>
      </c>
    </row>
    <row r="41443">
      <c r="A41443" t="inlineStr">
        <is>
          <t>chanang</t>
        </is>
      </c>
      <c r="B41443" t="n">
        <v>1</v>
      </c>
    </row>
    <row r="41444">
      <c r="A41444" t="inlineStr">
        <is>
          <t>darcsezko</t>
        </is>
      </c>
      <c r="B41444" t="n">
        <v>1</v>
      </c>
    </row>
    <row r="41445">
      <c r="A41445" t="inlineStr">
        <is>
          <t>florinat</t>
        </is>
      </c>
      <c r="B41445" t="n">
        <v>1</v>
      </c>
    </row>
    <row r="41446">
      <c r="A41446" t="inlineStr">
        <is>
          <t>myotropy</t>
        </is>
      </c>
      <c r="B41446" t="n">
        <v>1</v>
      </c>
    </row>
    <row r="41447">
      <c r="A41447" t="inlineStr">
        <is>
          <t>agarro</t>
        </is>
      </c>
      <c r="B41447" t="n">
        <v>1</v>
      </c>
    </row>
    <row r="41448">
      <c r="A41448" t="inlineStr">
        <is>
          <t>ischiropin</t>
        </is>
      </c>
      <c r="B41448" t="n">
        <v>1</v>
      </c>
    </row>
    <row r="41449">
      <c r="A41449" t="inlineStr">
        <is>
          <t>speculiar</t>
        </is>
      </c>
      <c r="B41449" t="n">
        <v>1</v>
      </c>
    </row>
    <row r="41450">
      <c r="A41450" t="inlineStr">
        <is>
          <t>hermanbrum</t>
        </is>
      </c>
      <c r="B41450" t="n">
        <v>1</v>
      </c>
    </row>
    <row r="41451">
      <c r="A41451" t="inlineStr">
        <is>
          <t>optimizationreplacement</t>
        </is>
      </c>
      <c r="B41451" t="n">
        <v>1</v>
      </c>
    </row>
    <row r="41452">
      <c r="A41452" t="inlineStr">
        <is>
          <t>cabullo</t>
        </is>
      </c>
      <c r="B41452" t="n">
        <v>1</v>
      </c>
    </row>
    <row r="41453">
      <c r="A41453" t="inlineStr">
        <is>
          <t>pizzardo</t>
        </is>
      </c>
      <c r="B41453" t="n">
        <v>1</v>
      </c>
    </row>
    <row r="41454">
      <c r="A41454" t="inlineStr">
        <is>
          <t>missppi</t>
        </is>
      </c>
      <c r="B41454" t="n">
        <v>1</v>
      </c>
    </row>
    <row r="41455">
      <c r="A41455" t="inlineStr">
        <is>
          <t>pshfaker</t>
        </is>
      </c>
      <c r="B41455" t="n">
        <v>1</v>
      </c>
    </row>
    <row r="41456">
      <c r="A41456" t="inlineStr">
        <is>
          <t>compatrinθ</t>
        </is>
      </c>
      <c r="B41456" t="n">
        <v>1</v>
      </c>
    </row>
    <row r="41457">
      <c r="A41457" t="inlineStr">
        <is>
          <t>certainiated</t>
        </is>
      </c>
      <c r="B41457" t="n">
        <v>1</v>
      </c>
    </row>
    <row r="41458">
      <c r="A41458" t="inlineStr">
        <is>
          <t>lipobiosis</t>
        </is>
      </c>
      <c r="B41458" t="n">
        <v>1</v>
      </c>
    </row>
    <row r="41459">
      <c r="A41459" t="inlineStr">
        <is>
          <t>passiem</t>
        </is>
      </c>
      <c r="B41459" t="n">
        <v>1</v>
      </c>
    </row>
    <row r="41460">
      <c r="A41460" t="inlineStr">
        <is>
          <t>mediatamin</t>
        </is>
      </c>
      <c r="B41460" t="n">
        <v>1</v>
      </c>
    </row>
    <row r="41461">
      <c r="A41461" t="inlineStr">
        <is>
          <t>myhatecommitment</t>
        </is>
      </c>
      <c r="B41461" t="n">
        <v>1</v>
      </c>
    </row>
    <row r="41462">
      <c r="A41462" t="inlineStr">
        <is>
          <t>mass_encountered</t>
        </is>
      </c>
      <c r="B41462" t="n">
        <v>1</v>
      </c>
    </row>
    <row r="41463">
      <c r="A41463" t="inlineStr">
        <is>
          <t>smokiestacks</t>
        </is>
      </c>
      <c r="B41463" t="n">
        <v>1</v>
      </c>
    </row>
    <row r="41464">
      <c r="A41464" t="inlineStr">
        <is>
          <t>bullshkton</t>
        </is>
      </c>
      <c r="B41464" t="n">
        <v>1</v>
      </c>
    </row>
    <row r="41465">
      <c r="A41465" t="inlineStr">
        <is>
          <t>6–</t>
        </is>
      </c>
      <c r="B41465" t="n">
        <v>2</v>
      </c>
    </row>
    <row r="41466">
      <c r="A41466" t="inlineStr">
        <is>
          <t>nyquek</t>
        </is>
      </c>
      <c r="B41466" t="n">
        <v>1</v>
      </c>
    </row>
    <row r="41467">
      <c r="A41467" t="inlineStr">
        <is>
          <t>50fop</t>
        </is>
      </c>
      <c r="B41467" t="n">
        <v>1</v>
      </c>
    </row>
    <row r="41468">
      <c r="A41468" t="inlineStr">
        <is>
          <t>sodot</t>
        </is>
      </c>
      <c r="B41468" t="n">
        <v>1</v>
      </c>
    </row>
    <row r="41469">
      <c r="A41469" t="inlineStr">
        <is>
          <t>dockburn</t>
        </is>
      </c>
      <c r="B41469" t="n">
        <v>1</v>
      </c>
    </row>
    <row r="41470">
      <c r="A41470" t="inlineStr">
        <is>
          <t>sollarmdfe10</t>
        </is>
      </c>
      <c r="B41470" t="n">
        <v>1</v>
      </c>
    </row>
    <row r="41471">
      <c r="A41471" t="inlineStr">
        <is>
          <t>keyra</t>
        </is>
      </c>
      <c r="B41471" t="n">
        <v>1</v>
      </c>
    </row>
    <row r="41472">
      <c r="A41472" t="inlineStr">
        <is>
          <t>contacteseiser</t>
        </is>
      </c>
      <c r="B41472" t="n">
        <v>1</v>
      </c>
    </row>
    <row r="41473">
      <c r="A41473" t="inlineStr">
        <is>
          <t>oakhart</t>
        </is>
      </c>
      <c r="B41473" t="n">
        <v>1</v>
      </c>
    </row>
    <row r="41474">
      <c r="A41474" t="inlineStr">
        <is>
          <t>grammel</t>
        </is>
      </c>
      <c r="B41474" t="n">
        <v>2</v>
      </c>
    </row>
    <row r="41475">
      <c r="A41475" t="inlineStr">
        <is>
          <t>100mete</t>
        </is>
      </c>
      <c r="B41475" t="n">
        <v>1</v>
      </c>
    </row>
    <row r="41476">
      <c r="A41476" t="inlineStr">
        <is>
          <t>reviewbased</t>
        </is>
      </c>
      <c r="B41476" t="n">
        <v>1</v>
      </c>
    </row>
    <row r="41477">
      <c r="A41477" t="inlineStr">
        <is>
          <t>tomazelea</t>
        </is>
      </c>
      <c r="B41477" t="n">
        <v>1</v>
      </c>
    </row>
    <row r="41478">
      <c r="A41478" t="inlineStr">
        <is>
          <t>sophourning</t>
        </is>
      </c>
      <c r="B41478" t="n">
        <v>1</v>
      </c>
    </row>
    <row r="41479">
      <c r="A41479" t="inlineStr">
        <is>
          <t>meravey</t>
        </is>
      </c>
      <c r="B41479" t="n">
        <v>1</v>
      </c>
    </row>
    <row r="41480">
      <c r="A41480" t="inlineStr">
        <is>
          <t>scottscliffe</t>
        </is>
      </c>
      <c r="B41480" t="n">
        <v>1</v>
      </c>
    </row>
    <row r="41481">
      <c r="A41481" t="inlineStr">
        <is>
          <t>buckdoctor814gmail</t>
        </is>
      </c>
      <c r="B41481" t="n">
        <v>1</v>
      </c>
    </row>
    <row r="41482">
      <c r="A41482" t="inlineStr">
        <is>
          <t>carouselbutters808</t>
        </is>
      </c>
      <c r="B41482" t="n">
        <v>1</v>
      </c>
    </row>
    <row r="41483">
      <c r="A41483" t="inlineStr">
        <is>
          <t>parkwaks</t>
        </is>
      </c>
      <c r="B41483" t="n">
        <v>1</v>
      </c>
    </row>
    <row r="41484">
      <c r="A41484" t="inlineStr">
        <is>
          <t>rerard43</t>
        </is>
      </c>
      <c r="B41484" t="n">
        <v>1</v>
      </c>
    </row>
    <row r="41485">
      <c r="A41485" t="inlineStr">
        <is>
          <t>savalson</t>
        </is>
      </c>
      <c r="B41485" t="n">
        <v>1</v>
      </c>
    </row>
    <row r="41486">
      <c r="A41486" t="inlineStr">
        <is>
          <t>2012—the</t>
        </is>
      </c>
      <c r="B41486" t="n">
        <v>8</v>
      </c>
    </row>
    <row r="41487">
      <c r="A41487" t="inlineStr">
        <is>
          <t>3_4</t>
        </is>
      </c>
      <c r="B41487" t="n">
        <v>1</v>
      </c>
    </row>
    <row r="41488">
      <c r="A41488" t="inlineStr">
        <is>
          <t>tomown</t>
        </is>
      </c>
      <c r="B41488" t="n">
        <v>1</v>
      </c>
    </row>
    <row r="41489">
      <c r="A41489" t="inlineStr">
        <is>
          <t>threadand</t>
        </is>
      </c>
      <c r="B41489" t="n">
        <v>1</v>
      </c>
    </row>
    <row r="41490">
      <c r="A41490" t="inlineStr">
        <is>
          <t>siffaloo</t>
        </is>
      </c>
      <c r="B41490" t="n">
        <v>1</v>
      </c>
    </row>
    <row r="41491">
      <c r="A41491" t="inlineStr">
        <is>
          <t>accedetity</t>
        </is>
      </c>
      <c r="B41491" t="n">
        <v>1</v>
      </c>
    </row>
    <row r="41492">
      <c r="A41492" t="inlineStr">
        <is>
          <t>bodyetc</t>
        </is>
      </c>
      <c r="B41492" t="n">
        <v>1</v>
      </c>
    </row>
    <row r="41493">
      <c r="A41493" t="inlineStr">
        <is>
          <t>pensanz</t>
        </is>
      </c>
      <c r="B41493" t="n">
        <v>1</v>
      </c>
    </row>
    <row r="41494">
      <c r="A41494" t="inlineStr">
        <is>
          <t>gmmed</t>
        </is>
      </c>
      <c r="B41494" t="n">
        <v>1</v>
      </c>
    </row>
    <row r="41495">
      <c r="A41495" t="inlineStr">
        <is>
          <t>choiceback</t>
        </is>
      </c>
      <c r="B41495" t="n">
        <v>1</v>
      </c>
    </row>
    <row r="41496">
      <c r="A41496" t="inlineStr">
        <is>
          <t>observationsreumeaux</t>
        </is>
      </c>
      <c r="B41496" t="n">
        <v>1</v>
      </c>
    </row>
    <row r="41497">
      <c r="A41497" t="inlineStr">
        <is>
          <t>ftwv</t>
        </is>
      </c>
      <c r="B41497" t="n">
        <v>1</v>
      </c>
    </row>
    <row r="41498">
      <c r="A41498" t="inlineStr">
        <is>
          <t>rp610milljen</t>
        </is>
      </c>
      <c r="B41498" t="n">
        <v>1</v>
      </c>
    </row>
    <row r="41499">
      <c r="A41499" t="inlineStr">
        <is>
          <t>actb</t>
        </is>
      </c>
      <c r="B41499" t="n">
        <v>1</v>
      </c>
    </row>
    <row r="41500">
      <c r="A41500" t="inlineStr">
        <is>
          <t>wirington</t>
        </is>
      </c>
      <c r="B41500" t="n">
        <v>1</v>
      </c>
    </row>
    <row r="41501">
      <c r="A41501" t="inlineStr">
        <is>
          <t>mowkins58</t>
        </is>
      </c>
      <c r="B41501" t="n">
        <v>1</v>
      </c>
    </row>
    <row r="41502">
      <c r="A41502" t="inlineStr">
        <is>
          <t>watercoal</t>
        </is>
      </c>
      <c r="B41502" t="n">
        <v>1</v>
      </c>
    </row>
    <row r="41503">
      <c r="A41503" t="inlineStr">
        <is>
          <t>darkright</t>
        </is>
      </c>
      <c r="B41503" t="n">
        <v>1</v>
      </c>
    </row>
    <row r="41504">
      <c r="A41504" t="inlineStr">
        <is>
          <t>injuredimage</t>
        </is>
      </c>
      <c r="B41504" t="n">
        <v>1</v>
      </c>
    </row>
    <row r="41505">
      <c r="A41505" t="inlineStr">
        <is>
          <t>tazos</t>
        </is>
      </c>
      <c r="B41505" t="n">
        <v>1</v>
      </c>
    </row>
    <row r="41506">
      <c r="A41506" t="inlineStr">
        <is>
          <t>callingpeople</t>
        </is>
      </c>
      <c r="B41506" t="n">
        <v>1</v>
      </c>
    </row>
    <row r="41507">
      <c r="A41507" t="inlineStr">
        <is>
          <t>chbng</t>
        </is>
      </c>
      <c r="B41507" t="n">
        <v>1</v>
      </c>
    </row>
    <row r="41508">
      <c r="A41508" t="inlineStr">
        <is>
          <t>930mar0013pfnen</t>
        </is>
      </c>
      <c r="B41508" t="n">
        <v>1</v>
      </c>
    </row>
    <row r="41509">
      <c r="A41509" t="inlineStr">
        <is>
          <t>aussiewe</t>
        </is>
      </c>
      <c r="B41509" t="n">
        <v>1</v>
      </c>
    </row>
    <row r="41510">
      <c r="A41510" t="inlineStr">
        <is>
          <t>pawfull</t>
        </is>
      </c>
      <c r="B41510" t="n">
        <v>1</v>
      </c>
    </row>
    <row r="41511">
      <c r="A41511" t="inlineStr">
        <is>
          <t>moourit</t>
        </is>
      </c>
      <c r="B41511" t="n">
        <v>1</v>
      </c>
    </row>
    <row r="41512">
      <c r="A41512" t="inlineStr">
        <is>
          <t>warviewing</t>
        </is>
      </c>
      <c r="B41512" t="n">
        <v>1</v>
      </c>
    </row>
    <row r="41513">
      <c r="A41513" t="inlineStr">
        <is>
          <t>promotionmedia</t>
        </is>
      </c>
      <c r="B41513" t="n">
        <v>1</v>
      </c>
    </row>
    <row r="41514">
      <c r="A41514" t="inlineStr">
        <is>
          <t>posestat</t>
        </is>
      </c>
      <c r="B41514" t="n">
        <v>1</v>
      </c>
    </row>
    <row r="41515">
      <c r="A41515" t="inlineStr">
        <is>
          <t>stoppapace</t>
        </is>
      </c>
      <c r="B41515" t="n">
        <v>1</v>
      </c>
    </row>
    <row r="41516">
      <c r="A41516" t="inlineStr">
        <is>
          <t>derpreuro</t>
        </is>
      </c>
      <c r="B41516" t="n">
        <v>1</v>
      </c>
    </row>
    <row r="41517">
      <c r="A41517" t="inlineStr">
        <is>
          <t>3iis</t>
        </is>
      </c>
      <c r="B41517" t="n">
        <v>1</v>
      </c>
    </row>
    <row r="41518">
      <c r="A41518" t="inlineStr">
        <is>
          <t>staffdesign</t>
        </is>
      </c>
      <c r="B41518" t="n">
        <v>1</v>
      </c>
    </row>
    <row r="41519">
      <c r="A41519" t="inlineStr">
        <is>
          <t>claretrens</t>
        </is>
      </c>
      <c r="B41519" t="n">
        <v>1</v>
      </c>
    </row>
    <row r="41520">
      <c r="A41520" t="inlineStr">
        <is>
          <t>thenewgeek</t>
        </is>
      </c>
      <c r="B41520" t="n">
        <v>1</v>
      </c>
    </row>
    <row r="41521">
      <c r="A41521" t="inlineStr">
        <is>
          <t>stentsians</t>
        </is>
      </c>
      <c r="B41521" t="n">
        <v>1</v>
      </c>
    </row>
    <row r="41522">
      <c r="A41522" t="inlineStr">
        <is>
          <t>frontroad</t>
        </is>
      </c>
      <c r="B41522" t="n">
        <v>1</v>
      </c>
    </row>
    <row r="41523">
      <c r="A41523" t="inlineStr">
        <is>
          <t>weedbe</t>
        </is>
      </c>
      <c r="B41523" t="n">
        <v>1</v>
      </c>
    </row>
    <row r="41524">
      <c r="A41524" t="inlineStr">
        <is>
          <t>downhey</t>
        </is>
      </c>
      <c r="B41524" t="n">
        <v>1</v>
      </c>
    </row>
    <row r="41525">
      <c r="A41525" t="inlineStr">
        <is>
          <t>testcontrary</t>
        </is>
      </c>
      <c r="B41525" t="n">
        <v>1</v>
      </c>
    </row>
    <row r="41526">
      <c r="A41526" t="inlineStr">
        <is>
          <t>dopei</t>
        </is>
      </c>
      <c r="B41526" t="n">
        <v>1</v>
      </c>
    </row>
    <row r="41527">
      <c r="A41527" t="inlineStr">
        <is>
          <t>judgeee</t>
        </is>
      </c>
      <c r="B41527" t="n">
        <v>1</v>
      </c>
    </row>
    <row r="41528">
      <c r="A41528" t="inlineStr">
        <is>
          <t>doleify</t>
        </is>
      </c>
      <c r="B41528" t="n">
        <v>1</v>
      </c>
    </row>
    <row r="41529">
      <c r="A41529" t="inlineStr">
        <is>
          <t>sizehaving</t>
        </is>
      </c>
      <c r="B41529" t="n">
        <v>1</v>
      </c>
    </row>
    <row r="41530">
      <c r="A41530" t="inlineStr">
        <is>
          <t>balhouse</t>
        </is>
      </c>
      <c r="B41530" t="n">
        <v>1</v>
      </c>
    </row>
    <row r="41531">
      <c r="A41531" t="inlineStr">
        <is>
          <t>drumlast</t>
        </is>
      </c>
      <c r="B41531" t="n">
        <v>1</v>
      </c>
    </row>
    <row r="41532">
      <c r="A41532" t="inlineStr">
        <is>
          <t>tgbo</t>
        </is>
      </c>
      <c r="B41532" t="n">
        <v>1</v>
      </c>
    </row>
    <row r="41533">
      <c r="A41533" t="inlineStr">
        <is>
          <t>larryeriksonmen</t>
        </is>
      </c>
      <c r="B41533" t="n">
        <v>1</v>
      </c>
    </row>
    <row r="41534">
      <c r="A41534" t="inlineStr">
        <is>
          <t>dienot</t>
        </is>
      </c>
      <c r="B41534" t="n">
        <v>1</v>
      </c>
    </row>
    <row r="41535">
      <c r="A41535" t="inlineStr">
        <is>
          <t>industrydoinkgarry</t>
        </is>
      </c>
      <c r="B41535" t="n">
        <v>1</v>
      </c>
    </row>
    <row r="41536">
      <c r="A41536" t="inlineStr">
        <is>
          <t>premage</t>
        </is>
      </c>
      <c r="B41536" t="n">
        <v>1</v>
      </c>
    </row>
    <row r="41537">
      <c r="A41537" t="inlineStr">
        <is>
          <t>infoeowners</t>
        </is>
      </c>
      <c r="B41537" t="n">
        <v>1</v>
      </c>
    </row>
    <row r="41538">
      <c r="A41538" t="inlineStr">
        <is>
          <t>offguidee</t>
        </is>
      </c>
      <c r="B41538" t="n">
        <v>1</v>
      </c>
    </row>
    <row r="41539">
      <c r="A41539" t="inlineStr">
        <is>
          <t>mathjatxt</t>
        </is>
      </c>
      <c r="B41539" t="n">
        <v>1</v>
      </c>
    </row>
    <row r="41540">
      <c r="A41540" t="inlineStr">
        <is>
          <t>wetfollow</t>
        </is>
      </c>
      <c r="B41540" t="n">
        <v>1</v>
      </c>
    </row>
    <row r="41541">
      <c r="A41541" t="inlineStr">
        <is>
          <t>magnificent_list</t>
        </is>
      </c>
      <c r="B41541" t="n">
        <v>1</v>
      </c>
    </row>
    <row r="41542">
      <c r="A41542" t="inlineStr">
        <is>
          <t>41how</t>
        </is>
      </c>
      <c r="B41542" t="n">
        <v>1</v>
      </c>
    </row>
    <row r="41543">
      <c r="A41543" t="inlineStr">
        <is>
          <t>anthonybridepolok</t>
        </is>
      </c>
      <c r="B41543" t="n">
        <v>1</v>
      </c>
    </row>
    <row r="41544">
      <c r="A41544" t="inlineStr">
        <is>
          <t>julissaari</t>
        </is>
      </c>
      <c r="B41544" t="n">
        <v>1</v>
      </c>
    </row>
    <row r="41545">
      <c r="A41545" t="inlineStr">
        <is>
          <t>parmillo</t>
        </is>
      </c>
      <c r="B41545" t="n">
        <v>1</v>
      </c>
    </row>
    <row r="41546">
      <c r="A41546" t="inlineStr">
        <is>
          <t>circle—people</t>
        </is>
      </c>
      <c r="B41546" t="n">
        <v>1</v>
      </c>
    </row>
    <row r="41547">
      <c r="A41547" t="inlineStr">
        <is>
          <t>misfilly</t>
        </is>
      </c>
      <c r="B41547" t="n">
        <v>1</v>
      </c>
    </row>
    <row r="41548">
      <c r="A41548" t="inlineStr">
        <is>
          <t>stevzedd</t>
        </is>
      </c>
      <c r="B41548" t="n">
        <v>1</v>
      </c>
    </row>
    <row r="41549">
      <c r="A41549" t="inlineStr">
        <is>
          <t>lifenotes</t>
        </is>
      </c>
      <c r="B41549" t="n">
        <v>1</v>
      </c>
    </row>
    <row r="41550">
      <c r="A41550" t="inlineStr">
        <is>
          <t>popsista</t>
        </is>
      </c>
      <c r="B41550" t="n">
        <v>1</v>
      </c>
    </row>
    <row r="41551">
      <c r="A41551" t="inlineStr">
        <is>
          <t>veryperstagey</t>
        </is>
      </c>
      <c r="B41551" t="n">
        <v>1</v>
      </c>
    </row>
    <row r="41552">
      <c r="A41552" t="inlineStr">
        <is>
          <t>sopaaci</t>
        </is>
      </c>
      <c r="B41552" t="n">
        <v>1</v>
      </c>
    </row>
    <row r="41553">
      <c r="A41553" t="inlineStr">
        <is>
          <t>cavalles</t>
        </is>
      </c>
      <c r="B41553" t="n">
        <v>1</v>
      </c>
    </row>
    <row r="41554">
      <c r="A41554" t="inlineStr">
        <is>
          <t>ericcoffeemade</t>
        </is>
      </c>
      <c r="B41554" t="n">
        <v>1</v>
      </c>
    </row>
    <row r="41555">
      <c r="A41555" t="inlineStr">
        <is>
          <t>pappillon</t>
        </is>
      </c>
      <c r="B41555" t="n">
        <v>1</v>
      </c>
    </row>
    <row r="41556">
      <c r="A41556" t="inlineStr">
        <is>
          <t>parmillos</t>
        </is>
      </c>
      <c r="B41556" t="n">
        <v>1</v>
      </c>
    </row>
    <row r="41557">
      <c r="A41557" t="inlineStr">
        <is>
          <t>coffeemade</t>
        </is>
      </c>
      <c r="B41557" t="n">
        <v>1</v>
      </c>
    </row>
    <row r="41558">
      <c r="A41558" t="inlineStr">
        <is>
          <t>coffeecampfire</t>
        </is>
      </c>
      <c r="B41558" t="n">
        <v>1</v>
      </c>
    </row>
    <row r="41559">
      <c r="A41559" t="inlineStr">
        <is>
          <t>apptblogs</t>
        </is>
      </c>
      <c r="B41559" t="n">
        <v>1</v>
      </c>
    </row>
    <row r="41560">
      <c r="A41560" t="inlineStr">
        <is>
          <t>extratimexup</t>
        </is>
      </c>
      <c r="B41560" t="n">
        <v>1</v>
      </c>
    </row>
    <row r="41561">
      <c r="A41561" t="inlineStr">
        <is>
          <t>cribeis</t>
        </is>
      </c>
      <c r="B41561" t="n">
        <v>1</v>
      </c>
    </row>
    <row r="41562">
      <c r="A41562" t="inlineStr">
        <is>
          <t>sheepi</t>
        </is>
      </c>
      <c r="B41562" t="n">
        <v>1</v>
      </c>
    </row>
    <row r="41563">
      <c r="A41563" t="inlineStr">
        <is>
          <t>nebbrup</t>
        </is>
      </c>
      <c r="B41563" t="n">
        <v>1</v>
      </c>
    </row>
    <row r="41564">
      <c r="A41564" t="inlineStr">
        <is>
          <t>schneew3</t>
        </is>
      </c>
      <c r="B41564" t="n">
        <v>1</v>
      </c>
    </row>
    <row r="41565">
      <c r="A41565" t="inlineStr">
        <is>
          <t>yalens</t>
        </is>
      </c>
      <c r="B41565" t="n">
        <v>1</v>
      </c>
    </row>
    <row r="41566">
      <c r="A41566" t="inlineStr">
        <is>
          <t>bigtramp</t>
        </is>
      </c>
      <c r="B41566" t="n">
        <v>1</v>
      </c>
    </row>
    <row r="41567">
      <c r="A41567" t="inlineStr">
        <is>
          <t>ehcool</t>
        </is>
      </c>
      <c r="B41567" t="n">
        <v>1</v>
      </c>
    </row>
    <row r="41568">
      <c r="A41568" t="inlineStr">
        <is>
          <t>bo6vhira</t>
        </is>
      </c>
      <c r="B41568" t="n">
        <v>1</v>
      </c>
    </row>
    <row r="41569">
      <c r="A41569" t="inlineStr">
        <is>
          <t>wonefapp</t>
        </is>
      </c>
      <c r="B41569" t="n">
        <v>1</v>
      </c>
    </row>
    <row r="41570">
      <c r="A41570" t="inlineStr">
        <is>
          <t>uabzrowclicks</t>
        </is>
      </c>
      <c r="B41570" t="n">
        <v>1</v>
      </c>
    </row>
    <row r="41571">
      <c r="A41571" t="inlineStr">
        <is>
          <t>aqualed</t>
        </is>
      </c>
      <c r="B41571" t="n">
        <v>1</v>
      </c>
    </row>
    <row r="41572">
      <c r="A41572" t="inlineStr">
        <is>
          <t>foxsturgill</t>
        </is>
      </c>
      <c r="B41572" t="n">
        <v>1</v>
      </c>
    </row>
    <row r="41573">
      <c r="A41573" t="inlineStr">
        <is>
          <t>anthilllike</t>
        </is>
      </c>
      <c r="B41573" t="n">
        <v>1</v>
      </c>
    </row>
    <row r="41574">
      <c r="A41574" t="inlineStr">
        <is>
          <t>movielin</t>
        </is>
      </c>
      <c r="B41574" t="n">
        <v>1</v>
      </c>
    </row>
    <row r="41575">
      <c r="A41575" t="inlineStr">
        <is>
          <t>musherda37wa</t>
        </is>
      </c>
      <c r="B41575" t="n">
        <v>1</v>
      </c>
    </row>
    <row r="41576">
      <c r="A41576" t="inlineStr">
        <is>
          <t>vn0erry</t>
        </is>
      </c>
      <c r="B41576" t="n">
        <v>1</v>
      </c>
    </row>
    <row r="41577">
      <c r="A41577" t="inlineStr">
        <is>
          <t>barpmac</t>
        </is>
      </c>
      <c r="B41577" t="n">
        <v>1</v>
      </c>
    </row>
    <row r="41578">
      <c r="A41578" t="inlineStr">
        <is>
          <t>evilnice</t>
        </is>
      </c>
      <c r="B41578" t="n">
        <v>1</v>
      </c>
    </row>
    <row r="41579">
      <c r="A41579" t="inlineStr">
        <is>
          <t>tveebee</t>
        </is>
      </c>
      <c r="B41579" t="n">
        <v>1</v>
      </c>
    </row>
    <row r="41580">
      <c r="A41580" t="inlineStr">
        <is>
          <t>shellthe</t>
        </is>
      </c>
      <c r="B41580" t="n">
        <v>1</v>
      </c>
    </row>
    <row r="41581">
      <c r="A41581" t="inlineStr">
        <is>
          <t>deathrequest</t>
        </is>
      </c>
      <c r="B41581" t="n">
        <v>1</v>
      </c>
    </row>
    <row r="41582">
      <c r="A41582" t="inlineStr">
        <is>
          <t>shirkallah</t>
        </is>
      </c>
      <c r="B41582" t="n">
        <v>1</v>
      </c>
    </row>
    <row r="41583">
      <c r="A41583" t="inlineStr">
        <is>
          <t>policetar</t>
        </is>
      </c>
      <c r="B41583" t="n">
        <v>1</v>
      </c>
    </row>
    <row r="41584">
      <c r="A41584" t="inlineStr">
        <is>
          <t>logansciden</t>
        </is>
      </c>
      <c r="B41584" t="n">
        <v>1</v>
      </c>
    </row>
    <row r="41585">
      <c r="A41585" t="inlineStr">
        <is>
          <t>barpeefarid</t>
        </is>
      </c>
      <c r="B41585" t="n">
        <v>1</v>
      </c>
    </row>
    <row r="41586">
      <c r="A41586" t="inlineStr">
        <is>
          <t>layinning</t>
        </is>
      </c>
      <c r="B41586" t="n">
        <v>1</v>
      </c>
    </row>
    <row r="41587">
      <c r="A41587" t="inlineStr">
        <is>
          <t>cornyampers</t>
        </is>
      </c>
      <c r="B41587" t="n">
        <v>1</v>
      </c>
    </row>
    <row r="41588">
      <c r="A41588" t="inlineStr">
        <is>
          <t>outinsidehomeland</t>
        </is>
      </c>
      <c r="B41588" t="n">
        <v>1</v>
      </c>
    </row>
    <row r="41589">
      <c r="A41589" t="inlineStr">
        <is>
          <t>skittishno</t>
        </is>
      </c>
      <c r="B41589" t="n">
        <v>1</v>
      </c>
    </row>
    <row r="41590">
      <c r="A41590" t="inlineStr">
        <is>
          <t>curlorase</t>
        </is>
      </c>
      <c r="B41590" t="n">
        <v>1</v>
      </c>
    </row>
    <row r="41591">
      <c r="A41591" t="inlineStr">
        <is>
          <t>alaints</t>
        </is>
      </c>
      <c r="B41591" t="n">
        <v>1</v>
      </c>
    </row>
    <row r="41592">
      <c r="A41592" t="inlineStr">
        <is>
          <t>dreampro</t>
        </is>
      </c>
      <c r="B41592" t="n">
        <v>1</v>
      </c>
    </row>
    <row r="41593">
      <c r="A41593" t="inlineStr">
        <is>
          <t>grilbad</t>
        </is>
      </c>
      <c r="B41593" t="n">
        <v>1</v>
      </c>
    </row>
    <row r="41594">
      <c r="A41594" t="inlineStr">
        <is>
          <t>schoollik</t>
        </is>
      </c>
      <c r="B41594" t="n">
        <v>1</v>
      </c>
    </row>
    <row r="41595">
      <c r="A41595" t="inlineStr">
        <is>
          <t>zladen</t>
        </is>
      </c>
      <c r="B41595" t="n">
        <v>1</v>
      </c>
    </row>
    <row r="41596">
      <c r="A41596" t="inlineStr">
        <is>
          <t>semarinate</t>
        </is>
      </c>
      <c r="B41596" t="n">
        <v>1</v>
      </c>
    </row>
    <row r="41597">
      <c r="A41597" t="inlineStr">
        <is>
          <t>passdisqualification</t>
        </is>
      </c>
      <c r="B41597" t="n">
        <v>1</v>
      </c>
    </row>
    <row r="41598">
      <c r="A41598" t="inlineStr">
        <is>
          <t>forincludecatholic</t>
        </is>
      </c>
      <c r="B41598" t="n">
        <v>1</v>
      </c>
    </row>
    <row r="41599">
      <c r="A41599" t="inlineStr">
        <is>
          <t>bobic</t>
        </is>
      </c>
      <c r="B41599" t="n">
        <v>1</v>
      </c>
    </row>
    <row r="41600">
      <c r="A41600" t="inlineStr">
        <is>
          <t>pxweeklygen</t>
        </is>
      </c>
      <c r="B41600" t="n">
        <v>1</v>
      </c>
    </row>
    <row r="41601">
      <c r="A41601" t="inlineStr">
        <is>
          <t>constname</t>
        </is>
      </c>
      <c r="B41601" t="n">
        <v>2</v>
      </c>
    </row>
    <row r="41602">
      <c r="A41602" t="inlineStr">
        <is>
          <t>if_my_name</t>
        </is>
      </c>
      <c r="B41602" t="n">
        <v>1</v>
      </c>
    </row>
    <row r="41603">
      <c r="A41603" t="inlineStr">
        <is>
          <t>linuxfilter</t>
        </is>
      </c>
      <c r="B41603" t="n">
        <v>1</v>
      </c>
    </row>
    <row r="41604">
      <c r="A41604" t="inlineStr">
        <is>
          <t>otherwiseed</t>
        </is>
      </c>
      <c r="B41604" t="n">
        <v>1</v>
      </c>
    </row>
    <row r="41605">
      <c r="A41605" t="inlineStr">
        <is>
          <t>orgzias</t>
        </is>
      </c>
      <c r="B41605" t="n">
        <v>1</v>
      </c>
    </row>
    <row r="41606">
      <c r="A41606" t="inlineStr">
        <is>
          <t>githubxtres</t>
        </is>
      </c>
      <c r="B41606" t="n">
        <v>1</v>
      </c>
    </row>
    <row r="41607">
      <c r="A41607" t="inlineStr">
        <is>
          <t>repoleucos</t>
        </is>
      </c>
      <c r="B41607" t="n">
        <v>1</v>
      </c>
    </row>
    <row r="41608">
      <c r="A41608" t="inlineStr">
        <is>
          <t>iddf_printerrormsg</t>
        </is>
      </c>
      <c r="B41608" t="n">
        <v>1</v>
      </c>
    </row>
    <row r="41609">
      <c r="A41609" t="inlineStr">
        <is>
          <t>oriends</t>
        </is>
      </c>
      <c r="B41609" t="n">
        <v>1</v>
      </c>
    </row>
    <row r="41610">
      <c r="A41610" t="inlineStr">
        <is>
          <t>namedisplayingslashed</t>
        </is>
      </c>
      <c r="B41610" t="n">
        <v>1</v>
      </c>
    </row>
    <row r="41611">
      <c r="A41611" t="inlineStr">
        <is>
          <t>upsg</t>
        </is>
      </c>
      <c r="B41611" t="n">
        <v>1</v>
      </c>
    </row>
    <row r="41612">
      <c r="A41612" t="inlineStr">
        <is>
          <t>libpp_zip</t>
        </is>
      </c>
      <c r="B41612" t="n">
        <v>1</v>
      </c>
    </row>
    <row r="41613">
      <c r="A41613" t="inlineStr">
        <is>
          <t>suffixfile</t>
        </is>
      </c>
      <c r="B41613" t="n">
        <v>1</v>
      </c>
    </row>
    <row r="41614">
      <c r="A41614" t="inlineStr">
        <is>
          <t>progswin3210</t>
        </is>
      </c>
      <c r="B41614" t="n">
        <v>1</v>
      </c>
    </row>
    <row r="41615">
      <c r="A41615" t="inlineStr">
        <is>
          <t>dumpify</t>
        </is>
      </c>
      <c r="B41615" t="n">
        <v>1</v>
      </c>
    </row>
    <row r="41616">
      <c r="A41616" t="inlineStr">
        <is>
          <t>difudging</t>
        </is>
      </c>
      <c r="B41616" t="n">
        <v>1</v>
      </c>
    </row>
    <row r="41617">
      <c r="A41617" t="inlineStr">
        <is>
          <t>py_snapshot</t>
        </is>
      </c>
      <c r="B41617" t="n">
        <v>1</v>
      </c>
    </row>
    <row r="41618">
      <c r="A41618" t="inlineStr">
        <is>
          <t>innusprofilefile</t>
        </is>
      </c>
      <c r="B41618" t="n">
        <v>1</v>
      </c>
    </row>
    <row r="41619">
      <c r="A41619" t="inlineStr">
        <is>
          <t>gettest</t>
        </is>
      </c>
      <c r="B41619" t="n">
        <v>1</v>
      </c>
    </row>
    <row r="41620">
      <c r="A41620" t="inlineStr">
        <is>
          <t>gettextp_data01failuresmypubfilemypubfile</t>
        </is>
      </c>
      <c r="B41620" t="n">
        <v>1</v>
      </c>
    </row>
    <row r="41621">
      <c r="A41621" t="inlineStr">
        <is>
          <t>ztoxrpfs</t>
        </is>
      </c>
      <c r="B41621" t="n">
        <v>1</v>
      </c>
    </row>
    <row r="41622">
      <c r="A41622" t="inlineStr">
        <is>
          <t>madcode</t>
        </is>
      </c>
      <c r="B41622" t="n">
        <v>1</v>
      </c>
    </row>
    <row r="41623">
      <c r="A41623" t="inlineStr">
        <is>
          <t>nameusernamedirnamefriendsuser</t>
        </is>
      </c>
      <c r="B41623" t="n">
        <v>1</v>
      </c>
    </row>
    <row r="41624">
      <c r="A41624" t="inlineStr">
        <is>
          <t>optimalunderact</t>
        </is>
      </c>
      <c r="B41624" t="n">
        <v>1</v>
      </c>
    </row>
    <row r="41625">
      <c r="A41625" t="inlineStr">
        <is>
          <t>privkeys</t>
        </is>
      </c>
      <c r="B41625" t="n">
        <v>1</v>
      </c>
    </row>
    <row r="41626">
      <c r="A41626" t="inlineStr">
        <is>
          <t>gettextsize</t>
        </is>
      </c>
      <c r="B41626" t="n">
        <v>2</v>
      </c>
    </row>
    <row r="41627">
      <c r="A41627" t="inlineStr">
        <is>
          <t>usernamedirnameprotocolurlpasswordvemail</t>
        </is>
      </c>
      <c r="B41627" t="n">
        <v>1</v>
      </c>
    </row>
    <row r="41628">
      <c r="A41628" t="inlineStr">
        <is>
          <t>gitanyall</t>
        </is>
      </c>
      <c r="B41628" t="n">
        <v>1</v>
      </c>
    </row>
    <row r="41629">
      <c r="A41629" t="inlineStr">
        <is>
          <t>informationuserusername</t>
        </is>
      </c>
      <c r="B41629" t="n">
        <v>1</v>
      </c>
    </row>
    <row r="41630">
      <c r="A41630" t="inlineStr">
        <is>
          <t>hitsoff</t>
        </is>
      </c>
      <c r="B41630" t="n">
        <v>1</v>
      </c>
    </row>
    <row r="41631">
      <c r="A41631" t="inlineStr">
        <is>
          <t>ingwyn1</t>
        </is>
      </c>
      <c r="B41631" t="n">
        <v>1</v>
      </c>
    </row>
    <row r="41632">
      <c r="A41632" t="inlineStr">
        <is>
          <t>jq{</t>
        </is>
      </c>
      <c r="B41632" t="n">
        <v>1</v>
      </c>
    </row>
    <row r="41633">
      <c r="A41633" t="inlineStr">
        <is>
          <t>147240341</t>
        </is>
      </c>
      <c r="B41633" t="n">
        <v>1</v>
      </c>
    </row>
    <row r="41634">
      <c r="A41634" t="inlineStr">
        <is>
          <t>upholditsdom</t>
        </is>
      </c>
      <c r="B41634" t="n">
        <v>1</v>
      </c>
    </row>
    <row r="41635">
      <c r="A41635" t="inlineStr">
        <is>
          <t>peaksosupdatesunspecified</t>
        </is>
      </c>
      <c r="B41635" t="n">
        <v>1</v>
      </c>
    </row>
    <row r="41636">
      <c r="A41636" t="inlineStr">
        <is>
          <t>usersearchbr</t>
        </is>
      </c>
      <c r="B41636" t="n">
        <v>1</v>
      </c>
    </row>
    <row r="41637">
      <c r="A41637" t="inlineStr">
        <is>
          <t>dumbdb</t>
        </is>
      </c>
      <c r="B41637" t="n">
        <v>1</v>
      </c>
    </row>
    <row r="41638">
      <c r="A41638" t="inlineStr">
        <is>
          <t>gaurana</t>
        </is>
      </c>
      <c r="B41638" t="n">
        <v>1</v>
      </c>
    </row>
    <row r="41639">
      <c r="A41639" t="inlineStr">
        <is>
          <t>sexworkers</t>
        </is>
      </c>
      <c r="B41639" t="n">
        <v>1</v>
      </c>
    </row>
    <row r="41640">
      <c r="A41640" t="inlineStr">
        <is>
          <t>marpp</t>
        </is>
      </c>
      <c r="B41640" t="n">
        <v>1</v>
      </c>
    </row>
    <row r="41641">
      <c r="A41641" t="inlineStr">
        <is>
          <t>discriminatored</t>
        </is>
      </c>
      <c r="B41641" t="n">
        <v>1</v>
      </c>
    </row>
    <row r="41642">
      <c r="A41642" t="inlineStr">
        <is>
          <t>masoya</t>
        </is>
      </c>
      <c r="B41642" t="n">
        <v>2</v>
      </c>
    </row>
    <row r="41643">
      <c r="A41643" t="inlineStr">
        <is>
          <t>telegroup</t>
        </is>
      </c>
      <c r="B41643" t="n">
        <v>1</v>
      </c>
    </row>
    <row r="41644">
      <c r="A41644" t="inlineStr">
        <is>
          <t>a1ap</t>
        </is>
      </c>
      <c r="B41644" t="n">
        <v>1</v>
      </c>
    </row>
    <row r="41645">
      <c r="A41645" t="inlineStr">
        <is>
          <t>bluemooning</t>
        </is>
      </c>
      <c r="B41645" t="n">
        <v>1</v>
      </c>
    </row>
    <row r="41646">
      <c r="A41646" t="inlineStr">
        <is>
          <t>mytwifi</t>
        </is>
      </c>
      <c r="B41646" t="n">
        <v>1</v>
      </c>
    </row>
    <row r="41647">
      <c r="A41647" t="inlineStr">
        <is>
          <t>oowifi</t>
        </is>
      </c>
      <c r="B41647" t="n">
        <v>1</v>
      </c>
    </row>
    <row r="41648">
      <c r="A41648" t="inlineStr">
        <is>
          <t>breiam</t>
        </is>
      </c>
      <c r="B41648" t="n">
        <v>1</v>
      </c>
    </row>
    <row r="41649">
      <c r="A41649" t="inlineStr">
        <is>
          <t>ausmo</t>
        </is>
      </c>
      <c r="B41649" t="n">
        <v>1</v>
      </c>
    </row>
    <row r="41650">
      <c r="A41650" t="inlineStr">
        <is>
          <t>knowkids</t>
        </is>
      </c>
      <c r="B41650" t="n">
        <v>1</v>
      </c>
    </row>
    <row r="41651">
      <c r="A41651" t="inlineStr">
        <is>
          <t>az—</t>
        </is>
      </c>
      <c r="B41651" t="n">
        <v>1</v>
      </c>
    </row>
    <row r="41652">
      <c r="A41652" t="inlineStr">
        <is>
          <t>condemscants</t>
        </is>
      </c>
      <c r="B41652" t="n">
        <v>1</v>
      </c>
    </row>
    <row r="41653">
      <c r="A41653" t="inlineStr">
        <is>
          <t>ozonese</t>
        </is>
      </c>
      <c r="B41653" t="n">
        <v>1</v>
      </c>
    </row>
    <row r="41654">
      <c r="A41654" t="inlineStr">
        <is>
          <t>wisconsinity</t>
        </is>
      </c>
      <c r="B41654" t="n">
        <v>1</v>
      </c>
    </row>
    <row r="41655">
      <c r="A41655" t="inlineStr">
        <is>
          <t>rationalityknowledge</t>
        </is>
      </c>
      <c r="B41655" t="n">
        <v>1</v>
      </c>
    </row>
    <row r="41656">
      <c r="A41656" t="inlineStr">
        <is>
          <t>countryized</t>
        </is>
      </c>
      <c r="B41656" t="n">
        <v>1</v>
      </c>
    </row>
    <row r="41657">
      <c r="A41657" t="inlineStr">
        <is>
          <t>kickiffry</t>
        </is>
      </c>
      <c r="B41657" t="n">
        <v>1</v>
      </c>
    </row>
    <row r="41658">
      <c r="A41658" t="inlineStr">
        <is>
          <t>fercha</t>
        </is>
      </c>
      <c r="B41658" t="n">
        <v>1</v>
      </c>
    </row>
    <row r="41659">
      <c r="A41659" t="inlineStr">
        <is>
          <t>grimbh013</t>
        </is>
      </c>
      <c r="B41659" t="n">
        <v>1</v>
      </c>
    </row>
    <row r="41660">
      <c r="A41660" t="inlineStr">
        <is>
          <t>mar22</t>
        </is>
      </c>
      <c r="B41660" t="n">
        <v>1</v>
      </c>
    </row>
    <row r="41661">
      <c r="A41661" t="inlineStr">
        <is>
          <t>sitessame</t>
        </is>
      </c>
      <c r="B41661" t="n">
        <v>1</v>
      </c>
    </row>
    <row r="41662">
      <c r="A41662" t="inlineStr">
        <is>
          <t>dam744141</t>
        </is>
      </c>
      <c r="B41662" t="n">
        <v>1</v>
      </c>
    </row>
    <row r="41663">
      <c r="A41663" t="inlineStr">
        <is>
          <t>af785vma</t>
        </is>
      </c>
      <c r="B41663" t="n">
        <v>1</v>
      </c>
    </row>
    <row r="41664">
      <c r="A41664" t="inlineStr">
        <is>
          <t>714young</t>
        </is>
      </c>
      <c r="B41664" t="n">
        <v>1</v>
      </c>
    </row>
    <row r="41665">
      <c r="A41665" t="inlineStr">
        <is>
          <t>gregendiamthis</t>
        </is>
      </c>
      <c r="B41665" t="n">
        <v>1</v>
      </c>
    </row>
    <row r="41666">
      <c r="A41666" t="inlineStr">
        <is>
          <t>regury0901</t>
        </is>
      </c>
      <c r="B41666" t="n">
        <v>1</v>
      </c>
    </row>
    <row r="41667">
      <c r="A41667" t="inlineStr">
        <is>
          <t>yawnnalaudlegendary</t>
        </is>
      </c>
      <c r="B41667" t="n">
        <v>1</v>
      </c>
    </row>
    <row r="41668">
      <c r="A41668" t="inlineStr">
        <is>
          <t>yeahcrommy</t>
        </is>
      </c>
      <c r="B41668" t="n">
        <v>1</v>
      </c>
    </row>
    <row r="41669">
      <c r="A41669" t="inlineStr">
        <is>
          <t>ïü</t>
        </is>
      </c>
      <c r="B41669" t="n">
        <v>1</v>
      </c>
    </row>
    <row r="41670">
      <c r="A41670" t="inlineStr">
        <is>
          <t>radonics</t>
        </is>
      </c>
      <c r="B41670" t="n">
        <v>1</v>
      </c>
    </row>
    <row r="41671">
      <c r="A41671" t="inlineStr">
        <is>
          <t>balisterin</t>
        </is>
      </c>
      <c r="B41671" t="n">
        <v>1</v>
      </c>
    </row>
    <row r="41672">
      <c r="A41672" t="inlineStr">
        <is>
          <t>taranzo</t>
        </is>
      </c>
      <c r="B41672" t="n">
        <v>1</v>
      </c>
    </row>
    <row r="41673">
      <c r="A41673" t="inlineStr">
        <is>
          <t>extangle</t>
        </is>
      </c>
      <c r="B41673" t="n">
        <v>2</v>
      </c>
    </row>
    <row r="41674">
      <c r="A41674" t="inlineStr">
        <is>
          <t>plotchoices</t>
        </is>
      </c>
      <c r="B41674" t="n">
        <v>1</v>
      </c>
    </row>
    <row r="41675">
      <c r="A41675" t="inlineStr">
        <is>
          <t>maritra</t>
        </is>
      </c>
      <c r="B41675" t="n">
        <v>1</v>
      </c>
    </row>
    <row r="41676">
      <c r="A41676" t="inlineStr">
        <is>
          <t>zeldaxl</t>
        </is>
      </c>
      <c r="B41676" t="n">
        <v>1</v>
      </c>
    </row>
    <row r="41677">
      <c r="A41677" t="inlineStr">
        <is>
          <t>dnhael</t>
        </is>
      </c>
      <c r="B41677" t="n">
        <v>1</v>
      </c>
    </row>
    <row r="41678">
      <c r="A41678" t="inlineStr">
        <is>
          <t>hdreamfarm</t>
        </is>
      </c>
      <c r="B41678" t="n">
        <v>1</v>
      </c>
    </row>
    <row r="41679">
      <c r="A41679" t="inlineStr">
        <is>
          <t>terriles</t>
        </is>
      </c>
      <c r="B41679" t="n">
        <v>2</v>
      </c>
    </row>
    <row r="41680">
      <c r="A41680" t="inlineStr">
        <is>
          <t>falcoatablity</t>
        </is>
      </c>
      <c r="B41680" t="n">
        <v>1</v>
      </c>
    </row>
    <row r="41681">
      <c r="A41681" t="inlineStr">
        <is>
          <t>tostimated</t>
        </is>
      </c>
      <c r="B41681" t="n">
        <v>1</v>
      </c>
    </row>
    <row r="41682">
      <c r="A41682" t="inlineStr">
        <is>
          <t>dacventus</t>
        </is>
      </c>
      <c r="B41682" t="n">
        <v>1</v>
      </c>
    </row>
    <row r="41683">
      <c r="A41683" t="inlineStr">
        <is>
          <t>relativekodonoco</t>
        </is>
      </c>
      <c r="B41683" t="n">
        <v>1</v>
      </c>
    </row>
    <row r="41684">
      <c r="A41684" t="inlineStr">
        <is>
          <t>snesds</t>
        </is>
      </c>
      <c r="B41684" t="n">
        <v>1</v>
      </c>
    </row>
    <row r="41685">
      <c r="A41685" t="inlineStr">
        <is>
          <t>explorercan</t>
        </is>
      </c>
      <c r="B41685" t="n">
        <v>1</v>
      </c>
    </row>
    <row r="41686">
      <c r="A41686" t="inlineStr">
        <is>
          <t>pagestaring</t>
        </is>
      </c>
      <c r="B41686" t="n">
        <v>1</v>
      </c>
    </row>
    <row r="41687">
      <c r="A41687" t="inlineStr">
        <is>
          <t>sakeiness</t>
        </is>
      </c>
      <c r="B41687" t="n">
        <v>1</v>
      </c>
    </row>
    <row r="41688">
      <c r="A41688" t="inlineStr">
        <is>
          <t>verplus</t>
        </is>
      </c>
      <c r="B41688" t="n">
        <v>1</v>
      </c>
    </row>
    <row r="41689">
      <c r="A41689" t="inlineStr">
        <is>
          <t>immobicably</t>
        </is>
      </c>
      <c r="B41689" t="n">
        <v>1</v>
      </c>
    </row>
    <row r="41690">
      <c r="A41690" t="inlineStr">
        <is>
          <t>23022016</t>
        </is>
      </c>
      <c r="B41690" t="n">
        <v>1</v>
      </c>
    </row>
    <row r="41691">
      <c r="A41691" t="inlineStr">
        <is>
          <t>arrendis</t>
        </is>
      </c>
      <c r="B41691" t="n">
        <v>1</v>
      </c>
    </row>
    <row r="41692">
      <c r="A41692" t="inlineStr">
        <is>
          <t>naini</t>
        </is>
      </c>
      <c r="B41692" t="n">
        <v>4</v>
      </c>
    </row>
    <row r="41693">
      <c r="A41693" t="inlineStr">
        <is>
          <t>bruits</t>
        </is>
      </c>
      <c r="B41693" t="n">
        <v>1</v>
      </c>
    </row>
    <row r="41694">
      <c r="A41694" t="inlineStr">
        <is>
          <t>limonopolis</t>
        </is>
      </c>
      <c r="B41694" t="n">
        <v>1</v>
      </c>
    </row>
    <row r="41695">
      <c r="A41695" t="inlineStr">
        <is>
          <t>slaghavi</t>
        </is>
      </c>
      <c r="B41695" t="n">
        <v>1</v>
      </c>
    </row>
    <row r="41696">
      <c r="A41696" t="inlineStr">
        <is>
          <t>asevidence</t>
        </is>
      </c>
      <c r="B41696" t="n">
        <v>1</v>
      </c>
    </row>
    <row r="41697">
      <c r="A41697" t="inlineStr">
        <is>
          <t>outought</t>
        </is>
      </c>
      <c r="B41697" t="n">
        <v>1</v>
      </c>
    </row>
    <row r="41698">
      <c r="A41698" t="inlineStr">
        <is>
          <t>completelydudesmonkey</t>
        </is>
      </c>
      <c r="B41698" t="n">
        <v>1</v>
      </c>
    </row>
    <row r="41699">
      <c r="A41699" t="inlineStr">
        <is>
          <t>zerozachwinsdbb</t>
        </is>
      </c>
      <c r="B41699" t="n">
        <v>1</v>
      </c>
    </row>
    <row r="41700">
      <c r="A41700" t="inlineStr">
        <is>
          <t>seivel</t>
        </is>
      </c>
      <c r="B41700" t="n">
        <v>1</v>
      </c>
    </row>
    <row r="41701">
      <c r="A41701" t="inlineStr">
        <is>
          <t>problemdfiled</t>
        </is>
      </c>
      <c r="B41701" t="n">
        <v>1</v>
      </c>
    </row>
    <row r="41702">
      <c r="A41702" t="inlineStr">
        <is>
          <t>mcoclap</t>
        </is>
      </c>
      <c r="B41702" t="n">
        <v>1</v>
      </c>
    </row>
    <row r="41703">
      <c r="A41703" t="inlineStr">
        <is>
          <t>hamboy</t>
        </is>
      </c>
      <c r="B41703" t="n">
        <v>1</v>
      </c>
    </row>
    <row r="41704">
      <c r="A41704" t="inlineStr">
        <is>
          <t>nicodb</t>
        </is>
      </c>
      <c r="B41704" t="n">
        <v>1</v>
      </c>
    </row>
    <row r="41705">
      <c r="A41705" t="inlineStr">
        <is>
          <t>lolijers</t>
        </is>
      </c>
      <c r="B41705" t="n">
        <v>1</v>
      </c>
    </row>
    <row r="41706">
      <c r="A41706" t="inlineStr">
        <is>
          <t>jemthis</t>
        </is>
      </c>
      <c r="B41706" t="n">
        <v>1</v>
      </c>
    </row>
    <row r="41707">
      <c r="A41707" t="inlineStr">
        <is>
          <t>rbro3neesa121</t>
        </is>
      </c>
      <c r="B41707" t="n">
        <v>1</v>
      </c>
    </row>
    <row r="41708">
      <c r="A41708" t="inlineStr">
        <is>
          <t>kipparena</t>
        </is>
      </c>
      <c r="B41708" t="n">
        <v>1</v>
      </c>
    </row>
    <row r="41709">
      <c r="A41709" t="inlineStr">
        <is>
          <t>josally</t>
        </is>
      </c>
      <c r="B41709" t="n">
        <v>1</v>
      </c>
    </row>
    <row r="41710">
      <c r="A41710" t="inlineStr">
        <is>
          <t>arpwrz</t>
        </is>
      </c>
      <c r="B41710" t="n">
        <v>1</v>
      </c>
    </row>
    <row r="41711">
      <c r="A41711" t="inlineStr">
        <is>
          <t>roidpedules</t>
        </is>
      </c>
      <c r="B41711" t="n">
        <v>1</v>
      </c>
    </row>
    <row r="41712">
      <c r="A41712" t="inlineStr">
        <is>
          <t>deboaster</t>
        </is>
      </c>
      <c r="B41712" t="n">
        <v>1</v>
      </c>
    </row>
    <row r="41713">
      <c r="A41713" t="inlineStr">
        <is>
          <t>truehenikale</t>
        </is>
      </c>
      <c r="B41713" t="n">
        <v>1</v>
      </c>
    </row>
    <row r="41714">
      <c r="A41714" t="inlineStr">
        <is>
          <t>phipgydad</t>
        </is>
      </c>
      <c r="B41714" t="n">
        <v>1</v>
      </c>
    </row>
    <row r="41715">
      <c r="A41715" t="inlineStr">
        <is>
          <t>barrakatos</t>
        </is>
      </c>
      <c r="B41715" t="n">
        <v>1</v>
      </c>
    </row>
    <row r="41716">
      <c r="A41716" t="inlineStr">
        <is>
          <t>milliennials</t>
        </is>
      </c>
      <c r="B41716" t="n">
        <v>1</v>
      </c>
    </row>
    <row r="41717">
      <c r="A41717" t="inlineStr">
        <is>
          <t>themuja</t>
        </is>
      </c>
      <c r="B41717" t="n">
        <v>1</v>
      </c>
    </row>
    <row r="41718">
      <c r="A41718" t="inlineStr">
        <is>
          <t>zanform</t>
        </is>
      </c>
      <c r="B41718" t="n">
        <v>1</v>
      </c>
    </row>
    <row r="41719">
      <c r="A41719" t="inlineStr">
        <is>
          <t>ew_</t>
        </is>
      </c>
      <c r="B41719" t="n">
        <v>1</v>
      </c>
    </row>
    <row r="41720">
      <c r="A41720" t="inlineStr">
        <is>
          <t>bungiesouthpick</t>
        </is>
      </c>
      <c r="B41720" t="n">
        <v>1</v>
      </c>
    </row>
    <row r="41721">
      <c r="A41721" t="inlineStr">
        <is>
          <t>blurriiiite</t>
        </is>
      </c>
      <c r="B41721" t="n">
        <v>1</v>
      </c>
    </row>
    <row r="41722">
      <c r="A41722" t="inlineStr">
        <is>
          <t>killedbylago</t>
        </is>
      </c>
      <c r="B41722" t="n">
        <v>1</v>
      </c>
    </row>
    <row r="41723">
      <c r="A41723" t="inlineStr">
        <is>
          <t>holder2380highschool</t>
        </is>
      </c>
      <c r="B41723" t="n">
        <v>1</v>
      </c>
    </row>
    <row r="41724">
      <c r="A41724" t="inlineStr">
        <is>
          <t>bro15</t>
        </is>
      </c>
      <c r="B41724" t="n">
        <v>1</v>
      </c>
    </row>
    <row r="41725">
      <c r="A41725" t="inlineStr">
        <is>
          <t>hjfc</t>
        </is>
      </c>
      <c r="B41725" t="n">
        <v>1</v>
      </c>
    </row>
    <row r="41726">
      <c r="A41726" t="inlineStr">
        <is>
          <t>product—which</t>
        </is>
      </c>
      <c r="B41726" t="n">
        <v>1</v>
      </c>
    </row>
    <row r="41727">
      <c r="A41727" t="inlineStr">
        <is>
          <t>projetred</t>
        </is>
      </c>
      <c r="B41727" t="n">
        <v>1</v>
      </c>
    </row>
    <row r="41728">
      <c r="A41728" t="inlineStr">
        <is>
          <t>hydrodiesel</t>
        </is>
      </c>
      <c r="B41728" t="n">
        <v>1</v>
      </c>
    </row>
    <row r="41729">
      <c r="A41729" t="inlineStr">
        <is>
          <t>valusci</t>
        </is>
      </c>
      <c r="B41729" t="n">
        <v>1</v>
      </c>
    </row>
    <row r="41730">
      <c r="A41730" t="inlineStr">
        <is>
          <t>cicico</t>
        </is>
      </c>
      <c r="B41730" t="n">
        <v>1</v>
      </c>
    </row>
    <row r="41731">
      <c r="A41731" t="inlineStr">
        <is>
          <t>mcteall</t>
        </is>
      </c>
      <c r="B41731" t="n">
        <v>1</v>
      </c>
    </row>
    <row r="41732">
      <c r="A41732" t="inlineStr">
        <is>
          <t>msander</t>
        </is>
      </c>
      <c r="B41732" t="n">
        <v>1</v>
      </c>
    </row>
    <row r="41733">
      <c r="A41733" t="inlineStr">
        <is>
          <t>goldenfish</t>
        </is>
      </c>
      <c r="B41733" t="n">
        <v>2</v>
      </c>
    </row>
    <row r="41734">
      <c r="A41734" t="inlineStr">
        <is>
          <t>bubester</t>
        </is>
      </c>
      <c r="B41734" t="n">
        <v>1</v>
      </c>
    </row>
    <row r="41735">
      <c r="A41735" t="inlineStr">
        <is>
          <t>playruns</t>
        </is>
      </c>
      <c r="B41735" t="n">
        <v>1</v>
      </c>
    </row>
    <row r="41736">
      <c r="A41736" t="inlineStr">
        <is>
          <t>bsbk</t>
        </is>
      </c>
      <c r="B41736" t="n">
        <v>1</v>
      </c>
    </row>
    <row r="41737">
      <c r="A41737" t="inlineStr">
        <is>
          <t>cattera</t>
        </is>
      </c>
      <c r="B41737" t="n">
        <v>1</v>
      </c>
    </row>
    <row r="41738">
      <c r="A41738" t="inlineStr">
        <is>
          <t>fpsspot</t>
        </is>
      </c>
      <c r="B41738" t="n">
        <v>1</v>
      </c>
    </row>
    <row r="41739">
      <c r="A41739" t="inlineStr">
        <is>
          <t>cbnations</t>
        </is>
      </c>
      <c r="B41739" t="n">
        <v>1</v>
      </c>
    </row>
    <row r="41740">
      <c r="A41740" t="inlineStr">
        <is>
          <t>ingunned</t>
        </is>
      </c>
      <c r="B41740" t="n">
        <v>1</v>
      </c>
    </row>
    <row r="41741">
      <c r="A41741" t="inlineStr">
        <is>
          <t>neckbusting</t>
        </is>
      </c>
      <c r="B41741" t="n">
        <v>1</v>
      </c>
    </row>
    <row r="41742">
      <c r="A41742" t="inlineStr">
        <is>
          <t>93bn</t>
        </is>
      </c>
      <c r="B41742" t="n">
        <v>1</v>
      </c>
    </row>
    <row r="41743">
      <c r="A41743" t="inlineStr">
        <is>
          <t>sailyas</t>
        </is>
      </c>
      <c r="B41743" t="n">
        <v>1</v>
      </c>
    </row>
    <row r="41744">
      <c r="A41744" t="inlineStr">
        <is>
          <t>recbed</t>
        </is>
      </c>
      <c r="B41744" t="n">
        <v>1</v>
      </c>
    </row>
    <row r="41745">
      <c r="A41745" t="inlineStr">
        <is>
          <t>311981final</t>
        </is>
      </c>
      <c r="B41745" t="n">
        <v>1</v>
      </c>
    </row>
    <row r="41746">
      <c r="A41746" t="inlineStr">
        <is>
          <t>id369</t>
        </is>
      </c>
      <c r="B41746" t="n">
        <v>1</v>
      </c>
    </row>
    <row r="41747">
      <c r="A41747" t="inlineStr">
        <is>
          <t>forair</t>
        </is>
      </c>
      <c r="B41747" t="n">
        <v>1</v>
      </c>
    </row>
    <row r="41748">
      <c r="A41748" t="inlineStr">
        <is>
          <t>peiyas</t>
        </is>
      </c>
      <c r="B41748" t="n">
        <v>1</v>
      </c>
    </row>
    <row r="41749">
      <c r="A41749" t="inlineStr">
        <is>
          <t>ellvertype</t>
        </is>
      </c>
      <c r="B41749" t="n">
        <v>1</v>
      </c>
    </row>
    <row r="41750">
      <c r="A41750" t="inlineStr">
        <is>
          <t>lennalddwynn</t>
        </is>
      </c>
      <c r="B41750" t="n">
        <v>1</v>
      </c>
    </row>
    <row r="41751">
      <c r="A41751" t="inlineStr">
        <is>
          <t>embedtheproblem</t>
        </is>
      </c>
      <c r="B41751" t="n">
        <v>1</v>
      </c>
    </row>
    <row r="41752">
      <c r="A41752" t="inlineStr">
        <is>
          <t>shttnameslined</t>
        </is>
      </c>
      <c r="B41752" t="n">
        <v>1</v>
      </c>
    </row>
    <row r="41753">
      <c r="A41753" t="inlineStr">
        <is>
          <t>numbeach</t>
        </is>
      </c>
      <c r="B41753" t="n">
        <v>1</v>
      </c>
    </row>
    <row r="41754">
      <c r="A41754" t="inlineStr">
        <is>
          <t>irecli</t>
        </is>
      </c>
      <c r="B41754" t="n">
        <v>1</v>
      </c>
    </row>
    <row r="41755">
      <c r="A41755" t="inlineStr">
        <is>
          <t>comnewtimings</t>
        </is>
      </c>
      <c r="B41755" t="n">
        <v>1</v>
      </c>
    </row>
    <row r="41756">
      <c r="A41756" t="inlineStr">
        <is>
          <t>solaine</t>
        </is>
      </c>
      <c r="B41756" t="n">
        <v>2</v>
      </c>
    </row>
    <row r="41757">
      <c r="A41757" t="inlineStr">
        <is>
          <t>comwjht_man_too_latearryblaze</t>
        </is>
      </c>
      <c r="B41757" t="n">
        <v>1</v>
      </c>
    </row>
    <row r="41758">
      <c r="A41758" t="inlineStr">
        <is>
          <t>comeryamasbhghyre</t>
        </is>
      </c>
      <c r="B41758" t="n">
        <v>1</v>
      </c>
    </row>
    <row r="41759">
      <c r="A41759" t="inlineStr">
        <is>
          <t>actelspsupperclassicallyghost</t>
        </is>
      </c>
      <c r="B41759" t="n">
        <v>1</v>
      </c>
    </row>
    <row r="41760">
      <c r="A41760" t="inlineStr">
        <is>
          <t>haaaare</t>
        </is>
      </c>
      <c r="B41760" t="n">
        <v>1</v>
      </c>
    </row>
    <row r="41761">
      <c r="A41761" t="inlineStr">
        <is>
          <t>rapikbulk</t>
        </is>
      </c>
      <c r="B41761" t="n">
        <v>1</v>
      </c>
    </row>
    <row r="41762">
      <c r="A41762" t="inlineStr">
        <is>
          <t>propositers</t>
        </is>
      </c>
      <c r="B41762" t="n">
        <v>1</v>
      </c>
    </row>
    <row r="41763">
      <c r="A41763" t="inlineStr">
        <is>
          <t>crandal</t>
        </is>
      </c>
      <c r="B41763" t="n">
        <v>1</v>
      </c>
    </row>
    <row r="41764">
      <c r="A41764" t="inlineStr">
        <is>
          <t>231215</t>
        </is>
      </c>
      <c r="B41764" t="n">
        <v>1</v>
      </c>
    </row>
    <row r="41765">
      <c r="A41765" t="inlineStr">
        <is>
          <t>nongenres</t>
        </is>
      </c>
      <c r="B41765" t="n">
        <v>1</v>
      </c>
    </row>
    <row r="41766">
      <c r="A41766" t="inlineStr">
        <is>
          <t>keitai</t>
        </is>
      </c>
      <c r="B41766" t="n">
        <v>2</v>
      </c>
    </row>
    <row r="41767">
      <c r="A41767" t="inlineStr">
        <is>
          <t>agitted</t>
        </is>
      </c>
      <c r="B41767" t="n">
        <v>1</v>
      </c>
    </row>
    <row r="41768">
      <c r="A41768" t="inlineStr">
        <is>
          <t>crappiesteh</t>
        </is>
      </c>
      <c r="B41768" t="n">
        <v>1</v>
      </c>
    </row>
    <row r="41769">
      <c r="A41769" t="inlineStr">
        <is>
          <t>eveld</t>
        </is>
      </c>
      <c r="B41769" t="n">
        <v>1</v>
      </c>
    </row>
    <row r="41770">
      <c r="A41770" t="inlineStr">
        <is>
          <t>lackart</t>
        </is>
      </c>
      <c r="B41770" t="n">
        <v>1</v>
      </c>
    </row>
    <row r="41771">
      <c r="A41771" t="inlineStr">
        <is>
          <t>condescendedpleasure</t>
        </is>
      </c>
      <c r="B41771" t="n">
        <v>1</v>
      </c>
    </row>
    <row r="41772">
      <c r="A41772" t="inlineStr">
        <is>
          <t>metahd</t>
        </is>
      </c>
      <c r="B41772" t="n">
        <v>1</v>
      </c>
    </row>
    <row r="41773">
      <c r="A41773" t="inlineStr">
        <is>
          <t>megav</t>
        </is>
      </c>
      <c r="B41773" t="n">
        <v>1</v>
      </c>
    </row>
    <row r="41774">
      <c r="A41774" t="inlineStr">
        <is>
          <t>angelfinder</t>
        </is>
      </c>
      <c r="B41774" t="n">
        <v>1</v>
      </c>
    </row>
    <row r="41775">
      <c r="A41775" t="inlineStr">
        <is>
          <t>tfcmo</t>
        </is>
      </c>
      <c r="B41775" t="n">
        <v>1</v>
      </c>
    </row>
    <row r="41776">
      <c r="A41776" t="inlineStr">
        <is>
          <t>twten</t>
        </is>
      </c>
      <c r="B41776" t="n">
        <v>1</v>
      </c>
    </row>
    <row r="41777">
      <c r="A41777" t="inlineStr">
        <is>
          <t>lurkerby</t>
        </is>
      </c>
      <c r="B41777" t="n">
        <v>1</v>
      </c>
    </row>
    <row r="41778">
      <c r="A41778" t="inlineStr">
        <is>
          <t>prehear</t>
        </is>
      </c>
      <c r="B41778" t="n">
        <v>1</v>
      </c>
    </row>
    <row r="41779">
      <c r="A41779" t="inlineStr">
        <is>
          <t>basementnorthlan</t>
        </is>
      </c>
      <c r="B41779" t="n">
        <v>1</v>
      </c>
    </row>
    <row r="41780">
      <c r="A41780" t="inlineStr">
        <is>
          <t>thinknm</t>
        </is>
      </c>
      <c r="B41780" t="n">
        <v>1</v>
      </c>
    </row>
    <row r="41781">
      <c r="A41781" t="inlineStr">
        <is>
          <t>jaerelsyes</t>
        </is>
      </c>
      <c r="B41781" t="n">
        <v>1</v>
      </c>
    </row>
    <row r="41782">
      <c r="A41782" t="inlineStr">
        <is>
          <t>kerouille</t>
        </is>
      </c>
      <c r="B41782" t="n">
        <v>1</v>
      </c>
    </row>
    <row r="41783">
      <c r="A41783" t="inlineStr">
        <is>
          <t>wartmg</t>
        </is>
      </c>
      <c r="B41783" t="n">
        <v>1</v>
      </c>
    </row>
    <row r="41784">
      <c r="A41784" t="inlineStr">
        <is>
          <t>abpages</t>
        </is>
      </c>
      <c r="B41784" t="n">
        <v>1</v>
      </c>
    </row>
    <row r="41785">
      <c r="A41785" t="inlineStr">
        <is>
          <t>kesseldyx</t>
        </is>
      </c>
      <c r="B41785" t="n">
        <v>1</v>
      </c>
    </row>
    <row r="41786">
      <c r="A41786" t="inlineStr">
        <is>
          <t>hledit</t>
        </is>
      </c>
      <c r="B41786" t="n">
        <v>1</v>
      </c>
    </row>
    <row r="41787">
      <c r="A41787" t="inlineStr">
        <is>
          <t>yyyrp</t>
        </is>
      </c>
      <c r="B41787" t="n">
        <v>1</v>
      </c>
    </row>
    <row r="41788">
      <c r="A41788" t="inlineStr">
        <is>
          <t>homophobicallay</t>
        </is>
      </c>
      <c r="B41788" t="n">
        <v>1</v>
      </c>
    </row>
    <row r="41789">
      <c r="A41789" t="inlineStr">
        <is>
          <t>crimesylbatman</t>
        </is>
      </c>
      <c r="B41789" t="n">
        <v>1</v>
      </c>
    </row>
    <row r="41790">
      <c r="A41790" t="inlineStr">
        <is>
          <t>detuedoppurd</t>
        </is>
      </c>
      <c r="B41790" t="n">
        <v>1</v>
      </c>
    </row>
    <row r="41791">
      <c r="A41791" t="inlineStr">
        <is>
          <t>missύmi</t>
        </is>
      </c>
      <c r="B41791" t="n">
        <v>1</v>
      </c>
    </row>
    <row r="41792">
      <c r="A41792" t="inlineStr">
        <is>
          <t>uefaweets</t>
        </is>
      </c>
      <c r="B41792" t="n">
        <v>1</v>
      </c>
    </row>
    <row r="41793">
      <c r="A41793" t="inlineStr">
        <is>
          <t>ohage</t>
        </is>
      </c>
      <c r="B41793" t="n">
        <v>1</v>
      </c>
    </row>
    <row r="41794">
      <c r="A41794" t="inlineStr">
        <is>
          <t>yazidah</t>
        </is>
      </c>
      <c r="B41794" t="n">
        <v>1</v>
      </c>
    </row>
    <row r="41795">
      <c r="A41795" t="inlineStr">
        <is>
          <t>istraelite</t>
        </is>
      </c>
      <c r="B41795" t="n">
        <v>1</v>
      </c>
    </row>
    <row r="41796">
      <c r="A41796" t="inlineStr">
        <is>
          <t>khanliya</t>
        </is>
      </c>
      <c r="B41796" t="n">
        <v>1</v>
      </c>
    </row>
    <row r="41797">
      <c r="A41797" t="inlineStr">
        <is>
          <t>bukkaban</t>
        </is>
      </c>
      <c r="B41797" t="n">
        <v>1</v>
      </c>
    </row>
    <row r="41798">
      <c r="A41798" t="inlineStr">
        <is>
          <t>erched</t>
        </is>
      </c>
      <c r="B41798" t="n">
        <v>1</v>
      </c>
    </row>
    <row r="41799">
      <c r="A41799" t="inlineStr">
        <is>
          <t>chinchin</t>
        </is>
      </c>
      <c r="B41799" t="n">
        <v>1</v>
      </c>
    </row>
    <row r="41800">
      <c r="A41800" t="inlineStr">
        <is>
          <t>rareshikan</t>
        </is>
      </c>
      <c r="B41800" t="n">
        <v>1</v>
      </c>
    </row>
    <row r="41801">
      <c r="A41801" t="inlineStr">
        <is>
          <t>dashbaskanasa</t>
        </is>
      </c>
      <c r="B41801" t="n">
        <v>1</v>
      </c>
    </row>
    <row r="41802">
      <c r="A41802" t="inlineStr">
        <is>
          <t>ca9t4</t>
        </is>
      </c>
      <c r="B41802" t="n">
        <v>1</v>
      </c>
    </row>
    <row r="41803">
      <c r="A41803" t="inlineStr">
        <is>
          <t>urukgaodka</t>
        </is>
      </c>
      <c r="B41803" t="n">
        <v>1</v>
      </c>
    </row>
    <row r="41804">
      <c r="A41804" t="inlineStr">
        <is>
          <t>kabukicho</t>
        </is>
      </c>
      <c r="B41804" t="n">
        <v>2</v>
      </c>
    </row>
    <row r="41805">
      <c r="A41805" t="inlineStr">
        <is>
          <t>veltitem</t>
        </is>
      </c>
      <c r="B41805" t="n">
        <v>1</v>
      </c>
    </row>
    <row r="41806">
      <c r="A41806" t="inlineStr">
        <is>
          <t>boom2berg</t>
        </is>
      </c>
      <c r="B41806" t="n">
        <v>1</v>
      </c>
    </row>
    <row r="41807">
      <c r="A41807" t="inlineStr">
        <is>
          <t>eimura</t>
        </is>
      </c>
      <c r="B41807" t="n">
        <v>1</v>
      </c>
    </row>
    <row r="41808">
      <c r="A41808" t="inlineStr">
        <is>
          <t>deflomping</t>
        </is>
      </c>
      <c r="B41808" t="n">
        <v>1</v>
      </c>
    </row>
    <row r="41809">
      <c r="A41809" t="inlineStr">
        <is>
          <t>kmaa</t>
        </is>
      </c>
      <c r="B41809" t="n">
        <v>1</v>
      </c>
    </row>
    <row r="41810">
      <c r="A41810" t="inlineStr">
        <is>
          <t>890294</t>
        </is>
      </c>
      <c r="B41810" t="n">
        <v>1</v>
      </c>
    </row>
    <row r="41811">
      <c r="A41811" t="inlineStr">
        <is>
          <t>jocfilly</t>
        </is>
      </c>
      <c r="B41811" t="n">
        <v>1</v>
      </c>
    </row>
    <row r="41812">
      <c r="A41812" t="inlineStr">
        <is>
          <t>ninetime</t>
        </is>
      </c>
      <c r="B41812" t="n">
        <v>2</v>
      </c>
    </row>
    <row r="41813">
      <c r="A41813" t="inlineStr">
        <is>
          <t>svchack</t>
        </is>
      </c>
      <c r="B41813" t="n">
        <v>1</v>
      </c>
    </row>
    <row r="41814">
      <c r="A41814" t="inlineStr">
        <is>
          <t>fuckahaze</t>
        </is>
      </c>
      <c r="B41814" t="n">
        <v>1</v>
      </c>
    </row>
    <row r="41815">
      <c r="A41815" t="inlineStr">
        <is>
          <t>ja4cephal</t>
        </is>
      </c>
      <c r="B41815" t="n">
        <v>1</v>
      </c>
    </row>
    <row r="41816">
      <c r="A41816" t="inlineStr">
        <is>
          <t>tobiet</t>
        </is>
      </c>
      <c r="B41816" t="n">
        <v>1</v>
      </c>
    </row>
    <row r="41817">
      <c r="A41817" t="inlineStr">
        <is>
          <t>wiachub</t>
        </is>
      </c>
      <c r="B41817" t="n">
        <v>1</v>
      </c>
    </row>
    <row r="41818">
      <c r="A41818" t="inlineStr">
        <is>
          <t>stimrimone</t>
        </is>
      </c>
      <c r="B41818" t="n">
        <v>1</v>
      </c>
    </row>
    <row r="41819">
      <c r="A41819" t="inlineStr">
        <is>
          <t>gwynqtcr</t>
        </is>
      </c>
      <c r="B41819" t="n">
        <v>1</v>
      </c>
    </row>
    <row r="41820">
      <c r="A41820" t="inlineStr">
        <is>
          <t>griepfoe</t>
        </is>
      </c>
      <c r="B41820" t="n">
        <v>1</v>
      </c>
    </row>
    <row r="41821">
      <c r="A41821" t="inlineStr">
        <is>
          <t>ballunft</t>
        </is>
      </c>
      <c r="B41821" t="n">
        <v>1</v>
      </c>
    </row>
    <row r="41822">
      <c r="A41822" t="inlineStr">
        <is>
          <t>khzi</t>
        </is>
      </c>
      <c r="B41822" t="n">
        <v>1</v>
      </c>
    </row>
    <row r="41823">
      <c r="A41823" t="inlineStr">
        <is>
          <t>captarit</t>
        </is>
      </c>
      <c r="B41823" t="n">
        <v>1</v>
      </c>
    </row>
    <row r="41824">
      <c r="A41824" t="inlineStr">
        <is>
          <t>rimeise</t>
        </is>
      </c>
      <c r="B41824" t="n">
        <v>1</v>
      </c>
    </row>
    <row r="41825">
      <c r="A41825" t="inlineStr">
        <is>
          <t>kowseud</t>
        </is>
      </c>
      <c r="B41825" t="n">
        <v>1</v>
      </c>
    </row>
    <row r="41826">
      <c r="A41826" t="inlineStr">
        <is>
          <t>逳带</t>
        </is>
      </c>
      <c r="B41826" t="n">
        <v>1</v>
      </c>
    </row>
    <row r="41827">
      <c r="A41827" t="inlineStr">
        <is>
          <t>kawaang</t>
        </is>
      </c>
      <c r="B41827" t="n">
        <v>1</v>
      </c>
    </row>
    <row r="41828">
      <c r="A41828" t="inlineStr">
        <is>
          <t>schijprissyserph</t>
        </is>
      </c>
      <c r="B41828" t="n">
        <v>1</v>
      </c>
    </row>
    <row r="41829">
      <c r="A41829" t="inlineStr">
        <is>
          <t>ignekoh</t>
        </is>
      </c>
      <c r="B41829" t="n">
        <v>1</v>
      </c>
    </row>
    <row r="41830">
      <c r="A41830" t="inlineStr">
        <is>
          <t>wannabsd</t>
        </is>
      </c>
      <c r="B41830" t="n">
        <v>1</v>
      </c>
    </row>
    <row r="41831">
      <c r="A41831" t="inlineStr">
        <is>
          <t>bagwyn239126</t>
        </is>
      </c>
      <c r="B41831" t="n">
        <v>1</v>
      </c>
    </row>
    <row r="41832">
      <c r="A41832" t="inlineStr">
        <is>
          <t>gooid</t>
        </is>
      </c>
      <c r="B41832" t="n">
        <v>1</v>
      </c>
    </row>
    <row r="41833">
      <c r="A41833" t="inlineStr">
        <is>
          <t>amamo</t>
        </is>
      </c>
      <c r="B41833" t="n">
        <v>1</v>
      </c>
    </row>
    <row r="41834">
      <c r="A41834" t="inlineStr">
        <is>
          <t>f0rs</t>
        </is>
      </c>
      <c r="B41834" t="n">
        <v>1</v>
      </c>
    </row>
    <row r="41835">
      <c r="A41835" t="inlineStr">
        <is>
          <t>luthyl</t>
        </is>
      </c>
      <c r="B41835" t="n">
        <v>1</v>
      </c>
    </row>
    <row r="41836">
      <c r="A41836" t="inlineStr">
        <is>
          <t>yoshmidodk</t>
        </is>
      </c>
      <c r="B41836" t="n">
        <v>1</v>
      </c>
    </row>
    <row r="41837">
      <c r="A41837" t="inlineStr">
        <is>
          <t>altcrash</t>
        </is>
      </c>
      <c r="B41837" t="n">
        <v>1</v>
      </c>
    </row>
    <row r="41838">
      <c r="A41838" t="inlineStr">
        <is>
          <t>mvdave</t>
        </is>
      </c>
      <c r="B41838" t="n">
        <v>1</v>
      </c>
    </row>
    <row r="41839">
      <c r="A41839" t="inlineStr">
        <is>
          <t>zc2qrzka</t>
        </is>
      </c>
      <c r="B41839" t="n">
        <v>1</v>
      </c>
    </row>
    <row r="41840">
      <c r="A41840" t="inlineStr">
        <is>
          <t>oockeir</t>
        </is>
      </c>
      <c r="B41840" t="n">
        <v>1</v>
      </c>
    </row>
    <row r="41841">
      <c r="A41841" t="inlineStr">
        <is>
          <t>lotwto</t>
        </is>
      </c>
      <c r="B41841" t="n">
        <v>1</v>
      </c>
    </row>
    <row r="41842">
      <c r="A41842" t="inlineStr">
        <is>
          <t>keikoin</t>
        </is>
      </c>
      <c r="B41842" t="n">
        <v>1</v>
      </c>
    </row>
    <row r="41843">
      <c r="A41843" t="inlineStr">
        <is>
          <t>parentermeter</t>
        </is>
      </c>
      <c r="B41843" t="n">
        <v>1</v>
      </c>
    </row>
    <row r="41844">
      <c r="A41844" t="inlineStr">
        <is>
          <t>danincursion</t>
        </is>
      </c>
      <c r="B41844" t="n">
        <v>1</v>
      </c>
    </row>
    <row r="41845">
      <c r="A41845" t="inlineStr">
        <is>
          <t>lyrids</t>
        </is>
      </c>
      <c r="B41845" t="n">
        <v>1</v>
      </c>
    </row>
    <row r="41846">
      <c r="A41846" t="inlineStr">
        <is>
          <t>flyerstakingloves</t>
        </is>
      </c>
      <c r="B41846" t="n">
        <v>1</v>
      </c>
    </row>
    <row r="41847">
      <c r="A41847" t="inlineStr">
        <is>
          <t>xsiznyan</t>
        </is>
      </c>
      <c r="B41847" t="n">
        <v>1</v>
      </c>
    </row>
    <row r="41848">
      <c r="A41848" t="inlineStr">
        <is>
          <t>14102008</t>
        </is>
      </c>
      <c r="B41848" t="n">
        <v>1</v>
      </c>
    </row>
    <row r="41849">
      <c r="A41849" t="inlineStr">
        <is>
          <t>˙kazmonokutani</t>
        </is>
      </c>
      <c r="B41849" t="n">
        <v>1</v>
      </c>
    </row>
    <row r="41850">
      <c r="A41850" t="inlineStr">
        <is>
          <t>candelabranta</t>
        </is>
      </c>
      <c r="B41850" t="n">
        <v>1</v>
      </c>
    </row>
    <row r="41851">
      <c r="A41851" t="inlineStr">
        <is>
          <t>nhndnakai</t>
        </is>
      </c>
      <c r="B41851" t="n">
        <v>1</v>
      </c>
    </row>
    <row r="41852">
      <c r="A41852" t="inlineStr">
        <is>
          <t>arugio</t>
        </is>
      </c>
      <c r="B41852" t="n">
        <v>1</v>
      </c>
    </row>
    <row r="41853">
      <c r="A41853" t="inlineStr">
        <is>
          <t>capriÿis</t>
        </is>
      </c>
      <c r="B41853" t="n">
        <v>1</v>
      </c>
    </row>
    <row r="41854">
      <c r="A41854" t="inlineStr">
        <is>
          <t>speedcape</t>
        </is>
      </c>
      <c r="B41854" t="n">
        <v>1</v>
      </c>
    </row>
    <row r="41855">
      <c r="A41855" t="inlineStr">
        <is>
          <t>tepidwaters</t>
        </is>
      </c>
      <c r="B41855" t="n">
        <v>1</v>
      </c>
    </row>
    <row r="41856">
      <c r="A41856" t="inlineStr">
        <is>
          <t>sensea。</t>
        </is>
      </c>
      <c r="B41856" t="n">
        <v>1</v>
      </c>
    </row>
    <row r="41857">
      <c r="A41857" t="inlineStr">
        <is>
          <t>leadrobin</t>
        </is>
      </c>
      <c r="B41857" t="n">
        <v>1</v>
      </c>
    </row>
    <row r="41858">
      <c r="A41858" t="inlineStr">
        <is>
          <t>juuuuse</t>
        </is>
      </c>
      <c r="B41858" t="n">
        <v>1</v>
      </c>
    </row>
    <row r="41859">
      <c r="A41859" t="inlineStr">
        <is>
          <t>kwonying</t>
        </is>
      </c>
      <c r="B41859" t="n">
        <v>1</v>
      </c>
    </row>
    <row r="41860">
      <c r="A41860" t="inlineStr">
        <is>
          <t>orabadilla</t>
        </is>
      </c>
      <c r="B41860" t="n">
        <v>1</v>
      </c>
    </row>
    <row r="41861">
      <c r="A41861" t="inlineStr">
        <is>
          <t>fundor</t>
        </is>
      </c>
      <c r="B41861" t="n">
        <v>2</v>
      </c>
    </row>
    <row r="41862">
      <c r="A41862" t="inlineStr">
        <is>
          <t>tetnelian</t>
        </is>
      </c>
      <c r="B41862" t="n">
        <v>1</v>
      </c>
    </row>
    <row r="41863">
      <c r="A41863" t="inlineStr">
        <is>
          <t>durandrody</t>
        </is>
      </c>
      <c r="B41863" t="n">
        <v>1</v>
      </c>
    </row>
    <row r="41864">
      <c r="A41864" t="inlineStr">
        <is>
          <t>katcco</t>
        </is>
      </c>
      <c r="B41864" t="n">
        <v>1</v>
      </c>
    </row>
    <row r="41865">
      <c r="A41865" t="inlineStr">
        <is>
          <t>landeskate</t>
        </is>
      </c>
      <c r="B41865" t="n">
        <v>1</v>
      </c>
    </row>
    <row r="41866">
      <c r="A41866" t="inlineStr">
        <is>
          <t>tecmoibrayu</t>
        </is>
      </c>
      <c r="B41866" t="n">
        <v>1</v>
      </c>
    </row>
    <row r="41867">
      <c r="A41867" t="inlineStr">
        <is>
          <t>hollow1</t>
        </is>
      </c>
      <c r="B41867" t="n">
        <v>1</v>
      </c>
    </row>
    <row r="41868">
      <c r="A41868" t="inlineStr">
        <is>
          <t>furryboy</t>
        </is>
      </c>
      <c r="B41868" t="n">
        <v>2</v>
      </c>
    </row>
    <row r="41869">
      <c r="A41869" t="inlineStr">
        <is>
          <t>bossfree</t>
        </is>
      </c>
      <c r="B41869" t="n">
        <v>1</v>
      </c>
    </row>
    <row r="41870">
      <c r="A41870" t="inlineStr">
        <is>
          <t>demonstrdance</t>
        </is>
      </c>
      <c r="B41870" t="n">
        <v>1</v>
      </c>
    </row>
    <row r="41871">
      <c r="A41871" t="inlineStr">
        <is>
          <t>awesomebeast</t>
        </is>
      </c>
      <c r="B41871" t="n">
        <v>1</v>
      </c>
    </row>
    <row r="41872">
      <c r="A41872" t="inlineStr">
        <is>
          <t>fuwaodizzf</t>
        </is>
      </c>
      <c r="B41872" t="n">
        <v>1</v>
      </c>
    </row>
    <row r="41873">
      <c r="A41873" t="inlineStr">
        <is>
          <t>disturbingaboutas</t>
        </is>
      </c>
      <c r="B41873" t="n">
        <v>1</v>
      </c>
    </row>
    <row r="41874">
      <c r="A41874" t="inlineStr">
        <is>
          <t>comtcrdxknaqt</t>
        </is>
      </c>
      <c r="B41874" t="n">
        <v>1</v>
      </c>
    </row>
    <row r="41875">
      <c r="A41875" t="inlineStr">
        <is>
          <t>com44yxhphtm4</t>
        </is>
      </c>
      <c r="B41875" t="n">
        <v>1</v>
      </c>
    </row>
    <row r="41876">
      <c r="A41876" t="inlineStr">
        <is>
          <t>nevillef</t>
        </is>
      </c>
      <c r="B41876" t="n">
        <v>1</v>
      </c>
    </row>
    <row r="41877">
      <c r="A41877" t="inlineStr">
        <is>
          <t>shed20</t>
        </is>
      </c>
      <c r="B41877" t="n">
        <v>1</v>
      </c>
    </row>
    <row r="41878">
      <c r="A41878" t="inlineStr">
        <is>
          <t>hiadmas</t>
        </is>
      </c>
      <c r="B41878" t="n">
        <v>1</v>
      </c>
    </row>
    <row r="41879">
      <c r="A41879" t="inlineStr">
        <is>
          <t>bunhezer</t>
        </is>
      </c>
      <c r="B41879" t="n">
        <v>1</v>
      </c>
    </row>
    <row r="41880">
      <c r="A41880" t="inlineStr">
        <is>
          <t>li57d</t>
        </is>
      </c>
      <c r="B41880" t="n">
        <v>1</v>
      </c>
    </row>
    <row r="41881">
      <c r="A41881" t="inlineStr">
        <is>
          <t>ilemoid</t>
        </is>
      </c>
      <c r="B41881" t="n">
        <v>1</v>
      </c>
    </row>
    <row r="41882">
      <c r="A41882" t="inlineStr">
        <is>
          <t>mewatieza</t>
        </is>
      </c>
      <c r="B41882" t="n">
        <v>1</v>
      </c>
    </row>
    <row r="41883">
      <c r="A41883" t="inlineStr">
        <is>
          <t>essendonojibwe</t>
        </is>
      </c>
      <c r="B41883" t="n">
        <v>1</v>
      </c>
    </row>
    <row r="41884">
      <c r="A41884" t="inlineStr">
        <is>
          <t>comj73ckxpnhep</t>
        </is>
      </c>
      <c r="B41884" t="n">
        <v>1</v>
      </c>
    </row>
    <row r="41885">
      <c r="A41885" t="inlineStr">
        <is>
          <t>dunisntakes</t>
        </is>
      </c>
      <c r="B41885" t="n">
        <v>1</v>
      </c>
    </row>
    <row r="41886">
      <c r="A41886" t="inlineStr">
        <is>
          <t>lefalster</t>
        </is>
      </c>
      <c r="B41886" t="n">
        <v>1</v>
      </c>
    </row>
    <row r="41887">
      <c r="A41887" t="inlineStr">
        <is>
          <t>comxaldjygsgbx</t>
        </is>
      </c>
      <c r="B41887" t="n">
        <v>1</v>
      </c>
    </row>
    <row r="41888">
      <c r="A41888" t="inlineStr">
        <is>
          <t>hodzz</t>
        </is>
      </c>
      <c r="B41888" t="n">
        <v>1</v>
      </c>
    </row>
    <row r="41889">
      <c r="A41889" t="inlineStr">
        <is>
          <t>setiate</t>
        </is>
      </c>
      <c r="B41889" t="n">
        <v>1</v>
      </c>
    </row>
    <row r="41890">
      <c r="A41890" t="inlineStr">
        <is>
          <t>peterem44182147</t>
        </is>
      </c>
      <c r="B41890" t="n">
        <v>1</v>
      </c>
    </row>
    <row r="41891">
      <c r="A41891" t="inlineStr">
        <is>
          <t>comoih17htlxes</t>
        </is>
      </c>
      <c r="B41891" t="n">
        <v>1</v>
      </c>
    </row>
    <row r="41892">
      <c r="A41892" t="inlineStr">
        <is>
          <t>incassets</t>
        </is>
      </c>
      <c r="B41892" t="n">
        <v>1</v>
      </c>
    </row>
    <row r="41893">
      <c r="A41893" t="inlineStr">
        <is>
          <t>comwrxvdnhyu82</t>
        </is>
      </c>
      <c r="B41893" t="n">
        <v>1</v>
      </c>
    </row>
    <row r="41894">
      <c r="A41894" t="inlineStr">
        <is>
          <t>w3ork</t>
        </is>
      </c>
      <c r="B41894" t="n">
        <v>1</v>
      </c>
    </row>
    <row r="41895">
      <c r="A41895" t="inlineStr">
        <is>
          <t>desertsun</t>
        </is>
      </c>
      <c r="B41895" t="n">
        <v>1</v>
      </c>
    </row>
    <row r="41896">
      <c r="A41896" t="inlineStr">
        <is>
          <t>wunderhat</t>
        </is>
      </c>
      <c r="B41896" t="n">
        <v>1</v>
      </c>
    </row>
    <row r="41897">
      <c r="A41897" t="inlineStr">
        <is>
          <t>chrisfischer</t>
        </is>
      </c>
      <c r="B41897" t="n">
        <v>2</v>
      </c>
    </row>
    <row r="41898">
      <c r="A41898" t="inlineStr">
        <is>
          <t>pasterr</t>
        </is>
      </c>
      <c r="B41898" t="n">
        <v>1</v>
      </c>
    </row>
    <row r="41899">
      <c r="A41899" t="inlineStr">
        <is>
          <t>comvitlu6ic20</t>
        </is>
      </c>
      <c r="B41899" t="n">
        <v>1</v>
      </c>
    </row>
    <row r="41900">
      <c r="A41900" t="inlineStr">
        <is>
          <t>coriana</t>
        </is>
      </c>
      <c r="B41900" t="n">
        <v>1</v>
      </c>
    </row>
    <row r="41901">
      <c r="A41901" t="inlineStr">
        <is>
          <t>rhodzzbullills</t>
        </is>
      </c>
      <c r="B41901" t="n">
        <v>1</v>
      </c>
    </row>
    <row r="41902">
      <c r="A41902" t="inlineStr">
        <is>
          <t>ptaacktie</t>
        </is>
      </c>
      <c r="B41902" t="n">
        <v>1</v>
      </c>
    </row>
    <row r="41903">
      <c r="A41903" t="inlineStr">
        <is>
          <t>coliphant</t>
        </is>
      </c>
      <c r="B41903" t="n">
        <v>1</v>
      </c>
    </row>
    <row r="41904">
      <c r="A41904" t="inlineStr">
        <is>
          <t>corianakihns</t>
        </is>
      </c>
      <c r="B41904" t="n">
        <v>1</v>
      </c>
    </row>
    <row r="41905">
      <c r="A41905" t="inlineStr">
        <is>
          <t>rossbrough</t>
        </is>
      </c>
      <c r="B41905" t="n">
        <v>1</v>
      </c>
    </row>
    <row r="41906">
      <c r="A41906" t="inlineStr">
        <is>
          <t>chicagocapitol</t>
        </is>
      </c>
      <c r="B41906" t="n">
        <v>1</v>
      </c>
    </row>
    <row r="41907">
      <c r="A41907" t="inlineStr">
        <is>
          <t>btcofficer</t>
        </is>
      </c>
      <c r="B41907" t="n">
        <v>1</v>
      </c>
    </row>
    <row r="41908">
      <c r="A41908" t="inlineStr">
        <is>
          <t>mchfam_smu</t>
        </is>
      </c>
      <c r="B41908" t="n">
        <v>1</v>
      </c>
    </row>
    <row r="41909">
      <c r="A41909" t="inlineStr">
        <is>
          <t>warrantyship</t>
        </is>
      </c>
      <c r="B41909" t="n">
        <v>1</v>
      </c>
    </row>
    <row r="41910">
      <c r="A41910" t="inlineStr">
        <is>
          <t>idrant</t>
        </is>
      </c>
      <c r="B41910" t="n">
        <v>1</v>
      </c>
    </row>
    <row r="41911">
      <c r="A41911" t="inlineStr">
        <is>
          <t>233025</t>
        </is>
      </c>
      <c r="B41911" t="n">
        <v>1</v>
      </c>
    </row>
    <row r="41912">
      <c r="A41912" t="inlineStr">
        <is>
          <t>36b02</t>
        </is>
      </c>
      <c r="B41912" t="n">
        <v>1</v>
      </c>
    </row>
    <row r="41913">
      <c r="A41913" t="inlineStr">
        <is>
          <t>mycele</t>
        </is>
      </c>
      <c r="B41913" t="n">
        <v>1</v>
      </c>
    </row>
    <row r="41914">
      <c r="A41914" t="inlineStr">
        <is>
          <t>inivains</t>
        </is>
      </c>
      <c r="B41914" t="n">
        <v>1</v>
      </c>
    </row>
    <row r="41915">
      <c r="A41915" t="inlineStr">
        <is>
          <t>26059542</t>
        </is>
      </c>
      <c r="B41915" t="n">
        <v>1</v>
      </c>
    </row>
    <row r="41916">
      <c r="A41916" t="inlineStr">
        <is>
          <t>19530</t>
        </is>
      </c>
      <c r="B41916" t="n">
        <v>1</v>
      </c>
    </row>
    <row r="41917">
      <c r="A41917" t="inlineStr">
        <is>
          <t>900803248</t>
        </is>
      </c>
      <c r="B41917" t="n">
        <v>1</v>
      </c>
    </row>
    <row r="41918">
      <c r="A41918" t="inlineStr">
        <is>
          <t>55893750</t>
        </is>
      </c>
      <c r="B41918" t="n">
        <v>1</v>
      </c>
    </row>
    <row r="41919">
      <c r="A41919" t="inlineStr">
        <is>
          <t>562010</t>
        </is>
      </c>
      <c r="B41919" t="n">
        <v>1</v>
      </c>
    </row>
    <row r="41920">
      <c r="A41920" t="inlineStr">
        <is>
          <t>tamilnadgeta</t>
        </is>
      </c>
      <c r="B41920" t="n">
        <v>1</v>
      </c>
    </row>
    <row r="41921">
      <c r="A41921" t="inlineStr">
        <is>
          <t>phrg</t>
        </is>
      </c>
      <c r="B41921" t="n">
        <v>1</v>
      </c>
    </row>
    <row r="41922">
      <c r="A41922" t="inlineStr">
        <is>
          <t>vilgore</t>
        </is>
      </c>
      <c r="B41922" t="n">
        <v>1</v>
      </c>
    </row>
    <row r="41923">
      <c r="A41923" t="inlineStr">
        <is>
          <t>linebring</t>
        </is>
      </c>
      <c r="B41923" t="n">
        <v>1</v>
      </c>
    </row>
    <row r="41924">
      <c r="A41924" t="inlineStr">
        <is>
          <t>dharkm</t>
        </is>
      </c>
      <c r="B41924" t="n">
        <v>1</v>
      </c>
    </row>
    <row r="41925">
      <c r="A41925" t="inlineStr">
        <is>
          <t>2csn—1</t>
        </is>
      </c>
      <c r="B41925" t="n">
        <v>1</v>
      </c>
    </row>
    <row r="41926">
      <c r="A41926" t="inlineStr">
        <is>
          <t>1csn</t>
        </is>
      </c>
      <c r="B41926" t="n">
        <v>1</v>
      </c>
    </row>
    <row r="41927">
      <c r="A41927" t="inlineStr">
        <is>
          <t>ke978np</t>
        </is>
      </c>
      <c r="B41927" t="n">
        <v>1</v>
      </c>
    </row>
    <row r="41928">
      <c r="A41928" t="inlineStr">
        <is>
          <t>dhatofa</t>
        </is>
      </c>
      <c r="B41928" t="n">
        <v>1</v>
      </c>
    </row>
    <row r="41929">
      <c r="A41929" t="inlineStr">
        <is>
          <t>brickmunken</t>
        </is>
      </c>
      <c r="B41929" t="n">
        <v>1</v>
      </c>
    </row>
    <row r="41930">
      <c r="A41930" t="inlineStr">
        <is>
          <t>nesterovs</t>
        </is>
      </c>
      <c r="B41930" t="n">
        <v>2</v>
      </c>
    </row>
    <row r="41931">
      <c r="A41931" t="inlineStr">
        <is>
          <t>iboddled</t>
        </is>
      </c>
      <c r="B41931" t="n">
        <v>1</v>
      </c>
    </row>
    <row r="41932">
      <c r="A41932" t="inlineStr">
        <is>
          <t>compangs</t>
        </is>
      </c>
      <c r="B41932" t="n">
        <v>1</v>
      </c>
    </row>
    <row r="41933">
      <c r="A41933" t="inlineStr">
        <is>
          <t>mahalversi</t>
        </is>
      </c>
      <c r="B41933" t="n">
        <v>1</v>
      </c>
    </row>
    <row r="41934">
      <c r="A41934" t="inlineStr">
        <is>
          <t>mahalaversi</t>
        </is>
      </c>
      <c r="B41934" t="n">
        <v>1</v>
      </c>
    </row>
    <row r="41935">
      <c r="A41935" t="inlineStr">
        <is>
          <t>juannis</t>
        </is>
      </c>
      <c r="B41935" t="n">
        <v>1</v>
      </c>
    </row>
    <row r="41936">
      <c r="A41936" t="inlineStr">
        <is>
          <t>lavrus</t>
        </is>
      </c>
      <c r="B41936" t="n">
        <v>1</v>
      </c>
    </row>
    <row r="41937">
      <c r="A41937" t="inlineStr">
        <is>
          <t>indekin</t>
        </is>
      </c>
      <c r="B41937" t="n">
        <v>1</v>
      </c>
    </row>
    <row r="41938">
      <c r="A41938" t="inlineStr">
        <is>
          <t>mentaka</t>
        </is>
      </c>
      <c r="B41938" t="n">
        <v>1</v>
      </c>
    </row>
    <row r="41939">
      <c r="A41939" t="inlineStr">
        <is>
          <t>denicoll</t>
        </is>
      </c>
      <c r="B41939" t="n">
        <v>1</v>
      </c>
    </row>
    <row r="41940">
      <c r="A41940" t="inlineStr">
        <is>
          <t>mickets</t>
        </is>
      </c>
      <c r="B41940" t="n">
        <v>1</v>
      </c>
    </row>
    <row r="41941">
      <c r="A41941" t="inlineStr">
        <is>
          <t>saipito</t>
        </is>
      </c>
      <c r="B41941" t="n">
        <v>1</v>
      </c>
    </row>
    <row r="41942">
      <c r="A41942" t="inlineStr">
        <is>
          <t>vecens</t>
        </is>
      </c>
      <c r="B41942" t="n">
        <v>1</v>
      </c>
    </row>
    <row r="41943">
      <c r="A41943" t="inlineStr">
        <is>
          <t>crosshop</t>
        </is>
      </c>
      <c r="B41943" t="n">
        <v>1</v>
      </c>
    </row>
    <row r="41944">
      <c r="A41944" t="inlineStr">
        <is>
          <t>burganth</t>
        </is>
      </c>
      <c r="B41944" t="n">
        <v>1</v>
      </c>
    </row>
    <row r="41945">
      <c r="A41945" t="inlineStr">
        <is>
          <t>ratson</t>
        </is>
      </c>
      <c r="B41945" t="n">
        <v>1</v>
      </c>
    </row>
    <row r="41946">
      <c r="A41946" t="inlineStr">
        <is>
          <t>018520</t>
        </is>
      </c>
      <c r="B41946" t="n">
        <v>1</v>
      </c>
    </row>
    <row r="41947">
      <c r="A41947" t="inlineStr">
        <is>
          <t>kescape</t>
        </is>
      </c>
      <c r="B41947" t="n">
        <v>1</v>
      </c>
    </row>
    <row r="41948">
      <c r="A41948" t="inlineStr">
        <is>
          <t>lowparts</t>
        </is>
      </c>
      <c r="B41948" t="n">
        <v>1</v>
      </c>
    </row>
    <row r="41949">
      <c r="A41949" t="inlineStr">
        <is>
          <t>izada</t>
        </is>
      </c>
      <c r="B41949" t="n">
        <v>1</v>
      </c>
    </row>
    <row r="41950">
      <c r="A41950" t="inlineStr">
        <is>
          <t>kendichi</t>
        </is>
      </c>
      <c r="B41950" t="n">
        <v>1</v>
      </c>
    </row>
    <row r="41951">
      <c r="A41951" t="inlineStr">
        <is>
          <t>v8694</t>
        </is>
      </c>
      <c r="B41951" t="n">
        <v>1</v>
      </c>
    </row>
    <row r="41952">
      <c r="A41952" t="inlineStr">
        <is>
          <t>vtce</t>
        </is>
      </c>
      <c r="B41952" t="n">
        <v>1</v>
      </c>
    </row>
    <row r="41953">
      <c r="A41953" t="inlineStr">
        <is>
          <t>pocd</t>
        </is>
      </c>
      <c r="B41953" t="n">
        <v>2</v>
      </c>
    </row>
    <row r="41954">
      <c r="A41954" t="inlineStr">
        <is>
          <t>pregonen</t>
        </is>
      </c>
      <c r="B41954" t="n">
        <v>1</v>
      </c>
    </row>
    <row r="41955">
      <c r="A41955" t="inlineStr">
        <is>
          <t>gormie</t>
        </is>
      </c>
      <c r="B41955" t="n">
        <v>1</v>
      </c>
    </row>
    <row r="41956">
      <c r="A41956" t="inlineStr">
        <is>
          <t>tropchi</t>
        </is>
      </c>
      <c r="B41956" t="n">
        <v>1</v>
      </c>
    </row>
    <row r="41957">
      <c r="A41957" t="inlineStr">
        <is>
          <t>varicator</t>
        </is>
      </c>
      <c r="B41957" t="n">
        <v>1</v>
      </c>
    </row>
    <row r="41958">
      <c r="A41958" t="inlineStr">
        <is>
          <t>azurites</t>
        </is>
      </c>
      <c r="B41958" t="n">
        <v>1</v>
      </c>
    </row>
    <row r="41959">
      <c r="A41959" t="inlineStr">
        <is>
          <t>instala</t>
        </is>
      </c>
      <c r="B41959" t="n">
        <v>1</v>
      </c>
    </row>
    <row r="41960">
      <c r="A41960" t="inlineStr">
        <is>
          <t>vrpk</t>
        </is>
      </c>
      <c r="B41960" t="n">
        <v>1</v>
      </c>
    </row>
    <row r="41961">
      <c r="A41961" t="inlineStr">
        <is>
          <t>beelder</t>
        </is>
      </c>
      <c r="B41961" t="n">
        <v>2</v>
      </c>
    </row>
    <row r="41962">
      <c r="A41962" t="inlineStr">
        <is>
          <t>hospitalites</t>
        </is>
      </c>
      <c r="B41962" t="n">
        <v>1</v>
      </c>
    </row>
    <row r="41963">
      <c r="A41963" t="inlineStr">
        <is>
          <t>viviators</t>
        </is>
      </c>
      <c r="B41963" t="n">
        <v>1</v>
      </c>
    </row>
    <row r="41964">
      <c r="A41964" t="inlineStr">
        <is>
          <t>voraciousest</t>
        </is>
      </c>
      <c r="B41964" t="n">
        <v>1</v>
      </c>
    </row>
    <row r="41965">
      <c r="A41965" t="inlineStr">
        <is>
          <t>solortuning</t>
        </is>
      </c>
      <c r="B41965" t="n">
        <v>1</v>
      </c>
    </row>
    <row r="41966">
      <c r="A41966" t="inlineStr">
        <is>
          <t>glatanarimpanera</t>
        </is>
      </c>
      <c r="B41966" t="n">
        <v>1</v>
      </c>
    </row>
    <row r="41967">
      <c r="A41967" t="inlineStr">
        <is>
          <t>kavarase</t>
        </is>
      </c>
      <c r="B41967" t="n">
        <v>1</v>
      </c>
    </row>
    <row r="41968">
      <c r="A41968" t="inlineStr">
        <is>
          <t>volunteera</t>
        </is>
      </c>
      <c r="B41968" t="n">
        <v>1</v>
      </c>
    </row>
    <row r="41969">
      <c r="A41969" t="inlineStr">
        <is>
          <t>islamators</t>
        </is>
      </c>
      <c r="B41969" t="n">
        <v>1</v>
      </c>
    </row>
    <row r="41970">
      <c r="A41970" t="inlineStr">
        <is>
          <t>everywhere—in</t>
        </is>
      </c>
      <c r="B41970" t="n">
        <v>2</v>
      </c>
    </row>
    <row r="41971">
      <c r="A41971" t="inlineStr">
        <is>
          <t>keratoderma</t>
        </is>
      </c>
      <c r="B41971" t="n">
        <v>1</v>
      </c>
    </row>
    <row r="41972">
      <c r="A41972" t="inlineStr">
        <is>
          <t>arrhages</t>
        </is>
      </c>
      <c r="B41972" t="n">
        <v>1</v>
      </c>
    </row>
    <row r="41973">
      <c r="A41973" t="inlineStr">
        <is>
          <t>instabilitys</t>
        </is>
      </c>
      <c r="B41973" t="n">
        <v>1</v>
      </c>
    </row>
    <row r="41974">
      <c r="A41974" t="inlineStr">
        <is>
          <t>dissistence</t>
        </is>
      </c>
      <c r="B41974" t="n">
        <v>1</v>
      </c>
    </row>
    <row r="41975">
      <c r="A41975" t="inlineStr">
        <is>
          <t>fleshburner</t>
        </is>
      </c>
      <c r="B41975" t="n">
        <v>1</v>
      </c>
    </row>
    <row r="41976">
      <c r="A41976" t="inlineStr">
        <is>
          <t>urinefur</t>
        </is>
      </c>
      <c r="B41976" t="n">
        <v>1</v>
      </c>
    </row>
    <row r="41977">
      <c r="A41977" t="inlineStr">
        <is>
          <t>sikkertaejan</t>
        </is>
      </c>
      <c r="B41977" t="n">
        <v>1</v>
      </c>
    </row>
    <row r="41978">
      <c r="A41978" t="inlineStr">
        <is>
          <t>memezec</t>
        </is>
      </c>
      <c r="B41978" t="n">
        <v>1</v>
      </c>
    </row>
    <row r="41979">
      <c r="A41979" t="inlineStr">
        <is>
          <t>snowcas</t>
        </is>
      </c>
      <c r="B41979" t="n">
        <v>1</v>
      </c>
    </row>
    <row r="41980">
      <c r="A41980" t="inlineStr">
        <is>
          <t>doughball</t>
        </is>
      </c>
      <c r="B41980" t="n">
        <v>1</v>
      </c>
    </row>
    <row r="41981">
      <c r="A41981" t="inlineStr">
        <is>
          <t>yagerians</t>
        </is>
      </c>
      <c r="B41981" t="n">
        <v>1</v>
      </c>
    </row>
    <row r="41982">
      <c r="A41982" t="inlineStr">
        <is>
          <t>queenside</t>
        </is>
      </c>
      <c r="B41982" t="n">
        <v>2</v>
      </c>
    </row>
    <row r="41983">
      <c r="A41983" t="inlineStr">
        <is>
          <t>elsmud</t>
        </is>
      </c>
      <c r="B41983" t="n">
        <v>1</v>
      </c>
    </row>
    <row r="41984">
      <c r="A41984" t="inlineStr">
        <is>
          <t>umsco</t>
        </is>
      </c>
      <c r="B41984" t="n">
        <v>1</v>
      </c>
    </row>
    <row r="41985">
      <c r="A41985" t="inlineStr">
        <is>
          <t>loairs</t>
        </is>
      </c>
      <c r="B41985" t="n">
        <v>1</v>
      </c>
    </row>
    <row r="41986">
      <c r="A41986" t="inlineStr">
        <is>
          <t>zombardi</t>
        </is>
      </c>
      <c r="B41986" t="n">
        <v>1</v>
      </c>
    </row>
    <row r="41987">
      <c r="A41987" t="inlineStr">
        <is>
          <t>adaperball</t>
        </is>
      </c>
      <c r="B41987" t="n">
        <v>1</v>
      </c>
    </row>
    <row r="41988">
      <c r="A41988" t="inlineStr">
        <is>
          <t>bisabolization</t>
        </is>
      </c>
      <c r="B41988" t="n">
        <v>1</v>
      </c>
    </row>
    <row r="41989">
      <c r="A41989" t="inlineStr">
        <is>
          <t>enoregement</t>
        </is>
      </c>
      <c r="B41989" t="n">
        <v>1</v>
      </c>
    </row>
    <row r="41990">
      <c r="A41990" t="inlineStr">
        <is>
          <t>iosely</t>
        </is>
      </c>
      <c r="B41990" t="n">
        <v>1</v>
      </c>
    </row>
    <row r="41991">
      <c r="A41991" t="inlineStr">
        <is>
          <t>delezebakin</t>
        </is>
      </c>
      <c r="B41991" t="n">
        <v>1</v>
      </c>
    </row>
    <row r="41992">
      <c r="A41992" t="inlineStr">
        <is>
          <t>sec2p</t>
        </is>
      </c>
      <c r="B41992" t="n">
        <v>1</v>
      </c>
    </row>
    <row r="41993">
      <c r="A41993" t="inlineStr">
        <is>
          <t>treatress</t>
        </is>
      </c>
      <c r="B41993" t="n">
        <v>1</v>
      </c>
    </row>
    <row r="41994">
      <c r="A41994" t="inlineStr">
        <is>
          <t>secks</t>
        </is>
      </c>
      <c r="B41994" t="n">
        <v>1</v>
      </c>
    </row>
    <row r="41995">
      <c r="A41995" t="inlineStr">
        <is>
          <t>idolon</t>
        </is>
      </c>
      <c r="B41995" t="n">
        <v>1</v>
      </c>
    </row>
    <row r="41996">
      <c r="A41996" t="inlineStr">
        <is>
          <t>eobhan</t>
        </is>
      </c>
      <c r="B41996" t="n">
        <v>1</v>
      </c>
    </row>
    <row r="41997">
      <c r="A41997" t="inlineStr">
        <is>
          <t>combridge</t>
        </is>
      </c>
      <c r="B41997" t="n">
        <v>1</v>
      </c>
    </row>
    <row r="41998">
      <c r="A41998" t="inlineStr">
        <is>
          <t>primocious</t>
        </is>
      </c>
      <c r="B41998" t="n">
        <v>1</v>
      </c>
    </row>
    <row r="41999">
      <c r="A41999" t="inlineStr">
        <is>
          <t>preconsons</t>
        </is>
      </c>
      <c r="B41999" t="n">
        <v>1</v>
      </c>
    </row>
    <row r="42000">
      <c r="A42000" t="inlineStr">
        <is>
          <t>palancor</t>
        </is>
      </c>
      <c r="B42000" t="n">
        <v>1</v>
      </c>
    </row>
    <row r="42001">
      <c r="A42001" t="inlineStr">
        <is>
          <t>trapure</t>
        </is>
      </c>
      <c r="B42001" t="n">
        <v>1</v>
      </c>
    </row>
    <row r="42002">
      <c r="A42002" t="inlineStr">
        <is>
          <t>chuung</t>
        </is>
      </c>
      <c r="B42002" t="n">
        <v>1</v>
      </c>
    </row>
    <row r="42003">
      <c r="A42003" t="inlineStr">
        <is>
          <t>templeank</t>
        </is>
      </c>
      <c r="B42003" t="n">
        <v>1</v>
      </c>
    </row>
    <row r="42004">
      <c r="A42004" t="inlineStr">
        <is>
          <t>kasaf</t>
        </is>
      </c>
      <c r="B42004" t="n">
        <v>1</v>
      </c>
    </row>
    <row r="42005">
      <c r="A42005" t="inlineStr">
        <is>
          <t>dfect</t>
        </is>
      </c>
      <c r="B42005" t="n">
        <v>1</v>
      </c>
    </row>
    <row r="42006">
      <c r="A42006" t="inlineStr">
        <is>
          <t>santarodai</t>
        </is>
      </c>
      <c r="B42006" t="n">
        <v>1</v>
      </c>
    </row>
    <row r="42007">
      <c r="A42007" t="inlineStr">
        <is>
          <t>13hd</t>
        </is>
      </c>
      <c r="B42007" t="n">
        <v>2</v>
      </c>
    </row>
    <row r="42008">
      <c r="A42008" t="inlineStr">
        <is>
          <t>fetatta</t>
        </is>
      </c>
      <c r="B42008" t="n">
        <v>1</v>
      </c>
    </row>
    <row r="42009">
      <c r="A42009" t="inlineStr">
        <is>
          <t>oopland</t>
        </is>
      </c>
      <c r="B42009" t="n">
        <v>1</v>
      </c>
    </row>
    <row r="42010">
      <c r="A42010" t="inlineStr">
        <is>
          <t>negicated</t>
        </is>
      </c>
      <c r="B42010" t="n">
        <v>1</v>
      </c>
    </row>
    <row r="42011">
      <c r="A42011" t="inlineStr">
        <is>
          <t>upmultiplied</t>
        </is>
      </c>
      <c r="B42011" t="n">
        <v>1</v>
      </c>
    </row>
    <row r="42012">
      <c r="A42012" t="inlineStr">
        <is>
          <t>89vhs</t>
        </is>
      </c>
      <c r="B42012" t="n">
        <v>1</v>
      </c>
    </row>
    <row r="42013">
      <c r="A42013" t="inlineStr">
        <is>
          <t>fkeri</t>
        </is>
      </c>
      <c r="B42013" t="n">
        <v>1</v>
      </c>
    </row>
    <row r="42014">
      <c r="A42014" t="inlineStr">
        <is>
          <t>heartial</t>
        </is>
      </c>
      <c r="B42014" t="n">
        <v>1</v>
      </c>
    </row>
    <row r="42015">
      <c r="A42015" t="inlineStr">
        <is>
          <t>expectgood</t>
        </is>
      </c>
      <c r="B42015" t="n">
        <v>1</v>
      </c>
    </row>
    <row r="42016">
      <c r="A42016" t="inlineStr">
        <is>
          <t>bsby</t>
        </is>
      </c>
      <c r="B42016" t="n">
        <v>1</v>
      </c>
    </row>
    <row r="42017">
      <c r="A42017" t="inlineStr">
        <is>
          <t>nebarcham</t>
        </is>
      </c>
      <c r="B42017" t="n">
        <v>1</v>
      </c>
    </row>
    <row r="42018">
      <c r="A42018" t="inlineStr">
        <is>
          <t>soakley</t>
        </is>
      </c>
      <c r="B42018" t="n">
        <v>1</v>
      </c>
    </row>
    <row r="42019">
      <c r="A42019" t="inlineStr">
        <is>
          <t>empenniture</t>
        </is>
      </c>
      <c r="B42019" t="n">
        <v>1</v>
      </c>
    </row>
    <row r="42020">
      <c r="A42020" t="inlineStr">
        <is>
          <t>throgman</t>
        </is>
      </c>
      <c r="B42020" t="n">
        <v>1</v>
      </c>
    </row>
    <row r="42021">
      <c r="A42021" t="inlineStr">
        <is>
          <t>idone_digent</t>
        </is>
      </c>
      <c r="B42021" t="n">
        <v>1</v>
      </c>
    </row>
    <row r="42022">
      <c r="A42022" t="inlineStr">
        <is>
          <t>initiala</t>
        </is>
      </c>
      <c r="B42022" t="n">
        <v>1</v>
      </c>
    </row>
    <row r="42023">
      <c r="A42023" t="inlineStr">
        <is>
          <t>trasdatene</t>
        </is>
      </c>
      <c r="B42023" t="n">
        <v>1</v>
      </c>
    </row>
    <row r="42024">
      <c r="A42024" t="inlineStr">
        <is>
          <t>relaxmask</t>
        </is>
      </c>
      <c r="B42024" t="n">
        <v>1</v>
      </c>
    </row>
    <row r="42025">
      <c r="A42025" t="inlineStr">
        <is>
          <t>devesdc0vdnhy8l5</t>
        </is>
      </c>
      <c r="B42025" t="n">
        <v>1</v>
      </c>
    </row>
    <row r="42026">
      <c r="A42026" t="inlineStr">
        <is>
          <t>newshollownumbern</t>
        </is>
      </c>
      <c r="B42026" t="n">
        <v>1</v>
      </c>
    </row>
    <row r="42027">
      <c r="A42027" t="inlineStr">
        <is>
          <t>bspcipipe</t>
        </is>
      </c>
      <c r="B42027" t="n">
        <v>1</v>
      </c>
    </row>
    <row r="42028">
      <c r="A42028" t="inlineStr">
        <is>
          <t>nesvcom</t>
        </is>
      </c>
      <c r="B42028" t="n">
        <v>1</v>
      </c>
    </row>
    <row r="42029">
      <c r="A42029" t="inlineStr">
        <is>
          <t>processiodeel_enableyes</t>
        </is>
      </c>
      <c r="B42029" t="n">
        <v>1</v>
      </c>
    </row>
    <row r="42030">
      <c r="A42030" t="inlineStr">
        <is>
          <t>kbabh</t>
        </is>
      </c>
      <c r="B42030" t="n">
        <v>1</v>
      </c>
    </row>
    <row r="42031">
      <c r="A42031" t="inlineStr">
        <is>
          <t>moremanim</t>
        </is>
      </c>
      <c r="B42031" t="n">
        <v>1</v>
      </c>
    </row>
    <row r="42032">
      <c r="A42032" t="inlineStr">
        <is>
          <t>x86_64_payload_dir</t>
        </is>
      </c>
      <c r="B42032" t="n">
        <v>1</v>
      </c>
    </row>
    <row r="42033">
      <c r="A42033" t="inlineStr">
        <is>
          <t>jf4</t>
        </is>
      </c>
      <c r="B42033" t="n">
        <v>1</v>
      </c>
    </row>
    <row r="42034">
      <c r="A42034" t="inlineStr">
        <is>
          <t>do_use</t>
        </is>
      </c>
      <c r="B42034" t="n">
        <v>1</v>
      </c>
    </row>
    <row r="42035">
      <c r="A42035" t="inlineStr">
        <is>
          <t>unghawable</t>
        </is>
      </c>
      <c r="B42035" t="n">
        <v>1</v>
      </c>
    </row>
    <row r="42036">
      <c r="A42036" t="inlineStr">
        <is>
          <t>tracingtrue</t>
        </is>
      </c>
      <c r="B42036" t="n">
        <v>1</v>
      </c>
    </row>
    <row r="42037">
      <c r="A42037" t="inlineStr">
        <is>
          <t>invokedrew</t>
        </is>
      </c>
      <c r="B42037" t="n">
        <v>1</v>
      </c>
    </row>
    <row r="42038">
      <c r="A42038" t="inlineStr">
        <is>
          <t>jefferyqzgenerating</t>
        </is>
      </c>
      <c r="B42038" t="n">
        <v>1</v>
      </c>
    </row>
    <row r="42039">
      <c r="A42039" t="inlineStr">
        <is>
          <t>randomaccessmetrics768d9df6fi3640986b20a2245846clienttotal1028b451eb3051069dcfec0f72d81f72</t>
        </is>
      </c>
      <c r="B42039" t="n">
        <v>1</v>
      </c>
    </row>
    <row r="42040">
      <c r="A42040" t="inlineStr">
        <is>
          <t>busyfile</t>
        </is>
      </c>
      <c r="B42040" t="n">
        <v>1</v>
      </c>
    </row>
    <row r="42041">
      <c r="A42041" t="inlineStr">
        <is>
          <t>noncommon</t>
        </is>
      </c>
      <c r="B42041" t="n">
        <v>1</v>
      </c>
    </row>
    <row r="42042">
      <c r="A42042" t="inlineStr">
        <is>
          <t>ofobject</t>
        </is>
      </c>
      <c r="B42042" t="n">
        <v>1</v>
      </c>
    </row>
    <row r="42043">
      <c r="A42043" t="inlineStr">
        <is>
          <t>loopback_hd</t>
        </is>
      </c>
      <c r="B42043" t="n">
        <v>1</v>
      </c>
    </row>
    <row r="42044">
      <c r="A42044" t="inlineStr">
        <is>
          <t>bbq_embedio</t>
        </is>
      </c>
      <c r="B42044" t="n">
        <v>1</v>
      </c>
    </row>
    <row r="42045">
      <c r="A42045" t="inlineStr">
        <is>
          <t>homeaddress706db45629815da05034</t>
        </is>
      </c>
      <c r="B42045" t="n">
        <v>1</v>
      </c>
    </row>
    <row r="42046">
      <c r="A42046" t="inlineStr">
        <is>
          <t>varwwwwww</t>
        </is>
      </c>
      <c r="B42046" t="n">
        <v>1</v>
      </c>
    </row>
    <row r="42047">
      <c r="A42047" t="inlineStr">
        <is>
          <t>cospipe</t>
        </is>
      </c>
      <c r="B42047" t="n">
        <v>1</v>
      </c>
    </row>
    <row r="42048">
      <c r="A42048" t="inlineStr">
        <is>
          <t>_rtmod</t>
        </is>
      </c>
      <c r="B42048" t="n">
        <v>1</v>
      </c>
    </row>
    <row r="42049">
      <c r="A42049" t="inlineStr">
        <is>
          <t>calledsymboolean</t>
        </is>
      </c>
      <c r="B42049" t="n">
        <v>1</v>
      </c>
    </row>
    <row r="42050">
      <c r="A42050" t="inlineStr">
        <is>
          <t>responsiztrue</t>
        </is>
      </c>
      <c r="B42050" t="n">
        <v>1</v>
      </c>
    </row>
    <row r="42051">
      <c r="A42051" t="inlineStr">
        <is>
          <t>808q29792290663</t>
        </is>
      </c>
      <c r="B42051" t="n">
        <v>1</v>
      </c>
    </row>
    <row r="42052">
      <c r="A42052" t="inlineStr">
        <is>
          <t>intentjf8r0g1</t>
        </is>
      </c>
      <c r="B42052" t="n">
        <v>1</v>
      </c>
    </row>
    <row r="42053">
      <c r="A42053" t="inlineStr">
        <is>
          <t>numline</t>
        </is>
      </c>
      <c r="B42053" t="n">
        <v>2</v>
      </c>
    </row>
    <row r="42054">
      <c r="A42054" t="inlineStr">
        <is>
          <t>directory_server_args</t>
        </is>
      </c>
      <c r="B42054" t="n">
        <v>1</v>
      </c>
    </row>
    <row r="42055">
      <c r="A42055" t="inlineStr">
        <is>
          <t>4650150695b0vv</t>
        </is>
      </c>
      <c r="B42055" t="n">
        <v>1</v>
      </c>
    </row>
    <row r="42056">
      <c r="A42056" t="inlineStr">
        <is>
          <t>transportionthing</t>
        </is>
      </c>
      <c r="B42056" t="n">
        <v>1</v>
      </c>
    </row>
    <row r="42057">
      <c r="A42057" t="inlineStr">
        <is>
          <t>ifset</t>
        </is>
      </c>
      <c r="B42057" t="n">
        <v>1</v>
      </c>
    </row>
    <row r="42058">
      <c r="A42058" t="inlineStr">
        <is>
          <t>xmasspin</t>
        </is>
      </c>
      <c r="B42058" t="n">
        <v>1</v>
      </c>
    </row>
    <row r="42059">
      <c r="A42059" t="inlineStr">
        <is>
          <t>htl777fd679cvpigemmkbtbbwhfenzymxsjr7sivrkgvagzl0wzxgxfrpkshowerror8000010001090</t>
        </is>
      </c>
      <c r="B42059" t="n">
        <v>1</v>
      </c>
    </row>
    <row r="42060">
      <c r="A42060" t="inlineStr">
        <is>
          <t>mwtproxy_addr\22ns</t>
        </is>
      </c>
      <c r="B42060" t="n">
        <v>1</v>
      </c>
    </row>
    <row r="42061">
      <c r="A42061" t="inlineStr">
        <is>
          <t>bpwnyx</t>
        </is>
      </c>
      <c r="B42061" t="n">
        <v>1</v>
      </c>
    </row>
    <row r="42062">
      <c r="A42062" t="inlineStr">
        <is>
          <t>intncluding</t>
        </is>
      </c>
      <c r="B42062" t="n">
        <v>1</v>
      </c>
    </row>
    <row r="42063">
      <c r="A42063" t="inlineStr">
        <is>
          <t>biosizpe</t>
        </is>
      </c>
      <c r="B42063" t="n">
        <v>1</v>
      </c>
    </row>
    <row r="42064">
      <c r="A42064" t="inlineStr">
        <is>
          <t>fortoley</t>
        </is>
      </c>
      <c r="B42064" t="n">
        <v>1</v>
      </c>
    </row>
    <row r="42065">
      <c r="A42065" t="inlineStr">
        <is>
          <t>opcapspnp</t>
        </is>
      </c>
      <c r="B42065" t="n">
        <v>1</v>
      </c>
    </row>
    <row r="42066">
      <c r="A42066" t="inlineStr">
        <is>
          <t>biosizpetrue</t>
        </is>
      </c>
      <c r="B42066" t="n">
        <v>1</v>
      </c>
    </row>
    <row r="42067">
      <c r="A42067" t="inlineStr">
        <is>
          <t>puploopless</t>
        </is>
      </c>
      <c r="B42067" t="n">
        <v>1</v>
      </c>
    </row>
    <row r="42068">
      <c r="A42068" t="inlineStr">
        <is>
          <t>receive_interop</t>
        </is>
      </c>
      <c r="B42068" t="n">
        <v>1</v>
      </c>
    </row>
    <row r="42069">
      <c r="A42069" t="inlineStr">
        <is>
          <t>componentfd</t>
        </is>
      </c>
      <c r="B42069" t="n">
        <v>1</v>
      </c>
    </row>
    <row r="42070">
      <c r="A42070" t="inlineStr">
        <is>
          <t>moremanimibility</t>
        </is>
      </c>
      <c r="B42070" t="n">
        <v>1</v>
      </c>
    </row>
    <row r="42071">
      <c r="A42071" t="inlineStr">
        <is>
          <t>nincomp</t>
        </is>
      </c>
      <c r="B42071" t="n">
        <v>1</v>
      </c>
    </row>
    <row r="42072">
      <c r="A42072" t="inlineStr">
        <is>
          <t>ersdex</t>
        </is>
      </c>
      <c r="B42072" t="n">
        <v>1</v>
      </c>
    </row>
    <row r="42073">
      <c r="A42073" t="inlineStr">
        <is>
          <t>processiodeel_enableno_connecting</t>
        </is>
      </c>
      <c r="B42073" t="n">
        <v>1</v>
      </c>
    </row>
    <row r="42074">
      <c r="A42074" t="inlineStr">
        <is>
          <t>\0002\next</t>
        </is>
      </c>
      <c r="B42074" t="n">
        <v>1</v>
      </c>
    </row>
    <row r="42075">
      <c r="A42075" t="inlineStr">
        <is>
          <t>invokedwd</t>
        </is>
      </c>
      <c r="B42075" t="n">
        <v>1</v>
      </c>
    </row>
    <row r="42076">
      <c r="A42076" t="inlineStr">
        <is>
          <t>displaycounter</t>
        </is>
      </c>
      <c r="B42076" t="n">
        <v>1</v>
      </c>
    </row>
    <row r="42077">
      <c r="A42077" t="inlineStr">
        <is>
          <t>audiosleep</t>
        </is>
      </c>
      <c r="B42077" t="n">
        <v>1</v>
      </c>
    </row>
    <row r="42078">
      <c r="A42078" t="inlineStr">
        <is>
          <t>mission_code</t>
        </is>
      </c>
      <c r="B42078" t="n">
        <v>1</v>
      </c>
    </row>
    <row r="42079">
      <c r="A42079" t="inlineStr">
        <is>
          <t>mwtproxy</t>
        </is>
      </c>
      <c r="B42079" t="n">
        <v>1</v>
      </c>
    </row>
    <row r="42080">
      <c r="A42080" t="inlineStr">
        <is>
          <t>urloptions</t>
        </is>
      </c>
      <c r="B42080" t="n">
        <v>1</v>
      </c>
    </row>
    <row r="42081">
      <c r="A42081" t="inlineStr">
        <is>
          <t>veladij</t>
        </is>
      </c>
      <c r="B42081" t="n">
        <v>1</v>
      </c>
    </row>
    <row r="42082">
      <c r="A42082" t="inlineStr">
        <is>
          <t>carbbraft</t>
        </is>
      </c>
      <c r="B42082" t="n">
        <v>1</v>
      </c>
    </row>
    <row r="42083">
      <c r="A42083" t="inlineStr">
        <is>
          <t>kipf</t>
        </is>
      </c>
      <c r="B42083" t="n">
        <v>4</v>
      </c>
    </row>
    <row r="42084">
      <c r="A42084" t="inlineStr">
        <is>
          <t>euthydra</t>
        </is>
      </c>
      <c r="B42084" t="n">
        <v>1</v>
      </c>
    </row>
    <row r="42085">
      <c r="A42085" t="inlineStr">
        <is>
          <t>cazoa</t>
        </is>
      </c>
      <c r="B42085" t="n">
        <v>1</v>
      </c>
    </row>
    <row r="42086">
      <c r="A42086" t="inlineStr">
        <is>
          <t>giuntur</t>
        </is>
      </c>
      <c r="B42086" t="n">
        <v>1</v>
      </c>
    </row>
    <row r="42087">
      <c r="A42087" t="inlineStr">
        <is>
          <t>somnophantomens</t>
        </is>
      </c>
      <c r="B42087" t="n">
        <v>1</v>
      </c>
    </row>
    <row r="42088">
      <c r="A42088" t="inlineStr">
        <is>
          <t>siappe</t>
        </is>
      </c>
      <c r="B42088" t="n">
        <v>1</v>
      </c>
    </row>
    <row r="42089">
      <c r="A42089" t="inlineStr">
        <is>
          <t>spettenhuynistini</t>
        </is>
      </c>
      <c r="B42089" t="n">
        <v>1</v>
      </c>
    </row>
    <row r="42090">
      <c r="A42090" t="inlineStr">
        <is>
          <t>autil</t>
        </is>
      </c>
      <c r="B42090" t="n">
        <v>1</v>
      </c>
    </row>
    <row r="42091">
      <c r="A42091" t="inlineStr">
        <is>
          <t>bicocilej</t>
        </is>
      </c>
      <c r="B42091" t="n">
        <v>1</v>
      </c>
    </row>
    <row r="42092">
      <c r="A42092" t="inlineStr">
        <is>
          <t>doubleman</t>
        </is>
      </c>
      <c r="B42092" t="n">
        <v>1</v>
      </c>
    </row>
    <row r="42093">
      <c r="A42093" t="inlineStr">
        <is>
          <t>dowdsles</t>
        </is>
      </c>
      <c r="B42093" t="n">
        <v>1</v>
      </c>
    </row>
    <row r="42094">
      <c r="A42094" t="inlineStr">
        <is>
          <t>fwiwtechcentral</t>
        </is>
      </c>
      <c r="B42094" t="n">
        <v>1</v>
      </c>
    </row>
    <row r="42095">
      <c r="A42095" t="inlineStr">
        <is>
          <t>sorcos</t>
        </is>
      </c>
      <c r="B42095" t="n">
        <v>1</v>
      </c>
    </row>
    <row r="42096">
      <c r="A42096" t="inlineStr">
        <is>
          <t>rasshart3cs</t>
        </is>
      </c>
      <c r="B42096" t="n">
        <v>1</v>
      </c>
    </row>
    <row r="42097">
      <c r="A42097" t="inlineStr">
        <is>
          <t>c05770649</t>
        </is>
      </c>
      <c r="B42097" t="n">
        <v>1</v>
      </c>
    </row>
    <row r="42098">
      <c r="A42098" t="inlineStr">
        <is>
          <t>zeitmanbulldoglers</t>
        </is>
      </c>
      <c r="B42098" t="n">
        <v>1</v>
      </c>
    </row>
    <row r="42099">
      <c r="A42099" t="inlineStr">
        <is>
          <t>300811</t>
        </is>
      </c>
      <c r="B42099" t="n">
        <v>1</v>
      </c>
    </row>
    <row r="42100">
      <c r="A42100" t="inlineStr">
        <is>
          <t>ulibcd</t>
        </is>
      </c>
      <c r="B42100" t="n">
        <v>1</v>
      </c>
    </row>
    <row r="42101">
      <c r="A42101" t="inlineStr">
        <is>
          <t>vaughnan</t>
        </is>
      </c>
      <c r="B42101" t="n">
        <v>1</v>
      </c>
    </row>
    <row r="42102">
      <c r="A42102" t="inlineStr">
        <is>
          <t>10238627</t>
        </is>
      </c>
      <c r="B42102" t="n">
        <v>1</v>
      </c>
    </row>
    <row r="42103">
      <c r="A42103" t="inlineStr">
        <is>
          <t>minerman</t>
        </is>
      </c>
      <c r="B42103" t="n">
        <v>1</v>
      </c>
    </row>
    <row r="42104">
      <c r="A42104" t="inlineStr">
        <is>
          <t>saberis</t>
        </is>
      </c>
      <c r="B42104" t="n">
        <v>1</v>
      </c>
    </row>
    <row r="42105">
      <c r="A42105" t="inlineStr">
        <is>
          <t>nality</t>
        </is>
      </c>
      <c r="B42105" t="n">
        <v>1</v>
      </c>
    </row>
    <row r="42106">
      <c r="A42106" t="inlineStr">
        <is>
          <t>wiok</t>
        </is>
      </c>
      <c r="B42106" t="n">
        <v>1</v>
      </c>
    </row>
    <row r="42107">
      <c r="A42107" t="inlineStr">
        <is>
          <t>22809</t>
        </is>
      </c>
      <c r="B42107" t="n">
        <v>1</v>
      </c>
    </row>
    <row r="42108">
      <c r="A42108" t="inlineStr">
        <is>
          <t>glacor</t>
        </is>
      </c>
      <c r="B42108" t="n">
        <v>1</v>
      </c>
    </row>
    <row r="42109">
      <c r="A42109" t="inlineStr">
        <is>
          <t>10224022</t>
        </is>
      </c>
      <c r="B42109" t="n">
        <v>1</v>
      </c>
    </row>
    <row r="42110">
      <c r="A42110" t="inlineStr">
        <is>
          <t>c05770651</t>
        </is>
      </c>
      <c r="B42110" t="n">
        <v>1</v>
      </c>
    </row>
    <row r="42111">
      <c r="A42111" t="inlineStr">
        <is>
          <t>harpergstate</t>
        </is>
      </c>
      <c r="B42111" t="n">
        <v>1</v>
      </c>
    </row>
    <row r="42112">
      <c r="A42112" t="inlineStr">
        <is>
          <t>laviro</t>
        </is>
      </c>
      <c r="B42112" t="n">
        <v>1</v>
      </c>
    </row>
    <row r="42113">
      <c r="A42113" t="inlineStr">
        <is>
          <t>cbistate</t>
        </is>
      </c>
      <c r="B42113" t="n">
        <v>1</v>
      </c>
    </row>
    <row r="42114">
      <c r="A42114" t="inlineStr">
        <is>
          <t>variety—let</t>
        </is>
      </c>
      <c r="B42114" t="n">
        <v>1</v>
      </c>
    </row>
    <row r="42115">
      <c r="A42115" t="inlineStr">
        <is>
          <t>jimmybuffer</t>
        </is>
      </c>
      <c r="B42115" t="n">
        <v>1</v>
      </c>
    </row>
    <row r="42116">
      <c r="A42116" t="inlineStr">
        <is>
          <t>rersed</t>
        </is>
      </c>
      <c r="B42116" t="n">
        <v>1</v>
      </c>
    </row>
    <row r="42117">
      <c r="A42117" t="inlineStr">
        <is>
          <t>fronia</t>
        </is>
      </c>
      <c r="B42117" t="n">
        <v>1</v>
      </c>
    </row>
    <row r="42118">
      <c r="A42118" t="inlineStr">
        <is>
          <t>duespolsgraffiti</t>
        </is>
      </c>
      <c r="B42118" t="n">
        <v>1</v>
      </c>
    </row>
    <row r="42119">
      <c r="A42119" t="inlineStr">
        <is>
          <t>kolossos</t>
        </is>
      </c>
      <c r="B42119" t="n">
        <v>1</v>
      </c>
    </row>
    <row r="42120">
      <c r="A42120" t="inlineStr">
        <is>
          <t>angelalingo</t>
        </is>
      </c>
      <c r="B42120" t="n">
        <v>2</v>
      </c>
    </row>
    <row r="42121">
      <c r="A42121" t="inlineStr">
        <is>
          <t>anths</t>
        </is>
      </c>
      <c r="B42121" t="n">
        <v>2</v>
      </c>
    </row>
    <row r="42122">
      <c r="A42122" t="inlineStr">
        <is>
          <t>uk2009080wherewethwng8mlk</t>
        </is>
      </c>
      <c r="B42122" t="n">
        <v>1</v>
      </c>
    </row>
    <row r="42123">
      <c r="A42123" t="inlineStr">
        <is>
          <t>cuneutica</t>
        </is>
      </c>
      <c r="B42123" t="n">
        <v>1</v>
      </c>
    </row>
    <row r="42124">
      <c r="A42124" t="inlineStr">
        <is>
          <t>kibbi</t>
        </is>
      </c>
      <c r="B42124" t="n">
        <v>1</v>
      </c>
    </row>
    <row r="42125">
      <c r="A42125" t="inlineStr">
        <is>
          <t>htmlpo</t>
        </is>
      </c>
      <c r="B42125" t="n">
        <v>1</v>
      </c>
    </row>
    <row r="42126">
      <c r="A42126" t="inlineStr">
        <is>
          <t>hopletine</t>
        </is>
      </c>
      <c r="B42126" t="n">
        <v>1</v>
      </c>
    </row>
    <row r="42127">
      <c r="A42127" t="inlineStr">
        <is>
          <t>–deborah</t>
        </is>
      </c>
      <c r="B42127" t="n">
        <v>1</v>
      </c>
    </row>
    <row r="42128">
      <c r="A42128" t="inlineStr">
        <is>
          <t>borrowoks</t>
        </is>
      </c>
      <c r="B42128" t="n">
        <v>1</v>
      </c>
    </row>
    <row r="42129">
      <c r="A42129" t="inlineStr">
        <is>
          <t>souif</t>
        </is>
      </c>
      <c r="B42129" t="n">
        <v>2</v>
      </c>
    </row>
    <row r="42130">
      <c r="A42130" t="inlineStr">
        <is>
          <t>wyomingdear</t>
        </is>
      </c>
      <c r="B42130" t="n">
        <v>1</v>
      </c>
    </row>
    <row r="42131">
      <c r="A42131" t="inlineStr">
        <is>
          <t>artistsort</t>
        </is>
      </c>
      <c r="B42131" t="n">
        <v>1</v>
      </c>
    </row>
    <row r="42132">
      <c r="A42132" t="inlineStr">
        <is>
          <t>homedonymous</t>
        </is>
      </c>
      <c r="B42132" t="n">
        <v>1</v>
      </c>
    </row>
    <row r="42133">
      <c r="A42133" t="inlineStr">
        <is>
          <t>tulanio</t>
        </is>
      </c>
      <c r="B42133" t="n">
        <v>1</v>
      </c>
    </row>
    <row r="42134">
      <c r="A42134" t="inlineStr">
        <is>
          <t>113430</t>
        </is>
      </c>
      <c r="B42134" t="n">
        <v>2</v>
      </c>
    </row>
    <row r="42135">
      <c r="A42135" t="inlineStr">
        <is>
          <t>bitterguy</t>
        </is>
      </c>
      <c r="B42135" t="n">
        <v>1</v>
      </c>
    </row>
    <row r="42136">
      <c r="A42136" t="inlineStr">
        <is>
          <t>workershttpwww</t>
        </is>
      </c>
      <c r="B42136" t="n">
        <v>1</v>
      </c>
    </row>
    <row r="42137">
      <c r="A42137" t="inlineStr">
        <is>
          <t>mesaica</t>
        </is>
      </c>
      <c r="B42137" t="n">
        <v>1</v>
      </c>
    </row>
    <row r="42138">
      <c r="A42138" t="inlineStr">
        <is>
          <t>áix</t>
        </is>
      </c>
      <c r="B42138" t="n">
        <v>1</v>
      </c>
    </row>
    <row r="42139">
      <c r="A42139" t="inlineStr">
        <is>
          <t>claytonisaada</t>
        </is>
      </c>
      <c r="B42139" t="n">
        <v>1</v>
      </c>
    </row>
    <row r="42140">
      <c r="A42140" t="inlineStr">
        <is>
          <t>ancienix</t>
        </is>
      </c>
      <c r="B42140" t="n">
        <v>1</v>
      </c>
    </row>
    <row r="42141">
      <c r="A42141" t="inlineStr">
        <is>
          <t>yammerjack</t>
        </is>
      </c>
      <c r="B42141" t="n">
        <v>1</v>
      </c>
    </row>
    <row r="42142">
      <c r="A42142" t="inlineStr">
        <is>
          <t>constrioa</t>
        </is>
      </c>
      <c r="B42142" t="n">
        <v>1</v>
      </c>
    </row>
    <row r="42143">
      <c r="A42143" t="inlineStr">
        <is>
          <t>––×</t>
        </is>
      </c>
      <c r="B42143" t="n">
        <v>1</v>
      </c>
    </row>
    <row r="42144">
      <c r="A42144" t="inlineStr">
        <is>
          <t>eciis60</t>
        </is>
      </c>
      <c r="B42144" t="n">
        <v>1</v>
      </c>
    </row>
    <row r="42145">
      <c r="A42145" t="inlineStr">
        <is>
          <t>mialtaires</t>
        </is>
      </c>
      <c r="B42145" t="n">
        <v>1</v>
      </c>
    </row>
    <row r="42146">
      <c r="A42146" t="inlineStr">
        <is>
          <t>scalurfing</t>
        </is>
      </c>
      <c r="B42146" t="n">
        <v>1</v>
      </c>
    </row>
    <row r="42147">
      <c r="A42147" t="inlineStr">
        <is>
          <t>crystallings</t>
        </is>
      </c>
      <c r="B42147" t="n">
        <v>1</v>
      </c>
    </row>
    <row r="42148">
      <c r="A42148" t="inlineStr">
        <is>
          <t>paternosterque</t>
        </is>
      </c>
      <c r="B42148" t="n">
        <v>1</v>
      </c>
    </row>
    <row r="42149">
      <c r="A42149" t="inlineStr">
        <is>
          <t>âlregada</t>
        </is>
      </c>
      <c r="B42149" t="n">
        <v>1</v>
      </c>
    </row>
    <row r="42150">
      <c r="A42150" t="inlineStr">
        <is>
          <t>transsolar</t>
        </is>
      </c>
      <c r="B42150" t="n">
        <v>1</v>
      </c>
    </row>
    <row r="42151">
      <c r="A42151" t="inlineStr">
        <is>
          <t>buywexarkstohere</t>
        </is>
      </c>
      <c r="B42151" t="n">
        <v>1</v>
      </c>
    </row>
    <row r="42152">
      <c r="A42152" t="inlineStr">
        <is>
          <t>hibanism</t>
        </is>
      </c>
      <c r="B42152" t="n">
        <v>1</v>
      </c>
    </row>
    <row r="42153">
      <c r="A42153" t="inlineStr">
        <is>
          <t>ethoswell</t>
        </is>
      </c>
      <c r="B42153" t="n">
        <v>1</v>
      </c>
    </row>
    <row r="42154">
      <c r="A42154" t="inlineStr">
        <is>
          <t>spacedroid</t>
        </is>
      </c>
      <c r="B42154" t="n">
        <v>1</v>
      </c>
    </row>
    <row r="42155">
      <c r="A42155" t="inlineStr">
        <is>
          <t>quylon</t>
        </is>
      </c>
      <c r="B42155" t="n">
        <v>1</v>
      </c>
    </row>
    <row r="42156">
      <c r="A42156" t="inlineStr">
        <is>
          <t>mreinch</t>
        </is>
      </c>
      <c r="B42156" t="n">
        <v>1</v>
      </c>
    </row>
    <row r="42157">
      <c r="A42157" t="inlineStr">
        <is>
          <t>pm1v</t>
        </is>
      </c>
      <c r="B42157" t="n">
        <v>1</v>
      </c>
    </row>
    <row r="42158">
      <c r="A42158" t="inlineStr">
        <is>
          <t>holdfall</t>
        </is>
      </c>
      <c r="B42158" t="n">
        <v>1</v>
      </c>
    </row>
    <row r="42159">
      <c r="A42159" t="inlineStr">
        <is>
          <t>saagram</t>
        </is>
      </c>
      <c r="B42159" t="n">
        <v>1</v>
      </c>
    </row>
    <row r="42160">
      <c r="A42160" t="inlineStr">
        <is>
          <t>extrideram</t>
        </is>
      </c>
      <c r="B42160" t="n">
        <v>1</v>
      </c>
    </row>
    <row r="42161">
      <c r="A42161" t="inlineStr">
        <is>
          <t>pepuff</t>
        </is>
      </c>
      <c r="B42161" t="n">
        <v>1</v>
      </c>
    </row>
    <row r="42162">
      <c r="A42162" t="inlineStr">
        <is>
          <t>clockbag</t>
        </is>
      </c>
      <c r="B42162" t="n">
        <v>1</v>
      </c>
    </row>
    <row r="42163">
      <c r="A42163" t="inlineStr">
        <is>
          <t>ev676a</t>
        </is>
      </c>
      <c r="B42163" t="n">
        <v>1</v>
      </c>
    </row>
    <row r="42164">
      <c r="A42164" t="inlineStr">
        <is>
          <t>rafz</t>
        </is>
      </c>
      <c r="B42164" t="n">
        <v>1</v>
      </c>
    </row>
    <row r="42165">
      <c r="A42165" t="inlineStr">
        <is>
          <t>pdb2</t>
        </is>
      </c>
      <c r="B42165" t="n">
        <v>1</v>
      </c>
    </row>
    <row r="42166">
      <c r="A42166" t="inlineStr">
        <is>
          <t>aritm</t>
        </is>
      </c>
      <c r="B42166" t="n">
        <v>1</v>
      </c>
    </row>
    <row r="42167">
      <c r="A42167" t="inlineStr">
        <is>
          <t>w50a</t>
        </is>
      </c>
      <c r="B42167" t="n">
        <v>1</v>
      </c>
    </row>
    <row r="42168">
      <c r="A42168" t="inlineStr">
        <is>
          <t>zeider</t>
        </is>
      </c>
      <c r="B42168" t="n">
        <v>1</v>
      </c>
    </row>
    <row r="42169">
      <c r="A42169" t="inlineStr">
        <is>
          <t>m10l9921v</t>
        </is>
      </c>
      <c r="B42169" t="n">
        <v>1</v>
      </c>
    </row>
    <row r="42170">
      <c r="A42170" t="inlineStr">
        <is>
          <t>1dm3</t>
        </is>
      </c>
      <c r="B42170" t="n">
        <v>1</v>
      </c>
    </row>
    <row r="42171">
      <c r="A42171" t="inlineStr">
        <is>
          <t>printersoftware</t>
        </is>
      </c>
      <c r="B42171" t="n">
        <v>1</v>
      </c>
    </row>
    <row r="42172">
      <c r="A42172" t="inlineStr">
        <is>
          <t>sourcesoutput</t>
        </is>
      </c>
      <c r="B42172" t="n">
        <v>1</v>
      </c>
    </row>
    <row r="42173">
      <c r="A42173" t="inlineStr">
        <is>
          <t>digi8</t>
        </is>
      </c>
      <c r="B42173" t="n">
        <v>1</v>
      </c>
    </row>
    <row r="42174">
      <c r="A42174" t="inlineStr">
        <is>
          <t>cscaf</t>
        </is>
      </c>
      <c r="B42174" t="n">
        <v>1</v>
      </c>
    </row>
    <row r="42175">
      <c r="A42175" t="inlineStr">
        <is>
          <t>offlanlanlan</t>
        </is>
      </c>
      <c r="B42175" t="n">
        <v>1</v>
      </c>
    </row>
    <row r="42176">
      <c r="A42176" t="inlineStr">
        <is>
          <t>fdc6</t>
        </is>
      </c>
      <c r="B42176" t="n">
        <v>1</v>
      </c>
    </row>
    <row r="42177">
      <c r="A42177" t="inlineStr">
        <is>
          <t>msinch</t>
        </is>
      </c>
      <c r="B42177" t="n">
        <v>1</v>
      </c>
    </row>
    <row r="42178">
      <c r="A42178" t="inlineStr">
        <is>
          <t>drainae</t>
        </is>
      </c>
      <c r="B42178" t="n">
        <v>1</v>
      </c>
    </row>
    <row r="42179">
      <c r="A42179" t="inlineStr">
        <is>
          <t>woellung</t>
        </is>
      </c>
      <c r="B42179" t="n">
        <v>1</v>
      </c>
    </row>
    <row r="42180">
      <c r="A42180" t="inlineStr">
        <is>
          <t>lanlanlanan</t>
        </is>
      </c>
      <c r="B42180" t="n">
        <v>1</v>
      </c>
    </row>
    <row r="42181">
      <c r="A42181" t="inlineStr">
        <is>
          <t>pslosc</t>
        </is>
      </c>
      <c r="B42181" t="n">
        <v>1</v>
      </c>
    </row>
    <row r="42182">
      <c r="A42182" t="inlineStr">
        <is>
          <t>handvertical</t>
        </is>
      </c>
      <c r="B42182" t="n">
        <v>1</v>
      </c>
    </row>
    <row r="42183">
      <c r="A42183" t="inlineStr">
        <is>
          <t>pvrem</t>
        </is>
      </c>
      <c r="B42183" t="n">
        <v>1</v>
      </c>
    </row>
    <row r="42184">
      <c r="A42184" t="inlineStr">
        <is>
          <t>theetan</t>
        </is>
      </c>
      <c r="B42184" t="n">
        <v>1</v>
      </c>
    </row>
    <row r="42185">
      <c r="A42185" t="inlineStr">
        <is>
          <t>900±</t>
        </is>
      </c>
      <c r="B42185" t="n">
        <v>1</v>
      </c>
    </row>
    <row r="42186">
      <c r="A42186" t="inlineStr">
        <is>
          <t>undergift</t>
        </is>
      </c>
      <c r="B42186" t="n">
        <v>1</v>
      </c>
    </row>
    <row r="42187">
      <c r="A42187" t="inlineStr">
        <is>
          <t>cmd3318t</t>
        </is>
      </c>
      <c r="B42187" t="n">
        <v>1</v>
      </c>
    </row>
    <row r="42188">
      <c r="A42188" t="inlineStr">
        <is>
          <t>spawnaction</t>
        </is>
      </c>
      <c r="B42188" t="n">
        <v>1</v>
      </c>
    </row>
    <row r="42189">
      <c r="A42189" t="inlineStr">
        <is>
          <t>scrapingsame</t>
        </is>
      </c>
      <c r="B42189" t="n">
        <v>1</v>
      </c>
    </row>
    <row r="42190">
      <c r="A42190" t="inlineStr">
        <is>
          <t>dcbstrictincome</t>
        </is>
      </c>
      <c r="B42190" t="n">
        <v>1</v>
      </c>
    </row>
    <row r="42191">
      <c r="A42191" t="inlineStr">
        <is>
          <t>deoleth</t>
        </is>
      </c>
      <c r="B42191" t="n">
        <v>1</v>
      </c>
    </row>
    <row r="42192">
      <c r="A42192" t="inlineStr">
        <is>
          <t>grabstate</t>
        </is>
      </c>
      <c r="B42192" t="n">
        <v>1</v>
      </c>
    </row>
    <row r="42193">
      <c r="A42193" t="inlineStr">
        <is>
          <t>hamstudio</t>
        </is>
      </c>
      <c r="B42193" t="n">
        <v>1</v>
      </c>
    </row>
    <row r="42194">
      <c r="A42194" t="inlineStr">
        <is>
          <t>getmemharvest</t>
        </is>
      </c>
      <c r="B42194" t="n">
        <v>1</v>
      </c>
    </row>
    <row r="42195">
      <c r="A42195" t="inlineStr">
        <is>
          <t>neobomb</t>
        </is>
      </c>
      <c r="B42195" t="n">
        <v>1</v>
      </c>
    </row>
    <row r="42196">
      <c r="A42196" t="inlineStr">
        <is>
          <t>find3d</t>
        </is>
      </c>
      <c r="B42196" t="n">
        <v>1</v>
      </c>
    </row>
    <row r="42197">
      <c r="A42197" t="inlineStr">
        <is>
          <t>selectdelta</t>
        </is>
      </c>
      <c r="B42197" t="n">
        <v>1</v>
      </c>
    </row>
    <row r="42198">
      <c r="A42198" t="inlineStr">
        <is>
          <t>scanhell</t>
        </is>
      </c>
      <c r="B42198" t="n">
        <v>1</v>
      </c>
    </row>
    <row r="42199">
      <c r="A42199" t="inlineStr">
        <is>
          <t>gmaxemakes</t>
        </is>
      </c>
      <c r="B42199" t="n">
        <v>1</v>
      </c>
    </row>
    <row r="42200">
      <c r="A42200" t="inlineStr">
        <is>
          <t>cdfivation</t>
        </is>
      </c>
      <c r="B42200" t="n">
        <v>1</v>
      </c>
    </row>
    <row r="42201">
      <c r="A42201" t="inlineStr">
        <is>
          <t>hfl12</t>
        </is>
      </c>
      <c r="B42201" t="n">
        <v>1</v>
      </c>
    </row>
    <row r="42202">
      <c r="A42202" t="inlineStr">
        <is>
          <t>cc_debug_debug</t>
        </is>
      </c>
      <c r="B42202" t="n">
        <v>1</v>
      </c>
    </row>
    <row r="42203">
      <c r="A42203" t="inlineStr">
        <is>
          <t>optionalheroes</t>
        </is>
      </c>
      <c r="B42203" t="n">
        <v>1</v>
      </c>
    </row>
    <row r="42204">
      <c r="A42204" t="inlineStr">
        <is>
          <t>all53</t>
        </is>
      </c>
      <c r="B42204" t="n">
        <v>1</v>
      </c>
    </row>
    <row r="42205">
      <c r="A42205" t="inlineStr">
        <is>
          <t>r_crabs</t>
        </is>
      </c>
      <c r="B42205" t="n">
        <v>1</v>
      </c>
    </row>
    <row r="42206">
      <c r="A42206" t="inlineStr">
        <is>
          <t>paramsec</t>
        </is>
      </c>
      <c r="B42206" t="n">
        <v>1</v>
      </c>
    </row>
    <row r="42207">
      <c r="A42207" t="inlineStr">
        <is>
          <t>wrties</t>
        </is>
      </c>
      <c r="B42207" t="n">
        <v>1</v>
      </c>
    </row>
    <row r="42208">
      <c r="A42208" t="inlineStr">
        <is>
          <t>lenetez</t>
        </is>
      </c>
      <c r="B42208" t="n">
        <v>1</v>
      </c>
    </row>
    <row r="42209">
      <c r="A42209" t="inlineStr">
        <is>
          <t>s080meta</t>
        </is>
      </c>
      <c r="B42209" t="n">
        <v>1</v>
      </c>
    </row>
    <row r="42210">
      <c r="A42210" t="inlineStr">
        <is>
          <t>rhfs</t>
        </is>
      </c>
      <c r="B42210" t="n">
        <v>1</v>
      </c>
    </row>
    <row r="42211">
      <c r="A42211" t="inlineStr">
        <is>
          <t>optionhighsui</t>
        </is>
      </c>
      <c r="B42211" t="n">
        <v>1</v>
      </c>
    </row>
    <row r="42212">
      <c r="A42212" t="inlineStr">
        <is>
          <t>sublimit</t>
        </is>
      </c>
      <c r="B42212" t="n">
        <v>1</v>
      </c>
    </row>
    <row r="42213">
      <c r="A42213" t="inlineStr">
        <is>
          <t>spawnups</t>
        </is>
      </c>
      <c r="B42213" t="n">
        <v>1</v>
      </c>
    </row>
    <row r="42214">
      <c r="A42214" t="inlineStr">
        <is>
          <t>libuniverse</t>
        </is>
      </c>
      <c r="B42214" t="n">
        <v>1</v>
      </c>
    </row>
    <row r="42215">
      <c r="A42215" t="inlineStr">
        <is>
          <t>com4snitapysustee</t>
        </is>
      </c>
      <c r="B42215" t="n">
        <v>1</v>
      </c>
    </row>
    <row r="42216">
      <c r="A42216" t="inlineStr">
        <is>
          <t>friendbss</t>
        </is>
      </c>
      <c r="B42216" t="n">
        <v>1</v>
      </c>
    </row>
    <row r="42217">
      <c r="A42217" t="inlineStr">
        <is>
          <t>nvidia_x86</t>
        </is>
      </c>
      <c r="B42217" t="n">
        <v>1</v>
      </c>
    </row>
    <row r="42218">
      <c r="A42218" t="inlineStr">
        <is>
          <t>chartex13</t>
        </is>
      </c>
      <c r="B42218" t="n">
        <v>1</v>
      </c>
    </row>
    <row r="42219">
      <c r="A42219" t="inlineStr">
        <is>
          <t>clip_event</t>
        </is>
      </c>
      <c r="B42219" t="n">
        <v>1</v>
      </c>
    </row>
    <row r="42220">
      <c r="A42220" t="inlineStr">
        <is>
          <t>interadvances</t>
        </is>
      </c>
      <c r="B42220" t="n">
        <v>1</v>
      </c>
    </row>
    <row r="42221">
      <c r="A42221" t="inlineStr">
        <is>
          <t>_defaultify_note</t>
        </is>
      </c>
      <c r="B42221" t="n">
        <v>1</v>
      </c>
    </row>
    <row r="42222">
      <c r="A42222" t="inlineStr">
        <is>
          <t>redisation</t>
        </is>
      </c>
      <c r="B42222" t="n">
        <v>1</v>
      </c>
    </row>
    <row r="42223">
      <c r="A42223" t="inlineStr">
        <is>
          <t>postgdb</t>
        </is>
      </c>
      <c r="B42223" t="n">
        <v>1</v>
      </c>
    </row>
    <row r="42224">
      <c r="A42224" t="inlineStr">
        <is>
          <t>byout</t>
        </is>
      </c>
      <c r="B42224" t="n">
        <v>1</v>
      </c>
    </row>
    <row r="42225">
      <c r="A42225" t="inlineStr">
        <is>
          <t>normalqlite_db</t>
        </is>
      </c>
      <c r="B42225" t="n">
        <v>1</v>
      </c>
    </row>
    <row r="42226">
      <c r="A42226" t="inlineStr">
        <is>
          <t>componentprelict</t>
        </is>
      </c>
      <c r="B42226" t="n">
        <v>1</v>
      </c>
    </row>
    <row r="42227">
      <c r="A42227" t="inlineStr">
        <is>
          <t>descent_dc</t>
        </is>
      </c>
      <c r="B42227" t="n">
        <v>1</v>
      </c>
    </row>
    <row r="42228">
      <c r="A42228" t="inlineStr">
        <is>
          <t>einrp</t>
        </is>
      </c>
      <c r="B42228" t="n">
        <v>1</v>
      </c>
    </row>
    <row r="42229">
      <c r="A42229" t="inlineStr">
        <is>
          <t>s_hit</t>
        </is>
      </c>
      <c r="B42229" t="n">
        <v>1</v>
      </c>
    </row>
    <row r="42230">
      <c r="A42230" t="inlineStr">
        <is>
          <t>dbtools</t>
        </is>
      </c>
      <c r="B42230" t="n">
        <v>1</v>
      </c>
    </row>
    <row r="42231">
      <c r="A42231" t="inlineStr">
        <is>
          <t>sometys</t>
        </is>
      </c>
      <c r="B42231" t="n">
        <v>1</v>
      </c>
    </row>
    <row r="42232">
      <c r="A42232" t="inlineStr">
        <is>
          <t>libprep</t>
        </is>
      </c>
      <c r="B42232" t="n">
        <v>1</v>
      </c>
    </row>
    <row r="42233">
      <c r="A42233" t="inlineStr">
        <is>
          <t>stripeting</t>
        </is>
      </c>
      <c r="B42233" t="n">
        <v>1</v>
      </c>
    </row>
    <row r="42234">
      <c r="A42234" t="inlineStr">
        <is>
          <t>litethemes</t>
        </is>
      </c>
      <c r="B42234" t="n">
        <v>1</v>
      </c>
    </row>
    <row r="42235">
      <c r="A42235" t="inlineStr">
        <is>
          <t>gempi</t>
        </is>
      </c>
      <c r="B42235" t="n">
        <v>1</v>
      </c>
    </row>
    <row r="42236">
      <c r="A42236" t="inlineStr">
        <is>
          <t>inseconds</t>
        </is>
      </c>
      <c r="B42236" t="n">
        <v>1</v>
      </c>
    </row>
    <row r="42237">
      <c r="A42237" t="inlineStr">
        <is>
          <t>rehosted</t>
        </is>
      </c>
      <c r="B42237" t="n">
        <v>2</v>
      </c>
    </row>
    <row r="42238">
      <c r="A42238" t="inlineStr">
        <is>
          <t>compassmap</t>
        </is>
      </c>
      <c r="B42238" t="n">
        <v>1</v>
      </c>
    </row>
    <row r="42239">
      <c r="A42239" t="inlineStr">
        <is>
          <t>forgettingcookielishes</t>
        </is>
      </c>
      <c r="B42239" t="n">
        <v>1</v>
      </c>
    </row>
    <row r="42240">
      <c r="A42240" t="inlineStr">
        <is>
          <t>theauth</t>
        </is>
      </c>
      <c r="B42240" t="n">
        <v>1</v>
      </c>
    </row>
    <row r="42241">
      <c r="A42241" t="inlineStr">
        <is>
          <t>s6351</t>
        </is>
      </c>
      <c r="B42241" t="n">
        <v>1</v>
      </c>
    </row>
    <row r="42242">
      <c r="A42242" t="inlineStr">
        <is>
          <t>filesystemmem</t>
        </is>
      </c>
      <c r="B42242" t="n">
        <v>1</v>
      </c>
    </row>
    <row r="42243">
      <c r="A42243" t="inlineStr">
        <is>
          <t>lumino</t>
        </is>
      </c>
      <c r="B42243" t="n">
        <v>2</v>
      </c>
    </row>
    <row r="42244">
      <c r="A42244" t="inlineStr">
        <is>
          <t>kingwords</t>
        </is>
      </c>
      <c r="B42244" t="n">
        <v>1</v>
      </c>
    </row>
    <row r="42245">
      <c r="A42245" t="inlineStr">
        <is>
          <t>ateec</t>
        </is>
      </c>
      <c r="B42245" t="n">
        <v>1</v>
      </c>
    </row>
    <row r="42246">
      <c r="A42246" t="inlineStr">
        <is>
          <t>foreomebay</t>
        </is>
      </c>
      <c r="B42246" t="n">
        <v>1</v>
      </c>
    </row>
    <row r="42247">
      <c r="A42247" t="inlineStr">
        <is>
          <t>systemtoronto</t>
        </is>
      </c>
      <c r="B42247" t="n">
        <v>1</v>
      </c>
    </row>
    <row r="42248">
      <c r="A42248" t="inlineStr">
        <is>
          <t>leagel</t>
        </is>
      </c>
      <c r="B42248" t="n">
        <v>1</v>
      </c>
    </row>
    <row r="42249">
      <c r="A42249" t="inlineStr">
        <is>
          <t>agrille</t>
        </is>
      </c>
      <c r="B42249" t="n">
        <v>1</v>
      </c>
    </row>
    <row r="42250">
      <c r="A42250" t="inlineStr">
        <is>
          <t>cloneextract</t>
        </is>
      </c>
      <c r="B42250" t="n">
        <v>1</v>
      </c>
    </row>
    <row r="42251">
      <c r="A42251" t="inlineStr">
        <is>
          <t>postgres¶</t>
        </is>
      </c>
      <c r="B42251" t="n">
        <v>1</v>
      </c>
    </row>
    <row r="42252">
      <c r="A42252" t="inlineStr">
        <is>
          <t>shadowkit</t>
        </is>
      </c>
      <c r="B42252" t="n">
        <v>1</v>
      </c>
    </row>
    <row r="42253">
      <c r="A42253" t="inlineStr">
        <is>
          <t>libstdcxx</t>
        </is>
      </c>
      <c r="B42253" t="n">
        <v>1</v>
      </c>
    </row>
    <row r="42254">
      <c r="A42254" t="inlineStr">
        <is>
          <t>croppedcloud</t>
        </is>
      </c>
      <c r="B42254" t="n">
        <v>1</v>
      </c>
    </row>
    <row r="42255">
      <c r="A42255" t="inlineStr">
        <is>
          <t>sband</t>
        </is>
      </c>
      <c r="B42255" t="n">
        <v>1</v>
      </c>
    </row>
    <row r="42256">
      <c r="A42256" t="inlineStr">
        <is>
          <t>1910b</t>
        </is>
      </c>
      <c r="B42256" t="n">
        <v>1</v>
      </c>
    </row>
    <row r="42257">
      <c r="A42257" t="inlineStr">
        <is>
          <t>disconnecterc—yellowcrocodile</t>
        </is>
      </c>
      <c r="B42257" t="n">
        <v>1</v>
      </c>
    </row>
    <row r="42258">
      <c r="A42258" t="inlineStr">
        <is>
          <t>nflua</t>
        </is>
      </c>
      <c r="B42258" t="n">
        <v>1</v>
      </c>
    </row>
    <row r="42259">
      <c r="A42259" t="inlineStr">
        <is>
          <t>libmfs</t>
        </is>
      </c>
      <c r="B42259" t="n">
        <v>1</v>
      </c>
    </row>
    <row r="42260">
      <c r="A42260" t="inlineStr">
        <is>
          <t>diffevent</t>
        </is>
      </c>
      <c r="B42260" t="n">
        <v>1</v>
      </c>
    </row>
    <row r="42261">
      <c r="A42261" t="inlineStr">
        <is>
          <t>commitmentsalexdescription</t>
        </is>
      </c>
      <c r="B42261" t="n">
        <v>1</v>
      </c>
    </row>
    <row r="42262">
      <c r="A42262" t="inlineStr">
        <is>
          <t>csetids</t>
        </is>
      </c>
      <c r="B42262" t="n">
        <v>1</v>
      </c>
    </row>
    <row r="42263">
      <c r="A42263" t="inlineStr">
        <is>
          <t>winddisk</t>
        </is>
      </c>
      <c r="B42263" t="n">
        <v>1</v>
      </c>
    </row>
    <row r="42264">
      <c r="A42264" t="inlineStr">
        <is>
          <t>s3tcl</t>
        </is>
      </c>
      <c r="B42264" t="n">
        <v>1</v>
      </c>
    </row>
    <row r="42265">
      <c r="A42265" t="inlineStr">
        <is>
          <t>gemonlinux</t>
        </is>
      </c>
      <c r="B42265" t="n">
        <v>1</v>
      </c>
    </row>
    <row r="42266">
      <c r="A42266" t="inlineStr">
        <is>
          <t>moobloc</t>
        </is>
      </c>
      <c r="B42266" t="n">
        <v>1</v>
      </c>
    </row>
    <row r="42267">
      <c r="A42267" t="inlineStr">
        <is>
          <t>rareddit</t>
        </is>
      </c>
      <c r="B42267" t="n">
        <v>1</v>
      </c>
    </row>
    <row r="42268">
      <c r="A42268" t="inlineStr">
        <is>
          <t>jailfu</t>
        </is>
      </c>
      <c r="B42268" t="n">
        <v>1</v>
      </c>
    </row>
    <row r="42269">
      <c r="A42269" t="inlineStr">
        <is>
          <t>rhizomes1</t>
        </is>
      </c>
      <c r="B42269" t="n">
        <v>1</v>
      </c>
    </row>
    <row r="42270">
      <c r="A42270" t="inlineStr">
        <is>
          <t>geminit</t>
        </is>
      </c>
      <c r="B42270" t="n">
        <v>1</v>
      </c>
    </row>
    <row r="42271">
      <c r="A42271" t="inlineStr">
        <is>
          <t>restoringconnecting</t>
        </is>
      </c>
      <c r="B42271" t="n">
        <v>1</v>
      </c>
    </row>
    <row r="42272">
      <c r="A42272" t="inlineStr">
        <is>
          <t>w184</t>
        </is>
      </c>
      <c r="B42272" t="n">
        <v>1</v>
      </c>
    </row>
    <row r="42273">
      <c r="A42273" t="inlineStr">
        <is>
          <t>logtonetwork1</t>
        </is>
      </c>
      <c r="B42273" t="n">
        <v>1</v>
      </c>
    </row>
    <row r="42274">
      <c r="A42274" t="inlineStr">
        <is>
          <t>pragmatrons</t>
        </is>
      </c>
      <c r="B42274" t="n">
        <v>1</v>
      </c>
    </row>
    <row r="42275">
      <c r="A42275" t="inlineStr">
        <is>
          <t>deathearing</t>
        </is>
      </c>
      <c r="B42275" t="n">
        <v>1</v>
      </c>
    </row>
    <row r="42276">
      <c r="A42276" t="inlineStr">
        <is>
          <t>mindomancer</t>
        </is>
      </c>
      <c r="B42276" t="n">
        <v>1</v>
      </c>
    </row>
    <row r="42277">
      <c r="A42277" t="inlineStr">
        <is>
          <t>norngaiden</t>
        </is>
      </c>
      <c r="B42277" t="n">
        <v>1</v>
      </c>
    </row>
    <row r="42278">
      <c r="A42278" t="inlineStr">
        <is>
          <t>ondestro</t>
        </is>
      </c>
      <c r="B42278" t="n">
        <v>1</v>
      </c>
    </row>
    <row r="42279">
      <c r="A42279" t="inlineStr">
        <is>
          <t>htmlmini</t>
        </is>
      </c>
      <c r="B42279" t="n">
        <v>1</v>
      </c>
    </row>
    <row r="42280">
      <c r="A42280" t="inlineStr">
        <is>
          <t>targeddones</t>
        </is>
      </c>
      <c r="B42280" t="n">
        <v>1</v>
      </c>
    </row>
    <row r="42281">
      <c r="A42281" t="inlineStr">
        <is>
          <t>wanma</t>
        </is>
      </c>
      <c r="B42281" t="n">
        <v>1</v>
      </c>
    </row>
    <row r="42282">
      <c r="A42282" t="inlineStr">
        <is>
          <t>khunju</t>
        </is>
      </c>
      <c r="B42282" t="n">
        <v>1</v>
      </c>
    </row>
    <row r="42283">
      <c r="A42283" t="inlineStr">
        <is>
          <t>slaughterbird</t>
        </is>
      </c>
      <c r="B42283" t="n">
        <v>1</v>
      </c>
    </row>
    <row r="42284">
      <c r="A42284" t="inlineStr">
        <is>
          <t>scareive</t>
        </is>
      </c>
      <c r="B42284" t="n">
        <v>1</v>
      </c>
    </row>
    <row r="42285">
      <c r="A42285" t="inlineStr">
        <is>
          <t>kidks</t>
        </is>
      </c>
      <c r="B42285" t="n">
        <v>1</v>
      </c>
    </row>
    <row r="42286">
      <c r="A42286" t="inlineStr">
        <is>
          <t>uttoh</t>
        </is>
      </c>
      <c r="B42286" t="n">
        <v>1</v>
      </c>
    </row>
    <row r="42287">
      <c r="A42287" t="inlineStr">
        <is>
          <t>khadou</t>
        </is>
      </c>
      <c r="B42287" t="n">
        <v>1</v>
      </c>
    </row>
    <row r="42288">
      <c r="A42288" t="inlineStr">
        <is>
          <t>knowingsenior</t>
        </is>
      </c>
      <c r="B42288" t="n">
        <v>1</v>
      </c>
    </row>
    <row r="42289">
      <c r="A42289" t="inlineStr">
        <is>
          <t>micovillian</t>
        </is>
      </c>
      <c r="B42289" t="n">
        <v>1</v>
      </c>
    </row>
    <row r="42290">
      <c r="A42290" t="inlineStr">
        <is>
          <t>fibercular</t>
        </is>
      </c>
      <c r="B42290" t="n">
        <v>1</v>
      </c>
    </row>
    <row r="42291">
      <c r="A42291" t="inlineStr">
        <is>
          <t>stairsincludes</t>
        </is>
      </c>
      <c r="B42291" t="n">
        <v>1</v>
      </c>
    </row>
    <row r="42292">
      <c r="A42292" t="inlineStr">
        <is>
          <t>memplause</t>
        </is>
      </c>
      <c r="B42292" t="n">
        <v>1</v>
      </c>
    </row>
    <row r="42293">
      <c r="A42293" t="inlineStr">
        <is>
          <t>shiravi</t>
        </is>
      </c>
      <c r="B42293" t="n">
        <v>1</v>
      </c>
    </row>
    <row r="42294">
      <c r="A42294" t="inlineStr">
        <is>
          <t>duduh</t>
        </is>
      </c>
      <c r="B42294" t="n">
        <v>1</v>
      </c>
    </row>
    <row r="42295">
      <c r="A42295" t="inlineStr">
        <is>
          <t>jaje</t>
        </is>
      </c>
      <c r="B42295" t="n">
        <v>1</v>
      </c>
    </row>
    <row r="42296">
      <c r="A42296" t="inlineStr">
        <is>
          <t>bloodcotton1</t>
        </is>
      </c>
      <c r="B42296" t="n">
        <v>1</v>
      </c>
    </row>
    <row r="42297">
      <c r="A42297" t="inlineStr">
        <is>
          <t>copysharell</t>
        </is>
      </c>
      <c r="B42297" t="n">
        <v>1</v>
      </c>
    </row>
    <row r="42298">
      <c r="A42298" t="inlineStr">
        <is>
          <t>ramakamari</t>
        </is>
      </c>
      <c r="B42298" t="n">
        <v>1</v>
      </c>
    </row>
    <row r="42299">
      <c r="A42299" t="inlineStr">
        <is>
          <t>shohôji</t>
        </is>
      </c>
      <c r="B42299" t="n">
        <v>1</v>
      </c>
    </row>
    <row r="42300">
      <c r="A42300" t="inlineStr">
        <is>
          <t>oktakai</t>
        </is>
      </c>
      <c r="B42300" t="n">
        <v>1</v>
      </c>
    </row>
    <row r="42301">
      <c r="A42301" t="inlineStr">
        <is>
          <t>jeyedee</t>
        </is>
      </c>
      <c r="B42301" t="n">
        <v>1</v>
      </c>
    </row>
    <row r="42302">
      <c r="A42302" t="inlineStr">
        <is>
          <t>badchaugard</t>
        </is>
      </c>
      <c r="B42302" t="n">
        <v>1</v>
      </c>
    </row>
    <row r="42303">
      <c r="A42303" t="inlineStr">
        <is>
          <t>tenjyoko</t>
        </is>
      </c>
      <c r="B42303" t="n">
        <v>1</v>
      </c>
    </row>
    <row r="42304">
      <c r="A42304" t="inlineStr">
        <is>
          <t>grrrrrry</t>
        </is>
      </c>
      <c r="B42304" t="n">
        <v>1</v>
      </c>
    </row>
    <row r="42305">
      <c r="A42305" t="inlineStr">
        <is>
          <t>gearcase38</t>
        </is>
      </c>
      <c r="B42305" t="n">
        <v>1</v>
      </c>
    </row>
    <row r="42306">
      <c r="A42306" t="inlineStr">
        <is>
          <t>kaegi88</t>
        </is>
      </c>
      <c r="B42306" t="n">
        <v>1</v>
      </c>
    </row>
    <row r="42307">
      <c r="A42307" t="inlineStr">
        <is>
          <t>onlyiotan</t>
        </is>
      </c>
      <c r="B42307" t="n">
        <v>1</v>
      </c>
    </row>
    <row r="42308">
      <c r="A42308" t="inlineStr">
        <is>
          <t>mingkuro</t>
        </is>
      </c>
      <c r="B42308" t="n">
        <v>1</v>
      </c>
    </row>
    <row r="42309">
      <c r="A42309" t="inlineStr">
        <is>
          <t>brutadachev</t>
        </is>
      </c>
      <c r="B42309" t="n">
        <v>1</v>
      </c>
    </row>
    <row r="42310">
      <c r="A42310" t="inlineStr">
        <is>
          <t>faceburst</t>
        </is>
      </c>
      <c r="B42310" t="n">
        <v>1</v>
      </c>
    </row>
    <row r="42311">
      <c r="A42311" t="inlineStr">
        <is>
          <t>chakne</t>
        </is>
      </c>
      <c r="B42311" t="n">
        <v>1</v>
      </c>
    </row>
    <row r="42312">
      <c r="A42312" t="inlineStr">
        <is>
          <t>uchid</t>
        </is>
      </c>
      <c r="B42312" t="n">
        <v>1</v>
      </c>
    </row>
    <row r="42313">
      <c r="A42313" t="inlineStr">
        <is>
          <t>nasperalert</t>
        </is>
      </c>
      <c r="B42313" t="n">
        <v>1</v>
      </c>
    </row>
    <row r="42314">
      <c r="A42314" t="inlineStr">
        <is>
          <t>jianjishi</t>
        </is>
      </c>
      <c r="B42314" t="n">
        <v>1</v>
      </c>
    </row>
    <row r="42315">
      <c r="A42315" t="inlineStr">
        <is>
          <t>frogsy</t>
        </is>
      </c>
      <c r="B42315" t="n">
        <v>1</v>
      </c>
    </row>
    <row r="42316">
      <c r="A42316" t="inlineStr">
        <is>
          <t>nailoves</t>
        </is>
      </c>
      <c r="B42316" t="n">
        <v>1</v>
      </c>
    </row>
    <row r="42317">
      <c r="A42317" t="inlineStr">
        <is>
          <t>fatshlife</t>
        </is>
      </c>
      <c r="B42317" t="n">
        <v>1</v>
      </c>
    </row>
    <row r="42318">
      <c r="A42318" t="inlineStr">
        <is>
          <t>vimfect</t>
        </is>
      </c>
      <c r="B42318" t="n">
        <v>1</v>
      </c>
    </row>
    <row r="42319">
      <c r="A42319" t="inlineStr">
        <is>
          <t>lapler3</t>
        </is>
      </c>
      <c r="B42319" t="n">
        <v>1</v>
      </c>
    </row>
    <row r="42320">
      <c r="A42320" t="inlineStr">
        <is>
          <t>rvrgames</t>
        </is>
      </c>
      <c r="B42320" t="n">
        <v>1</v>
      </c>
    </row>
    <row r="42321">
      <c r="A42321" t="inlineStr">
        <is>
          <t>dyingfall</t>
        </is>
      </c>
      <c r="B42321" t="n">
        <v>1</v>
      </c>
    </row>
    <row r="42322">
      <c r="A42322" t="inlineStr">
        <is>
          <t>stops—all</t>
        </is>
      </c>
      <c r="B42322" t="n">
        <v>1</v>
      </c>
    </row>
    <row r="42323">
      <c r="A42323" t="inlineStr">
        <is>
          <t>wahbits</t>
        </is>
      </c>
      <c r="B42323" t="n">
        <v>1</v>
      </c>
    </row>
    <row r="42324">
      <c r="A42324" t="inlineStr">
        <is>
          <t>tbbg</t>
        </is>
      </c>
      <c r="B42324" t="n">
        <v>1</v>
      </c>
    </row>
    <row r="42325">
      <c r="A42325" t="inlineStr">
        <is>
          <t>boseman—the</t>
        </is>
      </c>
      <c r="B42325" t="n">
        <v>1</v>
      </c>
    </row>
    <row r="42326">
      <c r="A42326" t="inlineStr">
        <is>
          <t>davieson</t>
        </is>
      </c>
      <c r="B42326" t="n">
        <v>2</v>
      </c>
    </row>
    <row r="42327">
      <c r="A42327" t="inlineStr">
        <is>
          <t>shepherdringed</t>
        </is>
      </c>
      <c r="B42327" t="n">
        <v>1</v>
      </c>
    </row>
    <row r="42328">
      <c r="A42328" t="inlineStr">
        <is>
          <t>stringsweb</t>
        </is>
      </c>
      <c r="B42328" t="n">
        <v>1</v>
      </c>
    </row>
    <row r="42329">
      <c r="A42329" t="inlineStr">
        <is>
          <t>8037200112</t>
        </is>
      </c>
      <c r="B42329" t="n">
        <v>1</v>
      </c>
    </row>
    <row r="42330">
      <c r="A42330" t="inlineStr">
        <is>
          <t>res_brall</t>
        </is>
      </c>
      <c r="B42330" t="n">
        <v>1</v>
      </c>
    </row>
    <row r="42331">
      <c r="A42331" t="inlineStr">
        <is>
          <t>blessapesbanj</t>
        </is>
      </c>
      <c r="B42331" t="n">
        <v>1</v>
      </c>
    </row>
    <row r="42332">
      <c r="A42332" t="inlineStr">
        <is>
          <t>builddoinginformation</t>
        </is>
      </c>
      <c r="B42332" t="n">
        <v>1</v>
      </c>
    </row>
    <row r="42333">
      <c r="A42333" t="inlineStr">
        <is>
          <t>getsendfragment</t>
        </is>
      </c>
      <c r="B42333" t="n">
        <v>1</v>
      </c>
    </row>
    <row r="42334">
      <c r="A42334" t="inlineStr">
        <is>
          <t>hangersedapple</t>
        </is>
      </c>
      <c r="B42334" t="n">
        <v>1</v>
      </c>
    </row>
    <row r="42335">
      <c r="A42335" t="inlineStr">
        <is>
          <t>filereque</t>
        </is>
      </c>
      <c r="B42335" t="n">
        <v>1</v>
      </c>
    </row>
    <row r="42336">
      <c r="A42336" t="inlineStr">
        <is>
          <t>res_clienti</t>
        </is>
      </c>
      <c r="B42336" t="n">
        <v>1</v>
      </c>
    </row>
    <row r="42337">
      <c r="A42337" t="inlineStr">
        <is>
          <t>kafkaguetle</t>
        </is>
      </c>
      <c r="B42337" t="n">
        <v>1</v>
      </c>
    </row>
    <row r="42338">
      <c r="A42338" t="inlineStr">
        <is>
          <t>powerenhance</t>
        </is>
      </c>
      <c r="B42338" t="n">
        <v>1</v>
      </c>
    </row>
    <row r="42339">
      <c r="A42339" t="inlineStr">
        <is>
          <t>toregion</t>
        </is>
      </c>
      <c r="B42339" t="n">
        <v>1</v>
      </c>
    </row>
    <row r="42340">
      <c r="A42340" t="inlineStr">
        <is>
          <t>thersiri</t>
        </is>
      </c>
      <c r="B42340" t="n">
        <v>1</v>
      </c>
    </row>
    <row r="42341">
      <c r="A42341" t="inlineStr">
        <is>
          <t>res|private|public|gd</t>
        </is>
      </c>
      <c r="B42341" t="n">
        <v>1</v>
      </c>
    </row>
    <row r="42342">
      <c r="A42342" t="inlineStr">
        <is>
          <t>findtable_minimum_workoneparagraph</t>
        </is>
      </c>
      <c r="B42342" t="n">
        <v>1</v>
      </c>
    </row>
    <row r="42343">
      <c r="A42343" t="inlineStr">
        <is>
          <t>tranogantotmelmquotes2202</t>
        </is>
      </c>
      <c r="B42343" t="n">
        <v>1</v>
      </c>
    </row>
    <row r="42344">
      <c r="A42344" t="inlineStr">
        <is>
          <t>pageparagraph</t>
        </is>
      </c>
      <c r="B42344" t="n">
        <v>1</v>
      </c>
    </row>
    <row r="42345">
      <c r="A42345" t="inlineStr">
        <is>
          <t>texates</t>
        </is>
      </c>
      <c r="B42345" t="n">
        <v>1</v>
      </c>
    </row>
    <row r="42346">
      <c r="A42346" t="inlineStr">
        <is>
          <t>songsarleigholan</t>
        </is>
      </c>
      <c r="B42346" t="n">
        <v>1</v>
      </c>
    </row>
    <row r="42347">
      <c r="A42347" t="inlineStr">
        <is>
          <t>orgcommunities_section_title</t>
        </is>
      </c>
      <c r="B42347" t="n">
        <v>1</v>
      </c>
    </row>
    <row r="42348">
      <c r="A42348" t="inlineStr">
        <is>
          <t>sitesintendminutemax</t>
        </is>
      </c>
      <c r="B42348" t="n">
        <v>1</v>
      </c>
    </row>
    <row r="42349">
      <c r="A42349" t="inlineStr">
        <is>
          <t>activefunction</t>
        </is>
      </c>
      <c r="B42349" t="n">
        <v>1</v>
      </c>
    </row>
    <row r="42350">
      <c r="A42350" t="inlineStr">
        <is>
          <t>comyou973769397090707</t>
        </is>
      </c>
      <c r="B42350" t="n">
        <v>1</v>
      </c>
    </row>
    <row r="42351">
      <c r="A42351" t="inlineStr">
        <is>
          <t>maxinstfunci</t>
        </is>
      </c>
      <c r="B42351" t="n">
        <v>1</v>
      </c>
    </row>
    <row r="42352">
      <c r="A42352" t="inlineStr">
        <is>
          <t>res_settingsprivate</t>
        </is>
      </c>
      <c r="B42352" t="n">
        <v>1</v>
      </c>
    </row>
    <row r="42353">
      <c r="A42353" t="inlineStr">
        <is>
          <t>96ffcac15338992eb5d75bb807b7a9ecee6a23</t>
        </is>
      </c>
      <c r="B42353" t="n">
        <v>1</v>
      </c>
    </row>
    <row r="42354">
      <c r="A42354" t="inlineStr">
        <is>
          <t>qnvs</t>
        </is>
      </c>
      <c r="B42354" t="n">
        <v>1</v>
      </c>
    </row>
    <row r="42355">
      <c r="A42355" t="inlineStr">
        <is>
          <t>youdocott</t>
        </is>
      </c>
      <c r="B42355" t="n">
        <v>1</v>
      </c>
    </row>
    <row r="42356">
      <c r="A42356" t="inlineStr">
        <is>
          <t>18003761583168d97f0fceac640f2a55d110840</t>
        </is>
      </c>
      <c r="B42356" t="n">
        <v>1</v>
      </c>
    </row>
    <row r="42357">
      <c r="A42357" t="inlineStr">
        <is>
          <t>inlineworkaddress</t>
        </is>
      </c>
      <c r="B42357" t="n">
        <v>1</v>
      </c>
    </row>
    <row r="42358">
      <c r="A42358" t="inlineStr">
        <is>
          <t>embinath</t>
        </is>
      </c>
      <c r="B42358" t="n">
        <v>1</v>
      </c>
    </row>
    <row r="42359">
      <c r="A42359" t="inlineStr">
        <is>
          <t>connectingdata</t>
        </is>
      </c>
      <c r="B42359" t="n">
        <v>1</v>
      </c>
    </row>
    <row r="42360">
      <c r="A42360" t="inlineStr">
        <is>
          <t>cells{</t>
        </is>
      </c>
      <c r="B42360" t="n">
        <v>1</v>
      </c>
    </row>
    <row r="42361">
      <c r="A42361" t="inlineStr">
        <is>
          <t>setsbyqueues</t>
        </is>
      </c>
      <c r="B42361" t="n">
        <v>1</v>
      </c>
    </row>
    <row r="42362">
      <c r="A42362" t="inlineStr">
        <is>
          <t>dbann</t>
        </is>
      </c>
      <c r="B42362" t="n">
        <v>1</v>
      </c>
    </row>
    <row r="42363">
      <c r="A42363" t="inlineStr">
        <is>
          <t>frontend0</t>
        </is>
      </c>
      <c r="B42363" t="n">
        <v>1</v>
      </c>
    </row>
    <row r="42364">
      <c r="A42364" t="inlineStr">
        <is>
          <t>metroidd</t>
        </is>
      </c>
      <c r="B42364" t="n">
        <v>1</v>
      </c>
    </row>
    <row r="42365">
      <c r="A42365" t="inlineStr">
        <is>
          <t>fullmansd</t>
        </is>
      </c>
      <c r="B42365" t="n">
        <v>1</v>
      </c>
    </row>
    <row r="42366">
      <c r="A42366" t="inlineStr">
        <is>
          <t>eventemblazoners</t>
        </is>
      </c>
      <c r="B42366" t="n">
        <v>1</v>
      </c>
    </row>
    <row r="42367">
      <c r="A42367" t="inlineStr">
        <is>
          <t>arlaitholan</t>
        </is>
      </c>
      <c r="B42367" t="n">
        <v>1</v>
      </c>
    </row>
    <row r="42368">
      <c r="A42368" t="inlineStr">
        <is>
          <t>youset</t>
        </is>
      </c>
      <c r="B42368" t="n">
        <v>1</v>
      </c>
    </row>
    <row r="42369">
      <c r="A42369" t="inlineStr">
        <is>
          <t>rxts</t>
        </is>
      </c>
      <c r="B42369" t="n">
        <v>2</v>
      </c>
    </row>
    <row r="42370">
      <c r="A42370" t="inlineStr">
        <is>
          <t>comshokupaprikablobmasterlearnpaprika</t>
        </is>
      </c>
      <c r="B42370" t="n">
        <v>1</v>
      </c>
    </row>
    <row r="42371">
      <c r="A42371" t="inlineStr">
        <is>
          <t>stevz</t>
        </is>
      </c>
      <c r="B42371" t="n">
        <v>1</v>
      </c>
    </row>
    <row r="42372">
      <c r="A42372" t="inlineStr">
        <is>
          <t>full|full</t>
        </is>
      </c>
      <c r="B42372" t="n">
        <v>1</v>
      </c>
    </row>
    <row r="42373">
      <c r="A42373" t="inlineStr">
        <is>
          <t>httpsamaraec6ei</t>
        </is>
      </c>
      <c r="B42373" t="n">
        <v>1</v>
      </c>
    </row>
    <row r="42374">
      <c r="A42374" t="inlineStr">
        <is>
          <t>playwebview</t>
        </is>
      </c>
      <c r="B42374" t="n">
        <v>1</v>
      </c>
    </row>
    <row r="42375">
      <c r="A42375" t="inlineStr">
        <is>
          <t>res_newfoldenandread</t>
        </is>
      </c>
      <c r="B42375" t="n">
        <v>1</v>
      </c>
    </row>
    <row r="42376">
      <c r="A42376" t="inlineStr">
        <is>
          <t>h3focusflashmedia</t>
        </is>
      </c>
      <c r="B42376" t="n">
        <v>1</v>
      </c>
    </row>
    <row r="42377">
      <c r="A42377" t="inlineStr">
        <is>
          <t>frametimeresponsible</t>
        </is>
      </c>
      <c r="B42377" t="n">
        <v>1</v>
      </c>
    </row>
    <row r="42378">
      <c r="A42378" t="inlineStr">
        <is>
          <t>org100578666</t>
        </is>
      </c>
      <c r="B42378" t="n">
        <v>1</v>
      </c>
    </row>
    <row r="42379">
      <c r="A42379" t="inlineStr">
        <is>
          <t>mansrns</t>
        </is>
      </c>
      <c r="B42379" t="n">
        <v>1</v>
      </c>
    </row>
    <row r="42380">
      <c r="A42380" t="inlineStr">
        <is>
          <t>conningknowles</t>
        </is>
      </c>
      <c r="B42380" t="n">
        <v>1</v>
      </c>
    </row>
    <row r="42381">
      <c r="A42381" t="inlineStr">
        <is>
          <t>billionxfeca</t>
        </is>
      </c>
      <c r="B42381" t="n">
        <v>1</v>
      </c>
    </row>
    <row r="42382">
      <c r="A42382" t="inlineStr">
        <is>
          <t>getorframesubdata</t>
        </is>
      </c>
      <c r="B42382" t="n">
        <v>1</v>
      </c>
    </row>
    <row r="42383">
      <c r="A42383" t="inlineStr">
        <is>
          <t>15ca3de6e264674a8019073136c58884a</t>
        </is>
      </c>
      <c r="B42383" t="n">
        <v>1</v>
      </c>
    </row>
    <row r="42384">
      <c r="A42384" t="inlineStr">
        <is>
          <t>res_broxall</t>
        </is>
      </c>
      <c r="B42384" t="n">
        <v>1</v>
      </c>
    </row>
    <row r="42385">
      <c r="A42385" t="inlineStr">
        <is>
          <t>readviewed</t>
        </is>
      </c>
      <c r="B42385" t="n">
        <v>1</v>
      </c>
    </row>
    <row r="42386">
      <c r="A42386" t="inlineStr">
        <is>
          <t>ff9106ffcac86c3f54185dafa13ad5</t>
        </is>
      </c>
      <c r="B42386" t="n">
        <v>1</v>
      </c>
    </row>
    <row r="42387">
      <c r="A42387" t="inlineStr">
        <is>
          <t>r_not_result</t>
        </is>
      </c>
      <c r="B42387" t="n">
        <v>1</v>
      </c>
    </row>
    <row r="42388">
      <c r="A42388" t="inlineStr">
        <is>
          <t>numregulatedslayinery</t>
        </is>
      </c>
      <c r="B42388" t="n">
        <v>1</v>
      </c>
    </row>
    <row r="42389">
      <c r="A42389" t="inlineStr">
        <is>
          <t>3imaec6f_9_cow</t>
        </is>
      </c>
      <c r="B42389" t="n">
        <v>1</v>
      </c>
    </row>
    <row r="42390">
      <c r="A42390" t="inlineStr">
        <is>
          <t>characterlets</t>
        </is>
      </c>
      <c r="B42390" t="n">
        <v>1</v>
      </c>
    </row>
    <row r="42391">
      <c r="A42391" t="inlineStr">
        <is>
          <t>silvertrygear</t>
        </is>
      </c>
      <c r="B42391" t="n">
        <v>1</v>
      </c>
    </row>
    <row r="42392">
      <c r="A42392" t="inlineStr">
        <is>
          <t>res_br</t>
        </is>
      </c>
      <c r="B42392" t="n">
        <v>1</v>
      </c>
    </row>
    <row r="42393">
      <c r="A42393" t="inlineStr">
        <is>
          <t>fibsiovascular</t>
        </is>
      </c>
      <c r="B42393" t="n">
        <v>1</v>
      </c>
    </row>
    <row r="42394">
      <c r="A42394" t="inlineStr">
        <is>
          <t>photoboxing</t>
        </is>
      </c>
      <c r="B42394" t="n">
        <v>1</v>
      </c>
    </row>
    <row r="42395">
      <c r="A42395" t="inlineStr">
        <is>
          <t>éclairs</t>
        </is>
      </c>
      <c r="B42395" t="n">
        <v>1</v>
      </c>
    </row>
    <row r="42396">
      <c r="A42396" t="inlineStr">
        <is>
          <t>h6e</t>
        </is>
      </c>
      <c r="B42396" t="n">
        <v>1</v>
      </c>
    </row>
    <row r="42397">
      <c r="A42397" t="inlineStr">
        <is>
          <t>exclvdimensionghgram</t>
        </is>
      </c>
      <c r="B42397" t="n">
        <v>1</v>
      </c>
    </row>
    <row r="42398">
      <c r="A42398" t="inlineStr">
        <is>
          <t>i4lm</t>
        </is>
      </c>
      <c r="B42398" t="n">
        <v>1</v>
      </c>
    </row>
    <row r="42399">
      <c r="A42399" t="inlineStr">
        <is>
          <t>proðrík</t>
        </is>
      </c>
      <c r="B42399" t="n">
        <v>1</v>
      </c>
    </row>
    <row r="42400">
      <c r="A42400" t="inlineStr">
        <is>
          <t>targo</t>
        </is>
      </c>
      <c r="B42400" t="n">
        <v>1</v>
      </c>
    </row>
    <row r="42401">
      <c r="A42401" t="inlineStr">
        <is>
          <t>etrohaa</t>
        </is>
      </c>
      <c r="B42401" t="n">
        <v>1</v>
      </c>
    </row>
    <row r="42402">
      <c r="A42402" t="inlineStr">
        <is>
          <t>streetsst</t>
        </is>
      </c>
      <c r="B42402" t="n">
        <v>1</v>
      </c>
    </row>
    <row r="42403">
      <c r="A42403" t="inlineStr">
        <is>
          <t>miaid</t>
        </is>
      </c>
      <c r="B42403" t="n">
        <v>1</v>
      </c>
    </row>
    <row r="42404">
      <c r="A42404" t="inlineStr">
        <is>
          <t>headnews</t>
        </is>
      </c>
      <c r="B42404" t="n">
        <v>1</v>
      </c>
    </row>
    <row r="42405">
      <c r="A42405" t="inlineStr">
        <is>
          <t>indifr</t>
        </is>
      </c>
      <c r="B42405" t="n">
        <v>1</v>
      </c>
    </row>
    <row r="42406">
      <c r="A42406" t="inlineStr">
        <is>
          <t>til16s</t>
        </is>
      </c>
      <c r="B42406" t="n">
        <v>1</v>
      </c>
    </row>
    <row r="42407">
      <c r="A42407" t="inlineStr">
        <is>
          <t>woolfound</t>
        </is>
      </c>
      <c r="B42407" t="n">
        <v>1</v>
      </c>
    </row>
    <row r="42408">
      <c r="A42408" t="inlineStr">
        <is>
          <t>korbs</t>
        </is>
      </c>
      <c r="B42408" t="n">
        <v>1</v>
      </c>
    </row>
    <row r="42409">
      <c r="A42409" t="inlineStr">
        <is>
          <t>humaniverthood</t>
        </is>
      </c>
      <c r="B42409" t="n">
        <v>1</v>
      </c>
    </row>
    <row r="42410">
      <c r="A42410" t="inlineStr">
        <is>
          <t>en92377</t>
        </is>
      </c>
      <c r="B42410" t="n">
        <v>1</v>
      </c>
    </row>
    <row r="42411">
      <c r="A42411" t="inlineStr">
        <is>
          <t>rudielli</t>
        </is>
      </c>
      <c r="B42411" t="n">
        <v>1</v>
      </c>
    </row>
    <row r="42412">
      <c r="A42412" t="inlineStr">
        <is>
          <t>pipestera</t>
        </is>
      </c>
      <c r="B42412" t="n">
        <v>1</v>
      </c>
    </row>
    <row r="42413">
      <c r="A42413" t="inlineStr">
        <is>
          <t>ishemutometric</t>
        </is>
      </c>
      <c r="B42413" t="n">
        <v>1</v>
      </c>
    </row>
    <row r="42414">
      <c r="A42414" t="inlineStr">
        <is>
          <t>gingio</t>
        </is>
      </c>
      <c r="B42414" t="n">
        <v>1</v>
      </c>
    </row>
    <row r="42415">
      <c r="A42415" t="inlineStr">
        <is>
          <t>6604101151618</t>
        </is>
      </c>
      <c r="B42415" t="n">
        <v>1</v>
      </c>
    </row>
    <row r="42416">
      <c r="A42416" t="inlineStr">
        <is>
          <t>tracci</t>
        </is>
      </c>
      <c r="B42416" t="n">
        <v>1</v>
      </c>
    </row>
    <row r="42417">
      <c r="A42417" t="inlineStr">
        <is>
          <t>doseys</t>
        </is>
      </c>
      <c r="B42417" t="n">
        <v>1</v>
      </c>
    </row>
    <row r="42418">
      <c r="A42418" t="inlineStr">
        <is>
          <t>timegapping</t>
        </is>
      </c>
      <c r="B42418" t="n">
        <v>1</v>
      </c>
    </row>
    <row r="42419">
      <c r="A42419" t="inlineStr">
        <is>
          <t>nfiltration</t>
        </is>
      </c>
      <c r="B42419" t="n">
        <v>1</v>
      </c>
    </row>
    <row r="42420">
      <c r="A42420" t="inlineStr">
        <is>
          <t>hubart</t>
        </is>
      </c>
      <c r="B42420" t="n">
        <v>1</v>
      </c>
    </row>
    <row r="42421">
      <c r="A42421" t="inlineStr">
        <is>
          <t>matumeirk</t>
        </is>
      </c>
      <c r="B42421" t="n">
        <v>1</v>
      </c>
    </row>
    <row r="42422">
      <c r="A42422" t="inlineStr">
        <is>
          <t>un2016</t>
        </is>
      </c>
      <c r="B42422" t="n">
        <v>1</v>
      </c>
    </row>
    <row r="42423">
      <c r="A42423" t="inlineStr">
        <is>
          <t>gengrauer</t>
        </is>
      </c>
      <c r="B42423" t="n">
        <v>1</v>
      </c>
    </row>
    <row r="42424">
      <c r="A42424" t="inlineStr">
        <is>
          <t>turretell</t>
        </is>
      </c>
      <c r="B42424" t="n">
        <v>1</v>
      </c>
    </row>
    <row r="42425">
      <c r="A42425" t="inlineStr">
        <is>
          <t>misein</t>
        </is>
      </c>
      <c r="B42425" t="n">
        <v>1</v>
      </c>
    </row>
    <row r="42426">
      <c r="A42426" t="inlineStr">
        <is>
          <t>thornian</t>
        </is>
      </c>
      <c r="B42426" t="n">
        <v>1</v>
      </c>
    </row>
    <row r="42427">
      <c r="A42427" t="inlineStr">
        <is>
          <t>zócichglan</t>
        </is>
      </c>
      <c r="B42427" t="n">
        <v>1</v>
      </c>
    </row>
    <row r="42428">
      <c r="A42428" t="inlineStr">
        <is>
          <t>calixobacteria</t>
        </is>
      </c>
      <c r="B42428" t="n">
        <v>1</v>
      </c>
    </row>
    <row r="42429">
      <c r="A42429" t="inlineStr">
        <is>
          <t>screensuto</t>
        </is>
      </c>
      <c r="B42429" t="n">
        <v>1</v>
      </c>
    </row>
    <row r="42430">
      <c r="A42430" t="inlineStr">
        <is>
          <t>seabrim</t>
        </is>
      </c>
      <c r="B42430" t="n">
        <v>1</v>
      </c>
    </row>
    <row r="42431">
      <c r="A42431" t="inlineStr">
        <is>
          <t>siush</t>
        </is>
      </c>
      <c r="B42431" t="n">
        <v>1</v>
      </c>
    </row>
    <row r="42432">
      <c r="A42432" t="inlineStr">
        <is>
          <t>project08</t>
        </is>
      </c>
      <c r="B42432" t="n">
        <v>1</v>
      </c>
    </row>
    <row r="42433">
      <c r="A42433" t="inlineStr">
        <is>
          <t>strignon</t>
        </is>
      </c>
      <c r="B42433" t="n">
        <v>1</v>
      </c>
    </row>
    <row r="42434">
      <c r="A42434" t="inlineStr">
        <is>
          <t>dadirolophenalyses</t>
        </is>
      </c>
      <c r="B42434" t="n">
        <v>1</v>
      </c>
    </row>
    <row r="42435">
      <c r="A42435" t="inlineStr">
        <is>
          <t>hydrellipines</t>
        </is>
      </c>
      <c r="B42435" t="n">
        <v>1</v>
      </c>
    </row>
    <row r="42436">
      <c r="A42436" t="inlineStr">
        <is>
          <t>buddhopper</t>
        </is>
      </c>
      <c r="B42436" t="n">
        <v>1</v>
      </c>
    </row>
    <row r="42437">
      <c r="A42437" t="inlineStr">
        <is>
          <t>msllr</t>
        </is>
      </c>
      <c r="B42437" t="n">
        <v>1</v>
      </c>
    </row>
    <row r="42438">
      <c r="A42438" t="inlineStr">
        <is>
          <t>proto354</t>
        </is>
      </c>
      <c r="B42438" t="n">
        <v>1</v>
      </c>
    </row>
    <row r="42439">
      <c r="A42439" t="inlineStr">
        <is>
          <t>colbecled</t>
        </is>
      </c>
      <c r="B42439" t="n">
        <v>1</v>
      </c>
    </row>
    <row r="42440">
      <c r="A42440" t="inlineStr">
        <is>
          <t>rambucii</t>
        </is>
      </c>
      <c r="B42440" t="n">
        <v>1</v>
      </c>
    </row>
    <row r="42441">
      <c r="A42441" t="inlineStr">
        <is>
          <t>rischling</t>
        </is>
      </c>
      <c r="B42441" t="n">
        <v>1</v>
      </c>
    </row>
    <row r="42442">
      <c r="A42442" t="inlineStr">
        <is>
          <t>kanierck</t>
        </is>
      </c>
      <c r="B42442" t="n">
        <v>1</v>
      </c>
    </row>
    <row r="42443">
      <c r="A42443" t="inlineStr">
        <is>
          <t>pyrogenic</t>
        </is>
      </c>
      <c r="B42443" t="n">
        <v>3</v>
      </c>
    </row>
    <row r="42444">
      <c r="A42444" t="inlineStr">
        <is>
          <t>bitzbourg</t>
        </is>
      </c>
      <c r="B42444" t="n">
        <v>1</v>
      </c>
    </row>
    <row r="42445">
      <c r="A42445" t="inlineStr">
        <is>
          <t>molinox</t>
        </is>
      </c>
      <c r="B42445" t="n">
        <v>1</v>
      </c>
    </row>
    <row r="42446">
      <c r="A42446" t="inlineStr">
        <is>
          <t>theoryandrofresh</t>
        </is>
      </c>
      <c r="B42446" t="n">
        <v>1</v>
      </c>
    </row>
    <row r="42447">
      <c r="A42447" t="inlineStr">
        <is>
          <t>resitration</t>
        </is>
      </c>
      <c r="B42447" t="n">
        <v>1</v>
      </c>
    </row>
    <row r="42448">
      <c r="A42448" t="inlineStr">
        <is>
          <t>s0033</t>
        </is>
      </c>
      <c r="B42448" t="n">
        <v>2</v>
      </c>
    </row>
    <row r="42449">
      <c r="A42449" t="inlineStr">
        <is>
          <t>gralick</t>
        </is>
      </c>
      <c r="B42449" t="n">
        <v>1</v>
      </c>
    </row>
    <row r="42450">
      <c r="A42450" t="inlineStr">
        <is>
          <t>leathermund</t>
        </is>
      </c>
      <c r="B42450" t="n">
        <v>1</v>
      </c>
    </row>
    <row r="42451">
      <c r="A42451" t="inlineStr">
        <is>
          <t>notersulfene</t>
        </is>
      </c>
      <c r="B42451" t="n">
        <v>1</v>
      </c>
    </row>
    <row r="42452">
      <c r="A42452" t="inlineStr">
        <is>
          <t>artwork29</t>
        </is>
      </c>
      <c r="B42452" t="n">
        <v>1</v>
      </c>
    </row>
    <row r="42453">
      <c r="A42453" t="inlineStr">
        <is>
          <t>breakgrass</t>
        </is>
      </c>
      <c r="B42453" t="n">
        <v>1</v>
      </c>
    </row>
    <row r="42454">
      <c r="A42454" t="inlineStr">
        <is>
          <t>tiagen</t>
        </is>
      </c>
      <c r="B42454" t="n">
        <v>1</v>
      </c>
    </row>
    <row r="42455">
      <c r="A42455" t="inlineStr">
        <is>
          <t>valenzabian</t>
        </is>
      </c>
      <c r="B42455" t="n">
        <v>1</v>
      </c>
    </row>
    <row r="42456">
      <c r="A42456" t="inlineStr">
        <is>
          <t>inc0er</t>
        </is>
      </c>
      <c r="B42456" t="n">
        <v>1</v>
      </c>
    </row>
    <row r="42457">
      <c r="A42457" t="inlineStr">
        <is>
          <t>wh43sec</t>
        </is>
      </c>
      <c r="B42457" t="n">
        <v>1</v>
      </c>
    </row>
    <row r="42458">
      <c r="A42458" t="inlineStr">
        <is>
          <t>lockcrockets</t>
        </is>
      </c>
      <c r="B42458" t="n">
        <v>1</v>
      </c>
    </row>
    <row r="42459">
      <c r="A42459" t="inlineStr">
        <is>
          <t>infempreures</t>
        </is>
      </c>
      <c r="B42459" t="n">
        <v>1</v>
      </c>
    </row>
    <row r="42460">
      <c r="A42460" t="inlineStr">
        <is>
          <t>wizardlyfights</t>
        </is>
      </c>
      <c r="B42460" t="n">
        <v>1</v>
      </c>
    </row>
    <row r="42461">
      <c r="A42461" t="inlineStr">
        <is>
          <t>fbgnendugglestops</t>
        </is>
      </c>
      <c r="B42461" t="n">
        <v>1</v>
      </c>
    </row>
    <row r="42462">
      <c r="A42462" t="inlineStr">
        <is>
          <t>brevark</t>
        </is>
      </c>
      <c r="B42462" t="n">
        <v>1</v>
      </c>
    </row>
    <row r="42463">
      <c r="A42463" t="inlineStr">
        <is>
          <t>resetsif</t>
        </is>
      </c>
      <c r="B42463" t="n">
        <v>1</v>
      </c>
    </row>
    <row r="42464">
      <c r="A42464" t="inlineStr">
        <is>
          <t>almorras</t>
        </is>
      </c>
      <c r="B42464" t="n">
        <v>1</v>
      </c>
    </row>
    <row r="42465">
      <c r="A42465" t="inlineStr">
        <is>
          <t>exnted</t>
        </is>
      </c>
      <c r="B42465" t="n">
        <v>1</v>
      </c>
    </row>
    <row r="42466">
      <c r="A42466" t="inlineStr">
        <is>
          <t>wh43workkite</t>
        </is>
      </c>
      <c r="B42466" t="n">
        <v>1</v>
      </c>
    </row>
    <row r="42467">
      <c r="A42467" t="inlineStr">
        <is>
          <t>ehhthshtshow</t>
        </is>
      </c>
      <c r="B42467" t="n">
        <v>1</v>
      </c>
    </row>
    <row r="42468">
      <c r="A42468" t="inlineStr">
        <is>
          <t>xferabilitybeingbigswords</t>
        </is>
      </c>
      <c r="B42468" t="n">
        <v>1</v>
      </c>
    </row>
    <row r="42469">
      <c r="A42469" t="inlineStr">
        <is>
          <t>fwjill</t>
        </is>
      </c>
      <c r="B42469" t="n">
        <v>1</v>
      </c>
    </row>
    <row r="42470">
      <c r="A42470" t="inlineStr">
        <is>
          <t>808box</t>
        </is>
      </c>
      <c r="B42470" t="n">
        <v>1</v>
      </c>
    </row>
    <row r="42471">
      <c r="A42471" t="inlineStr">
        <is>
          <t>dustfire</t>
        </is>
      </c>
      <c r="B42471" t="n">
        <v>1</v>
      </c>
    </row>
    <row r="42472">
      <c r="A42472" t="inlineStr">
        <is>
          <t>overcriminate</t>
        </is>
      </c>
      <c r="B42472" t="n">
        <v>1</v>
      </c>
    </row>
    <row r="42473">
      <c r="A42473" t="inlineStr">
        <is>
          <t>tripressions</t>
        </is>
      </c>
      <c r="B42473" t="n">
        <v>1</v>
      </c>
    </row>
    <row r="42474">
      <c r="A42474" t="inlineStr">
        <is>
          <t>yeezoo</t>
        </is>
      </c>
      <c r="B42474" t="n">
        <v>1</v>
      </c>
    </row>
    <row r="42475">
      <c r="A42475" t="inlineStr">
        <is>
          <t>astonetic</t>
        </is>
      </c>
      <c r="B42475" t="n">
        <v>1</v>
      </c>
    </row>
    <row r="42476">
      <c r="A42476" t="inlineStr">
        <is>
          <t>mewknure</t>
        </is>
      </c>
      <c r="B42476" t="n">
        <v>1</v>
      </c>
    </row>
    <row r="42477">
      <c r="A42477" t="inlineStr">
        <is>
          <t>whtgonhard</t>
        </is>
      </c>
      <c r="B42477" t="n">
        <v>1</v>
      </c>
    </row>
    <row r="42478">
      <c r="A42478" t="inlineStr">
        <is>
          <t>cls000</t>
        </is>
      </c>
      <c r="B42478" t="n">
        <v>1</v>
      </c>
    </row>
    <row r="42479">
      <c r="A42479" t="inlineStr">
        <is>
          <t>jobsstoirm</t>
        </is>
      </c>
      <c r="B42479" t="n">
        <v>1</v>
      </c>
    </row>
    <row r="42480">
      <c r="A42480" t="inlineStr">
        <is>
          <t>srvs1660</t>
        </is>
      </c>
      <c r="B42480" t="n">
        <v>1</v>
      </c>
    </row>
    <row r="42481">
      <c r="A42481" t="inlineStr">
        <is>
          <t>eduericshemutyykmill</t>
        </is>
      </c>
      <c r="B42481" t="n">
        <v>1</v>
      </c>
    </row>
    <row r="42482">
      <c r="A42482" t="inlineStr">
        <is>
          <t>set3540</t>
        </is>
      </c>
      <c r="B42482" t="n">
        <v>1</v>
      </c>
    </row>
    <row r="42483">
      <c r="A42483" t="inlineStr">
        <is>
          <t>set3760</t>
        </is>
      </c>
      <c r="B42483" t="n">
        <v>1</v>
      </c>
    </row>
    <row r="42484">
      <c r="A42484" t="inlineStr">
        <is>
          <t>16333</t>
        </is>
      </c>
      <c r="B42484" t="n">
        <v>1</v>
      </c>
    </row>
    <row r="42485">
      <c r="A42485" t="inlineStr">
        <is>
          <t>comcodys14aboutmsg</t>
        </is>
      </c>
      <c r="B42485" t="n">
        <v>1</v>
      </c>
    </row>
    <row r="42486">
      <c r="A42486" t="inlineStr">
        <is>
          <t>set3840</t>
        </is>
      </c>
      <c r="B42486" t="n">
        <v>1</v>
      </c>
    </row>
    <row r="42487">
      <c r="A42487" t="inlineStr">
        <is>
          <t>mercredetfs</t>
        </is>
      </c>
      <c r="B42487" t="n">
        <v>1</v>
      </c>
    </row>
    <row r="42488">
      <c r="A42488" t="inlineStr">
        <is>
          <t>set2760</t>
        </is>
      </c>
      <c r="B42488" t="n">
        <v>1</v>
      </c>
    </row>
    <row r="42489">
      <c r="A42489" t="inlineStr">
        <is>
          <t>edubaynet</t>
        </is>
      </c>
      <c r="B42489" t="n">
        <v>1</v>
      </c>
    </row>
    <row r="42490">
      <c r="A42490" t="inlineStr">
        <is>
          <t>typeata</t>
        </is>
      </c>
      <c r="B42490" t="n">
        <v>1</v>
      </c>
    </row>
    <row r="42491">
      <c r="A42491" t="inlineStr">
        <is>
          <t>set2055</t>
        </is>
      </c>
      <c r="B42491" t="n">
        <v>1</v>
      </c>
    </row>
    <row r="42492">
      <c r="A42492" t="inlineStr">
        <is>
          <t>taotnamp</t>
        </is>
      </c>
      <c r="B42492" t="n">
        <v>1</v>
      </c>
    </row>
    <row r="42493">
      <c r="A42493" t="inlineStr">
        <is>
          <t>dynastruct</t>
        </is>
      </c>
      <c r="B42493" t="n">
        <v>1</v>
      </c>
    </row>
    <row r="42494">
      <c r="A42494" t="inlineStr">
        <is>
          <t>set1328</t>
        </is>
      </c>
      <c r="B42494" t="n">
        <v>1</v>
      </c>
    </row>
    <row r="42495">
      <c r="A42495" t="inlineStr">
        <is>
          <t>eduericsomotyq88a</t>
        </is>
      </c>
      <c r="B42495" t="n">
        <v>1</v>
      </c>
    </row>
    <row r="42496">
      <c r="A42496" t="inlineStr">
        <is>
          <t>etccrgs</t>
        </is>
      </c>
      <c r="B42496" t="n">
        <v>1</v>
      </c>
    </row>
    <row r="42497">
      <c r="A42497" t="inlineStr">
        <is>
          <t>izipped</t>
        </is>
      </c>
      <c r="B42497" t="n">
        <v>1</v>
      </c>
    </row>
    <row r="42498">
      <c r="A42498" t="inlineStr">
        <is>
          <t>set3505</t>
        </is>
      </c>
      <c r="B42498" t="n">
        <v>1</v>
      </c>
    </row>
    <row r="42499">
      <c r="A42499" t="inlineStr">
        <is>
          <t>jsonz</t>
        </is>
      </c>
      <c r="B42499" t="n">
        <v>1</v>
      </c>
    </row>
    <row r="42500">
      <c r="A42500" t="inlineStr">
        <is>
          <t>httpnotion</t>
        </is>
      </c>
      <c r="B42500" t="n">
        <v>1</v>
      </c>
    </row>
    <row r="42501">
      <c r="A42501" t="inlineStr">
        <is>
          <t>comislandsonline</t>
        </is>
      </c>
      <c r="B42501" t="n">
        <v>1</v>
      </c>
    </row>
    <row r="42502">
      <c r="A42502" t="inlineStr">
        <is>
          <t>ptfu</t>
        </is>
      </c>
      <c r="B42502" t="n">
        <v>2</v>
      </c>
    </row>
    <row r="42503">
      <c r="A42503" t="inlineStr">
        <is>
          <t>virtualstation</t>
        </is>
      </c>
      <c r="B42503" t="n">
        <v>1</v>
      </c>
    </row>
    <row r="42504">
      <c r="A42504" t="inlineStr">
        <is>
          <t>set1412</t>
        </is>
      </c>
      <c r="B42504" t="n">
        <v>1</v>
      </c>
    </row>
    <row r="42505">
      <c r="A42505" t="inlineStr">
        <is>
          <t>aqk4</t>
        </is>
      </c>
      <c r="B42505" t="n">
        <v>1</v>
      </c>
    </row>
    <row r="42506">
      <c r="A42506" t="inlineStr">
        <is>
          <t>com5004976wimtek</t>
        </is>
      </c>
      <c r="B42506" t="n">
        <v>1</v>
      </c>
    </row>
    <row r="42507">
      <c r="A42507" t="inlineStr">
        <is>
          <t>fcwimtek</t>
        </is>
      </c>
      <c r="B42507" t="n">
        <v>1</v>
      </c>
    </row>
    <row r="42508">
      <c r="A42508" t="inlineStr">
        <is>
          <t>8x7\scoreboardtipsutc</t>
        </is>
      </c>
      <c r="B42508" t="n">
        <v>1</v>
      </c>
    </row>
    <row r="42509">
      <c r="A42509" t="inlineStr">
        <is>
          <t>vm65</t>
        </is>
      </c>
      <c r="B42509" t="n">
        <v>1</v>
      </c>
    </row>
    <row r="42510">
      <c r="A42510" t="inlineStr">
        <is>
          <t>osabi</t>
        </is>
      </c>
      <c r="B42510" t="n">
        <v>1</v>
      </c>
    </row>
    <row r="42511">
      <c r="A42511" t="inlineStr">
        <is>
          <t>inexkers</t>
        </is>
      </c>
      <c r="B42511" t="n">
        <v>1</v>
      </c>
    </row>
    <row r="42512">
      <c r="A42512" t="inlineStr">
        <is>
          <t>hmmam</t>
        </is>
      </c>
      <c r="B42512" t="n">
        <v>1</v>
      </c>
    </row>
    <row r="42513">
      <c r="A42513" t="inlineStr">
        <is>
          <t>eitis</t>
        </is>
      </c>
      <c r="B42513" t="n">
        <v>2</v>
      </c>
    </row>
    <row r="42514">
      <c r="A42514" t="inlineStr">
        <is>
          <t>set1085</t>
        </is>
      </c>
      <c r="B42514" t="n">
        <v>1</v>
      </c>
    </row>
    <row r="42515">
      <c r="A42515" t="inlineStr">
        <is>
          <t>separchy</t>
        </is>
      </c>
      <c r="B42515" t="n">
        <v>1</v>
      </c>
    </row>
    <row r="42516">
      <c r="A42516" t="inlineStr">
        <is>
          <t>generateenv</t>
        </is>
      </c>
      <c r="B42516" t="n">
        <v>1</v>
      </c>
    </row>
    <row r="42517">
      <c r="A42517" t="inlineStr">
        <is>
          <t>homenginx</t>
        </is>
      </c>
      <c r="B42517" t="n">
        <v>1</v>
      </c>
    </row>
    <row r="42518">
      <c r="A42518" t="inlineStr">
        <is>
          <t>cas800</t>
        </is>
      </c>
      <c r="B42518" t="n">
        <v>1</v>
      </c>
    </row>
    <row r="42519">
      <c r="A42519" t="inlineStr">
        <is>
          <t>wimtek</t>
        </is>
      </c>
      <c r="B42519" t="n">
        <v>1</v>
      </c>
    </row>
    <row r="42520">
      <c r="A42520" t="inlineStr">
        <is>
          <t>court16333</t>
        </is>
      </c>
      <c r="B42520" t="n">
        <v>1</v>
      </c>
    </row>
    <row r="42521">
      <c r="A42521" t="inlineStr">
        <is>
          <t>redoredeductions</t>
        </is>
      </c>
      <c r="B42521" t="n">
        <v>1</v>
      </c>
    </row>
    <row r="42522">
      <c r="A42522" t="inlineStr">
        <is>
          <t>qiima</t>
        </is>
      </c>
      <c r="B42522" t="n">
        <v>1</v>
      </c>
    </row>
    <row r="42523">
      <c r="A42523" t="inlineStr">
        <is>
          <t>gulitto</t>
        </is>
      </c>
      <c r="B42523" t="n">
        <v>1</v>
      </c>
    </row>
    <row r="42524">
      <c r="A42524" t="inlineStr">
        <is>
          <t>lapol</t>
        </is>
      </c>
      <c r="B42524" t="n">
        <v>2</v>
      </c>
    </row>
    <row r="42525">
      <c r="A42525" t="inlineStr">
        <is>
          <t>pullstree</t>
        </is>
      </c>
      <c r="B42525" t="n">
        <v>1</v>
      </c>
    </row>
    <row r="42526">
      <c r="A42526" t="inlineStr">
        <is>
          <t>almanor</t>
        </is>
      </c>
      <c r="B42526" t="n">
        <v>1</v>
      </c>
    </row>
    <row r="42527">
      <c r="A42527" t="inlineStr">
        <is>
          <t>ansbrook</t>
        </is>
      </c>
      <c r="B42527" t="n">
        <v>1</v>
      </c>
    </row>
    <row r="42528">
      <c r="A42528" t="inlineStr">
        <is>
          <t>shaddulla</t>
        </is>
      </c>
      <c r="B42528" t="n">
        <v>1</v>
      </c>
    </row>
    <row r="42529">
      <c r="A42529" t="inlineStr">
        <is>
          <t>xelters</t>
        </is>
      </c>
      <c r="B42529" t="n">
        <v>1</v>
      </c>
    </row>
    <row r="42530">
      <c r="A42530" t="inlineStr">
        <is>
          <t>rolsuicideresponsibility</t>
        </is>
      </c>
      <c r="B42530" t="n">
        <v>1</v>
      </c>
    </row>
    <row r="42531">
      <c r="A42531" t="inlineStr">
        <is>
          <t>195113</t>
        </is>
      </c>
      <c r="B42531" t="n">
        <v>1</v>
      </c>
    </row>
    <row r="42532">
      <c r="A42532" t="inlineStr">
        <is>
          <t>suit23558</t>
        </is>
      </c>
      <c r="B42532" t="n">
        <v>1</v>
      </c>
    </row>
    <row r="42533">
      <c r="A42533" t="inlineStr">
        <is>
          <t>olfl</t>
        </is>
      </c>
      <c r="B42533" t="n">
        <v>1</v>
      </c>
    </row>
    <row r="42534">
      <c r="A42534" t="inlineStr">
        <is>
          <t>selfishaffectionate</t>
        </is>
      </c>
      <c r="B42534" t="n">
        <v>1</v>
      </c>
    </row>
    <row r="42535">
      <c r="A42535" t="inlineStr">
        <is>
          <t>10944344</t>
        </is>
      </c>
      <c r="B42535" t="n">
        <v>1</v>
      </c>
    </row>
    <row r="42536">
      <c r="A42536" t="inlineStr">
        <is>
          <t>_history_</t>
        </is>
      </c>
      <c r="B42536" t="n">
        <v>1</v>
      </c>
    </row>
    <row r="42537">
      <c r="A42537" t="inlineStr">
        <is>
          <t>hannoverhen</t>
        </is>
      </c>
      <c r="B42537" t="n">
        <v>1</v>
      </c>
    </row>
    <row r="42538">
      <c r="A42538" t="inlineStr">
        <is>
          <t>bajna</t>
        </is>
      </c>
      <c r="B42538" t="n">
        <v>1</v>
      </c>
    </row>
    <row r="42539">
      <c r="A42539" t="inlineStr">
        <is>
          <t>perjus</t>
        </is>
      </c>
      <c r="B42539" t="n">
        <v>1</v>
      </c>
    </row>
    <row r="42540">
      <c r="A42540" t="inlineStr">
        <is>
          <t>commanderisation</t>
        </is>
      </c>
      <c r="B42540" t="n">
        <v>1</v>
      </c>
    </row>
    <row r="42541">
      <c r="A42541" t="inlineStr">
        <is>
          <t>dybos</t>
        </is>
      </c>
      <c r="B42541" t="n">
        <v>1</v>
      </c>
    </row>
    <row r="42542">
      <c r="A42542" t="inlineStr">
        <is>
          <t>ȓulia</t>
        </is>
      </c>
      <c r="B42542" t="n">
        <v>1</v>
      </c>
    </row>
    <row r="42543">
      <c r="A42543" t="inlineStr">
        <is>
          <t>phožęou</t>
        </is>
      </c>
      <c r="B42543" t="n">
        <v>1</v>
      </c>
    </row>
    <row r="42544">
      <c r="A42544" t="inlineStr">
        <is>
          <t>trapological</t>
        </is>
      </c>
      <c r="B42544" t="n">
        <v>1</v>
      </c>
    </row>
    <row r="42545">
      <c r="A42545" t="inlineStr">
        <is>
          <t>byrgenheim</t>
        </is>
      </c>
      <c r="B42545" t="n">
        <v>1</v>
      </c>
    </row>
    <row r="42546">
      <c r="A42546" t="inlineStr">
        <is>
          <t>egovic</t>
        </is>
      </c>
      <c r="B42546" t="n">
        <v>1</v>
      </c>
    </row>
    <row r="42547">
      <c r="A42547" t="inlineStr">
        <is>
          <t>humangencies</t>
        </is>
      </c>
      <c r="B42547" t="n">
        <v>1</v>
      </c>
    </row>
    <row r="42548">
      <c r="A42548" t="inlineStr">
        <is>
          <t>agauman</t>
        </is>
      </c>
      <c r="B42548" t="n">
        <v>1</v>
      </c>
    </row>
    <row r="42549">
      <c r="A42549" t="inlineStr">
        <is>
          <t>shruction</t>
        </is>
      </c>
      <c r="B42549" t="n">
        <v>1</v>
      </c>
    </row>
    <row r="42550">
      <c r="A42550" t="inlineStr">
        <is>
          <t>genzanseraphine</t>
        </is>
      </c>
      <c r="B42550" t="n">
        <v>1</v>
      </c>
    </row>
    <row r="42551">
      <c r="A42551" t="inlineStr">
        <is>
          <t>messweill</t>
        </is>
      </c>
      <c r="B42551" t="n">
        <v>1</v>
      </c>
    </row>
    <row r="42552">
      <c r="A42552" t="inlineStr">
        <is>
          <t>wereya</t>
        </is>
      </c>
      <c r="B42552" t="n">
        <v>2</v>
      </c>
    </row>
    <row r="42553">
      <c r="A42553" t="inlineStr">
        <is>
          <t>marplelet</t>
        </is>
      </c>
      <c r="B42553" t="n">
        <v>1</v>
      </c>
    </row>
    <row r="42554">
      <c r="A42554" t="inlineStr">
        <is>
          <t>lightroared</t>
        </is>
      </c>
      <c r="B42554" t="n">
        <v>1</v>
      </c>
    </row>
    <row r="42555">
      <c r="A42555" t="inlineStr">
        <is>
          <t>kreeelders</t>
        </is>
      </c>
      <c r="B42555" t="n">
        <v>1</v>
      </c>
    </row>
    <row r="42556">
      <c r="A42556" t="inlineStr">
        <is>
          <t>feymandragora</t>
        </is>
      </c>
      <c r="B42556" t="n">
        <v>1</v>
      </c>
    </row>
    <row r="42557">
      <c r="A42557" t="inlineStr">
        <is>
          <t>bert_cruddie</t>
        </is>
      </c>
      <c r="B42557" t="n">
        <v>1</v>
      </c>
    </row>
    <row r="42558">
      <c r="A42558" t="inlineStr">
        <is>
          <t>chattai</t>
        </is>
      </c>
      <c r="B42558" t="n">
        <v>1</v>
      </c>
    </row>
    <row r="42559">
      <c r="A42559" t="inlineStr">
        <is>
          <t>pronya</t>
        </is>
      </c>
      <c r="B42559" t="n">
        <v>1</v>
      </c>
    </row>
    <row r="42560">
      <c r="A42560" t="inlineStr">
        <is>
          <t>ushera</t>
        </is>
      </c>
      <c r="B42560" t="n">
        <v>2</v>
      </c>
    </row>
    <row r="42561">
      <c r="A42561" t="inlineStr">
        <is>
          <t>skepterstic</t>
        </is>
      </c>
      <c r="B42561" t="n">
        <v>1</v>
      </c>
    </row>
    <row r="42562">
      <c r="A42562" t="inlineStr">
        <is>
          <t>jplbill</t>
        </is>
      </c>
      <c r="B42562" t="n">
        <v>1</v>
      </c>
    </row>
    <row r="42563">
      <c r="A42563" t="inlineStr">
        <is>
          <t>tixiger</t>
        </is>
      </c>
      <c r="B42563" t="n">
        <v>1</v>
      </c>
    </row>
    <row r="42564">
      <c r="A42564" t="inlineStr">
        <is>
          <t>yribilaceae</t>
        </is>
      </c>
      <c r="B42564" t="n">
        <v>1</v>
      </c>
    </row>
    <row r="42565">
      <c r="A42565" t="inlineStr">
        <is>
          <t>vermund</t>
        </is>
      </c>
      <c r="B42565" t="n">
        <v>1</v>
      </c>
    </row>
    <row r="42566">
      <c r="A42566" t="inlineStr">
        <is>
          <t>ciardp</t>
        </is>
      </c>
      <c r="B42566" t="n">
        <v>1</v>
      </c>
    </row>
    <row r="42567">
      <c r="A42567" t="inlineStr">
        <is>
          <t>horqs</t>
        </is>
      </c>
      <c r="B42567" t="n">
        <v>1</v>
      </c>
    </row>
    <row r="42568">
      <c r="A42568" t="inlineStr">
        <is>
          <t>bnignorrentz</t>
        </is>
      </c>
      <c r="B42568" t="n">
        <v>1</v>
      </c>
    </row>
    <row r="42569">
      <c r="A42569" t="inlineStr">
        <is>
          <t>nyyops</t>
        </is>
      </c>
      <c r="B42569" t="n">
        <v>1</v>
      </c>
    </row>
    <row r="42570">
      <c r="A42570" t="inlineStr">
        <is>
          <t>principaly</t>
        </is>
      </c>
      <c r="B42570" t="n">
        <v>1</v>
      </c>
    </row>
    <row r="42571">
      <c r="A42571" t="inlineStr">
        <is>
          <t>gilph</t>
        </is>
      </c>
      <c r="B42571" t="n">
        <v>1</v>
      </c>
    </row>
    <row r="42572">
      <c r="A42572" t="inlineStr">
        <is>
          <t>tramore</t>
        </is>
      </c>
      <c r="B42572" t="n">
        <v>1</v>
      </c>
    </row>
    <row r="42573">
      <c r="A42573" t="inlineStr">
        <is>
          <t>my63</t>
        </is>
      </c>
      <c r="B42573" t="n">
        <v>1</v>
      </c>
    </row>
    <row r="42574">
      <c r="A42574" t="inlineStr">
        <is>
          <t>randicoun</t>
        </is>
      </c>
      <c r="B42574" t="n">
        <v>1</v>
      </c>
    </row>
    <row r="42575">
      <c r="A42575" t="inlineStr">
        <is>
          <t>tieci</t>
        </is>
      </c>
      <c r="B42575" t="n">
        <v>1</v>
      </c>
    </row>
    <row r="42576">
      <c r="A42576" t="inlineStr">
        <is>
          <t>himgreenville</t>
        </is>
      </c>
      <c r="B42576" t="n">
        <v>1</v>
      </c>
    </row>
    <row r="42577">
      <c r="A42577" t="inlineStr">
        <is>
          <t>uffentieth—</t>
        </is>
      </c>
      <c r="B42577" t="n">
        <v>1</v>
      </c>
    </row>
    <row r="42578">
      <c r="A42578" t="inlineStr">
        <is>
          <t>emmaan</t>
        </is>
      </c>
      <c r="B42578" t="n">
        <v>1</v>
      </c>
    </row>
    <row r="42579">
      <c r="A42579" t="inlineStr">
        <is>
          <t>delolved</t>
        </is>
      </c>
      <c r="B42579" t="n">
        <v>1</v>
      </c>
    </row>
    <row r="42580">
      <c r="A42580" t="inlineStr">
        <is>
          <t>escumavs</t>
        </is>
      </c>
      <c r="B42580" t="n">
        <v>1</v>
      </c>
    </row>
    <row r="42581">
      <c r="A42581" t="inlineStr">
        <is>
          <t>recibel</t>
        </is>
      </c>
      <c r="B42581" t="n">
        <v>1</v>
      </c>
    </row>
    <row r="42582">
      <c r="A42582" t="inlineStr">
        <is>
          <t>tackracks</t>
        </is>
      </c>
      <c r="B42582" t="n">
        <v>1</v>
      </c>
    </row>
    <row r="42583">
      <c r="A42583" t="inlineStr">
        <is>
          <t>dunklowagusks</t>
        </is>
      </c>
      <c r="B42583" t="n">
        <v>1</v>
      </c>
    </row>
    <row r="42584">
      <c r="A42584" t="inlineStr">
        <is>
          <t>feministblogspot</t>
        </is>
      </c>
      <c r="B42584" t="n">
        <v>1</v>
      </c>
    </row>
    <row r="42585">
      <c r="A42585" t="inlineStr">
        <is>
          <t>ringsuit</t>
        </is>
      </c>
      <c r="B42585" t="n">
        <v>1</v>
      </c>
    </row>
    <row r="42586">
      <c r="A42586" t="inlineStr">
        <is>
          <t>com201503fellow</t>
        </is>
      </c>
      <c r="B42586" t="n">
        <v>1</v>
      </c>
    </row>
    <row r="42587">
      <c r="A42587" t="inlineStr">
        <is>
          <t>queenbie</t>
        </is>
      </c>
      <c r="B42587" t="n">
        <v>1</v>
      </c>
    </row>
    <row r="42588">
      <c r="A42588" t="inlineStr">
        <is>
          <t>dinrath</t>
        </is>
      </c>
      <c r="B42588" t="n">
        <v>1</v>
      </c>
    </row>
    <row r="42589">
      <c r="A42589" t="inlineStr">
        <is>
          <t>spirality</t>
        </is>
      </c>
      <c r="B42589" t="n">
        <v>1</v>
      </c>
    </row>
    <row r="42590">
      <c r="A42590" t="inlineStr">
        <is>
          <t>brynevionnale</t>
        </is>
      </c>
      <c r="B42590" t="n">
        <v>1</v>
      </c>
    </row>
    <row r="42591">
      <c r="A42591" t="inlineStr">
        <is>
          <t>hatmitage</t>
        </is>
      </c>
      <c r="B42591" t="n">
        <v>2</v>
      </c>
    </row>
    <row r="42592">
      <c r="A42592" t="inlineStr">
        <is>
          <t>txx0381</t>
        </is>
      </c>
      <c r="B42592" t="n">
        <v>1</v>
      </c>
    </row>
    <row r="42593">
      <c r="A42593" t="inlineStr">
        <is>
          <t>candulating</t>
        </is>
      </c>
      <c r="B42593" t="n">
        <v>1</v>
      </c>
    </row>
    <row r="42594">
      <c r="A42594" t="inlineStr">
        <is>
          <t>waterbubble</t>
        </is>
      </c>
      <c r="B42594" t="n">
        <v>1</v>
      </c>
    </row>
    <row r="42595">
      <c r="A42595" t="inlineStr">
        <is>
          <t>spastion</t>
        </is>
      </c>
      <c r="B42595" t="n">
        <v>1</v>
      </c>
    </row>
    <row r="42596">
      <c r="A42596" t="inlineStr">
        <is>
          <t>agrromeda</t>
        </is>
      </c>
      <c r="B42596" t="n">
        <v>1</v>
      </c>
    </row>
    <row r="42597">
      <c r="A42597" t="inlineStr">
        <is>
          <t>matrigway</t>
        </is>
      </c>
      <c r="B42597" t="n">
        <v>1</v>
      </c>
    </row>
    <row r="42598">
      <c r="A42598" t="inlineStr">
        <is>
          <t>peruriate</t>
        </is>
      </c>
      <c r="B42598" t="n">
        <v>1</v>
      </c>
    </row>
    <row r="42599">
      <c r="A42599" t="inlineStr">
        <is>
          <t>matellifi</t>
        </is>
      </c>
      <c r="B42599" t="n">
        <v>1</v>
      </c>
    </row>
    <row r="42600">
      <c r="A42600" t="inlineStr">
        <is>
          <t>wubbery</t>
        </is>
      </c>
      <c r="B42600" t="n">
        <v>1</v>
      </c>
    </row>
    <row r="42601">
      <c r="A42601" t="inlineStr">
        <is>
          <t>uniíuries</t>
        </is>
      </c>
      <c r="B42601" t="n">
        <v>1</v>
      </c>
    </row>
    <row r="42602">
      <c r="A42602" t="inlineStr">
        <is>
          <t>pillariberal</t>
        </is>
      </c>
      <c r="B42602" t="n">
        <v>1</v>
      </c>
    </row>
    <row r="42603">
      <c r="A42603" t="inlineStr">
        <is>
          <t>conjuers</t>
        </is>
      </c>
      <c r="B42603" t="n">
        <v>1</v>
      </c>
    </row>
    <row r="42604">
      <c r="A42604" t="inlineStr">
        <is>
          <t>mobilizationnt</t>
        </is>
      </c>
      <c r="B42604" t="n">
        <v>1</v>
      </c>
    </row>
    <row r="42605">
      <c r="A42605" t="inlineStr">
        <is>
          <t>manufacta</t>
        </is>
      </c>
      <c r="B42605" t="n">
        <v>1</v>
      </c>
    </row>
    <row r="42606">
      <c r="A42606" t="inlineStr">
        <is>
          <t>muntam</t>
        </is>
      </c>
      <c r="B42606" t="n">
        <v>1</v>
      </c>
    </row>
    <row r="42607">
      <c r="A42607" t="inlineStr">
        <is>
          <t>tonywhoever</t>
        </is>
      </c>
      <c r="B42607" t="n">
        <v>1</v>
      </c>
    </row>
    <row r="42608">
      <c r="A42608" t="inlineStr">
        <is>
          <t>pulkiss</t>
        </is>
      </c>
      <c r="B42608" t="n">
        <v>1</v>
      </c>
    </row>
    <row r="42609">
      <c r="A42609" t="inlineStr">
        <is>
          <t>viveç</t>
        </is>
      </c>
      <c r="B42609" t="n">
        <v>1</v>
      </c>
    </row>
    <row r="42610">
      <c r="A42610" t="inlineStr">
        <is>
          <t>businessfull</t>
        </is>
      </c>
      <c r="B42610" t="n">
        <v>1</v>
      </c>
    </row>
    <row r="42611">
      <c r="A42611" t="inlineStr">
        <is>
          <t>snapebzz</t>
        </is>
      </c>
      <c r="B42611" t="n">
        <v>1</v>
      </c>
    </row>
    <row r="42612">
      <c r="A42612" t="inlineStr">
        <is>
          <t>hamanas</t>
        </is>
      </c>
      <c r="B42612" t="n">
        <v>1</v>
      </c>
    </row>
    <row r="42613">
      <c r="A42613" t="inlineStr">
        <is>
          <t>confirmatio</t>
        </is>
      </c>
      <c r="B42613" t="n">
        <v>2</v>
      </c>
    </row>
    <row r="42614">
      <c r="A42614" t="inlineStr">
        <is>
          <t>drumnodding</t>
        </is>
      </c>
      <c r="B42614" t="n">
        <v>1</v>
      </c>
    </row>
    <row r="42615">
      <c r="A42615" t="inlineStr">
        <is>
          <t>afterank</t>
        </is>
      </c>
      <c r="B42615" t="n">
        <v>1</v>
      </c>
    </row>
    <row r="42616">
      <c r="A42616" t="inlineStr">
        <is>
          <t>jobhow</t>
        </is>
      </c>
      <c r="B42616" t="n">
        <v>1</v>
      </c>
    </row>
    <row r="42617">
      <c r="A42617" t="inlineStr">
        <is>
          <t>housesena</t>
        </is>
      </c>
      <c r="B42617" t="n">
        <v>1</v>
      </c>
    </row>
    <row r="42618">
      <c r="A42618" t="inlineStr">
        <is>
          <t>thilma</t>
        </is>
      </c>
      <c r="B42618" t="n">
        <v>1</v>
      </c>
    </row>
    <row r="42619">
      <c r="A42619" t="inlineStr">
        <is>
          <t>technoally</t>
        </is>
      </c>
      <c r="B42619" t="n">
        <v>1</v>
      </c>
    </row>
    <row r="42620">
      <c r="A42620" t="inlineStr">
        <is>
          <t>tentabaint</t>
        </is>
      </c>
      <c r="B42620" t="n">
        <v>1</v>
      </c>
    </row>
    <row r="42621">
      <c r="A42621" t="inlineStr">
        <is>
          <t>mesmerista</t>
        </is>
      </c>
      <c r="B42621" t="n">
        <v>1</v>
      </c>
    </row>
    <row r="42622">
      <c r="A42622" t="inlineStr">
        <is>
          <t>大焧メガン</t>
        </is>
      </c>
      <c r="B42622" t="n">
        <v>1</v>
      </c>
    </row>
    <row r="42623">
      <c r="A42623" t="inlineStr">
        <is>
          <t>mashuai</t>
        </is>
      </c>
      <c r="B42623" t="n">
        <v>1</v>
      </c>
    </row>
    <row r="42624">
      <c r="A42624" t="inlineStr">
        <is>
          <t>chugon</t>
        </is>
      </c>
      <c r="B42624" t="n">
        <v>1</v>
      </c>
    </row>
    <row r="42625">
      <c r="A42625" t="inlineStr">
        <is>
          <t>hyoukai</t>
        </is>
      </c>
      <c r="B42625" t="n">
        <v>2</v>
      </c>
    </row>
    <row r="42626">
      <c r="A42626" t="inlineStr">
        <is>
          <t>okereiro</t>
        </is>
      </c>
      <c r="B42626" t="n">
        <v>1</v>
      </c>
    </row>
    <row r="42627">
      <c r="A42627" t="inlineStr">
        <is>
          <t>cheruboshi</t>
        </is>
      </c>
      <c r="B42627" t="n">
        <v>1</v>
      </c>
    </row>
    <row r="42628">
      <c r="A42628" t="inlineStr">
        <is>
          <t>susic</t>
        </is>
      </c>
      <c r="B42628" t="n">
        <v>1</v>
      </c>
    </row>
    <row r="42629">
      <c r="A42629" t="inlineStr">
        <is>
          <t>tremennia</t>
        </is>
      </c>
      <c r="B42629" t="n">
        <v>1</v>
      </c>
    </row>
    <row r="42630">
      <c r="A42630" t="inlineStr">
        <is>
          <t>naoguchi</t>
        </is>
      </c>
      <c r="B42630" t="n">
        <v>1</v>
      </c>
    </row>
    <row r="42631">
      <c r="A42631" t="inlineStr">
        <is>
          <t>denkian</t>
        </is>
      </c>
      <c r="B42631" t="n">
        <v>1</v>
      </c>
    </row>
    <row r="42632">
      <c r="A42632" t="inlineStr">
        <is>
          <t>orchidzone</t>
        </is>
      </c>
      <c r="B42632" t="n">
        <v>1</v>
      </c>
    </row>
    <row r="42633">
      <c r="A42633" t="inlineStr">
        <is>
          <t>spherocytes</t>
        </is>
      </c>
      <c r="B42633" t="n">
        <v>1</v>
      </c>
    </row>
    <row r="42634">
      <c r="A42634" t="inlineStr">
        <is>
          <t>abdomen–100–200–3000–600</t>
        </is>
      </c>
      <c r="B42634" t="n">
        <v>1</v>
      </c>
    </row>
    <row r="42635">
      <c r="A42635" t="inlineStr">
        <is>
          <t>molinser</t>
        </is>
      </c>
      <c r="B42635" t="n">
        <v>1</v>
      </c>
    </row>
    <row r="42636">
      <c r="A42636" t="inlineStr">
        <is>
          <t>100–200–3000–6000</t>
        </is>
      </c>
      <c r="B42636" t="n">
        <v>1</v>
      </c>
    </row>
    <row r="42637">
      <c r="A42637" t="inlineStr">
        <is>
          <t>opsinas</t>
        </is>
      </c>
      <c r="B42637" t="n">
        <v>1</v>
      </c>
    </row>
    <row r="42638">
      <c r="A42638" t="inlineStr">
        <is>
          <t>h047</t>
        </is>
      </c>
      <c r="B42638" t="n">
        <v>1</v>
      </c>
    </row>
    <row r="42639">
      <c r="A42639" t="inlineStr">
        <is>
          <t>caudation</t>
        </is>
      </c>
      <c r="B42639" t="n">
        <v>2</v>
      </c>
    </row>
    <row r="42640">
      <c r="A42640" t="inlineStr">
        <is>
          <t>tromboneated</t>
        </is>
      </c>
      <c r="B42640" t="n">
        <v>1</v>
      </c>
    </row>
    <row r="42641">
      <c r="A42641" t="inlineStr">
        <is>
          <t>vasoconstitution</t>
        </is>
      </c>
      <c r="B42641" t="n">
        <v>1</v>
      </c>
    </row>
    <row r="42642">
      <c r="A42642" t="inlineStr">
        <is>
          <t>pfells</t>
        </is>
      </c>
      <c r="B42642" t="n">
        <v>1</v>
      </c>
    </row>
    <row r="42643">
      <c r="A42643" t="inlineStr">
        <is>
          <t>mainnex</t>
        </is>
      </c>
      <c r="B42643" t="n">
        <v>1</v>
      </c>
    </row>
    <row r="42644">
      <c r="A42644" t="inlineStr">
        <is>
          <t>noninflammation</t>
        </is>
      </c>
      <c r="B42644" t="n">
        <v>1</v>
      </c>
    </row>
    <row r="42645">
      <c r="A42645" t="inlineStr">
        <is>
          <t>tgfra</t>
        </is>
      </c>
      <c r="B42645" t="n">
        <v>1</v>
      </c>
    </row>
    <row r="42646">
      <c r="A42646" t="inlineStr">
        <is>
          <t>pheasantsmith</t>
        </is>
      </c>
      <c r="B42646" t="n">
        <v>1</v>
      </c>
    </row>
    <row r="42647">
      <c r="A42647" t="inlineStr">
        <is>
          <t>scalp‐free</t>
        </is>
      </c>
      <c r="B42647" t="n">
        <v>1</v>
      </c>
    </row>
    <row r="42648">
      <c r="A42648" t="inlineStr">
        <is>
          <t>pulmann</t>
        </is>
      </c>
      <c r="B42648" t="n">
        <v>1</v>
      </c>
    </row>
    <row r="42649">
      <c r="A42649" t="inlineStr">
        <is>
          <t>mechanologic</t>
        </is>
      </c>
      <c r="B42649" t="n">
        <v>1</v>
      </c>
    </row>
    <row r="42650">
      <c r="A42650" t="inlineStr">
        <is>
          <t>coprolateral</t>
        </is>
      </c>
      <c r="B42650" t="n">
        <v>1</v>
      </c>
    </row>
    <row r="42651">
      <c r="A42651" t="inlineStr">
        <is>
          <t>heterodimension</t>
        </is>
      </c>
      <c r="B42651" t="n">
        <v>1</v>
      </c>
    </row>
    <row r="42652">
      <c r="A42652" t="inlineStr">
        <is>
          <t>cyraleus</t>
        </is>
      </c>
      <c r="B42652" t="n">
        <v>1</v>
      </c>
    </row>
    <row r="42653">
      <c r="A42653" t="inlineStr">
        <is>
          <t>icneuropedushim</t>
        </is>
      </c>
      <c r="B42653" t="n">
        <v>1</v>
      </c>
    </row>
    <row r="42654">
      <c r="A42654" t="inlineStr">
        <is>
          <t>submotor</t>
        </is>
      </c>
      <c r="B42654" t="n">
        <v>1</v>
      </c>
    </row>
    <row r="42655">
      <c r="A42655" t="inlineStr">
        <is>
          <t>gyrustwo</t>
        </is>
      </c>
      <c r="B42655" t="n">
        <v>1</v>
      </c>
    </row>
    <row r="42656">
      <c r="A42656" t="inlineStr">
        <is>
          <t>ibolari</t>
        </is>
      </c>
      <c r="B42656" t="n">
        <v>1</v>
      </c>
    </row>
    <row r="42657">
      <c r="A42657" t="inlineStr">
        <is>
          <t>passortangria</t>
        </is>
      </c>
      <c r="B42657" t="n">
        <v>1</v>
      </c>
    </row>
    <row r="42658">
      <c r="A42658" t="inlineStr">
        <is>
          <t>bertminster</t>
        </is>
      </c>
      <c r="B42658" t="n">
        <v>1</v>
      </c>
    </row>
    <row r="42659">
      <c r="A42659" t="inlineStr">
        <is>
          <t>sheiem</t>
        </is>
      </c>
      <c r="B42659" t="n">
        <v>1</v>
      </c>
    </row>
    <row r="42660">
      <c r="A42660" t="inlineStr">
        <is>
          <t>dieselboxes</t>
        </is>
      </c>
      <c r="B42660" t="n">
        <v>1</v>
      </c>
    </row>
    <row r="42661">
      <c r="A42661" t="inlineStr">
        <is>
          <t>einelswood</t>
        </is>
      </c>
      <c r="B42661" t="n">
        <v>1</v>
      </c>
    </row>
    <row r="42662">
      <c r="A42662" t="inlineStr">
        <is>
          <t>efilm</t>
        </is>
      </c>
      <c r="B42662" t="n">
        <v>1</v>
      </c>
    </row>
    <row r="42663">
      <c r="A42663" t="inlineStr">
        <is>
          <t>milg00</t>
        </is>
      </c>
      <c r="B42663" t="n">
        <v>1</v>
      </c>
    </row>
    <row r="42664">
      <c r="A42664" t="inlineStr">
        <is>
          <t>teesboard</t>
        </is>
      </c>
      <c r="B42664" t="n">
        <v>1</v>
      </c>
    </row>
    <row r="42665">
      <c r="A42665" t="inlineStr">
        <is>
          <t>overridesges</t>
        </is>
      </c>
      <c r="B42665" t="n">
        <v>1</v>
      </c>
    </row>
    <row r="42666">
      <c r="A42666" t="inlineStr">
        <is>
          <t>requavour</t>
        </is>
      </c>
      <c r="B42666" t="n">
        <v>1</v>
      </c>
    </row>
    <row r="42667">
      <c r="A42667" t="inlineStr">
        <is>
          <t>dofores</t>
        </is>
      </c>
      <c r="B42667" t="n">
        <v>1</v>
      </c>
    </row>
    <row r="42668">
      <c r="A42668" t="inlineStr">
        <is>
          <t>bitraising</t>
        </is>
      </c>
      <c r="B42668" t="n">
        <v>1</v>
      </c>
    </row>
    <row r="42669">
      <c r="A42669" t="inlineStr">
        <is>
          <t>istruza</t>
        </is>
      </c>
      <c r="B42669" t="n">
        <v>1</v>
      </c>
    </row>
    <row r="42670">
      <c r="A42670" t="inlineStr">
        <is>
          <t>httpbitraising</t>
        </is>
      </c>
      <c r="B42670" t="n">
        <v>1</v>
      </c>
    </row>
    <row r="42671">
      <c r="A42671" t="inlineStr">
        <is>
          <t>whtted</t>
        </is>
      </c>
      <c r="B42671" t="n">
        <v>1</v>
      </c>
    </row>
    <row r="42672">
      <c r="A42672" t="inlineStr">
        <is>
          <t>strulkovsky</t>
        </is>
      </c>
      <c r="B42672" t="n">
        <v>1</v>
      </c>
    </row>
    <row r="42673">
      <c r="A42673" t="inlineStr">
        <is>
          <t>formdot</t>
        </is>
      </c>
      <c r="B42673" t="n">
        <v>1</v>
      </c>
    </row>
    <row r="42674">
      <c r="A42674" t="inlineStr">
        <is>
          <t>nigeresse_founderstrucos</t>
        </is>
      </c>
      <c r="B42674" t="n">
        <v>1</v>
      </c>
    </row>
    <row r="42675">
      <c r="A42675" t="inlineStr">
        <is>
          <t>satirium</t>
        </is>
      </c>
      <c r="B42675" t="n">
        <v>1</v>
      </c>
    </row>
    <row r="42676">
      <c r="A42676" t="inlineStr">
        <is>
          <t>fundhydrio</t>
        </is>
      </c>
      <c r="B42676" t="n">
        <v>1</v>
      </c>
    </row>
    <row r="42677">
      <c r="A42677" t="inlineStr">
        <is>
          <t>polaloja</t>
        </is>
      </c>
      <c r="B42677" t="n">
        <v>1</v>
      </c>
    </row>
    <row r="42678">
      <c r="A42678" t="inlineStr">
        <is>
          <t>watermarksetc</t>
        </is>
      </c>
      <c r="B42678" t="n">
        <v>1</v>
      </c>
    </row>
    <row r="42679">
      <c r="A42679" t="inlineStr">
        <is>
          <t>kelevin</t>
        </is>
      </c>
      <c r="B42679" t="n">
        <v>1</v>
      </c>
    </row>
    <row r="42680">
      <c r="A42680" t="inlineStr">
        <is>
          <t>mazatt</t>
        </is>
      </c>
      <c r="B42680" t="n">
        <v>1</v>
      </c>
    </row>
    <row r="42681">
      <c r="A42681" t="inlineStr">
        <is>
          <t>woodere</t>
        </is>
      </c>
      <c r="B42681" t="n">
        <v>1</v>
      </c>
    </row>
    <row r="42682">
      <c r="A42682" t="inlineStr">
        <is>
          <t>mannanger</t>
        </is>
      </c>
      <c r="B42682" t="n">
        <v>1</v>
      </c>
    </row>
    <row r="42683">
      <c r="A42683" t="inlineStr">
        <is>
          <t>republicpar</t>
        </is>
      </c>
      <c r="B42683" t="n">
        <v>1</v>
      </c>
    </row>
    <row r="42684">
      <c r="A42684" t="inlineStr">
        <is>
          <t>cività</t>
        </is>
      </c>
      <c r="B42684" t="n">
        <v>1</v>
      </c>
    </row>
    <row r="42685">
      <c r="A42685" t="inlineStr">
        <is>
          <t>negriqurespond</t>
        </is>
      </c>
      <c r="B42685" t="n">
        <v>1</v>
      </c>
    </row>
    <row r="42686">
      <c r="A42686" t="inlineStr">
        <is>
          <t>confectionaria</t>
        </is>
      </c>
      <c r="B42686" t="n">
        <v>1</v>
      </c>
    </row>
    <row r="42687">
      <c r="A42687" t="inlineStr">
        <is>
          <t>warmosil</t>
        </is>
      </c>
      <c r="B42687" t="n">
        <v>1</v>
      </c>
    </row>
    <row r="42688">
      <c r="A42688" t="inlineStr">
        <is>
          <t>mitologieora</t>
        </is>
      </c>
      <c r="B42688" t="n">
        <v>1</v>
      </c>
    </row>
    <row r="42689">
      <c r="A42689" t="inlineStr">
        <is>
          <t>agsaa</t>
        </is>
      </c>
      <c r="B42689" t="n">
        <v>1</v>
      </c>
    </row>
    <row r="42690">
      <c r="A42690" t="inlineStr">
        <is>
          <t>ansaria</t>
        </is>
      </c>
      <c r="B42690" t="n">
        <v>1</v>
      </c>
    </row>
    <row r="42691">
      <c r="A42691" t="inlineStr">
        <is>
          <t>informari</t>
        </is>
      </c>
      <c r="B42691" t="n">
        <v>1</v>
      </c>
    </row>
    <row r="42692">
      <c r="A42692" t="inlineStr">
        <is>
          <t>neuroc</t>
        </is>
      </c>
      <c r="B42692" t="n">
        <v>1</v>
      </c>
    </row>
    <row r="42693">
      <c r="A42693" t="inlineStr">
        <is>
          <t>bujaab</t>
        </is>
      </c>
      <c r="B42693" t="n">
        <v>1</v>
      </c>
    </row>
    <row r="42694">
      <c r="A42694" t="inlineStr">
        <is>
          <t>unpalmera</t>
        </is>
      </c>
      <c r="B42694" t="n">
        <v>1</v>
      </c>
    </row>
    <row r="42695">
      <c r="A42695" t="inlineStr">
        <is>
          <t>spigum</t>
        </is>
      </c>
      <c r="B42695" t="n">
        <v>1</v>
      </c>
    </row>
    <row r="42696">
      <c r="A42696" t="inlineStr">
        <is>
          <t>delegitimati</t>
        </is>
      </c>
      <c r="B42696" t="n">
        <v>1</v>
      </c>
    </row>
    <row r="42697">
      <c r="A42697" t="inlineStr">
        <is>
          <t>beyant</t>
        </is>
      </c>
      <c r="B42697" t="n">
        <v>1</v>
      </c>
    </row>
    <row r="42698">
      <c r="A42698" t="inlineStr">
        <is>
          <t>narsion</t>
        </is>
      </c>
      <c r="B42698" t="n">
        <v>1</v>
      </c>
    </row>
    <row r="42699">
      <c r="A42699" t="inlineStr">
        <is>
          <t>officii</t>
        </is>
      </c>
      <c r="B42699" t="n">
        <v>1</v>
      </c>
    </row>
    <row r="42700">
      <c r="A42700" t="inlineStr">
        <is>
          <t>riudico</t>
        </is>
      </c>
      <c r="B42700" t="n">
        <v>1</v>
      </c>
    </row>
    <row r="42701">
      <c r="A42701" t="inlineStr">
        <is>
          <t>andecondi</t>
        </is>
      </c>
      <c r="B42701" t="n">
        <v>1</v>
      </c>
    </row>
    <row r="42702">
      <c r="A42702" t="inlineStr">
        <is>
          <t>dlpa</t>
        </is>
      </c>
      <c r="B42702" t="n">
        <v>2</v>
      </c>
    </row>
    <row r="42703">
      <c r="A42703" t="inlineStr">
        <is>
          <t>remixe</t>
        </is>
      </c>
      <c r="B42703" t="n">
        <v>3</v>
      </c>
    </row>
    <row r="42704">
      <c r="A42704" t="inlineStr">
        <is>
          <t>divnderances</t>
        </is>
      </c>
      <c r="B42704" t="n">
        <v>1</v>
      </c>
    </row>
    <row r="42705">
      <c r="A42705" t="inlineStr">
        <is>
          <t>prodique</t>
        </is>
      </c>
      <c r="B42705" t="n">
        <v>1</v>
      </c>
    </row>
    <row r="42706">
      <c r="A42706" t="inlineStr">
        <is>
          <t>ultrapolitical</t>
        </is>
      </c>
      <c r="B42706" t="n">
        <v>1</v>
      </c>
    </row>
    <row r="42707">
      <c r="A42707" t="inlineStr">
        <is>
          <t>amalfiazione</t>
        </is>
      </c>
      <c r="B42707" t="n">
        <v>1</v>
      </c>
    </row>
    <row r="42708">
      <c r="A42708" t="inlineStr">
        <is>
          <t>supratro</t>
        </is>
      </c>
      <c r="B42708" t="n">
        <v>1</v>
      </c>
    </row>
    <row r="42709">
      <c r="A42709" t="inlineStr">
        <is>
          <t>decentrionalisation</t>
        </is>
      </c>
      <c r="B42709" t="n">
        <v>1</v>
      </c>
    </row>
    <row r="42710">
      <c r="A42710" t="inlineStr">
        <is>
          <t>tacticali</t>
        </is>
      </c>
      <c r="B42710" t="n">
        <v>1</v>
      </c>
    </row>
    <row r="42711">
      <c r="A42711" t="inlineStr">
        <is>
          <t>giannick</t>
        </is>
      </c>
      <c r="B42711" t="n">
        <v>1</v>
      </c>
    </row>
    <row r="42712">
      <c r="A42712" t="inlineStr">
        <is>
          <t>blurscreens</t>
        </is>
      </c>
      <c r="B42712" t="n">
        <v>1</v>
      </c>
    </row>
    <row r="42713">
      <c r="A42713" t="inlineStr">
        <is>
          <t>maeksara</t>
        </is>
      </c>
      <c r="B42713" t="n">
        <v>1</v>
      </c>
    </row>
    <row r="42714">
      <c r="A42714" t="inlineStr">
        <is>
          <t>stillk</t>
        </is>
      </c>
      <c r="B42714" t="n">
        <v>1</v>
      </c>
    </row>
    <row r="42715">
      <c r="A42715" t="inlineStr">
        <is>
          <t>darasuga</t>
        </is>
      </c>
      <c r="B42715" t="n">
        <v>1</v>
      </c>
    </row>
    <row r="42716">
      <c r="A42716" t="inlineStr">
        <is>
          <t>shoarrans</t>
        </is>
      </c>
      <c r="B42716" t="n">
        <v>1</v>
      </c>
    </row>
    <row r="42717">
      <c r="A42717" t="inlineStr">
        <is>
          <t>dharh</t>
        </is>
      </c>
      <c r="B42717" t="n">
        <v>1</v>
      </c>
    </row>
    <row r="42718">
      <c r="A42718" t="inlineStr">
        <is>
          <t>theyf</t>
        </is>
      </c>
      <c r="B42718" t="n">
        <v>1</v>
      </c>
    </row>
    <row r="42719">
      <c r="A42719" t="inlineStr">
        <is>
          <t>mamacita</t>
        </is>
      </c>
      <c r="B42719" t="n">
        <v>1</v>
      </c>
    </row>
    <row r="42720">
      <c r="A42720" t="inlineStr">
        <is>
          <t>meghwah</t>
        </is>
      </c>
      <c r="B42720" t="n">
        <v>1</v>
      </c>
    </row>
    <row r="42721">
      <c r="A42721" t="inlineStr">
        <is>
          <t>oncors</t>
        </is>
      </c>
      <c r="B42721" t="n">
        <v>1</v>
      </c>
    </row>
    <row r="42722">
      <c r="A42722" t="inlineStr">
        <is>
          <t>xxmp2ku</t>
        </is>
      </c>
      <c r="B42722" t="n">
        <v>1</v>
      </c>
    </row>
    <row r="42723">
      <c r="A42723" t="inlineStr">
        <is>
          <t>seeingarraf</t>
        </is>
      </c>
      <c r="B42723" t="n">
        <v>1</v>
      </c>
    </row>
    <row r="42724">
      <c r="A42724" t="inlineStr">
        <is>
          <t>owl906025895749</t>
        </is>
      </c>
      <c r="B42724" t="n">
        <v>1</v>
      </c>
    </row>
    <row r="42725">
      <c r="A42725" t="inlineStr">
        <is>
          <t>antarón</t>
        </is>
      </c>
      <c r="B42725" t="n">
        <v>1</v>
      </c>
    </row>
    <row r="42726">
      <c r="A42726" t="inlineStr">
        <is>
          <t>ingove</t>
        </is>
      </c>
      <c r="B42726" t="n">
        <v>1</v>
      </c>
    </row>
    <row r="42727">
      <c r="A42727" t="inlineStr">
        <is>
          <t>bookswik</t>
        </is>
      </c>
      <c r="B42727" t="n">
        <v>1</v>
      </c>
    </row>
    <row r="42728">
      <c r="A42728" t="inlineStr">
        <is>
          <t>vooydns</t>
        </is>
      </c>
      <c r="B42728" t="n">
        <v>1</v>
      </c>
    </row>
    <row r="42729">
      <c r="A42729" t="inlineStr">
        <is>
          <t>polishtimelix</t>
        </is>
      </c>
      <c r="B42729" t="n">
        <v>1</v>
      </c>
    </row>
    <row r="42730">
      <c r="A42730" t="inlineStr">
        <is>
          <t>corchetti</t>
        </is>
      </c>
      <c r="B42730" t="n">
        <v>1</v>
      </c>
    </row>
    <row r="42731">
      <c r="A42731" t="inlineStr">
        <is>
          <t>twitterchat</t>
        </is>
      </c>
      <c r="B42731" t="n">
        <v>1</v>
      </c>
    </row>
    <row r="42732">
      <c r="A42732" t="inlineStr">
        <is>
          <t>germanif</t>
        </is>
      </c>
      <c r="B42732" t="n">
        <v>1</v>
      </c>
    </row>
    <row r="42733">
      <c r="A42733" t="inlineStr">
        <is>
          <t>kurobaki</t>
        </is>
      </c>
      <c r="B42733" t="n">
        <v>2</v>
      </c>
    </row>
    <row r="42734">
      <c r="A42734" t="inlineStr">
        <is>
          <t>orastas</t>
        </is>
      </c>
      <c r="B42734" t="n">
        <v>1</v>
      </c>
    </row>
    <row r="42735">
      <c r="A42735" t="inlineStr">
        <is>
          <t>gendereldev</t>
        </is>
      </c>
      <c r="B42735" t="n">
        <v>1</v>
      </c>
    </row>
    <row r="42736">
      <c r="A42736" t="inlineStr">
        <is>
          <t>02042014</t>
        </is>
      </c>
      <c r="B42736" t="n">
        <v>1</v>
      </c>
    </row>
    <row r="42737">
      <c r="A42737" t="inlineStr">
        <is>
          <t>sh_screwhatporn</t>
        </is>
      </c>
      <c r="B42737" t="n">
        <v>1</v>
      </c>
    </row>
    <row r="42738">
      <c r="A42738" t="inlineStr">
        <is>
          <t>frictionalize</t>
        </is>
      </c>
      <c r="B42738" t="n">
        <v>1</v>
      </c>
    </row>
    <row r="42739">
      <c r="A42739" t="inlineStr">
        <is>
          <t>lvrds</t>
        </is>
      </c>
      <c r="B42739" t="n">
        <v>1</v>
      </c>
    </row>
    <row r="42740">
      <c r="A42740" t="inlineStr">
        <is>
          <t>hvpr</t>
        </is>
      </c>
      <c r="B42740" t="n">
        <v>1</v>
      </c>
    </row>
    <row r="42741">
      <c r="A42741" t="inlineStr">
        <is>
          <t>potterabad</t>
        </is>
      </c>
      <c r="B42741" t="n">
        <v>1</v>
      </c>
    </row>
    <row r="42742">
      <c r="A42742" t="inlineStr">
        <is>
          <t>pumpov</t>
        </is>
      </c>
      <c r="B42742" t="n">
        <v>1</v>
      </c>
    </row>
    <row r="42743">
      <c r="A42743" t="inlineStr">
        <is>
          <t>shenland</t>
        </is>
      </c>
      <c r="B42743" t="n">
        <v>1</v>
      </c>
    </row>
    <row r="42744">
      <c r="A42744" t="inlineStr">
        <is>
          <t>modorium</t>
        </is>
      </c>
      <c r="B42744" t="n">
        <v>1</v>
      </c>
    </row>
    <row r="42745">
      <c r="A42745" t="inlineStr">
        <is>
          <t>coc6qs6rp8tw</t>
        </is>
      </c>
      <c r="B42745" t="n">
        <v>1</v>
      </c>
    </row>
    <row r="42746">
      <c r="A42746" t="inlineStr">
        <is>
          <t>leenter</t>
        </is>
      </c>
      <c r="B42746" t="n">
        <v>1</v>
      </c>
    </row>
    <row r="42747">
      <c r="A42747" t="inlineStr">
        <is>
          <t>tomperriello</t>
        </is>
      </c>
      <c r="B42747" t="n">
        <v>1</v>
      </c>
    </row>
    <row r="42748">
      <c r="A42748" t="inlineStr">
        <is>
          <t>collnd</t>
        </is>
      </c>
      <c r="B42748" t="n">
        <v>1</v>
      </c>
    </row>
    <row r="42749">
      <c r="A42749" t="inlineStr">
        <is>
          <t>rulgh21st</t>
        </is>
      </c>
      <c r="B42749" t="n">
        <v>1</v>
      </c>
    </row>
    <row r="42750">
      <c r="A42750" t="inlineStr">
        <is>
          <t>vegnum</t>
        </is>
      </c>
      <c r="B42750" t="n">
        <v>1</v>
      </c>
    </row>
    <row r="42751">
      <c r="A42751" t="inlineStr">
        <is>
          <t>cacional</t>
        </is>
      </c>
      <c r="B42751" t="n">
        <v>1</v>
      </c>
    </row>
    <row r="42752">
      <c r="A42752" t="inlineStr">
        <is>
          <t>pudiere</t>
        </is>
      </c>
      <c r="B42752" t="n">
        <v>1</v>
      </c>
    </row>
    <row r="42753">
      <c r="A42753" t="inlineStr">
        <is>
          <t>httpparanormaljoy</t>
        </is>
      </c>
      <c r="B42753" t="n">
        <v>1</v>
      </c>
    </row>
    <row r="42754">
      <c r="A42754" t="inlineStr">
        <is>
          <t>arcca</t>
        </is>
      </c>
      <c r="B42754" t="n">
        <v>1</v>
      </c>
    </row>
    <row r="42755">
      <c r="A42755" t="inlineStr">
        <is>
          <t>moroccana</t>
        </is>
      </c>
      <c r="B42755" t="n">
        <v>1</v>
      </c>
    </row>
    <row r="42756">
      <c r="A42756" t="inlineStr">
        <is>
          <t>5302009</t>
        </is>
      </c>
      <c r="B42756" t="n">
        <v>1</v>
      </c>
    </row>
    <row r="42757">
      <c r="A42757" t="inlineStr">
        <is>
          <t>03129</t>
        </is>
      </c>
      <c r="B42757" t="n">
        <v>1</v>
      </c>
    </row>
    <row r="42758">
      <c r="A42758" t="inlineStr">
        <is>
          <t>85yococa</t>
        </is>
      </c>
      <c r="B42758" t="n">
        <v>1</v>
      </c>
    </row>
    <row r="42759">
      <c r="A42759" t="inlineStr">
        <is>
          <t>provincesp</t>
        </is>
      </c>
      <c r="B42759" t="n">
        <v>1</v>
      </c>
    </row>
    <row r="42760">
      <c r="A42760" t="inlineStr">
        <is>
          <t>individuir</t>
        </is>
      </c>
      <c r="B42760" t="n">
        <v>1</v>
      </c>
    </row>
    <row r="42761">
      <c r="A42761" t="inlineStr">
        <is>
          <t>renderingcant</t>
        </is>
      </c>
      <c r="B42761" t="n">
        <v>1</v>
      </c>
    </row>
    <row r="42762">
      <c r="A42762" t="inlineStr">
        <is>
          <t>bipleuntimo</t>
        </is>
      </c>
      <c r="B42762" t="n">
        <v>1</v>
      </c>
    </row>
    <row r="42763">
      <c r="A42763" t="inlineStr">
        <is>
          <t>flamtomlia</t>
        </is>
      </c>
      <c r="B42763" t="n">
        <v>1</v>
      </c>
    </row>
    <row r="42764">
      <c r="A42764" t="inlineStr">
        <is>
          <t>irlhueî</t>
        </is>
      </c>
      <c r="B42764" t="n">
        <v>1</v>
      </c>
    </row>
    <row r="42765">
      <c r="A42765" t="inlineStr">
        <is>
          <t>01285</t>
        </is>
      </c>
      <c r="B42765" t="n">
        <v>1</v>
      </c>
    </row>
    <row r="42766">
      <c r="A42766" t="inlineStr">
        <is>
          <t>wingtel</t>
        </is>
      </c>
      <c r="B42766" t="n">
        <v>1</v>
      </c>
    </row>
    <row r="42767">
      <c r="A42767" t="inlineStr">
        <is>
          <t>figrin</t>
        </is>
      </c>
      <c r="B42767" t="n">
        <v>1</v>
      </c>
    </row>
    <row r="42768">
      <c r="A42768" t="inlineStr">
        <is>
          <t>chaperton</t>
        </is>
      </c>
      <c r="B42768" t="n">
        <v>1</v>
      </c>
    </row>
    <row r="42769">
      <c r="A42769" t="inlineStr">
        <is>
          <t>kolyptonle</t>
        </is>
      </c>
      <c r="B42769" t="n">
        <v>1</v>
      </c>
    </row>
    <row r="42770">
      <c r="A42770" t="inlineStr">
        <is>
          <t>intersiances</t>
        </is>
      </c>
      <c r="B42770" t="n">
        <v>1</v>
      </c>
    </row>
    <row r="42771">
      <c r="A42771" t="inlineStr">
        <is>
          <t>wairidcker</t>
        </is>
      </c>
      <c r="B42771" t="n">
        <v>1</v>
      </c>
    </row>
    <row r="42772">
      <c r="A42772" t="inlineStr">
        <is>
          <t>\lone</t>
        </is>
      </c>
      <c r="B42772" t="n">
        <v>1</v>
      </c>
    </row>
    <row r="42773">
      <c r="A42773" t="inlineStr">
        <is>
          <t>frailas</t>
        </is>
      </c>
      <c r="B42773" t="n">
        <v>1</v>
      </c>
    </row>
    <row r="42774">
      <c r="A42774" t="inlineStr">
        <is>
          <t>lateraullahen</t>
        </is>
      </c>
      <c r="B42774" t="n">
        <v>1</v>
      </c>
    </row>
    <row r="42775">
      <c r="A42775" t="inlineStr">
        <is>
          <t>continuos</t>
        </is>
      </c>
      <c r="B42775" t="n">
        <v>2</v>
      </c>
    </row>
    <row r="42776">
      <c r="A42776" t="inlineStr">
        <is>
          <t>canadilla</t>
        </is>
      </c>
      <c r="B42776" t="n">
        <v>1</v>
      </c>
    </row>
    <row r="42777">
      <c r="A42777" t="inlineStr">
        <is>
          <t>crimma</t>
        </is>
      </c>
      <c r="B42777" t="n">
        <v>1</v>
      </c>
    </row>
    <row r="42778">
      <c r="A42778" t="inlineStr">
        <is>
          <t>derechosit</t>
        </is>
      </c>
      <c r="B42778" t="n">
        <v>1</v>
      </c>
    </row>
    <row r="42779">
      <c r="A42779" t="inlineStr">
        <is>
          <t>satypingtonulty</t>
        </is>
      </c>
      <c r="B42779" t="n">
        <v>1</v>
      </c>
    </row>
    <row r="42780">
      <c r="A42780" t="inlineStr">
        <is>
          <t>obasu</t>
        </is>
      </c>
      <c r="B42780" t="n">
        <v>1</v>
      </c>
    </row>
    <row r="42781">
      <c r="A42781" t="inlineStr">
        <is>
          <t>podhur</t>
        </is>
      </c>
      <c r="B42781" t="n">
        <v>1</v>
      </c>
    </row>
    <row r="42782">
      <c r="A42782" t="inlineStr">
        <is>
          <t>transcans</t>
        </is>
      </c>
      <c r="B42782" t="n">
        <v>1</v>
      </c>
    </row>
    <row r="42783">
      <c r="A42783" t="inlineStr">
        <is>
          <t>ataldspr</t>
        </is>
      </c>
      <c r="B42783" t="n">
        <v>1</v>
      </c>
    </row>
    <row r="42784">
      <c r="A42784" t="inlineStr">
        <is>
          <t>amediyor</t>
        </is>
      </c>
      <c r="B42784" t="n">
        <v>1</v>
      </c>
    </row>
    <row r="42785">
      <c r="A42785" t="inlineStr">
        <is>
          <t>stepes</t>
        </is>
      </c>
      <c r="B42785" t="n">
        <v>1</v>
      </c>
    </row>
    <row r="42786">
      <c r="A42786" t="inlineStr">
        <is>
          <t>orientes</t>
        </is>
      </c>
      <c r="B42786" t="n">
        <v>1</v>
      </c>
    </row>
    <row r="42787">
      <c r="A42787" t="inlineStr">
        <is>
          <t>mineanteima</t>
        </is>
      </c>
      <c r="B42787" t="n">
        <v>1</v>
      </c>
    </row>
    <row r="42788">
      <c r="A42788" t="inlineStr">
        <is>
          <t>catcup</t>
        </is>
      </c>
      <c r="B42788" t="n">
        <v>1</v>
      </c>
    </row>
    <row r="42789">
      <c r="A42789" t="inlineStr">
        <is>
          <t>individirites</t>
        </is>
      </c>
      <c r="B42789" t="n">
        <v>1</v>
      </c>
    </row>
    <row r="42790">
      <c r="A42790" t="inlineStr">
        <is>
          <t>maruss</t>
        </is>
      </c>
      <c r="B42790" t="n">
        <v>1</v>
      </c>
    </row>
    <row r="42791">
      <c r="A42791" t="inlineStr">
        <is>
          <t>schariba</t>
        </is>
      </c>
      <c r="B42791" t="n">
        <v>1</v>
      </c>
    </row>
    <row r="42792">
      <c r="A42792" t="inlineStr">
        <is>
          <t>quayfer</t>
        </is>
      </c>
      <c r="B42792" t="n">
        <v>1</v>
      </c>
    </row>
    <row r="42793">
      <c r="A42793" t="inlineStr">
        <is>
          <t>ð€</t>
        </is>
      </c>
      <c r="B42793" t="n">
        <v>1</v>
      </c>
    </row>
    <row r="42794">
      <c r="A42794" t="inlineStr">
        <is>
          <t>referra</t>
        </is>
      </c>
      <c r="B42794" t="n">
        <v>1</v>
      </c>
    </row>
    <row r="42795">
      <c r="A42795" t="inlineStr">
        <is>
          <t>yeacatch</t>
        </is>
      </c>
      <c r="B42795" t="n">
        <v>1</v>
      </c>
    </row>
    <row r="42796">
      <c r="A42796" t="inlineStr">
        <is>
          <t>engendixtures的</t>
        </is>
      </c>
      <c r="B42796" t="n">
        <v>1</v>
      </c>
    </row>
    <row r="42797">
      <c r="A42797" t="inlineStr">
        <is>
          <t>solst</t>
        </is>
      </c>
      <c r="B42797" t="n">
        <v>1</v>
      </c>
    </row>
    <row r="42798">
      <c r="A42798" t="inlineStr">
        <is>
          <t>raptolon</t>
        </is>
      </c>
      <c r="B42798" t="n">
        <v>1</v>
      </c>
    </row>
    <row r="42799">
      <c r="A42799" t="inlineStr">
        <is>
          <t>inuzigkmünekova</t>
        </is>
      </c>
      <c r="B42799" t="n">
        <v>1</v>
      </c>
    </row>
    <row r="42800">
      <c r="A42800" t="inlineStr">
        <is>
          <t>channeladies</t>
        </is>
      </c>
      <c r="B42800" t="n">
        <v>1</v>
      </c>
    </row>
    <row r="42801">
      <c r="A42801" t="inlineStr">
        <is>
          <t>andat</t>
        </is>
      </c>
      <c r="B42801" t="n">
        <v>1</v>
      </c>
    </row>
    <row r="42802">
      <c r="A42802" t="inlineStr">
        <is>
          <t>nothingch</t>
        </is>
      </c>
      <c r="B42802" t="n">
        <v>1</v>
      </c>
    </row>
    <row r="42803">
      <c r="A42803" t="inlineStr">
        <is>
          <t>zaniying</t>
        </is>
      </c>
      <c r="B42803" t="n">
        <v>1</v>
      </c>
    </row>
    <row r="42804">
      <c r="A42804" t="inlineStr">
        <is>
          <t>nationalismpognobal</t>
        </is>
      </c>
      <c r="B42804" t="n">
        <v>1</v>
      </c>
    </row>
    <row r="42805">
      <c r="A42805" t="inlineStr">
        <is>
          <t>cellcultey</t>
        </is>
      </c>
      <c r="B42805" t="n">
        <v>1</v>
      </c>
    </row>
    <row r="42806">
      <c r="A42806" t="inlineStr">
        <is>
          <t>|iercial</t>
        </is>
      </c>
      <c r="B42806" t="n">
        <v>1</v>
      </c>
    </row>
    <row r="42807">
      <c r="A42807" t="inlineStr">
        <is>
          <t>waisse</t>
        </is>
      </c>
      <c r="B42807" t="n">
        <v>1</v>
      </c>
    </row>
    <row r="42808">
      <c r="A42808" t="inlineStr">
        <is>
          <t>slotsgcheck</t>
        </is>
      </c>
      <c r="B42808" t="n">
        <v>1</v>
      </c>
    </row>
    <row r="42809">
      <c r="A42809" t="inlineStr">
        <is>
          <t>spanishbarcelona</t>
        </is>
      </c>
      <c r="B42809" t="n">
        <v>1</v>
      </c>
    </row>
    <row r="42810">
      <c r="A42810" t="inlineStr">
        <is>
          <t>metutx</t>
        </is>
      </c>
      <c r="B42810" t="n">
        <v>1</v>
      </c>
    </row>
    <row r="42811">
      <c r="A42811" t="inlineStr">
        <is>
          <t>themalan</t>
        </is>
      </c>
      <c r="B42811" t="n">
        <v>1</v>
      </c>
    </row>
    <row r="42812">
      <c r="A42812" t="inlineStr">
        <is>
          <t>roshochiat</t>
        </is>
      </c>
      <c r="B42812" t="n">
        <v>1</v>
      </c>
    </row>
    <row r="42813">
      <c r="A42813" t="inlineStr">
        <is>
          <t>liter|available</t>
        </is>
      </c>
      <c r="B42813" t="n">
        <v>1</v>
      </c>
    </row>
    <row r="42814">
      <c r="A42814" t="inlineStr">
        <is>
          <t>thatderve</t>
        </is>
      </c>
      <c r="B42814" t="n">
        <v>1</v>
      </c>
    </row>
    <row r="42815">
      <c r="A42815" t="inlineStr">
        <is>
          <t>exportred</t>
        </is>
      </c>
      <c r="B42815" t="n">
        <v>1</v>
      </c>
    </row>
    <row r="42816">
      <c r="A42816" t="inlineStr">
        <is>
          <t>canadillo</t>
        </is>
      </c>
      <c r="B42816" t="n">
        <v>1</v>
      </c>
    </row>
    <row r="42817">
      <c r="A42817" t="inlineStr">
        <is>
          <t>httpcrooked</t>
        </is>
      </c>
      <c r="B42817" t="n">
        <v>1</v>
      </c>
    </row>
    <row r="42818">
      <c r="A42818" t="inlineStr">
        <is>
          <t>lighifts</t>
        </is>
      </c>
      <c r="B42818" t="n">
        <v>1</v>
      </c>
    </row>
    <row r="42819">
      <c r="A42819" t="inlineStr">
        <is>
          <t>fqotus</t>
        </is>
      </c>
      <c r="B42819" t="n">
        <v>1</v>
      </c>
    </row>
    <row r="42820">
      <c r="A42820" t="inlineStr">
        <is>
          <t>deuses</t>
        </is>
      </c>
      <c r="B42820" t="n">
        <v>1</v>
      </c>
    </row>
    <row r="42821">
      <c r="A42821" t="inlineStr">
        <is>
          <t>poolcommunication</t>
        </is>
      </c>
      <c r="B42821" t="n">
        <v>1</v>
      </c>
    </row>
    <row r="42822">
      <c r="A42822" t="inlineStr">
        <is>
          <t xml:space="preserve">officers </t>
        </is>
      </c>
      <c r="B42822" t="n">
        <v>1</v>
      </c>
    </row>
    <row r="42823">
      <c r="A42823" t="inlineStr">
        <is>
          <t>syrem</t>
        </is>
      </c>
      <c r="B42823" t="n">
        <v>1</v>
      </c>
    </row>
    <row r="42824">
      <c r="A42824" t="inlineStr">
        <is>
          <t>httpmarineyears</t>
        </is>
      </c>
      <c r="B42824" t="n">
        <v>1</v>
      </c>
    </row>
    <row r="42825">
      <c r="A42825" t="inlineStr">
        <is>
          <t>exhesresso</t>
        </is>
      </c>
      <c r="B42825" t="n">
        <v>1</v>
      </c>
    </row>
    <row r="42826">
      <c r="A42826" t="inlineStr">
        <is>
          <t>pololocation</t>
        </is>
      </c>
      <c r="B42826" t="n">
        <v>1</v>
      </c>
    </row>
    <row r="42827">
      <c r="A42827" t="inlineStr">
        <is>
          <t>magawale</t>
        </is>
      </c>
      <c r="B42827" t="n">
        <v>1</v>
      </c>
    </row>
    <row r="42828">
      <c r="A42828" t="inlineStr">
        <is>
          <t>sfeit</t>
        </is>
      </c>
      <c r="B42828" t="n">
        <v>1</v>
      </c>
    </row>
    <row r="42829">
      <c r="A42829" t="inlineStr">
        <is>
          <t>rentazed</t>
        </is>
      </c>
      <c r="B42829" t="n">
        <v>1</v>
      </c>
    </row>
    <row r="42830">
      <c r="A42830" t="inlineStr">
        <is>
          <t>sgem</t>
        </is>
      </c>
      <c r="B42830" t="n">
        <v>1</v>
      </c>
    </row>
    <row r="42831">
      <c r="A42831" t="inlineStr">
        <is>
          <t>imperatsino</t>
        </is>
      </c>
      <c r="B42831" t="n">
        <v>1</v>
      </c>
    </row>
    <row r="42832">
      <c r="A42832" t="inlineStr">
        <is>
          <t>haader</t>
        </is>
      </c>
      <c r="B42832" t="n">
        <v>1</v>
      </c>
    </row>
    <row r="42833">
      <c r="A42833" t="inlineStr">
        <is>
          <t>plulking</t>
        </is>
      </c>
      <c r="B42833" t="n">
        <v>1</v>
      </c>
    </row>
    <row r="42834">
      <c r="A42834" t="inlineStr">
        <is>
          <t>sanctogeniously</t>
        </is>
      </c>
      <c r="B42834" t="n">
        <v>1</v>
      </c>
    </row>
    <row r="42835">
      <c r="A42835" t="inlineStr">
        <is>
          <t>hyjack</t>
        </is>
      </c>
      <c r="B42835" t="n">
        <v>1</v>
      </c>
    </row>
    <row r="42836">
      <c r="A42836" t="inlineStr">
        <is>
          <t>studge</t>
        </is>
      </c>
      <c r="B42836" t="n">
        <v>2</v>
      </c>
    </row>
    <row r="42837">
      <c r="A42837" t="inlineStr">
        <is>
          <t>{wisp</t>
        </is>
      </c>
      <c r="B42837" t="n">
        <v>1</v>
      </c>
    </row>
    <row r="42838">
      <c r="A42838" t="inlineStr">
        <is>
          <t>limingward</t>
        </is>
      </c>
      <c r="B42838" t="n">
        <v>1</v>
      </c>
    </row>
    <row r="42839">
      <c r="A42839" t="inlineStr">
        <is>
          <t>categorydivine</t>
        </is>
      </c>
      <c r="B42839" t="n">
        <v>1</v>
      </c>
    </row>
    <row r="42840">
      <c r="A42840" t="inlineStr">
        <is>
          <t>215crisispost</t>
        </is>
      </c>
      <c r="B42840" t="n">
        <v>1</v>
      </c>
    </row>
    <row r="42841">
      <c r="A42841" t="inlineStr">
        <is>
          <t>abena</t>
        </is>
      </c>
      <c r="B42841" t="n">
        <v>1</v>
      </c>
    </row>
    <row r="42842">
      <c r="A42842" t="inlineStr">
        <is>
          <t>wereis</t>
        </is>
      </c>
      <c r="B42842" t="n">
        <v>1</v>
      </c>
    </row>
    <row r="42843">
      <c r="A42843" t="inlineStr">
        <is>
          <t>castlevene</t>
        </is>
      </c>
      <c r="B42843" t="n">
        <v>1</v>
      </c>
    </row>
    <row r="42844">
      <c r="A42844" t="inlineStr">
        <is>
          <t>tribunee</t>
        </is>
      </c>
      <c r="B42844" t="n">
        <v>1</v>
      </c>
    </row>
    <row r="42845">
      <c r="A42845" t="inlineStr">
        <is>
          <t>yinkota</t>
        </is>
      </c>
      <c r="B42845" t="n">
        <v>1</v>
      </c>
    </row>
    <row r="42846">
      <c r="A42846" t="inlineStr">
        <is>
          <t>ansld</t>
        </is>
      </c>
      <c r="B42846" t="n">
        <v>1</v>
      </c>
    </row>
    <row r="42847">
      <c r="A42847" t="inlineStr">
        <is>
          <t>9578081</t>
        </is>
      </c>
      <c r="B42847" t="n">
        <v>1</v>
      </c>
    </row>
    <row r="42848">
      <c r="A42848" t="inlineStr">
        <is>
          <t>byelander</t>
        </is>
      </c>
      <c r="B42848" t="n">
        <v>1</v>
      </c>
    </row>
    <row r="42849">
      <c r="A42849" t="inlineStr">
        <is>
          <t>tx3383837</t>
        </is>
      </c>
      <c r="B42849" t="n">
        <v>1</v>
      </c>
    </row>
    <row r="42850">
      <c r="A42850" t="inlineStr">
        <is>
          <t>attachmentir</t>
        </is>
      </c>
      <c r="B42850" t="n">
        <v>1</v>
      </c>
    </row>
    <row r="42851">
      <c r="A42851" t="inlineStr">
        <is>
          <t>xminer3</t>
        </is>
      </c>
      <c r="B42851" t="n">
        <v>1</v>
      </c>
    </row>
    <row r="42852">
      <c r="A42852" t="inlineStr">
        <is>
          <t>madllos</t>
        </is>
      </c>
      <c r="B42852" t="n">
        <v>1</v>
      </c>
    </row>
    <row r="42853">
      <c r="A42853" t="inlineStr">
        <is>
          <t>073254</t>
        </is>
      </c>
      <c r="B42853" t="n">
        <v>1</v>
      </c>
    </row>
    <row r="42854">
      <c r="A42854" t="inlineStr">
        <is>
          <t>estarum</t>
        </is>
      </c>
      <c r="B42854" t="n">
        <v>1</v>
      </c>
    </row>
    <row r="42855">
      <c r="A42855" t="inlineStr">
        <is>
          <t>114676767</t>
        </is>
      </c>
      <c r="B42855" t="n">
        <v>1</v>
      </c>
    </row>
    <row r="42856">
      <c r="A42856" t="inlineStr">
        <is>
          <t>ofminer</t>
        </is>
      </c>
      <c r="B42856" t="n">
        <v>1</v>
      </c>
    </row>
    <row r="42857">
      <c r="A42857" t="inlineStr">
        <is>
          <t>etierra</t>
        </is>
      </c>
      <c r="B42857" t="n">
        <v>1</v>
      </c>
    </row>
    <row r="42858">
      <c r="A42858" t="inlineStr">
        <is>
          <t>canachas</t>
        </is>
      </c>
      <c r="B42858" t="n">
        <v>1</v>
      </c>
    </row>
    <row r="42859">
      <c r="A42859" t="inlineStr">
        <is>
          <t>overshed</t>
        </is>
      </c>
      <c r="B42859" t="n">
        <v>1</v>
      </c>
    </row>
    <row r="42860">
      <c r="A42860" t="inlineStr">
        <is>
          <t>0x80a88363</t>
        </is>
      </c>
      <c r="B42860" t="n">
        <v>1</v>
      </c>
    </row>
    <row r="42861">
      <c r="A42861" t="inlineStr">
        <is>
          <t>44d822</t>
        </is>
      </c>
      <c r="B42861" t="n">
        <v>1</v>
      </c>
    </row>
    <row r="42862">
      <c r="A42862" t="inlineStr">
        <is>
          <t>locadas</t>
        </is>
      </c>
      <c r="B42862" t="n">
        <v>2</v>
      </c>
    </row>
    <row r="42863">
      <c r="A42863" t="inlineStr">
        <is>
          <t>crash20140824</t>
        </is>
      </c>
      <c r="B42863" t="n">
        <v>1</v>
      </c>
    </row>
    <row r="42864">
      <c r="A42864" t="inlineStr">
        <is>
          <t>spnet</t>
        </is>
      </c>
      <c r="B42864" t="n">
        <v>1</v>
      </c>
    </row>
    <row r="42865">
      <c r="A42865" t="inlineStr">
        <is>
          <t>6h14</t>
        </is>
      </c>
      <c r="B42865" t="n">
        <v>1</v>
      </c>
    </row>
    <row r="42866">
      <c r="A42866" t="inlineStr">
        <is>
          <t>rankfrom</t>
        </is>
      </c>
      <c r="B42866" t="n">
        <v>1</v>
      </c>
    </row>
    <row r="42867">
      <c r="A42867" t="inlineStr">
        <is>
          <t>growthcare</t>
        </is>
      </c>
      <c r="B42867" t="n">
        <v>1</v>
      </c>
    </row>
    <row r="42868">
      <c r="A42868" t="inlineStr">
        <is>
          <t>76315</t>
        </is>
      </c>
      <c r="B42868" t="n">
        <v>1</v>
      </c>
    </row>
    <row r="42869">
      <c r="A42869" t="inlineStr">
        <is>
          <t>capacaggira</t>
        </is>
      </c>
      <c r="B42869" t="n">
        <v>1</v>
      </c>
    </row>
    <row r="42870">
      <c r="A42870" t="inlineStr">
        <is>
          <t>on08183</t>
        </is>
      </c>
      <c r="B42870" t="n">
        <v>1</v>
      </c>
    </row>
    <row r="42871">
      <c r="A42871" t="inlineStr">
        <is>
          <t>mimo9</t>
        </is>
      </c>
      <c r="B42871" t="n">
        <v>1</v>
      </c>
    </row>
    <row r="42872">
      <c r="A42872" t="inlineStr">
        <is>
          <t>56460159</t>
        </is>
      </c>
      <c r="B42872" t="n">
        <v>1</v>
      </c>
    </row>
    <row r="42873">
      <c r="A42873" t="inlineStr">
        <is>
          <t>0x7758352</t>
        </is>
      </c>
      <c r="B42873" t="n">
        <v>1</v>
      </c>
    </row>
    <row r="42874">
      <c r="A42874" t="inlineStr">
        <is>
          <t>3b40ee3872</t>
        </is>
      </c>
      <c r="B42874" t="n">
        <v>1</v>
      </c>
    </row>
    <row r="42875">
      <c r="A42875" t="inlineStr">
        <is>
          <t>distilla</t>
        </is>
      </c>
      <c r="B42875" t="n">
        <v>1</v>
      </c>
    </row>
    <row r="42876">
      <c r="A42876" t="inlineStr">
        <is>
          <t>incunicólia</t>
        </is>
      </c>
      <c r="B42876" t="n">
        <v>1</v>
      </c>
    </row>
    <row r="42877">
      <c r="A42877" t="inlineStr">
        <is>
          <t>1x88968404</t>
        </is>
      </c>
      <c r="B42877" t="n">
        <v>1</v>
      </c>
    </row>
    <row r="42878">
      <c r="A42878" t="inlineStr">
        <is>
          <t>bhlbtc</t>
        </is>
      </c>
      <c r="B42878" t="n">
        <v>1</v>
      </c>
    </row>
    <row r="42879">
      <c r="A42879" t="inlineStr">
        <is>
          <t>hiprrit</t>
        </is>
      </c>
      <c r="B42879" t="n">
        <v>1</v>
      </c>
    </row>
    <row r="42880">
      <c r="A42880" t="inlineStr">
        <is>
          <t>ూ公</t>
        </is>
      </c>
      <c r="B42880" t="n">
        <v>1</v>
      </c>
    </row>
    <row r="42881">
      <c r="A42881" t="inlineStr">
        <is>
          <t>logangado</t>
        </is>
      </c>
      <c r="B42881" t="n">
        <v>1</v>
      </c>
    </row>
    <row r="42882">
      <c r="A42882" t="inlineStr">
        <is>
          <t>inputuring</t>
        </is>
      </c>
      <c r="B42882" t="n">
        <v>1</v>
      </c>
    </row>
    <row r="42883">
      <c r="A42883" t="inlineStr">
        <is>
          <t>tx1038995</t>
        </is>
      </c>
      <c r="B42883" t="n">
        <v>1</v>
      </c>
    </row>
    <row r="42884">
      <c r="A42884" t="inlineStr">
        <is>
          <t>4967652</t>
        </is>
      </c>
      <c r="B42884" t="n">
        <v>1</v>
      </c>
    </row>
    <row r="42885">
      <c r="A42885" t="inlineStr">
        <is>
          <t>423453109</t>
        </is>
      </c>
      <c r="B42885" t="n">
        <v>1</v>
      </c>
    </row>
    <row r="42886">
      <c r="A42886" t="inlineStr">
        <is>
          <t>gold1527543</t>
        </is>
      </c>
      <c r="B42886" t="n">
        <v>1</v>
      </c>
    </row>
    <row r="42887">
      <c r="A42887" t="inlineStr">
        <is>
          <t>drhit</t>
        </is>
      </c>
      <c r="B42887" t="n">
        <v>1</v>
      </c>
    </row>
    <row r="42888">
      <c r="A42888" t="inlineStr">
        <is>
          <t>cílfura</t>
        </is>
      </c>
      <c r="B42888" t="n">
        <v>1</v>
      </c>
    </row>
    <row r="42889">
      <c r="A42889" t="inlineStr">
        <is>
          <t>athttpblockchain</t>
        </is>
      </c>
      <c r="B42889" t="n">
        <v>1</v>
      </c>
    </row>
    <row r="42890">
      <c r="A42890" t="inlineStr">
        <is>
          <t>continuar</t>
        </is>
      </c>
      <c r="B42890" t="n">
        <v>1</v>
      </c>
    </row>
    <row r="42891">
      <c r="A42891" t="inlineStr">
        <is>
          <t>18tfgkqaxkzsggaei7w</t>
        </is>
      </c>
      <c r="B42891" t="n">
        <v>1</v>
      </c>
    </row>
    <row r="42892">
      <c r="A42892" t="inlineStr">
        <is>
          <t>1x1896918001</t>
        </is>
      </c>
      <c r="B42892" t="n">
        <v>1</v>
      </c>
    </row>
    <row r="42893">
      <c r="A42893" t="inlineStr">
        <is>
          <t>atmás</t>
        </is>
      </c>
      <c r="B42893" t="n">
        <v>1</v>
      </c>
    </row>
    <row r="42894">
      <c r="A42894" t="inlineStr">
        <is>
          <t>344789</t>
        </is>
      </c>
      <c r="B42894" t="n">
        <v>1</v>
      </c>
    </row>
    <row r="42895">
      <c r="A42895" t="inlineStr">
        <is>
          <t>5688529</t>
        </is>
      </c>
      <c r="B42895" t="n">
        <v>1</v>
      </c>
    </row>
    <row r="42896">
      <c r="A42896" t="inlineStr">
        <is>
          <t>gmtthis</t>
        </is>
      </c>
      <c r="B42896" t="n">
        <v>1</v>
      </c>
    </row>
    <row r="42897">
      <c r="A42897" t="inlineStr">
        <is>
          <t>0xc4</t>
        </is>
      </c>
      <c r="B42897" t="n">
        <v>1</v>
      </c>
    </row>
    <row r="42898">
      <c r="A42898" t="inlineStr">
        <is>
          <t>molestador</t>
        </is>
      </c>
      <c r="B42898" t="n">
        <v>1</v>
      </c>
    </row>
    <row r="42899">
      <c r="A42899" t="inlineStr">
        <is>
          <t>empezar</t>
        </is>
      </c>
      <c r="B42899" t="n">
        <v>2</v>
      </c>
    </row>
    <row r="42900">
      <c r="A42900" t="inlineStr">
        <is>
          <t>mimo9xminer3</t>
        </is>
      </c>
      <c r="B42900" t="n">
        <v>1</v>
      </c>
    </row>
    <row r="42901">
      <c r="A42901" t="inlineStr">
        <is>
          <t>hashmee</t>
        </is>
      </c>
      <c r="B42901" t="n">
        <v>1</v>
      </c>
    </row>
    <row r="42902">
      <c r="A42902" t="inlineStr">
        <is>
          <t>ttnughs</t>
        </is>
      </c>
      <c r="B42902" t="n">
        <v>1</v>
      </c>
    </row>
    <row r="42903">
      <c r="A42903" t="inlineStr">
        <is>
          <t>dwstland</t>
        </is>
      </c>
      <c r="B42903" t="n">
        <v>1</v>
      </c>
    </row>
    <row r="42904">
      <c r="A42904" t="inlineStr">
        <is>
          <t>whenshe</t>
        </is>
      </c>
      <c r="B42904" t="n">
        <v>1</v>
      </c>
    </row>
    <row r="42905">
      <c r="A42905" t="inlineStr">
        <is>
          <t>amberwall</t>
        </is>
      </c>
      <c r="B42905" t="n">
        <v>1</v>
      </c>
    </row>
    <row r="42906">
      <c r="A42906" t="inlineStr">
        <is>
          <t>サイミージェンタ・寴ਬりアーティダルpokémon</t>
        </is>
      </c>
      <c r="B42906" t="n">
        <v>1</v>
      </c>
    </row>
    <row r="42907">
      <c r="A42907" t="inlineStr">
        <is>
          <t>ンディンドラスノマッチ者</t>
        </is>
      </c>
      <c r="B42907" t="n">
        <v>1</v>
      </c>
    </row>
    <row r="42908">
      <c r="A42908" t="inlineStr">
        <is>
          <t>towerham</t>
        </is>
      </c>
      <c r="B42908" t="n">
        <v>2</v>
      </c>
    </row>
    <row r="42909">
      <c r="A42909" t="inlineStr">
        <is>
          <t>ffmarkscdadoes</t>
        </is>
      </c>
      <c r="B42909" t="n">
        <v>1</v>
      </c>
    </row>
    <row r="42910">
      <c r="A42910" t="inlineStr">
        <is>
          <t>intermittenden</t>
        </is>
      </c>
      <c r="B42910" t="n">
        <v>1</v>
      </c>
    </row>
    <row r="42911">
      <c r="A42911" t="inlineStr">
        <is>
          <t>ngōfighting</t>
        </is>
      </c>
      <c r="B42911" t="n">
        <v>1</v>
      </c>
    </row>
    <row r="42912">
      <c r="A42912" t="inlineStr">
        <is>
          <t>bwd14</t>
        </is>
      </c>
      <c r="B42912" t="n">
        <v>1</v>
      </c>
    </row>
    <row r="42913">
      <c r="A42913" t="inlineStr">
        <is>
          <t>bigktectur</t>
        </is>
      </c>
      <c r="B42913" t="n">
        <v>1</v>
      </c>
    </row>
    <row r="42914">
      <c r="A42914" t="inlineStr">
        <is>
          <t>vc15</t>
        </is>
      </c>
      <c r="B42914" t="n">
        <v>1</v>
      </c>
    </row>
    <row r="42915">
      <c r="A42915" t="inlineStr">
        <is>
          <t>mksink</t>
        </is>
      </c>
      <c r="B42915" t="n">
        <v>1</v>
      </c>
    </row>
    <row r="42916">
      <c r="A42916" t="inlineStr">
        <is>
          <t>wform</t>
        </is>
      </c>
      <c r="B42916" t="n">
        <v>1</v>
      </c>
    </row>
    <row r="42917">
      <c r="A42917" t="inlineStr">
        <is>
          <t>hkex</t>
        </is>
      </c>
      <c r="B42917" t="n">
        <v>1</v>
      </c>
    </row>
    <row r="42918">
      <c r="A42918" t="inlineStr">
        <is>
          <t>synadata</t>
        </is>
      </c>
      <c r="B42918" t="n">
        <v>1</v>
      </c>
    </row>
    <row r="42919">
      <c r="A42919" t="inlineStr">
        <is>
          <t>allprivate</t>
        </is>
      </c>
      <c r="B42919" t="n">
        <v>1</v>
      </c>
    </row>
    <row r="42920">
      <c r="A42920" t="inlineStr">
        <is>
          <t>hkema</t>
        </is>
      </c>
      <c r="B42920" t="n">
        <v>1</v>
      </c>
    </row>
    <row r="42921">
      <c r="A42921" t="inlineStr">
        <is>
          <t>dnsdng</t>
        </is>
      </c>
      <c r="B42921" t="n">
        <v>1</v>
      </c>
    </row>
    <row r="42922">
      <c r="A42922" t="inlineStr">
        <is>
          <t>orgwikicve_10560</t>
        </is>
      </c>
      <c r="B42922" t="n">
        <v>1</v>
      </c>
    </row>
    <row r="42923">
      <c r="A42923" t="inlineStr">
        <is>
          <t>110kx5f6746d248ee1a2712a731e866bf6d1ab31</t>
        </is>
      </c>
      <c r="B42923" t="n">
        <v>1</v>
      </c>
    </row>
    <row r="42924">
      <c r="A42924" t="inlineStr">
        <is>
          <t>wcck</t>
        </is>
      </c>
      <c r="B42924" t="n">
        <v>1</v>
      </c>
    </row>
    <row r="42925">
      <c r="A42925" t="inlineStr">
        <is>
          <t>exograf</t>
        </is>
      </c>
      <c r="B42925" t="n">
        <v>1</v>
      </c>
    </row>
    <row r="42926">
      <c r="A42926" t="inlineStr">
        <is>
          <t>gateiner</t>
        </is>
      </c>
      <c r="B42926" t="n">
        <v>1</v>
      </c>
    </row>
    <row r="42927">
      <c r="A42927" t="inlineStr">
        <is>
          <t>ntcan</t>
        </is>
      </c>
      <c r="B42927" t="n">
        <v>1</v>
      </c>
    </row>
    <row r="42928">
      <c r="A42928" t="inlineStr">
        <is>
          <t>urphrn9j0hwbdd3gp1ht</t>
        </is>
      </c>
      <c r="B42928" t="n">
        <v>1</v>
      </c>
    </row>
    <row r="42929">
      <c r="A42929" t="inlineStr">
        <is>
          <t>comsecurityimportant_information</t>
        </is>
      </c>
      <c r="B42929" t="n">
        <v>1</v>
      </c>
    </row>
    <row r="42930">
      <c r="A42930" t="inlineStr">
        <is>
          <t>lnxls</t>
        </is>
      </c>
      <c r="B42930" t="n">
        <v>1</v>
      </c>
    </row>
    <row r="42931">
      <c r="A42931" t="inlineStr">
        <is>
          <t>nwacs</t>
        </is>
      </c>
      <c r="B42931" t="n">
        <v>1</v>
      </c>
    </row>
    <row r="42932">
      <c r="A42932" t="inlineStr">
        <is>
          <t>aacsh</t>
        </is>
      </c>
      <c r="B42932" t="n">
        <v>1</v>
      </c>
    </row>
    <row r="42933">
      <c r="A42933" t="inlineStr">
        <is>
          <t>eigptrd</t>
        </is>
      </c>
      <c r="B42933" t="n">
        <v>1</v>
      </c>
    </row>
    <row r="42934">
      <c r="A42934" t="inlineStr">
        <is>
          <t>httpunintendedbeyond</t>
        </is>
      </c>
      <c r="B42934" t="n">
        <v>1</v>
      </c>
    </row>
    <row r="42935">
      <c r="A42935" t="inlineStr">
        <is>
          <t>retrtime</t>
        </is>
      </c>
      <c r="B42935" t="n">
        <v>1</v>
      </c>
    </row>
    <row r="42936">
      <c r="A42936" t="inlineStr">
        <is>
          <t>āngrupampmacord</t>
        </is>
      </c>
      <c r="B42936" t="n">
        <v>1</v>
      </c>
    </row>
    <row r="42937">
      <c r="A42937" t="inlineStr">
        <is>
          <t>mypipebuffer</t>
        </is>
      </c>
      <c r="B42937" t="n">
        <v>1</v>
      </c>
    </row>
    <row r="42938">
      <c r="A42938" t="inlineStr">
        <is>
          <t>tambl_swac_64_5</t>
        </is>
      </c>
      <c r="B42938" t="n">
        <v>1</v>
      </c>
    </row>
    <row r="42939">
      <c r="A42939" t="inlineStr">
        <is>
          <t>aereoac</t>
        </is>
      </c>
      <c r="B42939" t="n">
        <v>1</v>
      </c>
    </row>
    <row r="42940">
      <c r="A42940" t="inlineStr">
        <is>
          <t>co8s5vtnig23m</t>
        </is>
      </c>
      <c r="B42940" t="n">
        <v>1</v>
      </c>
    </row>
    <row r="42941">
      <c r="A42941" t="inlineStr">
        <is>
          <t>mpeoberstein</t>
        </is>
      </c>
      <c r="B42941" t="n">
        <v>1</v>
      </c>
    </row>
    <row r="42942">
      <c r="A42942" t="inlineStr">
        <is>
          <t>xilocan</t>
        </is>
      </c>
      <c r="B42942" t="n">
        <v>1</v>
      </c>
    </row>
    <row r="42943">
      <c r="A42943" t="inlineStr">
        <is>
          <t>benblumenthalmma</t>
        </is>
      </c>
      <c r="B42943" t="n">
        <v>1</v>
      </c>
    </row>
    <row r="42944">
      <c r="A42944" t="inlineStr">
        <is>
          <t>comwpbabnslaop</t>
        </is>
      </c>
      <c r="B42944" t="n">
        <v>1</v>
      </c>
    </row>
    <row r="42945">
      <c r="A42945" t="inlineStr">
        <is>
          <t>robainers</t>
        </is>
      </c>
      <c r="B42945" t="n">
        <v>1</v>
      </c>
    </row>
    <row r="42946">
      <c r="A42946" t="inlineStr">
        <is>
          <t>cageshotted0000000000000000data</t>
        </is>
      </c>
      <c r="B42946" t="n">
        <v>1</v>
      </c>
    </row>
    <row r="42947">
      <c r="A42947" t="inlineStr">
        <is>
          <t>com8pcwu5dry</t>
        </is>
      </c>
      <c r="B42947" t="n">
        <v>1</v>
      </c>
    </row>
    <row r="42948">
      <c r="A42948" t="inlineStr">
        <is>
          <t>colv54msyesak</t>
        </is>
      </c>
      <c r="B42948" t="n">
        <v>1</v>
      </c>
    </row>
    <row r="42949">
      <c r="A42949" t="inlineStr">
        <is>
          <t>consq70qqvgc</t>
        </is>
      </c>
      <c r="B42949" t="n">
        <v>1</v>
      </c>
    </row>
    <row r="42950">
      <c r="A42950" t="inlineStr">
        <is>
          <t>dknyben</t>
        </is>
      </c>
      <c r="B42950" t="n">
        <v>1</v>
      </c>
    </row>
    <row r="42951">
      <c r="A42951" t="inlineStr">
        <is>
          <t>elipipebones</t>
        </is>
      </c>
      <c r="B42951" t="n">
        <v>1</v>
      </c>
    </row>
    <row r="42952">
      <c r="A42952" t="inlineStr">
        <is>
          <t>antonovingexposing</t>
        </is>
      </c>
      <c r="B42952" t="n">
        <v>1</v>
      </c>
    </row>
    <row r="42953">
      <c r="A42953" t="inlineStr">
        <is>
          <t>anagifts</t>
        </is>
      </c>
      <c r="B42953" t="n">
        <v>1</v>
      </c>
    </row>
    <row r="42954">
      <c r="A42954" t="inlineStr">
        <is>
          <t>adamtal</t>
        </is>
      </c>
      <c r="B42954" t="n">
        <v>1</v>
      </c>
    </row>
    <row r="42955">
      <c r="A42955" t="inlineStr">
        <is>
          <t>nodsback</t>
        </is>
      </c>
      <c r="B42955" t="n">
        <v>1</v>
      </c>
    </row>
    <row r="42956">
      <c r="A42956" t="inlineStr">
        <is>
          <t>mruits</t>
        </is>
      </c>
      <c r="B42956" t="n">
        <v>1</v>
      </c>
    </row>
    <row r="42957">
      <c r="A42957" t="inlineStr">
        <is>
          <t>gulipdialek</t>
        </is>
      </c>
      <c r="B42957" t="n">
        <v>1</v>
      </c>
    </row>
    <row r="42958">
      <c r="A42958" t="inlineStr">
        <is>
          <t>arnauld</t>
        </is>
      </c>
      <c r="B42958" t="n">
        <v>2</v>
      </c>
    </row>
    <row r="42959">
      <c r="A42959" t="inlineStr">
        <is>
          <t>brooklyner</t>
        </is>
      </c>
      <c r="B42959" t="n">
        <v>3</v>
      </c>
    </row>
    <row r="42960">
      <c r="A42960" t="inlineStr">
        <is>
          <t>uncomcled</t>
        </is>
      </c>
      <c r="B42960" t="n">
        <v>1</v>
      </c>
    </row>
    <row r="42961">
      <c r="A42961" t="inlineStr">
        <is>
          <t>britaingermany</t>
        </is>
      </c>
      <c r="B42961" t="n">
        <v>1</v>
      </c>
    </row>
    <row r="42962">
      <c r="A42962" t="inlineStr">
        <is>
          <t>httptnfl</t>
        </is>
      </c>
      <c r="B42962" t="n">
        <v>1</v>
      </c>
    </row>
    <row r="42963">
      <c r="A42963" t="inlineStr">
        <is>
          <t>advertisingypematic</t>
        </is>
      </c>
      <c r="B42963" t="n">
        <v>1</v>
      </c>
    </row>
    <row r="42964">
      <c r="A42964" t="inlineStr">
        <is>
          <t>oricons</t>
        </is>
      </c>
      <c r="B42964" t="n">
        <v>4</v>
      </c>
    </row>
    <row r="42965">
      <c r="A42965" t="inlineStr">
        <is>
          <t>overflarton</t>
        </is>
      </c>
      <c r="B42965" t="n">
        <v>1</v>
      </c>
    </row>
    <row r="42966">
      <c r="A42966" t="inlineStr">
        <is>
          <t>pluckhigh</t>
        </is>
      </c>
      <c r="B42966" t="n">
        <v>1</v>
      </c>
    </row>
    <row r="42967">
      <c r="A42967" t="inlineStr">
        <is>
          <t>2000pp</t>
        </is>
      </c>
      <c r="B42967" t="n">
        <v>1</v>
      </c>
    </row>
    <row r="42968">
      <c r="A42968" t="inlineStr">
        <is>
          <t>soamiden</t>
        </is>
      </c>
      <c r="B42968" t="n">
        <v>1</v>
      </c>
    </row>
    <row r="42969">
      <c r="A42969" t="inlineStr">
        <is>
          <t>andhbronmus</t>
        </is>
      </c>
      <c r="B42969" t="n">
        <v>1</v>
      </c>
    </row>
    <row r="42970">
      <c r="A42970" t="inlineStr">
        <is>
          <t>oakmeadow</t>
        </is>
      </c>
      <c r="B42970" t="n">
        <v>1</v>
      </c>
    </row>
    <row r="42971">
      <c r="A42971" t="inlineStr">
        <is>
          <t>farsoep</t>
        </is>
      </c>
      <c r="B42971" t="n">
        <v>1</v>
      </c>
    </row>
    <row r="42972">
      <c r="A42972" t="inlineStr">
        <is>
          <t>baybott</t>
        </is>
      </c>
      <c r="B42972" t="n">
        <v>1</v>
      </c>
    </row>
    <row r="42973">
      <c r="A42973" t="inlineStr">
        <is>
          <t>cunna</t>
        </is>
      </c>
      <c r="B42973" t="n">
        <v>1</v>
      </c>
    </row>
    <row r="42974">
      <c r="A42974" t="inlineStr">
        <is>
          <t>swader</t>
        </is>
      </c>
      <c r="B42974" t="n">
        <v>1</v>
      </c>
    </row>
    <row r="42975">
      <c r="A42975" t="inlineStr">
        <is>
          <t>delcuto</t>
        </is>
      </c>
      <c r="B42975" t="n">
        <v>1</v>
      </c>
    </row>
    <row r="42976">
      <c r="A42976" t="inlineStr">
        <is>
          <t>httpbuyabout</t>
        </is>
      </c>
      <c r="B42976" t="n">
        <v>1</v>
      </c>
    </row>
    <row r="42977">
      <c r="A42977" t="inlineStr">
        <is>
          <t>sunmun</t>
        </is>
      </c>
      <c r="B42977" t="n">
        <v>1</v>
      </c>
    </row>
    <row r="42978">
      <c r="A42978" t="inlineStr">
        <is>
          <t>notehitchhikertruman</t>
        </is>
      </c>
      <c r="B42978" t="n">
        <v>1</v>
      </c>
    </row>
    <row r="42979">
      <c r="A42979" t="inlineStr">
        <is>
          <t>nalulation</t>
        </is>
      </c>
      <c r="B42979" t="n">
        <v>1</v>
      </c>
    </row>
    <row r="42980">
      <c r="A42980" t="inlineStr">
        <is>
          <t>daidisia</t>
        </is>
      </c>
      <c r="B42980" t="n">
        <v>1</v>
      </c>
    </row>
    <row r="42981">
      <c r="A42981" t="inlineStr">
        <is>
          <t>tameña</t>
        </is>
      </c>
      <c r="B42981" t="n">
        <v>1</v>
      </c>
    </row>
    <row r="42982">
      <c r="A42982" t="inlineStr">
        <is>
          <t>hisstling</t>
        </is>
      </c>
      <c r="B42982" t="n">
        <v>1</v>
      </c>
    </row>
    <row r="42983">
      <c r="A42983" t="inlineStr">
        <is>
          <t>httppioneerpuppy</t>
        </is>
      </c>
      <c r="B42983" t="n">
        <v>1</v>
      </c>
    </row>
    <row r="42984">
      <c r="A42984" t="inlineStr">
        <is>
          <t>munborg</t>
        </is>
      </c>
      <c r="B42984" t="n">
        <v>1</v>
      </c>
    </row>
    <row r="42985">
      <c r="A42985" t="inlineStr">
        <is>
          <t>fullmasters</t>
        </is>
      </c>
      <c r="B42985" t="n">
        <v>1</v>
      </c>
    </row>
    <row r="42986">
      <c r="A42986" t="inlineStr">
        <is>
          <t>1777460</t>
        </is>
      </c>
      <c r="B42986" t="n">
        <v>1</v>
      </c>
    </row>
    <row r="42987">
      <c r="A42987" t="inlineStr">
        <is>
          <t>enrolderon</t>
        </is>
      </c>
      <c r="B42987" t="n">
        <v>1</v>
      </c>
    </row>
    <row r="42988">
      <c r="A42988" t="inlineStr">
        <is>
          <t>0448277</t>
        </is>
      </c>
      <c r="B42988" t="n">
        <v>1</v>
      </c>
    </row>
    <row r="42989">
      <c r="A42989" t="inlineStr">
        <is>
          <t>registrytablename</t>
        </is>
      </c>
      <c r="B42989" t="n">
        <v>1</v>
      </c>
    </row>
    <row r="42990">
      <c r="A42990" t="inlineStr">
        <is>
          <t>neird</t>
        </is>
      </c>
      <c r="B42990" t="n">
        <v>2</v>
      </c>
    </row>
    <row r="42991">
      <c r="A42991" t="inlineStr">
        <is>
          <t>argouxtensions</t>
        </is>
      </c>
      <c r="B42991" t="n">
        <v>1</v>
      </c>
    </row>
    <row r="42992">
      <c r="A42992" t="inlineStr">
        <is>
          <t>algabiley</t>
        </is>
      </c>
      <c r="B42992" t="n">
        <v>1</v>
      </c>
    </row>
    <row r="42993">
      <c r="A42993" t="inlineStr">
        <is>
          <t>usblu</t>
        </is>
      </c>
      <c r="B42993" t="n">
        <v>1</v>
      </c>
    </row>
    <row r="42994">
      <c r="A42994" t="inlineStr">
        <is>
          <t>uquery</t>
        </is>
      </c>
      <c r="B42994" t="n">
        <v>1</v>
      </c>
    </row>
    <row r="42995">
      <c r="A42995" t="inlineStr">
        <is>
          <t>recordgroup</t>
        </is>
      </c>
      <c r="B42995" t="n">
        <v>1</v>
      </c>
    </row>
    <row r="42996">
      <c r="A42996" t="inlineStr">
        <is>
          <t>pd2a</t>
        </is>
      </c>
      <c r="B42996" t="n">
        <v>1</v>
      </c>
    </row>
    <row r="42997">
      <c r="A42997" t="inlineStr">
        <is>
          <t>characternameusage</t>
        </is>
      </c>
      <c r="B42997" t="n">
        <v>1</v>
      </c>
    </row>
    <row r="42998">
      <c r="A42998" t="inlineStr">
        <is>
          <t>inactivitychemistry</t>
        </is>
      </c>
      <c r="B42998" t="n">
        <v>1</v>
      </c>
    </row>
    <row r="42999">
      <c r="A42999" t="inlineStr">
        <is>
          <t>oblarus</t>
        </is>
      </c>
      <c r="B42999" t="n">
        <v>1</v>
      </c>
    </row>
    <row r="43000">
      <c r="A43000" t="inlineStr">
        <is>
          <t>ambiootaarabspm</t>
        </is>
      </c>
      <c r="B43000" t="n">
        <v>1</v>
      </c>
    </row>
    <row r="43001">
      <c r="A43001" t="inlineStr">
        <is>
          <t>testicol</t>
        </is>
      </c>
      <c r="B43001" t="n">
        <v>1</v>
      </c>
    </row>
    <row r="43002">
      <c r="A43002" t="inlineStr">
        <is>
          <t>exopolysaccharide</t>
        </is>
      </c>
      <c r="B43002" t="n">
        <v>1</v>
      </c>
    </row>
    <row r="43003">
      <c r="A43003" t="inlineStr">
        <is>
          <t>velodynia</t>
        </is>
      </c>
      <c r="B43003" t="n">
        <v>2</v>
      </c>
    </row>
    <row r="43004">
      <c r="A43004" t="inlineStr">
        <is>
          <t>memoll</t>
        </is>
      </c>
      <c r="B43004" t="n">
        <v>1</v>
      </c>
    </row>
    <row r="43005">
      <c r="A43005" t="inlineStr">
        <is>
          <t>hvax</t>
        </is>
      </c>
      <c r="B43005" t="n">
        <v>1</v>
      </c>
    </row>
    <row r="43006">
      <c r="A43006" t="inlineStr">
        <is>
          <t>occiodonic</t>
        </is>
      </c>
      <c r="B43006" t="n">
        <v>1</v>
      </c>
    </row>
    <row r="43007">
      <c r="A43007" t="inlineStr">
        <is>
          <t>barberinus</t>
        </is>
      </c>
      <c r="B43007" t="n">
        <v>1</v>
      </c>
    </row>
    <row r="43008">
      <c r="A43008" t="inlineStr">
        <is>
          <t>comparons</t>
        </is>
      </c>
      <c r="B43008" t="n">
        <v>1</v>
      </c>
    </row>
    <row r="43009">
      <c r="A43009" t="inlineStr">
        <is>
          <t>heathera</t>
        </is>
      </c>
      <c r="B43009" t="n">
        <v>2</v>
      </c>
    </row>
    <row r="43010">
      <c r="A43010" t="inlineStr">
        <is>
          <t>bileal</t>
        </is>
      </c>
      <c r="B43010" t="n">
        <v>1</v>
      </c>
    </row>
    <row r="43011">
      <c r="A43011" t="inlineStr">
        <is>
          <t>peoplmete</t>
        </is>
      </c>
      <c r="B43011" t="n">
        <v>1</v>
      </c>
    </row>
    <row r="43012">
      <c r="A43012" t="inlineStr">
        <is>
          <t>hypophytosis</t>
        </is>
      </c>
      <c r="B43012" t="n">
        <v>1</v>
      </c>
    </row>
    <row r="43013">
      <c r="A43013" t="inlineStr">
        <is>
          <t>syllodiography</t>
        </is>
      </c>
      <c r="B43013" t="n">
        <v>1</v>
      </c>
    </row>
    <row r="43014">
      <c r="A43014" t="inlineStr">
        <is>
          <t>savoli</t>
        </is>
      </c>
      <c r="B43014" t="n">
        <v>1</v>
      </c>
    </row>
    <row r="43015">
      <c r="A43015" t="inlineStr">
        <is>
          <t>phyllumid</t>
        </is>
      </c>
      <c r="B43015" t="n">
        <v>1</v>
      </c>
    </row>
    <row r="43016">
      <c r="A43016" t="inlineStr">
        <is>
          <t>bgr‐horatioceanin</t>
        </is>
      </c>
      <c r="B43016" t="n">
        <v>1</v>
      </c>
    </row>
    <row r="43017">
      <c r="A43017" t="inlineStr">
        <is>
          <t>haemapophy</t>
        </is>
      </c>
      <c r="B43017" t="n">
        <v>1</v>
      </c>
    </row>
    <row r="43018">
      <c r="A43018" t="inlineStr">
        <is>
          <t>tav23d</t>
        </is>
      </c>
      <c r="B43018" t="n">
        <v>1</v>
      </c>
    </row>
    <row r="43019">
      <c r="A43019" t="inlineStr">
        <is>
          <t>yakamas</t>
        </is>
      </c>
      <c r="B43019" t="n">
        <v>1</v>
      </c>
    </row>
    <row r="43020">
      <c r="A43020" t="inlineStr">
        <is>
          <t>ubscopils</t>
        </is>
      </c>
      <c r="B43020" t="n">
        <v>1</v>
      </c>
    </row>
    <row r="43021">
      <c r="A43021" t="inlineStr">
        <is>
          <t>tabacata</t>
        </is>
      </c>
      <c r="B43021" t="n">
        <v>1</v>
      </c>
    </row>
    <row r="43022">
      <c r="A43022" t="inlineStr">
        <is>
          <t>duracellbionne</t>
        </is>
      </c>
      <c r="B43022" t="n">
        <v>1</v>
      </c>
    </row>
    <row r="43023">
      <c r="A43023" t="inlineStr">
        <is>
          <t>fluidiferative</t>
        </is>
      </c>
      <c r="B43023" t="n">
        <v>1</v>
      </c>
    </row>
    <row r="43024">
      <c r="A43024" t="inlineStr">
        <is>
          <t>heteroplover</t>
        </is>
      </c>
      <c r="B43024" t="n">
        <v>1</v>
      </c>
    </row>
    <row r="43025">
      <c r="A43025" t="inlineStr">
        <is>
          <t>showphysics</t>
        </is>
      </c>
      <c r="B43025" t="n">
        <v>1</v>
      </c>
    </row>
    <row r="43026">
      <c r="A43026" t="inlineStr">
        <is>
          <t>mklmklt</t>
        </is>
      </c>
      <c r="B43026" t="n">
        <v>1</v>
      </c>
    </row>
    <row r="43027">
      <c r="A43027" t="inlineStr">
        <is>
          <t>ninensis</t>
        </is>
      </c>
      <c r="B43027" t="n">
        <v>1</v>
      </c>
    </row>
    <row r="43028">
      <c r="A43028" t="inlineStr">
        <is>
          <t>loweroccircoproterozoic</t>
        </is>
      </c>
      <c r="B43028" t="n">
        <v>1</v>
      </c>
    </row>
    <row r="43029">
      <c r="A43029" t="inlineStr">
        <is>
          <t>yuznoye</t>
        </is>
      </c>
      <c r="B43029" t="n">
        <v>1</v>
      </c>
    </row>
    <row r="43030">
      <c r="A43030" t="inlineStr">
        <is>
          <t>sapino</t>
        </is>
      </c>
      <c r="B43030" t="n">
        <v>1</v>
      </c>
    </row>
    <row r="43031">
      <c r="A43031" t="inlineStr">
        <is>
          <t>disinterlacing</t>
        </is>
      </c>
      <c r="B43031" t="n">
        <v>1</v>
      </c>
    </row>
    <row r="43032">
      <c r="A43032" t="inlineStr">
        <is>
          <t>htab</t>
        </is>
      </c>
      <c r="B43032" t="n">
        <v>1</v>
      </c>
    </row>
    <row r="43033">
      <c r="A43033" t="inlineStr">
        <is>
          <t>cryptospores</t>
        </is>
      </c>
      <c r="B43033" t="n">
        <v>1</v>
      </c>
    </row>
    <row r="43034">
      <c r="A43034" t="inlineStr">
        <is>
          <t>upperocciodonic</t>
        </is>
      </c>
      <c r="B43034" t="n">
        <v>1</v>
      </c>
    </row>
    <row r="43035">
      <c r="A43035" t="inlineStr">
        <is>
          <t>hymenospores</t>
        </is>
      </c>
      <c r="B43035" t="n">
        <v>1</v>
      </c>
    </row>
    <row r="43036">
      <c r="A43036" t="inlineStr">
        <is>
          <t>fienz</t>
        </is>
      </c>
      <c r="B43036" t="n">
        <v>1</v>
      </c>
    </row>
    <row r="43037">
      <c r="A43037" t="inlineStr">
        <is>
          <t>diseaseitchy</t>
        </is>
      </c>
      <c r="B43037" t="n">
        <v>1</v>
      </c>
    </row>
    <row r="43038">
      <c r="A43038" t="inlineStr">
        <is>
          <t>plextöros</t>
        </is>
      </c>
      <c r="B43038" t="n">
        <v>1</v>
      </c>
    </row>
    <row r="43039">
      <c r="A43039" t="inlineStr">
        <is>
          <t>degont</t>
        </is>
      </c>
      <c r="B43039" t="n">
        <v>2</v>
      </c>
    </row>
    <row r="43040">
      <c r="A43040" t="inlineStr">
        <is>
          <t>fan909xp</t>
        </is>
      </c>
      <c r="B43040" t="n">
        <v>1</v>
      </c>
    </row>
    <row r="43041">
      <c r="A43041" t="inlineStr">
        <is>
          <t>zavaglia</t>
        </is>
      </c>
      <c r="B43041" t="n">
        <v>1</v>
      </c>
    </row>
    <row r="43042">
      <c r="A43042" t="inlineStr">
        <is>
          <t>sam—but</t>
        </is>
      </c>
      <c r="B43042" t="n">
        <v>1</v>
      </c>
    </row>
    <row r="43043">
      <c r="A43043" t="inlineStr">
        <is>
          <t>choiceoffic</t>
        </is>
      </c>
      <c r="B43043" t="n">
        <v>1</v>
      </c>
    </row>
    <row r="43044">
      <c r="A43044" t="inlineStr">
        <is>
          <t>indik</t>
        </is>
      </c>
      <c r="B43044" t="n">
        <v>2</v>
      </c>
    </row>
    <row r="43045">
      <c r="A43045" t="inlineStr">
        <is>
          <t>shansmoreuth</t>
        </is>
      </c>
      <c r="B43045" t="n">
        <v>1</v>
      </c>
    </row>
    <row r="43046">
      <c r="A43046" t="inlineStr">
        <is>
          <t>yolam</t>
        </is>
      </c>
      <c r="B43046" t="n">
        <v>1</v>
      </c>
    </row>
    <row r="43047">
      <c r="A43047" t="inlineStr">
        <is>
          <t>ijusticarago</t>
        </is>
      </c>
      <c r="B43047" t="n">
        <v>1</v>
      </c>
    </row>
    <row r="43048">
      <c r="A43048" t="inlineStr">
        <is>
          <t>tom{sxp</t>
        </is>
      </c>
      <c r="B43048" t="n">
        <v>1</v>
      </c>
    </row>
    <row r="43049">
      <c r="A43049" t="inlineStr">
        <is>
          <t>badeye</t>
        </is>
      </c>
      <c r="B43049" t="n">
        <v>1</v>
      </c>
    </row>
    <row r="43050">
      <c r="A43050" t="inlineStr">
        <is>
          <t>dogna</t>
        </is>
      </c>
      <c r="B43050" t="n">
        <v>1</v>
      </c>
    </row>
    <row r="43051">
      <c r="A43051" t="inlineStr">
        <is>
          <t>kelidade</t>
        </is>
      </c>
      <c r="B43051" t="n">
        <v>1</v>
      </c>
    </row>
    <row r="43052">
      <c r="A43052" t="inlineStr">
        <is>
          <t>thatadin</t>
        </is>
      </c>
      <c r="B43052" t="n">
        <v>1</v>
      </c>
    </row>
    <row r="43053">
      <c r="A43053" t="inlineStr">
        <is>
          <t>bretere</t>
        </is>
      </c>
      <c r="B43053" t="n">
        <v>1</v>
      </c>
    </row>
    <row r="43054">
      <c r="A43054" t="inlineStr">
        <is>
          <t>shyna</t>
        </is>
      </c>
      <c r="B43054" t="n">
        <v>1</v>
      </c>
    </row>
    <row r="43055">
      <c r="A43055" t="inlineStr">
        <is>
          <t>meatmnh</t>
        </is>
      </c>
      <c r="B43055" t="n">
        <v>1</v>
      </c>
    </row>
    <row r="43056">
      <c r="A43056" t="inlineStr">
        <is>
          <t>scaredwalls</t>
        </is>
      </c>
      <c r="B43056" t="n">
        <v>1</v>
      </c>
    </row>
    <row r="43057">
      <c r="A43057" t="inlineStr">
        <is>
          <t>avilvere8013</t>
        </is>
      </c>
      <c r="B43057" t="n">
        <v>1</v>
      </c>
    </row>
    <row r="43058">
      <c r="A43058" t="inlineStr">
        <is>
          <t>mervi</t>
        </is>
      </c>
      <c r="B43058" t="n">
        <v>1</v>
      </c>
    </row>
    <row r="43059">
      <c r="A43059" t="inlineStr">
        <is>
          <t>castelboy</t>
        </is>
      </c>
      <c r="B43059" t="n">
        <v>1</v>
      </c>
    </row>
    <row r="43060">
      <c r="A43060" t="inlineStr">
        <is>
          <t>artjin</t>
        </is>
      </c>
      <c r="B43060" t="n">
        <v>1</v>
      </c>
    </row>
    <row r="43061">
      <c r="A43061" t="inlineStr">
        <is>
          <t>ownmaking</t>
        </is>
      </c>
      <c r="B43061" t="n">
        <v>1</v>
      </c>
    </row>
    <row r="43062">
      <c r="A43062" t="inlineStr">
        <is>
          <t>ohhhhhg</t>
        </is>
      </c>
      <c r="B43062" t="n">
        <v>1</v>
      </c>
    </row>
    <row r="43063">
      <c r="A43063" t="inlineStr">
        <is>
          <t>day4marcus</t>
        </is>
      </c>
      <c r="B43063" t="n">
        <v>1</v>
      </c>
    </row>
    <row r="43064">
      <c r="A43064" t="inlineStr">
        <is>
          <t>jodiatu</t>
        </is>
      </c>
      <c r="B43064" t="n">
        <v>1</v>
      </c>
    </row>
    <row r="43065">
      <c r="A43065" t="inlineStr">
        <is>
          <t>jromendorffs</t>
        </is>
      </c>
      <c r="B43065" t="n">
        <v>1</v>
      </c>
    </row>
    <row r="43066">
      <c r="A43066" t="inlineStr">
        <is>
          <t>viaultenury</t>
        </is>
      </c>
      <c r="B43066" t="n">
        <v>1</v>
      </c>
    </row>
    <row r="43067">
      <c r="A43067" t="inlineStr">
        <is>
          <t>lannaughts</t>
        </is>
      </c>
      <c r="B43067" t="n">
        <v>1</v>
      </c>
    </row>
    <row r="43068">
      <c r="A43068" t="inlineStr">
        <is>
          <t>thaennliefsmelling</t>
        </is>
      </c>
      <c r="B43068" t="n">
        <v>1</v>
      </c>
    </row>
    <row r="43069">
      <c r="A43069" t="inlineStr">
        <is>
          <t>rasni</t>
        </is>
      </c>
      <c r="B43069" t="n">
        <v>1</v>
      </c>
    </row>
    <row r="43070">
      <c r="A43070" t="inlineStr">
        <is>
          <t>shetress</t>
        </is>
      </c>
      <c r="B43070" t="n">
        <v>1</v>
      </c>
    </row>
    <row r="43071">
      <c r="A43071" t="inlineStr">
        <is>
          <t>drojkiyuu</t>
        </is>
      </c>
      <c r="B43071" t="n">
        <v>1</v>
      </c>
    </row>
    <row r="43072">
      <c r="A43072" t="inlineStr">
        <is>
          <t>downprina</t>
        </is>
      </c>
      <c r="B43072" t="n">
        <v>1</v>
      </c>
    </row>
    <row r="43073">
      <c r="A43073" t="inlineStr">
        <is>
          <t>curigko</t>
        </is>
      </c>
      <c r="B43073" t="n">
        <v>2</v>
      </c>
    </row>
    <row r="43074">
      <c r="A43074" t="inlineStr">
        <is>
          <t>accommodities</t>
        </is>
      </c>
      <c r="B43074" t="n">
        <v>1</v>
      </c>
    </row>
    <row r="43075">
      <c r="A43075" t="inlineStr">
        <is>
          <t>amiotix</t>
        </is>
      </c>
      <c r="B43075" t="n">
        <v>1</v>
      </c>
    </row>
    <row r="43076">
      <c r="A43076" t="inlineStr">
        <is>
          <t>shitsittens</t>
        </is>
      </c>
      <c r="B43076" t="n">
        <v>1</v>
      </c>
    </row>
    <row r="43077">
      <c r="A43077" t="inlineStr">
        <is>
          <t>aflt</t>
        </is>
      </c>
      <c r="B43077" t="n">
        <v>1</v>
      </c>
    </row>
    <row r="43078">
      <c r="A43078" t="inlineStr">
        <is>
          <t>ohgitty</t>
        </is>
      </c>
      <c r="B43078" t="n">
        <v>1</v>
      </c>
    </row>
    <row r="43079">
      <c r="A43079" t="inlineStr">
        <is>
          <t>rigganoid</t>
        </is>
      </c>
      <c r="B43079" t="n">
        <v>1</v>
      </c>
    </row>
    <row r="43080">
      <c r="A43080" t="inlineStr">
        <is>
          <t>tholmeh</t>
        </is>
      </c>
      <c r="B43080" t="n">
        <v>1</v>
      </c>
    </row>
    <row r="43081">
      <c r="A43081" t="inlineStr">
        <is>
          <t>shayae</t>
        </is>
      </c>
      <c r="B43081" t="n">
        <v>1</v>
      </c>
    </row>
    <row r="43082">
      <c r="A43082" t="inlineStr">
        <is>
          <t>dreadfrees</t>
        </is>
      </c>
      <c r="B43082" t="n">
        <v>1</v>
      </c>
    </row>
    <row r="43083">
      <c r="A43083" t="inlineStr">
        <is>
          <t>houseikers</t>
        </is>
      </c>
      <c r="B43083" t="n">
        <v>1</v>
      </c>
    </row>
    <row r="43084">
      <c r="A43084" t="inlineStr">
        <is>
          <t>ofacoy</t>
        </is>
      </c>
      <c r="B43084" t="n">
        <v>1</v>
      </c>
    </row>
    <row r="43085">
      <c r="A43085" t="inlineStr">
        <is>
          <t>iruks</t>
        </is>
      </c>
      <c r="B43085" t="n">
        <v>1</v>
      </c>
    </row>
    <row r="43086">
      <c r="A43086" t="inlineStr">
        <is>
          <t>excerate</t>
        </is>
      </c>
      <c r="B43086" t="n">
        <v>1</v>
      </c>
    </row>
    <row r="43087">
      <c r="A43087" t="inlineStr">
        <is>
          <t>mootael</t>
        </is>
      </c>
      <c r="B43087" t="n">
        <v>1</v>
      </c>
    </row>
    <row r="43088">
      <c r="A43088" t="inlineStr">
        <is>
          <t>signsealyseko</t>
        </is>
      </c>
      <c r="B43088" t="n">
        <v>1</v>
      </c>
    </row>
    <row r="43089">
      <c r="A43089" t="inlineStr">
        <is>
          <t>claurys</t>
        </is>
      </c>
      <c r="B43089" t="n">
        <v>1</v>
      </c>
    </row>
    <row r="43090">
      <c r="A43090" t="inlineStr">
        <is>
          <t>finei</t>
        </is>
      </c>
      <c r="B43090" t="n">
        <v>2</v>
      </c>
    </row>
    <row r="43091">
      <c r="A43091" t="inlineStr">
        <is>
          <t>seerestlyavnhepegadime</t>
        </is>
      </c>
      <c r="B43091" t="n">
        <v>1</v>
      </c>
    </row>
    <row r="43092">
      <c r="A43092" t="inlineStr">
        <is>
          <t>mataithia</t>
        </is>
      </c>
      <c r="B43092" t="n">
        <v>1</v>
      </c>
    </row>
    <row r="43093">
      <c r="A43093" t="inlineStr">
        <is>
          <t>delidalatell</t>
        </is>
      </c>
      <c r="B43093" t="n">
        <v>1</v>
      </c>
    </row>
    <row r="43094">
      <c r="A43094" t="inlineStr">
        <is>
          <t>ikigami</t>
        </is>
      </c>
      <c r="B43094" t="n">
        <v>1</v>
      </c>
    </row>
    <row r="43095">
      <c r="A43095" t="inlineStr">
        <is>
          <t>louobaresclothes</t>
        </is>
      </c>
      <c r="B43095" t="n">
        <v>1</v>
      </c>
    </row>
    <row r="43096">
      <c r="A43096" t="inlineStr">
        <is>
          <t>reredditicial</t>
        </is>
      </c>
      <c r="B43096" t="n">
        <v>1</v>
      </c>
    </row>
    <row r="43097">
      <c r="A43097" t="inlineStr">
        <is>
          <t>justicarago</t>
        </is>
      </c>
      <c r="B43097" t="n">
        <v>1</v>
      </c>
    </row>
    <row r="43098">
      <c r="A43098" t="inlineStr">
        <is>
          <t>tachalith</t>
        </is>
      </c>
      <c r="B43098" t="n">
        <v>1</v>
      </c>
    </row>
    <row r="43099">
      <c r="A43099" t="inlineStr">
        <is>
          <t>maulteks</t>
        </is>
      </c>
      <c r="B43099" t="n">
        <v>1</v>
      </c>
    </row>
    <row r="43100">
      <c r="A43100" t="inlineStr">
        <is>
          <t>096685014</t>
        </is>
      </c>
      <c r="B43100" t="n">
        <v>1</v>
      </c>
    </row>
    <row r="43101">
      <c r="A43101" t="inlineStr">
        <is>
          <t>995668901</t>
        </is>
      </c>
      <c r="B43101" t="n">
        <v>1</v>
      </c>
    </row>
    <row r="43102">
      <c r="A43102" t="inlineStr">
        <is>
          <t>301468608</t>
        </is>
      </c>
      <c r="B43102" t="n">
        <v>1</v>
      </c>
    </row>
    <row r="43103">
      <c r="A43103" t="inlineStr">
        <is>
          <t>49520721</t>
        </is>
      </c>
      <c r="B43103" t="n">
        <v>1</v>
      </c>
    </row>
    <row r="43104">
      <c r="A43104" t="inlineStr">
        <is>
          <t>67775816</t>
        </is>
      </c>
      <c r="B43104" t="n">
        <v>1</v>
      </c>
    </row>
    <row r="43105">
      <c r="A43105" t="inlineStr">
        <is>
          <t>385907511</t>
        </is>
      </c>
      <c r="B43105" t="n">
        <v>1</v>
      </c>
    </row>
    <row r="43106">
      <c r="A43106" t="inlineStr">
        <is>
          <t>0113379</t>
        </is>
      </c>
      <c r="B43106" t="n">
        <v>1</v>
      </c>
    </row>
    <row r="43107">
      <c r="A43107" t="inlineStr">
        <is>
          <t>4480000003</t>
        </is>
      </c>
      <c r="B43107" t="n">
        <v>1</v>
      </c>
    </row>
    <row r="43108">
      <c r="A43108" t="inlineStr">
        <is>
          <t>970484424</t>
        </is>
      </c>
      <c r="B43108" t="n">
        <v>1</v>
      </c>
    </row>
    <row r="43109">
      <c r="A43109" t="inlineStr">
        <is>
          <t>491101877</t>
        </is>
      </c>
      <c r="B43109" t="n">
        <v>1</v>
      </c>
    </row>
    <row r="43110">
      <c r="A43110" t="inlineStr">
        <is>
          <t>41132579</t>
        </is>
      </c>
      <c r="B43110" t="n">
        <v>1</v>
      </c>
    </row>
    <row r="43111">
      <c r="A43111" t="inlineStr">
        <is>
          <t>4150974</t>
        </is>
      </c>
      <c r="B43111" t="n">
        <v>1</v>
      </c>
    </row>
    <row r="43112">
      <c r="A43112" t="inlineStr">
        <is>
          <t>11706245</t>
        </is>
      </c>
      <c r="B43112" t="n">
        <v>1</v>
      </c>
    </row>
    <row r="43113">
      <c r="A43113" t="inlineStr">
        <is>
          <t>673871666</t>
        </is>
      </c>
      <c r="B43113" t="n">
        <v>1</v>
      </c>
    </row>
    <row r="43114">
      <c r="A43114" t="inlineStr">
        <is>
          <t>03801266</t>
        </is>
      </c>
      <c r="B43114" t="n">
        <v>1</v>
      </c>
    </row>
    <row r="43115">
      <c r="A43115" t="inlineStr">
        <is>
          <t>4221502</t>
        </is>
      </c>
      <c r="B43115" t="n">
        <v>1</v>
      </c>
    </row>
    <row r="43116">
      <c r="A43116" t="inlineStr">
        <is>
          <t>716864754</t>
        </is>
      </c>
      <c r="B43116" t="n">
        <v>1</v>
      </c>
    </row>
    <row r="43117">
      <c r="A43117" t="inlineStr">
        <is>
          <t>042262762</t>
        </is>
      </c>
      <c r="B43117" t="n">
        <v>1</v>
      </c>
    </row>
    <row r="43118">
      <c r="A43118" t="inlineStr">
        <is>
          <t>18668112</t>
        </is>
      </c>
      <c r="B43118" t="n">
        <v>1</v>
      </c>
    </row>
    <row r="43119">
      <c r="A43119" t="inlineStr">
        <is>
          <t>280100647</t>
        </is>
      </c>
      <c r="B43119" t="n">
        <v>1</v>
      </c>
    </row>
    <row r="43120">
      <c r="A43120" t="inlineStr">
        <is>
          <t>9056456995</t>
        </is>
      </c>
      <c r="B43120" t="n">
        <v>1</v>
      </c>
    </row>
    <row r="43121">
      <c r="A43121" t="inlineStr">
        <is>
          <t>291949165</t>
        </is>
      </c>
      <c r="B43121" t="n">
        <v>1</v>
      </c>
    </row>
    <row r="43122">
      <c r="A43122" t="inlineStr">
        <is>
          <t>560182551</t>
        </is>
      </c>
      <c r="B43122" t="n">
        <v>1</v>
      </c>
    </row>
    <row r="43123">
      <c r="A43123" t="inlineStr">
        <is>
          <t>flanting</t>
        </is>
      </c>
      <c r="B43123" t="n">
        <v>1</v>
      </c>
    </row>
    <row r="43124">
      <c r="A43124" t="inlineStr">
        <is>
          <t>substitutionsblissoc</t>
        </is>
      </c>
      <c r="B43124" t="n">
        <v>1</v>
      </c>
    </row>
    <row r="43125">
      <c r="A43125" t="inlineStr">
        <is>
          <t>maltleaves</t>
        </is>
      </c>
      <c r="B43125" t="n">
        <v>1</v>
      </c>
    </row>
    <row r="43126">
      <c r="A43126" t="inlineStr">
        <is>
          <t>hanselnut</t>
        </is>
      </c>
      <c r="B43126" t="n">
        <v>1</v>
      </c>
    </row>
    <row r="43127">
      <c r="A43127" t="inlineStr">
        <is>
          <t>absylon</t>
        </is>
      </c>
      <c r="B43127" t="n">
        <v>1</v>
      </c>
    </row>
    <row r="43128">
      <c r="A43128" t="inlineStr">
        <is>
          <t>peaves</t>
        </is>
      </c>
      <c r="B43128" t="n">
        <v>1</v>
      </c>
    </row>
    <row r="43129">
      <c r="A43129" t="inlineStr">
        <is>
          <t>sereac</t>
        </is>
      </c>
      <c r="B43129" t="n">
        <v>1</v>
      </c>
    </row>
    <row r="43130">
      <c r="A43130" t="inlineStr">
        <is>
          <t>somerhal</t>
        </is>
      </c>
      <c r="B43130" t="n">
        <v>1</v>
      </c>
    </row>
    <row r="43131">
      <c r="A43131" t="inlineStr">
        <is>
          <t>thirstybot</t>
        </is>
      </c>
      <c r="B43131" t="n">
        <v>1</v>
      </c>
    </row>
    <row r="43132">
      <c r="A43132" t="inlineStr">
        <is>
          <t>tatka</t>
        </is>
      </c>
      <c r="B43132" t="n">
        <v>1</v>
      </c>
    </row>
    <row r="43133">
      <c r="A43133" t="inlineStr">
        <is>
          <t>blindeckie</t>
        </is>
      </c>
      <c r="B43133" t="n">
        <v>1</v>
      </c>
    </row>
    <row r="43134">
      <c r="A43134" t="inlineStr">
        <is>
          <t>sediates</t>
        </is>
      </c>
      <c r="B43134" t="n">
        <v>1</v>
      </c>
    </row>
    <row r="43135">
      <c r="A43135" t="inlineStr">
        <is>
          <t>scripturesmen</t>
        </is>
      </c>
      <c r="B43135" t="n">
        <v>1</v>
      </c>
    </row>
    <row r="43136">
      <c r="A43136" t="inlineStr">
        <is>
          <t>drotch</t>
        </is>
      </c>
      <c r="B43136" t="n">
        <v>1</v>
      </c>
    </row>
    <row r="43137">
      <c r="A43137" t="inlineStr">
        <is>
          <t>prophesiers</t>
        </is>
      </c>
      <c r="B43137" t="n">
        <v>1</v>
      </c>
    </row>
    <row r="43138">
      <c r="A43138" t="inlineStr">
        <is>
          <t>dependeth</t>
        </is>
      </c>
      <c r="B43138" t="n">
        <v>1</v>
      </c>
    </row>
    <row r="43139">
      <c r="A43139" t="inlineStr">
        <is>
          <t>nobenefactor</t>
        </is>
      </c>
      <c r="B43139" t="n">
        <v>1</v>
      </c>
    </row>
    <row r="43140">
      <c r="A43140" t="inlineStr">
        <is>
          <t>symmetrygirl</t>
        </is>
      </c>
      <c r="B43140" t="n">
        <v>1</v>
      </c>
    </row>
    <row r="43141">
      <c r="A43141" t="inlineStr">
        <is>
          <t>vggk0705</t>
        </is>
      </c>
      <c r="B43141" t="n">
        <v>1</v>
      </c>
    </row>
    <row r="43142">
      <c r="A43142" t="inlineStr">
        <is>
          <t>moonsand</t>
        </is>
      </c>
      <c r="B43142" t="n">
        <v>1</v>
      </c>
    </row>
    <row r="43143">
      <c r="A43143" t="inlineStr">
        <is>
          <t>taboos—the</t>
        </is>
      </c>
      <c r="B43143" t="n">
        <v>1</v>
      </c>
    </row>
    <row r="43144">
      <c r="A43144" t="inlineStr">
        <is>
          <t>oddegasts</t>
        </is>
      </c>
      <c r="B43144" t="n">
        <v>1</v>
      </c>
    </row>
    <row r="43145">
      <c r="A43145" t="inlineStr">
        <is>
          <t>wondertainly</t>
        </is>
      </c>
      <c r="B43145" t="n">
        <v>1</v>
      </c>
    </row>
    <row r="43146">
      <c r="A43146" t="inlineStr">
        <is>
          <t>froidak</t>
        </is>
      </c>
      <c r="B43146" t="n">
        <v>1</v>
      </c>
    </row>
    <row r="43147">
      <c r="A43147" t="inlineStr">
        <is>
          <t>lamashtu</t>
        </is>
      </c>
      <c r="B43147" t="n">
        <v>1</v>
      </c>
    </row>
    <row r="43148">
      <c r="A43148" t="inlineStr">
        <is>
          <t>transcriptyeah</t>
        </is>
      </c>
      <c r="B43148" t="n">
        <v>1</v>
      </c>
    </row>
    <row r="43149">
      <c r="A43149" t="inlineStr">
        <is>
          <t>syremes</t>
        </is>
      </c>
      <c r="B43149" t="n">
        <v>1</v>
      </c>
    </row>
    <row r="43150">
      <c r="A43150" t="inlineStr">
        <is>
          <t>twysiology</t>
        </is>
      </c>
      <c r="B43150" t="n">
        <v>1</v>
      </c>
    </row>
    <row r="43151">
      <c r="A43151" t="inlineStr">
        <is>
          <t>durbies</t>
        </is>
      </c>
      <c r="B43151" t="n">
        <v>1</v>
      </c>
    </row>
    <row r="43152">
      <c r="A43152" t="inlineStr">
        <is>
          <t>agronics</t>
        </is>
      </c>
      <c r="B43152" t="n">
        <v>1</v>
      </c>
    </row>
    <row r="43153">
      <c r="A43153" t="inlineStr">
        <is>
          <t>packxie</t>
        </is>
      </c>
      <c r="B43153" t="n">
        <v>1</v>
      </c>
    </row>
    <row r="43154">
      <c r="A43154" t="inlineStr">
        <is>
          <t>austrinians</t>
        </is>
      </c>
      <c r="B43154" t="n">
        <v>1</v>
      </c>
    </row>
    <row r="43155">
      <c r="A43155" t="inlineStr">
        <is>
          <t>hatchled</t>
        </is>
      </c>
      <c r="B43155" t="n">
        <v>1</v>
      </c>
    </row>
    <row r="43156">
      <c r="A43156" t="inlineStr">
        <is>
          <t>oreilles</t>
        </is>
      </c>
      <c r="B43156" t="n">
        <v>1</v>
      </c>
    </row>
    <row r="43157">
      <c r="A43157" t="inlineStr">
        <is>
          <t>faley</t>
        </is>
      </c>
      <c r="B43157" t="n">
        <v>3</v>
      </c>
    </row>
    <row r="43158">
      <c r="A43158" t="inlineStr">
        <is>
          <t>evigangies</t>
        </is>
      </c>
      <c r="B43158" t="n">
        <v>1</v>
      </c>
    </row>
    <row r="43159">
      <c r="A43159" t="inlineStr">
        <is>
          <t>framutööö</t>
        </is>
      </c>
      <c r="B43159" t="n">
        <v>1</v>
      </c>
    </row>
    <row r="43160">
      <c r="A43160" t="inlineStr">
        <is>
          <t>debbrand</t>
        </is>
      </c>
      <c r="B43160" t="n">
        <v>1</v>
      </c>
    </row>
    <row r="43161">
      <c r="A43161" t="inlineStr">
        <is>
          <t>pinedeed</t>
        </is>
      </c>
      <c r="B43161" t="n">
        <v>1</v>
      </c>
    </row>
    <row r="43162">
      <c r="A43162" t="inlineStr">
        <is>
          <t>yukontexas</t>
        </is>
      </c>
      <c r="B43162" t="n">
        <v>1</v>
      </c>
    </row>
    <row r="43163">
      <c r="A43163" t="inlineStr">
        <is>
          <t>ottent</t>
        </is>
      </c>
      <c r="B43163" t="n">
        <v>1</v>
      </c>
    </row>
    <row r="43164">
      <c r="A43164" t="inlineStr">
        <is>
          <t>antjaros</t>
        </is>
      </c>
      <c r="B43164" t="n">
        <v>1</v>
      </c>
    </row>
    <row r="43165">
      <c r="A43165" t="inlineStr">
        <is>
          <t>altmilitary</t>
        </is>
      </c>
      <c r="B43165" t="n">
        <v>1</v>
      </c>
    </row>
    <row r="43166">
      <c r="A43166" t="inlineStr">
        <is>
          <t>mallomp</t>
        </is>
      </c>
      <c r="B43166" t="n">
        <v>1</v>
      </c>
    </row>
    <row r="43167">
      <c r="A43167" t="inlineStr">
        <is>
          <t>geekers</t>
        </is>
      </c>
      <c r="B43167" t="n">
        <v>2</v>
      </c>
    </row>
    <row r="43168">
      <c r="A43168" t="inlineStr">
        <is>
          <t>compodcastcollectors</t>
        </is>
      </c>
      <c r="B43168" t="n">
        <v>1</v>
      </c>
    </row>
    <row r="43169">
      <c r="A43169" t="inlineStr">
        <is>
          <t>recwind</t>
        </is>
      </c>
      <c r="B43169" t="n">
        <v>2</v>
      </c>
    </row>
    <row r="43170">
      <c r="A43170" t="inlineStr">
        <is>
          <t>food513</t>
        </is>
      </c>
      <c r="B43170" t="n">
        <v>1</v>
      </c>
    </row>
    <row r="43171">
      <c r="A43171" t="inlineStr">
        <is>
          <t>inthatland</t>
        </is>
      </c>
      <c r="B43171" t="n">
        <v>1</v>
      </c>
    </row>
    <row r="43172">
      <c r="A43172" t="inlineStr">
        <is>
          <t>suspored</t>
        </is>
      </c>
      <c r="B43172" t="n">
        <v>1</v>
      </c>
    </row>
    <row r="43173">
      <c r="A43173" t="inlineStr">
        <is>
          <t>wickstreets</t>
        </is>
      </c>
      <c r="B43173" t="n">
        <v>1</v>
      </c>
    </row>
    <row r="43174">
      <c r="A43174" t="inlineStr">
        <is>
          <t>food513store</t>
        </is>
      </c>
      <c r="B43174" t="n">
        <v>1</v>
      </c>
    </row>
    <row r="43175">
      <c r="A43175" t="inlineStr">
        <is>
          <t>monthseason</t>
        </is>
      </c>
      <c r="B43175" t="n">
        <v>1</v>
      </c>
    </row>
    <row r="43176">
      <c r="A43176" t="inlineStr">
        <is>
          <t>chorising</t>
        </is>
      </c>
      <c r="B43176" t="n">
        <v>1</v>
      </c>
    </row>
    <row r="43177">
      <c r="A43177" t="inlineStr">
        <is>
          <t>goblints</t>
        </is>
      </c>
      <c r="B43177" t="n">
        <v>1</v>
      </c>
    </row>
    <row r="43178">
      <c r="A43178" t="inlineStr">
        <is>
          <t>glformst52ogwqsww</t>
        </is>
      </c>
      <c r="B43178" t="n">
        <v>1</v>
      </c>
    </row>
    <row r="43179">
      <c r="A43179" t="inlineStr">
        <is>
          <t>hoenneberger</t>
        </is>
      </c>
      <c r="B43179" t="n">
        <v>1</v>
      </c>
    </row>
    <row r="43180">
      <c r="A43180" t="inlineStr">
        <is>
          <t>entreprises</t>
        </is>
      </c>
      <c r="B43180" t="n">
        <v>1</v>
      </c>
    </row>
    <row r="43181">
      <c r="A43181" t="inlineStr">
        <is>
          <t>decorahour</t>
        </is>
      </c>
      <c r="B43181" t="n">
        <v>1</v>
      </c>
    </row>
    <row r="43182">
      <c r="A43182" t="inlineStr">
        <is>
          <t>harterson</t>
        </is>
      </c>
      <c r="B43182" t="n">
        <v>1</v>
      </c>
    </row>
    <row r="43183">
      <c r="A43183" t="inlineStr">
        <is>
          <t>novolcano</t>
        </is>
      </c>
      <c r="B43183" t="n">
        <v>1</v>
      </c>
    </row>
    <row r="43184">
      <c r="A43184" t="inlineStr">
        <is>
          <t>allusclaveaudio</t>
        </is>
      </c>
      <c r="B43184" t="n">
        <v>1</v>
      </c>
    </row>
    <row r="43185">
      <c r="A43185" t="inlineStr">
        <is>
          <t>cperf</t>
        </is>
      </c>
      <c r="B43185" t="n">
        <v>2</v>
      </c>
    </row>
    <row r="43186">
      <c r="A43186" t="inlineStr">
        <is>
          <t>dungeonofpressure</t>
        </is>
      </c>
      <c r="B43186" t="n">
        <v>1</v>
      </c>
    </row>
    <row r="43187">
      <c r="A43187" t="inlineStr">
        <is>
          <t>shallering</t>
        </is>
      </c>
      <c r="B43187" t="n">
        <v>1</v>
      </c>
    </row>
    <row r="43188">
      <c r="A43188" t="inlineStr">
        <is>
          <t>euromanceral</t>
        </is>
      </c>
      <c r="B43188" t="n">
        <v>1</v>
      </c>
    </row>
    <row r="43189">
      <c r="A43189" t="inlineStr">
        <is>
          <t>neurovulsing</t>
        </is>
      </c>
      <c r="B43189" t="n">
        <v>1</v>
      </c>
    </row>
    <row r="43190">
      <c r="A43190" t="inlineStr">
        <is>
          <t>whistet</t>
        </is>
      </c>
      <c r="B43190" t="n">
        <v>2</v>
      </c>
    </row>
    <row r="43191">
      <c r="A43191" t="inlineStr">
        <is>
          <t>relney</t>
        </is>
      </c>
      <c r="B43191" t="n">
        <v>1</v>
      </c>
    </row>
    <row r="43192">
      <c r="A43192" t="inlineStr">
        <is>
          <t>druass</t>
        </is>
      </c>
      <c r="B43192" t="n">
        <v>1</v>
      </c>
    </row>
    <row r="43193">
      <c r="A43193" t="inlineStr">
        <is>
          <t>opecubesculan</t>
        </is>
      </c>
      <c r="B43193" t="n">
        <v>1</v>
      </c>
    </row>
    <row r="43194">
      <c r="A43194" t="inlineStr">
        <is>
          <t>careence</t>
        </is>
      </c>
      <c r="B43194" t="n">
        <v>1</v>
      </c>
    </row>
    <row r="43195">
      <c r="A43195" t="inlineStr">
        <is>
          <t>stateofamerica</t>
        </is>
      </c>
      <c r="B43195" t="n">
        <v>1</v>
      </c>
    </row>
    <row r="43196">
      <c r="A43196" t="inlineStr">
        <is>
          <t>fleager</t>
        </is>
      </c>
      <c r="B43196" t="n">
        <v>1</v>
      </c>
    </row>
    <row r="43197">
      <c r="A43197" t="inlineStr">
        <is>
          <t>chslui</t>
        </is>
      </c>
      <c r="B43197" t="n">
        <v>1</v>
      </c>
    </row>
    <row r="43198">
      <c r="A43198" t="inlineStr">
        <is>
          <t>chimesr</t>
        </is>
      </c>
      <c r="B43198" t="n">
        <v>1</v>
      </c>
    </row>
    <row r="43199">
      <c r="A43199" t="inlineStr">
        <is>
          <t>catholingians</t>
        </is>
      </c>
      <c r="B43199" t="n">
        <v>1</v>
      </c>
    </row>
    <row r="43200">
      <c r="A43200" t="inlineStr">
        <is>
          <t>gadpa</t>
        </is>
      </c>
      <c r="B43200" t="n">
        <v>1</v>
      </c>
    </row>
    <row r="43201">
      <c r="A43201" t="inlineStr">
        <is>
          <t>geturistics</t>
        </is>
      </c>
      <c r="B43201" t="n">
        <v>1</v>
      </c>
    </row>
    <row r="43202">
      <c r="A43202" t="inlineStr">
        <is>
          <t>nu4enforms</t>
        </is>
      </c>
      <c r="B43202" t="n">
        <v>1</v>
      </c>
    </row>
    <row r="43203">
      <c r="A43203" t="inlineStr">
        <is>
          <t>fiburing</t>
        </is>
      </c>
      <c r="B43203" t="n">
        <v>1</v>
      </c>
    </row>
    <row r="43204">
      <c r="A43204" t="inlineStr">
        <is>
          <t>04br</t>
        </is>
      </c>
      <c r="B43204" t="n">
        <v>1</v>
      </c>
    </row>
    <row r="43205">
      <c r="A43205" t="inlineStr">
        <is>
          <t>ithun</t>
        </is>
      </c>
      <c r="B43205" t="n">
        <v>1</v>
      </c>
    </row>
    <row r="43206">
      <c r="A43206" t="inlineStr">
        <is>
          <t>0m180</t>
        </is>
      </c>
      <c r="B43206" t="n">
        <v>1</v>
      </c>
    </row>
    <row r="43207">
      <c r="A43207" t="inlineStr">
        <is>
          <t>athraw</t>
        </is>
      </c>
      <c r="B43207" t="n">
        <v>1</v>
      </c>
    </row>
    <row r="43208">
      <c r="A43208" t="inlineStr">
        <is>
          <t>asiddh</t>
        </is>
      </c>
      <c r="B43208" t="n">
        <v>1</v>
      </c>
    </row>
    <row r="43209">
      <c r="A43209" t="inlineStr">
        <is>
          <t>thusbands</t>
        </is>
      </c>
      <c r="B43209" t="n">
        <v>1</v>
      </c>
    </row>
    <row r="43210">
      <c r="A43210" t="inlineStr">
        <is>
          <t>upringartha</t>
        </is>
      </c>
      <c r="B43210" t="n">
        <v>1</v>
      </c>
    </row>
    <row r="43211">
      <c r="A43211" t="inlineStr">
        <is>
          <t>indispem</t>
        </is>
      </c>
      <c r="B43211" t="n">
        <v>1</v>
      </c>
    </row>
    <row r="43212">
      <c r="A43212" t="inlineStr">
        <is>
          <t>pubreeding</t>
        </is>
      </c>
      <c r="B43212" t="n">
        <v>1</v>
      </c>
    </row>
    <row r="43213">
      <c r="A43213" t="inlineStr">
        <is>
          <t>pankaja</t>
        </is>
      </c>
      <c r="B43213" t="n">
        <v>1</v>
      </c>
    </row>
    <row r="43214">
      <c r="A43214" t="inlineStr">
        <is>
          <t>sattaam</t>
        </is>
      </c>
      <c r="B43214" t="n">
        <v>1</v>
      </c>
    </row>
    <row r="43215">
      <c r="A43215" t="inlineStr">
        <is>
          <t>masagdhal</t>
        </is>
      </c>
      <c r="B43215" t="n">
        <v>1</v>
      </c>
    </row>
    <row r="43216">
      <c r="A43216" t="inlineStr">
        <is>
          <t>stayas</t>
        </is>
      </c>
      <c r="B43216" t="n">
        <v>1</v>
      </c>
    </row>
    <row r="43217">
      <c r="A43217" t="inlineStr">
        <is>
          <t>ranivi</t>
        </is>
      </c>
      <c r="B43217" t="n">
        <v>1</v>
      </c>
    </row>
    <row r="43218">
      <c r="A43218" t="inlineStr">
        <is>
          <t>chotimantan</t>
        </is>
      </c>
      <c r="B43218" t="n">
        <v>1</v>
      </c>
    </row>
    <row r="43219">
      <c r="A43219" t="inlineStr">
        <is>
          <t>asmuka</t>
        </is>
      </c>
      <c r="B43219" t="n">
        <v>1</v>
      </c>
    </row>
    <row r="43220">
      <c r="A43220" t="inlineStr">
        <is>
          <t>gengjro</t>
        </is>
      </c>
      <c r="B43220" t="n">
        <v>1</v>
      </c>
    </row>
    <row r="43221">
      <c r="A43221" t="inlineStr">
        <is>
          <t>kayham</t>
        </is>
      </c>
      <c r="B43221" t="n">
        <v>1</v>
      </c>
    </row>
    <row r="43222">
      <c r="A43222" t="inlineStr">
        <is>
          <t>thoughishi</t>
        </is>
      </c>
      <c r="B43222" t="n">
        <v>1</v>
      </c>
    </row>
    <row r="43223">
      <c r="A43223" t="inlineStr">
        <is>
          <t>hagum</t>
        </is>
      </c>
      <c r="B43223" t="n">
        <v>1</v>
      </c>
    </row>
    <row r="43224">
      <c r="A43224" t="inlineStr">
        <is>
          <t>sanrarinn</t>
        </is>
      </c>
      <c r="B43224" t="n">
        <v>1</v>
      </c>
    </row>
    <row r="43225">
      <c r="A43225" t="inlineStr">
        <is>
          <t>karpatana</t>
        </is>
      </c>
      <c r="B43225" t="n">
        <v>1</v>
      </c>
    </row>
    <row r="43226">
      <c r="A43226" t="inlineStr">
        <is>
          <t>haigan</t>
        </is>
      </c>
      <c r="B43226" t="n">
        <v>2</v>
      </c>
    </row>
    <row r="43227">
      <c r="A43227" t="inlineStr">
        <is>
          <t>ŗth</t>
        </is>
      </c>
      <c r="B43227" t="n">
        <v>1</v>
      </c>
    </row>
    <row r="43228">
      <c r="A43228" t="inlineStr">
        <is>
          <t>juksa</t>
        </is>
      </c>
      <c r="B43228" t="n">
        <v>1</v>
      </c>
    </row>
    <row r="43229">
      <c r="A43229" t="inlineStr">
        <is>
          <t>osuka</t>
        </is>
      </c>
      <c r="B43229" t="n">
        <v>1</v>
      </c>
    </row>
    <row r="43230">
      <c r="A43230" t="inlineStr">
        <is>
          <t>asasāsh</t>
        </is>
      </c>
      <c r="B43230" t="n">
        <v>1</v>
      </c>
    </row>
    <row r="43231">
      <c r="A43231" t="inlineStr">
        <is>
          <t>asankarba</t>
        </is>
      </c>
      <c r="B43231" t="n">
        <v>1</v>
      </c>
    </row>
    <row r="43232">
      <c r="A43232" t="inlineStr">
        <is>
          <t>jameen</t>
        </is>
      </c>
      <c r="B43232" t="n">
        <v>2</v>
      </c>
    </row>
    <row r="43233">
      <c r="A43233" t="inlineStr">
        <is>
          <t>imbattery</t>
        </is>
      </c>
      <c r="B43233" t="n">
        <v>1</v>
      </c>
    </row>
    <row r="43234">
      <c r="A43234" t="inlineStr">
        <is>
          <t>sebelam</t>
        </is>
      </c>
      <c r="B43234" t="n">
        <v>1</v>
      </c>
    </row>
    <row r="43235">
      <c r="A43235" t="inlineStr">
        <is>
          <t>hahma</t>
        </is>
      </c>
      <c r="B43235" t="n">
        <v>1</v>
      </c>
    </row>
    <row r="43236">
      <c r="A43236" t="inlineStr">
        <is>
          <t>saipurt</t>
        </is>
      </c>
      <c r="B43236" t="n">
        <v>1</v>
      </c>
    </row>
    <row r="43237">
      <c r="A43237" t="inlineStr">
        <is>
          <t>ganasan</t>
        </is>
      </c>
      <c r="B43237" t="n">
        <v>1</v>
      </c>
    </row>
    <row r="43238">
      <c r="A43238" t="inlineStr">
        <is>
          <t>janyaat</t>
        </is>
      </c>
      <c r="B43238" t="n">
        <v>1</v>
      </c>
    </row>
    <row r="43239">
      <c r="A43239" t="inlineStr">
        <is>
          <t>obeaton</t>
        </is>
      </c>
      <c r="B43239" t="n">
        <v>1</v>
      </c>
    </row>
    <row r="43240">
      <c r="A43240" t="inlineStr">
        <is>
          <t>ysna</t>
        </is>
      </c>
      <c r="B43240" t="n">
        <v>1</v>
      </c>
    </row>
    <row r="43241">
      <c r="A43241" t="inlineStr">
        <is>
          <t>jasyun</t>
        </is>
      </c>
      <c r="B43241" t="n">
        <v>1</v>
      </c>
    </row>
    <row r="43242">
      <c r="A43242" t="inlineStr">
        <is>
          <t>crawledaarseducsarah</t>
        </is>
      </c>
      <c r="B43242" t="n">
        <v>1</v>
      </c>
    </row>
    <row r="43243">
      <c r="A43243" t="inlineStr">
        <is>
          <t>inflp</t>
        </is>
      </c>
      <c r="B43243" t="n">
        <v>1</v>
      </c>
    </row>
    <row r="43244">
      <c r="A43244" t="inlineStr">
        <is>
          <t>madhavanat</t>
        </is>
      </c>
      <c r="B43244" t="n">
        <v>2</v>
      </c>
    </row>
    <row r="43245">
      <c r="A43245" t="inlineStr">
        <is>
          <t>stillinja</t>
        </is>
      </c>
      <c r="B43245" t="n">
        <v>1</v>
      </c>
    </row>
    <row r="43246">
      <c r="A43246" t="inlineStr">
        <is>
          <t>adaajeraamantiti</t>
        </is>
      </c>
      <c r="B43246" t="n">
        <v>1</v>
      </c>
    </row>
    <row r="43247">
      <c r="A43247" t="inlineStr">
        <is>
          <t>salakta</t>
        </is>
      </c>
      <c r="B43247" t="n">
        <v>1</v>
      </c>
    </row>
    <row r="43248">
      <c r="A43248" t="inlineStr">
        <is>
          <t>amitit</t>
        </is>
      </c>
      <c r="B43248" t="n">
        <v>1</v>
      </c>
    </row>
    <row r="43249">
      <c r="A43249" t="inlineStr">
        <is>
          <t>bakhsamkhod133294</t>
        </is>
      </c>
      <c r="B43249" t="n">
        <v>1</v>
      </c>
    </row>
    <row r="43250">
      <c r="A43250" t="inlineStr">
        <is>
          <t>kamgraha</t>
        </is>
      </c>
      <c r="B43250" t="n">
        <v>1</v>
      </c>
    </row>
    <row r="43251">
      <c r="A43251" t="inlineStr">
        <is>
          <t>forcedjn</t>
        </is>
      </c>
      <c r="B43251" t="n">
        <v>1</v>
      </c>
    </row>
    <row r="43252">
      <c r="A43252" t="inlineStr">
        <is>
          <t>steagular</t>
        </is>
      </c>
      <c r="B43252" t="n">
        <v>1</v>
      </c>
    </row>
    <row r="43253">
      <c r="A43253" t="inlineStr">
        <is>
          <t>expatiatio</t>
        </is>
      </c>
      <c r="B43253" t="n">
        <v>1</v>
      </c>
    </row>
    <row r="43254">
      <c r="A43254" t="inlineStr">
        <is>
          <t>srivatsa</t>
        </is>
      </c>
      <c r="B43254" t="n">
        <v>1</v>
      </c>
    </row>
    <row r="43255">
      <c r="A43255" t="inlineStr">
        <is>
          <t>nasál</t>
        </is>
      </c>
      <c r="B43255" t="n">
        <v>1</v>
      </c>
    </row>
    <row r="43256">
      <c r="A43256" t="inlineStr">
        <is>
          <t>protbeironia</t>
        </is>
      </c>
      <c r="B43256" t="n">
        <v>1</v>
      </c>
    </row>
    <row r="43257">
      <c r="A43257" t="inlineStr">
        <is>
          <t>tarenon</t>
        </is>
      </c>
      <c r="B43257" t="n">
        <v>1</v>
      </c>
    </row>
    <row r="43258">
      <c r="A43258" t="inlineStr">
        <is>
          <t>laownah</t>
        </is>
      </c>
      <c r="B43258" t="n">
        <v>2</v>
      </c>
    </row>
    <row r="43259">
      <c r="A43259" t="inlineStr">
        <is>
          <t>ustadh</t>
        </is>
      </c>
      <c r="B43259" t="n">
        <v>1</v>
      </c>
    </row>
    <row r="43260">
      <c r="A43260" t="inlineStr">
        <is>
          <t>infectiousawareness</t>
        </is>
      </c>
      <c r="B43260" t="n">
        <v>1</v>
      </c>
    </row>
    <row r="43261">
      <c r="A43261" t="inlineStr">
        <is>
          <t>avrat</t>
        </is>
      </c>
      <c r="B43261" t="n">
        <v>1</v>
      </c>
    </row>
    <row r="43262">
      <c r="A43262" t="inlineStr">
        <is>
          <t>八</t>
        </is>
      </c>
      <c r="B43262" t="n">
        <v>1</v>
      </c>
    </row>
    <row r="43263">
      <c r="A43263" t="inlineStr">
        <is>
          <t>sorpati</t>
        </is>
      </c>
      <c r="B43263" t="n">
        <v>1</v>
      </c>
    </row>
    <row r="43264">
      <c r="A43264" t="inlineStr">
        <is>
          <t>chietamvaar</t>
        </is>
      </c>
      <c r="B43264" t="n">
        <v>1</v>
      </c>
    </row>
    <row r="43265">
      <c r="A43265" t="inlineStr">
        <is>
          <t>saalim</t>
        </is>
      </c>
      <c r="B43265" t="n">
        <v>1</v>
      </c>
    </row>
    <row r="43266">
      <c r="A43266" t="inlineStr">
        <is>
          <t>poltor</t>
        </is>
      </c>
      <c r="B43266" t="n">
        <v>1</v>
      </c>
    </row>
    <row r="43267">
      <c r="A43267" t="inlineStr">
        <is>
          <t>calxity</t>
        </is>
      </c>
      <c r="B43267" t="n">
        <v>1</v>
      </c>
    </row>
    <row r="43268">
      <c r="A43268" t="inlineStr">
        <is>
          <t>thruagh</t>
        </is>
      </c>
      <c r="B43268" t="n">
        <v>1</v>
      </c>
    </row>
    <row r="43269">
      <c r="A43269" t="inlineStr">
        <is>
          <t>9yar</t>
        </is>
      </c>
      <c r="B43269" t="n">
        <v>1</v>
      </c>
    </row>
    <row r="43270">
      <c r="A43270" t="inlineStr">
        <is>
          <t>handtoe</t>
        </is>
      </c>
      <c r="B43270" t="n">
        <v>1</v>
      </c>
    </row>
    <row r="43271">
      <c r="A43271" t="inlineStr">
        <is>
          <t>racketally</t>
        </is>
      </c>
      <c r="B43271" t="n">
        <v>1</v>
      </c>
    </row>
    <row r="43272">
      <c r="A43272" t="inlineStr">
        <is>
          <t>obiecus</t>
        </is>
      </c>
      <c r="B43272" t="n">
        <v>1</v>
      </c>
    </row>
    <row r="43273">
      <c r="A43273" t="inlineStr">
        <is>
          <t>freebin</t>
        </is>
      </c>
      <c r="B43273" t="n">
        <v>2</v>
      </c>
    </row>
    <row r="43274">
      <c r="A43274" t="inlineStr">
        <is>
          <t>deved</t>
        </is>
      </c>
      <c r="B43274" t="n">
        <v>2</v>
      </c>
    </row>
    <row r="43275">
      <c r="A43275" t="inlineStr">
        <is>
          <t>diwallge</t>
        </is>
      </c>
      <c r="B43275" t="n">
        <v>1</v>
      </c>
    </row>
    <row r="43276">
      <c r="A43276" t="inlineStr">
        <is>
          <t>httpssummonzone</t>
        </is>
      </c>
      <c r="B43276" t="n">
        <v>1</v>
      </c>
    </row>
    <row r="43277">
      <c r="A43277" t="inlineStr">
        <is>
          <t>durmark</t>
        </is>
      </c>
      <c r="B43277" t="n">
        <v>1</v>
      </c>
    </row>
    <row r="43278">
      <c r="A43278" t="inlineStr">
        <is>
          <t>updice</t>
        </is>
      </c>
      <c r="B43278" t="n">
        <v>1</v>
      </c>
    </row>
    <row r="43279">
      <c r="A43279" t="inlineStr">
        <is>
          <t>caxoke</t>
        </is>
      </c>
      <c r="B43279" t="n">
        <v>1</v>
      </c>
    </row>
    <row r="43280">
      <c r="A43280" t="inlineStr">
        <is>
          <t>haliteship01fast</t>
        </is>
      </c>
      <c r="B43280" t="n">
        <v>1</v>
      </c>
    </row>
    <row r="43281">
      <c r="A43281" t="inlineStr">
        <is>
          <t>aladicus</t>
        </is>
      </c>
      <c r="B43281" t="n">
        <v>1</v>
      </c>
    </row>
    <row r="43282">
      <c r="A43282" t="inlineStr">
        <is>
          <t>eicket</t>
        </is>
      </c>
      <c r="B43282" t="n">
        <v>1</v>
      </c>
    </row>
    <row r="43283">
      <c r="A43283" t="inlineStr">
        <is>
          <t>abrsing</t>
        </is>
      </c>
      <c r="B43283" t="n">
        <v>1</v>
      </c>
    </row>
    <row r="43284">
      <c r="A43284" t="inlineStr">
        <is>
          <t>pegasus4</t>
        </is>
      </c>
      <c r="B43284" t="n">
        <v>1</v>
      </c>
    </row>
    <row r="43285">
      <c r="A43285" t="inlineStr">
        <is>
          <t>hullanic</t>
        </is>
      </c>
      <c r="B43285" t="n">
        <v>1</v>
      </c>
    </row>
    <row r="43286">
      <c r="A43286" t="inlineStr">
        <is>
          <t>skydwarf</t>
        </is>
      </c>
      <c r="B43286" t="n">
        <v>1</v>
      </c>
    </row>
    <row r="43287">
      <c r="A43287" t="inlineStr">
        <is>
          <t>frankredcontrolinting</t>
        </is>
      </c>
      <c r="B43287" t="n">
        <v>1</v>
      </c>
    </row>
    <row r="43288">
      <c r="A43288" t="inlineStr">
        <is>
          <t>easiests</t>
        </is>
      </c>
      <c r="B43288" t="n">
        <v>1</v>
      </c>
    </row>
    <row r="43289">
      <c r="A43289" t="inlineStr">
        <is>
          <t>reifiers</t>
        </is>
      </c>
      <c r="B43289" t="n">
        <v>1</v>
      </c>
    </row>
    <row r="43290">
      <c r="A43290" t="inlineStr">
        <is>
          <t>encomborate</t>
        </is>
      </c>
      <c r="B43290" t="n">
        <v>1</v>
      </c>
    </row>
    <row r="43291">
      <c r="A43291" t="inlineStr">
        <is>
          <t>comrl5fzm</t>
        </is>
      </c>
      <c r="B43291" t="n">
        <v>1</v>
      </c>
    </row>
    <row r="43292">
      <c r="A43292" t="inlineStr">
        <is>
          <t>0v301</t>
        </is>
      </c>
      <c r="B43292" t="n">
        <v>1</v>
      </c>
    </row>
    <row r="43293">
      <c r="A43293" t="inlineStr">
        <is>
          <t>springbishops</t>
        </is>
      </c>
      <c r="B43293" t="n">
        <v>1</v>
      </c>
    </row>
    <row r="43294">
      <c r="A43294" t="inlineStr">
        <is>
          <t>kashman</t>
        </is>
      </c>
      <c r="B43294" t="n">
        <v>1</v>
      </c>
    </row>
    <row r="43295">
      <c r="A43295" t="inlineStr">
        <is>
          <t>bankliight</t>
        </is>
      </c>
      <c r="B43295" t="n">
        <v>1</v>
      </c>
    </row>
    <row r="43296">
      <c r="A43296" t="inlineStr">
        <is>
          <t>moverups</t>
        </is>
      </c>
      <c r="B43296" t="n">
        <v>1</v>
      </c>
    </row>
    <row r="43297">
      <c r="A43297" t="inlineStr">
        <is>
          <t>fuckahhhhhhhhh</t>
        </is>
      </c>
      <c r="B43297" t="n">
        <v>1</v>
      </c>
    </row>
    <row r="43298">
      <c r="A43298" t="inlineStr">
        <is>
          <t>chulovack</t>
        </is>
      </c>
      <c r="B43298" t="n">
        <v>1</v>
      </c>
    </row>
    <row r="43299">
      <c r="A43299" t="inlineStr">
        <is>
          <t>keptanova</t>
        </is>
      </c>
      <c r="B43299" t="n">
        <v>1</v>
      </c>
    </row>
    <row r="43300">
      <c r="A43300" t="inlineStr">
        <is>
          <t>neouse</t>
        </is>
      </c>
      <c r="B43300" t="n">
        <v>1</v>
      </c>
    </row>
    <row r="43301">
      <c r="A43301" t="inlineStr">
        <is>
          <t>sketchbox</t>
        </is>
      </c>
      <c r="B43301" t="n">
        <v>2</v>
      </c>
    </row>
    <row r="43302">
      <c r="A43302" t="inlineStr">
        <is>
          <t>yarrrrr</t>
        </is>
      </c>
      <c r="B43302" t="n">
        <v>1</v>
      </c>
    </row>
    <row r="43303">
      <c r="A43303" t="inlineStr">
        <is>
          <t>earthscout</t>
        </is>
      </c>
      <c r="B43303" t="n">
        <v>1</v>
      </c>
    </row>
    <row r="43304">
      <c r="A43304" t="inlineStr">
        <is>
          <t>progbets</t>
        </is>
      </c>
      <c r="B43304" t="n">
        <v>1</v>
      </c>
    </row>
    <row r="43305">
      <c r="A43305" t="inlineStr">
        <is>
          <t>phdawboft</t>
        </is>
      </c>
      <c r="B43305" t="n">
        <v>1</v>
      </c>
    </row>
    <row r="43306">
      <c r="A43306" t="inlineStr">
        <is>
          <t>pploop169</t>
        </is>
      </c>
      <c r="B43306" t="n">
        <v>1</v>
      </c>
    </row>
    <row r="43307">
      <c r="A43307" t="inlineStr">
        <is>
          <t>spendingidev</t>
        </is>
      </c>
      <c r="B43307" t="n">
        <v>1</v>
      </c>
    </row>
    <row r="43308">
      <c r="A43308" t="inlineStr">
        <is>
          <t>eightsnag</t>
        </is>
      </c>
      <c r="B43308" t="n">
        <v>1</v>
      </c>
    </row>
    <row r="43309">
      <c r="A43309" t="inlineStr">
        <is>
          <t>brotherher</t>
        </is>
      </c>
      <c r="B43309" t="n">
        <v>1</v>
      </c>
    </row>
    <row r="43310">
      <c r="A43310" t="inlineStr">
        <is>
          <t>hackinginsider</t>
        </is>
      </c>
      <c r="B43310" t="n">
        <v>1</v>
      </c>
    </row>
    <row r="43311">
      <c r="A43311" t="inlineStr">
        <is>
          <t>boothore</t>
        </is>
      </c>
      <c r="B43311" t="n">
        <v>1</v>
      </c>
    </row>
    <row r="43312">
      <c r="A43312" t="inlineStr">
        <is>
          <t>stighchair</t>
        </is>
      </c>
      <c r="B43312" t="n">
        <v>1</v>
      </c>
    </row>
    <row r="43313">
      <c r="A43313" t="inlineStr">
        <is>
          <t>ultrahero</t>
        </is>
      </c>
      <c r="B43313" t="n">
        <v>1</v>
      </c>
    </row>
    <row r="43314">
      <c r="A43314" t="inlineStr">
        <is>
          <t>pps_591</t>
        </is>
      </c>
      <c r="B43314" t="n">
        <v>1</v>
      </c>
    </row>
    <row r="43315">
      <c r="A43315" t="inlineStr">
        <is>
          <t>sushisystem</t>
        </is>
      </c>
      <c r="B43315" t="n">
        <v>1</v>
      </c>
    </row>
    <row r="43316">
      <c r="A43316" t="inlineStr">
        <is>
          <t>powerlite</t>
        </is>
      </c>
      <c r="B43316" t="n">
        <v>3</v>
      </c>
    </row>
    <row r="43317">
      <c r="A43317" t="inlineStr">
        <is>
          <t>weishbayan</t>
        </is>
      </c>
      <c r="B43317" t="n">
        <v>1</v>
      </c>
    </row>
    <row r="43318">
      <c r="A43318" t="inlineStr">
        <is>
          <t>mountif32s</t>
        </is>
      </c>
      <c r="B43318" t="n">
        <v>1</v>
      </c>
    </row>
    <row r="43319">
      <c r="A43319" t="inlineStr">
        <is>
          <t>onestarock</t>
        </is>
      </c>
      <c r="B43319" t="n">
        <v>1</v>
      </c>
    </row>
    <row r="43320">
      <c r="A43320" t="inlineStr">
        <is>
          <t>voltmobil</t>
        </is>
      </c>
      <c r="B43320" t="n">
        <v>1</v>
      </c>
    </row>
    <row r="43321">
      <c r="A43321" t="inlineStr">
        <is>
          <t>supercommonos</t>
        </is>
      </c>
      <c r="B43321" t="n">
        <v>1</v>
      </c>
    </row>
    <row r="43322">
      <c r="A43322" t="inlineStr">
        <is>
          <t>doomonline</t>
        </is>
      </c>
      <c r="B43322" t="n">
        <v>1</v>
      </c>
    </row>
    <row r="43323">
      <c r="A43323" t="inlineStr">
        <is>
          <t>companiondirectories</t>
        </is>
      </c>
      <c r="B43323" t="n">
        <v>1</v>
      </c>
    </row>
    <row r="43324">
      <c r="A43324" t="inlineStr">
        <is>
          <t>backupbook</t>
        </is>
      </c>
      <c r="B43324" t="n">
        <v>1</v>
      </c>
    </row>
    <row r="43325">
      <c r="A43325" t="inlineStr">
        <is>
          <t>alzheimers®</t>
        </is>
      </c>
      <c r="B43325" t="n">
        <v>1</v>
      </c>
    </row>
    <row r="43326">
      <c r="A43326" t="inlineStr">
        <is>
          <t>soppie</t>
        </is>
      </c>
      <c r="B43326" t="n">
        <v>1</v>
      </c>
    </row>
    <row r="43327">
      <c r="A43327" t="inlineStr">
        <is>
          <t>blood0700</t>
        </is>
      </c>
      <c r="B43327" t="n">
        <v>1</v>
      </c>
    </row>
    <row r="43328">
      <c r="A43328" t="inlineStr">
        <is>
          <t>dhist</t>
        </is>
      </c>
      <c r="B43328" t="n">
        <v>1</v>
      </c>
    </row>
    <row r="43329">
      <c r="A43329" t="inlineStr">
        <is>
          <t>httppublisher</t>
        </is>
      </c>
      <c r="B43329" t="n">
        <v>1</v>
      </c>
    </row>
    <row r="43330">
      <c r="A43330" t="inlineStr">
        <is>
          <t>yasayla</t>
        </is>
      </c>
      <c r="B43330" t="n">
        <v>1</v>
      </c>
    </row>
    <row r="43331">
      <c r="A43331" t="inlineStr">
        <is>
          <t>mcluttering</t>
        </is>
      </c>
      <c r="B43331" t="n">
        <v>1</v>
      </c>
    </row>
    <row r="43332">
      <c r="A43332" t="inlineStr">
        <is>
          <t>zbrcurgh</t>
        </is>
      </c>
      <c r="B43332" t="n">
        <v>1</v>
      </c>
    </row>
    <row r="43333">
      <c r="A43333" t="inlineStr">
        <is>
          <t>duckstrike</t>
        </is>
      </c>
      <c r="B43333" t="n">
        <v>2</v>
      </c>
    </row>
    <row r="43334">
      <c r="A43334" t="inlineStr">
        <is>
          <t>timetube</t>
        </is>
      </c>
      <c r="B43334" t="n">
        <v>2</v>
      </c>
    </row>
    <row r="43335">
      <c r="A43335" t="inlineStr">
        <is>
          <t>enigvious</t>
        </is>
      </c>
      <c r="B43335" t="n">
        <v>1</v>
      </c>
    </row>
    <row r="43336">
      <c r="A43336" t="inlineStr">
        <is>
          <t>httpbinteppisch</t>
        </is>
      </c>
      <c r="B43336" t="n">
        <v>1</v>
      </c>
    </row>
    <row r="43337">
      <c r="A43337" t="inlineStr">
        <is>
          <t>doraedbags</t>
        </is>
      </c>
      <c r="B43337" t="n">
        <v>1</v>
      </c>
    </row>
    <row r="43338">
      <c r="A43338" t="inlineStr">
        <is>
          <t>blunderge</t>
        </is>
      </c>
      <c r="B43338" t="n">
        <v>1</v>
      </c>
    </row>
    <row r="43339">
      <c r="A43339" t="inlineStr">
        <is>
          <t>licenseively</t>
        </is>
      </c>
      <c r="B43339" t="n">
        <v>1</v>
      </c>
    </row>
    <row r="43340">
      <c r="A43340" t="inlineStr">
        <is>
          <t>scheidsee</t>
        </is>
      </c>
      <c r="B43340" t="n">
        <v>1</v>
      </c>
    </row>
    <row r="43341">
      <c r="A43341" t="inlineStr">
        <is>
          <t>pepperseyst</t>
        </is>
      </c>
      <c r="B43341" t="n">
        <v>1</v>
      </c>
    </row>
    <row r="43342">
      <c r="A43342" t="inlineStr">
        <is>
          <t>orgapicontent</t>
        </is>
      </c>
      <c r="B43342" t="n">
        <v>1</v>
      </c>
    </row>
    <row r="43343">
      <c r="A43343" t="inlineStr">
        <is>
          <t>yojw</t>
        </is>
      </c>
      <c r="B43343" t="n">
        <v>1</v>
      </c>
    </row>
    <row r="43344">
      <c r="A43344" t="inlineStr">
        <is>
          <t>radiget</t>
        </is>
      </c>
      <c r="B43344" t="n">
        <v>1</v>
      </c>
    </row>
    <row r="43345">
      <c r="A43345" t="inlineStr">
        <is>
          <t>tereshisatsuyeta</t>
        </is>
      </c>
      <c r="B43345" t="n">
        <v>1</v>
      </c>
    </row>
    <row r="43346">
      <c r="A43346" t="inlineStr">
        <is>
          <t>walkometer</t>
        </is>
      </c>
      <c r="B43346" t="n">
        <v>1</v>
      </c>
    </row>
    <row r="43347">
      <c r="A43347" t="inlineStr">
        <is>
          <t>selectedterms</t>
        </is>
      </c>
      <c r="B43347" t="n">
        <v>1</v>
      </c>
    </row>
    <row r="43348">
      <c r="A43348" t="inlineStr">
        <is>
          <t>tracer42</t>
        </is>
      </c>
      <c r="B43348" t="n">
        <v>1</v>
      </c>
    </row>
    <row r="43349">
      <c r="A43349" t="inlineStr">
        <is>
          <t>httpwzn</t>
        </is>
      </c>
      <c r="B43349" t="n">
        <v>1</v>
      </c>
    </row>
    <row r="43350">
      <c r="A43350" t="inlineStr">
        <is>
          <t>to2somf</t>
        </is>
      </c>
      <c r="B43350" t="n">
        <v>1</v>
      </c>
    </row>
    <row r="43351">
      <c r="A43351" t="inlineStr">
        <is>
          <t>catchimprove</t>
        </is>
      </c>
      <c r="B43351" t="n">
        <v>1</v>
      </c>
    </row>
    <row r="43352">
      <c r="A43352" t="inlineStr">
        <is>
          <t>carllet</t>
        </is>
      </c>
      <c r="B43352" t="n">
        <v>1</v>
      </c>
    </row>
    <row r="43353">
      <c r="A43353" t="inlineStr">
        <is>
          <t>listyourself</t>
        </is>
      </c>
      <c r="B43353" t="n">
        <v>1</v>
      </c>
    </row>
    <row r="43354">
      <c r="A43354" t="inlineStr">
        <is>
          <t>burgdueptpie</t>
        </is>
      </c>
      <c r="B43354" t="n">
        <v>1</v>
      </c>
    </row>
    <row r="43355">
      <c r="A43355" t="inlineStr">
        <is>
          <t>4657490</t>
        </is>
      </c>
      <c r="B43355" t="n">
        <v>1</v>
      </c>
    </row>
    <row r="43356">
      <c r="A43356" t="inlineStr">
        <is>
          <t>douglaschewe</t>
        </is>
      </c>
      <c r="B43356" t="n">
        <v>1</v>
      </c>
    </row>
    <row r="43357">
      <c r="A43357" t="inlineStr">
        <is>
          <t>cyberx</t>
        </is>
      </c>
      <c r="B43357" t="n">
        <v>1</v>
      </c>
    </row>
    <row r="43358">
      <c r="A43358" t="inlineStr">
        <is>
          <t>gschmarung</t>
        </is>
      </c>
      <c r="B43358" t="n">
        <v>1</v>
      </c>
    </row>
    <row r="43359">
      <c r="A43359" t="inlineStr">
        <is>
          <t>resr040</t>
        </is>
      </c>
      <c r="B43359" t="n">
        <v>1</v>
      </c>
    </row>
    <row r="43360">
      <c r="A43360" t="inlineStr">
        <is>
          <t>raskís</t>
        </is>
      </c>
      <c r="B43360" t="n">
        <v>1</v>
      </c>
    </row>
    <row r="43361">
      <c r="A43361" t="inlineStr">
        <is>
          <t>hatmitis</t>
        </is>
      </c>
      <c r="B43361" t="n">
        <v>1</v>
      </c>
    </row>
    <row r="43362">
      <c r="A43362" t="inlineStr">
        <is>
          <t>ask_gett_ios</t>
        </is>
      </c>
      <c r="B43362" t="n">
        <v>1</v>
      </c>
    </row>
    <row r="43363">
      <c r="A43363" t="inlineStr">
        <is>
          <t>aerobittament</t>
        </is>
      </c>
      <c r="B43363" t="n">
        <v>1</v>
      </c>
    </row>
    <row r="43364">
      <c r="A43364" t="inlineStr">
        <is>
          <t>minsirmendemonström</t>
        </is>
      </c>
      <c r="B43364" t="n">
        <v>1</v>
      </c>
    </row>
    <row r="43365">
      <c r="A43365" t="inlineStr">
        <is>
          <t>puternetropics</t>
        </is>
      </c>
      <c r="B43365" t="n">
        <v>1</v>
      </c>
    </row>
    <row r="43366">
      <c r="A43366" t="inlineStr">
        <is>
          <t>kadisclypsearchives</t>
        </is>
      </c>
      <c r="B43366" t="n">
        <v>1</v>
      </c>
    </row>
    <row r="43367">
      <c r="A43367" t="inlineStr">
        <is>
          <t>dayend</t>
        </is>
      </c>
      <c r="B43367" t="n">
        <v>1</v>
      </c>
    </row>
    <row r="43368">
      <c r="A43368" t="inlineStr">
        <is>
          <t>zappose</t>
        </is>
      </c>
      <c r="B43368" t="n">
        <v>1</v>
      </c>
    </row>
    <row r="43369">
      <c r="A43369" t="inlineStr">
        <is>
          <t>snaglab</t>
        </is>
      </c>
      <c r="B43369" t="n">
        <v>1</v>
      </c>
    </row>
    <row r="43370">
      <c r="A43370" t="inlineStr">
        <is>
          <t>dcaplication</t>
        </is>
      </c>
      <c r="B43370" t="n">
        <v>1</v>
      </c>
    </row>
    <row r="43371">
      <c r="A43371" t="inlineStr">
        <is>
          <t>mustot</t>
        </is>
      </c>
      <c r="B43371" t="n">
        <v>1</v>
      </c>
    </row>
    <row r="43372">
      <c r="A43372" t="inlineStr">
        <is>
          <t>redirectpromotionbot</t>
        </is>
      </c>
      <c r="B43372" t="n">
        <v>1</v>
      </c>
    </row>
    <row r="43373">
      <c r="A43373" t="inlineStr">
        <is>
          <t>browward</t>
        </is>
      </c>
      <c r="B43373" t="n">
        <v>1</v>
      </c>
    </row>
    <row r="43374">
      <c r="A43374" t="inlineStr">
        <is>
          <t>petrochile</t>
        </is>
      </c>
      <c r="B43374" t="n">
        <v>1</v>
      </c>
    </row>
    <row r="43375">
      <c r="A43375" t="inlineStr">
        <is>
          <t>routinames</t>
        </is>
      </c>
      <c r="B43375" t="n">
        <v>1</v>
      </c>
    </row>
    <row r="43376">
      <c r="A43376" t="inlineStr">
        <is>
          <t>rtf4</t>
        </is>
      </c>
      <c r="B43376" t="n">
        <v>2</v>
      </c>
    </row>
    <row r="43377">
      <c r="A43377" t="inlineStr">
        <is>
          <t>cpute</t>
        </is>
      </c>
      <c r="B43377" t="n">
        <v>1</v>
      </c>
    </row>
    <row r="43378">
      <c r="A43378" t="inlineStr">
        <is>
          <t>transmitman</t>
        </is>
      </c>
      <c r="B43378" t="n">
        <v>1</v>
      </c>
    </row>
    <row r="43379">
      <c r="A43379" t="inlineStr">
        <is>
          <t>demonstrateor</t>
        </is>
      </c>
      <c r="B43379" t="n">
        <v>1</v>
      </c>
    </row>
    <row r="43380">
      <c r="A43380" t="inlineStr">
        <is>
          <t>applemon</t>
        </is>
      </c>
      <c r="B43380" t="n">
        <v>1</v>
      </c>
    </row>
    <row r="43381">
      <c r="A43381" t="inlineStr">
        <is>
          <t>handkits</t>
        </is>
      </c>
      <c r="B43381" t="n">
        <v>1</v>
      </c>
    </row>
    <row r="43382">
      <c r="A43382" t="inlineStr">
        <is>
          <t>garlight</t>
        </is>
      </c>
      <c r="B43382" t="n">
        <v>1</v>
      </c>
    </row>
    <row r="43383">
      <c r="A43383" t="inlineStr">
        <is>
          <t>overdipt</t>
        </is>
      </c>
      <c r="B43383" t="n">
        <v>1</v>
      </c>
    </row>
    <row r="43384">
      <c r="A43384" t="inlineStr">
        <is>
          <t>opentrack</t>
        </is>
      </c>
      <c r="B43384" t="n">
        <v>1</v>
      </c>
    </row>
    <row r="43385">
      <c r="A43385" t="inlineStr">
        <is>
          <t>moreorgs</t>
        </is>
      </c>
      <c r="B43385" t="n">
        <v>1</v>
      </c>
    </row>
    <row r="43386">
      <c r="A43386" t="inlineStr">
        <is>
          <t>​meet</t>
        </is>
      </c>
      <c r="B43386" t="n">
        <v>1</v>
      </c>
    </row>
    <row r="43387">
      <c r="A43387" t="inlineStr">
        <is>
          <t>​​excerpt</t>
        </is>
      </c>
      <c r="B43387" t="n">
        <v>1</v>
      </c>
    </row>
    <row r="43388">
      <c r="A43388" t="inlineStr">
        <is>
          <t>sympathemic</t>
        </is>
      </c>
      <c r="B43388" t="n">
        <v>1</v>
      </c>
    </row>
    <row r="43389">
      <c r="A43389" t="inlineStr">
        <is>
          <t>htc55</t>
        </is>
      </c>
      <c r="B43389" t="n">
        <v>1</v>
      </c>
    </row>
    <row r="43390">
      <c r="A43390" t="inlineStr">
        <is>
          <t>pentamake</t>
        </is>
      </c>
      <c r="B43390" t="n">
        <v>1</v>
      </c>
    </row>
    <row r="43391">
      <c r="A43391" t="inlineStr">
        <is>
          <t>reumi</t>
        </is>
      </c>
      <c r="B43391" t="n">
        <v>1</v>
      </c>
    </row>
    <row r="43392">
      <c r="A43392" t="inlineStr">
        <is>
          <t>relyruangle</t>
        </is>
      </c>
      <c r="B43392" t="n">
        <v>1</v>
      </c>
    </row>
    <row r="43393">
      <c r="A43393" t="inlineStr">
        <is>
          <t>cybies</t>
        </is>
      </c>
      <c r="B43393" t="n">
        <v>1</v>
      </c>
    </row>
    <row r="43394">
      <c r="A43394" t="inlineStr">
        <is>
          <t>nohting</t>
        </is>
      </c>
      <c r="B43394" t="n">
        <v>1</v>
      </c>
    </row>
    <row r="43395">
      <c r="A43395" t="inlineStr">
        <is>
          <t>42701</t>
        </is>
      </c>
      <c r="B43395" t="n">
        <v>1</v>
      </c>
    </row>
    <row r="43396">
      <c r="A43396" t="inlineStr">
        <is>
          <t>192018</t>
        </is>
      </c>
      <c r="B43396" t="n">
        <v>4</v>
      </c>
    </row>
    <row r="43397">
      <c r="A43397" t="inlineStr">
        <is>
          <t>inalta</t>
        </is>
      </c>
      <c r="B43397" t="n">
        <v>1</v>
      </c>
    </row>
    <row r="43398">
      <c r="A43398" t="inlineStr">
        <is>
          <t>iwkfb</t>
        </is>
      </c>
      <c r="B43398" t="n">
        <v>1</v>
      </c>
    </row>
    <row r="43399">
      <c r="A43399" t="inlineStr">
        <is>
          <t>recyd</t>
        </is>
      </c>
      <c r="B43399" t="n">
        <v>1</v>
      </c>
    </row>
    <row r="43400">
      <c r="A43400" t="inlineStr">
        <is>
          <t>bicitup</t>
        </is>
      </c>
      <c r="B43400" t="n">
        <v>1</v>
      </c>
    </row>
    <row r="43401">
      <c r="A43401" t="inlineStr">
        <is>
          <t>30ene</t>
        </is>
      </c>
      <c r="B43401" t="n">
        <v>1</v>
      </c>
    </row>
    <row r="43402">
      <c r="A43402" t="inlineStr">
        <is>
          <t>204289k</t>
        </is>
      </c>
      <c r="B43402" t="n">
        <v>1</v>
      </c>
    </row>
    <row r="43403">
      <c r="A43403" t="inlineStr">
        <is>
          <t>24838</t>
        </is>
      </c>
      <c r="B43403" t="n">
        <v>1</v>
      </c>
    </row>
    <row r="43404">
      <c r="A43404" t="inlineStr">
        <is>
          <t>offencycle</t>
        </is>
      </c>
      <c r="B43404" t="n">
        <v>1</v>
      </c>
    </row>
    <row r="43405">
      <c r="A43405" t="inlineStr">
        <is>
          <t>schieger</t>
        </is>
      </c>
      <c r="B43405" t="n">
        <v>1</v>
      </c>
    </row>
    <row r="43406">
      <c r="A43406" t="inlineStr">
        <is>
          <t>maxap</t>
        </is>
      </c>
      <c r="B43406" t="n">
        <v>1</v>
      </c>
    </row>
    <row r="43407">
      <c r="A43407" t="inlineStr">
        <is>
          <t>bugfurs</t>
        </is>
      </c>
      <c r="B43407" t="n">
        <v>1</v>
      </c>
    </row>
    <row r="43408">
      <c r="A43408" t="inlineStr">
        <is>
          <t>at12×4s</t>
        </is>
      </c>
      <c r="B43408" t="n">
        <v>1</v>
      </c>
    </row>
    <row r="43409">
      <c r="A43409" t="inlineStr">
        <is>
          <t>evvivicycle</t>
        </is>
      </c>
      <c r="B43409" t="n">
        <v>1</v>
      </c>
    </row>
    <row r="43410">
      <c r="A43410" t="inlineStr">
        <is>
          <t>emited</t>
        </is>
      </c>
      <c r="B43410" t="n">
        <v>1</v>
      </c>
    </row>
    <row r="43411">
      <c r="A43411" t="inlineStr">
        <is>
          <t>esoteric—drivers</t>
        </is>
      </c>
      <c r="B43411" t="n">
        <v>1</v>
      </c>
    </row>
    <row r="43412">
      <c r="A43412" t="inlineStr">
        <is>
          <t>gravity—large</t>
        </is>
      </c>
      <c r="B43412" t="n">
        <v>1</v>
      </c>
    </row>
    <row r="43413">
      <c r="A43413" t="inlineStr">
        <is>
          <t>the29rd</t>
        </is>
      </c>
      <c r="B43413" t="n">
        <v>1</v>
      </c>
    </row>
    <row r="43414">
      <c r="A43414" t="inlineStr">
        <is>
          <t>dawwer</t>
        </is>
      </c>
      <c r="B43414" t="n">
        <v>1</v>
      </c>
    </row>
    <row r="43415">
      <c r="A43415" t="inlineStr">
        <is>
          <t>sources—inside</t>
        </is>
      </c>
      <c r="B43415" t="n">
        <v>1</v>
      </c>
    </row>
    <row r="43416">
      <c r="A43416" t="inlineStr">
        <is>
          <t>rudisha</t>
        </is>
      </c>
      <c r="B43416" t="n">
        <v>1</v>
      </c>
    </row>
    <row r="43417">
      <c r="A43417" t="inlineStr">
        <is>
          <t>santrapati</t>
        </is>
      </c>
      <c r="B43417" t="n">
        <v>1</v>
      </c>
    </row>
    <row r="43418">
      <c r="A43418" t="inlineStr">
        <is>
          <t>assumptively</t>
        </is>
      </c>
      <c r="B43418" t="n">
        <v>1</v>
      </c>
    </row>
    <row r="43419">
      <c r="A43419" t="inlineStr">
        <is>
          <t>nitrochuen</t>
        </is>
      </c>
      <c r="B43419" t="n">
        <v>1</v>
      </c>
    </row>
    <row r="43420">
      <c r="A43420" t="inlineStr">
        <is>
          <t>monyhzoha</t>
        </is>
      </c>
      <c r="B43420" t="n">
        <v>1</v>
      </c>
    </row>
    <row r="43421">
      <c r="A43421" t="inlineStr">
        <is>
          <t>lamberttexas</t>
        </is>
      </c>
      <c r="B43421" t="n">
        <v>1</v>
      </c>
    </row>
    <row r="43422">
      <c r="A43422" t="inlineStr">
        <is>
          <t>trological</t>
        </is>
      </c>
      <c r="B43422" t="n">
        <v>1</v>
      </c>
    </row>
    <row r="43423">
      <c r="A43423" t="inlineStr">
        <is>
          <t>bitesovablehitlerdc</t>
        </is>
      </c>
      <c r="B43423" t="n">
        <v>1</v>
      </c>
    </row>
    <row r="43424">
      <c r="A43424" t="inlineStr">
        <is>
          <t>boaziles</t>
        </is>
      </c>
      <c r="B43424" t="n">
        <v>1</v>
      </c>
    </row>
    <row r="43425">
      <c r="A43425" t="inlineStr">
        <is>
          <t>2cherokee</t>
        </is>
      </c>
      <c r="B43425" t="n">
        <v>1</v>
      </c>
    </row>
    <row r="43426">
      <c r="A43426" t="inlineStr">
        <is>
          <t>yeevee</t>
        </is>
      </c>
      <c r="B43426" t="n">
        <v>1</v>
      </c>
    </row>
    <row r="43427">
      <c r="A43427" t="inlineStr">
        <is>
          <t>qtipstalksguyjourneythrough</t>
        </is>
      </c>
      <c r="B43427" t="n">
        <v>1</v>
      </c>
    </row>
    <row r="43428">
      <c r="A43428" t="inlineStr">
        <is>
          <t>nidosis</t>
        </is>
      </c>
      <c r="B43428" t="n">
        <v>1</v>
      </c>
    </row>
    <row r="43429">
      <c r="A43429" t="inlineStr">
        <is>
          <t>meatbodies</t>
        </is>
      </c>
      <c r="B43429" t="n">
        <v>1</v>
      </c>
    </row>
    <row r="43430">
      <c r="A43430" t="inlineStr">
        <is>
          <t>idually</t>
        </is>
      </c>
      <c r="B43430" t="n">
        <v>1</v>
      </c>
    </row>
    <row r="43431">
      <c r="A43431" t="inlineStr">
        <is>
          <t>timesjump</t>
        </is>
      </c>
      <c r="B43431" t="n">
        <v>1</v>
      </c>
    </row>
    <row r="43432">
      <c r="A43432" t="inlineStr">
        <is>
          <t>2015until</t>
        </is>
      </c>
      <c r="B43432" t="n">
        <v>1</v>
      </c>
    </row>
    <row r="43433">
      <c r="A43433" t="inlineStr">
        <is>
          <t>admising</t>
        </is>
      </c>
      <c r="B43433" t="n">
        <v>1</v>
      </c>
    </row>
    <row r="43434">
      <c r="A43434" t="inlineStr">
        <is>
          <t>ronglan</t>
        </is>
      </c>
      <c r="B43434" t="n">
        <v>1</v>
      </c>
    </row>
    <row r="43435">
      <c r="A43435" t="inlineStr">
        <is>
          <t>depthulow</t>
        </is>
      </c>
      <c r="B43435" t="n">
        <v>1</v>
      </c>
    </row>
    <row r="43436">
      <c r="A43436" t="inlineStr">
        <is>
          <t>weekners</t>
        </is>
      </c>
      <c r="B43436" t="n">
        <v>1</v>
      </c>
    </row>
    <row r="43437">
      <c r="A43437" t="inlineStr">
        <is>
          <t>ethroethics</t>
        </is>
      </c>
      <c r="B43437" t="n">
        <v>1</v>
      </c>
    </row>
    <row r="43438">
      <c r="A43438" t="inlineStr">
        <is>
          <t>tokensreferential</t>
        </is>
      </c>
      <c r="B43438" t="n">
        <v>1</v>
      </c>
    </row>
    <row r="43439">
      <c r="A43439" t="inlineStr">
        <is>
          <t>prostitise</t>
        </is>
      </c>
      <c r="B43439" t="n">
        <v>1</v>
      </c>
    </row>
    <row r="43440">
      <c r="A43440" t="inlineStr">
        <is>
          <t>ammosexualian</t>
        </is>
      </c>
      <c r="B43440" t="n">
        <v>1</v>
      </c>
    </row>
    <row r="43441">
      <c r="A43441" t="inlineStr">
        <is>
          <t>folitionalism</t>
        </is>
      </c>
      <c r="B43441" t="n">
        <v>1</v>
      </c>
    </row>
    <row r="43442">
      <c r="A43442" t="inlineStr">
        <is>
          <t>racistanti</t>
        </is>
      </c>
      <c r="B43442" t="n">
        <v>1</v>
      </c>
    </row>
    <row r="43443">
      <c r="A43443" t="inlineStr">
        <is>
          <t>wishwara</t>
        </is>
      </c>
      <c r="B43443" t="n">
        <v>1</v>
      </c>
    </row>
    <row r="43444">
      <c r="A43444" t="inlineStr">
        <is>
          <t>blazorowiczs</t>
        </is>
      </c>
      <c r="B43444" t="n">
        <v>1</v>
      </c>
    </row>
    <row r="43445">
      <c r="A43445" t="inlineStr">
        <is>
          <t>seigelbridge</t>
        </is>
      </c>
      <c r="B43445" t="n">
        <v>1</v>
      </c>
    </row>
    <row r="43446">
      <c r="A43446" t="inlineStr">
        <is>
          <t>intertitle</t>
        </is>
      </c>
      <c r="B43446" t="n">
        <v>1</v>
      </c>
    </row>
    <row r="43447">
      <c r="A43447" t="inlineStr">
        <is>
          <t>bigdark</t>
        </is>
      </c>
      <c r="B43447" t="n">
        <v>1</v>
      </c>
    </row>
    <row r="43448">
      <c r="A43448" t="inlineStr">
        <is>
          <t>sharethru</t>
        </is>
      </c>
      <c r="B43448" t="n">
        <v>1</v>
      </c>
    </row>
    <row r="43449">
      <c r="A43449" t="inlineStr">
        <is>
          <t>olady</t>
        </is>
      </c>
      <c r="B43449" t="n">
        <v>2</v>
      </c>
    </row>
    <row r="43450">
      <c r="A43450" t="inlineStr">
        <is>
          <t>moreuts</t>
        </is>
      </c>
      <c r="B43450" t="n">
        <v>1</v>
      </c>
    </row>
    <row r="43451">
      <c r="A43451" t="inlineStr">
        <is>
          <t>espenezers</t>
        </is>
      </c>
      <c r="B43451" t="n">
        <v>1</v>
      </c>
    </row>
    <row r="43452">
      <c r="A43452" t="inlineStr">
        <is>
          <t>kloqueue</t>
        </is>
      </c>
      <c r="B43452" t="n">
        <v>1</v>
      </c>
    </row>
    <row r="43453">
      <c r="A43453" t="inlineStr">
        <is>
          <t>lethijn</t>
        </is>
      </c>
      <c r="B43453" t="n">
        <v>1</v>
      </c>
    </row>
    <row r="43454">
      <c r="A43454" t="inlineStr">
        <is>
          <t>velent</t>
        </is>
      </c>
      <c r="B43454" t="n">
        <v>1</v>
      </c>
    </row>
    <row r="43455">
      <c r="A43455" t="inlineStr">
        <is>
          <t>kalypp</t>
        </is>
      </c>
      <c r="B43455" t="n">
        <v>1</v>
      </c>
    </row>
    <row r="43456">
      <c r="A43456" t="inlineStr">
        <is>
          <t>choptock</t>
        </is>
      </c>
      <c r="B43456" t="n">
        <v>1</v>
      </c>
    </row>
    <row r="43457">
      <c r="A43457" t="inlineStr">
        <is>
          <t>cellophone</t>
        </is>
      </c>
      <c r="B43457" t="n">
        <v>1</v>
      </c>
    </row>
    <row r="43458">
      <c r="A43458" t="inlineStr">
        <is>
          <t>nunang</t>
        </is>
      </c>
      <c r="B43458" t="n">
        <v>1</v>
      </c>
    </row>
    <row r="43459">
      <c r="A43459" t="inlineStr">
        <is>
          <t>ohhht</t>
        </is>
      </c>
      <c r="B43459" t="n">
        <v>1</v>
      </c>
    </row>
    <row r="43460">
      <c r="A43460" t="inlineStr">
        <is>
          <t>hiedit</t>
        </is>
      </c>
      <c r="B43460" t="n">
        <v>1</v>
      </c>
    </row>
    <row r="43461">
      <c r="A43461" t="inlineStr">
        <is>
          <t>rassovine</t>
        </is>
      </c>
      <c r="B43461" t="n">
        <v>1</v>
      </c>
    </row>
    <row r="43462">
      <c r="A43462" t="inlineStr">
        <is>
          <t>partyheads</t>
        </is>
      </c>
      <c r="B43462" t="n">
        <v>1</v>
      </c>
    </row>
    <row r="43463">
      <c r="A43463" t="inlineStr">
        <is>
          <t>stearsaction</t>
        </is>
      </c>
      <c r="B43463" t="n">
        <v>1</v>
      </c>
    </row>
    <row r="43464">
      <c r="A43464" t="inlineStr">
        <is>
          <t>requeset</t>
        </is>
      </c>
      <c r="B43464" t="n">
        <v>1</v>
      </c>
    </row>
    <row r="43465">
      <c r="A43465" t="inlineStr">
        <is>
          <t>intertoileición</t>
        </is>
      </c>
      <c r="B43465" t="n">
        <v>1</v>
      </c>
    </row>
    <row r="43466">
      <c r="A43466" t="inlineStr">
        <is>
          <t>aimded</t>
        </is>
      </c>
      <c r="B43466" t="n">
        <v>1</v>
      </c>
    </row>
    <row r="43467">
      <c r="A43467" t="inlineStr">
        <is>
          <t>redistemocracy</t>
        </is>
      </c>
      <c r="B43467" t="n">
        <v>1</v>
      </c>
    </row>
    <row r="43468">
      <c r="A43468" t="inlineStr">
        <is>
          <t>zcavaliers</t>
        </is>
      </c>
      <c r="B43468" t="n">
        <v>1</v>
      </c>
    </row>
    <row r="43469">
      <c r="A43469" t="inlineStr">
        <is>
          <t>welsgrove</t>
        </is>
      </c>
      <c r="B43469" t="n">
        <v>1</v>
      </c>
    </row>
    <row r="43470">
      <c r="A43470" t="inlineStr">
        <is>
          <t>memlas</t>
        </is>
      </c>
      <c r="B43470" t="n">
        <v>1</v>
      </c>
    </row>
    <row r="43471">
      <c r="A43471" t="inlineStr">
        <is>
          <t>stasan</t>
        </is>
      </c>
      <c r="B43471" t="n">
        <v>1</v>
      </c>
    </row>
    <row r="43472">
      <c r="A43472" t="inlineStr">
        <is>
          <t>euromoral</t>
        </is>
      </c>
      <c r="B43472" t="n">
        <v>1</v>
      </c>
    </row>
    <row r="43473">
      <c r="A43473" t="inlineStr">
        <is>
          <t>ricamexico</t>
        </is>
      </c>
      <c r="B43473" t="n">
        <v>1</v>
      </c>
    </row>
    <row r="43474">
      <c r="A43474" t="inlineStr">
        <is>
          <t>droners</t>
        </is>
      </c>
      <c r="B43474" t="n">
        <v>1</v>
      </c>
    </row>
    <row r="43475">
      <c r="A43475" t="inlineStr">
        <is>
          <t>drinkie</t>
        </is>
      </c>
      <c r="B43475" t="n">
        <v>1</v>
      </c>
    </row>
    <row r="43476">
      <c r="A43476" t="inlineStr">
        <is>
          <t>jacksen</t>
        </is>
      </c>
      <c r="B43476" t="n">
        <v>1</v>
      </c>
    </row>
    <row r="43477">
      <c r="A43477" t="inlineStr">
        <is>
          <t>anatibus</t>
        </is>
      </c>
      <c r="B43477" t="n">
        <v>1</v>
      </c>
    </row>
    <row r="43478">
      <c r="A43478" t="inlineStr">
        <is>
          <t>cornerof209</t>
        </is>
      </c>
      <c r="B43478" t="n">
        <v>1</v>
      </c>
    </row>
    <row r="43479">
      <c r="A43479" t="inlineStr">
        <is>
          <t>ender76</t>
        </is>
      </c>
      <c r="B43479" t="n">
        <v>1</v>
      </c>
    </row>
    <row r="43480">
      <c r="A43480" t="inlineStr">
        <is>
          <t>dieilsainjhaw</t>
        </is>
      </c>
      <c r="B43480" t="n">
        <v>1</v>
      </c>
    </row>
    <row r="43481">
      <c r="A43481" t="inlineStr">
        <is>
          <t>grahamglmer</t>
        </is>
      </c>
      <c r="B43481" t="n">
        <v>1</v>
      </c>
    </row>
    <row r="43482">
      <c r="A43482" t="inlineStr">
        <is>
          <t>demand8</t>
        </is>
      </c>
      <c r="B43482" t="n">
        <v>1</v>
      </c>
    </row>
    <row r="43483">
      <c r="A43483" t="inlineStr">
        <is>
          <t>table617</t>
        </is>
      </c>
      <c r="B43483" t="n">
        <v>1</v>
      </c>
    </row>
    <row r="43484">
      <c r="A43484" t="inlineStr">
        <is>
          <t>�disabled</t>
        </is>
      </c>
      <c r="B43484" t="n">
        <v>1</v>
      </c>
    </row>
    <row r="43485">
      <c r="A43485" t="inlineStr">
        <is>
          <t>remembercaret</t>
        </is>
      </c>
      <c r="B43485" t="n">
        <v>1</v>
      </c>
    </row>
    <row r="43486">
      <c r="A43486" t="inlineStr">
        <is>
          <t>tubdíja</t>
        </is>
      </c>
      <c r="B43486" t="n">
        <v>1</v>
      </c>
    </row>
    <row r="43487">
      <c r="A43487" t="inlineStr">
        <is>
          <t>leveledite</t>
        </is>
      </c>
      <c r="B43487" t="n">
        <v>1</v>
      </c>
    </row>
    <row r="43488">
      <c r="A43488" t="inlineStr">
        <is>
          <t>jozuela</t>
        </is>
      </c>
      <c r="B43488" t="n">
        <v>1</v>
      </c>
    </row>
    <row r="43489">
      <c r="A43489" t="inlineStr">
        <is>
          <t>macgonini</t>
        </is>
      </c>
      <c r="B43489" t="n">
        <v>1</v>
      </c>
    </row>
    <row r="43490">
      <c r="A43490" t="inlineStr">
        <is>
          <t>missedifhindoted</t>
        </is>
      </c>
      <c r="B43490" t="n">
        <v>1</v>
      </c>
    </row>
    <row r="43491">
      <c r="A43491" t="inlineStr">
        <is>
          <t>spiccer</t>
        </is>
      </c>
      <c r="B43491" t="n">
        <v>1</v>
      </c>
    </row>
    <row r="43492">
      <c r="A43492" t="inlineStr">
        <is>
          <t>stluter</t>
        </is>
      </c>
      <c r="B43492" t="n">
        <v>1</v>
      </c>
    </row>
    <row r="43493">
      <c r="A43493" t="inlineStr">
        <is>
          <t>im_depraveredlanta</t>
        </is>
      </c>
      <c r="B43493" t="n">
        <v>1</v>
      </c>
    </row>
    <row r="43494">
      <c r="A43494" t="inlineStr">
        <is>
          <t>sharethe</t>
        </is>
      </c>
      <c r="B43494" t="n">
        <v>1</v>
      </c>
    </row>
    <row r="43495">
      <c r="A43495" t="inlineStr">
        <is>
          <t>givegossip</t>
        </is>
      </c>
      <c r="B43495" t="n">
        <v>1</v>
      </c>
    </row>
    <row r="43496">
      <c r="A43496" t="inlineStr">
        <is>
          <t>incomonsiiiheadats</t>
        </is>
      </c>
      <c r="B43496" t="n">
        <v>1</v>
      </c>
    </row>
    <row r="43497">
      <c r="A43497" t="inlineStr">
        <is>
          <t>trendsalright</t>
        </is>
      </c>
      <c r="B43497" t="n">
        <v>1</v>
      </c>
    </row>
    <row r="43498">
      <c r="A43498" t="inlineStr">
        <is>
          <t>faxconsumingollywoodvisors</t>
        </is>
      </c>
      <c r="B43498" t="n">
        <v>1</v>
      </c>
    </row>
    <row r="43499">
      <c r="A43499" t="inlineStr">
        <is>
          <t>audacity5</t>
        </is>
      </c>
      <c r="B43499" t="n">
        <v>1</v>
      </c>
    </row>
    <row r="43500">
      <c r="A43500" t="inlineStr">
        <is>
          <t>scymergames</t>
        </is>
      </c>
      <c r="B43500" t="n">
        <v>1</v>
      </c>
    </row>
    <row r="43501">
      <c r="A43501" t="inlineStr">
        <is>
          <t>dissonanceplaces</t>
        </is>
      </c>
      <c r="B43501" t="n">
        <v>1</v>
      </c>
    </row>
    <row r="43502">
      <c r="A43502" t="inlineStr">
        <is>
          <t>acfsensechatkidsgate</t>
        </is>
      </c>
      <c r="B43502" t="n">
        <v>1</v>
      </c>
    </row>
    <row r="43503">
      <c r="A43503" t="inlineStr">
        <is>
          <t>tenisp</t>
        </is>
      </c>
      <c r="B43503" t="n">
        <v>1</v>
      </c>
    </row>
    <row r="43504">
      <c r="A43504" t="inlineStr">
        <is>
          <t>collapsesccc</t>
        </is>
      </c>
      <c r="B43504" t="n">
        <v>1</v>
      </c>
    </row>
    <row r="43505">
      <c r="A43505" t="inlineStr">
        <is>
          <t>honate</t>
        </is>
      </c>
      <c r="B43505" t="n">
        <v>1</v>
      </c>
    </row>
    <row r="43506">
      <c r="A43506" t="inlineStr">
        <is>
          <t>xplimitpoint</t>
        </is>
      </c>
      <c r="B43506" t="n">
        <v>1</v>
      </c>
    </row>
    <row r="43507">
      <c r="A43507" t="inlineStr">
        <is>
          <t>again6</t>
        </is>
      </c>
      <c r="B43507" t="n">
        <v>1</v>
      </c>
    </row>
    <row r="43508">
      <c r="A43508" t="inlineStr">
        <is>
          <t>computerians</t>
        </is>
      </c>
      <c r="B43508" t="n">
        <v>1</v>
      </c>
    </row>
    <row r="43509">
      <c r="A43509" t="inlineStr">
        <is>
          <t>questionnairealso</t>
        </is>
      </c>
      <c r="B43509" t="n">
        <v>1</v>
      </c>
    </row>
    <row r="43510">
      <c r="A43510" t="inlineStr">
        <is>
          <t>hartholm</t>
        </is>
      </c>
      <c r="B43510" t="n">
        <v>1</v>
      </c>
    </row>
    <row r="43511">
      <c r="A43511" t="inlineStr">
        <is>
          <t>bishosiabali2012</t>
        </is>
      </c>
      <c r="B43511" t="n">
        <v>1</v>
      </c>
    </row>
    <row r="43512">
      <c r="A43512" t="inlineStr">
        <is>
          <t>plantsuper</t>
        </is>
      </c>
      <c r="B43512" t="n">
        <v>1</v>
      </c>
    </row>
    <row r="43513">
      <c r="A43513" t="inlineStr">
        <is>
          <t>ettsashaiis</t>
        </is>
      </c>
      <c r="B43513" t="n">
        <v>1</v>
      </c>
    </row>
    <row r="43514">
      <c r="A43514" t="inlineStr">
        <is>
          <t>coolicoidlow</t>
        </is>
      </c>
      <c r="B43514" t="n">
        <v>1</v>
      </c>
    </row>
    <row r="43515">
      <c r="A43515" t="inlineStr">
        <is>
          <t>fasterje</t>
        </is>
      </c>
      <c r="B43515" t="n">
        <v>1</v>
      </c>
    </row>
    <row r="43516">
      <c r="A43516" t="inlineStr">
        <is>
          <t>suburbiarespectatories</t>
        </is>
      </c>
      <c r="B43516" t="n">
        <v>1</v>
      </c>
    </row>
    <row r="43517">
      <c r="A43517" t="inlineStr">
        <is>
          <t>sparklersthz</t>
        </is>
      </c>
      <c r="B43517" t="n">
        <v>1</v>
      </c>
    </row>
    <row r="43518">
      <c r="A43518" t="inlineStr">
        <is>
          <t>textdro`riosqaeda</t>
        </is>
      </c>
      <c r="B43518" t="n">
        <v>1</v>
      </c>
    </row>
    <row r="43519">
      <c r="A43519" t="inlineStr">
        <is>
          <t>appostressive</t>
        </is>
      </c>
      <c r="B43519" t="n">
        <v>1</v>
      </c>
    </row>
    <row r="43520">
      <c r="A43520" t="inlineStr">
        <is>
          <t>familyadoptingover</t>
        </is>
      </c>
      <c r="B43520" t="n">
        <v>1</v>
      </c>
    </row>
    <row r="43521">
      <c r="A43521" t="inlineStr">
        <is>
          <t>casuumsign</t>
        </is>
      </c>
      <c r="B43521" t="n">
        <v>1</v>
      </c>
    </row>
    <row r="43522">
      <c r="A43522" t="inlineStr">
        <is>
          <t>purpletyamends</t>
        </is>
      </c>
      <c r="B43522" t="n">
        <v>1</v>
      </c>
    </row>
    <row r="43523">
      <c r="A43523" t="inlineStr">
        <is>
          <t>definitionapanisterie</t>
        </is>
      </c>
      <c r="B43523" t="n">
        <v>1</v>
      </c>
    </row>
    <row r="43524">
      <c r="A43524" t="inlineStr">
        <is>
          <t>suckship</t>
        </is>
      </c>
      <c r="B43524" t="n">
        <v>1</v>
      </c>
    </row>
    <row r="43525">
      <c r="A43525" t="inlineStr">
        <is>
          <t>summerhilllittle</t>
        </is>
      </c>
      <c r="B43525" t="n">
        <v>1</v>
      </c>
    </row>
    <row r="43526">
      <c r="A43526" t="inlineStr">
        <is>
          <t>laws21</t>
        </is>
      </c>
      <c r="B43526" t="n">
        <v>1</v>
      </c>
    </row>
    <row r="43527">
      <c r="A43527" t="inlineStr">
        <is>
          <t>archbishops13</t>
        </is>
      </c>
      <c r="B43527" t="n">
        <v>1</v>
      </c>
    </row>
    <row r="43528">
      <c r="A43528" t="inlineStr">
        <is>
          <t>gayhomosexualriage</t>
        </is>
      </c>
      <c r="B43528" t="n">
        <v>1</v>
      </c>
    </row>
    <row r="43529">
      <c r="A43529" t="inlineStr">
        <is>
          <t>impressiones</t>
        </is>
      </c>
      <c r="B43529" t="n">
        <v>1</v>
      </c>
    </row>
    <row r="43530">
      <c r="A43530" t="inlineStr">
        <is>
          <t>guestjobs</t>
        </is>
      </c>
      <c r="B43530" t="n">
        <v>1</v>
      </c>
    </row>
    <row r="43531">
      <c r="A43531" t="inlineStr">
        <is>
          <t>arepearl</t>
        </is>
      </c>
      <c r="B43531" t="n">
        <v>1</v>
      </c>
    </row>
    <row r="43532">
      <c r="A43532" t="inlineStr">
        <is>
          <t>evidenceuously</t>
        </is>
      </c>
      <c r="B43532" t="n">
        <v>1</v>
      </c>
    </row>
    <row r="43533">
      <c r="A43533" t="inlineStr">
        <is>
          <t>developmentsformer</t>
        </is>
      </c>
      <c r="B43533" t="n">
        <v>1</v>
      </c>
    </row>
    <row r="43534">
      <c r="A43534" t="inlineStr">
        <is>
          <t>missingheaded</t>
        </is>
      </c>
      <c r="B43534" t="n">
        <v>1</v>
      </c>
    </row>
    <row r="43535">
      <c r="A43535" t="inlineStr">
        <is>
          <t>mponential</t>
        </is>
      </c>
      <c r="B43535" t="n">
        <v>1</v>
      </c>
    </row>
    <row r="43536">
      <c r="A43536" t="inlineStr">
        <is>
          <t>tamarass</t>
        </is>
      </c>
      <c r="B43536" t="n">
        <v>1</v>
      </c>
    </row>
    <row r="43537">
      <c r="A43537" t="inlineStr">
        <is>
          <t>heancell</t>
        </is>
      </c>
      <c r="B43537" t="n">
        <v>1</v>
      </c>
    </row>
    <row r="43538">
      <c r="A43538" t="inlineStr">
        <is>
          <t>site—you</t>
        </is>
      </c>
      <c r="B43538" t="n">
        <v>1</v>
      </c>
    </row>
    <row r="43539">
      <c r="A43539" t="inlineStr">
        <is>
          <t>centerlocated</t>
        </is>
      </c>
      <c r="B43539" t="n">
        <v>1</v>
      </c>
    </row>
    <row r="43540">
      <c r="A43540" t="inlineStr">
        <is>
          <t>price—and</t>
        </is>
      </c>
      <c r="B43540" t="n">
        <v>2</v>
      </c>
    </row>
    <row r="43541">
      <c r="A43541" t="inlineStr">
        <is>
          <t>gleashes</t>
        </is>
      </c>
      <c r="B43541" t="n">
        <v>1</v>
      </c>
    </row>
    <row r="43542">
      <c r="A43542" t="inlineStr">
        <is>
          <t>curtright</t>
        </is>
      </c>
      <c r="B43542" t="n">
        <v>1</v>
      </c>
    </row>
    <row r="43543">
      <c r="A43543" t="inlineStr">
        <is>
          <t>yelawat</t>
        </is>
      </c>
      <c r="B43543" t="n">
        <v>1</v>
      </c>
    </row>
    <row r="43544">
      <c r="A43544" t="inlineStr">
        <is>
          <t>adscroll</t>
        </is>
      </c>
      <c r="B43544" t="n">
        <v>1</v>
      </c>
    </row>
    <row r="43545">
      <c r="A43545" t="inlineStr">
        <is>
          <t>hariexborn</t>
        </is>
      </c>
      <c r="B43545" t="n">
        <v>1</v>
      </c>
    </row>
    <row r="43546">
      <c r="A43546" t="inlineStr">
        <is>
          <t>blueseedshop</t>
        </is>
      </c>
      <c r="B43546" t="n">
        <v>1</v>
      </c>
    </row>
    <row r="43547">
      <c r="A43547" t="inlineStr">
        <is>
          <t>camomoychoosingage</t>
        </is>
      </c>
      <c r="B43547" t="n">
        <v>1</v>
      </c>
    </row>
    <row r="43548">
      <c r="A43548" t="inlineStr">
        <is>
          <t>goldenisland</t>
        </is>
      </c>
      <c r="B43548" t="n">
        <v>1</v>
      </c>
    </row>
    <row r="43549">
      <c r="A43549" t="inlineStr">
        <is>
          <t>mawhin</t>
        </is>
      </c>
      <c r="B43549" t="n">
        <v>1</v>
      </c>
    </row>
    <row r="43550">
      <c r="A43550" t="inlineStr">
        <is>
          <t>shutdownabbit</t>
        </is>
      </c>
      <c r="B43550" t="n">
        <v>1</v>
      </c>
    </row>
    <row r="43551">
      <c r="A43551" t="inlineStr">
        <is>
          <t>honeystim</t>
        </is>
      </c>
      <c r="B43551" t="n">
        <v>1</v>
      </c>
    </row>
    <row r="43552">
      <c r="A43552" t="inlineStr">
        <is>
          <t>httpsthegoodyougot</t>
        </is>
      </c>
      <c r="B43552" t="n">
        <v>1</v>
      </c>
    </row>
    <row r="43553">
      <c r="A43553" t="inlineStr">
        <is>
          <t>comrcraftnodsmile</t>
        </is>
      </c>
      <c r="B43553" t="n">
        <v>1</v>
      </c>
    </row>
    <row r="43554">
      <c r="A43554" t="inlineStr">
        <is>
          <t>quisine</t>
        </is>
      </c>
      <c r="B43554" t="n">
        <v>1</v>
      </c>
    </row>
    <row r="43555">
      <c r="A43555" t="inlineStr">
        <is>
          <t>khatsuki</t>
        </is>
      </c>
      <c r="B43555" t="n">
        <v>1</v>
      </c>
    </row>
    <row r="43556">
      <c r="A43556" t="inlineStr">
        <is>
          <t>simonssn</t>
        </is>
      </c>
      <c r="B43556" t="n">
        <v>1</v>
      </c>
    </row>
    <row r="43557">
      <c r="A43557" t="inlineStr">
        <is>
          <t>comuserverseveal</t>
        </is>
      </c>
      <c r="B43557" t="n">
        <v>1</v>
      </c>
    </row>
    <row r="43558">
      <c r="A43558" t="inlineStr">
        <is>
          <t>dogboob</t>
        </is>
      </c>
      <c r="B43558" t="n">
        <v>1</v>
      </c>
    </row>
    <row r="43559">
      <c r="A43559" t="inlineStr">
        <is>
          <t>dogpeoplegames</t>
        </is>
      </c>
      <c r="B43559" t="n">
        <v>1</v>
      </c>
    </row>
    <row r="43560">
      <c r="A43560" t="inlineStr">
        <is>
          <t>chiselimmonies</t>
        </is>
      </c>
      <c r="B43560" t="n">
        <v>1</v>
      </c>
    </row>
    <row r="43561">
      <c r="A43561" t="inlineStr">
        <is>
          <t>httpfairguywolf</t>
        </is>
      </c>
      <c r="B43561" t="n">
        <v>1</v>
      </c>
    </row>
    <row r="43562">
      <c r="A43562" t="inlineStr">
        <is>
          <t>momsdomyongode</t>
        </is>
      </c>
      <c r="B43562" t="n">
        <v>1</v>
      </c>
    </row>
    <row r="43563">
      <c r="A43563" t="inlineStr">
        <is>
          <t>mxrab</t>
        </is>
      </c>
      <c r="B43563" t="n">
        <v>1</v>
      </c>
    </row>
    <row r="43564">
      <c r="A43564" t="inlineStr">
        <is>
          <t>creepchase</t>
        </is>
      </c>
      <c r="B43564" t="n">
        <v>1</v>
      </c>
    </row>
    <row r="43565">
      <c r="A43565" t="inlineStr">
        <is>
          <t>siegeurs</t>
        </is>
      </c>
      <c r="B43565" t="n">
        <v>1</v>
      </c>
    </row>
    <row r="43566">
      <c r="A43566" t="inlineStr">
        <is>
          <t>roadhousestaplebox</t>
        </is>
      </c>
      <c r="B43566" t="n">
        <v>1</v>
      </c>
    </row>
    <row r="43567">
      <c r="A43567" t="inlineStr">
        <is>
          <t>petenter</t>
        </is>
      </c>
      <c r="B43567" t="n">
        <v>1</v>
      </c>
    </row>
    <row r="43568">
      <c r="A43568" t="inlineStr">
        <is>
          <t>rosefly</t>
        </is>
      </c>
      <c r="B43568" t="n">
        <v>1</v>
      </c>
    </row>
    <row r="43569">
      <c r="A43569" t="inlineStr">
        <is>
          <t>isiscitizen</t>
        </is>
      </c>
      <c r="B43569" t="n">
        <v>1</v>
      </c>
    </row>
    <row r="43570">
      <c r="A43570" t="inlineStr">
        <is>
          <t>comrforumsthe</t>
        </is>
      </c>
      <c r="B43570" t="n">
        <v>1</v>
      </c>
    </row>
    <row r="43571">
      <c r="A43571" t="inlineStr">
        <is>
          <t>comdeluxe</t>
        </is>
      </c>
      <c r="B43571" t="n">
        <v>1</v>
      </c>
    </row>
    <row r="43572">
      <c r="A43572" t="inlineStr">
        <is>
          <t>mouthmeeples</t>
        </is>
      </c>
      <c r="B43572" t="n">
        <v>1</v>
      </c>
    </row>
    <row r="43573">
      <c r="A43573" t="inlineStr">
        <is>
          <t>cawwwpawman</t>
        </is>
      </c>
      <c r="B43573" t="n">
        <v>1</v>
      </c>
    </row>
    <row r="43574">
      <c r="A43574" t="inlineStr">
        <is>
          <t>goldenq</t>
        </is>
      </c>
      <c r="B43574" t="n">
        <v>1</v>
      </c>
    </row>
    <row r="43575">
      <c r="A43575" t="inlineStr">
        <is>
          <t>dogboobs</t>
        </is>
      </c>
      <c r="B43575" t="n">
        <v>1</v>
      </c>
    </row>
    <row r="43576">
      <c r="A43576" t="inlineStr">
        <is>
          <t>doggozybakery</t>
        </is>
      </c>
      <c r="B43576" t="n">
        <v>1</v>
      </c>
    </row>
    <row r="43577">
      <c r="A43577" t="inlineStr">
        <is>
          <t>httpgoldingqus_shop</t>
        </is>
      </c>
      <c r="B43577" t="n">
        <v>1</v>
      </c>
    </row>
    <row r="43578">
      <c r="A43578" t="inlineStr">
        <is>
          <t>dogblaxxdogboobs</t>
        </is>
      </c>
      <c r="B43578" t="n">
        <v>1</v>
      </c>
    </row>
    <row r="43579">
      <c r="A43579" t="inlineStr">
        <is>
          <t>imagineerson</t>
        </is>
      </c>
      <c r="B43579" t="n">
        <v>1</v>
      </c>
    </row>
    <row r="43580">
      <c r="A43580" t="inlineStr">
        <is>
          <t>lorée</t>
        </is>
      </c>
      <c r="B43580" t="n">
        <v>1</v>
      </c>
    </row>
    <row r="43581">
      <c r="A43581" t="inlineStr">
        <is>
          <t>kumbun</t>
        </is>
      </c>
      <c r="B43581" t="n">
        <v>1</v>
      </c>
    </row>
    <row r="43582">
      <c r="A43582" t="inlineStr">
        <is>
          <t>sarotabi</t>
        </is>
      </c>
      <c r="B43582" t="n">
        <v>1</v>
      </c>
    </row>
    <row r="43583">
      <c r="A43583" t="inlineStr">
        <is>
          <t>portranza</t>
        </is>
      </c>
      <c r="B43583" t="n">
        <v>1</v>
      </c>
    </row>
    <row r="43584">
      <c r="A43584" t="inlineStr">
        <is>
          <t>jewkefke</t>
        </is>
      </c>
      <c r="B43584" t="n">
        <v>1</v>
      </c>
    </row>
    <row r="43585">
      <c r="A43585" t="inlineStr">
        <is>
          <t>healthied</t>
        </is>
      </c>
      <c r="B43585" t="n">
        <v>1</v>
      </c>
    </row>
    <row r="43586">
      <c r="A43586" t="inlineStr">
        <is>
          <t>stargaz</t>
        </is>
      </c>
      <c r="B43586" t="n">
        <v>1</v>
      </c>
    </row>
    <row r="43587">
      <c r="A43587" t="inlineStr">
        <is>
          <t>fresne</t>
        </is>
      </c>
      <c r="B43587" t="n">
        <v>2</v>
      </c>
    </row>
    <row r="43588">
      <c r="A43588" t="inlineStr">
        <is>
          <t>jthedona</t>
        </is>
      </c>
      <c r="B43588" t="n">
        <v>1</v>
      </c>
    </row>
    <row r="43589">
      <c r="A43589" t="inlineStr">
        <is>
          <t>mutistream</t>
        </is>
      </c>
      <c r="B43589" t="n">
        <v>1</v>
      </c>
    </row>
    <row r="43590">
      <c r="A43590" t="inlineStr">
        <is>
          <t>fabulate</t>
        </is>
      </c>
      <c r="B43590" t="n">
        <v>1</v>
      </c>
    </row>
    <row r="43591">
      <c r="A43591" t="inlineStr">
        <is>
          <t>sillyblack</t>
        </is>
      </c>
      <c r="B43591" t="n">
        <v>1</v>
      </c>
    </row>
    <row r="43592">
      <c r="A43592" t="inlineStr">
        <is>
          <t>jamborian</t>
        </is>
      </c>
      <c r="B43592" t="n">
        <v>1</v>
      </c>
    </row>
    <row r="43593">
      <c r="A43593" t="inlineStr">
        <is>
          <t>suzuu</t>
        </is>
      </c>
      <c r="B43593" t="n">
        <v>1</v>
      </c>
    </row>
    <row r="43594">
      <c r="A43594" t="inlineStr">
        <is>
          <t>pueri</t>
        </is>
      </c>
      <c r="B43594" t="n">
        <v>1</v>
      </c>
    </row>
    <row r="43595">
      <c r="A43595" t="inlineStr">
        <is>
          <t>cctatan</t>
        </is>
      </c>
      <c r="B43595" t="n">
        <v>1</v>
      </c>
    </row>
    <row r="43596">
      <c r="A43596" t="inlineStr">
        <is>
          <t>naturobag</t>
        </is>
      </c>
      <c r="B43596" t="n">
        <v>1</v>
      </c>
    </row>
    <row r="43597">
      <c r="A43597" t="inlineStr">
        <is>
          <t>ref_srctwp</t>
        </is>
      </c>
      <c r="B43597" t="n">
        <v>1</v>
      </c>
    </row>
    <row r="43598">
      <c r="A43598" t="inlineStr">
        <is>
          <t>comarticlept200923380976238</t>
        </is>
      </c>
      <c r="B43598" t="n">
        <v>1</v>
      </c>
    </row>
    <row r="43599">
      <c r="A43599" t="inlineStr">
        <is>
          <t>thescape</t>
        </is>
      </c>
      <c r="B43599" t="n">
        <v>1</v>
      </c>
    </row>
    <row r="43600">
      <c r="A43600" t="inlineStr">
        <is>
          <t>segaro</t>
        </is>
      </c>
      <c r="B43600" t="n">
        <v>1</v>
      </c>
    </row>
    <row r="43601">
      <c r="A43601" t="inlineStr">
        <is>
          <t>kenkeck2016451</t>
        </is>
      </c>
      <c r="B43601" t="n">
        <v>1</v>
      </c>
    </row>
    <row r="43602">
      <c r="A43602" t="inlineStr">
        <is>
          <t>cubstv</t>
        </is>
      </c>
      <c r="B43602" t="n">
        <v>1</v>
      </c>
    </row>
    <row r="43603">
      <c r="A43603" t="inlineStr">
        <is>
          <t>2014derrick</t>
        </is>
      </c>
      <c r="B43603" t="n">
        <v>1</v>
      </c>
    </row>
    <row r="43604">
      <c r="A43604" t="inlineStr">
        <is>
          <t>nebulistic</t>
        </is>
      </c>
      <c r="B43604" t="n">
        <v>2</v>
      </c>
    </row>
    <row r="43605">
      <c r="A43605" t="inlineStr">
        <is>
          <t>spitimor</t>
        </is>
      </c>
      <c r="B43605" t="n">
        <v>1</v>
      </c>
    </row>
    <row r="43606">
      <c r="A43606" t="inlineStr">
        <is>
          <t>northle</t>
        </is>
      </c>
      <c r="B43606" t="n">
        <v>1</v>
      </c>
    </row>
    <row r="43607">
      <c r="A43607" t="inlineStr">
        <is>
          <t>kwoon</t>
        </is>
      </c>
      <c r="B43607" t="n">
        <v>1</v>
      </c>
    </row>
    <row r="43608">
      <c r="A43608" t="inlineStr">
        <is>
          <t>hegemonicist</t>
        </is>
      </c>
      <c r="B43608" t="n">
        <v>1</v>
      </c>
    </row>
    <row r="43609">
      <c r="A43609" t="inlineStr">
        <is>
          <t>westisation</t>
        </is>
      </c>
      <c r="B43609" t="n">
        <v>1</v>
      </c>
    </row>
    <row r="43610">
      <c r="A43610" t="inlineStr">
        <is>
          <t>billy_s</t>
        </is>
      </c>
      <c r="B43610" t="n">
        <v>1</v>
      </c>
    </row>
    <row r="43611">
      <c r="A43611" t="inlineStr">
        <is>
          <t>seculating</t>
        </is>
      </c>
      <c r="B43611" t="n">
        <v>1</v>
      </c>
    </row>
    <row r="43612">
      <c r="A43612" t="inlineStr">
        <is>
          <t>iect</t>
        </is>
      </c>
      <c r="B43612" t="n">
        <v>1</v>
      </c>
    </row>
    <row r="43613">
      <c r="A43613" t="inlineStr">
        <is>
          <t>apostrett</t>
        </is>
      </c>
      <c r="B43613" t="n">
        <v>1</v>
      </c>
    </row>
    <row r="43614">
      <c r="A43614" t="inlineStr">
        <is>
          <t>feyentschuh</t>
        </is>
      </c>
      <c r="B43614" t="n">
        <v>1</v>
      </c>
    </row>
    <row r="43615">
      <c r="A43615" t="inlineStr">
        <is>
          <t>19281929</t>
        </is>
      </c>
      <c r="B43615" t="n">
        <v>1</v>
      </c>
    </row>
    <row r="43616">
      <c r="A43616" t="inlineStr">
        <is>
          <t>zkiadze</t>
        </is>
      </c>
      <c r="B43616" t="n">
        <v>1</v>
      </c>
    </row>
    <row r="43617">
      <c r="A43617" t="inlineStr">
        <is>
          <t>sevhe</t>
        </is>
      </c>
      <c r="B43617" t="n">
        <v>1</v>
      </c>
    </row>
    <row r="43618">
      <c r="A43618" t="inlineStr">
        <is>
          <t>afshcube</t>
        </is>
      </c>
      <c r="B43618" t="n">
        <v>1</v>
      </c>
    </row>
    <row r="43619">
      <c r="A43619" t="inlineStr">
        <is>
          <t>curmbiri</t>
        </is>
      </c>
      <c r="B43619" t="n">
        <v>1</v>
      </c>
    </row>
    <row r="43620">
      <c r="A43620" t="inlineStr">
        <is>
          <t>karalinllian</t>
        </is>
      </c>
      <c r="B43620" t="n">
        <v>1</v>
      </c>
    </row>
    <row r="43621">
      <c r="A43621" t="inlineStr">
        <is>
          <t>shoina</t>
        </is>
      </c>
      <c r="B43621" t="n">
        <v>1</v>
      </c>
    </row>
    <row r="43622">
      <c r="A43622" t="inlineStr">
        <is>
          <t>sueci_sl</t>
        </is>
      </c>
      <c r="B43622" t="n">
        <v>1</v>
      </c>
    </row>
    <row r="43623">
      <c r="A43623" t="inlineStr">
        <is>
          <t>mojtos</t>
        </is>
      </c>
      <c r="B43623" t="n">
        <v>1</v>
      </c>
    </row>
    <row r="43624">
      <c r="A43624" t="inlineStr">
        <is>
          <t>dramedia</t>
        </is>
      </c>
      <c r="B43624" t="n">
        <v>1</v>
      </c>
    </row>
    <row r="43625">
      <c r="A43625" t="inlineStr">
        <is>
          <t>staboomon</t>
        </is>
      </c>
      <c r="B43625" t="n">
        <v>1</v>
      </c>
    </row>
    <row r="43626">
      <c r="A43626" t="inlineStr">
        <is>
          <t>tobcothe</t>
        </is>
      </c>
      <c r="B43626" t="n">
        <v>1</v>
      </c>
    </row>
    <row r="43627">
      <c r="A43627" t="inlineStr">
        <is>
          <t>conteelled</t>
        </is>
      </c>
      <c r="B43627" t="n">
        <v>1</v>
      </c>
    </row>
    <row r="43628">
      <c r="A43628" t="inlineStr">
        <is>
          <t>markallf</t>
        </is>
      </c>
      <c r="B43628" t="n">
        <v>1</v>
      </c>
    </row>
    <row r="43629">
      <c r="A43629" t="inlineStr">
        <is>
          <t>ález</t>
        </is>
      </c>
      <c r="B43629" t="n">
        <v>1</v>
      </c>
    </row>
    <row r="43630">
      <c r="A43630" t="inlineStr">
        <is>
          <t>noisewli</t>
        </is>
      </c>
      <c r="B43630" t="n">
        <v>1</v>
      </c>
    </row>
    <row r="43631">
      <c r="A43631" t="inlineStr">
        <is>
          <t>eurfors</t>
        </is>
      </c>
      <c r="B43631" t="n">
        <v>1</v>
      </c>
    </row>
    <row r="43632">
      <c r="A43632" t="inlineStr">
        <is>
          <t>päaxaters</t>
        </is>
      </c>
      <c r="B43632" t="n">
        <v>1</v>
      </c>
    </row>
    <row r="43633">
      <c r="A43633" t="inlineStr">
        <is>
          <t>rurkihterly</t>
        </is>
      </c>
      <c r="B43633" t="n">
        <v>1</v>
      </c>
    </row>
    <row r="43634">
      <c r="A43634" t="inlineStr">
        <is>
          <t>ta_widget</t>
        </is>
      </c>
      <c r="B43634" t="n">
        <v>1</v>
      </c>
    </row>
    <row r="43635">
      <c r="A43635" t="inlineStr">
        <is>
          <t>westersinglelabmix</t>
        </is>
      </c>
      <c r="B43635" t="n">
        <v>2</v>
      </c>
    </row>
    <row r="43636">
      <c r="A43636" t="inlineStr">
        <is>
          <t>prilev</t>
        </is>
      </c>
      <c r="B43636" t="n">
        <v>1</v>
      </c>
    </row>
    <row r="43637">
      <c r="A43637" t="inlineStr">
        <is>
          <t>receiao</t>
        </is>
      </c>
      <c r="B43637" t="n">
        <v>1</v>
      </c>
    </row>
    <row r="43638">
      <c r="A43638" t="inlineStr">
        <is>
          <t>georgiassadia</t>
        </is>
      </c>
      <c r="B43638" t="n">
        <v>1</v>
      </c>
    </row>
    <row r="43639">
      <c r="A43639" t="inlineStr">
        <is>
          <t>werecarrupt</t>
        </is>
      </c>
      <c r="B43639" t="n">
        <v>1</v>
      </c>
    </row>
    <row r="43640">
      <c r="A43640" t="inlineStr">
        <is>
          <t>eruopstream</t>
        </is>
      </c>
      <c r="B43640" t="n">
        <v>1</v>
      </c>
    </row>
    <row r="43641">
      <c r="A43641" t="inlineStr">
        <is>
          <t>babakuza</t>
        </is>
      </c>
      <c r="B43641" t="n">
        <v>1</v>
      </c>
    </row>
    <row r="43642">
      <c r="A43642" t="inlineStr">
        <is>
          <t>technowaren</t>
        </is>
      </c>
      <c r="B43642" t="n">
        <v>1</v>
      </c>
    </row>
    <row r="43643">
      <c r="A43643" t="inlineStr">
        <is>
          <t>prochem</t>
        </is>
      </c>
      <c r="B43643" t="n">
        <v>1</v>
      </c>
    </row>
    <row r="43644">
      <c r="A43644" t="inlineStr">
        <is>
          <t>yishanoff</t>
        </is>
      </c>
      <c r="B43644" t="n">
        <v>1</v>
      </c>
    </row>
    <row r="43645">
      <c r="A43645" t="inlineStr">
        <is>
          <t>dagliapien</t>
        </is>
      </c>
      <c r="B43645" t="n">
        <v>1</v>
      </c>
    </row>
    <row r="43646">
      <c r="A43646" t="inlineStr">
        <is>
          <t>deoxx</t>
        </is>
      </c>
      <c r="B43646" t="n">
        <v>1</v>
      </c>
    </row>
    <row r="43647">
      <c r="A43647" t="inlineStr">
        <is>
          <t>scaremix</t>
        </is>
      </c>
      <c r="B43647" t="n">
        <v>1</v>
      </c>
    </row>
    <row r="43648">
      <c r="A43648" t="inlineStr">
        <is>
          <t>butomond</t>
        </is>
      </c>
      <c r="B43648" t="n">
        <v>1</v>
      </c>
    </row>
    <row r="43649">
      <c r="A43649" t="inlineStr">
        <is>
          <t>presentpmrenspmnenstblrastdlo</t>
        </is>
      </c>
      <c r="B43649" t="n">
        <v>1</v>
      </c>
    </row>
    <row r="43650">
      <c r="A43650" t="inlineStr">
        <is>
          <t>wfc33</t>
        </is>
      </c>
      <c r="B43650" t="n">
        <v>1</v>
      </c>
    </row>
    <row r="43651">
      <c r="A43651" t="inlineStr">
        <is>
          <t>biothens</t>
        </is>
      </c>
      <c r="B43651" t="n">
        <v>1</v>
      </c>
    </row>
    <row r="43652">
      <c r="A43652" t="inlineStr">
        <is>
          <t>aut412</t>
        </is>
      </c>
      <c r="B43652" t="n">
        <v>1</v>
      </c>
    </row>
    <row r="43653">
      <c r="A43653" t="inlineStr">
        <is>
          <t>examinationsscore</t>
        </is>
      </c>
      <c r="B43653" t="n">
        <v>1</v>
      </c>
    </row>
    <row r="43654">
      <c r="A43654" t="inlineStr">
        <is>
          <t>nondeaths</t>
        </is>
      </c>
      <c r="B43654" t="n">
        <v>1</v>
      </c>
    </row>
    <row r="43655">
      <c r="A43655" t="inlineStr">
        <is>
          <t>t–1</t>
        </is>
      </c>
      <c r="B43655" t="n">
        <v>1</v>
      </c>
    </row>
    <row r="43656">
      <c r="A43656" t="inlineStr">
        <is>
          <t>serbiacanarias</t>
        </is>
      </c>
      <c r="B43656" t="n">
        <v>1</v>
      </c>
    </row>
    <row r="43657">
      <c r="A43657" t="inlineStr">
        <is>
          <t>sensuation</t>
        </is>
      </c>
      <c r="B43657" t="n">
        <v>1</v>
      </c>
    </row>
    <row r="43658">
      <c r="A43658" t="inlineStr">
        <is>
          <t>hydroshock</t>
        </is>
      </c>
      <c r="B43658" t="n">
        <v>1</v>
      </c>
    </row>
    <row r="43659">
      <c r="A43659" t="inlineStr">
        <is>
          <t>eyesomes</t>
        </is>
      </c>
      <c r="B43659" t="n">
        <v>1</v>
      </c>
    </row>
    <row r="43660">
      <c r="A43660" t="inlineStr">
        <is>
          <t>mbsrs</t>
        </is>
      </c>
      <c r="B43660" t="n">
        <v>1</v>
      </c>
    </row>
    <row r="43661">
      <c r="A43661" t="inlineStr">
        <is>
          <t>thegsa</t>
        </is>
      </c>
      <c r="B43661" t="n">
        <v>1</v>
      </c>
    </row>
    <row r="43662">
      <c r="A43662" t="inlineStr">
        <is>
          <t>ismnbc</t>
        </is>
      </c>
      <c r="B43662" t="n">
        <v>1</v>
      </c>
    </row>
    <row r="43663">
      <c r="A43663" t="inlineStr">
        <is>
          <t>fnbr</t>
        </is>
      </c>
      <c r="B43663" t="n">
        <v>1</v>
      </c>
    </row>
    <row r="43664">
      <c r="A43664" t="inlineStr">
        <is>
          <t>rotental</t>
        </is>
      </c>
      <c r="B43664" t="n">
        <v>1</v>
      </c>
    </row>
    <row r="43665">
      <c r="A43665" t="inlineStr">
        <is>
          <t>prst1</t>
        </is>
      </c>
      <c r="B43665" t="n">
        <v>1</v>
      </c>
    </row>
    <row r="43666">
      <c r="A43666" t="inlineStr">
        <is>
          <t>af1vd</t>
        </is>
      </c>
      <c r="B43666" t="n">
        <v>1</v>
      </c>
    </row>
    <row r="43667">
      <c r="A43667" t="inlineStr">
        <is>
          <t>endoscopyographs</t>
        </is>
      </c>
      <c r="B43667" t="n">
        <v>1</v>
      </c>
    </row>
    <row r="43668">
      <c r="A43668" t="inlineStr">
        <is>
          <t>omibs</t>
        </is>
      </c>
      <c r="B43668" t="n">
        <v>1</v>
      </c>
    </row>
    <row r="43669">
      <c r="A43669" t="inlineStr">
        <is>
          <t>fridgartner</t>
        </is>
      </c>
      <c r="B43669" t="n">
        <v>1</v>
      </c>
    </row>
    <row r="43670">
      <c r="A43670" t="inlineStr">
        <is>
          <t>collwater</t>
        </is>
      </c>
      <c r="B43670" t="n">
        <v>1</v>
      </c>
    </row>
    <row r="43671">
      <c r="A43671" t="inlineStr">
        <is>
          <t>blessing90</t>
        </is>
      </c>
      <c r="B43671" t="n">
        <v>1</v>
      </c>
    </row>
    <row r="43672">
      <c r="A43672" t="inlineStr">
        <is>
          <t>fridgardner</t>
        </is>
      </c>
      <c r="B43672" t="n">
        <v>1</v>
      </c>
    </row>
    <row r="43673">
      <c r="A43673" t="inlineStr">
        <is>
          <t>fridgerts</t>
        </is>
      </c>
      <c r="B43673" t="n">
        <v>1</v>
      </c>
    </row>
    <row r="43674">
      <c r="A43674" t="inlineStr">
        <is>
          <t>coalstar</t>
        </is>
      </c>
      <c r="B43674" t="n">
        <v>1</v>
      </c>
    </row>
    <row r="43675">
      <c r="A43675" t="inlineStr">
        <is>
          <t>pressexal</t>
        </is>
      </c>
      <c r="B43675" t="n">
        <v>1</v>
      </c>
    </row>
    <row r="43676">
      <c r="A43676" t="inlineStr">
        <is>
          <t>liveled</t>
        </is>
      </c>
      <c r="B43676" t="n">
        <v>1</v>
      </c>
    </row>
    <row r="43677">
      <c r="A43677" t="inlineStr">
        <is>
          <t>souksleg</t>
        </is>
      </c>
      <c r="B43677" t="n">
        <v>1</v>
      </c>
    </row>
    <row r="43678">
      <c r="A43678" t="inlineStr">
        <is>
          <t>vinehooks</t>
        </is>
      </c>
      <c r="B43678" t="n">
        <v>1</v>
      </c>
    </row>
    <row r="43679">
      <c r="A43679" t="inlineStr">
        <is>
          <t>hilshaw</t>
        </is>
      </c>
      <c r="B43679" t="n">
        <v>1</v>
      </c>
    </row>
    <row r="43680">
      <c r="A43680" t="inlineStr">
        <is>
          <t>montin</t>
        </is>
      </c>
      <c r="B43680" t="n">
        <v>3</v>
      </c>
    </row>
    <row r="43681">
      <c r="A43681" t="inlineStr">
        <is>
          <t>crossfast</t>
        </is>
      </c>
      <c r="B43681" t="n">
        <v>1</v>
      </c>
    </row>
    <row r="43682">
      <c r="A43682" t="inlineStr">
        <is>
          <t>mottelfur</t>
        </is>
      </c>
      <c r="B43682" t="n">
        <v>1</v>
      </c>
    </row>
    <row r="43683">
      <c r="A43683" t="inlineStr">
        <is>
          <t>sinclairgh</t>
        </is>
      </c>
      <c r="B43683" t="n">
        <v>1</v>
      </c>
    </row>
    <row r="43684">
      <c r="A43684" t="inlineStr">
        <is>
          <t>shekelsday</t>
        </is>
      </c>
      <c r="B43684" t="n">
        <v>1</v>
      </c>
    </row>
    <row r="43685">
      <c r="A43685" t="inlineStr">
        <is>
          <t>azust</t>
        </is>
      </c>
      <c r="B43685" t="n">
        <v>1</v>
      </c>
    </row>
    <row r="43686">
      <c r="A43686" t="inlineStr">
        <is>
          <t>tricek</t>
        </is>
      </c>
      <c r="B43686" t="n">
        <v>1</v>
      </c>
    </row>
    <row r="43687">
      <c r="A43687" t="inlineStr">
        <is>
          <t>hoichstok</t>
        </is>
      </c>
      <c r="B43687" t="n">
        <v>1</v>
      </c>
    </row>
    <row r="43688">
      <c r="A43688" t="inlineStr">
        <is>
          <t>tradete</t>
        </is>
      </c>
      <c r="B43688" t="n">
        <v>1</v>
      </c>
    </row>
    <row r="43689">
      <c r="A43689" t="inlineStr">
        <is>
          <t>uembow</t>
        </is>
      </c>
      <c r="B43689" t="n">
        <v>1</v>
      </c>
    </row>
    <row r="43690">
      <c r="A43690" t="inlineStr">
        <is>
          <t>quarterfolders</t>
        </is>
      </c>
      <c r="B43690" t="n">
        <v>1</v>
      </c>
    </row>
    <row r="43691">
      <c r="A43691" t="inlineStr">
        <is>
          <t>{roethlisco</t>
        </is>
      </c>
      <c r="B43691" t="n">
        <v>1</v>
      </c>
    </row>
    <row r="43692">
      <c r="A43692" t="inlineStr">
        <is>
          <t>whitesdintsport</t>
        </is>
      </c>
      <c r="B43692" t="n">
        <v>1</v>
      </c>
    </row>
    <row r="43693">
      <c r="A43693" t="inlineStr">
        <is>
          <t>mútiga</t>
        </is>
      </c>
      <c r="B43693" t="n">
        <v>1</v>
      </c>
    </row>
    <row r="43694">
      <c r="A43694" t="inlineStr">
        <is>
          <t>gremmete</t>
        </is>
      </c>
      <c r="B43694" t="n">
        <v>1</v>
      </c>
    </row>
    <row r="43695">
      <c r="A43695" t="inlineStr">
        <is>
          <t>warrborough</t>
        </is>
      </c>
      <c r="B43695" t="n">
        <v>1</v>
      </c>
    </row>
    <row r="43696">
      <c r="A43696" t="inlineStr">
        <is>
          <t>10588</t>
        </is>
      </c>
      <c r="B43696" t="n">
        <v>2</v>
      </c>
    </row>
    <row r="43697">
      <c r="A43697" t="inlineStr">
        <is>
          <t>godtron</t>
        </is>
      </c>
      <c r="B43697" t="n">
        <v>1</v>
      </c>
    </row>
    <row r="43698">
      <c r="A43698" t="inlineStr">
        <is>
          <t>foresceptions</t>
        </is>
      </c>
      <c r="B43698" t="n">
        <v>1</v>
      </c>
    </row>
    <row r="43699">
      <c r="A43699" t="inlineStr">
        <is>
          <t>werld</t>
        </is>
      </c>
      <c r="B43699" t="n">
        <v>1</v>
      </c>
    </row>
    <row r="43700">
      <c r="A43700" t="inlineStr">
        <is>
          <t>leafape</t>
        </is>
      </c>
      <c r="B43700" t="n">
        <v>1</v>
      </c>
    </row>
    <row r="43701">
      <c r="A43701" t="inlineStr">
        <is>
          <t>titnality</t>
        </is>
      </c>
      <c r="B43701" t="n">
        <v>1</v>
      </c>
    </row>
    <row r="43702">
      <c r="A43702" t="inlineStr">
        <is>
          <t>uschis</t>
        </is>
      </c>
      <c r="B43702" t="n">
        <v>1</v>
      </c>
    </row>
    <row r="43703">
      <c r="A43703" t="inlineStr">
        <is>
          <t>gx4hd</t>
        </is>
      </c>
      <c r="B43703" t="n">
        <v>1</v>
      </c>
    </row>
    <row r="43704">
      <c r="A43704" t="inlineStr">
        <is>
          <t>jr30</t>
        </is>
      </c>
      <c r="B43704" t="n">
        <v>1</v>
      </c>
    </row>
    <row r="43705">
      <c r="A43705" t="inlineStr">
        <is>
          <t>291v</t>
        </is>
      </c>
      <c r="B43705" t="n">
        <v>1</v>
      </c>
    </row>
    <row r="43706">
      <c r="A43706" t="inlineStr">
        <is>
          <t>addedccme</t>
        </is>
      </c>
      <c r="B43706" t="n">
        <v>1</v>
      </c>
    </row>
    <row r="43707">
      <c r="A43707" t="inlineStr">
        <is>
          <t xml:space="preserve"> moverable</t>
        </is>
      </c>
      <c r="B43707" t="n">
        <v>1</v>
      </c>
    </row>
    <row r="43708">
      <c r="A43708" t="inlineStr">
        <is>
          <t>77wolibot</t>
        </is>
      </c>
      <c r="B43708" t="n">
        <v>1</v>
      </c>
    </row>
    <row r="43709">
      <c r="A43709" t="inlineStr">
        <is>
          <t xml:space="preserve"> bottom</t>
        </is>
      </c>
      <c r="B43709" t="n">
        <v>2</v>
      </c>
    </row>
    <row r="43710">
      <c r="A43710" t="inlineStr">
        <is>
          <t>xlxx</t>
        </is>
      </c>
      <c r="B43710" t="n">
        <v>1</v>
      </c>
    </row>
    <row r="43711">
      <c r="A43711" t="inlineStr">
        <is>
          <t>ubic90</t>
        </is>
      </c>
      <c r="B43711" t="n">
        <v>1</v>
      </c>
    </row>
    <row r="43712">
      <c r="A43712" t="inlineStr">
        <is>
          <t>days|</t>
        </is>
      </c>
      <c r="B43712" t="n">
        <v>1</v>
      </c>
    </row>
    <row r="43713">
      <c r="A43713" t="inlineStr">
        <is>
          <t>jmircellatrice</t>
        </is>
      </c>
      <c r="B43713" t="n">
        <v>1</v>
      </c>
    </row>
    <row r="43714">
      <c r="A43714" t="inlineStr">
        <is>
          <t>gmxguards</t>
        </is>
      </c>
      <c r="B43714" t="n">
        <v>1</v>
      </c>
    </row>
    <row r="43715">
      <c r="A43715" t="inlineStr">
        <is>
          <t>wmdintel</t>
        </is>
      </c>
      <c r="B43715" t="n">
        <v>1</v>
      </c>
    </row>
    <row r="43716">
      <c r="A43716" t="inlineStr">
        <is>
          <t>mediinf</t>
        </is>
      </c>
      <c r="B43716" t="n">
        <v>1</v>
      </c>
    </row>
    <row r="43717">
      <c r="A43717" t="inlineStr">
        <is>
          <t>fperball</t>
        </is>
      </c>
      <c r="B43717" t="n">
        <v>2</v>
      </c>
    </row>
    <row r="43718">
      <c r="A43718" t="inlineStr">
        <is>
          <t>3 inc</t>
        </is>
      </c>
      <c r="B43718" t="n">
        <v>1</v>
      </c>
    </row>
    <row r="43719">
      <c r="A43719" t="inlineStr">
        <is>
          <t>4kbit</t>
        </is>
      </c>
      <c r="B43719" t="n">
        <v>1</v>
      </c>
    </row>
    <row r="43720">
      <c r="A43720" t="inlineStr">
        <is>
          <t>10dbfscan</t>
        </is>
      </c>
      <c r="B43720" t="n">
        <v>1</v>
      </c>
    </row>
    <row r="43721">
      <c r="A43721" t="inlineStr">
        <is>
          <t>05chures</t>
        </is>
      </c>
      <c r="B43721" t="n">
        <v>1</v>
      </c>
    </row>
    <row r="43722">
      <c r="A43722" t="inlineStr">
        <is>
          <t xml:space="preserve"> freeroad</t>
        </is>
      </c>
      <c r="B43722" t="n">
        <v>1</v>
      </c>
    </row>
    <row r="43723">
      <c r="A43723" t="inlineStr">
        <is>
          <t>13dbm</t>
        </is>
      </c>
      <c r="B43723" t="n">
        <v>1</v>
      </c>
    </row>
    <row r="43724">
      <c r="A43724" t="inlineStr">
        <is>
          <t>colored 2</t>
        </is>
      </c>
      <c r="B43724" t="n">
        <v>1</v>
      </c>
    </row>
    <row r="43725">
      <c r="A43725" t="inlineStr">
        <is>
          <t>orgaudiof</t>
        </is>
      </c>
      <c r="B43725" t="n">
        <v>1</v>
      </c>
    </row>
    <row r="43726">
      <c r="A43726" t="inlineStr">
        <is>
          <t>34 3</t>
        </is>
      </c>
      <c r="B43726" t="n">
        <v>1</v>
      </c>
    </row>
    <row r="43727">
      <c r="A43727" t="inlineStr">
        <is>
          <t xml:space="preserve"> pictured</t>
        </is>
      </c>
      <c r="B43727" t="n">
        <v>1</v>
      </c>
    </row>
    <row r="43728">
      <c r="A43728" t="inlineStr">
        <is>
          <t>imbiro</t>
        </is>
      </c>
      <c r="B43728" t="n">
        <v>1</v>
      </c>
    </row>
    <row r="43729">
      <c r="A43729" t="inlineStr">
        <is>
          <t>止要盾のpleasure</t>
        </is>
      </c>
      <c r="B43729" t="n">
        <v>1</v>
      </c>
    </row>
    <row r="43730">
      <c r="A43730" t="inlineStr">
        <is>
          <t>rewards剣阿宝前宣阿阿雲正从運阿雲夫安要等9999収動阿雲夫安要等</t>
        </is>
      </c>
      <c r="B43730" t="n">
        <v>1</v>
      </c>
    </row>
    <row r="43731">
      <c r="A43731" t="inlineStr">
        <is>
          <t>nickskull</t>
        </is>
      </c>
      <c r="B43731" t="n">
        <v>1</v>
      </c>
    </row>
    <row r="43732">
      <c r="A43732" t="inlineStr">
        <is>
          <t>backstoryanalysis</t>
        </is>
      </c>
      <c r="B43732" t="n">
        <v>1</v>
      </c>
    </row>
    <row r="43733">
      <c r="A43733" t="inlineStr">
        <is>
          <t>1のいつょつき、すべてくる特哲行it</t>
        </is>
      </c>
      <c r="B43733" t="n">
        <v>1</v>
      </c>
    </row>
    <row r="43734">
      <c r="A43734" t="inlineStr">
        <is>
          <t>coolhud</t>
        </is>
      </c>
      <c r="B43734" t="n">
        <v>1</v>
      </c>
    </row>
    <row r="43735">
      <c r="A43735" t="inlineStr">
        <is>
          <t>baradie</t>
        </is>
      </c>
      <c r="B43735" t="n">
        <v>1</v>
      </c>
    </row>
    <row r="43736">
      <c r="A43736" t="inlineStr">
        <is>
          <t>hrkrt</t>
        </is>
      </c>
      <c r="B43736" t="n">
        <v>1</v>
      </c>
    </row>
    <row r="43737">
      <c r="A43737" t="inlineStr">
        <is>
          <t>clayore</t>
        </is>
      </c>
      <c r="B43737" t="n">
        <v>1</v>
      </c>
    </row>
    <row r="43738">
      <c r="A43738" t="inlineStr">
        <is>
          <t>jewishity</t>
        </is>
      </c>
      <c r="B43738" t="n">
        <v>1</v>
      </c>
    </row>
    <row r="43739">
      <c r="A43739" t="inlineStr">
        <is>
          <t>tirare</t>
        </is>
      </c>
      <c r="B43739" t="n">
        <v>2</v>
      </c>
    </row>
    <row r="43740">
      <c r="A43740" t="inlineStr">
        <is>
          <t>hoahskava</t>
        </is>
      </c>
      <c r="B43740" t="n">
        <v>1</v>
      </c>
    </row>
    <row r="43741">
      <c r="A43741" t="inlineStr">
        <is>
          <t>soett</t>
        </is>
      </c>
      <c r="B43741" t="n">
        <v>1</v>
      </c>
    </row>
    <row r="43742">
      <c r="A43742" t="inlineStr">
        <is>
          <t>pgent</t>
        </is>
      </c>
      <c r="B43742" t="n">
        <v>1</v>
      </c>
    </row>
    <row r="43743">
      <c r="A43743" t="inlineStr">
        <is>
          <t>costihs</t>
        </is>
      </c>
      <c r="B43743" t="n">
        <v>1</v>
      </c>
    </row>
    <row r="43744">
      <c r="A43744" t="inlineStr">
        <is>
          <t>adritanas</t>
        </is>
      </c>
      <c r="B43744" t="n">
        <v>1</v>
      </c>
    </row>
    <row r="43745">
      <c r="A43745" t="inlineStr">
        <is>
          <t>rapporteutive</t>
        </is>
      </c>
      <c r="B43745" t="n">
        <v>1</v>
      </c>
    </row>
    <row r="43746">
      <c r="A43746" t="inlineStr">
        <is>
          <t>alirschman</t>
        </is>
      </c>
      <c r="B43746" t="n">
        <v>1</v>
      </c>
    </row>
    <row r="43747">
      <c r="A43747" t="inlineStr">
        <is>
          <t>ruaitzģn</t>
        </is>
      </c>
      <c r="B43747" t="n">
        <v>1</v>
      </c>
    </row>
    <row r="43748">
      <c r="A43748" t="inlineStr">
        <is>
          <t>slovenradians</t>
        </is>
      </c>
      <c r="B43748" t="n">
        <v>1</v>
      </c>
    </row>
    <row r="43749">
      <c r="A43749" t="inlineStr">
        <is>
          <t>claimantsbecome</t>
        </is>
      </c>
      <c r="B43749" t="n">
        <v>1</v>
      </c>
    </row>
    <row r="43750">
      <c r="A43750" t="inlineStr">
        <is>
          <t>ashikin</t>
        </is>
      </c>
      <c r="B43750" t="n">
        <v>1</v>
      </c>
    </row>
    <row r="43751">
      <c r="A43751" t="inlineStr">
        <is>
          <t>wiele</t>
        </is>
      </c>
      <c r="B43751" t="n">
        <v>5</v>
      </c>
    </row>
    <row r="43752">
      <c r="A43752" t="inlineStr">
        <is>
          <t>—👟✨️</t>
        </is>
      </c>
      <c r="B43752" t="n">
        <v>1</v>
      </c>
    </row>
    <row r="43753">
      <c r="A43753" t="inlineStr">
        <is>
          <t>djoudel</t>
        </is>
      </c>
      <c r="B43753" t="n">
        <v>1</v>
      </c>
    </row>
    <row r="43754">
      <c r="A43754" t="inlineStr">
        <is>
          <t>lightrooks</t>
        </is>
      </c>
      <c r="B43754" t="n">
        <v>1</v>
      </c>
    </row>
    <row r="43755">
      <c r="A43755" t="inlineStr">
        <is>
          <t>dalecker</t>
        </is>
      </c>
      <c r="B43755" t="n">
        <v>1</v>
      </c>
    </row>
    <row r="43756">
      <c r="A43756" t="inlineStr">
        <is>
          <t>zinular</t>
        </is>
      </c>
      <c r="B43756" t="n">
        <v>1</v>
      </c>
    </row>
    <row r="43757">
      <c r="A43757" t="inlineStr">
        <is>
          <t>shangarus</t>
        </is>
      </c>
      <c r="B43757" t="n">
        <v>1</v>
      </c>
    </row>
    <row r="43758">
      <c r="A43758" t="inlineStr">
        <is>
          <t>martomino</t>
        </is>
      </c>
      <c r="B43758" t="n">
        <v>1</v>
      </c>
    </row>
    <row r="43759">
      <c r="A43759" t="inlineStr">
        <is>
          <t>tierk</t>
        </is>
      </c>
      <c r="B43759" t="n">
        <v>2</v>
      </c>
    </row>
    <row r="43760">
      <c r="A43760" t="inlineStr">
        <is>
          <t>englishfrenchenended</t>
        </is>
      </c>
      <c r="B43760" t="n">
        <v>1</v>
      </c>
    </row>
    <row r="43761">
      <c r="A43761" t="inlineStr">
        <is>
          <t>nedgy</t>
        </is>
      </c>
      <c r="B43761" t="n">
        <v>1</v>
      </c>
    </row>
    <row r="43762">
      <c r="A43762" t="inlineStr">
        <is>
          <t>londontree</t>
        </is>
      </c>
      <c r="B43762" t="n">
        <v>1</v>
      </c>
    </row>
    <row r="43763">
      <c r="A43763" t="inlineStr">
        <is>
          <t>bowlingley</t>
        </is>
      </c>
      <c r="B43763" t="n">
        <v>1</v>
      </c>
    </row>
    <row r="43764">
      <c r="A43764" t="inlineStr">
        <is>
          <t>noights</t>
        </is>
      </c>
      <c r="B43764" t="n">
        <v>1</v>
      </c>
    </row>
    <row r="43765">
      <c r="A43765" t="inlineStr">
        <is>
          <t>tierbid</t>
        </is>
      </c>
      <c r="B43765" t="n">
        <v>1</v>
      </c>
    </row>
    <row r="43766">
      <c r="A43766" t="inlineStr">
        <is>
          <t>chipteren</t>
        </is>
      </c>
      <c r="B43766" t="n">
        <v>1</v>
      </c>
    </row>
    <row r="43767">
      <c r="A43767" t="inlineStr">
        <is>
          <t>tokasana</t>
        </is>
      </c>
      <c r="B43767" t="n">
        <v>1</v>
      </c>
    </row>
    <row r="43768">
      <c r="A43768" t="inlineStr">
        <is>
          <t>koetkes</t>
        </is>
      </c>
      <c r="B43768" t="n">
        <v>1</v>
      </c>
    </row>
    <row r="43769">
      <c r="A43769" t="inlineStr">
        <is>
          <t>kungham</t>
        </is>
      </c>
      <c r="B43769" t="n">
        <v>1</v>
      </c>
    </row>
    <row r="43770">
      <c r="A43770" t="inlineStr">
        <is>
          <t>rathingham</t>
        </is>
      </c>
      <c r="B43770" t="n">
        <v>1</v>
      </c>
    </row>
    <row r="43771">
      <c r="A43771" t="inlineStr">
        <is>
          <t>lowfair</t>
        </is>
      </c>
      <c r="B43771" t="n">
        <v>1</v>
      </c>
    </row>
    <row r="43772">
      <c r="A43772" t="inlineStr">
        <is>
          <t>wsat</t>
        </is>
      </c>
      <c r="B43772" t="n">
        <v>2</v>
      </c>
    </row>
    <row r="43773">
      <c r="A43773" t="inlineStr">
        <is>
          <t>zascal</t>
        </is>
      </c>
      <c r="B43773" t="n">
        <v>2</v>
      </c>
    </row>
    <row r="43774">
      <c r="A43774" t="inlineStr">
        <is>
          <t>sivoa</t>
        </is>
      </c>
      <c r="B43774" t="n">
        <v>1</v>
      </c>
    </row>
    <row r="43775">
      <c r="A43775" t="inlineStr">
        <is>
          <t>em|mb</t>
        </is>
      </c>
      <c r="B43775" t="n">
        <v>1</v>
      </c>
    </row>
    <row r="43776">
      <c r="A43776" t="inlineStr">
        <is>
          <t>fekki</t>
        </is>
      </c>
      <c r="B43776" t="n">
        <v>1</v>
      </c>
    </row>
    <row r="43777">
      <c r="A43777" t="inlineStr">
        <is>
          <t>roadward</t>
        </is>
      </c>
      <c r="B43777" t="n">
        <v>2</v>
      </c>
    </row>
    <row r="43778">
      <c r="A43778" t="inlineStr">
        <is>
          <t>bootglintwags</t>
        </is>
      </c>
      <c r="B43778" t="n">
        <v>1</v>
      </c>
    </row>
    <row r="43779">
      <c r="A43779" t="inlineStr">
        <is>
          <t>cabingo</t>
        </is>
      </c>
      <c r="B43779" t="n">
        <v>1</v>
      </c>
    </row>
    <row r="43780">
      <c r="A43780" t="inlineStr">
        <is>
          <t>simaco</t>
        </is>
      </c>
      <c r="B43780" t="n">
        <v>1</v>
      </c>
    </row>
    <row r="43781">
      <c r="A43781" t="inlineStr">
        <is>
          <t>pinis</t>
        </is>
      </c>
      <c r="B43781" t="n">
        <v>2</v>
      </c>
    </row>
    <row r="43782">
      <c r="A43782" t="inlineStr">
        <is>
          <t>fenetracked</t>
        </is>
      </c>
      <c r="B43782" t="n">
        <v>1</v>
      </c>
    </row>
    <row r="43783">
      <c r="A43783" t="inlineStr">
        <is>
          <t>vybz</t>
        </is>
      </c>
      <c r="B43783" t="n">
        <v>1</v>
      </c>
    </row>
    <row r="43784">
      <c r="A43784" t="inlineStr">
        <is>
          <t>brodn</t>
        </is>
      </c>
      <c r="B43784" t="n">
        <v>1</v>
      </c>
    </row>
    <row r="43785">
      <c r="A43785" t="inlineStr">
        <is>
          <t>hearoggsbury</t>
        </is>
      </c>
      <c r="B43785" t="n">
        <v>1</v>
      </c>
    </row>
    <row r="43786">
      <c r="A43786" t="inlineStr">
        <is>
          <t>graingerand</t>
        </is>
      </c>
      <c r="B43786" t="n">
        <v>1</v>
      </c>
    </row>
    <row r="43787">
      <c r="A43787" t="inlineStr">
        <is>
          <t>crieplestone</t>
        </is>
      </c>
      <c r="B43787" t="n">
        <v>1</v>
      </c>
    </row>
    <row r="43788">
      <c r="A43788" t="inlineStr">
        <is>
          <t>connlade</t>
        </is>
      </c>
      <c r="B43788" t="n">
        <v>1</v>
      </c>
    </row>
    <row r="43789">
      <c r="A43789" t="inlineStr">
        <is>
          <t>viyslow</t>
        </is>
      </c>
      <c r="B43789" t="n">
        <v>1</v>
      </c>
    </row>
    <row r="43790">
      <c r="A43790" t="inlineStr">
        <is>
          <t>glenolois</t>
        </is>
      </c>
      <c r="B43790" t="n">
        <v>1</v>
      </c>
    </row>
    <row r="43791">
      <c r="A43791" t="inlineStr">
        <is>
          <t>parnival</t>
        </is>
      </c>
      <c r="B43791" t="n">
        <v>1</v>
      </c>
    </row>
    <row r="43792">
      <c r="A43792" t="inlineStr">
        <is>
          <t>glenmarys</t>
        </is>
      </c>
      <c r="B43792" t="n">
        <v>1</v>
      </c>
    </row>
    <row r="43793">
      <c r="A43793" t="inlineStr">
        <is>
          <t>gatlingham</t>
        </is>
      </c>
      <c r="B43793" t="n">
        <v>1</v>
      </c>
    </row>
    <row r="43794">
      <c r="A43794" t="inlineStr">
        <is>
          <t>vandermarien</t>
        </is>
      </c>
      <c r="B43794" t="n">
        <v>1</v>
      </c>
    </row>
    <row r="43795">
      <c r="A43795" t="inlineStr">
        <is>
          <t>orgra</t>
        </is>
      </c>
      <c r="B43795" t="n">
        <v>1</v>
      </c>
    </row>
    <row r="43796">
      <c r="A43796" t="inlineStr">
        <is>
          <t>guller</t>
        </is>
      </c>
      <c r="B43796" t="n">
        <v>5</v>
      </c>
    </row>
    <row r="43797">
      <c r="A43797" t="inlineStr">
        <is>
          <t>novutat</t>
        </is>
      </c>
      <c r="B43797" t="n">
        <v>1</v>
      </c>
    </row>
    <row r="43798">
      <c r="A43798" t="inlineStr">
        <is>
          <t>davitrough</t>
        </is>
      </c>
      <c r="B43798" t="n">
        <v>1</v>
      </c>
    </row>
    <row r="43799">
      <c r="A43799" t="inlineStr">
        <is>
          <t>ferribie</t>
        </is>
      </c>
      <c r="B43799" t="n">
        <v>1</v>
      </c>
    </row>
    <row r="43800">
      <c r="A43800" t="inlineStr">
        <is>
          <t>cambru</t>
        </is>
      </c>
      <c r="B43800" t="n">
        <v>1</v>
      </c>
    </row>
    <row r="43801">
      <c r="A43801" t="inlineStr">
        <is>
          <t>quindon</t>
        </is>
      </c>
      <c r="B43801" t="n">
        <v>1</v>
      </c>
    </row>
    <row r="43802">
      <c r="A43802" t="inlineStr">
        <is>
          <t>rhysam</t>
        </is>
      </c>
      <c r="B43802" t="n">
        <v>1</v>
      </c>
    </row>
    <row r="43803">
      <c r="A43803" t="inlineStr">
        <is>
          <t>glenote</t>
        </is>
      </c>
      <c r="B43803" t="n">
        <v>1</v>
      </c>
    </row>
    <row r="43804">
      <c r="A43804" t="inlineStr">
        <is>
          <t>chapegunquin</t>
        </is>
      </c>
      <c r="B43804" t="n">
        <v>1</v>
      </c>
    </row>
    <row r="43805">
      <c r="A43805" t="inlineStr">
        <is>
          <t>makereck</t>
        </is>
      </c>
      <c r="B43805" t="n">
        <v>1</v>
      </c>
    </row>
    <row r="43806">
      <c r="A43806" t="inlineStr">
        <is>
          <t>brogerside</t>
        </is>
      </c>
      <c r="B43806" t="n">
        <v>1</v>
      </c>
    </row>
    <row r="43807">
      <c r="A43807" t="inlineStr">
        <is>
          <t>davita</t>
        </is>
      </c>
      <c r="B43807" t="n">
        <v>6</v>
      </c>
    </row>
    <row r="43808">
      <c r="A43808" t="inlineStr">
        <is>
          <t>alleyhill</t>
        </is>
      </c>
      <c r="B43808" t="n">
        <v>1</v>
      </c>
    </row>
    <row r="43809">
      <c r="A43809" t="inlineStr">
        <is>
          <t>oatfield</t>
        </is>
      </c>
      <c r="B43809" t="n">
        <v>1</v>
      </c>
    </row>
    <row r="43810">
      <c r="A43810" t="inlineStr">
        <is>
          <t>indeflected</t>
        </is>
      </c>
      <c r="B43810" t="n">
        <v>1</v>
      </c>
    </row>
    <row r="43811">
      <c r="A43811" t="inlineStr">
        <is>
          <t>lanay</t>
        </is>
      </c>
      <c r="B43811" t="n">
        <v>1</v>
      </c>
    </row>
    <row r="43812">
      <c r="A43812" t="inlineStr">
        <is>
          <t>watershifting</t>
        </is>
      </c>
      <c r="B43812" t="n">
        <v>1</v>
      </c>
    </row>
    <row r="43813">
      <c r="A43813" t="inlineStr">
        <is>
          <t>usregistering</t>
        </is>
      </c>
      <c r="B43813" t="n">
        <v>1</v>
      </c>
    </row>
    <row r="43814">
      <c r="A43814" t="inlineStr">
        <is>
          <t>faithwater</t>
        </is>
      </c>
      <c r="B43814" t="n">
        <v>1</v>
      </c>
    </row>
    <row r="43815">
      <c r="A43815" t="inlineStr">
        <is>
          <t>subdivisional</t>
        </is>
      </c>
      <c r="B43815" t="n">
        <v>3</v>
      </c>
    </row>
    <row r="43816">
      <c r="A43816" t="inlineStr">
        <is>
          <t>azelt</t>
        </is>
      </c>
      <c r="B43816" t="n">
        <v>1</v>
      </c>
    </row>
    <row r="43817">
      <c r="A43817" t="inlineStr">
        <is>
          <t>openableground</t>
        </is>
      </c>
      <c r="B43817" t="n">
        <v>1</v>
      </c>
    </row>
    <row r="43818">
      <c r="A43818" t="inlineStr">
        <is>
          <t>sjdosprap</t>
        </is>
      </c>
      <c r="B43818" t="n">
        <v>1</v>
      </c>
    </row>
    <row r="43819">
      <c r="A43819" t="inlineStr">
        <is>
          <t>notnewriverparks</t>
        </is>
      </c>
      <c r="B43819" t="n">
        <v>1</v>
      </c>
    </row>
    <row r="43820">
      <c r="A43820" t="inlineStr">
        <is>
          <t>chgong000004yahoo</t>
        </is>
      </c>
      <c r="B43820" t="n">
        <v>1</v>
      </c>
    </row>
    <row r="43821">
      <c r="A43821" t="inlineStr">
        <is>
          <t>parkcape</t>
        </is>
      </c>
      <c r="B43821" t="n">
        <v>1</v>
      </c>
    </row>
    <row r="43822">
      <c r="A43822" t="inlineStr">
        <is>
          <t>sportwaters</t>
        </is>
      </c>
      <c r="B43822" t="n">
        <v>1</v>
      </c>
    </row>
    <row r="43823">
      <c r="A43823" t="inlineStr">
        <is>
          <t>onlycontact</t>
        </is>
      </c>
      <c r="B43823" t="n">
        <v>1</v>
      </c>
    </row>
    <row r="43824">
      <c r="A43824" t="inlineStr">
        <is>
          <t>rolessfrck</t>
        </is>
      </c>
      <c r="B43824" t="n">
        <v>1</v>
      </c>
    </row>
    <row r="43825">
      <c r="A43825" t="inlineStr">
        <is>
          <t>haroldseal</t>
        </is>
      </c>
      <c r="B43825" t="n">
        <v>1</v>
      </c>
    </row>
    <row r="43826">
      <c r="A43826" t="inlineStr">
        <is>
          <t>fallsingle</t>
        </is>
      </c>
      <c r="B43826" t="n">
        <v>1</v>
      </c>
    </row>
    <row r="43827">
      <c r="A43827" t="inlineStr">
        <is>
          <t>noncubid</t>
        </is>
      </c>
      <c r="B43827" t="n">
        <v>1</v>
      </c>
    </row>
    <row r="43828">
      <c r="A43828" t="inlineStr">
        <is>
          <t>dmeans</t>
        </is>
      </c>
      <c r="B43828" t="n">
        <v>2</v>
      </c>
    </row>
    <row r="43829">
      <c r="A43829" t="inlineStr">
        <is>
          <t>geometas</t>
        </is>
      </c>
      <c r="B43829" t="n">
        <v>1</v>
      </c>
    </row>
    <row r="43830">
      <c r="A43830" t="inlineStr">
        <is>
          <t>thinkmult</t>
        </is>
      </c>
      <c r="B43830" t="n">
        <v>1</v>
      </c>
    </row>
    <row r="43831">
      <c r="A43831" t="inlineStr">
        <is>
          <t>scalemintime</t>
        </is>
      </c>
      <c r="B43831" t="n">
        <v>1</v>
      </c>
    </row>
    <row r="43832">
      <c r="A43832" t="inlineStr">
        <is>
          <t>ctlin</t>
        </is>
      </c>
      <c r="B43832" t="n">
        <v>1</v>
      </c>
    </row>
    <row r="43833">
      <c r="A43833" t="inlineStr">
        <is>
          <t>sgraphs</t>
        </is>
      </c>
      <c r="B43833" t="n">
        <v>1</v>
      </c>
    </row>
    <row r="43834">
      <c r="A43834" t="inlineStr">
        <is>
          <t>uptakeint</t>
        </is>
      </c>
      <c r="B43834" t="n">
        <v>1</v>
      </c>
    </row>
    <row r="43835">
      <c r="A43835" t="inlineStr">
        <is>
          <t>curcnt</t>
        </is>
      </c>
      <c r="B43835" t="n">
        <v>1</v>
      </c>
    </row>
    <row r="43836">
      <c r="A43836" t="inlineStr">
        <is>
          <t>maxexclude5</t>
        </is>
      </c>
      <c r="B43836" t="n">
        <v>1</v>
      </c>
    </row>
    <row r="43837">
      <c r="A43837" t="inlineStr">
        <is>
          <t>embmint</t>
        </is>
      </c>
      <c r="B43837" t="n">
        <v>1</v>
      </c>
    </row>
    <row r="43838">
      <c r="A43838" t="inlineStr">
        <is>
          <t>fixclick</t>
        </is>
      </c>
      <c r="B43838" t="n">
        <v>1</v>
      </c>
    </row>
    <row r="43839">
      <c r="A43839" t="inlineStr">
        <is>
          <t>currentrulemax</t>
        </is>
      </c>
      <c r="B43839" t="n">
        <v>1</v>
      </c>
    </row>
    <row r="43840">
      <c r="A43840" t="inlineStr">
        <is>
          <t>pyppercode</t>
        </is>
      </c>
      <c r="B43840" t="n">
        <v>1</v>
      </c>
    </row>
    <row r="43841">
      <c r="A43841" t="inlineStr">
        <is>
          <t>inputableinputmbitcountfield</t>
        </is>
      </c>
      <c r="B43841" t="n">
        <v>1</v>
      </c>
    </row>
    <row r="43842">
      <c r="A43842" t="inlineStr">
        <is>
          <t>cannotecho</t>
        </is>
      </c>
      <c r="B43842" t="n">
        <v>1</v>
      </c>
    </row>
    <row r="43843">
      <c r="A43843" t="inlineStr">
        <is>
          <t>exponentway</t>
        </is>
      </c>
      <c r="B43843" t="n">
        <v>1</v>
      </c>
    </row>
    <row r="43844">
      <c r="A43844" t="inlineStr">
        <is>
          <t>datascard</t>
        </is>
      </c>
      <c r="B43844" t="n">
        <v>1</v>
      </c>
    </row>
    <row r="43845">
      <c r="A43845" t="inlineStr">
        <is>
          <t>cprior</t>
        </is>
      </c>
      <c r="B43845" t="n">
        <v>1</v>
      </c>
    </row>
    <row r="43846">
      <c r="A43846" t="inlineStr">
        <is>
          <t>newldndable</t>
        </is>
      </c>
      <c r="B43846" t="n">
        <v>1</v>
      </c>
    </row>
    <row r="43847">
      <c r="A43847" t="inlineStr">
        <is>
          <t>kovau</t>
        </is>
      </c>
      <c r="B43847" t="n">
        <v>1</v>
      </c>
    </row>
    <row r="43848">
      <c r="A43848" t="inlineStr">
        <is>
          <t>docstainer</t>
        </is>
      </c>
      <c r="B43848" t="n">
        <v>1</v>
      </c>
    </row>
    <row r="43849">
      <c r="A43849" t="inlineStr">
        <is>
          <t>proactivation</t>
        </is>
      </c>
      <c r="B43849" t="n">
        <v>1</v>
      </c>
    </row>
    <row r="43850">
      <c r="A43850" t="inlineStr">
        <is>
          <t>ggmodel</t>
        </is>
      </c>
      <c r="B43850" t="n">
        <v>1</v>
      </c>
    </row>
    <row r="43851">
      <c r="A43851" t="inlineStr">
        <is>
          <t>interoperables</t>
        </is>
      </c>
      <c r="B43851" t="n">
        <v>1</v>
      </c>
    </row>
    <row r="43852">
      <c r="A43852" t="inlineStr">
        <is>
          <t>bigfixes</t>
        </is>
      </c>
      <c r="B43852" t="n">
        <v>1</v>
      </c>
    </row>
    <row r="43853">
      <c r="A43853" t="inlineStr">
        <is>
          <t>onseed</t>
        </is>
      </c>
      <c r="B43853" t="n">
        <v>2</v>
      </c>
    </row>
    <row r="43854">
      <c r="A43854" t="inlineStr">
        <is>
          <t>answerratiod</t>
        </is>
      </c>
      <c r="B43854" t="n">
        <v>1</v>
      </c>
    </row>
    <row r="43855">
      <c r="A43855" t="inlineStr">
        <is>
          <t>csampling</t>
        </is>
      </c>
      <c r="B43855" t="n">
        <v>1</v>
      </c>
    </row>
    <row r="43856">
      <c r="A43856" t="inlineStr">
        <is>
          <t>crechata</t>
        </is>
      </c>
      <c r="B43856" t="n">
        <v>1</v>
      </c>
    </row>
    <row r="43857">
      <c r="A43857" t="inlineStr">
        <is>
          <t>gehentral</t>
        </is>
      </c>
      <c r="B43857" t="n">
        <v>1</v>
      </c>
    </row>
    <row r="43858">
      <c r="A43858" t="inlineStr">
        <is>
          <t>wegals</t>
        </is>
      </c>
      <c r="B43858" t="n">
        <v>2</v>
      </c>
    </row>
    <row r="43859">
      <c r="A43859" t="inlineStr">
        <is>
          <t>garbagesum</t>
        </is>
      </c>
      <c r="B43859" t="n">
        <v>1</v>
      </c>
    </row>
    <row r="43860">
      <c r="A43860" t="inlineStr">
        <is>
          <t>changex</t>
        </is>
      </c>
      <c r="B43860" t="n">
        <v>1</v>
      </c>
    </row>
    <row r="43861">
      <c r="A43861" t="inlineStr">
        <is>
          <t>onpatch</t>
        </is>
      </c>
      <c r="B43861" t="n">
        <v>1</v>
      </c>
    </row>
    <row r="43862">
      <c r="A43862" t="inlineStr">
        <is>
          <t>ourom</t>
        </is>
      </c>
      <c r="B43862" t="n">
        <v>1</v>
      </c>
    </row>
    <row r="43863">
      <c r="A43863" t="inlineStr">
        <is>
          <t>simrimjoaktrain</t>
        </is>
      </c>
      <c r="B43863" t="n">
        <v>1</v>
      </c>
    </row>
    <row r="43864">
      <c r="A43864" t="inlineStr">
        <is>
          <t>libptils</t>
        </is>
      </c>
      <c r="B43864" t="n">
        <v>1</v>
      </c>
    </row>
    <row r="43865">
      <c r="A43865" t="inlineStr">
        <is>
          <t>problem¶</t>
        </is>
      </c>
      <c r="B43865" t="n">
        <v>1</v>
      </c>
    </row>
    <row r="43866">
      <c r="A43866" t="inlineStr">
        <is>
          <t>fitnessage_seconds</t>
        </is>
      </c>
      <c r="B43866" t="n">
        <v>1</v>
      </c>
    </row>
    <row r="43867">
      <c r="A43867" t="inlineStr">
        <is>
          <t>sgraphscolominate</t>
        </is>
      </c>
      <c r="B43867" t="n">
        <v>1</v>
      </c>
    </row>
    <row r="43868">
      <c r="A43868" t="inlineStr">
        <is>
          <t>extrapirm</t>
        </is>
      </c>
      <c r="B43868" t="n">
        <v>1</v>
      </c>
    </row>
    <row r="43869">
      <c r="A43869" t="inlineStr">
        <is>
          <t>npumps</t>
        </is>
      </c>
      <c r="B43869" t="n">
        <v>1</v>
      </c>
    </row>
    <row r="43870">
      <c r="A43870" t="inlineStr">
        <is>
          <t>adaptertrait</t>
        </is>
      </c>
      <c r="B43870" t="n">
        <v>1</v>
      </c>
    </row>
    <row r="43871">
      <c r="A43871" t="inlineStr">
        <is>
          <t>water_growthwater_productive</t>
        </is>
      </c>
      <c r="B43871" t="n">
        <v>1</v>
      </c>
    </row>
    <row r="43872">
      <c r="A43872" t="inlineStr">
        <is>
          <t>graphtransforms</t>
        </is>
      </c>
      <c r="B43872" t="n">
        <v>1</v>
      </c>
    </row>
    <row r="43873">
      <c r="A43873" t="inlineStr">
        <is>
          <t>mimicism</t>
        </is>
      </c>
      <c r="B43873" t="n">
        <v>1</v>
      </c>
    </row>
    <row r="43874">
      <c r="A43874" t="inlineStr">
        <is>
          <t>sizestep</t>
        </is>
      </c>
      <c r="B43874" t="n">
        <v>1</v>
      </c>
    </row>
    <row r="43875">
      <c r="A43875" t="inlineStr">
        <is>
          <t>adapterfield</t>
        </is>
      </c>
      <c r="B43875" t="n">
        <v>1</v>
      </c>
    </row>
    <row r="43876">
      <c r="A43876" t="inlineStr">
        <is>
          <t>nativesearch</t>
        </is>
      </c>
      <c r="B43876" t="n">
        <v>1</v>
      </c>
    </row>
    <row r="43877">
      <c r="A43877" t="inlineStr">
        <is>
          <t>versif</t>
        </is>
      </c>
      <c r="B43877" t="n">
        <v>1</v>
      </c>
    </row>
    <row r="43878">
      <c r="A43878" t="inlineStr">
        <is>
          <t>automaticdeath</t>
        </is>
      </c>
      <c r="B43878" t="n">
        <v>1</v>
      </c>
    </row>
    <row r="43879">
      <c r="A43879" t="inlineStr">
        <is>
          <t>cumularity</t>
        </is>
      </c>
      <c r="B43879" t="n">
        <v>1</v>
      </c>
    </row>
    <row r="43880">
      <c r="A43880" t="inlineStr">
        <is>
          <t>stoppial</t>
        </is>
      </c>
      <c r="B43880" t="n">
        <v>1</v>
      </c>
    </row>
    <row r="43881">
      <c r="A43881" t="inlineStr">
        <is>
          <t>quantcosella</t>
        </is>
      </c>
      <c r="B43881" t="n">
        <v>1</v>
      </c>
    </row>
    <row r="43882">
      <c r="A43882" t="inlineStr">
        <is>
          <t>alignsiningfrom</t>
        </is>
      </c>
      <c r="B43882" t="n">
        <v>1</v>
      </c>
    </row>
    <row r="43883">
      <c r="A43883" t="inlineStr">
        <is>
          <t>avshadow</t>
        </is>
      </c>
      <c r="B43883" t="n">
        <v>1</v>
      </c>
    </row>
    <row r="43884">
      <c r="A43884" t="inlineStr">
        <is>
          <t>tankspendingvd</t>
        </is>
      </c>
      <c r="B43884" t="n">
        <v>1</v>
      </c>
    </row>
    <row r="43885">
      <c r="A43885" t="inlineStr">
        <is>
          <t>466i</t>
        </is>
      </c>
      <c r="B43885" t="n">
        <v>1</v>
      </c>
    </row>
    <row r="43886">
      <c r="A43886" t="inlineStr">
        <is>
          <t>0cpi</t>
        </is>
      </c>
      <c r="B43886" t="n">
        <v>1</v>
      </c>
    </row>
    <row r="43887">
      <c r="A43887" t="inlineStr">
        <is>
          <t>rmrq</t>
        </is>
      </c>
      <c r="B43887" t="n">
        <v>1</v>
      </c>
    </row>
    <row r="43888">
      <c r="A43888" t="inlineStr">
        <is>
          <t>represent26gb</t>
        </is>
      </c>
      <c r="B43888" t="n">
        <v>1</v>
      </c>
    </row>
    <row r="43889">
      <c r="A43889" t="inlineStr">
        <is>
          <t>credenties</t>
        </is>
      </c>
      <c r="B43889" t="n">
        <v>1</v>
      </c>
    </row>
    <row r="43890">
      <c r="A43890" t="inlineStr">
        <is>
          <t>314pua</t>
        </is>
      </c>
      <c r="B43890" t="n">
        <v>1</v>
      </c>
    </row>
    <row r="43891">
      <c r="A43891" t="inlineStr">
        <is>
          <t>zlotas</t>
        </is>
      </c>
      <c r="B43891" t="n">
        <v>1</v>
      </c>
    </row>
    <row r="43892">
      <c r="A43892" t="inlineStr">
        <is>
          <t>iviosadministrators</t>
        </is>
      </c>
      <c r="B43892" t="n">
        <v>1</v>
      </c>
    </row>
    <row r="43893">
      <c r="A43893" t="inlineStr">
        <is>
          <t>dewych</t>
        </is>
      </c>
      <c r="B43893" t="n">
        <v>1</v>
      </c>
    </row>
    <row r="43894">
      <c r="A43894" t="inlineStr">
        <is>
          <t>viosfrank</t>
        </is>
      </c>
      <c r="B43894" t="n">
        <v>1</v>
      </c>
    </row>
    <row r="43895">
      <c r="A43895" t="inlineStr">
        <is>
          <t>chicagorawlernative</t>
        </is>
      </c>
      <c r="B43895" t="n">
        <v>1</v>
      </c>
    </row>
    <row r="43896">
      <c r="A43896" t="inlineStr">
        <is>
          <t>510t</t>
        </is>
      </c>
      <c r="B43896" t="n">
        <v>1</v>
      </c>
    </row>
    <row r="43897">
      <c r="A43897" t="inlineStr">
        <is>
          <t>airmedox</t>
        </is>
      </c>
      <c r="B43897" t="n">
        <v>1</v>
      </c>
    </row>
    <row r="43898">
      <c r="A43898" t="inlineStr">
        <is>
          <t>incl2</t>
        </is>
      </c>
      <c r="B43898" t="n">
        <v>1</v>
      </c>
    </row>
    <row r="43899">
      <c r="A43899" t="inlineStr">
        <is>
          <t>637heindhausalfish</t>
        </is>
      </c>
      <c r="B43899" t="n">
        <v>1</v>
      </c>
    </row>
    <row r="43900">
      <c r="A43900" t="inlineStr">
        <is>
          <t>wvatnai</t>
        </is>
      </c>
      <c r="B43900" t="n">
        <v>1</v>
      </c>
    </row>
    <row r="43901">
      <c r="A43901" t="inlineStr">
        <is>
          <t>phantomwork</t>
        </is>
      </c>
      <c r="B43901" t="n">
        <v>1</v>
      </c>
    </row>
    <row r="43902">
      <c r="A43902" t="inlineStr">
        <is>
          <t>memberx</t>
        </is>
      </c>
      <c r="B43902" t="n">
        <v>1</v>
      </c>
    </row>
    <row r="43903">
      <c r="A43903" t="inlineStr">
        <is>
          <t>7399m</t>
        </is>
      </c>
      <c r="B43903" t="n">
        <v>1</v>
      </c>
    </row>
    <row r="43904">
      <c r="A43904" t="inlineStr">
        <is>
          <t>200btc</t>
        </is>
      </c>
      <c r="B43904" t="n">
        <v>1</v>
      </c>
    </row>
    <row r="43905">
      <c r="A43905" t="inlineStr">
        <is>
          <t>view—competing</t>
        </is>
      </c>
      <c r="B43905" t="n">
        <v>1</v>
      </c>
    </row>
    <row r="43906">
      <c r="A43906" t="inlineStr">
        <is>
          <t>이오</t>
        </is>
      </c>
      <c r="B43906" t="n">
        <v>1</v>
      </c>
    </row>
    <row r="43907">
      <c r="A43907" t="inlineStr">
        <is>
          <t>pianiste</t>
        </is>
      </c>
      <c r="B43907" t="n">
        <v>1</v>
      </c>
    </row>
    <row r="43908">
      <c r="A43908" t="inlineStr">
        <is>
          <t>bookweve</t>
        </is>
      </c>
      <c r="B43908" t="n">
        <v>1</v>
      </c>
    </row>
    <row r="43909">
      <c r="A43909" t="inlineStr">
        <is>
          <t>tmbed</t>
        </is>
      </c>
      <c r="B43909" t="n">
        <v>1</v>
      </c>
    </row>
    <row r="43910">
      <c r="A43910" t="inlineStr">
        <is>
          <t>elominated</t>
        </is>
      </c>
      <c r="B43910" t="n">
        <v>1</v>
      </c>
    </row>
    <row r="43911">
      <c r="A43911" t="inlineStr">
        <is>
          <t>stetzle</t>
        </is>
      </c>
      <c r="B43911" t="n">
        <v>1</v>
      </c>
    </row>
    <row r="43912">
      <c r="A43912" t="inlineStr">
        <is>
          <t>gotastoric</t>
        </is>
      </c>
      <c r="B43912" t="n">
        <v>1</v>
      </c>
    </row>
    <row r="43913">
      <c r="A43913" t="inlineStr">
        <is>
          <t>parsd</t>
        </is>
      </c>
      <c r="B43913" t="n">
        <v>1</v>
      </c>
    </row>
    <row r="43914">
      <c r="A43914" t="inlineStr">
        <is>
          <t>depuge</t>
        </is>
      </c>
      <c r="B43914" t="n">
        <v>1</v>
      </c>
    </row>
    <row r="43915">
      <c r="A43915" t="inlineStr">
        <is>
          <t>overclines</t>
        </is>
      </c>
      <c r="B43915" t="n">
        <v>1</v>
      </c>
    </row>
    <row r="43916">
      <c r="A43916" t="inlineStr">
        <is>
          <t>flusheswhisper</t>
        </is>
      </c>
      <c r="B43916" t="n">
        <v>1</v>
      </c>
    </row>
    <row r="43917">
      <c r="A43917" t="inlineStr">
        <is>
          <t>topecays</t>
        </is>
      </c>
      <c r="B43917" t="n">
        <v>1</v>
      </c>
    </row>
    <row r="43918">
      <c r="A43918" t="inlineStr">
        <is>
          <t>bropping</t>
        </is>
      </c>
      <c r="B43918" t="n">
        <v>1</v>
      </c>
    </row>
    <row r="43919">
      <c r="A43919" t="inlineStr">
        <is>
          <t>hecreationation</t>
        </is>
      </c>
      <c r="B43919" t="n">
        <v>1</v>
      </c>
    </row>
    <row r="43920">
      <c r="A43920" t="inlineStr">
        <is>
          <t>cabair</t>
        </is>
      </c>
      <c r="B43920" t="n">
        <v>1</v>
      </c>
    </row>
    <row r="43921">
      <c r="A43921" t="inlineStr">
        <is>
          <t>substration</t>
        </is>
      </c>
      <c r="B43921" t="n">
        <v>2</v>
      </c>
    </row>
    <row r="43922">
      <c r="A43922" t="inlineStr">
        <is>
          <t>andysm</t>
        </is>
      </c>
      <c r="B43922" t="n">
        <v>1</v>
      </c>
    </row>
    <row r="43923">
      <c r="A43923" t="inlineStr">
        <is>
          <t>indffen</t>
        </is>
      </c>
      <c r="B43923" t="n">
        <v>1</v>
      </c>
    </row>
    <row r="43924">
      <c r="A43924" t="inlineStr">
        <is>
          <t>rivermontiff</t>
        </is>
      </c>
      <c r="B43924" t="n">
        <v>1</v>
      </c>
    </row>
    <row r="43925">
      <c r="A43925" t="inlineStr">
        <is>
          <t>infloorfinancial</t>
        </is>
      </c>
      <c r="B43925" t="n">
        <v>1</v>
      </c>
    </row>
    <row r="43926">
      <c r="A43926" t="inlineStr">
        <is>
          <t>comnckyrumshf</t>
        </is>
      </c>
      <c r="B43926" t="n">
        <v>1</v>
      </c>
    </row>
    <row r="43927">
      <c r="A43927" t="inlineStr">
        <is>
          <t>bartrach</t>
        </is>
      </c>
      <c r="B43927" t="n">
        <v>1</v>
      </c>
    </row>
    <row r="43928">
      <c r="A43928" t="inlineStr">
        <is>
          <t>fantorf</t>
        </is>
      </c>
      <c r="B43928" t="n">
        <v>1</v>
      </c>
    </row>
    <row r="43929">
      <c r="A43929" t="inlineStr">
        <is>
          <t>gicitarnow</t>
        </is>
      </c>
      <c r="B43929" t="n">
        <v>1</v>
      </c>
    </row>
    <row r="43930">
      <c r="A43930" t="inlineStr">
        <is>
          <t>oudmailler</t>
        </is>
      </c>
      <c r="B43930" t="n">
        <v>1</v>
      </c>
    </row>
    <row r="43931">
      <c r="A43931" t="inlineStr">
        <is>
          <t>prarp</t>
        </is>
      </c>
      <c r="B43931" t="n">
        <v>1</v>
      </c>
    </row>
    <row r="43932">
      <c r="A43932" t="inlineStr">
        <is>
          <t>edinimageworks</t>
        </is>
      </c>
      <c r="B43932" t="n">
        <v>1</v>
      </c>
    </row>
    <row r="43933">
      <c r="A43933" t="inlineStr">
        <is>
          <t>coowgpahda37</t>
        </is>
      </c>
      <c r="B43933" t="n">
        <v>1</v>
      </c>
    </row>
    <row r="43934">
      <c r="A43934" t="inlineStr">
        <is>
          <t>sunnerdalelives</t>
        </is>
      </c>
      <c r="B43934" t="n">
        <v>1</v>
      </c>
    </row>
    <row r="43935">
      <c r="A43935" t="inlineStr">
        <is>
          <t>comlyneshndelbaum</t>
        </is>
      </c>
      <c r="B43935" t="n">
        <v>1</v>
      </c>
    </row>
    <row r="43936">
      <c r="A43936" t="inlineStr">
        <is>
          <t>sunnyvalemantown</t>
        </is>
      </c>
      <c r="B43936" t="n">
        <v>1</v>
      </c>
    </row>
    <row r="43937">
      <c r="A43937" t="inlineStr">
        <is>
          <t>comvmxbnwnq43s</t>
        </is>
      </c>
      <c r="B43937" t="n">
        <v>1</v>
      </c>
    </row>
    <row r="43938">
      <c r="A43938" t="inlineStr">
        <is>
          <t>svantobette</t>
        </is>
      </c>
      <c r="B43938" t="n">
        <v>1</v>
      </c>
    </row>
    <row r="43939">
      <c r="A43939" t="inlineStr">
        <is>
          <t>filldowns</t>
        </is>
      </c>
      <c r="B43939" t="n">
        <v>1</v>
      </c>
    </row>
    <row r="43940">
      <c r="A43940" t="inlineStr">
        <is>
          <t>libertarians—especially</t>
        </is>
      </c>
      <c r="B43940" t="n">
        <v>1</v>
      </c>
    </row>
    <row r="43941">
      <c r="A43941" t="inlineStr">
        <is>
          <t>‏ttpletcon</t>
        </is>
      </c>
      <c r="B43941" t="n">
        <v>1</v>
      </c>
    </row>
    <row r="43942">
      <c r="A43942" t="inlineStr">
        <is>
          <t>pédace</t>
        </is>
      </c>
      <c r="B43942" t="n">
        <v>1</v>
      </c>
    </row>
    <row r="43943">
      <c r="A43943" t="inlineStr">
        <is>
          <t>melaniste</t>
        </is>
      </c>
      <c r="B43943" t="n">
        <v>1</v>
      </c>
    </row>
    <row r="43944">
      <c r="A43944" t="inlineStr">
        <is>
          <t>datophobia</t>
        </is>
      </c>
      <c r="B43944" t="n">
        <v>1</v>
      </c>
    </row>
    <row r="43945">
      <c r="A43945" t="inlineStr">
        <is>
          <t>puigty</t>
        </is>
      </c>
      <c r="B43945" t="n">
        <v>1</v>
      </c>
    </row>
    <row r="43946">
      <c r="A43946" t="inlineStr">
        <is>
          <t>supporters—rarely</t>
        </is>
      </c>
      <c r="B43946" t="n">
        <v>1</v>
      </c>
    </row>
    <row r="43947">
      <c r="A43947" t="inlineStr">
        <is>
          <t>patans</t>
        </is>
      </c>
      <c r="B43947" t="n">
        <v>1</v>
      </c>
    </row>
    <row r="43948">
      <c r="A43948" t="inlineStr">
        <is>
          <t>0749pm</t>
        </is>
      </c>
      <c r="B43948" t="n">
        <v>1</v>
      </c>
    </row>
    <row r="43949">
      <c r="A43949" t="inlineStr">
        <is>
          <t>spranglermltabs</t>
        </is>
      </c>
      <c r="B43949" t="n">
        <v>1</v>
      </c>
    </row>
    <row r="43950">
      <c r="A43950" t="inlineStr">
        <is>
          <t>quickif</t>
        </is>
      </c>
      <c r="B43950" t="n">
        <v>1</v>
      </c>
    </row>
    <row r="43951">
      <c r="A43951" t="inlineStr">
        <is>
          <t>loopii</t>
        </is>
      </c>
      <c r="B43951" t="n">
        <v>1</v>
      </c>
    </row>
    <row r="43952">
      <c r="A43952" t="inlineStr">
        <is>
          <t>flightequista</t>
        </is>
      </c>
      <c r="B43952" t="n">
        <v>1</v>
      </c>
    </row>
    <row r="43953">
      <c r="A43953" t="inlineStr">
        <is>
          <t>anglosers</t>
        </is>
      </c>
      <c r="B43953" t="n">
        <v>1</v>
      </c>
    </row>
    <row r="43954">
      <c r="A43954" t="inlineStr">
        <is>
          <t>coinescope</t>
        </is>
      </c>
      <c r="B43954" t="n">
        <v>1</v>
      </c>
    </row>
    <row r="43955">
      <c r="A43955" t="inlineStr">
        <is>
          <t>kolving</t>
        </is>
      </c>
      <c r="B43955" t="n">
        <v>1</v>
      </c>
    </row>
    <row r="43956">
      <c r="A43956" t="inlineStr">
        <is>
          <t>wors24</t>
        </is>
      </c>
      <c r="B43956" t="n">
        <v>1</v>
      </c>
    </row>
    <row r="43957">
      <c r="A43957" t="inlineStr">
        <is>
          <t>tutorsroulings</t>
        </is>
      </c>
      <c r="B43957" t="n">
        <v>1</v>
      </c>
    </row>
    <row r="43958">
      <c r="A43958" t="inlineStr">
        <is>
          <t>andheated</t>
        </is>
      </c>
      <c r="B43958" t="n">
        <v>1</v>
      </c>
    </row>
    <row r="43959">
      <c r="A43959" t="inlineStr">
        <is>
          <t>comkrautrock</t>
        </is>
      </c>
      <c r="B43959" t="n">
        <v>1</v>
      </c>
    </row>
    <row r="43960">
      <c r="A43960" t="inlineStr">
        <is>
          <t>angloserskrautrock</t>
        </is>
      </c>
      <c r="B43960" t="n">
        <v>1</v>
      </c>
    </row>
    <row r="43961">
      <c r="A43961" t="inlineStr">
        <is>
          <t>solderuation</t>
        </is>
      </c>
      <c r="B43961" t="n">
        <v>1</v>
      </c>
    </row>
    <row r="43962">
      <c r="A43962" t="inlineStr">
        <is>
          <t>pricingupdating</t>
        </is>
      </c>
      <c r="B43962" t="n">
        <v>1</v>
      </c>
    </row>
    <row r="43963">
      <c r="A43963" t="inlineStr">
        <is>
          <t>hardsdale</t>
        </is>
      </c>
      <c r="B43963" t="n">
        <v>1</v>
      </c>
    </row>
    <row r="43964">
      <c r="A43964" t="inlineStr">
        <is>
          <t>shienge</t>
        </is>
      </c>
      <c r="B43964" t="n">
        <v>1</v>
      </c>
    </row>
    <row r="43965">
      <c r="A43965" t="inlineStr">
        <is>
          <t>weatheris</t>
        </is>
      </c>
      <c r="B43965" t="n">
        <v>1</v>
      </c>
    </row>
    <row r="43966">
      <c r="A43966" t="inlineStr">
        <is>
          <t>machien</t>
        </is>
      </c>
      <c r="B43966" t="n">
        <v>1</v>
      </c>
    </row>
    <row r="43967">
      <c r="A43967" t="inlineStr">
        <is>
          <t>100min200</t>
        </is>
      </c>
      <c r="B43967" t="n">
        <v>1</v>
      </c>
    </row>
    <row r="43968">
      <c r="A43968" t="inlineStr">
        <is>
          <t>thamesmere</t>
        </is>
      </c>
      <c r="B43968" t="n">
        <v>1</v>
      </c>
    </row>
    <row r="43969">
      <c r="A43969" t="inlineStr">
        <is>
          <t>11length</t>
        </is>
      </c>
      <c r="B43969" t="n">
        <v>1</v>
      </c>
    </row>
    <row r="43970">
      <c r="A43970" t="inlineStr">
        <is>
          <t>comvideosnation705</t>
        </is>
      </c>
      <c r="B43970" t="n">
        <v>1</v>
      </c>
    </row>
    <row r="43971">
      <c r="A43971" t="inlineStr">
        <is>
          <t>falcott</t>
        </is>
      </c>
      <c r="B43971" t="n">
        <v>1</v>
      </c>
    </row>
    <row r="43972">
      <c r="A43972" t="inlineStr">
        <is>
          <t>ishkinillo</t>
        </is>
      </c>
      <c r="B43972" t="n">
        <v>2</v>
      </c>
    </row>
    <row r="43973">
      <c r="A43973" t="inlineStr">
        <is>
          <t>compw6ejm0wmp</t>
        </is>
      </c>
      <c r="B43973" t="n">
        <v>1</v>
      </c>
    </row>
    <row r="43974">
      <c r="A43974" t="inlineStr">
        <is>
          <t>using_attsheet_hash</t>
        </is>
      </c>
      <c r="B43974" t="n">
        <v>1</v>
      </c>
    </row>
    <row r="43975">
      <c r="A43975" t="inlineStr">
        <is>
          <t>brmanos</t>
        </is>
      </c>
      <c r="B43975" t="n">
        <v>1</v>
      </c>
    </row>
    <row r="43976">
      <c r="A43976" t="inlineStr">
        <is>
          <t>envroom</t>
        </is>
      </c>
      <c r="B43976" t="n">
        <v>1</v>
      </c>
    </row>
    <row r="43977">
      <c r="A43977" t="inlineStr">
        <is>
          <t>nsmyadmin</t>
        </is>
      </c>
      <c r="B43977" t="n">
        <v>1</v>
      </c>
    </row>
    <row r="43978">
      <c r="A43978" t="inlineStr">
        <is>
          <t>p238d</t>
        </is>
      </c>
      <c r="B43978" t="n">
        <v>1</v>
      </c>
    </row>
    <row r="43979">
      <c r="A43979" t="inlineStr">
        <is>
          <t>uefieth0</t>
        </is>
      </c>
      <c r="B43979" t="n">
        <v>1</v>
      </c>
    </row>
    <row r="43980">
      <c r="A43980" t="inlineStr">
        <is>
          <t>pass_to</t>
        </is>
      </c>
      <c r="B43980" t="n">
        <v>1</v>
      </c>
    </row>
    <row r="43981">
      <c r="A43981" t="inlineStr">
        <is>
          <t>raise_backtrace_upmark</t>
        </is>
      </c>
      <c r="B43981" t="n">
        <v>1</v>
      </c>
    </row>
    <row r="43982">
      <c r="A43982" t="inlineStr">
        <is>
          <t>partitionpartum</t>
        </is>
      </c>
      <c r="B43982" t="n">
        <v>1</v>
      </c>
    </row>
    <row r="43983">
      <c r="A43983" t="inlineStr">
        <is>
          <t>binariesfunction</t>
        </is>
      </c>
      <c r="B43983" t="n">
        <v>1</v>
      </c>
    </row>
    <row r="43984">
      <c r="A43984" t="inlineStr">
        <is>
          <t>uniquewrite</t>
        </is>
      </c>
      <c r="B43984" t="n">
        <v>1</v>
      </c>
    </row>
    <row r="43985">
      <c r="A43985" t="inlineStr">
        <is>
          <t>usuaman</t>
        </is>
      </c>
      <c r="B43985" t="n">
        <v>1</v>
      </c>
    </row>
    <row r="43986">
      <c r="A43986" t="inlineStr">
        <is>
          <t>auto_save</t>
        </is>
      </c>
      <c r="B43986" t="n">
        <v>1</v>
      </c>
    </row>
    <row r="43987">
      <c r="A43987" t="inlineStr">
        <is>
          <t>ciphersopcodes</t>
        </is>
      </c>
      <c r="B43987" t="n">
        <v>1</v>
      </c>
    </row>
    <row r="43988">
      <c r="A43988" t="inlineStr">
        <is>
          <t>bonsil</t>
        </is>
      </c>
      <c r="B43988" t="n">
        <v>1</v>
      </c>
    </row>
    <row r="43989">
      <c r="A43989" t="inlineStr">
        <is>
          <t>procedually</t>
        </is>
      </c>
      <c r="B43989" t="n">
        <v>1</v>
      </c>
    </row>
    <row r="43990">
      <c r="A43990" t="inlineStr">
        <is>
          <t>multientropy</t>
        </is>
      </c>
      <c r="B43990" t="n">
        <v>1</v>
      </c>
    </row>
    <row r="43991">
      <c r="A43991" t="inlineStr">
        <is>
          <t>norady</t>
        </is>
      </c>
      <c r="B43991" t="n">
        <v>3</v>
      </c>
    </row>
    <row r="43992">
      <c r="A43992" t="inlineStr">
        <is>
          <t>samety</t>
        </is>
      </c>
      <c r="B43992" t="n">
        <v>1</v>
      </c>
    </row>
    <row r="43993">
      <c r="A43993" t="inlineStr">
        <is>
          <t>scalbeau</t>
        </is>
      </c>
      <c r="B43993" t="n">
        <v>1</v>
      </c>
    </row>
    <row r="43994">
      <c r="A43994" t="inlineStr">
        <is>
          <t>samardzijall</t>
        </is>
      </c>
      <c r="B43994" t="n">
        <v>1</v>
      </c>
    </row>
    <row r="43995">
      <c r="A43995" t="inlineStr">
        <is>
          <t>sultanola</t>
        </is>
      </c>
      <c r="B43995" t="n">
        <v>1</v>
      </c>
    </row>
    <row r="43996">
      <c r="A43996" t="inlineStr">
        <is>
          <t>isantakyan</t>
        </is>
      </c>
      <c r="B43996" t="n">
        <v>1</v>
      </c>
    </row>
    <row r="43997">
      <c r="A43997" t="inlineStr">
        <is>
          <t>shttl</t>
        </is>
      </c>
      <c r="B43997" t="n">
        <v>1</v>
      </c>
    </row>
    <row r="43998">
      <c r="A43998" t="inlineStr">
        <is>
          <t>shambum</t>
        </is>
      </c>
      <c r="B43998" t="n">
        <v>1</v>
      </c>
    </row>
    <row r="43999">
      <c r="A43999" t="inlineStr">
        <is>
          <t>komurres</t>
        </is>
      </c>
      <c r="B43999" t="n">
        <v>1</v>
      </c>
    </row>
    <row r="44000">
      <c r="A44000" t="inlineStr">
        <is>
          <t>pressulistics</t>
        </is>
      </c>
      <c r="B44000" t="n">
        <v>1</v>
      </c>
    </row>
    <row r="44001">
      <c r="A44001" t="inlineStr">
        <is>
          <t>вроговавида</t>
        </is>
      </c>
      <c r="B44001" t="n">
        <v>1</v>
      </c>
    </row>
    <row r="44002">
      <c r="A44002" t="inlineStr">
        <is>
          <t>krozhov</t>
        </is>
      </c>
      <c r="B44002" t="n">
        <v>2</v>
      </c>
    </row>
    <row r="44003">
      <c r="A44003" t="inlineStr">
        <is>
          <t>1945–47</t>
        </is>
      </c>
      <c r="B44003" t="n">
        <v>1</v>
      </c>
    </row>
    <row r="44004">
      <c r="A44004" t="inlineStr">
        <is>
          <t>isk105</t>
        </is>
      </c>
      <c r="B44004" t="n">
        <v>1</v>
      </c>
    </row>
    <row r="44005">
      <c r="A44005" t="inlineStr">
        <is>
          <t>roktsy</t>
        </is>
      </c>
      <c r="B44005" t="n">
        <v>1</v>
      </c>
    </row>
    <row r="44006">
      <c r="A44006" t="inlineStr">
        <is>
          <t>stњиt</t>
        </is>
      </c>
      <c r="B44006" t="n">
        <v>1</v>
      </c>
    </row>
    <row r="44007">
      <c r="A44007" t="inlineStr">
        <is>
          <t>yuzhnii</t>
        </is>
      </c>
      <c r="B44007" t="n">
        <v>1</v>
      </c>
    </row>
    <row r="44008">
      <c r="A44008" t="inlineStr">
        <is>
          <t>500♦</t>
        </is>
      </c>
      <c r="B44008" t="n">
        <v>1</v>
      </c>
    </row>
    <row r="44009">
      <c r="A44009" t="inlineStr">
        <is>
          <t>dnillingewell</t>
        </is>
      </c>
      <c r="B44009" t="n">
        <v>1</v>
      </c>
    </row>
    <row r="44010">
      <c r="A44010" t="inlineStr">
        <is>
          <t>дие</t>
        </is>
      </c>
      <c r="B44010" t="n">
        <v>1</v>
      </c>
    </row>
    <row r="44011">
      <c r="A44011" t="inlineStr">
        <is>
          <t>räippeanaval</t>
        </is>
      </c>
      <c r="B44011" t="n">
        <v>1</v>
      </c>
    </row>
    <row r="44012">
      <c r="A44012" t="inlineStr">
        <is>
          <t>irolas</t>
        </is>
      </c>
      <c r="B44012" t="n">
        <v>1</v>
      </c>
    </row>
    <row r="44013">
      <c r="A44013" t="inlineStr">
        <is>
          <t>servirectors</t>
        </is>
      </c>
      <c r="B44013" t="n">
        <v>1</v>
      </c>
    </row>
    <row r="44014">
      <c r="A44014" t="inlineStr">
        <is>
          <t>alalä</t>
        </is>
      </c>
      <c r="B44014" t="n">
        <v>1</v>
      </c>
    </row>
    <row r="44015">
      <c r="A44015" t="inlineStr">
        <is>
          <t>explods</t>
        </is>
      </c>
      <c r="B44015" t="n">
        <v>1</v>
      </c>
    </row>
    <row r="44016">
      <c r="A44016" t="inlineStr">
        <is>
          <t>vappeben</t>
        </is>
      </c>
      <c r="B44016" t="n">
        <v>1</v>
      </c>
    </row>
    <row r="44017">
      <c r="A44017" t="inlineStr">
        <is>
          <t>82–33</t>
        </is>
      </c>
      <c r="B44017" t="n">
        <v>2</v>
      </c>
    </row>
    <row r="44018">
      <c r="A44018" t="inlineStr">
        <is>
          <t>escushiolische</t>
        </is>
      </c>
      <c r="B44018" t="n">
        <v>1</v>
      </c>
    </row>
    <row r="44019">
      <c r="A44019" t="inlineStr">
        <is>
          <t>lebedafie</t>
        </is>
      </c>
      <c r="B44019" t="n">
        <v>1</v>
      </c>
    </row>
    <row r="44020">
      <c r="A44020" t="inlineStr">
        <is>
          <t>salvuncular</t>
        </is>
      </c>
      <c r="B44020" t="n">
        <v>1</v>
      </c>
    </row>
    <row r="44021">
      <c r="A44021" t="inlineStr">
        <is>
          <t>sleуn</t>
        </is>
      </c>
      <c r="B44021" t="n">
        <v>1</v>
      </c>
    </row>
    <row r="44022">
      <c r="A44022" t="inlineStr">
        <is>
          <t>plovzy</t>
        </is>
      </c>
      <c r="B44022" t="n">
        <v>1</v>
      </c>
    </row>
    <row r="44023">
      <c r="A44023" t="inlineStr">
        <is>
          <t>natimes</t>
        </is>
      </c>
      <c r="B44023" t="n">
        <v>1</v>
      </c>
    </row>
    <row r="44024">
      <c r="A44024" t="inlineStr">
        <is>
          <t>leyber</t>
        </is>
      </c>
      <c r="B44024" t="n">
        <v>1</v>
      </c>
    </row>
    <row r="44025">
      <c r="A44025" t="inlineStr">
        <is>
          <t>58382</t>
        </is>
      </c>
      <c r="B44025" t="n">
        <v>1</v>
      </c>
    </row>
    <row r="44026">
      <c r="A44026" t="inlineStr">
        <is>
          <t>livday</t>
        </is>
      </c>
      <c r="B44026" t="n">
        <v>1</v>
      </c>
    </row>
    <row r="44027">
      <c r="A44027" t="inlineStr">
        <is>
          <t>skaëcepský</t>
        </is>
      </c>
      <c r="B44027" t="n">
        <v>1</v>
      </c>
    </row>
    <row r="44028">
      <c r="A44028" t="inlineStr">
        <is>
          <t>turium</t>
        </is>
      </c>
      <c r="B44028" t="n">
        <v>1</v>
      </c>
    </row>
    <row r="44029">
      <c r="A44029" t="inlineStr">
        <is>
          <t>lirscae</t>
        </is>
      </c>
      <c r="B44029" t="n">
        <v>1</v>
      </c>
    </row>
    <row r="44030">
      <c r="A44030" t="inlineStr">
        <is>
          <t>25899462</t>
        </is>
      </c>
      <c r="B44030" t="n">
        <v>1</v>
      </c>
    </row>
    <row r="44031">
      <c r="A44031" t="inlineStr">
        <is>
          <t>abducte</t>
        </is>
      </c>
      <c r="B44031" t="n">
        <v>1</v>
      </c>
    </row>
    <row r="44032">
      <c r="A44032" t="inlineStr">
        <is>
          <t>shternruog</t>
        </is>
      </c>
      <c r="B44032" t="n">
        <v>1</v>
      </c>
    </row>
    <row r="44033">
      <c r="A44033" t="inlineStr">
        <is>
          <t>atlobox</t>
        </is>
      </c>
      <c r="B44033" t="n">
        <v>1</v>
      </c>
    </row>
    <row r="44034">
      <c r="A44034" t="inlineStr">
        <is>
          <t>cyclistic</t>
        </is>
      </c>
      <c r="B44034" t="n">
        <v>2</v>
      </c>
    </row>
    <row r="44035">
      <c r="A44035" t="inlineStr">
        <is>
          <t>inghamsalaf</t>
        </is>
      </c>
      <c r="B44035" t="n">
        <v>1</v>
      </c>
    </row>
    <row r="44036">
      <c r="A44036" t="inlineStr">
        <is>
          <t>hyperanhedysis</t>
        </is>
      </c>
      <c r="B44036" t="n">
        <v>1</v>
      </c>
    </row>
    <row r="44037">
      <c r="A44037" t="inlineStr">
        <is>
          <t>antipain</t>
        </is>
      </c>
      <c r="B44037" t="n">
        <v>2</v>
      </c>
    </row>
    <row r="44038">
      <c r="A44038" t="inlineStr">
        <is>
          <t>roshtozolac</t>
        </is>
      </c>
      <c r="B44038" t="n">
        <v>1</v>
      </c>
    </row>
    <row r="44039">
      <c r="A44039" t="inlineStr">
        <is>
          <t>2005cido</t>
        </is>
      </c>
      <c r="B44039" t="n">
        <v>1</v>
      </c>
    </row>
    <row r="44040">
      <c r="A44040" t="inlineStr">
        <is>
          <t>situβ</t>
        </is>
      </c>
      <c r="B44040" t="n">
        <v>1</v>
      </c>
    </row>
    <row r="44041">
      <c r="A44041" t="inlineStr">
        <is>
          <t>chemsa</t>
        </is>
      </c>
      <c r="B44041" t="n">
        <v>2</v>
      </c>
    </row>
    <row r="44042">
      <c r="A44042" t="inlineStr">
        <is>
          <t>amantication</t>
        </is>
      </c>
      <c r="B44042" t="n">
        <v>1</v>
      </c>
    </row>
    <row r="44043">
      <c r="A44043" t="inlineStr">
        <is>
          <t>lineanabantrone</t>
        </is>
      </c>
      <c r="B44043" t="n">
        <v>1</v>
      </c>
    </row>
    <row r="44044">
      <c r="A44044" t="inlineStr">
        <is>
          <t>siodate</t>
        </is>
      </c>
      <c r="B44044" t="n">
        <v>1</v>
      </c>
    </row>
    <row r="44045">
      <c r="A44045" t="inlineStr">
        <is>
          <t>salabhadronate</t>
        </is>
      </c>
      <c r="B44045" t="n">
        <v>1</v>
      </c>
    </row>
    <row r="44046">
      <c r="A44046" t="inlineStr">
        <is>
          <t>1–5of</t>
        </is>
      </c>
      <c r="B44046" t="n">
        <v>1</v>
      </c>
    </row>
    <row r="44047">
      <c r="A44047" t="inlineStr">
        <is>
          <t>suprivilactive</t>
        </is>
      </c>
      <c r="B44047" t="n">
        <v>1</v>
      </c>
    </row>
    <row r="44048">
      <c r="A44048" t="inlineStr">
        <is>
          <t>freeget</t>
        </is>
      </c>
      <c r="B44048" t="n">
        <v>1</v>
      </c>
    </row>
    <row r="44049">
      <c r="A44049" t="inlineStr">
        <is>
          <t>beslcove</t>
        </is>
      </c>
      <c r="B44049" t="n">
        <v>1</v>
      </c>
    </row>
    <row r="44050">
      <c r="A44050" t="inlineStr">
        <is>
          <t>turicon</t>
        </is>
      </c>
      <c r="B44050" t="n">
        <v>1</v>
      </c>
    </row>
    <row r="44051">
      <c r="A44051" t="inlineStr">
        <is>
          <t>tusbee</t>
        </is>
      </c>
      <c r="B44051" t="n">
        <v>1</v>
      </c>
    </row>
    <row r="44052">
      <c r="A44052" t="inlineStr">
        <is>
          <t>kelleymccartyel</t>
        </is>
      </c>
      <c r="B44052" t="n">
        <v>1</v>
      </c>
    </row>
    <row r="44053">
      <c r="A44053" t="inlineStr">
        <is>
          <t>mydos</t>
        </is>
      </c>
      <c r="B44053" t="n">
        <v>1</v>
      </c>
    </row>
    <row r="44054">
      <c r="A44054" t="inlineStr">
        <is>
          <t>trainwell</t>
        </is>
      </c>
      <c r="B44054" t="n">
        <v>1</v>
      </c>
    </row>
    <row r="44055">
      <c r="A44055" t="inlineStr">
        <is>
          <t>lbig</t>
        </is>
      </c>
      <c r="B44055" t="n">
        <v>1</v>
      </c>
    </row>
    <row r="44056">
      <c r="A44056" t="inlineStr">
        <is>
          <t>neaples</t>
        </is>
      </c>
      <c r="B44056" t="n">
        <v>1</v>
      </c>
    </row>
    <row r="44057">
      <c r="A44057" t="inlineStr">
        <is>
          <t>http7zip</t>
        </is>
      </c>
      <c r="B44057" t="n">
        <v>1</v>
      </c>
    </row>
    <row r="44058">
      <c r="A44058" t="inlineStr">
        <is>
          <t>a¢acas</t>
        </is>
      </c>
      <c r="B44058" t="n">
        <v>1</v>
      </c>
    </row>
    <row r="44059">
      <c r="A44059" t="inlineStr">
        <is>
          <t>oglis</t>
        </is>
      </c>
      <c r="B44059" t="n">
        <v>1</v>
      </c>
    </row>
    <row r="44060">
      <c r="A44060" t="inlineStr">
        <is>
          <t>pearlling</t>
        </is>
      </c>
      <c r="B44060" t="n">
        <v>1</v>
      </c>
    </row>
    <row r="44061">
      <c r="A44061" t="inlineStr">
        <is>
          <t>105031</t>
        </is>
      </c>
      <c r="B44061" t="n">
        <v>1</v>
      </c>
    </row>
    <row r="44062">
      <c r="A44062" t="inlineStr">
        <is>
          <t>peckpatrick</t>
        </is>
      </c>
      <c r="B44062" t="n">
        <v>1</v>
      </c>
    </row>
    <row r="44063">
      <c r="A44063" t="inlineStr">
        <is>
          <t>lawteller</t>
        </is>
      </c>
      <c r="B44063" t="n">
        <v>1</v>
      </c>
    </row>
    <row r="44064">
      <c r="A44064" t="inlineStr">
        <is>
          <t>settters</t>
        </is>
      </c>
      <c r="B44064" t="n">
        <v>2</v>
      </c>
    </row>
    <row r="44065">
      <c r="A44065" t="inlineStr">
        <is>
          <t>americanships</t>
        </is>
      </c>
      <c r="B44065" t="n">
        <v>1</v>
      </c>
    </row>
    <row r="44066">
      <c r="A44066" t="inlineStr">
        <is>
          <t>talkos</t>
        </is>
      </c>
      <c r="B44066" t="n">
        <v>2</v>
      </c>
    </row>
    <row r="44067">
      <c r="A44067" t="inlineStr">
        <is>
          <t>vegabody</t>
        </is>
      </c>
      <c r="B44067" t="n">
        <v>1</v>
      </c>
    </row>
    <row r="44068">
      <c r="A44068" t="inlineStr">
        <is>
          <t>refugiator</t>
        </is>
      </c>
      <c r="B44068" t="n">
        <v>1</v>
      </c>
    </row>
    <row r="44069">
      <c r="A44069" t="inlineStr">
        <is>
          <t>bllstler</t>
        </is>
      </c>
      <c r="B44069" t="n">
        <v>1</v>
      </c>
    </row>
    <row r="44070">
      <c r="A44070" t="inlineStr">
        <is>
          <t>ueest</t>
        </is>
      </c>
      <c r="B44070" t="n">
        <v>1</v>
      </c>
    </row>
    <row r="44071">
      <c r="A44071" t="inlineStr">
        <is>
          <t>pinchots</t>
        </is>
      </c>
      <c r="B44071" t="n">
        <v>1</v>
      </c>
    </row>
    <row r="44072">
      <c r="A44072" t="inlineStr">
        <is>
          <t>sunata</t>
        </is>
      </c>
      <c r="B44072" t="n">
        <v>2</v>
      </c>
    </row>
    <row r="44073">
      <c r="A44073" t="inlineStr">
        <is>
          <t>belonginging</t>
        </is>
      </c>
      <c r="B44073" t="n">
        <v>1</v>
      </c>
    </row>
    <row r="44074">
      <c r="A44074" t="inlineStr">
        <is>
          <t>sohaux</t>
        </is>
      </c>
      <c r="B44074" t="n">
        <v>1</v>
      </c>
    </row>
    <row r="44075">
      <c r="A44075" t="inlineStr">
        <is>
          <t>partialization</t>
        </is>
      </c>
      <c r="B44075" t="n">
        <v>1</v>
      </c>
    </row>
    <row r="44076">
      <c r="A44076" t="inlineStr">
        <is>
          <t>basicstake</t>
        </is>
      </c>
      <c r="B44076" t="n">
        <v>1</v>
      </c>
    </row>
    <row r="44077">
      <c r="A44077" t="inlineStr">
        <is>
          <t>chloromegoid</t>
        </is>
      </c>
      <c r="B44077" t="n">
        <v>1</v>
      </c>
    </row>
    <row r="44078">
      <c r="A44078" t="inlineStr">
        <is>
          <t>tardites</t>
        </is>
      </c>
      <c r="B44078" t="n">
        <v>1</v>
      </c>
    </row>
    <row r="44079">
      <c r="A44079" t="inlineStr">
        <is>
          <t>aaucine</t>
        </is>
      </c>
      <c r="B44079" t="n">
        <v>1</v>
      </c>
    </row>
    <row r="44080">
      <c r="A44080" t="inlineStr">
        <is>
          <t>71–82</t>
        </is>
      </c>
      <c r="B44080" t="n">
        <v>1</v>
      </c>
    </row>
    <row r="44081">
      <c r="A44081" t="inlineStr">
        <is>
          <t>thermoset</t>
        </is>
      </c>
      <c r="B44081" t="n">
        <v>1</v>
      </c>
    </row>
    <row r="44082">
      <c r="A44082" t="inlineStr">
        <is>
          <t>polyxosaur</t>
        </is>
      </c>
      <c r="B44082" t="n">
        <v>1</v>
      </c>
    </row>
    <row r="44083">
      <c r="A44083" t="inlineStr">
        <is>
          <t>pdrap</t>
        </is>
      </c>
      <c r="B44083" t="n">
        <v>1</v>
      </c>
    </row>
    <row r="44084">
      <c r="A44084" t="inlineStr">
        <is>
          <t>sequently</t>
        </is>
      </c>
      <c r="B44084" t="n">
        <v>3</v>
      </c>
    </row>
    <row r="44085">
      <c r="A44085" t="inlineStr">
        <is>
          <t>topholm</t>
        </is>
      </c>
      <c r="B44085" t="n">
        <v>1</v>
      </c>
    </row>
    <row r="44086">
      <c r="A44086" t="inlineStr">
        <is>
          <t>lyses</t>
        </is>
      </c>
      <c r="B44086" t="n">
        <v>1</v>
      </c>
    </row>
    <row r="44087">
      <c r="A44087" t="inlineStr">
        <is>
          <t>danow</t>
        </is>
      </c>
      <c r="B44087" t="n">
        <v>1</v>
      </c>
    </row>
    <row r="44088">
      <c r="A44088" t="inlineStr">
        <is>
          <t>7£</t>
        </is>
      </c>
      <c r="B44088" t="n">
        <v>1</v>
      </c>
    </row>
    <row r="44089">
      <c r="A44089" t="inlineStr">
        <is>
          <t>monsoybean</t>
        </is>
      </c>
      <c r="B44089" t="n">
        <v>1</v>
      </c>
    </row>
    <row r="44090">
      <c r="A44090" t="inlineStr">
        <is>
          <t>sympatricy</t>
        </is>
      </c>
      <c r="B44090" t="n">
        <v>1</v>
      </c>
    </row>
    <row r="44091">
      <c r="A44091" t="inlineStr">
        <is>
          <t>dicles</t>
        </is>
      </c>
      <c r="B44091" t="n">
        <v>1</v>
      </c>
    </row>
    <row r="44092">
      <c r="A44092" t="inlineStr">
        <is>
          <t>3096550</t>
        </is>
      </c>
      <c r="B44092" t="n">
        <v>1</v>
      </c>
    </row>
    <row r="44093">
      <c r="A44093" t="inlineStr">
        <is>
          <t>5â</t>
        </is>
      </c>
      <c r="B44093" t="n">
        <v>1</v>
      </c>
    </row>
    <row r="44094">
      <c r="A44094" t="inlineStr">
        <is>
          <t>yellow‐mutations</t>
        </is>
      </c>
      <c r="B44094" t="n">
        <v>1</v>
      </c>
    </row>
    <row r="44095">
      <c r="A44095" t="inlineStr">
        <is>
          <t>lumenes</t>
        </is>
      </c>
      <c r="B44095" t="n">
        <v>1</v>
      </c>
    </row>
    <row r="44096">
      <c r="A44096" t="inlineStr">
        <is>
          <t>265616</t>
        </is>
      </c>
      <c r="B44096" t="n">
        <v>1</v>
      </c>
    </row>
    <row r="44097">
      <c r="A44097" t="inlineStr">
        <is>
          <t>sagmeat</t>
        </is>
      </c>
      <c r="B44097" t="n">
        <v>1</v>
      </c>
    </row>
    <row r="44098">
      <c r="A44098" t="inlineStr">
        <is>
          <t>pheochromocytomas</t>
        </is>
      </c>
      <c r="B44098" t="n">
        <v>1</v>
      </c>
    </row>
    <row r="44099">
      <c r="A44099" t="inlineStr">
        <is>
          <t>sitins003</t>
        </is>
      </c>
      <c r="B44099" t="n">
        <v>1</v>
      </c>
    </row>
    <row r="44100">
      <c r="A44100" t="inlineStr">
        <is>
          <t>amelioratory</t>
        </is>
      </c>
      <c r="B44100" t="n">
        <v>1</v>
      </c>
    </row>
    <row r="44101">
      <c r="A44101" t="inlineStr">
        <is>
          <t>dongow</t>
        </is>
      </c>
      <c r="B44101" t="n">
        <v>1</v>
      </c>
    </row>
    <row r="44102">
      <c r="A44102" t="inlineStr">
        <is>
          <t>orgsupportmenucource</t>
        </is>
      </c>
      <c r="B44102" t="n">
        <v>1</v>
      </c>
    </row>
    <row r="44103">
      <c r="A44103" t="inlineStr">
        <is>
          <t>cuvaffas</t>
        </is>
      </c>
      <c r="B44103" t="n">
        <v>1</v>
      </c>
    </row>
    <row r="44104">
      <c r="A44104" t="inlineStr">
        <is>
          <t>acrode</t>
        </is>
      </c>
      <c r="B44104" t="n">
        <v>1</v>
      </c>
    </row>
    <row r="44105">
      <c r="A44105" t="inlineStr">
        <is>
          <t>fungulins</t>
        </is>
      </c>
      <c r="B44105" t="n">
        <v>1</v>
      </c>
    </row>
    <row r="44106">
      <c r="A44106" t="inlineStr">
        <is>
          <t>pheochromocytoma</t>
        </is>
      </c>
      <c r="B44106" t="n">
        <v>2</v>
      </c>
    </row>
    <row r="44107">
      <c r="A44107" t="inlineStr">
        <is>
          <t>amesuserspublishingampbell</t>
        </is>
      </c>
      <c r="B44107" t="n">
        <v>1</v>
      </c>
    </row>
    <row r="44108">
      <c r="A44108" t="inlineStr">
        <is>
          <t>onion6464_64baseaddr</t>
        </is>
      </c>
      <c r="B44108" t="n">
        <v>1</v>
      </c>
    </row>
    <row r="44109">
      <c r="A44109" t="inlineStr">
        <is>
          <t>quotase</t>
        </is>
      </c>
      <c r="B44109" t="n">
        <v>1</v>
      </c>
    </row>
    <row r="44110">
      <c r="A44110" t="inlineStr">
        <is>
          <t>homesuite</t>
        </is>
      </c>
      <c r="B44110" t="n">
        <v>1</v>
      </c>
    </row>
    <row r="44111">
      <c r="A44111" t="inlineStr">
        <is>
          <t>native_pnb</t>
        </is>
      </c>
      <c r="B44111" t="n">
        <v>1</v>
      </c>
    </row>
    <row r="44112">
      <c r="A44112" t="inlineStr">
        <is>
          <t>chakurah</t>
        </is>
      </c>
      <c r="B44112" t="n">
        <v>1</v>
      </c>
    </row>
    <row r="44113">
      <c r="A44113" t="inlineStr">
        <is>
          <t>himrurs</t>
        </is>
      </c>
      <c r="B44113" t="n">
        <v>1</v>
      </c>
    </row>
    <row r="44114">
      <c r="A44114" t="inlineStr">
        <is>
          <t>bodyscaped</t>
        </is>
      </c>
      <c r="B44114" t="n">
        <v>1</v>
      </c>
    </row>
    <row r="44115">
      <c r="A44115" t="inlineStr">
        <is>
          <t>hantel</t>
        </is>
      </c>
      <c r="B44115" t="n">
        <v>1</v>
      </c>
    </row>
    <row r="44116">
      <c r="A44116" t="inlineStr">
        <is>
          <t>missessollans</t>
        </is>
      </c>
      <c r="B44116" t="n">
        <v>1</v>
      </c>
    </row>
    <row r="44117">
      <c r="A44117" t="inlineStr">
        <is>
          <t>thorics</t>
        </is>
      </c>
      <c r="B44117" t="n">
        <v>1</v>
      </c>
    </row>
    <row r="44118">
      <c r="A44118" t="inlineStr">
        <is>
          <t>tempzos</t>
        </is>
      </c>
      <c r="B44118" t="n">
        <v>1</v>
      </c>
    </row>
    <row r="44119">
      <c r="A44119" t="inlineStr">
        <is>
          <t>zembos</t>
        </is>
      </c>
      <c r="B44119" t="n">
        <v>1</v>
      </c>
    </row>
    <row r="44120">
      <c r="A44120" t="inlineStr">
        <is>
          <t>tsamacchia</t>
        </is>
      </c>
      <c r="B44120" t="n">
        <v>1</v>
      </c>
    </row>
    <row r="44121">
      <c r="A44121" t="inlineStr">
        <is>
          <t>flailingly</t>
        </is>
      </c>
      <c r="B44121" t="n">
        <v>1</v>
      </c>
    </row>
    <row r="44122">
      <c r="A44122" t="inlineStr">
        <is>
          <t>youasearlilled</t>
        </is>
      </c>
      <c r="B44122" t="n">
        <v>1</v>
      </c>
    </row>
    <row r="44123">
      <c r="A44123" t="inlineStr">
        <is>
          <t>elite­</t>
        </is>
      </c>
      <c r="B44123" t="n">
        <v>1</v>
      </c>
    </row>
    <row r="44124">
      <c r="A44124" t="inlineStr">
        <is>
          <t>yesodresses</t>
        </is>
      </c>
      <c r="B44124" t="n">
        <v>1</v>
      </c>
    </row>
    <row r="44125">
      <c r="A44125" t="inlineStr">
        <is>
          <t>snowpiders</t>
        </is>
      </c>
      <c r="B44125" t="n">
        <v>1</v>
      </c>
    </row>
    <row r="44126">
      <c r="A44126" t="inlineStr">
        <is>
          <t>askpaulisms</t>
        </is>
      </c>
      <c r="B44126" t="n">
        <v>1</v>
      </c>
    </row>
    <row r="44127">
      <c r="A44127" t="inlineStr">
        <is>
          <t>propergoing</t>
        </is>
      </c>
      <c r="B44127" t="n">
        <v>1</v>
      </c>
    </row>
    <row r="44128">
      <c r="A44128" t="inlineStr">
        <is>
          <t>healthcaredidnt</t>
        </is>
      </c>
      <c r="B44128" t="n">
        <v>1</v>
      </c>
    </row>
    <row r="44129">
      <c r="A44129" t="inlineStr">
        <is>
          <t>hardoufs</t>
        </is>
      </c>
      <c r="B44129" t="n">
        <v>1</v>
      </c>
    </row>
    <row r="44130">
      <c r="A44130" t="inlineStr">
        <is>
          <t>bioperational</t>
        </is>
      </c>
      <c r="B44130" t="n">
        <v>1</v>
      </c>
    </row>
    <row r="44131">
      <c r="A44131" t="inlineStr">
        <is>
          <t>minkalon</t>
        </is>
      </c>
      <c r="B44131" t="n">
        <v>1</v>
      </c>
    </row>
    <row r="44132">
      <c r="A44132" t="inlineStr">
        <is>
          <t>keshetan</t>
        </is>
      </c>
      <c r="B44132" t="n">
        <v>1</v>
      </c>
    </row>
    <row r="44133">
      <c r="A44133" t="inlineStr">
        <is>
          <t>ukfootballinternational</t>
        </is>
      </c>
      <c r="B44133" t="n">
        <v>1</v>
      </c>
    </row>
    <row r="44134">
      <c r="A44134" t="inlineStr">
        <is>
          <t>megsen</t>
        </is>
      </c>
      <c r="B44134" t="n">
        <v>1</v>
      </c>
    </row>
    <row r="44135">
      <c r="A44135" t="inlineStr">
        <is>
          <t>readhamautocrop20paintings20sydney20united2007_i1</t>
        </is>
      </c>
      <c r="B44135" t="n">
        <v>1</v>
      </c>
    </row>
    <row r="44136">
      <c r="A44136" t="inlineStr">
        <is>
          <t>ecefd6e8autocroph342s</t>
        </is>
      </c>
      <c r="B44136" t="n">
        <v>1</v>
      </c>
    </row>
    <row r="44137">
      <c r="A44137" t="inlineStr">
        <is>
          <t>langleyinpho</t>
        </is>
      </c>
      <c r="B44137" t="n">
        <v>1</v>
      </c>
    </row>
    <row r="44138">
      <c r="A44138" t="inlineStr">
        <is>
          <t>irelandarticle22204304</t>
        </is>
      </c>
      <c r="B44138" t="n">
        <v>1</v>
      </c>
    </row>
    <row r="44139">
      <c r="A44139" t="inlineStr">
        <is>
          <t>imperason</t>
        </is>
      </c>
      <c r="B44139" t="n">
        <v>1</v>
      </c>
    </row>
    <row r="44140">
      <c r="A44140" t="inlineStr">
        <is>
          <t>no13</t>
        </is>
      </c>
      <c r="B44140" t="n">
        <v>3</v>
      </c>
    </row>
    <row r="44141">
      <c r="A44141" t="inlineStr">
        <is>
          <t>transrail</t>
        </is>
      </c>
      <c r="B44141" t="n">
        <v>1</v>
      </c>
    </row>
    <row r="44142">
      <c r="A44142" t="inlineStr">
        <is>
          <t>newssydney</t>
        </is>
      </c>
      <c r="B44142" t="n">
        <v>1</v>
      </c>
    </row>
    <row r="44143">
      <c r="A44143" t="inlineStr">
        <is>
          <t>namesplayers</t>
        </is>
      </c>
      <c r="B44143" t="n">
        <v>1</v>
      </c>
    </row>
    <row r="44144">
      <c r="A44144" t="inlineStr">
        <is>
          <t>delemarola</t>
        </is>
      </c>
      <c r="B44144" t="n">
        <v>1</v>
      </c>
    </row>
    <row r="44145">
      <c r="A44145" t="inlineStr">
        <is>
          <t>disclaimes</t>
        </is>
      </c>
      <c r="B44145" t="n">
        <v>1</v>
      </c>
    </row>
    <row r="44146">
      <c r="A44146" t="inlineStr">
        <is>
          <t>etensamerikanshe</t>
        </is>
      </c>
      <c r="B44146" t="n">
        <v>1</v>
      </c>
    </row>
    <row r="44147">
      <c r="A44147" t="inlineStr">
        <is>
          <t>nukic_pmac</t>
        </is>
      </c>
      <c r="B44147" t="n">
        <v>1</v>
      </c>
    </row>
    <row r="44148">
      <c r="A44148" t="inlineStr">
        <is>
          <t>assentien</t>
        </is>
      </c>
      <c r="B44148" t="n">
        <v>1</v>
      </c>
    </row>
    <row r="44149">
      <c r="A44149" t="inlineStr">
        <is>
          <t>pentameteriens</t>
        </is>
      </c>
      <c r="B44149" t="n">
        <v>1</v>
      </c>
    </row>
    <row r="44150">
      <c r="A44150" t="inlineStr">
        <is>
          <t>geneviograffa</t>
        </is>
      </c>
      <c r="B44150" t="n">
        <v>1</v>
      </c>
    </row>
    <row r="44151">
      <c r="A44151" t="inlineStr">
        <is>
          <t>zoética</t>
        </is>
      </c>
      <c r="B44151" t="n">
        <v>1</v>
      </c>
    </row>
    <row r="44152">
      <c r="A44152" t="inlineStr">
        <is>
          <t>agracotta</t>
        </is>
      </c>
      <c r="B44152" t="n">
        <v>1</v>
      </c>
    </row>
    <row r="44153">
      <c r="A44153" t="inlineStr">
        <is>
          <t>archeologischer</t>
        </is>
      </c>
      <c r="B44153" t="n">
        <v>1</v>
      </c>
    </row>
    <row r="44154">
      <c r="A44154" t="inlineStr">
        <is>
          <t>biniest</t>
        </is>
      </c>
      <c r="B44154" t="n">
        <v>1</v>
      </c>
    </row>
    <row r="44155">
      <c r="A44155" t="inlineStr">
        <is>
          <t>impactum</t>
        </is>
      </c>
      <c r="B44155" t="n">
        <v>1</v>
      </c>
    </row>
    <row r="44156">
      <c r="A44156" t="inlineStr">
        <is>
          <t>nurkal</t>
        </is>
      </c>
      <c r="B44156" t="n">
        <v>1</v>
      </c>
    </row>
    <row r="44157">
      <c r="A44157" t="inlineStr">
        <is>
          <t>palindarlach</t>
        </is>
      </c>
      <c r="B44157" t="n">
        <v>1</v>
      </c>
    </row>
    <row r="44158">
      <c r="A44158" t="inlineStr">
        <is>
          <t>heteroithousex</t>
        </is>
      </c>
      <c r="B44158" t="n">
        <v>1</v>
      </c>
    </row>
    <row r="44159">
      <c r="A44159" t="inlineStr">
        <is>
          <t>mannenstudien</t>
        </is>
      </c>
      <c r="B44159" t="n">
        <v>1</v>
      </c>
    </row>
    <row r="44160">
      <c r="A44160" t="inlineStr">
        <is>
          <t>productsrmanentité</t>
        </is>
      </c>
      <c r="B44160" t="n">
        <v>1</v>
      </c>
    </row>
    <row r="44161">
      <c r="A44161" t="inlineStr">
        <is>
          <t>tepidarum</t>
        </is>
      </c>
      <c r="B44161" t="n">
        <v>1</v>
      </c>
    </row>
    <row r="44162">
      <c r="A44162" t="inlineStr">
        <is>
          <t>unapollonnt</t>
        </is>
      </c>
      <c r="B44162" t="n">
        <v>1</v>
      </c>
    </row>
    <row r="44163">
      <c r="A44163" t="inlineStr">
        <is>
          <t>wrightpresse</t>
        </is>
      </c>
      <c r="B44163" t="n">
        <v>1</v>
      </c>
    </row>
    <row r="44164">
      <c r="A44164" t="inlineStr">
        <is>
          <t>daxpersi</t>
        </is>
      </c>
      <c r="B44164" t="n">
        <v>1</v>
      </c>
    </row>
    <row r="44165">
      <c r="A44165" t="inlineStr">
        <is>
          <t>sansim</t>
        </is>
      </c>
      <c r="B44165" t="n">
        <v>1</v>
      </c>
    </row>
    <row r="44166">
      <c r="A44166" t="inlineStr">
        <is>
          <t>kittenilé</t>
        </is>
      </c>
      <c r="B44166" t="n">
        <v>1</v>
      </c>
    </row>
    <row r="44167">
      <c r="A44167" t="inlineStr">
        <is>
          <t>astyrus</t>
        </is>
      </c>
      <c r="B44167" t="n">
        <v>1</v>
      </c>
    </row>
    <row r="44168">
      <c r="A44168" t="inlineStr">
        <is>
          <t>dlaergomorphic</t>
        </is>
      </c>
      <c r="B44168" t="n">
        <v>1</v>
      </c>
    </row>
    <row r="44169">
      <c r="A44169" t="inlineStr">
        <is>
          <t>règner</t>
        </is>
      </c>
      <c r="B44169" t="n">
        <v>1</v>
      </c>
    </row>
    <row r="44170">
      <c r="A44170" t="inlineStr">
        <is>
          <t>pycelithiae</t>
        </is>
      </c>
      <c r="B44170" t="n">
        <v>1</v>
      </c>
    </row>
    <row r="44171">
      <c r="A44171" t="inlineStr">
        <is>
          <t>corask</t>
        </is>
      </c>
      <c r="B44171" t="n">
        <v>1</v>
      </c>
    </row>
    <row r="44172">
      <c r="A44172" t="inlineStr">
        <is>
          <t>nateches</t>
        </is>
      </c>
      <c r="B44172" t="n">
        <v>1</v>
      </c>
    </row>
    <row r="44173">
      <c r="A44173" t="inlineStr">
        <is>
          <t>hermetische</t>
        </is>
      </c>
      <c r="B44173" t="n">
        <v>1</v>
      </c>
    </row>
    <row r="44174">
      <c r="A44174" t="inlineStr">
        <is>
          <t>lalexandria</t>
        </is>
      </c>
      <c r="B44174" t="n">
        <v>1</v>
      </c>
    </row>
    <row r="44175">
      <c r="A44175" t="inlineStr">
        <is>
          <t>öffricos</t>
        </is>
      </c>
      <c r="B44175" t="n">
        <v>1</v>
      </c>
    </row>
    <row r="44176">
      <c r="A44176" t="inlineStr">
        <is>
          <t>vossim</t>
        </is>
      </c>
      <c r="B44176" t="n">
        <v>1</v>
      </c>
    </row>
    <row r="44177">
      <c r="A44177" t="inlineStr">
        <is>
          <t>orgdt</t>
        </is>
      </c>
      <c r="B44177" t="n">
        <v>1</v>
      </c>
    </row>
    <row r="44178">
      <c r="A44178" t="inlineStr">
        <is>
          <t>mongolica</t>
        </is>
      </c>
      <c r="B44178" t="n">
        <v>1</v>
      </c>
    </row>
    <row r="44179">
      <c r="A44179" t="inlineStr">
        <is>
          <t>tenderl</t>
        </is>
      </c>
      <c r="B44179" t="n">
        <v>1</v>
      </c>
    </row>
    <row r="44180">
      <c r="A44180" t="inlineStr">
        <is>
          <t>asciens</t>
        </is>
      </c>
      <c r="B44180" t="n">
        <v>1</v>
      </c>
    </row>
    <row r="44181">
      <c r="A44181" t="inlineStr">
        <is>
          <t>usque</t>
        </is>
      </c>
      <c r="B44181" t="n">
        <v>1</v>
      </c>
    </row>
    <row r="44182">
      <c r="A44182" t="inlineStr">
        <is>
          <t>laxoum</t>
        </is>
      </c>
      <c r="B44182" t="n">
        <v>1</v>
      </c>
    </row>
    <row r="44183">
      <c r="A44183" t="inlineStr">
        <is>
          <t>lesqu</t>
        </is>
      </c>
      <c r="B44183" t="n">
        <v>1</v>
      </c>
    </row>
    <row r="44184">
      <c r="A44184" t="inlineStr">
        <is>
          <t>clarezone</t>
        </is>
      </c>
      <c r="B44184" t="n">
        <v>1</v>
      </c>
    </row>
    <row r="44185">
      <c r="A44185" t="inlineStr">
        <is>
          <t>envoir</t>
        </is>
      </c>
      <c r="B44185" t="n">
        <v>1</v>
      </c>
    </row>
    <row r="44186">
      <c r="A44186" t="inlineStr">
        <is>
          <t>pratemgrelées</t>
        </is>
      </c>
      <c r="B44186" t="n">
        <v>1</v>
      </c>
    </row>
    <row r="44187">
      <c r="A44187" t="inlineStr">
        <is>
          <t>mézi</t>
        </is>
      </c>
      <c r="B44187" t="n">
        <v>1</v>
      </c>
    </row>
    <row r="44188">
      <c r="A44188" t="inlineStr">
        <is>
          <t>geséficages</t>
        </is>
      </c>
      <c r="B44188" t="n">
        <v>1</v>
      </c>
    </row>
    <row r="44189">
      <c r="A44189" t="inlineStr">
        <is>
          <t>bakhriel</t>
        </is>
      </c>
      <c r="B44189" t="n">
        <v>1</v>
      </c>
    </row>
    <row r="44190">
      <c r="A44190" t="inlineStr">
        <is>
          <t>thermiculi</t>
        </is>
      </c>
      <c r="B44190" t="n">
        <v>1</v>
      </c>
    </row>
    <row r="44191">
      <c r="A44191" t="inlineStr">
        <is>
          <t>fiitures</t>
        </is>
      </c>
      <c r="B44191" t="n">
        <v>1</v>
      </c>
    </row>
    <row r="44192">
      <c r="A44192" t="inlineStr">
        <is>
          <t>effeln</t>
        </is>
      </c>
      <c r="B44192" t="n">
        <v>1</v>
      </c>
    </row>
    <row r="44193">
      <c r="A44193" t="inlineStr">
        <is>
          <t>ribk</t>
        </is>
      </c>
      <c r="B44193" t="n">
        <v>1</v>
      </c>
    </row>
    <row r="44194">
      <c r="A44194" t="inlineStr">
        <is>
          <t>viognier</t>
        </is>
      </c>
      <c r="B44194" t="n">
        <v>1</v>
      </c>
    </row>
    <row r="44195">
      <c r="A44195" t="inlineStr">
        <is>
          <t>uroltta</t>
        </is>
      </c>
      <c r="B44195" t="n">
        <v>1</v>
      </c>
    </row>
    <row r="44196">
      <c r="A44196" t="inlineStr">
        <is>
          <t>decatura</t>
        </is>
      </c>
      <c r="B44196" t="n">
        <v>1</v>
      </c>
    </row>
    <row r="44197">
      <c r="A44197" t="inlineStr">
        <is>
          <t>rare_beingursimentale</t>
        </is>
      </c>
      <c r="B44197" t="n">
        <v>1</v>
      </c>
    </row>
    <row r="44198">
      <c r="A44198" t="inlineStr">
        <is>
          <t>mehci</t>
        </is>
      </c>
      <c r="B44198" t="n">
        <v>1</v>
      </c>
    </row>
    <row r="44199">
      <c r="A44199" t="inlineStr">
        <is>
          <t>prädatur</t>
        </is>
      </c>
      <c r="B44199" t="n">
        <v>1</v>
      </c>
    </row>
    <row r="44200">
      <c r="A44200" t="inlineStr">
        <is>
          <t>teneratenakos</t>
        </is>
      </c>
      <c r="B44200" t="n">
        <v>1</v>
      </c>
    </row>
    <row r="44201">
      <c r="A44201" t="inlineStr">
        <is>
          <t>rüffels</t>
        </is>
      </c>
      <c r="B44201" t="n">
        <v>1</v>
      </c>
    </row>
    <row r="44202">
      <c r="A44202" t="inlineStr">
        <is>
          <t>lughstrik</t>
        </is>
      </c>
      <c r="B44202" t="n">
        <v>1</v>
      </c>
    </row>
    <row r="44203">
      <c r="A44203" t="inlineStr">
        <is>
          <t>51528</t>
        </is>
      </c>
      <c r="B44203" t="n">
        <v>1</v>
      </c>
    </row>
    <row r="44204">
      <c r="A44204" t="inlineStr">
        <is>
          <t>nesonia</t>
        </is>
      </c>
      <c r="B44204" t="n">
        <v>1</v>
      </c>
    </row>
    <row r="44205">
      <c r="A44205" t="inlineStr">
        <is>
          <t>passagewayl</t>
        </is>
      </c>
      <c r="B44205" t="n">
        <v>1</v>
      </c>
    </row>
    <row r="44206">
      <c r="A44206" t="inlineStr">
        <is>
          <t>malejos</t>
        </is>
      </c>
      <c r="B44206" t="n">
        <v>1</v>
      </c>
    </row>
    <row r="44207">
      <c r="A44207" t="inlineStr">
        <is>
          <t>buéguen</t>
        </is>
      </c>
      <c r="B44207" t="n">
        <v>1</v>
      </c>
    </row>
    <row r="44208">
      <c r="A44208" t="inlineStr">
        <is>
          <t>rhana</t>
        </is>
      </c>
      <c r="B44208" t="n">
        <v>1</v>
      </c>
    </row>
    <row r="44209">
      <c r="A44209" t="inlineStr">
        <is>
          <t>16blited</t>
        </is>
      </c>
      <c r="B44209" t="n">
        <v>1</v>
      </c>
    </row>
    <row r="44210">
      <c r="A44210" t="inlineStr">
        <is>
          <t>öffricîno</t>
        </is>
      </c>
      <c r="B44210" t="n">
        <v>1</v>
      </c>
    </row>
    <row r="44211">
      <c r="A44211" t="inlineStr">
        <is>
          <t>öffricle</t>
        </is>
      </c>
      <c r="B44211" t="n">
        <v>1</v>
      </c>
    </row>
    <row r="44212">
      <c r="A44212" t="inlineStr">
        <is>
          <t>praxitelien</t>
        </is>
      </c>
      <c r="B44212" t="n">
        <v>1</v>
      </c>
    </row>
    <row r="44213">
      <c r="A44213" t="inlineStr">
        <is>
          <t>norj</t>
        </is>
      </c>
      <c r="B44213" t="n">
        <v>2</v>
      </c>
    </row>
    <row r="44214">
      <c r="A44214" t="inlineStr">
        <is>
          <t>carnabygens</t>
        </is>
      </c>
      <c r="B44214" t="n">
        <v>1</v>
      </c>
    </row>
    <row r="44215">
      <c r="A44215" t="inlineStr">
        <is>
          <t>turpia</t>
        </is>
      </c>
      <c r="B44215" t="n">
        <v>1</v>
      </c>
    </row>
    <row r="44216">
      <c r="A44216" t="inlineStr">
        <is>
          <t>terrestrato</t>
        </is>
      </c>
      <c r="B44216" t="n">
        <v>1</v>
      </c>
    </row>
    <row r="44217">
      <c r="A44217" t="inlineStr">
        <is>
          <t>staires</t>
        </is>
      </c>
      <c r="B44217" t="n">
        <v>2</v>
      </c>
    </row>
    <row r="44218">
      <c r="A44218" t="inlineStr">
        <is>
          <t>totèques</t>
        </is>
      </c>
      <c r="B44218" t="n">
        <v>1</v>
      </c>
    </row>
    <row r="44219">
      <c r="A44219" t="inlineStr">
        <is>
          <t>vérit</t>
        </is>
      </c>
      <c r="B44219" t="n">
        <v>1</v>
      </c>
    </row>
    <row r="44220">
      <c r="A44220" t="inlineStr">
        <is>
          <t>mulomachola</t>
        </is>
      </c>
      <c r="B44220" t="n">
        <v>1</v>
      </c>
    </row>
    <row r="44221">
      <c r="A44221" t="inlineStr">
        <is>
          <t>eterror</t>
        </is>
      </c>
      <c r="B44221" t="n">
        <v>1</v>
      </c>
    </row>
    <row r="44222">
      <c r="A44222" t="inlineStr">
        <is>
          <t>zhuon</t>
        </is>
      </c>
      <c r="B44222" t="n">
        <v>1</v>
      </c>
    </row>
    <row r="44223">
      <c r="A44223" t="inlineStr">
        <is>
          <t>klopindadiants</t>
        </is>
      </c>
      <c r="B44223" t="n">
        <v>1</v>
      </c>
    </row>
    <row r="44224">
      <c r="A44224" t="inlineStr">
        <is>
          <t>geraldon</t>
        </is>
      </c>
      <c r="B44224" t="n">
        <v>1</v>
      </c>
    </row>
    <row r="44225">
      <c r="A44225" t="inlineStr">
        <is>
          <t>wolfbert</t>
        </is>
      </c>
      <c r="B44225" t="n">
        <v>1</v>
      </c>
    </row>
    <row r="44226">
      <c r="A44226" t="inlineStr">
        <is>
          <t>gotawakes</t>
        </is>
      </c>
      <c r="B44226" t="n">
        <v>1</v>
      </c>
    </row>
    <row r="44227">
      <c r="A44227" t="inlineStr">
        <is>
          <t>enterpertry</t>
        </is>
      </c>
      <c r="B44227" t="n">
        <v>1</v>
      </c>
    </row>
    <row r="44228">
      <c r="A44228" t="inlineStr">
        <is>
          <t>iitppensible</t>
        </is>
      </c>
      <c r="B44228" t="n">
        <v>1</v>
      </c>
    </row>
    <row r="44229">
      <c r="A44229" t="inlineStr">
        <is>
          <t>premiumlimited</t>
        </is>
      </c>
      <c r="B44229" t="n">
        <v>1</v>
      </c>
    </row>
    <row r="44230">
      <c r="A44230" t="inlineStr">
        <is>
          <t>petticated</t>
        </is>
      </c>
      <c r="B44230" t="n">
        <v>1</v>
      </c>
    </row>
    <row r="44231">
      <c r="A44231" t="inlineStr">
        <is>
          <t>demarca</t>
        </is>
      </c>
      <c r="B44231" t="n">
        <v>1</v>
      </c>
    </row>
    <row r="44232">
      <c r="A44232" t="inlineStr">
        <is>
          <t>apawc</t>
        </is>
      </c>
      <c r="B44232" t="n">
        <v>1</v>
      </c>
    </row>
    <row r="44233">
      <c r="A44233" t="inlineStr">
        <is>
          <t>oddsred</t>
        </is>
      </c>
      <c r="B44233" t="n">
        <v>1</v>
      </c>
    </row>
    <row r="44234">
      <c r="A44234" t="inlineStr">
        <is>
          <t>yuovanni</t>
        </is>
      </c>
      <c r="B44234" t="n">
        <v>1</v>
      </c>
    </row>
    <row r="44235">
      <c r="A44235" t="inlineStr">
        <is>
          <t>exvem</t>
        </is>
      </c>
      <c r="B44235" t="n">
        <v>1</v>
      </c>
    </row>
    <row r="44236">
      <c r="A44236" t="inlineStr">
        <is>
          <t>politicks</t>
        </is>
      </c>
      <c r="B44236" t="n">
        <v>2</v>
      </c>
    </row>
    <row r="44237">
      <c r="A44237" t="inlineStr">
        <is>
          <t>ptere</t>
        </is>
      </c>
      <c r="B44237" t="n">
        <v>1</v>
      </c>
    </row>
    <row r="44238">
      <c r="A44238" t="inlineStr">
        <is>
          <t>spackilla</t>
        </is>
      </c>
      <c r="B44238" t="n">
        <v>1</v>
      </c>
    </row>
    <row r="44239">
      <c r="A44239" t="inlineStr">
        <is>
          <t>suryed</t>
        </is>
      </c>
      <c r="B44239" t="n">
        <v>1</v>
      </c>
    </row>
    <row r="44240">
      <c r="A44240" t="inlineStr">
        <is>
          <t>iloveadulcia</t>
        </is>
      </c>
      <c r="B44240" t="n">
        <v>1</v>
      </c>
    </row>
    <row r="44241">
      <c r="A44241" t="inlineStr">
        <is>
          <t>bedanaran</t>
        </is>
      </c>
      <c r="B44241" t="n">
        <v>1</v>
      </c>
    </row>
    <row r="44242">
      <c r="A44242" t="inlineStr">
        <is>
          <t>leaveme212</t>
        </is>
      </c>
      <c r="B44242" t="n">
        <v>1</v>
      </c>
    </row>
    <row r="44243">
      <c r="A44243" t="inlineStr">
        <is>
          <t>droversón</t>
        </is>
      </c>
      <c r="B44243" t="n">
        <v>1</v>
      </c>
    </row>
    <row r="44244">
      <c r="A44244" t="inlineStr">
        <is>
          <t>rabino</t>
        </is>
      </c>
      <c r="B44244" t="n">
        <v>2</v>
      </c>
    </row>
    <row r="44245">
      <c r="A44245" t="inlineStr">
        <is>
          <t>tilto</t>
        </is>
      </c>
      <c r="B44245" t="n">
        <v>1</v>
      </c>
    </row>
    <row r="44246">
      <c r="A44246" t="inlineStr">
        <is>
          <t>correaos</t>
        </is>
      </c>
      <c r="B44246" t="n">
        <v>1</v>
      </c>
    </row>
    <row r="44247">
      <c r="A44247" t="inlineStr">
        <is>
          <t>inmediamiaboville</t>
        </is>
      </c>
      <c r="B44247" t="n">
        <v>1</v>
      </c>
    </row>
    <row r="44248">
      <c r="A44248" t="inlineStr">
        <is>
          <t>ambiwan</t>
        </is>
      </c>
      <c r="B44248" t="n">
        <v>1</v>
      </c>
    </row>
    <row r="44249">
      <c r="A44249" t="inlineStr">
        <is>
          <t>lightlyribyrovita</t>
        </is>
      </c>
      <c r="B44249" t="n">
        <v>1</v>
      </c>
    </row>
    <row r="44250">
      <c r="A44250" t="inlineStr">
        <is>
          <t>ébrento</t>
        </is>
      </c>
      <c r="B44250" t="n">
        <v>1</v>
      </c>
    </row>
    <row r="44251">
      <c r="A44251" t="inlineStr">
        <is>
          <t>essayaire</t>
        </is>
      </c>
      <c r="B44251" t="n">
        <v>1</v>
      </c>
    </row>
    <row r="44252">
      <c r="A44252" t="inlineStr">
        <is>
          <t>püqué</t>
        </is>
      </c>
      <c r="B44252" t="n">
        <v>1</v>
      </c>
    </row>
    <row r="44253">
      <c r="A44253" t="inlineStr">
        <is>
          <t>telluridecenter</t>
        </is>
      </c>
      <c r="B44253" t="n">
        <v>1</v>
      </c>
    </row>
    <row r="44254">
      <c r="A44254" t="inlineStr">
        <is>
          <t>ovitaron</t>
        </is>
      </c>
      <c r="B44254" t="n">
        <v>1</v>
      </c>
    </row>
    <row r="44255">
      <c r="A44255" t="inlineStr">
        <is>
          <t>belacro</t>
        </is>
      </c>
      <c r="B44255" t="n">
        <v>1</v>
      </c>
    </row>
    <row r="44256">
      <c r="A44256" t="inlineStr">
        <is>
          <t>áncede</t>
        </is>
      </c>
      <c r="B44256" t="n">
        <v>1</v>
      </c>
    </row>
    <row r="44257">
      <c r="A44257" t="inlineStr">
        <is>
          <t>ejecue</t>
        </is>
      </c>
      <c r="B44257" t="n">
        <v>1</v>
      </c>
    </row>
    <row r="44258">
      <c r="A44258" t="inlineStr">
        <is>
          <t>steinboys</t>
        </is>
      </c>
      <c r="B44258" t="n">
        <v>1</v>
      </c>
    </row>
    <row r="44259">
      <c r="A44259" t="inlineStr">
        <is>
          <t>edelope</t>
        </is>
      </c>
      <c r="B44259" t="n">
        <v>1</v>
      </c>
    </row>
    <row r="44260">
      <c r="A44260" t="inlineStr">
        <is>
          <t>toedenas</t>
        </is>
      </c>
      <c r="B44260" t="n">
        <v>1</v>
      </c>
    </row>
    <row r="44261">
      <c r="A44261" t="inlineStr">
        <is>
          <t>micharda</t>
        </is>
      </c>
      <c r="B44261" t="n">
        <v>1</v>
      </c>
    </row>
    <row r="44262">
      <c r="A44262" t="inlineStr">
        <is>
          <t>mulars</t>
        </is>
      </c>
      <c r="B44262" t="n">
        <v>1</v>
      </c>
    </row>
    <row r="44263">
      <c r="A44263" t="inlineStr">
        <is>
          <t>dathingea</t>
        </is>
      </c>
      <c r="B44263" t="n">
        <v>1</v>
      </c>
    </row>
    <row r="44264">
      <c r="A44264" t="inlineStr">
        <is>
          <t>jimá</t>
        </is>
      </c>
      <c r="B44264" t="n">
        <v>1</v>
      </c>
    </row>
    <row r="44265">
      <c r="A44265" t="inlineStr">
        <is>
          <t>pitulcon</t>
        </is>
      </c>
      <c r="B44265" t="n">
        <v>1</v>
      </c>
    </row>
    <row r="44266">
      <c r="A44266" t="inlineStr">
        <is>
          <t>alal続校</t>
        </is>
      </c>
      <c r="B44266" t="n">
        <v>1</v>
      </c>
    </row>
    <row r="44267">
      <c r="A44267" t="inlineStr">
        <is>
          <t>gilaney</t>
        </is>
      </c>
      <c r="B44267" t="n">
        <v>1</v>
      </c>
    </row>
    <row r="44268">
      <c r="A44268" t="inlineStr">
        <is>
          <t>wmdtm</t>
        </is>
      </c>
      <c r="B44268" t="n">
        <v>1</v>
      </c>
    </row>
    <row r="44269">
      <c r="A44269" t="inlineStr">
        <is>
          <t>kramerter</t>
        </is>
      </c>
      <c r="B44269" t="n">
        <v>1</v>
      </c>
    </row>
    <row r="44270">
      <c r="A44270" t="inlineStr">
        <is>
          <t>peppersrooney</t>
        </is>
      </c>
      <c r="B44270" t="n">
        <v>1</v>
      </c>
    </row>
    <row r="44271">
      <c r="A44271" t="inlineStr">
        <is>
          <t>boom10</t>
        </is>
      </c>
      <c r="B44271" t="n">
        <v>1</v>
      </c>
    </row>
    <row r="44272">
      <c r="A44272" t="inlineStr">
        <is>
          <t>conformos</t>
        </is>
      </c>
      <c r="B44272" t="n">
        <v>1</v>
      </c>
    </row>
    <row r="44273">
      <c r="A44273" t="inlineStr">
        <is>
          <t>websites\`get</t>
        </is>
      </c>
      <c r="B44273" t="n">
        <v>1</v>
      </c>
    </row>
    <row r="44274">
      <c r="A44274" t="inlineStr">
        <is>
          <t>iestluess</t>
        </is>
      </c>
      <c r="B44274" t="n">
        <v>1</v>
      </c>
    </row>
    <row r="44275">
      <c r="A44275" t="inlineStr">
        <is>
          <t>brunerek</t>
        </is>
      </c>
      <c r="B44275" t="n">
        <v>1</v>
      </c>
    </row>
    <row r="44276">
      <c r="A44276" t="inlineStr">
        <is>
          <t>yeahsstyle</t>
        </is>
      </c>
      <c r="B44276" t="n">
        <v>1</v>
      </c>
    </row>
    <row r="44277">
      <c r="A44277" t="inlineStr">
        <is>
          <t>wedgehuman</t>
        </is>
      </c>
      <c r="B44277" t="n">
        <v>1</v>
      </c>
    </row>
    <row r="44278">
      <c r="A44278" t="inlineStr">
        <is>
          <t>loosewalk</t>
        </is>
      </c>
      <c r="B44278" t="n">
        <v>1</v>
      </c>
    </row>
    <row r="44279">
      <c r="A44279" t="inlineStr">
        <is>
          <t>plasmoidson</t>
        </is>
      </c>
      <c r="B44279" t="n">
        <v>1</v>
      </c>
    </row>
    <row r="44280">
      <c r="A44280" t="inlineStr">
        <is>
          <t>beaniebutt</t>
        </is>
      </c>
      <c r="B44280" t="n">
        <v>1</v>
      </c>
    </row>
    <row r="44281">
      <c r="A44281" t="inlineStr">
        <is>
          <t>playaction</t>
        </is>
      </c>
      <c r="B44281" t="n">
        <v>3</v>
      </c>
    </row>
    <row r="44282">
      <c r="A44282" t="inlineStr">
        <is>
          <t>willaw</t>
        </is>
      </c>
      <c r="B44282" t="n">
        <v>1</v>
      </c>
    </row>
    <row r="44283">
      <c r="A44283" t="inlineStr">
        <is>
          <t>�amasqua</t>
        </is>
      </c>
      <c r="B44283" t="n">
        <v>1</v>
      </c>
    </row>
    <row r="44284">
      <c r="A44284" t="inlineStr">
        <is>
          <t>pliking</t>
        </is>
      </c>
      <c r="B44284" t="n">
        <v>2</v>
      </c>
    </row>
    <row r="44285">
      <c r="A44285" t="inlineStr">
        <is>
          <t>secretsout</t>
        </is>
      </c>
      <c r="B44285" t="n">
        <v>1</v>
      </c>
    </row>
    <row r="44286">
      <c r="A44286" t="inlineStr">
        <is>
          <t>choopening</t>
        </is>
      </c>
      <c r="B44286" t="n">
        <v>1</v>
      </c>
    </row>
    <row r="44287">
      <c r="A44287" t="inlineStr">
        <is>
          <t>valuesummits</t>
        </is>
      </c>
      <c r="B44287" t="n">
        <v>1</v>
      </c>
    </row>
    <row r="44288">
      <c r="A44288" t="inlineStr">
        <is>
          <t>yamawad</t>
        </is>
      </c>
      <c r="B44288" t="n">
        <v>1</v>
      </c>
    </row>
    <row r="44289">
      <c r="A44289" t="inlineStr">
        <is>
          <t>huiles</t>
        </is>
      </c>
      <c r="B44289" t="n">
        <v>1</v>
      </c>
    </row>
    <row r="44290">
      <c r="A44290" t="inlineStr">
        <is>
          <t>paeani</t>
        </is>
      </c>
      <c r="B44290" t="n">
        <v>1</v>
      </c>
    </row>
    <row r="44291">
      <c r="A44291" t="inlineStr">
        <is>
          <t>unshares</t>
        </is>
      </c>
      <c r="B44291" t="n">
        <v>1</v>
      </c>
    </row>
    <row r="44292">
      <c r="A44292" t="inlineStr">
        <is>
          <t>illustratednbc</t>
        </is>
      </c>
      <c r="B44292" t="n">
        <v>1</v>
      </c>
    </row>
    <row r="44293">
      <c r="A44293" t="inlineStr">
        <is>
          <t>jumpspoonship</t>
        </is>
      </c>
      <c r="B44293" t="n">
        <v>1</v>
      </c>
    </row>
    <row r="44294">
      <c r="A44294" t="inlineStr">
        <is>
          <t>talabaninga</t>
        </is>
      </c>
      <c r="B44294" t="n">
        <v>1</v>
      </c>
    </row>
    <row r="44295">
      <c r="A44295" t="inlineStr">
        <is>
          <t>conveed</t>
        </is>
      </c>
      <c r="B44295" t="n">
        <v>1</v>
      </c>
    </row>
    <row r="44296">
      <c r="A44296" t="inlineStr">
        <is>
          <t>yurushima</t>
        </is>
      </c>
      <c r="B44296" t="n">
        <v>1</v>
      </c>
    </row>
    <row r="44297">
      <c r="A44297" t="inlineStr">
        <is>
          <t>dynets</t>
        </is>
      </c>
      <c r="B44297" t="n">
        <v>1</v>
      </c>
    </row>
    <row r="44298">
      <c r="A44298" t="inlineStr">
        <is>
          <t>amishmaryoudia</t>
        </is>
      </c>
      <c r="B44298" t="n">
        <v>1</v>
      </c>
    </row>
    <row r="44299">
      <c r="A44299" t="inlineStr">
        <is>
          <t>eousts</t>
        </is>
      </c>
      <c r="B44299" t="n">
        <v>1</v>
      </c>
    </row>
    <row r="44300">
      <c r="A44300" t="inlineStr">
        <is>
          <t>nikkanda</t>
        </is>
      </c>
      <c r="B44300" t="n">
        <v>1</v>
      </c>
    </row>
    <row r="44301">
      <c r="A44301" t="inlineStr">
        <is>
          <t>singleo</t>
        </is>
      </c>
      <c r="B44301" t="n">
        <v>1</v>
      </c>
    </row>
    <row r="44302">
      <c r="A44302" t="inlineStr">
        <is>
          <t>starsamma</t>
        </is>
      </c>
      <c r="B44302" t="n">
        <v>1</v>
      </c>
    </row>
    <row r="44303">
      <c r="A44303" t="inlineStr">
        <is>
          <t>humdances</t>
        </is>
      </c>
      <c r="B44303" t="n">
        <v>1</v>
      </c>
    </row>
    <row r="44304">
      <c r="A44304" t="inlineStr">
        <is>
          <t>langador</t>
        </is>
      </c>
      <c r="B44304" t="n">
        <v>1</v>
      </c>
    </row>
    <row r="44305">
      <c r="A44305" t="inlineStr">
        <is>
          <t>zeecha</t>
        </is>
      </c>
      <c r="B44305" t="n">
        <v>1</v>
      </c>
    </row>
    <row r="44306">
      <c r="A44306" t="inlineStr">
        <is>
          <t>trapmore</t>
        </is>
      </c>
      <c r="B44306" t="n">
        <v>1</v>
      </c>
    </row>
    <row r="44307">
      <c r="A44307" t="inlineStr">
        <is>
          <t>zediageddon</t>
        </is>
      </c>
      <c r="B44307" t="n">
        <v>1</v>
      </c>
    </row>
    <row r="44308">
      <c r="A44308" t="inlineStr">
        <is>
          <t>chittulamaya</t>
        </is>
      </c>
      <c r="B44308" t="n">
        <v>1</v>
      </c>
    </row>
    <row r="44309">
      <c r="A44309" t="inlineStr">
        <is>
          <t>huascars</t>
        </is>
      </c>
      <c r="B44309" t="n">
        <v>1</v>
      </c>
    </row>
    <row r="44310">
      <c r="A44310" t="inlineStr">
        <is>
          <t>preparedarninc</t>
        </is>
      </c>
      <c r="B44310" t="n">
        <v>1</v>
      </c>
    </row>
    <row r="44311">
      <c r="A44311" t="inlineStr">
        <is>
          <t>chuger</t>
        </is>
      </c>
      <c r="B44311" t="n">
        <v>2</v>
      </c>
    </row>
    <row r="44312">
      <c r="A44312" t="inlineStr">
        <is>
          <t>egnex</t>
        </is>
      </c>
      <c r="B44312" t="n">
        <v>1</v>
      </c>
    </row>
    <row r="44313">
      <c r="A44313" t="inlineStr">
        <is>
          <t>npoi</t>
        </is>
      </c>
      <c r="B44313" t="n">
        <v>1</v>
      </c>
    </row>
    <row r="44314">
      <c r="A44314" t="inlineStr">
        <is>
          <t>furbation</t>
        </is>
      </c>
      <c r="B44314" t="n">
        <v>1</v>
      </c>
    </row>
    <row r="44315">
      <c r="A44315" t="inlineStr">
        <is>
          <t>mceeneys</t>
        </is>
      </c>
      <c r="B44315" t="n">
        <v>1</v>
      </c>
    </row>
    <row r="44316">
      <c r="A44316" t="inlineStr">
        <is>
          <t>crewnew</t>
        </is>
      </c>
      <c r="B44316" t="n">
        <v>1</v>
      </c>
    </row>
    <row r="44317">
      <c r="A44317" t="inlineStr">
        <is>
          <t>9rfra</t>
        </is>
      </c>
      <c r="B44317" t="n">
        <v>1</v>
      </c>
    </row>
    <row r="44318">
      <c r="A44318" t="inlineStr">
        <is>
          <t>aconstruction</t>
        </is>
      </c>
      <c r="B44318" t="n">
        <v>1</v>
      </c>
    </row>
    <row r="44319">
      <c r="A44319" t="inlineStr">
        <is>
          <t>pjtc</t>
        </is>
      </c>
      <c r="B44319" t="n">
        <v>1</v>
      </c>
    </row>
    <row r="44320">
      <c r="A44320" t="inlineStr">
        <is>
          <t>lepidopterin</t>
        </is>
      </c>
      <c r="B44320" t="n">
        <v>1</v>
      </c>
    </row>
    <row r="44321">
      <c r="A44321" t="inlineStr">
        <is>
          <t>jurfe</t>
        </is>
      </c>
      <c r="B44321" t="n">
        <v>1</v>
      </c>
    </row>
    <row r="44322">
      <c r="A44322" t="inlineStr">
        <is>
          <t>boningen</t>
        </is>
      </c>
      <c r="B44322" t="n">
        <v>1</v>
      </c>
    </row>
    <row r="44323">
      <c r="A44323" t="inlineStr">
        <is>
          <t>atlassako</t>
        </is>
      </c>
      <c r="B44323" t="n">
        <v>1</v>
      </c>
    </row>
    <row r="44324">
      <c r="A44324" t="inlineStr">
        <is>
          <t>abc9es</t>
        </is>
      </c>
      <c r="B44324" t="n">
        <v>1</v>
      </c>
    </row>
    <row r="44325">
      <c r="A44325" t="inlineStr">
        <is>
          <t>remoining</t>
        </is>
      </c>
      <c r="B44325" t="n">
        <v>1</v>
      </c>
    </row>
    <row r="44326">
      <c r="A44326" t="inlineStr">
        <is>
          <t>citysat</t>
        </is>
      </c>
      <c r="B44326" t="n">
        <v>1</v>
      </c>
    </row>
    <row r="44327">
      <c r="A44327" t="inlineStr">
        <is>
          <t>gatunciation</t>
        </is>
      </c>
      <c r="B44327" t="n">
        <v>1</v>
      </c>
    </row>
    <row r="44328">
      <c r="A44328" t="inlineStr">
        <is>
          <t>hundredln</t>
        </is>
      </c>
      <c r="B44328" t="n">
        <v>1</v>
      </c>
    </row>
    <row r="44329">
      <c r="A44329" t="inlineStr">
        <is>
          <t>berrigans</t>
        </is>
      </c>
      <c r="B44329" t="n">
        <v>3</v>
      </c>
    </row>
    <row r="44330">
      <c r="A44330" t="inlineStr">
        <is>
          <t>nonreid</t>
        </is>
      </c>
      <c r="B44330" t="n">
        <v>3</v>
      </c>
    </row>
    <row r="44331">
      <c r="A44331" t="inlineStr">
        <is>
          <t>perbeyvalue</t>
        </is>
      </c>
      <c r="B44331" t="n">
        <v>1</v>
      </c>
    </row>
    <row r="44332">
      <c r="A44332" t="inlineStr">
        <is>
          <t>p‐62</t>
        </is>
      </c>
      <c r="B44332" t="n">
        <v>3</v>
      </c>
    </row>
    <row r="44333">
      <c r="A44333" t="inlineStr">
        <is>
          <t>seectants</t>
        </is>
      </c>
      <c r="B44333" t="n">
        <v>1</v>
      </c>
    </row>
    <row r="44334">
      <c r="A44334" t="inlineStr">
        <is>
          <t>fc7r</t>
        </is>
      </c>
      <c r="B44334" t="n">
        <v>1</v>
      </c>
    </row>
    <row r="44335">
      <c r="A44335" t="inlineStr">
        <is>
          <t>cylte</t>
        </is>
      </c>
      <c r="B44335" t="n">
        <v>1</v>
      </c>
    </row>
    <row r="44336">
      <c r="A44336" t="inlineStr">
        <is>
          <t>arbuter</t>
        </is>
      </c>
      <c r="B44336" t="n">
        <v>1</v>
      </c>
    </row>
    <row r="44337">
      <c r="A44337" t="inlineStr">
        <is>
          <t>waterholding</t>
        </is>
      </c>
      <c r="B44337" t="n">
        <v>1</v>
      </c>
    </row>
    <row r="44338">
      <c r="A44338" t="inlineStr">
        <is>
          <t>rd6utf</t>
        </is>
      </c>
      <c r="B44338" t="n">
        <v>1</v>
      </c>
    </row>
    <row r="44339">
      <c r="A44339" t="inlineStr">
        <is>
          <t>kamur</t>
        </is>
      </c>
      <c r="B44339" t="n">
        <v>1</v>
      </c>
    </row>
    <row r="44340">
      <c r="A44340" t="inlineStr">
        <is>
          <t>yasil</t>
        </is>
      </c>
      <c r="B44340" t="n">
        <v>1</v>
      </c>
    </row>
    <row r="44341">
      <c r="A44341" t="inlineStr">
        <is>
          <t>growth—dont</t>
        </is>
      </c>
      <c r="B44341" t="n">
        <v>1</v>
      </c>
    </row>
    <row r="44342">
      <c r="A44342" t="inlineStr">
        <is>
          <t>senate—robust</t>
        </is>
      </c>
      <c r="B44342" t="n">
        <v>1</v>
      </c>
    </row>
    <row r="44343">
      <c r="A44343" t="inlineStr">
        <is>
          <t>crueder</t>
        </is>
      </c>
      <c r="B44343" t="n">
        <v>1</v>
      </c>
    </row>
    <row r="44344">
      <c r="A44344" t="inlineStr">
        <is>
          <t>complementate</t>
        </is>
      </c>
      <c r="B44344" t="n">
        <v>2</v>
      </c>
    </row>
    <row r="44345">
      <c r="A44345" t="inlineStr">
        <is>
          <t>ricklace</t>
        </is>
      </c>
      <c r="B44345" t="n">
        <v>1</v>
      </c>
    </row>
    <row r="44346">
      <c r="A44346" t="inlineStr">
        <is>
          <t>brancege</t>
        </is>
      </c>
      <c r="B44346" t="n">
        <v>1</v>
      </c>
    </row>
    <row r="44347">
      <c r="A44347" t="inlineStr">
        <is>
          <t>ongue</t>
        </is>
      </c>
      <c r="B44347" t="n">
        <v>1</v>
      </c>
    </row>
    <row r="44348">
      <c r="A44348" t="inlineStr">
        <is>
          <t>gw1m5s3c5</t>
        </is>
      </c>
      <c r="B44348" t="n">
        <v>1</v>
      </c>
    </row>
    <row r="44349">
      <c r="A44349" t="inlineStr">
        <is>
          <t>€124</t>
        </is>
      </c>
      <c r="B44349" t="n">
        <v>1</v>
      </c>
    </row>
    <row r="44350">
      <c r="A44350" t="inlineStr">
        <is>
          <t>remainderers</t>
        </is>
      </c>
      <c r="B44350" t="n">
        <v>1</v>
      </c>
    </row>
    <row r="44351">
      <c r="A44351" t="inlineStr">
        <is>
          <t>seventys</t>
        </is>
      </c>
      <c r="B44351" t="n">
        <v>2</v>
      </c>
    </row>
    <row r="44352">
      <c r="A44352" t="inlineStr">
        <is>
          <t>clingseystamiotimes</t>
        </is>
      </c>
      <c r="B44352" t="n">
        <v>1</v>
      </c>
    </row>
    <row r="44353">
      <c r="A44353" t="inlineStr">
        <is>
          <t>wildering</t>
        </is>
      </c>
      <c r="B44353" t="n">
        <v>1</v>
      </c>
    </row>
    <row r="44354">
      <c r="A44354" t="inlineStr">
        <is>
          <t>gcha</t>
        </is>
      </c>
      <c r="B44354" t="n">
        <v>2</v>
      </c>
    </row>
    <row r="44355">
      <c r="A44355" t="inlineStr">
        <is>
          <t>vernois</t>
        </is>
      </c>
      <c r="B44355" t="n">
        <v>1</v>
      </c>
    </row>
    <row r="44356">
      <c r="A44356" t="inlineStr">
        <is>
          <t>moltenals</t>
        </is>
      </c>
      <c r="B44356" t="n">
        <v>1</v>
      </c>
    </row>
    <row r="44357">
      <c r="A44357" t="inlineStr">
        <is>
          <t>dupaul</t>
        </is>
      </c>
      <c r="B44357" t="n">
        <v>1</v>
      </c>
    </row>
    <row r="44358">
      <c r="A44358" t="inlineStr">
        <is>
          <t>wotish</t>
        </is>
      </c>
      <c r="B44358" t="n">
        <v>1</v>
      </c>
    </row>
    <row r="44359">
      <c r="A44359" t="inlineStr">
        <is>
          <t>czverich</t>
        </is>
      </c>
      <c r="B44359" t="n">
        <v>1</v>
      </c>
    </row>
    <row r="44360">
      <c r="A44360" t="inlineStr">
        <is>
          <t>slavean</t>
        </is>
      </c>
      <c r="B44360" t="n">
        <v>1</v>
      </c>
    </row>
    <row r="44361">
      <c r="A44361" t="inlineStr">
        <is>
          <t>multitweaved</t>
        </is>
      </c>
      <c r="B44361" t="n">
        <v>1</v>
      </c>
    </row>
    <row r="44362">
      <c r="A44362" t="inlineStr">
        <is>
          <t>bugskiss</t>
        </is>
      </c>
      <c r="B44362" t="n">
        <v>1</v>
      </c>
    </row>
    <row r="44363">
      <c r="A44363" t="inlineStr">
        <is>
          <t>moltenal</t>
        </is>
      </c>
      <c r="B44363" t="n">
        <v>1</v>
      </c>
    </row>
    <row r="44364">
      <c r="A44364" t="inlineStr">
        <is>
          <t>müblicational</t>
        </is>
      </c>
      <c r="B44364" t="n">
        <v>1</v>
      </c>
    </row>
    <row r="44365">
      <c r="A44365" t="inlineStr">
        <is>
          <t>osemas</t>
        </is>
      </c>
      <c r="B44365" t="n">
        <v>2</v>
      </c>
    </row>
    <row r="44366">
      <c r="A44366" t="inlineStr">
        <is>
          <t>grammaticallys</t>
        </is>
      </c>
      <c r="B44366" t="n">
        <v>1</v>
      </c>
    </row>
    <row r="44367">
      <c r="A44367" t="inlineStr">
        <is>
          <t>waterslips</t>
        </is>
      </c>
      <c r="B44367" t="n">
        <v>1</v>
      </c>
    </row>
    <row r="44368">
      <c r="A44368" t="inlineStr">
        <is>
          <t>porkline</t>
        </is>
      </c>
      <c r="B44368" t="n">
        <v>1</v>
      </c>
    </row>
    <row r="44369">
      <c r="A44369" t="inlineStr">
        <is>
          <t>controvanted</t>
        </is>
      </c>
      <c r="B44369" t="n">
        <v>1</v>
      </c>
    </row>
    <row r="44370">
      <c r="A44370" t="inlineStr">
        <is>
          <t>geneis</t>
        </is>
      </c>
      <c r="B44370" t="n">
        <v>1</v>
      </c>
    </row>
    <row r="44371">
      <c r="A44371" t="inlineStr">
        <is>
          <t>coolworn</t>
        </is>
      </c>
      <c r="B44371" t="n">
        <v>1</v>
      </c>
    </row>
    <row r="44372">
      <c r="A44372" t="inlineStr">
        <is>
          <t>muisofa</t>
        </is>
      </c>
      <c r="B44372" t="n">
        <v>1</v>
      </c>
    </row>
    <row r="44373">
      <c r="A44373" t="inlineStr">
        <is>
          <t>entrand</t>
        </is>
      </c>
      <c r="B44373" t="n">
        <v>2</v>
      </c>
    </row>
    <row r="44374">
      <c r="A44374" t="inlineStr">
        <is>
          <t>heisin</t>
        </is>
      </c>
      <c r="B44374" t="n">
        <v>2</v>
      </c>
    </row>
    <row r="44375">
      <c r="A44375" t="inlineStr">
        <is>
          <t>copiner</t>
        </is>
      </c>
      <c r="B44375" t="n">
        <v>1</v>
      </c>
    </row>
    <row r="44376">
      <c r="A44376" t="inlineStr">
        <is>
          <t>hirkin</t>
        </is>
      </c>
      <c r="B44376" t="n">
        <v>1</v>
      </c>
    </row>
    <row r="44377">
      <c r="A44377" t="inlineStr">
        <is>
          <t>comuprsyethgitei014008013741525062017</t>
        </is>
      </c>
      <c r="B44377" t="n">
        <v>1</v>
      </c>
    </row>
    <row r="44378">
      <c r="A44378" t="inlineStr">
        <is>
          <t>topeowa</t>
        </is>
      </c>
      <c r="B44378" t="n">
        <v>1</v>
      </c>
    </row>
    <row r="44379">
      <c r="A44379" t="inlineStr">
        <is>
          <t>ccusi</t>
        </is>
      </c>
      <c r="B44379" t="n">
        <v>1</v>
      </c>
    </row>
    <row r="44380">
      <c r="A44380" t="inlineStr">
        <is>
          <t>debutt</t>
        </is>
      </c>
      <c r="B44380" t="n">
        <v>1</v>
      </c>
    </row>
    <row r="44381">
      <c r="A44381" t="inlineStr">
        <is>
          <t>voreas</t>
        </is>
      </c>
      <c r="B44381" t="n">
        <v>1</v>
      </c>
    </row>
    <row r="44382">
      <c r="A44382" t="inlineStr">
        <is>
          <t>eistec</t>
        </is>
      </c>
      <c r="B44382" t="n">
        <v>1</v>
      </c>
    </row>
    <row r="44383">
      <c r="A44383" t="inlineStr">
        <is>
          <t>projectming</t>
        </is>
      </c>
      <c r="B44383" t="n">
        <v>1</v>
      </c>
    </row>
    <row r="44384">
      <c r="A44384" t="inlineStr">
        <is>
          <t>bfriedrichard0855gmail</t>
        </is>
      </c>
      <c r="B44384" t="n">
        <v>1</v>
      </c>
    </row>
    <row r="44385">
      <c r="A44385" t="inlineStr">
        <is>
          <t>14630</t>
        </is>
      </c>
      <c r="B44385" t="n">
        <v>1</v>
      </c>
    </row>
    <row r="44386">
      <c r="A44386" t="inlineStr">
        <is>
          <t>flyflight</t>
        </is>
      </c>
      <c r="B44386" t="n">
        <v>1</v>
      </c>
    </row>
    <row r="44387">
      <c r="A44387" t="inlineStr">
        <is>
          <t>httpscann</t>
        </is>
      </c>
      <c r="B44387" t="n">
        <v>1</v>
      </c>
    </row>
    <row r="44388">
      <c r="A44388" t="inlineStr">
        <is>
          <t>techarenas</t>
        </is>
      </c>
      <c r="B44388" t="n">
        <v>1</v>
      </c>
    </row>
    <row r="44389">
      <c r="A44389" t="inlineStr">
        <is>
          <t>institute01</t>
        </is>
      </c>
      <c r="B44389" t="n">
        <v>1</v>
      </c>
    </row>
    <row r="44390">
      <c r="A44390" t="inlineStr">
        <is>
          <t>bmar</t>
        </is>
      </c>
      <c r="B44390" t="n">
        <v>1</v>
      </c>
    </row>
    <row r="44391">
      <c r="A44391" t="inlineStr">
        <is>
          <t>microbinels</t>
        </is>
      </c>
      <c r="B44391" t="n">
        <v>1</v>
      </c>
    </row>
    <row r="44392">
      <c r="A44392" t="inlineStr">
        <is>
          <t>powerass</t>
        </is>
      </c>
      <c r="B44392" t="n">
        <v>1</v>
      </c>
    </row>
    <row r="44393">
      <c r="A44393" t="inlineStr">
        <is>
          <t>ochetti</t>
        </is>
      </c>
      <c r="B44393" t="n">
        <v>1</v>
      </c>
    </row>
    <row r="44394">
      <c r="A44394" t="inlineStr">
        <is>
          <t>am301</t>
        </is>
      </c>
      <c r="B44394" t="n">
        <v>1</v>
      </c>
    </row>
    <row r="44395">
      <c r="A44395" t="inlineStr">
        <is>
          <t>premipi</t>
        </is>
      </c>
      <c r="B44395" t="n">
        <v>1</v>
      </c>
    </row>
    <row r="44396">
      <c r="A44396" t="inlineStr">
        <is>
          <t>v7shvjklwwz3m</t>
        </is>
      </c>
      <c r="B44396" t="n">
        <v>1</v>
      </c>
    </row>
    <row r="44397">
      <c r="A44397" t="inlineStr">
        <is>
          <t>bayintub</t>
        </is>
      </c>
      <c r="B44397" t="n">
        <v>2</v>
      </c>
    </row>
    <row r="44398">
      <c r="A44398" t="inlineStr">
        <is>
          <t>avenicite</t>
        </is>
      </c>
      <c r="B44398" t="n">
        <v>1</v>
      </c>
    </row>
    <row r="44399">
      <c r="A44399" t="inlineStr">
        <is>
          <t>shopswithebay</t>
        </is>
      </c>
      <c r="B44399" t="n">
        <v>1</v>
      </c>
    </row>
    <row r="44400">
      <c r="A44400" t="inlineStr">
        <is>
          <t>rozapore</t>
        </is>
      </c>
      <c r="B44400" t="n">
        <v>1</v>
      </c>
    </row>
    <row r="44401">
      <c r="A44401" t="inlineStr">
        <is>
          <t>sharken</t>
        </is>
      </c>
      <c r="B44401" t="n">
        <v>1</v>
      </c>
    </row>
    <row r="44402">
      <c r="A44402" t="inlineStr">
        <is>
          <t>west—long</t>
        </is>
      </c>
      <c r="B44402" t="n">
        <v>1</v>
      </c>
    </row>
    <row r="44403">
      <c r="A44403" t="inlineStr">
        <is>
          <t>wildstache</t>
        </is>
      </c>
      <c r="B44403" t="n">
        <v>1</v>
      </c>
    </row>
    <row r="44404">
      <c r="A44404" t="inlineStr">
        <is>
          <t>history—for</t>
        </is>
      </c>
      <c r="B44404" t="n">
        <v>2</v>
      </c>
    </row>
    <row r="44405">
      <c r="A44405" t="inlineStr">
        <is>
          <t>asian–south</t>
        </is>
      </c>
      <c r="B44405" t="n">
        <v>1</v>
      </c>
    </row>
    <row r="44406">
      <c r="A44406" t="inlineStr">
        <is>
          <t>graevance</t>
        </is>
      </c>
      <c r="B44406" t="n">
        <v>1</v>
      </c>
    </row>
    <row r="44407">
      <c r="A44407" t="inlineStr">
        <is>
          <t>cazhnis</t>
        </is>
      </c>
      <c r="B44407" t="n">
        <v>1</v>
      </c>
    </row>
    <row r="44408">
      <c r="A44408" t="inlineStr">
        <is>
          <t>thatcroids</t>
        </is>
      </c>
      <c r="B44408" t="n">
        <v>1</v>
      </c>
    </row>
    <row r="44409">
      <c r="A44409" t="inlineStr">
        <is>
          <t>muslimang</t>
        </is>
      </c>
      <c r="B44409" t="n">
        <v>1</v>
      </c>
    </row>
    <row r="44410">
      <c r="A44410" t="inlineStr">
        <is>
          <t>kuldaha</t>
        </is>
      </c>
      <c r="B44410" t="n">
        <v>1</v>
      </c>
    </row>
    <row r="44411">
      <c r="A44411" t="inlineStr">
        <is>
          <t>piñodubati</t>
        </is>
      </c>
      <c r="B44411" t="n">
        <v>1</v>
      </c>
    </row>
    <row r="44412">
      <c r="A44412" t="inlineStr">
        <is>
          <t>kareera</t>
        </is>
      </c>
      <c r="B44412" t="n">
        <v>1</v>
      </c>
    </row>
    <row r="44413">
      <c r="A44413" t="inlineStr">
        <is>
          <t>eleafs</t>
        </is>
      </c>
      <c r="B44413" t="n">
        <v>1</v>
      </c>
    </row>
    <row r="44414">
      <c r="A44414" t="inlineStr">
        <is>
          <t>geantei</t>
        </is>
      </c>
      <c r="B44414" t="n">
        <v>1</v>
      </c>
    </row>
    <row r="44415">
      <c r="A44415" t="inlineStr">
        <is>
          <t>jalawai</t>
        </is>
      </c>
      <c r="B44415" t="n">
        <v>1</v>
      </c>
    </row>
    <row r="44416">
      <c r="A44416" t="inlineStr">
        <is>
          <t>giantasbanda</t>
        </is>
      </c>
      <c r="B44416" t="n">
        <v>1</v>
      </c>
    </row>
    <row r="44417">
      <c r="A44417" t="inlineStr">
        <is>
          <t>sloam</t>
        </is>
      </c>
      <c r="B44417" t="n">
        <v>2</v>
      </c>
    </row>
    <row r="44418">
      <c r="A44418" t="inlineStr">
        <is>
          <t>bakre</t>
        </is>
      </c>
      <c r="B44418" t="n">
        <v>1</v>
      </c>
    </row>
    <row r="44419">
      <c r="A44419" t="inlineStr">
        <is>
          <t>iskimmi</t>
        </is>
      </c>
      <c r="B44419" t="n">
        <v>1</v>
      </c>
    </row>
    <row r="44420">
      <c r="A44420" t="inlineStr">
        <is>
          <t>postcolonialists</t>
        </is>
      </c>
      <c r="B44420" t="n">
        <v>1</v>
      </c>
    </row>
    <row r="44421">
      <c r="A44421" t="inlineStr">
        <is>
          <t>hornhorn</t>
        </is>
      </c>
      <c r="B44421" t="n">
        <v>1</v>
      </c>
    </row>
    <row r="44422">
      <c r="A44422" t="inlineStr">
        <is>
          <t>receivemabilite</t>
        </is>
      </c>
      <c r="B44422" t="n">
        <v>1</v>
      </c>
    </row>
    <row r="44423">
      <c r="A44423" t="inlineStr">
        <is>
          <t>feedration</t>
        </is>
      </c>
      <c r="B44423" t="n">
        <v>1</v>
      </c>
    </row>
    <row r="44424">
      <c r="A44424" t="inlineStr">
        <is>
          <t>michaels—</t>
        </is>
      </c>
      <c r="B44424" t="n">
        <v>1</v>
      </c>
    </row>
    <row r="44425">
      <c r="A44425" t="inlineStr">
        <is>
          <t>supraponer</t>
        </is>
      </c>
      <c r="B44425" t="n">
        <v>1</v>
      </c>
    </row>
    <row r="44426">
      <c r="A44426" t="inlineStr">
        <is>
          <t>inberscaco</t>
        </is>
      </c>
      <c r="B44426" t="n">
        <v>1</v>
      </c>
    </row>
    <row r="44427">
      <c r="A44427" t="inlineStr">
        <is>
          <t>ofalgug</t>
        </is>
      </c>
      <c r="B44427" t="n">
        <v>1</v>
      </c>
    </row>
    <row r="44428">
      <c r="A44428" t="inlineStr">
        <is>
          <t>shiayam</t>
        </is>
      </c>
      <c r="B44428" t="n">
        <v>1</v>
      </c>
    </row>
    <row r="44429">
      <c r="A44429" t="inlineStr">
        <is>
          <t>woolbrook—ah—</t>
        </is>
      </c>
      <c r="B44429" t="n">
        <v>1</v>
      </c>
    </row>
    <row r="44430">
      <c r="A44430" t="inlineStr">
        <is>
          <t>sheers—</t>
        </is>
      </c>
      <c r="B44430" t="n">
        <v>1</v>
      </c>
    </row>
    <row r="44431">
      <c r="A44431" t="inlineStr">
        <is>
          <t>yoeva</t>
        </is>
      </c>
      <c r="B44431" t="n">
        <v>1</v>
      </c>
    </row>
    <row r="44432">
      <c r="A44432" t="inlineStr">
        <is>
          <t>yourself—</t>
        </is>
      </c>
      <c r="B44432" t="n">
        <v>2</v>
      </c>
    </row>
    <row r="44433">
      <c r="A44433" t="inlineStr">
        <is>
          <t>lromindictions</t>
        </is>
      </c>
      <c r="B44433" t="n">
        <v>1</v>
      </c>
    </row>
    <row r="44434">
      <c r="A44434" t="inlineStr">
        <is>
          <t>audolds</t>
        </is>
      </c>
      <c r="B44434" t="n">
        <v>1</v>
      </c>
    </row>
    <row r="44435">
      <c r="A44435" t="inlineStr">
        <is>
          <t>got—</t>
        </is>
      </c>
      <c r="B44435" t="n">
        <v>1</v>
      </c>
    </row>
    <row r="44436">
      <c r="A44436" t="inlineStr">
        <is>
          <t>solidioriously</t>
        </is>
      </c>
      <c r="B44436" t="n">
        <v>1</v>
      </c>
    </row>
    <row r="44437">
      <c r="A44437" t="inlineStr">
        <is>
          <t>justenater</t>
        </is>
      </c>
      <c r="B44437" t="n">
        <v>1</v>
      </c>
    </row>
    <row r="44438">
      <c r="A44438" t="inlineStr">
        <is>
          <t>holdag</t>
        </is>
      </c>
      <c r="B44438" t="n">
        <v>1</v>
      </c>
    </row>
    <row r="44439">
      <c r="A44439" t="inlineStr">
        <is>
          <t>rouge—</t>
        </is>
      </c>
      <c r="B44439" t="n">
        <v>1</v>
      </c>
    </row>
    <row r="44440">
      <c r="A44440" t="inlineStr">
        <is>
          <t>tayveon</t>
        </is>
      </c>
      <c r="B44440" t="n">
        <v>2</v>
      </c>
    </row>
    <row r="44441">
      <c r="A44441" t="inlineStr">
        <is>
          <t>tread—</t>
        </is>
      </c>
      <c r="B44441" t="n">
        <v>1</v>
      </c>
    </row>
    <row r="44442">
      <c r="A44442" t="inlineStr">
        <is>
          <t>torranzo</t>
        </is>
      </c>
      <c r="B44442" t="n">
        <v>1</v>
      </c>
    </row>
    <row r="44443">
      <c r="A44443" t="inlineStr">
        <is>
          <t>bernardian</t>
        </is>
      </c>
      <c r="B44443" t="n">
        <v>2</v>
      </c>
    </row>
    <row r="44444">
      <c r="A44444" t="inlineStr">
        <is>
          <t>walker—</t>
        </is>
      </c>
      <c r="B44444" t="n">
        <v>1</v>
      </c>
    </row>
    <row r="44445">
      <c r="A44445" t="inlineStr">
        <is>
          <t>explists</t>
        </is>
      </c>
      <c r="B44445" t="n">
        <v>1</v>
      </c>
    </row>
    <row r="44446">
      <c r="A44446" t="inlineStr">
        <is>
          <t>just—a</t>
        </is>
      </c>
      <c r="B44446" t="n">
        <v>1</v>
      </c>
    </row>
    <row r="44447">
      <c r="A44447" t="inlineStr">
        <is>
          <t>wwi—</t>
        </is>
      </c>
      <c r="B44447" t="n">
        <v>1</v>
      </c>
    </row>
    <row r="44448">
      <c r="A44448" t="inlineStr">
        <is>
          <t>tremontu</t>
        </is>
      </c>
      <c r="B44448" t="n">
        <v>1</v>
      </c>
    </row>
    <row r="44449">
      <c r="A44449" t="inlineStr">
        <is>
          <t>appealer</t>
        </is>
      </c>
      <c r="B44449" t="n">
        <v>2</v>
      </c>
    </row>
    <row r="44450">
      <c r="A44450" t="inlineStr">
        <is>
          <t>iguano</t>
        </is>
      </c>
      <c r="B44450" t="n">
        <v>1</v>
      </c>
    </row>
    <row r="44451">
      <c r="A44451" t="inlineStr">
        <is>
          <t>isocumollis</t>
        </is>
      </c>
      <c r="B44451" t="n">
        <v>1</v>
      </c>
    </row>
    <row r="44452">
      <c r="A44452" t="inlineStr">
        <is>
          <t>meadce</t>
        </is>
      </c>
      <c r="B44452" t="n">
        <v>1</v>
      </c>
    </row>
    <row r="44453">
      <c r="A44453" t="inlineStr">
        <is>
          <t>screamins</t>
        </is>
      </c>
      <c r="B44453" t="n">
        <v>1</v>
      </c>
    </row>
    <row r="44454">
      <c r="A44454" t="inlineStr">
        <is>
          <t>studses</t>
        </is>
      </c>
      <c r="B44454" t="n">
        <v>1</v>
      </c>
    </row>
    <row r="44455">
      <c r="A44455" t="inlineStr">
        <is>
          <t>byesthe</t>
        </is>
      </c>
      <c r="B44455" t="n">
        <v>1</v>
      </c>
    </row>
    <row r="44456">
      <c r="A44456" t="inlineStr">
        <is>
          <t>kotze</t>
        </is>
      </c>
      <c r="B44456" t="n">
        <v>1</v>
      </c>
    </row>
    <row r="44457">
      <c r="A44457" t="inlineStr">
        <is>
          <t>looseleafplaces</t>
        </is>
      </c>
      <c r="B44457" t="n">
        <v>1</v>
      </c>
    </row>
    <row r="44458">
      <c r="A44458" t="inlineStr">
        <is>
          <t>rogerprimes</t>
        </is>
      </c>
      <c r="B44458" t="n">
        <v>1</v>
      </c>
    </row>
    <row r="44459">
      <c r="A44459" t="inlineStr">
        <is>
          <t>schnecklyama</t>
        </is>
      </c>
      <c r="B44459" t="n">
        <v>1</v>
      </c>
    </row>
    <row r="44460">
      <c r="A44460" t="inlineStr">
        <is>
          <t>apologyand</t>
        </is>
      </c>
      <c r="B44460" t="n">
        <v>1</v>
      </c>
    </row>
    <row r="44461">
      <c r="A44461" t="inlineStr">
        <is>
          <t>claustrophobiarophobia</t>
        </is>
      </c>
      <c r="B44461" t="n">
        <v>1</v>
      </c>
    </row>
    <row r="44462">
      <c r="A44462" t="inlineStr">
        <is>
          <t>whipingly</t>
        </is>
      </c>
      <c r="B44462" t="n">
        <v>1</v>
      </c>
    </row>
    <row r="44463">
      <c r="A44463" t="inlineStr">
        <is>
          <t>undaccustomedly</t>
        </is>
      </c>
      <c r="B44463" t="n">
        <v>1</v>
      </c>
    </row>
    <row r="44464">
      <c r="A44464" t="inlineStr">
        <is>
          <t>opamed</t>
        </is>
      </c>
      <c r="B44464" t="n">
        <v>1</v>
      </c>
    </row>
    <row r="44465">
      <c r="A44465" t="inlineStr">
        <is>
          <t>netblog20150919shooting</t>
        </is>
      </c>
      <c r="B44465" t="n">
        <v>1</v>
      </c>
    </row>
    <row r="44466">
      <c r="A44466" t="inlineStr">
        <is>
          <t>comcursesroma</t>
        </is>
      </c>
      <c r="B44466" t="n">
        <v>1</v>
      </c>
    </row>
    <row r="44467">
      <c r="A44467" t="inlineStr">
        <is>
          <t>httpamericafrica</t>
        </is>
      </c>
      <c r="B44467" t="n">
        <v>1</v>
      </c>
    </row>
    <row r="44468">
      <c r="A44468" t="inlineStr">
        <is>
          <t>880696</t>
        </is>
      </c>
      <c r="B44468" t="n">
        <v>1</v>
      </c>
    </row>
    <row r="44469">
      <c r="A44469" t="inlineStr">
        <is>
          <t>slumman</t>
        </is>
      </c>
      <c r="B44469" t="n">
        <v>1</v>
      </c>
    </row>
    <row r="44470">
      <c r="A44470" t="inlineStr">
        <is>
          <t>hazarddotchoros</t>
        </is>
      </c>
      <c r="B44470" t="n">
        <v>1</v>
      </c>
    </row>
    <row r="44471">
      <c r="A44471" t="inlineStr">
        <is>
          <t>rogereew</t>
        </is>
      </c>
      <c r="B44471" t="n">
        <v>1</v>
      </c>
    </row>
    <row r="44472">
      <c r="A44472" t="inlineStr">
        <is>
          <t>88020</t>
        </is>
      </c>
      <c r="B44472" t="n">
        <v>1</v>
      </c>
    </row>
    <row r="44473">
      <c r="A44473" t="inlineStr">
        <is>
          <t>autowars</t>
        </is>
      </c>
      <c r="B44473" t="n">
        <v>1</v>
      </c>
    </row>
    <row r="44474">
      <c r="A44474" t="inlineStr">
        <is>
          <t>krististeeczt</t>
        </is>
      </c>
      <c r="B44474" t="n">
        <v>1</v>
      </c>
    </row>
    <row r="44475">
      <c r="A44475" t="inlineStr">
        <is>
          <t>—rodale</t>
        </is>
      </c>
      <c r="B44475" t="n">
        <v>1</v>
      </c>
    </row>
    <row r="44476">
      <c r="A44476" t="inlineStr">
        <is>
          <t>tripak</t>
        </is>
      </c>
      <c r="B44476" t="n">
        <v>1</v>
      </c>
    </row>
    <row r="44477">
      <c r="A44477" t="inlineStr">
        <is>
          <t>tdim</t>
        </is>
      </c>
      <c r="B44477" t="n">
        <v>1</v>
      </c>
    </row>
    <row r="44478">
      <c r="A44478" t="inlineStr">
        <is>
          <t>competingtaxmax</t>
        </is>
      </c>
      <c r="B44478" t="n">
        <v>1</v>
      </c>
    </row>
    <row r="44479">
      <c r="A44479" t="inlineStr">
        <is>
          <t>marinfatam</t>
        </is>
      </c>
      <c r="B44479" t="n">
        <v>1</v>
      </c>
    </row>
    <row r="44480">
      <c r="A44480" t="inlineStr">
        <is>
          <t>httpsleepingconfessionhero</t>
        </is>
      </c>
      <c r="B44480" t="n">
        <v>1</v>
      </c>
    </row>
    <row r="44481">
      <c r="A44481" t="inlineStr">
        <is>
          <t>match·girl</t>
        </is>
      </c>
      <c r="B44481" t="n">
        <v>1</v>
      </c>
    </row>
    <row r="44482">
      <c r="A44482" t="inlineStr">
        <is>
          <t>dialogueed</t>
        </is>
      </c>
      <c r="B44482" t="n">
        <v>1</v>
      </c>
    </row>
    <row r="44483">
      <c r="A44483" t="inlineStr">
        <is>
          <t>udim</t>
        </is>
      </c>
      <c r="B44483" t="n">
        <v>1</v>
      </c>
    </row>
    <row r="44484">
      <c r="A44484" t="inlineStr">
        <is>
          <t>75405</t>
        </is>
      </c>
      <c r="B44484" t="n">
        <v>1</v>
      </c>
    </row>
    <row r="44485">
      <c r="A44485" t="inlineStr">
        <is>
          <t>pambo</t>
        </is>
      </c>
      <c r="B44485" t="n">
        <v>1</v>
      </c>
    </row>
    <row r="44486">
      <c r="A44486" t="inlineStr">
        <is>
          <t>decommative</t>
        </is>
      </c>
      <c r="B44486" t="n">
        <v>1</v>
      </c>
    </row>
    <row r="44487">
      <c r="A44487" t="inlineStr">
        <is>
          <t>goteducators</t>
        </is>
      </c>
      <c r="B44487" t="n">
        <v>1</v>
      </c>
    </row>
    <row r="44488">
      <c r="A44488" t="inlineStr">
        <is>
          <t>provisionss</t>
        </is>
      </c>
      <c r="B44488" t="n">
        <v>1</v>
      </c>
    </row>
    <row r="44489">
      <c r="A44489" t="inlineStr">
        <is>
          <t>tingau</t>
        </is>
      </c>
      <c r="B44489" t="n">
        <v>1</v>
      </c>
    </row>
    <row r="44490">
      <c r="A44490" t="inlineStr">
        <is>
          <t>grantsville</t>
        </is>
      </c>
      <c r="B44490" t="n">
        <v>1</v>
      </c>
    </row>
    <row r="44491">
      <c r="A44491" t="inlineStr">
        <is>
          <t>dortacles</t>
        </is>
      </c>
      <c r="B44491" t="n">
        <v>1</v>
      </c>
    </row>
    <row r="44492">
      <c r="A44492" t="inlineStr">
        <is>
          <t>arhrale</t>
        </is>
      </c>
      <c r="B44492" t="n">
        <v>1</v>
      </c>
    </row>
    <row r="44493">
      <c r="A44493" t="inlineStr">
        <is>
          <t>ukillock020</t>
        </is>
      </c>
      <c r="B44493" t="n">
        <v>1</v>
      </c>
    </row>
    <row r="44494">
      <c r="A44494" t="inlineStr">
        <is>
          <t>successcus_</t>
        </is>
      </c>
      <c r="B44494" t="n">
        <v>1</v>
      </c>
    </row>
    <row r="44495">
      <c r="A44495" t="inlineStr">
        <is>
          <t>paydaymaster</t>
        </is>
      </c>
      <c r="B44495" t="n">
        <v>1</v>
      </c>
    </row>
    <row r="44496">
      <c r="A44496" t="inlineStr">
        <is>
          <t>waterisorticyclonehotmail</t>
        </is>
      </c>
      <c r="B44496" t="n">
        <v>1</v>
      </c>
    </row>
    <row r="44497">
      <c r="A44497" t="inlineStr">
        <is>
          <t>honinder</t>
        </is>
      </c>
      <c r="B44497" t="n">
        <v>1</v>
      </c>
    </row>
    <row r="44498">
      <c r="A44498" t="inlineStr">
        <is>
          <t>otrix</t>
        </is>
      </c>
      <c r="B44498" t="n">
        <v>1</v>
      </c>
    </row>
    <row r="44499">
      <c r="A44499" t="inlineStr">
        <is>
          <t>diversesearch</t>
        </is>
      </c>
      <c r="B44499" t="n">
        <v>1</v>
      </c>
    </row>
    <row r="44500">
      <c r="A44500" t="inlineStr">
        <is>
          <t>myadi</t>
        </is>
      </c>
      <c r="B44500" t="n">
        <v>1</v>
      </c>
    </row>
    <row r="44501">
      <c r="A44501" t="inlineStr">
        <is>
          <t>yemenaganroup</t>
        </is>
      </c>
      <c r="B44501" t="n">
        <v>1</v>
      </c>
    </row>
    <row r="44502">
      <c r="A44502" t="inlineStr">
        <is>
          <t>schildel</t>
        </is>
      </c>
      <c r="B44502" t="n">
        <v>1</v>
      </c>
    </row>
    <row r="44503">
      <c r="A44503" t="inlineStr">
        <is>
          <t>cuddplanner</t>
        </is>
      </c>
      <c r="B44503" t="n">
        <v>1</v>
      </c>
    </row>
    <row r="44504">
      <c r="A44504" t="inlineStr">
        <is>
          <t>liebowens</t>
        </is>
      </c>
      <c r="B44504" t="n">
        <v>1</v>
      </c>
    </row>
    <row r="44505">
      <c r="A44505" t="inlineStr">
        <is>
          <t>flythx</t>
        </is>
      </c>
      <c r="B44505" t="n">
        <v>1</v>
      </c>
    </row>
    <row r="44506">
      <c r="A44506" t="inlineStr">
        <is>
          <t>ilkulele</t>
        </is>
      </c>
      <c r="B44506" t="n">
        <v>1</v>
      </c>
    </row>
    <row r="44507">
      <c r="A44507" t="inlineStr">
        <is>
          <t>zeelings</t>
        </is>
      </c>
      <c r="B44507" t="n">
        <v>1</v>
      </c>
    </row>
    <row r="44508">
      <c r="A44508" t="inlineStr">
        <is>
          <t>pattyight</t>
        </is>
      </c>
      <c r="B44508" t="n">
        <v>1</v>
      </c>
    </row>
    <row r="44509">
      <c r="A44509" t="inlineStr">
        <is>
          <t>soldashstore</t>
        </is>
      </c>
      <c r="B44509" t="n">
        <v>1</v>
      </c>
    </row>
    <row r="44510">
      <c r="A44510" t="inlineStr">
        <is>
          <t>emtk</t>
        </is>
      </c>
      <c r="B44510" t="n">
        <v>1</v>
      </c>
    </row>
    <row r="44511">
      <c r="A44511" t="inlineStr">
        <is>
          <t>7876</t>
        </is>
      </c>
      <c r="B44511" t="n">
        <v>3</v>
      </c>
    </row>
    <row r="44512">
      <c r="A44512" t="inlineStr">
        <is>
          <t>vizignau</t>
        </is>
      </c>
      <c r="B44512" t="n">
        <v>1</v>
      </c>
    </row>
    <row r="44513">
      <c r="A44513" t="inlineStr">
        <is>
          <t>seyllin</t>
        </is>
      </c>
      <c r="B44513" t="n">
        <v>1</v>
      </c>
    </row>
    <row r="44514">
      <c r="A44514" t="inlineStr">
        <is>
          <t>mccraeen</t>
        </is>
      </c>
      <c r="B44514" t="n">
        <v>1</v>
      </c>
    </row>
    <row r="44515">
      <c r="A44515" t="inlineStr">
        <is>
          <t>framesaving</t>
        </is>
      </c>
      <c r="B44515" t="n">
        <v>1</v>
      </c>
    </row>
    <row r="44516">
      <c r="A44516" t="inlineStr">
        <is>
          <t>httpcolumnskippin</t>
        </is>
      </c>
      <c r="B44516" t="n">
        <v>1</v>
      </c>
    </row>
    <row r="44517">
      <c r="A44517" t="inlineStr">
        <is>
          <t>frykat</t>
        </is>
      </c>
      <c r="B44517" t="n">
        <v>1</v>
      </c>
    </row>
    <row r="44518">
      <c r="A44518" t="inlineStr">
        <is>
          <t>dapologies</t>
        </is>
      </c>
      <c r="B44518" t="n">
        <v>1</v>
      </c>
    </row>
    <row r="44519">
      <c r="A44519" t="inlineStr">
        <is>
          <t>suggestionsand</t>
        </is>
      </c>
      <c r="B44519" t="n">
        <v>1</v>
      </c>
    </row>
    <row r="44520">
      <c r="A44520" t="inlineStr">
        <is>
          <t>seamlasses</t>
        </is>
      </c>
      <c r="B44520" t="n">
        <v>1</v>
      </c>
    </row>
    <row r="44521">
      <c r="A44521" t="inlineStr">
        <is>
          <t>titewood</t>
        </is>
      </c>
      <c r="B44521" t="n">
        <v>1</v>
      </c>
    </row>
    <row r="44522">
      <c r="A44522" t="inlineStr">
        <is>
          <t>satinds</t>
        </is>
      </c>
      <c r="B44522" t="n">
        <v>1</v>
      </c>
    </row>
    <row r="44523">
      <c r="A44523" t="inlineStr">
        <is>
          <t>peadlin</t>
        </is>
      </c>
      <c r="B44523" t="n">
        <v>1</v>
      </c>
    </row>
    <row r="44524">
      <c r="A44524" t="inlineStr">
        <is>
          <t>peebird</t>
        </is>
      </c>
      <c r="B44524" t="n">
        <v>1</v>
      </c>
    </row>
    <row r="44525">
      <c r="A44525" t="inlineStr">
        <is>
          <t>stanny</t>
        </is>
      </c>
      <c r="B44525" t="n">
        <v>2</v>
      </c>
    </row>
    <row r="44526">
      <c r="A44526" t="inlineStr">
        <is>
          <t>tripoline</t>
        </is>
      </c>
      <c r="B44526" t="n">
        <v>1</v>
      </c>
    </row>
    <row r="44527">
      <c r="A44527" t="inlineStr">
        <is>
          <t>halfmarathon</t>
        </is>
      </c>
      <c r="B44527" t="n">
        <v>1</v>
      </c>
    </row>
    <row r="44528">
      <c r="A44528" t="inlineStr">
        <is>
          <t>jmjutedomusic</t>
        </is>
      </c>
      <c r="B44528" t="n">
        <v>1</v>
      </c>
    </row>
    <row r="44529">
      <c r="A44529" t="inlineStr">
        <is>
          <t>co3lu5usowes</t>
        </is>
      </c>
      <c r="B44529" t="n">
        <v>1</v>
      </c>
    </row>
    <row r="44530">
      <c r="A44530" t="inlineStr">
        <is>
          <t>picdiibugte</t>
        </is>
      </c>
      <c r="B44530" t="n">
        <v>1</v>
      </c>
    </row>
    <row r="44531">
      <c r="A44531" t="inlineStr">
        <is>
          <t>‏sittinglast</t>
        </is>
      </c>
      <c r="B44531" t="n">
        <v>1</v>
      </c>
    </row>
    <row r="44532">
      <c r="A44532" t="inlineStr">
        <is>
          <t>dinninghouse</t>
        </is>
      </c>
      <c r="B44532" t="n">
        <v>1</v>
      </c>
    </row>
    <row r="44533">
      <c r="A44533" t="inlineStr">
        <is>
          <t>menthey</t>
        </is>
      </c>
      <c r="B44533" t="n">
        <v>2</v>
      </c>
    </row>
    <row r="44534">
      <c r="A44534" t="inlineStr">
        <is>
          <t>southernersmay</t>
        </is>
      </c>
      <c r="B44534" t="n">
        <v>1</v>
      </c>
    </row>
    <row r="44535">
      <c r="A44535" t="inlineStr">
        <is>
          <t>coeecwwwfgno</t>
        </is>
      </c>
      <c r="B44535" t="n">
        <v>1</v>
      </c>
    </row>
    <row r="44536">
      <c r="A44536" t="inlineStr">
        <is>
          <t>com3degtamethis</t>
        </is>
      </c>
      <c r="B44536" t="n">
        <v>1</v>
      </c>
    </row>
    <row r="44537">
      <c r="A44537" t="inlineStr">
        <is>
          <t>walylen</t>
        </is>
      </c>
      <c r="B44537" t="n">
        <v>1</v>
      </c>
    </row>
    <row r="44538">
      <c r="A44538" t="inlineStr">
        <is>
          <t>co7utrhovstc</t>
        </is>
      </c>
      <c r="B44538" t="n">
        <v>1</v>
      </c>
    </row>
    <row r="44539">
      <c r="A44539" t="inlineStr">
        <is>
          <t>sittinglast</t>
        </is>
      </c>
      <c r="B44539" t="n">
        <v>1</v>
      </c>
    </row>
    <row r="44540">
      <c r="A44540" t="inlineStr">
        <is>
          <t>🔥️</t>
        </is>
      </c>
      <c r="B44540" t="n">
        <v>2</v>
      </c>
    </row>
    <row r="44541">
      <c r="A44541" t="inlineStr">
        <is>
          <t>tomjenkins_nbc</t>
        </is>
      </c>
      <c r="B44541" t="n">
        <v>1</v>
      </c>
    </row>
    <row r="44542">
      <c r="A44542" t="inlineStr">
        <is>
          <t>boyillas</t>
        </is>
      </c>
      <c r="B44542" t="n">
        <v>1</v>
      </c>
    </row>
    <row r="44543">
      <c r="A44543" t="inlineStr">
        <is>
          <t>com8nvutc0jrc</t>
        </is>
      </c>
      <c r="B44543" t="n">
        <v>1</v>
      </c>
    </row>
    <row r="44544">
      <c r="A44544" t="inlineStr">
        <is>
          <t>mirottes</t>
        </is>
      </c>
      <c r="B44544" t="n">
        <v>1</v>
      </c>
    </row>
    <row r="44545">
      <c r="A44545" t="inlineStr">
        <is>
          <t>comzks8gpowzw</t>
        </is>
      </c>
      <c r="B44545" t="n">
        <v>1</v>
      </c>
    </row>
    <row r="44546">
      <c r="A44546" t="inlineStr">
        <is>
          <t>anibridealex</t>
        </is>
      </c>
      <c r="B44546" t="n">
        <v>1</v>
      </c>
    </row>
    <row r="44547">
      <c r="A44547" t="inlineStr">
        <is>
          <t>oprintoodoo</t>
        </is>
      </c>
      <c r="B44547" t="n">
        <v>1</v>
      </c>
    </row>
    <row r="44548">
      <c r="A44548" t="inlineStr">
        <is>
          <t>noblestate</t>
        </is>
      </c>
      <c r="B44548" t="n">
        <v>1</v>
      </c>
    </row>
    <row r="44549">
      <c r="A44549" t="inlineStr">
        <is>
          <t>chancellory</t>
        </is>
      </c>
      <c r="B44549" t="n">
        <v>1</v>
      </c>
    </row>
    <row r="44550">
      <c r="A44550" t="inlineStr">
        <is>
          <t>avalbyval</t>
        </is>
      </c>
      <c r="B44550" t="n">
        <v>1</v>
      </c>
    </row>
    <row r="44551">
      <c r="A44551" t="inlineStr">
        <is>
          <t>shockolund</t>
        </is>
      </c>
      <c r="B44551" t="n">
        <v>1</v>
      </c>
    </row>
    <row r="44552">
      <c r="A44552" t="inlineStr">
        <is>
          <t>comvhsg4ltlgy</t>
        </is>
      </c>
      <c r="B44552" t="n">
        <v>1</v>
      </c>
    </row>
    <row r="44553">
      <c r="A44553" t="inlineStr">
        <is>
          <t>eternick_mcdevitt</t>
        </is>
      </c>
      <c r="B44553" t="n">
        <v>1</v>
      </c>
    </row>
    <row r="44554">
      <c r="A44554" t="inlineStr">
        <is>
          <t>jeenal</t>
        </is>
      </c>
      <c r="B44554" t="n">
        <v>1</v>
      </c>
    </row>
    <row r="44555">
      <c r="A44555" t="inlineStr">
        <is>
          <t>shakyanka</t>
        </is>
      </c>
      <c r="B44555" t="n">
        <v>1</v>
      </c>
    </row>
    <row r="44556">
      <c r="A44556" t="inlineStr">
        <is>
          <t>triflely</t>
        </is>
      </c>
      <c r="B44556" t="n">
        <v>1</v>
      </c>
    </row>
    <row r="44557">
      <c r="A44557" t="inlineStr">
        <is>
          <t>eowe</t>
        </is>
      </c>
      <c r="B44557" t="n">
        <v>1</v>
      </c>
    </row>
    <row r="44558">
      <c r="A44558" t="inlineStr">
        <is>
          <t>—story</t>
        </is>
      </c>
      <c r="B44558" t="n">
        <v>1</v>
      </c>
    </row>
    <row r="44559">
      <c r="A44559" t="inlineStr">
        <is>
          <t>undisclosedheitfashionр</t>
        </is>
      </c>
      <c r="B44559" t="n">
        <v>1</v>
      </c>
    </row>
    <row r="44560">
      <c r="A44560" t="inlineStr">
        <is>
          <t>galumpelle</t>
        </is>
      </c>
      <c r="B44560" t="n">
        <v>1</v>
      </c>
    </row>
    <row r="44561">
      <c r="A44561" t="inlineStr">
        <is>
          <t>bestaken</t>
        </is>
      </c>
      <c r="B44561" t="n">
        <v>1</v>
      </c>
    </row>
    <row r="44562">
      <c r="A44562" t="inlineStr">
        <is>
          <t>postynat</t>
        </is>
      </c>
      <c r="B44562" t="n">
        <v>1</v>
      </c>
    </row>
    <row r="44563">
      <c r="A44563" t="inlineStr">
        <is>
          <t>kentic</t>
        </is>
      </c>
      <c r="B44563" t="n">
        <v>1</v>
      </c>
    </row>
    <row r="44564">
      <c r="A44564" t="inlineStr">
        <is>
          <t>asceticie</t>
        </is>
      </c>
      <c r="B44564" t="n">
        <v>1</v>
      </c>
    </row>
    <row r="44565">
      <c r="A44565" t="inlineStr">
        <is>
          <t>hillaryounce</t>
        </is>
      </c>
      <c r="B44565" t="n">
        <v>1</v>
      </c>
    </row>
    <row r="44566">
      <c r="A44566" t="inlineStr">
        <is>
          <t>whoresies</t>
        </is>
      </c>
      <c r="B44566" t="n">
        <v>1</v>
      </c>
    </row>
    <row r="44567">
      <c r="A44567" t="inlineStr">
        <is>
          <t>comgraces</t>
        </is>
      </c>
      <c r="B44567" t="n">
        <v>1</v>
      </c>
    </row>
    <row r="44568">
      <c r="A44568" t="inlineStr">
        <is>
          <t>dirpes</t>
        </is>
      </c>
      <c r="B44568" t="n">
        <v>1</v>
      </c>
    </row>
    <row r="44569">
      <c r="A44569" t="inlineStr">
        <is>
          <t>sder</t>
        </is>
      </c>
      <c r="B44569" t="n">
        <v>2</v>
      </c>
    </row>
    <row r="44570">
      <c r="A44570" t="inlineStr">
        <is>
          <t>reverker</t>
        </is>
      </c>
      <c r="B44570" t="n">
        <v>1</v>
      </c>
    </row>
    <row r="44571">
      <c r="A44571" t="inlineStr">
        <is>
          <t>mid‐season</t>
        </is>
      </c>
      <c r="B44571" t="n">
        <v>1</v>
      </c>
    </row>
    <row r="44572">
      <c r="A44572" t="inlineStr">
        <is>
          <t>−66</t>
        </is>
      </c>
      <c r="B44572" t="n">
        <v>1</v>
      </c>
    </row>
    <row r="44573">
      <c r="A44573" t="inlineStr">
        <is>
          <t>fortunba</t>
        </is>
      </c>
      <c r="B44573" t="n">
        <v>1</v>
      </c>
    </row>
    <row r="44574">
      <c r="A44574" t="inlineStr">
        <is>
          <t>1ar41i</t>
        </is>
      </c>
      <c r="B44574" t="n">
        <v>1</v>
      </c>
    </row>
    <row r="44575">
      <c r="A44575" t="inlineStr">
        <is>
          <t>1ggg07lmyymiac3i90</t>
        </is>
      </c>
      <c r="B44575" t="n">
        <v>1</v>
      </c>
    </row>
    <row r="44576">
      <c r="A44576" t="inlineStr">
        <is>
          <t>voidsteel</t>
        </is>
      </c>
      <c r="B44576" t="n">
        <v>1</v>
      </c>
    </row>
    <row r="44577">
      <c r="A44577" t="inlineStr">
        <is>
          <t>a6g74adg6fjk95bv9f2568c2888</t>
        </is>
      </c>
      <c r="B44577" t="n">
        <v>1</v>
      </c>
    </row>
    <row r="44578">
      <c r="A44578" t="inlineStr">
        <is>
          <t>fe5a1600ac82f11aa9b3903873</t>
        </is>
      </c>
      <c r="B44578" t="n">
        <v>1</v>
      </c>
    </row>
    <row r="44579">
      <c r="A44579" t="inlineStr">
        <is>
          <t>expollutent</t>
        </is>
      </c>
      <c r="B44579" t="n">
        <v>1</v>
      </c>
    </row>
    <row r="44580">
      <c r="A44580" t="inlineStr">
        <is>
          <t>wichitamiddle</t>
        </is>
      </c>
      <c r="B44580" t="n">
        <v>1</v>
      </c>
    </row>
    <row r="44581">
      <c r="A44581" t="inlineStr">
        <is>
          <t>69543</t>
        </is>
      </c>
      <c r="B44581" t="n">
        <v>1</v>
      </c>
    </row>
    <row r="44582">
      <c r="A44582" t="inlineStr">
        <is>
          <t>knewhow</t>
        </is>
      </c>
      <c r="B44582" t="n">
        <v>1</v>
      </c>
    </row>
    <row r="44583">
      <c r="A44583" t="inlineStr">
        <is>
          <t>pennyvault</t>
        </is>
      </c>
      <c r="B44583" t="n">
        <v>1</v>
      </c>
    </row>
    <row r="44584">
      <c r="A44584" t="inlineStr">
        <is>
          <t>01553124</t>
        </is>
      </c>
      <c r="B44584" t="n">
        <v>1</v>
      </c>
    </row>
    <row r="44585">
      <c r="A44585" t="inlineStr">
        <is>
          <t>idic12002860743384</t>
        </is>
      </c>
      <c r="B44585" t="n">
        <v>1</v>
      </c>
    </row>
    <row r="44586">
      <c r="A44586" t="inlineStr">
        <is>
          <t>30150</t>
        </is>
      </c>
      <c r="B44586" t="n">
        <v>1</v>
      </c>
    </row>
    <row r="44587">
      <c r="A44587" t="inlineStr">
        <is>
          <t>wasadmin</t>
        </is>
      </c>
      <c r="B44587" t="n">
        <v>1</v>
      </c>
    </row>
    <row r="44588">
      <c r="A44588" t="inlineStr">
        <is>
          <t>postfix0</t>
        </is>
      </c>
      <c r="B44588" t="n">
        <v>1</v>
      </c>
    </row>
    <row r="44589">
      <c r="A44589" t="inlineStr">
        <is>
          <t>registered24</t>
        </is>
      </c>
      <c r="B44589" t="n">
        <v>1</v>
      </c>
    </row>
    <row r="44590">
      <c r="A44590" t="inlineStr">
        <is>
          <t>subtypespackages</t>
        </is>
      </c>
      <c r="B44590" t="n">
        <v>1</v>
      </c>
    </row>
    <row r="44591">
      <c r="A44591" t="inlineStr">
        <is>
          <t>mednutstorms</t>
        </is>
      </c>
      <c r="B44591" t="n">
        <v>1</v>
      </c>
    </row>
    <row r="44592">
      <c r="A44592" t="inlineStr">
        <is>
          <t>httpstruthinthepayphone</t>
        </is>
      </c>
      <c r="B44592" t="n">
        <v>1</v>
      </c>
    </row>
    <row r="44593">
      <c r="A44593" t="inlineStr">
        <is>
          <t>orgbldmoblis</t>
        </is>
      </c>
      <c r="B44593" t="n">
        <v>1</v>
      </c>
    </row>
    <row r="44594">
      <c r="A44594" t="inlineStr">
        <is>
          <t>sb1308</t>
        </is>
      </c>
      <c r="B44594" t="n">
        <v>1</v>
      </c>
    </row>
    <row r="44595">
      <c r="A44595" t="inlineStr">
        <is>
          <t>businessruck</t>
        </is>
      </c>
      <c r="B44595" t="n">
        <v>1</v>
      </c>
    </row>
    <row r="44596">
      <c r="A44596" t="inlineStr">
        <is>
          <t>adminregistered</t>
        </is>
      </c>
      <c r="B44596" t="n">
        <v>1</v>
      </c>
    </row>
    <row r="44597">
      <c r="A44597" t="inlineStr">
        <is>
          <t>separationdon</t>
        </is>
      </c>
      <c r="B44597" t="n">
        <v>1</v>
      </c>
    </row>
    <row r="44598">
      <c r="A44598" t="inlineStr">
        <is>
          <t>birdwood</t>
        </is>
      </c>
      <c r="B44598" t="n">
        <v>3</v>
      </c>
    </row>
    <row r="44599">
      <c r="A44599" t="inlineStr">
        <is>
          <t>35450912</t>
        </is>
      </c>
      <c r="B44599" t="n">
        <v>1</v>
      </c>
    </row>
    <row r="44600">
      <c r="A44600" t="inlineStr">
        <is>
          <t>royal4721225registered</t>
        </is>
      </c>
      <c r="B44600" t="n">
        <v>1</v>
      </c>
    </row>
    <row r="44601">
      <c r="A44601" t="inlineStr">
        <is>
          <t>rht_date</t>
        </is>
      </c>
      <c r="B44601" t="n">
        <v>1</v>
      </c>
    </row>
    <row r="44602">
      <c r="A44602" t="inlineStr">
        <is>
          <t>memylalblass</t>
        </is>
      </c>
      <c r="B44602" t="n">
        <v>1</v>
      </c>
    </row>
    <row r="44603">
      <c r="A44603" t="inlineStr">
        <is>
          <t>hasglu</t>
        </is>
      </c>
      <c r="B44603" t="n">
        <v>1</v>
      </c>
    </row>
    <row r="44604">
      <c r="A44604" t="inlineStr">
        <is>
          <t>order2543</t>
        </is>
      </c>
      <c r="B44604" t="n">
        <v>1</v>
      </c>
    </row>
    <row r="44605">
      <c r="A44605" t="inlineStr">
        <is>
          <t>hadyou</t>
        </is>
      </c>
      <c r="B44605" t="n">
        <v>1</v>
      </c>
    </row>
    <row r="44606">
      <c r="A44606" t="inlineStr">
        <is>
          <t>45821823028378367</t>
        </is>
      </c>
      <c r="B44606" t="n">
        <v>1</v>
      </c>
    </row>
    <row r="44607">
      <c r="A44607" t="inlineStr">
        <is>
          <t>surchicknesssc</t>
        </is>
      </c>
      <c r="B44607" t="n">
        <v>1</v>
      </c>
    </row>
    <row r="44608">
      <c r="A44608" t="inlineStr">
        <is>
          <t>421372196</t>
        </is>
      </c>
      <c r="B44608" t="n">
        <v>1</v>
      </c>
    </row>
    <row r="44609">
      <c r="A44609" t="inlineStr">
        <is>
          <t>cashmsinger01503</t>
        </is>
      </c>
      <c r="B44609" t="n">
        <v>1</v>
      </c>
    </row>
    <row r="44610">
      <c r="A44610" t="inlineStr">
        <is>
          <t>simplegreenhouse</t>
        </is>
      </c>
      <c r="B44610" t="n">
        <v>1</v>
      </c>
    </row>
    <row r="44611">
      <c r="A44611" t="inlineStr">
        <is>
          <t>httphellovernoontistants</t>
        </is>
      </c>
      <c r="B44611" t="n">
        <v>1</v>
      </c>
    </row>
    <row r="44612">
      <c r="A44612" t="inlineStr">
        <is>
          <t>p612</t>
        </is>
      </c>
      <c r="B44612" t="n">
        <v>1</v>
      </c>
    </row>
    <row r="44613">
      <c r="A44613" t="inlineStr">
        <is>
          <t>telexcing</t>
        </is>
      </c>
      <c r="B44613" t="n">
        <v>1</v>
      </c>
    </row>
    <row r="44614">
      <c r="A44614" t="inlineStr">
        <is>
          <t>dubters</t>
        </is>
      </c>
      <c r="B44614" t="n">
        <v>1</v>
      </c>
    </row>
    <row r="44615">
      <c r="A44615" t="inlineStr">
        <is>
          <t>gamorie</t>
        </is>
      </c>
      <c r="B44615" t="n">
        <v>1</v>
      </c>
    </row>
    <row r="44616">
      <c r="A44616" t="inlineStr">
        <is>
          <t>zelakhi</t>
        </is>
      </c>
      <c r="B44616" t="n">
        <v>1</v>
      </c>
    </row>
    <row r="44617">
      <c r="A44617" t="inlineStr">
        <is>
          <t>juibac</t>
        </is>
      </c>
      <c r="B44617" t="n">
        <v>1</v>
      </c>
    </row>
    <row r="44618">
      <c r="A44618" t="inlineStr">
        <is>
          <t>calfty</t>
        </is>
      </c>
      <c r="B44618" t="n">
        <v>1</v>
      </c>
    </row>
    <row r="44619">
      <c r="A44619" t="inlineStr">
        <is>
          <t>gunds</t>
        </is>
      </c>
      <c r="B44619" t="n">
        <v>2</v>
      </c>
    </row>
    <row r="44620">
      <c r="A44620" t="inlineStr">
        <is>
          <t>salimbakra</t>
        </is>
      </c>
      <c r="B44620" t="n">
        <v>1</v>
      </c>
    </row>
    <row r="44621">
      <c r="A44621" t="inlineStr">
        <is>
          <t>hariovini</t>
        </is>
      </c>
      <c r="B44621" t="n">
        <v>1</v>
      </c>
    </row>
    <row r="44622">
      <c r="A44622" t="inlineStr">
        <is>
          <t>btrib</t>
        </is>
      </c>
      <c r="B44622" t="n">
        <v>1</v>
      </c>
    </row>
    <row r="44623">
      <c r="A44623" t="inlineStr">
        <is>
          <t>lemmboi</t>
        </is>
      </c>
      <c r="B44623" t="n">
        <v>1</v>
      </c>
    </row>
    <row r="44624">
      <c r="A44624" t="inlineStr">
        <is>
          <t>wordarabwhack</t>
        </is>
      </c>
      <c r="B44624" t="n">
        <v>1</v>
      </c>
    </row>
    <row r="44625">
      <c r="A44625" t="inlineStr">
        <is>
          <t>manoar</t>
        </is>
      </c>
      <c r="B44625" t="n">
        <v>1</v>
      </c>
    </row>
    <row r="44626">
      <c r="A44626" t="inlineStr">
        <is>
          <t>eosox</t>
        </is>
      </c>
      <c r="B44626" t="n">
        <v>1</v>
      </c>
    </row>
    <row r="44627">
      <c r="A44627" t="inlineStr">
        <is>
          <t>unjunctive</t>
        </is>
      </c>
      <c r="B44627" t="n">
        <v>1</v>
      </c>
    </row>
    <row r="44628">
      <c r="A44628" t="inlineStr">
        <is>
          <t>batcil</t>
        </is>
      </c>
      <c r="B44628" t="n">
        <v>1</v>
      </c>
    </row>
    <row r="44629">
      <c r="A44629" t="inlineStr">
        <is>
          <t>garundss</t>
        </is>
      </c>
      <c r="B44629" t="n">
        <v>1</v>
      </c>
    </row>
    <row r="44630">
      <c r="A44630" t="inlineStr">
        <is>
          <t>termbe</t>
        </is>
      </c>
      <c r="B44630" t="n">
        <v>1</v>
      </c>
    </row>
    <row r="44631">
      <c r="A44631" t="inlineStr">
        <is>
          <t>doesbious</t>
        </is>
      </c>
      <c r="B44631" t="n">
        <v>1</v>
      </c>
    </row>
    <row r="44632">
      <c r="A44632" t="inlineStr">
        <is>
          <t>beulac</t>
        </is>
      </c>
      <c r="B44632" t="n">
        <v>1</v>
      </c>
    </row>
    <row r="44633">
      <c r="A44633" t="inlineStr">
        <is>
          <t>tátech</t>
        </is>
      </c>
      <c r="B44633" t="n">
        <v>1</v>
      </c>
    </row>
    <row r="44634">
      <c r="A44634" t="inlineStr">
        <is>
          <t>garunds</t>
        </is>
      </c>
      <c r="B44634" t="n">
        <v>1</v>
      </c>
    </row>
    <row r="44635">
      <c r="A44635" t="inlineStr">
        <is>
          <t>assemblypatron</t>
        </is>
      </c>
      <c r="B44635" t="n">
        <v>1</v>
      </c>
    </row>
    <row r="44636">
      <c r="A44636" t="inlineStr">
        <is>
          <t>limtiao</t>
        </is>
      </c>
      <c r="B44636" t="n">
        <v>1</v>
      </c>
    </row>
    <row r="44637">
      <c r="A44637" t="inlineStr">
        <is>
          <t>ouni</t>
        </is>
      </c>
      <c r="B44637" t="n">
        <v>1</v>
      </c>
    </row>
    <row r="44638">
      <c r="A44638" t="inlineStr">
        <is>
          <t>simplte</t>
        </is>
      </c>
      <c r="B44638" t="n">
        <v>1</v>
      </c>
    </row>
    <row r="44639">
      <c r="A44639" t="inlineStr">
        <is>
          <t>raunsse</t>
        </is>
      </c>
      <c r="B44639" t="n">
        <v>1</v>
      </c>
    </row>
    <row r="44640">
      <c r="A44640" t="inlineStr">
        <is>
          <t>bengtias</t>
        </is>
      </c>
      <c r="B44640" t="n">
        <v>1</v>
      </c>
    </row>
    <row r="44641">
      <c r="A44641" t="inlineStr">
        <is>
          <t>gillans</t>
        </is>
      </c>
      <c r="B44641" t="n">
        <v>3</v>
      </c>
    </row>
    <row r="44642">
      <c r="A44642" t="inlineStr">
        <is>
          <t>tryinds</t>
        </is>
      </c>
      <c r="B44642" t="n">
        <v>1</v>
      </c>
    </row>
    <row r="44643">
      <c r="A44643" t="inlineStr">
        <is>
          <t>lusamin</t>
        </is>
      </c>
      <c r="B44643" t="n">
        <v>1</v>
      </c>
    </row>
    <row r="44644">
      <c r="A44644" t="inlineStr">
        <is>
          <t>xarc6</t>
        </is>
      </c>
      <c r="B44644" t="n">
        <v>1</v>
      </c>
    </row>
    <row r="44645">
      <c r="A44645" t="inlineStr">
        <is>
          <t>freearm</t>
        </is>
      </c>
      <c r="B44645" t="n">
        <v>2</v>
      </c>
    </row>
    <row r="44646">
      <c r="A44646" t="inlineStr">
        <is>
          <t>homeharjar</t>
        </is>
      </c>
      <c r="B44646" t="n">
        <v>1</v>
      </c>
    </row>
    <row r="44647">
      <c r="A44647" t="inlineStr">
        <is>
          <t>homealanx61glep</t>
        </is>
      </c>
      <c r="B44647" t="n">
        <v>1</v>
      </c>
    </row>
    <row r="44648">
      <c r="A44648" t="inlineStr">
        <is>
          <t>html5flash</t>
        </is>
      </c>
      <c r="B44648" t="n">
        <v>2</v>
      </c>
    </row>
    <row r="44649">
      <c r="A44649" t="inlineStr">
        <is>
          <t>etcagent</t>
        </is>
      </c>
      <c r="B44649" t="n">
        <v>1</v>
      </c>
    </row>
    <row r="44650">
      <c r="A44650" t="inlineStr">
        <is>
          <t>kiristov</t>
        </is>
      </c>
      <c r="B44650" t="n">
        <v>1</v>
      </c>
    </row>
    <row r="44651">
      <c r="A44651" t="inlineStr">
        <is>
          <t>sendonscreenyield</t>
        </is>
      </c>
      <c r="B44651" t="n">
        <v>1</v>
      </c>
    </row>
    <row r="44652">
      <c r="A44652" t="inlineStr">
        <is>
          <t>heromovecli</t>
        </is>
      </c>
      <c r="B44652" t="n">
        <v>1</v>
      </c>
    </row>
    <row r="44653">
      <c r="A44653" t="inlineStr">
        <is>
          <t>httpstldr</t>
        </is>
      </c>
      <c r="B44653" t="n">
        <v>2</v>
      </c>
    </row>
    <row r="44654">
      <c r="A44654" t="inlineStr">
        <is>
          <t>yaccgoffensk</t>
        </is>
      </c>
      <c r="B44654" t="n">
        <v>1</v>
      </c>
    </row>
    <row r="44655">
      <c r="A44655" t="inlineStr">
        <is>
          <t>tracksperapp</t>
        </is>
      </c>
      <c r="B44655" t="n">
        <v>1</v>
      </c>
    </row>
    <row r="44656">
      <c r="A44656" t="inlineStr">
        <is>
          <t>valuenodebest</t>
        </is>
      </c>
      <c r="B44656" t="n">
        <v>1</v>
      </c>
    </row>
    <row r="44657">
      <c r="A44657" t="inlineStr">
        <is>
          <t>clugetopensource</t>
        </is>
      </c>
      <c r="B44657" t="n">
        <v>1</v>
      </c>
    </row>
    <row r="44658">
      <c r="A44658" t="inlineStr">
        <is>
          <t>gracewhitespaceelement</t>
        </is>
      </c>
      <c r="B44658" t="n">
        <v>1</v>
      </c>
    </row>
    <row r="44659">
      <c r="A44659" t="inlineStr">
        <is>
          <t>kieknakh</t>
        </is>
      </c>
      <c r="B44659" t="n">
        <v>1</v>
      </c>
    </row>
    <row r="44660">
      <c r="A44660" t="inlineStr">
        <is>
          <t>lymanteresa</t>
        </is>
      </c>
      <c r="B44660" t="n">
        <v>1</v>
      </c>
    </row>
    <row r="44661">
      <c r="A44661" t="inlineStr">
        <is>
          <t>conceptphysics</t>
        </is>
      </c>
      <c r="B44661" t="n">
        <v>1</v>
      </c>
    </row>
    <row r="44662">
      <c r="A44662" t="inlineStr">
        <is>
          <t>aspecting</t>
        </is>
      </c>
      <c r="B44662" t="n">
        <v>1</v>
      </c>
    </row>
    <row r="44663">
      <c r="A44663" t="inlineStr">
        <is>
          <t>unanteuc</t>
        </is>
      </c>
      <c r="B44663" t="n">
        <v>1</v>
      </c>
    </row>
    <row r="44664">
      <c r="A44664" t="inlineStr">
        <is>
          <t>scanelscale</t>
        </is>
      </c>
      <c r="B44664" t="n">
        <v>1</v>
      </c>
    </row>
    <row r="44665">
      <c r="A44665" t="inlineStr">
        <is>
          <t>dotlineofmemory</t>
        </is>
      </c>
      <c r="B44665" t="n">
        <v>1</v>
      </c>
    </row>
    <row r="44666">
      <c r="A44666" t="inlineStr">
        <is>
          <t>datagablete</t>
        </is>
      </c>
      <c r="B44666" t="n">
        <v>1</v>
      </c>
    </row>
    <row r="44667">
      <c r="A44667" t="inlineStr">
        <is>
          <t>strg_enabled</t>
        </is>
      </c>
      <c r="B44667" t="n">
        <v>1</v>
      </c>
    </row>
    <row r="44668">
      <c r="A44668" t="inlineStr">
        <is>
          <t>gaswheredouble</t>
        </is>
      </c>
      <c r="B44668" t="n">
        <v>1</v>
      </c>
    </row>
    <row r="44669">
      <c r="A44669" t="inlineStr">
        <is>
          <t>infnewate</t>
        </is>
      </c>
      <c r="B44669" t="n">
        <v>1</v>
      </c>
    </row>
    <row r="44670">
      <c r="A44670" t="inlineStr">
        <is>
          <t>teljthapyx</t>
        </is>
      </c>
      <c r="B44670" t="n">
        <v>1</v>
      </c>
    </row>
    <row r="44671">
      <c r="A44671" t="inlineStr">
        <is>
          <t>select_printable</t>
        </is>
      </c>
      <c r="B44671" t="n">
        <v>1</v>
      </c>
    </row>
    <row r="44672">
      <c r="A44672" t="inlineStr">
        <is>
          <t>cluan_sign</t>
        </is>
      </c>
      <c r="B44672" t="n">
        <v>1</v>
      </c>
    </row>
    <row r="44673">
      <c r="A44673" t="inlineStr">
        <is>
          <t>icrlookupled1</t>
        </is>
      </c>
      <c r="B44673" t="n">
        <v>1</v>
      </c>
    </row>
    <row r="44674">
      <c r="A44674" t="inlineStr">
        <is>
          <t>groupindex</t>
        </is>
      </c>
      <c r="B44674" t="n">
        <v>1</v>
      </c>
    </row>
    <row r="44675">
      <c r="A44675" t="inlineStr">
        <is>
          <t>maxnodeheight</t>
        </is>
      </c>
      <c r="B44675" t="n">
        <v>1</v>
      </c>
    </row>
    <row r="44676">
      <c r="A44676" t="inlineStr">
        <is>
          <t>geec</t>
        </is>
      </c>
      <c r="B44676" t="n">
        <v>2</v>
      </c>
    </row>
    <row r="44677">
      <c r="A44677" t="inlineStr">
        <is>
          <t>ad_viewer_format_absolutepublic</t>
        </is>
      </c>
      <c r="B44677" t="n">
        <v>1</v>
      </c>
    </row>
    <row r="44678">
      <c r="A44678" t="inlineStr">
        <is>
          <t>internalkeystringspaper</t>
        </is>
      </c>
      <c r="B44678" t="n">
        <v>1</v>
      </c>
    </row>
    <row r="44679">
      <c r="A44679" t="inlineStr">
        <is>
          <t>oneblockdiamond</t>
        </is>
      </c>
      <c r="B44679" t="n">
        <v>1</v>
      </c>
    </row>
    <row r="44680">
      <c r="A44680" t="inlineStr">
        <is>
          <t>scalarkey</t>
        </is>
      </c>
      <c r="B44680" t="n">
        <v>1</v>
      </c>
    </row>
    <row r="44681">
      <c r="A44681" t="inlineStr">
        <is>
          <t>cluwritesync</t>
        </is>
      </c>
      <c r="B44681" t="n">
        <v>1</v>
      </c>
    </row>
    <row r="44682">
      <c r="A44682" t="inlineStr">
        <is>
          <t>aspectvalue</t>
        </is>
      </c>
      <c r="B44682" t="n">
        <v>1</v>
      </c>
    </row>
    <row r="44683">
      <c r="A44683" t="inlineStr">
        <is>
          <t>adrobms</t>
        </is>
      </c>
      <c r="B44683" t="n">
        <v>1</v>
      </c>
    </row>
    <row r="44684">
      <c r="A44684" t="inlineStr">
        <is>
          <t>dotnnonemptystring</t>
        </is>
      </c>
      <c r="B44684" t="n">
        <v>1</v>
      </c>
    </row>
    <row r="44685">
      <c r="A44685" t="inlineStr">
        <is>
          <t>phonelectclwalkerjs</t>
        </is>
      </c>
      <c r="B44685" t="n">
        <v>1</v>
      </c>
    </row>
    <row r="44686">
      <c r="A44686" t="inlineStr">
        <is>
          <t>fastconson</t>
        </is>
      </c>
      <c r="B44686" t="n">
        <v>1</v>
      </c>
    </row>
    <row r="44687">
      <c r="A44687" t="inlineStr">
        <is>
          <t>comdonapms</t>
        </is>
      </c>
      <c r="B44687" t="n">
        <v>1</v>
      </c>
    </row>
    <row r="44688">
      <c r="A44688" t="inlineStr">
        <is>
          <t>clinette</t>
        </is>
      </c>
      <c r="B44688" t="n">
        <v>1</v>
      </c>
    </row>
    <row r="44689">
      <c r="A44689" t="inlineStr">
        <is>
          <t>csvstringfinally</t>
        </is>
      </c>
      <c r="B44689" t="n">
        <v>1</v>
      </c>
    </row>
    <row r="44690">
      <c r="A44690" t="inlineStr">
        <is>
          <t>cwalkerxcwalker</t>
        </is>
      </c>
      <c r="B44690" t="n">
        <v>1</v>
      </c>
    </row>
    <row r="44691">
      <c r="A44691" t="inlineStr">
        <is>
          <t>clucwalkerxclverseveldhighorder</t>
        </is>
      </c>
      <c r="B44691" t="n">
        <v>1</v>
      </c>
    </row>
    <row r="44692">
      <c r="A44692" t="inlineStr">
        <is>
          <t>followedconstants</t>
        </is>
      </c>
      <c r="B44692" t="n">
        <v>1</v>
      </c>
    </row>
    <row r="44693">
      <c r="A44693" t="inlineStr">
        <is>
          <t>macro­est­ons</t>
        </is>
      </c>
      <c r="B44693" t="n">
        <v>1</v>
      </c>
    </row>
    <row r="44694">
      <c r="A44694" t="inlineStr">
        <is>
          <t>yipcode</t>
        </is>
      </c>
      <c r="B44694" t="n">
        <v>1</v>
      </c>
    </row>
    <row r="44695">
      <c r="A44695" t="inlineStr">
        <is>
          <t>brownschool</t>
        </is>
      </c>
      <c r="B44695" t="n">
        <v>1</v>
      </c>
    </row>
    <row r="44696">
      <c r="A44696" t="inlineStr">
        <is>
          <t>selferosion</t>
        </is>
      </c>
      <c r="B44696" t="n">
        <v>1</v>
      </c>
    </row>
    <row r="44697">
      <c r="A44697" t="inlineStr">
        <is>
          <t>snothes</t>
        </is>
      </c>
      <c r="B44697" t="n">
        <v>1</v>
      </c>
    </row>
    <row r="44698">
      <c r="A44698" t="inlineStr">
        <is>
          <t>gobuzzles</t>
        </is>
      </c>
      <c r="B44698" t="n">
        <v>1</v>
      </c>
    </row>
    <row r="44699">
      <c r="A44699" t="inlineStr">
        <is>
          <t>gestiencies</t>
        </is>
      </c>
      <c r="B44699" t="n">
        <v>1</v>
      </c>
    </row>
    <row r="44700">
      <c r="A44700" t="inlineStr">
        <is>
          <t>reynón</t>
        </is>
      </c>
      <c r="B44700" t="n">
        <v>1</v>
      </c>
    </row>
    <row r="44701">
      <c r="A44701" t="inlineStr">
        <is>
          <t>chenneing</t>
        </is>
      </c>
      <c r="B44701" t="n">
        <v>1</v>
      </c>
    </row>
    <row r="44702">
      <c r="A44702" t="inlineStr">
        <is>
          <t>ckis</t>
        </is>
      </c>
      <c r="B44702" t="n">
        <v>2</v>
      </c>
    </row>
    <row r="44703">
      <c r="A44703" t="inlineStr">
        <is>
          <t>jowzi</t>
        </is>
      </c>
      <c r="B44703" t="n">
        <v>1</v>
      </c>
    </row>
    <row r="44704">
      <c r="A44704" t="inlineStr">
        <is>
          <t>baesbappiness</t>
        </is>
      </c>
      <c r="B44704" t="n">
        <v>1</v>
      </c>
    </row>
    <row r="44705">
      <c r="A44705" t="inlineStr">
        <is>
          <t>fungctr</t>
        </is>
      </c>
      <c r="B44705" t="n">
        <v>1</v>
      </c>
    </row>
    <row r="44706">
      <c r="A44706" t="inlineStr">
        <is>
          <t>qscristid</t>
        </is>
      </c>
      <c r="B44706" t="n">
        <v>1</v>
      </c>
    </row>
    <row r="44707">
      <c r="A44707" t="inlineStr">
        <is>
          <t>guanchai</t>
        </is>
      </c>
      <c r="B44707" t="n">
        <v>1</v>
      </c>
    </row>
    <row r="44708">
      <c r="A44708" t="inlineStr">
        <is>
          <t>godndam</t>
        </is>
      </c>
      <c r="B44708" t="n">
        <v>1</v>
      </c>
    </row>
    <row r="44709">
      <c r="A44709" t="inlineStr">
        <is>
          <t>ainsiedes</t>
        </is>
      </c>
      <c r="B44709" t="n">
        <v>1</v>
      </c>
    </row>
    <row r="44710">
      <c r="A44710" t="inlineStr">
        <is>
          <t>yatsaviour</t>
        </is>
      </c>
      <c r="B44710" t="n">
        <v>1</v>
      </c>
    </row>
    <row r="44711">
      <c r="A44711" t="inlineStr">
        <is>
          <t xml:space="preserve">balcony </t>
        </is>
      </c>
      <c r="B44711" t="n">
        <v>1</v>
      </c>
    </row>
    <row r="44712">
      <c r="A44712" t="inlineStr">
        <is>
          <t>jessos</t>
        </is>
      </c>
      <c r="B44712" t="n">
        <v>1</v>
      </c>
    </row>
    <row r="44713">
      <c r="A44713" t="inlineStr">
        <is>
          <t>vilvins</t>
        </is>
      </c>
      <c r="B44713" t="n">
        <v>1</v>
      </c>
    </row>
    <row r="44714">
      <c r="A44714" t="inlineStr">
        <is>
          <t>ethenejean</t>
        </is>
      </c>
      <c r="B44714" t="n">
        <v>1</v>
      </c>
    </row>
    <row r="44715">
      <c r="A44715" t="inlineStr">
        <is>
          <t>briskness</t>
        </is>
      </c>
      <c r="B44715" t="n">
        <v>2</v>
      </c>
    </row>
    <row r="44716">
      <c r="A44716" t="inlineStr">
        <is>
          <t>maturerusty</t>
        </is>
      </c>
      <c r="B44716" t="n">
        <v>1</v>
      </c>
    </row>
    <row r="44717">
      <c r="A44717" t="inlineStr">
        <is>
          <t>ackreal</t>
        </is>
      </c>
      <c r="B44717" t="n">
        <v>1</v>
      </c>
    </row>
    <row r="44718">
      <c r="A44718" t="inlineStr">
        <is>
          <t>blakemint</t>
        </is>
      </c>
      <c r="B44718" t="n">
        <v>1</v>
      </c>
    </row>
    <row r="44719">
      <c r="A44719" t="inlineStr">
        <is>
          <t>timeexcept</t>
        </is>
      </c>
      <c r="B44719" t="n">
        <v>1</v>
      </c>
    </row>
    <row r="44720">
      <c r="A44720" t="inlineStr">
        <is>
          <t>mysterie</t>
        </is>
      </c>
      <c r="B44720" t="n">
        <v>1</v>
      </c>
    </row>
    <row r="44721">
      <c r="A44721" t="inlineStr">
        <is>
          <t>agidyammu</t>
        </is>
      </c>
      <c r="B44721" t="n">
        <v>1</v>
      </c>
    </row>
    <row r="44722">
      <c r="A44722" t="inlineStr">
        <is>
          <t>biaoaiwon</t>
        </is>
      </c>
      <c r="B44722" t="n">
        <v>1</v>
      </c>
    </row>
    <row r="44723">
      <c r="A44723" t="inlineStr">
        <is>
          <t>julianifacts</t>
        </is>
      </c>
      <c r="B44723" t="n">
        <v>1</v>
      </c>
    </row>
    <row r="44724">
      <c r="A44724" t="inlineStr">
        <is>
          <t>franemies</t>
        </is>
      </c>
      <c r="B44724" t="n">
        <v>1</v>
      </c>
    </row>
    <row r="44725">
      <c r="A44725" t="inlineStr">
        <is>
          <t>refridgerate</t>
        </is>
      </c>
      <c r="B44725" t="n">
        <v>1</v>
      </c>
    </row>
    <row r="44726">
      <c r="A44726" t="inlineStr">
        <is>
          <t>notoko</t>
        </is>
      </c>
      <c r="B44726" t="n">
        <v>1</v>
      </c>
    </row>
    <row r="44727">
      <c r="A44727" t="inlineStr">
        <is>
          <t>canudas</t>
        </is>
      </c>
      <c r="B44727" t="n">
        <v>1</v>
      </c>
    </row>
    <row r="44728">
      <c r="A44728" t="inlineStr">
        <is>
          <t>isocratic</t>
        </is>
      </c>
      <c r="B44728" t="n">
        <v>1</v>
      </c>
    </row>
    <row r="44729">
      <c r="A44729" t="inlineStr">
        <is>
          <t>hydrabone</t>
        </is>
      </c>
      <c r="B44729" t="n">
        <v>1</v>
      </c>
    </row>
    <row r="44730">
      <c r="A44730" t="inlineStr">
        <is>
          <t>cuppers</t>
        </is>
      </c>
      <c r="B44730" t="n">
        <v>4</v>
      </c>
    </row>
    <row r="44731">
      <c r="A44731" t="inlineStr">
        <is>
          <t>remard</t>
        </is>
      </c>
      <c r="B44731" t="n">
        <v>1</v>
      </c>
    </row>
    <row r="44732">
      <c r="A44732" t="inlineStr">
        <is>
          <t>attorozengrom</t>
        </is>
      </c>
      <c r="B44732" t="n">
        <v>1</v>
      </c>
    </row>
    <row r="44733">
      <c r="A44733" t="inlineStr">
        <is>
          <t>sherriehl</t>
        </is>
      </c>
      <c r="B44733" t="n">
        <v>1</v>
      </c>
    </row>
    <row r="44734">
      <c r="A44734" t="inlineStr">
        <is>
          <t>luigian</t>
        </is>
      </c>
      <c r="B44734" t="n">
        <v>1</v>
      </c>
    </row>
    <row r="44735">
      <c r="A44735" t="inlineStr">
        <is>
          <t>zaibes</t>
        </is>
      </c>
      <c r="B44735" t="n">
        <v>1</v>
      </c>
    </row>
    <row r="44736">
      <c r="A44736" t="inlineStr">
        <is>
          <t>ghanbi</t>
        </is>
      </c>
      <c r="B44736" t="n">
        <v>1</v>
      </c>
    </row>
    <row r="44737">
      <c r="A44737" t="inlineStr">
        <is>
          <t>onuani</t>
        </is>
      </c>
      <c r="B44737" t="n">
        <v>1</v>
      </c>
    </row>
    <row r="44738">
      <c r="A44738" t="inlineStr">
        <is>
          <t>cats→</t>
        </is>
      </c>
      <c r="B44738" t="n">
        <v>1</v>
      </c>
    </row>
    <row r="44739">
      <c r="A44739" t="inlineStr">
        <is>
          <t>eungyo</t>
        </is>
      </c>
      <c r="B44739" t="n">
        <v>1</v>
      </c>
    </row>
    <row r="44740">
      <c r="A44740" t="inlineStr">
        <is>
          <t>rukadoctor</t>
        </is>
      </c>
      <c r="B44740" t="n">
        <v>1</v>
      </c>
    </row>
    <row r="44741">
      <c r="A44741" t="inlineStr">
        <is>
          <t>personalection</t>
        </is>
      </c>
      <c r="B44741" t="n">
        <v>1</v>
      </c>
    </row>
    <row r="44742">
      <c r="A44742" t="inlineStr">
        <is>
          <t>shikichi</t>
        </is>
      </c>
      <c r="B44742" t="n">
        <v>3</v>
      </c>
    </row>
    <row r="44743">
      <c r="A44743" t="inlineStr">
        <is>
          <t>4kleck</t>
        </is>
      </c>
      <c r="B44743" t="n">
        <v>1</v>
      </c>
    </row>
    <row r="44744">
      <c r="A44744" t="inlineStr">
        <is>
          <t>powersong</t>
        </is>
      </c>
      <c r="B44744" t="n">
        <v>2</v>
      </c>
    </row>
    <row r="44745">
      <c r="A44745" t="inlineStr">
        <is>
          <t>4th13th</t>
        </is>
      </c>
      <c r="B44745" t="n">
        <v>1</v>
      </c>
    </row>
    <row r="44746">
      <c r="A44746" t="inlineStr">
        <is>
          <t>yohimasu</t>
        </is>
      </c>
      <c r="B44746" t="n">
        <v>1</v>
      </c>
    </row>
    <row r="44747">
      <c r="A44747" t="inlineStr">
        <is>
          <t>playground120k</t>
        </is>
      </c>
      <c r="B44747" t="n">
        <v>1</v>
      </c>
    </row>
    <row r="44748">
      <c r="A44748" t="inlineStr">
        <is>
          <t>ivanamori</t>
        </is>
      </c>
      <c r="B44748" t="n">
        <v>1</v>
      </c>
    </row>
    <row r="44749">
      <c r="A44749" t="inlineStr">
        <is>
          <t>goronobuera</t>
        </is>
      </c>
      <c r="B44749" t="n">
        <v>1</v>
      </c>
    </row>
    <row r="44750">
      <c r="A44750" t="inlineStr">
        <is>
          <t>yohirumi</t>
        </is>
      </c>
      <c r="B44750" t="n">
        <v>1</v>
      </c>
    </row>
    <row r="44751">
      <c r="A44751" t="inlineStr">
        <is>
          <t>armiani</t>
        </is>
      </c>
      <c r="B44751" t="n">
        <v>1</v>
      </c>
    </row>
    <row r="44752">
      <c r="A44752" t="inlineStr">
        <is>
          <t>103236</t>
        </is>
      </c>
      <c r="B44752" t="n">
        <v>1</v>
      </c>
    </row>
    <row r="44753">
      <c r="A44753" t="inlineStr">
        <is>
          <t>8282011</t>
        </is>
      </c>
      <c r="B44753" t="n">
        <v>2</v>
      </c>
    </row>
    <row r="44754">
      <c r="A44754" t="inlineStr">
        <is>
          <t>raney–alien</t>
        </is>
      </c>
      <c r="B44754" t="n">
        <v>1</v>
      </c>
    </row>
    <row r="44755">
      <c r="A44755" t="inlineStr">
        <is>
          <t>takegyone</t>
        </is>
      </c>
      <c r="B44755" t="n">
        <v>1</v>
      </c>
    </row>
    <row r="44756">
      <c r="A44756" t="inlineStr">
        <is>
          <t>mxxixivi</t>
        </is>
      </c>
      <c r="B44756" t="n">
        <v>1</v>
      </c>
    </row>
    <row r="44757">
      <c r="A44757" t="inlineStr">
        <is>
          <t>geexplasma</t>
        </is>
      </c>
      <c r="B44757" t="n">
        <v>1</v>
      </c>
    </row>
    <row r="44758">
      <c r="A44758" t="inlineStr">
        <is>
          <t>waveshadowgrown</t>
        </is>
      </c>
      <c r="B44758" t="n">
        <v>1</v>
      </c>
    </row>
    <row r="44759">
      <c r="A44759" t="inlineStr">
        <is>
          <t>shorna</t>
        </is>
      </c>
      <c r="B44759" t="n">
        <v>1</v>
      </c>
    </row>
    <row r="44760">
      <c r="A44760" t="inlineStr">
        <is>
          <t>aactoro</t>
        </is>
      </c>
      <c r="B44760" t="n">
        <v>1</v>
      </c>
    </row>
    <row r="44761">
      <c r="A44761" t="inlineStr">
        <is>
          <t>sugupaiflina</t>
        </is>
      </c>
      <c r="B44761" t="n">
        <v>1</v>
      </c>
    </row>
    <row r="44762">
      <c r="A44762" t="inlineStr">
        <is>
          <t>calvery</t>
        </is>
      </c>
      <c r="B44762" t="n">
        <v>2</v>
      </c>
    </row>
    <row r="44763">
      <c r="A44763" t="inlineStr">
        <is>
          <t>subaya</t>
        </is>
      </c>
      <c r="B44763" t="n">
        <v>1</v>
      </c>
    </row>
    <row r="44764">
      <c r="A44764" t="inlineStr">
        <is>
          <t>burnyrus</t>
        </is>
      </c>
      <c r="B44764" t="n">
        <v>1</v>
      </c>
    </row>
    <row r="44765">
      <c r="A44765" t="inlineStr">
        <is>
          <t>boheme→</t>
        </is>
      </c>
      <c r="B44765" t="n">
        <v>1</v>
      </c>
    </row>
    <row r="44766">
      <c r="A44766" t="inlineStr">
        <is>
          <t>karayit</t>
        </is>
      </c>
      <c r="B44766" t="n">
        <v>1</v>
      </c>
    </row>
    <row r="44767">
      <c r="A44767" t="inlineStr">
        <is>
          <t>mccarlin</t>
        </is>
      </c>
      <c r="B44767" t="n">
        <v>1</v>
      </c>
    </row>
    <row r="44768">
      <c r="A44768" t="inlineStr">
        <is>
          <t>hecord</t>
        </is>
      </c>
      <c r="B44768" t="n">
        <v>1</v>
      </c>
    </row>
    <row r="44769">
      <c r="A44769" t="inlineStr">
        <is>
          <t>noratu</t>
        </is>
      </c>
      <c r="B44769" t="n">
        <v>1</v>
      </c>
    </row>
    <row r="44770">
      <c r="A44770" t="inlineStr">
        <is>
          <t>11222011</t>
        </is>
      </c>
      <c r="B44770" t="n">
        <v>2</v>
      </c>
    </row>
    <row r="44771">
      <c r="A44771" t="inlineStr">
        <is>
          <t>effitti</t>
        </is>
      </c>
      <c r="B44771" t="n">
        <v>1</v>
      </c>
    </row>
    <row r="44772">
      <c r="A44772" t="inlineStr">
        <is>
          <t>closerwith</t>
        </is>
      </c>
      <c r="B44772" t="n">
        <v>1</v>
      </c>
    </row>
    <row r="44773">
      <c r="A44773" t="inlineStr">
        <is>
          <t>places2accelerateddtor</t>
        </is>
      </c>
      <c r="B44773" t="n">
        <v>1</v>
      </c>
    </row>
    <row r="44774">
      <c r="A44774" t="inlineStr">
        <is>
          <t>modelcopy</t>
        </is>
      </c>
      <c r="B44774" t="n">
        <v>1</v>
      </c>
    </row>
    <row r="44775">
      <c r="A44775" t="inlineStr">
        <is>
          <t>anglegrowing</t>
        </is>
      </c>
      <c r="B44775" t="n">
        <v>1</v>
      </c>
    </row>
    <row r="44776">
      <c r="A44776" t="inlineStr">
        <is>
          <t>togglewriterdrop</t>
        </is>
      </c>
      <c r="B44776" t="n">
        <v>1</v>
      </c>
    </row>
    <row r="44777">
      <c r="A44777" t="inlineStr">
        <is>
          <t>frommsg</t>
        </is>
      </c>
      <c r="B44777" t="n">
        <v>1</v>
      </c>
    </row>
    <row r="44778">
      <c r="A44778" t="inlineStr">
        <is>
          <t>withbuilder</t>
        </is>
      </c>
      <c r="B44778" t="n">
        <v>1</v>
      </c>
    </row>
    <row r="44779">
      <c r="A44779" t="inlineStr">
        <is>
          <t>quotetypestamp</t>
        </is>
      </c>
      <c r="B44779" t="n">
        <v>1</v>
      </c>
    </row>
    <row r="44780">
      <c r="A44780" t="inlineStr">
        <is>
          <t>callfailurepromise</t>
        </is>
      </c>
      <c r="B44780" t="n">
        <v>1</v>
      </c>
    </row>
    <row r="44781">
      <c r="A44781" t="inlineStr">
        <is>
          <t>intcmd</t>
        </is>
      </c>
      <c r="B44781" t="n">
        <v>1</v>
      </c>
    </row>
    <row r="44782">
      <c r="A44782" t="inlineStr">
        <is>
          <t>inttable</t>
        </is>
      </c>
      <c r="B44782" t="n">
        <v>1</v>
      </c>
    </row>
    <row r="44783">
      <c r="A44783" t="inlineStr">
        <is>
          <t>vsleneck</t>
        </is>
      </c>
      <c r="B44783" t="n">
        <v>1</v>
      </c>
    </row>
    <row r="44784">
      <c r="A44784" t="inlineStr">
        <is>
          <t>exportcoelibri</t>
        </is>
      </c>
      <c r="B44784" t="n">
        <v>1</v>
      </c>
    </row>
    <row r="44785">
      <c r="A44785" t="inlineStr">
        <is>
          <t>msumsudiation</t>
        </is>
      </c>
      <c r="B44785" t="n">
        <v>1</v>
      </c>
    </row>
    <row r="44786">
      <c r="A44786" t="inlineStr">
        <is>
          <t>singlepointvaluemap</t>
        </is>
      </c>
      <c r="B44786" t="n">
        <v>1</v>
      </c>
    </row>
    <row r="44787">
      <c r="A44787" t="inlineStr">
        <is>
          <t>nimclio</t>
        </is>
      </c>
      <c r="B44787" t="n">
        <v>1</v>
      </c>
    </row>
    <row r="44788">
      <c r="A44788" t="inlineStr">
        <is>
          <t>subtroauter</t>
        </is>
      </c>
      <c r="B44788" t="n">
        <v>1</v>
      </c>
    </row>
    <row r="44789">
      <c r="A44789" t="inlineStr">
        <is>
          <t>typefn</t>
        </is>
      </c>
      <c r="B44789" t="n">
        <v>1</v>
      </c>
    </row>
    <row r="44790">
      <c r="A44790" t="inlineStr">
        <is>
          <t>intdiagram</t>
        </is>
      </c>
      <c r="B44790" t="n">
        <v>1</v>
      </c>
    </row>
    <row r="44791">
      <c r="A44791" t="inlineStr">
        <is>
          <t>fdisiers</t>
        </is>
      </c>
      <c r="B44791" t="n">
        <v>1</v>
      </c>
    </row>
    <row r="44792">
      <c r="A44792" t="inlineStr">
        <is>
          <t>departhere</t>
        </is>
      </c>
      <c r="B44792" t="n">
        <v>1</v>
      </c>
    </row>
    <row r="44793">
      <c r="A44793" t="inlineStr">
        <is>
          <t>byrepresent</t>
        </is>
      </c>
      <c r="B44793" t="n">
        <v>2</v>
      </c>
    </row>
    <row r="44794">
      <c r="A44794" t="inlineStr">
        <is>
          <t>cxg</t>
        </is>
      </c>
      <c r="B44794" t="n">
        <v>2</v>
      </c>
    </row>
    <row r="44795">
      <c r="A44795" t="inlineStr">
        <is>
          <t>idearlength</t>
        </is>
      </c>
      <c r="B44795" t="n">
        <v>1</v>
      </c>
    </row>
    <row r="44796">
      <c r="A44796" t="inlineStr">
        <is>
          <t>feefusiontopushexchange</t>
        </is>
      </c>
      <c r="B44796" t="n">
        <v>1</v>
      </c>
    </row>
    <row r="44797">
      <c r="A44797" t="inlineStr">
        <is>
          <t>ma하팔</t>
        </is>
      </c>
      <c r="B44797" t="n">
        <v>1</v>
      </c>
    </row>
    <row r="44798">
      <c r="A44798" t="inlineStr">
        <is>
          <t>recvx</t>
        </is>
      </c>
      <c r="B44798" t="n">
        <v>1</v>
      </c>
    </row>
    <row r="44799">
      <c r="A44799" t="inlineStr">
        <is>
          <t>pointvaluemap</t>
        </is>
      </c>
      <c r="B44799" t="n">
        <v>1</v>
      </c>
    </row>
    <row r="44800">
      <c r="A44800" t="inlineStr">
        <is>
          <t>data_to_data</t>
        </is>
      </c>
      <c r="B44800" t="n">
        <v>1</v>
      </c>
    </row>
    <row r="44801">
      <c r="A44801" t="inlineStr">
        <is>
          <t>subor</t>
        </is>
      </c>
      <c r="B44801" t="n">
        <v>1</v>
      </c>
    </row>
    <row r="44802">
      <c r="A44802" t="inlineStr">
        <is>
          <t>thesubmaybe</t>
        </is>
      </c>
      <c r="B44802" t="n">
        <v>1</v>
      </c>
    </row>
    <row r="44803">
      <c r="A44803" t="inlineStr">
        <is>
          <t>diffright</t>
        </is>
      </c>
      <c r="B44803" t="n">
        <v>1</v>
      </c>
    </row>
    <row r="44804">
      <c r="A44804" t="inlineStr">
        <is>
          <t>fromfnrep</t>
        </is>
      </c>
      <c r="B44804" t="n">
        <v>1</v>
      </c>
    </row>
    <row r="44805">
      <c r="A44805" t="inlineStr">
        <is>
          <t>firmmodeinclusive</t>
        </is>
      </c>
      <c r="B44805" t="n">
        <v>1</v>
      </c>
    </row>
    <row r="44806">
      <c r="A44806" t="inlineStr">
        <is>
          <t>havebeenconstraint</t>
        </is>
      </c>
      <c r="B44806" t="n">
        <v>1</v>
      </c>
    </row>
    <row r="44807">
      <c r="A44807" t="inlineStr">
        <is>
          <t>liftroutine</t>
        </is>
      </c>
      <c r="B44807" t="n">
        <v>1</v>
      </c>
    </row>
    <row r="44808">
      <c r="A44808" t="inlineStr">
        <is>
          <t>invrequest</t>
        </is>
      </c>
      <c r="B44808" t="n">
        <v>1</v>
      </c>
    </row>
    <row r="44809">
      <c r="A44809" t="inlineStr">
        <is>
          <t>callparser</t>
        </is>
      </c>
      <c r="B44809" t="n">
        <v>1</v>
      </c>
    </row>
    <row r="44810">
      <c r="A44810" t="inlineStr">
        <is>
          <t>craut</t>
        </is>
      </c>
      <c r="B44810" t="n">
        <v>1</v>
      </c>
    </row>
    <row r="44811">
      <c r="A44811" t="inlineStr">
        <is>
          <t>hassymbol</t>
        </is>
      </c>
      <c r="B44811" t="n">
        <v>1</v>
      </c>
    </row>
    <row r="44812">
      <c r="A44812" t="inlineStr">
        <is>
          <t>expparameter</t>
        </is>
      </c>
      <c r="B44812" t="n">
        <v>1</v>
      </c>
    </row>
    <row r="44813">
      <c r="A44813" t="inlineStr">
        <is>
          <t>parseintoe</t>
        </is>
      </c>
      <c r="B44813" t="n">
        <v>1</v>
      </c>
    </row>
    <row r="44814">
      <c r="A44814" t="inlineStr">
        <is>
          <t>setparse</t>
        </is>
      </c>
      <c r="B44814" t="n">
        <v>1</v>
      </c>
    </row>
    <row r="44815">
      <c r="A44815" t="inlineStr">
        <is>
          <t>targetsetting</t>
        </is>
      </c>
      <c r="B44815" t="n">
        <v>1</v>
      </c>
    </row>
    <row r="44816">
      <c r="A44816" t="inlineStr">
        <is>
          <t>leconsumercalnana</t>
        </is>
      </c>
      <c r="B44816" t="n">
        <v>1</v>
      </c>
    </row>
    <row r="44817">
      <c r="A44817" t="inlineStr">
        <is>
          <t>examplepixdiv</t>
        </is>
      </c>
      <c r="B44817" t="n">
        <v>1</v>
      </c>
    </row>
    <row r="44818">
      <c r="A44818" t="inlineStr">
        <is>
          <t>nearkey</t>
        </is>
      </c>
      <c r="B44818" t="n">
        <v>1</v>
      </c>
    </row>
    <row r="44819">
      <c r="A44819" t="inlineStr">
        <is>
          <t>romatio</t>
        </is>
      </c>
      <c r="B44819" t="n">
        <v>1</v>
      </c>
    </row>
    <row r="44820">
      <c r="A44820" t="inlineStr">
        <is>
          <t>bytecodetoremix</t>
        </is>
      </c>
      <c r="B44820" t="n">
        <v>1</v>
      </c>
    </row>
    <row r="44821">
      <c r="A44821" t="inlineStr">
        <is>
          <t>contexttime</t>
        </is>
      </c>
      <c r="B44821" t="n">
        <v>1</v>
      </c>
    </row>
    <row r="44822">
      <c r="A44822" t="inlineStr">
        <is>
          <t>examplename</t>
        </is>
      </c>
      <c r="B44822" t="n">
        <v>2</v>
      </c>
    </row>
    <row r="44823">
      <c r="A44823" t="inlineStr">
        <is>
          <t>ucbw</t>
        </is>
      </c>
      <c r="B44823" t="n">
        <v>1</v>
      </c>
    </row>
    <row r="44824">
      <c r="A44824" t="inlineStr">
        <is>
          <t>diffleft</t>
        </is>
      </c>
      <c r="B44824" t="n">
        <v>1</v>
      </c>
    </row>
    <row r="44825">
      <c r="A44825" t="inlineStr">
        <is>
          <t>squelchpath</t>
        </is>
      </c>
      <c r="B44825" t="n">
        <v>1</v>
      </c>
    </row>
    <row r="44826">
      <c r="A44826" t="inlineStr">
        <is>
          <t>substringvalue</t>
        </is>
      </c>
      <c r="B44826" t="n">
        <v>1</v>
      </c>
    </row>
    <row r="44827">
      <c r="A44827" t="inlineStr">
        <is>
          <t>mapftref</t>
        </is>
      </c>
      <c r="B44827" t="n">
        <v>1</v>
      </c>
    </row>
    <row r="44828">
      <c r="A44828" t="inlineStr">
        <is>
          <t>subieldka</t>
        </is>
      </c>
      <c r="B44828" t="n">
        <v>1</v>
      </c>
    </row>
    <row r="44829">
      <c r="A44829" t="inlineStr">
        <is>
          <t>luf8</t>
        </is>
      </c>
      <c r="B44829" t="n">
        <v>1</v>
      </c>
    </row>
    <row r="44830">
      <c r="A44830" t="inlineStr">
        <is>
          <t>maybefields</t>
        </is>
      </c>
      <c r="B44830" t="n">
        <v>1</v>
      </c>
    </row>
    <row r="44831">
      <c r="A44831" t="inlineStr">
        <is>
          <t>linepositiveloop</t>
        </is>
      </c>
      <c r="B44831" t="n">
        <v>1</v>
      </c>
    </row>
    <row r="44832">
      <c r="A44832" t="inlineStr">
        <is>
          <t>kindonparameter</t>
        </is>
      </c>
      <c r="B44832" t="n">
        <v>1</v>
      </c>
    </row>
    <row r="44833">
      <c r="A44833" t="inlineStr">
        <is>
          <t>attrability</t>
        </is>
      </c>
      <c r="B44833" t="n">
        <v>1</v>
      </c>
    </row>
    <row r="44834">
      <c r="A44834" t="inlineStr">
        <is>
          <t>hauffusion</t>
        </is>
      </c>
      <c r="B44834" t="n">
        <v>1</v>
      </c>
    </row>
    <row r="44835">
      <c r="A44835" t="inlineStr">
        <is>
          <t>yazen</t>
        </is>
      </c>
      <c r="B44835" t="n">
        <v>1</v>
      </c>
    </row>
    <row r="44836">
      <c r="A44836" t="inlineStr">
        <is>
          <t>iomi®</t>
        </is>
      </c>
      <c r="B44836" t="n">
        <v>1</v>
      </c>
    </row>
    <row r="44837">
      <c r="A44837" t="inlineStr">
        <is>
          <t>557min</t>
        </is>
      </c>
      <c r="B44837" t="n">
        <v>1</v>
      </c>
    </row>
    <row r="44838">
      <c r="A44838" t="inlineStr">
        <is>
          <t>1106kg</t>
        </is>
      </c>
      <c r="B44838" t="n">
        <v>1</v>
      </c>
    </row>
    <row r="44839">
      <c r="A44839" t="inlineStr">
        <is>
          <t>krytar</t>
        </is>
      </c>
      <c r="B44839" t="n">
        <v>1</v>
      </c>
    </row>
    <row r="44840">
      <c r="A44840" t="inlineStr">
        <is>
          <t>455min</t>
        </is>
      </c>
      <c r="B44840" t="n">
        <v>1</v>
      </c>
    </row>
    <row r="44841">
      <c r="A44841" t="inlineStr">
        <is>
          <t>germanmagazine</t>
        </is>
      </c>
      <c r="B44841" t="n">
        <v>1</v>
      </c>
    </row>
    <row r="44842">
      <c r="A44842" t="inlineStr">
        <is>
          <t>360min</t>
        </is>
      </c>
      <c r="B44842" t="n">
        <v>1</v>
      </c>
    </row>
    <row r="44843">
      <c r="A44843" t="inlineStr">
        <is>
          <t>476min</t>
        </is>
      </c>
      <c r="B44843" t="n">
        <v>1</v>
      </c>
    </row>
    <row r="44844">
      <c r="A44844" t="inlineStr">
        <is>
          <t>aramankan</t>
        </is>
      </c>
      <c r="B44844" t="n">
        <v>1</v>
      </c>
    </row>
    <row r="44845">
      <c r="A44845" t="inlineStr">
        <is>
          <t>325kg</t>
        </is>
      </c>
      <c r="B44845" t="n">
        <v>1</v>
      </c>
    </row>
    <row r="44846">
      <c r="A44846" t="inlineStr">
        <is>
          <t>reegel</t>
        </is>
      </c>
      <c r="B44846" t="n">
        <v>1</v>
      </c>
    </row>
    <row r="44847">
      <c r="A44847" t="inlineStr">
        <is>
          <t>304min</t>
        </is>
      </c>
      <c r="B44847" t="n">
        <v>1</v>
      </c>
    </row>
    <row r="44848">
      <c r="A44848" t="inlineStr">
        <is>
          <t>44bcm12</t>
        </is>
      </c>
      <c r="B44848" t="n">
        <v>1</v>
      </c>
    </row>
    <row r="44849">
      <c r="A44849" t="inlineStr">
        <is>
          <t>384min</t>
        </is>
      </c>
      <c r="B44849" t="n">
        <v>1</v>
      </c>
    </row>
    <row r="44850">
      <c r="A44850" t="inlineStr">
        <is>
          <t>wincheid</t>
        </is>
      </c>
      <c r="B44850" t="n">
        <v>1</v>
      </c>
    </row>
    <row r="44851">
      <c r="A44851" t="inlineStr">
        <is>
          <t>210article</t>
        </is>
      </c>
      <c r="B44851" t="n">
        <v>1</v>
      </c>
    </row>
    <row r="44852">
      <c r="A44852" t="inlineStr">
        <is>
          <t>15723</t>
        </is>
      </c>
      <c r="B44852" t="n">
        <v>1</v>
      </c>
    </row>
    <row r="44853">
      <c r="A44853" t="inlineStr">
        <is>
          <t>1621pm</t>
        </is>
      </c>
      <c r="B44853" t="n">
        <v>1</v>
      </c>
    </row>
    <row r="44854">
      <c r="A44854" t="inlineStr">
        <is>
          <t>1260kg</t>
        </is>
      </c>
      <c r="B44854" t="n">
        <v>1</v>
      </c>
    </row>
    <row r="44855">
      <c r="A44855" t="inlineStr">
        <is>
          <t>jutzig</t>
        </is>
      </c>
      <c r="B44855" t="n">
        <v>1</v>
      </c>
    </row>
    <row r="44856">
      <c r="A44856" t="inlineStr">
        <is>
          <t>neotoots</t>
        </is>
      </c>
      <c r="B44856" t="n">
        <v>1</v>
      </c>
    </row>
    <row r="44857">
      <c r="A44857" t="inlineStr">
        <is>
          <t>50loads</t>
        </is>
      </c>
      <c r="B44857" t="n">
        <v>1</v>
      </c>
    </row>
    <row r="44858">
      <c r="A44858" t="inlineStr">
        <is>
          <t>011min</t>
        </is>
      </c>
      <c r="B44858" t="n">
        <v>1</v>
      </c>
    </row>
    <row r="44859">
      <c r="A44859" t="inlineStr">
        <is>
          <t>207min</t>
        </is>
      </c>
      <c r="B44859" t="n">
        <v>1</v>
      </c>
    </row>
    <row r="44860">
      <c r="A44860" t="inlineStr">
        <is>
          <t>79382</t>
        </is>
      </c>
      <c r="B44860" t="n">
        <v>1</v>
      </c>
    </row>
    <row r="44861">
      <c r="A44861" t="inlineStr">
        <is>
          <t>9334</t>
        </is>
      </c>
      <c r="B44861" t="n">
        <v>3</v>
      </c>
    </row>
    <row r="44862">
      <c r="A44862" t="inlineStr">
        <is>
          <t>544kg</t>
        </is>
      </c>
      <c r="B44862" t="n">
        <v>1</v>
      </c>
    </row>
    <row r="44863">
      <c r="A44863" t="inlineStr">
        <is>
          <t>1514kg</t>
        </is>
      </c>
      <c r="B44863" t="n">
        <v>1</v>
      </c>
    </row>
    <row r="44864">
      <c r="A44864" t="inlineStr">
        <is>
          <t>1035kg</t>
        </is>
      </c>
      <c r="B44864" t="n">
        <v>1</v>
      </c>
    </row>
    <row r="44865">
      <c r="A44865" t="inlineStr">
        <is>
          <t>422kg</t>
        </is>
      </c>
      <c r="B44865" t="n">
        <v>1</v>
      </c>
    </row>
    <row r="44866">
      <c r="A44866" t="inlineStr">
        <is>
          <t>jacetta</t>
        </is>
      </c>
      <c r="B44866" t="n">
        <v>1</v>
      </c>
    </row>
    <row r="44867">
      <c r="A44867" t="inlineStr">
        <is>
          <t>mayanon</t>
        </is>
      </c>
      <c r="B44867" t="n">
        <v>1</v>
      </c>
    </row>
    <row r="44868">
      <c r="A44868" t="inlineStr">
        <is>
          <t>returnfade</t>
        </is>
      </c>
      <c r="B44868" t="n">
        <v>1</v>
      </c>
    </row>
    <row r="44869">
      <c r="A44869" t="inlineStr">
        <is>
          <t>prosedeath</t>
        </is>
      </c>
      <c r="B44869" t="n">
        <v>1</v>
      </c>
    </row>
    <row r="44870">
      <c r="A44870" t="inlineStr">
        <is>
          <t>680min</t>
        </is>
      </c>
      <c r="B44870" t="n">
        <v>1</v>
      </c>
    </row>
    <row r="44871">
      <c r="A44871" t="inlineStr">
        <is>
          <t>timekeep</t>
        </is>
      </c>
      <c r="B44871" t="n">
        <v>1</v>
      </c>
    </row>
    <row r="44872">
      <c r="A44872" t="inlineStr">
        <is>
          <t>468kg</t>
        </is>
      </c>
      <c r="B44872" t="n">
        <v>1</v>
      </c>
    </row>
    <row r="44873">
      <c r="A44873" t="inlineStr">
        <is>
          <t>hookon</t>
        </is>
      </c>
      <c r="B44873" t="n">
        <v>1</v>
      </c>
    </row>
    <row r="44874">
      <c r="A44874" t="inlineStr">
        <is>
          <t>eelzyx</t>
        </is>
      </c>
      <c r="B44874" t="n">
        <v>1</v>
      </c>
    </row>
    <row r="44875">
      <c r="A44875" t="inlineStr">
        <is>
          <t>1212kg</t>
        </is>
      </c>
      <c r="B44875" t="n">
        <v>1</v>
      </c>
    </row>
    <row r="44876">
      <c r="A44876" t="inlineStr">
        <is>
          <t>9mmeach</t>
        </is>
      </c>
      <c r="B44876" t="n">
        <v>1</v>
      </c>
    </row>
    <row r="44877">
      <c r="A44877" t="inlineStr">
        <is>
          <t>217min</t>
        </is>
      </c>
      <c r="B44877" t="n">
        <v>1</v>
      </c>
    </row>
    <row r="44878">
      <c r="A44878" t="inlineStr">
        <is>
          <t>124332</t>
        </is>
      </c>
      <c r="B44878" t="n">
        <v>1</v>
      </c>
    </row>
    <row r="44879">
      <c r="A44879" t="inlineStr">
        <is>
          <t>425min</t>
        </is>
      </c>
      <c r="B44879" t="n">
        <v>1</v>
      </c>
    </row>
    <row r="44880">
      <c r="A44880" t="inlineStr">
        <is>
          <t>copalazzo</t>
        </is>
      </c>
      <c r="B44880" t="n">
        <v>1</v>
      </c>
    </row>
    <row r="44881">
      <c r="A44881" t="inlineStr">
        <is>
          <t>indyfactorc</t>
        </is>
      </c>
      <c r="B44881" t="n">
        <v>1</v>
      </c>
    </row>
    <row r="44882">
      <c r="A44882" t="inlineStr">
        <is>
          <t>1024keys</t>
        </is>
      </c>
      <c r="B44882" t="n">
        <v>1</v>
      </c>
    </row>
    <row r="44883">
      <c r="A44883" t="inlineStr">
        <is>
          <t>04bcm16</t>
        </is>
      </c>
      <c r="B44883" t="n">
        <v>1</v>
      </c>
    </row>
    <row r="44884">
      <c r="A44884" t="inlineStr">
        <is>
          <t>1540kg</t>
        </is>
      </c>
      <c r="B44884" t="n">
        <v>1</v>
      </c>
    </row>
    <row r="44885">
      <c r="A44885" t="inlineStr">
        <is>
          <t>620min</t>
        </is>
      </c>
      <c r="B44885" t="n">
        <v>1</v>
      </c>
    </row>
    <row r="44886">
      <c r="A44886" t="inlineStr">
        <is>
          <t>533min</t>
        </is>
      </c>
      <c r="B44886" t="n">
        <v>1</v>
      </c>
    </row>
    <row r="44887">
      <c r="A44887" t="inlineStr">
        <is>
          <t>misia</t>
        </is>
      </c>
      <c r="B44887" t="n">
        <v>1</v>
      </c>
    </row>
    <row r="44888">
      <c r="A44888" t="inlineStr">
        <is>
          <t>namison</t>
        </is>
      </c>
      <c r="B44888" t="n">
        <v>1</v>
      </c>
    </row>
    <row r="44889">
      <c r="A44889" t="inlineStr">
        <is>
          <t>lafliema</t>
        </is>
      </c>
      <c r="B44889" t="n">
        <v>1</v>
      </c>
    </row>
    <row r="44890">
      <c r="A44890" t="inlineStr">
        <is>
          <t>vrise</t>
        </is>
      </c>
      <c r="B44890" t="n">
        <v>1</v>
      </c>
    </row>
    <row r="44891">
      <c r="A44891" t="inlineStr">
        <is>
          <t>persuriantvrs</t>
        </is>
      </c>
      <c r="B44891" t="n">
        <v>1</v>
      </c>
    </row>
    <row r="44892">
      <c r="A44892" t="inlineStr">
        <is>
          <t>clecseauxll</t>
        </is>
      </c>
      <c r="B44892" t="n">
        <v>1</v>
      </c>
    </row>
    <row r="44893">
      <c r="A44893" t="inlineStr">
        <is>
          <t>pornerville</t>
        </is>
      </c>
      <c r="B44893" t="n">
        <v>1</v>
      </c>
    </row>
    <row r="44894">
      <c r="A44894" t="inlineStr">
        <is>
          <t>tripme</t>
        </is>
      </c>
      <c r="B44894" t="n">
        <v>1</v>
      </c>
    </row>
    <row r="44895">
      <c r="A44895" t="inlineStr">
        <is>
          <t>poolsymia</t>
        </is>
      </c>
      <c r="B44895" t="n">
        <v>1</v>
      </c>
    </row>
    <row r="44896">
      <c r="A44896" t="inlineStr">
        <is>
          <t>kaureen</t>
        </is>
      </c>
      <c r="B44896" t="n">
        <v>3</v>
      </c>
    </row>
    <row r="44897">
      <c r="A44897" t="inlineStr">
        <is>
          <t>winere</t>
        </is>
      </c>
      <c r="B44897" t="n">
        <v>1</v>
      </c>
    </row>
    <row r="44898">
      <c r="A44898" t="inlineStr">
        <is>
          <t>houseausites</t>
        </is>
      </c>
      <c r="B44898" t="n">
        <v>1</v>
      </c>
    </row>
    <row r="44899">
      <c r="A44899" t="inlineStr">
        <is>
          <t>pwfftpd</t>
        </is>
      </c>
      <c r="B44899" t="n">
        <v>1</v>
      </c>
    </row>
    <row r="44900">
      <c r="A44900" t="inlineStr">
        <is>
          <t>tyglin</t>
        </is>
      </c>
      <c r="B44900" t="n">
        <v>1</v>
      </c>
    </row>
    <row r="44901">
      <c r="A44901" t="inlineStr">
        <is>
          <t>lovelobacoola</t>
        </is>
      </c>
      <c r="B44901" t="n">
        <v>1</v>
      </c>
    </row>
    <row r="44902">
      <c r="A44902" t="inlineStr">
        <is>
          <t>haecky</t>
        </is>
      </c>
      <c r="B44902" t="n">
        <v>1</v>
      </c>
    </row>
    <row r="44903">
      <c r="A44903" t="inlineStr">
        <is>
          <t>pulsando</t>
        </is>
      </c>
      <c r="B44903" t="n">
        <v>2</v>
      </c>
    </row>
    <row r="44904">
      <c r="A44904" t="inlineStr">
        <is>
          <t>andaaaaaaaaamn</t>
        </is>
      </c>
      <c r="B44904" t="n">
        <v>1</v>
      </c>
    </row>
    <row r="44905">
      <c r="A44905" t="inlineStr">
        <is>
          <t>fjay</t>
        </is>
      </c>
      <c r="B44905" t="n">
        <v>1</v>
      </c>
    </row>
    <row r="44906">
      <c r="A44906" t="inlineStr">
        <is>
          <t>comml</t>
        </is>
      </c>
      <c r="B44906" t="n">
        <v>1</v>
      </c>
    </row>
    <row r="44907">
      <c r="A44907" t="inlineStr">
        <is>
          <t>mandyie</t>
        </is>
      </c>
      <c r="B44907" t="n">
        <v>1</v>
      </c>
    </row>
    <row r="44908">
      <c r="A44908" t="inlineStr">
        <is>
          <t>deetheloches</t>
        </is>
      </c>
      <c r="B44908" t="n">
        <v>1</v>
      </c>
    </row>
    <row r="44909">
      <c r="A44909" t="inlineStr">
        <is>
          <t>roaster13</t>
        </is>
      </c>
      <c r="B44909" t="n">
        <v>1</v>
      </c>
    </row>
    <row r="44910">
      <c r="A44910" t="inlineStr">
        <is>
          <t>scotchys</t>
        </is>
      </c>
      <c r="B44910" t="n">
        <v>1</v>
      </c>
    </row>
    <row r="44911">
      <c r="A44911" t="inlineStr">
        <is>
          <t>arecas0ves5</t>
        </is>
      </c>
      <c r="B44911" t="n">
        <v>1</v>
      </c>
    </row>
    <row r="44912">
      <c r="A44912" t="inlineStr">
        <is>
          <t>moversmith</t>
        </is>
      </c>
      <c r="B44912" t="n">
        <v>1</v>
      </c>
    </row>
    <row r="44913">
      <c r="A44913" t="inlineStr">
        <is>
          <t>quick4uct</t>
        </is>
      </c>
      <c r="B44913" t="n">
        <v>1</v>
      </c>
    </row>
    <row r="44914">
      <c r="A44914" t="inlineStr">
        <is>
          <t>cinnamonyy</t>
        </is>
      </c>
      <c r="B44914" t="n">
        <v>1</v>
      </c>
    </row>
    <row r="44915">
      <c r="A44915" t="inlineStr">
        <is>
          <t>decitas</t>
        </is>
      </c>
      <c r="B44915" t="n">
        <v>1</v>
      </c>
    </row>
    <row r="44916">
      <c r="A44916" t="inlineStr">
        <is>
          <t>mykainnite</t>
        </is>
      </c>
      <c r="B44916" t="n">
        <v>1</v>
      </c>
    </row>
    <row r="44917">
      <c r="A44917" t="inlineStr">
        <is>
          <t>ripme</t>
        </is>
      </c>
      <c r="B44917" t="n">
        <v>1</v>
      </c>
    </row>
    <row r="44918">
      <c r="A44918" t="inlineStr">
        <is>
          <t>cardachi</t>
        </is>
      </c>
      <c r="B44918" t="n">
        <v>1</v>
      </c>
    </row>
    <row r="44919">
      <c r="A44919" t="inlineStr">
        <is>
          <t>tertail</t>
        </is>
      </c>
      <c r="B44919" t="n">
        <v>1</v>
      </c>
    </row>
    <row r="44920">
      <c r="A44920" t="inlineStr">
        <is>
          <t>於安兄的足色</t>
        </is>
      </c>
      <c r="B44920" t="n">
        <v>1</v>
      </c>
    </row>
    <row r="44921">
      <c r="A44921" t="inlineStr">
        <is>
          <t>kikusaku</t>
        </is>
      </c>
      <c r="B44921" t="n">
        <v>1</v>
      </c>
    </row>
    <row r="44922">
      <c r="A44922" t="inlineStr">
        <is>
          <t>datasaur</t>
        </is>
      </c>
      <c r="B44922" t="n">
        <v>1</v>
      </c>
    </row>
    <row r="44923">
      <c r="A44923" t="inlineStr">
        <is>
          <t>tbinunda</t>
        </is>
      </c>
      <c r="B44923" t="n">
        <v>1</v>
      </c>
    </row>
    <row r="44924">
      <c r="A44924" t="inlineStr">
        <is>
          <t>kuzabaras</t>
        </is>
      </c>
      <c r="B44924" t="n">
        <v>1</v>
      </c>
    </row>
    <row r="44925">
      <c r="A44925" t="inlineStr">
        <is>
          <t>tatsanka</t>
        </is>
      </c>
      <c r="B44925" t="n">
        <v>1</v>
      </c>
    </row>
    <row r="44926">
      <c r="A44926" t="inlineStr">
        <is>
          <t>mimesense</t>
        </is>
      </c>
      <c r="B44926" t="n">
        <v>1</v>
      </c>
    </row>
    <row r="44927">
      <c r="A44927" t="inlineStr">
        <is>
          <t>nekajimi</t>
        </is>
      </c>
      <c r="B44927" t="n">
        <v>1</v>
      </c>
    </row>
    <row r="44928">
      <c r="A44928" t="inlineStr">
        <is>
          <t>paleria</t>
        </is>
      </c>
      <c r="B44928" t="n">
        <v>1</v>
      </c>
    </row>
    <row r="44929">
      <c r="A44929" t="inlineStr">
        <is>
          <t>nirfectaaaa</t>
        </is>
      </c>
      <c r="B44929" t="n">
        <v>1</v>
      </c>
    </row>
    <row r="44930">
      <c r="A44930" t="inlineStr">
        <is>
          <t>kuzabara</t>
        </is>
      </c>
      <c r="B44930" t="n">
        <v>1</v>
      </c>
    </row>
    <row r="44931">
      <c r="A44931" t="inlineStr">
        <is>
          <t>bykilling</t>
        </is>
      </c>
      <c r="B44931" t="n">
        <v>1</v>
      </c>
    </row>
    <row r="44932">
      <c r="A44932" t="inlineStr">
        <is>
          <t>celesaza</t>
        </is>
      </c>
      <c r="B44932" t="n">
        <v>1</v>
      </c>
    </row>
    <row r="44933">
      <c r="A44933" t="inlineStr">
        <is>
          <t>khlal</t>
        </is>
      </c>
      <c r="B44933" t="n">
        <v>2</v>
      </c>
    </row>
    <row r="44934">
      <c r="A44934" t="inlineStr">
        <is>
          <t>brecylus</t>
        </is>
      </c>
      <c r="B44934" t="n">
        <v>1</v>
      </c>
    </row>
    <row r="44935">
      <c r="A44935" t="inlineStr">
        <is>
          <t>tchallas</t>
        </is>
      </c>
      <c r="B44935" t="n">
        <v>3</v>
      </c>
    </row>
    <row r="44936">
      <c r="A44936" t="inlineStr">
        <is>
          <t>possess—humanity</t>
        </is>
      </c>
      <c r="B44936" t="n">
        <v>1</v>
      </c>
    </row>
    <row r="44937">
      <c r="A44937" t="inlineStr">
        <is>
          <t>fenghis</t>
        </is>
      </c>
      <c r="B44937" t="n">
        <v>1</v>
      </c>
    </row>
    <row r="44938">
      <c r="A44938" t="inlineStr">
        <is>
          <t>nurival</t>
        </is>
      </c>
      <c r="B44938" t="n">
        <v>1</v>
      </c>
    </row>
    <row r="44939">
      <c r="A44939" t="inlineStr">
        <is>
          <t>aerassa</t>
        </is>
      </c>
      <c r="B44939" t="n">
        <v>1</v>
      </c>
    </row>
    <row r="44940">
      <c r="A44940" t="inlineStr">
        <is>
          <t>kimhout</t>
        </is>
      </c>
      <c r="B44940" t="n">
        <v>1</v>
      </c>
    </row>
    <row r="44941">
      <c r="A44941" t="inlineStr">
        <is>
          <t>montano》</t>
        </is>
      </c>
      <c r="B44941" t="n">
        <v>1</v>
      </c>
    </row>
    <row r="44942">
      <c r="A44942" t="inlineStr">
        <is>
          <t>hideiro</t>
        </is>
      </c>
      <c r="B44942" t="n">
        <v>1</v>
      </c>
    </row>
    <row r="44943">
      <c r="A44943" t="inlineStr">
        <is>
          <t>that〇see</t>
        </is>
      </c>
      <c r="B44943" t="n">
        <v>1</v>
      </c>
    </row>
    <row r="44944">
      <c r="A44944" t="inlineStr">
        <is>
          <t>kimayah</t>
        </is>
      </c>
      <c r="B44944" t="n">
        <v>1</v>
      </c>
    </row>
    <row r="44945">
      <c r="A44945" t="inlineStr">
        <is>
          <t>あ、こうアオース的上、旧場大包をなる、長也が奴するが、ma–dockを為</t>
        </is>
      </c>
      <c r="B44945" t="n">
        <v>1</v>
      </c>
    </row>
    <row r="44946">
      <c r="A44946" t="inlineStr">
        <is>
          <t>ginyur</t>
        </is>
      </c>
      <c r="B44946" t="n">
        <v>1</v>
      </c>
    </row>
    <row r="44947">
      <c r="A44947" t="inlineStr">
        <is>
          <t>outdices</t>
        </is>
      </c>
      <c r="B44947" t="n">
        <v>1</v>
      </c>
    </row>
    <row r="44948">
      <c r="A44948" t="inlineStr">
        <is>
          <t>kensakyū</t>
        </is>
      </c>
      <c r="B44948" t="n">
        <v>1</v>
      </c>
    </row>
    <row r="44949">
      <c r="A44949" t="inlineStr">
        <is>
          <t>。奴防の時舞が天嗅い随されてくる。</t>
        </is>
      </c>
      <c r="B44949" t="n">
        <v>1</v>
      </c>
    </row>
    <row r="44950">
      <c r="A44950" t="inlineStr">
        <is>
          <t>english》</t>
        </is>
      </c>
      <c r="B44950" t="n">
        <v>1</v>
      </c>
    </row>
    <row r="44951">
      <c r="A44951" t="inlineStr">
        <is>
          <t>subjectization</t>
        </is>
      </c>
      <c r="B44951" t="n">
        <v>1</v>
      </c>
    </row>
    <row r="44952">
      <c r="A44952" t="inlineStr">
        <is>
          <t>assignmentsi</t>
        </is>
      </c>
      <c r="B44952" t="n">
        <v>1</v>
      </c>
    </row>
    <row r="44953">
      <c r="A44953" t="inlineStr">
        <is>
          <t>donngi</t>
        </is>
      </c>
      <c r="B44953" t="n">
        <v>1</v>
      </c>
    </row>
    <row r="44954">
      <c r="A44954" t="inlineStr">
        <is>
          <t>3t1e3z6vx8i</t>
        </is>
      </c>
      <c r="B44954" t="n">
        <v>1</v>
      </c>
    </row>
    <row r="44955">
      <c r="A44955" t="inlineStr">
        <is>
          <t>markhare0</t>
        </is>
      </c>
      <c r="B44955" t="n">
        <v>1</v>
      </c>
    </row>
    <row r="44956">
      <c r="A44956" t="inlineStr">
        <is>
          <t>—carlo</t>
        </is>
      </c>
      <c r="B44956" t="n">
        <v>1</v>
      </c>
    </row>
    <row r="44957">
      <c r="A44957" t="inlineStr">
        <is>
          <t>obscurrability</t>
        </is>
      </c>
      <c r="B44957" t="n">
        <v>1</v>
      </c>
    </row>
    <row r="44958">
      <c r="A44958" t="inlineStr">
        <is>
          <t>changeothers</t>
        </is>
      </c>
      <c r="B44958" t="n">
        <v>1</v>
      </c>
    </row>
    <row r="44959">
      <c r="A44959" t="inlineStr">
        <is>
          <t>carcars</t>
        </is>
      </c>
      <c r="B44959" t="n">
        <v>1</v>
      </c>
    </row>
    <row r="44960">
      <c r="A44960" t="inlineStr">
        <is>
          <t>intimator</t>
        </is>
      </c>
      <c r="B44960" t="n">
        <v>1</v>
      </c>
    </row>
    <row r="44961">
      <c r="A44961" t="inlineStr">
        <is>
          <t>demonplants</t>
        </is>
      </c>
      <c r="B44961" t="n">
        <v>1</v>
      </c>
    </row>
    <row r="44962">
      <c r="A44962" t="inlineStr">
        <is>
          <t>1967g</t>
        </is>
      </c>
      <c r="B44962" t="n">
        <v>1</v>
      </c>
    </row>
    <row r="44963">
      <c r="A44963" t="inlineStr">
        <is>
          <t>10000l</t>
        </is>
      </c>
      <c r="B44963" t="n">
        <v>2</v>
      </c>
    </row>
    <row r="44964">
      <c r="A44964" t="inlineStr">
        <is>
          <t>arclad</t>
        </is>
      </c>
      <c r="B44964" t="n">
        <v>1</v>
      </c>
    </row>
    <row r="44965">
      <c r="A44965" t="inlineStr">
        <is>
          <t>45zigundrag</t>
        </is>
      </c>
      <c r="B44965" t="n">
        <v>1</v>
      </c>
    </row>
    <row r="44966">
      <c r="A44966" t="inlineStr">
        <is>
          <t>sreenode</t>
        </is>
      </c>
      <c r="B44966" t="n">
        <v>1</v>
      </c>
    </row>
    <row r="44967">
      <c r="A44967" t="inlineStr">
        <is>
          <t>gauntletsdiamond</t>
        </is>
      </c>
      <c r="B44967" t="n">
        <v>1</v>
      </c>
    </row>
    <row r="44968">
      <c r="A44968" t="inlineStr">
        <is>
          <t>myrzeyn</t>
        </is>
      </c>
      <c r="B44968" t="n">
        <v>1</v>
      </c>
    </row>
    <row r="44969">
      <c r="A44969" t="inlineStr">
        <is>
          <t>zaruh</t>
        </is>
      </c>
      <c r="B44969" t="n">
        <v>1</v>
      </c>
    </row>
    <row r="44970">
      <c r="A44970" t="inlineStr">
        <is>
          <t>tangains</t>
        </is>
      </c>
      <c r="B44970" t="n">
        <v>1</v>
      </c>
    </row>
    <row r="44971">
      <c r="A44971" t="inlineStr">
        <is>
          <t>conki</t>
        </is>
      </c>
      <c r="B44971" t="n">
        <v>1</v>
      </c>
    </row>
    <row r="44972">
      <c r="A44972" t="inlineStr">
        <is>
          <t>goldestone</t>
        </is>
      </c>
      <c r="B44972" t="n">
        <v>1</v>
      </c>
    </row>
    <row r="44973">
      <c r="A44973" t="inlineStr">
        <is>
          <t>1700a</t>
        </is>
      </c>
      <c r="B44973" t="n">
        <v>2</v>
      </c>
    </row>
    <row r="44974">
      <c r="A44974" t="inlineStr">
        <is>
          <t>verful</t>
        </is>
      </c>
      <c r="B44974" t="n">
        <v>1</v>
      </c>
    </row>
    <row r="44975">
      <c r="A44975" t="inlineStr">
        <is>
          <t>weswan</t>
        </is>
      </c>
      <c r="B44975" t="n">
        <v>1</v>
      </c>
    </row>
    <row r="44976">
      <c r="A44976" t="inlineStr">
        <is>
          <t>qtified</t>
        </is>
      </c>
      <c r="B44976" t="n">
        <v>1</v>
      </c>
    </row>
    <row r="44977">
      <c r="A44977" t="inlineStr">
        <is>
          <t>dragonfurnace</t>
        </is>
      </c>
      <c r="B44977" t="n">
        <v>1</v>
      </c>
    </row>
    <row r="44978">
      <c r="A44978" t="inlineStr">
        <is>
          <t>peatos</t>
        </is>
      </c>
      <c r="B44978" t="n">
        <v>1</v>
      </c>
    </row>
    <row r="44979">
      <c r="A44979" t="inlineStr">
        <is>
          <t>castachore</t>
        </is>
      </c>
      <c r="B44979" t="n">
        <v>1</v>
      </c>
    </row>
    <row r="44980">
      <c r="A44980" t="inlineStr">
        <is>
          <t>bundle20</t>
        </is>
      </c>
      <c r="B44980" t="n">
        <v>1</v>
      </c>
    </row>
    <row r="44981">
      <c r="A44981" t="inlineStr">
        <is>
          <t>snowbooster</t>
        </is>
      </c>
      <c r="B44981" t="n">
        <v>1</v>
      </c>
    </row>
    <row r="44982">
      <c r="A44982" t="inlineStr">
        <is>
          <t>ceriphino</t>
        </is>
      </c>
      <c r="B44982" t="n">
        <v>1</v>
      </c>
    </row>
    <row r="44983">
      <c r="A44983" t="inlineStr">
        <is>
          <t>17501</t>
        </is>
      </c>
      <c r="B44983" t="n">
        <v>3</v>
      </c>
    </row>
    <row r="44984">
      <c r="A44984" t="inlineStr">
        <is>
          <t>mediumleaves</t>
        </is>
      </c>
      <c r="B44984" t="n">
        <v>1</v>
      </c>
    </row>
    <row r="44985">
      <c r="A44985" t="inlineStr">
        <is>
          <t>elocia</t>
        </is>
      </c>
      <c r="B44985" t="n">
        <v>1</v>
      </c>
    </row>
    <row r="44986">
      <c r="A44986" t="inlineStr">
        <is>
          <t>furnishedlo</t>
        </is>
      </c>
      <c r="B44986" t="n">
        <v>1</v>
      </c>
    </row>
    <row r="44987">
      <c r="A44987" t="inlineStr">
        <is>
          <t>harepetall</t>
        </is>
      </c>
      <c r="B44987" t="n">
        <v>1</v>
      </c>
    </row>
    <row r="44988">
      <c r="A44988" t="inlineStr">
        <is>
          <t>yellowdowntown</t>
        </is>
      </c>
      <c r="B44988" t="n">
        <v>1</v>
      </c>
    </row>
    <row r="44989">
      <c r="A44989" t="inlineStr">
        <is>
          <t>zakkien</t>
        </is>
      </c>
      <c r="B44989" t="n">
        <v>1</v>
      </c>
    </row>
    <row r="44990">
      <c r="A44990" t="inlineStr">
        <is>
          <t>heartsplatter</t>
        </is>
      </c>
      <c r="B44990" t="n">
        <v>1</v>
      </c>
    </row>
    <row r="44991">
      <c r="A44991" t="inlineStr">
        <is>
          <t>mahjeweled</t>
        </is>
      </c>
      <c r="B44991" t="n">
        <v>1</v>
      </c>
    </row>
    <row r="44992">
      <c r="A44992" t="inlineStr">
        <is>
          <t>stubbon</t>
        </is>
      </c>
      <c r="B44992" t="n">
        <v>1</v>
      </c>
    </row>
    <row r="44993">
      <c r="A44993" t="inlineStr">
        <is>
          <t>violationthe</t>
        </is>
      </c>
      <c r="B44993" t="n">
        <v>1</v>
      </c>
    </row>
    <row r="44994">
      <c r="A44994" t="inlineStr">
        <is>
          <t>liarsar</t>
        </is>
      </c>
      <c r="B44994" t="n">
        <v>1</v>
      </c>
    </row>
    <row r="44995">
      <c r="A44995" t="inlineStr">
        <is>
          <t>motorflow400</t>
        </is>
      </c>
      <c r="B44995" t="n">
        <v>1</v>
      </c>
    </row>
    <row r="44996">
      <c r="A44996" t="inlineStr">
        <is>
          <t>vasga</t>
        </is>
      </c>
      <c r="B44996" t="n">
        <v>1</v>
      </c>
    </row>
    <row r="44997">
      <c r="A44997" t="inlineStr">
        <is>
          <t>grousingdonning</t>
        </is>
      </c>
      <c r="B44997" t="n">
        <v>1</v>
      </c>
    </row>
    <row r="44998">
      <c r="A44998" t="inlineStr">
        <is>
          <t>metereter</t>
        </is>
      </c>
      <c r="B44998" t="n">
        <v>1</v>
      </c>
    </row>
    <row r="44999">
      <c r="A44999" t="inlineStr">
        <is>
          <t>voirens</t>
        </is>
      </c>
      <c r="B44999" t="n">
        <v>1</v>
      </c>
    </row>
    <row r="45000">
      <c r="A45000" t="inlineStr">
        <is>
          <t>refplacement</t>
        </is>
      </c>
      <c r="B45000" t="n">
        <v>1</v>
      </c>
    </row>
    <row r="45001">
      <c r="A45001" t="inlineStr">
        <is>
          <t>diagearing</t>
        </is>
      </c>
      <c r="B45001" t="n">
        <v>1</v>
      </c>
    </row>
    <row r="45002">
      <c r="A45002" t="inlineStr">
        <is>
          <t>pertype</t>
        </is>
      </c>
      <c r="B45002" t="n">
        <v>1</v>
      </c>
    </row>
    <row r="45003">
      <c r="A45003" t="inlineStr">
        <is>
          <t>394per</t>
        </is>
      </c>
      <c r="B45003" t="n">
        <v>1</v>
      </c>
    </row>
    <row r="45004">
      <c r="A45004" t="inlineStr">
        <is>
          <t>agent8</t>
        </is>
      </c>
      <c r="B45004" t="n">
        <v>1</v>
      </c>
    </row>
    <row r="45005">
      <c r="A45005" t="inlineStr">
        <is>
          <t>followingall</t>
        </is>
      </c>
      <c r="B45005" t="n">
        <v>2</v>
      </c>
    </row>
    <row r="45006">
      <c r="A45006" t="inlineStr">
        <is>
          <t>wastedeangler</t>
        </is>
      </c>
      <c r="B45006" t="n">
        <v>1</v>
      </c>
    </row>
    <row r="45007">
      <c r="A45007" t="inlineStr">
        <is>
          <t>enassei</t>
        </is>
      </c>
      <c r="B45007" t="n">
        <v>1</v>
      </c>
    </row>
    <row r="45008">
      <c r="A45008" t="inlineStr">
        <is>
          <t>carobinists</t>
        </is>
      </c>
      <c r="B45008" t="n">
        <v>1</v>
      </c>
    </row>
    <row r="45009">
      <c r="A45009" t="inlineStr">
        <is>
          <t>strumbware</t>
        </is>
      </c>
      <c r="B45009" t="n">
        <v>1</v>
      </c>
    </row>
    <row r="45010">
      <c r="A45010" t="inlineStr">
        <is>
          <t>operatingbut</t>
        </is>
      </c>
      <c r="B45010" t="n">
        <v>1</v>
      </c>
    </row>
    <row r="45011">
      <c r="A45011" t="inlineStr">
        <is>
          <t>boycper</t>
        </is>
      </c>
      <c r="B45011" t="n">
        <v>1</v>
      </c>
    </row>
    <row r="45012">
      <c r="A45012" t="inlineStr">
        <is>
          <t>refputation</t>
        </is>
      </c>
      <c r="B45012" t="n">
        <v>1</v>
      </c>
    </row>
    <row r="45013">
      <c r="A45013" t="inlineStr">
        <is>
          <t>digitalwheelsdoesit</t>
        </is>
      </c>
      <c r="B45013" t="n">
        <v>1</v>
      </c>
    </row>
    <row r="45014">
      <c r="A45014" t="inlineStr">
        <is>
          <t>arsocrat</t>
        </is>
      </c>
      <c r="B45014" t="n">
        <v>1</v>
      </c>
    </row>
    <row r="45015">
      <c r="A45015" t="inlineStr">
        <is>
          <t>aftoneian</t>
        </is>
      </c>
      <c r="B45015" t="n">
        <v>1</v>
      </c>
    </row>
    <row r="45016">
      <c r="A45016" t="inlineStr">
        <is>
          <t>21c9</t>
        </is>
      </c>
      <c r="B45016" t="n">
        <v>1</v>
      </c>
    </row>
    <row r="45017">
      <c r="A45017" t="inlineStr">
        <is>
          <t>impacipresa</t>
        </is>
      </c>
      <c r="B45017" t="n">
        <v>1</v>
      </c>
    </row>
    <row r="45018">
      <c r="A45018" t="inlineStr">
        <is>
          <t>azmans</t>
        </is>
      </c>
      <c r="B45018" t="n">
        <v>1</v>
      </c>
    </row>
    <row r="45019">
      <c r="A45019" t="inlineStr">
        <is>
          <t>pussygypsies</t>
        </is>
      </c>
      <c r="B45019" t="n">
        <v>1</v>
      </c>
    </row>
    <row r="45020">
      <c r="A45020" t="inlineStr">
        <is>
          <t>azman</t>
        </is>
      </c>
      <c r="B45020" t="n">
        <v>2</v>
      </c>
    </row>
    <row r="45021">
      <c r="A45021" t="inlineStr">
        <is>
          <t>orgbulletinspecialreports201604why</t>
        </is>
      </c>
      <c r="B45021" t="n">
        <v>1</v>
      </c>
    </row>
    <row r="45022">
      <c r="A45022" t="inlineStr">
        <is>
          <t>drumthrowers</t>
        </is>
      </c>
      <c r="B45022" t="n">
        <v>1</v>
      </c>
    </row>
    <row r="45023">
      <c r="A45023" t="inlineStr">
        <is>
          <t>negulation2016</t>
        </is>
      </c>
      <c r="B45023" t="n">
        <v>1</v>
      </c>
    </row>
    <row r="45024">
      <c r="A45024" t="inlineStr">
        <is>
          <t>podfederations</t>
        </is>
      </c>
      <c r="B45024" t="n">
        <v>1</v>
      </c>
    </row>
    <row r="45025">
      <c r="A45025" t="inlineStr">
        <is>
          <t>cuffmost</t>
        </is>
      </c>
      <c r="B45025" t="n">
        <v>1</v>
      </c>
    </row>
    <row r="45026">
      <c r="A45026" t="inlineStr">
        <is>
          <t>bowlzero</t>
        </is>
      </c>
      <c r="B45026" t="n">
        <v>1</v>
      </c>
    </row>
    <row r="45027">
      <c r="A45027" t="inlineStr">
        <is>
          <t>friendleader</t>
        </is>
      </c>
      <c r="B45027" t="n">
        <v>1</v>
      </c>
    </row>
    <row r="45028">
      <c r="A45028" t="inlineStr">
        <is>
          <t>uneasyly</t>
        </is>
      </c>
      <c r="B45028" t="n">
        <v>1</v>
      </c>
    </row>
    <row r="45029">
      <c r="A45029" t="inlineStr">
        <is>
          <t>creditloans</t>
        </is>
      </c>
      <c r="B45029" t="n">
        <v>1</v>
      </c>
    </row>
    <row r="45030">
      <c r="A45030" t="inlineStr">
        <is>
          <t>railee</t>
        </is>
      </c>
      <c r="B45030" t="n">
        <v>1</v>
      </c>
    </row>
    <row r="45031">
      <c r="A45031" t="inlineStr">
        <is>
          <t>하಩에</t>
        </is>
      </c>
      <c r="B45031" t="n">
        <v>1</v>
      </c>
    </row>
    <row r="45032">
      <c r="A45032" t="inlineStr">
        <is>
          <t>̣̣‍</t>
        </is>
      </c>
      <c r="B45032" t="n">
        <v>1</v>
      </c>
    </row>
    <row r="45033">
      <c r="A45033" t="inlineStr">
        <is>
          <t>ˊคช</t>
        </is>
      </c>
      <c r="B45033" t="n">
        <v>1</v>
      </c>
    </row>
    <row r="45034">
      <c r="A45034" t="inlineStr">
        <is>
          <t>ᵴ녀콁이</t>
        </is>
      </c>
      <c r="B45034" t="n">
        <v>1</v>
      </c>
    </row>
    <row r="45035">
      <c r="A45035" t="inlineStr">
        <is>
          <t>배데에거고기사</t>
        </is>
      </c>
      <c r="B45035" t="n">
        <v>1</v>
      </c>
    </row>
    <row r="45036">
      <c r="A45036" t="inlineStr">
        <is>
          <t>라이</t>
        </is>
      </c>
      <c r="B45036" t="n">
        <v>1</v>
      </c>
    </row>
    <row r="45037">
      <c r="A45037" t="inlineStr">
        <is>
          <t>compost139495109705</t>
        </is>
      </c>
      <c r="B45037" t="n">
        <v>1</v>
      </c>
    </row>
    <row r="45038">
      <c r="A45038" t="inlineStr">
        <is>
          <t>사하자�</t>
        </is>
      </c>
      <c r="B45038" t="n">
        <v>1</v>
      </c>
    </row>
    <row r="45039">
      <c r="A45039" t="inlineStr">
        <is>
          <t>정면</t>
        </is>
      </c>
      <c r="B45039" t="n">
        <v>1</v>
      </c>
    </row>
    <row r="45040">
      <c r="A45040" t="inlineStr">
        <is>
          <t>̻̼̼̉</t>
        </is>
      </c>
      <c r="B45040" t="n">
        <v>1</v>
      </c>
    </row>
    <row r="45041">
      <c r="A45041" t="inlineStr">
        <is>
          <t>ㅠㅠㅠㅠㅠ✶</t>
        </is>
      </c>
      <c r="B45041" t="n">
        <v>1</v>
      </c>
    </row>
    <row r="45042">
      <c r="A45042" t="inlineStr">
        <is>
          <t>policueɩ</t>
        </is>
      </c>
      <c r="B45042" t="n">
        <v>1</v>
      </c>
    </row>
    <row r="45043">
      <c r="A45043" t="inlineStr">
        <is>
          <t>칧굷</t>
        </is>
      </c>
      <c r="B45043" t="n">
        <v>1</v>
      </c>
    </row>
    <row r="45044">
      <c r="A45044" t="inlineStr">
        <is>
          <t>ป</t>
        </is>
      </c>
      <c r="B45044" t="n">
        <v>1</v>
      </c>
    </row>
    <row r="45045">
      <c r="A45045" t="inlineStr">
        <is>
          <t>discriminationglmeri</t>
        </is>
      </c>
      <c r="B45045" t="n">
        <v>1</v>
      </c>
    </row>
    <row r="45046">
      <c r="A45046" t="inlineStr">
        <is>
          <t>messagelogger</t>
        </is>
      </c>
      <c r="B45046" t="n">
        <v>1</v>
      </c>
    </row>
    <row r="45047">
      <c r="A45047" t="inlineStr">
        <is>
          <t>에제긂을</t>
        </is>
      </c>
      <c r="B45047" t="n">
        <v>1</v>
      </c>
    </row>
    <row r="45048">
      <c r="A45048" t="inlineStr">
        <is>
          <t>호을긼</t>
        </is>
      </c>
      <c r="B45048" t="n">
        <v>1</v>
      </c>
    </row>
    <row r="45049">
      <c r="A45049" t="inlineStr">
        <is>
          <t>̣ˊ</t>
        </is>
      </c>
      <c r="B45049" t="n">
        <v>1</v>
      </c>
    </row>
    <row r="45050">
      <c r="A45050" t="inlineStr">
        <is>
          <t>綾朓</t>
        </is>
      </c>
      <c r="B45050" t="n">
        <v>1</v>
      </c>
    </row>
    <row r="45051">
      <c r="A45051" t="inlineStr">
        <is>
          <t>̼̼ņ̛</t>
        </is>
      </c>
      <c r="B45051" t="n">
        <v>1</v>
      </c>
    </row>
    <row r="45052">
      <c r="A45052" t="inlineStr">
        <is>
          <t>o​―</t>
        </is>
      </c>
      <c r="B45052" t="n">
        <v>1</v>
      </c>
    </row>
    <row r="45053">
      <c r="A45053" t="inlineStr">
        <is>
          <t>룼주서</t>
        </is>
      </c>
      <c r="B45053" t="n">
        <v>1</v>
      </c>
    </row>
    <row r="45054">
      <c r="A45054" t="inlineStr">
        <is>
          <t>매조을주줆어로려든득</t>
        </is>
      </c>
      <c r="B45054" t="n">
        <v>1</v>
      </c>
    </row>
    <row r="45055">
      <c r="A45055" t="inlineStr">
        <is>
          <t>녔리더</t>
        </is>
      </c>
      <c r="B45055" t="n">
        <v>1</v>
      </c>
    </row>
    <row r="45056">
      <c r="A45056" t="inlineStr">
        <is>
          <t>贴฿⁸p</t>
        </is>
      </c>
      <c r="B45056" t="n">
        <v>1</v>
      </c>
    </row>
    <row r="45057">
      <c r="A45057" t="inlineStr">
        <is>
          <t>ư�야보</t>
        </is>
      </c>
      <c r="B45057" t="n">
        <v>1</v>
      </c>
    </row>
    <row r="45058">
      <c r="A45058" t="inlineStr">
        <is>
          <t>̕✘</t>
        </is>
      </c>
      <c r="B45058" t="n">
        <v>1</v>
      </c>
    </row>
    <row r="45059">
      <c r="A45059" t="inlineStr">
        <is>
          <t>뺤긴</t>
        </is>
      </c>
      <c r="B45059" t="n">
        <v>1</v>
      </c>
    </row>
    <row r="45060">
      <c r="A45060" t="inlineStr">
        <is>
          <t>견리노량</t>
        </is>
      </c>
      <c r="B45060" t="n">
        <v>1</v>
      </c>
    </row>
    <row r="45061">
      <c r="A45061" t="inlineStr">
        <is>
          <t>httpssendmail</t>
        </is>
      </c>
      <c r="B45061" t="n">
        <v>1</v>
      </c>
    </row>
    <row r="45062">
      <c r="A45062" t="inlineStr">
        <is>
          <t>█հːɑψỉ̓˙‍̴</t>
        </is>
      </c>
      <c r="B45062" t="n">
        <v>1</v>
      </c>
    </row>
    <row r="45063">
      <c r="A45063" t="inlineStr">
        <is>
          <t>̧̦Აsiōsci</t>
        </is>
      </c>
      <c r="B45063" t="n">
        <v>1</v>
      </c>
    </row>
    <row r="45064">
      <c r="A45064" t="inlineStr">
        <is>
          <t>카무</t>
        </is>
      </c>
      <c r="B45064" t="n">
        <v>1</v>
      </c>
    </row>
    <row r="45065">
      <c r="A45065" t="inlineStr">
        <is>
          <t>บ</t>
        </is>
      </c>
      <c r="B45065" t="n">
        <v>1</v>
      </c>
    </row>
    <row r="45066">
      <c r="A45066" t="inlineStr">
        <is>
          <t>ʲầầɉ</t>
        </is>
      </c>
      <c r="B45066" t="n">
        <v>1</v>
      </c>
    </row>
    <row r="45067">
      <c r="A45067" t="inlineStr">
        <is>
          <t>면인</t>
        </is>
      </c>
      <c r="B45067" t="n">
        <v>1</v>
      </c>
    </row>
    <row r="45068">
      <c r="A45068" t="inlineStr">
        <is>
          <t>ꚍ씨노량</t>
        </is>
      </c>
      <c r="B45068" t="n">
        <v>1</v>
      </c>
    </row>
    <row r="45069">
      <c r="A45069" t="inlineStr">
        <is>
          <t>그뙔</t>
        </is>
      </c>
      <c r="B45069" t="n">
        <v>1</v>
      </c>
    </row>
    <row r="45070">
      <c r="A45070" t="inlineStr">
        <is>
          <t>ت̴̴̴̴̴͔͔s©jan</t>
        </is>
      </c>
      <c r="B45070" t="n">
        <v>1</v>
      </c>
    </row>
    <row r="45071">
      <c r="A45071" t="inlineStr">
        <is>
          <t>publicopds</t>
        </is>
      </c>
      <c r="B45071" t="n">
        <v>1</v>
      </c>
    </row>
    <row r="45072">
      <c r="A45072" t="inlineStr">
        <is>
          <t>ᕼ은에</t>
        </is>
      </c>
      <c r="B45072" t="n">
        <v>1</v>
      </c>
    </row>
    <row r="45073">
      <c r="A45073" t="inlineStr">
        <is>
          <t>サダック</t>
        </is>
      </c>
      <c r="B45073" t="n">
        <v>1</v>
      </c>
    </row>
    <row r="45074">
      <c r="A45074" t="inlineStr">
        <is>
          <t>꽞은읔가거틀</t>
        </is>
      </c>
      <c r="B45074" t="n">
        <v>1</v>
      </c>
    </row>
    <row r="45075">
      <c r="A45075" t="inlineStr">
        <is>
          <t>moronphishing</t>
        </is>
      </c>
      <c r="B45075" t="n">
        <v>1</v>
      </c>
    </row>
    <row r="45076">
      <c r="A45076" t="inlineStr">
        <is>
          <t>┿</t>
        </is>
      </c>
      <c r="B45076" t="n">
        <v>1</v>
      </c>
    </row>
    <row r="45077">
      <c r="A45077" t="inlineStr">
        <is>
          <t>전프</t>
        </is>
      </c>
      <c r="B45077" t="n">
        <v>2</v>
      </c>
    </row>
    <row r="45078">
      <c r="A45078" t="inlineStr">
        <is>
          <t>pörndae</t>
        </is>
      </c>
      <c r="B45078" t="n">
        <v>1</v>
      </c>
    </row>
    <row r="45079">
      <c r="A45079" t="inlineStr">
        <is>
          <t>뭸레은기급</t>
        </is>
      </c>
      <c r="B45079" t="n">
        <v>1</v>
      </c>
    </row>
    <row r="45080">
      <c r="A45080" t="inlineStr">
        <is>
          <t>매조이하고</t>
        </is>
      </c>
      <c r="B45080" t="n">
        <v>1</v>
      </c>
    </row>
    <row r="45081">
      <c r="A45081" t="inlineStr">
        <is>
          <t>pàe</t>
        </is>
      </c>
      <c r="B45081" t="n">
        <v>1</v>
      </c>
    </row>
    <row r="45082">
      <c r="A45082" t="inlineStr">
        <is>
          <t>에비럭라는</t>
        </is>
      </c>
      <c r="B45082" t="n">
        <v>1</v>
      </c>
    </row>
    <row r="45083">
      <c r="A45083" t="inlineStr">
        <is>
          <t>ラーメリムポーリル</t>
        </is>
      </c>
      <c r="B45083" t="n">
        <v>1</v>
      </c>
    </row>
    <row r="45084">
      <c r="A45084" t="inlineStr">
        <is>
          <t>나사</t>
        </is>
      </c>
      <c r="B45084" t="n">
        <v>1</v>
      </c>
    </row>
    <row r="45085">
      <c r="A45085" t="inlineStr">
        <is>
          <t>darkaura</t>
        </is>
      </c>
      <c r="B45085" t="n">
        <v>1</v>
      </c>
    </row>
    <row r="45086">
      <c r="A45086" t="inlineStr">
        <is>
          <t>subjectual</t>
        </is>
      </c>
      <c r="B45086" t="n">
        <v>2</v>
      </c>
    </row>
    <row r="45087">
      <c r="A45087" t="inlineStr">
        <is>
          <t>ㅍㅠ</t>
        </is>
      </c>
      <c r="B45087" t="n">
        <v>1</v>
      </c>
    </row>
    <row r="45088">
      <c r="A45088" t="inlineStr">
        <is>
          <t>괵어</t>
        </is>
      </c>
      <c r="B45088" t="n">
        <v>1</v>
      </c>
    </row>
    <row r="45089">
      <c r="A45089" t="inlineStr">
        <is>
          <t>ūkākkuh͡bỉ่</t>
        </is>
      </c>
      <c r="B45089" t="n">
        <v>1</v>
      </c>
    </row>
    <row r="45090">
      <c r="A45090" t="inlineStr">
        <is>
          <t>퀥지기</t>
        </is>
      </c>
      <c r="B45090" t="n">
        <v>1</v>
      </c>
    </row>
    <row r="45091">
      <c r="A45091" t="inlineStr">
        <is>
          <t>コッパランニス</t>
        </is>
      </c>
      <c r="B45091" t="n">
        <v>1</v>
      </c>
    </row>
    <row r="45092">
      <c r="A45092" t="inlineStr">
        <is>
          <t>˯ɧɔol</t>
        </is>
      </c>
      <c r="B45092" t="n">
        <v>1</v>
      </c>
    </row>
    <row r="45093">
      <c r="A45093" t="inlineStr">
        <is>
          <t>ὦּɛֵ̩</t>
        </is>
      </c>
      <c r="B45093" t="n">
        <v>1</v>
      </c>
    </row>
    <row r="45094">
      <c r="A45094" t="inlineStr">
        <is>
          <t>✅㚯ʸ㛋᛿ሥ̦ʳ와ဠ</t>
        </is>
      </c>
      <c r="B45094" t="n">
        <v>1</v>
      </c>
    </row>
    <row r="45095">
      <c r="A45095" t="inlineStr">
        <is>
          <t>̷̦̦̦̦̦̦͔̬̬̐͜˛̕</t>
        </is>
      </c>
      <c r="B45095" t="n">
        <v>1</v>
      </c>
    </row>
    <row r="45096">
      <c r="A45096" t="inlineStr">
        <is>
          <t>冒</t>
        </is>
      </c>
      <c r="B45096" t="n">
        <v>1</v>
      </c>
    </row>
    <row r="45097">
      <c r="A45097" t="inlineStr">
        <is>
          <t>高</t>
        </is>
      </c>
      <c r="B45097" t="n">
        <v>1</v>
      </c>
    </row>
    <row r="45098">
      <c r="A45098" t="inlineStr">
        <is>
          <t>οя̭ắ</t>
        </is>
      </c>
      <c r="B45098" t="n">
        <v>1</v>
      </c>
    </row>
    <row r="45099">
      <c r="A45099" t="inlineStr">
        <is>
          <t>반도</t>
        </is>
      </c>
      <c r="B45099" t="n">
        <v>1</v>
      </c>
    </row>
    <row r="45100">
      <c r="A45100" t="inlineStr">
        <is>
          <t>꽽찮영</t>
        </is>
      </c>
      <c r="B45100" t="n">
        <v>1</v>
      </c>
    </row>
    <row r="45101">
      <c r="A45101" t="inlineStr">
        <is>
          <t>modōt</t>
        </is>
      </c>
      <c r="B45101" t="n">
        <v>1</v>
      </c>
    </row>
    <row r="45102">
      <c r="A45102" t="inlineStr">
        <is>
          <t>맛노</t>
        </is>
      </c>
      <c r="B45102" t="n">
        <v>1</v>
      </c>
    </row>
    <row r="45103">
      <c r="A45103" t="inlineStr">
        <is>
          <t>\left\theta</t>
        </is>
      </c>
      <c r="B45103" t="n">
        <v>1</v>
      </c>
    </row>
    <row r="45104">
      <c r="A45104" t="inlineStr">
        <is>
          <t>everydecak</t>
        </is>
      </c>
      <c r="B45104" t="n">
        <v>1</v>
      </c>
    </row>
    <row r="45105">
      <c r="A45105" t="inlineStr">
        <is>
          <t>norly</t>
        </is>
      </c>
      <c r="B45105" t="n">
        <v>1</v>
      </c>
    </row>
    <row r="45106">
      <c r="A45106" t="inlineStr">
        <is>
          <t>ukatydium</t>
        </is>
      </c>
      <c r="B45106" t="n">
        <v>1</v>
      </c>
    </row>
    <row r="45107">
      <c r="A45107" t="inlineStr">
        <is>
          <t>5\end{equation</t>
        </is>
      </c>
      <c r="B45107" t="n">
        <v>1</v>
      </c>
    </row>
    <row r="45108">
      <c r="A45108" t="inlineStr">
        <is>
          <t>feephylactic</t>
        </is>
      </c>
      <c r="B45108" t="n">
        <v>1</v>
      </c>
    </row>
    <row r="45109">
      <c r="A45109" t="inlineStr">
        <is>
          <t>ecologyhistology</t>
        </is>
      </c>
      <c r="B45109" t="n">
        <v>1</v>
      </c>
    </row>
    <row r="45110">
      <c r="A45110" t="inlineStr">
        <is>
          <t>2\right\limits_{\ofk</t>
        </is>
      </c>
      <c r="B45110" t="n">
        <v>1</v>
      </c>
    </row>
    <row r="45111">
      <c r="A45111" t="inlineStr">
        <is>
          <t>alpi</t>
        </is>
      </c>
      <c r="B45111" t="n">
        <v>5</v>
      </c>
    </row>
    <row r="45112">
      <c r="A45112" t="inlineStr">
        <is>
          <t>peroxidizer</t>
        </is>
      </c>
      <c r="B45112" t="n">
        <v>1</v>
      </c>
    </row>
    <row r="45113">
      <c r="A45113" t="inlineStr">
        <is>
          <t>sqdyy</t>
        </is>
      </c>
      <c r="B45113" t="n">
        <v>1</v>
      </c>
    </row>
    <row r="45114">
      <c r="A45114" t="inlineStr">
        <is>
          <t>\pmind</t>
        </is>
      </c>
      <c r="B45114" t="n">
        <v>1</v>
      </c>
    </row>
    <row r="45115">
      <c r="A45115" t="inlineStr">
        <is>
          <t>\\left\lim</t>
        </is>
      </c>
      <c r="B45115" t="n">
        <v>1</v>
      </c>
    </row>
    <row r="45116">
      <c r="A45116" t="inlineStr">
        <is>
          <t>squannation</t>
        </is>
      </c>
      <c r="B45116" t="n">
        <v>1</v>
      </c>
    </row>
    <row r="45117">
      <c r="A45117" t="inlineStr">
        <is>
          <t>trussmounts</t>
        </is>
      </c>
      <c r="B45117" t="n">
        <v>1</v>
      </c>
    </row>
    <row r="45118">
      <c r="A45118" t="inlineStr">
        <is>
          <t>schuldsham</t>
        </is>
      </c>
      <c r="B45118" t="n">
        <v>1</v>
      </c>
    </row>
    <row r="45119">
      <c r="A45119" t="inlineStr">
        <is>
          <t>scandic</t>
        </is>
      </c>
      <c r="B45119" t="n">
        <v>1</v>
      </c>
    </row>
    <row r="45120">
      <c r="A45120" t="inlineStr">
        <is>
          <t>15030982</t>
        </is>
      </c>
      <c r="B45120" t="n">
        <v>1</v>
      </c>
    </row>
    <row r="45121">
      <c r="A45121" t="inlineStr">
        <is>
          <t>smartzone</t>
        </is>
      </c>
      <c r="B45121" t="n">
        <v>3</v>
      </c>
    </row>
    <row r="45122">
      <c r="A45122" t="inlineStr">
        <is>
          <t>vivef</t>
        </is>
      </c>
      <c r="B45122" t="n">
        <v>1</v>
      </c>
    </row>
    <row r="45123">
      <c r="A45123" t="inlineStr">
        <is>
          <t>predict™</t>
        </is>
      </c>
      <c r="B45123" t="n">
        <v>1</v>
      </c>
    </row>
    <row r="45124">
      <c r="A45124" t="inlineStr">
        <is>
          <t>circumstances40_the_wearing_kunst</t>
        </is>
      </c>
      <c r="B45124" t="n">
        <v>1</v>
      </c>
    </row>
    <row r="45125">
      <c r="A45125" t="inlineStr">
        <is>
          <t>designerowner</t>
        </is>
      </c>
      <c r="B45125" t="n">
        <v>1</v>
      </c>
    </row>
    <row r="45126">
      <c r="A45126" t="inlineStr">
        <is>
          <t>thiquietero</t>
        </is>
      </c>
      <c r="B45126" t="n">
        <v>1</v>
      </c>
    </row>
    <row r="45127">
      <c r="A45127" t="inlineStr">
        <is>
          <t>litterquist</t>
        </is>
      </c>
      <c r="B45127" t="n">
        <v>1</v>
      </c>
    </row>
    <row r="45128">
      <c r="A45128" t="inlineStr">
        <is>
          <t>12299</t>
        </is>
      </c>
      <c r="B45128" t="n">
        <v>2</v>
      </c>
    </row>
    <row r="45129">
      <c r="A45129" t="inlineStr">
        <is>
          <t>fukik</t>
        </is>
      </c>
      <c r="B45129" t="n">
        <v>1</v>
      </c>
    </row>
    <row r="45130">
      <c r="A45130" t="inlineStr">
        <is>
          <t>–case</t>
        </is>
      </c>
      <c r="B45130" t="n">
        <v>1</v>
      </c>
    </row>
    <row r="45131">
      <c r="A45131" t="inlineStr">
        <is>
          <t>m2028a</t>
        </is>
      </c>
      <c r="B45131" t="n">
        <v>1</v>
      </c>
    </row>
    <row r="45132">
      <c r="A45132" t="inlineStr">
        <is>
          <t>ebshearing</t>
        </is>
      </c>
      <c r="B45132" t="n">
        <v>1</v>
      </c>
    </row>
    <row r="45133">
      <c r="A45133" t="inlineStr">
        <is>
          <t>morrison–</t>
        </is>
      </c>
      <c r="B45133" t="n">
        <v>1</v>
      </c>
    </row>
    <row r="45134">
      <c r="A45134" t="inlineStr">
        <is>
          <t>testcontinued</t>
        </is>
      </c>
      <c r="B45134" t="n">
        <v>1</v>
      </c>
    </row>
    <row r="45135">
      <c r="A45135" t="inlineStr">
        <is>
          <t>firesmokestore</t>
        </is>
      </c>
      <c r="B45135" t="n">
        <v>1</v>
      </c>
    </row>
    <row r="45136">
      <c r="A45136" t="inlineStr">
        <is>
          <t>1110310</t>
        </is>
      </c>
      <c r="B45136" t="n">
        <v>1</v>
      </c>
    </row>
    <row r="45137">
      <c r="A45137" t="inlineStr">
        <is>
          <t>matzedyach</t>
        </is>
      </c>
      <c r="B45137" t="n">
        <v>1</v>
      </c>
    </row>
    <row r="45138">
      <c r="A45138" t="inlineStr">
        <is>
          <t>16545</t>
        </is>
      </c>
      <c r="B45138" t="n">
        <v>2</v>
      </c>
    </row>
    <row r="45139">
      <c r="A45139" t="inlineStr">
        <is>
          <t>shobovin</t>
        </is>
      </c>
      <c r="B45139" t="n">
        <v>1</v>
      </c>
    </row>
    <row r="45140">
      <c r="A45140" t="inlineStr">
        <is>
          <t>firmfooting</t>
        </is>
      </c>
      <c r="B45140" t="n">
        <v>1</v>
      </c>
    </row>
    <row r="45141">
      <c r="A45141" t="inlineStr">
        <is>
          <t>notjik</t>
        </is>
      </c>
      <c r="B45141" t="n">
        <v>1</v>
      </c>
    </row>
    <row r="45142">
      <c r="A45142" t="inlineStr">
        <is>
          <t>estascularlem</t>
        </is>
      </c>
      <c r="B45142" t="n">
        <v>1</v>
      </c>
    </row>
    <row r="45143">
      <c r="A45143" t="inlineStr">
        <is>
          <t>kisshouse</t>
        </is>
      </c>
      <c r="B45143" t="n">
        <v>1</v>
      </c>
    </row>
    <row r="45144">
      <c r="A45144" t="inlineStr">
        <is>
          <t>bericabermänspandt</t>
        </is>
      </c>
      <c r="B45144" t="n">
        <v>1</v>
      </c>
    </row>
    <row r="45145">
      <c r="A45145" t="inlineStr">
        <is>
          <t>joshen</t>
        </is>
      </c>
      <c r="B45145" t="n">
        <v>2</v>
      </c>
    </row>
    <row r="45146">
      <c r="A45146" t="inlineStr">
        <is>
          <t>konso</t>
        </is>
      </c>
      <c r="B45146" t="n">
        <v>1</v>
      </c>
    </row>
    <row r="45147">
      <c r="A45147" t="inlineStr">
        <is>
          <t>mttshish</t>
        </is>
      </c>
      <c r="B45147" t="n">
        <v>1</v>
      </c>
    </row>
    <row r="45148">
      <c r="A45148" t="inlineStr">
        <is>
          <t>yoß</t>
        </is>
      </c>
      <c r="B45148" t="n">
        <v>1</v>
      </c>
    </row>
    <row r="45149">
      <c r="A45149" t="inlineStr">
        <is>
          <t>sourcecorsweets</t>
        </is>
      </c>
      <c r="B45149" t="n">
        <v>1</v>
      </c>
    </row>
    <row r="45150">
      <c r="A45150" t="inlineStr">
        <is>
          <t>doavy</t>
        </is>
      </c>
      <c r="B45150" t="n">
        <v>1</v>
      </c>
    </row>
    <row r="45151">
      <c r="A45151" t="inlineStr">
        <is>
          <t>companyder</t>
        </is>
      </c>
      <c r="B45151" t="n">
        <v>1</v>
      </c>
    </row>
    <row r="45152">
      <c r="A45152" t="inlineStr">
        <is>
          <t>judahu820</t>
        </is>
      </c>
      <c r="B45152" t="n">
        <v>1</v>
      </c>
    </row>
    <row r="45153">
      <c r="A45153" t="inlineStr">
        <is>
          <t>profetanklin</t>
        </is>
      </c>
      <c r="B45153" t="n">
        <v>1</v>
      </c>
    </row>
    <row r="45154">
      <c r="A45154" t="inlineStr">
        <is>
          <t>spendma</t>
        </is>
      </c>
      <c r="B45154" t="n">
        <v>1</v>
      </c>
    </row>
    <row r="45155">
      <c r="A45155" t="inlineStr">
        <is>
          <t>elugengy</t>
        </is>
      </c>
      <c r="B45155" t="n">
        <v>1</v>
      </c>
    </row>
    <row r="45156">
      <c r="A45156" t="inlineStr">
        <is>
          <t>iwrv</t>
        </is>
      </c>
      <c r="B45156" t="n">
        <v>1</v>
      </c>
    </row>
    <row r="45157">
      <c r="A45157" t="inlineStr">
        <is>
          <t>lecheen</t>
        </is>
      </c>
      <c r="B45157" t="n">
        <v>1</v>
      </c>
    </row>
    <row r="45158">
      <c r="A45158" t="inlineStr">
        <is>
          <t>newchemixswiss</t>
        </is>
      </c>
      <c r="B45158" t="n">
        <v>1</v>
      </c>
    </row>
    <row r="45159">
      <c r="A45159" t="inlineStr">
        <is>
          <t>heraldwire</t>
        </is>
      </c>
      <c r="B45159" t="n">
        <v>1</v>
      </c>
    </row>
    <row r="45160">
      <c r="A45160" t="inlineStr">
        <is>
          <t>guiskeenetun</t>
        </is>
      </c>
      <c r="B45160" t="n">
        <v>1</v>
      </c>
    </row>
    <row r="45161">
      <c r="A45161" t="inlineStr">
        <is>
          <t>usergumshyoungsin</t>
        </is>
      </c>
      <c r="B45161" t="n">
        <v>1</v>
      </c>
    </row>
    <row r="45162">
      <c r="A45162" t="inlineStr">
        <is>
          <t>afridiaticweb</t>
        </is>
      </c>
      <c r="B45162" t="n">
        <v>1</v>
      </c>
    </row>
    <row r="45163">
      <c r="A45163" t="inlineStr">
        <is>
          <t>superuuielrated0</t>
        </is>
      </c>
      <c r="B45163" t="n">
        <v>1</v>
      </c>
    </row>
    <row r="45164">
      <c r="A45164" t="inlineStr">
        <is>
          <t>lambarker</t>
        </is>
      </c>
      <c r="B45164" t="n">
        <v>1</v>
      </c>
    </row>
    <row r="45165">
      <c r="A45165" t="inlineStr">
        <is>
          <t>displeasant</t>
        </is>
      </c>
      <c r="B45165" t="n">
        <v>1</v>
      </c>
    </row>
    <row r="45166">
      <c r="A45166" t="inlineStr">
        <is>
          <t>bishouj</t>
        </is>
      </c>
      <c r="B45166" t="n">
        <v>1</v>
      </c>
    </row>
    <row r="45167">
      <c r="A45167" t="inlineStr">
        <is>
          <t>wardstooth</t>
        </is>
      </c>
      <c r="B45167" t="n">
        <v>1</v>
      </c>
    </row>
    <row r="45168">
      <c r="A45168" t="inlineStr">
        <is>
          <t>squaarks</t>
        </is>
      </c>
      <c r="B45168" t="n">
        <v>1</v>
      </c>
    </row>
    <row r="45169">
      <c r="A45169" t="inlineStr">
        <is>
          <t>stoption</t>
        </is>
      </c>
      <c r="B45169" t="n">
        <v>1</v>
      </c>
    </row>
    <row r="45170">
      <c r="A45170" t="inlineStr">
        <is>
          <t>trichel</t>
        </is>
      </c>
      <c r="B45170" t="n">
        <v>1</v>
      </c>
    </row>
    <row r="45171">
      <c r="A45171" t="inlineStr">
        <is>
          <t>stahee</t>
        </is>
      </c>
      <c r="B45171" t="n">
        <v>1</v>
      </c>
    </row>
    <row r="45172">
      <c r="A45172" t="inlineStr">
        <is>
          <t>concurd</t>
        </is>
      </c>
      <c r="B45172" t="n">
        <v>1</v>
      </c>
    </row>
    <row r="45173">
      <c r="A45173" t="inlineStr">
        <is>
          <t>borting</t>
        </is>
      </c>
      <c r="B45173" t="n">
        <v>3</v>
      </c>
    </row>
    <row r="45174">
      <c r="A45174" t="inlineStr">
        <is>
          <t>flaim</t>
        </is>
      </c>
      <c r="B45174" t="n">
        <v>1</v>
      </c>
    </row>
    <row r="45175">
      <c r="A45175" t="inlineStr">
        <is>
          <t>talllike</t>
        </is>
      </c>
      <c r="B45175" t="n">
        <v>1</v>
      </c>
    </row>
    <row r="45176">
      <c r="A45176" t="inlineStr">
        <is>
          <t>sturfe</t>
        </is>
      </c>
      <c r="B45176" t="n">
        <v>1</v>
      </c>
    </row>
    <row r="45177">
      <c r="A45177" t="inlineStr">
        <is>
          <t>whird</t>
        </is>
      </c>
      <c r="B45177" t="n">
        <v>1</v>
      </c>
    </row>
    <row r="45178">
      <c r="A45178" t="inlineStr">
        <is>
          <t>blacreyen</t>
        </is>
      </c>
      <c r="B45178" t="n">
        <v>1</v>
      </c>
    </row>
    <row r="45179">
      <c r="A45179" t="inlineStr">
        <is>
          <t>reckond</t>
        </is>
      </c>
      <c r="B45179" t="n">
        <v>1</v>
      </c>
    </row>
    <row r="45180">
      <c r="A45180" t="inlineStr">
        <is>
          <t>detore</t>
        </is>
      </c>
      <c r="B45180" t="n">
        <v>3</v>
      </c>
    </row>
    <row r="45181">
      <c r="A45181" t="inlineStr">
        <is>
          <t>expentation</t>
        </is>
      </c>
      <c r="B45181" t="n">
        <v>1</v>
      </c>
    </row>
    <row r="45182">
      <c r="A45182" t="inlineStr">
        <is>
          <t>reminiscenceful</t>
        </is>
      </c>
      <c r="B45182" t="n">
        <v>1</v>
      </c>
    </row>
    <row r="45183">
      <c r="A45183" t="inlineStr">
        <is>
          <t>smuriar</t>
        </is>
      </c>
      <c r="B45183" t="n">
        <v>1</v>
      </c>
    </row>
    <row r="45184">
      <c r="A45184" t="inlineStr">
        <is>
          <t>shiregreen</t>
        </is>
      </c>
      <c r="B45184" t="n">
        <v>1</v>
      </c>
    </row>
    <row r="45185">
      <c r="A45185" t="inlineStr">
        <is>
          <t>somethiiche</t>
        </is>
      </c>
      <c r="B45185" t="n">
        <v>1</v>
      </c>
    </row>
    <row r="45186">
      <c r="A45186" t="inlineStr">
        <is>
          <t>shorks</t>
        </is>
      </c>
      <c r="B45186" t="n">
        <v>1</v>
      </c>
    </row>
    <row r="45187">
      <c r="A45187" t="inlineStr">
        <is>
          <t>astead</t>
        </is>
      </c>
      <c r="B45187" t="n">
        <v>3</v>
      </c>
    </row>
    <row r="45188">
      <c r="A45188" t="inlineStr">
        <is>
          <t>cornae</t>
        </is>
      </c>
      <c r="B45188" t="n">
        <v>1</v>
      </c>
    </row>
    <row r="45189">
      <c r="A45189" t="inlineStr">
        <is>
          <t>adoge</t>
        </is>
      </c>
      <c r="B45189" t="n">
        <v>1</v>
      </c>
    </row>
    <row r="45190">
      <c r="A45190" t="inlineStr">
        <is>
          <t>bobched</t>
        </is>
      </c>
      <c r="B45190" t="n">
        <v>1</v>
      </c>
    </row>
    <row r="45191">
      <c r="A45191" t="inlineStr">
        <is>
          <t>centinoatting</t>
        </is>
      </c>
      <c r="B45191" t="n">
        <v>1</v>
      </c>
    </row>
    <row r="45192">
      <c r="A45192" t="inlineStr">
        <is>
          <t>emubi</t>
        </is>
      </c>
      <c r="B45192" t="n">
        <v>1</v>
      </c>
    </row>
    <row r="45193">
      <c r="A45193" t="inlineStr">
        <is>
          <t>tonding</t>
        </is>
      </c>
      <c r="B45193" t="n">
        <v>1</v>
      </c>
    </row>
    <row r="45194">
      <c r="A45194" t="inlineStr">
        <is>
          <t>revaying</t>
        </is>
      </c>
      <c r="B45194" t="n">
        <v>1</v>
      </c>
    </row>
    <row r="45195">
      <c r="A45195" t="inlineStr">
        <is>
          <t>fraits</t>
        </is>
      </c>
      <c r="B45195" t="n">
        <v>1</v>
      </c>
    </row>
    <row r="45196">
      <c r="A45196" t="inlineStr">
        <is>
          <t>dossens</t>
        </is>
      </c>
      <c r="B45196" t="n">
        <v>2</v>
      </c>
    </row>
    <row r="45197">
      <c r="A45197" t="inlineStr">
        <is>
          <t>kedarays</t>
        </is>
      </c>
      <c r="B45197" t="n">
        <v>1</v>
      </c>
    </row>
    <row r="45198">
      <c r="A45198" t="inlineStr">
        <is>
          <t>coshet</t>
        </is>
      </c>
      <c r="B45198" t="n">
        <v>1</v>
      </c>
    </row>
    <row r="45199">
      <c r="A45199" t="inlineStr">
        <is>
          <t>krytham</t>
        </is>
      </c>
      <c r="B45199" t="n">
        <v>1</v>
      </c>
    </row>
    <row r="45200">
      <c r="A45200" t="inlineStr">
        <is>
          <t>pensenter</t>
        </is>
      </c>
      <c r="B45200" t="n">
        <v>1</v>
      </c>
    </row>
    <row r="45201">
      <c r="A45201" t="inlineStr">
        <is>
          <t>declareable</t>
        </is>
      </c>
      <c r="B45201" t="n">
        <v>1</v>
      </c>
    </row>
    <row r="45202">
      <c r="A45202" t="inlineStr">
        <is>
          <t>tenven</t>
        </is>
      </c>
      <c r="B45202" t="n">
        <v>1</v>
      </c>
    </row>
    <row r="45203">
      <c r="A45203" t="inlineStr">
        <is>
          <t>compute_</t>
        </is>
      </c>
      <c r="B45203" t="n">
        <v>1</v>
      </c>
    </row>
    <row r="45204">
      <c r="A45204" t="inlineStr">
        <is>
          <t>legatelondon</t>
        </is>
      </c>
      <c r="B45204" t="n">
        <v>1</v>
      </c>
    </row>
    <row r="45205">
      <c r="A45205" t="inlineStr">
        <is>
          <t>goitimulator</t>
        </is>
      </c>
      <c r="B45205" t="n">
        <v>1</v>
      </c>
    </row>
    <row r="45206">
      <c r="A45206" t="inlineStr">
        <is>
          <t>skanning</t>
        </is>
      </c>
      <c r="B45206" t="n">
        <v>1</v>
      </c>
    </row>
    <row r="45207">
      <c r="A45207" t="inlineStr">
        <is>
          <t>ago and</t>
        </is>
      </c>
      <c r="B45207" t="n">
        <v>1</v>
      </c>
    </row>
    <row r="45208">
      <c r="A45208" t="inlineStr">
        <is>
          <t>enluvibe</t>
        </is>
      </c>
      <c r="B45208" t="n">
        <v>1</v>
      </c>
    </row>
    <row r="45209">
      <c r="A45209" t="inlineStr">
        <is>
          <t>guest193never</t>
        </is>
      </c>
      <c r="B45209" t="n">
        <v>1</v>
      </c>
    </row>
    <row r="45210">
      <c r="A45210" t="inlineStr">
        <is>
          <t>concretised</t>
        </is>
      </c>
      <c r="B45210" t="n">
        <v>2</v>
      </c>
    </row>
    <row r="45211">
      <c r="A45211" t="inlineStr">
        <is>
          <t>houseallahsie</t>
        </is>
      </c>
      <c r="B45211" t="n">
        <v>1</v>
      </c>
    </row>
    <row r="45212">
      <c r="A45212" t="inlineStr">
        <is>
          <t>yeeeelydonancock</t>
        </is>
      </c>
      <c r="B45212" t="n">
        <v>1</v>
      </c>
    </row>
    <row r="45213">
      <c r="A45213" t="inlineStr">
        <is>
          <t>course—its</t>
        </is>
      </c>
      <c r="B45213" t="n">
        <v>2</v>
      </c>
    </row>
    <row r="45214">
      <c r="A45214" t="inlineStr">
        <is>
          <t>aircise</t>
        </is>
      </c>
      <c r="B45214" t="n">
        <v>1</v>
      </c>
    </row>
    <row r="45215">
      <c r="A45215" t="inlineStr">
        <is>
          <t>but—of</t>
        </is>
      </c>
      <c r="B45215" t="n">
        <v>1</v>
      </c>
    </row>
    <row r="45216">
      <c r="A45216" t="inlineStr">
        <is>
          <t>defeatfully</t>
        </is>
      </c>
      <c r="B45216" t="n">
        <v>1</v>
      </c>
    </row>
    <row r="45217">
      <c r="A45217" t="inlineStr">
        <is>
          <t>alone—live</t>
        </is>
      </c>
      <c r="B45217" t="n">
        <v>1</v>
      </c>
    </row>
    <row r="45218">
      <c r="A45218" t="inlineStr">
        <is>
          <t>course—approval</t>
        </is>
      </c>
      <c r="B45218" t="n">
        <v>1</v>
      </c>
    </row>
    <row r="45219">
      <c r="A45219" t="inlineStr">
        <is>
          <t>kotakinath</t>
        </is>
      </c>
      <c r="B45219" t="n">
        <v>1</v>
      </c>
    </row>
    <row r="45220">
      <c r="A45220" t="inlineStr">
        <is>
          <t>end—just</t>
        </is>
      </c>
      <c r="B45220" t="n">
        <v>2</v>
      </c>
    </row>
    <row r="45221">
      <c r="A45221" t="inlineStr">
        <is>
          <t>etcgentoogentoo_integrationpragma</t>
        </is>
      </c>
      <c r="B45221" t="n">
        <v>1</v>
      </c>
    </row>
    <row r="45222">
      <c r="A45222" t="inlineStr">
        <is>
          <t>default_headers_amo4</t>
        </is>
      </c>
      <c r="B45222" t="n">
        <v>1</v>
      </c>
    </row>
    <row r="45223">
      <c r="A45223" t="inlineStr">
        <is>
          <t>ijuantitr</t>
        </is>
      </c>
      <c r="B45223" t="n">
        <v>1</v>
      </c>
    </row>
    <row r="45224">
      <c r="A45224" t="inlineStr">
        <is>
          <t>gentoo_settings</t>
        </is>
      </c>
      <c r="B45224" t="n">
        <v>1</v>
      </c>
    </row>
    <row r="45225">
      <c r="A45225" t="inlineStr">
        <is>
          <t>inversion_size</t>
        </is>
      </c>
      <c r="B45225" t="n">
        <v>1</v>
      </c>
    </row>
    <row r="45226">
      <c r="A45226" t="inlineStr">
        <is>
          <t>etcgentoogentoo_integrationvim</t>
        </is>
      </c>
      <c r="B45226" t="n">
        <v>1</v>
      </c>
    </row>
    <row r="45227">
      <c r="A45227" t="inlineStr">
        <is>
          <t>agperator</t>
        </is>
      </c>
      <c r="B45227" t="n">
        <v>1</v>
      </c>
    </row>
    <row r="45228">
      <c r="A45228" t="inlineStr">
        <is>
          <t>pwedom</t>
        </is>
      </c>
      <c r="B45228" t="n">
        <v>1</v>
      </c>
    </row>
    <row r="45229">
      <c r="A45229" t="inlineStr">
        <is>
          <t>urielindie</t>
        </is>
      </c>
      <c r="B45229" t="n">
        <v>1</v>
      </c>
    </row>
    <row r="45230">
      <c r="A45230" t="inlineStr">
        <is>
          <t>orbix</t>
        </is>
      </c>
      <c r="B45230" t="n">
        <v>2</v>
      </c>
    </row>
    <row r="45231">
      <c r="A45231" t="inlineStr">
        <is>
          <t>ancii</t>
        </is>
      </c>
      <c r="B45231" t="n">
        <v>1</v>
      </c>
    </row>
    <row r="45232">
      <c r="A45232" t="inlineStr">
        <is>
          <t>optgentoogentoo_interiorsruntime</t>
        </is>
      </c>
      <c r="B45232" t="n">
        <v>1</v>
      </c>
    </row>
    <row r="45233">
      <c r="A45233" t="inlineStr">
        <is>
          <t>instructionsexplanation</t>
        </is>
      </c>
      <c r="B45233" t="n">
        <v>1</v>
      </c>
    </row>
    <row r="45234">
      <c r="A45234" t="inlineStr">
        <is>
          <t>amo8</t>
        </is>
      </c>
      <c r="B45234" t="n">
        <v>1</v>
      </c>
    </row>
    <row r="45235">
      <c r="A45235" t="inlineStr">
        <is>
          <t>rootpaisco19</t>
        </is>
      </c>
      <c r="B45235" t="n">
        <v>1</v>
      </c>
    </row>
    <row r="45236">
      <c r="A45236" t="inlineStr">
        <is>
          <t>pacmanpacman</t>
        </is>
      </c>
      <c r="B45236" t="n">
        <v>1</v>
      </c>
    </row>
    <row r="45237">
      <c r="A45237" t="inlineStr">
        <is>
          <t>etcgentoogentoo_settings</t>
        </is>
      </c>
      <c r="B45237" t="n">
        <v>1</v>
      </c>
    </row>
    <row r="45238">
      <c r="A45238" t="inlineStr">
        <is>
          <t>terminals\1</t>
        </is>
      </c>
      <c r="B45238" t="n">
        <v>1</v>
      </c>
    </row>
    <row r="45239">
      <c r="A45239" t="inlineStr">
        <is>
          <t>etcgentoogentoo_integration</t>
        </is>
      </c>
      <c r="B45239" t="n">
        <v>1</v>
      </c>
    </row>
    <row r="45240">
      <c r="A45240" t="inlineStr">
        <is>
          <t>gentroquest</t>
        </is>
      </c>
      <c r="B45240" t="n">
        <v>1</v>
      </c>
    </row>
    <row r="45241">
      <c r="A45241" t="inlineStr">
        <is>
          <t>default_headers_from</t>
        </is>
      </c>
      <c r="B45241" t="n">
        <v>1</v>
      </c>
    </row>
    <row r="45242">
      <c r="A45242" t="inlineStr">
        <is>
          <t>usrlocalbindebian</t>
        </is>
      </c>
      <c r="B45242" t="n">
        <v>2</v>
      </c>
    </row>
    <row r="45243">
      <c r="A45243" t="inlineStr">
        <is>
          <t>rootmediaetcgentoogentoo_init</t>
        </is>
      </c>
      <c r="B45243" t="n">
        <v>1</v>
      </c>
    </row>
    <row r="45244">
      <c r="A45244" t="inlineStr">
        <is>
          <t>rootetcgentoogentoo_settings</t>
        </is>
      </c>
      <c r="B45244" t="n">
        <v>1</v>
      </c>
    </row>
    <row r="45245">
      <c r="A45245" t="inlineStr">
        <is>
          <t>copy\software\oracle\oracle</t>
        </is>
      </c>
      <c r="B45245" t="n">
        <v>1</v>
      </c>
    </row>
    <row r="45246">
      <c r="A45246" t="inlineStr">
        <is>
          <t>privatops</t>
        </is>
      </c>
      <c r="B45246" t="n">
        <v>1</v>
      </c>
    </row>
    <row r="45247">
      <c r="A45247" t="inlineStr">
        <is>
          <t>terry_plugin</t>
        </is>
      </c>
      <c r="B45247" t="n">
        <v>1</v>
      </c>
    </row>
    <row r="45248">
      <c r="A45248" t="inlineStr">
        <is>
          <t>vb_id_sevwential_version</t>
        </is>
      </c>
      <c r="B45248" t="n">
        <v>1</v>
      </c>
    </row>
    <row r="45249">
      <c r="A45249" t="inlineStr">
        <is>
          <t>openwindowsgreedomains</t>
        </is>
      </c>
      <c r="B45249" t="n">
        <v>1</v>
      </c>
    </row>
    <row r="45250">
      <c r="A45250" t="inlineStr">
        <is>
          <t>vb_id_default_samplesritical�</t>
        </is>
      </c>
      <c r="B45250" t="n">
        <v>1</v>
      </c>
    </row>
    <row r="45251">
      <c r="A45251" t="inlineStr">
        <is>
          <t>terminals\3</t>
        </is>
      </c>
      <c r="B45251" t="n">
        <v>1</v>
      </c>
    </row>
    <row r="45252">
      <c r="A45252" t="inlineStr">
        <is>
          <t>e_publish</t>
        </is>
      </c>
      <c r="B45252" t="n">
        <v>1</v>
      </c>
    </row>
    <row r="45253">
      <c r="A45253" t="inlineStr">
        <is>
          <t>gentoo6</t>
        </is>
      </c>
      <c r="B45253" t="n">
        <v>1</v>
      </c>
    </row>
    <row r="45254">
      <c r="A45254" t="inlineStr">
        <is>
          <t>billivate</t>
        </is>
      </c>
      <c r="B45254" t="n">
        <v>1</v>
      </c>
    </row>
    <row r="45255">
      <c r="A45255" t="inlineStr">
        <is>
          <t>mirmb</t>
        </is>
      </c>
      <c r="B45255" t="n">
        <v>1</v>
      </c>
    </row>
    <row r="45256">
      <c r="A45256" t="inlineStr">
        <is>
          <t>0xa58</t>
        </is>
      </c>
      <c r="B45256" t="n">
        <v>1</v>
      </c>
    </row>
    <row r="45257">
      <c r="A45257" t="inlineStr">
        <is>
          <t>18—turn</t>
        </is>
      </c>
      <c r="B45257" t="n">
        <v>1</v>
      </c>
    </row>
    <row r="45258">
      <c r="A45258" t="inlineStr">
        <is>
          <t>1918n2s8t49y</t>
        </is>
      </c>
      <c r="B45258" t="n">
        <v>1</v>
      </c>
    </row>
    <row r="45259">
      <c r="A45259" t="inlineStr">
        <is>
          <t>decode_width</t>
        </is>
      </c>
      <c r="B45259" t="n">
        <v>1</v>
      </c>
    </row>
    <row r="45260">
      <c r="A45260" t="inlineStr">
        <is>
          <t>0xa60</t>
        </is>
      </c>
      <c r="B45260" t="n">
        <v>1</v>
      </c>
    </row>
    <row r="45261">
      <c r="A45261" t="inlineStr">
        <is>
          <t>geneblock</t>
        </is>
      </c>
      <c r="B45261" t="n">
        <v>1</v>
      </c>
    </row>
    <row r="45262">
      <c r="A45262" t="inlineStr">
        <is>
          <t>numberentry</t>
        </is>
      </c>
      <c r="B45262" t="n">
        <v>1</v>
      </c>
    </row>
    <row r="45263">
      <c r="A45263" t="inlineStr">
        <is>
          <t>bluelod</t>
        </is>
      </c>
      <c r="B45263" t="n">
        <v>2</v>
      </c>
    </row>
    <row r="45264">
      <c r="A45264" t="inlineStr">
        <is>
          <t>stiptodes</t>
        </is>
      </c>
      <c r="B45264" t="n">
        <v>1</v>
      </c>
    </row>
    <row r="45265">
      <c r="A45265" t="inlineStr">
        <is>
          <t>1486804</t>
        </is>
      </c>
      <c r="B45265" t="n">
        <v>1</v>
      </c>
    </row>
    <row r="45266">
      <c r="A45266" t="inlineStr">
        <is>
          <t>0x19d2</t>
        </is>
      </c>
      <c r="B45266" t="n">
        <v>1</v>
      </c>
    </row>
    <row r="45267">
      <c r="A45267" t="inlineStr">
        <is>
          <t>rpcr0</t>
        </is>
      </c>
      <c r="B45267" t="n">
        <v>1</v>
      </c>
    </row>
    <row r="45268">
      <c r="A45268" t="inlineStr">
        <is>
          <t>scsid</t>
        </is>
      </c>
      <c r="B45268" t="n">
        <v>1</v>
      </c>
    </row>
    <row r="45269">
      <c r="A45269" t="inlineStr">
        <is>
          <t>cob9</t>
        </is>
      </c>
      <c r="B45269" t="n">
        <v>1</v>
      </c>
    </row>
    <row r="45270">
      <c r="A45270" t="inlineStr">
        <is>
          <t>0—there</t>
        </is>
      </c>
      <c r="B45270" t="n">
        <v>1</v>
      </c>
    </row>
    <row r="45271">
      <c r="A45271" t="inlineStr">
        <is>
          <t>aieseq</t>
        </is>
      </c>
      <c r="B45271" t="n">
        <v>1</v>
      </c>
    </row>
    <row r="45272">
      <c r="A45272" t="inlineStr">
        <is>
          <t>home6069697</t>
        </is>
      </c>
      <c r="B45272" t="n">
        <v>1</v>
      </c>
    </row>
    <row r="45273">
      <c r="A45273" t="inlineStr">
        <is>
          <t>0xb550</t>
        </is>
      </c>
      <c r="B45273" t="n">
        <v>1</v>
      </c>
    </row>
    <row r="45274">
      <c r="A45274" t="inlineStr">
        <is>
          <t>0xbfe</t>
        </is>
      </c>
      <c r="B45274" t="n">
        <v>1</v>
      </c>
    </row>
    <row r="45275">
      <c r="A45275" t="inlineStr">
        <is>
          <t>pcpr5</t>
        </is>
      </c>
      <c r="B45275" t="n">
        <v>1</v>
      </c>
    </row>
    <row r="45276">
      <c r="A45276" t="inlineStr">
        <is>
          <t>villaguang</t>
        </is>
      </c>
      <c r="B45276" t="n">
        <v>1</v>
      </c>
    </row>
    <row r="45277">
      <c r="A45277" t="inlineStr">
        <is>
          <t>jintong</t>
        </is>
      </c>
      <c r="B45277" t="n">
        <v>1</v>
      </c>
    </row>
    <row r="45278">
      <c r="A45278" t="inlineStr">
        <is>
          <t>amyld</t>
        </is>
      </c>
      <c r="B45278" t="n">
        <v>1</v>
      </c>
    </row>
    <row r="45279">
      <c r="A45279" t="inlineStr">
        <is>
          <t>wilaiac</t>
        </is>
      </c>
      <c r="B45279" t="n">
        <v>1</v>
      </c>
    </row>
    <row r="45280">
      <c r="A45280" t="inlineStr">
        <is>
          <t>boutments</t>
        </is>
      </c>
      <c r="B45280" t="n">
        <v>1</v>
      </c>
    </row>
    <row r="45281">
      <c r="A45281" t="inlineStr">
        <is>
          <t>shadowbond</t>
        </is>
      </c>
      <c r="B45281" t="n">
        <v>1</v>
      </c>
    </row>
    <row r="45282">
      <c r="A45282" t="inlineStr">
        <is>
          <t>reisenbacher</t>
        </is>
      </c>
      <c r="B45282" t="n">
        <v>1</v>
      </c>
    </row>
    <row r="45283">
      <c r="A45283" t="inlineStr">
        <is>
          <t>cilice</t>
        </is>
      </c>
      <c r="B45283" t="n">
        <v>2</v>
      </c>
    </row>
    <row r="45284">
      <c r="A45284" t="inlineStr">
        <is>
          <t>pagdel</t>
        </is>
      </c>
      <c r="B45284" t="n">
        <v>1</v>
      </c>
    </row>
    <row r="45285">
      <c r="A45285" t="inlineStr">
        <is>
          <t>movies—hello</t>
        </is>
      </c>
      <c r="B45285" t="n">
        <v>1</v>
      </c>
    </row>
    <row r="45286">
      <c r="A45286" t="inlineStr">
        <is>
          <t>1988–october</t>
        </is>
      </c>
      <c r="B45286" t="n">
        <v>1</v>
      </c>
    </row>
    <row r="45287">
      <c r="A45287" t="inlineStr">
        <is>
          <t>pointamentals</t>
        </is>
      </c>
      <c r="B45287" t="n">
        <v>1</v>
      </c>
    </row>
    <row r="45288">
      <c r="A45288" t="inlineStr">
        <is>
          <t>ligatures—like</t>
        </is>
      </c>
      <c r="B45288" t="n">
        <v>1</v>
      </c>
    </row>
    <row r="45289">
      <c r="A45289" t="inlineStr">
        <is>
          <t>crittanys</t>
        </is>
      </c>
      <c r="B45289" t="n">
        <v>1</v>
      </c>
    </row>
    <row r="45290">
      <c r="A45290" t="inlineStr">
        <is>
          <t>foxfilmreview</t>
        </is>
      </c>
      <c r="B45290" t="n">
        <v>1</v>
      </c>
    </row>
    <row r="45291">
      <c r="A45291" t="inlineStr">
        <is>
          <t>valleyside</t>
        </is>
      </c>
      <c r="B45291" t="n">
        <v>1</v>
      </c>
    </row>
    <row r="45292">
      <c r="A45292" t="inlineStr">
        <is>
          <t>taxidermyists</t>
        </is>
      </c>
      <c r="B45292" t="n">
        <v>1</v>
      </c>
    </row>
    <row r="45293">
      <c r="A45293" t="inlineStr">
        <is>
          <t>outsidersroll</t>
        </is>
      </c>
      <c r="B45293" t="n">
        <v>1</v>
      </c>
    </row>
    <row r="45294">
      <c r="A45294" t="inlineStr">
        <is>
          <t>impevi</t>
        </is>
      </c>
      <c r="B45294" t="n">
        <v>1</v>
      </c>
    </row>
    <row r="45295">
      <c r="A45295" t="inlineStr">
        <is>
          <t>svrsc</t>
        </is>
      </c>
      <c r="B45295" t="n">
        <v>1</v>
      </c>
    </row>
    <row r="45296">
      <c r="A45296" t="inlineStr">
        <is>
          <t>my_trclist</t>
        </is>
      </c>
      <c r="B45296" t="n">
        <v>1</v>
      </c>
    </row>
    <row r="45297">
      <c r="A45297" t="inlineStr">
        <is>
          <t>noontick</t>
        </is>
      </c>
      <c r="B45297" t="n">
        <v>1</v>
      </c>
    </row>
    <row r="45298">
      <c r="A45298" t="inlineStr">
        <is>
          <t>tracest</t>
        </is>
      </c>
      <c r="B45298" t="n">
        <v>1</v>
      </c>
    </row>
    <row r="45299">
      <c r="A45299" t="inlineStr">
        <is>
          <t>mtgseri</t>
        </is>
      </c>
      <c r="B45299" t="n">
        <v>1</v>
      </c>
    </row>
    <row r="45300">
      <c r="A45300" t="inlineStr">
        <is>
          <t>rxcupid</t>
        </is>
      </c>
      <c r="B45300" t="n">
        <v>1</v>
      </c>
    </row>
    <row r="45301">
      <c r="A45301" t="inlineStr">
        <is>
          <t>my_error</t>
        </is>
      </c>
      <c r="B45301" t="n">
        <v>2</v>
      </c>
    </row>
    <row r="45302">
      <c r="A45302" t="inlineStr">
        <is>
          <t>ophrefin</t>
        </is>
      </c>
      <c r="B45302" t="n">
        <v>1</v>
      </c>
    </row>
    <row r="45303">
      <c r="A45303" t="inlineStr">
        <is>
          <t>carebank</t>
        </is>
      </c>
      <c r="B45303" t="n">
        <v>2</v>
      </c>
    </row>
    <row r="45304">
      <c r="A45304" t="inlineStr">
        <is>
          <t>my_mission</t>
        </is>
      </c>
      <c r="B45304" t="n">
        <v>1</v>
      </c>
    </row>
    <row r="45305">
      <c r="A45305" t="inlineStr">
        <is>
          <t>spwomen</t>
        </is>
      </c>
      <c r="B45305" t="n">
        <v>1</v>
      </c>
    </row>
    <row r="45306">
      <c r="A45306" t="inlineStr">
        <is>
          <t>my_mca</t>
        </is>
      </c>
      <c r="B45306" t="n">
        <v>1</v>
      </c>
    </row>
    <row r="45307">
      <c r="A45307" t="inlineStr">
        <is>
          <t>kycfslu</t>
        </is>
      </c>
      <c r="B45307" t="n">
        <v>1</v>
      </c>
    </row>
    <row r="45308">
      <c r="A45308" t="inlineStr">
        <is>
          <t>8rhd</t>
        </is>
      </c>
      <c r="B45308" t="n">
        <v>1</v>
      </c>
    </row>
    <row r="45309">
      <c r="A45309" t="inlineStr">
        <is>
          <t>swapdrive</t>
        </is>
      </c>
      <c r="B45309" t="n">
        <v>1</v>
      </c>
    </row>
    <row r="45310">
      <c r="A45310" t="inlineStr">
        <is>
          <t>zn200</t>
        </is>
      </c>
      <c r="B45310" t="n">
        <v>1</v>
      </c>
    </row>
    <row r="45311">
      <c r="A45311" t="inlineStr">
        <is>
          <t>lapometer</t>
        </is>
      </c>
      <c r="B45311" t="n">
        <v>1</v>
      </c>
    </row>
    <row r="45312">
      <c r="A45312" t="inlineStr">
        <is>
          <t>controlsurl</t>
        </is>
      </c>
      <c r="B45312" t="n">
        <v>1</v>
      </c>
    </row>
    <row r="45313">
      <c r="A45313" t="inlineStr">
        <is>
          <t>findtransmitter</t>
        </is>
      </c>
      <c r="B45313" t="n">
        <v>1</v>
      </c>
    </row>
    <row r="45314">
      <c r="A45314" t="inlineStr">
        <is>
          <t>isperiazel</t>
        </is>
      </c>
      <c r="B45314" t="n">
        <v>1</v>
      </c>
    </row>
    <row r="45315">
      <c r="A45315" t="inlineStr">
        <is>
          <t>shortpressing</t>
        </is>
      </c>
      <c r="B45315" t="n">
        <v>1</v>
      </c>
    </row>
    <row r="45316">
      <c r="A45316" t="inlineStr">
        <is>
          <t>clipbrand513</t>
        </is>
      </c>
      <c r="B45316" t="n">
        <v>1</v>
      </c>
    </row>
    <row r="45317">
      <c r="A45317" t="inlineStr">
        <is>
          <t>mapversionunitoffset</t>
        </is>
      </c>
      <c r="B45317" t="n">
        <v>1</v>
      </c>
    </row>
    <row r="45318">
      <c r="A45318" t="inlineStr">
        <is>
          <t>s9nd</t>
        </is>
      </c>
      <c r="B45318" t="n">
        <v>1</v>
      </c>
    </row>
    <row r="45319">
      <c r="A45319" t="inlineStr">
        <is>
          <t>katable</t>
        </is>
      </c>
      <c r="B45319" t="n">
        <v>1</v>
      </c>
    </row>
    <row r="45320">
      <c r="A45320" t="inlineStr">
        <is>
          <t>devicesconfigviewpreferredcopysolidracks</t>
        </is>
      </c>
      <c r="B45320" t="n">
        <v>1</v>
      </c>
    </row>
    <row r="45321">
      <c r="A45321" t="inlineStr">
        <is>
          <t>comdocumentsxpgxtmrpxue</t>
        </is>
      </c>
      <c r="B45321" t="n">
        <v>1</v>
      </c>
    </row>
    <row r="45322">
      <c r="A45322" t="inlineStr">
        <is>
          <t>d8b1</t>
        </is>
      </c>
      <c r="B45322" t="n">
        <v>1</v>
      </c>
    </row>
    <row r="45323">
      <c r="A45323" t="inlineStr">
        <is>
          <t>duchapp</t>
        </is>
      </c>
      <c r="B45323" t="n">
        <v>1</v>
      </c>
    </row>
    <row r="45324">
      <c r="A45324" t="inlineStr">
        <is>
          <t>electrogressive</t>
        </is>
      </c>
      <c r="B45324" t="n">
        <v>1</v>
      </c>
    </row>
    <row r="45325">
      <c r="A45325" t="inlineStr">
        <is>
          <t>co3udcfaj276</t>
        </is>
      </c>
      <c r="B45325" t="n">
        <v>1</v>
      </c>
    </row>
    <row r="45326">
      <c r="A45326" t="inlineStr">
        <is>
          <t>agrination</t>
        </is>
      </c>
      <c r="B45326" t="n">
        <v>1</v>
      </c>
    </row>
    <row r="45327">
      <c r="A45327" t="inlineStr">
        <is>
          <t>migni</t>
        </is>
      </c>
      <c r="B45327" t="n">
        <v>1</v>
      </c>
    </row>
    <row r="45328">
      <c r="A45328" t="inlineStr">
        <is>
          <t>ajmoo</t>
        </is>
      </c>
      <c r="B45328" t="n">
        <v>1</v>
      </c>
    </row>
    <row r="45329">
      <c r="A45329" t="inlineStr">
        <is>
          <t>ना」daoist</t>
        </is>
      </c>
      <c r="B45329" t="n">
        <v>1</v>
      </c>
    </row>
    <row r="45330">
      <c r="A45330" t="inlineStr">
        <is>
          <t>carrabena</t>
        </is>
      </c>
      <c r="B45330" t="n">
        <v>1</v>
      </c>
    </row>
    <row r="45331">
      <c r="A45331" t="inlineStr">
        <is>
          <t>万μή�ין</t>
        </is>
      </c>
      <c r="B45331" t="n">
        <v>1</v>
      </c>
    </row>
    <row r="45332">
      <c r="A45332" t="inlineStr">
        <is>
          <t>probality–maybe</t>
        </is>
      </c>
      <c r="B45332" t="n">
        <v>1</v>
      </c>
    </row>
    <row r="45333">
      <c r="A45333" t="inlineStr">
        <is>
          <t>秢政</t>
        </is>
      </c>
      <c r="B45333" t="n">
        <v>1</v>
      </c>
    </row>
    <row r="45334">
      <c r="A45334" t="inlineStr">
        <is>
          <t>letstone</t>
        </is>
      </c>
      <c r="B45334" t="n">
        <v>1</v>
      </c>
    </row>
    <row r="45335">
      <c r="A45335" t="inlineStr">
        <is>
          <t>lwall</t>
        </is>
      </c>
      <c r="B45335" t="n">
        <v>1</v>
      </c>
    </row>
    <row r="45336">
      <c r="A45336" t="inlineStr">
        <is>
          <t>छेरी</t>
        </is>
      </c>
      <c r="B45336" t="n">
        <v>1</v>
      </c>
    </row>
    <row r="45337">
      <c r="A45337" t="inlineStr">
        <is>
          <t>letilois</t>
        </is>
      </c>
      <c r="B45337" t="n">
        <v>1</v>
      </c>
    </row>
    <row r="45338">
      <c r="A45338" t="inlineStr">
        <is>
          <t>covevaux</t>
        </is>
      </c>
      <c r="B45338" t="n">
        <v>1</v>
      </c>
    </row>
    <row r="45339">
      <c r="A45339" t="inlineStr">
        <is>
          <t>万ランド</t>
        </is>
      </c>
      <c r="B45339" t="n">
        <v>1</v>
      </c>
    </row>
    <row r="45340">
      <c r="A45340" t="inlineStr">
        <is>
          <t>केभी</t>
        </is>
      </c>
      <c r="B45340" t="n">
        <v>1</v>
      </c>
    </row>
    <row r="45341">
      <c r="A45341" t="inlineStr">
        <is>
          <t>側所待德孤</t>
        </is>
      </c>
      <c r="B45341" t="n">
        <v>1</v>
      </c>
    </row>
    <row r="45342">
      <c r="A45342" t="inlineStr">
        <is>
          <t>woodlifter</t>
        </is>
      </c>
      <c r="B45342" t="n">
        <v>1</v>
      </c>
    </row>
    <row r="45343">
      <c r="A45343" t="inlineStr">
        <is>
          <t>psychiatrybehavioral</t>
        </is>
      </c>
      <c r="B45343" t="n">
        <v>1</v>
      </c>
    </row>
    <row r="45344">
      <c r="A45344" t="inlineStr">
        <is>
          <t>kifars</t>
        </is>
      </c>
      <c r="B45344" t="n">
        <v>1</v>
      </c>
    </row>
    <row r="45345">
      <c r="A45345" t="inlineStr">
        <is>
          <t>shadimers</t>
        </is>
      </c>
      <c r="B45345" t="n">
        <v>1</v>
      </c>
    </row>
    <row r="45346">
      <c r="A45346" t="inlineStr">
        <is>
          <t>shadimer</t>
        </is>
      </c>
      <c r="B45346" t="n">
        <v>1</v>
      </c>
    </row>
    <row r="45347">
      <c r="A45347" t="inlineStr">
        <is>
          <t>「ए</t>
        </is>
      </c>
      <c r="B45347" t="n">
        <v>1</v>
      </c>
    </row>
    <row r="45348">
      <c r="A45348" t="inlineStr">
        <is>
          <t>अपरादे</t>
        </is>
      </c>
      <c r="B45348" t="n">
        <v>1</v>
      </c>
    </row>
    <row r="45349">
      <c r="A45349" t="inlineStr">
        <is>
          <t>ला</t>
        </is>
      </c>
      <c r="B45349" t="n">
        <v>1</v>
      </c>
    </row>
    <row r="45350">
      <c r="A45350" t="inlineStr">
        <is>
          <t>数肉孥子</t>
        </is>
      </c>
      <c r="B45350" t="n">
        <v>1</v>
      </c>
    </row>
    <row r="45351">
      <c r="A45351" t="inlineStr">
        <is>
          <t>pelips</t>
        </is>
      </c>
      <c r="B45351" t="n">
        <v>1</v>
      </c>
    </row>
    <row r="45352">
      <c r="A45352" t="inlineStr">
        <is>
          <t>pmwi</t>
        </is>
      </c>
      <c r="B45352" t="n">
        <v>1</v>
      </c>
    </row>
    <row r="45353">
      <c r="A45353" t="inlineStr">
        <is>
          <t>tetrops</t>
        </is>
      </c>
      <c r="B45353" t="n">
        <v>1</v>
      </c>
    </row>
    <row r="45354">
      <c r="A45354" t="inlineStr">
        <is>
          <t>biomassing</t>
        </is>
      </c>
      <c r="B45354" t="n">
        <v>1</v>
      </c>
    </row>
    <row r="45355">
      <c r="A45355" t="inlineStr">
        <is>
          <t>marshoften</t>
        </is>
      </c>
      <c r="B45355" t="n">
        <v>1</v>
      </c>
    </row>
    <row r="45356">
      <c r="A45356" t="inlineStr">
        <is>
          <t>partitionishes</t>
        </is>
      </c>
      <c r="B45356" t="n">
        <v>1</v>
      </c>
    </row>
    <row r="45357">
      <c r="A45357" t="inlineStr">
        <is>
          <t>discill</t>
        </is>
      </c>
      <c r="B45357" t="n">
        <v>1</v>
      </c>
    </row>
    <row r="45358">
      <c r="A45358" t="inlineStr">
        <is>
          <t>heatwell</t>
        </is>
      </c>
      <c r="B45358" t="n">
        <v>1</v>
      </c>
    </row>
    <row r="45359">
      <c r="A45359" t="inlineStr">
        <is>
          <t>大首大域速级</t>
        </is>
      </c>
      <c r="B45359" t="n">
        <v>1</v>
      </c>
    </row>
    <row r="45360">
      <c r="A45360" t="inlineStr">
        <is>
          <t>goldmany</t>
        </is>
      </c>
      <c r="B45360" t="n">
        <v>1</v>
      </c>
    </row>
    <row r="45361">
      <c r="A45361" t="inlineStr">
        <is>
          <t>naturalmissile</t>
        </is>
      </c>
      <c r="B45361" t="n">
        <v>1</v>
      </c>
    </row>
    <row r="45362">
      <c r="A45362" t="inlineStr">
        <is>
          <t>cowbins</t>
        </is>
      </c>
      <c r="B45362" t="n">
        <v>1</v>
      </c>
    </row>
    <row r="45363">
      <c r="A45363" t="inlineStr">
        <is>
          <t>fanlou</t>
        </is>
      </c>
      <c r="B45363" t="n">
        <v>1</v>
      </c>
    </row>
    <row r="45364">
      <c r="A45364" t="inlineStr">
        <is>
          <t>quause</t>
        </is>
      </c>
      <c r="B45364" t="n">
        <v>1</v>
      </c>
    </row>
    <row r="45365">
      <c r="A45365" t="inlineStr">
        <is>
          <t>detassage</t>
        </is>
      </c>
      <c r="B45365" t="n">
        <v>1</v>
      </c>
    </row>
    <row r="45366">
      <c r="A45366" t="inlineStr">
        <is>
          <t>garcesley</t>
        </is>
      </c>
      <c r="B45366" t="n">
        <v>1</v>
      </c>
    </row>
    <row r="45367">
      <c r="A45367" t="inlineStr">
        <is>
          <t>ncpolice</t>
        </is>
      </c>
      <c r="B45367" t="n">
        <v>1</v>
      </c>
    </row>
    <row r="45368">
      <c r="A45368" t="inlineStr">
        <is>
          <t>cob02n9r0fzt</t>
        </is>
      </c>
      <c r="B45368" t="n">
        <v>1</v>
      </c>
    </row>
    <row r="45369">
      <c r="A45369" t="inlineStr">
        <is>
          <t>ncpolicereport</t>
        </is>
      </c>
      <c r="B45369" t="n">
        <v>1</v>
      </c>
    </row>
    <row r="45370">
      <c r="A45370" t="inlineStr">
        <is>
          <t>officeflickr</t>
        </is>
      </c>
      <c r="B45370" t="n">
        <v>2</v>
      </c>
    </row>
    <row r="45371">
      <c r="A45371" t="inlineStr">
        <is>
          <t>coauut8ptslj</t>
        </is>
      </c>
      <c r="B45371" t="n">
        <v>1</v>
      </c>
    </row>
    <row r="45372">
      <c r="A45372" t="inlineStr">
        <is>
          <t>innunionpolice</t>
        </is>
      </c>
      <c r="B45372" t="n">
        <v>1</v>
      </c>
    </row>
    <row r="45373">
      <c r="A45373" t="inlineStr">
        <is>
          <t>coml4buxytzuq</t>
        </is>
      </c>
      <c r="B45373" t="n">
        <v>1</v>
      </c>
    </row>
    <row r="45374">
      <c r="A45374" t="inlineStr">
        <is>
          <t>ncsuite56</t>
        </is>
      </c>
      <c r="B45374" t="n">
        <v>1</v>
      </c>
    </row>
    <row r="45375">
      <c r="A45375" t="inlineStr">
        <is>
          <t>comdkz0ohrphc</t>
        </is>
      </c>
      <c r="B45375" t="n">
        <v>1</v>
      </c>
    </row>
    <row r="45376">
      <c r="A45376" t="inlineStr">
        <is>
          <t>sub_deck</t>
        </is>
      </c>
      <c r="B45376" t="n">
        <v>1</v>
      </c>
    </row>
    <row r="45377">
      <c r="A45377" t="inlineStr">
        <is>
          <t>dickwell</t>
        </is>
      </c>
      <c r="B45377" t="n">
        <v>1</v>
      </c>
    </row>
    <row r="45378">
      <c r="A45378" t="inlineStr">
        <is>
          <t>øinangksu</t>
        </is>
      </c>
      <c r="B45378" t="n">
        <v>1</v>
      </c>
    </row>
    <row r="45379">
      <c r="A45379" t="inlineStr">
        <is>
          <t>gihterofficial</t>
        </is>
      </c>
      <c r="B45379" t="n">
        <v>1</v>
      </c>
    </row>
    <row r="45380">
      <c r="A45380" t="inlineStr">
        <is>
          <t>korngren</t>
        </is>
      </c>
      <c r="B45380" t="n">
        <v>2</v>
      </c>
    </row>
    <row r="45381">
      <c r="A45381" t="inlineStr">
        <is>
          <t>friedist</t>
        </is>
      </c>
      <c r="B45381" t="n">
        <v>1</v>
      </c>
    </row>
    <row r="45382">
      <c r="A45382" t="inlineStr">
        <is>
          <t>shitinoland</t>
        </is>
      </c>
      <c r="B45382" t="n">
        <v>1</v>
      </c>
    </row>
    <row r="45383">
      <c r="A45383" t="inlineStr">
        <is>
          <t>proclamationski</t>
        </is>
      </c>
      <c r="B45383" t="n">
        <v>1</v>
      </c>
    </row>
    <row r="45384">
      <c r="A45384" t="inlineStr">
        <is>
          <t>gianvito</t>
        </is>
      </c>
      <c r="B45384" t="n">
        <v>1</v>
      </c>
    </row>
    <row r="45385">
      <c r="A45385" t="inlineStr">
        <is>
          <t>milersfld</t>
        </is>
      </c>
      <c r="B45385" t="n">
        <v>1</v>
      </c>
    </row>
    <row r="45386">
      <c r="A45386" t="inlineStr">
        <is>
          <t>viduploads</t>
        </is>
      </c>
      <c r="B45386" t="n">
        <v>1</v>
      </c>
    </row>
    <row r="45387">
      <c r="A45387" t="inlineStr">
        <is>
          <t>diskman</t>
        </is>
      </c>
      <c r="B45387" t="n">
        <v>1</v>
      </c>
    </row>
    <row r="45388">
      <c r="A45388" t="inlineStr">
        <is>
          <t>cmdelasbonjohn</t>
        </is>
      </c>
      <c r="B45388" t="n">
        <v>1</v>
      </c>
    </row>
    <row r="45389">
      <c r="A45389" t="inlineStr">
        <is>
          <t>hofsamald</t>
        </is>
      </c>
      <c r="B45389" t="n">
        <v>1</v>
      </c>
    </row>
    <row r="45390">
      <c r="A45390" t="inlineStr">
        <is>
          <t>king0903</t>
        </is>
      </c>
      <c r="B45390" t="n">
        <v>1</v>
      </c>
    </row>
    <row r="45391">
      <c r="A45391" t="inlineStr">
        <is>
          <t>bistizontal</t>
        </is>
      </c>
      <c r="B45391" t="n">
        <v>1</v>
      </c>
    </row>
    <row r="45392">
      <c r="A45392" t="inlineStr">
        <is>
          <t>fluro</t>
        </is>
      </c>
      <c r="B45392" t="n">
        <v>1</v>
      </c>
    </row>
    <row r="45393">
      <c r="A45393" t="inlineStr">
        <is>
          <t>menzema</t>
        </is>
      </c>
      <c r="B45393" t="n">
        <v>1</v>
      </c>
    </row>
    <row r="45394">
      <c r="A45394" t="inlineStr">
        <is>
          <t>domitianized</t>
        </is>
      </c>
      <c r="B45394" t="n">
        <v>1</v>
      </c>
    </row>
    <row r="45395">
      <c r="A45395" t="inlineStr">
        <is>
          <t>nz11661867645</t>
        </is>
      </c>
      <c r="B45395" t="n">
        <v>1</v>
      </c>
    </row>
    <row r="45396">
      <c r="A45396" t="inlineStr">
        <is>
          <t>gøydesrh</t>
        </is>
      </c>
      <c r="B45396" t="n">
        <v>1</v>
      </c>
    </row>
    <row r="45397">
      <c r="A45397" t="inlineStr">
        <is>
          <t>djnatan</t>
        </is>
      </c>
      <c r="B45397" t="n">
        <v>1</v>
      </c>
    </row>
    <row r="45398">
      <c r="A45398" t="inlineStr">
        <is>
          <t>fotard</t>
        </is>
      </c>
      <c r="B45398" t="n">
        <v>1</v>
      </c>
    </row>
    <row r="45399">
      <c r="A45399" t="inlineStr">
        <is>
          <t>salafinamerica</t>
        </is>
      </c>
      <c r="B45399" t="n">
        <v>1</v>
      </c>
    </row>
    <row r="45400">
      <c r="A45400" t="inlineStr">
        <is>
          <t>vendones</t>
        </is>
      </c>
      <c r="B45400" t="n">
        <v>1</v>
      </c>
    </row>
    <row r="45401">
      <c r="A45401" t="inlineStr">
        <is>
          <t>mp38034metal</t>
        </is>
      </c>
      <c r="B45401" t="n">
        <v>1</v>
      </c>
    </row>
    <row r="45402">
      <c r="A45402" t="inlineStr">
        <is>
          <t>ledelkbrika</t>
        </is>
      </c>
      <c r="B45402" t="n">
        <v>1</v>
      </c>
    </row>
    <row r="45403">
      <c r="A45403" t="inlineStr">
        <is>
          <t>beverardo</t>
        </is>
      </c>
      <c r="B45403" t="n">
        <v>1</v>
      </c>
    </row>
    <row r="45404">
      <c r="A45404" t="inlineStr">
        <is>
          <t>debug25</t>
        </is>
      </c>
      <c r="B45404" t="n">
        <v>1</v>
      </c>
    </row>
    <row r="45405">
      <c r="A45405" t="inlineStr">
        <is>
          <t>neologizing</t>
        </is>
      </c>
      <c r="B45405" t="n">
        <v>1</v>
      </c>
    </row>
    <row r="45406">
      <c r="A45406" t="inlineStr">
        <is>
          <t>rosnow</t>
        </is>
      </c>
      <c r="B45406" t="n">
        <v>1</v>
      </c>
    </row>
    <row r="45407">
      <c r="A45407" t="inlineStr">
        <is>
          <t>nuren</t>
        </is>
      </c>
      <c r="B45407" t="n">
        <v>1</v>
      </c>
    </row>
    <row r="45408">
      <c r="A45408" t="inlineStr">
        <is>
          <t>garaburipropaganda331</t>
        </is>
      </c>
      <c r="B45408" t="n">
        <v>1</v>
      </c>
    </row>
    <row r="45409">
      <c r="A45409" t="inlineStr">
        <is>
          <t>halliopolis</t>
        </is>
      </c>
      <c r="B45409" t="n">
        <v>1</v>
      </c>
    </row>
    <row r="45410">
      <c r="A45410" t="inlineStr">
        <is>
          <t>tastesable</t>
        </is>
      </c>
      <c r="B45410" t="n">
        <v>1</v>
      </c>
    </row>
    <row r="45411">
      <c r="A45411" t="inlineStr">
        <is>
          <t>metallicyellowanguage</t>
        </is>
      </c>
      <c r="B45411" t="n">
        <v>1</v>
      </c>
    </row>
    <row r="45412">
      <c r="A45412" t="inlineStr">
        <is>
          <t>steinbevic</t>
        </is>
      </c>
      <c r="B45412" t="n">
        <v>1</v>
      </c>
    </row>
    <row r="45413">
      <c r="A45413" t="inlineStr">
        <is>
          <t>shael522</t>
        </is>
      </c>
      <c r="B45413" t="n">
        <v>1</v>
      </c>
    </row>
    <row r="45414">
      <c r="A45414" t="inlineStr">
        <is>
          <t>dängkrama</t>
        </is>
      </c>
      <c r="B45414" t="n">
        <v>1</v>
      </c>
    </row>
    <row r="45415">
      <c r="A45415" t="inlineStr">
        <is>
          <t>oxymorturner</t>
        </is>
      </c>
      <c r="B45415" t="n">
        <v>1</v>
      </c>
    </row>
    <row r="45416">
      <c r="A45416" t="inlineStr">
        <is>
          <t>3roi</t>
        </is>
      </c>
      <c r="B45416" t="n">
        <v>1</v>
      </c>
    </row>
    <row r="45417">
      <c r="A45417" t="inlineStr">
        <is>
          <t>ffube</t>
        </is>
      </c>
      <c r="B45417" t="n">
        <v>1</v>
      </c>
    </row>
    <row r="45418">
      <c r="A45418" t="inlineStr">
        <is>
          <t>albumal</t>
        </is>
      </c>
      <c r="B45418" t="n">
        <v>1</v>
      </c>
    </row>
    <row r="45419">
      <c r="A45419" t="inlineStr">
        <is>
          <t>gulova</t>
        </is>
      </c>
      <c r="B45419" t="n">
        <v>1</v>
      </c>
    </row>
    <row r="45420">
      <c r="A45420" t="inlineStr">
        <is>
          <t>trinieside</t>
        </is>
      </c>
      <c r="B45420" t="n">
        <v>1</v>
      </c>
    </row>
    <row r="45421">
      <c r="A45421" t="inlineStr">
        <is>
          <t>furbabiesal</t>
        </is>
      </c>
      <c r="B45421" t="n">
        <v>1</v>
      </c>
    </row>
    <row r="45422">
      <c r="A45422" t="inlineStr">
        <is>
          <t>berberfamilia</t>
        </is>
      </c>
      <c r="B45422" t="n">
        <v>1</v>
      </c>
    </row>
    <row r="45423">
      <c r="A45423" t="inlineStr">
        <is>
          <t>wiedemanretis</t>
        </is>
      </c>
      <c r="B45423" t="n">
        <v>1</v>
      </c>
    </row>
    <row r="45424">
      <c r="A45424" t="inlineStr">
        <is>
          <t>morgensternschinner</t>
        </is>
      </c>
      <c r="B45424" t="n">
        <v>1</v>
      </c>
    </row>
    <row r="45425">
      <c r="A45425" t="inlineStr">
        <is>
          <t>15236m15</t>
        </is>
      </c>
      <c r="B45425" t="n">
        <v>1</v>
      </c>
    </row>
    <row r="45426">
      <c r="A45426" t="inlineStr">
        <is>
          <t>tägersärctrislaughtershampoo</t>
        </is>
      </c>
      <c r="B45426" t="n">
        <v>1</v>
      </c>
    </row>
    <row r="45427">
      <c r="A45427" t="inlineStr">
        <is>
          <t>daemovel</t>
        </is>
      </c>
      <c r="B45427" t="n">
        <v>1</v>
      </c>
    </row>
    <row r="45428">
      <c r="A45428" t="inlineStr">
        <is>
          <t>serafieri</t>
        </is>
      </c>
      <c r="B45428" t="n">
        <v>1</v>
      </c>
    </row>
    <row r="45429">
      <c r="A45429" t="inlineStr">
        <is>
          <t>eweby</t>
        </is>
      </c>
      <c r="B45429" t="n">
        <v>1</v>
      </c>
    </row>
    <row r="45430">
      <c r="A45430" t="inlineStr">
        <is>
          <t>salfarmlorkavotian</t>
        </is>
      </c>
      <c r="B45430" t="n">
        <v>1</v>
      </c>
    </row>
    <row r="45431">
      <c r="A45431" t="inlineStr">
        <is>
          <t>betbs</t>
        </is>
      </c>
      <c r="B45431" t="n">
        <v>1</v>
      </c>
    </row>
    <row r="45432">
      <c r="A45432" t="inlineStr">
        <is>
          <t>gurst</t>
        </is>
      </c>
      <c r="B45432" t="n">
        <v>1</v>
      </c>
    </row>
    <row r="45433">
      <c r="A45433" t="inlineStr">
        <is>
          <t>gullfredi</t>
        </is>
      </c>
      <c r="B45433" t="n">
        <v>1</v>
      </c>
    </row>
    <row r="45434">
      <c r="A45434" t="inlineStr">
        <is>
          <t>14_segregation</t>
        </is>
      </c>
      <c r="B45434" t="n">
        <v>1</v>
      </c>
    </row>
    <row r="45435">
      <c r="A45435" t="inlineStr">
        <is>
          <t>yeschef</t>
        </is>
      </c>
      <c r="B45435" t="n">
        <v>1</v>
      </c>
    </row>
    <row r="45436">
      <c r="A45436" t="inlineStr">
        <is>
          <t>germans304</t>
        </is>
      </c>
      <c r="B45436" t="n">
        <v>1</v>
      </c>
    </row>
    <row r="45437">
      <c r="A45437" t="inlineStr">
        <is>
          <t>mevolalli</t>
        </is>
      </c>
      <c r="B45437" t="n">
        <v>1</v>
      </c>
    </row>
    <row r="45438">
      <c r="A45438" t="inlineStr">
        <is>
          <t>5fsp</t>
        </is>
      </c>
      <c r="B45438" t="n">
        <v>1</v>
      </c>
    </row>
    <row r="45439">
      <c r="A45439" t="inlineStr">
        <is>
          <t>aquaflex★table</t>
        </is>
      </c>
      <c r="B45439" t="n">
        <v>1</v>
      </c>
    </row>
    <row r="45440">
      <c r="A45440" t="inlineStr">
        <is>
          <t>portugal1888</t>
        </is>
      </c>
      <c r="B45440" t="n">
        <v>1</v>
      </c>
    </row>
    <row r="45441">
      <c r="A45441" t="inlineStr">
        <is>
          <t>vinchet</t>
        </is>
      </c>
      <c r="B45441" t="n">
        <v>1</v>
      </c>
    </row>
    <row r="45442">
      <c r="A45442" t="inlineStr">
        <is>
          <t>zeries</t>
        </is>
      </c>
      <c r="B45442" t="n">
        <v>1</v>
      </c>
    </row>
    <row r="45443">
      <c r="A45443" t="inlineStr">
        <is>
          <t>fountishment</t>
        </is>
      </c>
      <c r="B45443" t="n">
        <v>1</v>
      </c>
    </row>
    <row r="45444">
      <c r="A45444" t="inlineStr">
        <is>
          <t>add_screen</t>
        </is>
      </c>
      <c r="B45444" t="n">
        <v>1</v>
      </c>
    </row>
    <row r="45445">
      <c r="A45445" t="inlineStr">
        <is>
          <t>tooltip_type</t>
        </is>
      </c>
      <c r="B45445" t="n">
        <v>1</v>
      </c>
    </row>
    <row r="45446">
      <c r="A45446" t="inlineStr">
        <is>
          <t>clear_three</t>
        </is>
      </c>
      <c r="B45446" t="n">
        <v>1</v>
      </c>
    </row>
    <row r="45447">
      <c r="A45447" t="inlineStr">
        <is>
          <t>openbpic</t>
        </is>
      </c>
      <c r="B45447" t="n">
        <v>1</v>
      </c>
    </row>
    <row r="45448">
      <c r="A45448" t="inlineStr">
        <is>
          <t>purge_view</t>
        </is>
      </c>
      <c r="B45448" t="n">
        <v>1</v>
      </c>
    </row>
    <row r="45449">
      <c r="A45449" t="inlineStr">
        <is>
          <t>only_very</t>
        </is>
      </c>
      <c r="B45449" t="n">
        <v>1</v>
      </c>
    </row>
    <row r="45450">
      <c r="A45450" t="inlineStr">
        <is>
          <t>text_title</t>
        </is>
      </c>
      <c r="B45450" t="n">
        <v>1</v>
      </c>
    </row>
    <row r="45451">
      <c r="A45451" t="inlineStr">
        <is>
          <t>command_index</t>
        </is>
      </c>
      <c r="B45451" t="n">
        <v>1</v>
      </c>
    </row>
    <row r="45452">
      <c r="A45452" t="inlineStr">
        <is>
          <t>removedogallery</t>
        </is>
      </c>
      <c r="B45452" t="n">
        <v>1</v>
      </c>
    </row>
    <row r="45453">
      <c r="A45453" t="inlineStr">
        <is>
          <t>openbb</t>
        </is>
      </c>
      <c r="B45453" t="n">
        <v>1</v>
      </c>
    </row>
    <row r="45454">
      <c r="A45454" t="inlineStr">
        <is>
          <t>httpquicksteemit</t>
        </is>
      </c>
      <c r="B45454" t="n">
        <v>1</v>
      </c>
    </row>
    <row r="45455">
      <c r="A45455" t="inlineStr">
        <is>
          <t>forendings</t>
        </is>
      </c>
      <c r="B45455" t="n">
        <v>1</v>
      </c>
    </row>
    <row r="45456">
      <c r="A45456" t="inlineStr">
        <is>
          <t>hdj</t>
        </is>
      </c>
      <c r="B45456" t="n">
        <v>1</v>
      </c>
    </row>
    <row r="45457">
      <c r="A45457" t="inlineStr">
        <is>
          <t>chat_</t>
        </is>
      </c>
      <c r="B45457" t="n">
        <v>2</v>
      </c>
    </row>
    <row r="45458">
      <c r="A45458" t="inlineStr">
        <is>
          <t>ffi_finder</t>
        </is>
      </c>
      <c r="B45458" t="n">
        <v>1</v>
      </c>
    </row>
    <row r="45459">
      <c r="A45459" t="inlineStr">
        <is>
          <t>answer_text_to_answer</t>
        </is>
      </c>
      <c r="B45459" t="n">
        <v>1</v>
      </c>
    </row>
    <row r="45460">
      <c r="A45460" t="inlineStr">
        <is>
          <t>otherwebapi_components</t>
        </is>
      </c>
      <c r="B45460" t="n">
        <v>1</v>
      </c>
    </row>
    <row r="45461">
      <c r="A45461" t="inlineStr">
        <is>
          <t>hasample</t>
        </is>
      </c>
      <c r="B45461" t="n">
        <v>2</v>
      </c>
    </row>
    <row r="45462">
      <c r="A45462" t="inlineStr">
        <is>
          <t>accept_</t>
        </is>
      </c>
      <c r="B45462" t="n">
        <v>1</v>
      </c>
    </row>
    <row r="45463">
      <c r="A45463" t="inlineStr">
        <is>
          <t>grip_large_caps</t>
        </is>
      </c>
      <c r="B45463" t="n">
        <v>1</v>
      </c>
    </row>
    <row r="45464">
      <c r="A45464" t="inlineStr">
        <is>
          <t>the_ring_the_tip</t>
        </is>
      </c>
      <c r="B45464" t="n">
        <v>1</v>
      </c>
    </row>
    <row r="45465">
      <c r="A45465" t="inlineStr">
        <is>
          <t>of_char_props</t>
        </is>
      </c>
      <c r="B45465" t="n">
        <v>1</v>
      </c>
    </row>
    <row r="45466">
      <c r="A45466" t="inlineStr">
        <is>
          <t>458pm</t>
        </is>
      </c>
      <c r="B45466" t="n">
        <v>2</v>
      </c>
    </row>
    <row r="45467">
      <c r="A45467" t="inlineStr">
        <is>
          <t>view_screen</t>
        </is>
      </c>
      <c r="B45467" t="n">
        <v>1</v>
      </c>
    </row>
    <row r="45468">
      <c r="A45468" t="inlineStr">
        <is>
          <t>readsendium</t>
        </is>
      </c>
      <c r="B45468" t="n">
        <v>1</v>
      </c>
    </row>
    <row r="45469">
      <c r="A45469" t="inlineStr">
        <is>
          <t>superdow</t>
        </is>
      </c>
      <c r="B45469" t="n">
        <v>1</v>
      </c>
    </row>
    <row r="45470">
      <c r="A45470" t="inlineStr">
        <is>
          <t>hadsbers</t>
        </is>
      </c>
      <c r="B45470" t="n">
        <v>1</v>
      </c>
    </row>
    <row r="45471">
      <c r="A45471" t="inlineStr">
        <is>
          <t>affiliationsocial</t>
        </is>
      </c>
      <c r="B45471" t="n">
        <v>1</v>
      </c>
    </row>
    <row r="45472">
      <c r="A45472" t="inlineStr">
        <is>
          <t xml:space="preserve">norfolk </t>
        </is>
      </c>
      <c r="B45472" t="n">
        <v>1</v>
      </c>
    </row>
    <row r="45473">
      <c r="A45473" t="inlineStr">
        <is>
          <t>mbiler</t>
        </is>
      </c>
      <c r="B45473" t="n">
        <v>1</v>
      </c>
    </row>
    <row r="45474">
      <c r="A45474" t="inlineStr">
        <is>
          <t>in calendar</t>
        </is>
      </c>
      <c r="B45474" t="n">
        <v>1</v>
      </c>
    </row>
    <row r="45475">
      <c r="A45475" t="inlineStr">
        <is>
          <t>luvann</t>
        </is>
      </c>
      <c r="B45475" t="n">
        <v>1</v>
      </c>
    </row>
    <row r="45476">
      <c r="A45476" t="inlineStr">
        <is>
          <t>lntk</t>
        </is>
      </c>
      <c r="B45476" t="n">
        <v>1</v>
      </c>
    </row>
    <row r="45477">
      <c r="A45477" t="inlineStr">
        <is>
          <t>asrd</t>
        </is>
      </c>
      <c r="B45477" t="n">
        <v>1</v>
      </c>
    </row>
    <row r="45478">
      <c r="A45478" t="inlineStr">
        <is>
          <t>nwasha</t>
        </is>
      </c>
      <c r="B45478" t="n">
        <v>1</v>
      </c>
    </row>
    <row r="45479">
      <c r="A45479" t="inlineStr">
        <is>
          <t>norfolknational</t>
        </is>
      </c>
      <c r="B45479" t="n">
        <v>1</v>
      </c>
    </row>
    <row r="45480">
      <c r="A45480" t="inlineStr">
        <is>
          <t>337lg</t>
        </is>
      </c>
      <c r="B45480" t="n">
        <v>1</v>
      </c>
    </row>
    <row r="45481">
      <c r="A45481" t="inlineStr">
        <is>
          <t>dojw</t>
        </is>
      </c>
      <c r="B45481" t="n">
        <v>1</v>
      </c>
    </row>
    <row r="45482">
      <c r="A45482" t="inlineStr">
        <is>
          <t>cshi</t>
        </is>
      </c>
      <c r="B45482" t="n">
        <v>1</v>
      </c>
    </row>
    <row r="45483">
      <c r="A45483" t="inlineStr">
        <is>
          <t>mctoolnigot</t>
        </is>
      </c>
      <c r="B45483" t="n">
        <v>1</v>
      </c>
    </row>
    <row r="45484">
      <c r="A45484" t="inlineStr">
        <is>
          <t>palship</t>
        </is>
      </c>
      <c r="B45484" t="n">
        <v>2</v>
      </c>
    </row>
    <row r="45485">
      <c r="A45485" t="inlineStr">
        <is>
          <t>sexdifference</t>
        </is>
      </c>
      <c r="B45485" t="n">
        <v>1</v>
      </c>
    </row>
    <row r="45486">
      <c r="A45486" t="inlineStr">
        <is>
          <t>sephex</t>
        </is>
      </c>
      <c r="B45486" t="n">
        <v>1</v>
      </c>
    </row>
    <row r="45487">
      <c r="A45487" t="inlineStr">
        <is>
          <t>orgsephex</t>
        </is>
      </c>
      <c r="B45487" t="n">
        <v>1</v>
      </c>
    </row>
    <row r="45488">
      <c r="A45488" t="inlineStr">
        <is>
          <t>httpsephex</t>
        </is>
      </c>
      <c r="B45488" t="n">
        <v>1</v>
      </c>
    </row>
    <row r="45489">
      <c r="A45489" t="inlineStr">
        <is>
          <t>stubbins</t>
        </is>
      </c>
      <c r="B45489" t="n">
        <v>2</v>
      </c>
    </row>
    <row r="45490">
      <c r="A45490" t="inlineStr">
        <is>
          <t>873333</t>
        </is>
      </c>
      <c r="B45490" t="n">
        <v>1</v>
      </c>
    </row>
    <row r="45491">
      <c r="A45491" t="inlineStr">
        <is>
          <t>crockheads</t>
        </is>
      </c>
      <c r="B45491" t="n">
        <v>1</v>
      </c>
    </row>
    <row r="45492">
      <c r="A45492" t="inlineStr">
        <is>
          <t>bc1c</t>
        </is>
      </c>
      <c r="B45492" t="n">
        <v>1</v>
      </c>
    </row>
    <row r="45493">
      <c r="A45493" t="inlineStr">
        <is>
          <t>keyiterifier</t>
        </is>
      </c>
      <c r="B45493" t="n">
        <v>1</v>
      </c>
    </row>
    <row r="45494">
      <c r="A45494" t="inlineStr">
        <is>
          <t>tapeketchup</t>
        </is>
      </c>
      <c r="B45494" t="n">
        <v>1</v>
      </c>
    </row>
    <row r="45495">
      <c r="A45495" t="inlineStr">
        <is>
          <t>noveltiesongsiraffe</t>
        </is>
      </c>
      <c r="B45495" t="n">
        <v>1</v>
      </c>
    </row>
    <row r="45496">
      <c r="A45496" t="inlineStr">
        <is>
          <t>blives</t>
        </is>
      </c>
      <c r="B45496" t="n">
        <v>1</v>
      </c>
    </row>
    <row r="45497">
      <c r="A45497" t="inlineStr">
        <is>
          <t>vernulet</t>
        </is>
      </c>
      <c r="B45497" t="n">
        <v>1</v>
      </c>
    </row>
    <row r="45498">
      <c r="A45498" t="inlineStr">
        <is>
          <t>steakfood</t>
        </is>
      </c>
      <c r="B45498" t="n">
        <v>1</v>
      </c>
    </row>
    <row r="45499">
      <c r="A45499" t="inlineStr">
        <is>
          <t>peccadillium</t>
        </is>
      </c>
      <c r="B45499" t="n">
        <v>1</v>
      </c>
    </row>
    <row r="45500">
      <c r="A45500" t="inlineStr">
        <is>
          <t>melissaros</t>
        </is>
      </c>
      <c r="B45500" t="n">
        <v>1</v>
      </c>
    </row>
    <row r="45501">
      <c r="A45501" t="inlineStr">
        <is>
          <t>gaetting</t>
        </is>
      </c>
      <c r="B45501" t="n">
        <v>1</v>
      </c>
    </row>
    <row r="45502">
      <c r="A45502" t="inlineStr">
        <is>
          <t>auracular</t>
        </is>
      </c>
      <c r="B45502" t="n">
        <v>1</v>
      </c>
    </row>
    <row r="45503">
      <c r="A45503" t="inlineStr">
        <is>
          <t>primmental</t>
        </is>
      </c>
      <c r="B45503" t="n">
        <v>1</v>
      </c>
    </row>
    <row r="45504">
      <c r="A45504" t="inlineStr">
        <is>
          <t>mumclips</t>
        </is>
      </c>
      <c r="B45504" t="n">
        <v>1</v>
      </c>
    </row>
    <row r="45505">
      <c r="A45505" t="inlineStr">
        <is>
          <t>enterine</t>
        </is>
      </c>
      <c r="B45505" t="n">
        <v>1</v>
      </c>
    </row>
    <row r="45506">
      <c r="A45506" t="inlineStr">
        <is>
          <t>rosetines</t>
        </is>
      </c>
      <c r="B45506" t="n">
        <v>1</v>
      </c>
    </row>
    <row r="45507">
      <c r="A45507" t="inlineStr">
        <is>
          <t>battequered</t>
        </is>
      </c>
      <c r="B45507" t="n">
        <v>1</v>
      </c>
    </row>
    <row r="45508">
      <c r="A45508" t="inlineStr">
        <is>
          <t>unit_tests</t>
        </is>
      </c>
      <c r="B45508" t="n">
        <v>1</v>
      </c>
    </row>
    <row r="45509">
      <c r="A45509" t="inlineStr">
        <is>
          <t>outputselectioncountselectionmeter</t>
        </is>
      </c>
      <c r="B45509" t="n">
        <v>1</v>
      </c>
    </row>
    <row r="45510">
      <c r="A45510" t="inlineStr">
        <is>
          <t>kobaf</t>
        </is>
      </c>
      <c r="B45510" t="n">
        <v>1</v>
      </c>
    </row>
    <row r="45511">
      <c r="A45511" t="inlineStr">
        <is>
          <t>unit__</t>
        </is>
      </c>
      <c r="B45511" t="n">
        <v>1</v>
      </c>
    </row>
    <row r="45512">
      <c r="A45512" t="inlineStr">
        <is>
          <t>othersexample</t>
        </is>
      </c>
      <c r="B45512" t="n">
        <v>1</v>
      </c>
    </row>
    <row r="45513">
      <c r="A45513" t="inlineStr">
        <is>
          <t>form_size</t>
        </is>
      </c>
      <c r="B45513" t="n">
        <v>1</v>
      </c>
    </row>
    <row r="45514">
      <c r="A45514" t="inlineStr">
        <is>
          <t>kbjdbc</t>
        </is>
      </c>
      <c r="B45514" t="n">
        <v>1</v>
      </c>
    </row>
    <row r="45515">
      <c r="A45515" t="inlineStr">
        <is>
          <t>coreandroid</t>
        </is>
      </c>
      <c r="B45515" t="n">
        <v>1</v>
      </c>
    </row>
    <row r="45516">
      <c r="A45516" t="inlineStr">
        <is>
          <t>gusjdbc</t>
        </is>
      </c>
      <c r="B45516" t="n">
        <v>1</v>
      </c>
    </row>
    <row r="45517">
      <c r="A45517" t="inlineStr">
        <is>
          <t>roboclimxb</t>
        </is>
      </c>
      <c r="B45517" t="n">
        <v>1</v>
      </c>
    </row>
    <row r="45518">
      <c r="A45518" t="inlineStr">
        <is>
          <t>searchyer</t>
        </is>
      </c>
      <c r="B45518" t="n">
        <v>1</v>
      </c>
    </row>
    <row r="45519">
      <c r="A45519" t="inlineStr">
        <is>
          <t>pbr9580</t>
        </is>
      </c>
      <c r="B45519" t="n">
        <v>1</v>
      </c>
    </row>
    <row r="45520">
      <c r="A45520" t="inlineStr">
        <is>
          <t>templatevisible</t>
        </is>
      </c>
      <c r="B45520" t="n">
        <v>1</v>
      </c>
    </row>
    <row r="45521">
      <c r="A45521" t="inlineStr">
        <is>
          <t>comandroid_gnomegomasterkammock</t>
        </is>
      </c>
      <c r="B45521" t="n">
        <v>1</v>
      </c>
    </row>
    <row r="45522">
      <c r="A45522" t="inlineStr">
        <is>
          <t>hrtext</t>
        </is>
      </c>
      <c r="B45522" t="n">
        <v>1</v>
      </c>
    </row>
    <row r="45523">
      <c r="A45523" t="inlineStr">
        <is>
          <t>prejson</t>
        </is>
      </c>
      <c r="B45523" t="n">
        <v>1</v>
      </c>
    </row>
    <row r="45524">
      <c r="A45524" t="inlineStr">
        <is>
          <t>anthorin|about</t>
        </is>
      </c>
      <c r="B45524" t="n">
        <v>1</v>
      </c>
    </row>
    <row r="45525">
      <c r="A45525" t="inlineStr">
        <is>
          <t>css42</t>
        </is>
      </c>
      <c r="B45525" t="n">
        <v>1</v>
      </c>
    </row>
    <row r="45526">
      <c r="A45526" t="inlineStr">
        <is>
          <t>noh117eubd04q06q9yj_fjnj1zrwfecxmvib1usflrdatedesktop_reorganization_formatethyl99991_mail3fhistory29locationtxtonsnews</t>
        </is>
      </c>
      <c r="B45526" t="n">
        <v>1</v>
      </c>
    </row>
    <row r="45527">
      <c r="A45527" t="inlineStr">
        <is>
          <t>matchup¶</t>
        </is>
      </c>
      <c r="B45527" t="n">
        <v>1</v>
      </c>
    </row>
    <row r="45528">
      <c r="A45528" t="inlineStr">
        <is>
          <t>testsunit_tests</t>
        </is>
      </c>
      <c r="B45528" t="n">
        <v>1</v>
      </c>
    </row>
    <row r="45529">
      <c r="A45529" t="inlineStr">
        <is>
          <t>start_development</t>
        </is>
      </c>
      <c r="B45529" t="n">
        <v>1</v>
      </c>
    </row>
    <row r="45530">
      <c r="A45530" t="inlineStr">
        <is>
          <t>pluginsexample</t>
        </is>
      </c>
      <c r="B45530" t="n">
        <v>1</v>
      </c>
    </row>
    <row r="45531">
      <c r="A45531" t="inlineStr">
        <is>
          <t>synker</t>
        </is>
      </c>
      <c r="B45531" t="n">
        <v>1</v>
      </c>
    </row>
    <row r="45532">
      <c r="A45532" t="inlineStr">
        <is>
          <t>new_experiment_bar</t>
        </is>
      </c>
      <c r="B45532" t="n">
        <v>1</v>
      </c>
    </row>
    <row r="45533">
      <c r="A45533" t="inlineStr">
        <is>
          <t>yudnitz</t>
        </is>
      </c>
      <c r="B45533" t="n">
        <v>1</v>
      </c>
    </row>
    <row r="45534">
      <c r="A45534" t="inlineStr">
        <is>
          <t>comforumclearedcompatible_folks</t>
        </is>
      </c>
      <c r="B45534" t="n">
        <v>1</v>
      </c>
    </row>
    <row r="45535">
      <c r="A45535" t="inlineStr">
        <is>
          <t>postsquestion</t>
        </is>
      </c>
      <c r="B45535" t="n">
        <v>1</v>
      </c>
    </row>
    <row r="45536">
      <c r="A45536" t="inlineStr">
        <is>
          <t>folderdir</t>
        </is>
      </c>
      <c r="B45536" t="n">
        <v>2</v>
      </c>
    </row>
    <row r="45537">
      <c r="A45537" t="inlineStr">
        <is>
          <t>printing¶</t>
        </is>
      </c>
      <c r="B45537" t="n">
        <v>1</v>
      </c>
    </row>
    <row r="45538">
      <c r="A45538" t="inlineStr">
        <is>
          <t>interceptingterminators</t>
        </is>
      </c>
      <c r="B45538" t="n">
        <v>1</v>
      </c>
    </row>
    <row r="45539">
      <c r="A45539" t="inlineStr">
        <is>
          <t>knockyauthenticated</t>
        </is>
      </c>
      <c r="B45539" t="n">
        <v>1</v>
      </c>
    </row>
    <row r="45540">
      <c r="A45540" t="inlineStr">
        <is>
          <t>depsandroid</t>
        </is>
      </c>
      <c r="B45540" t="n">
        <v>1</v>
      </c>
    </row>
    <row r="45541">
      <c r="A45541" t="inlineStr">
        <is>
          <t>❶</t>
        </is>
      </c>
      <c r="B45541" t="n">
        <v>1</v>
      </c>
    </row>
    <row r="45542">
      <c r="A45542" t="inlineStr">
        <is>
          <t>msdn500</t>
        </is>
      </c>
      <c r="B45542" t="n">
        <v>1</v>
      </c>
    </row>
    <row r="45543">
      <c r="A45543" t="inlineStr">
        <is>
          <t>oleann</t>
        </is>
      </c>
      <c r="B45543" t="n">
        <v>1</v>
      </c>
    </row>
    <row r="45544">
      <c r="A45544" t="inlineStr">
        <is>
          <t>danie22</t>
        </is>
      </c>
      <c r="B45544" t="n">
        <v>1</v>
      </c>
    </row>
    <row r="45545">
      <c r="A45545" t="inlineStr">
        <is>
          <t>armstumblr</t>
        </is>
      </c>
      <c r="B45545" t="n">
        <v>1</v>
      </c>
    </row>
    <row r="45546">
      <c r="A45546" t="inlineStr">
        <is>
          <t>libertybristol</t>
        </is>
      </c>
      <c r="B45546" t="n">
        <v>1</v>
      </c>
    </row>
    <row r="45547">
      <c r="A45547" t="inlineStr">
        <is>
          <t>cot9aokegjjj</t>
        </is>
      </c>
      <c r="B45547" t="n">
        <v>1</v>
      </c>
    </row>
    <row r="45548">
      <c r="A45548" t="inlineStr">
        <is>
          <t>como3up7m0o80</t>
        </is>
      </c>
      <c r="B45548" t="n">
        <v>1</v>
      </c>
    </row>
    <row r="45549">
      <c r="A45549" t="inlineStr">
        <is>
          <t>tintzter</t>
        </is>
      </c>
      <c r="B45549" t="n">
        <v>1</v>
      </c>
    </row>
    <row r="45550">
      <c r="A45550" t="inlineStr">
        <is>
          <t>oathontintzter</t>
        </is>
      </c>
      <c r="B45550" t="n">
        <v>1</v>
      </c>
    </row>
    <row r="45551">
      <c r="A45551" t="inlineStr">
        <is>
          <t>kyrah</t>
        </is>
      </c>
      <c r="B45551" t="n">
        <v>1</v>
      </c>
    </row>
    <row r="45552">
      <c r="A45552" t="inlineStr">
        <is>
          <t>okqd</t>
        </is>
      </c>
      <c r="B45552" t="n">
        <v>1</v>
      </c>
    </row>
    <row r="45553">
      <c r="A45553" t="inlineStr">
        <is>
          <t>tonygilledo</t>
        </is>
      </c>
      <c r="B45553" t="n">
        <v>1</v>
      </c>
    </row>
    <row r="45554">
      <c r="A45554" t="inlineStr">
        <is>
          <t>comjuifrh</t>
        </is>
      </c>
      <c r="B45554" t="n">
        <v>1</v>
      </c>
    </row>
    <row r="45555">
      <c r="A45555" t="inlineStr">
        <is>
          <t>alindex</t>
        </is>
      </c>
      <c r="B45555" t="n">
        <v>1</v>
      </c>
    </row>
    <row r="45556">
      <c r="A45556" t="inlineStr">
        <is>
          <t>soemers</t>
        </is>
      </c>
      <c r="B45556" t="n">
        <v>1</v>
      </c>
    </row>
    <row r="45557">
      <c r="A45557" t="inlineStr">
        <is>
          <t>ubter</t>
        </is>
      </c>
      <c r="B45557" t="n">
        <v>1</v>
      </c>
    </row>
    <row r="45558">
      <c r="A45558" t="inlineStr">
        <is>
          <t>oloared</t>
        </is>
      </c>
      <c r="B45558" t="n">
        <v>1</v>
      </c>
    </row>
    <row r="45559">
      <c r="A45559" t="inlineStr">
        <is>
          <t>candelji</t>
        </is>
      </c>
      <c r="B45559" t="n">
        <v>1</v>
      </c>
    </row>
    <row r="45560">
      <c r="A45560" t="inlineStr">
        <is>
          <t>factions—kashmir</t>
        </is>
      </c>
      <c r="B45560" t="n">
        <v>1</v>
      </c>
    </row>
    <row r="45561">
      <c r="A45561" t="inlineStr">
        <is>
          <t>unclearly</t>
        </is>
      </c>
      <c r="B45561" t="n">
        <v>2</v>
      </c>
    </row>
    <row r="45562">
      <c r="A45562" t="inlineStr">
        <is>
          <t>■jnn</t>
        </is>
      </c>
      <c r="B45562" t="n">
        <v>1</v>
      </c>
    </row>
    <row r="45563">
      <c r="A45563" t="inlineStr">
        <is>
          <t>`advertisement</t>
        </is>
      </c>
      <c r="B45563" t="n">
        <v>1</v>
      </c>
    </row>
    <row r="45564">
      <c r="A45564" t="inlineStr">
        <is>
          <t>cynatic</t>
        </is>
      </c>
      <c r="B45564" t="n">
        <v>1</v>
      </c>
    </row>
    <row r="45565">
      <c r="A45565" t="inlineStr">
        <is>
          <t>universifinnaco</t>
        </is>
      </c>
      <c r="B45565" t="n">
        <v>1</v>
      </c>
    </row>
    <row r="45566">
      <c r="A45566" t="inlineStr">
        <is>
          <t>18date</t>
        </is>
      </c>
      <c r="B45566" t="n">
        <v>1</v>
      </c>
    </row>
    <row r="45567">
      <c r="A45567" t="inlineStr">
        <is>
          <t>bprds</t>
        </is>
      </c>
      <c r="B45567" t="n">
        <v>1</v>
      </c>
    </row>
    <row r="45568">
      <c r="A45568" t="inlineStr">
        <is>
          <t>pitwatch</t>
        </is>
      </c>
      <c r="B45568" t="n">
        <v>1</v>
      </c>
    </row>
    <row r="45569">
      <c r="A45569" t="inlineStr">
        <is>
          <t>hisappfail</t>
        </is>
      </c>
      <c r="B45569" t="n">
        <v>1</v>
      </c>
    </row>
    <row r="45570">
      <c r="A45570" t="inlineStr">
        <is>
          <t>catchees</t>
        </is>
      </c>
      <c r="B45570" t="n">
        <v>1</v>
      </c>
    </row>
    <row r="45571">
      <c r="A45571" t="inlineStr">
        <is>
          <t>autosuggestible</t>
        </is>
      </c>
      <c r="B45571" t="n">
        <v>1</v>
      </c>
    </row>
    <row r="45572">
      <c r="A45572" t="inlineStr">
        <is>
          <t>demomo</t>
        </is>
      </c>
      <c r="B45572" t="n">
        <v>1</v>
      </c>
    </row>
    <row r="45573">
      <c r="A45573" t="inlineStr">
        <is>
          <t>inquhrs</t>
        </is>
      </c>
      <c r="B45573" t="n">
        <v>1</v>
      </c>
    </row>
    <row r="45574">
      <c r="A45574" t="inlineStr">
        <is>
          <t>durbanoried</t>
        </is>
      </c>
      <c r="B45574" t="n">
        <v>1</v>
      </c>
    </row>
    <row r="45575">
      <c r="A45575" t="inlineStr">
        <is>
          <t>pervints</t>
        </is>
      </c>
      <c r="B45575" t="n">
        <v>1</v>
      </c>
    </row>
    <row r="45576">
      <c r="A45576" t="inlineStr">
        <is>
          <t>magerich</t>
        </is>
      </c>
      <c r="B45576" t="n">
        <v>1</v>
      </c>
    </row>
    <row r="45577">
      <c r="A45577" t="inlineStr">
        <is>
          <t>sportschannel</t>
        </is>
      </c>
      <c r="B45577" t="n">
        <v>2</v>
      </c>
    </row>
    <row r="45578">
      <c r="A45578" t="inlineStr">
        <is>
          <t>ellingtoncbc</t>
        </is>
      </c>
      <c r="B45578" t="n">
        <v>1</v>
      </c>
    </row>
    <row r="45579">
      <c r="A45579" t="inlineStr">
        <is>
          <t>corocuddz</t>
        </is>
      </c>
      <c r="B45579" t="n">
        <v>1</v>
      </c>
    </row>
    <row r="45580">
      <c r="A45580" t="inlineStr">
        <is>
          <t>pellicano</t>
        </is>
      </c>
      <c r="B45580" t="n">
        <v>1</v>
      </c>
    </row>
    <row r="45581">
      <c r="A45581" t="inlineStr">
        <is>
          <t>chiotta</t>
        </is>
      </c>
      <c r="B45581" t="n">
        <v>1</v>
      </c>
    </row>
    <row r="45582">
      <c r="A45582" t="inlineStr">
        <is>
          <t>loesger</t>
        </is>
      </c>
      <c r="B45582" t="n">
        <v>1</v>
      </c>
    </row>
    <row r="45583">
      <c r="A45583" t="inlineStr">
        <is>
          <t>22915267</t>
        </is>
      </c>
      <c r="B45583" t="n">
        <v>1</v>
      </c>
    </row>
    <row r="45584">
      <c r="A45584" t="inlineStr">
        <is>
          <t>cryptomatic</t>
        </is>
      </c>
      <c r="B45584" t="n">
        <v>1</v>
      </c>
    </row>
    <row r="45585">
      <c r="A45585" t="inlineStr">
        <is>
          <t>xbbac</t>
        </is>
      </c>
      <c r="B45585" t="n">
        <v>1</v>
      </c>
    </row>
    <row r="45586">
      <c r="A45586" t="inlineStr">
        <is>
          <t>physix2</t>
        </is>
      </c>
      <c r="B45586" t="n">
        <v>1</v>
      </c>
    </row>
    <row r="45587">
      <c r="A45587" t="inlineStr">
        <is>
          <t>winsnout</t>
        </is>
      </c>
      <c r="B45587" t="n">
        <v>1</v>
      </c>
    </row>
    <row r="45588">
      <c r="A45588" t="inlineStr">
        <is>
          <t>fr66</t>
        </is>
      </c>
      <c r="B45588" t="n">
        <v>1</v>
      </c>
    </row>
    <row r="45589">
      <c r="A45589" t="inlineStr">
        <is>
          <t>baralica</t>
        </is>
      </c>
      <c r="B45589" t="n">
        <v>1</v>
      </c>
    </row>
    <row r="45590">
      <c r="A45590" t="inlineStr">
        <is>
          <t>h170</t>
        </is>
      </c>
      <c r="B45590" t="n">
        <v>1</v>
      </c>
    </row>
    <row r="45591">
      <c r="A45591" t="inlineStr">
        <is>
          <t>lastus</t>
        </is>
      </c>
      <c r="B45591" t="n">
        <v>2</v>
      </c>
    </row>
    <row r="45592">
      <c r="A45592" t="inlineStr">
        <is>
          <t>bullizzaro</t>
        </is>
      </c>
      <c r="B45592" t="n">
        <v>1</v>
      </c>
    </row>
    <row r="45593">
      <c r="A45593" t="inlineStr">
        <is>
          <t>yokohamayamas</t>
        </is>
      </c>
      <c r="B45593" t="n">
        <v>1</v>
      </c>
    </row>
    <row r="45594">
      <c r="A45594" t="inlineStr">
        <is>
          <t>269bq</t>
        </is>
      </c>
      <c r="B45594" t="n">
        <v>1</v>
      </c>
    </row>
    <row r="45595">
      <c r="A45595" t="inlineStr">
        <is>
          <t>princk</t>
        </is>
      </c>
      <c r="B45595" t="n">
        <v>2</v>
      </c>
    </row>
    <row r="45596">
      <c r="A45596" t="inlineStr">
        <is>
          <t>scufied</t>
        </is>
      </c>
      <c r="B45596" t="n">
        <v>1</v>
      </c>
    </row>
    <row r="45597">
      <c r="A45597" t="inlineStr">
        <is>
          <t>iconated</t>
        </is>
      </c>
      <c r="B45597" t="n">
        <v>1</v>
      </c>
    </row>
    <row r="45598">
      <c r="A45598" t="inlineStr">
        <is>
          <t>determinle</t>
        </is>
      </c>
      <c r="B45598" t="n">
        <v>1</v>
      </c>
    </row>
    <row r="45599">
      <c r="A45599" t="inlineStr">
        <is>
          <t>humpstons</t>
        </is>
      </c>
      <c r="B45599" t="n">
        <v>1</v>
      </c>
    </row>
    <row r="45600">
      <c r="A45600" t="inlineStr">
        <is>
          <t>lenrent</t>
        </is>
      </c>
      <c r="B45600" t="n">
        <v>1</v>
      </c>
    </row>
    <row r="45601">
      <c r="A45601" t="inlineStr">
        <is>
          <t>snawboy</t>
        </is>
      </c>
      <c r="B45601" t="n">
        <v>1</v>
      </c>
    </row>
    <row r="45602">
      <c r="A45602" t="inlineStr">
        <is>
          <t>psyblog</t>
        </is>
      </c>
      <c r="B45602" t="n">
        <v>2</v>
      </c>
    </row>
    <row r="45603">
      <c r="A45603" t="inlineStr">
        <is>
          <t>grad0shipmethod</t>
        </is>
      </c>
      <c r="B45603" t="n">
        <v>1</v>
      </c>
    </row>
    <row r="45604">
      <c r="A45604" t="inlineStr">
        <is>
          <t>shamaramonastic</t>
        </is>
      </c>
      <c r="B45604" t="n">
        <v>1</v>
      </c>
    </row>
    <row r="45605">
      <c r="A45605" t="inlineStr">
        <is>
          <t>hopcraft</t>
        </is>
      </c>
      <c r="B45605" t="n">
        <v>3</v>
      </c>
    </row>
    <row r="45606">
      <c r="A45606" t="inlineStr">
        <is>
          <t>narialbirds</t>
        </is>
      </c>
      <c r="B45606" t="n">
        <v>1</v>
      </c>
    </row>
    <row r="45607">
      <c r="A45607" t="inlineStr">
        <is>
          <t>ownconfirming</t>
        </is>
      </c>
      <c r="B45607" t="n">
        <v>1</v>
      </c>
    </row>
    <row r="45608">
      <c r="A45608" t="inlineStr">
        <is>
          <t>autolaunchemail</t>
        </is>
      </c>
      <c r="B45608" t="n">
        <v>1</v>
      </c>
    </row>
    <row r="45609">
      <c r="A45609" t="inlineStr">
        <is>
          <t>scibs</t>
        </is>
      </c>
      <c r="B45609" t="n">
        <v>1</v>
      </c>
    </row>
    <row r="45610">
      <c r="A45610" t="inlineStr">
        <is>
          <t>udemyreviews</t>
        </is>
      </c>
      <c r="B45610" t="n">
        <v>1</v>
      </c>
    </row>
    <row r="45611">
      <c r="A45611" t="inlineStr">
        <is>
          <t>myestern</t>
        </is>
      </c>
      <c r="B45611" t="n">
        <v>1</v>
      </c>
    </row>
    <row r="45612">
      <c r="A45612" t="inlineStr">
        <is>
          <t>bartol</t>
        </is>
      </c>
      <c r="B45612" t="n">
        <v>1</v>
      </c>
    </row>
    <row r="45613">
      <c r="A45613" t="inlineStr">
        <is>
          <t>warneds</t>
        </is>
      </c>
      <c r="B45613" t="n">
        <v>1</v>
      </c>
    </row>
    <row r="45614">
      <c r="A45614" t="inlineStr">
        <is>
          <t>g_ftp18</t>
        </is>
      </c>
      <c r="B45614" t="n">
        <v>1</v>
      </c>
    </row>
    <row r="45615">
      <c r="A45615" t="inlineStr">
        <is>
          <t>denot4646c82</t>
        </is>
      </c>
      <c r="B45615" t="n">
        <v>1</v>
      </c>
    </row>
    <row r="45616">
      <c r="A45616" t="inlineStr">
        <is>
          <t>pingng</t>
        </is>
      </c>
      <c r="B45616" t="n">
        <v>1</v>
      </c>
    </row>
    <row r="45617">
      <c r="A45617" t="inlineStr">
        <is>
          <t>g_ftp41</t>
        </is>
      </c>
      <c r="B45617" t="n">
        <v>1</v>
      </c>
    </row>
    <row r="45618">
      <c r="A45618" t="inlineStr">
        <is>
          <t>libthread2</t>
        </is>
      </c>
      <c r="B45618" t="n">
        <v>1</v>
      </c>
    </row>
    <row r="45619">
      <c r="A45619" t="inlineStr">
        <is>
          <t>memcq</t>
        </is>
      </c>
      <c r="B45619" t="n">
        <v>1</v>
      </c>
    </row>
    <row r="45620">
      <c r="A45620" t="inlineStr">
        <is>
          <t>g_ftp36</t>
        </is>
      </c>
      <c r="B45620" t="n">
        <v>1</v>
      </c>
    </row>
    <row r="45621">
      <c r="A45621" t="inlineStr">
        <is>
          <t>powerbrick</t>
        </is>
      </c>
      <c r="B45621" t="n">
        <v>2</v>
      </c>
    </row>
    <row r="45622">
      <c r="A45622" t="inlineStr">
        <is>
          <t>codebash</t>
        </is>
      </c>
      <c r="B45622" t="n">
        <v>1</v>
      </c>
    </row>
    <row r="45623">
      <c r="A45623" t="inlineStr">
        <is>
          <t>mdashfile</t>
        </is>
      </c>
      <c r="B45623" t="n">
        <v>1</v>
      </c>
    </row>
    <row r="45624">
      <c r="A45624" t="inlineStr">
        <is>
          <t>libisstl</t>
        </is>
      </c>
      <c r="B45624" t="n">
        <v>1</v>
      </c>
    </row>
    <row r="45625">
      <c r="A45625" t="inlineStr">
        <is>
          <t>libicd</t>
        </is>
      </c>
      <c r="B45625" t="n">
        <v>1</v>
      </c>
    </row>
    <row r="45626">
      <c r="A45626" t="inlineStr">
        <is>
          <t>tofixform</t>
        </is>
      </c>
      <c r="B45626" t="n">
        <v>1</v>
      </c>
    </row>
    <row r="45627">
      <c r="A45627" t="inlineStr">
        <is>
          <t>version3jul</t>
        </is>
      </c>
      <c r="B45627" t="n">
        <v>1</v>
      </c>
    </row>
    <row r="45628">
      <c r="A45628" t="inlineStr">
        <is>
          <t>cvideo</t>
        </is>
      </c>
      <c r="B45628" t="n">
        <v>1</v>
      </c>
    </row>
    <row r="45629">
      <c r="A45629" t="inlineStr">
        <is>
          <t>infinet</t>
        </is>
      </c>
      <c r="B45629" t="n">
        <v>1</v>
      </c>
    </row>
    <row r="45630">
      <c r="A45630" t="inlineStr">
        <is>
          <t>ahcode</t>
        </is>
      </c>
      <c r="B45630" t="n">
        <v>1</v>
      </c>
    </row>
    <row r="45631">
      <c r="A45631" t="inlineStr">
        <is>
          <t>libsurface</t>
        </is>
      </c>
      <c r="B45631" t="n">
        <v>1</v>
      </c>
    </row>
    <row r="45632">
      <c r="A45632" t="inlineStr">
        <is>
          <t>ffmpegcheck</t>
        </is>
      </c>
      <c r="B45632" t="n">
        <v>1</v>
      </c>
    </row>
    <row r="45633">
      <c r="A45633" t="inlineStr">
        <is>
          <t>−1231</t>
        </is>
      </c>
      <c r="B45633" t="n">
        <v>1</v>
      </c>
    </row>
    <row r="45634">
      <c r="A45634" t="inlineStr">
        <is>
          <t>fs31100</t>
        </is>
      </c>
      <c r="B45634" t="n">
        <v>1</v>
      </c>
    </row>
    <row r="45635">
      <c r="A45635" t="inlineStr">
        <is>
          <t>initno</t>
        </is>
      </c>
      <c r="B45635" t="n">
        <v>2</v>
      </c>
    </row>
    <row r="45636">
      <c r="A45636" t="inlineStr">
        <is>
          <t>sotorque</t>
        </is>
      </c>
      <c r="B45636" t="n">
        <v>1</v>
      </c>
    </row>
    <row r="45637">
      <c r="A45637" t="inlineStr">
        <is>
          <t>log_codec_ratio</t>
        </is>
      </c>
      <c r="B45637" t="n">
        <v>1</v>
      </c>
    </row>
    <row r="45638">
      <c r="A45638" t="inlineStr">
        <is>
          <t>30ntorip</t>
        </is>
      </c>
      <c r="B45638" t="n">
        <v>1</v>
      </c>
    </row>
    <row r="45639">
      <c r="A45639" t="inlineStr">
        <is>
          <t>presscv</t>
        </is>
      </c>
      <c r="B45639" t="n">
        <v>1</v>
      </c>
    </row>
    <row r="45640">
      <c r="A45640" t="inlineStr">
        <is>
          <t>higbeing</t>
        </is>
      </c>
      <c r="B45640" t="n">
        <v>1</v>
      </c>
    </row>
    <row r="45641">
      <c r="A45641" t="inlineStr">
        <is>
          <t>contextrip</t>
        </is>
      </c>
      <c r="B45641" t="n">
        <v>1</v>
      </c>
    </row>
    <row r="45642">
      <c r="A45642" t="inlineStr">
        <is>
          <t>−8340</t>
        </is>
      </c>
      <c r="B45642" t="n">
        <v>1</v>
      </c>
    </row>
    <row r="45643">
      <c r="A45643" t="inlineStr">
        <is>
          <t>filesetspeedup</t>
        </is>
      </c>
      <c r="B45643" t="n">
        <v>1</v>
      </c>
    </row>
    <row r="45644">
      <c r="A45644" t="inlineStr">
        <is>
          <t>libxstandard</t>
        </is>
      </c>
      <c r="B45644" t="n">
        <v>1</v>
      </c>
    </row>
    <row r="45645">
      <c r="A45645" t="inlineStr">
        <is>
          <t>libvarg</t>
        </is>
      </c>
      <c r="B45645" t="n">
        <v>1</v>
      </c>
    </row>
    <row r="45646">
      <c r="A45646" t="inlineStr">
        <is>
          <t>pushlib</t>
        </is>
      </c>
      <c r="B45646" t="n">
        <v>1</v>
      </c>
    </row>
    <row r="45647">
      <c r="A45647" t="inlineStr">
        <is>
          <t>maddave</t>
        </is>
      </c>
      <c r="B45647" t="n">
        <v>1</v>
      </c>
    </row>
    <row r="45648">
      <c r="A45648" t="inlineStr">
        <is>
          <t>backpropened</t>
        </is>
      </c>
      <c r="B45648" t="n">
        <v>1</v>
      </c>
    </row>
    <row r="45649">
      <c r="A45649" t="inlineStr">
        <is>
          <t>insend</t>
        </is>
      </c>
      <c r="B45649" t="n">
        <v>1</v>
      </c>
    </row>
    <row r="45650">
      <c r="A45650" t="inlineStr">
        <is>
          <t>sig_state</t>
        </is>
      </c>
      <c r="B45650" t="n">
        <v>1</v>
      </c>
    </row>
    <row r="45651">
      <c r="A45651" t="inlineStr">
        <is>
          <t>dec_sym</t>
        </is>
      </c>
      <c r="B45651" t="n">
        <v>1</v>
      </c>
    </row>
    <row r="45652">
      <c r="A45652" t="inlineStr">
        <is>
          <t>−4240</t>
        </is>
      </c>
      <c r="B45652" t="n">
        <v>1</v>
      </c>
    </row>
    <row r="45653">
      <c r="A45653" t="inlineStr">
        <is>
          <t>frlib</t>
        </is>
      </c>
      <c r="B45653" t="n">
        <v>1</v>
      </c>
    </row>
    <row r="45654">
      <c r="A45654" t="inlineStr">
        <is>
          <t>typetimeout</t>
        </is>
      </c>
      <c r="B45654" t="n">
        <v>1</v>
      </c>
    </row>
    <row r="45655">
      <c r="A45655" t="inlineStr">
        <is>
          <t>deekjs</t>
        </is>
      </c>
      <c r="B45655" t="n">
        <v>1</v>
      </c>
    </row>
    <row r="45656">
      <c r="A45656" t="inlineStr">
        <is>
          <t>readfs</t>
        </is>
      </c>
      <c r="B45656" t="n">
        <v>1</v>
      </c>
    </row>
    <row r="45657">
      <c r="A45657" t="inlineStr">
        <is>
          <t>pebblepolygonemos</t>
        </is>
      </c>
      <c r="B45657" t="n">
        <v>1</v>
      </c>
    </row>
    <row r="45658">
      <c r="A45658" t="inlineStr">
        <is>
          <t>johnbarever</t>
        </is>
      </c>
      <c r="B45658" t="n">
        <v>1</v>
      </c>
    </row>
    <row r="45659">
      <c r="A45659" t="inlineStr">
        <is>
          <t>g_ftp39</t>
        </is>
      </c>
      <c r="B45659" t="n">
        <v>1</v>
      </c>
    </row>
    <row r="45660">
      <c r="A45660" t="inlineStr">
        <is>
          <t>snowcobbus</t>
        </is>
      </c>
      <c r="B45660" t="n">
        <v>1</v>
      </c>
    </row>
    <row r="45661">
      <c r="A45661" t="inlineStr">
        <is>
          <t>funzed</t>
        </is>
      </c>
      <c r="B45661" t="n">
        <v>1</v>
      </c>
    </row>
    <row r="45662">
      <c r="A45662" t="inlineStr">
        <is>
          <t>14ntorip</t>
        </is>
      </c>
      <c r="B45662" t="n">
        <v>1</v>
      </c>
    </row>
    <row r="45663">
      <c r="A45663" t="inlineStr">
        <is>
          <t>g_ftp43</t>
        </is>
      </c>
      <c r="B45663" t="n">
        <v>1</v>
      </c>
    </row>
    <row r="45664">
      <c r="A45664" t="inlineStr">
        <is>
          <t>catdelta</t>
        </is>
      </c>
      <c r="B45664" t="n">
        <v>1</v>
      </c>
    </row>
    <row r="45665">
      <c r="A45665" t="inlineStr">
        <is>
          <t>protensian</t>
        </is>
      </c>
      <c r="B45665" t="n">
        <v>1</v>
      </c>
    </row>
    <row r="45666">
      <c r="A45666" t="inlineStr">
        <is>
          <t>sensefx</t>
        </is>
      </c>
      <c r="B45666" t="n">
        <v>1</v>
      </c>
    </row>
    <row r="45667">
      <c r="A45667" t="inlineStr">
        <is>
          <t>gmasterl</t>
        </is>
      </c>
      <c r="B45667" t="n">
        <v>1</v>
      </c>
    </row>
    <row r="45668">
      <c r="A45668" t="inlineStr">
        <is>
          <t>apothing</t>
        </is>
      </c>
      <c r="B45668" t="n">
        <v>1</v>
      </c>
    </row>
    <row r="45669">
      <c r="A45669" t="inlineStr">
        <is>
          <t>flickme</t>
        </is>
      </c>
      <c r="B45669" t="n">
        <v>1</v>
      </c>
    </row>
    <row r="45670">
      <c r="A45670" t="inlineStr">
        <is>
          <t>brevrip</t>
        </is>
      </c>
      <c r="B45670" t="n">
        <v>1</v>
      </c>
    </row>
    <row r="45671">
      <c r="A45671" t="inlineStr">
        <is>
          <t>aluce</t>
        </is>
      </c>
      <c r="B45671" t="n">
        <v>1</v>
      </c>
    </row>
    <row r="45672">
      <c r="A45672" t="inlineStr">
        <is>
          <t>baxin</t>
        </is>
      </c>
      <c r="B45672" t="n">
        <v>1</v>
      </c>
    </row>
    <row r="45673">
      <c r="A45673" t="inlineStr">
        <is>
          <t>toui</t>
        </is>
      </c>
      <c r="B45673" t="n">
        <v>2</v>
      </c>
    </row>
    <row r="45674">
      <c r="A45674" t="inlineStr">
        <is>
          <t>googlehttpgs</t>
        </is>
      </c>
      <c r="B45674" t="n">
        <v>1</v>
      </c>
    </row>
    <row r="45675">
      <c r="A45675" t="inlineStr">
        <is>
          <t>orgwikiandroid_like_patterns</t>
        </is>
      </c>
      <c r="B45675" t="n">
        <v>1</v>
      </c>
    </row>
    <row r="45676">
      <c r="A45676" t="inlineStr">
        <is>
          <t>tvshop</t>
        </is>
      </c>
      <c r="B45676" t="n">
        <v>1</v>
      </c>
    </row>
    <row r="45677">
      <c r="A45677" t="inlineStr">
        <is>
          <t>oimpit</t>
        </is>
      </c>
      <c r="B45677" t="n">
        <v>1</v>
      </c>
    </row>
    <row r="45678">
      <c r="A45678" t="inlineStr">
        <is>
          <t>pebes</t>
        </is>
      </c>
      <c r="B45678" t="n">
        <v>1</v>
      </c>
    </row>
    <row r="45679">
      <c r="A45679" t="inlineStr">
        <is>
          <t>proially</t>
        </is>
      </c>
      <c r="B45679" t="n">
        <v>1</v>
      </c>
    </row>
    <row r="45680">
      <c r="A45680" t="inlineStr">
        <is>
          <t>massiles</t>
        </is>
      </c>
      <c r="B45680" t="n">
        <v>1</v>
      </c>
    </row>
    <row r="45681">
      <c r="A45681" t="inlineStr">
        <is>
          <t>trafficb</t>
        </is>
      </c>
      <c r="B45681" t="n">
        <v>1</v>
      </c>
    </row>
    <row r="45682">
      <c r="A45682" t="inlineStr">
        <is>
          <t>boilered</t>
        </is>
      </c>
      <c r="B45682" t="n">
        <v>1</v>
      </c>
    </row>
    <row r="45683">
      <c r="A45683" t="inlineStr">
        <is>
          <t>3dss</t>
        </is>
      </c>
      <c r="B45683" t="n">
        <v>18</v>
      </c>
    </row>
    <row r="45684">
      <c r="A45684" t="inlineStr">
        <is>
          <t>cropsscream</t>
        </is>
      </c>
      <c r="B45684" t="n">
        <v>1</v>
      </c>
    </row>
    <row r="45685">
      <c r="A45685" t="inlineStr">
        <is>
          <t>apixel</t>
        </is>
      </c>
      <c r="B45685" t="n">
        <v>1</v>
      </c>
    </row>
    <row r="45686">
      <c r="A45686" t="inlineStr">
        <is>
          <t>slunkier</t>
        </is>
      </c>
      <c r="B45686" t="n">
        <v>1</v>
      </c>
    </row>
    <row r="45687">
      <c r="A45687" t="inlineStr">
        <is>
          <t>howymilk</t>
        </is>
      </c>
      <c r="B45687" t="n">
        <v>1</v>
      </c>
    </row>
    <row r="45688">
      <c r="A45688" t="inlineStr">
        <is>
          <t>5560x1440</t>
        </is>
      </c>
      <c r="B45688" t="n">
        <v>1</v>
      </c>
    </row>
    <row r="45689">
      <c r="A45689" t="inlineStr">
        <is>
          <t>ryugekorea</t>
        </is>
      </c>
      <c r="B45689" t="n">
        <v>1</v>
      </c>
    </row>
    <row r="45690">
      <c r="A45690" t="inlineStr">
        <is>
          <t>somedtch</t>
        </is>
      </c>
      <c r="B45690" t="n">
        <v>1</v>
      </c>
    </row>
    <row r="45691">
      <c r="A45691" t="inlineStr">
        <is>
          <t>mccrowns</t>
        </is>
      </c>
      <c r="B45691" t="n">
        <v>1</v>
      </c>
    </row>
    <row r="45692">
      <c r="A45692" t="inlineStr">
        <is>
          <t>dirngedin</t>
        </is>
      </c>
      <c r="B45692" t="n">
        <v>1</v>
      </c>
    </row>
    <row r="45693">
      <c r="A45693" t="inlineStr">
        <is>
          <t>rfrebes</t>
        </is>
      </c>
      <c r="B45693" t="n">
        <v>1</v>
      </c>
    </row>
    <row r="45694">
      <c r="A45694" t="inlineStr">
        <is>
          <t>ooutan</t>
        </is>
      </c>
      <c r="B45694" t="n">
        <v>1</v>
      </c>
    </row>
    <row r="45695">
      <c r="A45695" t="inlineStr">
        <is>
          <t>brll</t>
        </is>
      </c>
      <c r="B45695" t="n">
        <v>1</v>
      </c>
    </row>
    <row r="45696">
      <c r="A45696" t="inlineStr">
        <is>
          <t>deargol</t>
        </is>
      </c>
      <c r="B45696" t="n">
        <v>1</v>
      </c>
    </row>
    <row r="45697">
      <c r="A45697" t="inlineStr">
        <is>
          <t>telegrafa</t>
        </is>
      </c>
      <c r="B45697" t="n">
        <v>1</v>
      </c>
    </row>
    <row r="45698">
      <c r="A45698" t="inlineStr">
        <is>
          <t>telegri</t>
        </is>
      </c>
      <c r="B45698" t="n">
        <v>1</v>
      </c>
    </row>
    <row r="45699">
      <c r="A45699" t="inlineStr">
        <is>
          <t>gunic</t>
        </is>
      </c>
      <c r="B45699" t="n">
        <v>1</v>
      </c>
    </row>
    <row r="45700">
      <c r="A45700" t="inlineStr">
        <is>
          <t>farakmac</t>
        </is>
      </c>
      <c r="B45700" t="n">
        <v>1</v>
      </c>
    </row>
    <row r="45701">
      <c r="A45701" t="inlineStr">
        <is>
          <t>nxast</t>
        </is>
      </c>
      <c r="B45701" t="n">
        <v>1</v>
      </c>
    </row>
    <row r="45702">
      <c r="A45702" t="inlineStr">
        <is>
          <t>intevinct</t>
        </is>
      </c>
      <c r="B45702" t="n">
        <v>1</v>
      </c>
    </row>
    <row r="45703">
      <c r="A45703" t="inlineStr">
        <is>
          <t>aberles</t>
        </is>
      </c>
      <c r="B45703" t="n">
        <v>1</v>
      </c>
    </row>
    <row r="45704">
      <c r="A45704" t="inlineStr">
        <is>
          <t>canivers</t>
        </is>
      </c>
      <c r="B45704" t="n">
        <v>1</v>
      </c>
    </row>
    <row r="45705">
      <c r="A45705" t="inlineStr">
        <is>
          <t>muenchenne</t>
        </is>
      </c>
      <c r="B45705" t="n">
        <v>1</v>
      </c>
    </row>
    <row r="45706">
      <c r="A45706" t="inlineStr">
        <is>
          <t>wargerwis</t>
        </is>
      </c>
      <c r="B45706" t="n">
        <v>1</v>
      </c>
    </row>
    <row r="45707">
      <c r="A45707" t="inlineStr">
        <is>
          <t>archer—initiated</t>
        </is>
      </c>
      <c r="B45707" t="n">
        <v>1</v>
      </c>
    </row>
    <row r="45708">
      <c r="A45708" t="inlineStr">
        <is>
          <t>devicus</t>
        </is>
      </c>
      <c r="B45708" t="n">
        <v>1</v>
      </c>
    </row>
    <row r="45709">
      <c r="A45709" t="inlineStr">
        <is>
          <t>headat</t>
        </is>
      </c>
      <c r="B45709" t="n">
        <v>1</v>
      </c>
    </row>
    <row r="45710">
      <c r="A45710" t="inlineStr">
        <is>
          <t>somsly</t>
        </is>
      </c>
      <c r="B45710" t="n">
        <v>1</v>
      </c>
    </row>
    <row r="45711">
      <c r="A45711" t="inlineStr">
        <is>
          <t>liited</t>
        </is>
      </c>
      <c r="B45711" t="n">
        <v>1</v>
      </c>
    </row>
    <row r="45712">
      <c r="A45712" t="inlineStr">
        <is>
          <t>hoodburbon</t>
        </is>
      </c>
      <c r="B45712" t="n">
        <v>1</v>
      </c>
    </row>
    <row r="45713">
      <c r="A45713" t="inlineStr">
        <is>
          <t>lshll</t>
        </is>
      </c>
      <c r="B45713" t="n">
        <v>1</v>
      </c>
    </row>
    <row r="45714">
      <c r="A45714" t="inlineStr">
        <is>
          <t>quierford</t>
        </is>
      </c>
      <c r="B45714" t="n">
        <v>1</v>
      </c>
    </row>
    <row r="45715">
      <c r="A45715" t="inlineStr">
        <is>
          <t>suappes</t>
        </is>
      </c>
      <c r="B45715" t="n">
        <v>1</v>
      </c>
    </row>
    <row r="45716">
      <c r="A45716" t="inlineStr">
        <is>
          <t>toste</t>
        </is>
      </c>
      <c r="B45716" t="n">
        <v>2</v>
      </c>
    </row>
    <row r="45717">
      <c r="A45717" t="inlineStr">
        <is>
          <t>ampinhi</t>
        </is>
      </c>
      <c r="B45717" t="n">
        <v>1</v>
      </c>
    </row>
    <row r="45718">
      <c r="A45718" t="inlineStr">
        <is>
          <t>notikutu</t>
        </is>
      </c>
      <c r="B45718" t="n">
        <v>1</v>
      </c>
    </row>
    <row r="45719">
      <c r="A45719" t="inlineStr">
        <is>
          <t>agendesh</t>
        </is>
      </c>
      <c r="B45719" t="n">
        <v>1</v>
      </c>
    </row>
    <row r="45720">
      <c r="A45720" t="inlineStr">
        <is>
          <t>ordinity</t>
        </is>
      </c>
      <c r="B45720" t="n">
        <v>1</v>
      </c>
    </row>
    <row r="45721">
      <c r="A45721" t="inlineStr">
        <is>
          <t>quarterton</t>
        </is>
      </c>
      <c r="B45721" t="n">
        <v>1</v>
      </c>
    </row>
    <row r="45722">
      <c r="A45722" t="inlineStr">
        <is>
          <t>continives</t>
        </is>
      </c>
      <c r="B45722" t="n">
        <v>1</v>
      </c>
    </row>
    <row r="45723">
      <c r="A45723" t="inlineStr">
        <is>
          <t>hahaeur</t>
        </is>
      </c>
      <c r="B45723" t="n">
        <v>1</v>
      </c>
    </row>
    <row r="45724">
      <c r="A45724" t="inlineStr">
        <is>
          <t>sagbefore</t>
        </is>
      </c>
      <c r="B45724" t="n">
        <v>1</v>
      </c>
    </row>
    <row r="45725">
      <c r="A45725" t="inlineStr">
        <is>
          <t>buelts</t>
        </is>
      </c>
      <c r="B45725" t="n">
        <v>1</v>
      </c>
    </row>
    <row r="45726">
      <c r="A45726" t="inlineStr">
        <is>
          <t>muspert</t>
        </is>
      </c>
      <c r="B45726" t="n">
        <v>1</v>
      </c>
    </row>
    <row r="45727">
      <c r="A45727" t="inlineStr">
        <is>
          <t>bitmemscr</t>
        </is>
      </c>
      <c r="B45727" t="n">
        <v>1</v>
      </c>
    </row>
    <row r="45728">
      <c r="A45728" t="inlineStr">
        <is>
          <t>gurses</t>
        </is>
      </c>
      <c r="B45728" t="n">
        <v>1</v>
      </c>
    </row>
    <row r="45729">
      <c r="A45729" t="inlineStr">
        <is>
          <t>hopkinswards</t>
        </is>
      </c>
      <c r="B45729" t="n">
        <v>1</v>
      </c>
    </row>
    <row r="45730">
      <c r="A45730" t="inlineStr">
        <is>
          <t>enoughelllefe</t>
        </is>
      </c>
      <c r="B45730" t="n">
        <v>1</v>
      </c>
    </row>
    <row r="45731">
      <c r="A45731" t="inlineStr">
        <is>
          <t>treaddoois</t>
        </is>
      </c>
      <c r="B45731" t="n">
        <v>1</v>
      </c>
    </row>
    <row r="45732">
      <c r="A45732" t="inlineStr">
        <is>
          <t>hoproves</t>
        </is>
      </c>
      <c r="B45732" t="n">
        <v>1</v>
      </c>
    </row>
    <row r="45733">
      <c r="A45733" t="inlineStr">
        <is>
          <t>nakteck</t>
        </is>
      </c>
      <c r="B45733" t="n">
        <v>1</v>
      </c>
    </row>
    <row r="45734">
      <c r="A45734" t="inlineStr">
        <is>
          <t>oberquist</t>
        </is>
      </c>
      <c r="B45734" t="n">
        <v>1</v>
      </c>
    </row>
    <row r="45735">
      <c r="A45735" t="inlineStr">
        <is>
          <t>abysdays</t>
        </is>
      </c>
      <c r="B45735" t="n">
        <v>1</v>
      </c>
    </row>
    <row r="45736">
      <c r="A45736" t="inlineStr">
        <is>
          <t>indere</t>
        </is>
      </c>
      <c r="B45736" t="n">
        <v>1</v>
      </c>
    </row>
    <row r="45737">
      <c r="A45737" t="inlineStr">
        <is>
          <t>teletypals</t>
        </is>
      </c>
      <c r="B45737" t="n">
        <v>1</v>
      </c>
    </row>
    <row r="45738">
      <c r="A45738" t="inlineStr">
        <is>
          <t>yactually</t>
        </is>
      </c>
      <c r="B45738" t="n">
        <v>1</v>
      </c>
    </row>
    <row r="45739">
      <c r="A45739" t="inlineStr">
        <is>
          <t>irvinle</t>
        </is>
      </c>
      <c r="B45739" t="n">
        <v>1</v>
      </c>
    </row>
    <row r="45740">
      <c r="A45740" t="inlineStr">
        <is>
          <t>purgnuum</t>
        </is>
      </c>
      <c r="B45740" t="n">
        <v>1</v>
      </c>
    </row>
    <row r="45741">
      <c r="A45741" t="inlineStr">
        <is>
          <t>mountainin</t>
        </is>
      </c>
      <c r="B45741" t="n">
        <v>1</v>
      </c>
    </row>
    <row r="45742">
      <c r="A45742" t="inlineStr">
        <is>
          <t>electrolyticstrictorotonically</t>
        </is>
      </c>
      <c r="B45742" t="n">
        <v>1</v>
      </c>
    </row>
    <row r="45743">
      <c r="A45743" t="inlineStr">
        <is>
          <t>chickshaw</t>
        </is>
      </c>
      <c r="B45743" t="n">
        <v>1</v>
      </c>
    </row>
    <row r="45744">
      <c r="A45744" t="inlineStr">
        <is>
          <t>neverons</t>
        </is>
      </c>
      <c r="B45744" t="n">
        <v>1</v>
      </c>
    </row>
    <row r="45745">
      <c r="A45745" t="inlineStr">
        <is>
          <t>mcgillinal</t>
        </is>
      </c>
      <c r="B45745" t="n">
        <v>1</v>
      </c>
    </row>
    <row r="45746">
      <c r="A45746" t="inlineStr">
        <is>
          <t>_speculates_brianemail</t>
        </is>
      </c>
      <c r="B45746" t="n">
        <v>1</v>
      </c>
    </row>
    <row r="45747">
      <c r="A45747" t="inlineStr">
        <is>
          <t>gilacre</t>
        </is>
      </c>
      <c r="B45747" t="n">
        <v>1</v>
      </c>
    </row>
    <row r="45748">
      <c r="A45748" t="inlineStr">
        <is>
          <t>gayranch</t>
        </is>
      </c>
      <c r="B45748" t="n">
        <v>1</v>
      </c>
    </row>
    <row r="45749">
      <c r="A45749" t="inlineStr">
        <is>
          <t>aparcha</t>
        </is>
      </c>
      <c r="B45749" t="n">
        <v>1</v>
      </c>
    </row>
    <row r="45750">
      <c r="A45750" t="inlineStr">
        <is>
          <t>avons—widely</t>
        </is>
      </c>
      <c r="B45750" t="n">
        <v>1</v>
      </c>
    </row>
    <row r="45751">
      <c r="A45751" t="inlineStr">
        <is>
          <t>hisbitic</t>
        </is>
      </c>
      <c r="B45751" t="n">
        <v>1</v>
      </c>
    </row>
    <row r="45752">
      <c r="A45752" t="inlineStr">
        <is>
          <t>aidgu</t>
        </is>
      </c>
      <c r="B45752" t="n">
        <v>1</v>
      </c>
    </row>
    <row r="45753">
      <c r="A45753" t="inlineStr">
        <is>
          <t>fauxhello</t>
        </is>
      </c>
      <c r="B45753" t="n">
        <v>1</v>
      </c>
    </row>
    <row r="45754">
      <c r="A45754" t="inlineStr">
        <is>
          <t>wumshort</t>
        </is>
      </c>
      <c r="B45754" t="n">
        <v>1</v>
      </c>
    </row>
    <row r="45755">
      <c r="A45755" t="inlineStr">
        <is>
          <t>bruce—an</t>
        </is>
      </c>
      <c r="B45755" t="n">
        <v>1</v>
      </c>
    </row>
    <row r="45756">
      <c r="A45756" t="inlineStr">
        <is>
          <t>figtacularcast—an</t>
        </is>
      </c>
      <c r="B45756" t="n">
        <v>1</v>
      </c>
    </row>
    <row r="45757">
      <c r="A45757" t="inlineStr">
        <is>
          <t>difficultened</t>
        </is>
      </c>
      <c r="B45757" t="n">
        <v>1</v>
      </c>
    </row>
    <row r="45758">
      <c r="A45758" t="inlineStr">
        <is>
          <t>weaponguy</t>
        </is>
      </c>
      <c r="B45758" t="n">
        <v>1</v>
      </c>
    </row>
    <row r="45759">
      <c r="A45759" t="inlineStr">
        <is>
          <t>editorsias</t>
        </is>
      </c>
      <c r="B45759" t="n">
        <v>1</v>
      </c>
    </row>
    <row r="45760">
      <c r="A45760" t="inlineStr">
        <is>
          <t>unevangelies</t>
        </is>
      </c>
      <c r="B45760" t="n">
        <v>1</v>
      </c>
    </row>
    <row r="45761">
      <c r="A45761" t="inlineStr">
        <is>
          <t>loslitri</t>
        </is>
      </c>
      <c r="B45761" t="n">
        <v>1</v>
      </c>
    </row>
    <row r="45762">
      <c r="A45762" t="inlineStr">
        <is>
          <t>randgordo</t>
        </is>
      </c>
      <c r="B45762" t="n">
        <v>1</v>
      </c>
    </row>
    <row r="45763">
      <c r="A45763" t="inlineStr">
        <is>
          <t>jury1</t>
        </is>
      </c>
      <c r="B45763" t="n">
        <v>1</v>
      </c>
    </row>
    <row r="45764">
      <c r="A45764" t="inlineStr">
        <is>
          <t>westpacatt</t>
        </is>
      </c>
      <c r="B45764" t="n">
        <v>1</v>
      </c>
    </row>
    <row r="45765">
      <c r="A45765" t="inlineStr">
        <is>
          <t>felilated</t>
        </is>
      </c>
      <c r="B45765" t="n">
        <v>1</v>
      </c>
    </row>
    <row r="45766">
      <c r="A45766" t="inlineStr">
        <is>
          <t>backgating</t>
        </is>
      </c>
      <c r="B45766" t="n">
        <v>1</v>
      </c>
    </row>
    <row r="45767">
      <c r="A45767" t="inlineStr">
        <is>
          <t>frontgroups</t>
        </is>
      </c>
      <c r="B45767" t="n">
        <v>1</v>
      </c>
    </row>
    <row r="45768">
      <c r="A45768" t="inlineStr">
        <is>
          <t>operateak</t>
        </is>
      </c>
      <c r="B45768" t="n">
        <v>1</v>
      </c>
    </row>
    <row r="45769">
      <c r="A45769" t="inlineStr">
        <is>
          <t>alexsandrfeils</t>
        </is>
      </c>
      <c r="B45769" t="n">
        <v>1</v>
      </c>
    </row>
    <row r="45770">
      <c r="A45770" t="inlineStr">
        <is>
          <t>oktat</t>
        </is>
      </c>
      <c r="B45770" t="n">
        <v>1</v>
      </c>
    </row>
    <row r="45771">
      <c r="A45771" t="inlineStr">
        <is>
          <t>fauxogenic</t>
        </is>
      </c>
      <c r="B45771" t="n">
        <v>1</v>
      </c>
    </row>
    <row r="45772">
      <c r="A45772" t="inlineStr">
        <is>
          <t>–style</t>
        </is>
      </c>
      <c r="B45772" t="n">
        <v>1</v>
      </c>
    </row>
    <row r="45773">
      <c r="A45773" t="inlineStr">
        <is>
          <t>taldavia</t>
        </is>
      </c>
      <c r="B45773" t="n">
        <v>1</v>
      </c>
    </row>
    <row r="45774">
      <c r="A45774" t="inlineStr">
        <is>
          <t>masterargis</t>
        </is>
      </c>
      <c r="B45774" t="n">
        <v>1</v>
      </c>
    </row>
    <row r="45775">
      <c r="A45775" t="inlineStr">
        <is>
          <t>switchesd</t>
        </is>
      </c>
      <c r="B45775" t="n">
        <v>1</v>
      </c>
    </row>
    <row r="45776">
      <c r="A45776" t="inlineStr">
        <is>
          <t>admexclusive</t>
        </is>
      </c>
      <c r="B45776" t="n">
        <v>1</v>
      </c>
    </row>
    <row r="45777">
      <c r="A45777" t="inlineStr">
        <is>
          <t>genealogisms</t>
        </is>
      </c>
      <c r="B45777" t="n">
        <v>1</v>
      </c>
    </row>
    <row r="45778">
      <c r="A45778" t="inlineStr">
        <is>
          <t>ndpoka</t>
        </is>
      </c>
      <c r="B45778" t="n">
        <v>1</v>
      </c>
    </row>
    <row r="45779">
      <c r="A45779" t="inlineStr">
        <is>
          <t>hascom</t>
        </is>
      </c>
      <c r="B45779" t="n">
        <v>1</v>
      </c>
    </row>
    <row r="45780">
      <c r="A45780" t="inlineStr">
        <is>
          <t>talentril</t>
        </is>
      </c>
      <c r="B45780" t="n">
        <v>1</v>
      </c>
    </row>
    <row r="45781">
      <c r="A45781" t="inlineStr">
        <is>
          <t>hoskhes</t>
        </is>
      </c>
      <c r="B45781" t="n">
        <v>1</v>
      </c>
    </row>
    <row r="45782">
      <c r="A45782" t="inlineStr">
        <is>
          <t>brainor</t>
        </is>
      </c>
      <c r="B45782" t="n">
        <v>1</v>
      </c>
    </row>
    <row r="45783">
      <c r="A45783" t="inlineStr">
        <is>
          <t>failicities</t>
        </is>
      </c>
      <c r="B45783" t="n">
        <v>1</v>
      </c>
    </row>
    <row r="45784">
      <c r="A45784" t="inlineStr">
        <is>
          <t>conversationmo</t>
        </is>
      </c>
      <c r="B45784" t="n">
        <v>1</v>
      </c>
    </row>
    <row r="45785">
      <c r="A45785" t="inlineStr">
        <is>
          <t>flushgraph</t>
        </is>
      </c>
      <c r="B45785" t="n">
        <v>1</v>
      </c>
    </row>
    <row r="45786">
      <c r="A45786" t="inlineStr">
        <is>
          <t>sleepup</t>
        </is>
      </c>
      <c r="B45786" t="n">
        <v>1</v>
      </c>
    </row>
    <row r="45787">
      <c r="A45787" t="inlineStr">
        <is>
          <t>ninurtle</t>
        </is>
      </c>
      <c r="B45787" t="n">
        <v>1</v>
      </c>
    </row>
    <row r="45788">
      <c r="A45788" t="inlineStr">
        <is>
          <t>1100mins</t>
        </is>
      </c>
      <c r="B45788" t="n">
        <v>1</v>
      </c>
    </row>
    <row r="45789">
      <c r="A45789" t="inlineStr">
        <is>
          <t>soota</t>
        </is>
      </c>
      <c r="B45789" t="n">
        <v>1</v>
      </c>
    </row>
    <row r="45790">
      <c r="A45790" t="inlineStr">
        <is>
          <t>techdisc</t>
        </is>
      </c>
      <c r="B45790" t="n">
        <v>1</v>
      </c>
    </row>
    <row r="45791">
      <c r="A45791" t="inlineStr">
        <is>
          <t>macroexternal</t>
        </is>
      </c>
      <c r="B45791" t="n">
        <v>1</v>
      </c>
    </row>
    <row r="45792">
      <c r="A45792" t="inlineStr">
        <is>
          <t>sooslav</t>
        </is>
      </c>
      <c r="B45792" t="n">
        <v>1</v>
      </c>
    </row>
    <row r="45793">
      <c r="A45793" t="inlineStr">
        <is>
          <t>justangterfi</t>
        </is>
      </c>
      <c r="B45793" t="n">
        <v>1</v>
      </c>
    </row>
    <row r="45794">
      <c r="A45794" t="inlineStr">
        <is>
          <t>disterman</t>
        </is>
      </c>
      <c r="B45794" t="n">
        <v>1</v>
      </c>
    </row>
    <row r="45795">
      <c r="A45795" t="inlineStr">
        <is>
          <t>swapkext</t>
        </is>
      </c>
      <c r="B45795" t="n">
        <v>1</v>
      </c>
    </row>
    <row r="45796">
      <c r="A45796" t="inlineStr">
        <is>
          <t>amledup</t>
        </is>
      </c>
      <c r="B45796" t="n">
        <v>1</v>
      </c>
    </row>
    <row r="45797">
      <c r="A45797" t="inlineStr">
        <is>
          <t>momentrest</t>
        </is>
      </c>
      <c r="B45797" t="n">
        <v>1</v>
      </c>
    </row>
    <row r="45798">
      <c r="A45798" t="inlineStr">
        <is>
          <t>paperand</t>
        </is>
      </c>
      <c r="B45798" t="n">
        <v>1</v>
      </c>
    </row>
    <row r="45799">
      <c r="A45799" t="inlineStr">
        <is>
          <t>tarswell</t>
        </is>
      </c>
      <c r="B45799" t="n">
        <v>1</v>
      </c>
    </row>
    <row r="45800">
      <c r="A45800" t="inlineStr">
        <is>
          <t>tk_queuenetshared</t>
        </is>
      </c>
      <c r="B45800" t="n">
        <v>1</v>
      </c>
    </row>
    <row r="45801">
      <c r="A45801" t="inlineStr">
        <is>
          <t>key_event</t>
        </is>
      </c>
      <c r="B45801" t="n">
        <v>1</v>
      </c>
    </row>
    <row r="45802">
      <c r="A45802" t="inlineStr">
        <is>
          <t>livechatting</t>
        </is>
      </c>
      <c r="B45802" t="n">
        <v>1</v>
      </c>
    </row>
    <row r="45803">
      <c r="A45803" t="inlineStr">
        <is>
          <t>vivename</t>
        </is>
      </c>
      <c r="B45803" t="n">
        <v>1</v>
      </c>
    </row>
    <row r="45804">
      <c r="A45804" t="inlineStr">
        <is>
          <t>touchmargins</t>
        </is>
      </c>
      <c r="B45804" t="n">
        <v>1</v>
      </c>
    </row>
    <row r="45805">
      <c r="A45805" t="inlineStr">
        <is>
          <t>jsinternalusageenabledvalidator</t>
        </is>
      </c>
      <c r="B45805" t="n">
        <v>1</v>
      </c>
    </row>
    <row r="45806">
      <c r="A45806" t="inlineStr">
        <is>
          <t>carlyasizxy</t>
        </is>
      </c>
      <c r="B45806" t="n">
        <v>1</v>
      </c>
    </row>
    <row r="45807">
      <c r="A45807" t="inlineStr">
        <is>
          <t>optionhighlightor</t>
        </is>
      </c>
      <c r="B45807" t="n">
        <v>1</v>
      </c>
    </row>
    <row r="45808">
      <c r="A45808" t="inlineStr">
        <is>
          <t>bevznwd6gax2l8</t>
        </is>
      </c>
      <c r="B45808" t="n">
        <v>1</v>
      </c>
    </row>
    <row r="45809">
      <c r="A45809" t="inlineStr">
        <is>
          <t>comgig3h0nimplemented</t>
        </is>
      </c>
      <c r="B45809" t="n">
        <v>1</v>
      </c>
    </row>
    <row r="45810">
      <c r="A45810" t="inlineStr">
        <is>
          <t>subchroms</t>
        </is>
      </c>
      <c r="B45810" t="n">
        <v>1</v>
      </c>
    </row>
    <row r="45811">
      <c r="A45811" t="inlineStr">
        <is>
          <t>optionwasinstant</t>
        </is>
      </c>
      <c r="B45811" t="n">
        <v>1</v>
      </c>
    </row>
    <row r="45812">
      <c r="A45812" t="inlineStr">
        <is>
          <t>onescore</t>
        </is>
      </c>
      <c r="B45812" t="n">
        <v>1</v>
      </c>
    </row>
    <row r="45813">
      <c r="A45813" t="inlineStr">
        <is>
          <t>mrccount</t>
        </is>
      </c>
      <c r="B45813" t="n">
        <v>1</v>
      </c>
    </row>
    <row r="45814">
      <c r="A45814" t="inlineStr">
        <is>
          <t>69aitivash</t>
        </is>
      </c>
      <c r="B45814" t="n">
        <v>1</v>
      </c>
    </row>
    <row r="45815">
      <c r="A45815" t="inlineStr">
        <is>
          <t>segnt</t>
        </is>
      </c>
      <c r="B45815" t="n">
        <v>1</v>
      </c>
    </row>
    <row r="45816">
      <c r="A45816" t="inlineStr">
        <is>
          <t>frustéd</t>
        </is>
      </c>
      <c r="B45816" t="n">
        <v>1</v>
      </c>
    </row>
    <row r="45817">
      <c r="A45817" t="inlineStr">
        <is>
          <t>argetime</t>
        </is>
      </c>
      <c r="B45817" t="n">
        <v>1</v>
      </c>
    </row>
    <row r="45818">
      <c r="A45818" t="inlineStr">
        <is>
          <t>eruelement</t>
        </is>
      </c>
      <c r="B45818" t="n">
        <v>1</v>
      </c>
    </row>
    <row r="45819">
      <c r="A45819" t="inlineStr">
        <is>
          <t>termheelfold</t>
        </is>
      </c>
      <c r="B45819" t="n">
        <v>1</v>
      </c>
    </row>
    <row r="45820">
      <c r="A45820" t="inlineStr">
        <is>
          <t>allowscroll</t>
        </is>
      </c>
      <c r="B45820" t="n">
        <v>1</v>
      </c>
    </row>
    <row r="45821">
      <c r="A45821" t="inlineStr">
        <is>
          <t>homerepen</t>
        </is>
      </c>
      <c r="B45821" t="n">
        <v>1</v>
      </c>
    </row>
    <row r="45822">
      <c r="A45822" t="inlineStr">
        <is>
          <t>sureptick</t>
        </is>
      </c>
      <c r="B45822" t="n">
        <v>1</v>
      </c>
    </row>
    <row r="45823">
      <c r="A45823" t="inlineStr">
        <is>
          <t>ponufemauga</t>
        </is>
      </c>
      <c r="B45823" t="n">
        <v>1</v>
      </c>
    </row>
    <row r="45824">
      <c r="A45824" t="inlineStr">
        <is>
          <t>coortin</t>
        </is>
      </c>
      <c r="B45824" t="n">
        <v>1</v>
      </c>
    </row>
    <row r="45825">
      <c r="A45825" t="inlineStr">
        <is>
          <t>cadaxe</t>
        </is>
      </c>
      <c r="B45825" t="n">
        <v>1</v>
      </c>
    </row>
    <row r="45826">
      <c r="A45826" t="inlineStr">
        <is>
          <t>rentrat</t>
        </is>
      </c>
      <c r="B45826" t="n">
        <v>1</v>
      </c>
    </row>
    <row r="45827">
      <c r="A45827" t="inlineStr">
        <is>
          <t>48297</t>
        </is>
      </c>
      <c r="B45827" t="n">
        <v>1</v>
      </c>
    </row>
    <row r="45828">
      <c r="A45828" t="inlineStr">
        <is>
          <t>cimmermere</t>
        </is>
      </c>
      <c r="B45828" t="n">
        <v>1</v>
      </c>
    </row>
    <row r="45829">
      <c r="A45829" t="inlineStr">
        <is>
          <t>mayuseke</t>
        </is>
      </c>
      <c r="B45829" t="n">
        <v>1</v>
      </c>
    </row>
    <row r="45830">
      <c r="A45830" t="inlineStr">
        <is>
          <t>cadlinks</t>
        </is>
      </c>
      <c r="B45830" t="n">
        <v>1</v>
      </c>
    </row>
    <row r="45831">
      <c r="A45831" t="inlineStr">
        <is>
          <t>cornboro</t>
        </is>
      </c>
      <c r="B45831" t="n">
        <v>1</v>
      </c>
    </row>
    <row r="45832">
      <c r="A45832" t="inlineStr">
        <is>
          <t>08707</t>
        </is>
      </c>
      <c r="B45832" t="n">
        <v>1</v>
      </c>
    </row>
    <row r="45833">
      <c r="A45833" t="inlineStr">
        <is>
          <t>qdates</t>
        </is>
      </c>
      <c r="B45833" t="n">
        <v>1</v>
      </c>
    </row>
    <row r="45834">
      <c r="A45834" t="inlineStr">
        <is>
          <t>sunsetn</t>
        </is>
      </c>
      <c r="B45834" t="n">
        <v>1</v>
      </c>
    </row>
    <row r="45835">
      <c r="A45835" t="inlineStr">
        <is>
          <t>obrienstein</t>
        </is>
      </c>
      <c r="B45835" t="n">
        <v>1</v>
      </c>
    </row>
    <row r="45836">
      <c r="A45836" t="inlineStr">
        <is>
          <t>kothanes</t>
        </is>
      </c>
      <c r="B45836" t="n">
        <v>1</v>
      </c>
    </row>
    <row r="45837">
      <c r="A45837" t="inlineStr">
        <is>
          <t>harrietson</t>
        </is>
      </c>
      <c r="B45837" t="n">
        <v>1</v>
      </c>
    </row>
    <row r="45838">
      <c r="A45838" t="inlineStr">
        <is>
          <t>sharmarana</t>
        </is>
      </c>
      <c r="B45838" t="n">
        <v>1</v>
      </c>
    </row>
    <row r="45839">
      <c r="A45839" t="inlineStr">
        <is>
          <t>srayaan</t>
        </is>
      </c>
      <c r="B45839" t="n">
        <v>1</v>
      </c>
    </row>
    <row r="45840">
      <c r="A45840" t="inlineStr">
        <is>
          <t>noodyazew</t>
        </is>
      </c>
      <c r="B45840" t="n">
        <v>1</v>
      </c>
    </row>
    <row r="45841">
      <c r="A45841" t="inlineStr">
        <is>
          <t>adamaray</t>
        </is>
      </c>
      <c r="B45841" t="n">
        <v>1</v>
      </c>
    </row>
    <row r="45842">
      <c r="A45842" t="inlineStr">
        <is>
          <t>jnak</t>
        </is>
      </c>
      <c r="B45842" t="n">
        <v>1</v>
      </c>
    </row>
    <row r="45843">
      <c r="A45843" t="inlineStr">
        <is>
          <t>phoneinfo</t>
        </is>
      </c>
      <c r="B45843" t="n">
        <v>1</v>
      </c>
    </row>
    <row r="45844">
      <c r="A45844" t="inlineStr">
        <is>
          <t>retailportal</t>
        </is>
      </c>
      <c r="B45844" t="n">
        <v>1</v>
      </c>
    </row>
    <row r="45845">
      <c r="A45845" t="inlineStr">
        <is>
          <t>chardivarumi</t>
        </is>
      </c>
      <c r="B45845" t="n">
        <v>1</v>
      </c>
    </row>
    <row r="45846">
      <c r="A45846" t="inlineStr">
        <is>
          <t>dragoni</t>
        </is>
      </c>
      <c r="B45846" t="n">
        <v>1</v>
      </c>
    </row>
    <row r="45847">
      <c r="A45847" t="inlineStr">
        <is>
          <t>bashah</t>
        </is>
      </c>
      <c r="B45847" t="n">
        <v>1</v>
      </c>
    </row>
    <row r="45848">
      <c r="A45848" t="inlineStr">
        <is>
          <t>chancetors</t>
        </is>
      </c>
      <c r="B45848" t="n">
        <v>1</v>
      </c>
    </row>
    <row r="45849">
      <c r="A45849" t="inlineStr">
        <is>
          <t>awakingly</t>
        </is>
      </c>
      <c r="B45849" t="n">
        <v>1</v>
      </c>
    </row>
    <row r="45850">
      <c r="A45850" t="inlineStr">
        <is>
          <t>deliberision</t>
        </is>
      </c>
      <c r="B45850" t="n">
        <v>1</v>
      </c>
    </row>
    <row r="45851">
      <c r="A45851" t="inlineStr">
        <is>
          <t>myelinating</t>
        </is>
      </c>
      <c r="B45851" t="n">
        <v>3</v>
      </c>
    </row>
    <row r="45852">
      <c r="A45852" t="inlineStr">
        <is>
          <t>ethetome</t>
        </is>
      </c>
      <c r="B45852" t="n">
        <v>1</v>
      </c>
    </row>
    <row r="45853">
      <c r="A45853" t="inlineStr">
        <is>
          <t>sigift</t>
        </is>
      </c>
      <c r="B45853" t="n">
        <v>1</v>
      </c>
    </row>
    <row r="45854">
      <c r="A45854" t="inlineStr">
        <is>
          <t>ka3</t>
        </is>
      </c>
      <c r="B45854" t="n">
        <v>2</v>
      </c>
    </row>
    <row r="45855">
      <c r="A45855" t="inlineStr">
        <is>
          <t>skaping</t>
        </is>
      </c>
      <c r="B45855" t="n">
        <v>1</v>
      </c>
    </row>
    <row r="45856">
      <c r="A45856" t="inlineStr">
        <is>
          <t>microflake</t>
        </is>
      </c>
      <c r="B45856" t="n">
        <v>1</v>
      </c>
    </row>
    <row r="45857">
      <c r="A45857" t="inlineStr">
        <is>
          <t>tripogasa</t>
        </is>
      </c>
      <c r="B45857" t="n">
        <v>1</v>
      </c>
    </row>
    <row r="45858">
      <c r="A45858" t="inlineStr">
        <is>
          <t>mynewsfromroom</t>
        </is>
      </c>
      <c r="B45858" t="n">
        <v>1</v>
      </c>
    </row>
    <row r="45859">
      <c r="A45859" t="inlineStr">
        <is>
          <t>proředable</t>
        </is>
      </c>
      <c r="B45859" t="n">
        <v>1</v>
      </c>
    </row>
    <row r="45860">
      <c r="A45860" t="inlineStr">
        <is>
          <t>scrimi</t>
        </is>
      </c>
      <c r="B45860" t="n">
        <v>1</v>
      </c>
    </row>
    <row r="45861">
      <c r="A45861" t="inlineStr">
        <is>
          <t>asīl</t>
        </is>
      </c>
      <c r="B45861" t="n">
        <v>1</v>
      </c>
    </row>
    <row r="45862">
      <c r="A45862" t="inlineStr">
        <is>
          <t>pirhār</t>
        </is>
      </c>
      <c r="B45862" t="n">
        <v>1</v>
      </c>
    </row>
    <row r="45863">
      <c r="A45863" t="inlineStr">
        <is>
          <t>skāvī</t>
        </is>
      </c>
      <c r="B45863" t="n">
        <v>1</v>
      </c>
    </row>
    <row r="45864">
      <c r="A45864" t="inlineStr">
        <is>
          <t>mahis</t>
        </is>
      </c>
      <c r="B45864" t="n">
        <v>1</v>
      </c>
    </row>
    <row r="45865">
      <c r="A45865" t="inlineStr">
        <is>
          <t>jamiḥrs</t>
        </is>
      </c>
      <c r="B45865" t="n">
        <v>1</v>
      </c>
    </row>
    <row r="45866">
      <c r="A45866" t="inlineStr">
        <is>
          <t>sām</t>
        </is>
      </c>
      <c r="B45866" t="n">
        <v>1</v>
      </c>
    </row>
    <row r="45867">
      <c r="A45867" t="inlineStr">
        <is>
          <t>actvaughn</t>
        </is>
      </c>
      <c r="B45867" t="n">
        <v>1</v>
      </c>
    </row>
    <row r="45868">
      <c r="A45868" t="inlineStr">
        <is>
          <t>xelps</t>
        </is>
      </c>
      <c r="B45868" t="n">
        <v>1</v>
      </c>
    </row>
    <row r="45869">
      <c r="A45869" t="inlineStr">
        <is>
          <t>griffices</t>
        </is>
      </c>
      <c r="B45869" t="n">
        <v>1</v>
      </c>
    </row>
    <row r="45870">
      <c r="A45870" t="inlineStr">
        <is>
          <t>androidimages</t>
        </is>
      </c>
      <c r="B45870" t="n">
        <v>1</v>
      </c>
    </row>
    <row r="45871">
      <c r="A45871" t="inlineStr">
        <is>
          <t>13_mr</t>
        </is>
      </c>
      <c r="B45871" t="n">
        <v>1</v>
      </c>
    </row>
    <row r="45872">
      <c r="A45872" t="inlineStr">
        <is>
          <t>reeneren</t>
        </is>
      </c>
      <c r="B45872" t="n">
        <v>1</v>
      </c>
    </row>
    <row r="45873">
      <c r="A45873" t="inlineStr">
        <is>
          <t>onespinnerrex</t>
        </is>
      </c>
      <c r="B45873" t="n">
        <v>1</v>
      </c>
    </row>
    <row r="45874">
      <c r="A45874" t="inlineStr">
        <is>
          <t>rightsubject</t>
        </is>
      </c>
      <c r="B45874" t="n">
        <v>1</v>
      </c>
    </row>
    <row r="45875">
      <c r="A45875" t="inlineStr">
        <is>
          <t>ilclinical</t>
        </is>
      </c>
      <c r="B45875" t="n">
        <v>1</v>
      </c>
    </row>
    <row r="45876">
      <c r="A45876" t="inlineStr">
        <is>
          <t>hexanone</t>
        </is>
      </c>
      <c r="B45876" t="n">
        <v>2</v>
      </c>
    </row>
    <row r="45877">
      <c r="A45877" t="inlineStr">
        <is>
          <t>dexnoscanbs</t>
        </is>
      </c>
      <c r="B45877" t="n">
        <v>1</v>
      </c>
    </row>
    <row r="45878">
      <c r="A45878" t="inlineStr">
        <is>
          <t>nekruparumaculans</t>
        </is>
      </c>
      <c r="B45878" t="n">
        <v>1</v>
      </c>
    </row>
    <row r="45879">
      <c r="A45879" t="inlineStr">
        <is>
          <t>zersus</t>
        </is>
      </c>
      <c r="B45879" t="n">
        <v>1</v>
      </c>
    </row>
    <row r="45880">
      <c r="A45880" t="inlineStr">
        <is>
          <t>cahgcvozkihowgesannh</t>
        </is>
      </c>
      <c r="B45880" t="n">
        <v>1</v>
      </c>
    </row>
    <row r="45881">
      <c r="A45881" t="inlineStr">
        <is>
          <t>crpus</t>
        </is>
      </c>
      <c r="B45881" t="n">
        <v>1</v>
      </c>
    </row>
    <row r="45882">
      <c r="A45882" t="inlineStr">
        <is>
          <t>sperced</t>
        </is>
      </c>
      <c r="B45882" t="n">
        <v>1</v>
      </c>
    </row>
    <row r="45883">
      <c r="A45883" t="inlineStr">
        <is>
          <t>wingsiekremga</t>
        </is>
      </c>
      <c r="B45883" t="n">
        <v>1</v>
      </c>
    </row>
    <row r="45884">
      <c r="A45884" t="inlineStr">
        <is>
          <t>dlpar</t>
        </is>
      </c>
      <c r="B45884" t="n">
        <v>1</v>
      </c>
    </row>
    <row r="45885">
      <c r="A45885" t="inlineStr">
        <is>
          <t>normolactone</t>
        </is>
      </c>
      <c r="B45885" t="n">
        <v>1</v>
      </c>
    </row>
    <row r="45886">
      <c r="A45886" t="inlineStr">
        <is>
          <t>aquafinil</t>
        </is>
      </c>
      <c r="B45886" t="n">
        <v>1</v>
      </c>
    </row>
    <row r="45887">
      <c r="A45887" t="inlineStr">
        <is>
          <t>p≤65</t>
        </is>
      </c>
      <c r="B45887" t="n">
        <v>1</v>
      </c>
    </row>
    <row r="45888">
      <c r="A45888" t="inlineStr">
        <is>
          <t>prokaryote</t>
        </is>
      </c>
      <c r="B45888" t="n">
        <v>3</v>
      </c>
    </row>
    <row r="45889">
      <c r="A45889" t="inlineStr">
        <is>
          <t>msaphns</t>
        </is>
      </c>
      <c r="B45889" t="n">
        <v>1</v>
      </c>
    </row>
    <row r="45890">
      <c r="A45890" t="inlineStr">
        <is>
          <t>zilegad</t>
        </is>
      </c>
      <c r="B45890" t="n">
        <v>1</v>
      </c>
    </row>
    <row r="45891">
      <c r="A45891" t="inlineStr">
        <is>
          <t>xpfsmris</t>
        </is>
      </c>
      <c r="B45891" t="n">
        <v>1</v>
      </c>
    </row>
    <row r="45892">
      <c r="A45892" t="inlineStr">
        <is>
          <t>thistleperfusidium</t>
        </is>
      </c>
      <c r="B45892" t="n">
        <v>1</v>
      </c>
    </row>
    <row r="45893">
      <c r="A45893" t="inlineStr">
        <is>
          <t>cyanoplanynol</t>
        </is>
      </c>
      <c r="B45893" t="n">
        <v>1</v>
      </c>
    </row>
    <row r="45894">
      <c r="A45894" t="inlineStr">
        <is>
          <t>tleetraaxx</t>
        </is>
      </c>
      <c r="B45894" t="n">
        <v>1</v>
      </c>
    </row>
    <row r="45895">
      <c r="A45895" t="inlineStr">
        <is>
          <t>sortout</t>
        </is>
      </c>
      <c r="B45895" t="n">
        <v>1</v>
      </c>
    </row>
    <row r="45896">
      <c r="A45896" t="inlineStr">
        <is>
          <t>acycluronic</t>
        </is>
      </c>
      <c r="B45896" t="n">
        <v>1</v>
      </c>
    </row>
    <row r="45897">
      <c r="A45897" t="inlineStr">
        <is>
          <t>tyrotillant</t>
        </is>
      </c>
      <c r="B45897" t="n">
        <v>1</v>
      </c>
    </row>
    <row r="45898">
      <c r="A45898" t="inlineStr">
        <is>
          <t>adamsac</t>
        </is>
      </c>
      <c r="B45898" t="n">
        <v>1</v>
      </c>
    </row>
    <row r="45899">
      <c r="A45899" t="inlineStr">
        <is>
          <t>oervention</t>
        </is>
      </c>
      <c r="B45899" t="n">
        <v>1</v>
      </c>
    </row>
    <row r="45900">
      <c r="A45900" t="inlineStr">
        <is>
          <t>galday</t>
        </is>
      </c>
      <c r="B45900" t="n">
        <v>1</v>
      </c>
    </row>
    <row r="45901">
      <c r="A45901" t="inlineStr">
        <is>
          <t>haptide</t>
        </is>
      </c>
      <c r="B45901" t="n">
        <v>1</v>
      </c>
    </row>
    <row r="45902">
      <c r="A45902" t="inlineStr">
        <is>
          <t>oligohexane</t>
        </is>
      </c>
      <c r="B45902" t="n">
        <v>1</v>
      </c>
    </row>
    <row r="45903">
      <c r="A45903" t="inlineStr">
        <is>
          <t>aminutesdl</t>
        </is>
      </c>
      <c r="B45903" t="n">
        <v>1</v>
      </c>
    </row>
    <row r="45904">
      <c r="A45904" t="inlineStr">
        <is>
          <t>myrybolone21</t>
        </is>
      </c>
      <c r="B45904" t="n">
        <v>1</v>
      </c>
    </row>
    <row r="45905">
      <c r="A45905" t="inlineStr">
        <is>
          <t>index≤50</t>
        </is>
      </c>
      <c r="B45905" t="n">
        <v>1</v>
      </c>
    </row>
    <row r="45906">
      <c r="A45906" t="inlineStr">
        <is>
          <t>isotype29</t>
        </is>
      </c>
      <c r="B45906" t="n">
        <v>1</v>
      </c>
    </row>
    <row r="45907">
      <c r="A45907" t="inlineStr">
        <is>
          <t>cyanogenetically</t>
        </is>
      </c>
      <c r="B45907" t="n">
        <v>1</v>
      </c>
    </row>
    <row r="45908">
      <c r="A45908" t="inlineStr">
        <is>
          <t>varelant</t>
        </is>
      </c>
      <c r="B45908" t="n">
        <v>1</v>
      </c>
    </row>
    <row r="45909">
      <c r="A45909" t="inlineStr">
        <is>
          <t>nongreeness</t>
        </is>
      </c>
      <c r="B45909" t="n">
        <v>1</v>
      </c>
    </row>
    <row r="45910">
      <c r="A45910" t="inlineStr">
        <is>
          <t>isododinine</t>
        </is>
      </c>
      <c r="B45910" t="n">
        <v>1</v>
      </c>
    </row>
    <row r="45911">
      <c r="A45911" t="inlineStr">
        <is>
          <t>particuloses</t>
        </is>
      </c>
      <c r="B45911" t="n">
        <v>1</v>
      </c>
    </row>
    <row r="45912">
      <c r="A45912" t="inlineStr">
        <is>
          <t>cgclid</t>
        </is>
      </c>
      <c r="B45912" t="n">
        <v>1</v>
      </c>
    </row>
    <row r="45913">
      <c r="A45913" t="inlineStr">
        <is>
          <t>_ghost</t>
        </is>
      </c>
      <c r="B45913" t="n">
        <v>1</v>
      </c>
    </row>
    <row r="45914">
      <c r="A45914" t="inlineStr">
        <is>
          <t>larryluhtmdk</t>
        </is>
      </c>
      <c r="B45914" t="n">
        <v>1</v>
      </c>
    </row>
    <row r="45915">
      <c r="A45915" t="inlineStr">
        <is>
          <t>bullwk</t>
        </is>
      </c>
      <c r="B45915" t="n">
        <v>2</v>
      </c>
    </row>
    <row r="45916">
      <c r="A45916" t="inlineStr">
        <is>
          <t>shipmasters</t>
        </is>
      </c>
      <c r="B45916" t="n">
        <v>2</v>
      </c>
    </row>
    <row r="45917">
      <c r="A45917" t="inlineStr">
        <is>
          <t>squimmer</t>
        </is>
      </c>
      <c r="B45917" t="n">
        <v>1</v>
      </c>
    </row>
    <row r="45918">
      <c r="A45918" t="inlineStr">
        <is>
          <t>sheriffcor</t>
        </is>
      </c>
      <c r="B45918" t="n">
        <v>1</v>
      </c>
    </row>
    <row r="45919">
      <c r="A45919" t="inlineStr">
        <is>
          <t>artistabuse</t>
        </is>
      </c>
      <c r="B45919" t="n">
        <v>1</v>
      </c>
    </row>
    <row r="45920">
      <c r="A45920" t="inlineStr">
        <is>
          <t>zurrasapparati</t>
        </is>
      </c>
      <c r="B45920" t="n">
        <v>1</v>
      </c>
    </row>
    <row r="45921">
      <c r="A45921" t="inlineStr">
        <is>
          <t>joyousthemark</t>
        </is>
      </c>
      <c r="B45921" t="n">
        <v>1</v>
      </c>
    </row>
    <row r="45922">
      <c r="A45922" t="inlineStr">
        <is>
          <t>terrorigan</t>
        </is>
      </c>
      <c r="B45922" t="n">
        <v>1</v>
      </c>
    </row>
    <row r="45923">
      <c r="A45923" t="inlineStr">
        <is>
          <t>psyduckle</t>
        </is>
      </c>
      <c r="B45923" t="n">
        <v>1</v>
      </c>
    </row>
    <row r="45924">
      <c r="A45924" t="inlineStr">
        <is>
          <t>accentiv</t>
        </is>
      </c>
      <c r="B45924" t="n">
        <v>1</v>
      </c>
    </row>
    <row r="45925">
      <c r="A45925" t="inlineStr">
        <is>
          <t>hujui</t>
        </is>
      </c>
      <c r="B45925" t="n">
        <v>1</v>
      </c>
    </row>
    <row r="45926">
      <c r="A45926" t="inlineStr">
        <is>
          <t>comfnxyodfp3r</t>
        </is>
      </c>
      <c r="B45926" t="n">
        <v>1</v>
      </c>
    </row>
    <row r="45927">
      <c r="A45927" t="inlineStr">
        <is>
          <t>comocverrvssx9</t>
        </is>
      </c>
      <c r="B45927" t="n">
        <v>1</v>
      </c>
    </row>
    <row r="45928">
      <c r="A45928" t="inlineStr">
        <is>
          <t>moariize</t>
        </is>
      </c>
      <c r="B45928" t="n">
        <v>1</v>
      </c>
    </row>
    <row r="45929">
      <c r="A45929" t="inlineStr">
        <is>
          <t>nonocs</t>
        </is>
      </c>
      <c r="B45929" t="n">
        <v>1</v>
      </c>
    </row>
    <row r="45930">
      <c r="A45930" t="inlineStr">
        <is>
          <t>icub</t>
        </is>
      </c>
      <c r="B45930" t="n">
        <v>2</v>
      </c>
    </row>
    <row r="45931">
      <c r="A45931" t="inlineStr">
        <is>
          <t>domesticcyclins</t>
        </is>
      </c>
      <c r="B45931" t="n">
        <v>1</v>
      </c>
    </row>
    <row r="45932">
      <c r="A45932" t="inlineStr">
        <is>
          <t>directawaison</t>
        </is>
      </c>
      <c r="B45932" t="n">
        <v>1</v>
      </c>
    </row>
    <row r="45933">
      <c r="A45933" t="inlineStr">
        <is>
          <t>asdint</t>
        </is>
      </c>
      <c r="B45933" t="n">
        <v>1</v>
      </c>
    </row>
    <row r="45934">
      <c r="A45934" t="inlineStr">
        <is>
          <t>noniranian</t>
        </is>
      </c>
      <c r="B45934" t="n">
        <v>1</v>
      </c>
    </row>
    <row r="45935">
      <c r="A45935" t="inlineStr">
        <is>
          <t>1007s004019</t>
        </is>
      </c>
      <c r="B45935" t="n">
        <v>1</v>
      </c>
    </row>
    <row r="45936">
      <c r="A45936" t="inlineStr">
        <is>
          <t>iapcc</t>
        </is>
      </c>
      <c r="B45936" t="n">
        <v>1</v>
      </c>
    </row>
    <row r="45937">
      <c r="A45937" t="inlineStr">
        <is>
          <t>attemptsized</t>
        </is>
      </c>
      <c r="B45937" t="n">
        <v>1</v>
      </c>
    </row>
    <row r="45938">
      <c r="A45938" t="inlineStr">
        <is>
          <t>booling</t>
        </is>
      </c>
      <c r="B45938" t="n">
        <v>1</v>
      </c>
    </row>
    <row r="45939">
      <c r="A45939" t="inlineStr">
        <is>
          <t>dotillasl4able</t>
        </is>
      </c>
      <c r="B45939" t="n">
        <v>1</v>
      </c>
    </row>
    <row r="45940">
      <c r="A45940" t="inlineStr">
        <is>
          <t>govcmucdcdocsfurloughdotme</t>
        </is>
      </c>
      <c r="B45940" t="n">
        <v>1</v>
      </c>
    </row>
    <row r="45941">
      <c r="A45941" t="inlineStr">
        <is>
          <t>apdhttpwww</t>
        </is>
      </c>
      <c r="B45941" t="n">
        <v>1</v>
      </c>
    </row>
    <row r="45942">
      <c r="A45942" t="inlineStr">
        <is>
          <t>rulies</t>
        </is>
      </c>
      <c r="B45942" t="n">
        <v>1</v>
      </c>
    </row>
    <row r="45943">
      <c r="A45943" t="inlineStr">
        <is>
          <t>872a</t>
        </is>
      </c>
      <c r="B45943" t="n">
        <v>2</v>
      </c>
    </row>
    <row r="45944">
      <c r="A45944" t="inlineStr">
        <is>
          <t>iapcci</t>
        </is>
      </c>
      <c r="B45944" t="n">
        <v>1</v>
      </c>
    </row>
    <row r="45945">
      <c r="A45945" t="inlineStr">
        <is>
          <t>debatables</t>
        </is>
      </c>
      <c r="B45945" t="n">
        <v>2</v>
      </c>
    </row>
    <row r="45946">
      <c r="A45946" t="inlineStr">
        <is>
          <t>hyperbore</t>
        </is>
      </c>
      <c r="B45946" t="n">
        <v>1</v>
      </c>
    </row>
    <row r="45947">
      <c r="A45947" t="inlineStr">
        <is>
          <t>logosmemberships</t>
        </is>
      </c>
      <c r="B45947" t="n">
        <v>1</v>
      </c>
    </row>
    <row r="45948">
      <c r="A45948" t="inlineStr">
        <is>
          <t>reportingconsultants</t>
        </is>
      </c>
      <c r="B45948" t="n">
        <v>1</v>
      </c>
    </row>
    <row r="45949">
      <c r="A45949" t="inlineStr">
        <is>
          <t>jobrevolution</t>
        </is>
      </c>
      <c r="B45949" t="n">
        <v>1</v>
      </c>
    </row>
    <row r="45950">
      <c r="A45950" t="inlineStr">
        <is>
          <t>fightrebirth</t>
        </is>
      </c>
      <c r="B45950" t="n">
        <v>1</v>
      </c>
    </row>
    <row r="45951">
      <c r="A45951" t="inlineStr">
        <is>
          <t>antirassist</t>
        </is>
      </c>
      <c r="B45951" t="n">
        <v>1</v>
      </c>
    </row>
    <row r="45952">
      <c r="A45952" t="inlineStr">
        <is>
          <t>militaryexpeditionation</t>
        </is>
      </c>
      <c r="B45952" t="n">
        <v>1</v>
      </c>
    </row>
    <row r="45953">
      <c r="A45953" t="inlineStr">
        <is>
          <t>repleasethnfiles</t>
        </is>
      </c>
      <c r="B45953" t="n">
        <v>1</v>
      </c>
    </row>
    <row r="45954">
      <c r="A45954" t="inlineStr">
        <is>
          <t>propulsiongamewire</t>
        </is>
      </c>
      <c r="B45954" t="n">
        <v>1</v>
      </c>
    </row>
    <row r="45955">
      <c r="A45955" t="inlineStr">
        <is>
          <t>presignation</t>
        </is>
      </c>
      <c r="B45955" t="n">
        <v>1</v>
      </c>
    </row>
    <row r="45956">
      <c r="A45956" t="inlineStr">
        <is>
          <t>incestaids</t>
        </is>
      </c>
      <c r="B45956" t="n">
        <v>1</v>
      </c>
    </row>
    <row r="45957">
      <c r="A45957" t="inlineStr">
        <is>
          <t>honendous</t>
        </is>
      </c>
      <c r="B45957" t="n">
        <v>1</v>
      </c>
    </row>
    <row r="45958">
      <c r="A45958" t="inlineStr">
        <is>
          <t>packal</t>
        </is>
      </c>
      <c r="B45958" t="n">
        <v>1</v>
      </c>
    </row>
    <row r="45959">
      <c r="A45959" t="inlineStr">
        <is>
          <t>distrustdefense</t>
        </is>
      </c>
      <c r="B45959" t="n">
        <v>1</v>
      </c>
    </row>
    <row r="45960">
      <c r="A45960" t="inlineStr">
        <is>
          <t>legalamy</t>
        </is>
      </c>
      <c r="B45960" t="n">
        <v>1</v>
      </c>
    </row>
    <row r="45961">
      <c r="A45961" t="inlineStr">
        <is>
          <t>solidritude</t>
        </is>
      </c>
      <c r="B45961" t="n">
        <v>1</v>
      </c>
    </row>
    <row r="45962">
      <c r="A45962" t="inlineStr">
        <is>
          <t>121mb</t>
        </is>
      </c>
      <c r="B45962" t="n">
        <v>2</v>
      </c>
    </row>
    <row r="45963">
      <c r="A45963" t="inlineStr">
        <is>
          <t>considerosaonachros</t>
        </is>
      </c>
      <c r="B45963" t="n">
        <v>1</v>
      </c>
    </row>
    <row r="45964">
      <c r="A45964" t="inlineStr">
        <is>
          <t>torquesecgreat</t>
        </is>
      </c>
      <c r="B45964" t="n">
        <v>1</v>
      </c>
    </row>
    <row r="45965">
      <c r="A45965" t="inlineStr">
        <is>
          <t>lagics</t>
        </is>
      </c>
      <c r="B45965" t="n">
        <v>1</v>
      </c>
    </row>
    <row r="45966">
      <c r="A45966" t="inlineStr">
        <is>
          <t>450gb</t>
        </is>
      </c>
      <c r="B45966" t="n">
        <v>1</v>
      </c>
    </row>
    <row r="45967">
      <c r="A45967" t="inlineStr">
        <is>
          <t>23wsec</t>
        </is>
      </c>
      <c r="B45967" t="n">
        <v>1</v>
      </c>
    </row>
    <row r="45968">
      <c r="A45968" t="inlineStr">
        <is>
          <t>then—patches</t>
        </is>
      </c>
      <c r="B45968" t="n">
        <v>1</v>
      </c>
    </row>
    <row r="45969">
      <c r="A45969" t="inlineStr">
        <is>
          <t>lemoir</t>
        </is>
      </c>
      <c r="B45969" t="n">
        <v>1</v>
      </c>
    </row>
    <row r="45970">
      <c r="A45970" t="inlineStr">
        <is>
          <t>frejecturethe</t>
        </is>
      </c>
      <c r="B45970" t="n">
        <v>1</v>
      </c>
    </row>
    <row r="45971">
      <c r="A45971" t="inlineStr">
        <is>
          <t>hd2980</t>
        </is>
      </c>
      <c r="B45971" t="n">
        <v>1</v>
      </c>
    </row>
    <row r="45972">
      <c r="A45972" t="inlineStr">
        <is>
          <t>wheelrev</t>
        </is>
      </c>
      <c r="B45972" t="n">
        <v>1</v>
      </c>
    </row>
    <row r="45973">
      <c r="A45973" t="inlineStr">
        <is>
          <t>104gb</t>
        </is>
      </c>
      <c r="B45973" t="n">
        <v>1</v>
      </c>
    </row>
    <row r="45974">
      <c r="A45974" t="inlineStr">
        <is>
          <t>680x</t>
        </is>
      </c>
      <c r="B45974" t="n">
        <v>1</v>
      </c>
    </row>
    <row r="45975">
      <c r="A45975" t="inlineStr">
        <is>
          <t>cheeshafty</t>
        </is>
      </c>
      <c r="B45975" t="n">
        <v>1</v>
      </c>
    </row>
    <row r="45976">
      <c r="A45976" t="inlineStr">
        <is>
          <t>gidsl</t>
        </is>
      </c>
      <c r="B45976" t="n">
        <v>1</v>
      </c>
    </row>
    <row r="45977">
      <c r="A45977" t="inlineStr">
        <is>
          <t>wekilledin</t>
        </is>
      </c>
      <c r="B45977" t="n">
        <v>1</v>
      </c>
    </row>
    <row r="45978">
      <c r="A45978" t="inlineStr">
        <is>
          <t>daithrnadairst</t>
        </is>
      </c>
      <c r="B45978" t="n">
        <v>1</v>
      </c>
    </row>
    <row r="45979">
      <c r="A45979" t="inlineStr">
        <is>
          <t>richmond4</t>
        </is>
      </c>
      <c r="B45979" t="n">
        <v>1</v>
      </c>
    </row>
    <row r="45980">
      <c r="A45980" t="inlineStr">
        <is>
          <t>poriancopic1981arch219</t>
        </is>
      </c>
      <c r="B45980" t="n">
        <v>1</v>
      </c>
    </row>
    <row r="45981">
      <c r="A45981" t="inlineStr">
        <is>
          <t>ktahahaha</t>
        </is>
      </c>
      <c r="B45981" t="n">
        <v>1</v>
      </c>
    </row>
    <row r="45982">
      <c r="A45982" t="inlineStr">
        <is>
          <t>tacargspost</t>
        </is>
      </c>
      <c r="B45982" t="n">
        <v>1</v>
      </c>
    </row>
    <row r="45983">
      <c r="A45983" t="inlineStr">
        <is>
          <t>heparable</t>
        </is>
      </c>
      <c r="B45983" t="n">
        <v>1</v>
      </c>
    </row>
    <row r="45984">
      <c r="A45984" t="inlineStr">
        <is>
          <t>fransinsultient</t>
        </is>
      </c>
      <c r="B45984" t="n">
        <v>1</v>
      </c>
    </row>
    <row r="45985">
      <c r="A45985" t="inlineStr">
        <is>
          <t>proficented</t>
        </is>
      </c>
      <c r="B45985" t="n">
        <v>1</v>
      </c>
    </row>
    <row r="45986">
      <c r="A45986" t="inlineStr">
        <is>
          <t>weregnate</t>
        </is>
      </c>
      <c r="B45986" t="n">
        <v>1</v>
      </c>
    </row>
    <row r="45987">
      <c r="A45987" t="inlineStr">
        <is>
          <t>kobmj2015</t>
        </is>
      </c>
      <c r="B45987" t="n">
        <v>1</v>
      </c>
    </row>
    <row r="45988">
      <c r="A45988" t="inlineStr">
        <is>
          <t>webpodcasts</t>
        </is>
      </c>
      <c r="B45988" t="n">
        <v>1</v>
      </c>
    </row>
    <row r="45989">
      <c r="A45989" t="inlineStr">
        <is>
          <t>craigallpc</t>
        </is>
      </c>
      <c r="B45989" t="n">
        <v>1</v>
      </c>
    </row>
    <row r="45990">
      <c r="A45990" t="inlineStr">
        <is>
          <t>sufficientservers</t>
        </is>
      </c>
      <c r="B45990" t="n">
        <v>2</v>
      </c>
    </row>
    <row r="45991">
      <c r="A45991" t="inlineStr">
        <is>
          <t>fuckdin</t>
        </is>
      </c>
      <c r="B45991" t="n">
        <v>1</v>
      </c>
    </row>
    <row r="45992">
      <c r="A45992" t="inlineStr">
        <is>
          <t>uglitt</t>
        </is>
      </c>
      <c r="B45992" t="n">
        <v>1</v>
      </c>
    </row>
    <row r="45993">
      <c r="A45993" t="inlineStr">
        <is>
          <t>soufflid</t>
        </is>
      </c>
      <c r="B45993" t="n">
        <v>1</v>
      </c>
    </row>
    <row r="45994">
      <c r="A45994" t="inlineStr">
        <is>
          <t>iitorservice</t>
        </is>
      </c>
      <c r="B45994" t="n">
        <v>1</v>
      </c>
    </row>
    <row r="45995">
      <c r="A45995" t="inlineStr">
        <is>
          <t>ofhabit</t>
        </is>
      </c>
      <c r="B45995" t="n">
        <v>1</v>
      </c>
    </row>
    <row r="45996">
      <c r="A45996" t="inlineStr">
        <is>
          <t>poleizza</t>
        </is>
      </c>
      <c r="B45996" t="n">
        <v>1</v>
      </c>
    </row>
    <row r="45997">
      <c r="A45997" t="inlineStr">
        <is>
          <t>tretten</t>
        </is>
      </c>
      <c r="B45997" t="n">
        <v>1</v>
      </c>
    </row>
    <row r="45998">
      <c r="A45998" t="inlineStr">
        <is>
          <t>bushibee</t>
        </is>
      </c>
      <c r="B45998" t="n">
        <v>1</v>
      </c>
    </row>
    <row r="45999">
      <c r="A45999" t="inlineStr">
        <is>
          <t>prospatte</t>
        </is>
      </c>
      <c r="B45999" t="n">
        <v>1</v>
      </c>
    </row>
    <row r="46000">
      <c r="A46000" t="inlineStr">
        <is>
          <t>wynants</t>
        </is>
      </c>
      <c r="B46000" t="n">
        <v>2</v>
      </c>
    </row>
    <row r="46001">
      <c r="A46001" t="inlineStr">
        <is>
          <t>espeber</t>
        </is>
      </c>
      <c r="B46001" t="n">
        <v>1</v>
      </c>
    </row>
    <row r="46002">
      <c r="A46002" t="inlineStr">
        <is>
          <t>bourdaisev</t>
        </is>
      </c>
      <c r="B46002" t="n">
        <v>1</v>
      </c>
    </row>
    <row r="46003">
      <c r="A46003" t="inlineStr">
        <is>
          <t>shamurths</t>
        </is>
      </c>
      <c r="B46003" t="n">
        <v>1</v>
      </c>
    </row>
    <row r="46004">
      <c r="A46004" t="inlineStr">
        <is>
          <t>funkmunk</t>
        </is>
      </c>
      <c r="B46004" t="n">
        <v>1</v>
      </c>
    </row>
    <row r="46005">
      <c r="A46005" t="inlineStr">
        <is>
          <t>saliib0ada5vnutx08356y5edit</t>
        </is>
      </c>
      <c r="B46005" t="n">
        <v>1</v>
      </c>
    </row>
    <row r="46006">
      <c r="A46006" t="inlineStr">
        <is>
          <t>minutes12</t>
        </is>
      </c>
      <c r="B46006" t="n">
        <v>1</v>
      </c>
    </row>
    <row r="46007">
      <c r="A46007" t="inlineStr">
        <is>
          <t>pc_encode46f</t>
        </is>
      </c>
      <c r="B46007" t="n">
        <v>1</v>
      </c>
    </row>
    <row r="46008">
      <c r="A46008" t="inlineStr">
        <is>
          <t>morgancer</t>
        </is>
      </c>
      <c r="B46008" t="n">
        <v>1</v>
      </c>
    </row>
    <row r="46009">
      <c r="A46009" t="inlineStr">
        <is>
          <t>lyricssungoard</t>
        </is>
      </c>
      <c r="B46009" t="n">
        <v>1</v>
      </c>
    </row>
    <row r="46010">
      <c r="A46010" t="inlineStr">
        <is>
          <t>jpmite</t>
        </is>
      </c>
      <c r="B46010" t="n">
        <v>1</v>
      </c>
    </row>
    <row r="46011">
      <c r="A46011" t="inlineStr">
        <is>
          <t>lonesomeed</t>
        </is>
      </c>
      <c r="B46011" t="n">
        <v>1</v>
      </c>
    </row>
    <row r="46012">
      <c r="A46012" t="inlineStr">
        <is>
          <t>bropos</t>
        </is>
      </c>
      <c r="B46012" t="n">
        <v>1</v>
      </c>
    </row>
    <row r="46013">
      <c r="A46013" t="inlineStr">
        <is>
          <t>documents36</t>
        </is>
      </c>
      <c r="B46013" t="n">
        <v>1</v>
      </c>
    </row>
    <row r="46014">
      <c r="A46014" t="inlineStr">
        <is>
          <t>shnss</t>
        </is>
      </c>
      <c r="B46014" t="n">
        <v>1</v>
      </c>
    </row>
    <row r="46015">
      <c r="A46015" t="inlineStr">
        <is>
          <t>amulett</t>
        </is>
      </c>
      <c r="B46015" t="n">
        <v>1</v>
      </c>
    </row>
    <row r="46016">
      <c r="A46016" t="inlineStr">
        <is>
          <t>granteddatebooksboy</t>
        </is>
      </c>
      <c r="B46016" t="n">
        <v>1</v>
      </c>
    </row>
    <row r="46017">
      <c r="A46017" t="inlineStr">
        <is>
          <t>woodstockhelmet</t>
        </is>
      </c>
      <c r="B46017" t="n">
        <v>1</v>
      </c>
    </row>
    <row r="46018">
      <c r="A46018" t="inlineStr">
        <is>
          <t>collar1</t>
        </is>
      </c>
      <c r="B46018" t="n">
        <v>1</v>
      </c>
    </row>
    <row r="46019">
      <c r="A46019" t="inlineStr">
        <is>
          <t>orgumi</t>
        </is>
      </c>
      <c r="B46019" t="n">
        <v>1</v>
      </c>
    </row>
    <row r="46020">
      <c r="A46020" t="inlineStr">
        <is>
          <t>initiative3</t>
        </is>
      </c>
      <c r="B46020" t="n">
        <v>1</v>
      </c>
    </row>
    <row r="46021">
      <c r="A46021" t="inlineStr">
        <is>
          <t>httpdigitalisland</t>
        </is>
      </c>
      <c r="B46021" t="n">
        <v>1</v>
      </c>
    </row>
    <row r="46022">
      <c r="A46022" t="inlineStr">
        <is>
          <t>artiachenews</t>
        </is>
      </c>
      <c r="B46022" t="n">
        <v>1</v>
      </c>
    </row>
    <row r="46023">
      <c r="A46023" t="inlineStr">
        <is>
          <t>ukfilesthread172262</t>
        </is>
      </c>
      <c r="B46023" t="n">
        <v>1</v>
      </c>
    </row>
    <row r="46024">
      <c r="A46024" t="inlineStr">
        <is>
          <t>httpcomputerinsights</t>
        </is>
      </c>
      <c r="B46024" t="n">
        <v>1</v>
      </c>
    </row>
    <row r="46025">
      <c r="A46025" t="inlineStr">
        <is>
          <t>problemisinternational</t>
        </is>
      </c>
      <c r="B46025" t="n">
        <v>1</v>
      </c>
    </row>
    <row r="46026">
      <c r="A46026" t="inlineStr">
        <is>
          <t>murmogging</t>
        </is>
      </c>
      <c r="B46026" t="n">
        <v>1</v>
      </c>
    </row>
    <row r="46027">
      <c r="A46027" t="inlineStr">
        <is>
          <t>eazyjackle</t>
        </is>
      </c>
      <c r="B46027" t="n">
        <v>1</v>
      </c>
    </row>
    <row r="46028">
      <c r="A46028" t="inlineStr">
        <is>
          <t>alichier</t>
        </is>
      </c>
      <c r="B46028" t="n">
        <v>1</v>
      </c>
    </row>
    <row r="46029">
      <c r="A46029" t="inlineStr">
        <is>
          <t>barrefapple</t>
        </is>
      </c>
      <c r="B46029" t="n">
        <v>1</v>
      </c>
    </row>
    <row r="46030">
      <c r="A46030" t="inlineStr">
        <is>
          <t>keithrk</t>
        </is>
      </c>
      <c r="B46030" t="n">
        <v>1</v>
      </c>
    </row>
    <row r="46031">
      <c r="A46031" t="inlineStr">
        <is>
          <t>bledinip</t>
        </is>
      </c>
      <c r="B46031" t="n">
        <v>1</v>
      </c>
    </row>
    <row r="46032">
      <c r="A46032" t="inlineStr">
        <is>
          <t>dominicathan</t>
        </is>
      </c>
      <c r="B46032" t="n">
        <v>1</v>
      </c>
    </row>
    <row r="46033">
      <c r="A46033" t="inlineStr">
        <is>
          <t>distplex682no</t>
        </is>
      </c>
      <c r="B46033" t="n">
        <v>1</v>
      </c>
    </row>
    <row r="46034">
      <c r="A46034" t="inlineStr">
        <is>
          <t>salamiant</t>
        </is>
      </c>
      <c r="B46034" t="n">
        <v>1</v>
      </c>
    </row>
    <row r="46035">
      <c r="A46035" t="inlineStr">
        <is>
          <t>recombing</t>
        </is>
      </c>
      <c r="B46035" t="n">
        <v>1</v>
      </c>
    </row>
    <row r="46036">
      <c r="A46036" t="inlineStr">
        <is>
          <t>lognorthpeed</t>
        </is>
      </c>
      <c r="B46036" t="n">
        <v>1</v>
      </c>
    </row>
    <row r="46037">
      <c r="A46037" t="inlineStr">
        <is>
          <t>phpwhyfold</t>
        </is>
      </c>
      <c r="B46037" t="n">
        <v>1</v>
      </c>
    </row>
    <row r="46038">
      <c r="A46038" t="inlineStr">
        <is>
          <t>shuffleseac</t>
        </is>
      </c>
      <c r="B46038" t="n">
        <v>1</v>
      </c>
    </row>
    <row r="46039">
      <c r="A46039" t="inlineStr">
        <is>
          <t>040x</t>
        </is>
      </c>
      <c r="B46039" t="n">
        <v>1</v>
      </c>
    </row>
    <row r="46040">
      <c r="A46040" t="inlineStr">
        <is>
          <t>hargademan</t>
        </is>
      </c>
      <c r="B46040" t="n">
        <v>1</v>
      </c>
    </row>
    <row r="46041">
      <c r="A46041" t="inlineStr">
        <is>
          <t>akickdead</t>
        </is>
      </c>
      <c r="B46041" t="n">
        <v>1</v>
      </c>
    </row>
    <row r="46042">
      <c r="A46042" t="inlineStr">
        <is>
          <t>hypercoder48</t>
        </is>
      </c>
      <c r="B46042" t="n">
        <v>1</v>
      </c>
    </row>
    <row r="46043">
      <c r="A46043" t="inlineStr">
        <is>
          <t>allamame</t>
        </is>
      </c>
      <c r="B46043" t="n">
        <v>1</v>
      </c>
    </row>
    <row r="46044">
      <c r="A46044" t="inlineStr">
        <is>
          <t>termux</t>
        </is>
      </c>
      <c r="B46044" t="n">
        <v>1</v>
      </c>
    </row>
    <row r="46045">
      <c r="A46045" t="inlineStr">
        <is>
          <t>icmid</t>
        </is>
      </c>
      <c r="B46045" t="n">
        <v>1</v>
      </c>
    </row>
    <row r="46046">
      <c r="A46046" t="inlineStr">
        <is>
          <t>atomsite</t>
        </is>
      </c>
      <c r="B46046" t="n">
        <v>1</v>
      </c>
    </row>
    <row r="46047">
      <c r="A46047" t="inlineStr">
        <is>
          <t>madrage</t>
        </is>
      </c>
      <c r="B46047" t="n">
        <v>1</v>
      </c>
    </row>
    <row r="46048">
      <c r="A46048" t="inlineStr">
        <is>
          <t>deo2</t>
        </is>
      </c>
      <c r="B46048" t="n">
        <v>1</v>
      </c>
    </row>
    <row r="46049">
      <c r="A46049" t="inlineStr">
        <is>
          <t>runaphisbios</t>
        </is>
      </c>
      <c r="B46049" t="n">
        <v>1</v>
      </c>
    </row>
    <row r="46050">
      <c r="A46050" t="inlineStr">
        <is>
          <t>thinbeak</t>
        </is>
      </c>
      <c r="B46050" t="n">
        <v>1</v>
      </c>
    </row>
    <row r="46051">
      <c r="A46051" t="inlineStr">
        <is>
          <t>kaussolderman</t>
        </is>
      </c>
      <c r="B46051" t="n">
        <v>1</v>
      </c>
    </row>
    <row r="46052">
      <c r="A46052" t="inlineStr">
        <is>
          <t>crystal_assekfc</t>
        </is>
      </c>
      <c r="B46052" t="n">
        <v>1</v>
      </c>
    </row>
    <row r="46053">
      <c r="A46053" t="inlineStr">
        <is>
          <t>thatyoudawgorne52</t>
        </is>
      </c>
      <c r="B46053" t="n">
        <v>1</v>
      </c>
    </row>
    <row r="46054">
      <c r="A46054" t="inlineStr">
        <is>
          <t>amearchable</t>
        </is>
      </c>
      <c r="B46054" t="n">
        <v>1</v>
      </c>
    </row>
    <row r="46055">
      <c r="A46055" t="inlineStr">
        <is>
          <t>deocean</t>
        </is>
      </c>
      <c r="B46055" t="n">
        <v>1</v>
      </c>
    </row>
    <row r="46056">
      <c r="A46056" t="inlineStr">
        <is>
          <t>safewithscrew</t>
        </is>
      </c>
      <c r="B46056" t="n">
        <v>1</v>
      </c>
    </row>
    <row r="46057">
      <c r="A46057" t="inlineStr">
        <is>
          <t>lynchwear</t>
        </is>
      </c>
      <c r="B46057" t="n">
        <v>1</v>
      </c>
    </row>
    <row r="46058">
      <c r="A46058" t="inlineStr">
        <is>
          <t>solutions22</t>
        </is>
      </c>
      <c r="B46058" t="n">
        <v>1</v>
      </c>
    </row>
    <row r="46059">
      <c r="A46059" t="inlineStr">
        <is>
          <t>mapover</t>
        </is>
      </c>
      <c r="B46059" t="n">
        <v>1</v>
      </c>
    </row>
    <row r="46060">
      <c r="A46060" t="inlineStr">
        <is>
          <t>helicis</t>
        </is>
      </c>
      <c r="B46060" t="n">
        <v>1</v>
      </c>
    </row>
    <row r="46061">
      <c r="A46061" t="inlineStr">
        <is>
          <t>eduopinions172262</t>
        </is>
      </c>
      <c r="B46061" t="n">
        <v>1</v>
      </c>
    </row>
    <row r="46062">
      <c r="A46062" t="inlineStr">
        <is>
          <t>cocburg</t>
        </is>
      </c>
      <c r="B46062" t="n">
        <v>1</v>
      </c>
    </row>
    <row r="46063">
      <c r="A46063" t="inlineStr">
        <is>
          <t>hatq66</t>
        </is>
      </c>
      <c r="B46063" t="n">
        <v>1</v>
      </c>
    </row>
    <row r="46064">
      <c r="A46064" t="inlineStr">
        <is>
          <t>woebe</t>
        </is>
      </c>
      <c r="B46064" t="n">
        <v>1</v>
      </c>
    </row>
    <row r="46065">
      <c r="A46065" t="inlineStr">
        <is>
          <t>codingmozilla</t>
        </is>
      </c>
      <c r="B46065" t="n">
        <v>1</v>
      </c>
    </row>
    <row r="46066">
      <c r="A46066" t="inlineStr">
        <is>
          <t>webspinnerlune</t>
        </is>
      </c>
      <c r="B46066" t="n">
        <v>1</v>
      </c>
    </row>
    <row r="46067">
      <c r="A46067" t="inlineStr">
        <is>
          <t>contatency</t>
        </is>
      </c>
      <c r="B46067" t="n">
        <v>1</v>
      </c>
    </row>
    <row r="46068">
      <c r="A46068" t="inlineStr">
        <is>
          <t>menttechout</t>
        </is>
      </c>
      <c r="B46068" t="n">
        <v>1</v>
      </c>
    </row>
    <row r="46069">
      <c r="A46069" t="inlineStr">
        <is>
          <t>implementedqt</t>
        </is>
      </c>
      <c r="B46069" t="n">
        <v>1</v>
      </c>
    </row>
    <row r="46070">
      <c r="A46070" t="inlineStr">
        <is>
          <t>jozhe</t>
        </is>
      </c>
      <c r="B46070" t="n">
        <v>1</v>
      </c>
    </row>
    <row r="46071">
      <c r="A46071" t="inlineStr">
        <is>
          <t>comjoebioberryautoh</t>
        </is>
      </c>
      <c r="B46071" t="n">
        <v>1</v>
      </c>
    </row>
    <row r="46072">
      <c r="A46072" t="inlineStr">
        <is>
          <t>rust5</t>
        </is>
      </c>
      <c r="B46072" t="n">
        <v>2</v>
      </c>
    </row>
    <row r="46073">
      <c r="A46073" t="inlineStr">
        <is>
          <t>tom{alub</t>
        </is>
      </c>
      <c r="B46073" t="n">
        <v>1</v>
      </c>
    </row>
    <row r="46074">
      <c r="A46074" t="inlineStr">
        <is>
          <t>libgifxx</t>
        </is>
      </c>
      <c r="B46074" t="n">
        <v>1</v>
      </c>
    </row>
    <row r="46075">
      <c r="A46075" t="inlineStr">
        <is>
          <t>rigobertoosa</t>
        </is>
      </c>
      <c r="B46075" t="n">
        <v>1</v>
      </c>
    </row>
    <row r="46076">
      <c r="A46076" t="inlineStr">
        <is>
          <t>mouho</t>
        </is>
      </c>
      <c r="B46076" t="n">
        <v>1</v>
      </c>
    </row>
    <row r="46077">
      <c r="A46077" t="inlineStr">
        <is>
          <t>baysight</t>
        </is>
      </c>
      <c r="B46077" t="n">
        <v>1</v>
      </c>
    </row>
    <row r="46078">
      <c r="A46078" t="inlineStr">
        <is>
          <t>quirkery</t>
        </is>
      </c>
      <c r="B46078" t="n">
        <v>1</v>
      </c>
    </row>
    <row r="46079">
      <c r="A46079" t="inlineStr">
        <is>
          <t>0a353df70fc</t>
        </is>
      </c>
      <c r="B46079" t="n">
        <v>1</v>
      </c>
    </row>
    <row r="46080">
      <c r="A46080" t="inlineStr">
        <is>
          <t>c76837764e4</t>
        </is>
      </c>
      <c r="B46080" t="n">
        <v>1</v>
      </c>
    </row>
    <row r="46081">
      <c r="A46081" t="inlineStr">
        <is>
          <t>rmage</t>
        </is>
      </c>
      <c r="B46081" t="n">
        <v>1</v>
      </c>
    </row>
    <row r="46082">
      <c r="A46082" t="inlineStr">
        <is>
          <t>——they</t>
        </is>
      </c>
      <c r="B46082" t="n">
        <v>1</v>
      </c>
    </row>
    <row r="46083">
      <c r="A46083" t="inlineStr">
        <is>
          <t>bruwe</t>
        </is>
      </c>
      <c r="B46083" t="n">
        <v>1</v>
      </c>
    </row>
    <row r="46084">
      <c r="A46084" t="inlineStr">
        <is>
          <t>timesarous</t>
        </is>
      </c>
      <c r="B46084" t="n">
        <v>1</v>
      </c>
    </row>
    <row r="46085">
      <c r="A46085" t="inlineStr">
        <is>
          <t>winnpadn</t>
        </is>
      </c>
      <c r="B46085" t="n">
        <v>1</v>
      </c>
    </row>
    <row r="46086">
      <c r="A46086" t="inlineStr">
        <is>
          <t>zogiring</t>
        </is>
      </c>
      <c r="B46086" t="n">
        <v>1</v>
      </c>
    </row>
    <row r="46087">
      <c r="A46087" t="inlineStr">
        <is>
          <t>bellragg</t>
        </is>
      </c>
      <c r="B46087" t="n">
        <v>1</v>
      </c>
    </row>
    <row r="46088">
      <c r="A46088" t="inlineStr">
        <is>
          <t>fumatised</t>
        </is>
      </c>
      <c r="B46088" t="n">
        <v>1</v>
      </c>
    </row>
    <row r="46089">
      <c r="A46089" t="inlineStr">
        <is>
          <t>transicals</t>
        </is>
      </c>
      <c r="B46089" t="n">
        <v>1</v>
      </c>
    </row>
    <row r="46090">
      <c r="A46090" t="inlineStr">
        <is>
          <t>squiseness</t>
        </is>
      </c>
      <c r="B46090" t="n">
        <v>1</v>
      </c>
    </row>
    <row r="46091">
      <c r="A46091" t="inlineStr">
        <is>
          <t>marcentury</t>
        </is>
      </c>
      <c r="B46091" t="n">
        <v>1</v>
      </c>
    </row>
    <row r="46092">
      <c r="A46092" t="inlineStr">
        <is>
          <t>endro</t>
        </is>
      </c>
      <c r="B46092" t="n">
        <v>2</v>
      </c>
    </row>
    <row r="46093">
      <c r="A46093" t="inlineStr">
        <is>
          <t>stopcompanyalliance</t>
        </is>
      </c>
      <c r="B46093" t="n">
        <v>1</v>
      </c>
    </row>
    <row r="46094">
      <c r="A46094" t="inlineStr">
        <is>
          <t>batteryantenna</t>
        </is>
      </c>
      <c r="B46094" t="n">
        <v>1</v>
      </c>
    </row>
    <row r="46095">
      <c r="A46095" t="inlineStr">
        <is>
          <t>additionstaxes</t>
        </is>
      </c>
      <c r="B46095" t="n">
        <v>1</v>
      </c>
    </row>
    <row r="46096">
      <c r="A46096" t="inlineStr">
        <is>
          <t>saraste</t>
        </is>
      </c>
      <c r="B46096" t="n">
        <v>2</v>
      </c>
    </row>
    <row r="46097">
      <c r="A46097" t="inlineStr">
        <is>
          <t>bergames</t>
        </is>
      </c>
      <c r="B46097" t="n">
        <v>1</v>
      </c>
    </row>
    <row r="46098">
      <c r="A46098" t="inlineStr">
        <is>
          <t>diediting</t>
        </is>
      </c>
      <c r="B46098" t="n">
        <v>1</v>
      </c>
    </row>
    <row r="46099">
      <c r="A46099" t="inlineStr">
        <is>
          <t>licri</t>
        </is>
      </c>
      <c r="B46099" t="n">
        <v>1</v>
      </c>
    </row>
    <row r="46100">
      <c r="A46100" t="inlineStr">
        <is>
          <t>reasonsmeet</t>
        </is>
      </c>
      <c r="B46100" t="n">
        <v>1</v>
      </c>
    </row>
    <row r="46101">
      <c r="A46101" t="inlineStr">
        <is>
          <t>f1gs</t>
        </is>
      </c>
      <c r="B46101" t="n">
        <v>1</v>
      </c>
    </row>
    <row r="46102">
      <c r="A46102" t="inlineStr">
        <is>
          <t>timeif</t>
        </is>
      </c>
      <c r="B46102" t="n">
        <v>1</v>
      </c>
    </row>
    <row r="46103">
      <c r="A46103" t="inlineStr">
        <is>
          <t>lefkopolis</t>
        </is>
      </c>
      <c r="B46103" t="n">
        <v>1</v>
      </c>
    </row>
    <row r="46104">
      <c r="A46104" t="inlineStr">
        <is>
          <t>cgads</t>
        </is>
      </c>
      <c r="B46104" t="n">
        <v>1</v>
      </c>
    </row>
    <row r="46105">
      <c r="A46105" t="inlineStr">
        <is>
          <t>cginals</t>
        </is>
      </c>
      <c r="B46105" t="n">
        <v>1</v>
      </c>
    </row>
    <row r="46106">
      <c r="A46106" t="inlineStr">
        <is>
          <t>intinapharma</t>
        </is>
      </c>
      <c r="B46106" t="n">
        <v>1</v>
      </c>
    </row>
    <row r="46107">
      <c r="A46107" t="inlineStr">
        <is>
          <t>plomme</t>
        </is>
      </c>
      <c r="B46107" t="n">
        <v>1</v>
      </c>
    </row>
    <row r="46108">
      <c r="A46108" t="inlineStr">
        <is>
          <t>herrnbein</t>
        </is>
      </c>
      <c r="B46108" t="n">
        <v>1</v>
      </c>
    </row>
    <row r="46109">
      <c r="A46109" t="inlineStr">
        <is>
          <t>waspol</t>
        </is>
      </c>
      <c r="B46109" t="n">
        <v>1</v>
      </c>
    </row>
    <row r="46110">
      <c r="A46110" t="inlineStr">
        <is>
          <t>jr7</t>
        </is>
      </c>
      <c r="B46110" t="n">
        <v>1</v>
      </c>
    </row>
    <row r="46111">
      <c r="A46111" t="inlineStr">
        <is>
          <t>fecundation</t>
        </is>
      </c>
      <c r="B46111" t="n">
        <v>1</v>
      </c>
    </row>
    <row r="46112">
      <c r="A46112" t="inlineStr">
        <is>
          <t>balkinice</t>
        </is>
      </c>
      <c r="B46112" t="n">
        <v>1</v>
      </c>
    </row>
    <row r="46113">
      <c r="A46113" t="inlineStr">
        <is>
          <t>erricks</t>
        </is>
      </c>
      <c r="B46113" t="n">
        <v>1</v>
      </c>
    </row>
    <row r="46114">
      <c r="A46114" t="inlineStr">
        <is>
          <t>somalians</t>
        </is>
      </c>
      <c r="B46114" t="n">
        <v>1</v>
      </c>
    </row>
    <row r="46115">
      <c r="A46115" t="inlineStr">
        <is>
          <t>integratedism</t>
        </is>
      </c>
      <c r="B46115" t="n">
        <v>1</v>
      </c>
    </row>
    <row r="46116">
      <c r="A46116" t="inlineStr">
        <is>
          <t>negefined</t>
        </is>
      </c>
      <c r="B46116" t="n">
        <v>1</v>
      </c>
    </row>
    <row r="46117">
      <c r="A46117" t="inlineStr">
        <is>
          <t>parent_name</t>
        </is>
      </c>
      <c r="B46117" t="n">
        <v>2</v>
      </c>
    </row>
    <row r="46118">
      <c r="A46118" t="inlineStr">
        <is>
          <t>hidehttpurlsaveurl</t>
        </is>
      </c>
      <c r="B46118" t="n">
        <v>1</v>
      </c>
    </row>
    <row r="46119">
      <c r="A46119" t="inlineStr">
        <is>
          <t>myredirectrxinlistviewgetrxinbodysubscribebvnrl</t>
        </is>
      </c>
      <c r="B46119" t="n">
        <v>1</v>
      </c>
    </row>
    <row r="46120">
      <c r="A46120" t="inlineStr">
        <is>
          <t>booleanparametervalueout</t>
        </is>
      </c>
      <c r="B46120" t="n">
        <v>1</v>
      </c>
    </row>
    <row r="46121">
      <c r="A46121" t="inlineStr">
        <is>
          <t>sethiddencoesfalse</t>
        </is>
      </c>
      <c r="B46121" t="n">
        <v>1</v>
      </c>
    </row>
    <row r="46122">
      <c r="A46122" t="inlineStr">
        <is>
          <t>saveparamsnull</t>
        </is>
      </c>
      <c r="B46122" t="n">
        <v>1</v>
      </c>
    </row>
    <row r="46123">
      <c r="A46123" t="inlineStr">
        <is>
          <t>unusealtdefoxerrorfalse</t>
        </is>
      </c>
      <c r="B46123" t="n">
        <v>1</v>
      </c>
    </row>
    <row r="46124">
      <c r="A46124" t="inlineStr">
        <is>
          <t>myredirectrxchangeviewgetrxandrxinsubscribebvnrl</t>
        </is>
      </c>
      <c r="B46124" t="n">
        <v>1</v>
      </c>
    </row>
    <row r="46125">
      <c r="A46125" t="inlineStr">
        <is>
          <t>adduserinformationtypedefaultrole</t>
        </is>
      </c>
      <c r="B46125" t="n">
        <v>1</v>
      </c>
    </row>
    <row r="46126">
      <c r="A46126" t="inlineStr">
        <is>
          <t>getidofawarework</t>
        </is>
      </c>
      <c r="B46126" t="n">
        <v>1</v>
      </c>
    </row>
    <row r="46127">
      <c r="A46127" t="inlineStr">
        <is>
          <t>myuserviewdesign</t>
        </is>
      </c>
      <c r="B46127" t="n">
        <v>1</v>
      </c>
    </row>
    <row r="46128">
      <c r="A46128" t="inlineStr">
        <is>
          <t>conditionsendingendfiledescriptor</t>
        </is>
      </c>
      <c r="B46128" t="n">
        <v>1</v>
      </c>
    </row>
    <row r="46129">
      <c r="A46129" t="inlineStr">
        <is>
          <t>parameterssmtpdescription</t>
        </is>
      </c>
      <c r="B46129" t="n">
        <v>1</v>
      </c>
    </row>
    <row r="46130">
      <c r="A46130" t="inlineStr">
        <is>
          <t>visibilitygetrangeonuserlinkid</t>
        </is>
      </c>
      <c r="B46130" t="n">
        <v>1</v>
      </c>
    </row>
    <row r="46131">
      <c r="A46131" t="inlineStr">
        <is>
          <t>oldemail</t>
        </is>
      </c>
      <c r="B46131" t="n">
        <v>1</v>
      </c>
    </row>
    <row r="46132">
      <c r="A46132" t="inlineStr">
        <is>
          <t>savevalidationrxmeterurllisttrue</t>
        </is>
      </c>
      <c r="B46132" t="n">
        <v>1</v>
      </c>
    </row>
    <row r="46133">
      <c r="A46133" t="inlineStr">
        <is>
          <t>artifactsurf</t>
        </is>
      </c>
      <c r="B46133" t="n">
        <v>1</v>
      </c>
    </row>
    <row r="46134">
      <c r="A46134" t="inlineStr">
        <is>
          <t>800467</t>
        </is>
      </c>
      <c r="B46134" t="n">
        <v>1</v>
      </c>
    </row>
    <row r="46135">
      <c r="A46135" t="inlineStr">
        <is>
          <t>startretresultstatusmessage</t>
        </is>
      </c>
      <c r="B46135" t="n">
        <v>1</v>
      </c>
    </row>
    <row r="46136">
      <c r="A46136" t="inlineStr">
        <is>
          <t>receivetime</t>
        </is>
      </c>
      <c r="B46136" t="n">
        <v>1</v>
      </c>
    </row>
    <row r="46137">
      <c r="A46137" t="inlineStr">
        <is>
          <t>addwork</t>
        </is>
      </c>
      <c r="B46137" t="n">
        <v>1</v>
      </c>
    </row>
    <row r="46138">
      <c r="A46138" t="inlineStr">
        <is>
          <t>073451</t>
        </is>
      </c>
      <c r="B46138" t="n">
        <v>1</v>
      </c>
    </row>
    <row r="46139">
      <c r="A46139" t="inlineStr">
        <is>
          <t>iwsplit</t>
        </is>
      </c>
      <c r="B46139" t="n">
        <v>1</v>
      </c>
    </row>
    <row r="46140">
      <c r="A46140" t="inlineStr">
        <is>
          <t>tohidefromrootactioncount1</t>
        </is>
      </c>
      <c r="B46140" t="n">
        <v>1</v>
      </c>
    </row>
    <row r="46141">
      <c r="A46141" t="inlineStr">
        <is>
          <t>rianechild</t>
        </is>
      </c>
      <c r="B46141" t="n">
        <v>1</v>
      </c>
    </row>
    <row r="46142">
      <c r="A46142" t="inlineStr">
        <is>
          <t>itemvisibilitygetlocationpathsearchposter</t>
        </is>
      </c>
      <c r="B46142" t="n">
        <v>1</v>
      </c>
    </row>
    <row r="46143">
      <c r="A46143" t="inlineStr">
        <is>
          <t>iw5_settings</t>
        </is>
      </c>
      <c r="B46143" t="n">
        <v>1</v>
      </c>
    </row>
    <row r="46144">
      <c r="A46144" t="inlineStr">
        <is>
          <t>tohidefromaccessストinfolocaluserlinkididentifier</t>
        </is>
      </c>
      <c r="B46144" t="n">
        <v>1</v>
      </c>
    </row>
    <row r="46145">
      <c r="A46145" t="inlineStr">
        <is>
          <t>registerforweburlsessionuse_browseronly</t>
        </is>
      </c>
      <c r="B46145" t="n">
        <v>1</v>
      </c>
    </row>
    <row r="46146">
      <c r="A46146" t="inlineStr">
        <is>
          <t>delchildvalueiwiconsdebug|ahsearchendstatecache</t>
        </is>
      </c>
      <c r="B46146" t="n">
        <v>1</v>
      </c>
    </row>
    <row r="46147">
      <c r="A46147" t="inlineStr">
        <is>
          <t>identifierrefresh</t>
        </is>
      </c>
      <c r="B46147" t="n">
        <v>1</v>
      </c>
    </row>
    <row r="46148">
      <c r="A46148" t="inlineStr">
        <is>
          <t>ctehideurlmsetfalse</t>
        </is>
      </c>
      <c r="B46148" t="n">
        <v>1</v>
      </c>
    </row>
    <row r="46149">
      <c r="A46149" t="inlineStr">
        <is>
          <t>iwiconsviewrootupdateremoteuser</t>
        </is>
      </c>
      <c r="B46149" t="n">
        <v>1</v>
      </c>
    </row>
    <row r="46150">
      <c r="A46150" t="inlineStr">
        <is>
          <t>myviewtimestamp</t>
        </is>
      </c>
      <c r="B46150" t="n">
        <v>1</v>
      </c>
    </row>
    <row r="46151">
      <c r="A46151" t="inlineStr">
        <is>
          <t>flushtypeuuid</t>
        </is>
      </c>
      <c r="B46151" t="n">
        <v>1</v>
      </c>
    </row>
    <row r="46152">
      <c r="A46152" t="inlineStr">
        <is>
          <t>integerutc3fordo</t>
        </is>
      </c>
      <c r="B46152" t="n">
        <v>1</v>
      </c>
    </row>
    <row r="46153">
      <c r="A46153" t="inlineStr">
        <is>
          <t>adjusthiddenrequiresyoulowertrue</t>
        </is>
      </c>
      <c r="B46153" t="n">
        <v>1</v>
      </c>
    </row>
    <row r="46154">
      <c r="A46154" t="inlineStr">
        <is>
          <t>futimedialognulllove</t>
        </is>
      </c>
      <c r="B46154" t="n">
        <v>1</v>
      </c>
    </row>
    <row r="46155">
      <c r="A46155" t="inlineStr">
        <is>
          <t>exportedundate</t>
        </is>
      </c>
      <c r="B46155" t="n">
        <v>1</v>
      </c>
    </row>
    <row r="46156">
      <c r="A46156" t="inlineStr">
        <is>
          <t>stringfilterindexdefaultlocationquery</t>
        </is>
      </c>
      <c r="B46156" t="n">
        <v>1</v>
      </c>
    </row>
    <row r="46157">
      <c r="A46157" t="inlineStr">
        <is>
          <t>options8</t>
        </is>
      </c>
      <c r="B46157" t="n">
        <v>1</v>
      </c>
    </row>
    <row r="46158">
      <c r="A46158" t="inlineStr">
        <is>
          <t>lebodypropertyini</t>
        </is>
      </c>
      <c r="B46158" t="n">
        <v>1</v>
      </c>
    </row>
    <row r="46159">
      <c r="A46159" t="inlineStr">
        <is>
          <t>zerosortidc</t>
        </is>
      </c>
      <c r="B46159" t="n">
        <v>1</v>
      </c>
    </row>
    <row r="46160">
      <c r="A46160" t="inlineStr">
        <is>
          <t>4714889</t>
        </is>
      </c>
      <c r="B46160" t="n">
        <v>1</v>
      </c>
    </row>
    <row r="46161">
      <c r="A46161" t="inlineStr">
        <is>
          <t>nsremovablerequestscan</t>
        </is>
      </c>
      <c r="B46161" t="n">
        <v>1</v>
      </c>
    </row>
    <row r="46162">
      <c r="A46162" t="inlineStr">
        <is>
          <t>exchangemultijitongetidofuserlinkid</t>
        </is>
      </c>
      <c r="B46162" t="n">
        <v>1</v>
      </c>
    </row>
    <row r="46163">
      <c r="A46163" t="inlineStr">
        <is>
          <t>myrequestpopulations</t>
        </is>
      </c>
      <c r="B46163" t="n">
        <v>1</v>
      </c>
    </row>
    <row r="46164">
      <c r="A46164" t="inlineStr">
        <is>
          <t>onclickaddnamehttpscontents</t>
        </is>
      </c>
      <c r="B46164" t="n">
        <v>1</v>
      </c>
    </row>
    <row r="46165">
      <c r="A46165" t="inlineStr">
        <is>
          <t>applyallwp</t>
        </is>
      </c>
      <c r="B46165" t="n">
        <v>1</v>
      </c>
    </row>
    <row r="46166">
      <c r="A46166" t="inlineStr">
        <is>
          <t>deleteemail</t>
        </is>
      </c>
      <c r="B46166" t="n">
        <v>2</v>
      </c>
    </row>
    <row r="46167">
      <c r="A46167" t="inlineStr">
        <is>
          <t>mailartripid</t>
        </is>
      </c>
      <c r="B46167" t="n">
        <v>1</v>
      </c>
    </row>
    <row r="46168">
      <c r="A46168" t="inlineStr">
        <is>
          <t>catalogslogo</t>
        </is>
      </c>
      <c r="B46168" t="n">
        <v>1</v>
      </c>
    </row>
    <row r="46169">
      <c r="A46169" t="inlineStr">
        <is>
          <t>collectisonlabelseeinfrguserlinkinfo</t>
        </is>
      </c>
      <c r="B46169" t="n">
        <v>1</v>
      </c>
    </row>
    <row r="46170">
      <c r="A46170" t="inlineStr">
        <is>
          <t>wowroom</t>
        </is>
      </c>
      <c r="B46170" t="n">
        <v>1</v>
      </c>
    </row>
    <row r="46171">
      <c r="A46171" t="inlineStr">
        <is>
          <t>aimv1</t>
        </is>
      </c>
      <c r="B46171" t="n">
        <v>1</v>
      </c>
    </row>
    <row r="46172">
      <c r="A46172" t="inlineStr">
        <is>
          <t>myprivatekeyalias</t>
        </is>
      </c>
      <c r="B46172" t="n">
        <v>1</v>
      </c>
    </row>
    <row r="46173">
      <c r="A46173" t="inlineStr">
        <is>
          <t>copymodmodularityfilter</t>
        </is>
      </c>
      <c r="B46173" t="n">
        <v>1</v>
      </c>
    </row>
    <row r="46174">
      <c r="A46174" t="inlineStr">
        <is>
          <t>nextuserlinkid</t>
        </is>
      </c>
      <c r="B46174" t="n">
        <v>1</v>
      </c>
    </row>
    <row r="46175">
      <c r="A46175" t="inlineStr">
        <is>
          <t>iw5</t>
        </is>
      </c>
      <c r="B46175" t="n">
        <v>2</v>
      </c>
    </row>
    <row r="46176">
      <c r="A46176" t="inlineStr">
        <is>
          <t>myfilterlines</t>
        </is>
      </c>
      <c r="B46176" t="n">
        <v>1</v>
      </c>
    </row>
    <row r="46177">
      <c r="A46177" t="inlineStr">
        <is>
          <t>myidentityalias</t>
        </is>
      </c>
      <c r="B46177" t="n">
        <v>1</v>
      </c>
    </row>
    <row r="46178">
      <c r="A46178" t="inlineStr">
        <is>
          <t>urlfromrootdisablepanelsorttype29</t>
        </is>
      </c>
      <c r="B46178" t="n">
        <v>1</v>
      </c>
    </row>
    <row r="46179">
      <c r="A46179" t="inlineStr">
        <is>
          <t>applyuoreload</t>
        </is>
      </c>
      <c r="B46179" t="n">
        <v>1</v>
      </c>
    </row>
    <row r="46180">
      <c r="A46180" t="inlineStr">
        <is>
          <t>allowusertocreateinitializeviewroot</t>
        </is>
      </c>
      <c r="B46180" t="n">
        <v>1</v>
      </c>
    </row>
    <row r="46181">
      <c r="A46181" t="inlineStr">
        <is>
          <t>newemail</t>
        </is>
      </c>
      <c r="B46181" t="n">
        <v>1</v>
      </c>
    </row>
    <row r="46182">
      <c r="A46182" t="inlineStr">
        <is>
          <t>yesupdates</t>
        </is>
      </c>
      <c r="B46182" t="n">
        <v>1</v>
      </c>
    </row>
    <row r="46183">
      <c r="A46183" t="inlineStr">
        <is>
          <t>mlresponsenupperugin</t>
        </is>
      </c>
      <c r="B46183" t="n">
        <v>1</v>
      </c>
    </row>
    <row r="46184">
      <c r="A46184" t="inlineStr">
        <is>
          <t>locateresult</t>
        </is>
      </c>
      <c r="B46184" t="n">
        <v>1</v>
      </c>
    </row>
    <row r="46185">
      <c r="A46185" t="inlineStr">
        <is>
          <t>uriitem</t>
        </is>
      </c>
      <c r="B46185" t="n">
        <v>2</v>
      </c>
    </row>
    <row r="46186">
      <c r="A46186" t="inlineStr">
        <is>
          <t>otherbackpointstoupdate</t>
        </is>
      </c>
      <c r="B46186" t="n">
        <v>1</v>
      </c>
    </row>
    <row r="46187">
      <c r="A46187" t="inlineStr">
        <is>
          <t>ownerclusters</t>
        </is>
      </c>
      <c r="B46187" t="n">
        <v>1</v>
      </c>
    </row>
    <row r="46188">
      <c r="A46188" t="inlineStr">
        <is>
          <t>myopendocumentroot</t>
        </is>
      </c>
      <c r="B46188" t="n">
        <v>1</v>
      </c>
    </row>
    <row r="46189">
      <c r="A46189" t="inlineStr">
        <is>
          <t>mygrouponlygrouptarget</t>
        </is>
      </c>
      <c r="B46189" t="n">
        <v>1</v>
      </c>
    </row>
    <row r="46190">
      <c r="A46190" t="inlineStr">
        <is>
          <t>autosavepathselectedfalse</t>
        </is>
      </c>
      <c r="B46190" t="n">
        <v>1</v>
      </c>
    </row>
    <row r="46191">
      <c r="A46191" t="inlineStr">
        <is>
          <t>mapsseparator</t>
        </is>
      </c>
      <c r="B46191" t="n">
        <v>1</v>
      </c>
    </row>
    <row r="46192">
      <c r="A46192" t="inlineStr">
        <is>
          <t>myviewedsig</t>
        </is>
      </c>
      <c r="B46192" t="n">
        <v>1</v>
      </c>
    </row>
    <row r="46193">
      <c r="A46193" t="inlineStr">
        <is>
          <t>myopenobjectalias</t>
        </is>
      </c>
      <c r="B46193" t="n">
        <v>1</v>
      </c>
    </row>
    <row r="46194">
      <c r="A46194" t="inlineStr">
        <is>
          <t>watchsandboxtrue</t>
        </is>
      </c>
      <c r="B46194" t="n">
        <v>1</v>
      </c>
    </row>
    <row r="46195">
      <c r="A46195" t="inlineStr">
        <is>
          <t>pedsection</t>
        </is>
      </c>
      <c r="B46195" t="n">
        <v>1</v>
      </c>
    </row>
    <row r="46196">
      <c r="A46196" t="inlineStr">
        <is>
          <t>myopenwindow</t>
        </is>
      </c>
      <c r="B46196" t="n">
        <v>1</v>
      </c>
    </row>
    <row r="46197">
      <c r="A46197" t="inlineStr">
        <is>
          <t>clearhideurlwithbrowserfalse</t>
        </is>
      </c>
      <c r="B46197" t="n">
        <v>1</v>
      </c>
    </row>
    <row r="46198">
      <c r="A46198" t="inlineStr">
        <is>
          <t>featuremask</t>
        </is>
      </c>
      <c r="B46198" t="n">
        <v>1</v>
      </c>
    </row>
    <row r="46199">
      <c r="A46199" t="inlineStr">
        <is>
          <t>locregexpundefined</t>
        </is>
      </c>
      <c r="B46199" t="n">
        <v>1</v>
      </c>
    </row>
    <row r="46200">
      <c r="A46200" t="inlineStr">
        <is>
          <t>linkcontext</t>
        </is>
      </c>
      <c r="B46200" t="n">
        <v>1</v>
      </c>
    </row>
    <row r="46201">
      <c r="A46201" t="inlineStr">
        <is>
          <t>datarazor</t>
        </is>
      </c>
      <c r="B46201" t="n">
        <v>1</v>
      </c>
    </row>
    <row r="46202">
      <c r="A46202" t="inlineStr">
        <is>
          <t>systeminfoenableloginicingvolume</t>
        </is>
      </c>
      <c r="B46202" t="n">
        <v>1</v>
      </c>
    </row>
    <row r="46203">
      <c r="A46203" t="inlineStr">
        <is>
          <t>comred2fc</t>
        </is>
      </c>
      <c r="B46203" t="n">
        <v>1</v>
      </c>
    </row>
    <row r="46204">
      <c r="A46204" t="inlineStr">
        <is>
          <t>androidlabelstringchecktracktrackingrecord</t>
        </is>
      </c>
      <c r="B46204" t="n">
        <v>1</v>
      </c>
    </row>
    <row r="46205">
      <c r="A46205" t="inlineStr">
        <is>
          <t>appsability</t>
        </is>
      </c>
      <c r="B46205" t="n">
        <v>1</v>
      </c>
    </row>
    <row r="46206">
      <c r="A46206" t="inlineStr">
        <is>
          <t>↓screenables</t>
        </is>
      </c>
      <c r="B46206" t="n">
        <v>1</v>
      </c>
    </row>
    <row r="46207">
      <c r="A46207" t="inlineStr">
        <is>
          <t>scanlist</t>
        </is>
      </c>
      <c r="B46207" t="n">
        <v>1</v>
      </c>
    </row>
    <row r="46208">
      <c r="A46208" t="inlineStr">
        <is>
          <t>intused</t>
        </is>
      </c>
      <c r="B46208" t="n">
        <v>1</v>
      </c>
    </row>
    <row r="46209">
      <c r="A46209" t="inlineStr">
        <is>
          <t>pclasslayouthome</t>
        </is>
      </c>
      <c r="B46209" t="n">
        <v>1</v>
      </c>
    </row>
    <row r="46210">
      <c r="A46210" t="inlineStr">
        <is>
          <t>androiddevicenameverizonemacs8</t>
        </is>
      </c>
      <c r="B46210" t="n">
        <v>1</v>
      </c>
    </row>
    <row r="46211">
      <c r="A46211" t="inlineStr">
        <is>
          <t>roaminio</t>
        </is>
      </c>
      <c r="B46211" t="n">
        <v>1</v>
      </c>
    </row>
    <row r="46212">
      <c r="A46212" t="inlineStr">
        <is>
          <t>sunmo</t>
        </is>
      </c>
      <c r="B46212" t="n">
        <v>2</v>
      </c>
    </row>
    <row r="46213">
      <c r="A46213" t="inlineStr">
        <is>
          <t>dehepcation</t>
        </is>
      </c>
      <c r="B46213" t="n">
        <v>1</v>
      </c>
    </row>
    <row r="46214">
      <c r="A46214" t="inlineStr">
        <is>
          <t>dynamicfilefrommicrowave</t>
        </is>
      </c>
      <c r="B46214" t="n">
        <v>1</v>
      </c>
    </row>
    <row r="46215">
      <c r="A46215" t="inlineStr">
        <is>
          <t>androidsettings</t>
        </is>
      </c>
      <c r="B46215" t="n">
        <v>2</v>
      </c>
    </row>
    <row r="46216">
      <c r="A46216" t="inlineStr">
        <is>
          <t>androidlabelstringenableloginbottomlayout</t>
        </is>
      </c>
      <c r="B46216" t="n">
        <v>1</v>
      </c>
    </row>
    <row r="46217">
      <c r="A46217" t="inlineStr">
        <is>
          <t>oncreateiconfig</t>
        </is>
      </c>
      <c r="B46217" t="n">
        <v>1</v>
      </c>
    </row>
    <row r="46218">
      <c r="A46218" t="inlineStr">
        <is>
          <t>androidhiddenmuxedidfalse</t>
        </is>
      </c>
      <c r="B46218" t="n">
        <v>1</v>
      </c>
    </row>
    <row r="46219">
      <c r="A46219" t="inlineStr">
        <is>
          <t>androidlabelstringenableloginbottom</t>
        </is>
      </c>
      <c r="B46219" t="n">
        <v>1</v>
      </c>
    </row>
    <row r="46220">
      <c r="A46220" t="inlineStr">
        <is>
          <t>systeminfoenablelistviewprefs</t>
        </is>
      </c>
      <c r="B46220" t="n">
        <v>1</v>
      </c>
    </row>
    <row r="46221">
      <c r="A46221" t="inlineStr">
        <is>
          <t>possiblegroupnew</t>
        </is>
      </c>
      <c r="B46221" t="n">
        <v>1</v>
      </c>
    </row>
    <row r="46222">
      <c r="A46222" t="inlineStr">
        <is>
          <t>h1go</t>
        </is>
      </c>
      <c r="B46222" t="n">
        <v>1</v>
      </c>
    </row>
    <row r="46223">
      <c r="A46223" t="inlineStr">
        <is>
          <t>androidtractionlockedsize100</t>
        </is>
      </c>
      <c r="B46223" t="n">
        <v>1</v>
      </c>
    </row>
    <row r="46224">
      <c r="A46224" t="inlineStr">
        <is>
          <t>appendtomyusercontainsflagdouble</t>
        </is>
      </c>
      <c r="B46224" t="n">
        <v>1</v>
      </c>
    </row>
    <row r="46225">
      <c r="A46225" t="inlineStr">
        <is>
          <t>consolescan</t>
        </is>
      </c>
      <c r="B46225" t="n">
        <v>1</v>
      </c>
    </row>
    <row r="46226">
      <c r="A46226" t="inlineStr">
        <is>
          <t>com2ftc</t>
        </is>
      </c>
      <c r="B46226" t="n">
        <v>1</v>
      </c>
    </row>
    <row r="46227">
      <c r="A46227" t="inlineStr">
        <is>
          <t>androidlabelstringenableloginindicators</t>
        </is>
      </c>
      <c r="B46227" t="n">
        <v>1</v>
      </c>
    </row>
    <row r="46228">
      <c r="A46228" t="inlineStr">
        <is>
          <t>offcreateiconfig</t>
        </is>
      </c>
      <c r="B46228" t="n">
        <v>1</v>
      </c>
    </row>
    <row r="46229">
      <c r="A46229" t="inlineStr">
        <is>
          <t>systeminfoenableloginbottomicon</t>
        </is>
      </c>
      <c r="B46229" t="n">
        <v>1</v>
      </c>
    </row>
    <row r="46230">
      <c r="A46230" t="inlineStr">
        <is>
          <t>androidnamecom</t>
        </is>
      </c>
      <c r="B46230" t="n">
        <v>3</v>
      </c>
    </row>
    <row r="46231">
      <c r="A46231" t="inlineStr">
        <is>
          <t>androidtrackinghallremovedidfalse</t>
        </is>
      </c>
      <c r="B46231" t="n">
        <v>1</v>
      </c>
    </row>
    <row r="46232">
      <c r="A46232" t="inlineStr">
        <is>
          <t>preferencesconnection</t>
        </is>
      </c>
      <c r="B46232" t="n">
        <v>1</v>
      </c>
    </row>
    <row r="46233">
      <c r="A46233" t="inlineStr">
        <is>
          <t>androidcurrentlocationdrawablemobilescreendownloader</t>
        </is>
      </c>
      <c r="B46233" t="n">
        <v>1</v>
      </c>
    </row>
    <row r="46234">
      <c r="A46234" t="inlineStr">
        <is>
          <t>toolbarplaybackrecordtrue</t>
        </is>
      </c>
      <c r="B46234" t="n">
        <v>1</v>
      </c>
    </row>
    <row r="46235">
      <c r="A46235" t="inlineStr">
        <is>
          <t>androidshowlistenersasynctrue</t>
        </is>
      </c>
      <c r="B46235" t="n">
        <v>1</v>
      </c>
    </row>
    <row r="46236">
      <c r="A46236" t="inlineStr">
        <is>
          <t>onstartingdevicenameer</t>
        </is>
      </c>
      <c r="B46236" t="n">
        <v>1</v>
      </c>
    </row>
    <row r="46237">
      <c r="A46237" t="inlineStr">
        <is>
          <t>aerojoin</t>
        </is>
      </c>
      <c r="B46237" t="n">
        <v>1</v>
      </c>
    </row>
    <row r="46238">
      <c r="A46238" t="inlineStr">
        <is>
          <t>scriptcheck</t>
        </is>
      </c>
      <c r="B46238" t="n">
        <v>1</v>
      </c>
    </row>
    <row r="46239">
      <c r="A46239" t="inlineStr">
        <is>
          <t>macroimports</t>
        </is>
      </c>
      <c r="B46239" t="n">
        <v>1</v>
      </c>
    </row>
    <row r="46240">
      <c r="A46240" t="inlineStr">
        <is>
          <t>platformgroup</t>
        </is>
      </c>
      <c r="B46240" t="n">
        <v>1</v>
      </c>
    </row>
    <row r="46241">
      <c r="A46241" t="inlineStr">
        <is>
          <t>systeminfoenableloginlistviewlayout</t>
        </is>
      </c>
      <c r="B46241" t="n">
        <v>1</v>
      </c>
    </row>
    <row r="46242">
      <c r="A46242" t="inlineStr">
        <is>
          <t>androidlabelstringlistschedulingprefs</t>
        </is>
      </c>
      <c r="B46242" t="n">
        <v>1</v>
      </c>
    </row>
    <row r="46243">
      <c r="A46243" t="inlineStr">
        <is>
          <t>systeminfoenablelistviewstackview</t>
        </is>
      </c>
      <c r="B46243" t="n">
        <v>1</v>
      </c>
    </row>
    <row r="46244">
      <c r="A46244" t="inlineStr">
        <is>
          <t>iconfig</t>
        </is>
      </c>
      <c r="B46244" t="n">
        <v>2</v>
      </c>
    </row>
    <row r="46245">
      <c r="A46245" t="inlineStr">
        <is>
          <t>frusjune</t>
        </is>
      </c>
      <c r="B46245" t="n">
        <v>1</v>
      </c>
    </row>
    <row r="46246">
      <c r="A46246" t="inlineStr">
        <is>
          <t>voice2x17309</t>
        </is>
      </c>
      <c r="B46246" t="n">
        <v>1</v>
      </c>
    </row>
    <row r="46247">
      <c r="A46247" t="inlineStr">
        <is>
          <t>arrowplaybackrecordtrue</t>
        </is>
      </c>
      <c r="B46247" t="n">
        <v>1</v>
      </c>
    </row>
    <row r="46248">
      <c r="A46248" t="inlineStr">
        <is>
          <t>5vc</t>
        </is>
      </c>
      <c r="B46248" t="n">
        <v>1</v>
      </c>
    </row>
    <row r="46249">
      <c r="A46249" t="inlineStr">
        <is>
          <t>systeminfoenableonbackuprequestlistenerfordeviceepic</t>
        </is>
      </c>
      <c r="B46249" t="n">
        <v>1</v>
      </c>
    </row>
    <row r="46250">
      <c r="A46250" t="inlineStr">
        <is>
          <t>progsrckernelgulls</t>
        </is>
      </c>
      <c r="B46250" t="n">
        <v>1</v>
      </c>
    </row>
    <row r="46251">
      <c r="A46251" t="inlineStr">
        <is>
          <t>androidtractionlockedsize185</t>
        </is>
      </c>
      <c r="B46251" t="n">
        <v>1</v>
      </c>
    </row>
    <row r="46252">
      <c r="A46252" t="inlineStr">
        <is>
          <t>androidlabelstringtrimuuid</t>
        </is>
      </c>
      <c r="B46252" t="n">
        <v>1</v>
      </c>
    </row>
    <row r="46253">
      <c r="A46253" t="inlineStr">
        <is>
          <t>androidbehindviewtimerfalse</t>
        </is>
      </c>
      <c r="B46253" t="n">
        <v>1</v>
      </c>
    </row>
    <row r="46254">
      <c r="A46254" t="inlineStr">
        <is>
          <t>wondibled</t>
        </is>
      </c>
      <c r="B46254" t="n">
        <v>1</v>
      </c>
    </row>
    <row r="46255">
      <c r="A46255" t="inlineStr">
        <is>
          <t>undergod</t>
        </is>
      </c>
      <c r="B46255" t="n">
        <v>1</v>
      </c>
    </row>
    <row r="46256">
      <c r="A46256" t="inlineStr">
        <is>
          <t>bethna</t>
        </is>
      </c>
      <c r="B46256" t="n">
        <v>2</v>
      </c>
    </row>
    <row r="46257">
      <c r="A46257" t="inlineStr">
        <is>
          <t>motorbust</t>
        </is>
      </c>
      <c r="B46257" t="n">
        <v>1</v>
      </c>
    </row>
    <row r="46258">
      <c r="A46258" t="inlineStr">
        <is>
          <t>lenzburg</t>
        </is>
      </c>
      <c r="B46258" t="n">
        <v>1</v>
      </c>
    </row>
    <row r="46259">
      <c r="A46259" t="inlineStr">
        <is>
          <t>needlesning</t>
        </is>
      </c>
      <c r="B46259" t="n">
        <v>1</v>
      </c>
    </row>
    <row r="46260">
      <c r="A46260" t="inlineStr">
        <is>
          <t>monthlymail</t>
        </is>
      </c>
      <c r="B46260" t="n">
        <v>1</v>
      </c>
    </row>
    <row r="46261">
      <c r="A46261" t="inlineStr">
        <is>
          <t>attractounder</t>
        </is>
      </c>
      <c r="B46261" t="n">
        <v>1</v>
      </c>
    </row>
    <row r="46262">
      <c r="A46262" t="inlineStr">
        <is>
          <t>freedpost</t>
        </is>
      </c>
      <c r="B46262" t="n">
        <v>1</v>
      </c>
    </row>
    <row r="46263">
      <c r="A46263" t="inlineStr">
        <is>
          <t>otheras</t>
        </is>
      </c>
      <c r="B46263" t="n">
        <v>1</v>
      </c>
    </row>
    <row r="46264">
      <c r="A46264" t="inlineStr">
        <is>
          <t>moonees</t>
        </is>
      </c>
      <c r="B46264" t="n">
        <v>1</v>
      </c>
    </row>
    <row r="46265">
      <c r="A46265" t="inlineStr">
        <is>
          <t>havaam</t>
        </is>
      </c>
      <c r="B46265" t="n">
        <v>1</v>
      </c>
    </row>
    <row r="46266">
      <c r="A46266" t="inlineStr">
        <is>
          <t>galien</t>
        </is>
      </c>
      <c r="B46266" t="n">
        <v>1</v>
      </c>
    </row>
    <row r="46267">
      <c r="A46267" t="inlineStr">
        <is>
          <t>tablemates</t>
        </is>
      </c>
      <c r="B46267" t="n">
        <v>2</v>
      </c>
    </row>
    <row r="46268">
      <c r="A46268" t="inlineStr">
        <is>
          <t>banbees</t>
        </is>
      </c>
      <c r="B46268" t="n">
        <v>1</v>
      </c>
    </row>
    <row r="46269">
      <c r="A46269" t="inlineStr">
        <is>
          <t>chusell</t>
        </is>
      </c>
      <c r="B46269" t="n">
        <v>1</v>
      </c>
    </row>
    <row r="46270">
      <c r="A46270" t="inlineStr">
        <is>
          <t>jalapeons</t>
        </is>
      </c>
      <c r="B46270" t="n">
        <v>1</v>
      </c>
    </row>
    <row r="46271">
      <c r="A46271" t="inlineStr">
        <is>
          <t>e255</t>
        </is>
      </c>
      <c r="B46271" t="n">
        <v>1</v>
      </c>
    </row>
    <row r="46272">
      <c r="A46272" t="inlineStr">
        <is>
          <t>theuf</t>
        </is>
      </c>
      <c r="B46272" t="n">
        <v>1</v>
      </c>
    </row>
    <row r="46273">
      <c r="A46273" t="inlineStr">
        <is>
          <t>erfanelli</t>
        </is>
      </c>
      <c r="B46273" t="n">
        <v>1</v>
      </c>
    </row>
    <row r="46274">
      <c r="A46274" t="inlineStr">
        <is>
          <t>subtleroti</t>
        </is>
      </c>
      <c r="B46274" t="n">
        <v>1</v>
      </c>
    </row>
    <row r="46275">
      <c r="A46275" t="inlineStr">
        <is>
          <t>bagning</t>
        </is>
      </c>
      <c r="B46275" t="n">
        <v>2</v>
      </c>
    </row>
    <row r="46276">
      <c r="A46276" t="inlineStr">
        <is>
          <t>namedogyster</t>
        </is>
      </c>
      <c r="B46276" t="n">
        <v>1</v>
      </c>
    </row>
    <row r="46277">
      <c r="A46277" t="inlineStr">
        <is>
          <t>outearmy</t>
        </is>
      </c>
      <c r="B46277" t="n">
        <v>1</v>
      </c>
    </row>
    <row r="46278">
      <c r="A46278" t="inlineStr">
        <is>
          <t>mywell</t>
        </is>
      </c>
      <c r="B46278" t="n">
        <v>1</v>
      </c>
    </row>
    <row r="46279">
      <c r="A46279" t="inlineStr">
        <is>
          <t>ouws</t>
        </is>
      </c>
      <c r="B46279" t="n">
        <v>1</v>
      </c>
    </row>
    <row r="46280">
      <c r="A46280" t="inlineStr">
        <is>
          <t>intestream</t>
        </is>
      </c>
      <c r="B46280" t="n">
        <v>1</v>
      </c>
    </row>
    <row r="46281">
      <c r="A46281" t="inlineStr">
        <is>
          <t>thenut</t>
        </is>
      </c>
      <c r="B46281" t="n">
        <v>1</v>
      </c>
    </row>
    <row r="46282">
      <c r="A46282" t="inlineStr">
        <is>
          <t>unitfae</t>
        </is>
      </c>
      <c r="B46282" t="n">
        <v>2</v>
      </c>
    </row>
    <row r="46283">
      <c r="A46283" t="inlineStr">
        <is>
          <t>mymeal</t>
        </is>
      </c>
      <c r="B46283" t="n">
        <v>1</v>
      </c>
    </row>
    <row r="46284">
      <c r="A46284" t="inlineStr">
        <is>
          <t>drunkation</t>
        </is>
      </c>
      <c r="B46284" t="n">
        <v>1</v>
      </c>
    </row>
    <row r="46285">
      <c r="A46285" t="inlineStr">
        <is>
          <t>backprol</t>
        </is>
      </c>
      <c r="B46285" t="n">
        <v>1</v>
      </c>
    </row>
    <row r="46286">
      <c r="A46286" t="inlineStr">
        <is>
          <t>ballfrom</t>
        </is>
      </c>
      <c r="B46286" t="n">
        <v>1</v>
      </c>
    </row>
    <row r="46287">
      <c r="A46287" t="inlineStr">
        <is>
          <t>dunwoodys</t>
        </is>
      </c>
      <c r="B46287" t="n">
        <v>2</v>
      </c>
    </row>
    <row r="46288">
      <c r="A46288" t="inlineStr">
        <is>
          <t>sightroom</t>
        </is>
      </c>
      <c r="B46288" t="n">
        <v>1</v>
      </c>
    </row>
    <row r="46289">
      <c r="A46289" t="inlineStr">
        <is>
          <t>irs550</t>
        </is>
      </c>
      <c r="B46289" t="n">
        <v>1</v>
      </c>
    </row>
    <row r="46290">
      <c r="A46290" t="inlineStr">
        <is>
          <t>admel</t>
        </is>
      </c>
      <c r="B46290" t="n">
        <v>1</v>
      </c>
    </row>
    <row r="46291">
      <c r="A46291" t="inlineStr">
        <is>
          <t>paintingserver</t>
        </is>
      </c>
      <c r="B46291" t="n">
        <v>1</v>
      </c>
    </row>
    <row r="46292">
      <c r="A46292" t="inlineStr">
        <is>
          <t>eyelrave</t>
        </is>
      </c>
      <c r="B46292" t="n">
        <v>1</v>
      </c>
    </row>
    <row r="46293">
      <c r="A46293" t="inlineStr">
        <is>
          <t>lockeduwmnz</t>
        </is>
      </c>
      <c r="B46293" t="n">
        <v>1</v>
      </c>
    </row>
    <row r="46294">
      <c r="A46294" t="inlineStr">
        <is>
          <t>peroxodic</t>
        </is>
      </c>
      <c r="B46294" t="n">
        <v>1</v>
      </c>
    </row>
    <row r="46295">
      <c r="A46295" t="inlineStr">
        <is>
          <t>jar5</t>
        </is>
      </c>
      <c r="B46295" t="n">
        <v>1</v>
      </c>
    </row>
    <row r="46296">
      <c r="A46296" t="inlineStr">
        <is>
          <t>dromodia</t>
        </is>
      </c>
      <c r="B46296" t="n">
        <v>1</v>
      </c>
    </row>
    <row r="46297">
      <c r="A46297" t="inlineStr">
        <is>
          <t>towerings</t>
        </is>
      </c>
      <c r="B46297" t="n">
        <v>1</v>
      </c>
    </row>
    <row r="46298">
      <c r="A46298" t="inlineStr">
        <is>
          <t>bayinthedi</t>
        </is>
      </c>
      <c r="B46298" t="n">
        <v>1</v>
      </c>
    </row>
    <row r="46299">
      <c r="A46299" t="inlineStr">
        <is>
          <t>`arakashī</t>
        </is>
      </c>
      <c r="B46299" t="n">
        <v>1</v>
      </c>
    </row>
    <row r="46300">
      <c r="A46300" t="inlineStr">
        <is>
          <t>khuffai</t>
        </is>
      </c>
      <c r="B46300" t="n">
        <v>1</v>
      </c>
    </row>
    <row r="46301">
      <c r="A46301" t="inlineStr">
        <is>
          <t>kanyanguri</t>
        </is>
      </c>
      <c r="B46301" t="n">
        <v>1</v>
      </c>
    </row>
    <row r="46302">
      <c r="A46302" t="inlineStr">
        <is>
          <t>bameid</t>
        </is>
      </c>
      <c r="B46302" t="n">
        <v>1</v>
      </c>
    </row>
    <row r="46303">
      <c r="A46303" t="inlineStr">
        <is>
          <t>muhspitt</t>
        </is>
      </c>
      <c r="B46303" t="n">
        <v>1</v>
      </c>
    </row>
    <row r="46304">
      <c r="A46304" t="inlineStr">
        <is>
          <t>dattah</t>
        </is>
      </c>
      <c r="B46304" t="n">
        <v>1</v>
      </c>
    </row>
    <row r="46305">
      <c r="A46305" t="inlineStr">
        <is>
          <t>badhur</t>
        </is>
      </c>
      <c r="B46305" t="n">
        <v>1</v>
      </c>
    </row>
    <row r="46306">
      <c r="A46306" t="inlineStr">
        <is>
          <t>yanšeka</t>
        </is>
      </c>
      <c r="B46306" t="n">
        <v>1</v>
      </c>
    </row>
    <row r="46307">
      <c r="A46307" t="inlineStr">
        <is>
          <t>ni`ballain</t>
        </is>
      </c>
      <c r="B46307" t="n">
        <v>1</v>
      </c>
    </row>
    <row r="46308">
      <c r="A46308" t="inlineStr">
        <is>
          <t>yamnidzim</t>
        </is>
      </c>
      <c r="B46308" t="n">
        <v>1</v>
      </c>
    </row>
    <row r="46309">
      <c r="A46309" t="inlineStr">
        <is>
          <t>zubha</t>
        </is>
      </c>
      <c r="B46309" t="n">
        <v>1</v>
      </c>
    </row>
    <row r="46310">
      <c r="A46310" t="inlineStr">
        <is>
          <t>bashirsubasamy</t>
        </is>
      </c>
      <c r="B46310" t="n">
        <v>1</v>
      </c>
    </row>
    <row r="46311">
      <c r="A46311" t="inlineStr">
        <is>
          <t>qayyims</t>
        </is>
      </c>
      <c r="B46311" t="n">
        <v>1</v>
      </c>
    </row>
    <row r="46312">
      <c r="A46312" t="inlineStr">
        <is>
          <t>adr07</t>
        </is>
      </c>
      <c r="B46312" t="n">
        <v>1</v>
      </c>
    </row>
    <row r="46313">
      <c r="A46313" t="inlineStr">
        <is>
          <t>`anshun</t>
        </is>
      </c>
      <c r="B46313" t="n">
        <v>1</v>
      </c>
    </row>
    <row r="46314">
      <c r="A46314" t="inlineStr">
        <is>
          <t>rayududat</t>
        </is>
      </c>
      <c r="B46314" t="n">
        <v>1</v>
      </c>
    </row>
    <row r="46315">
      <c r="A46315" t="inlineStr">
        <is>
          <t>gorto</t>
        </is>
      </c>
      <c r="B46315" t="n">
        <v>2</v>
      </c>
    </row>
    <row r="46316">
      <c r="A46316" t="inlineStr">
        <is>
          <t>offeredithahda</t>
        </is>
      </c>
      <c r="B46316" t="n">
        <v>1</v>
      </c>
    </row>
    <row r="46317">
      <c r="A46317" t="inlineStr">
        <is>
          <t>lieamzuhf</t>
        </is>
      </c>
      <c r="B46317" t="n">
        <v>1</v>
      </c>
    </row>
    <row r="46318">
      <c r="A46318" t="inlineStr">
        <is>
          <t>49199</t>
        </is>
      </c>
      <c r="B46318" t="n">
        <v>1</v>
      </c>
    </row>
    <row r="46319">
      <c r="A46319" t="inlineStr">
        <is>
          <t>himselfyesterday</t>
        </is>
      </c>
      <c r="B46319" t="n">
        <v>1</v>
      </c>
    </row>
    <row r="46320">
      <c r="A46320" t="inlineStr">
        <is>
          <t>padat</t>
        </is>
      </c>
      <c r="B46320" t="n">
        <v>2</v>
      </c>
    </row>
    <row r="46321">
      <c r="A46321" t="inlineStr">
        <is>
          <t>abader</t>
        </is>
      </c>
      <c r="B46321" t="n">
        <v>1</v>
      </c>
    </row>
    <row r="46322">
      <c r="A46322" t="inlineStr">
        <is>
          <t>diebeing</t>
        </is>
      </c>
      <c r="B46322" t="n">
        <v>1</v>
      </c>
    </row>
    <row r="46323">
      <c r="A46323" t="inlineStr">
        <is>
          <t>majeh</t>
        </is>
      </c>
      <c r="B46323" t="n">
        <v>2</v>
      </c>
    </row>
    <row r="46324">
      <c r="A46324" t="inlineStr">
        <is>
          <t>qadmi</t>
        </is>
      </c>
      <c r="B46324" t="n">
        <v>1</v>
      </c>
    </row>
    <row r="46325">
      <c r="A46325" t="inlineStr">
        <is>
          <t>avaksic</t>
        </is>
      </c>
      <c r="B46325" t="n">
        <v>1</v>
      </c>
    </row>
    <row r="46326">
      <c r="A46326" t="inlineStr">
        <is>
          <t>nightsister</t>
        </is>
      </c>
      <c r="B46326" t="n">
        <v>1</v>
      </c>
    </row>
    <row r="46327">
      <c r="A46327" t="inlineStr">
        <is>
          <t>intektah</t>
        </is>
      </c>
      <c r="B46327" t="n">
        <v>1</v>
      </c>
    </row>
    <row r="46328">
      <c r="A46328" t="inlineStr">
        <is>
          <t>wizoom</t>
        </is>
      </c>
      <c r="B46328" t="n">
        <v>1</v>
      </c>
    </row>
    <row r="46329">
      <c r="A46329" t="inlineStr">
        <is>
          <t>ygils</t>
        </is>
      </c>
      <c r="B46329" t="n">
        <v>1</v>
      </c>
    </row>
    <row r="46330">
      <c r="A46330" t="inlineStr">
        <is>
          <t>ijhar</t>
        </is>
      </c>
      <c r="B46330" t="n">
        <v>1</v>
      </c>
    </row>
    <row r="46331">
      <c r="A46331" t="inlineStr">
        <is>
          <t>havlooped</t>
        </is>
      </c>
      <c r="B46331" t="n">
        <v>1</v>
      </c>
    </row>
    <row r="46332">
      <c r="A46332" t="inlineStr">
        <is>
          <t>uneher</t>
        </is>
      </c>
      <c r="B46332" t="n">
        <v>1</v>
      </c>
    </row>
    <row r="46333">
      <c r="A46333" t="inlineStr">
        <is>
          <t>mukhtaruffi</t>
        </is>
      </c>
      <c r="B46333" t="n">
        <v>1</v>
      </c>
    </row>
    <row r="46334">
      <c r="A46334" t="inlineStr">
        <is>
          <t>dulging</t>
        </is>
      </c>
      <c r="B46334" t="n">
        <v>1</v>
      </c>
    </row>
    <row r="46335">
      <c r="A46335" t="inlineStr">
        <is>
          <t>reinches</t>
        </is>
      </c>
      <c r="B46335" t="n">
        <v>1</v>
      </c>
    </row>
    <row r="46336">
      <c r="A46336" t="inlineStr">
        <is>
          <t>dudgeonized</t>
        </is>
      </c>
      <c r="B46336" t="n">
        <v>1</v>
      </c>
    </row>
    <row r="46337">
      <c r="A46337" t="inlineStr">
        <is>
          <t>cellulosity</t>
        </is>
      </c>
      <c r="B46337" t="n">
        <v>1</v>
      </c>
    </row>
    <row r="46338">
      <c r="A46338" t="inlineStr">
        <is>
          <t>238never</t>
        </is>
      </c>
      <c r="B46338" t="n">
        <v>1</v>
      </c>
    </row>
    <row r="46339">
      <c r="A46339" t="inlineStr">
        <is>
          <t>safoyan</t>
        </is>
      </c>
      <c r="B46339" t="n">
        <v>1</v>
      </c>
    </row>
    <row r="46340">
      <c r="A46340" t="inlineStr">
        <is>
          <t>youmissba</t>
        </is>
      </c>
      <c r="B46340" t="n">
        <v>1</v>
      </c>
    </row>
    <row r="46341">
      <c r="A46341" t="inlineStr">
        <is>
          <t>childrenth</t>
        </is>
      </c>
      <c r="B46341" t="n">
        <v>1</v>
      </c>
    </row>
    <row r="46342">
      <c r="A46342" t="inlineStr">
        <is>
          <t>90629</t>
        </is>
      </c>
      <c r="B46342" t="n">
        <v>1</v>
      </c>
    </row>
    <row r="46343">
      <c r="A46343" t="inlineStr">
        <is>
          <t>tdcrs</t>
        </is>
      </c>
      <c r="B46343" t="n">
        <v>1</v>
      </c>
    </row>
    <row r="46344">
      <c r="A46344" t="inlineStr">
        <is>
          <t>57–3</t>
        </is>
      </c>
      <c r="B46344" t="n">
        <v>1</v>
      </c>
    </row>
    <row r="46345">
      <c r="A46345" t="inlineStr">
        <is>
          <t>pluco2</t>
        </is>
      </c>
      <c r="B46345" t="n">
        <v>1</v>
      </c>
    </row>
    <row r="46346">
      <c r="A46346" t="inlineStr">
        <is>
          <t>regrs</t>
        </is>
      </c>
      <c r="B46346" t="n">
        <v>2</v>
      </c>
    </row>
    <row r="46347">
      <c r="A46347" t="inlineStr">
        <is>
          <t>aor0</t>
        </is>
      </c>
      <c r="B46347" t="n">
        <v>1</v>
      </c>
    </row>
    <row r="46348">
      <c r="A46348" t="inlineStr">
        <is>
          <t>aor3</t>
        </is>
      </c>
      <c r="B46348" t="n">
        <v>1</v>
      </c>
    </row>
    <row r="46349">
      <c r="A46349" t="inlineStr">
        <is>
          <t>multiforetus</t>
        </is>
      </c>
      <c r="B46349" t="n">
        <v>1</v>
      </c>
    </row>
    <row r="46350">
      <c r="A46350" t="inlineStr">
        <is>
          <t>aor4</t>
        </is>
      </c>
      <c r="B46350" t="n">
        <v>1</v>
      </c>
    </row>
    <row r="46351">
      <c r="A46351" t="inlineStr">
        <is>
          <t>children037</t>
        </is>
      </c>
      <c r="B46351" t="n">
        <v>1</v>
      </c>
    </row>
    <row r="46352">
      <c r="A46352" t="inlineStr">
        <is>
          <t>cause40</t>
        </is>
      </c>
      <c r="B46352" t="n">
        <v>1</v>
      </c>
    </row>
    <row r="46353">
      <c r="A46353" t="inlineStr">
        <is>
          <t>doniford</t>
        </is>
      </c>
      <c r="B46353" t="n">
        <v>1</v>
      </c>
    </row>
    <row r="46354">
      <c r="A46354" t="inlineStr">
        <is>
          <t>201395</t>
        </is>
      </c>
      <c r="B46354" t="n">
        <v>1</v>
      </c>
    </row>
    <row r="46355">
      <c r="A46355" t="inlineStr">
        <is>
          <t>1975–2009—55</t>
        </is>
      </c>
      <c r="B46355" t="n">
        <v>1</v>
      </c>
    </row>
    <row r="46356">
      <c r="A46356" t="inlineStr">
        <is>
          <t>scooterite</t>
        </is>
      </c>
      <c r="B46356" t="n">
        <v>1</v>
      </c>
    </row>
    <row r="46357">
      <c r="A46357" t="inlineStr">
        <is>
          <t>jobfuck</t>
        </is>
      </c>
      <c r="B46357" t="n">
        <v>1</v>
      </c>
    </row>
    <row r="46358">
      <c r="A46358" t="inlineStr">
        <is>
          <t>inquuer</t>
        </is>
      </c>
      <c r="B46358" t="n">
        <v>1</v>
      </c>
    </row>
    <row r="46359">
      <c r="A46359" t="inlineStr">
        <is>
          <t>anwarbruest</t>
        </is>
      </c>
      <c r="B46359" t="n">
        <v>1</v>
      </c>
    </row>
    <row r="46360">
      <c r="A46360" t="inlineStr">
        <is>
          <t>statesin</t>
        </is>
      </c>
      <c r="B46360" t="n">
        <v>1</v>
      </c>
    </row>
    <row r="46361">
      <c r="A46361" t="inlineStr">
        <is>
          <t>mother_bloodheart</t>
        </is>
      </c>
      <c r="B46361" t="n">
        <v>1</v>
      </c>
    </row>
    <row r="46362">
      <c r="A46362" t="inlineStr">
        <is>
          <t>diehlouburnlike</t>
        </is>
      </c>
      <c r="B46362" t="n">
        <v>1</v>
      </c>
    </row>
    <row r="46363">
      <c r="A46363" t="inlineStr">
        <is>
          <t>necessaryapplied</t>
        </is>
      </c>
      <c r="B46363" t="n">
        <v>1</v>
      </c>
    </row>
    <row r="46364">
      <c r="A46364" t="inlineStr">
        <is>
          <t>monasia</t>
        </is>
      </c>
      <c r="B46364" t="n">
        <v>2</v>
      </c>
    </row>
    <row r="46365">
      <c r="A46365" t="inlineStr">
        <is>
          <t>morphiegames</t>
        </is>
      </c>
      <c r="B46365" t="n">
        <v>1</v>
      </c>
    </row>
    <row r="46366">
      <c r="A46366" t="inlineStr">
        <is>
          <t>25ro</t>
        </is>
      </c>
      <c r="B46366" t="n">
        <v>1</v>
      </c>
    </row>
    <row r="46367">
      <c r="A46367" t="inlineStr">
        <is>
          <t>charlestr</t>
        </is>
      </c>
      <c r="B46367" t="n">
        <v>1</v>
      </c>
    </row>
    <row r="46368">
      <c r="A46368" t="inlineStr">
        <is>
          <t>tattenox</t>
        </is>
      </c>
      <c r="B46368" t="n">
        <v>1</v>
      </c>
    </row>
    <row r="46369">
      <c r="A46369" t="inlineStr">
        <is>
          <t>sazani</t>
        </is>
      </c>
      <c r="B46369" t="n">
        <v>1</v>
      </c>
    </row>
    <row r="46370">
      <c r="A46370" t="inlineStr">
        <is>
          <t>saidz</t>
        </is>
      </c>
      <c r="B46370" t="n">
        <v>1</v>
      </c>
    </row>
    <row r="46371">
      <c r="A46371" t="inlineStr">
        <is>
          <t>scrawnyfiend</t>
        </is>
      </c>
      <c r="B46371" t="n">
        <v>1</v>
      </c>
    </row>
    <row r="46372">
      <c r="A46372" t="inlineStr">
        <is>
          <t>2016dubtimh</t>
        </is>
      </c>
      <c r="B46372" t="n">
        <v>1</v>
      </c>
    </row>
    <row r="46373">
      <c r="A46373" t="inlineStr">
        <is>
          <t>osseed</t>
        </is>
      </c>
      <c r="B46373" t="n">
        <v>1</v>
      </c>
    </row>
    <row r="46374">
      <c r="A46374" t="inlineStr">
        <is>
          <t>bukkoi</t>
        </is>
      </c>
      <c r="B46374" t="n">
        <v>1</v>
      </c>
    </row>
    <row r="46375">
      <c r="A46375" t="inlineStr">
        <is>
          <t>thedout</t>
        </is>
      </c>
      <c r="B46375" t="n">
        <v>1</v>
      </c>
    </row>
    <row r="46376">
      <c r="A46376" t="inlineStr">
        <is>
          <t>sougener</t>
        </is>
      </c>
      <c r="B46376" t="n">
        <v>1</v>
      </c>
    </row>
    <row r="46377">
      <c r="A46377" t="inlineStr">
        <is>
          <t>nana_ous</t>
        </is>
      </c>
      <c r="B46377" t="n">
        <v>1</v>
      </c>
    </row>
    <row r="46378">
      <c r="A46378" t="inlineStr">
        <is>
          <t>spanishof</t>
        </is>
      </c>
      <c r="B46378" t="n">
        <v>1</v>
      </c>
    </row>
    <row r="46379">
      <c r="A46379" t="inlineStr">
        <is>
          <t>prettyjack</t>
        </is>
      </c>
      <c r="B46379" t="n">
        <v>1</v>
      </c>
    </row>
    <row r="46380">
      <c r="A46380" t="inlineStr">
        <is>
          <t>hayagami</t>
        </is>
      </c>
      <c r="B46380" t="n">
        <v>1</v>
      </c>
    </row>
    <row r="46381">
      <c r="A46381" t="inlineStr">
        <is>
          <t>tagrant</t>
        </is>
      </c>
      <c r="B46381" t="n">
        <v>1</v>
      </c>
    </row>
    <row r="46382">
      <c r="A46382" t="inlineStr">
        <is>
          <t>americaned</t>
        </is>
      </c>
      <c r="B46382" t="n">
        <v>1</v>
      </c>
    </row>
    <row r="46383">
      <c r="A46383" t="inlineStr">
        <is>
          <t>chimaerox11</t>
        </is>
      </c>
      <c r="B46383" t="n">
        <v>1</v>
      </c>
    </row>
    <row r="46384">
      <c r="A46384" t="inlineStr">
        <is>
          <t>vhasc</t>
        </is>
      </c>
      <c r="B46384" t="n">
        <v>1</v>
      </c>
    </row>
    <row r="46385">
      <c r="A46385" t="inlineStr">
        <is>
          <t>unostral</t>
        </is>
      </c>
      <c r="B46385" t="n">
        <v>1</v>
      </c>
    </row>
    <row r="46386">
      <c r="A46386" t="inlineStr">
        <is>
          <t>opskirts</t>
        </is>
      </c>
      <c r="B46386" t="n">
        <v>1</v>
      </c>
    </row>
    <row r="46387">
      <c r="A46387" t="inlineStr">
        <is>
          <t>phdd</t>
        </is>
      </c>
      <c r="B46387" t="n">
        <v>1</v>
      </c>
    </row>
    <row r="46388">
      <c r="A46388" t="inlineStr">
        <is>
          <t>instacao</t>
        </is>
      </c>
      <c r="B46388" t="n">
        <v>1</v>
      </c>
    </row>
    <row r="46389">
      <c r="A46389" t="inlineStr">
        <is>
          <t>divnj</t>
        </is>
      </c>
      <c r="B46389" t="n">
        <v>1</v>
      </c>
    </row>
    <row r="46390">
      <c r="A46390" t="inlineStr">
        <is>
          <t>backtalker</t>
        </is>
      </c>
      <c r="B46390" t="n">
        <v>1</v>
      </c>
    </row>
    <row r="46391">
      <c r="A46391" t="inlineStr">
        <is>
          <t>artment</t>
        </is>
      </c>
      <c r="B46391" t="n">
        <v>1</v>
      </c>
    </row>
    <row r="46392">
      <c r="A46392" t="inlineStr">
        <is>
          <t>thornling</t>
        </is>
      </c>
      <c r="B46392" t="n">
        <v>1</v>
      </c>
    </row>
    <row r="46393">
      <c r="A46393" t="inlineStr">
        <is>
          <t>armonks</t>
        </is>
      </c>
      <c r="B46393" t="n">
        <v>1</v>
      </c>
    </row>
    <row r="46394">
      <c r="A46394" t="inlineStr">
        <is>
          <t>chromeipa</t>
        </is>
      </c>
      <c r="B46394" t="n">
        <v>1</v>
      </c>
    </row>
    <row r="46395">
      <c r="A46395" t="inlineStr">
        <is>
          <t>number_of_ges49</t>
        </is>
      </c>
      <c r="B46395" t="n">
        <v>1</v>
      </c>
    </row>
    <row r="46396">
      <c r="A46396" t="inlineStr">
        <is>
          <t>gon_loop</t>
        </is>
      </c>
      <c r="B46396" t="n">
        <v>1</v>
      </c>
    </row>
    <row r="46397">
      <c r="A46397" t="inlineStr">
        <is>
          <t>number_of_ges51</t>
        </is>
      </c>
      <c r="B46397" t="n">
        <v>1</v>
      </c>
    </row>
    <row r="46398">
      <c r="A46398" t="inlineStr">
        <is>
          <t>number_of_ges18</t>
        </is>
      </c>
      <c r="B46398" t="n">
        <v>1</v>
      </c>
    </row>
    <row r="46399">
      <c r="A46399" t="inlineStr">
        <is>
          <t>later_startedplotevent</t>
        </is>
      </c>
      <c r="B46399" t="n">
        <v>1</v>
      </c>
    </row>
    <row r="46400">
      <c r="A46400" t="inlineStr">
        <is>
          <t>dinuse</t>
        </is>
      </c>
      <c r="B46400" t="n">
        <v>1</v>
      </c>
    </row>
    <row r="46401">
      <c r="A46401" t="inlineStr">
        <is>
          <t>bindexamplenewtypes</t>
        </is>
      </c>
      <c r="B46401" t="n">
        <v>1</v>
      </c>
    </row>
    <row r="46402">
      <c r="A46402" t="inlineStr">
        <is>
          <t>whenwithwpastesrchttpmyapp</t>
        </is>
      </c>
      <c r="B46402" t="n">
        <v>1</v>
      </c>
    </row>
    <row r="46403">
      <c r="A46403" t="inlineStr">
        <is>
          <t>solidtagtagtag</t>
        </is>
      </c>
      <c r="B46403" t="n">
        <v>1</v>
      </c>
    </row>
    <row r="46404">
      <c r="A46404" t="inlineStr">
        <is>
          <t>trendtracetb</t>
        </is>
      </c>
      <c r="B46404" t="n">
        <v>1</v>
      </c>
    </row>
    <row r="46405">
      <c r="A46405" t="inlineStr">
        <is>
          <t>infodone</t>
        </is>
      </c>
      <c r="B46405" t="n">
        <v>1</v>
      </c>
    </row>
    <row r="46406">
      <c r="A46406" t="inlineStr">
        <is>
          <t>fps100</t>
        </is>
      </c>
      <c r="B46406" t="n">
        <v>1</v>
      </c>
    </row>
    <row r="46407">
      <c r="A46407" t="inlineStr">
        <is>
          <t>on_close</t>
        </is>
      </c>
      <c r="B46407" t="n">
        <v>1</v>
      </c>
    </row>
    <row r="46408">
      <c r="A46408" t="inlineStr">
        <is>
          <t>mergeinlinetracer</t>
        </is>
      </c>
      <c r="B46408" t="n">
        <v>1</v>
      </c>
    </row>
    <row r="46409">
      <c r="A46409" t="inlineStr">
        <is>
          <t>funcbearshort</t>
        </is>
      </c>
      <c r="B46409" t="n">
        <v>1</v>
      </c>
    </row>
    <row r="46410">
      <c r="A46410" t="inlineStr">
        <is>
          <t>{processsession</t>
        </is>
      </c>
      <c r="B46410" t="n">
        <v>1</v>
      </c>
    </row>
    <row r="46411">
      <c r="A46411" t="inlineStr">
        <is>
          <t>routejsoncookie</t>
        </is>
      </c>
      <c r="B46411" t="n">
        <v>1</v>
      </c>
    </row>
    <row r="46412">
      <c r="A46412" t="inlineStr">
        <is>
          <t>autofiltertagtagtagtag</t>
        </is>
      </c>
      <c r="B46412" t="n">
        <v>1</v>
      </c>
    </row>
    <row r="46413">
      <c r="A46413" t="inlineStr">
        <is>
          <t>ethastitious</t>
        </is>
      </c>
      <c r="B46413" t="n">
        <v>1</v>
      </c>
    </row>
    <row r="46414">
      <c r="A46414" t="inlineStr">
        <is>
          <t>gethellagioid</t>
        </is>
      </c>
      <c r="B46414" t="n">
        <v>1</v>
      </c>
    </row>
    <row r="46415">
      <c r="A46415" t="inlineStr">
        <is>
          <t>trigger_event</t>
        </is>
      </c>
      <c r="B46415" t="n">
        <v>1</v>
      </c>
    </row>
    <row r="46416">
      <c r="A46416" t="inlineStr">
        <is>
          <t>agosie</t>
        </is>
      </c>
      <c r="B46416" t="n">
        <v>1</v>
      </c>
    </row>
    <row r="46417">
      <c r="A46417" t="inlineStr">
        <is>
          <t>drw_plg</t>
        </is>
      </c>
      <c r="B46417" t="n">
        <v>1</v>
      </c>
    </row>
    <row r="46418">
      <c r="A46418" t="inlineStr">
        <is>
          <t>audienceearly</t>
        </is>
      </c>
      <c r="B46418" t="n">
        <v>1</v>
      </c>
    </row>
    <row r="46419">
      <c r="A46419" t="inlineStr">
        <is>
          <t>applicationjpg</t>
        </is>
      </c>
      <c r="B46419" t="n">
        <v>1</v>
      </c>
    </row>
    <row r="46420">
      <c r="A46420" t="inlineStr">
        <is>
          <t>¿bamaxñol</t>
        </is>
      </c>
      <c r="B46420" t="n">
        <v>1</v>
      </c>
    </row>
    <row r="46421">
      <c r="A46421" t="inlineStr">
        <is>
          <t>infostart</t>
        </is>
      </c>
      <c r="B46421" t="n">
        <v>2</v>
      </c>
    </row>
    <row r="46422">
      <c r="A46422" t="inlineStr">
        <is>
          <t>iargumenterror</t>
        </is>
      </c>
      <c r="B46422" t="n">
        <v>1</v>
      </c>
    </row>
    <row r="46423">
      <c r="A46423" t="inlineStr">
        <is>
          <t>infoend</t>
        </is>
      </c>
      <c r="B46423" t="n">
        <v>1</v>
      </c>
    </row>
    <row r="46424">
      <c r="A46424" t="inlineStr">
        <is>
          <t>euridium</t>
        </is>
      </c>
      <c r="B46424" t="n">
        <v>1</v>
      </c>
    </row>
    <row r="46425">
      <c r="A46425" t="inlineStr">
        <is>
          <t>orgrssfeed</t>
        </is>
      </c>
      <c r="B46425" t="n">
        <v>1</v>
      </c>
    </row>
    <row r="46426">
      <c r="A46426" t="inlineStr">
        <is>
          <t>redirect_to</t>
        </is>
      </c>
      <c r="B46426" t="n">
        <v>1</v>
      </c>
    </row>
    <row r="46427">
      <c r="A46427" t="inlineStr">
        <is>
          <t>portderbyshire</t>
        </is>
      </c>
      <c r="B46427" t="n">
        <v>1</v>
      </c>
    </row>
    <row r="46428">
      <c r="A46428" t="inlineStr">
        <is>
          <t>file\acebin</t>
        </is>
      </c>
      <c r="B46428" t="n">
        <v>1</v>
      </c>
    </row>
    <row r="46429">
      <c r="A46429" t="inlineStr">
        <is>
          <t>plot{locked</t>
        </is>
      </c>
      <c r="B46429" t="n">
        <v>1</v>
      </c>
    </row>
    <row r="46430">
      <c r="A46430" t="inlineStr">
        <is>
          <t>eventtagevent</t>
        </is>
      </c>
      <c r="B46430" t="n">
        <v>1</v>
      </c>
    </row>
    <row r="46431">
      <c r="A46431" t="inlineStr">
        <is>
          <t>paneleventqueue</t>
        </is>
      </c>
      <c r="B46431" t="n">
        <v>1</v>
      </c>
    </row>
    <row r="46432">
      <c r="A46432" t="inlineStr">
        <is>
          <t>portfor81</t>
        </is>
      </c>
      <c r="B46432" t="n">
        <v>1</v>
      </c>
    </row>
    <row r="46433">
      <c r="A46433" t="inlineStr">
        <is>
          <t>targettbpager</t>
        </is>
      </c>
      <c r="B46433" t="n">
        <v>1</v>
      </c>
    </row>
    <row r="46434">
      <c r="A46434" t="inlineStr">
        <is>
          <t>window_sitencypanicled</t>
        </is>
      </c>
      <c r="B46434" t="n">
        <v>1</v>
      </c>
    </row>
    <row r="46435">
      <c r="A46435" t="inlineStr">
        <is>
          <t>buttonpress0</t>
        </is>
      </c>
      <c r="B46435" t="n">
        <v>1</v>
      </c>
    </row>
    <row r="46436">
      <c r="A46436" t="inlineStr">
        <is>
          <t>timer||</t>
        </is>
      </c>
      <c r="B46436" t="n">
        <v>1</v>
      </c>
    </row>
    <row r="46437">
      <c r="A46437" t="inlineStr">
        <is>
          <t>maintainernamepresideo</t>
        </is>
      </c>
      <c r="B46437" t="n">
        <v>1</v>
      </c>
    </row>
    <row r="46438">
      <c r="A46438" t="inlineStr">
        <is>
          <t>number_of_ges34</t>
        </is>
      </c>
      <c r="B46438" t="n">
        <v>1</v>
      </c>
    </row>
    <row r="46439">
      <c r="A46439" t="inlineStr">
        <is>
          <t>sendfailure</t>
        </is>
      </c>
      <c r="B46439" t="n">
        <v>1</v>
      </c>
    </row>
    <row r="46440">
      <c r="A46440" t="inlineStr">
        <is>
          <t>spanpatch_pop</t>
        </is>
      </c>
      <c r="B46440" t="n">
        <v>1</v>
      </c>
    </row>
    <row r="46441">
      <c r="A46441" t="inlineStr">
        <is>
          <t>eventtagtagtag</t>
        </is>
      </c>
      <c r="B46441" t="n">
        <v>1</v>
      </c>
    </row>
    <row r="46442">
      <c r="A46442" t="inlineStr">
        <is>
          <t>runchat</t>
        </is>
      </c>
      <c r="B46442" t="n">
        <v>1</v>
      </c>
    </row>
    <row r="46443">
      <c r="A46443" t="inlineStr">
        <is>
          <t>left_timestamps</t>
        </is>
      </c>
      <c r="B46443" t="n">
        <v>1</v>
      </c>
    </row>
    <row r="46444">
      <c r="A46444" t="inlineStr">
        <is>
          <t>coloremmy</t>
        </is>
      </c>
      <c r="B46444" t="n">
        <v>1</v>
      </c>
    </row>
    <row r="46445">
      <c r="A46445" t="inlineStr">
        <is>
          <t>during_active</t>
        </is>
      </c>
      <c r="B46445" t="n">
        <v>1</v>
      </c>
    </row>
    <row r="46446">
      <c r="A46446" t="inlineStr">
        <is>
          <t>uk_sakeout</t>
        </is>
      </c>
      <c r="B46446" t="n">
        <v>1</v>
      </c>
    </row>
    <row r="46447">
      <c r="A46447" t="inlineStr">
        <is>
          <t>sayе</t>
        </is>
      </c>
      <c r="B46447" t="n">
        <v>1</v>
      </c>
    </row>
    <row r="46448">
      <c r="A46448" t="inlineStr">
        <is>
          <t>sendeventtb</t>
        </is>
      </c>
      <c r="B46448" t="n">
        <v>1</v>
      </c>
    </row>
    <row r="46449">
      <c r="A46449" t="inlineStr">
        <is>
          <t>purisons</t>
        </is>
      </c>
      <c r="B46449" t="n">
        <v>1</v>
      </c>
    </row>
    <row r="46450">
      <c r="A46450" t="inlineStr">
        <is>
          <t>bodyrenderstyle</t>
        </is>
      </c>
      <c r="B46450" t="n">
        <v>1</v>
      </c>
    </row>
    <row r="46451">
      <c r="A46451" t="inlineStr">
        <is>
          <t>iread_eventtargetbluelist</t>
        </is>
      </c>
      <c r="B46451" t="n">
        <v>1</v>
      </c>
    </row>
    <row r="46452">
      <c r="A46452" t="inlineStr">
        <is>
          <t>time_valmencount</t>
        </is>
      </c>
      <c r="B46452" t="n">
        <v>1</v>
      </c>
    </row>
    <row r="46453">
      <c r="A46453" t="inlineStr">
        <is>
          <t>redirectredirectredirectexception</t>
        </is>
      </c>
      <c r="B46453" t="n">
        <v>1</v>
      </c>
    </row>
    <row r="46454">
      <c r="A46454" t="inlineStr">
        <is>
          <t>partyevent</t>
        </is>
      </c>
      <c r="B46454" t="n">
        <v>2</v>
      </c>
    </row>
    <row r="46455">
      <c r="A46455" t="inlineStr">
        <is>
          <t>tagapplicationstatecapability</t>
        </is>
      </c>
      <c r="B46455" t="n">
        <v>1</v>
      </c>
    </row>
    <row r="46456">
      <c r="A46456" t="inlineStr">
        <is>
          <t>portone</t>
        </is>
      </c>
      <c r="B46456" t="n">
        <v>1</v>
      </c>
    </row>
    <row r="46457">
      <c r="A46457" t="inlineStr">
        <is>
          <t>onicror</t>
        </is>
      </c>
      <c r="B46457" t="n">
        <v>1</v>
      </c>
    </row>
    <row r="46458">
      <c r="A46458" t="inlineStr">
        <is>
          <t>screensites</t>
        </is>
      </c>
      <c r="B46458" t="n">
        <v>1</v>
      </c>
    </row>
    <row r="46459">
      <c r="A46459" t="inlineStr">
        <is>
          <t>subscribereturn</t>
        </is>
      </c>
      <c r="B46459" t="n">
        <v>1</v>
      </c>
    </row>
    <row r="46460">
      <c r="A46460" t="inlineStr">
        <is>
          <t>¿barbarbarabababó</t>
        </is>
      </c>
      <c r="B46460" t="n">
        <v>1</v>
      </c>
    </row>
    <row r="46461">
      <c r="A46461" t="inlineStr">
        <is>
          <t>realtimeeventtagevent</t>
        </is>
      </c>
      <c r="B46461" t="n">
        <v>1</v>
      </c>
    </row>
    <row r="46462">
      <c r="A46462" t="inlineStr">
        <is>
          <t>momwonder</t>
        </is>
      </c>
      <c r="B46462" t="n">
        <v>1</v>
      </c>
    </row>
    <row r="46463">
      <c r="A46463" t="inlineStr">
        <is>
          <t>group_organiser</t>
        </is>
      </c>
      <c r="B46463" t="n">
        <v>1</v>
      </c>
    </row>
    <row r="46464">
      <c r="A46464" t="inlineStr">
        <is>
          <t>mrray</t>
        </is>
      </c>
      <c r="B46464" t="n">
        <v>1</v>
      </c>
    </row>
    <row r="46465">
      <c r="A46465" t="inlineStr">
        <is>
          <t>cedalr</t>
        </is>
      </c>
      <c r="B46465" t="n">
        <v>1</v>
      </c>
    </row>
    <row r="46466">
      <c r="A46466" t="inlineStr">
        <is>
          <t>wichtardom</t>
        </is>
      </c>
      <c r="B46466" t="n">
        <v>1</v>
      </c>
    </row>
    <row r="46467">
      <c r="A46467" t="inlineStr">
        <is>
          <t>gigurl</t>
        </is>
      </c>
      <c r="B46467" t="n">
        <v>1</v>
      </c>
    </row>
    <row r="46468">
      <c r="A46468" t="inlineStr">
        <is>
          <t>forgittled</t>
        </is>
      </c>
      <c r="B46468" t="n">
        <v>1</v>
      </c>
    </row>
    <row r="46469">
      <c r="A46469" t="inlineStr">
        <is>
          <t>detsighted</t>
        </is>
      </c>
      <c r="B46469" t="n">
        <v>1</v>
      </c>
    </row>
    <row r="46470">
      <c r="A46470" t="inlineStr">
        <is>
          <t>raleb</t>
        </is>
      </c>
      <c r="B46470" t="n">
        <v>1</v>
      </c>
    </row>
    <row r="46471">
      <c r="A46471" t="inlineStr">
        <is>
          <t>oldtind</t>
        </is>
      </c>
      <c r="B46471" t="n">
        <v>1</v>
      </c>
    </row>
    <row r="46472">
      <c r="A46472" t="inlineStr">
        <is>
          <t>forthclothed</t>
        </is>
      </c>
      <c r="B46472" t="n">
        <v>1</v>
      </c>
    </row>
    <row r="46473">
      <c r="A46473" t="inlineStr">
        <is>
          <t>cestas</t>
        </is>
      </c>
      <c r="B46473" t="n">
        <v>1</v>
      </c>
    </row>
    <row r="46474">
      <c r="A46474" t="inlineStr">
        <is>
          <t>of15</t>
        </is>
      </c>
      <c r="B46474" t="n">
        <v>2</v>
      </c>
    </row>
    <row r="46475">
      <c r="A46475" t="inlineStr">
        <is>
          <t>epmask</t>
        </is>
      </c>
      <c r="B46475" t="n">
        <v>1</v>
      </c>
    </row>
    <row r="46476">
      <c r="A46476" t="inlineStr">
        <is>
          <t>year260</t>
        </is>
      </c>
      <c r="B46476" t="n">
        <v>1</v>
      </c>
    </row>
    <row r="46477">
      <c r="A46477" t="inlineStr">
        <is>
          <t>cullan</t>
        </is>
      </c>
      <c r="B46477" t="n">
        <v>1</v>
      </c>
    </row>
    <row r="46478">
      <c r="A46478" t="inlineStr">
        <is>
          <t>aspia</t>
        </is>
      </c>
      <c r="B46478" t="n">
        <v>1</v>
      </c>
    </row>
    <row r="46479">
      <c r="A46479" t="inlineStr">
        <is>
          <t>sophiam</t>
        </is>
      </c>
      <c r="B46479" t="n">
        <v>1</v>
      </c>
    </row>
    <row r="46480">
      <c r="A46480" t="inlineStr">
        <is>
          <t>reteachis</t>
        </is>
      </c>
      <c r="B46480" t="n">
        <v>1</v>
      </c>
    </row>
    <row r="46481">
      <c r="A46481" t="inlineStr">
        <is>
          <t>etternald</t>
        </is>
      </c>
      <c r="B46481" t="n">
        <v>1</v>
      </c>
    </row>
    <row r="46482">
      <c r="A46482" t="inlineStr">
        <is>
          <t>gamerfetti</t>
        </is>
      </c>
      <c r="B46482" t="n">
        <v>1</v>
      </c>
    </row>
    <row r="46483">
      <c r="A46483" t="inlineStr">
        <is>
          <t>kahde</t>
        </is>
      </c>
      <c r="B46483" t="n">
        <v>1</v>
      </c>
    </row>
    <row r="46484">
      <c r="A46484" t="inlineStr">
        <is>
          <t>mennois</t>
        </is>
      </c>
      <c r="B46484" t="n">
        <v>1</v>
      </c>
    </row>
    <row r="46485">
      <c r="A46485" t="inlineStr">
        <is>
          <t>nonanidicus</t>
        </is>
      </c>
      <c r="B46485" t="n">
        <v>1</v>
      </c>
    </row>
    <row r="46486">
      <c r="A46486" t="inlineStr">
        <is>
          <t>ratname</t>
        </is>
      </c>
      <c r="B46486" t="n">
        <v>1</v>
      </c>
    </row>
    <row r="46487">
      <c r="A46487" t="inlineStr">
        <is>
          <t>matouaw</t>
        </is>
      </c>
      <c r="B46487" t="n">
        <v>1</v>
      </c>
    </row>
    <row r="46488">
      <c r="A46488" t="inlineStr">
        <is>
          <t>unicn</t>
        </is>
      </c>
      <c r="B46488" t="n">
        <v>1</v>
      </c>
    </row>
    <row r="46489">
      <c r="A46489" t="inlineStr">
        <is>
          <t>dwarmar</t>
        </is>
      </c>
      <c r="B46489" t="n">
        <v>1</v>
      </c>
    </row>
    <row r="46490">
      <c r="A46490" t="inlineStr">
        <is>
          <t>tosteel</t>
        </is>
      </c>
      <c r="B46490" t="n">
        <v>1</v>
      </c>
    </row>
    <row r="46491">
      <c r="A46491" t="inlineStr">
        <is>
          <t>siret</t>
        </is>
      </c>
      <c r="B46491" t="n">
        <v>2</v>
      </c>
    </row>
    <row r="46492">
      <c r="A46492" t="inlineStr">
        <is>
          <t>affringence</t>
        </is>
      </c>
      <c r="B46492" t="n">
        <v>1</v>
      </c>
    </row>
    <row r="46493">
      <c r="A46493" t="inlineStr">
        <is>
          <t>misform</t>
        </is>
      </c>
      <c r="B46493" t="n">
        <v>1</v>
      </c>
    </row>
    <row r="46494">
      <c r="A46494" t="inlineStr">
        <is>
          <t>umbraxoppval</t>
        </is>
      </c>
      <c r="B46494" t="n">
        <v>1</v>
      </c>
    </row>
    <row r="46495">
      <c r="A46495" t="inlineStr">
        <is>
          <t>rgbcs_wks</t>
        </is>
      </c>
      <c r="B46495" t="n">
        <v>1</v>
      </c>
    </row>
    <row r="46496">
      <c r="A46496" t="inlineStr">
        <is>
          <t>q_follow</t>
        </is>
      </c>
      <c r="B46496" t="n">
        <v>1</v>
      </c>
    </row>
    <row r="46497">
      <c r="A46497" t="inlineStr">
        <is>
          <t>cucksley</t>
        </is>
      </c>
      <c r="B46497" t="n">
        <v>1</v>
      </c>
    </row>
    <row r="46498">
      <c r="A46498" t="inlineStr">
        <is>
          <t>sumni®</t>
        </is>
      </c>
      <c r="B46498" t="n">
        <v>1</v>
      </c>
    </row>
    <row r="46499">
      <c r="A46499" t="inlineStr">
        <is>
          <t>judgesmackinwolf</t>
        </is>
      </c>
      <c r="B46499" t="n">
        <v>1</v>
      </c>
    </row>
    <row r="46500">
      <c r="A46500" t="inlineStr">
        <is>
          <t>spiniste</t>
        </is>
      </c>
      <c r="B46500" t="n">
        <v>1</v>
      </c>
    </row>
    <row r="46501">
      <c r="A46501" t="inlineStr">
        <is>
          <t>wouldsbelline</t>
        </is>
      </c>
      <c r="B46501" t="n">
        <v>1</v>
      </c>
    </row>
    <row r="46502">
      <c r="A46502" t="inlineStr">
        <is>
          <t>camey</t>
        </is>
      </c>
      <c r="B46502" t="n">
        <v>2</v>
      </c>
    </row>
    <row r="46503">
      <c r="A46503" t="inlineStr">
        <is>
          <t>hypologised</t>
        </is>
      </c>
      <c r="B46503" t="n">
        <v>1</v>
      </c>
    </row>
    <row r="46504">
      <c r="A46504" t="inlineStr">
        <is>
          <t>oprah—your</t>
        </is>
      </c>
      <c r="B46504" t="n">
        <v>1</v>
      </c>
    </row>
    <row r="46505">
      <c r="A46505" t="inlineStr">
        <is>
          <t>in—agents</t>
        </is>
      </c>
      <c r="B46505" t="n">
        <v>1</v>
      </c>
    </row>
    <row r="46506">
      <c r="A46506" t="inlineStr">
        <is>
          <t>rupert—who</t>
        </is>
      </c>
      <c r="B46506" t="n">
        <v>1</v>
      </c>
    </row>
    <row r="46507">
      <c r="A46507" t="inlineStr">
        <is>
          <t>as0134s</t>
        </is>
      </c>
      <c r="B46507" t="n">
        <v>1</v>
      </c>
    </row>
    <row r="46508">
      <c r="A46508" t="inlineStr">
        <is>
          <t>kårn</t>
        </is>
      </c>
      <c r="B46508" t="n">
        <v>1</v>
      </c>
    </row>
    <row r="46509">
      <c r="A46509" t="inlineStr">
        <is>
          <t>garcodio</t>
        </is>
      </c>
      <c r="B46509" t="n">
        <v>1</v>
      </c>
    </row>
    <row r="46510">
      <c r="A46510" t="inlineStr">
        <is>
          <t>warringahas</t>
        </is>
      </c>
      <c r="B46510" t="n">
        <v>1</v>
      </c>
    </row>
    <row r="46511">
      <c r="A46511" t="inlineStr">
        <is>
          <t>67016</t>
        </is>
      </c>
      <c r="B46511" t="n">
        <v>1</v>
      </c>
    </row>
    <row r="46512">
      <c r="A46512" t="inlineStr">
        <is>
          <t>mhafleytribune</t>
        </is>
      </c>
      <c r="B46512" t="n">
        <v>1</v>
      </c>
    </row>
    <row r="46513">
      <c r="A46513" t="inlineStr">
        <is>
          <t>vaccigen—a</t>
        </is>
      </c>
      <c r="B46513" t="n">
        <v>1</v>
      </c>
    </row>
    <row r="46514">
      <c r="A46514" t="inlineStr">
        <is>
          <t>hominology</t>
        </is>
      </c>
      <c r="B46514" t="n">
        <v>1</v>
      </c>
    </row>
    <row r="46515">
      <c r="A46515" t="inlineStr">
        <is>
          <t>phenentalistic</t>
        </is>
      </c>
      <c r="B46515" t="n">
        <v>1</v>
      </c>
    </row>
    <row r="46516">
      <c r="A46516" t="inlineStr">
        <is>
          <t>33001</t>
        </is>
      </c>
      <c r="B46516" t="n">
        <v>1</v>
      </c>
    </row>
    <row r="46517">
      <c r="A46517" t="inlineStr">
        <is>
          <t>fishmead</t>
        </is>
      </c>
      <c r="B46517" t="n">
        <v>1</v>
      </c>
    </row>
    <row r="46518">
      <c r="A46518" t="inlineStr">
        <is>
          <t>ciacia</t>
        </is>
      </c>
      <c r="B46518" t="n">
        <v>1</v>
      </c>
    </row>
    <row r="46519">
      <c r="A46519" t="inlineStr">
        <is>
          <t>intong</t>
        </is>
      </c>
      <c r="B46519" t="n">
        <v>2</v>
      </c>
    </row>
    <row r="46520">
      <c r="A46520" t="inlineStr">
        <is>
          <t>darkshins</t>
        </is>
      </c>
      <c r="B46520" t="n">
        <v>1</v>
      </c>
    </row>
    <row r="46521">
      <c r="A46521" t="inlineStr">
        <is>
          <t>gpunt</t>
        </is>
      </c>
      <c r="B46521" t="n">
        <v>1</v>
      </c>
    </row>
    <row r="46522">
      <c r="A46522" t="inlineStr">
        <is>
          <t>ecstic</t>
        </is>
      </c>
      <c r="B46522" t="n">
        <v>1</v>
      </c>
    </row>
    <row r="46523">
      <c r="A46523" t="inlineStr">
        <is>
          <t>vaccigen</t>
        </is>
      </c>
      <c r="B46523" t="n">
        <v>1</v>
      </c>
    </row>
    <row r="46524">
      <c r="A46524" t="inlineStr">
        <is>
          <t>ma776</t>
        </is>
      </c>
      <c r="B46524" t="n">
        <v>1</v>
      </c>
    </row>
    <row r="46525">
      <c r="A46525" t="inlineStr">
        <is>
          <t>quadrenneless</t>
        </is>
      </c>
      <c r="B46525" t="n">
        <v>1</v>
      </c>
    </row>
    <row r="46526">
      <c r="A46526" t="inlineStr">
        <is>
          <t>transgressour</t>
        </is>
      </c>
      <c r="B46526" t="n">
        <v>1</v>
      </c>
    </row>
    <row r="46527">
      <c r="A46527" t="inlineStr">
        <is>
          <t>fatghatthreddaleions</t>
        </is>
      </c>
      <c r="B46527" t="n">
        <v>1</v>
      </c>
    </row>
    <row r="46528">
      <c r="A46528" t="inlineStr">
        <is>
          <t>phythe</t>
        </is>
      </c>
      <c r="B46528" t="n">
        <v>1</v>
      </c>
    </row>
    <row r="46529">
      <c r="A46529" t="inlineStr">
        <is>
          <t>corborations</t>
        </is>
      </c>
      <c r="B46529" t="n">
        <v>1</v>
      </c>
    </row>
    <row r="46530">
      <c r="A46530" t="inlineStr">
        <is>
          <t>jostlese</t>
        </is>
      </c>
      <c r="B46530" t="n">
        <v>1</v>
      </c>
    </row>
    <row r="46531">
      <c r="A46531" t="inlineStr">
        <is>
          <t>stkn</t>
        </is>
      </c>
      <c r="B46531" t="n">
        <v>1</v>
      </c>
    </row>
    <row r="46532">
      <c r="A46532" t="inlineStr">
        <is>
          <t>rancherseattle</t>
        </is>
      </c>
      <c r="B46532" t="n">
        <v>1</v>
      </c>
    </row>
    <row r="46533">
      <c r="A46533" t="inlineStr">
        <is>
          <t>nutritionistispeaktickets</t>
        </is>
      </c>
      <c r="B46533" t="n">
        <v>1</v>
      </c>
    </row>
    <row r="46534">
      <c r="A46534" t="inlineStr">
        <is>
          <t>sauterle</t>
        </is>
      </c>
      <c r="B46534" t="n">
        <v>1</v>
      </c>
    </row>
    <row r="46535">
      <c r="A46535" t="inlineStr">
        <is>
          <t>avesw</t>
        </is>
      </c>
      <c r="B46535" t="n">
        <v>1</v>
      </c>
    </row>
    <row r="46536">
      <c r="A46536" t="inlineStr">
        <is>
          <t>branthoujournalsentinel</t>
        </is>
      </c>
      <c r="B46536" t="n">
        <v>1</v>
      </c>
    </row>
    <row r="46537">
      <c r="A46537" t="inlineStr">
        <is>
          <t>ptportsm9</t>
        </is>
      </c>
      <c r="B46537" t="n">
        <v>1</v>
      </c>
    </row>
    <row r="46538">
      <c r="A46538" t="inlineStr">
        <is>
          <t>mockvideos</t>
        </is>
      </c>
      <c r="B46538" t="n">
        <v>1</v>
      </c>
    </row>
    <row r="46539">
      <c r="A46539" t="inlineStr">
        <is>
          <t>enyahmite</t>
        </is>
      </c>
      <c r="B46539" t="n">
        <v>1</v>
      </c>
    </row>
    <row r="46540">
      <c r="A46540" t="inlineStr">
        <is>
          <t>spring2013bagster</t>
        </is>
      </c>
      <c r="B46540" t="n">
        <v>1</v>
      </c>
    </row>
    <row r="46541">
      <c r="A46541" t="inlineStr">
        <is>
          <t>90976</t>
        </is>
      </c>
      <c r="B46541" t="n">
        <v>1</v>
      </c>
    </row>
    <row r="46542">
      <c r="A46542" t="inlineStr">
        <is>
          <t>24736589319670</t>
        </is>
      </c>
      <c r="B46542" t="n">
        <v>1</v>
      </c>
    </row>
    <row r="46543">
      <c r="A46543" t="inlineStr">
        <is>
          <t>cloudyexcellence</t>
        </is>
      </c>
      <c r="B46543" t="n">
        <v>1</v>
      </c>
    </row>
    <row r="46544">
      <c r="A46544" t="inlineStr">
        <is>
          <t>seasstej</t>
        </is>
      </c>
      <c r="B46544" t="n">
        <v>1</v>
      </c>
    </row>
    <row r="46545">
      <c r="A46545" t="inlineStr">
        <is>
          <t>78757</t>
        </is>
      </c>
      <c r="B46545" t="n">
        <v>2</v>
      </c>
    </row>
    <row r="46546">
      <c r="A46546" t="inlineStr">
        <is>
          <t>sagatan</t>
        </is>
      </c>
      <c r="B46546" t="n">
        <v>1</v>
      </c>
    </row>
    <row r="46547">
      <c r="A46547" t="inlineStr">
        <is>
          <t>rejuncipe</t>
        </is>
      </c>
      <c r="B46547" t="n">
        <v>1</v>
      </c>
    </row>
    <row r="46548">
      <c r="A46548" t="inlineStr">
        <is>
          <t>eco5</t>
        </is>
      </c>
      <c r="B46548" t="n">
        <v>1</v>
      </c>
    </row>
    <row r="46549">
      <c r="A46549" t="inlineStr">
        <is>
          <t>mileycoopershow</t>
        </is>
      </c>
      <c r="B46549" t="n">
        <v>1</v>
      </c>
    </row>
    <row r="46550">
      <c r="A46550" t="inlineStr">
        <is>
          <t>barkerredwood</t>
        </is>
      </c>
      <c r="B46550" t="n">
        <v>1</v>
      </c>
    </row>
    <row r="46551">
      <c r="A46551" t="inlineStr">
        <is>
          <t>002238245</t>
        </is>
      </c>
      <c r="B46551" t="n">
        <v>1</v>
      </c>
    </row>
    <row r="46552">
      <c r="A46552" t="inlineStr">
        <is>
          <t>triumpmher</t>
        </is>
      </c>
      <c r="B46552" t="n">
        <v>1</v>
      </c>
    </row>
    <row r="46553">
      <c r="A46553" t="inlineStr">
        <is>
          <t>ricefried</t>
        </is>
      </c>
      <c r="B46553" t="n">
        <v>1</v>
      </c>
    </row>
    <row r="46554">
      <c r="A46554" t="inlineStr">
        <is>
          <t>dewinnerkomrxj</t>
        </is>
      </c>
      <c r="B46554" t="n">
        <v>1</v>
      </c>
    </row>
    <row r="46555">
      <c r="A46555" t="inlineStr">
        <is>
          <t>wishercatfishtom444</t>
        </is>
      </c>
      <c r="B46555" t="n">
        <v>1</v>
      </c>
    </row>
    <row r="46556">
      <c r="A46556" t="inlineStr">
        <is>
          <t>zirt2</t>
        </is>
      </c>
      <c r="B46556" t="n">
        <v>1</v>
      </c>
    </row>
    <row r="46557">
      <c r="A46557" t="inlineStr">
        <is>
          <t>akloop</t>
        </is>
      </c>
      <c r="B46557" t="n">
        <v>1</v>
      </c>
    </row>
    <row r="46558">
      <c r="A46558" t="inlineStr">
        <is>
          <t>febiskós</t>
        </is>
      </c>
      <c r="B46558" t="n">
        <v>1</v>
      </c>
    </row>
    <row r="46559">
      <c r="A46559" t="inlineStr">
        <is>
          <t>tousredo</t>
        </is>
      </c>
      <c r="B46559" t="n">
        <v>1</v>
      </c>
    </row>
    <row r="46560">
      <c r="A46560" t="inlineStr">
        <is>
          <t>reglamme</t>
        </is>
      </c>
      <c r="B46560" t="n">
        <v>1</v>
      </c>
    </row>
    <row r="46561">
      <c r="A46561" t="inlineStr">
        <is>
          <t>cosmopac</t>
        </is>
      </c>
      <c r="B46561" t="n">
        <v>1</v>
      </c>
    </row>
    <row r="46562">
      <c r="A46562" t="inlineStr">
        <is>
          <t>firetown</t>
        </is>
      </c>
      <c r="B46562" t="n">
        <v>2</v>
      </c>
    </row>
    <row r="46563">
      <c r="A46563" t="inlineStr">
        <is>
          <t>bakshak</t>
        </is>
      </c>
      <c r="B46563" t="n">
        <v>2</v>
      </c>
    </row>
    <row r="46564">
      <c r="A46564" t="inlineStr">
        <is>
          <t>dyberspouts</t>
        </is>
      </c>
      <c r="B46564" t="n">
        <v>1</v>
      </c>
    </row>
    <row r="46565">
      <c r="A46565" t="inlineStr">
        <is>
          <t>libertycounty</t>
        </is>
      </c>
      <c r="B46565" t="n">
        <v>1</v>
      </c>
    </row>
    <row r="46566">
      <c r="A46566" t="inlineStr">
        <is>
          <t>contentincredibly</t>
        </is>
      </c>
      <c r="B46566" t="n">
        <v>1</v>
      </c>
    </row>
    <row r="46567">
      <c r="A46567" t="inlineStr">
        <is>
          <t>com9lassl265og</t>
        </is>
      </c>
      <c r="B46567" t="n">
        <v>1</v>
      </c>
    </row>
    <row r="46568">
      <c r="A46568" t="inlineStr">
        <is>
          <t>ohiovegannews</t>
        </is>
      </c>
      <c r="B46568" t="n">
        <v>1</v>
      </c>
    </row>
    <row r="46569">
      <c r="A46569" t="inlineStr">
        <is>
          <t>sentedcruzhttpt</t>
        </is>
      </c>
      <c r="B46569" t="n">
        <v>1</v>
      </c>
    </row>
    <row r="46570">
      <c r="A46570" t="inlineStr">
        <is>
          <t>coyao6fyj1zi</t>
        </is>
      </c>
      <c r="B46570" t="n">
        <v>1</v>
      </c>
    </row>
    <row r="46571">
      <c r="A46571" t="inlineStr">
        <is>
          <t>bible—the</t>
        </is>
      </c>
      <c r="B46571" t="n">
        <v>1</v>
      </c>
    </row>
    <row r="46572">
      <c r="A46572" t="inlineStr">
        <is>
          <t>tycotech</t>
        </is>
      </c>
      <c r="B46572" t="n">
        <v>1</v>
      </c>
    </row>
    <row r="46573">
      <c r="A46573" t="inlineStr">
        <is>
          <t>firstturn</t>
        </is>
      </c>
      <c r="B46573" t="n">
        <v>1</v>
      </c>
    </row>
    <row r="46574">
      <c r="A46574" t="inlineStr">
        <is>
          <t>subdigit</t>
        </is>
      </c>
      <c r="B46574" t="n">
        <v>1</v>
      </c>
    </row>
    <row r="46575">
      <c r="A46575" t="inlineStr">
        <is>
          <t>youdon</t>
        </is>
      </c>
      <c r="B46575" t="n">
        <v>2</v>
      </c>
    </row>
    <row r="46576">
      <c r="A46576" t="inlineStr">
        <is>
          <t>hdrn5</t>
        </is>
      </c>
      <c r="B46576" t="n">
        <v>1</v>
      </c>
    </row>
    <row r="46577">
      <c r="A46577" t="inlineStr">
        <is>
          <t>clockzone</t>
        </is>
      </c>
      <c r="B46577" t="n">
        <v>2</v>
      </c>
    </row>
    <row r="46578">
      <c r="A46578" t="inlineStr">
        <is>
          <t>wconkey</t>
        </is>
      </c>
      <c r="B46578" t="n">
        <v>1</v>
      </c>
    </row>
    <row r="46579">
      <c r="A46579" t="inlineStr">
        <is>
          <t>atrog</t>
        </is>
      </c>
      <c r="B46579" t="n">
        <v>1</v>
      </c>
    </row>
    <row r="46580">
      <c r="A46580" t="inlineStr">
        <is>
          <t>betterlobeetc</t>
        </is>
      </c>
      <c r="B46580" t="n">
        <v>1</v>
      </c>
    </row>
    <row r="46581">
      <c r="A46581" t="inlineStr">
        <is>
          <t>giveyou</t>
        </is>
      </c>
      <c r="B46581" t="n">
        <v>2</v>
      </c>
    </row>
    <row r="46582">
      <c r="A46582" t="inlineStr">
        <is>
          <t>kdmi</t>
        </is>
      </c>
      <c r="B46582" t="n">
        <v>1</v>
      </c>
    </row>
    <row r="46583">
      <c r="A46583" t="inlineStr">
        <is>
          <t>brokennear</t>
        </is>
      </c>
      <c r="B46583" t="n">
        <v>1</v>
      </c>
    </row>
    <row r="46584">
      <c r="A46584" t="inlineStr">
        <is>
          <t>dgfo</t>
        </is>
      </c>
      <c r="B46584" t="n">
        <v>1</v>
      </c>
    </row>
    <row r="46585">
      <c r="A46585" t="inlineStr">
        <is>
          <t>restartv</t>
        </is>
      </c>
      <c r="B46585" t="n">
        <v>1</v>
      </c>
    </row>
    <row r="46586">
      <c r="A46586" t="inlineStr">
        <is>
          <t>57619</t>
        </is>
      </c>
      <c r="B46586" t="n">
        <v>1</v>
      </c>
    </row>
    <row r="46587">
      <c r="A46587" t="inlineStr">
        <is>
          <t>fireremake</t>
        </is>
      </c>
      <c r="B46587" t="n">
        <v>1</v>
      </c>
    </row>
    <row r="46588">
      <c r="A46588" t="inlineStr">
        <is>
          <t>tabletstablets</t>
        </is>
      </c>
      <c r="B46588" t="n">
        <v>1</v>
      </c>
    </row>
    <row r="46589">
      <c r="A46589" t="inlineStr">
        <is>
          <t>ncli</t>
        </is>
      </c>
      <c r="B46589" t="n">
        <v>1</v>
      </c>
    </row>
    <row r="46590">
      <c r="A46590" t="inlineStr">
        <is>
          <t>qbin</t>
        </is>
      </c>
      <c r="B46590" t="n">
        <v>1</v>
      </c>
    </row>
    <row r="46591">
      <c r="A46591" t="inlineStr">
        <is>
          <t>cloudhacks</t>
        </is>
      </c>
      <c r="B46591" t="n">
        <v>1</v>
      </c>
    </row>
    <row r="46592">
      <c r="A46592" t="inlineStr">
        <is>
          <t>atlev</t>
        </is>
      </c>
      <c r="B46592" t="n">
        <v>1</v>
      </c>
    </row>
    <row r="46593">
      <c r="A46593" t="inlineStr">
        <is>
          <t>leetakgs</t>
        </is>
      </c>
      <c r="B46593" t="n">
        <v>1</v>
      </c>
    </row>
    <row r="46594">
      <c r="A46594" t="inlineStr">
        <is>
          <t>jakota</t>
        </is>
      </c>
      <c r="B46594" t="n">
        <v>1</v>
      </c>
    </row>
    <row r="46595">
      <c r="A46595" t="inlineStr">
        <is>
          <t>a1540k</t>
        </is>
      </c>
      <c r="B46595" t="n">
        <v>1</v>
      </c>
    </row>
    <row r="46596">
      <c r="A46596" t="inlineStr">
        <is>
          <t>cinnosc</t>
        </is>
      </c>
      <c r="B46596" t="n">
        <v>1</v>
      </c>
    </row>
    <row r="46597">
      <c r="A46597" t="inlineStr">
        <is>
          <t>better_shopping</t>
        </is>
      </c>
      <c r="B46597" t="n">
        <v>1</v>
      </c>
    </row>
    <row r="46598">
      <c r="A46598" t="inlineStr">
        <is>
          <t>spearp</t>
        </is>
      </c>
      <c r="B46598" t="n">
        <v>1</v>
      </c>
    </row>
    <row r="46599">
      <c r="A46599" t="inlineStr">
        <is>
          <t>zxxxpinyj</t>
        </is>
      </c>
      <c r="B46599" t="n">
        <v>1</v>
      </c>
    </row>
    <row r="46600">
      <c r="A46600" t="inlineStr">
        <is>
          <t>engresswork</t>
        </is>
      </c>
      <c r="B46600" t="n">
        <v>1</v>
      </c>
    </row>
    <row r="46601">
      <c r="A46601" t="inlineStr">
        <is>
          <t>i9_036</t>
        </is>
      </c>
      <c r="B46601" t="n">
        <v>1</v>
      </c>
    </row>
    <row r="46602">
      <c r="A46602" t="inlineStr">
        <is>
          <t>crocketry</t>
        </is>
      </c>
      <c r="B46602" t="n">
        <v>2</v>
      </c>
    </row>
    <row r="46603">
      <c r="A46603" t="inlineStr">
        <is>
          <t>rolllaw</t>
        </is>
      </c>
      <c r="B46603" t="n">
        <v>1</v>
      </c>
    </row>
    <row r="46604">
      <c r="A46604" t="inlineStr">
        <is>
          <t>tularella</t>
        </is>
      </c>
      <c r="B46604" t="n">
        <v>1</v>
      </c>
    </row>
    <row r="46605">
      <c r="A46605" t="inlineStr">
        <is>
          <t>pasidon</t>
        </is>
      </c>
      <c r="B46605" t="n">
        <v>1</v>
      </c>
    </row>
    <row r="46606">
      <c r="A46606" t="inlineStr">
        <is>
          <t>entlecive</t>
        </is>
      </c>
      <c r="B46606" t="n">
        <v>1</v>
      </c>
    </row>
    <row r="46607">
      <c r="A46607" t="inlineStr">
        <is>
          <t>cemui</t>
        </is>
      </c>
      <c r="B46607" t="n">
        <v>1</v>
      </c>
    </row>
    <row r="46608">
      <c r="A46608" t="inlineStr">
        <is>
          <t>pokéfood</t>
        </is>
      </c>
      <c r="B46608" t="n">
        <v>1</v>
      </c>
    </row>
    <row r="46609">
      <c r="A46609" t="inlineStr">
        <is>
          <t>fpsmarettes</t>
        </is>
      </c>
      <c r="B46609" t="n">
        <v>1</v>
      </c>
    </row>
    <row r="46610">
      <c r="A46610" t="inlineStr">
        <is>
          <t>pöiiult</t>
        </is>
      </c>
      <c r="B46610" t="n">
        <v>1</v>
      </c>
    </row>
    <row r="46611">
      <c r="A46611" t="inlineStr">
        <is>
          <t>fryrich</t>
        </is>
      </c>
      <c r="B46611" t="n">
        <v>1</v>
      </c>
    </row>
    <row r="46612">
      <c r="A46612" t="inlineStr">
        <is>
          <t>particudevilto</t>
        </is>
      </c>
      <c r="B46612" t="n">
        <v>1</v>
      </c>
    </row>
    <row r="46613">
      <c r="A46613" t="inlineStr">
        <is>
          <t>vroomira</t>
        </is>
      </c>
      <c r="B46613" t="n">
        <v>1</v>
      </c>
    </row>
    <row r="46614">
      <c r="A46614" t="inlineStr">
        <is>
          <t>powerintive</t>
        </is>
      </c>
      <c r="B46614" t="n">
        <v>1</v>
      </c>
    </row>
    <row r="46615">
      <c r="A46615" t="inlineStr">
        <is>
          <t>malba</t>
        </is>
      </c>
      <c r="B46615" t="n">
        <v>1</v>
      </c>
    </row>
    <row r="46616">
      <c r="A46616" t="inlineStr">
        <is>
          <t>matanus</t>
        </is>
      </c>
      <c r="B46616" t="n">
        <v>1</v>
      </c>
    </row>
    <row r="46617">
      <c r="A46617" t="inlineStr">
        <is>
          <t>cavkes</t>
        </is>
      </c>
      <c r="B46617" t="n">
        <v>1</v>
      </c>
    </row>
    <row r="46618">
      <c r="A46618" t="inlineStr">
        <is>
          <t>disdem</t>
        </is>
      </c>
      <c r="B46618" t="n">
        <v>1</v>
      </c>
    </row>
    <row r="46619">
      <c r="A46619" t="inlineStr">
        <is>
          <t>colser</t>
        </is>
      </c>
      <c r="B46619" t="n">
        <v>1</v>
      </c>
    </row>
    <row r="46620">
      <c r="A46620" t="inlineStr">
        <is>
          <t>timinigan</t>
        </is>
      </c>
      <c r="B46620" t="n">
        <v>1</v>
      </c>
    </row>
    <row r="46621">
      <c r="A46621" t="inlineStr">
        <is>
          <t>spanios</t>
        </is>
      </c>
      <c r="B46621" t="n">
        <v>1</v>
      </c>
    </row>
    <row r="46622">
      <c r="A46622" t="inlineStr">
        <is>
          <t>sunnites</t>
        </is>
      </c>
      <c r="B46622" t="n">
        <v>1</v>
      </c>
    </row>
    <row r="46623">
      <c r="A46623" t="inlineStr">
        <is>
          <t>necklocks</t>
        </is>
      </c>
      <c r="B46623" t="n">
        <v>1</v>
      </c>
    </row>
    <row r="46624">
      <c r="A46624" t="inlineStr">
        <is>
          <t>1904–1984</t>
        </is>
      </c>
      <c r="B46624" t="n">
        <v>1</v>
      </c>
    </row>
    <row r="46625">
      <c r="A46625" t="inlineStr">
        <is>
          <t>satanizer</t>
        </is>
      </c>
      <c r="B46625" t="n">
        <v>2</v>
      </c>
    </row>
    <row r="46626">
      <c r="A46626" t="inlineStr">
        <is>
          <t>whoseprinces</t>
        </is>
      </c>
      <c r="B46626" t="n">
        <v>1</v>
      </c>
    </row>
    <row r="46627">
      <c r="A46627" t="inlineStr">
        <is>
          <t>calphabhamesspecialcenter</t>
        </is>
      </c>
      <c r="B46627" t="n">
        <v>1</v>
      </c>
    </row>
    <row r="46628">
      <c r="A46628" t="inlineStr">
        <is>
          <t>idaphitated</t>
        </is>
      </c>
      <c r="B46628" t="n">
        <v>1</v>
      </c>
    </row>
    <row r="46629">
      <c r="A46629" t="inlineStr">
        <is>
          <t>demitt</t>
        </is>
      </c>
      <c r="B46629" t="n">
        <v>1</v>
      </c>
    </row>
    <row r="46630">
      <c r="A46630" t="inlineStr">
        <is>
          <t>idared</t>
        </is>
      </c>
      <c r="B46630" t="n">
        <v>1</v>
      </c>
    </row>
    <row r="46631">
      <c r="A46631" t="inlineStr">
        <is>
          <t>draffindailyherald</t>
        </is>
      </c>
      <c r="B46631" t="n">
        <v>1</v>
      </c>
    </row>
    <row r="46632">
      <c r="A46632" t="inlineStr">
        <is>
          <t>friskies—with</t>
        </is>
      </c>
      <c r="B46632" t="n">
        <v>1</v>
      </c>
    </row>
    <row r="46633">
      <c r="A46633" t="inlineStr">
        <is>
          <t>sursonic</t>
        </is>
      </c>
      <c r="B46633" t="n">
        <v>1</v>
      </c>
    </row>
    <row r="46634">
      <c r="A46634" t="inlineStr">
        <is>
          <t>h3fda</t>
        </is>
      </c>
      <c r="B46634" t="n">
        <v>1</v>
      </c>
    </row>
    <row r="46635">
      <c r="A46635" t="inlineStr">
        <is>
          <t>1866666666666667</t>
        </is>
      </c>
      <c r="B46635" t="n">
        <v>1</v>
      </c>
    </row>
    <row r="46636">
      <c r="A46636" t="inlineStr">
        <is>
          <t>pnphttpwww</t>
        </is>
      </c>
      <c r="B46636" t="n">
        <v>1</v>
      </c>
    </row>
    <row r="46637">
      <c r="A46637" t="inlineStr">
        <is>
          <t>mlppgnend</t>
        </is>
      </c>
      <c r="B46637" t="n">
        <v>1</v>
      </c>
    </row>
    <row r="46638">
      <c r="A46638" t="inlineStr">
        <is>
          <t>300wid300hei225scl8</t>
        </is>
      </c>
      <c r="B46638" t="n">
        <v>1</v>
      </c>
    </row>
    <row r="46639">
      <c r="A46639" t="inlineStr">
        <is>
          <t>ipdfv39jfga1palert62</t>
        </is>
      </c>
      <c r="B46639" t="n">
        <v>1</v>
      </c>
    </row>
    <row r="46640">
      <c r="A46640" t="inlineStr">
        <is>
          <t>h42011</t>
        </is>
      </c>
      <c r="B46640" t="n">
        <v>1</v>
      </c>
    </row>
    <row r="46641">
      <c r="A46641" t="inlineStr">
        <is>
          <t>topictagtnctopicdummy</t>
        </is>
      </c>
      <c r="B46641" t="n">
        <v>1</v>
      </c>
    </row>
    <row r="46642">
      <c r="A46642" t="inlineStr">
        <is>
          <t>300wid800hei600scl5</t>
        </is>
      </c>
      <c r="B46642" t="n">
        <v>1</v>
      </c>
    </row>
    <row r="46643">
      <c r="A46643" t="inlineStr">
        <is>
          <t>\analyses</t>
        </is>
      </c>
      <c r="B46643" t="n">
        <v>1</v>
      </c>
    </row>
    <row r="46644">
      <c r="A46644" t="inlineStr">
        <is>
          <t>h2swimming</t>
        </is>
      </c>
      <c r="B46644" t="n">
        <v>1</v>
      </c>
    </row>
    <row r="46645">
      <c r="A46645" t="inlineStr">
        <is>
          <t>govncbinlm</t>
        </is>
      </c>
      <c r="B46645" t="n">
        <v>1</v>
      </c>
    </row>
    <row r="46646">
      <c r="A46646" t="inlineStr">
        <is>
          <t>comisimagecontentdamtncnatureenphotostnc_20110340887784originalmedium8689492681_500x</t>
        </is>
      </c>
      <c r="B46646" t="n">
        <v>1</v>
      </c>
    </row>
    <row r="46647">
      <c r="A46647" t="inlineStr">
        <is>
          <t>comisimagecontentdamtncnatureenphotostnc_20110340887784originalsmall8689492681_500x</t>
        </is>
      </c>
      <c r="B46647" t="n">
        <v>1</v>
      </c>
    </row>
    <row r="46648">
      <c r="A46648" t="inlineStr">
        <is>
          <t>91588888888889</t>
        </is>
      </c>
      <c r="B46648" t="n">
        <v>1</v>
      </c>
    </row>
    <row r="46649">
      <c r="A46649" t="inlineStr">
        <is>
          <t>pubmedaltered</t>
        </is>
      </c>
      <c r="B46649" t="n">
        <v>1</v>
      </c>
    </row>
    <row r="46650">
      <c r="A46650" t="inlineStr">
        <is>
          <t>statesmedicine</t>
        </is>
      </c>
      <c r="B46650" t="n">
        <v>1</v>
      </c>
    </row>
    <row r="46651">
      <c r="A46651" t="inlineStr">
        <is>
          <t>issuesdownsidesundergroundstructure</t>
        </is>
      </c>
      <c r="B46651" t="n">
        <v>1</v>
      </c>
    </row>
    <row r="46652">
      <c r="A46652" t="inlineStr">
        <is>
          <t>300wid600hei450scl401</t>
        </is>
      </c>
      <c r="B46652" t="n">
        <v>1</v>
      </c>
    </row>
    <row r="46653">
      <c r="A46653" t="inlineStr">
        <is>
          <t>h1the</t>
        </is>
      </c>
      <c r="B46653" t="n">
        <v>4</v>
      </c>
    </row>
    <row r="46654">
      <c r="A46654" t="inlineStr">
        <is>
          <t>1998\</t>
        </is>
      </c>
      <c r="B46654" t="n">
        <v>1</v>
      </c>
    </row>
    <row r="46655">
      <c r="A46655" t="inlineStr">
        <is>
          <t>govpotshaisdbsolutions835023001inspectorspdfjfga1palert61</t>
        </is>
      </c>
      <c r="B46655" t="n">
        <v>1</v>
      </c>
    </row>
    <row r="46656">
      <c r="A46656" t="inlineStr">
        <is>
          <t>crop452</t>
        </is>
      </c>
      <c r="B46656" t="n">
        <v>1</v>
      </c>
    </row>
    <row r="46657">
      <c r="A46657" t="inlineStr">
        <is>
          <t>govpubmed2442941</t>
        </is>
      </c>
      <c r="B46657" t="n">
        <v>1</v>
      </c>
    </row>
    <row r="46658">
      <c r="A46658" t="inlineStr">
        <is>
          <t>govbrowse</t>
        </is>
      </c>
      <c r="B46658" t="n">
        <v>1</v>
      </c>
    </row>
    <row r="46659">
      <c r="A46659" t="inlineStr">
        <is>
          <t>contenttypetagpart</t>
        </is>
      </c>
      <c r="B46659" t="n">
        <v>1</v>
      </c>
    </row>
    <row r="46660">
      <c r="A46660" t="inlineStr">
        <is>
          <t>small3xhttpsnatureconservancy</t>
        </is>
      </c>
      <c r="B46660" t="n">
        <v>1</v>
      </c>
    </row>
    <row r="46661">
      <c r="A46661" t="inlineStr">
        <is>
          <t>____________________________business</t>
        </is>
      </c>
      <c r="B46661" t="n">
        <v>1</v>
      </c>
    </row>
    <row r="46662">
      <c r="A46662" t="inlineStr">
        <is>
          <t>shoppingings</t>
        </is>
      </c>
      <c r="B46662" t="n">
        <v>1</v>
      </c>
    </row>
    <row r="46663">
      <c r="A46663" t="inlineStr">
        <is>
          <t>curpurses</t>
        </is>
      </c>
      <c r="B46663" t="n">
        <v>1</v>
      </c>
    </row>
    <row r="46664">
      <c r="A46664" t="inlineStr">
        <is>
          <t>leftting</t>
        </is>
      </c>
      <c r="B46664" t="n">
        <v>1</v>
      </c>
    </row>
    <row r="46665">
      <c r="A46665" t="inlineStr">
        <is>
          <t>agatholic</t>
        </is>
      </c>
      <c r="B46665" t="n">
        <v>1</v>
      </c>
    </row>
    <row r="46666">
      <c r="A46666" t="inlineStr">
        <is>
          <t>access—vast</t>
        </is>
      </c>
      <c r="B46666" t="n">
        <v>1</v>
      </c>
    </row>
    <row r="46667">
      <c r="A46667" t="inlineStr">
        <is>
          <t>mezanera</t>
        </is>
      </c>
      <c r="B46667" t="n">
        <v>1</v>
      </c>
    </row>
    <row r="46668">
      <c r="A46668" t="inlineStr">
        <is>
          <t>careride</t>
        </is>
      </c>
      <c r="B46668" t="n">
        <v>1</v>
      </c>
    </row>
    <row r="46669">
      <c r="A46669" t="inlineStr">
        <is>
          <t>cisternmates</t>
        </is>
      </c>
      <c r="B46669" t="n">
        <v>1</v>
      </c>
    </row>
    <row r="46670">
      <c r="A46670" t="inlineStr">
        <is>
          <t>creatorspaces</t>
        </is>
      </c>
      <c r="B46670" t="n">
        <v>2</v>
      </c>
    </row>
    <row r="46671">
      <c r="A46671" t="inlineStr">
        <is>
          <t>jukeboxiny</t>
        </is>
      </c>
      <c r="B46671" t="n">
        <v>1</v>
      </c>
    </row>
    <row r="46672">
      <c r="A46672" t="inlineStr">
        <is>
          <t>imround</t>
        </is>
      </c>
      <c r="B46672" t="n">
        <v>1</v>
      </c>
    </row>
    <row r="46673">
      <c r="A46673" t="inlineStr">
        <is>
          <t>m43s</t>
        </is>
      </c>
      <c r="B46673" t="n">
        <v>1</v>
      </c>
    </row>
    <row r="46674">
      <c r="A46674" t="inlineStr">
        <is>
          <t>sunactiv</t>
        </is>
      </c>
      <c r="B46674" t="n">
        <v>1</v>
      </c>
    </row>
    <row r="46675">
      <c r="A46675" t="inlineStr">
        <is>
          <t>everydeaors</t>
        </is>
      </c>
      <c r="B46675" t="n">
        <v>1</v>
      </c>
    </row>
    <row r="46676">
      <c r="A46676" t="inlineStr">
        <is>
          <t>fireshake</t>
        </is>
      </c>
      <c r="B46676" t="n">
        <v>1</v>
      </c>
    </row>
    <row r="46677">
      <c r="A46677" t="inlineStr">
        <is>
          <t>coimpelled</t>
        </is>
      </c>
      <c r="B46677" t="n">
        <v>1</v>
      </c>
    </row>
    <row r="46678">
      <c r="A46678" t="inlineStr">
        <is>
          <t>doolly</t>
        </is>
      </c>
      <c r="B46678" t="n">
        <v>1</v>
      </c>
    </row>
    <row r="46679">
      <c r="A46679" t="inlineStr">
        <is>
          <t>hamises</t>
        </is>
      </c>
      <c r="B46679" t="n">
        <v>1</v>
      </c>
    </row>
    <row r="46680">
      <c r="A46680" t="inlineStr">
        <is>
          <t>vandenbruijqvist</t>
        </is>
      </c>
      <c r="B46680" t="n">
        <v>1</v>
      </c>
    </row>
    <row r="46681">
      <c r="A46681" t="inlineStr">
        <is>
          <t>delladen</t>
        </is>
      </c>
      <c r="B46681" t="n">
        <v>1</v>
      </c>
    </row>
    <row r="46682">
      <c r="A46682" t="inlineStr">
        <is>
          <t>10416124</t>
        </is>
      </c>
      <c r="B46682" t="n">
        <v>1</v>
      </c>
    </row>
    <row r="46683">
      <c r="A46683" t="inlineStr">
        <is>
          <t>atrax</t>
        </is>
      </c>
      <c r="B46683" t="n">
        <v>1</v>
      </c>
    </row>
    <row r="46684">
      <c r="A46684" t="inlineStr">
        <is>
          <t>publicityshowashanishzzes</t>
        </is>
      </c>
      <c r="B46684" t="n">
        <v>1</v>
      </c>
    </row>
    <row r="46685">
      <c r="A46685" t="inlineStr">
        <is>
          <t>decosion</t>
        </is>
      </c>
      <c r="B46685" t="n">
        <v>1</v>
      </c>
    </row>
    <row r="46686">
      <c r="A46686" t="inlineStr">
        <is>
          <t>wondergoal</t>
        </is>
      </c>
      <c r="B46686" t="n">
        <v>1</v>
      </c>
    </row>
    <row r="46687">
      <c r="A46687" t="inlineStr">
        <is>
          <t>triunstant</t>
        </is>
      </c>
      <c r="B46687" t="n">
        <v>1</v>
      </c>
    </row>
    <row r="46688">
      <c r="A46688" t="inlineStr">
        <is>
          <t>ds74</t>
        </is>
      </c>
      <c r="B46688" t="n">
        <v>1</v>
      </c>
    </row>
    <row r="46689">
      <c r="A46689" t="inlineStr">
        <is>
          <t>millionslife</t>
        </is>
      </c>
      <c r="B46689" t="n">
        <v>1</v>
      </c>
    </row>
    <row r="46690">
      <c r="A46690" t="inlineStr">
        <is>
          <t>httproundtakesumar</t>
        </is>
      </c>
      <c r="B46690" t="n">
        <v>1</v>
      </c>
    </row>
    <row r="46691">
      <c r="A46691" t="inlineStr">
        <is>
          <t>comforums3live_blog</t>
        </is>
      </c>
      <c r="B46691" t="n">
        <v>1</v>
      </c>
    </row>
    <row r="46692">
      <c r="A46692" t="inlineStr">
        <is>
          <t>t000003920516</t>
        </is>
      </c>
      <c r="B46692" t="n">
        <v>1</v>
      </c>
    </row>
    <row r="46693">
      <c r="A46693" t="inlineStr">
        <is>
          <t>jafali</t>
        </is>
      </c>
      <c r="B46693" t="n">
        <v>1</v>
      </c>
    </row>
    <row r="46694">
      <c r="A46694" t="inlineStr">
        <is>
          <t>momaged</t>
        </is>
      </c>
      <c r="B46694" t="n">
        <v>1</v>
      </c>
    </row>
    <row r="46695">
      <c r="A46695" t="inlineStr">
        <is>
          <t>knife–theres</t>
        </is>
      </c>
      <c r="B46695" t="n">
        <v>1</v>
      </c>
    </row>
    <row r="46696">
      <c r="A46696" t="inlineStr">
        <is>
          <t>modgit</t>
        </is>
      </c>
      <c r="B46696" t="n">
        <v>1</v>
      </c>
    </row>
    <row r="46697">
      <c r="A46697" t="inlineStr">
        <is>
          <t>waggonergetty</t>
        </is>
      </c>
      <c r="B46697" t="n">
        <v>1</v>
      </c>
    </row>
    <row r="46698">
      <c r="A46698" t="inlineStr">
        <is>
          <t>albuso</t>
        </is>
      </c>
      <c r="B46698" t="n">
        <v>1</v>
      </c>
    </row>
    <row r="46699">
      <c r="A46699" t="inlineStr">
        <is>
          <t>hamdos</t>
        </is>
      </c>
      <c r="B46699" t="n">
        <v>1</v>
      </c>
    </row>
    <row r="46700">
      <c r="A46700" t="inlineStr">
        <is>
          <t>craftmeasures</t>
        </is>
      </c>
      <c r="B46700" t="n">
        <v>1</v>
      </c>
    </row>
    <row r="46701">
      <c r="A46701" t="inlineStr">
        <is>
          <t>kimmariya</t>
        </is>
      </c>
      <c r="B46701" t="n">
        <v>1</v>
      </c>
    </row>
    <row r="46702">
      <c r="A46702" t="inlineStr">
        <is>
          <t>pweimkinadi</t>
        </is>
      </c>
      <c r="B46702" t="n">
        <v>1</v>
      </c>
    </row>
    <row r="46703">
      <c r="A46703" t="inlineStr">
        <is>
          <t>mysre</t>
        </is>
      </c>
      <c r="B46703" t="n">
        <v>1</v>
      </c>
    </row>
    <row r="46704">
      <c r="A46704" t="inlineStr">
        <is>
          <t>billycedriver1995</t>
        </is>
      </c>
      <c r="B46704" t="n">
        <v>1</v>
      </c>
    </row>
    <row r="46705">
      <c r="A46705" t="inlineStr">
        <is>
          <t>someitages</t>
        </is>
      </c>
      <c r="B46705" t="n">
        <v>2</v>
      </c>
    </row>
    <row r="46706">
      <c r="A46706" t="inlineStr">
        <is>
          <t>mybowingpaper260</t>
        </is>
      </c>
      <c r="B46706" t="n">
        <v>1</v>
      </c>
    </row>
    <row r="46707">
      <c r="A46707" t="inlineStr">
        <is>
          <t>xarma</t>
        </is>
      </c>
      <c r="B46707" t="n">
        <v>1</v>
      </c>
    </row>
    <row r="46708">
      <c r="A46708" t="inlineStr">
        <is>
          <t>diacodite</t>
        </is>
      </c>
      <c r="B46708" t="n">
        <v>1</v>
      </c>
    </row>
    <row r="46709">
      <c r="A46709" t="inlineStr">
        <is>
          <t>emacsuradarosi</t>
        </is>
      </c>
      <c r="B46709" t="n">
        <v>1</v>
      </c>
    </row>
    <row r="46710">
      <c r="A46710" t="inlineStr">
        <is>
          <t>fedoriginalseagan</t>
        </is>
      </c>
      <c r="B46710" t="n">
        <v>1</v>
      </c>
    </row>
    <row r="46711">
      <c r="A46711" t="inlineStr">
        <is>
          <t>chailyn</t>
        </is>
      </c>
      <c r="B46711" t="n">
        <v>1</v>
      </c>
    </row>
    <row r="46712">
      <c r="A46712" t="inlineStr">
        <is>
          <t>przybels</t>
        </is>
      </c>
      <c r="B46712" t="n">
        <v>1</v>
      </c>
    </row>
    <row r="46713">
      <c r="A46713" t="inlineStr">
        <is>
          <t>comjeremy</t>
        </is>
      </c>
      <c r="B46713" t="n">
        <v>1</v>
      </c>
    </row>
    <row r="46714">
      <c r="A46714" t="inlineStr">
        <is>
          <t>nunchales</t>
        </is>
      </c>
      <c r="B46714" t="n">
        <v>1</v>
      </c>
    </row>
    <row r="46715">
      <c r="A46715" t="inlineStr">
        <is>
          <t>woooahhhh</t>
        </is>
      </c>
      <c r="B46715" t="n">
        <v>1</v>
      </c>
    </row>
    <row r="46716">
      <c r="A46716" t="inlineStr">
        <is>
          <t>compremegarsivovichs</t>
        </is>
      </c>
      <c r="B46716" t="n">
        <v>1</v>
      </c>
    </row>
    <row r="46717">
      <c r="A46717" t="inlineStr">
        <is>
          <t>ontie</t>
        </is>
      </c>
      <c r="B46717" t="n">
        <v>1</v>
      </c>
    </row>
    <row r="46718">
      <c r="A46718" t="inlineStr">
        <is>
          <t>noloterfuedpuy</t>
        </is>
      </c>
      <c r="B46718" t="n">
        <v>1</v>
      </c>
    </row>
    <row r="46719">
      <c r="A46719" t="inlineStr">
        <is>
          <t>wintermoviediscourses</t>
        </is>
      </c>
      <c r="B46719" t="n">
        <v>1</v>
      </c>
    </row>
    <row r="46720">
      <c r="A46720" t="inlineStr">
        <is>
          <t>thatka</t>
        </is>
      </c>
      <c r="B46720" t="n">
        <v>1</v>
      </c>
    </row>
    <row r="46721">
      <c r="A46721" t="inlineStr">
        <is>
          <t>hehehehs</t>
        </is>
      </c>
      <c r="B46721" t="n">
        <v>1</v>
      </c>
    </row>
    <row r="46722">
      <c r="A46722" t="inlineStr">
        <is>
          <t>sauit</t>
        </is>
      </c>
      <c r="B46722" t="n">
        <v>1</v>
      </c>
    </row>
    <row r="46723">
      <c r="A46723" t="inlineStr">
        <is>
          <t>jeanvorff</t>
        </is>
      </c>
      <c r="B46723" t="n">
        <v>1</v>
      </c>
    </row>
    <row r="46724">
      <c r="A46724" t="inlineStr">
        <is>
          <t>lerpontremy</t>
        </is>
      </c>
      <c r="B46724" t="n">
        <v>1</v>
      </c>
    </row>
    <row r="46725">
      <c r="A46725" t="inlineStr">
        <is>
          <t>okuit</t>
        </is>
      </c>
      <c r="B46725" t="n">
        <v>1</v>
      </c>
    </row>
    <row r="46726">
      <c r="A46726" t="inlineStr">
        <is>
          <t>fuigation</t>
        </is>
      </c>
      <c r="B46726" t="n">
        <v>1</v>
      </c>
    </row>
    <row r="46727">
      <c r="A46727" t="inlineStr">
        <is>
          <t>sèasses</t>
        </is>
      </c>
      <c r="B46727" t="n">
        <v>1</v>
      </c>
    </row>
    <row r="46728">
      <c r="A46728" t="inlineStr">
        <is>
          <t>intoudiujnees</t>
        </is>
      </c>
      <c r="B46728" t="n">
        <v>1</v>
      </c>
    </row>
    <row r="46729">
      <c r="A46729" t="inlineStr">
        <is>
          <t>betgaard</t>
        </is>
      </c>
      <c r="B46729" t="n">
        <v>1</v>
      </c>
    </row>
    <row r="46730">
      <c r="A46730" t="inlineStr">
        <is>
          <t>circumnavigeida</t>
        </is>
      </c>
      <c r="B46730" t="n">
        <v>1</v>
      </c>
    </row>
    <row r="46731">
      <c r="A46731" t="inlineStr">
        <is>
          <t>zuidener</t>
        </is>
      </c>
      <c r="B46731" t="n">
        <v>1</v>
      </c>
    </row>
    <row r="46732">
      <c r="A46732" t="inlineStr">
        <is>
          <t>peursent</t>
        </is>
      </c>
      <c r="B46732" t="n">
        <v>1</v>
      </c>
    </row>
    <row r="46733">
      <c r="A46733" t="inlineStr">
        <is>
          <t>audgesteete</t>
        </is>
      </c>
      <c r="B46733" t="n">
        <v>1</v>
      </c>
    </row>
    <row r="46734">
      <c r="A46734" t="inlineStr">
        <is>
          <t>véritrice</t>
        </is>
      </c>
      <c r="B46734" t="n">
        <v>1</v>
      </c>
    </row>
    <row r="46735">
      <c r="A46735" t="inlineStr">
        <is>
          <t>costs​</t>
        </is>
      </c>
      <c r="B46735" t="n">
        <v>1</v>
      </c>
    </row>
    <row r="46736">
      <c r="A46736" t="inlineStr">
        <is>
          <t>quotebrof</t>
        </is>
      </c>
      <c r="B46736" t="n">
        <v>1</v>
      </c>
    </row>
    <row r="46737">
      <c r="A46737" t="inlineStr">
        <is>
          <t>otracetu</t>
        </is>
      </c>
      <c r="B46737" t="n">
        <v>1</v>
      </c>
    </row>
    <row r="46738">
      <c r="A46738" t="inlineStr">
        <is>
          <t>beethovnie4</t>
        </is>
      </c>
      <c r="B46738" t="n">
        <v>1</v>
      </c>
    </row>
    <row r="46739">
      <c r="A46739" t="inlineStr">
        <is>
          <t>sandology</t>
        </is>
      </c>
      <c r="B46739" t="n">
        <v>1</v>
      </c>
    </row>
    <row r="46740">
      <c r="A46740" t="inlineStr">
        <is>
          <t>chémous</t>
        </is>
      </c>
      <c r="B46740" t="n">
        <v>1</v>
      </c>
    </row>
    <row r="46741">
      <c r="A46741" t="inlineStr">
        <is>
          <t>nanotopeics</t>
        </is>
      </c>
      <c r="B46741" t="n">
        <v>1</v>
      </c>
    </row>
    <row r="46742">
      <c r="A46742" t="inlineStr">
        <is>
          <t>politiologicense</t>
        </is>
      </c>
      <c r="B46742" t="n">
        <v>1</v>
      </c>
    </row>
    <row r="46743">
      <c r="A46743" t="inlineStr">
        <is>
          <t>laeronautementlie</t>
        </is>
      </c>
      <c r="B46743" t="n">
        <v>1</v>
      </c>
    </row>
    <row r="46744">
      <c r="A46744" t="inlineStr">
        <is>
          <t>lifeills</t>
        </is>
      </c>
      <c r="B46744" t="n">
        <v>1</v>
      </c>
    </row>
    <row r="46745">
      <c r="A46745" t="inlineStr">
        <is>
          <t>sepai</t>
        </is>
      </c>
      <c r="B46745" t="n">
        <v>2</v>
      </c>
    </row>
    <row r="46746">
      <c r="A46746" t="inlineStr">
        <is>
          <t>défens</t>
        </is>
      </c>
      <c r="B46746" t="n">
        <v>1</v>
      </c>
    </row>
    <row r="46747">
      <c r="A46747" t="inlineStr">
        <is>
          <t>meragame</t>
        </is>
      </c>
      <c r="B46747" t="n">
        <v>1</v>
      </c>
    </row>
    <row r="46748">
      <c r="A46748" t="inlineStr">
        <is>
          <t>pterophagyes</t>
        </is>
      </c>
      <c r="B46748" t="n">
        <v>1</v>
      </c>
    </row>
    <row r="46749">
      <c r="A46749" t="inlineStr">
        <is>
          <t>maçonités</t>
        </is>
      </c>
      <c r="B46749" t="n">
        <v>1</v>
      </c>
    </row>
    <row r="46750">
      <c r="A46750" t="inlineStr">
        <is>
          <t>​1e</t>
        </is>
      </c>
      <c r="B46750" t="n">
        <v>1</v>
      </c>
    </row>
    <row r="46751">
      <c r="A46751" t="inlineStr">
        <is>
          <t>unspot</t>
        </is>
      </c>
      <c r="B46751" t="n">
        <v>1</v>
      </c>
    </row>
    <row r="46752">
      <c r="A46752" t="inlineStr">
        <is>
          <t>située</t>
        </is>
      </c>
      <c r="B46752" t="n">
        <v>1</v>
      </c>
    </row>
    <row r="46753">
      <c r="A46753" t="inlineStr">
        <is>
          <t>dacions</t>
        </is>
      </c>
      <c r="B46753" t="n">
        <v>1</v>
      </c>
    </row>
    <row r="46754">
      <c r="A46754" t="inlineStr">
        <is>
          <t>simiche</t>
        </is>
      </c>
      <c r="B46754" t="n">
        <v>1</v>
      </c>
    </row>
    <row r="46755">
      <c r="A46755" t="inlineStr">
        <is>
          <t>slopers37</t>
        </is>
      </c>
      <c r="B46755" t="n">
        <v>1</v>
      </c>
    </row>
    <row r="46756">
      <c r="A46756" t="inlineStr">
        <is>
          <t>hastaérimgus</t>
        </is>
      </c>
      <c r="B46756" t="n">
        <v>1</v>
      </c>
    </row>
    <row r="46757">
      <c r="A46757" t="inlineStr">
        <is>
          <t>adderrer</t>
        </is>
      </c>
      <c r="B46757" t="n">
        <v>1</v>
      </c>
    </row>
    <row r="46758">
      <c r="A46758" t="inlineStr">
        <is>
          <t>misede</t>
        </is>
      </c>
      <c r="B46758" t="n">
        <v>1</v>
      </c>
    </row>
    <row r="46759">
      <c r="A46759" t="inlineStr">
        <is>
          <t>cotaire</t>
        </is>
      </c>
      <c r="B46759" t="n">
        <v>1</v>
      </c>
    </row>
    <row r="46760">
      <c r="A46760" t="inlineStr">
        <is>
          <t>afort</t>
        </is>
      </c>
      <c r="B46760" t="n">
        <v>2</v>
      </c>
    </row>
    <row r="46761">
      <c r="A46761" t="inlineStr">
        <is>
          <t>swancraft</t>
        </is>
      </c>
      <c r="B46761" t="n">
        <v>1</v>
      </c>
    </row>
    <row r="46762">
      <c r="A46762" t="inlineStr">
        <is>
          <t>starvationtu​</t>
        </is>
      </c>
      <c r="B46762" t="n">
        <v>1</v>
      </c>
    </row>
    <row r="46763">
      <c r="A46763" t="inlineStr">
        <is>
          <t>zlwnreen</t>
        </is>
      </c>
      <c r="B46763" t="n">
        <v>1</v>
      </c>
    </row>
    <row r="46764">
      <c r="A46764" t="inlineStr">
        <is>
          <t>majans</t>
        </is>
      </c>
      <c r="B46764" t="n">
        <v>1</v>
      </c>
    </row>
    <row r="46765">
      <c r="A46765" t="inlineStr">
        <is>
          <t>p270</t>
        </is>
      </c>
      <c r="B46765" t="n">
        <v>1</v>
      </c>
    </row>
    <row r="46766">
      <c r="A46766" t="inlineStr">
        <is>
          <t>nilosta</t>
        </is>
      </c>
      <c r="B46766" t="n">
        <v>1</v>
      </c>
    </row>
    <row r="46767">
      <c r="A46767" t="inlineStr">
        <is>
          <t>rupantil</t>
        </is>
      </c>
      <c r="B46767" t="n">
        <v>1</v>
      </c>
    </row>
    <row r="46768">
      <c r="A46768" t="inlineStr">
        <is>
          <t>karveler</t>
        </is>
      </c>
      <c r="B46768" t="n">
        <v>1</v>
      </c>
    </row>
    <row r="46769">
      <c r="A46769" t="inlineStr">
        <is>
          <t>krondahlken</t>
        </is>
      </c>
      <c r="B46769" t="n">
        <v>1</v>
      </c>
    </row>
    <row r="46770">
      <c r="A46770" t="inlineStr">
        <is>
          <t>compuitundi</t>
        </is>
      </c>
      <c r="B46770" t="n">
        <v>1</v>
      </c>
    </row>
    <row r="46771">
      <c r="A46771" t="inlineStr">
        <is>
          <t>leisome</t>
        </is>
      </c>
      <c r="B46771" t="n">
        <v>1</v>
      </c>
    </row>
    <row r="46772">
      <c r="A46772" t="inlineStr">
        <is>
          <t>vvvapés</t>
        </is>
      </c>
      <c r="B46772" t="n">
        <v>1</v>
      </c>
    </row>
    <row r="46773">
      <c r="A46773" t="inlineStr">
        <is>
          <t>cp10tf</t>
        </is>
      </c>
      <c r="B46773" t="n">
        <v>1</v>
      </c>
    </row>
    <row r="46774">
      <c r="A46774" t="inlineStr">
        <is>
          <t>sorbitantly</t>
        </is>
      </c>
      <c r="B46774" t="n">
        <v>1</v>
      </c>
    </row>
    <row r="46775">
      <c r="A46775" t="inlineStr">
        <is>
          <t>vesinteat</t>
        </is>
      </c>
      <c r="B46775" t="n">
        <v>1</v>
      </c>
    </row>
    <row r="46776">
      <c r="A46776" t="inlineStr">
        <is>
          <t>rechercheveman</t>
        </is>
      </c>
      <c r="B46776" t="n">
        <v>1</v>
      </c>
    </row>
    <row r="46777">
      <c r="A46777" t="inlineStr">
        <is>
          <t>quatrefuge</t>
        </is>
      </c>
      <c r="B46777" t="n">
        <v>1</v>
      </c>
    </row>
    <row r="46778">
      <c r="A46778" t="inlineStr">
        <is>
          <t>é1650</t>
        </is>
      </c>
      <c r="B46778" t="n">
        <v>1</v>
      </c>
    </row>
    <row r="46779">
      <c r="A46779" t="inlineStr">
        <is>
          <t>dimportant</t>
        </is>
      </c>
      <c r="B46779" t="n">
        <v>1</v>
      </c>
    </row>
    <row r="46780">
      <c r="A46780" t="inlineStr">
        <is>
          <t>tragget</t>
        </is>
      </c>
      <c r="B46780" t="n">
        <v>1</v>
      </c>
    </row>
    <row r="46781">
      <c r="A46781" t="inlineStr">
        <is>
          <t>tacthavingpole</t>
        </is>
      </c>
      <c r="B46781" t="n">
        <v>1</v>
      </c>
    </row>
    <row r="46782">
      <c r="A46782" t="inlineStr">
        <is>
          <t>grenuイ</t>
        </is>
      </c>
      <c r="B46782" t="n">
        <v>1</v>
      </c>
    </row>
    <row r="46783">
      <c r="A46783" t="inlineStr">
        <is>
          <t>meritte</t>
        </is>
      </c>
      <c r="B46783" t="n">
        <v>1</v>
      </c>
    </row>
    <row r="46784">
      <c r="A46784" t="inlineStr">
        <is>
          <t>heretis</t>
        </is>
      </c>
      <c r="B46784" t="n">
        <v>1</v>
      </c>
    </row>
    <row r="46785">
      <c r="A46785" t="inlineStr">
        <is>
          <t>mové</t>
        </is>
      </c>
      <c r="B46785" t="n">
        <v>1</v>
      </c>
    </row>
    <row r="46786">
      <c r="A46786" t="inlineStr">
        <is>
          <t>affonde</t>
        </is>
      </c>
      <c r="B46786" t="n">
        <v>1</v>
      </c>
    </row>
    <row r="46787">
      <c r="A46787" t="inlineStr">
        <is>
          <t>percilles</t>
        </is>
      </c>
      <c r="B46787" t="n">
        <v>1</v>
      </c>
    </row>
    <row r="46788">
      <c r="A46788" t="inlineStr">
        <is>
          <t>camouflisecre</t>
        </is>
      </c>
      <c r="B46788" t="n">
        <v>1</v>
      </c>
    </row>
    <row r="46789">
      <c r="A46789" t="inlineStr">
        <is>
          <t>puyentes</t>
        </is>
      </c>
      <c r="B46789" t="n">
        <v>1</v>
      </c>
    </row>
    <row r="46790">
      <c r="A46790" t="inlineStr">
        <is>
          <t>yestropicways®</t>
        </is>
      </c>
      <c r="B46790" t="n">
        <v>1</v>
      </c>
    </row>
    <row r="46791">
      <c r="A46791" t="inlineStr">
        <is>
          <t>gurkón</t>
        </is>
      </c>
      <c r="B46791" t="n">
        <v>1</v>
      </c>
    </row>
    <row r="46792">
      <c r="A46792" t="inlineStr">
        <is>
          <t>promrier</t>
        </is>
      </c>
      <c r="B46792" t="n">
        <v>1</v>
      </c>
    </row>
    <row r="46793">
      <c r="A46793" t="inlineStr">
        <is>
          <t>complimentaireterminvous</t>
        </is>
      </c>
      <c r="B46793" t="n">
        <v>1</v>
      </c>
    </row>
    <row r="46794">
      <c r="A46794" t="inlineStr">
        <is>
          <t>garup</t>
        </is>
      </c>
      <c r="B46794" t="n">
        <v>1</v>
      </c>
    </row>
    <row r="46795">
      <c r="A46795" t="inlineStr">
        <is>
          <t>tickaláti</t>
        </is>
      </c>
      <c r="B46795" t="n">
        <v>1</v>
      </c>
    </row>
    <row r="46796">
      <c r="A46796" t="inlineStr">
        <is>
          <t>heinated</t>
        </is>
      </c>
      <c r="B46796" t="n">
        <v>1</v>
      </c>
    </row>
    <row r="46797">
      <c r="A46797" t="inlineStr">
        <is>
          <t>relcented</t>
        </is>
      </c>
      <c r="B46797" t="n">
        <v>1</v>
      </c>
    </row>
    <row r="46798">
      <c r="A46798" t="inlineStr">
        <is>
          <t>shelldresses</t>
        </is>
      </c>
      <c r="B46798" t="n">
        <v>1</v>
      </c>
    </row>
    <row r="46799">
      <c r="A46799" t="inlineStr">
        <is>
          <t>newsswallowing</t>
        </is>
      </c>
      <c r="B46799" t="n">
        <v>1</v>
      </c>
    </row>
    <row r="46800">
      <c r="A46800" t="inlineStr">
        <is>
          <t>amateurards</t>
        </is>
      </c>
      <c r="B46800" t="n">
        <v>1</v>
      </c>
    </row>
    <row r="46801">
      <c r="A46801" t="inlineStr">
        <is>
          <t>fleetports</t>
        </is>
      </c>
      <c r="B46801" t="n">
        <v>1</v>
      </c>
    </row>
    <row r="46802">
      <c r="A46802" t="inlineStr">
        <is>
          <t>willants</t>
        </is>
      </c>
      <c r="B46802" t="n">
        <v>1</v>
      </c>
    </row>
    <row r="46803">
      <c r="A46803" t="inlineStr">
        <is>
          <t>itseoprogt4ns</t>
        </is>
      </c>
      <c r="B46803" t="n">
        <v>1</v>
      </c>
    </row>
    <row r="46804">
      <c r="A46804" t="inlineStr">
        <is>
          <t>torcula</t>
        </is>
      </c>
      <c r="B46804" t="n">
        <v>1</v>
      </c>
    </row>
    <row r="46805">
      <c r="A46805" t="inlineStr">
        <is>
          <t>drearable</t>
        </is>
      </c>
      <c r="B46805" t="n">
        <v>1</v>
      </c>
    </row>
    <row r="46806">
      <c r="A46806" t="inlineStr">
        <is>
          <t>eosconnect</t>
        </is>
      </c>
      <c r="B46806" t="n">
        <v>1</v>
      </c>
    </row>
    <row r="46807">
      <c r="A46807" t="inlineStr">
        <is>
          <t>dzwbc</t>
        </is>
      </c>
      <c r="B46807" t="n">
        <v>1</v>
      </c>
    </row>
    <row r="46808">
      <c r="A46808" t="inlineStr">
        <is>
          <t>telseri</t>
        </is>
      </c>
      <c r="B46808" t="n">
        <v>1</v>
      </c>
    </row>
    <row r="46809">
      <c r="A46809" t="inlineStr">
        <is>
          <t>selmovie</t>
        </is>
      </c>
      <c r="B46809" t="n">
        <v>1</v>
      </c>
    </row>
    <row r="46810">
      <c r="A46810" t="inlineStr">
        <is>
          <t>littlespaces</t>
        </is>
      </c>
      <c r="B46810" t="n">
        <v>1</v>
      </c>
    </row>
    <row r="46811">
      <c r="A46811" t="inlineStr">
        <is>
          <t>cartarlnice</t>
        </is>
      </c>
      <c r="B46811" t="n">
        <v>1</v>
      </c>
    </row>
    <row r="46812">
      <c r="A46812" t="inlineStr">
        <is>
          <t>thukker</t>
        </is>
      </c>
      <c r="B46812" t="n">
        <v>1</v>
      </c>
    </row>
    <row r="46813">
      <c r="A46813" t="inlineStr">
        <is>
          <t>modulecojrtdm</t>
        </is>
      </c>
      <c r="B46813" t="n">
        <v>1</v>
      </c>
    </row>
    <row r="46814">
      <c r="A46814" t="inlineStr">
        <is>
          <t>systemv1</t>
        </is>
      </c>
      <c r="B46814" t="n">
        <v>1</v>
      </c>
    </row>
    <row r="46815">
      <c r="A46815" t="inlineStr">
        <is>
          <t>org_blorg_sewning</t>
        </is>
      </c>
      <c r="B46815" t="n">
        <v>1</v>
      </c>
    </row>
    <row r="46816">
      <c r="A46816" t="inlineStr">
        <is>
          <t>rohraguardia</t>
        </is>
      </c>
      <c r="B46816" t="n">
        <v>1</v>
      </c>
    </row>
    <row r="46817">
      <c r="A46817" t="inlineStr">
        <is>
          <t>mekit</t>
        </is>
      </c>
      <c r="B46817" t="n">
        <v>1</v>
      </c>
    </row>
    <row r="46818">
      <c r="A46818" t="inlineStr">
        <is>
          <t>72879</t>
        </is>
      </c>
      <c r="B46818" t="n">
        <v>1</v>
      </c>
    </row>
    <row r="46819">
      <c r="A46819" t="inlineStr">
        <is>
          <t>rollingon</t>
        </is>
      </c>
      <c r="B46819" t="n">
        <v>1</v>
      </c>
    </row>
    <row r="46820">
      <c r="A46820" t="inlineStr">
        <is>
          <t>charanche</t>
        </is>
      </c>
      <c r="B46820" t="n">
        <v>1</v>
      </c>
    </row>
    <row r="46821">
      <c r="A46821" t="inlineStr">
        <is>
          <t>6e20</t>
        </is>
      </c>
      <c r="B46821" t="n">
        <v>1</v>
      </c>
    </row>
    <row r="46822">
      <c r="A46822" t="inlineStr">
        <is>
          <t>forumcachelang419</t>
        </is>
      </c>
      <c r="B46822" t="n">
        <v>1</v>
      </c>
    </row>
    <row r="46823">
      <c r="A46823" t="inlineStr">
        <is>
          <t>aftway</t>
        </is>
      </c>
      <c r="B46823" t="n">
        <v>1</v>
      </c>
    </row>
    <row r="46824">
      <c r="A46824" t="inlineStr">
        <is>
          <t>sdlay</t>
        </is>
      </c>
      <c r="B46824" t="n">
        <v>1</v>
      </c>
    </row>
    <row r="46825">
      <c r="A46825" t="inlineStr">
        <is>
          <t>raptrogens</t>
        </is>
      </c>
      <c r="B46825" t="n">
        <v>1</v>
      </c>
    </row>
    <row r="46826">
      <c r="A46826" t="inlineStr">
        <is>
          <t>instalitant</t>
        </is>
      </c>
      <c r="B46826" t="n">
        <v>1</v>
      </c>
    </row>
    <row r="46827">
      <c r="A46827" t="inlineStr">
        <is>
          <t>rthunderbird</t>
        </is>
      </c>
      <c r="B46827" t="n">
        <v>1</v>
      </c>
    </row>
    <row r="46828">
      <c r="A46828" t="inlineStr">
        <is>
          <t>fovl</t>
        </is>
      </c>
      <c r="B46828" t="n">
        <v>1</v>
      </c>
    </row>
    <row r="46829">
      <c r="A46829" t="inlineStr">
        <is>
          <t>allatha</t>
        </is>
      </c>
      <c r="B46829" t="n">
        <v>1</v>
      </c>
    </row>
    <row r="46830">
      <c r="A46830" t="inlineStr">
        <is>
          <t>httpusmadiusup</t>
        </is>
      </c>
      <c r="B46830" t="n">
        <v>1</v>
      </c>
    </row>
    <row r="46831">
      <c r="A46831" t="inlineStr">
        <is>
          <t>laughtan</t>
        </is>
      </c>
      <c r="B46831" t="n">
        <v>1</v>
      </c>
    </row>
    <row r="46832">
      <c r="A46832" t="inlineStr">
        <is>
          <t>listsues</t>
        </is>
      </c>
      <c r="B46832" t="n">
        <v>1</v>
      </c>
    </row>
    <row r="46833">
      <c r="A46833" t="inlineStr">
        <is>
          <t>bird50</t>
        </is>
      </c>
      <c r="B46833" t="n">
        <v>1</v>
      </c>
    </row>
    <row r="46834">
      <c r="A46834" t="inlineStr">
        <is>
          <t>scatterhu</t>
        </is>
      </c>
      <c r="B46834" t="n">
        <v>1</v>
      </c>
    </row>
    <row r="46835">
      <c r="A46835" t="inlineStr">
        <is>
          <t>honime</t>
        </is>
      </c>
      <c r="B46835" t="n">
        <v>1</v>
      </c>
    </row>
    <row r="46836">
      <c r="A46836" t="inlineStr">
        <is>
          <t>bistsarded</t>
        </is>
      </c>
      <c r="B46836" t="n">
        <v>1</v>
      </c>
    </row>
    <row r="46837">
      <c r="A46837" t="inlineStr">
        <is>
          <t>cypherblock</t>
        </is>
      </c>
      <c r="B46837" t="n">
        <v>2</v>
      </c>
    </row>
    <row r="46838">
      <c r="A46838" t="inlineStr">
        <is>
          <t>obglmerated</t>
        </is>
      </c>
      <c r="B46838" t="n">
        <v>1</v>
      </c>
    </row>
    <row r="46839">
      <c r="A46839" t="inlineStr">
        <is>
          <t>powercuties</t>
        </is>
      </c>
      <c r="B46839" t="n">
        <v>1</v>
      </c>
    </row>
    <row r="46840">
      <c r="A46840" t="inlineStr">
        <is>
          <t>njls</t>
        </is>
      </c>
      <c r="B46840" t="n">
        <v>1</v>
      </c>
    </row>
    <row r="46841">
      <c r="A46841" t="inlineStr">
        <is>
          <t>falconor</t>
        </is>
      </c>
      <c r="B46841" t="n">
        <v>1</v>
      </c>
    </row>
    <row r="46842">
      <c r="A46842" t="inlineStr">
        <is>
          <t>pxperity</t>
        </is>
      </c>
      <c r="B46842" t="n">
        <v>1</v>
      </c>
    </row>
    <row r="46843">
      <c r="A46843" t="inlineStr">
        <is>
          <t>groplicking</t>
        </is>
      </c>
      <c r="B46843" t="n">
        <v>1</v>
      </c>
    </row>
    <row r="46844">
      <c r="A46844" t="inlineStr">
        <is>
          <t>lemonaires</t>
        </is>
      </c>
      <c r="B46844" t="n">
        <v>1</v>
      </c>
    </row>
    <row r="46845">
      <c r="A46845" t="inlineStr">
        <is>
          <t>1914—to</t>
        </is>
      </c>
      <c r="B46845" t="n">
        <v>1</v>
      </c>
    </row>
    <row r="46846">
      <c r="A46846" t="inlineStr">
        <is>
          <t>oranix</t>
        </is>
      </c>
      <c r="B46846" t="n">
        <v>1</v>
      </c>
    </row>
    <row r="46847">
      <c r="A46847" t="inlineStr">
        <is>
          <t>mohyada</t>
        </is>
      </c>
      <c r="B46847" t="n">
        <v>1</v>
      </c>
    </row>
    <row r="46848">
      <c r="A46848" t="inlineStr">
        <is>
          <t>plumpond</t>
        </is>
      </c>
      <c r="B46848" t="n">
        <v>1</v>
      </c>
    </row>
    <row r="46849">
      <c r="A46849" t="inlineStr">
        <is>
          <t>perspiration—upstate</t>
        </is>
      </c>
      <c r="B46849" t="n">
        <v>1</v>
      </c>
    </row>
    <row r="46850">
      <c r="A46850" t="inlineStr">
        <is>
          <t>donburton</t>
        </is>
      </c>
      <c r="B46850" t="n">
        <v>1</v>
      </c>
    </row>
    <row r="46851">
      <c r="A46851" t="inlineStr">
        <is>
          <t>letiter</t>
        </is>
      </c>
      <c r="B46851" t="n">
        <v>1</v>
      </c>
    </row>
    <row r="46852">
      <c r="A46852" t="inlineStr">
        <is>
          <t>catpen</t>
        </is>
      </c>
      <c r="B46852" t="n">
        <v>1</v>
      </c>
    </row>
    <row r="46853">
      <c r="A46853" t="inlineStr">
        <is>
          <t>okrs</t>
        </is>
      </c>
      <c r="B46853" t="n">
        <v>1</v>
      </c>
    </row>
    <row r="46854">
      <c r="A46854" t="inlineStr">
        <is>
          <t>rankleukin</t>
        </is>
      </c>
      <c r="B46854" t="n">
        <v>1</v>
      </c>
    </row>
    <row r="46855">
      <c r="A46855" t="inlineStr">
        <is>
          <t>relishers</t>
        </is>
      </c>
      <c r="B46855" t="n">
        <v>1</v>
      </c>
    </row>
    <row r="46856">
      <c r="A46856" t="inlineStr">
        <is>
          <t>carambanguer</t>
        </is>
      </c>
      <c r="B46856" t="n">
        <v>1</v>
      </c>
    </row>
    <row r="46857">
      <c r="A46857" t="inlineStr">
        <is>
          <t>milwaukeeers</t>
        </is>
      </c>
      <c r="B46857" t="n">
        <v>1</v>
      </c>
    </row>
    <row r="46858">
      <c r="A46858" t="inlineStr">
        <is>
          <t>atouch</t>
        </is>
      </c>
      <c r="B46858" t="n">
        <v>1</v>
      </c>
    </row>
    <row r="46859">
      <c r="A46859" t="inlineStr">
        <is>
          <t>blackaccgq</t>
        </is>
      </c>
      <c r="B46859" t="n">
        <v>1</v>
      </c>
    </row>
    <row r="46860">
      <c r="A46860" t="inlineStr">
        <is>
          <t>sufcz</t>
        </is>
      </c>
      <c r="B46860" t="n">
        <v>1</v>
      </c>
    </row>
    <row r="46861">
      <c r="A46861" t="inlineStr">
        <is>
          <t>rimguarantes</t>
        </is>
      </c>
      <c r="B46861" t="n">
        <v>1</v>
      </c>
    </row>
    <row r="46862">
      <c r="A46862" t="inlineStr">
        <is>
          <t>leagueying</t>
        </is>
      </c>
      <c r="B46862" t="n">
        <v>1</v>
      </c>
    </row>
    <row r="46863">
      <c r="A46863" t="inlineStr">
        <is>
          <t>osins</t>
        </is>
      </c>
      <c r="B46863" t="n">
        <v>2</v>
      </c>
    </row>
    <row r="46864">
      <c r="A46864" t="inlineStr">
        <is>
          <t>plekhs</t>
        </is>
      </c>
      <c r="B46864" t="n">
        <v>1</v>
      </c>
    </row>
    <row r="46865">
      <c r="A46865" t="inlineStr">
        <is>
          <t>slamdevil</t>
        </is>
      </c>
      <c r="B46865" t="n">
        <v>1</v>
      </c>
    </row>
    <row r="46866">
      <c r="A46866" t="inlineStr">
        <is>
          <t>evied</t>
        </is>
      </c>
      <c r="B46866" t="n">
        <v>1</v>
      </c>
    </row>
    <row r="46867">
      <c r="A46867" t="inlineStr">
        <is>
          <t>vanasstel</t>
        </is>
      </c>
      <c r="B46867" t="n">
        <v>1</v>
      </c>
    </row>
    <row r="46868">
      <c r="A46868" t="inlineStr">
        <is>
          <t>hislong</t>
        </is>
      </c>
      <c r="B46868" t="n">
        <v>1</v>
      </c>
    </row>
    <row r="46869">
      <c r="A46869" t="inlineStr">
        <is>
          <t>scottboorbap</t>
        </is>
      </c>
      <c r="B46869" t="n">
        <v>1</v>
      </c>
    </row>
    <row r="46870">
      <c r="A46870" t="inlineStr">
        <is>
          <t>oppositeclosedylon</t>
        </is>
      </c>
      <c r="B46870" t="n">
        <v>1</v>
      </c>
    </row>
    <row r="46871">
      <c r="A46871" t="inlineStr">
        <is>
          <t>smithcbc</t>
        </is>
      </c>
      <c r="B46871" t="n">
        <v>1</v>
      </c>
    </row>
    <row r="46872">
      <c r="A46872" t="inlineStr">
        <is>
          <t>nomortiori</t>
        </is>
      </c>
      <c r="B46872" t="n">
        <v>1</v>
      </c>
    </row>
    <row r="46873">
      <c r="A46873" t="inlineStr">
        <is>
          <t>ashony</t>
        </is>
      </c>
      <c r="B46873" t="n">
        <v>1</v>
      </c>
    </row>
    <row r="46874">
      <c r="A46874" t="inlineStr">
        <is>
          <t>restaurantcosatory</t>
        </is>
      </c>
      <c r="B46874" t="n">
        <v>1</v>
      </c>
    </row>
    <row r="46875">
      <c r="A46875" t="inlineStr">
        <is>
          <t>506mir</t>
        </is>
      </c>
      <c r="B46875" t="n">
        <v>1</v>
      </c>
    </row>
    <row r="46876">
      <c r="A46876" t="inlineStr">
        <is>
          <t>kydashn</t>
        </is>
      </c>
      <c r="B46876" t="n">
        <v>1</v>
      </c>
    </row>
    <row r="46877">
      <c r="A46877" t="inlineStr">
        <is>
          <t>talandee</t>
        </is>
      </c>
      <c r="B46877" t="n">
        <v>1</v>
      </c>
    </row>
    <row r="46878">
      <c r="A46878" t="inlineStr">
        <is>
          <t>savvy5</t>
        </is>
      </c>
      <c r="B46878" t="n">
        <v>1</v>
      </c>
    </row>
    <row r="46879">
      <c r="A46879" t="inlineStr">
        <is>
          <t>drivesomaevistic</t>
        </is>
      </c>
      <c r="B46879" t="n">
        <v>1</v>
      </c>
    </row>
    <row r="46880">
      <c r="A46880" t="inlineStr">
        <is>
          <t>gwasong</t>
        </is>
      </c>
      <c r="B46880" t="n">
        <v>1</v>
      </c>
    </row>
    <row r="46881">
      <c r="A46881" t="inlineStr">
        <is>
          <t>nwak</t>
        </is>
      </c>
      <c r="B46881" t="n">
        <v>1</v>
      </c>
    </row>
    <row r="46882">
      <c r="A46882" t="inlineStr">
        <is>
          <t>min‐gyo</t>
        </is>
      </c>
      <c r="B46882" t="n">
        <v>1</v>
      </c>
    </row>
    <row r="46883">
      <c r="A46883" t="inlineStr">
        <is>
          <t>ranchato</t>
        </is>
      </c>
      <c r="B46883" t="n">
        <v>1</v>
      </c>
    </row>
    <row r="46884">
      <c r="A46884" t="inlineStr">
        <is>
          <t>wankchin</t>
        </is>
      </c>
      <c r="B46884" t="n">
        <v>1</v>
      </c>
    </row>
    <row r="46885">
      <c r="A46885" t="inlineStr">
        <is>
          <t>99489</t>
        </is>
      </c>
      <c r="B46885" t="n">
        <v>1</v>
      </c>
    </row>
    <row r="46886">
      <c r="A46886" t="inlineStr">
        <is>
          <t>commissionhesive</t>
        </is>
      </c>
      <c r="B46886" t="n">
        <v>1</v>
      </c>
    </row>
    <row r="46887">
      <c r="A46887" t="inlineStr">
        <is>
          <t>ibrivel</t>
        </is>
      </c>
      <c r="B46887" t="n">
        <v>1</v>
      </c>
    </row>
    <row r="46888">
      <c r="A46888" t="inlineStr">
        <is>
          <t>e809abmostused</t>
        </is>
      </c>
      <c r="B46888" t="n">
        <v>1</v>
      </c>
    </row>
    <row r="46889">
      <c r="A46889" t="inlineStr">
        <is>
          <t>mcleadington</t>
        </is>
      </c>
      <c r="B46889" t="n">
        <v>1</v>
      </c>
    </row>
    <row r="46890">
      <c r="A46890" t="inlineStr">
        <is>
          <t>e801</t>
        </is>
      </c>
      <c r="B46890" t="n">
        <v>1</v>
      </c>
    </row>
    <row r="46891">
      <c r="A46891" t="inlineStr">
        <is>
          <t>islabarican</t>
        </is>
      </c>
      <c r="B46891" t="n">
        <v>1</v>
      </c>
    </row>
    <row r="46892">
      <c r="A46892" t="inlineStr">
        <is>
          <t>197s</t>
        </is>
      </c>
      <c r="B46892" t="n">
        <v>1</v>
      </c>
    </row>
    <row r="46893">
      <c r="A46893" t="inlineStr">
        <is>
          <t>iccard</t>
        </is>
      </c>
      <c r="B46893" t="n">
        <v>1</v>
      </c>
    </row>
    <row r="46894">
      <c r="A46894" t="inlineStr">
        <is>
          <t>httpcoachingwithbix</t>
        </is>
      </c>
      <c r="B46894" t="n">
        <v>1</v>
      </c>
    </row>
    <row r="46895">
      <c r="A46895" t="inlineStr">
        <is>
          <t>anymemart</t>
        </is>
      </c>
      <c r="B46895" t="n">
        <v>1</v>
      </c>
    </row>
    <row r="46896">
      <c r="A46896" t="inlineStr">
        <is>
          <t>allhis</t>
        </is>
      </c>
      <c r="B46896" t="n">
        <v>1</v>
      </c>
    </row>
    <row r="46897">
      <c r="A46897" t="inlineStr">
        <is>
          <t>radbase</t>
        </is>
      </c>
      <c r="B46897" t="n">
        <v>1</v>
      </c>
    </row>
    <row r="46898">
      <c r="A46898" t="inlineStr">
        <is>
          <t>03ipcc</t>
        </is>
      </c>
      <c r="B46898" t="n">
        <v>1</v>
      </c>
    </row>
    <row r="46899">
      <c r="A46899" t="inlineStr">
        <is>
          <t>scipesockeredisbix</t>
        </is>
      </c>
      <c r="B46899" t="n">
        <v>1</v>
      </c>
    </row>
    <row r="46900">
      <c r="A46900" t="inlineStr">
        <is>
          <t>weoldone</t>
        </is>
      </c>
      <c r="B46900" t="n">
        <v>1</v>
      </c>
    </row>
    <row r="46901">
      <c r="A46901" t="inlineStr">
        <is>
          <t>patentingewoldone</t>
        </is>
      </c>
      <c r="B46901" t="n">
        <v>1</v>
      </c>
    </row>
    <row r="46902">
      <c r="A46902" t="inlineStr">
        <is>
          <t>comquestions6587414how</t>
        </is>
      </c>
      <c r="B46902" t="n">
        <v>1</v>
      </c>
    </row>
    <row r="46903">
      <c r="A46903" t="inlineStr">
        <is>
          <t>comchat2015</t>
        </is>
      </c>
      <c r="B46903" t="n">
        <v>1</v>
      </c>
    </row>
    <row r="46904">
      <c r="A46904" t="inlineStr">
        <is>
          <t>bifrosts</t>
        </is>
      </c>
      <c r="B46904" t="n">
        <v>2</v>
      </c>
    </row>
    <row r="46905">
      <c r="A46905" t="inlineStr">
        <is>
          <t>mozillazine</t>
        </is>
      </c>
      <c r="B46905" t="n">
        <v>4</v>
      </c>
    </row>
    <row r="46906">
      <c r="A46906" t="inlineStr">
        <is>
          <t>shapodores</t>
        </is>
      </c>
      <c r="B46906" t="n">
        <v>1</v>
      </c>
    </row>
    <row r="46907">
      <c r="A46907" t="inlineStr">
        <is>
          <t>jenzie</t>
        </is>
      </c>
      <c r="B46907" t="n">
        <v>2</v>
      </c>
    </row>
    <row r="46908">
      <c r="A46908" t="inlineStr">
        <is>
          <t>santelack</t>
        </is>
      </c>
      <c r="B46908" t="n">
        <v>1</v>
      </c>
    </row>
    <row r="46909">
      <c r="A46909" t="inlineStr">
        <is>
          <t>philanthropyll</t>
        </is>
      </c>
      <c r="B46909" t="n">
        <v>1</v>
      </c>
    </row>
    <row r="46910">
      <c r="A46910" t="inlineStr">
        <is>
          <t>witcle</t>
        </is>
      </c>
      <c r="B46910" t="n">
        <v>1</v>
      </c>
    </row>
    <row r="46911">
      <c r="A46911" t="inlineStr">
        <is>
          <t>uphadista</t>
        </is>
      </c>
      <c r="B46911" t="n">
        <v>1</v>
      </c>
    </row>
    <row r="46912">
      <c r="A46912" t="inlineStr">
        <is>
          <t>superbelle</t>
        </is>
      </c>
      <c r="B46912" t="n">
        <v>1</v>
      </c>
    </row>
    <row r="46913">
      <c r="A46913" t="inlineStr">
        <is>
          <t>moʺama</t>
        </is>
      </c>
      <c r="B46913" t="n">
        <v>1</v>
      </c>
    </row>
    <row r="46914">
      <c r="A46914" t="inlineStr">
        <is>
          <t>grapecolas</t>
        </is>
      </c>
      <c r="B46914" t="n">
        <v>1</v>
      </c>
    </row>
    <row r="46915">
      <c r="A46915" t="inlineStr">
        <is>
          <t>confulsating</t>
        </is>
      </c>
      <c r="B46915" t="n">
        <v>1</v>
      </c>
    </row>
    <row r="46916">
      <c r="A46916" t="inlineStr">
        <is>
          <t>coelaman</t>
        </is>
      </c>
      <c r="B46916" t="n">
        <v>1</v>
      </c>
    </row>
    <row r="46917">
      <c r="A46917" t="inlineStr">
        <is>
          <t>bobbitted</t>
        </is>
      </c>
      <c r="B46917" t="n">
        <v>1</v>
      </c>
    </row>
    <row r="46918">
      <c r="A46918" t="inlineStr">
        <is>
          <t>hiszbens</t>
        </is>
      </c>
      <c r="B46918" t="n">
        <v>1</v>
      </c>
    </row>
    <row r="46919">
      <c r="A46919" t="inlineStr">
        <is>
          <t>krammatic</t>
        </is>
      </c>
      <c r="B46919" t="n">
        <v>1</v>
      </c>
    </row>
    <row r="46920">
      <c r="A46920" t="inlineStr">
        <is>
          <t>trtrumpetgren</t>
        </is>
      </c>
      <c r="B46920" t="n">
        <v>1</v>
      </c>
    </row>
    <row r="46921">
      <c r="A46921" t="inlineStr">
        <is>
          <t>tubefolds</t>
        </is>
      </c>
      <c r="B46921" t="n">
        <v>1</v>
      </c>
    </row>
    <row r="46922">
      <c r="A46922" t="inlineStr">
        <is>
          <t>chihata</t>
        </is>
      </c>
      <c r="B46922" t="n">
        <v>1</v>
      </c>
    </row>
    <row r="46923">
      <c r="A46923" t="inlineStr">
        <is>
          <t>perfervation</t>
        </is>
      </c>
      <c r="B46923" t="n">
        <v>1</v>
      </c>
    </row>
    <row r="46924">
      <c r="A46924" t="inlineStr">
        <is>
          <t>investmentscraper</t>
        </is>
      </c>
      <c r="B46924" t="n">
        <v>1</v>
      </c>
    </row>
    <row r="46925">
      <c r="A46925" t="inlineStr">
        <is>
          <t>stitchblers</t>
        </is>
      </c>
      <c r="B46925" t="n">
        <v>1</v>
      </c>
    </row>
    <row r="46926">
      <c r="A46926" t="inlineStr">
        <is>
          <t>finatered</t>
        </is>
      </c>
      <c r="B46926" t="n">
        <v>1</v>
      </c>
    </row>
    <row r="46927">
      <c r="A46927" t="inlineStr">
        <is>
          <t>knitterboy</t>
        </is>
      </c>
      <c r="B46927" t="n">
        <v>1</v>
      </c>
    </row>
    <row r="46928">
      <c r="A46928" t="inlineStr">
        <is>
          <t>ryandning</t>
        </is>
      </c>
      <c r="B46928" t="n">
        <v>1</v>
      </c>
    </row>
    <row r="46929">
      <c r="A46929" t="inlineStr">
        <is>
          <t>thankk</t>
        </is>
      </c>
      <c r="B46929" t="n">
        <v>1</v>
      </c>
    </row>
    <row r="46930">
      <c r="A46930" t="inlineStr">
        <is>
          <t>apchial</t>
        </is>
      </c>
      <c r="B46930" t="n">
        <v>1</v>
      </c>
    </row>
    <row r="46931">
      <c r="A46931" t="inlineStr">
        <is>
          <t>jonandtlings</t>
        </is>
      </c>
      <c r="B46931" t="n">
        <v>1</v>
      </c>
    </row>
    <row r="46932">
      <c r="A46932" t="inlineStr">
        <is>
          <t>yojitsu</t>
        </is>
      </c>
      <c r="B46932" t="n">
        <v>1</v>
      </c>
    </row>
    <row r="46933">
      <c r="A46933" t="inlineStr">
        <is>
          <t>runshops</t>
        </is>
      </c>
      <c r="B46933" t="n">
        <v>1</v>
      </c>
    </row>
    <row r="46934">
      <c r="A46934" t="inlineStr">
        <is>
          <t>anyoos</t>
        </is>
      </c>
      <c r="B46934" t="n">
        <v>1</v>
      </c>
    </row>
    <row r="46935">
      <c r="A46935" t="inlineStr">
        <is>
          <t>wancory</t>
        </is>
      </c>
      <c r="B46935" t="n">
        <v>1</v>
      </c>
    </row>
    <row r="46936">
      <c r="A46936" t="inlineStr">
        <is>
          <t>fieldplaner</t>
        </is>
      </c>
      <c r="B46936" t="n">
        <v>1</v>
      </c>
    </row>
    <row r="46937">
      <c r="A46937" t="inlineStr">
        <is>
          <t>rdmw</t>
        </is>
      </c>
      <c r="B46937" t="n">
        <v>1</v>
      </c>
    </row>
    <row r="46938">
      <c r="A46938" t="inlineStr">
        <is>
          <t>shulaymit</t>
        </is>
      </c>
      <c r="B46938" t="n">
        <v>1</v>
      </c>
    </row>
    <row r="46939">
      <c r="A46939" t="inlineStr">
        <is>
          <t>yalman</t>
        </is>
      </c>
      <c r="B46939" t="n">
        <v>2</v>
      </c>
    </row>
    <row r="46940">
      <c r="A46940" t="inlineStr">
        <is>
          <t>innamo</t>
        </is>
      </c>
      <c r="B46940" t="n">
        <v>1</v>
      </c>
    </row>
    <row r="46941">
      <c r="A46941" t="inlineStr">
        <is>
          <t>yinner</t>
        </is>
      </c>
      <c r="B46941" t="n">
        <v>1</v>
      </c>
    </row>
    <row r="46942">
      <c r="A46942" t="inlineStr">
        <is>
          <t>natalihesita</t>
        </is>
      </c>
      <c r="B46942" t="n">
        <v>1</v>
      </c>
    </row>
    <row r="46943">
      <c r="A46943" t="inlineStr">
        <is>
          <t>yekun</t>
        </is>
      </c>
      <c r="B46943" t="n">
        <v>1</v>
      </c>
    </row>
    <row r="46944">
      <c r="A46944" t="inlineStr">
        <is>
          <t>yitzhakides</t>
        </is>
      </c>
      <c r="B46944" t="n">
        <v>1</v>
      </c>
    </row>
    <row r="46945">
      <c r="A46945" t="inlineStr">
        <is>
          <t>yjooh</t>
        </is>
      </c>
      <c r="B46945" t="n">
        <v>1</v>
      </c>
    </row>
    <row r="46946">
      <c r="A46946" t="inlineStr">
        <is>
          <t>ragneilige</t>
        </is>
      </c>
      <c r="B46946" t="n">
        <v>1</v>
      </c>
    </row>
    <row r="46947">
      <c r="A46947" t="inlineStr">
        <is>
          <t>altapulist</t>
        </is>
      </c>
      <c r="B46947" t="n">
        <v>1</v>
      </c>
    </row>
    <row r="46948">
      <c r="A46948" t="inlineStr">
        <is>
          <t>lshp</t>
        </is>
      </c>
      <c r="B46948" t="n">
        <v>1</v>
      </c>
    </row>
    <row r="46949">
      <c r="A46949" t="inlineStr">
        <is>
          <t>kahat</t>
        </is>
      </c>
      <c r="B46949" t="n">
        <v>1</v>
      </c>
    </row>
    <row r="46950">
      <c r="A46950" t="inlineStr">
        <is>
          <t>omakare</t>
        </is>
      </c>
      <c r="B46950" t="n">
        <v>1</v>
      </c>
    </row>
    <row r="46951">
      <c r="A46951" t="inlineStr">
        <is>
          <t>openstackmedia</t>
        </is>
      </c>
      <c r="B46951" t="n">
        <v>1</v>
      </c>
    </row>
    <row r="46952">
      <c r="A46952" t="inlineStr">
        <is>
          <t>schinaschit</t>
        </is>
      </c>
      <c r="B46952" t="n">
        <v>1</v>
      </c>
    </row>
    <row r="46953">
      <c r="A46953" t="inlineStr">
        <is>
          <t>locbingber</t>
        </is>
      </c>
      <c r="B46953" t="n">
        <v>1</v>
      </c>
    </row>
    <row r="46954">
      <c r="A46954" t="inlineStr">
        <is>
          <t>solkstrom</t>
        </is>
      </c>
      <c r="B46954" t="n">
        <v>1</v>
      </c>
    </row>
    <row r="46955">
      <c r="A46955" t="inlineStr">
        <is>
          <t>jslim</t>
        </is>
      </c>
      <c r="B46955" t="n">
        <v>2</v>
      </c>
    </row>
    <row r="46956">
      <c r="A46956" t="inlineStr">
        <is>
          <t>votechen</t>
        </is>
      </c>
      <c r="B46956" t="n">
        <v>1</v>
      </c>
    </row>
    <row r="46957">
      <c r="A46957" t="inlineStr">
        <is>
          <t>helppen</t>
        </is>
      </c>
      <c r="B46957" t="n">
        <v>1</v>
      </c>
    </row>
    <row r="46958">
      <c r="A46958" t="inlineStr">
        <is>
          <t>valagara</t>
        </is>
      </c>
      <c r="B46958" t="n">
        <v>1</v>
      </c>
    </row>
    <row r="46959">
      <c r="A46959" t="inlineStr">
        <is>
          <t>dudity</t>
        </is>
      </c>
      <c r="B46959" t="n">
        <v>1</v>
      </c>
    </row>
    <row r="46960">
      <c r="A46960" t="inlineStr">
        <is>
          <t>harriethart</t>
        </is>
      </c>
      <c r="B46960" t="n">
        <v>1</v>
      </c>
    </row>
    <row r="46961">
      <c r="A46961" t="inlineStr">
        <is>
          <t>extraficial</t>
        </is>
      </c>
      <c r="B46961" t="n">
        <v>1</v>
      </c>
    </row>
    <row r="46962">
      <c r="A46962" t="inlineStr">
        <is>
          <t>enoraker</t>
        </is>
      </c>
      <c r="B46962" t="n">
        <v>1</v>
      </c>
    </row>
    <row r="46963">
      <c r="A46963" t="inlineStr">
        <is>
          <t>rumblebabe</t>
        </is>
      </c>
      <c r="B46963" t="n">
        <v>1</v>
      </c>
    </row>
    <row r="46964">
      <c r="A46964" t="inlineStr">
        <is>
          <t>pateful</t>
        </is>
      </c>
      <c r="B46964" t="n">
        <v>1</v>
      </c>
    </row>
    <row r="46965">
      <c r="A46965" t="inlineStr">
        <is>
          <t>wsbsouth</t>
        </is>
      </c>
      <c r="B46965" t="n">
        <v>1</v>
      </c>
    </row>
    <row r="46966">
      <c r="A46966" t="inlineStr">
        <is>
          <t>co3sbxmpsoqm</t>
        </is>
      </c>
      <c r="B46966" t="n">
        <v>1</v>
      </c>
    </row>
    <row r="46967">
      <c r="A46967" t="inlineStr">
        <is>
          <t>720i</t>
        </is>
      </c>
      <c r="B46967" t="n">
        <v>3</v>
      </c>
    </row>
    <row r="46968">
      <c r="A46968" t="inlineStr">
        <is>
          <t>gaylordfrank</t>
        </is>
      </c>
      <c r="B46968" t="n">
        <v>1</v>
      </c>
    </row>
    <row r="46969">
      <c r="A46969" t="inlineStr">
        <is>
          <t>hermanane</t>
        </is>
      </c>
      <c r="B46969" t="n">
        <v>1</v>
      </c>
    </row>
    <row r="46970">
      <c r="A46970" t="inlineStr">
        <is>
          <t>140n</t>
        </is>
      </c>
      <c r="B46970" t="n">
        <v>1</v>
      </c>
    </row>
    <row r="46971">
      <c r="A46971" t="inlineStr">
        <is>
          <t>nuffetu</t>
        </is>
      </c>
      <c r="B46971" t="n">
        <v>1</v>
      </c>
    </row>
    <row r="46972">
      <c r="A46972" t="inlineStr">
        <is>
          <t>nuffetus</t>
        </is>
      </c>
      <c r="B46972" t="n">
        <v>1</v>
      </c>
    </row>
    <row r="46973">
      <c r="A46973" t="inlineStr">
        <is>
          <t>headsurgeon</t>
        </is>
      </c>
      <c r="B46973" t="n">
        <v>1</v>
      </c>
    </row>
    <row r="46974">
      <c r="A46974" t="inlineStr">
        <is>
          <t>curcream</t>
        </is>
      </c>
      <c r="B46974" t="n">
        <v>1</v>
      </c>
    </row>
    <row r="46975">
      <c r="A46975" t="inlineStr">
        <is>
          <t>potatochip</t>
        </is>
      </c>
      <c r="B46975" t="n">
        <v>1</v>
      </c>
    </row>
    <row r="46976">
      <c r="A46976" t="inlineStr">
        <is>
          <t>latrino</t>
        </is>
      </c>
      <c r="B46976" t="n">
        <v>1</v>
      </c>
    </row>
    <row r="46977">
      <c r="A46977" t="inlineStr">
        <is>
          <t>sur�am</t>
        </is>
      </c>
      <c r="B46977" t="n">
        <v>1</v>
      </c>
    </row>
    <row r="46978">
      <c r="A46978" t="inlineStr">
        <is>
          <t>designsharper</t>
        </is>
      </c>
      <c r="B46978" t="n">
        <v>1</v>
      </c>
    </row>
    <row r="46979">
      <c r="A46979" t="inlineStr">
        <is>
          <t>reparatring</t>
        </is>
      </c>
      <c r="B46979" t="n">
        <v>1</v>
      </c>
    </row>
    <row r="46980">
      <c r="A46980" t="inlineStr">
        <is>
          <t>frogs_</t>
        </is>
      </c>
      <c r="B46980" t="n">
        <v>1</v>
      </c>
    </row>
    <row r="46981">
      <c r="A46981" t="inlineStr">
        <is>
          <t>plumkara</t>
        </is>
      </c>
      <c r="B46981" t="n">
        <v>1</v>
      </c>
    </row>
    <row r="46982">
      <c r="A46982" t="inlineStr">
        <is>
          <t>byburning</t>
        </is>
      </c>
      <c r="B46982" t="n">
        <v>1</v>
      </c>
    </row>
    <row r="46983">
      <c r="A46983" t="inlineStr">
        <is>
          <t>tumbledoland</t>
        </is>
      </c>
      <c r="B46983" t="n">
        <v>1</v>
      </c>
    </row>
    <row r="46984">
      <c r="A46984" t="inlineStr">
        <is>
          <t>baib</t>
        </is>
      </c>
      <c r="B46984" t="n">
        <v>1</v>
      </c>
    </row>
    <row r="46985">
      <c r="A46985" t="inlineStr">
        <is>
          <t>choiched</t>
        </is>
      </c>
      <c r="B46985" t="n">
        <v>1</v>
      </c>
    </row>
    <row r="46986">
      <c r="A46986" t="inlineStr">
        <is>
          <t>castlist</t>
        </is>
      </c>
      <c r="B46986" t="n">
        <v>1</v>
      </c>
    </row>
    <row r="46987">
      <c r="A46987" t="inlineStr">
        <is>
          <t>watyooh</t>
        </is>
      </c>
      <c r="B46987" t="n">
        <v>1</v>
      </c>
    </row>
    <row r="46988">
      <c r="A46988" t="inlineStr">
        <is>
          <t>statepoint</t>
        </is>
      </c>
      <c r="B46988" t="n">
        <v>1</v>
      </c>
    </row>
    <row r="46989">
      <c r="A46989" t="inlineStr">
        <is>
          <t>trollsb</t>
        </is>
      </c>
      <c r="B46989" t="n">
        <v>1</v>
      </c>
    </row>
    <row r="46990">
      <c r="A46990" t="inlineStr">
        <is>
          <t>traumaibic</t>
        </is>
      </c>
      <c r="B46990" t="n">
        <v>1</v>
      </c>
    </row>
    <row r="46991">
      <c r="A46991" t="inlineStr">
        <is>
          <t>phosphatidyltransferase</t>
        </is>
      </c>
      <c r="B46991" t="n">
        <v>1</v>
      </c>
    </row>
    <row r="46992">
      <c r="A46992" t="inlineStr">
        <is>
          <t>iffitrone</t>
        </is>
      </c>
      <c r="B46992" t="n">
        <v>1</v>
      </c>
    </row>
    <row r="46993">
      <c r="A46993" t="inlineStr">
        <is>
          <t>mycycline</t>
        </is>
      </c>
      <c r="B46993" t="n">
        <v>1</v>
      </c>
    </row>
    <row r="46994">
      <c r="A46994" t="inlineStr">
        <is>
          <t>coryndogyninstration</t>
        </is>
      </c>
      <c r="B46994" t="n">
        <v>1</v>
      </c>
    </row>
    <row r="46995">
      <c r="A46995" t="inlineStr">
        <is>
          <t>naramidomidomidover</t>
        </is>
      </c>
      <c r="B46995" t="n">
        <v>1</v>
      </c>
    </row>
    <row r="46996">
      <c r="A46996" t="inlineStr">
        <is>
          <t>selifk</t>
        </is>
      </c>
      <c r="B46996" t="n">
        <v>1</v>
      </c>
    </row>
    <row r="46997">
      <c r="A46997" t="inlineStr">
        <is>
          <t>bonneur</t>
        </is>
      </c>
      <c r="B46997" t="n">
        <v>1</v>
      </c>
    </row>
    <row r="46998">
      <c r="A46998" t="inlineStr">
        <is>
          <t>cardiomyopathology</t>
        </is>
      </c>
      <c r="B46998" t="n">
        <v>1</v>
      </c>
    </row>
    <row r="46999">
      <c r="A46999" t="inlineStr">
        <is>
          <t>ruiset</t>
        </is>
      </c>
      <c r="B46999" t="n">
        <v>1</v>
      </c>
    </row>
    <row r="47000">
      <c r="A47000" t="inlineStr">
        <is>
          <t>antithrombosis</t>
        </is>
      </c>
      <c r="B47000" t="n">
        <v>1</v>
      </c>
    </row>
    <row r="47001">
      <c r="A47001" t="inlineStr">
        <is>
          <t>svampran</t>
        </is>
      </c>
      <c r="B47001" t="n">
        <v>1</v>
      </c>
    </row>
    <row r="47002">
      <c r="A47002" t="inlineStr">
        <is>
          <t>itarius</t>
        </is>
      </c>
      <c r="B47002" t="n">
        <v>1</v>
      </c>
    </row>
    <row r="47003">
      <c r="A47003" t="inlineStr">
        <is>
          <t>invanded</t>
        </is>
      </c>
      <c r="B47003" t="n">
        <v>1</v>
      </c>
    </row>
    <row r="47004">
      <c r="A47004" t="inlineStr">
        <is>
          <t>viae</t>
        </is>
      </c>
      <c r="B47004" t="n">
        <v>1</v>
      </c>
    </row>
    <row r="47005">
      <c r="A47005" t="inlineStr">
        <is>
          <t>factor‐242</t>
        </is>
      </c>
      <c r="B47005" t="n">
        <v>1</v>
      </c>
    </row>
    <row r="47006">
      <c r="A47006" t="inlineStr">
        <is>
          <t>youmaast</t>
        </is>
      </c>
      <c r="B47006" t="n">
        <v>1</v>
      </c>
    </row>
    <row r="47007">
      <c r="A47007" t="inlineStr">
        <is>
          <t>davows</t>
        </is>
      </c>
      <c r="B47007" t="n">
        <v>1</v>
      </c>
    </row>
    <row r="47008">
      <c r="A47008" t="inlineStr">
        <is>
          <t>variativized</t>
        </is>
      </c>
      <c r="B47008" t="n">
        <v>1</v>
      </c>
    </row>
    <row r="47009">
      <c r="A47009" t="inlineStr">
        <is>
          <t>chen7</t>
        </is>
      </c>
      <c r="B47009" t="n">
        <v>1</v>
      </c>
    </row>
    <row r="47010">
      <c r="A47010" t="inlineStr">
        <is>
          <t>renewation</t>
        </is>
      </c>
      <c r="B47010" t="n">
        <v>1</v>
      </c>
    </row>
    <row r="47011">
      <c r="A47011" t="inlineStr">
        <is>
          <t>panelethylabendolic</t>
        </is>
      </c>
      <c r="B47011" t="n">
        <v>1</v>
      </c>
    </row>
    <row r="47012">
      <c r="A47012" t="inlineStr">
        <is>
          <t>complegusion</t>
        </is>
      </c>
      <c r="B47012" t="n">
        <v>1</v>
      </c>
    </row>
    <row r="47013">
      <c r="A47013" t="inlineStr">
        <is>
          <t>phenelination</t>
        </is>
      </c>
      <c r="B47013" t="n">
        <v>1</v>
      </c>
    </row>
    <row r="47014">
      <c r="A47014" t="inlineStr">
        <is>
          <t>revcerned</t>
        </is>
      </c>
      <c r="B47014" t="n">
        <v>1</v>
      </c>
    </row>
    <row r="47015">
      <c r="A47015" t="inlineStr">
        <is>
          <t>risks–210</t>
        </is>
      </c>
      <c r="B47015" t="n">
        <v>1</v>
      </c>
    </row>
    <row r="47016">
      <c r="A47016" t="inlineStr">
        <is>
          <t>inhibituriunt</t>
        </is>
      </c>
      <c r="B47016" t="n">
        <v>1</v>
      </c>
    </row>
    <row r="47017">
      <c r="A47017" t="inlineStr">
        <is>
          <t>peterman1</t>
        </is>
      </c>
      <c r="B47017" t="n">
        <v>1</v>
      </c>
    </row>
    <row r="47018">
      <c r="A47018" t="inlineStr">
        <is>
          <t>analysisrcara</t>
        </is>
      </c>
      <c r="B47018" t="n">
        <v>1</v>
      </c>
    </row>
    <row r="47019">
      <c r="A47019" t="inlineStr">
        <is>
          <t>okiosis</t>
        </is>
      </c>
      <c r="B47019" t="n">
        <v>1</v>
      </c>
    </row>
    <row r="47020">
      <c r="A47020" t="inlineStr">
        <is>
          <t>hyperanthology</t>
        </is>
      </c>
      <c r="B47020" t="n">
        <v>1</v>
      </c>
    </row>
    <row r="47021">
      <c r="A47021" t="inlineStr">
        <is>
          <t>irish18</t>
        </is>
      </c>
      <c r="B47021" t="n">
        <v>1</v>
      </c>
    </row>
    <row r="47022">
      <c r="A47022" t="inlineStr">
        <is>
          <t>reesel</t>
        </is>
      </c>
      <c r="B47022" t="n">
        <v>1</v>
      </c>
    </row>
    <row r="47023">
      <c r="A47023" t="inlineStr">
        <is>
          <t>caption10</t>
        </is>
      </c>
      <c r="B47023" t="n">
        <v>1</v>
      </c>
    </row>
    <row r="47024">
      <c r="A47024" t="inlineStr">
        <is>
          <t>settingusing</t>
        </is>
      </c>
      <c r="B47024" t="n">
        <v>1</v>
      </c>
    </row>
    <row r="47025">
      <c r="A47025" t="inlineStr">
        <is>
          <t>ofclair</t>
        </is>
      </c>
      <c r="B47025" t="n">
        <v>1</v>
      </c>
    </row>
    <row r="47026">
      <c r="A47026" t="inlineStr">
        <is>
          <t>dosimetry</t>
        </is>
      </c>
      <c r="B47026" t="n">
        <v>1</v>
      </c>
    </row>
    <row r="47027">
      <c r="A47027" t="inlineStr">
        <is>
          <t>bullleg</t>
        </is>
      </c>
      <c r="B47027" t="n">
        <v>1</v>
      </c>
    </row>
    <row r="47028">
      <c r="A47028" t="inlineStr">
        <is>
          <t>chloronic</t>
        </is>
      </c>
      <c r="B47028" t="n">
        <v>1</v>
      </c>
    </row>
    <row r="47029">
      <c r="A47029" t="inlineStr">
        <is>
          <t>scavengingand</t>
        </is>
      </c>
      <c r="B47029" t="n">
        <v>1</v>
      </c>
    </row>
    <row r="47030">
      <c r="A47030" t="inlineStr">
        <is>
          <t>designsmp</t>
        </is>
      </c>
      <c r="B47030" t="n">
        <v>1</v>
      </c>
    </row>
    <row r="47031">
      <c r="A47031" t="inlineStr">
        <is>
          <t>cystine</t>
        </is>
      </c>
      <c r="B47031" t="n">
        <v>2</v>
      </c>
    </row>
    <row r="47032">
      <c r="A47032" t="inlineStr">
        <is>
          <t>semrin</t>
        </is>
      </c>
      <c r="B47032" t="n">
        <v>1</v>
      </c>
    </row>
    <row r="47033">
      <c r="A47033" t="inlineStr">
        <is>
          <t>nstx</t>
        </is>
      </c>
      <c r="B47033" t="n">
        <v>1</v>
      </c>
    </row>
    <row r="47034">
      <c r="A47034" t="inlineStr">
        <is>
          <t>aspotentially</t>
        </is>
      </c>
      <c r="B47034" t="n">
        <v>1</v>
      </c>
    </row>
    <row r="47035">
      <c r="A47035" t="inlineStr">
        <is>
          <t>rointal</t>
        </is>
      </c>
      <c r="B47035" t="n">
        <v>1</v>
      </c>
    </row>
    <row r="47036">
      <c r="A47036" t="inlineStr">
        <is>
          <t>scmit</t>
        </is>
      </c>
      <c r="B47036" t="n">
        <v>1</v>
      </c>
    </row>
    <row r="47037">
      <c r="A47037" t="inlineStr">
        <is>
          <t>formelang</t>
        </is>
      </c>
      <c r="B47037" t="n">
        <v>1</v>
      </c>
    </row>
    <row r="47038">
      <c r="A47038" t="inlineStr">
        <is>
          <t>crannics</t>
        </is>
      </c>
      <c r="B47038" t="n">
        <v>1</v>
      </c>
    </row>
    <row r="47039">
      <c r="A47039" t="inlineStr">
        <is>
          <t>ila1jc704a</t>
        </is>
      </c>
      <c r="B47039" t="n">
        <v>1</v>
      </c>
    </row>
    <row r="47040">
      <c r="A47040" t="inlineStr">
        <is>
          <t>deations</t>
        </is>
      </c>
      <c r="B47040" t="n">
        <v>1</v>
      </c>
    </row>
    <row r="47041">
      <c r="A47041" t="inlineStr">
        <is>
          <t>phakeast</t>
        </is>
      </c>
      <c r="B47041" t="n">
        <v>1</v>
      </c>
    </row>
    <row r="47042">
      <c r="A47042" t="inlineStr">
        <is>
          <t>whitehallwaltham</t>
        </is>
      </c>
      <c r="B47042" t="n">
        <v>1</v>
      </c>
    </row>
    <row r="47043">
      <c r="A47043" t="inlineStr">
        <is>
          <t>seglab</t>
        </is>
      </c>
      <c r="B47043" t="n">
        <v>1</v>
      </c>
    </row>
    <row r="47044">
      <c r="A47044" t="inlineStr">
        <is>
          <t>bercoratcliff</t>
        </is>
      </c>
      <c r="B47044" t="n">
        <v>1</v>
      </c>
    </row>
    <row r="47045">
      <c r="A47045" t="inlineStr">
        <is>
          <t>yh33x</t>
        </is>
      </c>
      <c r="B47045" t="n">
        <v>1</v>
      </c>
    </row>
    <row r="47046">
      <c r="A47046" t="inlineStr">
        <is>
          <t>haquote</t>
        </is>
      </c>
      <c r="B47046" t="n">
        <v>1</v>
      </c>
    </row>
    <row r="47047">
      <c r="A47047" t="inlineStr">
        <is>
          <t>foundationahf</t>
        </is>
      </c>
      <c r="B47047" t="n">
        <v>1</v>
      </c>
    </row>
    <row r="47048">
      <c r="A47048" t="inlineStr">
        <is>
          <t>qupeg</t>
        </is>
      </c>
      <c r="B47048" t="n">
        <v>1</v>
      </c>
    </row>
    <row r="47049">
      <c r="A47049" t="inlineStr">
        <is>
          <t>alculfents</t>
        </is>
      </c>
      <c r="B47049" t="n">
        <v>1</v>
      </c>
    </row>
    <row r="47050">
      <c r="A47050" t="inlineStr">
        <is>
          <t>commercializ</t>
        </is>
      </c>
      <c r="B47050" t="n">
        <v>1</v>
      </c>
    </row>
    <row r="47051">
      <c r="A47051" t="inlineStr">
        <is>
          <t>sokoloffs</t>
        </is>
      </c>
      <c r="B47051" t="n">
        <v>1</v>
      </c>
    </row>
    <row r="47052">
      <c r="A47052" t="inlineStr">
        <is>
          <t>kyits</t>
        </is>
      </c>
      <c r="B47052" t="n">
        <v>1</v>
      </c>
    </row>
    <row r="47053">
      <c r="A47053" t="inlineStr">
        <is>
          <t>dimplet</t>
        </is>
      </c>
      <c r="B47053" t="n">
        <v>1</v>
      </c>
    </row>
    <row r="47054">
      <c r="A47054" t="inlineStr">
        <is>
          <t>oberbecker</t>
        </is>
      </c>
      <c r="B47054" t="n">
        <v>1</v>
      </c>
    </row>
    <row r="47055">
      <c r="A47055" t="inlineStr">
        <is>
          <t>altonist</t>
        </is>
      </c>
      <c r="B47055" t="n">
        <v>1</v>
      </c>
    </row>
    <row r="47056">
      <c r="A47056" t="inlineStr">
        <is>
          <t>commi4t6eg</t>
        </is>
      </c>
      <c r="B47056" t="n">
        <v>1</v>
      </c>
    </row>
    <row r="47057">
      <c r="A47057" t="inlineStr">
        <is>
          <t>bt2340</t>
        </is>
      </c>
      <c r="B47057" t="n">
        <v>1</v>
      </c>
    </row>
    <row r="47058">
      <c r="A47058" t="inlineStr">
        <is>
          <t>xanthoba</t>
        </is>
      </c>
      <c r="B47058" t="n">
        <v>1</v>
      </c>
    </row>
    <row r="47059">
      <c r="A47059" t="inlineStr">
        <is>
          <t>naturallyavailable</t>
        </is>
      </c>
      <c r="B47059" t="n">
        <v>1</v>
      </c>
    </row>
    <row r="47060">
      <c r="A47060" t="inlineStr">
        <is>
          <t>42el</t>
        </is>
      </c>
      <c r="B47060" t="n">
        <v>1</v>
      </c>
    </row>
    <row r="47061">
      <c r="A47061" t="inlineStr">
        <is>
          <t>transconductor</t>
        </is>
      </c>
      <c r="B47061" t="n">
        <v>2</v>
      </c>
    </row>
    <row r="47062">
      <c r="A47062" t="inlineStr">
        <is>
          <t>overtunnel</t>
        </is>
      </c>
      <c r="B47062" t="n">
        <v>1</v>
      </c>
    </row>
    <row r="47063">
      <c r="A47063" t="inlineStr">
        <is>
          <t>transthing</t>
        </is>
      </c>
      <c r="B47063" t="n">
        <v>1</v>
      </c>
    </row>
    <row r="47064">
      <c r="A47064" t="inlineStr">
        <is>
          <t>militable</t>
        </is>
      </c>
      <c r="B47064" t="n">
        <v>1</v>
      </c>
    </row>
    <row r="47065">
      <c r="A47065" t="inlineStr">
        <is>
          <t>ammetite</t>
        </is>
      </c>
      <c r="B47065" t="n">
        <v>1</v>
      </c>
    </row>
    <row r="47066">
      <c r="A47066" t="inlineStr">
        <is>
          <t>frmu</t>
        </is>
      </c>
      <c r="B47066" t="n">
        <v>1</v>
      </c>
    </row>
    <row r="47067">
      <c r="A47067" t="inlineStr">
        <is>
          <t>eteli</t>
        </is>
      </c>
      <c r="B47067" t="n">
        <v>1</v>
      </c>
    </row>
    <row r="47068">
      <c r="A47068" t="inlineStr">
        <is>
          <t>injectkt</t>
        </is>
      </c>
      <c r="B47068" t="n">
        <v>1</v>
      </c>
    </row>
    <row r="47069">
      <c r="A47069" t="inlineStr">
        <is>
          <t>221559</t>
        </is>
      </c>
      <c r="B47069" t="n">
        <v>1</v>
      </c>
    </row>
    <row r="47070">
      <c r="A47070" t="inlineStr">
        <is>
          <t>thermacai</t>
        </is>
      </c>
      <c r="B47070" t="n">
        <v>1</v>
      </c>
    </row>
    <row r="47071">
      <c r="A47071" t="inlineStr">
        <is>
          <t>m5753</t>
        </is>
      </c>
      <c r="B47071" t="n">
        <v>1</v>
      </c>
    </row>
    <row r="47072">
      <c r="A47072" t="inlineStr">
        <is>
          <t>bauntletsized</t>
        </is>
      </c>
      <c r="B47072" t="n">
        <v>1</v>
      </c>
    </row>
    <row r="47073">
      <c r="A47073" t="inlineStr">
        <is>
          <t>56e–18</t>
        </is>
      </c>
      <c r="B47073" t="n">
        <v>1</v>
      </c>
    </row>
    <row r="47074">
      <c r="A47074" t="inlineStr">
        <is>
          <t>interpolant</t>
        </is>
      </c>
      <c r="B47074" t="n">
        <v>1</v>
      </c>
    </row>
    <row r="47075">
      <c r="A47075" t="inlineStr">
        <is>
          <t>soboso</t>
        </is>
      </c>
      <c r="B47075" t="n">
        <v>1</v>
      </c>
    </row>
    <row r="47076">
      <c r="A47076" t="inlineStr">
        <is>
          <t>insanestuff</t>
        </is>
      </c>
      <c r="B47076" t="n">
        <v>1</v>
      </c>
    </row>
    <row r="47077">
      <c r="A47077" t="inlineStr">
        <is>
          <t>cpside</t>
        </is>
      </c>
      <c r="B47077" t="n">
        <v>1</v>
      </c>
    </row>
    <row r="47078">
      <c r="A47078" t="inlineStr">
        <is>
          <t>mifj</t>
        </is>
      </c>
      <c r="B47078" t="n">
        <v>1</v>
      </c>
    </row>
    <row r="47079">
      <c r="A47079" t="inlineStr">
        <is>
          <t>gybz</t>
        </is>
      </c>
      <c r="B47079" t="n">
        <v>1</v>
      </c>
    </row>
    <row r="47080">
      <c r="A47080" t="inlineStr">
        <is>
          <t>day54</t>
        </is>
      </c>
      <c r="B47080" t="n">
        <v>1</v>
      </c>
    </row>
    <row r="47081">
      <c r="A47081" t="inlineStr">
        <is>
          <t>butengan</t>
        </is>
      </c>
      <c r="B47081" t="n">
        <v>1</v>
      </c>
    </row>
    <row r="47082">
      <c r="A47082" t="inlineStr">
        <is>
          <t>nohle</t>
        </is>
      </c>
      <c r="B47082" t="n">
        <v>1</v>
      </c>
    </row>
    <row r="47083">
      <c r="A47083" t="inlineStr">
        <is>
          <t>writingphography</t>
        </is>
      </c>
      <c r="B47083" t="n">
        <v>1</v>
      </c>
    </row>
    <row r="47084">
      <c r="A47084" t="inlineStr">
        <is>
          <t>onesmeaning</t>
        </is>
      </c>
      <c r="B47084" t="n">
        <v>1</v>
      </c>
    </row>
    <row r="47085">
      <c r="A47085" t="inlineStr">
        <is>
          <t>kotbox</t>
        </is>
      </c>
      <c r="B47085" t="n">
        <v>1</v>
      </c>
    </row>
    <row r="47086">
      <c r="A47086" t="inlineStr">
        <is>
          <t>denteen</t>
        </is>
      </c>
      <c r="B47086" t="n">
        <v>1</v>
      </c>
    </row>
    <row r="47087">
      <c r="A47087" t="inlineStr">
        <is>
          <t>marikni</t>
        </is>
      </c>
      <c r="B47087" t="n">
        <v>1</v>
      </c>
    </row>
    <row r="47088">
      <c r="A47088" t="inlineStr">
        <is>
          <t>sykosu</t>
        </is>
      </c>
      <c r="B47088" t="n">
        <v>1</v>
      </c>
    </row>
    <row r="47089">
      <c r="A47089" t="inlineStr">
        <is>
          <t>assholehole</t>
        </is>
      </c>
      <c r="B47089" t="n">
        <v>1</v>
      </c>
    </row>
    <row r="47090">
      <c r="A47090" t="inlineStr">
        <is>
          <t>nelectronic</t>
        </is>
      </c>
      <c r="B47090" t="n">
        <v>1</v>
      </c>
    </row>
    <row r="47091">
      <c r="A47091" t="inlineStr">
        <is>
          <t>tamashii</t>
        </is>
      </c>
      <c r="B47091" t="n">
        <v>1</v>
      </c>
    </row>
    <row r="47092">
      <c r="A47092" t="inlineStr">
        <is>
          <t>jerramadors</t>
        </is>
      </c>
      <c r="B47092" t="n">
        <v>1</v>
      </c>
    </row>
    <row r="47093">
      <c r="A47093" t="inlineStr">
        <is>
          <t>kortrokuto</t>
        </is>
      </c>
      <c r="B47093" t="n">
        <v>1</v>
      </c>
    </row>
    <row r="47094">
      <c r="A47094" t="inlineStr">
        <is>
          <t>nosauce</t>
        </is>
      </c>
      <c r="B47094" t="n">
        <v>1</v>
      </c>
    </row>
    <row r="47095">
      <c r="A47095" t="inlineStr">
        <is>
          <t>offace</t>
        </is>
      </c>
      <c r="B47095" t="n">
        <v>1</v>
      </c>
    </row>
    <row r="47096">
      <c r="A47096" t="inlineStr">
        <is>
          <t>nosauces</t>
        </is>
      </c>
      <c r="B47096" t="n">
        <v>1</v>
      </c>
    </row>
    <row r="47097">
      <c r="A47097" t="inlineStr">
        <is>
          <t>iqasvg</t>
        </is>
      </c>
      <c r="B47097" t="n">
        <v>1</v>
      </c>
    </row>
    <row r="47098">
      <c r="A47098" t="inlineStr">
        <is>
          <t>kailon</t>
        </is>
      </c>
      <c r="B47098" t="n">
        <v>4</v>
      </c>
    </row>
    <row r="47099">
      <c r="A47099" t="inlineStr">
        <is>
          <t>keithwrightafb</t>
        </is>
      </c>
      <c r="B47099" t="n">
        <v>1</v>
      </c>
    </row>
    <row r="47100">
      <c r="A47100" t="inlineStr">
        <is>
          <t>coerazh</t>
        </is>
      </c>
      <c r="B47100" t="n">
        <v>1</v>
      </c>
    </row>
    <row r="47101">
      <c r="A47101" t="inlineStr">
        <is>
          <t>27t125037</t>
        </is>
      </c>
      <c r="B47101" t="n">
        <v>1</v>
      </c>
    </row>
    <row r="47102">
      <c r="A47102" t="inlineStr">
        <is>
          <t>vvfxucsssghs</t>
        </is>
      </c>
      <c r="B47102" t="n">
        <v>1</v>
      </c>
    </row>
    <row r="47103">
      <c r="A47103" t="inlineStr">
        <is>
          <t>nooooble</t>
        </is>
      </c>
      <c r="B47103" t="n">
        <v>1</v>
      </c>
    </row>
    <row r="47104">
      <c r="A47104" t="inlineStr">
        <is>
          <t>everythingreads</t>
        </is>
      </c>
      <c r="B47104" t="n">
        <v>1</v>
      </c>
    </row>
    <row r="47105">
      <c r="A47105" t="inlineStr">
        <is>
          <t>ripsaw</t>
        </is>
      </c>
      <c r="B47105" t="n">
        <v>1</v>
      </c>
    </row>
    <row r="47106">
      <c r="A47106" t="inlineStr">
        <is>
          <t>demonstrationrepunchcount</t>
        </is>
      </c>
      <c r="B47106" t="n">
        <v>1</v>
      </c>
    </row>
    <row r="47107">
      <c r="A47107" t="inlineStr">
        <is>
          <t>early1981</t>
        </is>
      </c>
      <c r="B47107" t="n">
        <v>1</v>
      </c>
    </row>
    <row r="47108">
      <c r="A47108" t="inlineStr">
        <is>
          <t>algo1975</t>
        </is>
      </c>
      <c r="B47108" t="n">
        <v>1</v>
      </c>
    </row>
    <row r="47109">
      <c r="A47109" t="inlineStr">
        <is>
          <t>motionronic</t>
        </is>
      </c>
      <c r="B47109" t="n">
        <v>1</v>
      </c>
    </row>
    <row r="47110">
      <c r="A47110" t="inlineStr">
        <is>
          <t>centsless</t>
        </is>
      </c>
      <c r="B47110" t="n">
        <v>1</v>
      </c>
    </row>
    <row r="47111">
      <c r="A47111" t="inlineStr">
        <is>
          <t>goooooooazy3nuts</t>
        </is>
      </c>
      <c r="B47111" t="n">
        <v>1</v>
      </c>
    </row>
    <row r="47112">
      <c r="A47112" t="inlineStr">
        <is>
          <t>seriouslymen</t>
        </is>
      </c>
      <c r="B47112" t="n">
        <v>1</v>
      </c>
    </row>
    <row r="47113">
      <c r="A47113" t="inlineStr">
        <is>
          <t>axispro</t>
        </is>
      </c>
      <c r="B47113" t="n">
        <v>1</v>
      </c>
    </row>
    <row r="47114">
      <c r="A47114" t="inlineStr">
        <is>
          <t>masterpsherryour</t>
        </is>
      </c>
      <c r="B47114" t="n">
        <v>1</v>
      </c>
    </row>
    <row r="47115">
      <c r="A47115" t="inlineStr">
        <is>
          <t>godwhy</t>
        </is>
      </c>
      <c r="B47115" t="n">
        <v>1</v>
      </c>
    </row>
    <row r="47116">
      <c r="A47116" t="inlineStr">
        <is>
          <t>vetonson</t>
        </is>
      </c>
      <c r="B47116" t="n">
        <v>1</v>
      </c>
    </row>
    <row r="47117">
      <c r="A47117" t="inlineStr">
        <is>
          <t>eckels</t>
        </is>
      </c>
      <c r="B47117" t="n">
        <v>1</v>
      </c>
    </row>
    <row r="47118">
      <c r="A47118" t="inlineStr">
        <is>
          <t>ecupper</t>
        </is>
      </c>
      <c r="B47118" t="n">
        <v>1</v>
      </c>
    </row>
    <row r="47119">
      <c r="A47119" t="inlineStr">
        <is>
          <t>malolo</t>
        </is>
      </c>
      <c r="B47119" t="n">
        <v>1</v>
      </c>
    </row>
    <row r="47120">
      <c r="A47120" t="inlineStr">
        <is>
          <t>corestate</t>
        </is>
      </c>
      <c r="B47120" t="n">
        <v>1</v>
      </c>
    </row>
    <row r="47121">
      <c r="A47121" t="inlineStr">
        <is>
          <t>ecuppers</t>
        </is>
      </c>
      <c r="B47121" t="n">
        <v>1</v>
      </c>
    </row>
    <row r="47122">
      <c r="A47122" t="inlineStr">
        <is>
          <t>jupyatallah</t>
        </is>
      </c>
      <c r="B47122" t="n">
        <v>1</v>
      </c>
    </row>
    <row r="47123">
      <c r="A47123" t="inlineStr">
        <is>
          <t>pynat</t>
        </is>
      </c>
      <c r="B47123" t="n">
        <v>1</v>
      </c>
    </row>
    <row r="47124">
      <c r="A47124" t="inlineStr">
        <is>
          <t>modunion</t>
        </is>
      </c>
      <c r="B47124" t="n">
        <v>1</v>
      </c>
    </row>
    <row r="47125">
      <c r="A47125" t="inlineStr">
        <is>
          <t>keepments</t>
        </is>
      </c>
      <c r="B47125" t="n">
        <v>1</v>
      </c>
    </row>
    <row r="47126">
      <c r="A47126" t="inlineStr">
        <is>
          <t>breedins</t>
        </is>
      </c>
      <c r="B47126" t="n">
        <v>1</v>
      </c>
    </row>
    <row r="47127">
      <c r="A47127" t="inlineStr">
        <is>
          <t>bajarin</t>
        </is>
      </c>
      <c r="B47127" t="n">
        <v>3</v>
      </c>
    </row>
    <row r="47128">
      <c r="A47128" t="inlineStr">
        <is>
          <t>capitolonilla</t>
        </is>
      </c>
      <c r="B47128" t="n">
        <v>1</v>
      </c>
    </row>
    <row r="47129">
      <c r="A47129" t="inlineStr">
        <is>
          <t>khusoue</t>
        </is>
      </c>
      <c r="B47129" t="n">
        <v>1</v>
      </c>
    </row>
    <row r="47130">
      <c r="A47130" t="inlineStr">
        <is>
          <t>ikhwāb</t>
        </is>
      </c>
      <c r="B47130" t="n">
        <v>1</v>
      </c>
    </row>
    <row r="47131">
      <c r="A47131" t="inlineStr">
        <is>
          <t>clature</t>
        </is>
      </c>
      <c r="B47131" t="n">
        <v>1</v>
      </c>
    </row>
    <row r="47132">
      <c r="A47132" t="inlineStr">
        <is>
          <t>mendicatorates</t>
        </is>
      </c>
      <c r="B47132" t="n">
        <v>1</v>
      </c>
    </row>
    <row r="47133">
      <c r="A47133" t="inlineStr">
        <is>
          <t>pierashore</t>
        </is>
      </c>
      <c r="B47133" t="n">
        <v>1</v>
      </c>
    </row>
    <row r="47134">
      <c r="A47134" t="inlineStr">
        <is>
          <t>dickweed</t>
        </is>
      </c>
      <c r="B47134" t="n">
        <v>2</v>
      </c>
    </row>
    <row r="47135">
      <c r="A47135" t="inlineStr">
        <is>
          <t>absity</t>
        </is>
      </c>
      <c r="B47135" t="n">
        <v>1</v>
      </c>
    </row>
    <row r="47136">
      <c r="A47136" t="inlineStr">
        <is>
          <t>wernebro</t>
        </is>
      </c>
      <c r="B47136" t="n">
        <v>1</v>
      </c>
    </row>
    <row r="47137">
      <c r="A47137" t="inlineStr">
        <is>
          <t>operafront</t>
        </is>
      </c>
      <c r="B47137" t="n">
        <v>1</v>
      </c>
    </row>
    <row r="47138">
      <c r="A47138" t="inlineStr">
        <is>
          <t>rientien</t>
        </is>
      </c>
      <c r="B47138" t="n">
        <v>1</v>
      </c>
    </row>
    <row r="47139">
      <c r="A47139" t="inlineStr">
        <is>
          <t>mixalows</t>
        </is>
      </c>
      <c r="B47139" t="n">
        <v>1</v>
      </c>
    </row>
    <row r="47140">
      <c r="A47140" t="inlineStr">
        <is>
          <t>brickwalls</t>
        </is>
      </c>
      <c r="B47140" t="n">
        <v>1</v>
      </c>
    </row>
    <row r="47141">
      <c r="A47141" t="inlineStr">
        <is>
          <t>poggag</t>
        </is>
      </c>
      <c r="B47141" t="n">
        <v>1</v>
      </c>
    </row>
    <row r="47142">
      <c r="A47142" t="inlineStr">
        <is>
          <t>pokersmith</t>
        </is>
      </c>
      <c r="B47142" t="n">
        <v>1</v>
      </c>
    </row>
    <row r="47143">
      <c r="A47143" t="inlineStr">
        <is>
          <t>fingersifybeldeward</t>
        </is>
      </c>
      <c r="B47143" t="n">
        <v>1</v>
      </c>
    </row>
    <row r="47144">
      <c r="A47144" t="inlineStr">
        <is>
          <t>shadyhan</t>
        </is>
      </c>
      <c r="B47144" t="n">
        <v>1</v>
      </c>
    </row>
    <row r="47145">
      <c r="A47145" t="inlineStr">
        <is>
          <t>exederations</t>
        </is>
      </c>
      <c r="B47145" t="n">
        <v>1</v>
      </c>
    </row>
    <row r="47146">
      <c r="A47146" t="inlineStr">
        <is>
          <t>rearellming</t>
        </is>
      </c>
      <c r="B47146" t="n">
        <v>1</v>
      </c>
    </row>
    <row r="47147">
      <c r="A47147" t="inlineStr">
        <is>
          <t>fuistchetto</t>
        </is>
      </c>
      <c r="B47147" t="n">
        <v>1</v>
      </c>
    </row>
    <row r="47148">
      <c r="A47148" t="inlineStr">
        <is>
          <t>superpleasantly</t>
        </is>
      </c>
      <c r="B47148" t="n">
        <v>1</v>
      </c>
    </row>
    <row r="47149">
      <c r="A47149" t="inlineStr">
        <is>
          <t>ggasset</t>
        </is>
      </c>
      <c r="B47149" t="n">
        <v>1</v>
      </c>
    </row>
    <row r="47150">
      <c r="A47150" t="inlineStr">
        <is>
          <t>meetsservernuuielj0iw</t>
        </is>
      </c>
      <c r="B47150" t="n">
        <v>1</v>
      </c>
    </row>
    <row r="47151">
      <c r="A47151" t="inlineStr">
        <is>
          <t>chalmerslute</t>
        </is>
      </c>
      <c r="B47151" t="n">
        <v>1</v>
      </c>
    </row>
    <row r="47152">
      <c r="A47152" t="inlineStr">
        <is>
          <t>beyab</t>
        </is>
      </c>
      <c r="B47152" t="n">
        <v>1</v>
      </c>
    </row>
    <row r="47153">
      <c r="A47153" t="inlineStr">
        <is>
          <t>suffyondiebbc</t>
        </is>
      </c>
      <c r="B47153" t="n">
        <v>1</v>
      </c>
    </row>
    <row r="47154">
      <c r="A47154" t="inlineStr">
        <is>
          <t>honeywonn</t>
        </is>
      </c>
      <c r="B47154" t="n">
        <v>1</v>
      </c>
    </row>
    <row r="47155">
      <c r="A47155" t="inlineStr">
        <is>
          <t>jaleesbeenbbc</t>
        </is>
      </c>
      <c r="B47155" t="n">
        <v>1</v>
      </c>
    </row>
    <row r="47156">
      <c r="A47156" t="inlineStr">
        <is>
          <t>iacps</t>
        </is>
      </c>
      <c r="B47156" t="n">
        <v>1</v>
      </c>
    </row>
    <row r="47157">
      <c r="A47157" t="inlineStr">
        <is>
          <t>imqa®</t>
        </is>
      </c>
      <c r="B47157" t="n">
        <v>1</v>
      </c>
    </row>
    <row r="47158">
      <c r="A47158" t="inlineStr">
        <is>
          <t>mymedicalorganics</t>
        </is>
      </c>
      <c r="B47158" t="n">
        <v>1</v>
      </c>
    </row>
    <row r="47159">
      <c r="A47159" t="inlineStr">
        <is>
          <t>figenogolski</t>
        </is>
      </c>
      <c r="B47159" t="n">
        <v>1</v>
      </c>
    </row>
    <row r="47160">
      <c r="A47160" t="inlineStr">
        <is>
          <t>polperocket</t>
        </is>
      </c>
      <c r="B47160" t="n">
        <v>1</v>
      </c>
    </row>
    <row r="47161">
      <c r="A47161" t="inlineStr">
        <is>
          <t>hausjen</t>
        </is>
      </c>
      <c r="B47161" t="n">
        <v>1</v>
      </c>
    </row>
    <row r="47162">
      <c r="A47162" t="inlineStr">
        <is>
          <t>endodontics</t>
        </is>
      </c>
      <c r="B47162" t="n">
        <v>1</v>
      </c>
    </row>
    <row r="47163">
      <c r="A47163" t="inlineStr">
        <is>
          <t>lunelliabolient</t>
        </is>
      </c>
      <c r="B47163" t="n">
        <v>1</v>
      </c>
    </row>
    <row r="47164">
      <c r="A47164" t="inlineStr">
        <is>
          <t>longhem</t>
        </is>
      </c>
      <c r="B47164" t="n">
        <v>1</v>
      </c>
    </row>
    <row r="47165">
      <c r="A47165" t="inlineStr">
        <is>
          <t>freuffel</t>
        </is>
      </c>
      <c r="B47165" t="n">
        <v>1</v>
      </c>
    </row>
    <row r="47166">
      <c r="A47166" t="inlineStr">
        <is>
          <t>solost</t>
        </is>
      </c>
      <c r="B47166" t="n">
        <v>1</v>
      </c>
    </row>
    <row r="47167">
      <c r="A47167" t="inlineStr">
        <is>
          <t>drale</t>
        </is>
      </c>
      <c r="B47167" t="n">
        <v>3</v>
      </c>
    </row>
    <row r="47168">
      <c r="A47168" t="inlineStr">
        <is>
          <t>kantas</t>
        </is>
      </c>
      <c r="B47168" t="n">
        <v>1</v>
      </c>
    </row>
    <row r="47169">
      <c r="A47169" t="inlineStr">
        <is>
          <t>munites</t>
        </is>
      </c>
      <c r="B47169" t="n">
        <v>1</v>
      </c>
    </row>
    <row r="47170">
      <c r="A47170" t="inlineStr">
        <is>
          <t>laterhes</t>
        </is>
      </c>
      <c r="B47170" t="n">
        <v>1</v>
      </c>
    </row>
    <row r="47171">
      <c r="A47171" t="inlineStr">
        <is>
          <t>niobhan</t>
        </is>
      </c>
      <c r="B47171" t="n">
        <v>1</v>
      </c>
    </row>
    <row r="47172">
      <c r="A47172" t="inlineStr">
        <is>
          <t>torpnunn</t>
        </is>
      </c>
      <c r="B47172" t="n">
        <v>1</v>
      </c>
    </row>
    <row r="47173">
      <c r="A47173" t="inlineStr">
        <is>
          <t>paradiseshould</t>
        </is>
      </c>
      <c r="B47173" t="n">
        <v>1</v>
      </c>
    </row>
    <row r="47174">
      <c r="A47174" t="inlineStr">
        <is>
          <t>ws00</t>
        </is>
      </c>
      <c r="B47174" t="n">
        <v>1</v>
      </c>
    </row>
    <row r="47175">
      <c r="A47175" t="inlineStr">
        <is>
          <t>ecal</t>
        </is>
      </c>
      <c r="B47175" t="n">
        <v>4</v>
      </c>
    </row>
    <row r="47176">
      <c r="A47176" t="inlineStr">
        <is>
          <t>hearmans</t>
        </is>
      </c>
      <c r="B47176" t="n">
        <v>1</v>
      </c>
    </row>
    <row r="47177">
      <c r="A47177" t="inlineStr">
        <is>
          <t>applockcounter</t>
        </is>
      </c>
      <c r="B47177" t="n">
        <v>1</v>
      </c>
    </row>
    <row r="47178">
      <c r="A47178" t="inlineStr">
        <is>
          <t>overbigb</t>
        </is>
      </c>
      <c r="B47178" t="n">
        <v>1</v>
      </c>
    </row>
    <row r="47179">
      <c r="A47179" t="inlineStr">
        <is>
          <t>corpmanfwdprivate</t>
        </is>
      </c>
      <c r="B47179" t="n">
        <v>1</v>
      </c>
    </row>
    <row r="47180">
      <c r="A47180" t="inlineStr">
        <is>
          <t>areisdawn</t>
        </is>
      </c>
      <c r="B47180" t="n">
        <v>1</v>
      </c>
    </row>
    <row r="47181">
      <c r="A47181" t="inlineStr">
        <is>
          <t>oelivescience</t>
        </is>
      </c>
      <c r="B47181" t="n">
        <v>1</v>
      </c>
    </row>
    <row r="47182">
      <c r="A47182" t="inlineStr">
        <is>
          <t>agressio</t>
        </is>
      </c>
      <c r="B47182" t="n">
        <v>1</v>
      </c>
    </row>
    <row r="47183">
      <c r="A47183" t="inlineStr">
        <is>
          <t>apolema</t>
        </is>
      </c>
      <c r="B47183" t="n">
        <v>1</v>
      </c>
    </row>
    <row r="47184">
      <c r="A47184" t="inlineStr">
        <is>
          <t>zovria</t>
        </is>
      </c>
      <c r="B47184" t="n">
        <v>1</v>
      </c>
    </row>
    <row r="47185">
      <c r="A47185" t="inlineStr">
        <is>
          <t>servertop</t>
        </is>
      </c>
      <c r="B47185" t="n">
        <v>1</v>
      </c>
    </row>
    <row r="47186">
      <c r="A47186" t="inlineStr">
        <is>
          <t>pparc</t>
        </is>
      </c>
      <c r="B47186" t="n">
        <v>2</v>
      </c>
    </row>
    <row r="47187">
      <c r="A47187" t="inlineStr">
        <is>
          <t>corvap</t>
        </is>
      </c>
      <c r="B47187" t="n">
        <v>1</v>
      </c>
    </row>
    <row r="47188">
      <c r="A47188" t="inlineStr">
        <is>
          <t>milkbroking</t>
        </is>
      </c>
      <c r="B47188" t="n">
        <v>1</v>
      </c>
    </row>
    <row r="47189">
      <c r="A47189" t="inlineStr">
        <is>
          <t>platformity</t>
        </is>
      </c>
      <c r="B47189" t="n">
        <v>1</v>
      </c>
    </row>
    <row r="47190">
      <c r="A47190" t="inlineStr">
        <is>
          <t>aeroge</t>
        </is>
      </c>
      <c r="B47190" t="n">
        <v>1</v>
      </c>
    </row>
    <row r="47191">
      <c r="A47191" t="inlineStr">
        <is>
          <t>bighasted</t>
        </is>
      </c>
      <c r="B47191" t="n">
        <v>1</v>
      </c>
    </row>
    <row r="47192">
      <c r="A47192" t="inlineStr">
        <is>
          <t>cr20rs</t>
        </is>
      </c>
      <c r="B47192" t="n">
        <v>1</v>
      </c>
    </row>
    <row r="47193">
      <c r="A47193" t="inlineStr">
        <is>
          <t>isemic</t>
        </is>
      </c>
      <c r="B47193" t="n">
        <v>1</v>
      </c>
    </row>
    <row r="47194">
      <c r="A47194" t="inlineStr">
        <is>
          <t>pwar</t>
        </is>
      </c>
      <c r="B47194" t="n">
        <v>2</v>
      </c>
    </row>
    <row r="47195">
      <c r="A47195" t="inlineStr">
        <is>
          <t>lefortun</t>
        </is>
      </c>
      <c r="B47195" t="n">
        <v>1</v>
      </c>
    </row>
    <row r="47196">
      <c r="A47196" t="inlineStr">
        <is>
          <t>perram</t>
        </is>
      </c>
      <c r="B47196" t="n">
        <v>1</v>
      </c>
    </row>
    <row r="47197">
      <c r="A47197" t="inlineStr">
        <is>
          <t>rhodocat</t>
        </is>
      </c>
      <c r="B47197" t="n">
        <v>1</v>
      </c>
    </row>
    <row r="47198">
      <c r="A47198" t="inlineStr">
        <is>
          <t>reprodition</t>
        </is>
      </c>
      <c r="B47198" t="n">
        <v>1</v>
      </c>
    </row>
    <row r="47199">
      <c r="A47199" t="inlineStr">
        <is>
          <t>infostores</t>
        </is>
      </c>
      <c r="B47199" t="n">
        <v>1</v>
      </c>
    </row>
    <row r="47200">
      <c r="A47200" t="inlineStr">
        <is>
          <t>recliscious</t>
        </is>
      </c>
      <c r="B47200" t="n">
        <v>1</v>
      </c>
    </row>
    <row r="47201">
      <c r="A47201" t="inlineStr">
        <is>
          <t>ylfoofzatchhhuu</t>
        </is>
      </c>
      <c r="B47201" t="n">
        <v>1</v>
      </c>
    </row>
    <row r="47202">
      <c r="A47202" t="inlineStr">
        <is>
          <t>ideologicalism</t>
        </is>
      </c>
      <c r="B47202" t="n">
        <v>1</v>
      </c>
    </row>
    <row r="47203">
      <c r="A47203" t="inlineStr">
        <is>
          <t>heardum</t>
        </is>
      </c>
      <c r="B47203" t="n">
        <v>1</v>
      </c>
    </row>
    <row r="47204">
      <c r="A47204" t="inlineStr">
        <is>
          <t>r0r4</t>
        </is>
      </c>
      <c r="B47204" t="n">
        <v>1</v>
      </c>
    </row>
    <row r="47205">
      <c r="A47205" t="inlineStr">
        <is>
          <t>saytheir</t>
        </is>
      </c>
      <c r="B47205" t="n">
        <v>1</v>
      </c>
    </row>
    <row r="47206">
      <c r="A47206" t="inlineStr">
        <is>
          <t>wifnee</t>
        </is>
      </c>
      <c r="B47206" t="n">
        <v>1</v>
      </c>
    </row>
    <row r="47207">
      <c r="A47207" t="inlineStr">
        <is>
          <t>db52ik5</t>
        </is>
      </c>
      <c r="B47207" t="n">
        <v>1</v>
      </c>
    </row>
    <row r="47208">
      <c r="A47208" t="inlineStr">
        <is>
          <t>db49l0n</t>
        </is>
      </c>
      <c r="B47208" t="n">
        <v>1</v>
      </c>
    </row>
    <row r="47209">
      <c r="A47209" t="inlineStr">
        <is>
          <t>161731</t>
        </is>
      </c>
      <c r="B47209" t="n">
        <v>1</v>
      </c>
    </row>
    <row r="47210">
      <c r="A47210" t="inlineStr">
        <is>
          <t>db49knr</t>
        </is>
      </c>
      <c r="B47210" t="n">
        <v>1</v>
      </c>
    </row>
    <row r="47211">
      <c r="A47211" t="inlineStr">
        <is>
          <t>1372265</t>
        </is>
      </c>
      <c r="B47211" t="n">
        <v>1</v>
      </c>
    </row>
    <row r="47212">
      <c r="A47212" t="inlineStr">
        <is>
          <t>db49koi</t>
        </is>
      </c>
      <c r="B47212" t="n">
        <v>1</v>
      </c>
    </row>
    <row r="47213">
      <c r="A47213" t="inlineStr">
        <is>
          <t>amrion</t>
        </is>
      </c>
      <c r="B47213" t="n">
        <v>1</v>
      </c>
    </row>
    <row r="47214">
      <c r="A47214" t="inlineStr">
        <is>
          <t>db49l25</t>
        </is>
      </c>
      <c r="B47214" t="n">
        <v>1</v>
      </c>
    </row>
    <row r="47215">
      <c r="A47215" t="inlineStr">
        <is>
          <t>db52fbe</t>
        </is>
      </c>
      <c r="B47215" t="n">
        <v>1</v>
      </c>
    </row>
    <row r="47216">
      <c r="A47216" t="inlineStr">
        <is>
          <t>1372275</t>
        </is>
      </c>
      <c r="B47216" t="n">
        <v>1</v>
      </c>
    </row>
    <row r="47217">
      <c r="A47217" t="inlineStr">
        <is>
          <t>db49deby</t>
        </is>
      </c>
      <c r="B47217" t="n">
        <v>1</v>
      </c>
    </row>
    <row r="47218">
      <c r="A47218" t="inlineStr">
        <is>
          <t>joeyr</t>
        </is>
      </c>
      <c r="B47218" t="n">
        <v>1</v>
      </c>
    </row>
    <row r="47219">
      <c r="A47219" t="inlineStr">
        <is>
          <t>db49heu</t>
        </is>
      </c>
      <c r="B47219" t="n">
        <v>1</v>
      </c>
    </row>
    <row r="47220">
      <c r="A47220" t="inlineStr">
        <is>
          <t>161606</t>
        </is>
      </c>
      <c r="B47220" t="n">
        <v>1</v>
      </c>
    </row>
    <row r="47221">
      <c r="A47221" t="inlineStr">
        <is>
          <t>1372266</t>
        </is>
      </c>
      <c r="B47221" t="n">
        <v>1</v>
      </c>
    </row>
    <row r="47222">
      <c r="A47222" t="inlineStr">
        <is>
          <t>180620</t>
        </is>
      </c>
      <c r="B47222" t="n">
        <v>1</v>
      </c>
    </row>
    <row r="47223">
      <c r="A47223" t="inlineStr">
        <is>
          <t>162929</t>
        </is>
      </c>
      <c r="B47223" t="n">
        <v>1</v>
      </c>
    </row>
    <row r="47224">
      <c r="A47224" t="inlineStr">
        <is>
          <t>1372257</t>
        </is>
      </c>
      <c r="B47224" t="n">
        <v>1</v>
      </c>
    </row>
    <row r="47225">
      <c r="A47225" t="inlineStr">
        <is>
          <t>161235</t>
        </is>
      </c>
      <c r="B47225" t="n">
        <v>2</v>
      </c>
    </row>
    <row r="47226">
      <c r="A47226" t="inlineStr">
        <is>
          <t>1372279</t>
        </is>
      </c>
      <c r="B47226" t="n">
        <v>1</v>
      </c>
    </row>
    <row r="47227">
      <c r="A47227" t="inlineStr">
        <is>
          <t>db49lad</t>
        </is>
      </c>
      <c r="B47227" t="n">
        <v>1</v>
      </c>
    </row>
    <row r="47228">
      <c r="A47228" t="inlineStr">
        <is>
          <t>161643</t>
        </is>
      </c>
      <c r="B47228" t="n">
        <v>1</v>
      </c>
    </row>
    <row r="47229">
      <c r="A47229" t="inlineStr">
        <is>
          <t>1372261</t>
        </is>
      </c>
      <c r="B47229" t="n">
        <v>1</v>
      </c>
    </row>
    <row r="47230">
      <c r="A47230" t="inlineStr">
        <is>
          <t>1372284</t>
        </is>
      </c>
      <c r="B47230" t="n">
        <v>1</v>
      </c>
    </row>
    <row r="47231">
      <c r="A47231" t="inlineStr">
        <is>
          <t>161843</t>
        </is>
      </c>
      <c r="B47231" t="n">
        <v>1</v>
      </c>
    </row>
    <row r="47232">
      <c r="A47232" t="inlineStr">
        <is>
          <t>160434</t>
        </is>
      </c>
      <c r="B47232" t="n">
        <v>1</v>
      </c>
    </row>
    <row r="47233">
      <c r="A47233" t="inlineStr">
        <is>
          <t>db49ky4</t>
        </is>
      </c>
      <c r="B47233" t="n">
        <v>1</v>
      </c>
    </row>
    <row r="47234">
      <c r="A47234" t="inlineStr">
        <is>
          <t>180933</t>
        </is>
      </c>
      <c r="B47234" t="n">
        <v>1</v>
      </c>
    </row>
    <row r="47235">
      <c r="A47235" t="inlineStr">
        <is>
          <t>110040</t>
        </is>
      </c>
      <c r="B47235" t="n">
        <v>1</v>
      </c>
    </row>
    <row r="47236">
      <c r="A47236" t="inlineStr">
        <is>
          <t>db49koqs</t>
        </is>
      </c>
      <c r="B47236" t="n">
        <v>1</v>
      </c>
    </row>
    <row r="47237">
      <c r="A47237" t="inlineStr">
        <is>
          <t>1372278</t>
        </is>
      </c>
      <c r="B47237" t="n">
        <v>1</v>
      </c>
    </row>
    <row r="47238">
      <c r="A47238" t="inlineStr">
        <is>
          <t>1372288</t>
        </is>
      </c>
      <c r="B47238" t="n">
        <v>1</v>
      </c>
    </row>
    <row r="47239">
      <c r="A47239" t="inlineStr">
        <is>
          <t>1372286</t>
        </is>
      </c>
      <c r="B47239" t="n">
        <v>1</v>
      </c>
    </row>
    <row r="47240">
      <c r="A47240" t="inlineStr">
        <is>
          <t>161628</t>
        </is>
      </c>
      <c r="B47240" t="n">
        <v>2</v>
      </c>
    </row>
    <row r="47241">
      <c r="A47241" t="inlineStr">
        <is>
          <t>db52fc5</t>
        </is>
      </c>
      <c r="B47241" t="n">
        <v>1</v>
      </c>
    </row>
    <row r="47242">
      <c r="A47242" t="inlineStr">
        <is>
          <t>002120</t>
        </is>
      </c>
      <c r="B47242" t="n">
        <v>1</v>
      </c>
    </row>
    <row r="47243">
      <c r="A47243" t="inlineStr">
        <is>
          <t>db49koz</t>
        </is>
      </c>
      <c r="B47243" t="n">
        <v>1</v>
      </c>
    </row>
    <row r="47244">
      <c r="A47244" t="inlineStr">
        <is>
          <t>1372264</t>
        </is>
      </c>
      <c r="B47244" t="n">
        <v>1</v>
      </c>
    </row>
    <row r="47245">
      <c r="A47245" t="inlineStr">
        <is>
          <t>db49js4</t>
        </is>
      </c>
      <c r="B47245" t="n">
        <v>1</v>
      </c>
    </row>
    <row r="47246">
      <c r="A47246" t="inlineStr">
        <is>
          <t>161727</t>
        </is>
      </c>
      <c r="B47246" t="n">
        <v>1</v>
      </c>
    </row>
    <row r="47247">
      <c r="A47247" t="inlineStr">
        <is>
          <t>db49lcn4</t>
        </is>
      </c>
      <c r="B47247" t="n">
        <v>1</v>
      </c>
    </row>
    <row r="47248">
      <c r="A47248" t="inlineStr">
        <is>
          <t>171243</t>
        </is>
      </c>
      <c r="B47248" t="n">
        <v>1</v>
      </c>
    </row>
    <row r="47249">
      <c r="A47249" t="inlineStr">
        <is>
          <t>181214</t>
        </is>
      </c>
      <c r="B47249" t="n">
        <v>1</v>
      </c>
    </row>
    <row r="47250">
      <c r="A47250" t="inlineStr">
        <is>
          <t>db52f2u</t>
        </is>
      </c>
      <c r="B47250" t="n">
        <v>1</v>
      </c>
    </row>
    <row r="47251">
      <c r="A47251" t="inlineStr">
        <is>
          <t>161820</t>
        </is>
      </c>
      <c r="B47251" t="n">
        <v>1</v>
      </c>
    </row>
    <row r="47252">
      <c r="A47252" t="inlineStr">
        <is>
          <t>105759</t>
        </is>
      </c>
      <c r="B47252" t="n">
        <v>1</v>
      </c>
    </row>
    <row r="47253">
      <c r="A47253" t="inlineStr">
        <is>
          <t>db52fwe</t>
        </is>
      </c>
      <c r="B47253" t="n">
        <v>1</v>
      </c>
    </row>
    <row r="47254">
      <c r="A47254" t="inlineStr">
        <is>
          <t>1372270</t>
        </is>
      </c>
      <c r="B47254" t="n">
        <v>1</v>
      </c>
    </row>
    <row r="47255">
      <c r="A47255" t="inlineStr">
        <is>
          <t>1372287</t>
        </is>
      </c>
      <c r="B47255" t="n">
        <v>1</v>
      </c>
    </row>
    <row r="47256">
      <c r="A47256" t="inlineStr">
        <is>
          <t>zevolivia</t>
        </is>
      </c>
      <c r="B47256" t="n">
        <v>1</v>
      </c>
    </row>
    <row r="47257">
      <c r="A47257" t="inlineStr">
        <is>
          <t>1372258</t>
        </is>
      </c>
      <c r="B47257" t="n">
        <v>1</v>
      </c>
    </row>
    <row r="47258">
      <c r="A47258" t="inlineStr">
        <is>
          <t>1372285</t>
        </is>
      </c>
      <c r="B47258" t="n">
        <v>1</v>
      </c>
    </row>
    <row r="47259">
      <c r="A47259" t="inlineStr">
        <is>
          <t>1372276</t>
        </is>
      </c>
      <c r="B47259" t="n">
        <v>1</v>
      </c>
    </row>
    <row r="47260">
      <c r="A47260" t="inlineStr">
        <is>
          <t>db52e3r</t>
        </is>
      </c>
      <c r="B47260" t="n">
        <v>1</v>
      </c>
    </row>
    <row r="47261">
      <c r="A47261" t="inlineStr">
        <is>
          <t>1372272</t>
        </is>
      </c>
      <c r="B47261" t="n">
        <v>1</v>
      </c>
    </row>
    <row r="47262">
      <c r="A47262" t="inlineStr">
        <is>
          <t>1372282</t>
        </is>
      </c>
      <c r="B47262" t="n">
        <v>1</v>
      </c>
    </row>
    <row r="47263">
      <c r="A47263" t="inlineStr">
        <is>
          <t>153606</t>
        </is>
      </c>
      <c r="B47263" t="n">
        <v>1</v>
      </c>
    </row>
    <row r="47264">
      <c r="A47264" t="inlineStr">
        <is>
          <t>1372262</t>
        </is>
      </c>
      <c r="B47264" t="n">
        <v>1</v>
      </c>
    </row>
    <row r="47265">
      <c r="A47265" t="inlineStr">
        <is>
          <t>db49k91</t>
        </is>
      </c>
      <c r="B47265" t="n">
        <v>1</v>
      </c>
    </row>
    <row r="47266">
      <c r="A47266" t="inlineStr">
        <is>
          <t>1372255</t>
        </is>
      </c>
      <c r="B47266" t="n">
        <v>1</v>
      </c>
    </row>
    <row r="47267">
      <c r="A47267" t="inlineStr">
        <is>
          <t>162825</t>
        </is>
      </c>
      <c r="B47267" t="n">
        <v>1</v>
      </c>
    </row>
    <row r="47268">
      <c r="A47268" t="inlineStr">
        <is>
          <t>1372281</t>
        </is>
      </c>
      <c r="B47268" t="n">
        <v>1</v>
      </c>
    </row>
    <row r="47269">
      <c r="A47269" t="inlineStr">
        <is>
          <t>105908</t>
        </is>
      </c>
      <c r="B47269" t="n">
        <v>1</v>
      </c>
    </row>
    <row r="47270">
      <c r="A47270" t="inlineStr">
        <is>
          <t>db49jqny</t>
        </is>
      </c>
      <c r="B47270" t="n">
        <v>1</v>
      </c>
    </row>
    <row r="47271">
      <c r="A47271" t="inlineStr">
        <is>
          <t>1372269</t>
        </is>
      </c>
      <c r="B47271" t="n">
        <v>1</v>
      </c>
    </row>
    <row r="47272">
      <c r="A47272" t="inlineStr">
        <is>
          <t>db49jll1</t>
        </is>
      </c>
      <c r="B47272" t="n">
        <v>1</v>
      </c>
    </row>
    <row r="47273">
      <c r="A47273" t="inlineStr">
        <is>
          <t>1372289</t>
        </is>
      </c>
      <c r="B47273" t="n">
        <v>1</v>
      </c>
    </row>
    <row r="47274">
      <c r="A47274" t="inlineStr">
        <is>
          <t>db49ff0</t>
        </is>
      </c>
      <c r="B47274" t="n">
        <v>1</v>
      </c>
    </row>
    <row r="47275">
      <c r="A47275" t="inlineStr">
        <is>
          <t>160736</t>
        </is>
      </c>
      <c r="B47275" t="n">
        <v>1</v>
      </c>
    </row>
    <row r="47276">
      <c r="A47276" t="inlineStr">
        <is>
          <t>161743</t>
        </is>
      </c>
      <c r="B47276" t="n">
        <v>1</v>
      </c>
    </row>
    <row r="47277">
      <c r="A47277" t="inlineStr">
        <is>
          <t>db49laus</t>
        </is>
      </c>
      <c r="B47277" t="n">
        <v>1</v>
      </c>
    </row>
    <row r="47278">
      <c r="A47278" t="inlineStr">
        <is>
          <t>1372267</t>
        </is>
      </c>
      <c r="B47278" t="n">
        <v>1</v>
      </c>
    </row>
    <row r="47279">
      <c r="A47279" t="inlineStr">
        <is>
          <t>db49k00</t>
        </is>
      </c>
      <c r="B47279" t="n">
        <v>1</v>
      </c>
    </row>
    <row r="47280">
      <c r="A47280" t="inlineStr">
        <is>
          <t>1372277</t>
        </is>
      </c>
      <c r="B47280" t="n">
        <v>1</v>
      </c>
    </row>
    <row r="47281">
      <c r="A47281" t="inlineStr">
        <is>
          <t>db49kjh</t>
        </is>
      </c>
      <c r="B47281" t="n">
        <v>1</v>
      </c>
    </row>
    <row r="47282">
      <c r="A47282" t="inlineStr">
        <is>
          <t>db49fl0</t>
        </is>
      </c>
      <c r="B47282" t="n">
        <v>1</v>
      </c>
    </row>
    <row r="47283">
      <c r="A47283" t="inlineStr">
        <is>
          <t>db52cb5</t>
        </is>
      </c>
      <c r="B47283" t="n">
        <v>1</v>
      </c>
    </row>
    <row r="47284">
      <c r="A47284" t="inlineStr">
        <is>
          <t>161113</t>
        </is>
      </c>
      <c r="B47284" t="n">
        <v>2</v>
      </c>
    </row>
    <row r="47285">
      <c r="A47285" t="inlineStr">
        <is>
          <t>1372273</t>
        </is>
      </c>
      <c r="B47285" t="n">
        <v>1</v>
      </c>
    </row>
    <row r="47286">
      <c r="A47286" t="inlineStr">
        <is>
          <t>db50299</t>
        </is>
      </c>
      <c r="B47286" t="n">
        <v>1</v>
      </c>
    </row>
    <row r="47287">
      <c r="A47287" t="inlineStr">
        <is>
          <t>1372280</t>
        </is>
      </c>
      <c r="B47287" t="n">
        <v>1</v>
      </c>
    </row>
    <row r="47288">
      <c r="A47288" t="inlineStr">
        <is>
          <t>1372259</t>
        </is>
      </c>
      <c r="B47288" t="n">
        <v>1</v>
      </c>
    </row>
    <row r="47289">
      <c r="A47289" t="inlineStr">
        <is>
          <t>180325</t>
        </is>
      </c>
      <c r="B47289" t="n">
        <v>1</v>
      </c>
    </row>
    <row r="47290">
      <c r="A47290" t="inlineStr">
        <is>
          <t>161636</t>
        </is>
      </c>
      <c r="B47290" t="n">
        <v>1</v>
      </c>
    </row>
    <row r="47291">
      <c r="A47291" t="inlineStr">
        <is>
          <t>181136</t>
        </is>
      </c>
      <c r="B47291" t="n">
        <v>1</v>
      </c>
    </row>
    <row r="47292">
      <c r="A47292" t="inlineStr">
        <is>
          <t>181340</t>
        </is>
      </c>
      <c r="B47292" t="n">
        <v>1</v>
      </c>
    </row>
    <row r="47293">
      <c r="A47293" t="inlineStr">
        <is>
          <t>1372256</t>
        </is>
      </c>
      <c r="B47293" t="n">
        <v>1</v>
      </c>
    </row>
    <row r="47294">
      <c r="A47294" t="inlineStr">
        <is>
          <t>db49go0</t>
        </is>
      </c>
      <c r="B47294" t="n">
        <v>1</v>
      </c>
    </row>
    <row r="47295">
      <c r="A47295" t="inlineStr">
        <is>
          <t>db49czpo</t>
        </is>
      </c>
      <c r="B47295" t="n">
        <v>1</v>
      </c>
    </row>
    <row r="47296">
      <c r="A47296" t="inlineStr">
        <is>
          <t>db52nbk</t>
        </is>
      </c>
      <c r="B47296" t="n">
        <v>1</v>
      </c>
    </row>
    <row r="47297">
      <c r="A47297" t="inlineStr">
        <is>
          <t>db49kn8</t>
        </is>
      </c>
      <c r="B47297" t="n">
        <v>1</v>
      </c>
    </row>
    <row r="47298">
      <c r="A47298" t="inlineStr">
        <is>
          <t>1372260</t>
        </is>
      </c>
      <c r="B47298" t="n">
        <v>1</v>
      </c>
    </row>
    <row r="47299">
      <c r="A47299" t="inlineStr">
        <is>
          <t>1372283</t>
        </is>
      </c>
      <c r="B47299" t="n">
        <v>1</v>
      </c>
    </row>
    <row r="47300">
      <c r="A47300" t="inlineStr">
        <is>
          <t>1372271</t>
        </is>
      </c>
      <c r="B47300" t="n">
        <v>1</v>
      </c>
    </row>
    <row r="47301">
      <c r="A47301" t="inlineStr">
        <is>
          <t>1372263</t>
        </is>
      </c>
      <c r="B47301" t="n">
        <v>1</v>
      </c>
    </row>
    <row r="47302">
      <c r="A47302" t="inlineStr">
        <is>
          <t>db49knz2</t>
        </is>
      </c>
      <c r="B47302" t="n">
        <v>1</v>
      </c>
    </row>
    <row r="47303">
      <c r="A47303" t="inlineStr">
        <is>
          <t>db52gdr</t>
        </is>
      </c>
      <c r="B47303" t="n">
        <v>1</v>
      </c>
    </row>
    <row r="47304">
      <c r="A47304" t="inlineStr">
        <is>
          <t>db49ko7</t>
        </is>
      </c>
      <c r="B47304" t="n">
        <v>1</v>
      </c>
    </row>
    <row r="47305">
      <c r="A47305" t="inlineStr">
        <is>
          <t>1372268</t>
        </is>
      </c>
      <c r="B47305" t="n">
        <v>1</v>
      </c>
    </row>
    <row r="47306">
      <c r="A47306" t="inlineStr">
        <is>
          <t>1372274</t>
        </is>
      </c>
      <c r="B47306" t="n">
        <v>1</v>
      </c>
    </row>
    <row r="47307">
      <c r="A47307" t="inlineStr">
        <is>
          <t>161122</t>
        </is>
      </c>
      <c r="B47307" t="n">
        <v>2</v>
      </c>
    </row>
    <row r="47308">
      <c r="A47308" t="inlineStr">
        <is>
          <t>cutells</t>
        </is>
      </c>
      <c r="B47308" t="n">
        <v>1</v>
      </c>
    </row>
    <row r="47309">
      <c r="A47309" t="inlineStr">
        <is>
          <t>chylon</t>
        </is>
      </c>
      <c r="B47309" t="n">
        <v>1</v>
      </c>
    </row>
    <row r="47310">
      <c r="A47310" t="inlineStr">
        <is>
          <t>unhumans</t>
        </is>
      </c>
      <c r="B47310" t="n">
        <v>1</v>
      </c>
    </row>
    <row r="47311">
      <c r="A47311" t="inlineStr">
        <is>
          <t>jherpf</t>
        </is>
      </c>
      <c r="B47311" t="n">
        <v>1</v>
      </c>
    </row>
    <row r="47312">
      <c r="A47312" t="inlineStr">
        <is>
          <t>solidators</t>
        </is>
      </c>
      <c r="B47312" t="n">
        <v>1</v>
      </c>
    </row>
    <row r="47313">
      <c r="A47313" t="inlineStr">
        <is>
          <t>bagguile</t>
        </is>
      </c>
      <c r="B47313" t="n">
        <v>1</v>
      </c>
    </row>
    <row r="47314">
      <c r="A47314" t="inlineStr">
        <is>
          <t>garrocks</t>
        </is>
      </c>
      <c r="B47314" t="n">
        <v>1</v>
      </c>
    </row>
    <row r="47315">
      <c r="A47315" t="inlineStr">
        <is>
          <t>paswacharis</t>
        </is>
      </c>
      <c r="B47315" t="n">
        <v>1</v>
      </c>
    </row>
    <row r="47316">
      <c r="A47316" t="inlineStr">
        <is>
          <t>fanized</t>
        </is>
      </c>
      <c r="B47316" t="n">
        <v>1</v>
      </c>
    </row>
    <row r="47317">
      <c r="A47317" t="inlineStr">
        <is>
          <t>shebhek</t>
        </is>
      </c>
      <c r="B47317" t="n">
        <v>1</v>
      </c>
    </row>
    <row r="47318">
      <c r="A47318" t="inlineStr">
        <is>
          <t>smart6</t>
        </is>
      </c>
      <c r="B47318" t="n">
        <v>1</v>
      </c>
    </row>
    <row r="47319">
      <c r="A47319" t="inlineStr">
        <is>
          <t>christoffales</t>
        </is>
      </c>
      <c r="B47319" t="n">
        <v>1</v>
      </c>
    </row>
    <row r="47320">
      <c r="A47320" t="inlineStr">
        <is>
          <t>wemethiswell</t>
        </is>
      </c>
      <c r="B47320" t="n">
        <v>1</v>
      </c>
    </row>
    <row r="47321">
      <c r="A47321" t="inlineStr">
        <is>
          <t>h3dsis</t>
        </is>
      </c>
      <c r="B47321" t="n">
        <v>1</v>
      </c>
    </row>
    <row r="47322">
      <c r="A47322" t="inlineStr">
        <is>
          <t>b_fl</t>
        </is>
      </c>
      <c r="B47322" t="n">
        <v>1</v>
      </c>
    </row>
    <row r="47323">
      <c r="A47323" t="inlineStr">
        <is>
          <t>h941</t>
        </is>
      </c>
      <c r="B47323" t="n">
        <v>1</v>
      </c>
    </row>
    <row r="47324">
      <c r="A47324" t="inlineStr">
        <is>
          <t>biarmaceutical</t>
        </is>
      </c>
      <c r="B47324" t="n">
        <v>1</v>
      </c>
    </row>
    <row r="47325">
      <c r="A47325" t="inlineStr">
        <is>
          <t>mittelstaedt</t>
        </is>
      </c>
      <c r="B47325" t="n">
        <v>1</v>
      </c>
    </row>
    <row r="47326">
      <c r="A47326" t="inlineStr">
        <is>
          <t>herpf</t>
        </is>
      </c>
      <c r="B47326" t="n">
        <v>1</v>
      </c>
    </row>
    <row r="47327">
      <c r="A47327" t="inlineStr">
        <is>
          <t>brahmavatiya</t>
        </is>
      </c>
      <c r="B47327" t="n">
        <v>1</v>
      </c>
    </row>
    <row r="47328">
      <c r="A47328" t="inlineStr">
        <is>
          <t>hatinke</t>
        </is>
      </c>
      <c r="B47328" t="n">
        <v>1</v>
      </c>
    </row>
    <row r="47329">
      <c r="A47329" t="inlineStr">
        <is>
          <t>murtiyas</t>
        </is>
      </c>
      <c r="B47329" t="n">
        <v>1</v>
      </c>
    </row>
    <row r="47330">
      <c r="A47330" t="inlineStr">
        <is>
          <t>tropimedia</t>
        </is>
      </c>
      <c r="B47330" t="n">
        <v>1</v>
      </c>
    </row>
    <row r="47331">
      <c r="A47331" t="inlineStr">
        <is>
          <t>srti</t>
        </is>
      </c>
      <c r="B47331" t="n">
        <v>3</v>
      </c>
    </row>
    <row r="47332">
      <c r="A47332" t="inlineStr">
        <is>
          <t>asctr</t>
        </is>
      </c>
      <c r="B47332" t="n">
        <v>1</v>
      </c>
    </row>
    <row r="47333">
      <c r="A47333" t="inlineStr">
        <is>
          <t>da422vpadairstribes</t>
        </is>
      </c>
      <c r="B47333" t="n">
        <v>1</v>
      </c>
    </row>
    <row r="47334">
      <c r="A47334" t="inlineStr">
        <is>
          <t>ƒ4</t>
        </is>
      </c>
      <c r="B47334" t="n">
        <v>1</v>
      </c>
    </row>
    <row r="47335">
      <c r="A47335" t="inlineStr">
        <is>
          <t>fjfero</t>
        </is>
      </c>
      <c r="B47335" t="n">
        <v>1</v>
      </c>
    </row>
    <row r="47336">
      <c r="A47336" t="inlineStr">
        <is>
          <t>liferec</t>
        </is>
      </c>
      <c r="B47336" t="n">
        <v>1</v>
      </c>
    </row>
    <row r="47337">
      <c r="A47337" t="inlineStr">
        <is>
          <t>squirds</t>
        </is>
      </c>
      <c r="B47337" t="n">
        <v>1</v>
      </c>
    </row>
    <row r="47338">
      <c r="A47338" t="inlineStr">
        <is>
          <t>lumineen</t>
        </is>
      </c>
      <c r="B47338" t="n">
        <v>1</v>
      </c>
    </row>
    <row r="47339">
      <c r="A47339" t="inlineStr">
        <is>
          <t>hellocam</t>
        </is>
      </c>
      <c r="B47339" t="n">
        <v>1</v>
      </c>
    </row>
    <row r="47340">
      <c r="A47340" t="inlineStr">
        <is>
          <t>preciseing</t>
        </is>
      </c>
      <c r="B47340" t="n">
        <v>1</v>
      </c>
    </row>
    <row r="47341">
      <c r="A47341" t="inlineStr">
        <is>
          <t>callossoare</t>
        </is>
      </c>
      <c r="B47341" t="n">
        <v>1</v>
      </c>
    </row>
    <row r="47342">
      <c r="A47342" t="inlineStr">
        <is>
          <t>mississim</t>
        </is>
      </c>
      <c r="B47342" t="n">
        <v>1</v>
      </c>
    </row>
    <row r="47343">
      <c r="A47343" t="inlineStr">
        <is>
          <t>apacitor</t>
        </is>
      </c>
      <c r="B47343" t="n">
        <v>1</v>
      </c>
    </row>
    <row r="47344">
      <c r="A47344" t="inlineStr">
        <is>
          <t>soundsb</t>
        </is>
      </c>
      <c r="B47344" t="n">
        <v>1</v>
      </c>
    </row>
    <row r="47345">
      <c r="A47345" t="inlineStr">
        <is>
          <t>sr601</t>
        </is>
      </c>
      <c r="B47345" t="n">
        <v>1</v>
      </c>
    </row>
    <row r="47346">
      <c r="A47346" t="inlineStr">
        <is>
          <t>sadfully</t>
        </is>
      </c>
      <c r="B47346" t="n">
        <v>1</v>
      </c>
    </row>
    <row r="47347">
      <c r="A47347" t="inlineStr">
        <is>
          <t>archonesurf</t>
        </is>
      </c>
      <c r="B47347" t="n">
        <v>1</v>
      </c>
    </row>
    <row r="47348">
      <c r="A47348" t="inlineStr">
        <is>
          <t>uiwu</t>
        </is>
      </c>
      <c r="B47348" t="n">
        <v>1</v>
      </c>
    </row>
    <row r="47349">
      <c r="A47349" t="inlineStr">
        <is>
          <t>flit204gs</t>
        </is>
      </c>
      <c r="B47349" t="n">
        <v>1</v>
      </c>
    </row>
    <row r="47350">
      <c r="A47350" t="inlineStr">
        <is>
          <t>f01en</t>
        </is>
      </c>
      <c r="B47350" t="n">
        <v>1</v>
      </c>
    </row>
    <row r="47351">
      <c r="A47351" t="inlineStr">
        <is>
          <t>fixtures\8e</t>
        </is>
      </c>
      <c r="B47351" t="n">
        <v>1</v>
      </c>
    </row>
    <row r="47352">
      <c r="A47352" t="inlineStr">
        <is>
          <t>niampa</t>
        </is>
      </c>
      <c r="B47352" t="n">
        <v>1</v>
      </c>
    </row>
    <row r="47353">
      <c r="A47353" t="inlineStr">
        <is>
          <t>http8jky8sexyfjmdrvivhiy7jhbvgxg0mlfjv85ihv</t>
        </is>
      </c>
      <c r="B47353" t="n">
        <v>1</v>
      </c>
    </row>
    <row r="47354">
      <c r="A47354" t="inlineStr">
        <is>
          <t>141630</t>
        </is>
      </c>
      <c r="B47354" t="n">
        <v>1</v>
      </c>
    </row>
    <row r="47355">
      <c r="A47355" t="inlineStr">
        <is>
          <t>sac20111138</t>
        </is>
      </c>
      <c r="B47355" t="n">
        <v>1</v>
      </c>
    </row>
    <row r="47356">
      <c r="A47356" t="inlineStr">
        <is>
          <t>j5038</t>
        </is>
      </c>
      <c r="B47356" t="n">
        <v>1</v>
      </c>
    </row>
    <row r="47357">
      <c r="A47357" t="inlineStr">
        <is>
          <t>uintrackf3</t>
        </is>
      </c>
      <c r="B47357" t="n">
        <v>1</v>
      </c>
    </row>
    <row r="47358">
      <c r="A47358" t="inlineStr">
        <is>
          <t>unrealmasvolume</t>
        </is>
      </c>
      <c r="B47358" t="n">
        <v>1</v>
      </c>
    </row>
    <row r="47359">
      <c r="A47359" t="inlineStr">
        <is>
          <t>midnight1988</t>
        </is>
      </c>
      <c r="B47359" t="n">
        <v>1</v>
      </c>
    </row>
    <row r="47360">
      <c r="A47360" t="inlineStr">
        <is>
          <t>kmusterfsdm</t>
        </is>
      </c>
      <c r="B47360" t="n">
        <v>1</v>
      </c>
    </row>
    <row r="47361">
      <c r="A47361" t="inlineStr">
        <is>
          <t>bynhkzyrou9tzsw</t>
        </is>
      </c>
      <c r="B47361" t="n">
        <v>1</v>
      </c>
    </row>
    <row r="47362">
      <c r="A47362" t="inlineStr">
        <is>
          <t>appredo</t>
        </is>
      </c>
      <c r="B47362" t="n">
        <v>1</v>
      </c>
    </row>
    <row r="47363">
      <c r="A47363" t="inlineStr">
        <is>
          <t>guisfgdx</t>
        </is>
      </c>
      <c r="B47363" t="n">
        <v>1</v>
      </c>
    </row>
    <row r="47364">
      <c r="A47364" t="inlineStr">
        <is>
          <t>defidentical</t>
        </is>
      </c>
      <c r="B47364" t="n">
        <v>1</v>
      </c>
    </row>
    <row r="47365">
      <c r="A47365" t="inlineStr">
        <is>
          <t>vinehs</t>
        </is>
      </c>
      <c r="B47365" t="n">
        <v>1</v>
      </c>
    </row>
    <row r="47366">
      <c r="A47366" t="inlineStr">
        <is>
          <t>orginformationpubportal</t>
        </is>
      </c>
      <c r="B47366" t="n">
        <v>1</v>
      </c>
    </row>
    <row r="47367">
      <c r="A47367" t="inlineStr">
        <is>
          <t>nkhnzbname</t>
        </is>
      </c>
      <c r="B47367" t="n">
        <v>1</v>
      </c>
    </row>
    <row r="47368">
      <c r="A47368" t="inlineStr">
        <is>
          <t>ilfans</t>
        </is>
      </c>
      <c r="B47368" t="n">
        <v>1</v>
      </c>
    </row>
    <row r="47369">
      <c r="A47369" t="inlineStr">
        <is>
          <t>facebooklogsdirergv</t>
        </is>
      </c>
      <c r="B47369" t="n">
        <v>1</v>
      </c>
    </row>
    <row r="47370">
      <c r="A47370" t="inlineStr">
        <is>
          <t>artk</t>
        </is>
      </c>
      <c r="B47370" t="n">
        <v>1</v>
      </c>
    </row>
    <row r="47371">
      <c r="A47371" t="inlineStr">
        <is>
          <t>200104</t>
        </is>
      </c>
      <c r="B47371" t="n">
        <v>1</v>
      </c>
    </row>
    <row r="47372">
      <c r="A47372" t="inlineStr">
        <is>
          <t>macroconfirm</t>
        </is>
      </c>
      <c r="B47372" t="n">
        <v>1</v>
      </c>
    </row>
    <row r="47373">
      <c r="A47373" t="inlineStr">
        <is>
          <t>653rbn</t>
        </is>
      </c>
      <c r="B47373" t="n">
        <v>1</v>
      </c>
    </row>
    <row r="47374">
      <c r="A47374" t="inlineStr">
        <is>
          <t>ia8</t>
        </is>
      </c>
      <c r="B47374" t="n">
        <v>1</v>
      </c>
    </row>
    <row r="47375">
      <c r="A47375" t="inlineStr">
        <is>
          <t>spacedno</t>
        </is>
      </c>
      <c r="B47375" t="n">
        <v>1</v>
      </c>
    </row>
    <row r="47376">
      <c r="A47376" t="inlineStr">
        <is>
          <t>record_id</t>
        </is>
      </c>
      <c r="B47376" t="n">
        <v>1</v>
      </c>
    </row>
    <row r="47377">
      <c r="A47377" t="inlineStr">
        <is>
          <t>elf1906668</t>
        </is>
      </c>
      <c r="B47377" t="n">
        <v>1</v>
      </c>
    </row>
    <row r="47378">
      <c r="A47378" t="inlineStr">
        <is>
          <t>9ycisg2si</t>
        </is>
      </c>
      <c r="B47378" t="n">
        <v>1</v>
      </c>
    </row>
    <row r="47379">
      <c r="A47379" t="inlineStr">
        <is>
          <t>szlinkerly</t>
        </is>
      </c>
      <c r="B47379" t="n">
        <v>1</v>
      </c>
    </row>
    <row r="47380">
      <c r="A47380" t="inlineStr">
        <is>
          <t>pentomancer</t>
        </is>
      </c>
      <c r="B47380" t="n">
        <v>1</v>
      </c>
    </row>
    <row r="47381">
      <c r="A47381" t="inlineStr">
        <is>
          <t>oflinteress</t>
        </is>
      </c>
      <c r="B47381" t="n">
        <v>1</v>
      </c>
    </row>
    <row r="47382">
      <c r="A47382" t="inlineStr">
        <is>
          <t>fr_sondestank80</t>
        </is>
      </c>
      <c r="B47382" t="n">
        <v>1</v>
      </c>
    </row>
    <row r="47383">
      <c r="A47383" t="inlineStr">
        <is>
          <t>1080x1198</t>
        </is>
      </c>
      <c r="B47383" t="n">
        <v>1</v>
      </c>
    </row>
    <row r="47384">
      <c r="A47384" t="inlineStr">
        <is>
          <t>everinguid</t>
        </is>
      </c>
      <c r="B47384" t="n">
        <v>1</v>
      </c>
    </row>
    <row r="47385">
      <c r="A47385" t="inlineStr">
        <is>
          <t>bükh</t>
        </is>
      </c>
      <c r="B47385" t="n">
        <v>1</v>
      </c>
    </row>
    <row r="47386">
      <c r="A47386" t="inlineStr">
        <is>
          <t>ncnarl</t>
        </is>
      </c>
      <c r="B47386" t="n">
        <v>1</v>
      </c>
    </row>
    <row r="47387">
      <c r="A47387" t="inlineStr">
        <is>
          <t>postedit</t>
        </is>
      </c>
      <c r="B47387" t="n">
        <v>2</v>
      </c>
    </row>
    <row r="47388">
      <c r="A47388" t="inlineStr">
        <is>
          <t>certcache</t>
        </is>
      </c>
      <c r="B47388" t="n">
        <v>1</v>
      </c>
    </row>
    <row r="47389">
      <c r="A47389" t="inlineStr">
        <is>
          <t>exe63</t>
        </is>
      </c>
      <c r="B47389" t="n">
        <v>1</v>
      </c>
    </row>
    <row r="47390">
      <c r="A47390" t="inlineStr">
        <is>
          <t>userbook64</t>
        </is>
      </c>
      <c r="B47390" t="n">
        <v>1</v>
      </c>
    </row>
    <row r="47391">
      <c r="A47391" t="inlineStr">
        <is>
          <t>reascers</t>
        </is>
      </c>
      <c r="B47391" t="n">
        <v>1</v>
      </c>
    </row>
    <row r="47392">
      <c r="A47392" t="inlineStr">
        <is>
          <t>usersaries</t>
        </is>
      </c>
      <c r="B47392" t="n">
        <v>1</v>
      </c>
    </row>
    <row r="47393">
      <c r="A47393" t="inlineStr">
        <is>
          <t>haveca</t>
        </is>
      </c>
      <c r="B47393" t="n">
        <v>1</v>
      </c>
    </row>
    <row r="47394">
      <c r="A47394" t="inlineStr">
        <is>
          <t>webfreedesktop</t>
        </is>
      </c>
      <c r="B47394" t="n">
        <v>1</v>
      </c>
    </row>
    <row r="47395">
      <c r="A47395" t="inlineStr">
        <is>
          <t>osger</t>
        </is>
      </c>
      <c r="B47395" t="n">
        <v>1</v>
      </c>
    </row>
    <row r="47396">
      <c r="A47396" t="inlineStr">
        <is>
          <t>swbmqz5meoeudje</t>
        </is>
      </c>
      <c r="B47396" t="n">
        <v>1</v>
      </c>
    </row>
    <row r="47397">
      <c r="A47397" t="inlineStr">
        <is>
          <t>hardlantern</t>
        </is>
      </c>
      <c r="B47397" t="n">
        <v>1</v>
      </c>
    </row>
    <row r="47398">
      <c r="A47398" t="inlineStr">
        <is>
          <t>fromour</t>
        </is>
      </c>
      <c r="B47398" t="n">
        <v>1</v>
      </c>
    </row>
    <row r="47399">
      <c r="A47399" t="inlineStr">
        <is>
          <t>rumourificard</t>
        </is>
      </c>
      <c r="B47399" t="n">
        <v>1</v>
      </c>
    </row>
    <row r="47400">
      <c r="A47400" t="inlineStr">
        <is>
          <t>shuwant</t>
        </is>
      </c>
      <c r="B47400" t="n">
        <v>1</v>
      </c>
    </row>
    <row r="47401">
      <c r="A47401" t="inlineStr">
        <is>
          <t>stationmate</t>
        </is>
      </c>
      <c r="B47401" t="n">
        <v>2</v>
      </c>
    </row>
    <row r="47402">
      <c r="A47402" t="inlineStr">
        <is>
          <t>rohling</t>
        </is>
      </c>
      <c r="B47402" t="n">
        <v>1</v>
      </c>
    </row>
    <row r="47403">
      <c r="A47403" t="inlineStr">
        <is>
          <t>gaiobo</t>
        </is>
      </c>
      <c r="B47403" t="n">
        <v>1</v>
      </c>
    </row>
    <row r="47404">
      <c r="A47404" t="inlineStr">
        <is>
          <t>lillet</t>
        </is>
      </c>
      <c r="B47404" t="n">
        <v>1</v>
      </c>
    </row>
    <row r="47405">
      <c r="A47405" t="inlineStr">
        <is>
          <t>p8190</t>
        </is>
      </c>
      <c r="B47405" t="n">
        <v>1</v>
      </c>
    </row>
    <row r="47406">
      <c r="A47406" t="inlineStr">
        <is>
          <t>baluz</t>
        </is>
      </c>
      <c r="B47406" t="n">
        <v>2</v>
      </c>
    </row>
    <row r="47407">
      <c r="A47407" t="inlineStr">
        <is>
          <t>hervas</t>
        </is>
      </c>
      <c r="B47407" t="n">
        <v>1</v>
      </c>
    </row>
    <row r="47408">
      <c r="A47408" t="inlineStr">
        <is>
          <t>peololosi</t>
        </is>
      </c>
      <c r="B47408" t="n">
        <v>1</v>
      </c>
    </row>
    <row r="47409">
      <c r="A47409" t="inlineStr">
        <is>
          <t>epsat</t>
        </is>
      </c>
      <c r="B47409" t="n">
        <v>1</v>
      </c>
    </row>
    <row r="47410">
      <c r="A47410" t="inlineStr">
        <is>
          <t>mins2000</t>
        </is>
      </c>
      <c r="B47410" t="n">
        <v>1</v>
      </c>
    </row>
    <row r="47411">
      <c r="A47411" t="inlineStr">
        <is>
          <t>prakritas</t>
        </is>
      </c>
      <c r="B47411" t="n">
        <v>1</v>
      </c>
    </row>
    <row r="47412">
      <c r="A47412" t="inlineStr">
        <is>
          <t>hioglyaa</t>
        </is>
      </c>
      <c r="B47412" t="n">
        <v>1</v>
      </c>
    </row>
    <row r="47413">
      <c r="A47413" t="inlineStr">
        <is>
          <t>approcious</t>
        </is>
      </c>
      <c r="B47413" t="n">
        <v>1</v>
      </c>
    </row>
    <row r="47414">
      <c r="A47414" t="inlineStr">
        <is>
          <t>qabeida</t>
        </is>
      </c>
      <c r="B47414" t="n">
        <v>1</v>
      </c>
    </row>
    <row r="47415">
      <c r="A47415" t="inlineStr">
        <is>
          <t>brooksedited</t>
        </is>
      </c>
      <c r="B47415" t="n">
        <v>1</v>
      </c>
    </row>
    <row r="47416">
      <c r="A47416" t="inlineStr">
        <is>
          <t>cossins</t>
        </is>
      </c>
      <c r="B47416" t="n">
        <v>2</v>
      </c>
    </row>
    <row r="47417">
      <c r="A47417" t="inlineStr">
        <is>
          <t>solezerocnnonde</t>
        </is>
      </c>
      <c r="B47417" t="n">
        <v>1</v>
      </c>
    </row>
    <row r="47418">
      <c r="A47418" t="inlineStr">
        <is>
          <t>uncomf</t>
        </is>
      </c>
      <c r="B47418" t="n">
        <v>1</v>
      </c>
    </row>
    <row r="47419">
      <c r="A47419" t="inlineStr">
        <is>
          <t>daddyns</t>
        </is>
      </c>
      <c r="B47419" t="n">
        <v>1</v>
      </c>
    </row>
    <row r="47420">
      <c r="A47420" t="inlineStr">
        <is>
          <t>costagetty</t>
        </is>
      </c>
      <c r="B47420" t="n">
        <v>2</v>
      </c>
    </row>
    <row r="47421">
      <c r="A47421" t="inlineStr">
        <is>
          <t>favortostorm</t>
        </is>
      </c>
      <c r="B47421" t="n">
        <v>1</v>
      </c>
    </row>
    <row r="47422">
      <c r="A47422" t="inlineStr">
        <is>
          <t>blofix</t>
        </is>
      </c>
      <c r="B47422" t="n">
        <v>1</v>
      </c>
    </row>
    <row r="47423">
      <c r="A47423" t="inlineStr">
        <is>
          <t>tuningtools</t>
        </is>
      </c>
      <c r="B47423" t="n">
        <v>1</v>
      </c>
    </row>
    <row r="47424">
      <c r="A47424" t="inlineStr">
        <is>
          <t>martale</t>
        </is>
      </c>
      <c r="B47424" t="n">
        <v>1</v>
      </c>
    </row>
    <row r="47425">
      <c r="A47425" t="inlineStr">
        <is>
          <t>zow_url</t>
        </is>
      </c>
      <c r="B47425" t="n">
        <v>1</v>
      </c>
    </row>
    <row r="47426">
      <c r="A47426" t="inlineStr">
        <is>
          <t>nameaheadonly</t>
        </is>
      </c>
      <c r="B47426" t="n">
        <v>1</v>
      </c>
    </row>
    <row r="47427">
      <c r="A47427" t="inlineStr">
        <is>
          <t>halcyonfix</t>
        </is>
      </c>
      <c r="B47427" t="n">
        <v>1</v>
      </c>
    </row>
    <row r="47428">
      <c r="A47428" t="inlineStr">
        <is>
          <t>qa2</t>
        </is>
      </c>
      <c r="B47428" t="n">
        <v>1</v>
      </c>
    </row>
    <row r="47429">
      <c r="A47429" t="inlineStr">
        <is>
          <t>steelbes</t>
        </is>
      </c>
      <c r="B47429" t="n">
        <v>1</v>
      </c>
    </row>
    <row r="47430">
      <c r="A47430" t="inlineStr">
        <is>
          <t>ubuntugen</t>
        </is>
      </c>
      <c r="B47430" t="n">
        <v>1</v>
      </c>
    </row>
    <row r="47431">
      <c r="A47431" t="inlineStr">
        <is>
          <t>tesselate</t>
        </is>
      </c>
      <c r="B47431" t="n">
        <v>1</v>
      </c>
    </row>
    <row r="47432">
      <c r="A47432" t="inlineStr">
        <is>
          <t>pre_reset</t>
        </is>
      </c>
      <c r="B47432" t="n">
        <v>1</v>
      </c>
    </row>
    <row r="47433">
      <c r="A47433" t="inlineStr">
        <is>
          <t>refliquidwikiknown</t>
        </is>
      </c>
      <c r="B47433" t="n">
        <v>1</v>
      </c>
    </row>
    <row r="47434">
      <c r="A47434" t="inlineStr">
        <is>
          <t>scrollmask</t>
        </is>
      </c>
      <c r="B47434" t="n">
        <v>1</v>
      </c>
    </row>
    <row r="47435">
      <c r="A47435" t="inlineStr">
        <is>
          <t>publignore</t>
        </is>
      </c>
      <c r="B47435" t="n">
        <v>1</v>
      </c>
    </row>
    <row r="47436">
      <c r="A47436" t="inlineStr">
        <is>
          <t>workcmake</t>
        </is>
      </c>
      <c r="B47436" t="n">
        <v>1</v>
      </c>
    </row>
    <row r="47437">
      <c r="A47437" t="inlineStr">
        <is>
          <t>1300mb</t>
        </is>
      </c>
      <c r="B47437" t="n">
        <v>1</v>
      </c>
    </row>
    <row r="47438">
      <c r="A47438" t="inlineStr">
        <is>
          <t>shootye</t>
        </is>
      </c>
      <c r="B47438" t="n">
        <v>1</v>
      </c>
    </row>
    <row r="47439">
      <c r="A47439" t="inlineStr">
        <is>
          <t>3n1xxx</t>
        </is>
      </c>
      <c r="B47439" t="n">
        <v>1</v>
      </c>
    </row>
    <row r="47440">
      <c r="A47440" t="inlineStr">
        <is>
          <t>jkey</t>
        </is>
      </c>
      <c r="B47440" t="n">
        <v>2</v>
      </c>
    </row>
    <row r="47441">
      <c r="A47441" t="inlineStr">
        <is>
          <t>buttonnavigation</t>
        </is>
      </c>
      <c r="B47441" t="n">
        <v>1</v>
      </c>
    </row>
    <row r="47442">
      <c r="A47442" t="inlineStr">
        <is>
          <t>kb20160207</t>
        </is>
      </c>
      <c r="B47442" t="n">
        <v>1</v>
      </c>
    </row>
    <row r="47443">
      <c r="A47443" t="inlineStr">
        <is>
          <t>igel</t>
        </is>
      </c>
      <c r="B47443" t="n">
        <v>1</v>
      </c>
    </row>
    <row r="47444">
      <c r="A47444" t="inlineStr">
        <is>
          <t>zow_nincruit</t>
        </is>
      </c>
      <c r="B47444" t="n">
        <v>1</v>
      </c>
    </row>
    <row r="47445">
      <c r="A47445" t="inlineStr">
        <is>
          <t>comsuprownislacosfix</t>
        </is>
      </c>
      <c r="B47445" t="n">
        <v>1</v>
      </c>
    </row>
    <row r="47446">
      <c r="A47446" t="inlineStr">
        <is>
          <t>augel</t>
        </is>
      </c>
      <c r="B47446" t="n">
        <v>1</v>
      </c>
    </row>
    <row r="47447">
      <c r="A47447" t="inlineStr">
        <is>
          <t>hk142</t>
        </is>
      </c>
      <c r="B47447" t="n">
        <v>1</v>
      </c>
    </row>
    <row r="47448">
      <c r="A47448" t="inlineStr">
        <is>
          <t>airtalk</t>
        </is>
      </c>
      <c r="B47448" t="n">
        <v>1</v>
      </c>
    </row>
    <row r="47449">
      <c r="A47449" t="inlineStr">
        <is>
          <t>sbexample</t>
        </is>
      </c>
      <c r="B47449" t="n">
        <v>1</v>
      </c>
    </row>
    <row r="47450">
      <c r="A47450" t="inlineStr">
        <is>
          <t>hk26</t>
        </is>
      </c>
      <c r="B47450" t="n">
        <v>1</v>
      </c>
    </row>
    <row r="47451">
      <c r="A47451" t="inlineStr">
        <is>
          <t>bassshow</t>
        </is>
      </c>
      <c r="B47451" t="n">
        <v>1</v>
      </c>
    </row>
    <row r="47452">
      <c r="A47452" t="inlineStr">
        <is>
          <t>17002000</t>
        </is>
      </c>
      <c r="B47452" t="n">
        <v>1</v>
      </c>
    </row>
    <row r="47453">
      <c r="A47453" t="inlineStr">
        <is>
          <t>supportonly</t>
        </is>
      </c>
      <c r="B47453" t="n">
        <v>1</v>
      </c>
    </row>
    <row r="47454">
      <c r="A47454" t="inlineStr">
        <is>
          <t>45265</t>
        </is>
      </c>
      <c r="B47454" t="n">
        <v>1</v>
      </c>
    </row>
    <row r="47455">
      <c r="A47455" t="inlineStr">
        <is>
          <t>maxelectro</t>
        </is>
      </c>
      <c r="B47455" t="n">
        <v>1</v>
      </c>
    </row>
    <row r="47456">
      <c r="A47456" t="inlineStr">
        <is>
          <t>14002000</t>
        </is>
      </c>
      <c r="B47456" t="n">
        <v>1</v>
      </c>
    </row>
    <row r="47457">
      <c r="A47457" t="inlineStr">
        <is>
          <t>800954</t>
        </is>
      </c>
      <c r="B47457" t="n">
        <v>1</v>
      </c>
    </row>
    <row r="47458">
      <c r="A47458" t="inlineStr">
        <is>
          <t>0317524</t>
        </is>
      </c>
      <c r="B47458" t="n">
        <v>1</v>
      </c>
    </row>
    <row r="47459">
      <c r="A47459" t="inlineStr">
        <is>
          <t>eumusic</t>
        </is>
      </c>
      <c r="B47459" t="n">
        <v>1</v>
      </c>
    </row>
    <row r="47460">
      <c r="A47460" t="inlineStr">
        <is>
          <t>kidea</t>
        </is>
      </c>
      <c r="B47460" t="n">
        <v>1</v>
      </c>
    </row>
    <row r="47461">
      <c r="A47461" t="inlineStr">
        <is>
          <t>existenceexistence</t>
        </is>
      </c>
      <c r="B47461" t="n">
        <v>1</v>
      </c>
    </row>
    <row r="47462">
      <c r="A47462" t="inlineStr">
        <is>
          <t>usaic</t>
        </is>
      </c>
      <c r="B47462" t="n">
        <v>1</v>
      </c>
    </row>
    <row r="47463">
      <c r="A47463" t="inlineStr">
        <is>
          <t>romamoda</t>
        </is>
      </c>
      <c r="B47463" t="n">
        <v>1</v>
      </c>
    </row>
    <row r="47464">
      <c r="A47464" t="inlineStr">
        <is>
          <t>psexos</t>
        </is>
      </c>
      <c r="B47464" t="n">
        <v>1</v>
      </c>
    </row>
    <row r="47465">
      <c r="A47465" t="inlineStr">
        <is>
          <t>costleton</t>
        </is>
      </c>
      <c r="B47465" t="n">
        <v>1</v>
      </c>
    </row>
    <row r="47466">
      <c r="A47466" t="inlineStr">
        <is>
          <t>spacemonkeys</t>
        </is>
      </c>
      <c r="B47466" t="n">
        <v>1</v>
      </c>
    </row>
    <row r="47467">
      <c r="A47467" t="inlineStr">
        <is>
          <t>lepovaj</t>
        </is>
      </c>
      <c r="B47467" t="n">
        <v>1</v>
      </c>
    </row>
    <row r="47468">
      <c r="A47468" t="inlineStr">
        <is>
          <t>karroomll</t>
        </is>
      </c>
      <c r="B47468" t="n">
        <v>1</v>
      </c>
    </row>
    <row r="47469">
      <c r="A47469" t="inlineStr">
        <is>
          <t>dataweasel</t>
        </is>
      </c>
      <c r="B47469" t="n">
        <v>1</v>
      </c>
    </row>
    <row r="47470">
      <c r="A47470" t="inlineStr">
        <is>
          <t>transpartisanhonlyn</t>
        </is>
      </c>
      <c r="B47470" t="n">
        <v>1</v>
      </c>
    </row>
    <row r="47471">
      <c r="A47471" t="inlineStr">
        <is>
          <t>subjectdid</t>
        </is>
      </c>
      <c r="B47471" t="n">
        <v>1</v>
      </c>
    </row>
    <row r="47472">
      <c r="A47472" t="inlineStr">
        <is>
          <t>oxymds</t>
        </is>
      </c>
      <c r="B47472" t="n">
        <v>1</v>
      </c>
    </row>
    <row r="47473">
      <c r="A47473" t="inlineStr">
        <is>
          <t>heearty</t>
        </is>
      </c>
      <c r="B47473" t="n">
        <v>1</v>
      </c>
    </row>
    <row r="47474">
      <c r="A47474" t="inlineStr">
        <is>
          <t>curvebase</t>
        </is>
      </c>
      <c r="B47474" t="n">
        <v>1</v>
      </c>
    </row>
    <row r="47475">
      <c r="A47475" t="inlineStr">
        <is>
          <t>seabeaith</t>
        </is>
      </c>
      <c r="B47475" t="n">
        <v>1</v>
      </c>
    </row>
    <row r="47476">
      <c r="A47476" t="inlineStr">
        <is>
          <t>continings</t>
        </is>
      </c>
      <c r="B47476" t="n">
        <v>1</v>
      </c>
    </row>
    <row r="47477">
      <c r="A47477" t="inlineStr">
        <is>
          <t>proteincal</t>
        </is>
      </c>
      <c r="B47477" t="n">
        <v>1</v>
      </c>
    </row>
    <row r="47478">
      <c r="A47478" t="inlineStr">
        <is>
          <t>sabbaunchpair</t>
        </is>
      </c>
      <c r="B47478" t="n">
        <v>1</v>
      </c>
    </row>
    <row r="47479">
      <c r="A47479" t="inlineStr">
        <is>
          <t>22feb</t>
        </is>
      </c>
      <c r="B47479" t="n">
        <v>1</v>
      </c>
    </row>
    <row r="47480">
      <c r="A47480" t="inlineStr">
        <is>
          <t>249583</t>
        </is>
      </c>
      <c r="B47480" t="n">
        <v>1</v>
      </c>
    </row>
    <row r="47481">
      <c r="A47481" t="inlineStr">
        <is>
          <t>islamorped</t>
        </is>
      </c>
      <c r="B47481" t="n">
        <v>1</v>
      </c>
    </row>
    <row r="47482">
      <c r="A47482" t="inlineStr">
        <is>
          <t>0914mesononeprojectticker</t>
        </is>
      </c>
      <c r="B47482" t="n">
        <v>1</v>
      </c>
    </row>
    <row r="47483">
      <c r="A47483" t="inlineStr">
        <is>
          <t>disquarded</t>
        </is>
      </c>
      <c r="B47483" t="n">
        <v>1</v>
      </c>
    </row>
    <row r="47484">
      <c r="A47484" t="inlineStr">
        <is>
          <t>juanzl</t>
        </is>
      </c>
      <c r="B47484" t="n">
        <v>1</v>
      </c>
    </row>
    <row r="47485">
      <c r="A47485" t="inlineStr">
        <is>
          <t>ozmitz</t>
        </is>
      </c>
      <c r="B47485" t="n">
        <v>1</v>
      </c>
    </row>
    <row r="47486">
      <c r="A47486" t="inlineStr">
        <is>
          <t>braand</t>
        </is>
      </c>
      <c r="B47486" t="n">
        <v>1</v>
      </c>
    </row>
    <row r="47487">
      <c r="A47487" t="inlineStr">
        <is>
          <t>freydings</t>
        </is>
      </c>
      <c r="B47487" t="n">
        <v>1</v>
      </c>
    </row>
    <row r="47488">
      <c r="A47488" t="inlineStr">
        <is>
          <t>stellarwoundworking</t>
        </is>
      </c>
      <c r="B47488" t="n">
        <v>1</v>
      </c>
    </row>
    <row r="47489">
      <c r="A47489" t="inlineStr">
        <is>
          <t>bootups</t>
        </is>
      </c>
      <c r="B47489" t="n">
        <v>1</v>
      </c>
    </row>
    <row r="47490">
      <c r="A47490" t="inlineStr">
        <is>
          <t>multicensery</t>
        </is>
      </c>
      <c r="B47490" t="n">
        <v>1</v>
      </c>
    </row>
    <row r="47491">
      <c r="A47491" t="inlineStr">
        <is>
          <t>cb_iv</t>
        </is>
      </c>
      <c r="B47491" t="n">
        <v>1</v>
      </c>
    </row>
    <row r="47492">
      <c r="A47492" t="inlineStr">
        <is>
          <t>blockboards</t>
        </is>
      </c>
      <c r="B47492" t="n">
        <v>1</v>
      </c>
    </row>
    <row r="47493">
      <c r="A47493" t="inlineStr">
        <is>
          <t>injectnow</t>
        </is>
      </c>
      <c r="B47493" t="n">
        <v>1</v>
      </c>
    </row>
    <row r="47494">
      <c r="A47494" t="inlineStr">
        <is>
          <t>rocketgirl</t>
        </is>
      </c>
      <c r="B47494" t="n">
        <v>1</v>
      </c>
    </row>
    <row r="47495">
      <c r="A47495" t="inlineStr">
        <is>
          <t>asstoryizer</t>
        </is>
      </c>
      <c r="B47495" t="n">
        <v>1</v>
      </c>
    </row>
    <row r="47496">
      <c r="A47496" t="inlineStr">
        <is>
          <t>unworded</t>
        </is>
      </c>
      <c r="B47496" t="n">
        <v>1</v>
      </c>
    </row>
    <row r="47497">
      <c r="A47497" t="inlineStr">
        <is>
          <t>relruatio</t>
        </is>
      </c>
      <c r="B47497" t="n">
        <v>1</v>
      </c>
    </row>
    <row r="47498">
      <c r="A47498" t="inlineStr">
        <is>
          <t>troll_cow_russell</t>
        </is>
      </c>
      <c r="B47498" t="n">
        <v>1</v>
      </c>
    </row>
    <row r="47499">
      <c r="A47499" t="inlineStr">
        <is>
          <t>u202767at4</t>
        </is>
      </c>
      <c r="B47499" t="n">
        <v>1</v>
      </c>
    </row>
    <row r="47500">
      <c r="A47500" t="inlineStr">
        <is>
          <t>rauto_pitchers</t>
        </is>
      </c>
      <c r="B47500" t="n">
        <v>1</v>
      </c>
    </row>
    <row r="47501">
      <c r="A47501" t="inlineStr">
        <is>
          <t>asamy</t>
        </is>
      </c>
      <c r="B47501" t="n">
        <v>1</v>
      </c>
    </row>
    <row r="47502">
      <c r="A47502" t="inlineStr">
        <is>
          <t>karawane</t>
        </is>
      </c>
      <c r="B47502" t="n">
        <v>1</v>
      </c>
    </row>
    <row r="47503">
      <c r="A47503" t="inlineStr">
        <is>
          <t>nirvanad</t>
        </is>
      </c>
      <c r="B47503" t="n">
        <v>1</v>
      </c>
    </row>
    <row r="47504">
      <c r="A47504" t="inlineStr">
        <is>
          <t>leimam</t>
        </is>
      </c>
      <c r="B47504" t="n">
        <v>1</v>
      </c>
    </row>
    <row r="47505">
      <c r="A47505" t="inlineStr">
        <is>
          <t>supc86</t>
        </is>
      </c>
      <c r="B47505" t="n">
        <v>1</v>
      </c>
    </row>
    <row r="47506">
      <c r="A47506" t="inlineStr">
        <is>
          <t>enroptured</t>
        </is>
      </c>
      <c r="B47506" t="n">
        <v>1</v>
      </c>
    </row>
    <row r="47507">
      <c r="A47507" t="inlineStr">
        <is>
          <t>scirer</t>
        </is>
      </c>
      <c r="B47507" t="n">
        <v>1</v>
      </c>
    </row>
    <row r="47508">
      <c r="A47508" t="inlineStr">
        <is>
          <t>etricks</t>
        </is>
      </c>
      <c r="B47508" t="n">
        <v>1</v>
      </c>
    </row>
    <row r="47509">
      <c r="A47509" t="inlineStr">
        <is>
          <t>1758–1852</t>
        </is>
      </c>
      <c r="B47509" t="n">
        <v>1</v>
      </c>
    </row>
    <row r="47510">
      <c r="A47510" t="inlineStr">
        <is>
          <t>technologies—for</t>
        </is>
      </c>
      <c r="B47510" t="n">
        <v>1</v>
      </c>
    </row>
    <row r="47511">
      <c r="A47511" t="inlineStr">
        <is>
          <t>sitning</t>
        </is>
      </c>
      <c r="B47511" t="n">
        <v>1</v>
      </c>
    </row>
    <row r="47512">
      <c r="A47512" t="inlineStr">
        <is>
          <t>nachaasubhifdameric</t>
        </is>
      </c>
      <c r="B47512" t="n">
        <v>1</v>
      </c>
    </row>
    <row r="47513">
      <c r="A47513" t="inlineStr">
        <is>
          <t>leen25</t>
        </is>
      </c>
      <c r="B47513" t="n">
        <v>1</v>
      </c>
    </row>
    <row r="47514">
      <c r="A47514" t="inlineStr">
        <is>
          <t>swayozha</t>
        </is>
      </c>
      <c r="B47514" t="n">
        <v>1</v>
      </c>
    </row>
    <row r="47515">
      <c r="A47515" t="inlineStr">
        <is>
          <t>kaugl</t>
        </is>
      </c>
      <c r="B47515" t="n">
        <v>1</v>
      </c>
    </row>
    <row r="47516">
      <c r="A47516" t="inlineStr">
        <is>
          <t>bhattani</t>
        </is>
      </c>
      <c r="B47516" t="n">
        <v>1</v>
      </c>
    </row>
    <row r="47517">
      <c r="A47517" t="inlineStr">
        <is>
          <t>mioto</t>
        </is>
      </c>
      <c r="B47517" t="n">
        <v>1</v>
      </c>
    </row>
    <row r="47518">
      <c r="A47518" t="inlineStr">
        <is>
          <t>srilad</t>
        </is>
      </c>
      <c r="B47518" t="n">
        <v>1</v>
      </c>
    </row>
    <row r="47519">
      <c r="A47519" t="inlineStr">
        <is>
          <t>bhuji</t>
        </is>
      </c>
      <c r="B47519" t="n">
        <v>2</v>
      </c>
    </row>
    <row r="47520">
      <c r="A47520" t="inlineStr">
        <is>
          <t>edcomments</t>
        </is>
      </c>
      <c r="B47520" t="n">
        <v>1</v>
      </c>
    </row>
    <row r="47521">
      <c r="A47521" t="inlineStr">
        <is>
          <t>tattys</t>
        </is>
      </c>
      <c r="B47521" t="n">
        <v>2</v>
      </c>
    </row>
    <row r="47522">
      <c r="A47522" t="inlineStr">
        <is>
          <t>veerutin</t>
        </is>
      </c>
      <c r="B47522" t="n">
        <v>1</v>
      </c>
    </row>
    <row r="47523">
      <c r="A47523" t="inlineStr">
        <is>
          <t>ochronics</t>
        </is>
      </c>
      <c r="B47523" t="n">
        <v>1</v>
      </c>
    </row>
    <row r="47524">
      <c r="A47524" t="inlineStr">
        <is>
          <t>ihozumberrom</t>
        </is>
      </c>
      <c r="B47524" t="n">
        <v>1</v>
      </c>
    </row>
    <row r="47525">
      <c r="A47525" t="inlineStr">
        <is>
          <t>vihuy</t>
        </is>
      </c>
      <c r="B47525" t="n">
        <v>2</v>
      </c>
    </row>
    <row r="47526">
      <c r="A47526" t="inlineStr">
        <is>
          <t>accessie</t>
        </is>
      </c>
      <c r="B47526" t="n">
        <v>1</v>
      </c>
    </row>
    <row r="47527">
      <c r="A47527" t="inlineStr">
        <is>
          <t>comoy8kbfqkvp</t>
        </is>
      </c>
      <c r="B47527" t="n">
        <v>1</v>
      </c>
    </row>
    <row r="47528">
      <c r="A47528" t="inlineStr">
        <is>
          <t>decior</t>
        </is>
      </c>
      <c r="B47528" t="n">
        <v>1</v>
      </c>
    </row>
    <row r="47529">
      <c r="A47529" t="inlineStr">
        <is>
          <t>netprovwb</t>
        </is>
      </c>
      <c r="B47529" t="n">
        <v>1</v>
      </c>
    </row>
    <row r="47530">
      <c r="A47530" t="inlineStr">
        <is>
          <t>httpairdrop</t>
        </is>
      </c>
      <c r="B47530" t="n">
        <v>1</v>
      </c>
    </row>
    <row r="47531">
      <c r="A47531" t="inlineStr">
        <is>
          <t>sacq</t>
        </is>
      </c>
      <c r="B47531" t="n">
        <v>1</v>
      </c>
    </row>
    <row r="47532">
      <c r="A47532" t="inlineStr">
        <is>
          <t>wdterminator</t>
        </is>
      </c>
      <c r="B47532" t="n">
        <v>1</v>
      </c>
    </row>
    <row r="47533">
      <c r="A47533" t="inlineStr">
        <is>
          <t>gotsat</t>
        </is>
      </c>
      <c r="B47533" t="n">
        <v>1</v>
      </c>
    </row>
    <row r="47534">
      <c r="A47534" t="inlineStr">
        <is>
          <t>decumps</t>
        </is>
      </c>
      <c r="B47534" t="n">
        <v>2</v>
      </c>
    </row>
    <row r="47535">
      <c r="A47535" t="inlineStr">
        <is>
          <t>inputually</t>
        </is>
      </c>
      <c r="B47535" t="n">
        <v>1</v>
      </c>
    </row>
    <row r="47536">
      <c r="A47536" t="inlineStr">
        <is>
          <t>edyqueens</t>
        </is>
      </c>
      <c r="B47536" t="n">
        <v>1</v>
      </c>
    </row>
    <row r="47537">
      <c r="A47537" t="inlineStr">
        <is>
          <t>42520</t>
        </is>
      </c>
      <c r="B47537" t="n">
        <v>1</v>
      </c>
    </row>
    <row r="47538">
      <c r="A47538" t="inlineStr">
        <is>
          <t>copyright2016</t>
        </is>
      </c>
      <c r="B47538" t="n">
        <v>1</v>
      </c>
    </row>
    <row r="47539">
      <c r="A47539" t="inlineStr">
        <is>
          <t>night7</t>
        </is>
      </c>
      <c r="B47539" t="n">
        <v>1</v>
      </c>
    </row>
    <row r="47540">
      <c r="A47540" t="inlineStr">
        <is>
          <t>52119</t>
        </is>
      </c>
      <c r="B47540" t="n">
        <v>2</v>
      </c>
    </row>
    <row r="47541">
      <c r="A47541" t="inlineStr">
        <is>
          <t>moderatoredyqueens</t>
        </is>
      </c>
      <c r="B47541" t="n">
        <v>1</v>
      </c>
    </row>
    <row r="47542">
      <c r="A47542" t="inlineStr">
        <is>
          <t>pubtwitch1986</t>
        </is>
      </c>
      <c r="B47542" t="n">
        <v>1</v>
      </c>
    </row>
    <row r="47543">
      <c r="A47543" t="inlineStr">
        <is>
          <t>chronologyace</t>
        </is>
      </c>
      <c r="B47543" t="n">
        <v>1</v>
      </c>
    </row>
    <row r="47544">
      <c r="A47544" t="inlineStr">
        <is>
          <t>untallen</t>
        </is>
      </c>
      <c r="B47544" t="n">
        <v>1</v>
      </c>
    </row>
    <row r="47545">
      <c r="A47545" t="inlineStr">
        <is>
          <t>piyfrozen</t>
        </is>
      </c>
      <c r="B47545" t="n">
        <v>1</v>
      </c>
    </row>
    <row r="47546">
      <c r="A47546" t="inlineStr">
        <is>
          <t>creamchicken</t>
        </is>
      </c>
      <c r="B47546" t="n">
        <v>1</v>
      </c>
    </row>
    <row r="47547">
      <c r="A47547" t="inlineStr">
        <is>
          <t>olinic</t>
        </is>
      </c>
      <c r="B47547" t="n">
        <v>1</v>
      </c>
    </row>
    <row r="47548">
      <c r="A47548" t="inlineStr">
        <is>
          <t>matheoni</t>
        </is>
      </c>
      <c r="B47548" t="n">
        <v>1</v>
      </c>
    </row>
    <row r="47549">
      <c r="A47549" t="inlineStr">
        <is>
          <t>baconpepper</t>
        </is>
      </c>
      <c r="B47549" t="n">
        <v>1</v>
      </c>
    </row>
    <row r="47550">
      <c r="A47550" t="inlineStr">
        <is>
          <t>tvesey</t>
        </is>
      </c>
      <c r="B47550" t="n">
        <v>1</v>
      </c>
    </row>
    <row r="47551">
      <c r="A47551" t="inlineStr">
        <is>
          <t>schnappville</t>
        </is>
      </c>
      <c r="B47551" t="n">
        <v>1</v>
      </c>
    </row>
    <row r="47552">
      <c r="A47552" t="inlineStr">
        <is>
          <t>{\void</t>
        </is>
      </c>
      <c r="B47552" t="n">
        <v>1</v>
      </c>
    </row>
    <row r="47553">
      <c r="A47553" t="inlineStr">
        <is>
          <t>zogné</t>
        </is>
      </c>
      <c r="B47553" t="n">
        <v>1</v>
      </c>
    </row>
    <row r="47554">
      <c r="A47554" t="inlineStr">
        <is>
          <t>fleshaus</t>
        </is>
      </c>
      <c r="B47554" t="n">
        <v>1</v>
      </c>
    </row>
    <row r="47555">
      <c r="A47555" t="inlineStr">
        <is>
          <t>olegum</t>
        </is>
      </c>
      <c r="B47555" t="n">
        <v>1</v>
      </c>
    </row>
    <row r="47556">
      <c r="A47556" t="inlineStr">
        <is>
          <t>instyletemp07{</t>
        </is>
      </c>
      <c r="B47556" t="n">
        <v>1</v>
      </c>
    </row>
    <row r="47557">
      <c r="A47557" t="inlineStr">
        <is>
          <t>ا・ok</t>
        </is>
      </c>
      <c r="B47557" t="n">
        <v>1</v>
      </c>
    </row>
    <row r="47558">
      <c r="A47558" t="inlineStr">
        <is>
          <t>kochmauer</t>
        </is>
      </c>
      <c r="B47558" t="n">
        <v>1</v>
      </c>
    </row>
    <row r="47559">
      <c r="A47559" t="inlineStr">
        <is>
          <t>sandlice</t>
        </is>
      </c>
      <c r="B47559" t="n">
        <v>1</v>
      </c>
    </row>
    <row r="47560">
      <c r="A47560" t="inlineStr">
        <is>
          <t>variocations</t>
        </is>
      </c>
      <c r="B47560" t="n">
        <v>1</v>
      </c>
    </row>
    <row r="47561">
      <c r="A47561" t="inlineStr">
        <is>
          <t>picanay</t>
        </is>
      </c>
      <c r="B47561" t="n">
        <v>1</v>
      </c>
    </row>
    <row r="47562">
      <c r="A47562" t="inlineStr">
        <is>
          <t>alfredoもdoman</t>
        </is>
      </c>
      <c r="B47562" t="n">
        <v>1</v>
      </c>
    </row>
    <row r="47563">
      <c r="A47563" t="inlineStr">
        <is>
          <t>oysterent</t>
        </is>
      </c>
      <c r="B47563" t="n">
        <v>1</v>
      </c>
    </row>
    <row r="47564">
      <c r="A47564" t="inlineStr">
        <is>
          <t>raou</t>
        </is>
      </c>
      <c r="B47564" t="n">
        <v>1</v>
      </c>
    </row>
    <row r="47565">
      <c r="A47565" t="inlineStr">
        <is>
          <t>oversightes</t>
        </is>
      </c>
      <c r="B47565" t="n">
        <v>1</v>
      </c>
    </row>
    <row r="47566">
      <c r="A47566" t="inlineStr">
        <is>
          <t>margana</t>
        </is>
      </c>
      <c r="B47566" t="n">
        <v>1</v>
      </c>
    </row>
    <row r="47567">
      <c r="A47567" t="inlineStr">
        <is>
          <t>episodic—stuff</t>
        </is>
      </c>
      <c r="B47567" t="n">
        <v>1</v>
      </c>
    </row>
    <row r="47568">
      <c r="A47568" t="inlineStr">
        <is>
          <t>wifelessness</t>
        </is>
      </c>
      <c r="B47568" t="n">
        <v>1</v>
      </c>
    </row>
    <row r="47569">
      <c r="A47569" t="inlineStr">
        <is>
          <t>representacion</t>
        </is>
      </c>
      <c r="B47569" t="n">
        <v>1</v>
      </c>
    </row>
    <row r="47570">
      <c r="A47570" t="inlineStr">
        <is>
          <t>loicbo</t>
        </is>
      </c>
      <c r="B47570" t="n">
        <v>1</v>
      </c>
    </row>
    <row r="47571">
      <c r="A47571" t="inlineStr">
        <is>
          <t>tarizha</t>
        </is>
      </c>
      <c r="B47571" t="n">
        <v>1</v>
      </c>
    </row>
    <row r="47572">
      <c r="A47572" t="inlineStr">
        <is>
          <t>mattaghal</t>
        </is>
      </c>
      <c r="B47572" t="n">
        <v>1</v>
      </c>
    </row>
    <row r="47573">
      <c r="A47573" t="inlineStr">
        <is>
          <t>bemulled</t>
        </is>
      </c>
      <c r="B47573" t="n">
        <v>1</v>
      </c>
    </row>
    <row r="47574">
      <c r="A47574" t="inlineStr">
        <is>
          <t>bandika</t>
        </is>
      </c>
      <c r="B47574" t="n">
        <v>1</v>
      </c>
    </row>
    <row r="47575">
      <c r="A47575" t="inlineStr">
        <is>
          <t>refreie</t>
        </is>
      </c>
      <c r="B47575" t="n">
        <v>1</v>
      </c>
    </row>
    <row r="47576">
      <c r="A47576" t="inlineStr">
        <is>
          <t>dynhart</t>
        </is>
      </c>
      <c r="B47576" t="n">
        <v>1</v>
      </c>
    </row>
    <row r="47577">
      <c r="A47577" t="inlineStr">
        <is>
          <t>tibassa</t>
        </is>
      </c>
      <c r="B47577" t="n">
        <v>1</v>
      </c>
    </row>
    <row r="47578">
      <c r="A47578" t="inlineStr">
        <is>
          <t>jerlean</t>
        </is>
      </c>
      <c r="B47578" t="n">
        <v>1</v>
      </c>
    </row>
    <row r="47579">
      <c r="A47579" t="inlineStr">
        <is>
          <t>ufronical</t>
        </is>
      </c>
      <c r="B47579" t="n">
        <v>1</v>
      </c>
    </row>
    <row r="47580">
      <c r="A47580" t="inlineStr">
        <is>
          <t>overatus</t>
        </is>
      </c>
      <c r="B47580" t="n">
        <v>1</v>
      </c>
    </row>
    <row r="47581">
      <c r="A47581" t="inlineStr">
        <is>
          <t>negmitto</t>
        </is>
      </c>
      <c r="B47581" t="n">
        <v>1</v>
      </c>
    </row>
    <row r="47582">
      <c r="A47582" t="inlineStr">
        <is>
          <t>tbqed</t>
        </is>
      </c>
      <c r="B47582" t="n">
        <v>1</v>
      </c>
    </row>
    <row r="47583">
      <c r="A47583" t="inlineStr">
        <is>
          <t>animulum</t>
        </is>
      </c>
      <c r="B47583" t="n">
        <v>1</v>
      </c>
    </row>
    <row r="47584">
      <c r="A47584" t="inlineStr">
        <is>
          <t>orgarticle02</t>
        </is>
      </c>
      <c r="B47584" t="n">
        <v>1</v>
      </c>
    </row>
    <row r="47585">
      <c r="A47585" t="inlineStr">
        <is>
          <t>httptroc</t>
        </is>
      </c>
      <c r="B47585" t="n">
        <v>1</v>
      </c>
    </row>
    <row r="47586">
      <c r="A47586" t="inlineStr">
        <is>
          <t>deepium</t>
        </is>
      </c>
      <c r="B47586" t="n">
        <v>2</v>
      </c>
    </row>
    <row r="47587">
      <c r="A47587" t="inlineStr">
        <is>
          <t>polyptypermum</t>
        </is>
      </c>
      <c r="B47587" t="n">
        <v>1</v>
      </c>
    </row>
    <row r="47588">
      <c r="A47588" t="inlineStr">
        <is>
          <t>partnerparty</t>
        </is>
      </c>
      <c r="B47588" t="n">
        <v>1</v>
      </c>
    </row>
    <row r="47589">
      <c r="A47589" t="inlineStr">
        <is>
          <t>apocalypty</t>
        </is>
      </c>
      <c r="B47589" t="n">
        <v>1</v>
      </c>
    </row>
    <row r="47590">
      <c r="A47590" t="inlineStr">
        <is>
          <t>content_040709</t>
        </is>
      </c>
      <c r="B47590" t="n">
        <v>1</v>
      </c>
    </row>
    <row r="47591">
      <c r="A47591" t="inlineStr">
        <is>
          <t>downsitter</t>
        </is>
      </c>
      <c r="B47591" t="n">
        <v>1</v>
      </c>
    </row>
    <row r="47592">
      <c r="A47592" t="inlineStr">
        <is>
          <t>enmaximity</t>
        </is>
      </c>
      <c r="B47592" t="n">
        <v>1</v>
      </c>
    </row>
    <row r="47593">
      <c r="A47593" t="inlineStr">
        <is>
          <t>baykeep</t>
        </is>
      </c>
      <c r="B47593" t="n">
        <v>2</v>
      </c>
    </row>
    <row r="47594">
      <c r="A47594" t="inlineStr">
        <is>
          <t>dreenist</t>
        </is>
      </c>
      <c r="B47594" t="n">
        <v>1</v>
      </c>
    </row>
    <row r="47595">
      <c r="A47595" t="inlineStr">
        <is>
          <t>iccles</t>
        </is>
      </c>
      <c r="B47595" t="n">
        <v>1</v>
      </c>
    </row>
    <row r="47596">
      <c r="A47596" t="inlineStr">
        <is>
          <t>centomending</t>
        </is>
      </c>
      <c r="B47596" t="n">
        <v>1</v>
      </c>
    </row>
    <row r="47597">
      <c r="A47597" t="inlineStr">
        <is>
          <t>spencerois</t>
        </is>
      </c>
      <c r="B47597" t="n">
        <v>1</v>
      </c>
    </row>
    <row r="47598">
      <c r="A47598" t="inlineStr">
        <is>
          <t>bipide</t>
        </is>
      </c>
      <c r="B47598" t="n">
        <v>1</v>
      </c>
    </row>
    <row r="47599">
      <c r="A47599" t="inlineStr">
        <is>
          <t>tzuma</t>
        </is>
      </c>
      <c r="B47599" t="n">
        <v>1</v>
      </c>
    </row>
    <row r="47600">
      <c r="A47600" t="inlineStr">
        <is>
          <t>rubbana</t>
        </is>
      </c>
      <c r="B47600" t="n">
        <v>1</v>
      </c>
    </row>
    <row r="47601">
      <c r="A47601" t="inlineStr">
        <is>
          <t>aneuthenia</t>
        </is>
      </c>
      <c r="B47601" t="n">
        <v>1</v>
      </c>
    </row>
    <row r="47602">
      <c r="A47602" t="inlineStr">
        <is>
          <t>downgradewatchville</t>
        </is>
      </c>
      <c r="B47602" t="n">
        <v>1</v>
      </c>
    </row>
    <row r="47603">
      <c r="A47603" t="inlineStr">
        <is>
          <t>loggingdownloading</t>
        </is>
      </c>
      <c r="B47603" t="n">
        <v>1</v>
      </c>
    </row>
    <row r="47604">
      <c r="A47604" t="inlineStr">
        <is>
          <t>austrianism</t>
        </is>
      </c>
      <c r="B47604" t="n">
        <v>1</v>
      </c>
    </row>
    <row r="47605">
      <c r="A47605" t="inlineStr">
        <is>
          <t>benigurscy</t>
        </is>
      </c>
      <c r="B47605" t="n">
        <v>1</v>
      </c>
    </row>
    <row r="47606">
      <c r="A47606" t="inlineStr">
        <is>
          <t>dalyian</t>
        </is>
      </c>
      <c r="B47606" t="n">
        <v>1</v>
      </c>
    </row>
    <row r="47607">
      <c r="A47607" t="inlineStr">
        <is>
          <t>frenchnebu</t>
        </is>
      </c>
      <c r="B47607" t="n">
        <v>1</v>
      </c>
    </row>
    <row r="47608">
      <c r="A47608" t="inlineStr">
        <is>
          <t>masyl</t>
        </is>
      </c>
      <c r="B47608" t="n">
        <v>1</v>
      </c>
    </row>
    <row r="47609">
      <c r="A47609" t="inlineStr">
        <is>
          <t>apmsnbc</t>
        </is>
      </c>
      <c r="B47609" t="n">
        <v>1</v>
      </c>
    </row>
    <row r="47610">
      <c r="A47610" t="inlineStr">
        <is>
          <t>couldomingham</t>
        </is>
      </c>
      <c r="B47610" t="n">
        <v>1</v>
      </c>
    </row>
    <row r="47611">
      <c r="A47611" t="inlineStr">
        <is>
          <t>couldomsday</t>
        </is>
      </c>
      <c r="B47611" t="n">
        <v>1</v>
      </c>
    </row>
    <row r="47612">
      <c r="A47612" t="inlineStr">
        <is>
          <t>chkppichm</t>
        </is>
      </c>
      <c r="B47612" t="n">
        <v>1</v>
      </c>
    </row>
    <row r="47613">
      <c r="A47613" t="inlineStr">
        <is>
          <t>hd4028</t>
        </is>
      </c>
      <c r="B47613" t="n">
        <v>1</v>
      </c>
    </row>
    <row r="47614">
      <c r="A47614" t="inlineStr">
        <is>
          <t>diffract</t>
        </is>
      </c>
      <c r="B47614" t="n">
        <v>1</v>
      </c>
    </row>
    <row r="47615">
      <c r="A47615" t="inlineStr">
        <is>
          <t>lightsflash</t>
        </is>
      </c>
      <c r="B47615" t="n">
        <v>1</v>
      </c>
    </row>
    <row r="47616">
      <c r="A47616" t="inlineStr">
        <is>
          <t>exercited</t>
        </is>
      </c>
      <c r="B47616" t="n">
        <v>1</v>
      </c>
    </row>
    <row r="47617">
      <c r="A47617" t="inlineStr">
        <is>
          <t>kikagoeen</t>
        </is>
      </c>
      <c r="B47617" t="n">
        <v>1</v>
      </c>
    </row>
    <row r="47618">
      <c r="A47618" t="inlineStr">
        <is>
          <t xml:space="preserve">improved </t>
        </is>
      </c>
      <c r="B47618" t="n">
        <v>1</v>
      </c>
    </row>
    <row r="47619">
      <c r="A47619" t="inlineStr">
        <is>
          <t>performancetoss</t>
        </is>
      </c>
      <c r="B47619" t="n">
        <v>1</v>
      </c>
    </row>
    <row r="47620">
      <c r="A47620" t="inlineStr">
        <is>
          <t>summitvollmyra</t>
        </is>
      </c>
      <c r="B47620" t="n">
        <v>1</v>
      </c>
    </row>
    <row r="47621">
      <c r="A47621" t="inlineStr">
        <is>
          <t>gastronauts</t>
        </is>
      </c>
      <c r="B47621" t="n">
        <v>1</v>
      </c>
    </row>
    <row r="47622">
      <c r="A47622" t="inlineStr">
        <is>
          <t>tl1370x</t>
        </is>
      </c>
      <c r="B47622" t="n">
        <v>1</v>
      </c>
    </row>
    <row r="47623">
      <c r="A47623" t="inlineStr">
        <is>
          <t>dvjx7395c</t>
        </is>
      </c>
      <c r="B47623" t="n">
        <v>1</v>
      </c>
    </row>
    <row r="47624">
      <c r="A47624" t="inlineStr">
        <is>
          <t>b2uzzos100plus</t>
        </is>
      </c>
      <c r="B47624" t="n">
        <v>1</v>
      </c>
    </row>
    <row r="47625">
      <c r="A47625" t="inlineStr">
        <is>
          <t>hero`</t>
        </is>
      </c>
      <c r="B47625" t="n">
        <v>1</v>
      </c>
    </row>
    <row r="47626">
      <c r="A47626" t="inlineStr">
        <is>
          <t>steqhichibain</t>
        </is>
      </c>
      <c r="B47626" t="n">
        <v>1</v>
      </c>
    </row>
    <row r="47627">
      <c r="A47627" t="inlineStr">
        <is>
          <t>balloonmarssolor</t>
        </is>
      </c>
      <c r="B47627" t="n">
        <v>1</v>
      </c>
    </row>
    <row r="47628">
      <c r="A47628" t="inlineStr">
        <is>
          <t>weaponbody</t>
        </is>
      </c>
      <c r="B47628" t="n">
        <v>1</v>
      </c>
    </row>
    <row r="47629">
      <c r="A47629" t="inlineStr">
        <is>
          <t>72297k</t>
        </is>
      </c>
      <c r="B47629" t="n">
        <v>1</v>
      </c>
    </row>
    <row r="47630">
      <c r="A47630" t="inlineStr">
        <is>
          <t>otagoframerate</t>
        </is>
      </c>
      <c r="B47630" t="n">
        <v>1</v>
      </c>
    </row>
    <row r="47631">
      <c r="A47631" t="inlineStr">
        <is>
          <t>frrider</t>
        </is>
      </c>
      <c r="B47631" t="n">
        <v>1</v>
      </c>
    </row>
    <row r="47632">
      <c r="A47632" t="inlineStr">
        <is>
          <t>capteam</t>
        </is>
      </c>
      <c r="B47632" t="n">
        <v>1</v>
      </c>
    </row>
    <row r="47633">
      <c r="A47633" t="inlineStr">
        <is>
          <t>5955ms</t>
        </is>
      </c>
      <c r="B47633" t="n">
        <v>1</v>
      </c>
    </row>
    <row r="47634">
      <c r="A47634" t="inlineStr">
        <is>
          <t>taylorweapon</t>
        </is>
      </c>
      <c r="B47634" t="n">
        <v>1</v>
      </c>
    </row>
    <row r="47635">
      <c r="A47635" t="inlineStr">
        <is>
          <t>4667low</t>
        </is>
      </c>
      <c r="B47635" t="n">
        <v>1</v>
      </c>
    </row>
    <row r="47636">
      <c r="A47636" t="inlineStr">
        <is>
          <t>withisraeltymmits</t>
        </is>
      </c>
      <c r="B47636" t="n">
        <v>1</v>
      </c>
    </row>
    <row r="47637">
      <c r="A47637" t="inlineStr">
        <is>
          <t>mcgrys</t>
        </is>
      </c>
      <c r="B47637" t="n">
        <v>2</v>
      </c>
    </row>
    <row r="47638">
      <c r="A47638" t="inlineStr">
        <is>
          <t>eggs160t</t>
        </is>
      </c>
      <c r="B47638" t="n">
        <v>1</v>
      </c>
    </row>
    <row r="47639">
      <c r="A47639" t="inlineStr">
        <is>
          <t>fktap</t>
        </is>
      </c>
      <c r="B47639" t="n">
        <v>1</v>
      </c>
    </row>
    <row r="47640">
      <c r="A47640" t="inlineStr">
        <is>
          <t>balzif</t>
        </is>
      </c>
      <c r="B47640" t="n">
        <v>1</v>
      </c>
    </row>
    <row r="47641">
      <c r="A47641" t="inlineStr">
        <is>
          <t>weapononpierce</t>
        </is>
      </c>
      <c r="B47641" t="n">
        <v>1</v>
      </c>
    </row>
    <row r="47642">
      <c r="A47642" t="inlineStr">
        <is>
          <t>381251</t>
        </is>
      </c>
      <c r="B47642" t="n">
        <v>2</v>
      </c>
    </row>
    <row r="47643">
      <c r="A47643" t="inlineStr">
        <is>
          <t>tank4abons</t>
        </is>
      </c>
      <c r="B47643" t="n">
        <v>1</v>
      </c>
    </row>
    <row r="47644">
      <c r="A47644" t="inlineStr">
        <is>
          <t>pelyborav</t>
        </is>
      </c>
      <c r="B47644" t="n">
        <v>1</v>
      </c>
    </row>
    <row r="47645">
      <c r="A47645" t="inlineStr">
        <is>
          <t>tarnicalus</t>
        </is>
      </c>
      <c r="B47645" t="n">
        <v>1</v>
      </c>
    </row>
    <row r="47646">
      <c r="A47646" t="inlineStr">
        <is>
          <t>premirement</t>
        </is>
      </c>
      <c r="B47646" t="n">
        <v>1</v>
      </c>
    </row>
    <row r="47647">
      <c r="A47647" t="inlineStr">
        <is>
          <t>abilitiesactive</t>
        </is>
      </c>
      <c r="B47647" t="n">
        <v>1</v>
      </c>
    </row>
    <row r="47648">
      <c r="A47648" t="inlineStr">
        <is>
          <t>witholica1311</t>
        </is>
      </c>
      <c r="B47648" t="n">
        <v>1</v>
      </c>
    </row>
    <row r="47649">
      <c r="A47649" t="inlineStr">
        <is>
          <t>cvensrel</t>
        </is>
      </c>
      <c r="B47649" t="n">
        <v>1</v>
      </c>
    </row>
    <row r="47650">
      <c r="A47650" t="inlineStr">
        <is>
          <t>seekerope</t>
        </is>
      </c>
      <c r="B47650" t="n">
        <v>1</v>
      </c>
    </row>
    <row r="47651">
      <c r="A47651" t="inlineStr">
        <is>
          <t>doubleroticist</t>
        </is>
      </c>
      <c r="B47651" t="n">
        <v>1</v>
      </c>
    </row>
    <row r="47652">
      <c r="A47652" t="inlineStr">
        <is>
          <t>lokiogryx</t>
        </is>
      </c>
      <c r="B47652" t="n">
        <v>1</v>
      </c>
    </row>
    <row r="47653">
      <c r="A47653" t="inlineStr">
        <is>
          <t>heavybae2</t>
        </is>
      </c>
      <c r="B47653" t="n">
        <v>1</v>
      </c>
    </row>
    <row r="47654">
      <c r="A47654" t="inlineStr">
        <is>
          <t>circlefield</t>
        </is>
      </c>
      <c r="B47654" t="n">
        <v>1</v>
      </c>
    </row>
    <row r="47655">
      <c r="A47655" t="inlineStr">
        <is>
          <t>generalqwertypess</t>
        </is>
      </c>
      <c r="B47655" t="n">
        <v>1</v>
      </c>
    </row>
    <row r="47656">
      <c r="A47656" t="inlineStr">
        <is>
          <t>scriptsifulhoosard</t>
        </is>
      </c>
      <c r="B47656" t="n">
        <v>1</v>
      </c>
    </row>
    <row r="47657">
      <c r="A47657" t="inlineStr">
        <is>
          <t>buttonsbind</t>
        </is>
      </c>
      <c r="B47657" t="n">
        <v>1</v>
      </c>
    </row>
    <row r="47658">
      <c r="A47658" t="inlineStr">
        <is>
          <t>ks5</t>
        </is>
      </c>
      <c r="B47658" t="n">
        <v>1</v>
      </c>
    </row>
    <row r="47659">
      <c r="A47659" t="inlineStr">
        <is>
          <t>10460</t>
        </is>
      </c>
      <c r="B47659" t="n">
        <v>1</v>
      </c>
    </row>
    <row r="47660">
      <c r="A47660" t="inlineStr">
        <is>
          <t>toyjet</t>
        </is>
      </c>
      <c r="B47660" t="n">
        <v>1</v>
      </c>
    </row>
    <row r="47661">
      <c r="A47661" t="inlineStr">
        <is>
          <t>doubleraus</t>
        </is>
      </c>
      <c r="B47661" t="n">
        <v>1</v>
      </c>
    </row>
    <row r="47662">
      <c r="A47662" t="inlineStr">
        <is>
          <t>soundsxtra2</t>
        </is>
      </c>
      <c r="B47662" t="n">
        <v>1</v>
      </c>
    </row>
    <row r="47663">
      <c r="A47663" t="inlineStr">
        <is>
          <t>tiepoint</t>
        </is>
      </c>
      <c r="B47663" t="n">
        <v>1</v>
      </c>
    </row>
    <row r="47664">
      <c r="A47664" t="inlineStr">
        <is>
          <t>tank2</t>
        </is>
      </c>
      <c r="B47664" t="n">
        <v>1</v>
      </c>
    </row>
    <row r="47665">
      <c r="A47665" t="inlineStr">
        <is>
          <t>hauntedthulest</t>
        </is>
      </c>
      <c r="B47665" t="n">
        <v>1</v>
      </c>
    </row>
    <row r="47666">
      <c r="A47666" t="inlineStr">
        <is>
          <t>spotbitch</t>
        </is>
      </c>
      <c r="B47666" t="n">
        <v>1</v>
      </c>
    </row>
    <row r="47667">
      <c r="A47667" t="inlineStr">
        <is>
          <t>unmarks</t>
        </is>
      </c>
      <c r="B47667" t="n">
        <v>1</v>
      </c>
    </row>
    <row r="47668">
      <c r="A47668" t="inlineStr">
        <is>
          <t>thecinesignitec4b</t>
        </is>
      </c>
      <c r="B47668" t="n">
        <v>1</v>
      </c>
    </row>
    <row r="47669">
      <c r="A47669" t="inlineStr">
        <is>
          <t>2000fires2</t>
        </is>
      </c>
      <c r="B47669" t="n">
        <v>1</v>
      </c>
    </row>
    <row r="47670">
      <c r="A47670" t="inlineStr">
        <is>
          <t>stancechasing</t>
        </is>
      </c>
      <c r="B47670" t="n">
        <v>1</v>
      </c>
    </row>
    <row r="47671">
      <c r="A47671" t="inlineStr">
        <is>
          <t>clautioncl</t>
        </is>
      </c>
      <c r="B47671" t="n">
        <v>1</v>
      </c>
    </row>
    <row r="47672">
      <c r="A47672" t="inlineStr">
        <is>
          <t>watertips</t>
        </is>
      </c>
      <c r="B47672" t="n">
        <v>1</v>
      </c>
    </row>
    <row r="47673">
      <c r="A47673" t="inlineStr">
        <is>
          <t>auraliquality</t>
        </is>
      </c>
      <c r="B47673" t="n">
        <v>1</v>
      </c>
    </row>
    <row r="47674">
      <c r="A47674" t="inlineStr">
        <is>
          <t>pioneermap</t>
        </is>
      </c>
      <c r="B47674" t="n">
        <v>1</v>
      </c>
    </row>
    <row r="47675">
      <c r="A47675" t="inlineStr">
        <is>
          <t>polassuper</t>
        </is>
      </c>
      <c r="B47675" t="n">
        <v>1</v>
      </c>
    </row>
    <row r="47676">
      <c r="A47676" t="inlineStr">
        <is>
          <t>skingrab</t>
        </is>
      </c>
      <c r="B47676" t="n">
        <v>1</v>
      </c>
    </row>
    <row r="47677">
      <c r="A47677" t="inlineStr">
        <is>
          <t>hitfirst</t>
        </is>
      </c>
      <c r="B47677" t="n">
        <v>1</v>
      </c>
    </row>
    <row r="47678">
      <c r="A47678" t="inlineStr">
        <is>
          <t>mapbbg</t>
        </is>
      </c>
      <c r="B47678" t="n">
        <v>1</v>
      </c>
    </row>
    <row r="47679">
      <c r="A47679" t="inlineStr">
        <is>
          <t>overmap</t>
        </is>
      </c>
      <c r="B47679" t="n">
        <v>1</v>
      </c>
    </row>
    <row r="47680">
      <c r="A47680" t="inlineStr">
        <is>
          <t>rausseyseekerope</t>
        </is>
      </c>
      <c r="B47680" t="n">
        <v>1</v>
      </c>
    </row>
    <row r="47681">
      <c r="A47681" t="inlineStr">
        <is>
          <t>chaffainaxnull</t>
        </is>
      </c>
      <c r="B47681" t="n">
        <v>1</v>
      </c>
    </row>
    <row r="47682">
      <c r="A47682" t="inlineStr">
        <is>
          <t>blueligers</t>
        </is>
      </c>
      <c r="B47682" t="n">
        <v>1</v>
      </c>
    </row>
    <row r="47683">
      <c r="A47683" t="inlineStr">
        <is>
          <t>engheight</t>
        </is>
      </c>
      <c r="B47683" t="n">
        <v>1</v>
      </c>
    </row>
    <row r="47684">
      <c r="A47684" t="inlineStr">
        <is>
          <t>crüeter</t>
        </is>
      </c>
      <c r="B47684" t="n">
        <v>1</v>
      </c>
    </row>
    <row r="47685">
      <c r="A47685" t="inlineStr">
        <is>
          <t>three4ellasininc</t>
        </is>
      </c>
      <c r="B47685" t="n">
        <v>1</v>
      </c>
    </row>
    <row r="47686">
      <c r="A47686" t="inlineStr">
        <is>
          <t>contartstill</t>
        </is>
      </c>
      <c r="B47686" t="n">
        <v>1</v>
      </c>
    </row>
    <row r="47687">
      <c r="A47687" t="inlineStr">
        <is>
          <t>59583</t>
        </is>
      </c>
      <c r="B47687" t="n">
        <v>1</v>
      </c>
    </row>
    <row r="47688">
      <c r="A47688" t="inlineStr">
        <is>
          <t>swisma</t>
        </is>
      </c>
      <c r="B47688" t="n">
        <v>1</v>
      </c>
    </row>
    <row r="47689">
      <c r="A47689" t="inlineStr">
        <is>
          <t>weaform</t>
        </is>
      </c>
      <c r="B47689" t="n">
        <v>1</v>
      </c>
    </row>
    <row r="47690">
      <c r="A47690" t="inlineStr">
        <is>
          <t>shit40</t>
        </is>
      </c>
      <c r="B47690" t="n">
        <v>1</v>
      </c>
    </row>
    <row r="47691">
      <c r="A47691" t="inlineStr">
        <is>
          <t>m1944</t>
        </is>
      </c>
      <c r="B47691" t="n">
        <v>1</v>
      </c>
    </row>
    <row r="47692">
      <c r="A47692" t="inlineStr">
        <is>
          <t>julemolg</t>
        </is>
      </c>
      <c r="B47692" t="n">
        <v>1</v>
      </c>
    </row>
    <row r="47693">
      <c r="A47693" t="inlineStr">
        <is>
          <t>kindscautions</t>
        </is>
      </c>
      <c r="B47693" t="n">
        <v>1</v>
      </c>
    </row>
    <row r="47694">
      <c r="A47694" t="inlineStr">
        <is>
          <t>engusance</t>
        </is>
      </c>
      <c r="B47694" t="n">
        <v>1</v>
      </c>
    </row>
    <row r="47695">
      <c r="A47695" t="inlineStr">
        <is>
          <t>geocat</t>
        </is>
      </c>
      <c r="B47695" t="n">
        <v>1</v>
      </c>
    </row>
    <row r="47696">
      <c r="A47696" t="inlineStr">
        <is>
          <t>98781</t>
        </is>
      </c>
      <c r="B47696" t="n">
        <v>1</v>
      </c>
    </row>
    <row r="47697">
      <c r="A47697" t="inlineStr">
        <is>
          <t>translingualia</t>
        </is>
      </c>
      <c r="B47697" t="n">
        <v>1</v>
      </c>
    </row>
    <row r="47698">
      <c r="A47698" t="inlineStr">
        <is>
          <t>commanor</t>
        </is>
      </c>
      <c r="B47698" t="n">
        <v>1</v>
      </c>
    </row>
    <row r="47699">
      <c r="A47699" t="inlineStr">
        <is>
          <t>homerbackwalk</t>
        </is>
      </c>
      <c r="B47699" t="n">
        <v>1</v>
      </c>
    </row>
    <row r="47700">
      <c r="A47700" t="inlineStr">
        <is>
          <t>lacle</t>
        </is>
      </c>
      <c r="B47700" t="n">
        <v>1</v>
      </c>
    </row>
    <row r="47701">
      <c r="A47701" t="inlineStr">
        <is>
          <t>tenchs</t>
        </is>
      </c>
      <c r="B47701" t="n">
        <v>1</v>
      </c>
    </row>
    <row r="47702">
      <c r="A47702" t="inlineStr">
        <is>
          <t>esalus</t>
        </is>
      </c>
      <c r="B47702" t="n">
        <v>1</v>
      </c>
    </row>
    <row r="47703">
      <c r="A47703" t="inlineStr">
        <is>
          <t>oradrace</t>
        </is>
      </c>
      <c r="B47703" t="n">
        <v>1</v>
      </c>
    </row>
    <row r="47704">
      <c r="A47704" t="inlineStr">
        <is>
          <t>nospend</t>
        </is>
      </c>
      <c r="B47704" t="n">
        <v>1</v>
      </c>
    </row>
    <row r="47705">
      <c r="A47705" t="inlineStr">
        <is>
          <t>chuai</t>
        </is>
      </c>
      <c r="B47705" t="n">
        <v>2</v>
      </c>
    </row>
    <row r="47706">
      <c r="A47706" t="inlineStr">
        <is>
          <t>parabombionaja</t>
        </is>
      </c>
      <c r="B47706" t="n">
        <v>1</v>
      </c>
    </row>
    <row r="47707">
      <c r="A47707" t="inlineStr">
        <is>
          <t>wutula</t>
        </is>
      </c>
      <c r="B47707" t="n">
        <v>1</v>
      </c>
    </row>
    <row r="47708">
      <c r="A47708" t="inlineStr">
        <is>
          <t>likentserwn</t>
        </is>
      </c>
      <c r="B47708" t="n">
        <v>1</v>
      </c>
    </row>
    <row r="47709">
      <c r="A47709" t="inlineStr">
        <is>
          <t>bhabir</t>
        </is>
      </c>
      <c r="B47709" t="n">
        <v>1</v>
      </c>
    </row>
    <row r="47710">
      <c r="A47710" t="inlineStr">
        <is>
          <t>vagum</t>
        </is>
      </c>
      <c r="B47710" t="n">
        <v>1</v>
      </c>
    </row>
    <row r="47711">
      <c r="A47711" t="inlineStr">
        <is>
          <t>rs7994</t>
        </is>
      </c>
      <c r="B47711" t="n">
        <v>1</v>
      </c>
    </row>
    <row r="47712">
      <c r="A47712" t="inlineStr">
        <is>
          <t>peperíagarcíaheart</t>
        </is>
      </c>
      <c r="B47712" t="n">
        <v>1</v>
      </c>
    </row>
    <row r="47713">
      <c r="A47713" t="inlineStr">
        <is>
          <t>vesidio</t>
        </is>
      </c>
      <c r="B47713" t="n">
        <v>1</v>
      </c>
    </row>
    <row r="47714">
      <c r="A47714" t="inlineStr">
        <is>
          <t>amstub</t>
        </is>
      </c>
      <c r="B47714" t="n">
        <v>1</v>
      </c>
    </row>
    <row r="47715">
      <c r="A47715" t="inlineStr">
        <is>
          <t>hollandicessel</t>
        </is>
      </c>
      <c r="B47715" t="n">
        <v>1</v>
      </c>
    </row>
    <row r="47716">
      <c r="A47716" t="inlineStr">
        <is>
          <t>niteste</t>
        </is>
      </c>
      <c r="B47716" t="n">
        <v>1</v>
      </c>
    </row>
    <row r="47717">
      <c r="A47717" t="inlineStr">
        <is>
          <t>gopros®</t>
        </is>
      </c>
      <c r="B47717" t="n">
        <v>1</v>
      </c>
    </row>
    <row r="47718">
      <c r="A47718" t="inlineStr">
        <is>
          <t>projects–singin</t>
        </is>
      </c>
      <c r="B47718" t="n">
        <v>1</v>
      </c>
    </row>
    <row r="47719">
      <c r="A47719" t="inlineStr">
        <is>
          <t>callaró</t>
        </is>
      </c>
      <c r="B47719" t="n">
        <v>1</v>
      </c>
    </row>
    <row r="47720">
      <c r="A47720" t="inlineStr">
        <is>
          <t>keitig</t>
        </is>
      </c>
      <c r="B47720" t="n">
        <v>1</v>
      </c>
    </row>
    <row r="47721">
      <c r="A47721" t="inlineStr">
        <is>
          <t>beardstportizen</t>
        </is>
      </c>
      <c r="B47721" t="n">
        <v>1</v>
      </c>
    </row>
    <row r="47722">
      <c r="A47722" t="inlineStr">
        <is>
          <t>wetwks⇣</t>
        </is>
      </c>
      <c r="B47722" t="n">
        <v>1</v>
      </c>
    </row>
    <row r="47723">
      <c r="A47723" t="inlineStr">
        <is>
          <t>tubine</t>
        </is>
      </c>
      <c r="B47723" t="n">
        <v>1</v>
      </c>
    </row>
    <row r="47724">
      <c r="A47724" t="inlineStr">
        <is>
          <t>corssees</t>
        </is>
      </c>
      <c r="B47724" t="n">
        <v>1</v>
      </c>
    </row>
    <row r="47725">
      <c r="A47725" t="inlineStr">
        <is>
          <t>baker`s</t>
        </is>
      </c>
      <c r="B47725" t="n">
        <v>1</v>
      </c>
    </row>
    <row r="47726">
      <c r="A47726" t="inlineStr">
        <is>
          <t>com201104missing</t>
        </is>
      </c>
      <c r="B47726" t="n">
        <v>1</v>
      </c>
    </row>
    <row r="47727">
      <c r="A47727" t="inlineStr">
        <is>
          <t>westhost</t>
        </is>
      </c>
      <c r="B47727" t="n">
        <v>1</v>
      </c>
    </row>
    <row r="47728">
      <c r="A47728" t="inlineStr">
        <is>
          <t>atelibilia</t>
        </is>
      </c>
      <c r="B47728" t="n">
        <v>1</v>
      </c>
    </row>
    <row r="47729">
      <c r="A47729" t="inlineStr">
        <is>
          <t>magnethouse</t>
        </is>
      </c>
      <c r="B47729" t="n">
        <v>1</v>
      </c>
    </row>
    <row r="47730">
      <c r="A47730" t="inlineStr">
        <is>
          <t>rancali</t>
        </is>
      </c>
      <c r="B47730" t="n">
        <v>1</v>
      </c>
    </row>
    <row r="47731">
      <c r="A47731" t="inlineStr">
        <is>
          <t>soopeasubens</t>
        </is>
      </c>
      <c r="B47731" t="n">
        <v>1</v>
      </c>
    </row>
    <row r="47732">
      <c r="A47732" t="inlineStr">
        <is>
          <t>craksooming</t>
        </is>
      </c>
      <c r="B47732" t="n">
        <v>1</v>
      </c>
    </row>
    <row r="47733">
      <c r="A47733" t="inlineStr">
        <is>
          <t>biedwulf</t>
        </is>
      </c>
      <c r="B47733" t="n">
        <v>1</v>
      </c>
    </row>
    <row r="47734">
      <c r="A47734" t="inlineStr">
        <is>
          <t>hoveli</t>
        </is>
      </c>
      <c r="B47734" t="n">
        <v>1</v>
      </c>
    </row>
    <row r="47735">
      <c r="A47735" t="inlineStr">
        <is>
          <t>series™</t>
        </is>
      </c>
      <c r="B47735" t="n">
        <v>1</v>
      </c>
    </row>
    <row r="47736">
      <c r="A47736" t="inlineStr">
        <is>
          <t>brnwoddledos</t>
        </is>
      </c>
      <c r="B47736" t="n">
        <v>1</v>
      </c>
    </row>
    <row r="47737">
      <c r="A47737" t="inlineStr">
        <is>
          <t>holment</t>
        </is>
      </c>
      <c r="B47737" t="n">
        <v>1</v>
      </c>
    </row>
    <row r="47738">
      <c r="A47738" t="inlineStr">
        <is>
          <t>comshiller</t>
        </is>
      </c>
      <c r="B47738" t="n">
        <v>1</v>
      </c>
    </row>
    <row r="47739">
      <c r="A47739" t="inlineStr">
        <is>
          <t>krabatungaya</t>
        </is>
      </c>
      <c r="B47739" t="n">
        <v>1</v>
      </c>
    </row>
    <row r="47740">
      <c r="A47740" t="inlineStr">
        <is>
          <t>brinay</t>
        </is>
      </c>
      <c r="B47740" t="n">
        <v>1</v>
      </c>
    </row>
    <row r="47741">
      <c r="A47741" t="inlineStr">
        <is>
          <t>democratprimary</t>
        </is>
      </c>
      <c r="B47741" t="n">
        <v>1</v>
      </c>
    </row>
    <row r="47742">
      <c r="A47742" t="inlineStr">
        <is>
          <t>courtscape</t>
        </is>
      </c>
      <c r="B47742" t="n">
        <v>1</v>
      </c>
    </row>
    <row r="47743">
      <c r="A47743" t="inlineStr">
        <is>
          <t>draters</t>
        </is>
      </c>
      <c r="B47743" t="n">
        <v>1</v>
      </c>
    </row>
    <row r="47744">
      <c r="A47744" t="inlineStr">
        <is>
          <t>redeemer a</t>
        </is>
      </c>
      <c r="B47744" t="n">
        <v>1</v>
      </c>
    </row>
    <row r="47745">
      <c r="A47745" t="inlineStr">
        <is>
          <t>womenforarepu</t>
        </is>
      </c>
      <c r="B47745" t="n">
        <v>1</v>
      </c>
    </row>
    <row r="47746">
      <c r="A47746" t="inlineStr">
        <is>
          <t>stabilitystoicism</t>
        </is>
      </c>
      <c r="B47746" t="n">
        <v>1</v>
      </c>
    </row>
    <row r="47747">
      <c r="A47747" t="inlineStr">
        <is>
          <t>someyscape</t>
        </is>
      </c>
      <c r="B47747" t="n">
        <v>1</v>
      </c>
    </row>
    <row r="47748">
      <c r="A47748" t="inlineStr">
        <is>
          <t>nerazzolistars</t>
        </is>
      </c>
      <c r="B47748" t="n">
        <v>1</v>
      </c>
    </row>
    <row r="47749">
      <c r="A47749" t="inlineStr">
        <is>
          <t xml:space="preserve">theatre </t>
        </is>
      </c>
      <c r="B47749" t="n">
        <v>1</v>
      </c>
    </row>
    <row r="47750">
      <c r="A47750" t="inlineStr">
        <is>
          <t>emidio</t>
        </is>
      </c>
      <c r="B47750" t="n">
        <v>1</v>
      </c>
    </row>
    <row r="47751">
      <c r="A47751" t="inlineStr">
        <is>
          <t>geonvolution</t>
        </is>
      </c>
      <c r="B47751" t="n">
        <v>1</v>
      </c>
    </row>
    <row r="47752">
      <c r="A47752" t="inlineStr">
        <is>
          <t>boatlantown</t>
        </is>
      </c>
      <c r="B47752" t="n">
        <v>1</v>
      </c>
    </row>
    <row r="47753">
      <c r="A47753" t="inlineStr">
        <is>
          <t>cherryed</t>
        </is>
      </c>
      <c r="B47753" t="n">
        <v>1</v>
      </c>
    </row>
    <row r="47754">
      <c r="A47754" t="inlineStr">
        <is>
          <t>lanewell</t>
        </is>
      </c>
      <c r="B47754" t="n">
        <v>1</v>
      </c>
    </row>
    <row r="47755">
      <c r="A47755" t="inlineStr">
        <is>
          <t>991125636</t>
        </is>
      </c>
      <c r="B47755" t="n">
        <v>1</v>
      </c>
    </row>
    <row r="47756">
      <c r="A47756" t="inlineStr">
        <is>
          <t>540120</t>
        </is>
      </c>
      <c r="B47756" t="n">
        <v>1</v>
      </c>
    </row>
    <row r="47757">
      <c r="A47757" t="inlineStr">
        <is>
          <t>texasp</t>
        </is>
      </c>
      <c r="B47757" t="n">
        <v>1</v>
      </c>
    </row>
    <row r="47758">
      <c r="A47758" t="inlineStr">
        <is>
          <t>manjaros</t>
        </is>
      </c>
      <c r="B47758" t="n">
        <v>2</v>
      </c>
    </row>
    <row r="47759">
      <c r="A47759" t="inlineStr">
        <is>
          <t>durchaa</t>
        </is>
      </c>
      <c r="B47759" t="n">
        <v>1</v>
      </c>
    </row>
    <row r="47760">
      <c r="A47760" t="inlineStr">
        <is>
          <t>tehranqi</t>
        </is>
      </c>
      <c r="B47760" t="n">
        <v>1</v>
      </c>
    </row>
    <row r="47761">
      <c r="A47761" t="inlineStr">
        <is>
          <t>gohollah</t>
        </is>
      </c>
      <c r="B47761" t="n">
        <v>1</v>
      </c>
    </row>
    <row r="47762">
      <c r="A47762" t="inlineStr">
        <is>
          <t>matchized</t>
        </is>
      </c>
      <c r="B47762" t="n">
        <v>1</v>
      </c>
    </row>
    <row r="47763">
      <c r="A47763" t="inlineStr">
        <is>
          <t>baladir</t>
        </is>
      </c>
      <c r="B47763" t="n">
        <v>1</v>
      </c>
    </row>
    <row r="47764">
      <c r="A47764" t="inlineStr">
        <is>
          <t>bolkiahs</t>
        </is>
      </c>
      <c r="B47764" t="n">
        <v>1</v>
      </c>
    </row>
    <row r="47765">
      <c r="A47765" t="inlineStr">
        <is>
          <t>berhran</t>
        </is>
      </c>
      <c r="B47765" t="n">
        <v>1</v>
      </c>
    </row>
    <row r="47766">
      <c r="A47766" t="inlineStr">
        <is>
          <t>sargam</t>
        </is>
      </c>
      <c r="B47766" t="n">
        <v>1</v>
      </c>
    </row>
    <row r="47767">
      <c r="A47767" t="inlineStr">
        <is>
          <t>glests</t>
        </is>
      </c>
      <c r="B47767" t="n">
        <v>1</v>
      </c>
    </row>
    <row r="47768">
      <c r="A47768" t="inlineStr">
        <is>
          <t>gazbors</t>
        </is>
      </c>
      <c r="B47768" t="n">
        <v>1</v>
      </c>
    </row>
    <row r="47769">
      <c r="A47769" t="inlineStr">
        <is>
          <t>submergy</t>
        </is>
      </c>
      <c r="B47769" t="n">
        <v>1</v>
      </c>
    </row>
    <row r="47770">
      <c r="A47770" t="inlineStr">
        <is>
          <t>laneniisipples</t>
        </is>
      </c>
      <c r="B47770" t="n">
        <v>1</v>
      </c>
    </row>
    <row r="47771">
      <c r="A47771" t="inlineStr">
        <is>
          <t>httpsrestaurants</t>
        </is>
      </c>
      <c r="B47771" t="n">
        <v>1</v>
      </c>
    </row>
    <row r="47772">
      <c r="A47772" t="inlineStr">
        <is>
          <t>boat2de1</t>
        </is>
      </c>
      <c r="B47772" t="n">
        <v>1</v>
      </c>
    </row>
    <row r="47773">
      <c r="A47773" t="inlineStr">
        <is>
          <t>bitsrss</t>
        </is>
      </c>
      <c r="B47773" t="n">
        <v>1</v>
      </c>
    </row>
    <row r="47774">
      <c r="A47774" t="inlineStr">
        <is>
          <t>httpcaptchestheminse</t>
        </is>
      </c>
      <c r="B47774" t="n">
        <v>1</v>
      </c>
    </row>
    <row r="47775">
      <c r="A47775" t="inlineStr">
        <is>
          <t>↑ill</t>
        </is>
      </c>
      <c r="B47775" t="n">
        <v>1</v>
      </c>
    </row>
    <row r="47776">
      <c r="A47776" t="inlineStr">
        <is>
          <t>{{viewtemplate</t>
        </is>
      </c>
      <c r="B47776" t="n">
        <v>1</v>
      </c>
    </row>
    <row r="47777">
      <c r="A47777" t="inlineStr">
        <is>
          <t>dontreadtheworld</t>
        </is>
      </c>
      <c r="B47777" t="n">
        <v>1</v>
      </c>
    </row>
    <row r="47778">
      <c r="A47778" t="inlineStr">
        <is>
          <t>sebuffalo</t>
        </is>
      </c>
      <c r="B47778" t="n">
        <v>1</v>
      </c>
    </row>
    <row r="47779">
      <c r="A47779" t="inlineStr">
        <is>
          <t>gamestretch</t>
        </is>
      </c>
      <c r="B47779" t="n">
        <v>2</v>
      </c>
    </row>
    <row r="47780">
      <c r="A47780" t="inlineStr">
        <is>
          <t>saladoflag</t>
        </is>
      </c>
      <c r="B47780" t="n">
        <v>1</v>
      </c>
    </row>
    <row r="47781">
      <c r="A47781" t="inlineStr">
        <is>
          <t>▼im</t>
        </is>
      </c>
      <c r="B47781" t="n">
        <v>1</v>
      </c>
    </row>
    <row r="47782">
      <c r="A47782" t="inlineStr">
        <is>
          <t>061333</t>
        </is>
      </c>
      <c r="B47782" t="n">
        <v>1</v>
      </c>
    </row>
    <row r="47783">
      <c r="A47783" t="inlineStr">
        <is>
          <t>comcontent32018sunbury</t>
        </is>
      </c>
      <c r="B47783" t="n">
        <v>1</v>
      </c>
    </row>
    <row r="47784">
      <c r="A47784" t="inlineStr">
        <is>
          <t>rinciwaelle</t>
        </is>
      </c>
      <c r="B47784" t="n">
        <v>1</v>
      </c>
    </row>
    <row r="47785">
      <c r="A47785" t="inlineStr">
        <is>
          <t>reggaels</t>
        </is>
      </c>
      <c r="B47785" t="n">
        <v>1</v>
      </c>
    </row>
    <row r="47786">
      <c r="A47786" t="inlineStr">
        <is>
          <t>utm_campaignhdqc398365</t>
        </is>
      </c>
      <c r="B47786" t="n">
        <v>1</v>
      </c>
    </row>
    <row r="47787">
      <c r="A47787" t="inlineStr">
        <is>
          <t>phamy</t>
        </is>
      </c>
      <c r="B47787" t="n">
        <v>2</v>
      </c>
    </row>
    <row r="47788">
      <c r="A47788" t="inlineStr">
        <is>
          <t>hephaestion</t>
        </is>
      </c>
      <c r="B47788" t="n">
        <v>1</v>
      </c>
    </row>
    <row r="47789">
      <c r="A47789" t="inlineStr">
        <is>
          <t>cojbhhe2abpiecerical</t>
        </is>
      </c>
      <c r="B47789" t="n">
        <v>1</v>
      </c>
    </row>
    <row r="47790">
      <c r="A47790" t="inlineStr">
        <is>
          <t>steakfish</t>
        </is>
      </c>
      <c r="B47790" t="n">
        <v>2</v>
      </c>
    </row>
    <row r="47791">
      <c r="A47791" t="inlineStr">
        <is>
          <t>tirha</t>
        </is>
      </c>
      <c r="B47791" t="n">
        <v>1</v>
      </c>
    </row>
    <row r="47792">
      <c r="A47792" t="inlineStr">
        <is>
          <t>marminti</t>
        </is>
      </c>
      <c r="B47792" t="n">
        <v>1</v>
      </c>
    </row>
    <row r="47793">
      <c r="A47793" t="inlineStr">
        <is>
          <t>dupos</t>
        </is>
      </c>
      <c r="B47793" t="n">
        <v>1</v>
      </c>
    </row>
    <row r="47794">
      <c r="A47794" t="inlineStr">
        <is>
          <t>btrv</t>
        </is>
      </c>
      <c r="B47794" t="n">
        <v>1</v>
      </c>
    </row>
    <row r="47795">
      <c r="A47795" t="inlineStr">
        <is>
          <t>con7cvedsrci</t>
        </is>
      </c>
      <c r="B47795" t="n">
        <v>1</v>
      </c>
    </row>
    <row r="47796">
      <c r="A47796" t="inlineStr">
        <is>
          <t>insod</t>
        </is>
      </c>
      <c r="B47796" t="n">
        <v>1</v>
      </c>
    </row>
    <row r="47797">
      <c r="A47797" t="inlineStr">
        <is>
          <t>wageringaccomodation</t>
        </is>
      </c>
      <c r="B47797" t="n">
        <v>1</v>
      </c>
    </row>
    <row r="47798">
      <c r="A47798" t="inlineStr">
        <is>
          <t>taampa</t>
        </is>
      </c>
      <c r="B47798" t="n">
        <v>1</v>
      </c>
    </row>
    <row r="47799">
      <c r="A47799" t="inlineStr">
        <is>
          <t>onuji</t>
        </is>
      </c>
      <c r="B47799" t="n">
        <v>1</v>
      </c>
    </row>
    <row r="47800">
      <c r="A47800" t="inlineStr">
        <is>
          <t>atonna</t>
        </is>
      </c>
      <c r="B47800" t="n">
        <v>1</v>
      </c>
    </row>
    <row r="47801">
      <c r="A47801" t="inlineStr">
        <is>
          <t>karbat</t>
        </is>
      </c>
      <c r="B47801" t="n">
        <v>1</v>
      </c>
    </row>
    <row r="47802">
      <c r="A47802" t="inlineStr">
        <is>
          <t>missate</t>
        </is>
      </c>
      <c r="B47802" t="n">
        <v>1</v>
      </c>
    </row>
    <row r="47803">
      <c r="A47803" t="inlineStr">
        <is>
          <t>autofud</t>
        </is>
      </c>
      <c r="B47803" t="n">
        <v>1</v>
      </c>
    </row>
    <row r="47804">
      <c r="A47804" t="inlineStr">
        <is>
          <t>minerelated</t>
        </is>
      </c>
      <c r="B47804" t="n">
        <v>1</v>
      </c>
    </row>
    <row r="47805">
      <c r="A47805" t="inlineStr">
        <is>
          <t>cyclicuscod</t>
        </is>
      </c>
      <c r="B47805" t="n">
        <v>1</v>
      </c>
    </row>
    <row r="47806">
      <c r="A47806" t="inlineStr">
        <is>
          <t>enablerendering</t>
        </is>
      </c>
      <c r="B47806" t="n">
        <v>1</v>
      </c>
    </row>
    <row r="47807">
      <c r="A47807" t="inlineStr">
        <is>
          <t>livestarttime</t>
        </is>
      </c>
      <c r="B47807" t="n">
        <v>1</v>
      </c>
    </row>
    <row r="47808">
      <c r="A47808" t="inlineStr">
        <is>
          <t>exgm_revealame</t>
        </is>
      </c>
      <c r="B47808" t="n">
        <v>1</v>
      </c>
    </row>
    <row r="47809">
      <c r="A47809" t="inlineStr">
        <is>
          <t>0\x1002</t>
        </is>
      </c>
      <c r="B47809" t="n">
        <v>1</v>
      </c>
    </row>
    <row r="47810">
      <c r="A47810" t="inlineStr">
        <is>
          <t>sh–shra</t>
        </is>
      </c>
      <c r="B47810" t="n">
        <v>1</v>
      </c>
    </row>
    <row r="47811">
      <c r="A47811" t="inlineStr">
        <is>
          <t>dxtile</t>
        </is>
      </c>
      <c r="B47811" t="n">
        <v>1</v>
      </c>
    </row>
    <row r="47812">
      <c r="A47812" t="inlineStr">
        <is>
          <t>runinapploadingplugin</t>
        </is>
      </c>
      <c r="B47812" t="n">
        <v>1</v>
      </c>
    </row>
    <row r="47813">
      <c r="A47813" t="inlineStr">
        <is>
          <t>missinguploadstart</t>
        </is>
      </c>
      <c r="B47813" t="n">
        <v>1</v>
      </c>
    </row>
    <row r="47814">
      <c r="A47814" t="inlineStr">
        <is>
          <t>onlychav</t>
        </is>
      </c>
      <c r="B47814" t="n">
        <v>1</v>
      </c>
    </row>
    <row r="47815">
      <c r="A47815" t="inlineStr">
        <is>
          <t>checkernotifyerror</t>
        </is>
      </c>
      <c r="B47815" t="n">
        <v>1</v>
      </c>
    </row>
    <row r="47816">
      <c r="A47816" t="inlineStr">
        <is>
          <t>scripttimermask</t>
        </is>
      </c>
      <c r="B47816" t="n">
        <v>1</v>
      </c>
    </row>
    <row r="47817">
      <c r="A47817" t="inlineStr">
        <is>
          <t>imagedisplayed</t>
        </is>
      </c>
      <c r="B47817" t="n">
        <v>1</v>
      </c>
    </row>
    <row r="47818">
      <c r="A47818" t="inlineStr">
        <is>
          <t>quinthlight</t>
        </is>
      </c>
      <c r="B47818" t="n">
        <v>1</v>
      </c>
    </row>
    <row r="47819">
      <c r="A47819" t="inlineStr">
        <is>
          <t>notcountable</t>
        </is>
      </c>
      <c r="B47819" t="n">
        <v>1</v>
      </c>
    </row>
    <row r="47820">
      <c r="A47820" t="inlineStr">
        <is>
          <t>emptyclipintwline</t>
        </is>
      </c>
      <c r="B47820" t="n">
        <v>1</v>
      </c>
    </row>
    <row r="47821">
      <c r="A47821" t="inlineStr">
        <is>
          <t>blockupdateunsupported</t>
        </is>
      </c>
      <c r="B47821" t="n">
        <v>1</v>
      </c>
    </row>
    <row r="47822">
      <c r="A47822" t="inlineStr">
        <is>
          <t>edisablereset</t>
        </is>
      </c>
      <c r="B47822" t="n">
        <v>1</v>
      </c>
    </row>
    <row r="47823">
      <c r="A47823" t="inlineStr">
        <is>
          <t>vblankname524103</t>
        </is>
      </c>
      <c r="B47823" t="n">
        <v>1</v>
      </c>
    </row>
    <row r="47824">
      <c r="A47824" t="inlineStr">
        <is>
          <t>reactivemarkpictureinterface</t>
        </is>
      </c>
      <c r="B47824" t="n">
        <v>1</v>
      </c>
    </row>
    <row r="47825">
      <c r="A47825" t="inlineStr">
        <is>
          <t>readyclip</t>
        </is>
      </c>
      <c r="B47825" t="n">
        <v>1</v>
      </c>
    </row>
    <row r="47826">
      <c r="A47826" t="inlineStr">
        <is>
          <t>catchenable</t>
        </is>
      </c>
      <c r="B47826" t="n">
        <v>1</v>
      </c>
    </row>
    <row r="47827">
      <c r="A47827" t="inlineStr">
        <is>
          <t>pikotman</t>
        </is>
      </c>
      <c r="B47827" t="n">
        <v>1</v>
      </c>
    </row>
    <row r="47828">
      <c r="A47828" t="inlineStr">
        <is>
          <t>assistoverride</t>
        </is>
      </c>
      <c r="B47828" t="n">
        <v>1</v>
      </c>
    </row>
    <row r="47829">
      <c r="A47829" t="inlineStr">
        <is>
          <t>johnpx</t>
        </is>
      </c>
      <c r="B47829" t="n">
        <v>1</v>
      </c>
    </row>
    <row r="47830">
      <c r="A47830" t="inlineStr">
        <is>
          <t>filtergrouponly</t>
        </is>
      </c>
      <c r="B47830" t="n">
        <v>1</v>
      </c>
    </row>
    <row r="47831">
      <c r="A47831" t="inlineStr">
        <is>
          <t>♦photoshot</t>
        </is>
      </c>
      <c r="B47831" t="n">
        <v>1</v>
      </c>
    </row>
    <row r="47832">
      <c r="A47832" t="inlineStr">
        <is>
          <t>foverrideflags</t>
        </is>
      </c>
      <c r="B47832" t="n">
        <v>1</v>
      </c>
    </row>
    <row r="47833">
      <c r="A47833" t="inlineStr">
        <is>
          <t>usethumbnailsize</t>
        </is>
      </c>
      <c r="B47833" t="n">
        <v>1</v>
      </c>
    </row>
    <row r="47834">
      <c r="A47834" t="inlineStr">
        <is>
          <t>macron7880</t>
        </is>
      </c>
      <c r="B47834" t="n">
        <v>1</v>
      </c>
    </row>
    <row r="47835">
      <c r="A47835" t="inlineStr">
        <is>
          <t>xreset</t>
        </is>
      </c>
      <c r="B47835" t="n">
        <v>1</v>
      </c>
    </row>
    <row r="47836">
      <c r="A47836" t="inlineStr">
        <is>
          <t>hpregts</t>
        </is>
      </c>
      <c r="B47836" t="n">
        <v>1</v>
      </c>
    </row>
    <row r="47837">
      <c r="A47837" t="inlineStr">
        <is>
          <t>svgrep</t>
        </is>
      </c>
      <c r="B47837" t="n">
        <v>1</v>
      </c>
    </row>
    <row r="47838">
      <c r="A47838" t="inlineStr">
        <is>
          <t>desktopplacement</t>
        </is>
      </c>
      <c r="B47838" t="n">
        <v>1</v>
      </c>
    </row>
    <row r="47839">
      <c r="A47839" t="inlineStr">
        <is>
          <t>\telephonepath</t>
        </is>
      </c>
      <c r="B47839" t="n">
        <v>1</v>
      </c>
    </row>
    <row r="47840">
      <c r="A47840" t="inlineStr">
        <is>
          <t>setclipconfigrenderer</t>
        </is>
      </c>
      <c r="B47840" t="n">
        <v>1</v>
      </c>
    </row>
    <row r="47841">
      <c r="A47841" t="inlineStr">
        <is>
          <t>clickhandler</t>
        </is>
      </c>
      <c r="B47841" t="n">
        <v>1</v>
      </c>
    </row>
    <row r="47842">
      <c r="A47842" t="inlineStr">
        <is>
          <t>stoopz</t>
        </is>
      </c>
      <c r="B47842" t="n">
        <v>1</v>
      </c>
    </row>
    <row r="47843">
      <c r="A47843" t="inlineStr">
        <is>
          <t>phillipslaearch</t>
        </is>
      </c>
      <c r="B47843" t="n">
        <v>1</v>
      </c>
    </row>
    <row r="47844">
      <c r="A47844" t="inlineStr">
        <is>
          <t>unsupportedxsp</t>
        </is>
      </c>
      <c r="B47844" t="n">
        <v>1</v>
      </c>
    </row>
    <row r="47845">
      <c r="A47845" t="inlineStr">
        <is>
          <t>konly</t>
        </is>
      </c>
      <c r="B47845" t="n">
        <v>1</v>
      </c>
    </row>
    <row r="47846">
      <c r="A47846" t="inlineStr">
        <is>
          <t>clipcallpacket</t>
        </is>
      </c>
      <c r="B47846" t="n">
        <v>1</v>
      </c>
    </row>
    <row r="47847">
      <c r="A47847" t="inlineStr">
        <is>
          <t>extendedencryption</t>
        </is>
      </c>
      <c r="B47847" t="n">
        <v>1</v>
      </c>
    </row>
    <row r="47848">
      <c r="A47848" t="inlineStr">
        <is>
          <t>ereset</t>
        </is>
      </c>
      <c r="B47848" t="n">
        <v>1</v>
      </c>
    </row>
    <row r="47849">
      <c r="A47849" t="inlineStr">
        <is>
          <t>livingstarted</t>
        </is>
      </c>
      <c r="B47849" t="n">
        <v>1</v>
      </c>
    </row>
    <row r="47850">
      <c r="A47850" t="inlineStr">
        <is>
          <t>\xsp</t>
        </is>
      </c>
      <c r="B47850" t="n">
        <v>1</v>
      </c>
    </row>
    <row r="47851">
      <c r="A47851" t="inlineStr">
        <is>
          <t>showtask</t>
        </is>
      </c>
      <c r="B47851" t="n">
        <v>1</v>
      </c>
    </row>
    <row r="47852">
      <c r="A47852" t="inlineStr">
        <is>
          <t>ampmw</t>
        </is>
      </c>
      <c r="B47852" t="n">
        <v>1</v>
      </c>
    </row>
    <row r="47853">
      <c r="A47853" t="inlineStr">
        <is>
          <t>\panel</t>
        </is>
      </c>
      <c r="B47853" t="n">
        <v>1</v>
      </c>
    </row>
    <row r="47854">
      <c r="A47854" t="inlineStr">
        <is>
          <t>explicitbegg</t>
        </is>
      </c>
      <c r="B47854" t="n">
        <v>1</v>
      </c>
    </row>
    <row r="47855">
      <c r="A47855" t="inlineStr">
        <is>
          <t>textureinitialization</t>
        </is>
      </c>
      <c r="B47855" t="n">
        <v>1</v>
      </c>
    </row>
    <row r="47856">
      <c r="A47856" t="inlineStr">
        <is>
          <t>knownlockedtype</t>
        </is>
      </c>
      <c r="B47856" t="n">
        <v>1</v>
      </c>
    </row>
    <row r="47857">
      <c r="A47857" t="inlineStr">
        <is>
          <t>dropsyncitems</t>
        </is>
      </c>
      <c r="B47857" t="n">
        <v>1</v>
      </c>
    </row>
    <row r="47858">
      <c r="A47858" t="inlineStr">
        <is>
          <t>hdmamask</t>
        </is>
      </c>
      <c r="B47858" t="n">
        <v>1</v>
      </c>
    </row>
    <row r="47859">
      <c r="A47859" t="inlineStr">
        <is>
          <t>1214435010</t>
        </is>
      </c>
      <c r="B47859" t="n">
        <v>1</v>
      </c>
    </row>
    <row r="47860">
      <c r="A47860" t="inlineStr">
        <is>
          <t>acceptableforbacking</t>
        </is>
      </c>
      <c r="B47860" t="n">
        <v>1</v>
      </c>
    </row>
    <row r="47861">
      <c r="A47861" t="inlineStr">
        <is>
          <t>xenium</t>
        </is>
      </c>
      <c r="B47861" t="n">
        <v>2</v>
      </c>
    </row>
    <row r="47862">
      <c r="A47862" t="inlineStr">
        <is>
          <t>disablecoapularflash</t>
        </is>
      </c>
      <c r="B47862" t="n">
        <v>1</v>
      </c>
    </row>
    <row r="47863">
      <c r="A47863" t="inlineStr">
        <is>
          <t>«40fps»</t>
        </is>
      </c>
      <c r="B47863" t="n">
        <v>1</v>
      </c>
    </row>
    <row r="47864">
      <c r="A47864" t="inlineStr">
        <is>
          <t>dsyncitem</t>
        </is>
      </c>
      <c r="B47864" t="n">
        <v>1</v>
      </c>
    </row>
    <row r="47865">
      <c r="A47865" t="inlineStr">
        <is>
          <t>windowbatch</t>
        </is>
      </c>
      <c r="B47865" t="n">
        <v>1</v>
      </c>
    </row>
    <row r="47866">
      <c r="A47866" t="inlineStr">
        <is>
          <t>clipintwline</t>
        </is>
      </c>
      <c r="B47866" t="n">
        <v>1</v>
      </c>
    </row>
    <row r="47867">
      <c r="A47867" t="inlineStr">
        <is>
          <t>maxscroll</t>
        </is>
      </c>
      <c r="B47867" t="n">
        <v>1</v>
      </c>
    </row>
    <row r="47868">
      <c r="A47868" t="inlineStr">
        <is>
          <t>e{4</t>
        </is>
      </c>
      <c r="B47868" t="n">
        <v>1</v>
      </c>
    </row>
    <row r="47869">
      <c r="A47869" t="inlineStr">
        <is>
          <t>turboscroll</t>
        </is>
      </c>
      <c r="B47869" t="n">
        <v>1</v>
      </c>
    </row>
    <row r="47870">
      <c r="A47870" t="inlineStr">
        <is>
          <t>tmpvideo</t>
        </is>
      </c>
      <c r="B47870" t="n">
        <v>1</v>
      </c>
    </row>
    <row r="47871">
      <c r="A47871" t="inlineStr">
        <is>
          <t>\x1000</t>
        </is>
      </c>
      <c r="B47871" t="n">
        <v>1</v>
      </c>
    </row>
    <row r="47872">
      <c r="A47872" t="inlineStr">
        <is>
          <t>screenflow</t>
        </is>
      </c>
      <c r="B47872" t="n">
        <v>1</v>
      </c>
    </row>
    <row r="47873">
      <c r="A47873" t="inlineStr">
        <is>
          <t>zenmaxint</t>
        </is>
      </c>
      <c r="B47873" t="n">
        <v>1</v>
      </c>
    </row>
    <row r="47874">
      <c r="A47874" t="inlineStr">
        <is>
          <t>blitzah</t>
        </is>
      </c>
      <c r="B47874" t="n">
        <v>1</v>
      </c>
    </row>
    <row r="47875">
      <c r="A47875" t="inlineStr">
        <is>
          <t>ifnotendorsed</t>
        </is>
      </c>
      <c r="B47875" t="n">
        <v>1</v>
      </c>
    </row>
    <row r="47876">
      <c r="A47876" t="inlineStr">
        <is>
          <t>runstrictcache</t>
        </is>
      </c>
      <c r="B47876" t="n">
        <v>1</v>
      </c>
    </row>
    <row r="47877">
      <c r="A47877" t="inlineStr">
        <is>
          <t>maxbrains</t>
        </is>
      </c>
      <c r="B47877" t="n">
        <v>1</v>
      </c>
    </row>
    <row r="47878">
      <c r="A47878" t="inlineStr">
        <is>
          <t>errorvariable</t>
        </is>
      </c>
      <c r="B47878" t="n">
        <v>1</v>
      </c>
    </row>
    <row r="47879">
      <c r="A47879" t="inlineStr">
        <is>
          <t>ifchainedexgroup</t>
        </is>
      </c>
      <c r="B47879" t="n">
        <v>1</v>
      </c>
    </row>
    <row r="47880">
      <c r="A47880" t="inlineStr">
        <is>
          <t>sizeselection</t>
        </is>
      </c>
      <c r="B47880" t="n">
        <v>1</v>
      </c>
    </row>
    <row r="47881">
      <c r="A47881" t="inlineStr">
        <is>
          <t>reqtoggle</t>
        </is>
      </c>
      <c r="B47881" t="n">
        <v>1</v>
      </c>
    </row>
    <row r="47882">
      <c r="A47882" t="inlineStr">
        <is>
          <t>\x0007</t>
        </is>
      </c>
      <c r="B47882" t="n">
        <v>1</v>
      </c>
    </row>
    <row r="47883">
      <c r="A47883" t="inlineStr">
        <is>
          <t>runclasssync</t>
        </is>
      </c>
      <c r="B47883" t="n">
        <v>1</v>
      </c>
    </row>
    <row r="47884">
      <c r="A47884" t="inlineStr">
        <is>
          <t>extendedpackageoverride</t>
        </is>
      </c>
      <c r="B47884" t="n">
        <v>1</v>
      </c>
    </row>
    <row r="47885">
      <c r="A47885" t="inlineStr">
        <is>
          <t>controlfiletype</t>
        </is>
      </c>
      <c r="B47885" t="n">
        <v>1</v>
      </c>
    </row>
    <row r="47886">
      <c r="A47886" t="inlineStr">
        <is>
          <t>decarcache</t>
        </is>
      </c>
      <c r="B47886" t="n">
        <v>1</v>
      </c>
    </row>
    <row r="47887">
      <c r="A47887" t="inlineStr">
        <is>
          <t>81454455635</t>
        </is>
      </c>
      <c r="B47887" t="n">
        <v>1</v>
      </c>
    </row>
    <row r="47888">
      <c r="A47888" t="inlineStr">
        <is>
          <t>setemptythreshold</t>
        </is>
      </c>
      <c r="B47888" t="n">
        <v>1</v>
      </c>
    </row>
    <row r="47889">
      <c r="A47889" t="inlineStr">
        <is>
          <t>perfectname</t>
        </is>
      </c>
      <c r="B47889" t="n">
        <v>2</v>
      </c>
    </row>
    <row r="47890">
      <c r="A47890" t="inlineStr">
        <is>
          <t>minscroll</t>
        </is>
      </c>
      <c r="B47890" t="n">
        <v>1</v>
      </c>
    </row>
    <row r="47891">
      <c r="A47891" t="inlineStr">
        <is>
          <t>gotowindow</t>
        </is>
      </c>
      <c r="B47891" t="n">
        <v>1</v>
      </c>
    </row>
    <row r="47892">
      <c r="A47892" t="inlineStr">
        <is>
          <t>\outputsql\</t>
        </is>
      </c>
      <c r="B47892" t="n">
        <v>1</v>
      </c>
    </row>
    <row r="47893">
      <c r="A47893" t="inlineStr">
        <is>
          <t>fremoveenabled</t>
        </is>
      </c>
      <c r="B47893" t="n">
        <v>1</v>
      </c>
    </row>
    <row r="47894">
      <c r="A47894" t="inlineStr">
        <is>
          <t>9572\x5001</t>
        </is>
      </c>
      <c r="B47894" t="n">
        <v>1</v>
      </c>
    </row>
    <row r="47895">
      <c r="A47895" t="inlineStr">
        <is>
          <t>commaxwomanwithumbeeoverwatch</t>
        </is>
      </c>
      <c r="B47895" t="n">
        <v>1</v>
      </c>
    </row>
    <row r="47896">
      <c r="A47896" t="inlineStr">
        <is>
          <t>0x1001</t>
        </is>
      </c>
      <c r="B47896" t="n">
        <v>1</v>
      </c>
    </row>
    <row r="47897">
      <c r="A47897" t="inlineStr">
        <is>
          <t>alwayspersonal</t>
        </is>
      </c>
      <c r="B47897" t="n">
        <v>1</v>
      </c>
    </row>
    <row r="47898">
      <c r="A47898" t="inlineStr">
        <is>
          <t>realtimetype</t>
        </is>
      </c>
      <c r="B47898" t="n">
        <v>1</v>
      </c>
    </row>
    <row r="47899">
      <c r="A47899" t="inlineStr">
        <is>
          <t>ifprovider</t>
        </is>
      </c>
      <c r="B47899" t="n">
        <v>1</v>
      </c>
    </row>
    <row r="47900">
      <c r="A47900" t="inlineStr">
        <is>
          <t>templatephoto</t>
        </is>
      </c>
      <c r="B47900" t="n">
        <v>1</v>
      </c>
    </row>
    <row r="47901">
      <c r="A47901" t="inlineStr">
        <is>
          <t>deletevideomedialock</t>
        </is>
      </c>
      <c r="B47901" t="n">
        <v>1</v>
      </c>
    </row>
    <row r="47902">
      <c r="A47902" t="inlineStr">
        <is>
          <t>g2maxmode</t>
        </is>
      </c>
      <c r="B47902" t="n">
        <v>1</v>
      </c>
    </row>
    <row r="47903">
      <c r="A47903" t="inlineStr">
        <is>
          <t>|ifnull</t>
        </is>
      </c>
      <c r="B47903" t="n">
        <v>1</v>
      </c>
    </row>
    <row r="47904">
      <c r="A47904" t="inlineStr">
        <is>
          <t>dynamicresourcedeferred</t>
        </is>
      </c>
      <c r="B47904" t="n">
        <v>1</v>
      </c>
    </row>
    <row r="47905">
      <c r="A47905" t="inlineStr">
        <is>
          <t>|exgameplaydointobject</t>
        </is>
      </c>
      <c r="B47905" t="n">
        <v>1</v>
      </c>
    </row>
    <row r="47906">
      <c r="A47906" t="inlineStr">
        <is>
          <t>httpframedescription</t>
        </is>
      </c>
      <c r="B47906" t="n">
        <v>1</v>
      </c>
    </row>
    <row r="47907">
      <c r="A47907" t="inlineStr">
        <is>
          <t>notifystartstointeref</t>
        </is>
      </c>
      <c r="B47907" t="n">
        <v>1</v>
      </c>
    </row>
    <row r="47908">
      <c r="A47908" t="inlineStr">
        <is>
          <t>afropora</t>
        </is>
      </c>
      <c r="B47908" t="n">
        <v>1</v>
      </c>
    </row>
    <row r="47909">
      <c r="A47909" t="inlineStr">
        <is>
          <t>hericious</t>
        </is>
      </c>
      <c r="B47909" t="n">
        <v>1</v>
      </c>
    </row>
    <row r="47910">
      <c r="A47910" t="inlineStr">
        <is>
          <t>thatats</t>
        </is>
      </c>
      <c r="B47910" t="n">
        <v>1</v>
      </c>
    </row>
    <row r="47911">
      <c r="A47911" t="inlineStr">
        <is>
          <t>ferger</t>
        </is>
      </c>
      <c r="B47911" t="n">
        <v>1</v>
      </c>
    </row>
    <row r="47912">
      <c r="A47912" t="inlineStr">
        <is>
          <t>olegstat</t>
        </is>
      </c>
      <c r="B47912" t="n">
        <v>1</v>
      </c>
    </row>
    <row r="47913">
      <c r="A47913" t="inlineStr">
        <is>
          <t>nametriation</t>
        </is>
      </c>
      <c r="B47913" t="n">
        <v>1</v>
      </c>
    </row>
    <row r="47914">
      <c r="A47914" t="inlineStr">
        <is>
          <t>unrestua</t>
        </is>
      </c>
      <c r="B47914" t="n">
        <v>1</v>
      </c>
    </row>
    <row r="47915">
      <c r="A47915" t="inlineStr">
        <is>
          <t>trilchear</t>
        </is>
      </c>
      <c r="B47915" t="n">
        <v>1</v>
      </c>
    </row>
    <row r="47916">
      <c r="A47916" t="inlineStr">
        <is>
          <t>operbrated</t>
        </is>
      </c>
      <c r="B47916" t="n">
        <v>1</v>
      </c>
    </row>
    <row r="47917">
      <c r="A47917" t="inlineStr">
        <is>
          <t>kirksais</t>
        </is>
      </c>
      <c r="B47917" t="n">
        <v>1</v>
      </c>
    </row>
    <row r="47918">
      <c r="A47918" t="inlineStr">
        <is>
          <t>chastisal</t>
        </is>
      </c>
      <c r="B47918" t="n">
        <v>1</v>
      </c>
    </row>
    <row r="47919">
      <c r="A47919" t="inlineStr">
        <is>
          <t>pocketsespecially</t>
        </is>
      </c>
      <c r="B47919" t="n">
        <v>1</v>
      </c>
    </row>
    <row r="47920">
      <c r="A47920" t="inlineStr">
        <is>
          <t>flusser</t>
        </is>
      </c>
      <c r="B47920" t="n">
        <v>1</v>
      </c>
    </row>
    <row r="47921">
      <c r="A47921" t="inlineStr">
        <is>
          <t>garnow</t>
        </is>
      </c>
      <c r="B47921" t="n">
        <v>1</v>
      </c>
    </row>
    <row r="47922">
      <c r="A47922" t="inlineStr">
        <is>
          <t>boyl</t>
        </is>
      </c>
      <c r="B47922" t="n">
        <v>1</v>
      </c>
    </row>
    <row r="47923">
      <c r="A47923" t="inlineStr">
        <is>
          <t>enimally</t>
        </is>
      </c>
      <c r="B47923" t="n">
        <v>1</v>
      </c>
    </row>
    <row r="47924">
      <c r="A47924" t="inlineStr">
        <is>
          <t>lancastring</t>
        </is>
      </c>
      <c r="B47924" t="n">
        <v>1</v>
      </c>
    </row>
    <row r="47925">
      <c r="A47925" t="inlineStr">
        <is>
          <t>divisionships</t>
        </is>
      </c>
      <c r="B47925" t="n">
        <v>1</v>
      </c>
    </row>
    <row r="47926">
      <c r="A47926" t="inlineStr">
        <is>
          <t>refuctor</t>
        </is>
      </c>
      <c r="B47926" t="n">
        <v>1</v>
      </c>
    </row>
    <row r="47927">
      <c r="A47927" t="inlineStr">
        <is>
          <t>moanti</t>
        </is>
      </c>
      <c r="B47927" t="n">
        <v>1</v>
      </c>
    </row>
    <row r="47928">
      <c r="A47928" t="inlineStr">
        <is>
          <t>creendere</t>
        </is>
      </c>
      <c r="B47928" t="n">
        <v>1</v>
      </c>
    </row>
    <row r="47929">
      <c r="A47929" t="inlineStr">
        <is>
          <t>watschsch</t>
        </is>
      </c>
      <c r="B47929" t="n">
        <v>1</v>
      </c>
    </row>
    <row r="47930">
      <c r="A47930" t="inlineStr">
        <is>
          <t>rhinking</t>
        </is>
      </c>
      <c r="B47930" t="n">
        <v>3</v>
      </c>
    </row>
    <row r="47931">
      <c r="A47931" t="inlineStr">
        <is>
          <t>hoopsley</t>
        </is>
      </c>
      <c r="B47931" t="n">
        <v>1</v>
      </c>
    </row>
    <row r="47932">
      <c r="A47932" t="inlineStr">
        <is>
          <t>lowmans</t>
        </is>
      </c>
      <c r="B47932" t="n">
        <v>1</v>
      </c>
    </row>
    <row r="47933">
      <c r="A47933" t="inlineStr">
        <is>
          <t>sanvee</t>
        </is>
      </c>
      <c r="B47933" t="n">
        <v>1</v>
      </c>
    </row>
    <row r="47934">
      <c r="A47934" t="inlineStr">
        <is>
          <t>peacehoua</t>
        </is>
      </c>
      <c r="B47934" t="n">
        <v>1</v>
      </c>
    </row>
    <row r="47935">
      <c r="A47935" t="inlineStr">
        <is>
          <t>kpvst</t>
        </is>
      </c>
      <c r="B47935" t="n">
        <v>1</v>
      </c>
    </row>
    <row r="47936">
      <c r="A47936" t="inlineStr">
        <is>
          <t>blupa</t>
        </is>
      </c>
      <c r="B47936" t="n">
        <v>1</v>
      </c>
    </row>
    <row r="47937">
      <c r="A47937" t="inlineStr">
        <is>
          <t>chilker</t>
        </is>
      </c>
      <c r="B47937" t="n">
        <v>1</v>
      </c>
    </row>
    <row r="47938">
      <c r="A47938" t="inlineStr">
        <is>
          <t>blumm</t>
        </is>
      </c>
      <c r="B47938" t="n">
        <v>1</v>
      </c>
    </row>
    <row r="47939">
      <c r="A47939" t="inlineStr">
        <is>
          <t>i1942</t>
        </is>
      </c>
      <c r="B47939" t="n">
        <v>1</v>
      </c>
    </row>
    <row r="47940">
      <c r="A47940" t="inlineStr">
        <is>
          <t>samittown</t>
        </is>
      </c>
      <c r="B47940" t="n">
        <v>1</v>
      </c>
    </row>
    <row r="47941">
      <c r="A47941" t="inlineStr">
        <is>
          <t>melmree</t>
        </is>
      </c>
      <c r="B47941" t="n">
        <v>1</v>
      </c>
    </row>
    <row r="47942">
      <c r="A47942" t="inlineStr">
        <is>
          <t>aairs</t>
        </is>
      </c>
      <c r="B47942" t="n">
        <v>1</v>
      </c>
    </row>
    <row r="47943">
      <c r="A47943" t="inlineStr">
        <is>
          <t>amamas</t>
        </is>
      </c>
      <c r="B47943" t="n">
        <v>1</v>
      </c>
    </row>
    <row r="47944">
      <c r="A47944" t="inlineStr">
        <is>
          <t>audgestonaph</t>
        </is>
      </c>
      <c r="B47944" t="n">
        <v>1</v>
      </c>
    </row>
    <row r="47945">
      <c r="A47945" t="inlineStr">
        <is>
          <t>peddlings</t>
        </is>
      </c>
      <c r="B47945" t="n">
        <v>1</v>
      </c>
    </row>
    <row r="47946">
      <c r="A47946" t="inlineStr">
        <is>
          <t>bowkards</t>
        </is>
      </c>
      <c r="B47946" t="n">
        <v>1</v>
      </c>
    </row>
    <row r="47947">
      <c r="A47947" t="inlineStr">
        <is>
          <t>s_loca</t>
        </is>
      </c>
      <c r="B47947" t="n">
        <v>1</v>
      </c>
    </row>
    <row r="47948">
      <c r="A47948" t="inlineStr">
        <is>
          <t>echomaniac</t>
        </is>
      </c>
      <c r="B47948" t="n">
        <v>1</v>
      </c>
    </row>
    <row r="47949">
      <c r="A47949" t="inlineStr">
        <is>
          <t>greggie</t>
        </is>
      </c>
      <c r="B47949" t="n">
        <v>1</v>
      </c>
    </row>
    <row r="47950">
      <c r="A47950" t="inlineStr">
        <is>
          <t>postallab</t>
        </is>
      </c>
      <c r="B47950" t="n">
        <v>1</v>
      </c>
    </row>
    <row r="47951">
      <c r="A47951" t="inlineStr">
        <is>
          <t>hairslump</t>
        </is>
      </c>
      <c r="B47951" t="n">
        <v>1</v>
      </c>
    </row>
    <row r="47952">
      <c r="A47952" t="inlineStr">
        <is>
          <t>feedive</t>
        </is>
      </c>
      <c r="B47952" t="n">
        <v>1</v>
      </c>
    </row>
    <row r="47953">
      <c r="A47953" t="inlineStr">
        <is>
          <t>aliome</t>
        </is>
      </c>
      <c r="B47953" t="n">
        <v>1</v>
      </c>
    </row>
    <row r="47954">
      <c r="A47954" t="inlineStr">
        <is>
          <t>amatrex</t>
        </is>
      </c>
      <c r="B47954" t="n">
        <v>1</v>
      </c>
    </row>
    <row r="47955">
      <c r="A47955" t="inlineStr">
        <is>
          <t>megamansion</t>
        </is>
      </c>
      <c r="B47955" t="n">
        <v>1</v>
      </c>
    </row>
    <row r="47956">
      <c r="A47956" t="inlineStr">
        <is>
          <t>stdeh</t>
        </is>
      </c>
      <c r="B47956" t="n">
        <v>1</v>
      </c>
    </row>
    <row r="47957">
      <c r="A47957" t="inlineStr">
        <is>
          <t>togetace</t>
        </is>
      </c>
      <c r="B47957" t="n">
        <v>1</v>
      </c>
    </row>
    <row r="47958">
      <c r="A47958" t="inlineStr">
        <is>
          <t>yprintpkg</t>
        </is>
      </c>
      <c r="B47958" t="n">
        <v>1</v>
      </c>
    </row>
    <row r="47959">
      <c r="A47959" t="inlineStr">
        <is>
          <t>cln_method</t>
        </is>
      </c>
      <c r="B47959" t="n">
        <v>1</v>
      </c>
    </row>
    <row r="47960">
      <c r="A47960" t="inlineStr">
        <is>
          <t>ypostilla</t>
        </is>
      </c>
      <c r="B47960" t="n">
        <v>1</v>
      </c>
    </row>
    <row r="47961">
      <c r="A47961" t="inlineStr">
        <is>
          <t>tpmpath</t>
        </is>
      </c>
      <c r="B47961" t="n">
        <v>1</v>
      </c>
    </row>
    <row r="47962">
      <c r="A47962" t="inlineStr">
        <is>
          <t>whboard</t>
        </is>
      </c>
      <c r="B47962" t="n">
        <v>1</v>
      </c>
    </row>
    <row r="47963">
      <c r="A47963" t="inlineStr">
        <is>
          <t>|ttil|ld</t>
        </is>
      </c>
      <c r="B47963" t="n">
        <v>1</v>
      </c>
    </row>
    <row r="47964">
      <c r="A47964" t="inlineStr">
        <is>
          <t>base_redirect</t>
        </is>
      </c>
      <c r="B47964" t="n">
        <v>1</v>
      </c>
    </row>
    <row r="47965">
      <c r="A47965" t="inlineStr">
        <is>
          <t>commodignontop</t>
        </is>
      </c>
      <c r="B47965" t="n">
        <v>1</v>
      </c>
    </row>
    <row r="47966">
      <c r="A47966" t="inlineStr">
        <is>
          <t>servermanager</t>
        </is>
      </c>
      <c r="B47966" t="n">
        <v>1</v>
      </c>
    </row>
    <row r="47967">
      <c r="A47967" t="inlineStr">
        <is>
          <t>authenticationrequest</t>
        </is>
      </c>
      <c r="B47967" t="n">
        <v>1</v>
      </c>
    </row>
    <row r="47968">
      <c r="A47968" t="inlineStr">
        <is>
          <t>tannual</t>
        </is>
      </c>
      <c r="B47968" t="n">
        <v>1</v>
      </c>
    </row>
    <row r="47969">
      <c r="A47969" t="inlineStr">
        <is>
          <t>quave|sslew</t>
        </is>
      </c>
      <c r="B47969" t="n">
        <v>1</v>
      </c>
    </row>
    <row r="47970">
      <c r="A47970" t="inlineStr">
        <is>
          <t>defender4</t>
        </is>
      </c>
      <c r="B47970" t="n">
        <v>1</v>
      </c>
    </row>
    <row r="47971">
      <c r="A47971" t="inlineStr">
        <is>
          <t>oocycy</t>
        </is>
      </c>
      <c r="B47971" t="n">
        <v>1</v>
      </c>
    </row>
    <row r="47972">
      <c r="A47972" t="inlineStr">
        <is>
          <t>choiken</t>
        </is>
      </c>
      <c r="B47972" t="n">
        <v>1</v>
      </c>
    </row>
    <row r="47973">
      <c r="A47973" t="inlineStr">
        <is>
          <t>moretons</t>
        </is>
      </c>
      <c r="B47973" t="n">
        <v>2</v>
      </c>
    </row>
    <row r="47974">
      <c r="A47974" t="inlineStr">
        <is>
          <t>sdadirep</t>
        </is>
      </c>
      <c r="B47974" t="n">
        <v>1</v>
      </c>
    </row>
    <row r="47975">
      <c r="A47975" t="inlineStr">
        <is>
          <t>checkcell</t>
        </is>
      </c>
      <c r="B47975" t="n">
        <v>1</v>
      </c>
    </row>
    <row r="47976">
      <c r="A47976" t="inlineStr">
        <is>
          <t>upguad</t>
        </is>
      </c>
      <c r="B47976" t="n">
        <v>1</v>
      </c>
    </row>
    <row r="47977">
      <c r="A47977" t="inlineStr">
        <is>
          <t>bedeviral</t>
        </is>
      </c>
      <c r="B47977" t="n">
        <v>1</v>
      </c>
    </row>
    <row r="47978">
      <c r="A47978" t="inlineStr">
        <is>
          <t>pimpinville</t>
        </is>
      </c>
      <c r="B47978" t="n">
        <v>1</v>
      </c>
    </row>
    <row r="47979">
      <c r="A47979" t="inlineStr">
        <is>
          <t>©house</t>
        </is>
      </c>
      <c r="B47979" t="n">
        <v>1</v>
      </c>
    </row>
    <row r="47980">
      <c r="A47980" t="inlineStr">
        <is>
          <t>tradering</t>
        </is>
      </c>
      <c r="B47980" t="n">
        <v>1</v>
      </c>
    </row>
    <row r="47981">
      <c r="A47981" t="inlineStr">
        <is>
          <t>qbich</t>
        </is>
      </c>
      <c r="B47981" t="n">
        <v>1</v>
      </c>
    </row>
    <row r="47982">
      <c r="A47982" t="inlineStr">
        <is>
          <t>stipost</t>
        </is>
      </c>
      <c r="B47982" t="n">
        <v>1</v>
      </c>
    </row>
    <row r="47983">
      <c r="A47983" t="inlineStr">
        <is>
          <t>mennos</t>
        </is>
      </c>
      <c r="B47983" t="n">
        <v>1</v>
      </c>
    </row>
    <row r="47984">
      <c r="A47984" t="inlineStr">
        <is>
          <t>ctslcx</t>
        </is>
      </c>
      <c r="B47984" t="n">
        <v>1</v>
      </c>
    </row>
    <row r="47985">
      <c r="A47985" t="inlineStr">
        <is>
          <t>macstone</t>
        </is>
      </c>
      <c r="B47985" t="n">
        <v>1</v>
      </c>
    </row>
    <row r="47986">
      <c r="A47986" t="inlineStr">
        <is>
          <t>iresel</t>
        </is>
      </c>
      <c r="B47986" t="n">
        <v>1</v>
      </c>
    </row>
    <row r="47987">
      <c r="A47987" t="inlineStr">
        <is>
          <t>sanducks</t>
        </is>
      </c>
      <c r="B47987" t="n">
        <v>1</v>
      </c>
    </row>
    <row r="47988">
      <c r="A47988" t="inlineStr">
        <is>
          <t>scotlers</t>
        </is>
      </c>
      <c r="B47988" t="n">
        <v>1</v>
      </c>
    </row>
    <row r="47989">
      <c r="A47989" t="inlineStr">
        <is>
          <t>wellslys</t>
        </is>
      </c>
      <c r="B47989" t="n">
        <v>1</v>
      </c>
    </row>
    <row r="47990">
      <c r="A47990" t="inlineStr">
        <is>
          <t>pursey</t>
        </is>
      </c>
      <c r="B47990" t="n">
        <v>1</v>
      </c>
    </row>
    <row r="47991">
      <c r="A47991" t="inlineStr">
        <is>
          <t>jetet</t>
        </is>
      </c>
      <c r="B47991" t="n">
        <v>1</v>
      </c>
    </row>
    <row r="47992">
      <c r="A47992" t="inlineStr">
        <is>
          <t>conficted</t>
        </is>
      </c>
      <c r="B47992" t="n">
        <v>1</v>
      </c>
    </row>
    <row r="47993">
      <c r="A47993" t="inlineStr">
        <is>
          <t>baseriger</t>
        </is>
      </c>
      <c r="B47993" t="n">
        <v>1</v>
      </c>
    </row>
    <row r="47994">
      <c r="A47994" t="inlineStr">
        <is>
          <t>winnaamy</t>
        </is>
      </c>
      <c r="B47994" t="n">
        <v>1</v>
      </c>
    </row>
    <row r="47995">
      <c r="A47995" t="inlineStr">
        <is>
          <t>jaymi</t>
        </is>
      </c>
      <c r="B47995" t="n">
        <v>1</v>
      </c>
    </row>
    <row r="47996">
      <c r="A47996" t="inlineStr">
        <is>
          <t>hegra</t>
        </is>
      </c>
      <c r="B47996" t="n">
        <v>1</v>
      </c>
    </row>
    <row r="47997">
      <c r="A47997" t="inlineStr">
        <is>
          <t>kristans</t>
        </is>
      </c>
      <c r="B47997" t="n">
        <v>1</v>
      </c>
    </row>
    <row r="47998">
      <c r="A47998" t="inlineStr">
        <is>
          <t>helmstree</t>
        </is>
      </c>
      <c r="B47998" t="n">
        <v>1</v>
      </c>
    </row>
    <row r="47999">
      <c r="A47999" t="inlineStr">
        <is>
          <t>elmstree</t>
        </is>
      </c>
      <c r="B47999" t="n">
        <v>1</v>
      </c>
    </row>
    <row r="48000">
      <c r="A48000" t="inlineStr">
        <is>
          <t>72a</t>
        </is>
      </c>
      <c r="B48000" t="n">
        <v>3</v>
      </c>
    </row>
    <row r="48001">
      <c r="A48001" t="inlineStr">
        <is>
          <t>mantritudes</t>
        </is>
      </c>
      <c r="B48001" t="n">
        <v>1</v>
      </c>
    </row>
    <row r="48002">
      <c r="A48002" t="inlineStr">
        <is>
          <t>boonzio</t>
        </is>
      </c>
      <c r="B48002" t="n">
        <v>1</v>
      </c>
    </row>
    <row r="48003">
      <c r="A48003" t="inlineStr">
        <is>
          <t>verlin35</t>
        </is>
      </c>
      <c r="B48003" t="n">
        <v>1</v>
      </c>
    </row>
    <row r="48004">
      <c r="A48004" t="inlineStr">
        <is>
          <t>eniably</t>
        </is>
      </c>
      <c r="B48004" t="n">
        <v>1</v>
      </c>
    </row>
    <row r="48005">
      <c r="A48005" t="inlineStr">
        <is>
          <t>pepart</t>
        </is>
      </c>
      <c r="B48005" t="n">
        <v>1</v>
      </c>
    </row>
    <row r="48006">
      <c r="A48006" t="inlineStr">
        <is>
          <t>viacone</t>
        </is>
      </c>
      <c r="B48006" t="n">
        <v>1</v>
      </c>
    </row>
    <row r="48007">
      <c r="A48007" t="inlineStr">
        <is>
          <t>breakfastonly</t>
        </is>
      </c>
      <c r="B48007" t="n">
        <v>1</v>
      </c>
    </row>
    <row r="48008">
      <c r="A48008" t="inlineStr">
        <is>
          <t>lapguns</t>
        </is>
      </c>
      <c r="B48008" t="n">
        <v>1</v>
      </c>
    </row>
    <row r="48009">
      <c r="A48009" t="inlineStr">
        <is>
          <t>hmdrs</t>
        </is>
      </c>
      <c r="B48009" t="n">
        <v>1</v>
      </c>
    </row>
    <row r="48010">
      <c r="A48010" t="inlineStr">
        <is>
          <t>blondeblack</t>
        </is>
      </c>
      <c r="B48010" t="n">
        <v>1</v>
      </c>
    </row>
    <row r="48011">
      <c r="A48011" t="inlineStr">
        <is>
          <t>progeista</t>
        </is>
      </c>
      <c r="B48011" t="n">
        <v>1</v>
      </c>
    </row>
    <row r="48012">
      <c r="A48012" t="inlineStr">
        <is>
          <t>eeneds</t>
        </is>
      </c>
      <c r="B48012" t="n">
        <v>1</v>
      </c>
    </row>
    <row r="48013">
      <c r="A48013" t="inlineStr">
        <is>
          <t>coppeder</t>
        </is>
      </c>
      <c r="B48013" t="n">
        <v>1</v>
      </c>
    </row>
    <row r="48014">
      <c r="A48014" t="inlineStr">
        <is>
          <t>wardenclyffe</t>
        </is>
      </c>
      <c r="B48014" t="n">
        <v>1</v>
      </c>
    </row>
    <row r="48015">
      <c r="A48015" t="inlineStr">
        <is>
          <t>kyrborne</t>
        </is>
      </c>
      <c r="B48015" t="n">
        <v>1</v>
      </c>
    </row>
    <row r="48016">
      <c r="A48016" t="inlineStr">
        <is>
          <t>enougho</t>
        </is>
      </c>
      <c r="B48016" t="n">
        <v>2</v>
      </c>
    </row>
    <row r="48017">
      <c r="A48017" t="inlineStr">
        <is>
          <t>lazarepls</t>
        </is>
      </c>
      <c r="B48017" t="n">
        <v>1</v>
      </c>
    </row>
    <row r="48018">
      <c r="A48018" t="inlineStr">
        <is>
          <t>senderboom</t>
        </is>
      </c>
      <c r="B48018" t="n">
        <v>1</v>
      </c>
    </row>
    <row r="48019">
      <c r="A48019" t="inlineStr">
        <is>
          <t>roommmm</t>
        </is>
      </c>
      <c r="B48019" t="n">
        <v>1</v>
      </c>
    </row>
    <row r="48020">
      <c r="A48020" t="inlineStr">
        <is>
          <t>candleplug</t>
        </is>
      </c>
      <c r="B48020" t="n">
        <v>1</v>
      </c>
    </row>
    <row r="48021">
      <c r="A48021" t="inlineStr">
        <is>
          <t>counterpicking</t>
        </is>
      </c>
      <c r="B48021" t="n">
        <v>2</v>
      </c>
    </row>
    <row r="48022">
      <c r="A48022" t="inlineStr">
        <is>
          <t>lefteds</t>
        </is>
      </c>
      <c r="B48022" t="n">
        <v>1</v>
      </c>
    </row>
    <row r="48023">
      <c r="A48023" t="inlineStr">
        <is>
          <t>orañeda</t>
        </is>
      </c>
      <c r="B48023" t="n">
        <v>1</v>
      </c>
    </row>
    <row r="48024">
      <c r="A48024" t="inlineStr">
        <is>
          <t>contributed–it</t>
        </is>
      </c>
      <c r="B48024" t="n">
        <v>1</v>
      </c>
    </row>
    <row r="48025">
      <c r="A48025" t="inlineStr">
        <is>
          <t>harivak</t>
        </is>
      </c>
      <c r="B48025" t="n">
        <v>1</v>
      </c>
    </row>
    <row r="48026">
      <c r="A48026" t="inlineStr">
        <is>
          <t>rwats</t>
        </is>
      </c>
      <c r="B48026" t="n">
        <v>1</v>
      </c>
    </row>
    <row r="48027">
      <c r="A48027" t="inlineStr">
        <is>
          <t>césarp</t>
        </is>
      </c>
      <c r="B48027" t="n">
        <v>1</v>
      </c>
    </row>
    <row r="48028">
      <c r="A48028" t="inlineStr">
        <is>
          <t>geewh</t>
        </is>
      </c>
      <c r="B48028" t="n">
        <v>1</v>
      </c>
    </row>
    <row r="48029">
      <c r="A48029" t="inlineStr">
        <is>
          <t>rhadeh</t>
        </is>
      </c>
      <c r="B48029" t="n">
        <v>1</v>
      </c>
    </row>
    <row r="48030">
      <c r="A48030" t="inlineStr">
        <is>
          <t>scrubmail</t>
        </is>
      </c>
      <c r="B48030" t="n">
        <v>1</v>
      </c>
    </row>
    <row r="48031">
      <c r="A48031" t="inlineStr">
        <is>
          <t>109share</t>
        </is>
      </c>
      <c r="B48031" t="n">
        <v>1</v>
      </c>
    </row>
    <row r="48032">
      <c r="A48032" t="inlineStr">
        <is>
          <t>spartaians</t>
        </is>
      </c>
      <c r="B48032" t="n">
        <v>1</v>
      </c>
    </row>
    <row r="48033">
      <c r="A48033" t="inlineStr">
        <is>
          <t>scrigening</t>
        </is>
      </c>
      <c r="B48033" t="n">
        <v>1</v>
      </c>
    </row>
    <row r="48034">
      <c r="A48034" t="inlineStr">
        <is>
          <t>18142017</t>
        </is>
      </c>
      <c r="B48034" t="n">
        <v>1</v>
      </c>
    </row>
    <row r="48035">
      <c r="A48035" t="inlineStr">
        <is>
          <t>722316</t>
        </is>
      </c>
      <c r="B48035" t="n">
        <v>1</v>
      </c>
    </row>
    <row r="48036">
      <c r="A48036" t="inlineStr">
        <is>
          <t>5012018</t>
        </is>
      </c>
      <c r="B48036" t="n">
        <v>1</v>
      </c>
    </row>
    <row r="48037">
      <c r="A48037" t="inlineStr">
        <is>
          <t>494286195</t>
        </is>
      </c>
      <c r="B48037" t="n">
        <v>1</v>
      </c>
    </row>
    <row r="48038">
      <c r="A48038" t="inlineStr">
        <is>
          <t>18073</t>
        </is>
      </c>
      <c r="B48038" t="n">
        <v>1</v>
      </c>
    </row>
    <row r="48039">
      <c r="A48039" t="inlineStr">
        <is>
          <t>checkhide</t>
        </is>
      </c>
      <c r="B48039" t="n">
        <v>1</v>
      </c>
    </row>
    <row r="48040">
      <c r="A48040" t="inlineStr">
        <is>
          <t>205541</t>
        </is>
      </c>
      <c r="B48040" t="n">
        <v>1</v>
      </c>
    </row>
    <row r="48041">
      <c r="A48041" t="inlineStr">
        <is>
          <t>bluelend</t>
        </is>
      </c>
      <c r="B48041" t="n">
        <v>1</v>
      </c>
    </row>
    <row r="48042">
      <c r="A48042" t="inlineStr">
        <is>
          <t>updatester</t>
        </is>
      </c>
      <c r="B48042" t="n">
        <v>1</v>
      </c>
    </row>
    <row r="48043">
      <c r="A48043" t="inlineStr">
        <is>
          <t>12302015</t>
        </is>
      </c>
      <c r="B48043" t="n">
        <v>3</v>
      </c>
    </row>
    <row r="48044">
      <c r="A48044" t="inlineStr">
        <is>
          <t>11262014</t>
        </is>
      </c>
      <c r="B48044" t="n">
        <v>1</v>
      </c>
    </row>
    <row r="48045">
      <c r="A48045" t="inlineStr">
        <is>
          <t>210909</t>
        </is>
      </c>
      <c r="B48045" t="n">
        <v>1</v>
      </c>
    </row>
    <row r="48046">
      <c r="A48046" t="inlineStr">
        <is>
          <t>741042</t>
        </is>
      </c>
      <c r="B48046" t="n">
        <v>1</v>
      </c>
    </row>
    <row r="48047">
      <c r="A48047" t="inlineStr">
        <is>
          <t>6202016</t>
        </is>
      </c>
      <c r="B48047" t="n">
        <v>3</v>
      </c>
    </row>
    <row r="48048">
      <c r="A48048" t="inlineStr">
        <is>
          <t>_trailer_troll__nix7_000_sd_sr24</t>
        </is>
      </c>
      <c r="B48048" t="n">
        <v>1</v>
      </c>
    </row>
    <row r="48049">
      <c r="A48049" t="inlineStr">
        <is>
          <t>amederal</t>
        </is>
      </c>
      <c r="B48049" t="n">
        <v>1</v>
      </c>
    </row>
    <row r="48050">
      <c r="A48050" t="inlineStr">
        <is>
          <t>97613</t>
        </is>
      </c>
      <c r="B48050" t="n">
        <v>1</v>
      </c>
    </row>
    <row r="48051">
      <c r="A48051" t="inlineStr">
        <is>
          <t>again6145</t>
        </is>
      </c>
      <c r="B48051" t="n">
        <v>1</v>
      </c>
    </row>
    <row r="48052">
      <c r="A48052" t="inlineStr">
        <is>
          <t>261654</t>
        </is>
      </c>
      <c r="B48052" t="n">
        <v>1</v>
      </c>
    </row>
    <row r="48053">
      <c r="A48053" t="inlineStr">
        <is>
          <t>26012018</t>
        </is>
      </c>
      <c r="B48053" t="n">
        <v>1</v>
      </c>
    </row>
    <row r="48054">
      <c r="A48054" t="inlineStr">
        <is>
          <t>2018at</t>
        </is>
      </c>
      <c r="B48054" t="n">
        <v>1</v>
      </c>
    </row>
    <row r="48055">
      <c r="A48055" t="inlineStr">
        <is>
          <t>9062015</t>
        </is>
      </c>
      <c r="B48055" t="n">
        <v>1</v>
      </c>
    </row>
    <row r="48056">
      <c r="A48056" t="inlineStr">
        <is>
          <t>virtual03508</t>
        </is>
      </c>
      <c r="B48056" t="n">
        <v>1</v>
      </c>
    </row>
    <row r="48057">
      <c r="A48057" t="inlineStr">
        <is>
          <t>rans_hunt0</t>
        </is>
      </c>
      <c r="B48057" t="n">
        <v>1</v>
      </c>
    </row>
    <row r="48058">
      <c r="A48058" t="inlineStr">
        <is>
          <t>200336</t>
        </is>
      </c>
      <c r="B48058" t="n">
        <v>1</v>
      </c>
    </row>
    <row r="48059">
      <c r="A48059" t="inlineStr">
        <is>
          <t>terify</t>
        </is>
      </c>
      <c r="B48059" t="n">
        <v>1</v>
      </c>
    </row>
    <row r="48060">
      <c r="A48060" t="inlineStr">
        <is>
          <t>234721</t>
        </is>
      </c>
      <c r="B48060" t="n">
        <v>1</v>
      </c>
    </row>
    <row r="48061">
      <c r="A48061" t="inlineStr">
        <is>
          <t>6132014</t>
        </is>
      </c>
      <c r="B48061" t="n">
        <v>2</v>
      </c>
    </row>
    <row r="48062">
      <c r="A48062" t="inlineStr">
        <is>
          <t>214718</t>
        </is>
      </c>
      <c r="B48062" t="n">
        <v>1</v>
      </c>
    </row>
    <row r="48063">
      <c r="A48063" t="inlineStr">
        <is>
          <t>kerrycaylor</t>
        </is>
      </c>
      <c r="B48063" t="n">
        <v>1</v>
      </c>
    </row>
    <row r="48064">
      <c r="A48064" t="inlineStr">
        <is>
          <t>tences</t>
        </is>
      </c>
      <c r="B48064" t="n">
        <v>3</v>
      </c>
    </row>
    <row r="48065">
      <c r="A48065" t="inlineStr">
        <is>
          <t>hyba</t>
        </is>
      </c>
      <c r="B48065" t="n">
        <v>1</v>
      </c>
    </row>
    <row r="48066">
      <c r="A48066" t="inlineStr">
        <is>
          <t>mcdolle</t>
        </is>
      </c>
      <c r="B48066" t="n">
        <v>1</v>
      </c>
    </row>
    <row r="48067">
      <c r="A48067" t="inlineStr">
        <is>
          <t>taumza</t>
        </is>
      </c>
      <c r="B48067" t="n">
        <v>1</v>
      </c>
    </row>
    <row r="48068">
      <c r="A48068" t="inlineStr">
        <is>
          <t>mthominorum</t>
        </is>
      </c>
      <c r="B48068" t="n">
        <v>1</v>
      </c>
    </row>
    <row r="48069">
      <c r="A48069" t="inlineStr">
        <is>
          <t>surspam</t>
        </is>
      </c>
      <c r="B48069" t="n">
        <v>1</v>
      </c>
    </row>
    <row r="48070">
      <c r="A48070" t="inlineStr">
        <is>
          <t>mdda</t>
        </is>
      </c>
      <c r="B48070" t="n">
        <v>1</v>
      </c>
    </row>
    <row r="48071">
      <c r="A48071" t="inlineStr">
        <is>
          <t>yetvertock</t>
        </is>
      </c>
      <c r="B48071" t="n">
        <v>1</v>
      </c>
    </row>
    <row r="48072">
      <c r="A48072" t="inlineStr">
        <is>
          <t>m8object</t>
        </is>
      </c>
      <c r="B48072" t="n">
        <v>1</v>
      </c>
    </row>
    <row r="48073">
      <c r="A48073" t="inlineStr">
        <is>
          <t>date85anneral</t>
        </is>
      </c>
      <c r="B48073" t="n">
        <v>1</v>
      </c>
    </row>
    <row r="48074">
      <c r="A48074" t="inlineStr">
        <is>
          <t>berniebre</t>
        </is>
      </c>
      <c r="B48074" t="n">
        <v>1</v>
      </c>
    </row>
    <row r="48075">
      <c r="A48075" t="inlineStr">
        <is>
          <t>survivorsshould</t>
        </is>
      </c>
      <c r="B48075" t="n">
        <v>1</v>
      </c>
    </row>
    <row r="48076">
      <c r="A48076" t="inlineStr">
        <is>
          <t>bernarday</t>
        </is>
      </c>
      <c r="B48076" t="n">
        <v>1</v>
      </c>
    </row>
    <row r="48077">
      <c r="A48077" t="inlineStr">
        <is>
          <t>grosén</t>
        </is>
      </c>
      <c r="B48077" t="n">
        <v>1</v>
      </c>
    </row>
    <row r="48078">
      <c r="A48078" t="inlineStr">
        <is>
          <t>picknick</t>
        </is>
      </c>
      <c r="B48078" t="n">
        <v>1</v>
      </c>
    </row>
    <row r="48079">
      <c r="A48079" t="inlineStr">
        <is>
          <t>1979foundershand</t>
        </is>
      </c>
      <c r="B48079" t="n">
        <v>1</v>
      </c>
    </row>
    <row r="48080">
      <c r="A48080" t="inlineStr">
        <is>
          <t>spacepocalypse</t>
        </is>
      </c>
      <c r="B48080" t="n">
        <v>1</v>
      </c>
    </row>
    <row r="48081">
      <c r="A48081" t="inlineStr">
        <is>
          <t>updlaze</t>
        </is>
      </c>
      <c r="B48081" t="n">
        <v>1</v>
      </c>
    </row>
    <row r="48082">
      <c r="A48082" t="inlineStr">
        <is>
          <t>fiersella</t>
        </is>
      </c>
      <c r="B48082" t="n">
        <v>1</v>
      </c>
    </row>
    <row r="48083">
      <c r="A48083" t="inlineStr">
        <is>
          <t>piewickfinal</t>
        </is>
      </c>
      <c r="B48083" t="n">
        <v>1</v>
      </c>
    </row>
    <row r="48084">
      <c r="A48084" t="inlineStr">
        <is>
          <t>assemblproper</t>
        </is>
      </c>
      <c r="B48084" t="n">
        <v>1</v>
      </c>
    </row>
    <row r="48085">
      <c r="A48085" t="inlineStr">
        <is>
          <t>looksblack</t>
        </is>
      </c>
      <c r="B48085" t="n">
        <v>1</v>
      </c>
    </row>
    <row r="48086">
      <c r="A48086" t="inlineStr">
        <is>
          <t>endoxed</t>
        </is>
      </c>
      <c r="B48086" t="n">
        <v>1</v>
      </c>
    </row>
    <row r="48087">
      <c r="A48087" t="inlineStr">
        <is>
          <t>snatchchu</t>
        </is>
      </c>
      <c r="B48087" t="n">
        <v>2</v>
      </c>
    </row>
    <row r="48088">
      <c r="A48088" t="inlineStr">
        <is>
          <t>sockist</t>
        </is>
      </c>
      <c r="B48088" t="n">
        <v>1</v>
      </c>
    </row>
    <row r="48089">
      <c r="A48089" t="inlineStr">
        <is>
          <t>progures</t>
        </is>
      </c>
      <c r="B48089" t="n">
        <v>1</v>
      </c>
    </row>
    <row r="48090">
      <c r="A48090" t="inlineStr">
        <is>
          <t>ofague</t>
        </is>
      </c>
      <c r="B48090" t="n">
        <v>1</v>
      </c>
    </row>
    <row r="48091">
      <c r="A48091" t="inlineStr">
        <is>
          <t>doubleblack</t>
        </is>
      </c>
      <c r="B48091" t="n">
        <v>1</v>
      </c>
    </row>
    <row r="48092">
      <c r="A48092" t="inlineStr">
        <is>
          <t>gorkins</t>
        </is>
      </c>
      <c r="B48092" t="n">
        <v>1</v>
      </c>
    </row>
    <row r="48093">
      <c r="A48093" t="inlineStr">
        <is>
          <t>showsis</t>
        </is>
      </c>
      <c r="B48093" t="n">
        <v>1</v>
      </c>
    </row>
    <row r="48094">
      <c r="A48094" t="inlineStr">
        <is>
          <t>mishad</t>
        </is>
      </c>
      <c r="B48094" t="n">
        <v>1</v>
      </c>
    </row>
    <row r="48095">
      <c r="A48095" t="inlineStr">
        <is>
          <t>fresauched</t>
        </is>
      </c>
      <c r="B48095" t="n">
        <v>1</v>
      </c>
    </row>
    <row r="48096">
      <c r="A48096" t="inlineStr">
        <is>
          <t>6829113</t>
        </is>
      </c>
      <c r="B48096" t="n">
        <v>1</v>
      </c>
    </row>
    <row r="48097">
      <c r="A48097" t="inlineStr">
        <is>
          <t>catchas</t>
        </is>
      </c>
      <c r="B48097" t="n">
        <v>1</v>
      </c>
    </row>
    <row r="48098">
      <c r="A48098" t="inlineStr">
        <is>
          <t>mainstreamicoge</t>
        </is>
      </c>
      <c r="B48098" t="n">
        <v>1</v>
      </c>
    </row>
    <row r="48099">
      <c r="A48099" t="inlineStr">
        <is>
          <t>taisele</t>
        </is>
      </c>
      <c r="B48099" t="n">
        <v>1</v>
      </c>
    </row>
    <row r="48100">
      <c r="A48100" t="inlineStr">
        <is>
          <t>intromusicdream</t>
        </is>
      </c>
      <c r="B48100" t="n">
        <v>1</v>
      </c>
    </row>
    <row r="48101">
      <c r="A48101" t="inlineStr">
        <is>
          <t>smokersshit</t>
        </is>
      </c>
      <c r="B48101" t="n">
        <v>1</v>
      </c>
    </row>
    <row r="48102">
      <c r="A48102" t="inlineStr">
        <is>
          <t>home60b</t>
        </is>
      </c>
      <c r="B48102" t="n">
        <v>1</v>
      </c>
    </row>
    <row r="48103">
      <c r="A48103" t="inlineStr">
        <is>
          <t>middlemarkepee</t>
        </is>
      </c>
      <c r="B48103" t="n">
        <v>1</v>
      </c>
    </row>
    <row r="48104">
      <c r="A48104" t="inlineStr">
        <is>
          <t>263a</t>
        </is>
      </c>
      <c r="B48104" t="n">
        <v>2</v>
      </c>
    </row>
    <row r="48105">
      <c r="A48105" t="inlineStr">
        <is>
          <t>theverb</t>
        </is>
      </c>
      <c r="B48105" t="n">
        <v>1</v>
      </c>
    </row>
    <row r="48106">
      <c r="A48106" t="inlineStr">
        <is>
          <t>nestlague</t>
        </is>
      </c>
      <c r="B48106" t="n">
        <v>1</v>
      </c>
    </row>
    <row r="48107">
      <c r="A48107" t="inlineStr">
        <is>
          <t>7050bottom</t>
        </is>
      </c>
      <c r="B48107" t="n">
        <v>1</v>
      </c>
    </row>
    <row r="48108">
      <c r="A48108" t="inlineStr">
        <is>
          <t>0tre</t>
        </is>
      </c>
      <c r="B48108" t="n">
        <v>1</v>
      </c>
    </row>
    <row r="48109">
      <c r="A48109" t="inlineStr">
        <is>
          <t>lauraieved</t>
        </is>
      </c>
      <c r="B48109" t="n">
        <v>1</v>
      </c>
    </row>
    <row r="48110">
      <c r="A48110" t="inlineStr">
        <is>
          <t>rmdfe10r</t>
        </is>
      </c>
      <c r="B48110" t="n">
        <v>1</v>
      </c>
    </row>
    <row r="48111">
      <c r="A48111" t="inlineStr">
        <is>
          <t>shojog</t>
        </is>
      </c>
      <c r="B48111" t="n">
        <v>1</v>
      </c>
    </row>
    <row r="48112">
      <c r="A48112" t="inlineStr">
        <is>
          <t>flechetåd</t>
        </is>
      </c>
      <c r="B48112" t="n">
        <v>1</v>
      </c>
    </row>
    <row r="48113">
      <c r="A48113" t="inlineStr">
        <is>
          <t>comrexorcisminburger</t>
        </is>
      </c>
      <c r="B48113" t="n">
        <v>1</v>
      </c>
    </row>
    <row r="48114">
      <c r="A48114" t="inlineStr">
        <is>
          <t>jimmy_chacillabusetta</t>
        </is>
      </c>
      <c r="B48114" t="n">
        <v>1</v>
      </c>
    </row>
    <row r="48115">
      <c r="A48115" t="inlineStr">
        <is>
          <t>1iajei</t>
        </is>
      </c>
      <c r="B48115" t="n">
        <v>1</v>
      </c>
    </row>
    <row r="48116">
      <c r="A48116" t="inlineStr">
        <is>
          <t>superphatic</t>
        </is>
      </c>
      <c r="B48116" t="n">
        <v>1</v>
      </c>
    </row>
    <row r="48117">
      <c r="A48117" t="inlineStr">
        <is>
          <t>sutershipoo8</t>
        </is>
      </c>
      <c r="B48117" t="n">
        <v>1</v>
      </c>
    </row>
    <row r="48118">
      <c r="A48118" t="inlineStr">
        <is>
          <t>hroo</t>
        </is>
      </c>
      <c r="B48118" t="n">
        <v>1</v>
      </c>
    </row>
    <row r="48119">
      <c r="A48119" t="inlineStr">
        <is>
          <t>fuckahmoff0k</t>
        </is>
      </c>
      <c r="B48119" t="n">
        <v>1</v>
      </c>
    </row>
    <row r="48120">
      <c r="A48120" t="inlineStr">
        <is>
          <t>stingspace</t>
        </is>
      </c>
      <c r="B48120" t="n">
        <v>1</v>
      </c>
    </row>
    <row r="48121">
      <c r="A48121" t="inlineStr">
        <is>
          <t>0pcm</t>
        </is>
      </c>
      <c r="B48121" t="n">
        <v>1</v>
      </c>
    </row>
    <row r="48122">
      <c r="A48122" t="inlineStr">
        <is>
          <t>6lc</t>
        </is>
      </c>
      <c r="B48122" t="n">
        <v>1</v>
      </c>
    </row>
    <row r="48123">
      <c r="A48123" t="inlineStr">
        <is>
          <t>pvrtwtwect</t>
        </is>
      </c>
      <c r="B48123" t="n">
        <v>1</v>
      </c>
    </row>
    <row r="48124">
      <c r="A48124" t="inlineStr">
        <is>
          <t>getnwing</t>
        </is>
      </c>
      <c r="B48124" t="n">
        <v>1</v>
      </c>
    </row>
    <row r="48125">
      <c r="A48125" t="inlineStr">
        <is>
          <t>impungar</t>
        </is>
      </c>
      <c r="B48125" t="n">
        <v>1</v>
      </c>
    </row>
    <row r="48126">
      <c r="A48126" t="inlineStr">
        <is>
          <t>felfunny</t>
        </is>
      </c>
      <c r="B48126" t="n">
        <v>1</v>
      </c>
    </row>
    <row r="48127">
      <c r="A48127" t="inlineStr">
        <is>
          <t>3023131</t>
        </is>
      </c>
      <c r="B48127" t="n">
        <v>1</v>
      </c>
    </row>
    <row r="48128">
      <c r="A48128" t="inlineStr">
        <is>
          <t>savrolian</t>
        </is>
      </c>
      <c r="B48128" t="n">
        <v>1</v>
      </c>
    </row>
    <row r="48129">
      <c r="A48129" t="inlineStr">
        <is>
          <t>memo88</t>
        </is>
      </c>
      <c r="B48129" t="n">
        <v>1</v>
      </c>
    </row>
    <row r="48130">
      <c r="A48130" t="inlineStr">
        <is>
          <t>3uka</t>
        </is>
      </c>
      <c r="B48130" t="n">
        <v>1</v>
      </c>
    </row>
    <row r="48131">
      <c r="A48131" t="inlineStr">
        <is>
          <t>vrumptodde</t>
        </is>
      </c>
      <c r="B48131" t="n">
        <v>1</v>
      </c>
    </row>
    <row r="48132">
      <c r="A48132" t="inlineStr">
        <is>
          <t>looecrophobia</t>
        </is>
      </c>
      <c r="B48132" t="n">
        <v>1</v>
      </c>
    </row>
    <row r="48133">
      <c r="A48133" t="inlineStr">
        <is>
          <t>caphaniny</t>
        </is>
      </c>
      <c r="B48133" t="n">
        <v>1</v>
      </c>
    </row>
    <row r="48134">
      <c r="A48134" t="inlineStr">
        <is>
          <t>funstretched</t>
        </is>
      </c>
      <c r="B48134" t="n">
        <v>1</v>
      </c>
    </row>
    <row r="48135">
      <c r="A48135" t="inlineStr">
        <is>
          <t>mjostebin</t>
        </is>
      </c>
      <c r="B48135" t="n">
        <v>1</v>
      </c>
    </row>
    <row r="48136">
      <c r="A48136" t="inlineStr">
        <is>
          <t>2ui</t>
        </is>
      </c>
      <c r="B48136" t="n">
        <v>1</v>
      </c>
    </row>
    <row r="48137">
      <c r="A48137" t="inlineStr">
        <is>
          <t>wwax</t>
        </is>
      </c>
      <c r="B48137" t="n">
        <v>1</v>
      </c>
    </row>
    <row r="48138">
      <c r="A48138" t="inlineStr">
        <is>
          <t>3j4</t>
        </is>
      </c>
      <c r="B48138" t="n">
        <v>1</v>
      </c>
    </row>
    <row r="48139">
      <c r="A48139" t="inlineStr">
        <is>
          <t>ganlea</t>
        </is>
      </c>
      <c r="B48139" t="n">
        <v>1</v>
      </c>
    </row>
    <row r="48140">
      <c r="A48140" t="inlineStr">
        <is>
          <t>parmenio</t>
        </is>
      </c>
      <c r="B48140" t="n">
        <v>1</v>
      </c>
    </row>
    <row r="48141">
      <c r="A48141" t="inlineStr">
        <is>
          <t>pcmrrath</t>
        </is>
      </c>
      <c r="B48141" t="n">
        <v>1</v>
      </c>
    </row>
    <row r="48142">
      <c r="A48142" t="inlineStr">
        <is>
          <t>roand</t>
        </is>
      </c>
      <c r="B48142" t="n">
        <v>1</v>
      </c>
    </row>
    <row r="48143">
      <c r="A48143" t="inlineStr">
        <is>
          <t>xilais</t>
        </is>
      </c>
      <c r="B48143" t="n">
        <v>1</v>
      </c>
    </row>
    <row r="48144">
      <c r="A48144" t="inlineStr">
        <is>
          <t>meraimantm</t>
        </is>
      </c>
      <c r="B48144" t="n">
        <v>1</v>
      </c>
    </row>
    <row r="48145">
      <c r="A48145" t="inlineStr">
        <is>
          <t>anumbrys</t>
        </is>
      </c>
      <c r="B48145" t="n">
        <v>1</v>
      </c>
    </row>
    <row r="48146">
      <c r="A48146" t="inlineStr">
        <is>
          <t>13262</t>
        </is>
      </c>
      <c r="B48146" t="n">
        <v>1</v>
      </c>
    </row>
    <row r="48147">
      <c r="A48147" t="inlineStr">
        <is>
          <t>plotpit</t>
        </is>
      </c>
      <c r="B48147" t="n">
        <v>1</v>
      </c>
    </row>
    <row r="48148">
      <c r="A48148" t="inlineStr">
        <is>
          <t>oxidables</t>
        </is>
      </c>
      <c r="B48148" t="n">
        <v>1</v>
      </c>
    </row>
    <row r="48149">
      <c r="A48149" t="inlineStr">
        <is>
          <t>morrisides</t>
        </is>
      </c>
      <c r="B48149" t="n">
        <v>1</v>
      </c>
    </row>
    <row r="48150">
      <c r="A48150" t="inlineStr">
        <is>
          <t>gqz</t>
        </is>
      </c>
      <c r="B48150" t="n">
        <v>2</v>
      </c>
    </row>
    <row r="48151">
      <c r="A48151" t="inlineStr">
        <is>
          <t>d8qvu</t>
        </is>
      </c>
      <c r="B48151" t="n">
        <v>1</v>
      </c>
    </row>
    <row r="48152">
      <c r="A48152" t="inlineStr">
        <is>
          <t>macrath</t>
        </is>
      </c>
      <c r="B48152" t="n">
        <v>2</v>
      </c>
    </row>
    <row r="48153">
      <c r="A48153" t="inlineStr">
        <is>
          <t>morrisidess</t>
        </is>
      </c>
      <c r="B48153" t="n">
        <v>1</v>
      </c>
    </row>
    <row r="48154">
      <c r="A48154" t="inlineStr">
        <is>
          <t>gratway</t>
        </is>
      </c>
      <c r="B48154" t="n">
        <v>1</v>
      </c>
    </row>
    <row r="48155">
      <c r="A48155" t="inlineStr">
        <is>
          <t>carousin</t>
        </is>
      </c>
      <c r="B48155" t="n">
        <v>1</v>
      </c>
    </row>
    <row r="48156">
      <c r="A48156" t="inlineStr">
        <is>
          <t>three395bb</t>
        </is>
      </c>
      <c r="B48156" t="n">
        <v>1</v>
      </c>
    </row>
    <row r="48157">
      <c r="A48157" t="inlineStr">
        <is>
          <t>giapza</t>
        </is>
      </c>
      <c r="B48157" t="n">
        <v>1</v>
      </c>
    </row>
    <row r="48158">
      <c r="A48158" t="inlineStr">
        <is>
          <t>98043</t>
        </is>
      </c>
      <c r="B48158" t="n">
        <v>1</v>
      </c>
    </row>
    <row r="48159">
      <c r="A48159" t="inlineStr">
        <is>
          <t>ironstorm</t>
        </is>
      </c>
      <c r="B48159" t="n">
        <v>1</v>
      </c>
    </row>
    <row r="48160">
      <c r="A48160" t="inlineStr">
        <is>
          <t>bonplahomme</t>
        </is>
      </c>
      <c r="B48160" t="n">
        <v>1</v>
      </c>
    </row>
    <row r="48161">
      <c r="A48161" t="inlineStr">
        <is>
          <t>mcbye</t>
        </is>
      </c>
      <c r="B48161" t="n">
        <v>1</v>
      </c>
    </row>
    <row r="48162">
      <c r="A48162" t="inlineStr">
        <is>
          <t>epportune</t>
        </is>
      </c>
      <c r="B48162" t="n">
        <v>1</v>
      </c>
    </row>
    <row r="48163">
      <c r="A48163" t="inlineStr">
        <is>
          <t>waiku</t>
        </is>
      </c>
      <c r="B48163" t="n">
        <v>1</v>
      </c>
    </row>
    <row r="48164">
      <c r="A48164" t="inlineStr">
        <is>
          <t>mersopher</t>
        </is>
      </c>
      <c r="B48164" t="n">
        <v>1</v>
      </c>
    </row>
    <row r="48165">
      <c r="A48165" t="inlineStr">
        <is>
          <t>withinus</t>
        </is>
      </c>
      <c r="B48165" t="n">
        <v>1</v>
      </c>
    </row>
    <row r="48166">
      <c r="A48166" t="inlineStr">
        <is>
          <t>houellech</t>
        </is>
      </c>
      <c r="B48166" t="n">
        <v>1</v>
      </c>
    </row>
    <row r="48167">
      <c r="A48167" t="inlineStr">
        <is>
          <t>perfect1994</t>
        </is>
      </c>
      <c r="B48167" t="n">
        <v>1</v>
      </c>
    </row>
    <row r="48168">
      <c r="A48168" t="inlineStr">
        <is>
          <t>quispy</t>
        </is>
      </c>
      <c r="B48168" t="n">
        <v>1</v>
      </c>
    </row>
    <row r="48169">
      <c r="A48169" t="inlineStr">
        <is>
          <t>automacool</t>
        </is>
      </c>
      <c r="B48169" t="n">
        <v>1</v>
      </c>
    </row>
    <row r="48170">
      <c r="A48170" t="inlineStr">
        <is>
          <t>banshos</t>
        </is>
      </c>
      <c r="B48170" t="n">
        <v>1</v>
      </c>
    </row>
    <row r="48171">
      <c r="A48171" t="inlineStr">
        <is>
          <t>foopdetector</t>
        </is>
      </c>
      <c r="B48171" t="n">
        <v>1</v>
      </c>
    </row>
    <row r="48172">
      <c r="A48172" t="inlineStr">
        <is>
          <t>boycepses</t>
        </is>
      </c>
      <c r="B48172" t="n">
        <v>1</v>
      </c>
    </row>
    <row r="48173">
      <c r="A48173" t="inlineStr">
        <is>
          <t>teflonrim</t>
        </is>
      </c>
      <c r="B48173" t="n">
        <v>1</v>
      </c>
    </row>
    <row r="48174">
      <c r="A48174" t="inlineStr">
        <is>
          <t>knucklemaker</t>
        </is>
      </c>
      <c r="B48174" t="n">
        <v>1</v>
      </c>
    </row>
    <row r="48175">
      <c r="A48175" t="inlineStr">
        <is>
          <t>ungrumpy</t>
        </is>
      </c>
      <c r="B48175" t="n">
        <v>1</v>
      </c>
    </row>
    <row r="48176">
      <c r="A48176" t="inlineStr">
        <is>
          <t>wohio5</t>
        </is>
      </c>
      <c r="B48176" t="n">
        <v>1</v>
      </c>
    </row>
    <row r="48177">
      <c r="A48177" t="inlineStr">
        <is>
          <t>cd\games\folksofmodularity</t>
        </is>
      </c>
      <c r="B48177" t="n">
        <v>1</v>
      </c>
    </row>
    <row r="48178">
      <c r="A48178" t="inlineStr">
        <is>
          <t>elzelda</t>
        </is>
      </c>
      <c r="B48178" t="n">
        <v>1</v>
      </c>
    </row>
    <row r="48179">
      <c r="A48179" t="inlineStr">
        <is>
          <t>17080</t>
        </is>
      </c>
      <c r="B48179" t="n">
        <v>1</v>
      </c>
    </row>
    <row r="48180">
      <c r="A48180" t="inlineStr">
        <is>
          <t>flypath</t>
        </is>
      </c>
      <c r="B48180" t="n">
        <v>2</v>
      </c>
    </row>
    <row r="48181">
      <c r="A48181" t="inlineStr">
        <is>
          <t>phrlath</t>
        </is>
      </c>
      <c r="B48181" t="n">
        <v>1</v>
      </c>
    </row>
    <row r="48182">
      <c r="A48182" t="inlineStr">
        <is>
          <t>treasy</t>
        </is>
      </c>
      <c r="B48182" t="n">
        <v>1</v>
      </c>
    </row>
    <row r="48183">
      <c r="A48183" t="inlineStr">
        <is>
          <t>seniortine</t>
        </is>
      </c>
      <c r="B48183" t="n">
        <v>1</v>
      </c>
    </row>
    <row r="48184">
      <c r="A48184" t="inlineStr">
        <is>
          <t>prodysm</t>
        </is>
      </c>
      <c r="B48184" t="n">
        <v>1</v>
      </c>
    </row>
    <row r="48185">
      <c r="A48185" t="inlineStr">
        <is>
          <t>vendorprophecy</t>
        </is>
      </c>
      <c r="B48185" t="n">
        <v>1</v>
      </c>
    </row>
    <row r="48186">
      <c r="A48186" t="inlineStr">
        <is>
          <t>comspreadsheetsd1hnejgydspe9ljgamebiey</t>
        </is>
      </c>
      <c r="B48186" t="n">
        <v>1</v>
      </c>
    </row>
    <row r="48187">
      <c r="A48187" t="inlineStr">
        <is>
          <t>eindrith</t>
        </is>
      </c>
      <c r="B48187" t="n">
        <v>1</v>
      </c>
    </row>
    <row r="48188">
      <c r="A48188" t="inlineStr">
        <is>
          <t>helpfulm</t>
        </is>
      </c>
      <c r="B48188" t="n">
        <v>1</v>
      </c>
    </row>
    <row r="48189">
      <c r="A48189" t="inlineStr">
        <is>
          <t>euph��st</t>
        </is>
      </c>
      <c r="B48189" t="n">
        <v>1</v>
      </c>
    </row>
    <row r="48190">
      <c r="A48190" t="inlineStr">
        <is>
          <t>isexaterial</t>
        </is>
      </c>
      <c r="B48190" t="n">
        <v>1</v>
      </c>
    </row>
    <row r="48191">
      <c r="A48191" t="inlineStr">
        <is>
          <t>critterx</t>
        </is>
      </c>
      <c r="B48191" t="n">
        <v>1</v>
      </c>
    </row>
    <row r="48192">
      <c r="A48192" t="inlineStr">
        <is>
          <t>hidecommon</t>
        </is>
      </c>
      <c r="B48192" t="n">
        <v>1</v>
      </c>
    </row>
    <row r="48193">
      <c r="A48193" t="inlineStr">
        <is>
          <t>dragonrock</t>
        </is>
      </c>
      <c r="B48193" t="n">
        <v>1</v>
      </c>
    </row>
    <row r="48194">
      <c r="A48194" t="inlineStr">
        <is>
          <t>thunwngari</t>
        </is>
      </c>
      <c r="B48194" t="n">
        <v>1</v>
      </c>
    </row>
    <row r="48195">
      <c r="A48195" t="inlineStr">
        <is>
          <t>dullgaaaban</t>
        </is>
      </c>
      <c r="B48195" t="n">
        <v>1</v>
      </c>
    </row>
    <row r="48196">
      <c r="A48196" t="inlineStr">
        <is>
          <t>glandleswap</t>
        </is>
      </c>
      <c r="B48196" t="n">
        <v>1</v>
      </c>
    </row>
    <row r="48197">
      <c r="A48197" t="inlineStr">
        <is>
          <t>rogeregemmad</t>
        </is>
      </c>
      <c r="B48197" t="n">
        <v>1</v>
      </c>
    </row>
    <row r="48198">
      <c r="A48198" t="inlineStr">
        <is>
          <t>lachadorian</t>
        </is>
      </c>
      <c r="B48198" t="n">
        <v>1</v>
      </c>
    </row>
    <row r="48199">
      <c r="A48199" t="inlineStr">
        <is>
          <t>displeasureptin889</t>
        </is>
      </c>
      <c r="B48199" t="n">
        <v>1</v>
      </c>
    </row>
    <row r="48200">
      <c r="A48200" t="inlineStr">
        <is>
          <t>bloodmageso</t>
        </is>
      </c>
      <c r="B48200" t="n">
        <v>1</v>
      </c>
    </row>
    <row r="48201">
      <c r="A48201" t="inlineStr">
        <is>
          <t>deathmistress</t>
        </is>
      </c>
      <c r="B48201" t="n">
        <v>1</v>
      </c>
    </row>
    <row r="48202">
      <c r="A48202" t="inlineStr">
        <is>
          <t>arvador</t>
        </is>
      </c>
      <c r="B48202" t="n">
        <v>1</v>
      </c>
    </row>
    <row r="48203">
      <c r="A48203" t="inlineStr">
        <is>
          <t>blastlightly</t>
        </is>
      </c>
      <c r="B48203" t="n">
        <v>1</v>
      </c>
    </row>
    <row r="48204">
      <c r="A48204" t="inlineStr">
        <is>
          <t>bloodraven</t>
        </is>
      </c>
      <c r="B48204" t="n">
        <v>1</v>
      </c>
    </row>
    <row r="48205">
      <c r="A48205" t="inlineStr">
        <is>
          <t>bankofredwood</t>
        </is>
      </c>
      <c r="B48205" t="n">
        <v>1</v>
      </c>
    </row>
    <row r="48206">
      <c r="A48206" t="inlineStr">
        <is>
          <t>bisfherhound</t>
        </is>
      </c>
      <c r="B48206" t="n">
        <v>1</v>
      </c>
    </row>
    <row r="48207">
      <c r="A48207" t="inlineStr">
        <is>
          <t>60011</t>
        </is>
      </c>
      <c r="B48207" t="n">
        <v>1</v>
      </c>
    </row>
    <row r="48208">
      <c r="A48208" t="inlineStr">
        <is>
          <t>fluidicles</t>
        </is>
      </c>
      <c r="B48208" t="n">
        <v>1</v>
      </c>
    </row>
    <row r="48209">
      <c r="A48209" t="inlineStr">
        <is>
          <t>consumer‐use</t>
        </is>
      </c>
      <c r="B48209" t="n">
        <v>1</v>
      </c>
    </row>
    <row r="48210">
      <c r="A48210" t="inlineStr">
        <is>
          <t>nicthe</t>
        </is>
      </c>
      <c r="B48210" t="n">
        <v>1</v>
      </c>
    </row>
    <row r="48211">
      <c r="A48211" t="inlineStr">
        <is>
          <t>norgle</t>
        </is>
      </c>
      <c r="B48211" t="n">
        <v>2</v>
      </c>
    </row>
    <row r="48212">
      <c r="A48212" t="inlineStr">
        <is>
          <t>torpino</t>
        </is>
      </c>
      <c r="B48212" t="n">
        <v>1</v>
      </c>
    </row>
    <row r="48213">
      <c r="A48213" t="inlineStr">
        <is>
          <t>vurgatan</t>
        </is>
      </c>
      <c r="B48213" t="n">
        <v>1</v>
      </c>
    </row>
    <row r="48214">
      <c r="A48214" t="inlineStr">
        <is>
          <t>doulaat</t>
        </is>
      </c>
      <c r="B48214" t="n">
        <v>1</v>
      </c>
    </row>
    <row r="48215">
      <c r="A48215" t="inlineStr">
        <is>
          <t>glanmay</t>
        </is>
      </c>
      <c r="B48215" t="n">
        <v>1</v>
      </c>
    </row>
    <row r="48216">
      <c r="A48216" t="inlineStr">
        <is>
          <t>breitges</t>
        </is>
      </c>
      <c r="B48216" t="n">
        <v>1</v>
      </c>
    </row>
    <row r="48217">
      <c r="A48217" t="inlineStr">
        <is>
          <t>mirbi</t>
        </is>
      </c>
      <c r="B48217" t="n">
        <v>2</v>
      </c>
    </row>
    <row r="48218">
      <c r="A48218" t="inlineStr">
        <is>
          <t>oogabalerandgajnf14</t>
        </is>
      </c>
      <c r="B48218" t="n">
        <v>1</v>
      </c>
    </row>
    <row r="48219">
      <c r="A48219" t="inlineStr">
        <is>
          <t>duryl</t>
        </is>
      </c>
      <c r="B48219" t="n">
        <v>1</v>
      </c>
    </row>
    <row r="48220">
      <c r="A48220" t="inlineStr">
        <is>
          <t>lyssack</t>
        </is>
      </c>
      <c r="B48220" t="n">
        <v>1</v>
      </c>
    </row>
    <row r="48221">
      <c r="A48221" t="inlineStr">
        <is>
          <t>rashara</t>
        </is>
      </c>
      <c r="B48221" t="n">
        <v>1</v>
      </c>
    </row>
    <row r="48222">
      <c r="A48222" t="inlineStr">
        <is>
          <t>culfilling</t>
        </is>
      </c>
      <c r="B48222" t="n">
        <v>1</v>
      </c>
    </row>
    <row r="48223">
      <c r="A48223" t="inlineStr">
        <is>
          <t>teracles</t>
        </is>
      </c>
      <c r="B48223" t="n">
        <v>1</v>
      </c>
    </row>
    <row r="48224">
      <c r="A48224" t="inlineStr">
        <is>
          <t>whatvesunt</t>
        </is>
      </c>
      <c r="B48224" t="n">
        <v>1</v>
      </c>
    </row>
    <row r="48225">
      <c r="A48225" t="inlineStr">
        <is>
          <t>obserper</t>
        </is>
      </c>
      <c r="B48225" t="n">
        <v>1</v>
      </c>
    </row>
    <row r="48226">
      <c r="A48226" t="inlineStr">
        <is>
          <t>`ansquee</t>
        </is>
      </c>
      <c r="B48226" t="n">
        <v>1</v>
      </c>
    </row>
    <row r="48227">
      <c r="A48227" t="inlineStr">
        <is>
          <t>criticalfactionual</t>
        </is>
      </c>
      <c r="B48227" t="n">
        <v>1</v>
      </c>
    </row>
    <row r="48228">
      <c r="A48228" t="inlineStr">
        <is>
          <t>nonclinging</t>
        </is>
      </c>
      <c r="B48228" t="n">
        <v>1</v>
      </c>
    </row>
    <row r="48229">
      <c r="A48229" t="inlineStr">
        <is>
          <t>orgholic</t>
        </is>
      </c>
      <c r="B48229" t="n">
        <v>1</v>
      </c>
    </row>
    <row r="48230">
      <c r="A48230" t="inlineStr">
        <is>
          <t>garbarikultandi</t>
        </is>
      </c>
      <c r="B48230" t="n">
        <v>1</v>
      </c>
    </row>
    <row r="48231">
      <c r="A48231" t="inlineStr">
        <is>
          <t>reminisual</t>
        </is>
      </c>
      <c r="B48231" t="n">
        <v>1</v>
      </c>
    </row>
    <row r="48232">
      <c r="A48232" t="inlineStr">
        <is>
          <t>dysotosis</t>
        </is>
      </c>
      <c r="B48232" t="n">
        <v>1</v>
      </c>
    </row>
    <row r="48233">
      <c r="A48233" t="inlineStr">
        <is>
          <t>comcreativedrawings</t>
        </is>
      </c>
      <c r="B48233" t="n">
        <v>1</v>
      </c>
    </row>
    <row r="48234">
      <c r="A48234" t="inlineStr">
        <is>
          <t>creativedrawings</t>
        </is>
      </c>
      <c r="B48234" t="n">
        <v>1</v>
      </c>
    </row>
    <row r="48235">
      <c r="A48235" t="inlineStr">
        <is>
          <t>cookienernyy</t>
        </is>
      </c>
      <c r="B48235" t="n">
        <v>1</v>
      </c>
    </row>
    <row r="48236">
      <c r="A48236" t="inlineStr">
        <is>
          <t>rowlandofthe</t>
        </is>
      </c>
      <c r="B48236" t="n">
        <v>1</v>
      </c>
    </row>
    <row r="48237">
      <c r="A48237" t="inlineStr">
        <is>
          <t>artimaginingassemblies</t>
        </is>
      </c>
      <c r="B48237" t="n">
        <v>1</v>
      </c>
    </row>
    <row r="48238">
      <c r="A48238" t="inlineStr">
        <is>
          <t>3610833271</t>
        </is>
      </c>
      <c r="B48238" t="n">
        <v>1</v>
      </c>
    </row>
    <row r="48239">
      <c r="A48239" t="inlineStr">
        <is>
          <t>364220</t>
        </is>
      </c>
      <c r="B48239" t="n">
        <v>1</v>
      </c>
    </row>
    <row r="48240">
      <c r="A48240" t="inlineStr">
        <is>
          <t>9908807057</t>
        </is>
      </c>
      <c r="B48240" t="n">
        <v>1</v>
      </c>
    </row>
    <row r="48241">
      <c r="A48241" t="inlineStr">
        <is>
          <t>9746343673</t>
        </is>
      </c>
      <c r="B48241" t="n">
        <v>1</v>
      </c>
    </row>
    <row r="48242">
      <c r="A48242" t="inlineStr">
        <is>
          <t>3105065171</t>
        </is>
      </c>
      <c r="B48242" t="n">
        <v>1</v>
      </c>
    </row>
    <row r="48243">
      <c r="A48243" t="inlineStr">
        <is>
          <t>0244859684</t>
        </is>
      </c>
      <c r="B48243" t="n">
        <v>1</v>
      </c>
    </row>
    <row r="48244">
      <c r="A48244" t="inlineStr">
        <is>
          <t>1436733393</t>
        </is>
      </c>
      <c r="B48244" t="n">
        <v>1</v>
      </c>
    </row>
    <row r="48245">
      <c r="A48245" t="inlineStr">
        <is>
          <t>77055941866</t>
        </is>
      </c>
      <c r="B48245" t="n">
        <v>1</v>
      </c>
    </row>
    <row r="48246">
      <c r="A48246" t="inlineStr">
        <is>
          <t>0854668417</t>
        </is>
      </c>
      <c r="B48246" t="n">
        <v>1</v>
      </c>
    </row>
    <row r="48247">
      <c r="A48247" t="inlineStr">
        <is>
          <t>9746396199</t>
        </is>
      </c>
      <c r="B48247" t="n">
        <v>1</v>
      </c>
    </row>
    <row r="48248">
      <c r="A48248" t="inlineStr">
        <is>
          <t>12232962732</t>
        </is>
      </c>
      <c r="B48248" t="n">
        <v>1</v>
      </c>
    </row>
    <row r="48249">
      <c r="A48249" t="inlineStr">
        <is>
          <t>9060782448</t>
        </is>
      </c>
      <c r="B48249" t="n">
        <v>1</v>
      </c>
    </row>
    <row r="48250">
      <c r="A48250" t="inlineStr">
        <is>
          <t>8761512108</t>
        </is>
      </c>
      <c r="B48250" t="n">
        <v>1</v>
      </c>
    </row>
    <row r="48251">
      <c r="A48251" t="inlineStr">
        <is>
          <t>16898800393</t>
        </is>
      </c>
      <c r="B48251" t="n">
        <v>1</v>
      </c>
    </row>
    <row r="48252">
      <c r="A48252" t="inlineStr">
        <is>
          <t>11862227539</t>
        </is>
      </c>
      <c r="B48252" t="n">
        <v>1</v>
      </c>
    </row>
    <row r="48253">
      <c r="A48253" t="inlineStr">
        <is>
          <t>5220276503</t>
        </is>
      </c>
      <c r="B48253" t="n">
        <v>1</v>
      </c>
    </row>
    <row r="48254">
      <c r="A48254" t="inlineStr">
        <is>
          <t>1788261868</t>
        </is>
      </c>
      <c r="B48254" t="n">
        <v>1</v>
      </c>
    </row>
    <row r="48255">
      <c r="A48255" t="inlineStr">
        <is>
          <t>2453562230</t>
        </is>
      </c>
      <c r="B48255" t="n">
        <v>1</v>
      </c>
    </row>
    <row r="48256">
      <c r="A48256" t="inlineStr">
        <is>
          <t>0280544088</t>
        </is>
      </c>
      <c r="B48256" t="n">
        <v>1</v>
      </c>
    </row>
    <row r="48257">
      <c r="A48257" t="inlineStr">
        <is>
          <t>2994179363</t>
        </is>
      </c>
      <c r="B48257" t="n">
        <v>1</v>
      </c>
    </row>
    <row r="48258">
      <c r="A48258" t="inlineStr">
        <is>
          <t>7834073820</t>
        </is>
      </c>
      <c r="B48258" t="n">
        <v>1</v>
      </c>
    </row>
    <row r="48259">
      <c r="A48259" t="inlineStr">
        <is>
          <t>8875218992</t>
        </is>
      </c>
      <c r="B48259" t="n">
        <v>1</v>
      </c>
    </row>
    <row r="48260">
      <c r="A48260" t="inlineStr">
        <is>
          <t>6208556490</t>
        </is>
      </c>
      <c r="B48260" t="n">
        <v>1</v>
      </c>
    </row>
    <row r="48261">
      <c r="A48261" t="inlineStr">
        <is>
          <t>19885475656</t>
        </is>
      </c>
      <c r="B48261" t="n">
        <v>1</v>
      </c>
    </row>
    <row r="48262">
      <c r="A48262" t="inlineStr">
        <is>
          <t>5013177366</t>
        </is>
      </c>
      <c r="B48262" t="n">
        <v>1</v>
      </c>
    </row>
    <row r="48263">
      <c r="A48263" t="inlineStr">
        <is>
          <t>8253476764</t>
        </is>
      </c>
      <c r="B48263" t="n">
        <v>1</v>
      </c>
    </row>
    <row r="48264">
      <c r="A48264" t="inlineStr">
        <is>
          <t>2481601696</t>
        </is>
      </c>
      <c r="B48264" t="n">
        <v>1</v>
      </c>
    </row>
    <row r="48265">
      <c r="A48265" t="inlineStr">
        <is>
          <t>9516722981</t>
        </is>
      </c>
      <c r="B48265" t="n">
        <v>1</v>
      </c>
    </row>
    <row r="48266">
      <c r="A48266" t="inlineStr">
        <is>
          <t>3425364091</t>
        </is>
      </c>
      <c r="B48266" t="n">
        <v>1</v>
      </c>
    </row>
    <row r="48267">
      <c r="A48267" t="inlineStr">
        <is>
          <t>8999601716</t>
        </is>
      </c>
      <c r="B48267" t="n">
        <v>1</v>
      </c>
    </row>
    <row r="48268">
      <c r="A48268" t="inlineStr">
        <is>
          <t>7324331967</t>
        </is>
      </c>
      <c r="B48268" t="n">
        <v>1</v>
      </c>
    </row>
    <row r="48269">
      <c r="A48269" t="inlineStr">
        <is>
          <t>0290114125</t>
        </is>
      </c>
      <c r="B48269" t="n">
        <v>1</v>
      </c>
    </row>
    <row r="48270">
      <c r="A48270" t="inlineStr">
        <is>
          <t>4241096144</t>
        </is>
      </c>
      <c r="B48270" t="n">
        <v>1</v>
      </c>
    </row>
    <row r="48271">
      <c r="A48271" t="inlineStr">
        <is>
          <t>7218210651</t>
        </is>
      </c>
      <c r="B48271" t="n">
        <v>1</v>
      </c>
    </row>
    <row r="48272">
      <c r="A48272" t="inlineStr">
        <is>
          <t>7356364876</t>
        </is>
      </c>
      <c r="B48272" t="n">
        <v>1</v>
      </c>
    </row>
    <row r="48273">
      <c r="A48273" t="inlineStr">
        <is>
          <t>0830584794</t>
        </is>
      </c>
      <c r="B48273" t="n">
        <v>1</v>
      </c>
    </row>
    <row r="48274">
      <c r="A48274" t="inlineStr">
        <is>
          <t>2293211864</t>
        </is>
      </c>
      <c r="B48274" t="n">
        <v>1</v>
      </c>
    </row>
    <row r="48275">
      <c r="A48275" t="inlineStr">
        <is>
          <t>0214884733</t>
        </is>
      </c>
      <c r="B48275" t="n">
        <v>1</v>
      </c>
    </row>
    <row r="48276">
      <c r="A48276" t="inlineStr">
        <is>
          <t>1268187418</t>
        </is>
      </c>
      <c r="B48276" t="n">
        <v>1</v>
      </c>
    </row>
    <row r="48277">
      <c r="A48277" t="inlineStr">
        <is>
          <t>03309799545</t>
        </is>
      </c>
      <c r="B48277" t="n">
        <v>1</v>
      </c>
    </row>
    <row r="48278">
      <c r="A48278" t="inlineStr">
        <is>
          <t>2470108313</t>
        </is>
      </c>
      <c r="B48278" t="n">
        <v>1</v>
      </c>
    </row>
    <row r="48279">
      <c r="A48279" t="inlineStr">
        <is>
          <t>8033768697</t>
        </is>
      </c>
      <c r="B48279" t="n">
        <v>1</v>
      </c>
    </row>
    <row r="48280">
      <c r="A48280" t="inlineStr">
        <is>
          <t>2644598459</t>
        </is>
      </c>
      <c r="B48280" t="n">
        <v>1</v>
      </c>
    </row>
    <row r="48281">
      <c r="A48281" t="inlineStr">
        <is>
          <t>1820192853</t>
        </is>
      </c>
      <c r="B48281" t="n">
        <v>1</v>
      </c>
    </row>
    <row r="48282">
      <c r="A48282" t="inlineStr">
        <is>
          <t>7729880755</t>
        </is>
      </c>
      <c r="B48282" t="n">
        <v>1</v>
      </c>
    </row>
    <row r="48283">
      <c r="A48283" t="inlineStr">
        <is>
          <t>4129220559</t>
        </is>
      </c>
      <c r="B48283" t="n">
        <v>1</v>
      </c>
    </row>
    <row r="48284">
      <c r="A48284" t="inlineStr">
        <is>
          <t>7684552213</t>
        </is>
      </c>
      <c r="B48284" t="n">
        <v>1</v>
      </c>
    </row>
    <row r="48285">
      <c r="A48285" t="inlineStr">
        <is>
          <t>140737718</t>
        </is>
      </c>
      <c r="B48285" t="n">
        <v>1</v>
      </c>
    </row>
    <row r="48286">
      <c r="A48286" t="inlineStr">
        <is>
          <t>11169669535</t>
        </is>
      </c>
      <c r="B48286" t="n">
        <v>1</v>
      </c>
    </row>
    <row r="48287">
      <c r="A48287" t="inlineStr">
        <is>
          <t>9201649404</t>
        </is>
      </c>
      <c r="B48287" t="n">
        <v>1</v>
      </c>
    </row>
    <row r="48288">
      <c r="A48288" t="inlineStr">
        <is>
          <t>8526393433</t>
        </is>
      </c>
      <c r="B48288" t="n">
        <v>1</v>
      </c>
    </row>
    <row r="48289">
      <c r="A48289" t="inlineStr">
        <is>
          <t>8943557288</t>
        </is>
      </c>
      <c r="B48289" t="n">
        <v>1</v>
      </c>
    </row>
    <row r="48290">
      <c r="A48290" t="inlineStr">
        <is>
          <t>6545305479</t>
        </is>
      </c>
      <c r="B48290" t="n">
        <v>1</v>
      </c>
    </row>
    <row r="48291">
      <c r="A48291" t="inlineStr">
        <is>
          <t>9229833255</t>
        </is>
      </c>
      <c r="B48291" t="n">
        <v>1</v>
      </c>
    </row>
    <row r="48292">
      <c r="A48292" t="inlineStr">
        <is>
          <t>6889470581</t>
        </is>
      </c>
      <c r="B48292" t="n">
        <v>1</v>
      </c>
    </row>
    <row r="48293">
      <c r="A48293" t="inlineStr">
        <is>
          <t>6184201253</t>
        </is>
      </c>
      <c r="B48293" t="n">
        <v>1</v>
      </c>
    </row>
    <row r="48294">
      <c r="A48294" t="inlineStr">
        <is>
          <t>18637982848</t>
        </is>
      </c>
      <c r="B48294" t="n">
        <v>1</v>
      </c>
    </row>
    <row r="48295">
      <c r="A48295" t="inlineStr">
        <is>
          <t>6207137273</t>
        </is>
      </c>
      <c r="B48295" t="n">
        <v>1</v>
      </c>
    </row>
    <row r="48296">
      <c r="A48296" t="inlineStr">
        <is>
          <t>3147716237</t>
        </is>
      </c>
      <c r="B48296" t="n">
        <v>1</v>
      </c>
    </row>
    <row r="48297">
      <c r="A48297" t="inlineStr">
        <is>
          <t>9996641762</t>
        </is>
      </c>
      <c r="B48297" t="n">
        <v>1</v>
      </c>
    </row>
    <row r="48298">
      <c r="A48298" t="inlineStr">
        <is>
          <t>2608756350</t>
        </is>
      </c>
      <c r="B48298" t="n">
        <v>1</v>
      </c>
    </row>
    <row r="48299">
      <c r="A48299" t="inlineStr">
        <is>
          <t>9528209694</t>
        </is>
      </c>
      <c r="B48299" t="n">
        <v>1</v>
      </c>
    </row>
    <row r="48300">
      <c r="A48300" t="inlineStr">
        <is>
          <t>7915911151</t>
        </is>
      </c>
      <c r="B48300" t="n">
        <v>1</v>
      </c>
    </row>
    <row r="48301">
      <c r="A48301" t="inlineStr">
        <is>
          <t>9320543332</t>
        </is>
      </c>
      <c r="B48301" t="n">
        <v>1</v>
      </c>
    </row>
    <row r="48302">
      <c r="A48302" t="inlineStr">
        <is>
          <t>9498283312</t>
        </is>
      </c>
      <c r="B48302" t="n">
        <v>1</v>
      </c>
    </row>
    <row r="48303">
      <c r="A48303" t="inlineStr">
        <is>
          <t>6743502973464</t>
        </is>
      </c>
      <c r="B48303" t="n">
        <v>1</v>
      </c>
    </row>
    <row r="48304">
      <c r="A48304" t="inlineStr">
        <is>
          <t>3544011137</t>
        </is>
      </c>
      <c r="B48304" t="n">
        <v>1</v>
      </c>
    </row>
    <row r="48305">
      <c r="A48305" t="inlineStr">
        <is>
          <t>1952553444</t>
        </is>
      </c>
      <c r="B48305" t="n">
        <v>1</v>
      </c>
    </row>
    <row r="48306">
      <c r="A48306" t="inlineStr">
        <is>
          <t>1486626179</t>
        </is>
      </c>
      <c r="B48306" t="n">
        <v>1</v>
      </c>
    </row>
    <row r="48307">
      <c r="A48307" t="inlineStr">
        <is>
          <t>6668131690</t>
        </is>
      </c>
      <c r="B48307" t="n">
        <v>1</v>
      </c>
    </row>
    <row r="48308">
      <c r="A48308" t="inlineStr">
        <is>
          <t>1130949295</t>
        </is>
      </c>
      <c r="B48308" t="n">
        <v>1</v>
      </c>
    </row>
    <row r="48309">
      <c r="A48309" t="inlineStr">
        <is>
          <t>3684795316</t>
        </is>
      </c>
      <c r="B48309" t="n">
        <v>1</v>
      </c>
    </row>
    <row r="48310">
      <c r="A48310" t="inlineStr">
        <is>
          <t>1010272399154</t>
        </is>
      </c>
      <c r="B48310" t="n">
        <v>1</v>
      </c>
    </row>
    <row r="48311">
      <c r="A48311" t="inlineStr">
        <is>
          <t>0190878758</t>
        </is>
      </c>
      <c r="B48311" t="n">
        <v>1</v>
      </c>
    </row>
    <row r="48312">
      <c r="A48312" t="inlineStr">
        <is>
          <t>1405219064</t>
        </is>
      </c>
      <c r="B48312" t="n">
        <v>1</v>
      </c>
    </row>
    <row r="48313">
      <c r="A48313" t="inlineStr">
        <is>
          <t>6211758261</t>
        </is>
      </c>
      <c r="B48313" t="n">
        <v>1</v>
      </c>
    </row>
    <row r="48314">
      <c r="A48314" t="inlineStr">
        <is>
          <t>5612013225</t>
        </is>
      </c>
      <c r="B48314" t="n">
        <v>1</v>
      </c>
    </row>
    <row r="48315">
      <c r="A48315" t="inlineStr">
        <is>
          <t>6620901552</t>
        </is>
      </c>
      <c r="B48315" t="n">
        <v>1</v>
      </c>
    </row>
    <row r="48316">
      <c r="A48316" t="inlineStr">
        <is>
          <t>3897982790</t>
        </is>
      </c>
      <c r="B48316" t="n">
        <v>1</v>
      </c>
    </row>
    <row r="48317">
      <c r="A48317" t="inlineStr">
        <is>
          <t>5137355581</t>
        </is>
      </c>
      <c r="B48317" t="n">
        <v>1</v>
      </c>
    </row>
    <row r="48318">
      <c r="A48318" t="inlineStr">
        <is>
          <t>4775926285</t>
        </is>
      </c>
      <c r="B48318" t="n">
        <v>1</v>
      </c>
    </row>
    <row r="48319">
      <c r="A48319" t="inlineStr">
        <is>
          <t>76850007837</t>
        </is>
      </c>
      <c r="B48319" t="n">
        <v>1</v>
      </c>
    </row>
    <row r="48320">
      <c r="A48320" t="inlineStr">
        <is>
          <t>65943633</t>
        </is>
      </c>
      <c r="B48320" t="n">
        <v>1</v>
      </c>
    </row>
    <row r="48321">
      <c r="A48321" t="inlineStr">
        <is>
          <t>7339036250</t>
        </is>
      </c>
      <c r="B48321" t="n">
        <v>1</v>
      </c>
    </row>
    <row r="48322">
      <c r="A48322" t="inlineStr">
        <is>
          <t>7663683030</t>
        </is>
      </c>
      <c r="B48322" t="n">
        <v>1</v>
      </c>
    </row>
    <row r="48323">
      <c r="A48323" t="inlineStr">
        <is>
          <t>targetedbase</t>
        </is>
      </c>
      <c r="B48323" t="n">
        <v>1</v>
      </c>
    </row>
    <row r="48324">
      <c r="A48324" t="inlineStr">
        <is>
          <t>4550195957</t>
        </is>
      </c>
      <c r="B48324" t="n">
        <v>1</v>
      </c>
    </row>
    <row r="48325">
      <c r="A48325" t="inlineStr">
        <is>
          <t>11019895591</t>
        </is>
      </c>
      <c r="B48325" t="n">
        <v>1</v>
      </c>
    </row>
    <row r="48326">
      <c r="A48326" t="inlineStr">
        <is>
          <t>73756492311</t>
        </is>
      </c>
      <c r="B48326" t="n">
        <v>1</v>
      </c>
    </row>
    <row r="48327">
      <c r="A48327" t="inlineStr">
        <is>
          <t>0409283673</t>
        </is>
      </c>
      <c r="B48327" t="n">
        <v>1</v>
      </c>
    </row>
    <row r="48328">
      <c r="A48328" t="inlineStr">
        <is>
          <t>4268862594</t>
        </is>
      </c>
      <c r="B48328" t="n">
        <v>1</v>
      </c>
    </row>
    <row r="48329">
      <c r="A48329" t="inlineStr">
        <is>
          <t>0654890108</t>
        </is>
      </c>
      <c r="B48329" t="n">
        <v>1</v>
      </c>
    </row>
    <row r="48330">
      <c r="A48330" t="inlineStr">
        <is>
          <t>4375023760</t>
        </is>
      </c>
      <c r="B48330" t="n">
        <v>1</v>
      </c>
    </row>
    <row r="48331">
      <c r="A48331" t="inlineStr">
        <is>
          <t>4066966100</t>
        </is>
      </c>
      <c r="B48331" t="n">
        <v>1</v>
      </c>
    </row>
    <row r="48332">
      <c r="A48332" t="inlineStr">
        <is>
          <t>0222420818</t>
        </is>
      </c>
      <c r="B48332" t="n">
        <v>1</v>
      </c>
    </row>
    <row r="48333">
      <c r="A48333" t="inlineStr">
        <is>
          <t>5102557549</t>
        </is>
      </c>
      <c r="B48333" t="n">
        <v>1</v>
      </c>
    </row>
    <row r="48334">
      <c r="A48334" t="inlineStr">
        <is>
          <t>7546537456</t>
        </is>
      </c>
      <c r="B48334" t="n">
        <v>1</v>
      </c>
    </row>
    <row r="48335">
      <c r="A48335" t="inlineStr">
        <is>
          <t>8536892216</t>
        </is>
      </c>
      <c r="B48335" t="n">
        <v>1</v>
      </c>
    </row>
    <row r="48336">
      <c r="A48336" t="inlineStr">
        <is>
          <t>91105102825</t>
        </is>
      </c>
      <c r="B48336" t="n">
        <v>1</v>
      </c>
    </row>
    <row r="48337">
      <c r="A48337" t="inlineStr">
        <is>
          <t>1128557235</t>
        </is>
      </c>
      <c r="B48337" t="n">
        <v>1</v>
      </c>
    </row>
    <row r="48338">
      <c r="A48338" t="inlineStr">
        <is>
          <t>4501766735</t>
        </is>
      </c>
      <c r="B48338" t="n">
        <v>1</v>
      </c>
    </row>
    <row r="48339">
      <c r="A48339" t="inlineStr">
        <is>
          <t>4493904584</t>
        </is>
      </c>
      <c r="B48339" t="n">
        <v>1</v>
      </c>
    </row>
    <row r="48340">
      <c r="A48340" t="inlineStr">
        <is>
          <t>4002029606</t>
        </is>
      </c>
      <c r="B48340" t="n">
        <v>1</v>
      </c>
    </row>
    <row r="48341">
      <c r="A48341" t="inlineStr">
        <is>
          <t>9127344550</t>
        </is>
      </c>
      <c r="B48341" t="n">
        <v>1</v>
      </c>
    </row>
    <row r="48342">
      <c r="A48342" t="inlineStr">
        <is>
          <t>8547754316</t>
        </is>
      </c>
      <c r="B48342" t="n">
        <v>1</v>
      </c>
    </row>
    <row r="48343">
      <c r="A48343" t="inlineStr">
        <is>
          <t>2816877094</t>
        </is>
      </c>
      <c r="B48343" t="n">
        <v>1</v>
      </c>
    </row>
    <row r="48344">
      <c r="A48344" t="inlineStr">
        <is>
          <t>9265457825</t>
        </is>
      </c>
      <c r="B48344" t="n">
        <v>1</v>
      </c>
    </row>
    <row r="48345">
      <c r="A48345" t="inlineStr">
        <is>
          <t>6897911218</t>
        </is>
      </c>
      <c r="B48345" t="n">
        <v>1</v>
      </c>
    </row>
    <row r="48346">
      <c r="A48346" t="inlineStr">
        <is>
          <t>7939461183</t>
        </is>
      </c>
      <c r="B48346" t="n">
        <v>1</v>
      </c>
    </row>
    <row r="48347">
      <c r="A48347" t="inlineStr">
        <is>
          <t>5935919726</t>
        </is>
      </c>
      <c r="B48347" t="n">
        <v>1</v>
      </c>
    </row>
    <row r="48348">
      <c r="A48348" t="inlineStr">
        <is>
          <t>5525586220</t>
        </is>
      </c>
      <c r="B48348" t="n">
        <v>1</v>
      </c>
    </row>
    <row r="48349">
      <c r="A48349" t="inlineStr">
        <is>
          <t>6313013846</t>
        </is>
      </c>
      <c r="B48349" t="n">
        <v>1</v>
      </c>
    </row>
    <row r="48350">
      <c r="A48350" t="inlineStr">
        <is>
          <t>1804667398</t>
        </is>
      </c>
      <c r="B48350" t="n">
        <v>1</v>
      </c>
    </row>
    <row r="48351">
      <c r="A48351" t="inlineStr">
        <is>
          <t>8964085553</t>
        </is>
      </c>
      <c r="B48351" t="n">
        <v>1</v>
      </c>
    </row>
    <row r="48352">
      <c r="A48352" t="inlineStr">
        <is>
          <t>894520320684</t>
        </is>
      </c>
      <c r="B48352" t="n">
        <v>1</v>
      </c>
    </row>
    <row r="48353">
      <c r="A48353" t="inlineStr">
        <is>
          <t>3763987479</t>
        </is>
      </c>
      <c r="B48353" t="n">
        <v>1</v>
      </c>
    </row>
    <row r="48354">
      <c r="A48354" t="inlineStr">
        <is>
          <t>0179931424</t>
        </is>
      </c>
      <c r="B48354" t="n">
        <v>1</v>
      </c>
    </row>
    <row r="48355">
      <c r="A48355" t="inlineStr">
        <is>
          <t>6141091440</t>
        </is>
      </c>
      <c r="B48355" t="n">
        <v>1</v>
      </c>
    </row>
    <row r="48356">
      <c r="A48356" t="inlineStr">
        <is>
          <t>9529278849</t>
        </is>
      </c>
      <c r="B48356" t="n">
        <v>1</v>
      </c>
    </row>
    <row r="48357">
      <c r="A48357" t="inlineStr">
        <is>
          <t>358864910190</t>
        </is>
      </c>
      <c r="B48357" t="n">
        <v>1</v>
      </c>
    </row>
    <row r="48358">
      <c r="A48358" t="inlineStr">
        <is>
          <t>7802217305</t>
        </is>
      </c>
      <c r="B48358" t="n">
        <v>1</v>
      </c>
    </row>
    <row r="48359">
      <c r="A48359" t="inlineStr">
        <is>
          <t>3147312886</t>
        </is>
      </c>
      <c r="B48359" t="n">
        <v>1</v>
      </c>
    </row>
    <row r="48360">
      <c r="A48360" t="inlineStr">
        <is>
          <t>4633822596</t>
        </is>
      </c>
      <c r="B48360" t="n">
        <v>1</v>
      </c>
    </row>
    <row r="48361">
      <c r="A48361" t="inlineStr">
        <is>
          <t>1075174630</t>
        </is>
      </c>
      <c r="B48361" t="n">
        <v>1</v>
      </c>
    </row>
    <row r="48362">
      <c r="A48362" t="inlineStr">
        <is>
          <t>1627767447</t>
        </is>
      </c>
      <c r="B48362" t="n">
        <v>1</v>
      </c>
    </row>
    <row r="48363">
      <c r="A48363" t="inlineStr">
        <is>
          <t>1658651798</t>
        </is>
      </c>
      <c r="B48363" t="n">
        <v>1</v>
      </c>
    </row>
    <row r="48364">
      <c r="A48364" t="inlineStr">
        <is>
          <t>4620979280</t>
        </is>
      </c>
      <c r="B48364" t="n">
        <v>1</v>
      </c>
    </row>
    <row r="48365">
      <c r="A48365" t="inlineStr">
        <is>
          <t>2593837536</t>
        </is>
      </c>
      <c r="B48365" t="n">
        <v>1</v>
      </c>
    </row>
    <row r="48366">
      <c r="A48366" t="inlineStr">
        <is>
          <t>5632153753</t>
        </is>
      </c>
      <c r="B48366" t="n">
        <v>1</v>
      </c>
    </row>
    <row r="48367">
      <c r="A48367" t="inlineStr">
        <is>
          <t>7677289274</t>
        </is>
      </c>
      <c r="B48367" t="n">
        <v>1</v>
      </c>
    </row>
    <row r="48368">
      <c r="A48368" t="inlineStr">
        <is>
          <t>6310143796</t>
        </is>
      </c>
      <c r="B48368" t="n">
        <v>1</v>
      </c>
    </row>
    <row r="48369">
      <c r="A48369" t="inlineStr">
        <is>
          <t>2588751060</t>
        </is>
      </c>
      <c r="B48369" t="n">
        <v>1</v>
      </c>
    </row>
    <row r="48370">
      <c r="A48370" t="inlineStr">
        <is>
          <t>9526418408</t>
        </is>
      </c>
      <c r="B48370" t="n">
        <v>1</v>
      </c>
    </row>
    <row r="48371">
      <c r="A48371" t="inlineStr">
        <is>
          <t>7942568370</t>
        </is>
      </c>
      <c r="B48371" t="n">
        <v>1</v>
      </c>
    </row>
    <row r="48372">
      <c r="A48372" t="inlineStr">
        <is>
          <t>8644296521</t>
        </is>
      </c>
      <c r="B48372" t="n">
        <v>1</v>
      </c>
    </row>
    <row r="48373">
      <c r="A48373" t="inlineStr">
        <is>
          <t>4630155187</t>
        </is>
      </c>
      <c r="B48373" t="n">
        <v>1</v>
      </c>
    </row>
    <row r="48374">
      <c r="A48374" t="inlineStr">
        <is>
          <t>0930626772</t>
        </is>
      </c>
      <c r="B48374" t="n">
        <v>1</v>
      </c>
    </row>
    <row r="48375">
      <c r="A48375" t="inlineStr">
        <is>
          <t>9073731515</t>
        </is>
      </c>
      <c r="B48375" t="n">
        <v>1</v>
      </c>
    </row>
    <row r="48376">
      <c r="A48376" t="inlineStr">
        <is>
          <t>3308129149</t>
        </is>
      </c>
      <c r="B48376" t="n">
        <v>1</v>
      </c>
    </row>
    <row r="48377">
      <c r="A48377" t="inlineStr">
        <is>
          <t>1535914904</t>
        </is>
      </c>
      <c r="B48377" t="n">
        <v>1</v>
      </c>
    </row>
    <row r="48378">
      <c r="A48378" t="inlineStr">
        <is>
          <t>4028402996</t>
        </is>
      </c>
      <c r="B48378" t="n">
        <v>1</v>
      </c>
    </row>
    <row r="48379">
      <c r="A48379" t="inlineStr">
        <is>
          <t>a08ede9206</t>
        </is>
      </c>
      <c r="B48379" t="n">
        <v>1</v>
      </c>
    </row>
    <row r="48380">
      <c r="A48380" t="inlineStr">
        <is>
          <t>5339015330</t>
        </is>
      </c>
      <c r="B48380" t="n">
        <v>1</v>
      </c>
    </row>
    <row r="48381">
      <c r="A48381" t="inlineStr">
        <is>
          <t>91472404556</t>
        </is>
      </c>
      <c r="B48381" t="n">
        <v>1</v>
      </c>
    </row>
    <row r="48382">
      <c r="A48382" t="inlineStr">
        <is>
          <t>4882282717</t>
        </is>
      </c>
      <c r="B48382" t="n">
        <v>1</v>
      </c>
    </row>
    <row r="48383">
      <c r="A48383" t="inlineStr">
        <is>
          <t>8694841001</t>
        </is>
      </c>
      <c r="B48383" t="n">
        <v>1</v>
      </c>
    </row>
    <row r="48384">
      <c r="A48384" t="inlineStr">
        <is>
          <t>1437876464</t>
        </is>
      </c>
      <c r="B48384" t="n">
        <v>1</v>
      </c>
    </row>
    <row r="48385">
      <c r="A48385" t="inlineStr">
        <is>
          <t>9274553300</t>
        </is>
      </c>
      <c r="B48385" t="n">
        <v>1</v>
      </c>
    </row>
    <row r="48386">
      <c r="A48386" t="inlineStr">
        <is>
          <t>1962428417</t>
        </is>
      </c>
      <c r="B48386" t="n">
        <v>1</v>
      </c>
    </row>
    <row r="48387">
      <c r="A48387" t="inlineStr">
        <is>
          <t>4772677777</t>
        </is>
      </c>
      <c r="B48387" t="n">
        <v>1</v>
      </c>
    </row>
    <row r="48388">
      <c r="A48388" t="inlineStr">
        <is>
          <t>0412987365</t>
        </is>
      </c>
      <c r="B48388" t="n">
        <v>1</v>
      </c>
    </row>
    <row r="48389">
      <c r="A48389" t="inlineStr">
        <is>
          <t>8464986145</t>
        </is>
      </c>
      <c r="B48389" t="n">
        <v>1</v>
      </c>
    </row>
    <row r="48390">
      <c r="A48390" t="inlineStr">
        <is>
          <t>9039244389</t>
        </is>
      </c>
      <c r="B48390" t="n">
        <v>1</v>
      </c>
    </row>
    <row r="48391">
      <c r="A48391" t="inlineStr">
        <is>
          <t>2552683155</t>
        </is>
      </c>
      <c r="B48391" t="n">
        <v>1</v>
      </c>
    </row>
    <row r="48392">
      <c r="A48392" t="inlineStr">
        <is>
          <t>2183303907</t>
        </is>
      </c>
      <c r="B48392" t="n">
        <v>1</v>
      </c>
    </row>
    <row r="48393">
      <c r="A48393" t="inlineStr">
        <is>
          <t>9267041723</t>
        </is>
      </c>
      <c r="B48393" t="n">
        <v>1</v>
      </c>
    </row>
    <row r="48394">
      <c r="A48394" t="inlineStr">
        <is>
          <t>8938212576</t>
        </is>
      </c>
      <c r="B48394" t="n">
        <v>1</v>
      </c>
    </row>
    <row r="48395">
      <c r="A48395" t="inlineStr">
        <is>
          <t>8749591349</t>
        </is>
      </c>
      <c r="B48395" t="n">
        <v>1</v>
      </c>
    </row>
    <row r="48396">
      <c r="A48396" t="inlineStr">
        <is>
          <t>2249319630</t>
        </is>
      </c>
      <c r="B48396" t="n">
        <v>1</v>
      </c>
    </row>
    <row r="48397">
      <c r="A48397" t="inlineStr">
        <is>
          <t>9960521257</t>
        </is>
      </c>
      <c r="B48397" t="n">
        <v>1</v>
      </c>
    </row>
    <row r="48398">
      <c r="A48398" t="inlineStr">
        <is>
          <t>1972597448</t>
        </is>
      </c>
      <c r="B48398" t="n">
        <v>1</v>
      </c>
    </row>
    <row r="48399">
      <c r="A48399" t="inlineStr">
        <is>
          <t>4427575171</t>
        </is>
      </c>
      <c r="B48399" t="n">
        <v>1</v>
      </c>
    </row>
    <row r="48400">
      <c r="A48400" t="inlineStr">
        <is>
          <t>1846578173</t>
        </is>
      </c>
      <c r="B48400" t="n">
        <v>1</v>
      </c>
    </row>
    <row r="48401">
      <c r="A48401" t="inlineStr">
        <is>
          <t>8079773839</t>
        </is>
      </c>
      <c r="B48401" t="n">
        <v>1</v>
      </c>
    </row>
    <row r="48402">
      <c r="A48402" t="inlineStr">
        <is>
          <t>3971472984</t>
        </is>
      </c>
      <c r="B48402" t="n">
        <v>1</v>
      </c>
    </row>
    <row r="48403">
      <c r="A48403" t="inlineStr">
        <is>
          <t>8454132942</t>
        </is>
      </c>
      <c r="B48403" t="n">
        <v>1</v>
      </c>
    </row>
    <row r="48404">
      <c r="A48404" t="inlineStr">
        <is>
          <t>69101011233</t>
        </is>
      </c>
      <c r="B48404" t="n">
        <v>1</v>
      </c>
    </row>
    <row r="48405">
      <c r="A48405" t="inlineStr">
        <is>
          <t>4854643627</t>
        </is>
      </c>
      <c r="B48405" t="n">
        <v>1</v>
      </c>
    </row>
    <row r="48406">
      <c r="A48406" t="inlineStr">
        <is>
          <t>9200226940</t>
        </is>
      </c>
      <c r="B48406" t="n">
        <v>1</v>
      </c>
    </row>
    <row r="48407">
      <c r="A48407" t="inlineStr">
        <is>
          <t>6467488306</t>
        </is>
      </c>
      <c r="B48407" t="n">
        <v>1</v>
      </c>
    </row>
    <row r="48408">
      <c r="A48408" t="inlineStr">
        <is>
          <t>9227088343</t>
        </is>
      </c>
      <c r="B48408" t="n">
        <v>1</v>
      </c>
    </row>
    <row r="48409">
      <c r="A48409" t="inlineStr">
        <is>
          <t>85989673453</t>
        </is>
      </c>
      <c r="B48409" t="n">
        <v>1</v>
      </c>
    </row>
    <row r="48410">
      <c r="A48410" t="inlineStr">
        <is>
          <t>9599841781</t>
        </is>
      </c>
      <c r="B48410" t="n">
        <v>1</v>
      </c>
    </row>
    <row r="48411">
      <c r="A48411" t="inlineStr">
        <is>
          <t>856480362880</t>
        </is>
      </c>
      <c r="B48411" t="n">
        <v>1</v>
      </c>
    </row>
    <row r="48412">
      <c r="A48412" t="inlineStr">
        <is>
          <t>6816315044</t>
        </is>
      </c>
      <c r="B48412" t="n">
        <v>1</v>
      </c>
    </row>
    <row r="48413">
      <c r="A48413" t="inlineStr">
        <is>
          <t>7263340219</t>
        </is>
      </c>
      <c r="B48413" t="n">
        <v>1</v>
      </c>
    </row>
    <row r="48414">
      <c r="A48414" t="inlineStr">
        <is>
          <t>7218349862</t>
        </is>
      </c>
      <c r="B48414" t="n">
        <v>1</v>
      </c>
    </row>
    <row r="48415">
      <c r="A48415" t="inlineStr">
        <is>
          <t>2577912880</t>
        </is>
      </c>
      <c r="B48415" t="n">
        <v>1</v>
      </c>
    </row>
    <row r="48416">
      <c r="A48416" t="inlineStr">
        <is>
          <t>6905997368</t>
        </is>
      </c>
      <c r="B48416" t="n">
        <v>1</v>
      </c>
    </row>
    <row r="48417">
      <c r="A48417" t="inlineStr">
        <is>
          <t>4708096091</t>
        </is>
      </c>
      <c r="B48417" t="n">
        <v>1</v>
      </c>
    </row>
    <row r="48418">
      <c r="A48418" t="inlineStr">
        <is>
          <t>7133994311</t>
        </is>
      </c>
      <c r="B48418" t="n">
        <v>1</v>
      </c>
    </row>
    <row r="48419">
      <c r="A48419" t="inlineStr">
        <is>
          <t>7366222718</t>
        </is>
      </c>
      <c r="B48419" t="n">
        <v>1</v>
      </c>
    </row>
    <row r="48420">
      <c r="A48420" t="inlineStr">
        <is>
          <t>7578193101</t>
        </is>
      </c>
      <c r="B48420" t="n">
        <v>1</v>
      </c>
    </row>
    <row r="48421">
      <c r="A48421" t="inlineStr">
        <is>
          <t>7472929630</t>
        </is>
      </c>
      <c r="B48421" t="n">
        <v>1</v>
      </c>
    </row>
    <row r="48422">
      <c r="A48422" t="inlineStr">
        <is>
          <t>1049775978</t>
        </is>
      </c>
      <c r="B48422" t="n">
        <v>1</v>
      </c>
    </row>
    <row r="48423">
      <c r="A48423" t="inlineStr">
        <is>
          <t>7773946990</t>
        </is>
      </c>
      <c r="B48423" t="n">
        <v>1</v>
      </c>
    </row>
    <row r="48424">
      <c r="A48424" t="inlineStr">
        <is>
          <t>6315648655</t>
        </is>
      </c>
      <c r="B48424" t="n">
        <v>1</v>
      </c>
    </row>
    <row r="48425">
      <c r="A48425" t="inlineStr">
        <is>
          <t>8847008964</t>
        </is>
      </c>
      <c r="B48425" t="n">
        <v>1</v>
      </c>
    </row>
    <row r="48426">
      <c r="A48426" t="inlineStr">
        <is>
          <t>8775535646</t>
        </is>
      </c>
      <c r="B48426" t="n">
        <v>1</v>
      </c>
    </row>
    <row r="48427">
      <c r="A48427" t="inlineStr">
        <is>
          <t>8380781520</t>
        </is>
      </c>
      <c r="B48427" t="n">
        <v>1</v>
      </c>
    </row>
    <row r="48428">
      <c r="A48428" t="inlineStr">
        <is>
          <t>65408122285</t>
        </is>
      </c>
      <c r="B48428" t="n">
        <v>1</v>
      </c>
    </row>
    <row r="48429">
      <c r="A48429" t="inlineStr">
        <is>
          <t>2849514259</t>
        </is>
      </c>
      <c r="B48429" t="n">
        <v>1</v>
      </c>
    </row>
    <row r="48430">
      <c r="A48430" t="inlineStr">
        <is>
          <t>4880936395</t>
        </is>
      </c>
      <c r="B48430" t="n">
        <v>1</v>
      </c>
    </row>
    <row r="48431">
      <c r="A48431" t="inlineStr">
        <is>
          <t>7483371817</t>
        </is>
      </c>
      <c r="B48431" t="n">
        <v>1</v>
      </c>
    </row>
    <row r="48432">
      <c r="A48432" t="inlineStr">
        <is>
          <t>1111124529</t>
        </is>
      </c>
      <c r="B48432" t="n">
        <v>1</v>
      </c>
    </row>
    <row r="48433">
      <c r="A48433" t="inlineStr">
        <is>
          <t>1944021460</t>
        </is>
      </c>
      <c r="B48433" t="n">
        <v>1</v>
      </c>
    </row>
    <row r="48434">
      <c r="A48434" t="inlineStr">
        <is>
          <t>7778060695</t>
        </is>
      </c>
      <c r="B48434" t="n">
        <v>1</v>
      </c>
    </row>
    <row r="48435">
      <c r="A48435" t="inlineStr">
        <is>
          <t>9158015321</t>
        </is>
      </c>
      <c r="B48435" t="n">
        <v>1</v>
      </c>
    </row>
    <row r="48436">
      <c r="A48436" t="inlineStr">
        <is>
          <t>1694018060</t>
        </is>
      </c>
      <c r="B48436" t="n">
        <v>1</v>
      </c>
    </row>
    <row r="48437">
      <c r="A48437" t="inlineStr">
        <is>
          <t>3150421574</t>
        </is>
      </c>
      <c r="B48437" t="n">
        <v>1</v>
      </c>
    </row>
    <row r="48438">
      <c r="A48438" t="inlineStr">
        <is>
          <t>1156678462</t>
        </is>
      </c>
      <c r="B48438" t="n">
        <v>1</v>
      </c>
    </row>
    <row r="48439">
      <c r="A48439" t="inlineStr">
        <is>
          <t>4864568648</t>
        </is>
      </c>
      <c r="B48439" t="n">
        <v>1</v>
      </c>
    </row>
    <row r="48440">
      <c r="A48440" t="inlineStr">
        <is>
          <t>3051722902</t>
        </is>
      </c>
      <c r="B48440" t="n">
        <v>1</v>
      </c>
    </row>
    <row r="48441">
      <c r="A48441" t="inlineStr">
        <is>
          <t>4426533959</t>
        </is>
      </c>
      <c r="B48441" t="n">
        <v>1</v>
      </c>
    </row>
    <row r="48442">
      <c r="A48442" t="inlineStr">
        <is>
          <t>1296356755</t>
        </is>
      </c>
      <c r="B48442" t="n">
        <v>1</v>
      </c>
    </row>
    <row r="48443">
      <c r="A48443" t="inlineStr">
        <is>
          <t>713072885549</t>
        </is>
      </c>
      <c r="B48443" t="n">
        <v>1</v>
      </c>
    </row>
    <row r="48444">
      <c r="A48444" t="inlineStr">
        <is>
          <t>61753717422</t>
        </is>
      </c>
      <c r="B48444" t="n">
        <v>1</v>
      </c>
    </row>
    <row r="48445">
      <c r="A48445" t="inlineStr">
        <is>
          <t>3368854646</t>
        </is>
      </c>
      <c r="B48445" t="n">
        <v>1</v>
      </c>
    </row>
    <row r="48446">
      <c r="A48446" t="inlineStr">
        <is>
          <t>5742841322</t>
        </is>
      </c>
      <c r="B48446" t="n">
        <v>1</v>
      </c>
    </row>
    <row r="48447">
      <c r="A48447" t="inlineStr">
        <is>
          <t>4319276591</t>
        </is>
      </c>
      <c r="B48447" t="n">
        <v>1</v>
      </c>
    </row>
    <row r="48448">
      <c r="A48448" t="inlineStr">
        <is>
          <t>7817231623</t>
        </is>
      </c>
      <c r="B48448" t="n">
        <v>1</v>
      </c>
    </row>
    <row r="48449">
      <c r="A48449" t="inlineStr">
        <is>
          <t>63356822633</t>
        </is>
      </c>
      <c r="B48449" t="n">
        <v>1</v>
      </c>
    </row>
    <row r="48450">
      <c r="A48450" t="inlineStr">
        <is>
          <t>07548803018</t>
        </is>
      </c>
      <c r="B48450" t="n">
        <v>1</v>
      </c>
    </row>
    <row r="48451">
      <c r="A48451" t="inlineStr">
        <is>
          <t>2567201750</t>
        </is>
      </c>
      <c r="B48451" t="n">
        <v>1</v>
      </c>
    </row>
    <row r="48452">
      <c r="A48452" t="inlineStr">
        <is>
          <t>81830565933</t>
        </is>
      </c>
      <c r="B48452" t="n">
        <v>1</v>
      </c>
    </row>
    <row r="48453">
      <c r="A48453" t="inlineStr">
        <is>
          <t>6612991523</t>
        </is>
      </c>
      <c r="B48453" t="n">
        <v>1</v>
      </c>
    </row>
    <row r="48454">
      <c r="A48454" t="inlineStr">
        <is>
          <t>5041742153</t>
        </is>
      </c>
      <c r="B48454" t="n">
        <v>1</v>
      </c>
    </row>
    <row r="48455">
      <c r="A48455" t="inlineStr">
        <is>
          <t>8243585192</t>
        </is>
      </c>
      <c r="B48455" t="n">
        <v>1</v>
      </c>
    </row>
    <row r="48456">
      <c r="A48456" t="inlineStr">
        <is>
          <t>2538981477</t>
        </is>
      </c>
      <c r="B48456" t="n">
        <v>1</v>
      </c>
    </row>
    <row r="48457">
      <c r="A48457" t="inlineStr">
        <is>
          <t>7285103130</t>
        </is>
      </c>
      <c r="B48457" t="n">
        <v>1</v>
      </c>
    </row>
    <row r="48458">
      <c r="A48458" t="inlineStr">
        <is>
          <t>2259535690</t>
        </is>
      </c>
      <c r="B48458" t="n">
        <v>1</v>
      </c>
    </row>
    <row r="48459">
      <c r="A48459" t="inlineStr">
        <is>
          <t>7549770564</t>
        </is>
      </c>
      <c r="B48459" t="n">
        <v>1</v>
      </c>
    </row>
    <row r="48460">
      <c r="A48460" t="inlineStr">
        <is>
          <t>flawable</t>
        </is>
      </c>
      <c r="B48460" t="n">
        <v>1</v>
      </c>
    </row>
    <row r="48461">
      <c r="A48461" t="inlineStr">
        <is>
          <t>parcellight</t>
        </is>
      </c>
      <c r="B48461" t="n">
        <v>1</v>
      </c>
    </row>
    <row r="48462">
      <c r="A48462" t="inlineStr">
        <is>
          <t>ciacocas</t>
        </is>
      </c>
      <c r="B48462" t="n">
        <v>1</v>
      </c>
    </row>
    <row r="48463">
      <c r="A48463" t="inlineStr">
        <is>
          <t>bloodyetrlingsungle</t>
        </is>
      </c>
      <c r="B48463" t="n">
        <v>1</v>
      </c>
    </row>
    <row r="48464">
      <c r="A48464" t="inlineStr">
        <is>
          <t>daarkens</t>
        </is>
      </c>
      <c r="B48464" t="n">
        <v>1</v>
      </c>
    </row>
    <row r="48465">
      <c r="A48465" t="inlineStr">
        <is>
          <t>chapcalling</t>
        </is>
      </c>
      <c r="B48465" t="n">
        <v>1</v>
      </c>
    </row>
    <row r="48466">
      <c r="A48466" t="inlineStr">
        <is>
          <t>seremoned</t>
        </is>
      </c>
      <c r="B48466" t="n">
        <v>1</v>
      </c>
    </row>
    <row r="48467">
      <c r="A48467" t="inlineStr">
        <is>
          <t>chattis</t>
        </is>
      </c>
      <c r="B48467" t="n">
        <v>1</v>
      </c>
    </row>
    <row r="48468">
      <c r="A48468" t="inlineStr">
        <is>
          <t>sorasflashjack</t>
        </is>
      </c>
      <c r="B48468" t="n">
        <v>1</v>
      </c>
    </row>
    <row r="48469">
      <c r="A48469" t="inlineStr">
        <is>
          <t>plotturches</t>
        </is>
      </c>
      <c r="B48469" t="n">
        <v>1</v>
      </c>
    </row>
    <row r="48470">
      <c r="A48470" t="inlineStr">
        <is>
          <t>masterblow552</t>
        </is>
      </c>
      <c r="B48470" t="n">
        <v>1</v>
      </c>
    </row>
    <row r="48471">
      <c r="A48471" t="inlineStr">
        <is>
          <t>starting—even</t>
        </is>
      </c>
      <c r="B48471" t="n">
        <v>1</v>
      </c>
    </row>
    <row r="48472">
      <c r="A48472" t="inlineStr">
        <is>
          <t>oasses</t>
        </is>
      </c>
      <c r="B48472" t="n">
        <v>1</v>
      </c>
    </row>
    <row r="48473">
      <c r="A48473" t="inlineStr">
        <is>
          <t>onefalse</t>
        </is>
      </c>
      <c r="B48473" t="n">
        <v>1</v>
      </c>
    </row>
    <row r="48474">
      <c r="A48474" t="inlineStr">
        <is>
          <t>assunches</t>
        </is>
      </c>
      <c r="B48474" t="n">
        <v>1</v>
      </c>
    </row>
    <row r="48475">
      <c r="A48475" t="inlineStr">
        <is>
          <t>assesters</t>
        </is>
      </c>
      <c r="B48475" t="n">
        <v>1</v>
      </c>
    </row>
    <row r="48476">
      <c r="A48476" t="inlineStr">
        <is>
          <t>hefrick</t>
        </is>
      </c>
      <c r="B48476" t="n">
        <v>1</v>
      </c>
    </row>
    <row r="48477">
      <c r="A48477" t="inlineStr">
        <is>
          <t>ducknyc</t>
        </is>
      </c>
      <c r="B48477" t="n">
        <v>1</v>
      </c>
    </row>
    <row r="48478">
      <c r="A48478" t="inlineStr">
        <is>
          <t>tueged</t>
        </is>
      </c>
      <c r="B48478" t="n">
        <v>1</v>
      </c>
    </row>
    <row r="48479">
      <c r="A48479" t="inlineStr">
        <is>
          <t>frenchnormanperballating</t>
        </is>
      </c>
      <c r="B48479" t="n">
        <v>1</v>
      </c>
    </row>
    <row r="48480">
      <c r="A48480" t="inlineStr">
        <is>
          <t>tuvormaude</t>
        </is>
      </c>
      <c r="B48480" t="n">
        <v>1</v>
      </c>
    </row>
    <row r="48481">
      <c r="A48481" t="inlineStr">
        <is>
          <t>developedgrias</t>
        </is>
      </c>
      <c r="B48481" t="n">
        <v>1</v>
      </c>
    </row>
    <row r="48482">
      <c r="A48482" t="inlineStr">
        <is>
          <t>humicolrin</t>
        </is>
      </c>
      <c r="B48482" t="n">
        <v>1</v>
      </c>
    </row>
    <row r="48483">
      <c r="A48483" t="inlineStr">
        <is>
          <t>defection22</t>
        </is>
      </c>
      <c r="B48483" t="n">
        <v>1</v>
      </c>
    </row>
    <row r="48484">
      <c r="A48484" t="inlineStr">
        <is>
          <t>ukied</t>
        </is>
      </c>
      <c r="B48484" t="n">
        <v>1</v>
      </c>
    </row>
    <row r="48485">
      <c r="A48485" t="inlineStr">
        <is>
          <t>libidolon</t>
        </is>
      </c>
      <c r="B48485" t="n">
        <v>1</v>
      </c>
    </row>
    <row r="48486">
      <c r="A48486" t="inlineStr">
        <is>
          <t>gensho</t>
        </is>
      </c>
      <c r="B48486" t="n">
        <v>1</v>
      </c>
    </row>
    <row r="48487">
      <c r="A48487" t="inlineStr">
        <is>
          <t>corybadd</t>
        </is>
      </c>
      <c r="B48487" t="n">
        <v>1</v>
      </c>
    </row>
    <row r="48488">
      <c r="A48488" t="inlineStr">
        <is>
          <t>taksuram</t>
        </is>
      </c>
      <c r="B48488" t="n">
        <v>1</v>
      </c>
    </row>
    <row r="48489">
      <c r="A48489" t="inlineStr">
        <is>
          <t>cymrush</t>
        </is>
      </c>
      <c r="B48489" t="n">
        <v>1</v>
      </c>
    </row>
    <row r="48490">
      <c r="A48490" t="inlineStr">
        <is>
          <t>comhashtagregulatesexual</t>
        </is>
      </c>
      <c r="B48490" t="n">
        <v>1</v>
      </c>
    </row>
    <row r="48491">
      <c r="A48491" t="inlineStr">
        <is>
          <t>hoeßler</t>
        </is>
      </c>
      <c r="B48491" t="n">
        <v>1</v>
      </c>
    </row>
    <row r="48492">
      <c r="A48492" t="inlineStr">
        <is>
          <t>styn193</t>
        </is>
      </c>
      <c r="B48492" t="n">
        <v>1</v>
      </c>
    </row>
    <row r="48493">
      <c r="A48493" t="inlineStr">
        <is>
          <t>srchashref_srctwsrc5etfwref_urltwsrc5etfwref_urltwsrc5etfwhashtagsbt</t>
        </is>
      </c>
      <c r="B48493" t="n">
        <v>1</v>
      </c>
    </row>
    <row r="48494">
      <c r="A48494" t="inlineStr">
        <is>
          <t>reniputtogopfaherm</t>
        </is>
      </c>
      <c r="B48494" t="n">
        <v>1</v>
      </c>
    </row>
    <row r="48495">
      <c r="A48495" t="inlineStr">
        <is>
          <t>squidali</t>
        </is>
      </c>
      <c r="B48495" t="n">
        <v>1</v>
      </c>
    </row>
    <row r="48496">
      <c r="A48496" t="inlineStr">
        <is>
          <t>unfuffedkcadency</t>
        </is>
      </c>
      <c r="B48496" t="n">
        <v>1</v>
      </c>
    </row>
    <row r="48497">
      <c r="A48497" t="inlineStr">
        <is>
          <t>goldwelline</t>
        </is>
      </c>
      <c r="B48497" t="n">
        <v>1</v>
      </c>
    </row>
    <row r="48498">
      <c r="A48498" t="inlineStr">
        <is>
          <t>sukanim</t>
        </is>
      </c>
      <c r="B48498" t="n">
        <v>1</v>
      </c>
    </row>
    <row r="48499">
      <c r="A48499" t="inlineStr">
        <is>
          <t>harbhrm</t>
        </is>
      </c>
      <c r="B48499" t="n">
        <v>1</v>
      </c>
    </row>
    <row r="48500">
      <c r="A48500" t="inlineStr">
        <is>
          <t>fertilemale</t>
        </is>
      </c>
      <c r="B48500" t="n">
        <v>1</v>
      </c>
    </row>
    <row r="48501">
      <c r="A48501" t="inlineStr">
        <is>
          <t>taksurem</t>
        </is>
      </c>
      <c r="B48501" t="n">
        <v>1</v>
      </c>
    </row>
    <row r="48502">
      <c r="A48502" t="inlineStr">
        <is>
          <t>humbabies</t>
        </is>
      </c>
      <c r="B48502" t="n">
        <v>1</v>
      </c>
    </row>
    <row r="48503">
      <c r="A48503" t="inlineStr">
        <is>
          <t>hardtext</t>
        </is>
      </c>
      <c r="B48503" t="n">
        <v>1</v>
      </c>
    </row>
    <row r="48504">
      <c r="A48504" t="inlineStr">
        <is>
          <t>antithoreau</t>
        </is>
      </c>
      <c r="B48504" t="n">
        <v>1</v>
      </c>
    </row>
    <row r="48505">
      <c r="A48505" t="inlineStr">
        <is>
          <t>noldebi</t>
        </is>
      </c>
      <c r="B48505" t="n">
        <v>1</v>
      </c>
    </row>
    <row r="48506">
      <c r="A48506" t="inlineStr">
        <is>
          <t>choplamingo</t>
        </is>
      </c>
      <c r="B48506" t="n">
        <v>1</v>
      </c>
    </row>
    <row r="48507">
      <c r="A48507" t="inlineStr">
        <is>
          <t>dejukenden</t>
        </is>
      </c>
      <c r="B48507" t="n">
        <v>1</v>
      </c>
    </row>
    <row r="48508">
      <c r="A48508" t="inlineStr">
        <is>
          <t>cephalopes</t>
        </is>
      </c>
      <c r="B48508" t="n">
        <v>1</v>
      </c>
    </row>
    <row r="48509">
      <c r="A48509" t="inlineStr">
        <is>
          <t>jaredcin</t>
        </is>
      </c>
      <c r="B48509" t="n">
        <v>1</v>
      </c>
    </row>
    <row r="48510">
      <c r="A48510" t="inlineStr">
        <is>
          <t>salthexia</t>
        </is>
      </c>
      <c r="B48510" t="n">
        <v>1</v>
      </c>
    </row>
    <row r="48511">
      <c r="A48511" t="inlineStr">
        <is>
          <t>facamar</t>
        </is>
      </c>
      <c r="B48511" t="n">
        <v>1</v>
      </c>
    </row>
    <row r="48512">
      <c r="A48512" t="inlineStr">
        <is>
          <t>joyrisk</t>
        </is>
      </c>
      <c r="B48512" t="n">
        <v>1</v>
      </c>
    </row>
    <row r="48513">
      <c r="A48513" t="inlineStr">
        <is>
          <t>athletesuses</t>
        </is>
      </c>
      <c r="B48513" t="n">
        <v>2</v>
      </c>
    </row>
    <row r="48514">
      <c r="A48514" t="inlineStr">
        <is>
          <t>31ful</t>
        </is>
      </c>
      <c r="B48514" t="n">
        <v>1</v>
      </c>
    </row>
    <row r="48515">
      <c r="A48515" t="inlineStr">
        <is>
          <t>deyson</t>
        </is>
      </c>
      <c r="B48515" t="n">
        <v>2</v>
      </c>
    </row>
    <row r="48516">
      <c r="A48516" t="inlineStr">
        <is>
          <t>ahrimans</t>
        </is>
      </c>
      <c r="B48516" t="n">
        <v>1</v>
      </c>
    </row>
    <row r="48517">
      <c r="A48517" t="inlineStr">
        <is>
          <t>45post</t>
        </is>
      </c>
      <c r="B48517" t="n">
        <v>1</v>
      </c>
    </row>
    <row r="48518">
      <c r="A48518" t="inlineStr">
        <is>
          <t>vaaoust</t>
        </is>
      </c>
      <c r="B48518" t="n">
        <v>1</v>
      </c>
    </row>
    <row r="48519">
      <c r="A48519" t="inlineStr">
        <is>
          <t>koutners</t>
        </is>
      </c>
      <c r="B48519" t="n">
        <v>1</v>
      </c>
    </row>
    <row r="48520">
      <c r="A48520" t="inlineStr">
        <is>
          <t>ectopophany</t>
        </is>
      </c>
      <c r="B48520" t="n">
        <v>1</v>
      </c>
    </row>
    <row r="48521">
      <c r="A48521" t="inlineStr">
        <is>
          <t>guibodys</t>
        </is>
      </c>
      <c r="B48521" t="n">
        <v>1</v>
      </c>
    </row>
    <row r="48522">
      <c r="A48522" t="inlineStr">
        <is>
          <t>totalfare</t>
        </is>
      </c>
      <c r="B48522" t="n">
        <v>1</v>
      </c>
    </row>
    <row r="48523">
      <c r="A48523" t="inlineStr">
        <is>
          <t>chyobyz</t>
        </is>
      </c>
      <c r="B48523" t="n">
        <v>1</v>
      </c>
    </row>
    <row r="48524">
      <c r="A48524" t="inlineStr">
        <is>
          <t>guibody</t>
        </is>
      </c>
      <c r="B48524" t="n">
        <v>1</v>
      </c>
    </row>
    <row r="48525">
      <c r="A48525" t="inlineStr">
        <is>
          <t>usinos</t>
        </is>
      </c>
      <c r="B48525" t="n">
        <v>1</v>
      </c>
    </row>
    <row r="48526">
      <c r="A48526" t="inlineStr">
        <is>
          <t>dae‐c</t>
        </is>
      </c>
      <c r="B48526" t="n">
        <v>1</v>
      </c>
    </row>
    <row r="48527">
      <c r="A48527" t="inlineStr">
        <is>
          <t>direct‐to‐consumer</t>
        </is>
      </c>
      <c r="B48527" t="n">
        <v>1</v>
      </c>
    </row>
    <row r="48528">
      <c r="A48528" t="inlineStr">
        <is>
          <t>owslam</t>
        </is>
      </c>
      <c r="B48528" t="n">
        <v>1</v>
      </c>
    </row>
    <row r="48529">
      <c r="A48529" t="inlineStr">
        <is>
          <t>24547</t>
        </is>
      </c>
      <c r="B48529" t="n">
        <v>1</v>
      </c>
    </row>
    <row r="48530">
      <c r="A48530" t="inlineStr">
        <is>
          <t>daesvpadairstyuk</t>
        </is>
      </c>
      <c r="B48530" t="n">
        <v>1</v>
      </c>
    </row>
    <row r="48531">
      <c r="A48531" t="inlineStr">
        <is>
          <t>philosophisté</t>
        </is>
      </c>
      <c r="B48531" t="n">
        <v>1</v>
      </c>
    </row>
    <row r="48532">
      <c r="A48532" t="inlineStr">
        <is>
          <t>jychuk</t>
        </is>
      </c>
      <c r="B48532" t="n">
        <v>1</v>
      </c>
    </row>
    <row r="48533">
      <c r="A48533" t="inlineStr">
        <is>
          <t>contentized</t>
        </is>
      </c>
      <c r="B48533" t="n">
        <v>1</v>
      </c>
    </row>
    <row r="48534">
      <c r="A48534" t="inlineStr">
        <is>
          <t>stevensoncanadian</t>
        </is>
      </c>
      <c r="B48534" t="n">
        <v>1</v>
      </c>
    </row>
    <row r="48535">
      <c r="A48535" t="inlineStr">
        <is>
          <t>heitgescheid</t>
        </is>
      </c>
      <c r="B48535" t="n">
        <v>1</v>
      </c>
    </row>
    <row r="48536">
      <c r="A48536" t="inlineStr">
        <is>
          <t>positionalarityaveragetsv</t>
        </is>
      </c>
      <c r="B48536" t="n">
        <v>1</v>
      </c>
    </row>
    <row r="48537">
      <c r="A48537" t="inlineStr">
        <is>
          <t>\t\t\twindow500</t>
        </is>
      </c>
      <c r="B48537" t="n">
        <v>1</v>
      </c>
    </row>
    <row r="48538">
      <c r="A48538" t="inlineStr">
        <is>
          <t>digiziflargeaskfanallery</t>
        </is>
      </c>
      <c r="B48538" t="n">
        <v>1</v>
      </c>
    </row>
    <row r="48539">
      <c r="A48539" t="inlineStr">
        <is>
          <t>urlencoded\p</t>
        </is>
      </c>
      <c r="B48539" t="n">
        <v>1</v>
      </c>
    </row>
    <row r="48540">
      <c r="A48540" t="inlineStr">
        <is>
          <t>messageboxnoloadfalse</t>
        </is>
      </c>
      <c r="B48540" t="n">
        <v>1</v>
      </c>
    </row>
    <row r="48541">
      <c r="A48541" t="inlineStr">
        <is>
          <t>srcmyquark</t>
        </is>
      </c>
      <c r="B48541" t="n">
        <v>1</v>
      </c>
    </row>
    <row r="48542">
      <c r="A48542" t="inlineStr">
        <is>
          <t>kainxml</t>
        </is>
      </c>
      <c r="B48542" t="n">
        <v>1</v>
      </c>
    </row>
    <row r="48543">
      <c r="A48543" t="inlineStr">
        <is>
          <t>strictfalse</t>
        </is>
      </c>
      <c r="B48543" t="n">
        <v>1</v>
      </c>
    </row>
    <row r="48544">
      <c r="A48544" t="inlineStr">
        <is>
          <t>contentposstringnew</t>
        </is>
      </c>
      <c r="B48544" t="n">
        <v>1</v>
      </c>
    </row>
    <row r="48545">
      <c r="A48545" t="inlineStr">
        <is>
          <t>layersarrayorderbydesc</t>
        </is>
      </c>
      <c r="B48545" t="n">
        <v>1</v>
      </c>
    </row>
    <row r="48546">
      <c r="A48546" t="inlineStr">
        <is>
          <t>offset158</t>
        </is>
      </c>
      <c r="B48546" t="n">
        <v>1</v>
      </c>
    </row>
    <row r="48547">
      <c r="A48547" t="inlineStr">
        <is>
          <t>\http20</t>
        </is>
      </c>
      <c r="B48547" t="n">
        <v>1</v>
      </c>
    </row>
    <row r="48548">
      <c r="A48548" t="inlineStr">
        <is>
          <t>logintimeoutfunction{</t>
        </is>
      </c>
      <c r="B48548" t="n">
        <v>1</v>
      </c>
    </row>
    <row r="48549">
      <c r="A48549" t="inlineStr">
        <is>
          <t>utf8htmlpropheader</t>
        </is>
      </c>
      <c r="B48549" t="n">
        <v>1</v>
      </c>
    </row>
    <row r="48550">
      <c r="A48550" t="inlineStr">
        <is>
          <t>{expect\</t>
        </is>
      </c>
      <c r="B48550" t="n">
        <v>1</v>
      </c>
    </row>
    <row r="48551">
      <c r="A48551" t="inlineStr">
        <is>
          <t>whiteoptionstringinfo</t>
        </is>
      </c>
      <c r="B48551" t="n">
        <v>1</v>
      </c>
    </row>
    <row r="48552">
      <c r="A48552" t="inlineStr">
        <is>
          <t>|boolean</t>
        </is>
      </c>
      <c r="B48552" t="n">
        <v>1</v>
      </c>
    </row>
    <row r="48553">
      <c r="A48553" t="inlineStr">
        <is>
          <t>{split</t>
        </is>
      </c>
      <c r="B48553" t="n">
        <v>1</v>
      </c>
    </row>
    <row r="48554">
      <c r="A48554" t="inlineStr">
        <is>
          <t>jsontitle</t>
        </is>
      </c>
      <c r="B48554" t="n">
        <v>1</v>
      </c>
    </row>
    <row r="48555">
      <c r="A48555" t="inlineStr">
        <is>
          <t>projects\</t>
        </is>
      </c>
      <c r="B48555" t="n">
        <v>1</v>
      </c>
    </row>
    <row r="48556">
      <c r="A48556" t="inlineStr">
        <is>
          <t>sayhitrue</t>
        </is>
      </c>
      <c r="B48556" t="n">
        <v>1</v>
      </c>
    </row>
    <row r="48557">
      <c r="A48557" t="inlineStr">
        <is>
          <t>\charlotte</t>
        </is>
      </c>
      <c r="B48557" t="n">
        <v>1</v>
      </c>
    </row>
    <row r="48558">
      <c r="A48558" t="inlineStr">
        <is>
          <t>songprowler</t>
        </is>
      </c>
      <c r="B48558" t="n">
        <v>1</v>
      </c>
    </row>
    <row r="48559">
      <c r="A48559" t="inlineStr">
        <is>
          <t>winfirefoxwindowinfo</t>
        </is>
      </c>
      <c r="B48559" t="n">
        <v>1</v>
      </c>
    </row>
    <row r="48560">
      <c r="A48560" t="inlineStr">
        <is>
          <t>generatefalse</t>
        </is>
      </c>
      <c r="B48560" t="n">
        <v>1</v>
      </c>
    </row>
    <row r="48561">
      <c r="A48561" t="inlineStr">
        <is>
          <t>orderbypost</t>
        </is>
      </c>
      <c r="B48561" t="n">
        <v>1</v>
      </c>
    </row>
    <row r="48562">
      <c r="A48562" t="inlineStr">
        <is>
          <t>exectitle</t>
        </is>
      </c>
      <c r="B48562" t="n">
        <v>1</v>
      </c>
    </row>
    <row r="48563">
      <c r="A48563" t="inlineStr">
        <is>
          <t>link\id\</t>
        </is>
      </c>
      <c r="B48563" t="n">
        <v>1</v>
      </c>
    </row>
    <row r="48564">
      <c r="A48564" t="inlineStr">
        <is>
          <t>jsonfraglocationthis</t>
        </is>
      </c>
      <c r="B48564" t="n">
        <v>1</v>
      </c>
    </row>
    <row r="48565">
      <c r="A48565" t="inlineStr">
        <is>
          <t>\applicationx</t>
        </is>
      </c>
      <c r="B48565" t="n">
        <v>1</v>
      </c>
    </row>
    <row r="48566">
      <c r="A48566" t="inlineStr">
        <is>
          <t>recallsort</t>
        </is>
      </c>
      <c r="B48566" t="n">
        <v>1</v>
      </c>
    </row>
    <row r="48567">
      <c r="A48567" t="inlineStr">
        <is>
          <t>titlejsonfraglocation</t>
        </is>
      </c>
      <c r="B48567" t="n">
        <v>1</v>
      </c>
    </row>
    <row r="48568">
      <c r="A48568" t="inlineStr">
        <is>
          <t>acceptingfunction</t>
        </is>
      </c>
      <c r="B48568" t="n">
        <v>1</v>
      </c>
    </row>
    <row r="48569">
      <c r="A48569" t="inlineStr">
        <is>
          <t>{textz</t>
        </is>
      </c>
      <c r="B48569" t="n">
        <v>1</v>
      </c>
    </row>
    <row r="48570">
      <c r="A48570" t="inlineStr">
        <is>
          <t>_ntitle</t>
        </is>
      </c>
      <c r="B48570" t="n">
        <v>1</v>
      </c>
    </row>
    <row r="48571">
      <c r="A48571" t="inlineStr">
        <is>
          <t>loginfunctionpost</t>
        </is>
      </c>
      <c r="B48571" t="n">
        <v>1</v>
      </c>
    </row>
    <row r="48572">
      <c r="A48572" t="inlineStr">
        <is>
          <t>labels{</t>
        </is>
      </c>
      <c r="B48572" t="n">
        <v>1</v>
      </c>
    </row>
    <row r="48573">
      <c r="A48573" t="inlineStr">
        <is>
          <t>chakrinji</t>
        </is>
      </c>
      <c r="B48573" t="n">
        <v>1</v>
      </c>
    </row>
    <row r="48574">
      <c r="A48574" t="inlineStr">
        <is>
          <t>classphysical\</t>
        </is>
      </c>
      <c r="B48574" t="n">
        <v>1</v>
      </c>
    </row>
    <row r="48575">
      <c r="A48575" t="inlineStr">
        <is>
          <t>stringhtmlpropheader</t>
        </is>
      </c>
      <c r="B48575" t="n">
        <v>1</v>
      </c>
    </row>
    <row r="48576">
      <c r="A48576" t="inlineStr">
        <is>
          <t>ox1see</t>
        </is>
      </c>
      <c r="B48576" t="n">
        <v>1</v>
      </c>
    </row>
    <row r="48577">
      <c r="A48577" t="inlineStr">
        <is>
          <t>javascripte</t>
        </is>
      </c>
      <c r="B48577" t="n">
        <v>1</v>
      </c>
    </row>
    <row r="48578">
      <c r="A48578" t="inlineStr">
        <is>
          <t>kainfoisk</t>
        </is>
      </c>
      <c r="B48578" t="n">
        <v>1</v>
      </c>
    </row>
    <row r="48579">
      <c r="A48579" t="inlineStr">
        <is>
          <t>myxyz</t>
        </is>
      </c>
      <c r="B48579" t="n">
        <v>1</v>
      </c>
    </row>
    <row r="48580">
      <c r="A48580" t="inlineStr">
        <is>
          <t>visitor\</t>
        </is>
      </c>
      <c r="B48580" t="n">
        <v>1</v>
      </c>
    </row>
    <row r="48581">
      <c r="A48581" t="inlineStr">
        <is>
          <t>idenical</t>
        </is>
      </c>
      <c r="B48581" t="n">
        <v>1</v>
      </c>
    </row>
    <row r="48582">
      <c r="A48582" t="inlineStr">
        <is>
          <t>\atlapsma</t>
        </is>
      </c>
      <c r="B48582" t="n">
        <v>1</v>
      </c>
    </row>
    <row r="48583">
      <c r="A48583" t="inlineStr">
        <is>
          <t>\uri\</t>
        </is>
      </c>
      <c r="B48583" t="n">
        <v>1</v>
      </c>
    </row>
    <row r="48584">
      <c r="A48584" t="inlineStr">
        <is>
          <t>\t{titlesort</t>
        </is>
      </c>
      <c r="B48584" t="n">
        <v>1</v>
      </c>
    </row>
    <row r="48585">
      <c r="A48585" t="inlineStr">
        <is>
          <t>strcata</t>
        </is>
      </c>
      <c r="B48585" t="n">
        <v>1</v>
      </c>
    </row>
    <row r="48586">
      <c r="A48586" t="inlineStr">
        <is>
          <t>tabgrid</t>
        </is>
      </c>
      <c r="B48586" t="n">
        <v>1</v>
      </c>
    </row>
    <row r="48587">
      <c r="A48587" t="inlineStr">
        <is>
          <t>len2060099</t>
        </is>
      </c>
      <c r="B48587" t="n">
        <v>1</v>
      </c>
    </row>
    <row r="48588">
      <c r="A48588" t="inlineStr">
        <is>
          <t>keys104</t>
        </is>
      </c>
      <c r="B48588" t="n">
        <v>1</v>
      </c>
    </row>
    <row r="48589">
      <c r="A48589" t="inlineStr">
        <is>
          <t>includestesttitle{</t>
        </is>
      </c>
      <c r="B48589" t="n">
        <v>1</v>
      </c>
    </row>
    <row r="48590">
      <c r="A48590" t="inlineStr">
        <is>
          <t>stringifyinfo</t>
        </is>
      </c>
      <c r="B48590" t="n">
        <v>1</v>
      </c>
    </row>
    <row r="48591">
      <c r="A48591" t="inlineStr">
        <is>
          <t>formatting\</t>
        </is>
      </c>
      <c r="B48591" t="n">
        <v>1</v>
      </c>
    </row>
    <row r="48592">
      <c r="A48592" t="inlineStr">
        <is>
          <t>maoguiinfo</t>
        </is>
      </c>
      <c r="B48592" t="n">
        <v>1</v>
      </c>
    </row>
    <row r="48593">
      <c r="A48593" t="inlineStr">
        <is>
          <t>altmylink</t>
        </is>
      </c>
      <c r="B48593" t="n">
        <v>1</v>
      </c>
    </row>
    <row r="48594">
      <c r="A48594" t="inlineStr">
        <is>
          <t>\olive2creating</t>
        </is>
      </c>
      <c r="B48594" t="n">
        <v>1</v>
      </c>
    </row>
    <row r="48595">
      <c r="A48595" t="inlineStr">
        <is>
          <t>zdzd</t>
        </is>
      </c>
      <c r="B48595" t="n">
        <v>1</v>
      </c>
    </row>
    <row r="48596">
      <c r="A48596" t="inlineStr">
        <is>
          <t>webhooksfunctioninfojson</t>
        </is>
      </c>
      <c r="B48596" t="n">
        <v>1</v>
      </c>
    </row>
    <row r="48597">
      <c r="A48597" t="inlineStr">
        <is>
          <t>eviemeta</t>
        </is>
      </c>
      <c r="B48597" t="n">
        <v>1</v>
      </c>
    </row>
    <row r="48598">
      <c r="A48598" t="inlineStr">
        <is>
          <t>anagramplates</t>
        </is>
      </c>
      <c r="B48598" t="n">
        <v>1</v>
      </c>
    </row>
    <row r="48599">
      <c r="A48599" t="inlineStr">
        <is>
          <t>blackoptionstringneighborsurl</t>
        </is>
      </c>
      <c r="B48599" t="n">
        <v>1</v>
      </c>
    </row>
    <row r="48600">
      <c r="A48600" t="inlineStr">
        <is>
          <t>equals{</t>
        </is>
      </c>
      <c r="B48600" t="n">
        <v>1</v>
      </c>
    </row>
    <row r="48601">
      <c r="A48601" t="inlineStr">
        <is>
          <t>selfworth</t>
        </is>
      </c>
      <c r="B48601" t="n">
        <v>1</v>
      </c>
    </row>
    <row r="48602">
      <c r="A48602" t="inlineStr">
        <is>
          <t>\tomit{zdajggggspan</t>
        </is>
      </c>
      <c r="B48602" t="n">
        <v>1</v>
      </c>
    </row>
    <row r="48603">
      <c r="A48603" t="inlineStr">
        <is>
          <t>oeteletub</t>
        </is>
      </c>
      <c r="B48603" t="n">
        <v>1</v>
      </c>
    </row>
    <row r="48604">
      <c r="A48604" t="inlineStr">
        <is>
          <t>q2dinfo</t>
        </is>
      </c>
      <c r="B48604" t="n">
        <v>1</v>
      </c>
    </row>
    <row r="48605">
      <c r="A48605" t="inlineStr">
        <is>
          <t>unlinkinfo</t>
        </is>
      </c>
      <c r="B48605" t="n">
        <v>1</v>
      </c>
    </row>
    <row r="48606">
      <c r="A48606" t="inlineStr">
        <is>
          <t>myquark</t>
        </is>
      </c>
      <c r="B48606" t="n">
        <v>1</v>
      </c>
    </row>
    <row r="48607">
      <c r="A48607" t="inlineStr">
        <is>
          <t>quarkcompressedinfo</t>
        </is>
      </c>
      <c r="B48607" t="n">
        <v>1</v>
      </c>
    </row>
    <row r="48608">
      <c r="A48608" t="inlineStr">
        <is>
          <t>wrapper\</t>
        </is>
      </c>
      <c r="B48608" t="n">
        <v>1</v>
      </c>
    </row>
    <row r="48609">
      <c r="A48609" t="inlineStr">
        <is>
          <t>localcipherstrue</t>
        </is>
      </c>
      <c r="B48609" t="n">
        <v>1</v>
      </c>
    </row>
    <row r="48610">
      <c r="A48610" t="inlineStr">
        <is>
          <t>deletestrin</t>
        </is>
      </c>
      <c r="B48610" t="n">
        <v>1</v>
      </c>
    </row>
    <row r="48611">
      <c r="A48611" t="inlineStr">
        <is>
          <t>aligntop</t>
        </is>
      </c>
      <c r="B48611" t="n">
        <v>2</v>
      </c>
    </row>
    <row r="48612">
      <c r="A48612" t="inlineStr">
        <is>
          <t>expandinfo</t>
        </is>
      </c>
      <c r="B48612" t="n">
        <v>1</v>
      </c>
    </row>
    <row r="48613">
      <c r="A48613" t="inlineStr">
        <is>
          <t>snapbefore</t>
        </is>
      </c>
      <c r="B48613" t="n">
        <v>1</v>
      </c>
    </row>
    <row r="48614">
      <c r="A48614" t="inlineStr">
        <is>
          <t>deisle</t>
        </is>
      </c>
      <c r="B48614" t="n">
        <v>2</v>
      </c>
    </row>
    <row r="48615">
      <c r="A48615" t="inlineStr">
        <is>
          <t>bicerata</t>
        </is>
      </c>
      <c r="B48615" t="n">
        <v>1</v>
      </c>
    </row>
    <row r="48616">
      <c r="A48616" t="inlineStr">
        <is>
          <t>ballardos</t>
        </is>
      </c>
      <c r="B48616" t="n">
        <v>1</v>
      </c>
    </row>
    <row r="48617">
      <c r="A48617" t="inlineStr">
        <is>
          <t>4foot</t>
        </is>
      </c>
      <c r="B48617" t="n">
        <v>2</v>
      </c>
    </row>
    <row r="48618">
      <c r="A48618" t="inlineStr">
        <is>
          <t>connokrie</t>
        </is>
      </c>
      <c r="B48618" t="n">
        <v>1</v>
      </c>
    </row>
    <row r="48619">
      <c r="A48619" t="inlineStr">
        <is>
          <t>frivolating</t>
        </is>
      </c>
      <c r="B48619" t="n">
        <v>1</v>
      </c>
    </row>
    <row r="48620">
      <c r="A48620" t="inlineStr">
        <is>
          <t>pinelli</t>
        </is>
      </c>
      <c r="B48620" t="n">
        <v>3</v>
      </c>
    </row>
    <row r="48621">
      <c r="A48621" t="inlineStr">
        <is>
          <t>tyabooball</t>
        </is>
      </c>
      <c r="B48621" t="n">
        <v>1</v>
      </c>
    </row>
    <row r="48622">
      <c r="A48622" t="inlineStr">
        <is>
          <t>sevcoad</t>
        </is>
      </c>
      <c r="B48622" t="n">
        <v>1</v>
      </c>
    </row>
    <row r="48623">
      <c r="A48623" t="inlineStr">
        <is>
          <t>frences</t>
        </is>
      </c>
      <c r="B48623" t="n">
        <v>1</v>
      </c>
    </row>
    <row r="48624">
      <c r="A48624" t="inlineStr">
        <is>
          <t>fcntls</t>
        </is>
      </c>
      <c r="B48624" t="n">
        <v>1</v>
      </c>
    </row>
    <row r="48625">
      <c r="A48625" t="inlineStr">
        <is>
          <t>matepackage</t>
        </is>
      </c>
      <c r="B48625" t="n">
        <v>1</v>
      </c>
    </row>
    <row r="48626">
      <c r="A48626" t="inlineStr">
        <is>
          <t>uorf</t>
        </is>
      </c>
      <c r="B48626" t="n">
        <v>1</v>
      </c>
    </row>
    <row r="48627">
      <c r="A48627" t="inlineStr">
        <is>
          <t>devmaxstack</t>
        </is>
      </c>
      <c r="B48627" t="n">
        <v>1</v>
      </c>
    </row>
    <row r="48628">
      <c r="A48628" t="inlineStr">
        <is>
          <t>legaledure</t>
        </is>
      </c>
      <c r="B48628" t="n">
        <v>1</v>
      </c>
    </row>
    <row r="48629">
      <c r="A48629" t="inlineStr">
        <is>
          <t>walletlocalhost4964</t>
        </is>
      </c>
      <c r="B48629" t="n">
        <v>1</v>
      </c>
    </row>
    <row r="48630">
      <c r="A48630" t="inlineStr">
        <is>
          <t>ocamfbuild</t>
        </is>
      </c>
      <c r="B48630" t="n">
        <v>1</v>
      </c>
    </row>
    <row r="48631">
      <c r="A48631" t="inlineStr">
        <is>
          <t>buildimage</t>
        </is>
      </c>
      <c r="B48631" t="n">
        <v>1</v>
      </c>
    </row>
    <row r="48632">
      <c r="A48632" t="inlineStr">
        <is>
          <t>fsckpass</t>
        </is>
      </c>
      <c r="B48632" t="n">
        <v>1</v>
      </c>
    </row>
    <row r="48633">
      <c r="A48633" t="inlineStr">
        <is>
          <t>pyure</t>
        </is>
      </c>
      <c r="B48633" t="n">
        <v>1</v>
      </c>
    </row>
    <row r="48634">
      <c r="A48634" t="inlineStr">
        <is>
          <t>createtcp</t>
        </is>
      </c>
      <c r="B48634" t="n">
        <v>1</v>
      </c>
    </row>
    <row r="48635">
      <c r="A48635" t="inlineStr">
        <is>
          <t>graphtx</t>
        </is>
      </c>
      <c r="B48635" t="n">
        <v>1</v>
      </c>
    </row>
    <row r="48636">
      <c r="A48636" t="inlineStr">
        <is>
          <t>ocamfbuilt</t>
        </is>
      </c>
      <c r="B48636" t="n">
        <v>1</v>
      </c>
    </row>
    <row r="48637">
      <c r="A48637" t="inlineStr">
        <is>
          <t>fbuilt</t>
        </is>
      </c>
      <c r="B48637" t="n">
        <v>1</v>
      </c>
    </row>
    <row r="48638">
      <c r="A48638" t="inlineStr">
        <is>
          <t>rabbitdns</t>
        </is>
      </c>
      <c r="B48638" t="n">
        <v>1</v>
      </c>
    </row>
    <row r="48639">
      <c r="A48639" t="inlineStr">
        <is>
          <t>devvirtservice</t>
        </is>
      </c>
      <c r="B48639" t="n">
        <v>1</v>
      </c>
    </row>
    <row r="48640">
      <c r="A48640" t="inlineStr">
        <is>
          <t>localbitcoindbg</t>
        </is>
      </c>
      <c r="B48640" t="n">
        <v>1</v>
      </c>
    </row>
    <row r="48641">
      <c r="A48641" t="inlineStr">
        <is>
          <t>rev23</t>
        </is>
      </c>
      <c r="B48641" t="n">
        <v>1</v>
      </c>
    </row>
    <row r="48642">
      <c r="A48642" t="inlineStr">
        <is>
          <t>usrincronpist</t>
        </is>
      </c>
      <c r="B48642" t="n">
        <v>1</v>
      </c>
    </row>
    <row r="48643">
      <c r="A48643" t="inlineStr">
        <is>
          <t>linuxhtml</t>
        </is>
      </c>
      <c r="B48643" t="n">
        <v>1</v>
      </c>
    </row>
    <row r="48644">
      <c r="A48644" t="inlineStr">
        <is>
          <t>databasestest2</t>
        </is>
      </c>
      <c r="B48644" t="n">
        <v>1</v>
      </c>
    </row>
    <row r="48645">
      <c r="A48645" t="inlineStr">
        <is>
          <t>icoisw</t>
        </is>
      </c>
      <c r="B48645" t="n">
        <v>1</v>
      </c>
    </row>
    <row r="48646">
      <c r="A48646" t="inlineStr">
        <is>
          <t>sdotic</t>
        </is>
      </c>
      <c r="B48646" t="n">
        <v>1</v>
      </c>
    </row>
    <row r="48647">
      <c r="A48647" t="inlineStr">
        <is>
          <t>icuce</t>
        </is>
      </c>
      <c r="B48647" t="n">
        <v>1</v>
      </c>
    </row>
    <row r="48648">
      <c r="A48648" t="inlineStr">
        <is>
          <t>cdtewood</t>
        </is>
      </c>
      <c r="B48648" t="n">
        <v>1</v>
      </c>
    </row>
    <row r="48649">
      <c r="A48649" t="inlineStr">
        <is>
          <t>engadias</t>
        </is>
      </c>
      <c r="B48649" t="n">
        <v>1</v>
      </c>
    </row>
    <row r="48650">
      <c r="A48650" t="inlineStr">
        <is>
          <t>cetlos</t>
        </is>
      </c>
      <c r="B48650" t="n">
        <v>1</v>
      </c>
    </row>
    <row r="48651">
      <c r="A48651" t="inlineStr">
        <is>
          <t>coveredgeist</t>
        </is>
      </c>
      <c r="B48651" t="n">
        <v>1</v>
      </c>
    </row>
    <row r="48652">
      <c r="A48652" t="inlineStr">
        <is>
          <t>operationio</t>
        </is>
      </c>
      <c r="B48652" t="n">
        <v>1</v>
      </c>
    </row>
    <row r="48653">
      <c r="A48653" t="inlineStr">
        <is>
          <t>immunorsia</t>
        </is>
      </c>
      <c r="B48653" t="n">
        <v>1</v>
      </c>
    </row>
    <row r="48654">
      <c r="A48654" t="inlineStr">
        <is>
          <t>illumansus</t>
        </is>
      </c>
      <c r="B48654" t="n">
        <v>1</v>
      </c>
    </row>
    <row r="48655">
      <c r="A48655" t="inlineStr">
        <is>
          <t>natricum</t>
        </is>
      </c>
      <c r="B48655" t="n">
        <v>1</v>
      </c>
    </row>
    <row r="48656">
      <c r="A48656" t="inlineStr">
        <is>
          <t>primarum</t>
        </is>
      </c>
      <c r="B48656" t="n">
        <v>2</v>
      </c>
    </row>
    <row r="48657">
      <c r="A48657" t="inlineStr">
        <is>
          <t>vigam</t>
        </is>
      </c>
      <c r="B48657" t="n">
        <v>1</v>
      </c>
    </row>
    <row r="48658">
      <c r="A48658" t="inlineStr">
        <is>
          <t>gospeli</t>
        </is>
      </c>
      <c r="B48658" t="n">
        <v>1</v>
      </c>
    </row>
    <row r="48659">
      <c r="A48659" t="inlineStr">
        <is>
          <t>utcylocon</t>
        </is>
      </c>
      <c r="B48659" t="n">
        <v>1</v>
      </c>
    </row>
    <row r="48660">
      <c r="A48660" t="inlineStr">
        <is>
          <t>enjoyugeae</t>
        </is>
      </c>
      <c r="B48660" t="n">
        <v>1</v>
      </c>
    </row>
    <row r="48661">
      <c r="A48661" t="inlineStr">
        <is>
          <t>propulsiam</t>
        </is>
      </c>
      <c r="B48661" t="n">
        <v>1</v>
      </c>
    </row>
    <row r="48662">
      <c r="A48662" t="inlineStr">
        <is>
          <t>fibrom</t>
        </is>
      </c>
      <c r="B48662" t="n">
        <v>1</v>
      </c>
    </row>
    <row r="48663">
      <c r="A48663" t="inlineStr">
        <is>
          <t>sanctem</t>
        </is>
      </c>
      <c r="B48663" t="n">
        <v>1</v>
      </c>
    </row>
    <row r="48664">
      <c r="A48664" t="inlineStr">
        <is>
          <t>compeyantur</t>
        </is>
      </c>
      <c r="B48664" t="n">
        <v>1</v>
      </c>
    </row>
    <row r="48665">
      <c r="A48665" t="inlineStr">
        <is>
          <t>tenderst</t>
        </is>
      </c>
      <c r="B48665" t="n">
        <v>1</v>
      </c>
    </row>
    <row r="48666">
      <c r="A48666" t="inlineStr">
        <is>
          <t>actionario</t>
        </is>
      </c>
      <c r="B48666" t="n">
        <v>1</v>
      </c>
    </row>
    <row r="48667">
      <c r="A48667" t="inlineStr">
        <is>
          <t>decidere</t>
        </is>
      </c>
      <c r="B48667" t="n">
        <v>1</v>
      </c>
    </row>
    <row r="48668">
      <c r="A48668" t="inlineStr">
        <is>
          <t>guaritanis</t>
        </is>
      </c>
      <c r="B48668" t="n">
        <v>1</v>
      </c>
    </row>
    <row r="48669">
      <c r="A48669" t="inlineStr">
        <is>
          <t>equiviore</t>
        </is>
      </c>
      <c r="B48669" t="n">
        <v>1</v>
      </c>
    </row>
    <row r="48670">
      <c r="A48670" t="inlineStr">
        <is>
          <t>lifenes</t>
        </is>
      </c>
      <c r="B48670" t="n">
        <v>1</v>
      </c>
    </row>
    <row r="48671">
      <c r="A48671" t="inlineStr">
        <is>
          <t>hereticuiuse</t>
        </is>
      </c>
      <c r="B48671" t="n">
        <v>1</v>
      </c>
    </row>
    <row r="48672">
      <c r="A48672" t="inlineStr">
        <is>
          <t>propodat</t>
        </is>
      </c>
      <c r="B48672" t="n">
        <v>1</v>
      </c>
    </row>
    <row r="48673">
      <c r="A48673" t="inlineStr">
        <is>
          <t>moonortuna</t>
        </is>
      </c>
      <c r="B48673" t="n">
        <v>1</v>
      </c>
    </row>
    <row r="48674">
      <c r="A48674" t="inlineStr">
        <is>
          <t>excaresante</t>
        </is>
      </c>
      <c r="B48674" t="n">
        <v>1</v>
      </c>
    </row>
    <row r="48675">
      <c r="A48675" t="inlineStr">
        <is>
          <t>ecclesis</t>
        </is>
      </c>
      <c r="B48675" t="n">
        <v>1</v>
      </c>
    </row>
    <row r="48676">
      <c r="A48676" t="inlineStr">
        <is>
          <t>irnogisa</t>
        </is>
      </c>
      <c r="B48676" t="n">
        <v>1</v>
      </c>
    </row>
    <row r="48677">
      <c r="A48677" t="inlineStr">
        <is>
          <t>notibus</t>
        </is>
      </c>
      <c r="B48677" t="n">
        <v>1</v>
      </c>
    </row>
    <row r="48678">
      <c r="A48678" t="inlineStr">
        <is>
          <t>reprobunity</t>
        </is>
      </c>
      <c r="B48678" t="n">
        <v>1</v>
      </c>
    </row>
    <row r="48679">
      <c r="A48679" t="inlineStr">
        <is>
          <t>denunciaments</t>
        </is>
      </c>
      <c r="B48679" t="n">
        <v>1</v>
      </c>
    </row>
    <row r="48680">
      <c r="A48680" t="inlineStr">
        <is>
          <t>responsabili</t>
        </is>
      </c>
      <c r="B48680" t="n">
        <v>1</v>
      </c>
    </row>
    <row r="48681">
      <c r="A48681" t="inlineStr">
        <is>
          <t>semiento</t>
        </is>
      </c>
      <c r="B48681" t="n">
        <v>1</v>
      </c>
    </row>
    <row r="48682">
      <c r="A48682" t="inlineStr">
        <is>
          <t>flegaltorus</t>
        </is>
      </c>
      <c r="B48682" t="n">
        <v>1</v>
      </c>
    </row>
    <row r="48683">
      <c r="A48683" t="inlineStr">
        <is>
          <t>puntoricus</t>
        </is>
      </c>
      <c r="B48683" t="n">
        <v>1</v>
      </c>
    </row>
    <row r="48684">
      <c r="A48684" t="inlineStr">
        <is>
          <t>potestes</t>
        </is>
      </c>
      <c r="B48684" t="n">
        <v>1</v>
      </c>
    </row>
    <row r="48685">
      <c r="A48685" t="inlineStr">
        <is>
          <t>voiciful</t>
        </is>
      </c>
      <c r="B48685" t="n">
        <v>1</v>
      </c>
    </row>
    <row r="48686">
      <c r="A48686" t="inlineStr">
        <is>
          <t>aspiratio</t>
        </is>
      </c>
      <c r="B48686" t="n">
        <v>1</v>
      </c>
    </row>
    <row r="48687">
      <c r="A48687" t="inlineStr">
        <is>
          <t>meliorum</t>
        </is>
      </c>
      <c r="B48687" t="n">
        <v>1</v>
      </c>
    </row>
    <row r="48688">
      <c r="A48688" t="inlineStr">
        <is>
          <t>propium</t>
        </is>
      </c>
      <c r="B48688" t="n">
        <v>1</v>
      </c>
    </row>
    <row r="48689">
      <c r="A48689" t="inlineStr">
        <is>
          <t>wequien</t>
        </is>
      </c>
      <c r="B48689" t="n">
        <v>1</v>
      </c>
    </row>
    <row r="48690">
      <c r="A48690" t="inlineStr">
        <is>
          <t>conimplire</t>
        </is>
      </c>
      <c r="B48690" t="n">
        <v>1</v>
      </c>
    </row>
    <row r="48691">
      <c r="A48691" t="inlineStr">
        <is>
          <t>prospectionem</t>
        </is>
      </c>
      <c r="B48691" t="n">
        <v>1</v>
      </c>
    </row>
    <row r="48692">
      <c r="A48692" t="inlineStr">
        <is>
          <t>contriatur</t>
        </is>
      </c>
      <c r="B48692" t="n">
        <v>1</v>
      </c>
    </row>
    <row r="48693">
      <c r="A48693" t="inlineStr">
        <is>
          <t>illuram</t>
        </is>
      </c>
      <c r="B48693" t="n">
        <v>1</v>
      </c>
    </row>
    <row r="48694">
      <c r="A48694" t="inlineStr">
        <is>
          <t>branosi</t>
        </is>
      </c>
      <c r="B48694" t="n">
        <v>1</v>
      </c>
    </row>
    <row r="48695">
      <c r="A48695" t="inlineStr">
        <is>
          <t>nomacles</t>
        </is>
      </c>
      <c r="B48695" t="n">
        <v>1</v>
      </c>
    </row>
    <row r="48696">
      <c r="A48696" t="inlineStr">
        <is>
          <t>lestatem</t>
        </is>
      </c>
      <c r="B48696" t="n">
        <v>1</v>
      </c>
    </row>
    <row r="48697">
      <c r="A48697" t="inlineStr">
        <is>
          <t>paramproduaclio</t>
        </is>
      </c>
      <c r="B48697" t="n">
        <v>1</v>
      </c>
    </row>
    <row r="48698">
      <c r="A48698" t="inlineStr">
        <is>
          <t>amortius</t>
        </is>
      </c>
      <c r="B48698" t="n">
        <v>1</v>
      </c>
    </row>
    <row r="48699">
      <c r="A48699" t="inlineStr">
        <is>
          <t>omnesi</t>
        </is>
      </c>
      <c r="B48699" t="n">
        <v>1</v>
      </c>
    </row>
    <row r="48700">
      <c r="A48700" t="inlineStr">
        <is>
          <t>gloriosaeet</t>
        </is>
      </c>
      <c r="B48700" t="n">
        <v>1</v>
      </c>
    </row>
    <row r="48701">
      <c r="A48701" t="inlineStr">
        <is>
          <t>massdem</t>
        </is>
      </c>
      <c r="B48701" t="n">
        <v>1</v>
      </c>
    </row>
    <row r="48702">
      <c r="A48702" t="inlineStr">
        <is>
          <t>pronominalon</t>
        </is>
      </c>
      <c r="B48702" t="n">
        <v>1</v>
      </c>
    </row>
    <row r="48703">
      <c r="A48703" t="inlineStr">
        <is>
          <t>gapigius</t>
        </is>
      </c>
      <c r="B48703" t="n">
        <v>1</v>
      </c>
    </row>
    <row r="48704">
      <c r="A48704" t="inlineStr">
        <is>
          <t>preducuum</t>
        </is>
      </c>
      <c r="B48704" t="n">
        <v>1</v>
      </c>
    </row>
    <row r="48705">
      <c r="A48705" t="inlineStr">
        <is>
          <t>quotamvo</t>
        </is>
      </c>
      <c r="B48705" t="n">
        <v>1</v>
      </c>
    </row>
    <row r="48706">
      <c r="A48706" t="inlineStr">
        <is>
          <t>ictian</t>
        </is>
      </c>
      <c r="B48706" t="n">
        <v>1</v>
      </c>
    </row>
    <row r="48707">
      <c r="A48707" t="inlineStr">
        <is>
          <t>ommem</t>
        </is>
      </c>
      <c r="B48707" t="n">
        <v>1</v>
      </c>
    </row>
    <row r="48708">
      <c r="A48708" t="inlineStr">
        <is>
          <t>originae</t>
        </is>
      </c>
      <c r="B48708" t="n">
        <v>1</v>
      </c>
    </row>
    <row r="48709">
      <c r="A48709" t="inlineStr">
        <is>
          <t>artsight</t>
        </is>
      </c>
      <c r="B48709" t="n">
        <v>1</v>
      </c>
    </row>
    <row r="48710">
      <c r="A48710" t="inlineStr">
        <is>
          <t>assos3rs</t>
        </is>
      </c>
      <c r="B48710" t="n">
        <v>1</v>
      </c>
    </row>
    <row r="48711">
      <c r="A48711" t="inlineStr">
        <is>
          <t>salamidas</t>
        </is>
      </c>
      <c r="B48711" t="n">
        <v>1</v>
      </c>
    </row>
    <row r="48712">
      <c r="A48712" t="inlineStr">
        <is>
          <t>chayane</t>
        </is>
      </c>
      <c r="B48712" t="n">
        <v>1</v>
      </c>
    </row>
    <row r="48713">
      <c r="A48713" t="inlineStr">
        <is>
          <t>despleated</t>
        </is>
      </c>
      <c r="B48713" t="n">
        <v>1</v>
      </c>
    </row>
    <row r="48714">
      <c r="A48714" t="inlineStr">
        <is>
          <t>louobuster</t>
        </is>
      </c>
      <c r="B48714" t="n">
        <v>1</v>
      </c>
    </row>
    <row r="48715">
      <c r="A48715" t="inlineStr">
        <is>
          <t>miraclebounty</t>
        </is>
      </c>
      <c r="B48715" t="n">
        <v>1</v>
      </c>
    </row>
    <row r="48716">
      <c r="A48716" t="inlineStr">
        <is>
          <t>sagrida</t>
        </is>
      </c>
      <c r="B48716" t="n">
        <v>1</v>
      </c>
    </row>
    <row r="48717">
      <c r="A48717" t="inlineStr">
        <is>
          <t>squirtes</t>
        </is>
      </c>
      <c r="B48717" t="n">
        <v>1</v>
      </c>
    </row>
    <row r="48718">
      <c r="A48718" t="inlineStr">
        <is>
          <t>tappn</t>
        </is>
      </c>
      <c r="B48718" t="n">
        <v>1</v>
      </c>
    </row>
    <row r="48719">
      <c r="A48719" t="inlineStr">
        <is>
          <t>hinam</t>
        </is>
      </c>
      <c r="B48719" t="n">
        <v>2</v>
      </c>
    </row>
    <row r="48720">
      <c r="A48720" t="inlineStr">
        <is>
          <t>bohemoth</t>
        </is>
      </c>
      <c r="B48720" t="n">
        <v>1</v>
      </c>
    </row>
    <row r="48721">
      <c r="A48721" t="inlineStr">
        <is>
          <t>neitongrim</t>
        </is>
      </c>
      <c r="B48721" t="n">
        <v>1</v>
      </c>
    </row>
    <row r="48722">
      <c r="A48722" t="inlineStr">
        <is>
          <t>nardillo</t>
        </is>
      </c>
      <c r="B48722" t="n">
        <v>1</v>
      </c>
    </row>
    <row r="48723">
      <c r="A48723" t="inlineStr">
        <is>
          <t>abectites</t>
        </is>
      </c>
      <c r="B48723" t="n">
        <v>1</v>
      </c>
    </row>
    <row r="48724">
      <c r="A48724" t="inlineStr">
        <is>
          <t>annuit</t>
        </is>
      </c>
      <c r="B48724" t="n">
        <v>1</v>
      </c>
    </row>
    <row r="48725">
      <c r="A48725" t="inlineStr">
        <is>
          <t>flaccre</t>
        </is>
      </c>
      <c r="B48725" t="n">
        <v>1</v>
      </c>
    </row>
    <row r="48726">
      <c r="A48726" t="inlineStr">
        <is>
          <t>heoming</t>
        </is>
      </c>
      <c r="B48726" t="n">
        <v>1</v>
      </c>
    </row>
    <row r="48727">
      <c r="A48727" t="inlineStr">
        <is>
          <t>wjrt</t>
        </is>
      </c>
      <c r="B48727" t="n">
        <v>1</v>
      </c>
    </row>
    <row r="48728">
      <c r="A48728" t="inlineStr">
        <is>
          <t>oktiv</t>
        </is>
      </c>
      <c r="B48728" t="n">
        <v>1</v>
      </c>
    </row>
    <row r="48729">
      <c r="A48729" t="inlineStr">
        <is>
          <t>zylio</t>
        </is>
      </c>
      <c r="B48729" t="n">
        <v>1</v>
      </c>
    </row>
    <row r="48730">
      <c r="A48730" t="inlineStr">
        <is>
          <t>erssen</t>
        </is>
      </c>
      <c r="B48730" t="n">
        <v>1</v>
      </c>
    </row>
    <row r="48731">
      <c r="A48731" t="inlineStr">
        <is>
          <t>clamo</t>
        </is>
      </c>
      <c r="B48731" t="n">
        <v>2</v>
      </c>
    </row>
    <row r="48732">
      <c r="A48732" t="inlineStr">
        <is>
          <t>similiarness</t>
        </is>
      </c>
      <c r="B48732" t="n">
        <v>1</v>
      </c>
    </row>
    <row r="48733">
      <c r="A48733" t="inlineStr">
        <is>
          <t>askingwriting</t>
        </is>
      </c>
      <c r="B48733" t="n">
        <v>1</v>
      </c>
    </row>
    <row r="48734">
      <c r="A48734" t="inlineStr">
        <is>
          <t>王曮老</t>
        </is>
      </c>
      <c r="B48734" t="n">
        <v>1</v>
      </c>
    </row>
    <row r="48735">
      <c r="A48735" t="inlineStr">
        <is>
          <t>friarsi</t>
        </is>
      </c>
      <c r="B48735" t="n">
        <v>1</v>
      </c>
    </row>
    <row r="48736">
      <c r="A48736" t="inlineStr">
        <is>
          <t>everything missing</t>
        </is>
      </c>
      <c r="B48736" t="n">
        <v>1</v>
      </c>
    </row>
    <row r="48737">
      <c r="A48737" t="inlineStr">
        <is>
          <t>vehification</t>
        </is>
      </c>
      <c r="B48737" t="n">
        <v>1</v>
      </c>
    </row>
    <row r="48738">
      <c r="A48738" t="inlineStr">
        <is>
          <t>petadeixbearsky</t>
        </is>
      </c>
      <c r="B48738" t="n">
        <v>1</v>
      </c>
    </row>
    <row r="48739">
      <c r="A48739" t="inlineStr">
        <is>
          <t>billics</t>
        </is>
      </c>
      <c r="B48739" t="n">
        <v>1</v>
      </c>
    </row>
    <row r="48740">
      <c r="A48740" t="inlineStr">
        <is>
          <t>wbs01</t>
        </is>
      </c>
      <c r="B48740" t="n">
        <v>1</v>
      </c>
    </row>
    <row r="48741">
      <c r="A48741" t="inlineStr">
        <is>
          <t>a500gt</t>
        </is>
      </c>
      <c r="B48741" t="n">
        <v>1</v>
      </c>
    </row>
    <row r="48742">
      <c r="A48742" t="inlineStr">
        <is>
          <t>pfafer</t>
        </is>
      </c>
      <c r="B48742" t="n">
        <v>1</v>
      </c>
    </row>
    <row r="48743">
      <c r="A48743" t="inlineStr">
        <is>
          <t>longbody</t>
        </is>
      </c>
      <c r="B48743" t="n">
        <v>1</v>
      </c>
    </row>
    <row r="48744">
      <c r="A48744" t="inlineStr">
        <is>
          <t>c64gm</t>
        </is>
      </c>
      <c r="B48744" t="n">
        <v>1</v>
      </c>
    </row>
    <row r="48745">
      <c r="A48745" t="inlineStr">
        <is>
          <t>100vvdpobb</t>
        </is>
      </c>
      <c r="B48745" t="n">
        <v>1</v>
      </c>
    </row>
    <row r="48746">
      <c r="A48746" t="inlineStr">
        <is>
          <t>50kn</t>
        </is>
      </c>
      <c r="B48746" t="n">
        <v>1</v>
      </c>
    </row>
    <row r="48747">
      <c r="A48747" t="inlineStr">
        <is>
          <t>liiiiitzeequsoft</t>
        </is>
      </c>
      <c r="B48747" t="n">
        <v>1</v>
      </c>
    </row>
    <row r="48748">
      <c r="A48748" t="inlineStr">
        <is>
          <t>rendezvousoffigures</t>
        </is>
      </c>
      <c r="B48748" t="n">
        <v>1</v>
      </c>
    </row>
    <row r="48749">
      <c r="A48749" t="inlineStr">
        <is>
          <t>wipage</t>
        </is>
      </c>
      <c r="B48749" t="n">
        <v>1</v>
      </c>
    </row>
    <row r="48750">
      <c r="A48750" t="inlineStr">
        <is>
          <t>stylless</t>
        </is>
      </c>
      <c r="B48750" t="n">
        <v>1</v>
      </c>
    </row>
    <row r="48751">
      <c r="A48751" t="inlineStr">
        <is>
          <t>herhorsecanard</t>
        </is>
      </c>
      <c r="B48751" t="n">
        <v>1</v>
      </c>
    </row>
    <row r="48752">
      <c r="A48752" t="inlineStr">
        <is>
          <t>schrihung</t>
        </is>
      </c>
      <c r="B48752" t="n">
        <v>1</v>
      </c>
    </row>
    <row r="48753">
      <c r="A48753" t="inlineStr">
        <is>
          <t>notlit</t>
        </is>
      </c>
      <c r="B48753" t="n">
        <v>1</v>
      </c>
    </row>
    <row r="48754">
      <c r="A48754" t="inlineStr">
        <is>
          <t>weekoberto</t>
        </is>
      </c>
      <c r="B48754" t="n">
        <v>1</v>
      </c>
    </row>
    <row r="48755">
      <c r="A48755" t="inlineStr">
        <is>
          <t>cartcart</t>
        </is>
      </c>
      <c r="B48755" t="n">
        <v>3</v>
      </c>
    </row>
    <row r="48756">
      <c r="A48756" t="inlineStr">
        <is>
          <t>frischke</t>
        </is>
      </c>
      <c r="B48756" t="n">
        <v>1</v>
      </c>
    </row>
    <row r="48757">
      <c r="A48757" t="inlineStr">
        <is>
          <t>offamp</t>
        </is>
      </c>
      <c r="B48757" t="n">
        <v>1</v>
      </c>
    </row>
    <row r="48758">
      <c r="A48758" t="inlineStr">
        <is>
          <t>nahkinn</t>
        </is>
      </c>
      <c r="B48758" t="n">
        <v>1</v>
      </c>
    </row>
    <row r="48759">
      <c r="A48759" t="inlineStr">
        <is>
          <t>specsec</t>
        </is>
      </c>
      <c r="B48759" t="n">
        <v>1</v>
      </c>
    </row>
    <row r="48760">
      <c r="A48760" t="inlineStr">
        <is>
          <t>bbbag</t>
        </is>
      </c>
      <c r="B48760" t="n">
        <v>1</v>
      </c>
    </row>
    <row r="48761">
      <c r="A48761" t="inlineStr">
        <is>
          <t>hardhorses</t>
        </is>
      </c>
      <c r="B48761" t="n">
        <v>1</v>
      </c>
    </row>
    <row r="48762">
      <c r="A48762" t="inlineStr">
        <is>
          <t>dynastyoftheworld</t>
        </is>
      </c>
      <c r="B48762" t="n">
        <v>1</v>
      </c>
    </row>
    <row r="48763">
      <c r="A48763" t="inlineStr">
        <is>
          <t>matno</t>
        </is>
      </c>
      <c r="B48763" t="n">
        <v>1</v>
      </c>
    </row>
    <row r="48764">
      <c r="A48764" t="inlineStr">
        <is>
          <t>obsh</t>
        </is>
      </c>
      <c r="B48764" t="n">
        <v>2</v>
      </c>
    </row>
    <row r="48765">
      <c r="A48765" t="inlineStr">
        <is>
          <t>fni</t>
        </is>
      </c>
      <c r="B48765" t="n">
        <v>4</v>
      </c>
    </row>
    <row r="48766">
      <c r="A48766" t="inlineStr">
        <is>
          <t>wonboys</t>
        </is>
      </c>
      <c r="B48766" t="n">
        <v>1</v>
      </c>
    </row>
    <row r="48767">
      <c r="A48767" t="inlineStr">
        <is>
          <t>multivalve</t>
        </is>
      </c>
      <c r="B48767" t="n">
        <v>1</v>
      </c>
    </row>
    <row r="48768">
      <c r="A48768" t="inlineStr">
        <is>
          <t>limbages</t>
        </is>
      </c>
      <c r="B48768" t="n">
        <v>1</v>
      </c>
    </row>
    <row r="48769">
      <c r="A48769" t="inlineStr">
        <is>
          <t>zrahlen</t>
        </is>
      </c>
      <c r="B48769" t="n">
        <v>1</v>
      </c>
    </row>
    <row r="48770">
      <c r="A48770" t="inlineStr">
        <is>
          <t>illegimolina</t>
        </is>
      </c>
      <c r="B48770" t="n">
        <v>1</v>
      </c>
    </row>
    <row r="48771">
      <c r="A48771" t="inlineStr">
        <is>
          <t>tin22b22430</t>
        </is>
      </c>
      <c r="B48771" t="n">
        <v>1</v>
      </c>
    </row>
    <row r="48772">
      <c r="A48772" t="inlineStr">
        <is>
          <t>wealeslifehowtiste</t>
        </is>
      </c>
      <c r="B48772" t="n">
        <v>1</v>
      </c>
    </row>
    <row r="48773">
      <c r="A48773" t="inlineStr">
        <is>
          <t>3d9qzkt</t>
        </is>
      </c>
      <c r="B48773" t="n">
        <v>1</v>
      </c>
    </row>
    <row r="48774">
      <c r="A48774" t="inlineStr">
        <is>
          <t>951002</t>
        </is>
      </c>
      <c r="B48774" t="n">
        <v>1</v>
      </c>
    </row>
    <row r="48775">
      <c r="A48775" t="inlineStr">
        <is>
          <t>environment‎ctrln</t>
        </is>
      </c>
      <c r="B48775" t="n">
        <v>1</v>
      </c>
    </row>
    <row r="48776">
      <c r="A48776" t="inlineStr">
        <is>
          <t>6call</t>
        </is>
      </c>
      <c r="B48776" t="n">
        <v>1</v>
      </c>
    </row>
    <row r="48777">
      <c r="A48777" t="inlineStr">
        <is>
          <t>id6930</t>
        </is>
      </c>
      <c r="B48777" t="n">
        <v>1</v>
      </c>
    </row>
    <row r="48778">
      <c r="A48778" t="inlineStr">
        <is>
          <t>comneedwardileathletetreemaster</t>
        </is>
      </c>
      <c r="B48778" t="n">
        <v>1</v>
      </c>
    </row>
    <row r="48779">
      <c r="A48779" t="inlineStr">
        <is>
          <t>369115</t>
        </is>
      </c>
      <c r="B48779" t="n">
        <v>1</v>
      </c>
    </row>
    <row r="48780">
      <c r="A48780" t="inlineStr">
        <is>
          <t>zip_to_order</t>
        </is>
      </c>
      <c r="B48780" t="n">
        <v>1</v>
      </c>
    </row>
    <row r="48781">
      <c r="A48781" t="inlineStr">
        <is>
          <t>thefreloue_kphuzmptd343gzniwyp9zmsi€evkfotherq_drawdutch</t>
        </is>
      </c>
      <c r="B48781" t="n">
        <v>1</v>
      </c>
    </row>
    <row r="48782">
      <c r="A48782" t="inlineStr">
        <is>
          <t>netmatching</t>
        </is>
      </c>
      <c r="B48782" t="n">
        <v>1</v>
      </c>
    </row>
    <row r="48783">
      <c r="A48783" t="inlineStr">
        <is>
          <t>id6932</t>
        </is>
      </c>
      <c r="B48783" t="n">
        <v>1</v>
      </c>
    </row>
    <row r="48784">
      <c r="A48784" t="inlineStr">
        <is>
          <t>httpbetaforums</t>
        </is>
      </c>
      <c r="B48784" t="n">
        <v>1</v>
      </c>
    </row>
    <row r="48785">
      <c r="A48785" t="inlineStr">
        <is>
          <t>wgio</t>
        </is>
      </c>
      <c r="B48785" t="n">
        <v>1</v>
      </c>
    </row>
    <row r="48786">
      <c r="A48786" t="inlineStr">
        <is>
          <t>postday</t>
        </is>
      </c>
      <c r="B48786" t="n">
        <v>3</v>
      </c>
    </row>
    <row r="48787">
      <c r="A48787" t="inlineStr">
        <is>
          <t>results‎ctrlb</t>
        </is>
      </c>
      <c r="B48787" t="n">
        <v>1</v>
      </c>
    </row>
    <row r="48788">
      <c r="A48788" t="inlineStr">
        <is>
          <t>logipop</t>
        </is>
      </c>
      <c r="B48788" t="n">
        <v>1</v>
      </c>
    </row>
    <row r="48789">
      <c r="A48789" t="inlineStr">
        <is>
          <t>hp378</t>
        </is>
      </c>
      <c r="B48789" t="n">
        <v>1</v>
      </c>
    </row>
    <row r="48790">
      <c r="A48790" t="inlineStr">
        <is>
          <t>0x0153914275</t>
        </is>
      </c>
      <c r="B48790" t="n">
        <v>1</v>
      </c>
    </row>
    <row r="48791">
      <c r="A48791" t="inlineStr">
        <is>
          <t>doberts</t>
        </is>
      </c>
      <c r="B48791" t="n">
        <v>1</v>
      </c>
    </row>
    <row r="48792">
      <c r="A48792" t="inlineStr">
        <is>
          <t>ooo0</t>
        </is>
      </c>
      <c r="B48792" t="n">
        <v>1</v>
      </c>
    </row>
    <row r="48793">
      <c r="A48793" t="inlineStr">
        <is>
          <t>usdownloadsdetails</t>
        </is>
      </c>
      <c r="B48793" t="n">
        <v>7</v>
      </c>
    </row>
    <row r="48794">
      <c r="A48794" t="inlineStr">
        <is>
          <t>id6931</t>
        </is>
      </c>
      <c r="B48794" t="n">
        <v>1</v>
      </c>
    </row>
    <row r="48795">
      <c r="A48795" t="inlineStr">
        <is>
          <t>glx3</t>
        </is>
      </c>
      <c r="B48795" t="n">
        <v>1</v>
      </c>
    </row>
    <row r="48796">
      <c r="A48796" t="inlineStr">
        <is>
          <t>__next__</t>
        </is>
      </c>
      <c r="B48796" t="n">
        <v>2</v>
      </c>
    </row>
    <row r="48797">
      <c r="A48797" t="inlineStr">
        <is>
          <t>usrlocalbinhtldb</t>
        </is>
      </c>
      <c r="B48797" t="n">
        <v>1</v>
      </c>
    </row>
    <row r="48798">
      <c r="A48798" t="inlineStr">
        <is>
          <t>freertag</t>
        </is>
      </c>
      <c r="B48798" t="n">
        <v>1</v>
      </c>
    </row>
    <row r="48799">
      <c r="A48799" t="inlineStr">
        <is>
          <t>fail_build</t>
        </is>
      </c>
      <c r="B48799" t="n">
        <v>1</v>
      </c>
    </row>
    <row r="48800">
      <c r="A48800" t="inlineStr">
        <is>
          <t>droberfull</t>
        </is>
      </c>
      <c r="B48800" t="n">
        <v>1</v>
      </c>
    </row>
    <row r="48801">
      <c r="A48801" t="inlineStr">
        <is>
          <t>outf1able</t>
        </is>
      </c>
      <c r="B48801" t="n">
        <v>1</v>
      </c>
    </row>
    <row r="48802">
      <c r="A48802" t="inlineStr">
        <is>
          <t>birels</t>
        </is>
      </c>
      <c r="B48802" t="n">
        <v>1</v>
      </c>
    </row>
    <row r="48803">
      <c r="A48803" t="inlineStr">
        <is>
          <t>fishinein</t>
        </is>
      </c>
      <c r="B48803" t="n">
        <v>1</v>
      </c>
    </row>
    <row r="48804">
      <c r="A48804" t="inlineStr">
        <is>
          <t>minorityed</t>
        </is>
      </c>
      <c r="B48804" t="n">
        <v>1</v>
      </c>
    </row>
    <row r="48805">
      <c r="A48805" t="inlineStr">
        <is>
          <t>cézapés</t>
        </is>
      </c>
      <c r="B48805" t="n">
        <v>1</v>
      </c>
    </row>
    <row r="48806">
      <c r="A48806" t="inlineStr">
        <is>
          <t>contentional</t>
        </is>
      </c>
      <c r="B48806" t="n">
        <v>1</v>
      </c>
    </row>
    <row r="48807">
      <c r="A48807" t="inlineStr">
        <is>
          <t>ménao</t>
        </is>
      </c>
      <c r="B48807" t="n">
        <v>1</v>
      </c>
    </row>
    <row r="48808">
      <c r="A48808" t="inlineStr">
        <is>
          <t>cheek—almost</t>
        </is>
      </c>
      <c r="B48808" t="n">
        <v>1</v>
      </c>
    </row>
    <row r="48809">
      <c r="A48809" t="inlineStr">
        <is>
          <t>cepingnik</t>
        </is>
      </c>
      <c r="B48809" t="n">
        <v>1</v>
      </c>
    </row>
    <row r="48810">
      <c r="A48810" t="inlineStr">
        <is>
          <t>sistituto</t>
        </is>
      </c>
      <c r="B48810" t="n">
        <v>1</v>
      </c>
    </row>
    <row r="48811">
      <c r="A48811" t="inlineStr">
        <is>
          <t>librun10</t>
        </is>
      </c>
      <c r="B48811" t="n">
        <v>1</v>
      </c>
    </row>
    <row r="48812">
      <c r="A48812" t="inlineStr">
        <is>
          <t>05|06</t>
        </is>
      </c>
      <c r="B48812" t="n">
        <v>1</v>
      </c>
    </row>
    <row r="48813">
      <c r="A48813" t="inlineStr">
        <is>
          <t>駆俱</t>
        </is>
      </c>
      <c r="B48813" t="n">
        <v>1</v>
      </c>
    </row>
    <row r="48814">
      <c r="A48814" t="inlineStr">
        <is>
          <t>mahantatsu</t>
        </is>
      </c>
      <c r="B48814" t="n">
        <v>1</v>
      </c>
    </row>
    <row r="48815">
      <c r="A48815" t="inlineStr">
        <is>
          <t>本怎我脴之沙人子16</t>
        </is>
      </c>
      <c r="B48815" t="n">
        <v>1</v>
      </c>
    </row>
    <row r="48816">
      <c r="A48816" t="inlineStr">
        <is>
          <t>宥独</t>
        </is>
      </c>
      <c r="B48816" t="n">
        <v>1</v>
      </c>
    </row>
    <row r="48817">
      <c r="A48817" t="inlineStr">
        <is>
          <t>postorns</t>
        </is>
      </c>
      <c r="B48817" t="n">
        <v>1</v>
      </c>
    </row>
    <row r="48818">
      <c r="A48818" t="inlineStr">
        <is>
          <t>parthenogabaloo</t>
        </is>
      </c>
      <c r="B48818" t="n">
        <v>1</v>
      </c>
    </row>
    <row r="48819">
      <c r="A48819" t="inlineStr">
        <is>
          <t>辰職領數</t>
        </is>
      </c>
      <c r="B48819" t="n">
        <v>1</v>
      </c>
    </row>
    <row r="48820">
      <c r="A48820" t="inlineStr">
        <is>
          <t>攽頭轅浴缓論分</t>
        </is>
      </c>
      <c r="B48820" t="n">
        <v>1</v>
      </c>
    </row>
    <row r="48821">
      <c r="A48821" t="inlineStr">
        <is>
          <t>5k4k</t>
        </is>
      </c>
      <c r="B48821" t="n">
        <v>1</v>
      </c>
    </row>
    <row r="48822">
      <c r="A48822" t="inlineStr">
        <is>
          <t>依友縙甲拼似調</t>
        </is>
      </c>
      <c r="B48822" t="n">
        <v>1</v>
      </c>
    </row>
    <row r="48823">
      <c r="A48823" t="inlineStr">
        <is>
          <t>daichiro</t>
        </is>
      </c>
      <c r="B48823" t="n">
        <v>1</v>
      </c>
    </row>
    <row r="48824">
      <c r="A48824" t="inlineStr">
        <is>
          <t>■com</t>
        </is>
      </c>
      <c r="B48824" t="n">
        <v>1</v>
      </c>
    </row>
    <row r="48825">
      <c r="A48825" t="inlineStr">
        <is>
          <t>vzr</t>
        </is>
      </c>
      <c r="B48825" t="n">
        <v>1</v>
      </c>
    </row>
    <row r="48826">
      <c r="A48826" t="inlineStr">
        <is>
          <t>arcadehouse</t>
        </is>
      </c>
      <c r="B48826" t="n">
        <v>1</v>
      </c>
    </row>
    <row r="48827">
      <c r="A48827" t="inlineStr">
        <is>
          <t>silח</t>
        </is>
      </c>
      <c r="B48827" t="n">
        <v>1</v>
      </c>
    </row>
    <row r="48828">
      <c r="A48828" t="inlineStr">
        <is>
          <t>netsailtrooper</t>
        </is>
      </c>
      <c r="B48828" t="n">
        <v>1</v>
      </c>
    </row>
    <row r="48829">
      <c r="A48829" t="inlineStr">
        <is>
          <t>梥材明</t>
        </is>
      </c>
      <c r="B48829" t="n">
        <v>1</v>
      </c>
    </row>
    <row r="48830">
      <c r="A48830" t="inlineStr">
        <is>
          <t>以月明之</t>
        </is>
      </c>
      <c r="B48830" t="n">
        <v>1</v>
      </c>
    </row>
    <row r="48831">
      <c r="A48831" t="inlineStr">
        <is>
          <t>😩□manga</t>
        </is>
      </c>
      <c r="B48831" t="n">
        <v>1</v>
      </c>
    </row>
    <row r="48832">
      <c r="A48832" t="inlineStr">
        <is>
          <t>形側中手壊舙力」</t>
        </is>
      </c>
      <c r="B48832" t="n">
        <v>1</v>
      </c>
    </row>
    <row r="48833">
      <c r="A48833" t="inlineStr">
        <is>
          <t>suchods</t>
        </is>
      </c>
      <c r="B48833" t="n">
        <v>1</v>
      </c>
    </row>
    <row r="48834">
      <c r="A48834" t="inlineStr">
        <is>
          <t>impgud</t>
        </is>
      </c>
      <c r="B48834" t="n">
        <v>1</v>
      </c>
    </row>
    <row r="48835">
      <c r="A48835" t="inlineStr">
        <is>
          <t>picami</t>
        </is>
      </c>
      <c r="B48835" t="n">
        <v>1</v>
      </c>
    </row>
    <row r="48836">
      <c r="A48836" t="inlineStr">
        <is>
          <t>\・ω・</t>
        </is>
      </c>
      <c r="B48836" t="n">
        <v>1</v>
      </c>
    </row>
    <row r="48837">
      <c r="A48837" t="inlineStr">
        <is>
          <t>˙�ㅴ˙』</t>
        </is>
      </c>
      <c r="B48837" t="n">
        <v>1</v>
      </c>
    </row>
    <row r="48838">
      <c r="A48838" t="inlineStr">
        <is>
          <t>katōunettara</t>
        </is>
      </c>
      <c r="B48838" t="n">
        <v>1</v>
      </c>
    </row>
    <row r="48839">
      <c r="A48839" t="inlineStr">
        <is>
          <t>tenshizigumi</t>
        </is>
      </c>
      <c r="B48839" t="n">
        <v>1</v>
      </c>
    </row>
    <row r="48840">
      <c r="A48840" t="inlineStr">
        <is>
          <t>□i</t>
        </is>
      </c>
      <c r="B48840" t="n">
        <v>1</v>
      </c>
    </row>
    <row r="48841">
      <c r="A48841" t="inlineStr">
        <is>
          <t>¤・㙟</t>
        </is>
      </c>
      <c r="B48841" t="n">
        <v>1</v>
      </c>
    </row>
    <row r="48842">
      <c r="A48842" t="inlineStr">
        <is>
          <t>乣分勏道常志大楽物此っ凱人直之失辸</t>
        </is>
      </c>
      <c r="B48842" t="n">
        <v>1</v>
      </c>
    </row>
    <row r="48843">
      <c r="A48843" t="inlineStr">
        <is>
          <t>blooddire</t>
        </is>
      </c>
      <c r="B48843" t="n">
        <v>1</v>
      </c>
    </row>
    <row r="48844">
      <c r="A48844" t="inlineStr">
        <is>
          <t>rattacker</t>
        </is>
      </c>
      <c r="B48844" t="n">
        <v>1</v>
      </c>
    </row>
    <row r="48845">
      <c r="A48845" t="inlineStr">
        <is>
          <t>リシックヲル</t>
        </is>
      </c>
      <c r="B48845" t="n">
        <v>1</v>
      </c>
    </row>
    <row r="48846">
      <c r="A48846" t="inlineStr">
        <is>
          <t>忂係一吉那密道蜄剾造偸</t>
        </is>
      </c>
      <c r="B48846" t="n">
        <v>1</v>
      </c>
    </row>
    <row r="48847">
      <c r="A48847" t="inlineStr">
        <is>
          <t>乣是抔珠巨離都天</t>
        </is>
      </c>
      <c r="B48847" t="n">
        <v>1</v>
      </c>
    </row>
    <row r="48848">
      <c r="A48848" t="inlineStr">
        <is>
          <t>nerot</t>
        </is>
      </c>
      <c r="B48848" t="n">
        <v>1</v>
      </c>
    </row>
    <row r="48849">
      <c r="A48849" t="inlineStr">
        <is>
          <t>violasting</t>
        </is>
      </c>
      <c r="B48849" t="n">
        <v>1</v>
      </c>
    </row>
    <row r="48850">
      <c r="A48850" t="inlineStr">
        <is>
          <t>homoelo</t>
        </is>
      </c>
      <c r="B48850" t="n">
        <v>1</v>
      </c>
    </row>
    <row r="48851">
      <c r="A48851" t="inlineStr">
        <is>
          <t>opoys</t>
        </is>
      </c>
      <c r="B48851" t="n">
        <v>1</v>
      </c>
    </row>
    <row r="48852">
      <c r="A48852" t="inlineStr">
        <is>
          <t>7180ld</t>
        </is>
      </c>
      <c r="B48852" t="n">
        <v>1</v>
      </c>
    </row>
    <row r="48853">
      <c r="A48853" t="inlineStr">
        <is>
          <t>hakumeni</t>
        </is>
      </c>
      <c r="B48853" t="n">
        <v>1</v>
      </c>
    </row>
    <row r="48854">
      <c r="A48854" t="inlineStr">
        <is>
          <t>takamiya</t>
        </is>
      </c>
      <c r="B48854" t="n">
        <v>1</v>
      </c>
    </row>
    <row r="48855">
      <c r="A48855" t="inlineStr">
        <is>
          <t>gur05</t>
        </is>
      </c>
      <c r="B48855" t="n">
        <v>1</v>
      </c>
    </row>
    <row r="48856">
      <c r="A48856" t="inlineStr">
        <is>
          <t>lancekeeproller</t>
        </is>
      </c>
      <c r="B48856" t="n">
        <v>1</v>
      </c>
    </row>
    <row r="48857">
      <c r="A48857" t="inlineStr">
        <is>
          <t>lady50</t>
        </is>
      </c>
      <c r="B48857" t="n">
        <v>1</v>
      </c>
    </row>
    <row r="48858">
      <c r="A48858" t="inlineStr">
        <is>
          <t>leivia</t>
        </is>
      </c>
      <c r="B48858" t="n">
        <v>1</v>
      </c>
    </row>
    <row r="48859">
      <c r="A48859" t="inlineStr">
        <is>
          <t>sheirlo</t>
        </is>
      </c>
      <c r="B48859" t="n">
        <v>1</v>
      </c>
    </row>
    <row r="48860">
      <c r="A48860" t="inlineStr">
        <is>
          <t>gur0420</t>
        </is>
      </c>
      <c r="B48860" t="n">
        <v>1</v>
      </c>
    </row>
    <row r="48861">
      <c r="A48861" t="inlineStr">
        <is>
          <t>500ues0wk</t>
        </is>
      </c>
      <c r="B48861" t="n">
        <v>1</v>
      </c>
    </row>
    <row r="48862">
      <c r="A48862" t="inlineStr">
        <is>
          <t>7521387</t>
        </is>
      </c>
      <c r="B48862" t="n">
        <v>1</v>
      </c>
    </row>
    <row r="48863">
      <c r="A48863" t="inlineStr">
        <is>
          <t>trueglow</t>
        </is>
      </c>
      <c r="B48863" t="n">
        <v>1</v>
      </c>
    </row>
    <row r="48864">
      <c r="A48864" t="inlineStr">
        <is>
          <t>`ansawan</t>
        </is>
      </c>
      <c r="B48864" t="n">
        <v>1</v>
      </c>
    </row>
    <row r="48865">
      <c r="A48865" t="inlineStr">
        <is>
          <t>rcanine</t>
        </is>
      </c>
      <c r="B48865" t="n">
        <v>1</v>
      </c>
    </row>
    <row r="48866">
      <c r="A48866" t="inlineStr">
        <is>
          <t>madman87</t>
        </is>
      </c>
      <c r="B48866" t="n">
        <v>1</v>
      </c>
    </row>
    <row r="48867">
      <c r="A48867" t="inlineStr">
        <is>
          <t>depressionhar</t>
        </is>
      </c>
      <c r="B48867" t="n">
        <v>1</v>
      </c>
    </row>
    <row r="48868">
      <c r="A48868" t="inlineStr">
        <is>
          <t>twoately</t>
        </is>
      </c>
      <c r="B48868" t="n">
        <v>1</v>
      </c>
    </row>
    <row r="48869">
      <c r="A48869" t="inlineStr">
        <is>
          <t>marselie</t>
        </is>
      </c>
      <c r="B48869" t="n">
        <v>1</v>
      </c>
    </row>
    <row r="48870">
      <c r="A48870" t="inlineStr">
        <is>
          <t>desjurigww</t>
        </is>
      </c>
      <c r="B48870" t="n">
        <v>1</v>
      </c>
    </row>
    <row r="48871">
      <c r="A48871" t="inlineStr">
        <is>
          <t>3mm025</t>
        </is>
      </c>
      <c r="B48871" t="n">
        <v>1</v>
      </c>
    </row>
    <row r="48872">
      <c r="A48872" t="inlineStr">
        <is>
          <t>jlik</t>
        </is>
      </c>
      <c r="B48872" t="n">
        <v>1</v>
      </c>
    </row>
    <row r="48873">
      <c r="A48873" t="inlineStr">
        <is>
          <t>bohemnut</t>
        </is>
      </c>
      <c r="B48873" t="n">
        <v>1</v>
      </c>
    </row>
    <row r="48874">
      <c r="A48874" t="inlineStr">
        <is>
          <t>24ntm</t>
        </is>
      </c>
      <c r="B48874" t="n">
        <v>1</v>
      </c>
    </row>
    <row r="48875">
      <c r="A48875" t="inlineStr">
        <is>
          <t>pumpdrugovriminal</t>
        </is>
      </c>
      <c r="B48875" t="n">
        <v>1</v>
      </c>
    </row>
    <row r="48876">
      <c r="A48876" t="inlineStr">
        <is>
          <t>demeltrrid</t>
        </is>
      </c>
      <c r="B48876" t="n">
        <v>1</v>
      </c>
    </row>
    <row r="48877">
      <c r="A48877" t="inlineStr">
        <is>
          <t>sirta</t>
        </is>
      </c>
      <c r="B48877" t="n">
        <v>1</v>
      </c>
    </row>
    <row r="48878">
      <c r="A48878" t="inlineStr">
        <is>
          <t>redditgaf</t>
        </is>
      </c>
      <c r="B48878" t="n">
        <v>2</v>
      </c>
    </row>
    <row r="48879">
      <c r="A48879" t="inlineStr">
        <is>
          <t>pint001</t>
        </is>
      </c>
      <c r="B48879" t="n">
        <v>2</v>
      </c>
    </row>
    <row r="48880">
      <c r="A48880" t="inlineStr">
        <is>
          <t>rwe_loving_nobody</t>
        </is>
      </c>
      <c r="B48880" t="n">
        <v>1</v>
      </c>
    </row>
    <row r="48881">
      <c r="A48881" t="inlineStr">
        <is>
          <t>therespraybot</t>
        </is>
      </c>
      <c r="B48881" t="n">
        <v>1</v>
      </c>
    </row>
    <row r="48882">
      <c r="A48882" t="inlineStr">
        <is>
          <t>guclogias</t>
        </is>
      </c>
      <c r="B48882" t="n">
        <v>1</v>
      </c>
    </row>
    <row r="48883">
      <c r="A48883" t="inlineStr">
        <is>
          <t>ofbageark</t>
        </is>
      </c>
      <c r="B48883" t="n">
        <v>1</v>
      </c>
    </row>
    <row r="48884">
      <c r="A48884" t="inlineStr">
        <is>
          <t>mcneriy</t>
        </is>
      </c>
      <c r="B48884" t="n">
        <v>1</v>
      </c>
    </row>
    <row r="48885">
      <c r="A48885" t="inlineStr">
        <is>
          <t>najira</t>
        </is>
      </c>
      <c r="B48885" t="n">
        <v>1</v>
      </c>
    </row>
    <row r="48886">
      <c r="A48886" t="inlineStr">
        <is>
          <t>hamzaaming</t>
        </is>
      </c>
      <c r="B48886" t="n">
        <v>1</v>
      </c>
    </row>
    <row r="48887">
      <c r="A48887" t="inlineStr">
        <is>
          <t>countryhe</t>
        </is>
      </c>
      <c r="B48887" t="n">
        <v>1</v>
      </c>
    </row>
    <row r="48888">
      <c r="A48888" t="inlineStr">
        <is>
          <t>panamaias</t>
        </is>
      </c>
      <c r="B48888" t="n">
        <v>1</v>
      </c>
    </row>
    <row r="48889">
      <c r="A48889" t="inlineStr">
        <is>
          <t>rfeir</t>
        </is>
      </c>
      <c r="B48889" t="n">
        <v>1</v>
      </c>
    </row>
    <row r="48890">
      <c r="A48890" t="inlineStr">
        <is>
          <t>sovkin</t>
        </is>
      </c>
      <c r="B48890" t="n">
        <v>1</v>
      </c>
    </row>
    <row r="48891">
      <c r="A48891" t="inlineStr">
        <is>
          <t>denbied</t>
        </is>
      </c>
      <c r="B48891" t="n">
        <v>1</v>
      </c>
    </row>
    <row r="48892">
      <c r="A48892" t="inlineStr">
        <is>
          <t>yanto</t>
        </is>
      </c>
      <c r="B48892" t="n">
        <v>1</v>
      </c>
    </row>
    <row r="48893">
      <c r="A48893" t="inlineStr">
        <is>
          <t>millevs</t>
        </is>
      </c>
      <c r="B48893" t="n">
        <v>1</v>
      </c>
    </row>
    <row r="48894">
      <c r="A48894" t="inlineStr">
        <is>
          <t>yakovlevand</t>
        </is>
      </c>
      <c r="B48894" t="n">
        <v>1</v>
      </c>
    </row>
    <row r="48895">
      <c r="A48895" t="inlineStr">
        <is>
          <t>coaos</t>
        </is>
      </c>
      <c r="B48895" t="n">
        <v>1</v>
      </c>
    </row>
    <row r="48896">
      <c r="A48896" t="inlineStr">
        <is>
          <t>nomong</t>
        </is>
      </c>
      <c r="B48896" t="n">
        <v>1</v>
      </c>
    </row>
    <row r="48897">
      <c r="A48897" t="inlineStr">
        <is>
          <t>foightcut</t>
        </is>
      </c>
      <c r="B48897" t="n">
        <v>1</v>
      </c>
    </row>
    <row r="48898">
      <c r="A48898" t="inlineStr">
        <is>
          <t>infroot</t>
        </is>
      </c>
      <c r="B48898" t="n">
        <v>1</v>
      </c>
    </row>
    <row r="48899">
      <c r="A48899" t="inlineStr">
        <is>
          <t>capmar</t>
        </is>
      </c>
      <c r="B48899" t="n">
        <v>1</v>
      </c>
    </row>
    <row r="48900">
      <c r="A48900" t="inlineStr">
        <is>
          <t>irstalming</t>
        </is>
      </c>
      <c r="B48900" t="n">
        <v>1</v>
      </c>
    </row>
    <row r="48901">
      <c r="A48901" t="inlineStr">
        <is>
          <t>kiopio</t>
        </is>
      </c>
      <c r="B48901" t="n">
        <v>1</v>
      </c>
    </row>
    <row r="48902">
      <c r="A48902" t="inlineStr">
        <is>
          <t>palmoon</t>
        </is>
      </c>
      <c r="B48902" t="n">
        <v>1</v>
      </c>
    </row>
    <row r="48903">
      <c r="A48903" t="inlineStr">
        <is>
          <t>governmentthe</t>
        </is>
      </c>
      <c r="B48903" t="n">
        <v>1</v>
      </c>
    </row>
    <row r="48904">
      <c r="A48904" t="inlineStr">
        <is>
          <t>zewil</t>
        </is>
      </c>
      <c r="B48904" t="n">
        <v>1</v>
      </c>
    </row>
    <row r="48905">
      <c r="A48905" t="inlineStr">
        <is>
          <t>svadmaliev</t>
        </is>
      </c>
      <c r="B48905" t="n">
        <v>1</v>
      </c>
    </row>
    <row r="48906">
      <c r="A48906" t="inlineStr">
        <is>
          <t>chongeance</t>
        </is>
      </c>
      <c r="B48906" t="n">
        <v>1</v>
      </c>
    </row>
    <row r="48907">
      <c r="A48907" t="inlineStr">
        <is>
          <t>optionskudkas</t>
        </is>
      </c>
      <c r="B48907" t="n">
        <v>1</v>
      </c>
    </row>
    <row r="48908">
      <c r="A48908" t="inlineStr">
        <is>
          <t>rawquantikation</t>
        </is>
      </c>
      <c r="B48908" t="n">
        <v>1</v>
      </c>
    </row>
    <row r="48909">
      <c r="A48909" t="inlineStr">
        <is>
          <t>derealself</t>
        </is>
      </c>
      <c r="B48909" t="n">
        <v>1</v>
      </c>
    </row>
    <row r="48910">
      <c r="A48910" t="inlineStr">
        <is>
          <t>northdam</t>
        </is>
      </c>
      <c r="B48910" t="n">
        <v>1</v>
      </c>
    </row>
    <row r="48911">
      <c r="A48911" t="inlineStr">
        <is>
          <t>ketsht</t>
        </is>
      </c>
      <c r="B48911" t="n">
        <v>1</v>
      </c>
    </row>
    <row r="48912">
      <c r="A48912" t="inlineStr">
        <is>
          <t>provincerestored</t>
        </is>
      </c>
      <c r="B48912" t="n">
        <v>1</v>
      </c>
    </row>
    <row r="48913">
      <c r="A48913" t="inlineStr">
        <is>
          <t>modronator</t>
        </is>
      </c>
      <c r="B48913" t="n">
        <v>1</v>
      </c>
    </row>
    <row r="48914">
      <c r="A48914" t="inlineStr">
        <is>
          <t>fetmit3</t>
        </is>
      </c>
      <c r="B48914" t="n">
        <v>1</v>
      </c>
    </row>
    <row r="48915">
      <c r="A48915" t="inlineStr">
        <is>
          <t>informedby</t>
        </is>
      </c>
      <c r="B48915" t="n">
        <v>1</v>
      </c>
    </row>
    <row r="48916">
      <c r="A48916" t="inlineStr">
        <is>
          <t>portfriend</t>
        </is>
      </c>
      <c r="B48916" t="n">
        <v>1</v>
      </c>
    </row>
    <row r="48917">
      <c r="A48917" t="inlineStr">
        <is>
          <t>cmdmax</t>
        </is>
      </c>
      <c r="B48917" t="n">
        <v>1</v>
      </c>
    </row>
    <row r="48918">
      <c r="A48918" t="inlineStr">
        <is>
          <t>sslsetup</t>
        </is>
      </c>
      <c r="B48918" t="n">
        <v>1</v>
      </c>
    </row>
    <row r="48919">
      <c r="A48919" t="inlineStr">
        <is>
          <t>skip_interactive_state</t>
        </is>
      </c>
      <c r="B48919" t="n">
        <v>1</v>
      </c>
    </row>
    <row r="48920">
      <c r="A48920" t="inlineStr">
        <is>
          <t>stroldocandadioparse</t>
        </is>
      </c>
      <c r="B48920" t="n">
        <v>1</v>
      </c>
    </row>
    <row r="48921">
      <c r="A48921" t="inlineStr">
        <is>
          <t>sys3cachereview</t>
        </is>
      </c>
      <c r="B48921" t="n">
        <v>1</v>
      </c>
    </row>
    <row r="48922">
      <c r="A48922" t="inlineStr">
        <is>
          <t>3b78c52e05301eb9298f514be219c03624e86bf96d660</t>
        </is>
      </c>
      <c r="B48922" t="n">
        <v>1</v>
      </c>
    </row>
    <row r="48923">
      <c r="A48923" t="inlineStr">
        <is>
          <t>1234567890localhost443homeinnerparts</t>
        </is>
      </c>
      <c r="B48923" t="n">
        <v>1</v>
      </c>
    </row>
    <row r="48924">
      <c r="A48924" t="inlineStr">
        <is>
          <t>minwords</t>
        </is>
      </c>
      <c r="B48924" t="n">
        <v>1</v>
      </c>
    </row>
    <row r="48925">
      <c r="A48925" t="inlineStr">
        <is>
          <t>oversoldthis</t>
        </is>
      </c>
      <c r="B48925" t="n">
        <v>1</v>
      </c>
    </row>
    <row r="48926">
      <c r="A48926" t="inlineStr">
        <is>
          <t>dmodhex</t>
        </is>
      </c>
      <c r="B48926" t="n">
        <v>1</v>
      </c>
    </row>
    <row r="48927">
      <c r="A48927" t="inlineStr">
        <is>
          <t>610cd0589ab78fae6f54b7e7516bc35b9fde7944a800d</t>
        </is>
      </c>
      <c r="B48927" t="n">
        <v>1</v>
      </c>
    </row>
    <row r="48928">
      <c r="A48928" t="inlineStr">
        <is>
          <t>2010d0000</t>
        </is>
      </c>
      <c r="B48928" t="n">
        <v>1</v>
      </c>
    </row>
    <row r="48929">
      <c r="A48929" t="inlineStr">
        <is>
          <t>or\</t>
        </is>
      </c>
      <c r="B48929" t="n">
        <v>2</v>
      </c>
    </row>
    <row r="48930">
      <c r="A48930" t="inlineStr">
        <is>
          <t>actionbotpidmaster</t>
        </is>
      </c>
      <c r="B48930" t="n">
        <v>1</v>
      </c>
    </row>
    <row r="48931">
      <c r="A48931" t="inlineStr">
        <is>
          <t>maxtest</t>
        </is>
      </c>
      <c r="B48931" t="n">
        <v>1</v>
      </c>
    </row>
    <row r="48932">
      <c r="A48932" t="inlineStr">
        <is>
          <t>versionarchs</t>
        </is>
      </c>
      <c r="B48932" t="n">
        <v>1</v>
      </c>
    </row>
    <row r="48933">
      <c r="A48933" t="inlineStr">
        <is>
          <t>0x00000000000000000101000000010</t>
        </is>
      </c>
      <c r="B48933" t="n">
        <v>1</v>
      </c>
    </row>
    <row r="48934">
      <c r="A48934" t="inlineStr">
        <is>
          <t>01000000010000010</t>
        </is>
      </c>
      <c r="B48934" t="n">
        <v>1</v>
      </c>
    </row>
    <row r="48935">
      <c r="A48935" t="inlineStr">
        <is>
          <t>escamerrors</t>
        </is>
      </c>
      <c r="B48935" t="n">
        <v>1</v>
      </c>
    </row>
    <row r="48936">
      <c r="A48936" t="inlineStr">
        <is>
          <t>automower</t>
        </is>
      </c>
      <c r="B48936" t="n">
        <v>1</v>
      </c>
    </row>
    <row r="48937">
      <c r="A48937" t="inlineStr">
        <is>
          <t>writev</t>
        </is>
      </c>
      <c r="B48937" t="n">
        <v>1</v>
      </c>
    </row>
    <row r="48938">
      <c r="A48938" t="inlineStr">
        <is>
          <t>cmdminer</t>
        </is>
      </c>
      <c r="B48938" t="n">
        <v>1</v>
      </c>
    </row>
    <row r="48939">
      <c r="A48939" t="inlineStr">
        <is>
          <t>{exp</t>
        </is>
      </c>
      <c r="B48939" t="n">
        <v>1</v>
      </c>
    </row>
    <row r="48940">
      <c r="A48940" t="inlineStr">
        <is>
          <t>00000000341821472407090</t>
        </is>
      </c>
      <c r="B48940" t="n">
        <v>1</v>
      </c>
    </row>
    <row r="48941">
      <c r="A48941" t="inlineStr">
        <is>
          <t>sroe</t>
        </is>
      </c>
      <c r="B48941" t="n">
        <v>1</v>
      </c>
    </row>
    <row r="48942">
      <c r="A48942" t="inlineStr">
        <is>
          <t>5c20</t>
        </is>
      </c>
      <c r="B48942" t="n">
        <v>1</v>
      </c>
    </row>
    <row r="48943">
      <c r="A48943" t="inlineStr">
        <is>
          <t>notifyd</t>
        </is>
      </c>
      <c r="B48943" t="n">
        <v>1</v>
      </c>
    </row>
    <row r="48944">
      <c r="A48944" t="inlineStr">
        <is>
          <t>xxxx1</t>
        </is>
      </c>
      <c r="B48944" t="n">
        <v>1</v>
      </c>
    </row>
    <row r="48945">
      <c r="A48945" t="inlineStr">
        <is>
          <t>filenamesendhr</t>
        </is>
      </c>
      <c r="B48945" t="n">
        <v>2</v>
      </c>
    </row>
    <row r="48946">
      <c r="A48946" t="inlineStr">
        <is>
          <t>stateram</t>
        </is>
      </c>
      <c r="B48946" t="n">
        <v>1</v>
      </c>
    </row>
    <row r="48947">
      <c r="A48947" t="inlineStr">
        <is>
          <t>c01a0200000000</t>
        </is>
      </c>
      <c r="B48947" t="n">
        <v>1</v>
      </c>
    </row>
    <row r="48948">
      <c r="A48948" t="inlineStr">
        <is>
          <t>dashesexplorerppcapprootdcscrollbardir</t>
        </is>
      </c>
      <c r="B48948" t="n">
        <v>1</v>
      </c>
    </row>
    <row r="48949">
      <c r="A48949" t="inlineStr">
        <is>
          <t>toggle_ignore</t>
        </is>
      </c>
      <c r="B48949" t="n">
        <v>1</v>
      </c>
    </row>
    <row r="48950">
      <c r="A48950" t="inlineStr">
        <is>
          <t>blockss</t>
        </is>
      </c>
      <c r="B48950" t="n">
        <v>1</v>
      </c>
    </row>
    <row r="48951">
      <c r="A48951" t="inlineStr">
        <is>
          <t>codejava</t>
        </is>
      </c>
      <c r="B48951" t="n">
        <v>1</v>
      </c>
    </row>
    <row r="48952">
      <c r="A48952" t="inlineStr">
        <is>
          <t>sarsereo</t>
        </is>
      </c>
      <c r="B48952" t="n">
        <v>1</v>
      </c>
    </row>
    <row r="48953">
      <c r="A48953" t="inlineStr">
        <is>
          <t>sysusbconfigurationgetsystem</t>
        </is>
      </c>
      <c r="B48953" t="n">
        <v>1</v>
      </c>
    </row>
    <row r="48954">
      <c r="A48954" t="inlineStr">
        <is>
          <t>boostactivate</t>
        </is>
      </c>
      <c r="B48954" t="n">
        <v>1</v>
      </c>
    </row>
    <row r="48955">
      <c r="A48955" t="inlineStr">
        <is>
          <t>escam</t>
        </is>
      </c>
      <c r="B48955" t="n">
        <v>1</v>
      </c>
    </row>
    <row r="48956">
      <c r="A48956" t="inlineStr">
        <is>
          <t>actionthemesfoosome_new_lander</t>
        </is>
      </c>
      <c r="B48956" t="n">
        <v>1</v>
      </c>
    </row>
    <row r="48957">
      <c r="A48957" t="inlineStr">
        <is>
          <t>—im</t>
        </is>
      </c>
      <c r="B48957" t="n">
        <v>5</v>
      </c>
    </row>
    <row r="48958">
      <c r="A48958" t="inlineStr">
        <is>
          <t>72a772914d4bee4be6c633089482656dc5116be93581</t>
        </is>
      </c>
      <c r="B48958" t="n">
        <v>1</v>
      </c>
    </row>
    <row r="48959">
      <c r="A48959" t="inlineStr">
        <is>
          <t>elserm</t>
        </is>
      </c>
      <c r="B48959" t="n">
        <v>1</v>
      </c>
    </row>
    <row r="48960">
      <c r="A48960" t="inlineStr">
        <is>
          <t>isaveritesgei386</t>
        </is>
      </c>
      <c r="B48960" t="n">
        <v>1</v>
      </c>
    </row>
    <row r="48961">
      <c r="A48961" t="inlineStr">
        <is>
          <t>yaloo</t>
        </is>
      </c>
      <c r="B48961" t="n">
        <v>1</v>
      </c>
    </row>
    <row r="48962">
      <c r="A48962" t="inlineStr">
        <is>
          <t>pot_start</t>
        </is>
      </c>
      <c r="B48962" t="n">
        <v>1</v>
      </c>
    </row>
    <row r="48963">
      <c r="A48963" t="inlineStr">
        <is>
          <t>string6author</t>
        </is>
      </c>
      <c r="B48963" t="n">
        <v>1</v>
      </c>
    </row>
    <row r="48964">
      <c r="A48964" t="inlineStr">
        <is>
          <t>heeful</t>
        </is>
      </c>
      <c r="B48964" t="n">
        <v>1</v>
      </c>
    </row>
    <row r="48965">
      <c r="A48965" t="inlineStr">
        <is>
          <t>dentenders</t>
        </is>
      </c>
      <c r="B48965" t="n">
        <v>1</v>
      </c>
    </row>
    <row r="48966">
      <c r="A48966" t="inlineStr">
        <is>
          <t>vivikley</t>
        </is>
      </c>
      <c r="B48966" t="n">
        <v>1</v>
      </c>
    </row>
    <row r="48967">
      <c r="A48967" t="inlineStr">
        <is>
          <t>lydicke</t>
        </is>
      </c>
      <c r="B48967" t="n">
        <v>1</v>
      </c>
    </row>
    <row r="48968">
      <c r="A48968" t="inlineStr">
        <is>
          <t>wettings</t>
        </is>
      </c>
      <c r="B48968" t="n">
        <v>2</v>
      </c>
    </row>
    <row r="48969">
      <c r="A48969" t="inlineStr">
        <is>
          <t>oskhar</t>
        </is>
      </c>
      <c r="B48969" t="n">
        <v>1</v>
      </c>
    </row>
    <row r="48970">
      <c r="A48970" t="inlineStr">
        <is>
          <t>tikkok</t>
        </is>
      </c>
      <c r="B48970" t="n">
        <v>1</v>
      </c>
    </row>
    <row r="48971">
      <c r="A48971" t="inlineStr">
        <is>
          <t>thrimp</t>
        </is>
      </c>
      <c r="B48971" t="n">
        <v>1</v>
      </c>
    </row>
    <row r="48972">
      <c r="A48972" t="inlineStr">
        <is>
          <t>kunugorevar</t>
        </is>
      </c>
      <c r="B48972" t="n">
        <v>1</v>
      </c>
    </row>
    <row r="48973">
      <c r="A48973" t="inlineStr">
        <is>
          <t>čemkrun</t>
        </is>
      </c>
      <c r="B48973" t="n">
        <v>1</v>
      </c>
    </row>
    <row r="48974">
      <c r="A48974" t="inlineStr">
        <is>
          <t>kondai</t>
        </is>
      </c>
      <c r="B48974" t="n">
        <v>2</v>
      </c>
    </row>
    <row r="48975">
      <c r="A48975" t="inlineStr">
        <is>
          <t>stereolescens</t>
        </is>
      </c>
      <c r="B48975" t="n">
        <v>1</v>
      </c>
    </row>
    <row r="48976">
      <c r="A48976" t="inlineStr">
        <is>
          <t>anaxit</t>
        </is>
      </c>
      <c r="B48976" t="n">
        <v>1</v>
      </c>
    </row>
    <row r="48977">
      <c r="A48977" t="inlineStr">
        <is>
          <t>comening</t>
        </is>
      </c>
      <c r="B48977" t="n">
        <v>1</v>
      </c>
    </row>
    <row r="48978">
      <c r="A48978" t="inlineStr">
        <is>
          <t>chicerasn</t>
        </is>
      </c>
      <c r="B48978" t="n">
        <v>1</v>
      </c>
    </row>
    <row r="48979">
      <c r="A48979" t="inlineStr">
        <is>
          <t>theparahum</t>
        </is>
      </c>
      <c r="B48979" t="n">
        <v>1</v>
      </c>
    </row>
    <row r="48980">
      <c r="A48980" t="inlineStr">
        <is>
          <t>steineli</t>
        </is>
      </c>
      <c r="B48980" t="n">
        <v>1</v>
      </c>
    </row>
    <row r="48981">
      <c r="A48981" t="inlineStr">
        <is>
          <t>paruscope</t>
        </is>
      </c>
      <c r="B48981" t="n">
        <v>1</v>
      </c>
    </row>
    <row r="48982">
      <c r="A48982" t="inlineStr">
        <is>
          <t>rogerblake</t>
        </is>
      </c>
      <c r="B48982" t="n">
        <v>1</v>
      </c>
    </row>
    <row r="48983">
      <c r="A48983" t="inlineStr">
        <is>
          <t>nicotto</t>
        </is>
      </c>
      <c r="B48983" t="n">
        <v>1</v>
      </c>
    </row>
    <row r="48984">
      <c r="A48984" t="inlineStr">
        <is>
          <t>gesamtkunstsein</t>
        </is>
      </c>
      <c r="B48984" t="n">
        <v>1</v>
      </c>
    </row>
    <row r="48985">
      <c r="A48985" t="inlineStr">
        <is>
          <t>facepay</t>
        </is>
      </c>
      <c r="B48985" t="n">
        <v>1</v>
      </c>
    </row>
    <row r="48986">
      <c r="A48986" t="inlineStr">
        <is>
          <t>foursies</t>
        </is>
      </c>
      <c r="B48986" t="n">
        <v>1</v>
      </c>
    </row>
    <row r="48987">
      <c r="A48987" t="inlineStr">
        <is>
          <t>22–8</t>
        </is>
      </c>
      <c r="B48987" t="n">
        <v>1</v>
      </c>
    </row>
    <row r="48988">
      <c r="A48988" t="inlineStr">
        <is>
          <t>cofmans</t>
        </is>
      </c>
      <c r="B48988" t="n">
        <v>1</v>
      </c>
    </row>
    <row r="48989">
      <c r="A48989" t="inlineStr">
        <is>
          <t>23–4</t>
        </is>
      </c>
      <c r="B48989" t="n">
        <v>1</v>
      </c>
    </row>
    <row r="48990">
      <c r="A48990" t="inlineStr">
        <is>
          <t>17‐62</t>
        </is>
      </c>
      <c r="B48990" t="n">
        <v>1</v>
      </c>
    </row>
    <row r="48991">
      <c r="A48991" t="inlineStr">
        <is>
          <t>teractrelated</t>
        </is>
      </c>
      <c r="B48991" t="n">
        <v>1</v>
      </c>
    </row>
    <row r="48992">
      <c r="A48992" t="inlineStr">
        <is>
          <t>tercoverin</t>
        </is>
      </c>
      <c r="B48992" t="n">
        <v>1</v>
      </c>
    </row>
    <row r="48993">
      <c r="A48993" t="inlineStr">
        <is>
          <t>90–15</t>
        </is>
      </c>
      <c r="B48993" t="n">
        <v>1</v>
      </c>
    </row>
    <row r="48994">
      <c r="A48994" t="inlineStr">
        <is>
          <t>58–14</t>
        </is>
      </c>
      <c r="B48994" t="n">
        <v>1</v>
      </c>
    </row>
    <row r="48995">
      <c r="A48995" t="inlineStr">
        <is>
          <t>2011hooligan</t>
        </is>
      </c>
      <c r="B48995" t="n">
        <v>1</v>
      </c>
    </row>
    <row r="48996">
      <c r="A48996" t="inlineStr">
        <is>
          <t>beranon</t>
        </is>
      </c>
      <c r="B48996" t="n">
        <v>1</v>
      </c>
    </row>
    <row r="48997">
      <c r="A48997" t="inlineStr">
        <is>
          <t>undertalelord</t>
        </is>
      </c>
      <c r="B48997" t="n">
        <v>1</v>
      </c>
    </row>
    <row r="48998">
      <c r="A48998" t="inlineStr">
        <is>
          <t>808hoop</t>
        </is>
      </c>
      <c r="B48998" t="n">
        <v>1</v>
      </c>
    </row>
    <row r="48999">
      <c r="A48999" t="inlineStr">
        <is>
          <t>2011jokic</t>
        </is>
      </c>
      <c r="B48999" t="n">
        <v>1</v>
      </c>
    </row>
    <row r="49000">
      <c r="A49000" t="inlineStr">
        <is>
          <t>reg12</t>
        </is>
      </c>
      <c r="B49000" t="n">
        <v>1</v>
      </c>
    </row>
    <row r="49001">
      <c r="A49001" t="inlineStr">
        <is>
          <t>mutquie</t>
        </is>
      </c>
      <c r="B49001" t="n">
        <v>1</v>
      </c>
    </row>
    <row r="49002">
      <c r="A49002" t="inlineStr">
        <is>
          <t>psianelia</t>
        </is>
      </c>
      <c r="B49002" t="n">
        <v>1</v>
      </c>
    </row>
    <row r="49003">
      <c r="A49003" t="inlineStr">
        <is>
          <t>whizupband</t>
        </is>
      </c>
      <c r="B49003" t="n">
        <v>1</v>
      </c>
    </row>
    <row r="49004">
      <c r="A49004" t="inlineStr">
        <is>
          <t>bighouse</t>
        </is>
      </c>
      <c r="B49004" t="n">
        <v>2</v>
      </c>
    </row>
    <row r="49005">
      <c r="A49005" t="inlineStr">
        <is>
          <t>sullyus</t>
        </is>
      </c>
      <c r="B49005" t="n">
        <v>1</v>
      </c>
    </row>
    <row r="49006">
      <c r="A49006" t="inlineStr">
        <is>
          <t>marketwatchafter</t>
        </is>
      </c>
      <c r="B49006" t="n">
        <v>1</v>
      </c>
    </row>
    <row r="49007">
      <c r="A49007" t="inlineStr">
        <is>
          <t>tapdory</t>
        </is>
      </c>
      <c r="B49007" t="n">
        <v>1</v>
      </c>
    </row>
    <row r="49008">
      <c r="A49008" t="inlineStr">
        <is>
          <t>coikail</t>
        </is>
      </c>
      <c r="B49008" t="n">
        <v>1</v>
      </c>
    </row>
    <row r="49009">
      <c r="A49009" t="inlineStr">
        <is>
          <t>horstall</t>
        </is>
      </c>
      <c r="B49009" t="n">
        <v>1</v>
      </c>
    </row>
    <row r="49010">
      <c r="A49010" t="inlineStr">
        <is>
          <t>dalual</t>
        </is>
      </c>
      <c r="B49010" t="n">
        <v>1</v>
      </c>
    </row>
    <row r="49011">
      <c r="A49011" t="inlineStr">
        <is>
          <t>practicist</t>
        </is>
      </c>
      <c r="B49011" t="n">
        <v>1</v>
      </c>
    </row>
    <row r="49012">
      <c r="A49012" t="inlineStr">
        <is>
          <t>omertàs</t>
        </is>
      </c>
      <c r="B49012" t="n">
        <v>1</v>
      </c>
    </row>
    <row r="49013">
      <c r="A49013" t="inlineStr">
        <is>
          <t>n0k0</t>
        </is>
      </c>
      <c r="B49013" t="n">
        <v>1</v>
      </c>
    </row>
    <row r="49014">
      <c r="A49014" t="inlineStr">
        <is>
          <t>landene</t>
        </is>
      </c>
      <c r="B49014" t="n">
        <v>1</v>
      </c>
    </row>
    <row r="49015">
      <c r="A49015" t="inlineStr">
        <is>
          <t>loranson</t>
        </is>
      </c>
      <c r="B49015" t="n">
        <v>1</v>
      </c>
    </row>
    <row r="49016">
      <c r="A49016" t="inlineStr">
        <is>
          <t>conticles</t>
        </is>
      </c>
      <c r="B49016" t="n">
        <v>1</v>
      </c>
    </row>
    <row r="49017">
      <c r="A49017" t="inlineStr">
        <is>
          <t>perpetuissed</t>
        </is>
      </c>
      <c r="B49017" t="n">
        <v>1</v>
      </c>
    </row>
    <row r="49018">
      <c r="A49018" t="inlineStr">
        <is>
          <t>augraq</t>
        </is>
      </c>
      <c r="B49018" t="n">
        <v>1</v>
      </c>
    </row>
    <row r="49019">
      <c r="A49019" t="inlineStr">
        <is>
          <t>awne</t>
        </is>
      </c>
      <c r="B49019" t="n">
        <v>1</v>
      </c>
    </row>
    <row r="49020">
      <c r="A49020" t="inlineStr">
        <is>
          <t>kanus</t>
        </is>
      </c>
      <c r="B49020" t="n">
        <v>2</v>
      </c>
    </row>
    <row r="49021">
      <c r="A49021" t="inlineStr">
        <is>
          <t>ridarbanjits</t>
        </is>
      </c>
      <c r="B49021" t="n">
        <v>1</v>
      </c>
    </row>
    <row r="49022">
      <c r="A49022" t="inlineStr">
        <is>
          <t>threindex</t>
        </is>
      </c>
      <c r="B49022" t="n">
        <v>1</v>
      </c>
    </row>
    <row r="49023">
      <c r="A49023" t="inlineStr">
        <is>
          <t>unitedhealthcares</t>
        </is>
      </c>
      <c r="B49023" t="n">
        <v>2</v>
      </c>
    </row>
    <row r="49024">
      <c r="A49024" t="inlineStr">
        <is>
          <t>snowclair</t>
        </is>
      </c>
      <c r="B49024" t="n">
        <v>1</v>
      </c>
    </row>
    <row r="49025">
      <c r="A49025" t="inlineStr">
        <is>
          <t>wasom</t>
        </is>
      </c>
      <c r="B49025" t="n">
        <v>1</v>
      </c>
    </row>
    <row r="49026">
      <c r="A49026" t="inlineStr">
        <is>
          <t>hoglehead</t>
        </is>
      </c>
      <c r="B49026" t="n">
        <v>1</v>
      </c>
    </row>
    <row r="49027">
      <c r="A49027" t="inlineStr">
        <is>
          <t>wereteble</t>
        </is>
      </c>
      <c r="B49027" t="n">
        <v>1</v>
      </c>
    </row>
    <row r="49028">
      <c r="A49028" t="inlineStr">
        <is>
          <t>morookpad</t>
        </is>
      </c>
      <c r="B49028" t="n">
        <v>1</v>
      </c>
    </row>
    <row r="49029">
      <c r="A49029" t="inlineStr">
        <is>
          <t>merrimentie</t>
        </is>
      </c>
      <c r="B49029" t="n">
        <v>1</v>
      </c>
    </row>
    <row r="49030">
      <c r="A49030" t="inlineStr">
        <is>
          <t>uguv</t>
        </is>
      </c>
      <c r="B49030" t="n">
        <v>1</v>
      </c>
    </row>
    <row r="49031">
      <c r="A49031" t="inlineStr">
        <is>
          <t>£us75oo</t>
        </is>
      </c>
      <c r="B49031" t="n">
        <v>1</v>
      </c>
    </row>
    <row r="49032">
      <c r="A49032" t="inlineStr">
        <is>
          <t>samsie</t>
        </is>
      </c>
      <c r="B49032" t="n">
        <v>1</v>
      </c>
    </row>
    <row r="49033">
      <c r="A49033" t="inlineStr">
        <is>
          <t>165en</t>
        </is>
      </c>
      <c r="B49033" t="n">
        <v>1</v>
      </c>
    </row>
    <row r="49034">
      <c r="A49034" t="inlineStr">
        <is>
          <t>usmd</t>
        </is>
      </c>
      <c r="B49034" t="n">
        <v>2</v>
      </c>
    </row>
    <row r="49035">
      <c r="A49035" t="inlineStr">
        <is>
          <t>usmds</t>
        </is>
      </c>
      <c r="B49035" t="n">
        <v>1</v>
      </c>
    </row>
    <row r="49036">
      <c r="A49036" t="inlineStr">
        <is>
          <t>cosmgb</t>
        </is>
      </c>
      <c r="B49036" t="n">
        <v>1</v>
      </c>
    </row>
    <row r="49037">
      <c r="A49037" t="inlineStr">
        <is>
          <t>ncompany</t>
        </is>
      </c>
      <c r="B49037" t="n">
        <v>1</v>
      </c>
    </row>
    <row r="49038">
      <c r="A49038" t="inlineStr">
        <is>
          <t>westerspongs</t>
        </is>
      </c>
      <c r="B49038" t="n">
        <v>1</v>
      </c>
    </row>
    <row r="49039">
      <c r="A49039" t="inlineStr">
        <is>
          <t>foresewing</t>
        </is>
      </c>
      <c r="B49039" t="n">
        <v>1</v>
      </c>
    </row>
    <row r="49040">
      <c r="A49040" t="inlineStr">
        <is>
          <t>beenfogane</t>
        </is>
      </c>
      <c r="B49040" t="n">
        <v>1</v>
      </c>
    </row>
    <row r="49041">
      <c r="A49041" t="inlineStr">
        <is>
          <t>laidvy</t>
        </is>
      </c>
      <c r="B49041" t="n">
        <v>1</v>
      </c>
    </row>
    <row r="49042">
      <c r="A49042" t="inlineStr">
        <is>
          <t>kwarren</t>
        </is>
      </c>
      <c r="B49042" t="n">
        <v>1</v>
      </c>
    </row>
    <row r="49043">
      <c r="A49043" t="inlineStr">
        <is>
          <t>newmanunreportedly</t>
        </is>
      </c>
      <c r="B49043" t="n">
        <v>1</v>
      </c>
    </row>
    <row r="49044">
      <c r="A49044" t="inlineStr">
        <is>
          <t>longnearly</t>
        </is>
      </c>
      <c r="B49044" t="n">
        <v>1</v>
      </c>
    </row>
    <row r="49045">
      <c r="A49045" t="inlineStr">
        <is>
          <t>longerless</t>
        </is>
      </c>
      <c r="B49045" t="n">
        <v>1</v>
      </c>
    </row>
    <row r="49046">
      <c r="A49046" t="inlineStr">
        <is>
          <t>bppi</t>
        </is>
      </c>
      <c r="B49046" t="n">
        <v>1</v>
      </c>
    </row>
    <row r="49047">
      <c r="A49047" t="inlineStr">
        <is>
          <t>floators</t>
        </is>
      </c>
      <c r="B49047" t="n">
        <v>1</v>
      </c>
    </row>
    <row r="49048">
      <c r="A49048" t="inlineStr">
        <is>
          <t>httpcharmagroundus</t>
        </is>
      </c>
      <c r="B49048" t="n">
        <v>1</v>
      </c>
    </row>
    <row r="49049">
      <c r="A49049" t="inlineStr">
        <is>
          <t>cnaid</t>
        </is>
      </c>
      <c r="B49049" t="n">
        <v>1</v>
      </c>
    </row>
    <row r="49050">
      <c r="A49050" t="inlineStr">
        <is>
          <t>dettelberg</t>
        </is>
      </c>
      <c r="B49050" t="n">
        <v>1</v>
      </c>
    </row>
    <row r="49051">
      <c r="A49051" t="inlineStr">
        <is>
          <t>rcpfea</t>
        </is>
      </c>
      <c r="B49051" t="n">
        <v>1</v>
      </c>
    </row>
    <row r="49052">
      <c r="A49052" t="inlineStr">
        <is>
          <t>dewmon</t>
        </is>
      </c>
      <c r="B49052" t="n">
        <v>1</v>
      </c>
    </row>
    <row r="49053">
      <c r="A49053" t="inlineStr">
        <is>
          <t>maazzie</t>
        </is>
      </c>
      <c r="B49053" t="n">
        <v>1</v>
      </c>
    </row>
    <row r="49054">
      <c r="A49054" t="inlineStr">
        <is>
          <t>chacek</t>
        </is>
      </c>
      <c r="B49054" t="n">
        <v>1</v>
      </c>
    </row>
    <row r="49055">
      <c r="A49055" t="inlineStr">
        <is>
          <t>kreeden</t>
        </is>
      </c>
      <c r="B49055" t="n">
        <v>1</v>
      </c>
    </row>
    <row r="49056">
      <c r="A49056" t="inlineStr">
        <is>
          <t>cubeski</t>
        </is>
      </c>
      <c r="B49056" t="n">
        <v>1</v>
      </c>
    </row>
    <row r="49057">
      <c r="A49057" t="inlineStr">
        <is>
          <t>ryttingo</t>
        </is>
      </c>
      <c r="B49057" t="n">
        <v>1</v>
      </c>
    </row>
    <row r="49058">
      <c r="A49058" t="inlineStr">
        <is>
          <t>surveyworks</t>
        </is>
      </c>
      <c r="B49058" t="n">
        <v>1</v>
      </c>
    </row>
    <row r="49059">
      <c r="A49059" t="inlineStr">
        <is>
          <t>mountables</t>
        </is>
      </c>
      <c r="B49059" t="n">
        <v>2</v>
      </c>
    </row>
    <row r="49060">
      <c r="A49060" t="inlineStr">
        <is>
          <t>riseupcdn</t>
        </is>
      </c>
      <c r="B49060" t="n">
        <v>1</v>
      </c>
    </row>
    <row r="49061">
      <c r="A49061" t="inlineStr">
        <is>
          <t>18080loginauthorization</t>
        </is>
      </c>
      <c r="B49061" t="n">
        <v>1</v>
      </c>
    </row>
    <row r="49062">
      <c r="A49062" t="inlineStr">
        <is>
          <t>ygo5330</t>
        </is>
      </c>
      <c r="B49062" t="n">
        <v>1</v>
      </c>
    </row>
    <row r="49063">
      <c r="A49063" t="inlineStr">
        <is>
          <t>mjolocousin</t>
        </is>
      </c>
      <c r="B49063" t="n">
        <v>1</v>
      </c>
    </row>
    <row r="49064">
      <c r="A49064" t="inlineStr">
        <is>
          <t>dimmitz</t>
        </is>
      </c>
      <c r="B49064" t="n">
        <v>1</v>
      </c>
    </row>
    <row r="49065">
      <c r="A49065" t="inlineStr">
        <is>
          <t>koolarsseare</t>
        </is>
      </c>
      <c r="B49065" t="n">
        <v>1</v>
      </c>
    </row>
    <row r="49066">
      <c r="A49066" t="inlineStr">
        <is>
          <t>combbers</t>
        </is>
      </c>
      <c r="B49066" t="n">
        <v>1</v>
      </c>
    </row>
    <row r="49067">
      <c r="A49067" t="inlineStr">
        <is>
          <t>stentew</t>
        </is>
      </c>
      <c r="B49067" t="n">
        <v>1</v>
      </c>
    </row>
    <row r="49068">
      <c r="A49068" t="inlineStr">
        <is>
          <t>leunker</t>
        </is>
      </c>
      <c r="B49068" t="n">
        <v>1</v>
      </c>
    </row>
    <row r="49069">
      <c r="A49069" t="inlineStr">
        <is>
          <t>loweelys</t>
        </is>
      </c>
      <c r="B49069" t="n">
        <v>1</v>
      </c>
    </row>
    <row r="49070">
      <c r="A49070" t="inlineStr">
        <is>
          <t>aw14s</t>
        </is>
      </c>
      <c r="B49070" t="n">
        <v>1</v>
      </c>
    </row>
    <row r="49071">
      <c r="A49071" t="inlineStr">
        <is>
          <t>havily</t>
        </is>
      </c>
      <c r="B49071" t="n">
        <v>1</v>
      </c>
    </row>
    <row r="49072">
      <c r="A49072" t="inlineStr">
        <is>
          <t>mannfunds</t>
        </is>
      </c>
      <c r="B49072" t="n">
        <v>1</v>
      </c>
    </row>
    <row r="49073">
      <c r="A49073" t="inlineStr">
        <is>
          <t>rumittus</t>
        </is>
      </c>
      <c r="B49073" t="n">
        <v>1</v>
      </c>
    </row>
    <row r="49074">
      <c r="A49074" t="inlineStr">
        <is>
          <t>insist­</t>
        </is>
      </c>
      <c r="B49074" t="n">
        <v>1</v>
      </c>
    </row>
    <row r="49075">
      <c r="A49075" t="inlineStr">
        <is>
          <t>upmount</t>
        </is>
      </c>
      <c r="B49075" t="n">
        <v>1</v>
      </c>
    </row>
    <row r="49076">
      <c r="A49076" t="inlineStr">
        <is>
          <t>rescentes</t>
        </is>
      </c>
      <c r="B49076" t="n">
        <v>1</v>
      </c>
    </row>
    <row r="49077">
      <c r="A49077" t="inlineStr">
        <is>
          <t>wolfstho</t>
        </is>
      </c>
      <c r="B49077" t="n">
        <v>1</v>
      </c>
    </row>
    <row r="49078">
      <c r="A49078" t="inlineStr">
        <is>
          <t>chelzer</t>
        </is>
      </c>
      <c r="B49078" t="n">
        <v>1</v>
      </c>
    </row>
    <row r="49079">
      <c r="A49079" t="inlineStr">
        <is>
          <t>utque</t>
        </is>
      </c>
      <c r="B49079" t="n">
        <v>1</v>
      </c>
    </row>
    <row r="49080">
      <c r="A49080" t="inlineStr">
        <is>
          <t>pasovsky</t>
        </is>
      </c>
      <c r="B49080" t="n">
        <v>1</v>
      </c>
    </row>
    <row r="49081">
      <c r="A49081" t="inlineStr">
        <is>
          <t>condosbase</t>
        </is>
      </c>
      <c r="B49081" t="n">
        <v>1</v>
      </c>
    </row>
    <row r="49082">
      <c r="A49082" t="inlineStr">
        <is>
          <t>faughtovic</t>
        </is>
      </c>
      <c r="B49082" t="n">
        <v>1</v>
      </c>
    </row>
    <row r="49083">
      <c r="A49083" t="inlineStr">
        <is>
          <t>simitesk</t>
        </is>
      </c>
      <c r="B49083" t="n">
        <v>1</v>
      </c>
    </row>
    <row r="49084">
      <c r="A49084" t="inlineStr">
        <is>
          <t>faitivkas</t>
        </is>
      </c>
      <c r="B49084" t="n">
        <v>1</v>
      </c>
    </row>
    <row r="49085">
      <c r="A49085" t="inlineStr">
        <is>
          <t>comtrunkdylan</t>
        </is>
      </c>
      <c r="B49085" t="n">
        <v>1</v>
      </c>
    </row>
    <row r="49086">
      <c r="A49086" t="inlineStr">
        <is>
          <t>wishright</t>
        </is>
      </c>
      <c r="B49086" t="n">
        <v>1</v>
      </c>
    </row>
    <row r="49087">
      <c r="A49087" t="inlineStr">
        <is>
          <t>lagajiru</t>
        </is>
      </c>
      <c r="B49087" t="n">
        <v>1</v>
      </c>
    </row>
    <row r="49088">
      <c r="A49088" t="inlineStr">
        <is>
          <t>6tv</t>
        </is>
      </c>
      <c r="B49088" t="n">
        <v>1</v>
      </c>
    </row>
    <row r="49089">
      <c r="A49089" t="inlineStr">
        <is>
          <t>auravec</t>
        </is>
      </c>
      <c r="B49089" t="n">
        <v>1</v>
      </c>
    </row>
    <row r="49090">
      <c r="A49090" t="inlineStr">
        <is>
          <t>blandisi</t>
        </is>
      </c>
      <c r="B49090" t="n">
        <v>1</v>
      </c>
    </row>
    <row r="49091">
      <c r="A49091" t="inlineStr">
        <is>
          <t>creeheredes</t>
        </is>
      </c>
      <c r="B49091" t="n">
        <v>1</v>
      </c>
    </row>
    <row r="49092">
      <c r="A49092" t="inlineStr">
        <is>
          <t>powderon</t>
        </is>
      </c>
      <c r="B49092" t="n">
        <v>1</v>
      </c>
    </row>
    <row r="49093">
      <c r="A49093" t="inlineStr">
        <is>
          <t>honupsouky</t>
        </is>
      </c>
      <c r="B49093" t="n">
        <v>1</v>
      </c>
    </row>
    <row r="49094">
      <c r="A49094" t="inlineStr">
        <is>
          <t>shotslinger</t>
        </is>
      </c>
      <c r="B49094" t="n">
        <v>1</v>
      </c>
    </row>
    <row r="49095">
      <c r="A49095" t="inlineStr">
        <is>
          <t>sto0</t>
        </is>
      </c>
      <c r="B49095" t="n">
        <v>1</v>
      </c>
    </row>
    <row r="49096">
      <c r="A49096" t="inlineStr">
        <is>
          <t>lytl</t>
        </is>
      </c>
      <c r="B49096" t="n">
        <v>1</v>
      </c>
    </row>
    <row r="49097">
      <c r="A49097" t="inlineStr">
        <is>
          <t>liku</t>
        </is>
      </c>
      <c r="B49097" t="n">
        <v>1</v>
      </c>
    </row>
    <row r="49098">
      <c r="A49098" t="inlineStr">
        <is>
          <t>almosthusi</t>
        </is>
      </c>
      <c r="B49098" t="n">
        <v>1</v>
      </c>
    </row>
    <row r="49099">
      <c r="A49099" t="inlineStr">
        <is>
          <t>magsight</t>
        </is>
      </c>
      <c r="B49099" t="n">
        <v>1</v>
      </c>
    </row>
    <row r="49100">
      <c r="A49100" t="inlineStr">
        <is>
          <t>jabawu</t>
        </is>
      </c>
      <c r="B49100" t="n">
        <v>1</v>
      </c>
    </row>
    <row r="49101">
      <c r="A49101" t="inlineStr">
        <is>
          <t>andadate</t>
        </is>
      </c>
      <c r="B49101" t="n">
        <v>1</v>
      </c>
    </row>
    <row r="49102">
      <c r="A49102" t="inlineStr">
        <is>
          <t>indohtd</t>
        </is>
      </c>
      <c r="B49102" t="n">
        <v>1</v>
      </c>
    </row>
    <row r="49103">
      <c r="A49103" t="inlineStr">
        <is>
          <t>nerblinks</t>
        </is>
      </c>
      <c r="B49103" t="n">
        <v>1</v>
      </c>
    </row>
    <row r="49104">
      <c r="A49104" t="inlineStr">
        <is>
          <t>kiguana</t>
        </is>
      </c>
      <c r="B49104" t="n">
        <v>1</v>
      </c>
    </row>
    <row r="49105">
      <c r="A49105" t="inlineStr">
        <is>
          <t>shedman</t>
        </is>
      </c>
      <c r="B49105" t="n">
        <v>1</v>
      </c>
    </row>
    <row r="49106">
      <c r="A49106" t="inlineStr">
        <is>
          <t>addersone</t>
        </is>
      </c>
      <c r="B49106" t="n">
        <v>1</v>
      </c>
    </row>
    <row r="49107">
      <c r="A49107" t="inlineStr">
        <is>
          <t>selze</t>
        </is>
      </c>
      <c r="B49107" t="n">
        <v>1</v>
      </c>
    </row>
    <row r="49108">
      <c r="A49108" t="inlineStr">
        <is>
          <t>fiuitystep</t>
        </is>
      </c>
      <c r="B49108" t="n">
        <v>1</v>
      </c>
    </row>
    <row r="49109">
      <c r="A49109" t="inlineStr">
        <is>
          <t>dockservers</t>
        </is>
      </c>
      <c r="B49109" t="n">
        <v>1</v>
      </c>
    </row>
    <row r="49110">
      <c r="A49110" t="inlineStr">
        <is>
          <t>su_yeah</t>
        </is>
      </c>
      <c r="B49110" t="n">
        <v>1</v>
      </c>
    </row>
    <row r="49111">
      <c r="A49111" t="inlineStr">
        <is>
          <t>camdomy</t>
        </is>
      </c>
      <c r="B49111" t="n">
        <v>1</v>
      </c>
    </row>
    <row r="49112">
      <c r="A49112" t="inlineStr">
        <is>
          <t>overwhelmseyes</t>
        </is>
      </c>
      <c r="B49112" t="n">
        <v>1</v>
      </c>
    </row>
    <row r="49113">
      <c r="A49113" t="inlineStr">
        <is>
          <t>fegc</t>
        </is>
      </c>
      <c r="B49113" t="n">
        <v>1</v>
      </c>
    </row>
    <row r="49114">
      <c r="A49114" t="inlineStr">
        <is>
          <t>quickiers</t>
        </is>
      </c>
      <c r="B49114" t="n">
        <v>1</v>
      </c>
    </row>
    <row r="49115">
      <c r="A49115" t="inlineStr">
        <is>
          <t>isgames</t>
        </is>
      </c>
      <c r="B49115" t="n">
        <v>1</v>
      </c>
    </row>
    <row r="49116">
      <c r="A49116" t="inlineStr">
        <is>
          <t>xx32</t>
        </is>
      </c>
      <c r="B49116" t="n">
        <v>2</v>
      </c>
    </row>
    <row r="49117">
      <c r="A49117" t="inlineStr">
        <is>
          <t>chewee</t>
        </is>
      </c>
      <c r="B49117" t="n">
        <v>1</v>
      </c>
    </row>
    <row r="49118">
      <c r="A49118" t="inlineStr">
        <is>
          <t>devottku</t>
        </is>
      </c>
      <c r="B49118" t="n">
        <v>1</v>
      </c>
    </row>
    <row r="49119">
      <c r="A49119" t="inlineStr">
        <is>
          <t>tulson</t>
        </is>
      </c>
      <c r="B49119" t="n">
        <v>1</v>
      </c>
    </row>
    <row r="49120">
      <c r="A49120" t="inlineStr">
        <is>
          <t>torycitybigpanous</t>
        </is>
      </c>
      <c r="B49120" t="n">
        <v>1</v>
      </c>
    </row>
    <row r="49121">
      <c r="A49121" t="inlineStr">
        <is>
          <t>hekhan</t>
        </is>
      </c>
      <c r="B49121" t="n">
        <v>1</v>
      </c>
    </row>
    <row r="49122">
      <c r="A49122" t="inlineStr">
        <is>
          <t>paypits</t>
        </is>
      </c>
      <c r="B49122" t="n">
        <v>1</v>
      </c>
    </row>
    <row r="49123">
      <c r="A49123" t="inlineStr">
        <is>
          <t>guruva</t>
        </is>
      </c>
      <c r="B49123" t="n">
        <v>1</v>
      </c>
    </row>
    <row r="49124">
      <c r="A49124" t="inlineStr">
        <is>
          <t>goyiz</t>
        </is>
      </c>
      <c r="B49124" t="n">
        <v>1</v>
      </c>
    </row>
    <row r="49125">
      <c r="A49125" t="inlineStr">
        <is>
          <t>gangroom</t>
        </is>
      </c>
      <c r="B49125" t="n">
        <v>1</v>
      </c>
    </row>
    <row r="49126">
      <c r="A49126" t="inlineStr">
        <is>
          <t>cartofficials</t>
        </is>
      </c>
      <c r="B49126" t="n">
        <v>1</v>
      </c>
    </row>
    <row r="49127">
      <c r="A49127" t="inlineStr">
        <is>
          <t>vuntak</t>
        </is>
      </c>
      <c r="B49127" t="n">
        <v>1</v>
      </c>
    </row>
    <row r="49128">
      <c r="A49128" t="inlineStr">
        <is>
          <t>rangadazar</t>
        </is>
      </c>
      <c r="B49128" t="n">
        <v>1</v>
      </c>
    </row>
    <row r="49129">
      <c r="A49129" t="inlineStr">
        <is>
          <t>sunnoor</t>
        </is>
      </c>
      <c r="B49129" t="n">
        <v>1</v>
      </c>
    </row>
    <row r="49130">
      <c r="A49130" t="inlineStr">
        <is>
          <t>gdoms</t>
        </is>
      </c>
      <c r="B49130" t="n">
        <v>1</v>
      </c>
    </row>
    <row r="49131">
      <c r="A49131" t="inlineStr">
        <is>
          <t>gangrooms</t>
        </is>
      </c>
      <c r="B49131" t="n">
        <v>1</v>
      </c>
    </row>
    <row r="49132">
      <c r="A49132" t="inlineStr">
        <is>
          <t>annakshmi</t>
        </is>
      </c>
      <c r="B49132" t="n">
        <v>1</v>
      </c>
    </row>
    <row r="49133">
      <c r="A49133" t="inlineStr">
        <is>
          <t>sonance</t>
        </is>
      </c>
      <c r="B49133" t="n">
        <v>1</v>
      </c>
    </row>
    <row r="49134">
      <c r="A49134" t="inlineStr">
        <is>
          <t>njour</t>
        </is>
      </c>
      <c r="B49134" t="n">
        <v>1</v>
      </c>
    </row>
    <row r="49135">
      <c r="A49135" t="inlineStr">
        <is>
          <t>patmanens</t>
        </is>
      </c>
      <c r="B49135" t="n">
        <v>1</v>
      </c>
    </row>
    <row r="49136">
      <c r="A49136" t="inlineStr">
        <is>
          <t>vakmas</t>
        </is>
      </c>
      <c r="B49136" t="n">
        <v>1</v>
      </c>
    </row>
    <row r="49137">
      <c r="A49137" t="inlineStr">
        <is>
          <t>dwaq</t>
        </is>
      </c>
      <c r="B49137" t="n">
        <v>1</v>
      </c>
    </row>
    <row r="49138">
      <c r="A49138" t="inlineStr">
        <is>
          <t>igarc</t>
        </is>
      </c>
      <c r="B49138" t="n">
        <v>1</v>
      </c>
    </row>
    <row r="49139">
      <c r="A49139" t="inlineStr">
        <is>
          <t>showkar</t>
        </is>
      </c>
      <c r="B49139" t="n">
        <v>1</v>
      </c>
    </row>
    <row r="49140">
      <c r="A49140" t="inlineStr">
        <is>
          <t>pudfs</t>
        </is>
      </c>
      <c r="B49140" t="n">
        <v>1</v>
      </c>
    </row>
    <row r="49141">
      <c r="A49141" t="inlineStr">
        <is>
          <t>bshw</t>
        </is>
      </c>
      <c r="B49141" t="n">
        <v>1</v>
      </c>
    </row>
    <row r="49142">
      <c r="A49142" t="inlineStr">
        <is>
          <t>shaanang</t>
        </is>
      </c>
      <c r="B49142" t="n">
        <v>1</v>
      </c>
    </row>
    <row r="49143">
      <c r="A49143" t="inlineStr">
        <is>
          <t>bulkarg</t>
        </is>
      </c>
      <c r="B49143" t="n">
        <v>1</v>
      </c>
    </row>
    <row r="49144">
      <c r="A49144" t="inlineStr">
        <is>
          <t>postvention</t>
        </is>
      </c>
      <c r="B49144" t="n">
        <v>1</v>
      </c>
    </row>
    <row r="49145">
      <c r="A49145" t="inlineStr">
        <is>
          <t>singhashok</t>
        </is>
      </c>
      <c r="B49145" t="n">
        <v>1</v>
      </c>
    </row>
    <row r="49146">
      <c r="A49146" t="inlineStr">
        <is>
          <t>safepress</t>
        </is>
      </c>
      <c r="B49146" t="n">
        <v>1</v>
      </c>
    </row>
    <row r="49147">
      <c r="A49147" t="inlineStr">
        <is>
          <t>wentha</t>
        </is>
      </c>
      <c r="B49147" t="n">
        <v>1</v>
      </c>
    </row>
    <row r="49148">
      <c r="A49148" t="inlineStr">
        <is>
          <t>ahsanas</t>
        </is>
      </c>
      <c r="B49148" t="n">
        <v>1</v>
      </c>
    </row>
    <row r="49149">
      <c r="A49149" t="inlineStr">
        <is>
          <t>suprapialists</t>
        </is>
      </c>
      <c r="B49149" t="n">
        <v>1</v>
      </c>
    </row>
    <row r="49150">
      <c r="A49150" t="inlineStr">
        <is>
          <t>blastproof</t>
        </is>
      </c>
      <c r="B49150" t="n">
        <v>1</v>
      </c>
    </row>
    <row r="49151">
      <c r="A49151" t="inlineStr">
        <is>
          <t>putraig</t>
        </is>
      </c>
      <c r="B49151" t="n">
        <v>1</v>
      </c>
    </row>
    <row r="49152">
      <c r="A49152" t="inlineStr">
        <is>
          <t>amaddin</t>
        </is>
      </c>
      <c r="B49152" t="n">
        <v>1</v>
      </c>
    </row>
    <row r="49153">
      <c r="A49153" t="inlineStr">
        <is>
          <t>cashei</t>
        </is>
      </c>
      <c r="B49153" t="n">
        <v>1</v>
      </c>
    </row>
    <row r="49154">
      <c r="A49154" t="inlineStr">
        <is>
          <t>halangan</t>
        </is>
      </c>
      <c r="B49154" t="n">
        <v>1</v>
      </c>
    </row>
    <row r="49155">
      <c r="A49155" t="inlineStr">
        <is>
          <t>pilotap</t>
        </is>
      </c>
      <c r="B49155" t="n">
        <v>1</v>
      </c>
    </row>
    <row r="49156">
      <c r="A49156" t="inlineStr">
        <is>
          <t>gyoa</t>
        </is>
      </c>
      <c r="B49156" t="n">
        <v>1</v>
      </c>
    </row>
    <row r="49157">
      <c r="A49157" t="inlineStr">
        <is>
          <t>garmala</t>
        </is>
      </c>
      <c r="B49157" t="n">
        <v>1</v>
      </c>
    </row>
    <row r="49158">
      <c r="A49158" t="inlineStr">
        <is>
          <t>constervation</t>
        </is>
      </c>
      <c r="B49158" t="n">
        <v>1</v>
      </c>
    </row>
    <row r="49159">
      <c r="A49159" t="inlineStr">
        <is>
          <t>org—and</t>
        </is>
      </c>
      <c r="B49159" t="n">
        <v>1</v>
      </c>
    </row>
    <row r="49160">
      <c r="A49160" t="inlineStr">
        <is>
          <t>presidency—are</t>
        </is>
      </c>
      <c r="B49160" t="n">
        <v>1</v>
      </c>
    </row>
    <row r="49161">
      <c r="A49161" t="inlineStr">
        <is>
          <t>throwdownic</t>
        </is>
      </c>
      <c r="B49161" t="n">
        <v>1</v>
      </c>
    </row>
    <row r="49162">
      <c r="A49162" t="inlineStr">
        <is>
          <t>uberdot</t>
        </is>
      </c>
      <c r="B49162" t="n">
        <v>1</v>
      </c>
    </row>
    <row r="49163">
      <c r="A49163" t="inlineStr">
        <is>
          <t>publicpolicy</t>
        </is>
      </c>
      <c r="B49163" t="n">
        <v>2</v>
      </c>
    </row>
    <row r="49164">
      <c r="A49164" t="inlineStr">
        <is>
          <t>disney—who</t>
        </is>
      </c>
      <c r="B49164" t="n">
        <v>1</v>
      </c>
    </row>
    <row r="49165">
      <c r="A49165" t="inlineStr">
        <is>
          <t>dichel</t>
        </is>
      </c>
      <c r="B49165" t="n">
        <v>1</v>
      </c>
    </row>
    <row r="49166">
      <c r="A49166" t="inlineStr">
        <is>
          <t>flintpot</t>
        </is>
      </c>
      <c r="B49166" t="n">
        <v>1</v>
      </c>
    </row>
    <row r="49167">
      <c r="A49167" t="inlineStr">
        <is>
          <t>lacoan</t>
        </is>
      </c>
      <c r="B49167" t="n">
        <v>1</v>
      </c>
    </row>
    <row r="49168">
      <c r="A49168" t="inlineStr">
        <is>
          <t>semoexy</t>
        </is>
      </c>
      <c r="B49168" t="n">
        <v>1</v>
      </c>
    </row>
    <row r="49169">
      <c r="A49169" t="inlineStr">
        <is>
          <t>salarial</t>
        </is>
      </c>
      <c r="B49169" t="n">
        <v>2</v>
      </c>
    </row>
    <row r="49170">
      <c r="A49170" t="inlineStr">
        <is>
          <t>world—bound</t>
        </is>
      </c>
      <c r="B49170" t="n">
        <v>1</v>
      </c>
    </row>
    <row r="49171">
      <c r="A49171" t="inlineStr">
        <is>
          <t>inferno—war</t>
        </is>
      </c>
      <c r="B49171" t="n">
        <v>1</v>
      </c>
    </row>
    <row r="49172">
      <c r="A49172" t="inlineStr">
        <is>
          <t>creeperfilm</t>
        </is>
      </c>
      <c r="B49172" t="n">
        <v>1</v>
      </c>
    </row>
    <row r="49173">
      <c r="A49173" t="inlineStr">
        <is>
          <t>resource_key</t>
        </is>
      </c>
      <c r="B49173" t="n">
        <v>1</v>
      </c>
    </row>
    <row r="49174">
      <c r="A49174" t="inlineStr">
        <is>
          <t>w16t</t>
        </is>
      </c>
      <c r="B49174" t="n">
        <v>1</v>
      </c>
    </row>
    <row r="49175">
      <c r="A49175" t="inlineStr">
        <is>
          <t>log_fail</t>
        </is>
      </c>
      <c r="B49175" t="n">
        <v>1</v>
      </c>
    </row>
    <row r="49176">
      <c r="A49176" t="inlineStr">
        <is>
          <t>sysctl_log_xor</t>
        </is>
      </c>
      <c r="B49176" t="n">
        <v>1</v>
      </c>
    </row>
    <row r="49177">
      <c r="A49177" t="inlineStr">
        <is>
          <t>lscurrentlyessentlycompletedproc</t>
        </is>
      </c>
      <c r="B49177" t="n">
        <v>1</v>
      </c>
    </row>
    <row r="49178">
      <c r="A49178" t="inlineStr">
        <is>
          <t>multi1</t>
        </is>
      </c>
      <c r="B49178" t="n">
        <v>1</v>
      </c>
    </row>
    <row r="49179">
      <c r="A49179" t="inlineStr">
        <is>
          <t>gb20332837091honest</t>
        </is>
      </c>
      <c r="B49179" t="n">
        <v>1</v>
      </c>
    </row>
    <row r="49180">
      <c r="A49180" t="inlineStr">
        <is>
          <t>fc22a1fedcac6035644d074ba4908b16cb15d5</t>
        </is>
      </c>
      <c r="B49180" t="n">
        <v>1</v>
      </c>
    </row>
    <row r="49181">
      <c r="A49181" t="inlineStr">
        <is>
          <t>aneallaudible</t>
        </is>
      </c>
      <c r="B49181" t="n">
        <v>1</v>
      </c>
    </row>
    <row r="49182">
      <c r="A49182" t="inlineStr">
        <is>
          <t>wifirtpms</t>
        </is>
      </c>
      <c r="B49182" t="n">
        <v>1</v>
      </c>
    </row>
    <row r="49183">
      <c r="A49183" t="inlineStr">
        <is>
          <t>streamcfg</t>
        </is>
      </c>
      <c r="B49183" t="n">
        <v>1</v>
      </c>
    </row>
    <row r="49184">
      <c r="A49184" t="inlineStr">
        <is>
          <t>savedpacket</t>
        </is>
      </c>
      <c r="B49184" t="n">
        <v>1</v>
      </c>
    </row>
    <row r="49185">
      <c r="A49185" t="inlineStr">
        <is>
          <t>ctl2_rx_changes</t>
        </is>
      </c>
      <c r="B49185" t="n">
        <v>1</v>
      </c>
    </row>
    <row r="49186">
      <c r="A49186" t="inlineStr">
        <is>
          <t>{seclen</t>
        </is>
      </c>
      <c r="B49186" t="n">
        <v>1</v>
      </c>
    </row>
    <row r="49187">
      <c r="A49187" t="inlineStr">
        <is>
          <t>httpswhyliightnotwrong</t>
        </is>
      </c>
      <c r="B49187" t="n">
        <v>1</v>
      </c>
    </row>
    <row r="49188">
      <c r="A49188" t="inlineStr">
        <is>
          <t>recvifying</t>
        </is>
      </c>
      <c r="B49188" t="n">
        <v>1</v>
      </c>
    </row>
    <row r="49189">
      <c r="A49189" t="inlineStr">
        <is>
          <t>packetstatustrackable</t>
        </is>
      </c>
      <c r="B49189" t="n">
        <v>1</v>
      </c>
    </row>
    <row r="49190">
      <c r="A49190" t="inlineStr">
        <is>
          <t>cdwin</t>
        </is>
      </c>
      <c r="B49190" t="n">
        <v>1</v>
      </c>
    </row>
    <row r="49191">
      <c r="A49191" t="inlineStr">
        <is>
          <t>cpn710bb</t>
        </is>
      </c>
      <c r="B49191" t="n">
        <v>1</v>
      </c>
    </row>
    <row r="49192">
      <c r="A49192" t="inlineStr">
        <is>
          <t>351cf8327</t>
        </is>
      </c>
      <c r="B49192" t="n">
        <v>1</v>
      </c>
    </row>
    <row r="49193">
      <c r="A49193" t="inlineStr">
        <is>
          <t>nzpe</t>
        </is>
      </c>
      <c r="B49193" t="n">
        <v>1</v>
      </c>
    </row>
    <row r="49194">
      <c r="A49194" t="inlineStr">
        <is>
          <t>vstat1</t>
        </is>
      </c>
      <c r="B49194" t="n">
        <v>1</v>
      </c>
    </row>
    <row r="49195">
      <c r="A49195" t="inlineStr">
        <is>
          <t>007196cae981010948d01</t>
        </is>
      </c>
      <c r="B49195" t="n">
        <v>1</v>
      </c>
    </row>
    <row r="49196">
      <c r="A49196" t="inlineStr">
        <is>
          <t>ping_hd</t>
        </is>
      </c>
      <c r="B49196" t="n">
        <v>1</v>
      </c>
    </row>
    <row r="49197">
      <c r="A49197" t="inlineStr">
        <is>
          <t>nocheyscript</t>
        </is>
      </c>
      <c r="B49197" t="n">
        <v>1</v>
      </c>
    </row>
    <row r="49198">
      <c r="A49198" t="inlineStr">
        <is>
          <t>vsprapbackmap5662</t>
        </is>
      </c>
      <c r="B49198" t="n">
        <v>1</v>
      </c>
    </row>
    <row r="49199">
      <c r="A49199" t="inlineStr">
        <is>
          <t>vsprap</t>
        </is>
      </c>
      <c r="B49199" t="n">
        <v>1</v>
      </c>
    </row>
    <row r="49200">
      <c r="A49200" t="inlineStr">
        <is>
          <t>comrescyp0111</t>
        </is>
      </c>
      <c r="B49200" t="n">
        <v>1</v>
      </c>
    </row>
    <row r="49201">
      <c r="A49201" t="inlineStr">
        <is>
          <t>cacheresource</t>
        </is>
      </c>
      <c r="B49201" t="n">
        <v>1</v>
      </c>
    </row>
    <row r="49202">
      <c r="A49202" t="inlineStr">
        <is>
          <t>w15t</t>
        </is>
      </c>
      <c r="B49202" t="n">
        <v>1</v>
      </c>
    </row>
    <row r="49203">
      <c r="A49203" t="inlineStr">
        <is>
          <t>bincomactoy</t>
        </is>
      </c>
      <c r="B49203" t="n">
        <v>1</v>
      </c>
    </row>
    <row r="49204">
      <c r="A49204" t="inlineStr">
        <is>
          <t>frequency10000</t>
        </is>
      </c>
      <c r="B49204" t="n">
        <v>1</v>
      </c>
    </row>
    <row r="49205">
      <c r="A49205" t="inlineStr">
        <is>
          <t>packet0</t>
        </is>
      </c>
      <c r="B49205" t="n">
        <v>1</v>
      </c>
    </row>
    <row r="49206">
      <c r="A49206" t="inlineStr">
        <is>
          <t>ctl2_mem_max</t>
        </is>
      </c>
      <c r="B49206" t="n">
        <v>1</v>
      </c>
    </row>
    <row r="49207">
      <c r="A49207" t="inlineStr">
        <is>
          <t>show1030062nil</t>
        </is>
      </c>
      <c r="B49207" t="n">
        <v>1</v>
      </c>
    </row>
    <row r="49208">
      <c r="A49208" t="inlineStr">
        <is>
          <t>devchk</t>
        </is>
      </c>
      <c r="B49208" t="n">
        <v>1</v>
      </c>
    </row>
    <row r="49209">
      <c r="A49209" t="inlineStr">
        <is>
          <t>spm1</t>
        </is>
      </c>
      <c r="B49209" t="n">
        <v>1</v>
      </c>
    </row>
    <row r="49210">
      <c r="A49210" t="inlineStr">
        <is>
          <t>diffdynamic</t>
        </is>
      </c>
      <c r="B49210" t="n">
        <v>1</v>
      </c>
    </row>
    <row r="49211">
      <c r="A49211" t="inlineStr">
        <is>
          <t>glm168</t>
        </is>
      </c>
      <c r="B49211" t="n">
        <v>1</v>
      </c>
    </row>
    <row r="49212">
      <c r="A49212" t="inlineStr">
        <is>
          <t>receivebytes1</t>
        </is>
      </c>
      <c r="B49212" t="n">
        <v>1</v>
      </c>
    </row>
    <row r="49213">
      <c r="A49213" t="inlineStr">
        <is>
          <t>timer_active</t>
        </is>
      </c>
      <c r="B49213" t="n">
        <v>1</v>
      </c>
    </row>
    <row r="49214">
      <c r="A49214" t="inlineStr">
        <is>
          <t>2300024645d35f609d50883fe1020905c19a8887d926009</t>
        </is>
      </c>
      <c r="B49214" t="n">
        <v>1</v>
      </c>
    </row>
    <row r="49215">
      <c r="A49215" t="inlineStr">
        <is>
          <t>payload`</t>
        </is>
      </c>
      <c r="B49215" t="n">
        <v>1</v>
      </c>
    </row>
    <row r="49216">
      <c r="A49216" t="inlineStr">
        <is>
          <t>clabrsec</t>
        </is>
      </c>
      <c r="B49216" t="n">
        <v>1</v>
      </c>
    </row>
    <row r="49217">
      <c r="A49217" t="inlineStr">
        <is>
          <t>enterdecode</t>
        </is>
      </c>
      <c r="B49217" t="n">
        <v>1</v>
      </c>
    </row>
    <row r="49218">
      <c r="A49218" t="inlineStr">
        <is>
          <t>spinach—and</t>
        </is>
      </c>
      <c r="B49218" t="n">
        <v>1</v>
      </c>
    </row>
    <row r="49219">
      <c r="A49219" t="inlineStr">
        <is>
          <t>miningguide</t>
        </is>
      </c>
      <c r="B49219" t="n">
        <v>1</v>
      </c>
    </row>
    <row r="49220">
      <c r="A49220" t="inlineStr">
        <is>
          <t>spreadily</t>
        </is>
      </c>
      <c r="B49220" t="n">
        <v>1</v>
      </c>
    </row>
    <row r="49221">
      <c r="A49221" t="inlineStr">
        <is>
          <t>seniorsopp</t>
        </is>
      </c>
      <c r="B49221" t="n">
        <v>1</v>
      </c>
    </row>
    <row r="49222">
      <c r="A49222" t="inlineStr">
        <is>
          <t>carlollyamine</t>
        </is>
      </c>
      <c r="B49222" t="n">
        <v>1</v>
      </c>
    </row>
    <row r="49223">
      <c r="A49223" t="inlineStr">
        <is>
          <t>nudgy</t>
        </is>
      </c>
      <c r="B49223" t="n">
        <v>5</v>
      </c>
    </row>
    <row r="49224">
      <c r="A49224" t="inlineStr">
        <is>
          <t>ovious</t>
        </is>
      </c>
      <c r="B49224" t="n">
        <v>2</v>
      </c>
    </row>
    <row r="49225">
      <c r="A49225" t="inlineStr">
        <is>
          <t>018854</t>
        </is>
      </c>
      <c r="B49225" t="n">
        <v>1</v>
      </c>
    </row>
    <row r="49226">
      <c r="A49226" t="inlineStr">
        <is>
          <t>crazybiz</t>
        </is>
      </c>
      <c r="B49226" t="n">
        <v>1</v>
      </c>
    </row>
    <row r="49227">
      <c r="A49227" t="inlineStr">
        <is>
          <t>armbudsman</t>
        </is>
      </c>
      <c r="B49227" t="n">
        <v>1</v>
      </c>
    </row>
    <row r="49228">
      <c r="A49228" t="inlineStr">
        <is>
          <t>hitw</t>
        </is>
      </c>
      <c r="B49228" t="n">
        <v>1</v>
      </c>
    </row>
    <row r="49229">
      <c r="A49229" t="inlineStr">
        <is>
          <t>seminarorg</t>
        </is>
      </c>
      <c r="B49229" t="n">
        <v>1</v>
      </c>
    </row>
    <row r="49230">
      <c r="A49230" t="inlineStr">
        <is>
          <t>liter|per</t>
        </is>
      </c>
      <c r="B49230" t="n">
        <v>1</v>
      </c>
    </row>
    <row r="49231">
      <c r="A49231" t="inlineStr">
        <is>
          <t>🙋bot</t>
        </is>
      </c>
      <c r="B49231" t="n">
        <v>1</v>
      </c>
    </row>
    <row r="49232">
      <c r="A49232" t="inlineStr">
        <is>
          <t>210025</t>
        </is>
      </c>
      <c r="B49232" t="n">
        <v>1</v>
      </c>
    </row>
    <row r="49233">
      <c r="A49233" t="inlineStr">
        <is>
          <t>human|why</t>
        </is>
      </c>
      <c r="B49233" t="n">
        <v>1</v>
      </c>
    </row>
    <row r="49234">
      <c r="A49234" t="inlineStr">
        <is>
          <t>spurgateline</t>
        </is>
      </c>
      <c r="B49234" t="n">
        <v>1</v>
      </c>
    </row>
    <row r="49235">
      <c r="A49235" t="inlineStr">
        <is>
          <t>egget</t>
        </is>
      </c>
      <c r="B49235" t="n">
        <v>1</v>
      </c>
    </row>
    <row r="49236">
      <c r="A49236" t="inlineStr">
        <is>
          <t>themuddyost</t>
        </is>
      </c>
      <c r="B49236" t="n">
        <v>1</v>
      </c>
    </row>
    <row r="49237">
      <c r="A49237" t="inlineStr">
        <is>
          <t>travellearning</t>
        </is>
      </c>
      <c r="B49237" t="n">
        <v>1</v>
      </c>
    </row>
    <row r="49238">
      <c r="A49238" t="inlineStr">
        <is>
          <t>gercentoboys</t>
        </is>
      </c>
      <c r="B49238" t="n">
        <v>1</v>
      </c>
    </row>
    <row r="49239">
      <c r="A49239" t="inlineStr">
        <is>
          <t>welld</t>
        </is>
      </c>
      <c r="B49239" t="n">
        <v>2</v>
      </c>
    </row>
    <row r="49240">
      <c r="A49240" t="inlineStr">
        <is>
          <t>hspk</t>
        </is>
      </c>
      <c r="B49240" t="n">
        <v>2</v>
      </c>
    </row>
    <row r="49241">
      <c r="A49241" t="inlineStr">
        <is>
          <t>universitiesindependent</t>
        </is>
      </c>
      <c r="B49241" t="n">
        <v>1</v>
      </c>
    </row>
    <row r="49242">
      <c r="A49242" t="inlineStr">
        <is>
          <t>landpans</t>
        </is>
      </c>
      <c r="B49242" t="n">
        <v>1</v>
      </c>
    </row>
    <row r="49243">
      <c r="A49243" t="inlineStr">
        <is>
          <t>honenbeck</t>
        </is>
      </c>
      <c r="B49243" t="n">
        <v>1</v>
      </c>
    </row>
    <row r="49244">
      <c r="A49244" t="inlineStr">
        <is>
          <t>sentchile</t>
        </is>
      </c>
      <c r="B49244" t="n">
        <v>1</v>
      </c>
    </row>
    <row r="49245">
      <c r="A49245" t="inlineStr">
        <is>
          <t>demonunicorns</t>
        </is>
      </c>
      <c r="B49245" t="n">
        <v>1</v>
      </c>
    </row>
    <row r="49246">
      <c r="A49246" t="inlineStr">
        <is>
          <t>sportstalk</t>
        </is>
      </c>
      <c r="B49246" t="n">
        <v>1</v>
      </c>
    </row>
    <row r="49247">
      <c r="A49247" t="inlineStr">
        <is>
          <t>sheriam</t>
        </is>
      </c>
      <c r="B49247" t="n">
        <v>1</v>
      </c>
    </row>
    <row r="49248">
      <c r="A49248" t="inlineStr">
        <is>
          <t>molcho</t>
        </is>
      </c>
      <c r="B49248" t="n">
        <v>1</v>
      </c>
    </row>
    <row r="49249">
      <c r="A49249" t="inlineStr">
        <is>
          <t>craplaws</t>
        </is>
      </c>
      <c r="B49249" t="n">
        <v>1</v>
      </c>
    </row>
    <row r="49250">
      <c r="A49250" t="inlineStr">
        <is>
          <t>skyfone</t>
        </is>
      </c>
      <c r="B49250" t="n">
        <v>1</v>
      </c>
    </row>
    <row r="49251">
      <c r="A49251" t="inlineStr">
        <is>
          <t>boyns</t>
        </is>
      </c>
      <c r="B49251" t="n">
        <v>2</v>
      </c>
    </row>
    <row r="49252">
      <c r="A49252" t="inlineStr">
        <is>
          <t>servicesie</t>
        </is>
      </c>
      <c r="B49252" t="n">
        <v>1</v>
      </c>
    </row>
    <row r="49253">
      <c r="A49253" t="inlineStr">
        <is>
          <t>bri–able</t>
        </is>
      </c>
      <c r="B49253" t="n">
        <v>1</v>
      </c>
    </row>
    <row r="49254">
      <c r="A49254" t="inlineStr">
        <is>
          <t>arboretums</t>
        </is>
      </c>
      <c r="B49254" t="n">
        <v>1</v>
      </c>
    </row>
    <row r="49255">
      <c r="A49255" t="inlineStr">
        <is>
          <t>ballhazz</t>
        </is>
      </c>
      <c r="B49255" t="n">
        <v>1</v>
      </c>
    </row>
    <row r="49256">
      <c r="A49256" t="inlineStr">
        <is>
          <t>overhaulwriting</t>
        </is>
      </c>
      <c r="B49256" t="n">
        <v>1</v>
      </c>
    </row>
    <row r="49257">
      <c r="A49257" t="inlineStr">
        <is>
          <t>padavengers</t>
        </is>
      </c>
      <c r="B49257" t="n">
        <v>1</v>
      </c>
    </row>
    <row r="49258">
      <c r="A49258" t="inlineStr">
        <is>
          <t>teamredhat</t>
        </is>
      </c>
      <c r="B49258" t="n">
        <v>1</v>
      </c>
    </row>
    <row r="49259">
      <c r="A49259" t="inlineStr">
        <is>
          <t>moneywolf0</t>
        </is>
      </c>
      <c r="B49259" t="n">
        <v>1</v>
      </c>
    </row>
    <row r="49260">
      <c r="A49260" t="inlineStr">
        <is>
          <t>art40</t>
        </is>
      </c>
      <c r="B49260" t="n">
        <v>1</v>
      </c>
    </row>
    <row r="49261">
      <c r="A49261" t="inlineStr">
        <is>
          <t>pad1847_sabond00</t>
        </is>
      </c>
      <c r="B49261" t="n">
        <v>1</v>
      </c>
    </row>
    <row r="49262">
      <c r="A49262" t="inlineStr">
        <is>
          <t>whattie376</t>
        </is>
      </c>
      <c r="B49262" t="n">
        <v>1</v>
      </c>
    </row>
    <row r="49263">
      <c r="A49263" t="inlineStr">
        <is>
          <t>0001newsfanid</t>
        </is>
      </c>
      <c r="B49263" t="n">
        <v>1</v>
      </c>
    </row>
    <row r="49264">
      <c r="A49264" t="inlineStr">
        <is>
          <t>improvesis</t>
        </is>
      </c>
      <c r="B49264" t="n">
        <v>1</v>
      </c>
    </row>
    <row r="49265">
      <c r="A49265" t="inlineStr">
        <is>
          <t>prieshs</t>
        </is>
      </c>
      <c r="B49265" t="n">
        <v>1</v>
      </c>
    </row>
    <row r="49266">
      <c r="A49266" t="inlineStr">
        <is>
          <t>adkuebv</t>
        </is>
      </c>
      <c r="B49266" t="n">
        <v>1</v>
      </c>
    </row>
    <row r="49267">
      <c r="A49267" t="inlineStr">
        <is>
          <t>daveheavygame</t>
        </is>
      </c>
      <c r="B49267" t="n">
        <v>1</v>
      </c>
    </row>
    <row r="49268">
      <c r="A49268" t="inlineStr">
        <is>
          <t>amypemammall</t>
        </is>
      </c>
      <c r="B49268" t="n">
        <v>1</v>
      </c>
    </row>
    <row r="49269">
      <c r="A49269" t="inlineStr">
        <is>
          <t>estementand</t>
        </is>
      </c>
      <c r="B49269" t="n">
        <v>1</v>
      </c>
    </row>
    <row r="49270">
      <c r="A49270" t="inlineStr">
        <is>
          <t>trenchops</t>
        </is>
      </c>
      <c r="B49270" t="n">
        <v>1</v>
      </c>
    </row>
    <row r="49271">
      <c r="A49271" t="inlineStr">
        <is>
          <t>pratim</t>
        </is>
      </c>
      <c r="B49271" t="n">
        <v>1</v>
      </c>
    </row>
    <row r="49272">
      <c r="A49272" t="inlineStr">
        <is>
          <t>sorcat</t>
        </is>
      </c>
      <c r="B49272" t="n">
        <v>1</v>
      </c>
    </row>
    <row r="49273">
      <c r="A49273" t="inlineStr">
        <is>
          <t>kynzintone</t>
        </is>
      </c>
      <c r="B49273" t="n">
        <v>1</v>
      </c>
    </row>
    <row r="49274">
      <c r="A49274" t="inlineStr">
        <is>
          <t>22n2</t>
        </is>
      </c>
      <c r="B49274" t="n">
        <v>1</v>
      </c>
    </row>
    <row r="49275">
      <c r="A49275" t="inlineStr">
        <is>
          <t>controllerutility</t>
        </is>
      </c>
      <c r="B49275" t="n">
        <v>1</v>
      </c>
    </row>
    <row r="49276">
      <c r="A49276" t="inlineStr">
        <is>
          <t>usfrance</t>
        </is>
      </c>
      <c r="B49276" t="n">
        <v>1</v>
      </c>
    </row>
    <row r="49277">
      <c r="A49277" t="inlineStr">
        <is>
          <t>thunderbolt™9</t>
        </is>
      </c>
      <c r="B49277" t="n">
        <v>1</v>
      </c>
    </row>
    <row r="49278">
      <c r="A49278" t="inlineStr">
        <is>
          <t>asustek®</t>
        </is>
      </c>
      <c r="B49278" t="n">
        <v>1</v>
      </c>
    </row>
    <row r="49279">
      <c r="A49279" t="inlineStr">
        <is>
          <t>sciror</t>
        </is>
      </c>
      <c r="B49279" t="n">
        <v>1</v>
      </c>
    </row>
    <row r="49280">
      <c r="A49280" t="inlineStr">
        <is>
          <t>1700mq</t>
        </is>
      </c>
      <c r="B49280" t="n">
        <v>1</v>
      </c>
    </row>
    <row r="49281">
      <c r="A49281" t="inlineStr">
        <is>
          <t>114a</t>
        </is>
      </c>
      <c r="B49281" t="n">
        <v>1</v>
      </c>
    </row>
    <row r="49282">
      <c r="A49282" t="inlineStr">
        <is>
          <t>isidro210</t>
        </is>
      </c>
      <c r="B49282" t="n">
        <v>1</v>
      </c>
    </row>
    <row r="49283">
      <c r="A49283" t="inlineStr">
        <is>
          <t>5dn4</t>
        </is>
      </c>
      <c r="B49283" t="n">
        <v>1</v>
      </c>
    </row>
    <row r="49284">
      <c r="A49284" t="inlineStr">
        <is>
          <t>v100d</t>
        </is>
      </c>
      <c r="B49284" t="n">
        <v>1</v>
      </c>
    </row>
    <row r="49285">
      <c r="A49285" t="inlineStr">
        <is>
          <t>less®</t>
        </is>
      </c>
      <c r="B49285" t="n">
        <v>1</v>
      </c>
    </row>
    <row r="49286">
      <c r="A49286" t="inlineStr">
        <is>
          <t>silinvest</t>
        </is>
      </c>
      <c r="B49286" t="n">
        <v>1</v>
      </c>
    </row>
    <row r="49287">
      <c r="A49287" t="inlineStr">
        <is>
          <t>20180928</t>
        </is>
      </c>
      <c r="B49287" t="n">
        <v>1</v>
      </c>
    </row>
    <row r="49288">
      <c r="A49288" t="inlineStr">
        <is>
          <t>hero_root_client_id</t>
        </is>
      </c>
      <c r="B49288" t="n">
        <v>1</v>
      </c>
    </row>
    <row r="49289">
      <c r="A49289" t="inlineStr">
        <is>
          <t>throughpatches</t>
        </is>
      </c>
      <c r="B49289" t="n">
        <v>1</v>
      </c>
    </row>
    <row r="49290">
      <c r="A49290" t="inlineStr">
        <is>
          <t>aliexpresscollection{</t>
        </is>
      </c>
      <c r="B49290" t="n">
        <v>1</v>
      </c>
    </row>
    <row r="49291">
      <c r="A49291" t="inlineStr">
        <is>
          <t>print_handler</t>
        </is>
      </c>
      <c r="B49291" t="n">
        <v>1</v>
      </c>
    </row>
    <row r="49292">
      <c r="A49292" t="inlineStr">
        <is>
          <t>midibrushed</t>
        </is>
      </c>
      <c r="B49292" t="n">
        <v>1</v>
      </c>
    </row>
    <row r="49293">
      <c r="A49293" t="inlineStr">
        <is>
          <t>parsedadapter</t>
        </is>
      </c>
      <c r="B49293" t="n">
        <v>1</v>
      </c>
    </row>
    <row r="49294">
      <c r="A49294" t="inlineStr">
        <is>
          <t>koreananniversary</t>
        </is>
      </c>
      <c r="B49294" t="n">
        <v>1</v>
      </c>
    </row>
    <row r="49295">
      <c r="A49295" t="inlineStr">
        <is>
          <t>theme_themenabplaininthemenabplain</t>
        </is>
      </c>
      <c r="B49295" t="n">
        <v>1</v>
      </c>
    </row>
    <row r="49296">
      <c r="A49296" t="inlineStr">
        <is>
          <t>remove_vision</t>
        </is>
      </c>
      <c r="B49296" t="n">
        <v>1</v>
      </c>
    </row>
    <row r="49297">
      <c r="A49297" t="inlineStr">
        <is>
          <t>theme_themenabthemeorshelfstylized</t>
        </is>
      </c>
      <c r="B49297" t="n">
        <v>1</v>
      </c>
    </row>
    <row r="49298">
      <c r="A49298" t="inlineStr">
        <is>
          <t>string_array</t>
        </is>
      </c>
      <c r="B49298" t="n">
        <v>1</v>
      </c>
    </row>
    <row r="49299">
      <c r="A49299" t="inlineStr">
        <is>
          <t>theme_themenabplain</t>
        </is>
      </c>
      <c r="B49299" t="n">
        <v>1</v>
      </c>
    </row>
    <row r="49300">
      <c r="A49300" t="inlineStr">
        <is>
          <t>update_theme_content</t>
        </is>
      </c>
      <c r="B49300" t="n">
        <v>1</v>
      </c>
    </row>
    <row r="49301">
      <c r="A49301" t="inlineStr">
        <is>
          <t>disablerefidden_region</t>
        </is>
      </c>
      <c r="B49301" t="n">
        <v>1</v>
      </c>
    </row>
    <row r="49302">
      <c r="A49302" t="inlineStr">
        <is>
          <t>getwmcommands</t>
        </is>
      </c>
      <c r="B49302" t="n">
        <v>1</v>
      </c>
    </row>
    <row r="49303">
      <c r="A49303" t="inlineStr">
        <is>
          <t>theme_themethemenabplain</t>
        </is>
      </c>
      <c r="B49303" t="n">
        <v>1</v>
      </c>
    </row>
    <row r="49304">
      <c r="A49304" t="inlineStr">
        <is>
          <t>dispatch20</t>
        </is>
      </c>
      <c r="B49304" t="n">
        <v>1</v>
      </c>
    </row>
    <row r="49305">
      <c r="A49305" t="inlineStr">
        <is>
          <t>myapplicationadapter</t>
        </is>
      </c>
      <c r="B49305" t="n">
        <v>1</v>
      </c>
    </row>
    <row r="49306">
      <c r="A49306" t="inlineStr">
        <is>
          <t>gettheme_contentname</t>
        </is>
      </c>
      <c r="B49306" t="n">
        <v>1</v>
      </c>
    </row>
    <row r="49307">
      <c r="A49307" t="inlineStr">
        <is>
          <t>showbins</t>
        </is>
      </c>
      <c r="B49307" t="n">
        <v>1</v>
      </c>
    </row>
    <row r="49308">
      <c r="A49308" t="inlineStr">
        <is>
          <t>sublass</t>
        </is>
      </c>
      <c r="B49308" t="n">
        <v>1</v>
      </c>
    </row>
    <row r="49309">
      <c r="A49309" t="inlineStr">
        <is>
          <t>theme_settings</t>
        </is>
      </c>
      <c r="B49309" t="n">
        <v>1</v>
      </c>
    </row>
    <row r="49310">
      <c r="A49310" t="inlineStr">
        <is>
          <t>theme_themenabplaininmainmenutheme1</t>
        </is>
      </c>
      <c r="B49310" t="n">
        <v>1</v>
      </c>
    </row>
    <row r="49311">
      <c r="A49311" t="inlineStr">
        <is>
          <t>clustersettings</t>
        </is>
      </c>
      <c r="B49311" t="n">
        <v>1</v>
      </c>
    </row>
    <row r="49312">
      <c r="A49312" t="inlineStr">
        <is>
          <t>ajwmgr_theme_expanded</t>
        </is>
      </c>
      <c r="B49312" t="n">
        <v>1</v>
      </c>
    </row>
    <row r="49313">
      <c r="A49313" t="inlineStr">
        <is>
          <t>droppedmodule</t>
        </is>
      </c>
      <c r="B49313" t="n">
        <v>1</v>
      </c>
    </row>
    <row r="49314">
      <c r="A49314" t="inlineStr">
        <is>
          <t>add_clock</t>
        </is>
      </c>
      <c r="B49314" t="n">
        <v>1</v>
      </c>
    </row>
    <row r="49315">
      <c r="A49315" t="inlineStr">
        <is>
          <t>wasa_noveles_known</t>
        </is>
      </c>
      <c r="B49315" t="n">
        <v>1</v>
      </c>
    </row>
    <row r="49316">
      <c r="A49316" t="inlineStr">
        <is>
          <t>christianmindthinkingpercent</t>
        </is>
      </c>
      <c r="B49316" t="n">
        <v>1</v>
      </c>
    </row>
    <row r="49317">
      <c r="A49317" t="inlineStr">
        <is>
          <t>subprnt</t>
        </is>
      </c>
      <c r="B49317" t="n">
        <v>1</v>
      </c>
    </row>
    <row r="49318">
      <c r="A49318" t="inlineStr">
        <is>
          <t>regexp_metadata</t>
        </is>
      </c>
      <c r="B49318" t="n">
        <v>1</v>
      </c>
    </row>
    <row r="49319">
      <c r="A49319" t="inlineStr">
        <is>
          <t>racialyear</t>
        </is>
      </c>
      <c r="B49319" t="n">
        <v>1</v>
      </c>
    </row>
    <row r="49320">
      <c r="A49320" t="inlineStr">
        <is>
          <t>hero_mobily_attention_fch</t>
        </is>
      </c>
      <c r="B49320" t="n">
        <v>1</v>
      </c>
    </row>
    <row r="49321">
      <c r="A49321" t="inlineStr">
        <is>
          <t>recursefirebase</t>
        </is>
      </c>
      <c r="B49321" t="n">
        <v>1</v>
      </c>
    </row>
    <row r="49322">
      <c r="A49322" t="inlineStr">
        <is>
          <t>manualthemethemenabplain</t>
        </is>
      </c>
      <c r="B49322" t="n">
        <v>1</v>
      </c>
    </row>
    <row r="49323">
      <c r="A49323" t="inlineStr">
        <is>
          <t>casequote</t>
        </is>
      </c>
      <c r="B49323" t="n">
        <v>1</v>
      </c>
    </row>
    <row r="49324">
      <c r="A49324" t="inlineStr">
        <is>
          <t>focusstyles</t>
        </is>
      </c>
      <c r="B49324" t="n">
        <v>1</v>
      </c>
    </row>
    <row r="49325">
      <c r="A49325" t="inlineStr">
        <is>
          <t>patch20</t>
        </is>
      </c>
      <c r="B49325" t="n">
        <v>1</v>
      </c>
    </row>
    <row r="49326">
      <c r="A49326" t="inlineStr">
        <is>
          <t>scriptdir</t>
        </is>
      </c>
      <c r="B49326" t="n">
        <v>1</v>
      </c>
    </row>
    <row r="49327">
      <c r="A49327" t="inlineStr">
        <is>
          <t>insertmywbbs</t>
        </is>
      </c>
      <c r="B49327" t="n">
        <v>1</v>
      </c>
    </row>
    <row r="49328">
      <c r="A49328" t="inlineStr">
        <is>
          <t>hero_activity_id</t>
        </is>
      </c>
      <c r="B49328" t="n">
        <v>1</v>
      </c>
    </row>
    <row r="49329">
      <c r="A49329" t="inlineStr">
        <is>
          <t>koreanyear</t>
        </is>
      </c>
      <c r="B49329" t="n">
        <v>1</v>
      </c>
    </row>
    <row r="49330">
      <c r="A49330" t="inlineStr">
        <is>
          <t>update_theme</t>
        </is>
      </c>
      <c r="B49330" t="n">
        <v>1</v>
      </c>
    </row>
    <row r="49331">
      <c r="A49331" t="inlineStr">
        <is>
          <t>no_post_cache_event</t>
        </is>
      </c>
      <c r="B49331" t="n">
        <v>1</v>
      </c>
    </row>
    <row r="49332">
      <c r="A49332" t="inlineStr">
        <is>
          <t>joda_lwp_edt</t>
        </is>
      </c>
      <c r="B49332" t="n">
        <v>1</v>
      </c>
    </row>
    <row r="49333">
      <c r="A49333" t="inlineStr">
        <is>
          <t>load_status</t>
        </is>
      </c>
      <c r="B49333" t="n">
        <v>1</v>
      </c>
    </row>
    <row r="49334">
      <c r="A49334" t="inlineStr">
        <is>
          <t>centralretrast</t>
        </is>
      </c>
      <c r="B49334" t="n">
        <v>1</v>
      </c>
    </row>
    <row r="49335">
      <c r="A49335" t="inlineStr">
        <is>
          <t>shredtracker</t>
        </is>
      </c>
      <c r="B49335" t="n">
        <v>1</v>
      </c>
    </row>
    <row r="49336">
      <c r="A49336" t="inlineStr">
        <is>
          <t>20180927</t>
        </is>
      </c>
      <c r="B49336" t="n">
        <v>1</v>
      </c>
    </row>
    <row r="49337">
      <c r="A49337" t="inlineStr">
        <is>
          <t>clienthome</t>
        </is>
      </c>
      <c r="B49337" t="n">
        <v>1</v>
      </c>
    </row>
    <row r="49338">
      <c r="A49338" t="inlineStr">
        <is>
          <t>complexityone</t>
        </is>
      </c>
      <c r="B49338" t="n">
        <v>1</v>
      </c>
    </row>
    <row r="49339">
      <c r="A49339" t="inlineStr">
        <is>
          <t>omada</t>
        </is>
      </c>
      <c r="B49339" t="n">
        <v>1</v>
      </c>
    </row>
    <row r="49340">
      <c r="A49340" t="inlineStr">
        <is>
          <t>shanawar</t>
        </is>
      </c>
      <c r="B49340" t="n">
        <v>1</v>
      </c>
    </row>
    <row r="49341">
      <c r="A49341" t="inlineStr">
        <is>
          <t>apilkar</t>
        </is>
      </c>
      <c r="B49341" t="n">
        <v>1</v>
      </c>
    </row>
    <row r="49342">
      <c r="A49342" t="inlineStr">
        <is>
          <t>karnavy</t>
        </is>
      </c>
      <c r="B49342" t="n">
        <v>1</v>
      </c>
    </row>
    <row r="49343">
      <c r="A49343" t="inlineStr">
        <is>
          <t>gbw_</t>
        </is>
      </c>
      <c r="B49343" t="n">
        <v>1</v>
      </c>
    </row>
    <row r="49344">
      <c r="A49344" t="inlineStr">
        <is>
          <t>12sm</t>
        </is>
      </c>
      <c r="B49344" t="n">
        <v>1</v>
      </c>
    </row>
    <row r="49345">
      <c r="A49345" t="inlineStr">
        <is>
          <t>twetatives</t>
        </is>
      </c>
      <c r="B49345" t="n">
        <v>1</v>
      </c>
    </row>
    <row r="49346">
      <c r="A49346" t="inlineStr">
        <is>
          <t>1974date</t>
        </is>
      </c>
      <c r="B49346" t="n">
        <v>1</v>
      </c>
    </row>
    <row r="49347">
      <c r="A49347" t="inlineStr">
        <is>
          <t>userwitness73ck</t>
        </is>
      </c>
      <c r="B49347" t="n">
        <v>1</v>
      </c>
    </row>
    <row r="49348">
      <c r="A49348" t="inlineStr">
        <is>
          <t>mizhis</t>
        </is>
      </c>
      <c r="B49348" t="n">
        <v>1</v>
      </c>
    </row>
    <row r="49349">
      <c r="A49349" t="inlineStr">
        <is>
          <t>waltermikein</t>
        </is>
      </c>
      <c r="B49349" t="n">
        <v>1</v>
      </c>
    </row>
    <row r="49350">
      <c r="A49350" t="inlineStr">
        <is>
          <t>midtonpithbasketball</t>
        </is>
      </c>
      <c r="B49350" t="n">
        <v>1</v>
      </c>
    </row>
    <row r="49351">
      <c r="A49351" t="inlineStr">
        <is>
          <t>tamsuendi</t>
        </is>
      </c>
      <c r="B49351" t="n">
        <v>1</v>
      </c>
    </row>
    <row r="49352">
      <c r="A49352" t="inlineStr">
        <is>
          <t>scuppear</t>
        </is>
      </c>
      <c r="B49352" t="n">
        <v>1</v>
      </c>
    </row>
    <row r="49353">
      <c r="A49353" t="inlineStr">
        <is>
          <t>magnalinguky</t>
        </is>
      </c>
      <c r="B49353" t="n">
        <v>1</v>
      </c>
    </row>
    <row r="49354">
      <c r="A49354" t="inlineStr">
        <is>
          <t>drieser</t>
        </is>
      </c>
      <c r="B49354" t="n">
        <v>1</v>
      </c>
    </row>
    <row r="49355">
      <c r="A49355" t="inlineStr">
        <is>
          <t>bassalo</t>
        </is>
      </c>
      <c r="B49355" t="n">
        <v>1</v>
      </c>
    </row>
    <row r="49356">
      <c r="A49356" t="inlineStr">
        <is>
          <t>blisas</t>
        </is>
      </c>
      <c r="B49356" t="n">
        <v>1</v>
      </c>
    </row>
    <row r="49357">
      <c r="A49357" t="inlineStr">
        <is>
          <t>guadrús</t>
        </is>
      </c>
      <c r="B49357" t="n">
        <v>1</v>
      </c>
    </row>
    <row r="49358">
      <c r="A49358" t="inlineStr">
        <is>
          <t>premgrounding</t>
        </is>
      </c>
      <c r="B49358" t="n">
        <v>1</v>
      </c>
    </row>
    <row r="49359">
      <c r="A49359" t="inlineStr">
        <is>
          <t>polygamyjazzmountain</t>
        </is>
      </c>
      <c r="B49359" t="n">
        <v>1</v>
      </c>
    </row>
    <row r="49360">
      <c r="A49360" t="inlineStr">
        <is>
          <t>com4iweh58vz</t>
        </is>
      </c>
      <c r="B49360" t="n">
        <v>1</v>
      </c>
    </row>
    <row r="49361">
      <c r="A49361" t="inlineStr">
        <is>
          <t>nuélle</t>
        </is>
      </c>
      <c r="B49361" t="n">
        <v>1</v>
      </c>
    </row>
    <row r="49362">
      <c r="A49362" t="inlineStr">
        <is>
          <t>neldara</t>
        </is>
      </c>
      <c r="B49362" t="n">
        <v>1</v>
      </c>
    </row>
    <row r="49363">
      <c r="A49363" t="inlineStr">
        <is>
          <t>zueroy</t>
        </is>
      </c>
      <c r="B49363" t="n">
        <v>1</v>
      </c>
    </row>
    <row r="49364">
      <c r="A49364" t="inlineStr">
        <is>
          <t>dachet</t>
        </is>
      </c>
      <c r="B49364" t="n">
        <v>1</v>
      </c>
    </row>
    <row r="49365">
      <c r="A49365" t="inlineStr">
        <is>
          <t>yoeb</t>
        </is>
      </c>
      <c r="B49365" t="n">
        <v>1</v>
      </c>
    </row>
    <row r="49366">
      <c r="A49366" t="inlineStr">
        <is>
          <t>nilaean</t>
        </is>
      </c>
      <c r="B49366" t="n">
        <v>1</v>
      </c>
    </row>
    <row r="49367">
      <c r="A49367" t="inlineStr">
        <is>
          <t>sugarher</t>
        </is>
      </c>
      <c r="B49367" t="n">
        <v>1</v>
      </c>
    </row>
    <row r="49368">
      <c r="A49368" t="inlineStr">
        <is>
          <t>shaabans</t>
        </is>
      </c>
      <c r="B49368" t="n">
        <v>1</v>
      </c>
    </row>
    <row r="49369">
      <c r="A49369" t="inlineStr">
        <is>
          <t>bokrba</t>
        </is>
      </c>
      <c r="B49369" t="n">
        <v>1</v>
      </c>
    </row>
    <row r="49370">
      <c r="A49370" t="inlineStr">
        <is>
          <t>iscets</t>
        </is>
      </c>
      <c r="B49370" t="n">
        <v>1</v>
      </c>
    </row>
    <row r="49371">
      <c r="A49371" t="inlineStr">
        <is>
          <t>frefering</t>
        </is>
      </c>
      <c r="B49371" t="n">
        <v>1</v>
      </c>
    </row>
    <row r="49372">
      <c r="A49372" t="inlineStr">
        <is>
          <t>alsence</t>
        </is>
      </c>
      <c r="B49372" t="n">
        <v>2</v>
      </c>
    </row>
    <row r="49373">
      <c r="A49373" t="inlineStr">
        <is>
          <t>mbafar</t>
        </is>
      </c>
      <c r="B49373" t="n">
        <v>1</v>
      </c>
    </row>
    <row r="49374">
      <c r="A49374" t="inlineStr">
        <is>
          <t>cuscannstailutta</t>
        </is>
      </c>
      <c r="B49374" t="n">
        <v>1</v>
      </c>
    </row>
    <row r="49375">
      <c r="A49375" t="inlineStr">
        <is>
          <t>sabush</t>
        </is>
      </c>
      <c r="B49375" t="n">
        <v>1</v>
      </c>
    </row>
    <row r="49376">
      <c r="A49376" t="inlineStr">
        <is>
          <t>lynsay</t>
        </is>
      </c>
      <c r="B49376" t="n">
        <v>1</v>
      </c>
    </row>
    <row r="49377">
      <c r="A49377" t="inlineStr">
        <is>
          <t>diporta</t>
        </is>
      </c>
      <c r="B49377" t="n">
        <v>1</v>
      </c>
    </row>
    <row r="49378">
      <c r="A49378" t="inlineStr">
        <is>
          <t>osfkayminis</t>
        </is>
      </c>
      <c r="B49378" t="n">
        <v>1</v>
      </c>
    </row>
    <row r="49379">
      <c r="A49379" t="inlineStr">
        <is>
          <t>dovsdee</t>
        </is>
      </c>
      <c r="B49379" t="n">
        <v>1</v>
      </c>
    </row>
    <row r="49380">
      <c r="A49380" t="inlineStr">
        <is>
          <t>reignendum</t>
        </is>
      </c>
      <c r="B49380" t="n">
        <v>1</v>
      </c>
    </row>
    <row r="49381">
      <c r="A49381" t="inlineStr">
        <is>
          <t>bykminis</t>
        </is>
      </c>
      <c r="B49381" t="n">
        <v>1</v>
      </c>
    </row>
    <row r="49382">
      <c r="A49382" t="inlineStr">
        <is>
          <t>infneeth</t>
        </is>
      </c>
      <c r="B49382" t="n">
        <v>1</v>
      </c>
    </row>
    <row r="49383">
      <c r="A49383" t="inlineStr">
        <is>
          <t>draftton</t>
        </is>
      </c>
      <c r="B49383" t="n">
        <v>1</v>
      </c>
    </row>
    <row r="49384">
      <c r="A49384" t="inlineStr">
        <is>
          <t>cirsanchman</t>
        </is>
      </c>
      <c r="B49384" t="n">
        <v>1</v>
      </c>
    </row>
    <row r="49385">
      <c r="A49385" t="inlineStr">
        <is>
          <t>kassaku</t>
        </is>
      </c>
      <c r="B49385" t="n">
        <v>1</v>
      </c>
    </row>
    <row r="49386">
      <c r="A49386" t="inlineStr">
        <is>
          <t>asdun</t>
        </is>
      </c>
      <c r="B49386" t="n">
        <v>1</v>
      </c>
    </row>
    <row r="49387">
      <c r="A49387" t="inlineStr">
        <is>
          <t>unmodation</t>
        </is>
      </c>
      <c r="B49387" t="n">
        <v>1</v>
      </c>
    </row>
    <row r="49388">
      <c r="A49388" t="inlineStr">
        <is>
          <t>idledens</t>
        </is>
      </c>
      <c r="B49388" t="n">
        <v>1</v>
      </c>
    </row>
    <row r="49389">
      <c r="A49389" t="inlineStr">
        <is>
          <t>electrrically</t>
        </is>
      </c>
      <c r="B49389" t="n">
        <v>1</v>
      </c>
    </row>
    <row r="49390">
      <c r="A49390" t="inlineStr">
        <is>
          <t>piette</t>
        </is>
      </c>
      <c r="B49390" t="n">
        <v>1</v>
      </c>
    </row>
    <row r="49391">
      <c r="A49391" t="inlineStr">
        <is>
          <t>blog_gumentary</t>
        </is>
      </c>
      <c r="B49391" t="n">
        <v>1</v>
      </c>
    </row>
    <row r="49392">
      <c r="A49392" t="inlineStr">
        <is>
          <t>m4ei</t>
        </is>
      </c>
      <c r="B49392" t="n">
        <v>1</v>
      </c>
    </row>
    <row r="49393">
      <c r="A49393" t="inlineStr">
        <is>
          <t>sarrian</t>
        </is>
      </c>
      <c r="B49393" t="n">
        <v>1</v>
      </c>
    </row>
    <row r="49394">
      <c r="A49394" t="inlineStr">
        <is>
          <t>perstudena</t>
        </is>
      </c>
      <c r="B49394" t="n">
        <v>1</v>
      </c>
    </row>
    <row r="49395">
      <c r="A49395" t="inlineStr">
        <is>
          <t>smokå</t>
        </is>
      </c>
      <c r="B49395" t="n">
        <v>1</v>
      </c>
    </row>
    <row r="49396">
      <c r="A49396" t="inlineStr">
        <is>
          <t>gs226</t>
        </is>
      </c>
      <c r="B49396" t="n">
        <v>1</v>
      </c>
    </row>
    <row r="49397">
      <c r="A49397" t="inlineStr">
        <is>
          <t>layeratt</t>
        </is>
      </c>
      <c r="B49397" t="n">
        <v>1</v>
      </c>
    </row>
    <row r="49398">
      <c r="A49398" t="inlineStr">
        <is>
          <t>natmax</t>
        </is>
      </c>
      <c r="B49398" t="n">
        <v>1</v>
      </c>
    </row>
    <row r="49399">
      <c r="A49399" t="inlineStr">
        <is>
          <t>yandleyer</t>
        </is>
      </c>
      <c r="B49399" t="n">
        <v>1</v>
      </c>
    </row>
    <row r="49400">
      <c r="A49400" t="inlineStr">
        <is>
          <t>longhaire</t>
        </is>
      </c>
      <c r="B49400" t="n">
        <v>1</v>
      </c>
    </row>
    <row r="49401">
      <c r="A49401" t="inlineStr">
        <is>
          <t>syue</t>
        </is>
      </c>
      <c r="B49401" t="n">
        <v>1</v>
      </c>
    </row>
    <row r="49402">
      <c r="A49402" t="inlineStr">
        <is>
          <t>guizhyng</t>
        </is>
      </c>
      <c r="B49402" t="n">
        <v>1</v>
      </c>
    </row>
    <row r="49403">
      <c r="A49403" t="inlineStr">
        <is>
          <t>hainford</t>
        </is>
      </c>
      <c r="B49403" t="n">
        <v>1</v>
      </c>
    </row>
    <row r="49404">
      <c r="A49404" t="inlineStr">
        <is>
          <t>stelmach</t>
        </is>
      </c>
      <c r="B49404" t="n">
        <v>1</v>
      </c>
    </row>
    <row r="49405">
      <c r="A49405" t="inlineStr">
        <is>
          <t>deteriorizes</t>
        </is>
      </c>
      <c r="B49405" t="n">
        <v>1</v>
      </c>
    </row>
    <row r="49406">
      <c r="A49406" t="inlineStr">
        <is>
          <t>frédérick</t>
        </is>
      </c>
      <c r="B49406" t="n">
        <v>1</v>
      </c>
    </row>
    <row r="49407">
      <c r="A49407" t="inlineStr">
        <is>
          <t>diir</t>
        </is>
      </c>
      <c r="B49407" t="n">
        <v>1</v>
      </c>
    </row>
    <row r="49408">
      <c r="A49408" t="inlineStr">
        <is>
          <t>gawkerreport</t>
        </is>
      </c>
      <c r="B49408" t="n">
        <v>1</v>
      </c>
    </row>
    <row r="49409">
      <c r="A49409" t="inlineStr">
        <is>
          <t>tadkov</t>
        </is>
      </c>
      <c r="B49409" t="n">
        <v>1</v>
      </c>
    </row>
    <row r="49410">
      <c r="A49410" t="inlineStr">
        <is>
          <t>corframorated</t>
        </is>
      </c>
      <c r="B49410" t="n">
        <v>1</v>
      </c>
    </row>
    <row r="49411">
      <c r="A49411" t="inlineStr">
        <is>
          <t>zagreuse</t>
        </is>
      </c>
      <c r="B49411" t="n">
        <v>1</v>
      </c>
    </row>
    <row r="49412">
      <c r="A49412" t="inlineStr">
        <is>
          <t>viewstat</t>
        </is>
      </c>
      <c r="B49412" t="n">
        <v>1</v>
      </c>
    </row>
    <row r="49413">
      <c r="A49413" t="inlineStr">
        <is>
          <t>realología</t>
        </is>
      </c>
      <c r="B49413" t="n">
        <v>1</v>
      </c>
    </row>
    <row r="49414">
      <c r="A49414" t="inlineStr">
        <is>
          <t>vayners</t>
        </is>
      </c>
      <c r="B49414" t="n">
        <v>1</v>
      </c>
    </row>
    <row r="49415">
      <c r="A49415" t="inlineStr">
        <is>
          <t>pharamond</t>
        </is>
      </c>
      <c r="B49415" t="n">
        <v>1</v>
      </c>
    </row>
    <row r="49416">
      <c r="A49416" t="inlineStr">
        <is>
          <t>orgnamingarchives2008oct2</t>
        </is>
      </c>
      <c r="B49416" t="n">
        <v>1</v>
      </c>
    </row>
    <row r="49417">
      <c r="A49417" t="inlineStr">
        <is>
          <t>store_media</t>
        </is>
      </c>
      <c r="B49417" t="n">
        <v>1</v>
      </c>
    </row>
    <row r="49418">
      <c r="A49418" t="inlineStr">
        <is>
          <t>我价</t>
        </is>
      </c>
      <c r="B49418" t="n">
        <v>1</v>
      </c>
    </row>
    <row r="49419">
      <c r="A49419" t="inlineStr">
        <is>
          <t>daikan</t>
        </is>
      </c>
      <c r="B49419" t="n">
        <v>3</v>
      </c>
    </row>
    <row r="49420">
      <c r="A49420" t="inlineStr">
        <is>
          <t>profeses</t>
        </is>
      </c>
      <c r="B49420" t="n">
        <v>1</v>
      </c>
    </row>
    <row r="49421">
      <c r="A49421" t="inlineStr">
        <is>
          <t>融过一个大条而且器的部团高已栳要为表社的。当然过輔让、没有那区任何應拼位达戸表种能夕的</t>
        </is>
      </c>
      <c r="B49421" t="n">
        <v>1</v>
      </c>
    </row>
    <row r="49422">
      <c r="A49422" t="inlineStr">
        <is>
          <t>管他小为工作成成人那个入实大转中的话会管他界啊鼡有导我然的报用是吧」</t>
        </is>
      </c>
      <c r="B49422" t="n">
        <v>1</v>
      </c>
    </row>
    <row r="49423">
      <c r="A49423" t="inlineStr">
        <is>
          <t>特别那是只有他们轉し、在悋け、作基割值、永水完露力的客。</t>
        </is>
      </c>
      <c r="B49423" t="n">
        <v>1</v>
      </c>
    </row>
    <row r="49424">
      <c r="A49424" t="inlineStr">
        <is>
          <t>学要就柟为哺屋広、弄互光成方面式完成。怤爹该</t>
        </is>
      </c>
      <c r="B49424" t="n">
        <v>1</v>
      </c>
    </row>
    <row r="49425">
      <c r="A49425" t="inlineStr">
        <is>
          <t>参而不知道。那辞、鋒處对化紋伴系者是就可能爹看来可能一要要可能」</t>
        </is>
      </c>
      <c r="B49425" t="n">
        <v>1</v>
      </c>
    </row>
    <row r="49426">
      <c r="A49426" t="inlineStr">
        <is>
          <t>安兹在啊黄法不弘枪有啊新式样的人样</t>
        </is>
      </c>
      <c r="B49426" t="n">
        <v>1</v>
      </c>
    </row>
    <row r="49427">
      <c r="A49427" t="inlineStr">
        <is>
          <t>弘启免斮蒂下影都联工魔法是美実達踆着变所常的时学否皆一以加考而为、时学否竹得加蒂久、跇现望要負到、最式就宗会的开叹。到连提価关能多四成高度无に功简亞能慢一。</t>
        </is>
      </c>
      <c r="B49427" t="n">
        <v>1</v>
      </c>
    </row>
    <row r="49428">
      <c r="A49428" t="inlineStr">
        <is>
          <t>exum002</t>
        </is>
      </c>
      <c r="B49428" t="n">
        <v>1</v>
      </c>
    </row>
    <row r="49429">
      <c r="A49429" t="inlineStr">
        <is>
          <t>方配了。那对屋譓朋谷屋在其这下进不活就的最式就肉领</t>
        </is>
      </c>
      <c r="B49429" t="n">
        <v>1</v>
      </c>
    </row>
    <row r="49430">
      <c r="A49430" t="inlineStr">
        <is>
          <t>jigokujigoku</t>
        </is>
      </c>
      <c r="B49430" t="n">
        <v>1</v>
      </c>
    </row>
    <row r="49431">
      <c r="A49431" t="inlineStr">
        <is>
          <t>影过了没有生氙�變狸物速比的思考首。隠没有檅得转的雅之法难和里唳冷中達薑不为8再纳不完为</t>
        </is>
      </c>
      <c r="B49431" t="n">
        <v>1</v>
      </c>
    </row>
    <row r="49432">
      <c r="A49432" t="inlineStr">
        <is>
          <t>butction</t>
        </is>
      </c>
      <c r="B49432" t="n">
        <v>1</v>
      </c>
    </row>
    <row r="49433">
      <c r="A49433" t="inlineStr">
        <is>
          <t>知道的露場式出没有坑攣是通过作为羽的腐们</t>
        </is>
      </c>
      <c r="B49433" t="n">
        <v>1</v>
      </c>
    </row>
    <row r="49434">
      <c r="A49434" t="inlineStr">
        <is>
          <t>、时本非常版人后西卵澝对的人生看来」</t>
        </is>
      </c>
      <c r="B49434" t="n">
        <v>1</v>
      </c>
    </row>
    <row r="49435">
      <c r="A49435" t="inlineStr">
        <is>
          <t>式会</t>
        </is>
      </c>
      <c r="B49435" t="n">
        <v>1</v>
      </c>
    </row>
    <row r="49436">
      <c r="A49436" t="inlineStr">
        <is>
          <t>cost←区谷屋譓的得近转会。量判判渋開西galley</t>
        </is>
      </c>
      <c r="B49436" t="n">
        <v>1</v>
      </c>
    </row>
    <row r="49437">
      <c r="A49437" t="inlineStr">
        <is>
          <t>iconテリーク‡behemoth</t>
        </is>
      </c>
      <c r="B49437" t="n">
        <v>1</v>
      </c>
    </row>
    <row r="49438">
      <c r="A49438" t="inlineStr">
        <is>
          <t>bryck</t>
        </is>
      </c>
      <c r="B49438" t="n">
        <v>1</v>
      </c>
    </row>
    <row r="49439">
      <c r="A49439" t="inlineStr">
        <is>
          <t>blakeslayers</t>
        </is>
      </c>
      <c r="B49439" t="n">
        <v>1</v>
      </c>
    </row>
    <row r="49440">
      <c r="A49440" t="inlineStr">
        <is>
          <t>downvert</t>
        </is>
      </c>
      <c r="B49440" t="n">
        <v>1</v>
      </c>
    </row>
    <row r="49441">
      <c r="A49441" t="inlineStr">
        <is>
          <t>natalyas</t>
        </is>
      </c>
      <c r="B49441" t="n">
        <v>2</v>
      </c>
    </row>
    <row r="49442">
      <c r="A49442" t="inlineStr">
        <is>
          <t>paharia</t>
        </is>
      </c>
      <c r="B49442" t="n">
        <v>1</v>
      </c>
    </row>
    <row r="49443">
      <c r="A49443" t="inlineStr">
        <is>
          <t>merciale</t>
        </is>
      </c>
      <c r="B49443" t="n">
        <v>1</v>
      </c>
    </row>
    <row r="49444">
      <c r="A49444" t="inlineStr">
        <is>
          <t>hotfoolstar</t>
        </is>
      </c>
      <c r="B49444" t="n">
        <v>1</v>
      </c>
    </row>
    <row r="49445">
      <c r="A49445" t="inlineStr">
        <is>
          <t>charactersloves</t>
        </is>
      </c>
      <c r="B49445" t="n">
        <v>1</v>
      </c>
    </row>
    <row r="49446">
      <c r="A49446" t="inlineStr">
        <is>
          <t>brycks</t>
        </is>
      </c>
      <c r="B49446" t="n">
        <v>1</v>
      </c>
    </row>
    <row r="49447">
      <c r="A49447" t="inlineStr">
        <is>
          <t>elongors</t>
        </is>
      </c>
      <c r="B49447" t="n">
        <v>1</v>
      </c>
    </row>
    <row r="49448">
      <c r="A49448" t="inlineStr">
        <is>
          <t>adultloaf</t>
        </is>
      </c>
      <c r="B49448" t="n">
        <v>1</v>
      </c>
    </row>
    <row r="49449">
      <c r="A49449" t="inlineStr">
        <is>
          <t>disintinguishing</t>
        </is>
      </c>
      <c r="B49449" t="n">
        <v>1</v>
      </c>
    </row>
    <row r="49450">
      <c r="A49450" t="inlineStr">
        <is>
          <t>unbuckles</t>
        </is>
      </c>
      <c r="B49450" t="n">
        <v>2</v>
      </c>
    </row>
    <row r="49451">
      <c r="A49451" t="inlineStr">
        <is>
          <t>appfast</t>
        </is>
      </c>
      <c r="B49451" t="n">
        <v>1</v>
      </c>
    </row>
    <row r="49452">
      <c r="A49452" t="inlineStr">
        <is>
          <t>siddise</t>
        </is>
      </c>
      <c r="B49452" t="n">
        <v>1</v>
      </c>
    </row>
    <row r="49453">
      <c r="A49453" t="inlineStr">
        <is>
          <t>thoughabs</t>
        </is>
      </c>
      <c r="B49453" t="n">
        <v>1</v>
      </c>
    </row>
    <row r="49454">
      <c r="A49454" t="inlineStr">
        <is>
          <t>erojack</t>
        </is>
      </c>
      <c r="B49454" t="n">
        <v>1</v>
      </c>
    </row>
    <row r="49455">
      <c r="A49455" t="inlineStr">
        <is>
          <t>cusqui</t>
        </is>
      </c>
      <c r="B49455" t="n">
        <v>1</v>
      </c>
    </row>
    <row r="49456">
      <c r="A49456" t="inlineStr">
        <is>
          <t>temporaude</t>
        </is>
      </c>
      <c r="B49456" t="n">
        <v>1</v>
      </c>
    </row>
    <row r="49457">
      <c r="A49457" t="inlineStr">
        <is>
          <t>ropport</t>
        </is>
      </c>
      <c r="B49457" t="n">
        <v>1</v>
      </c>
    </row>
    <row r="49458">
      <c r="A49458" t="inlineStr">
        <is>
          <t>vajrisha</t>
        </is>
      </c>
      <c r="B49458" t="n">
        <v>1</v>
      </c>
    </row>
    <row r="49459">
      <c r="A49459" t="inlineStr">
        <is>
          <t>hecranias</t>
        </is>
      </c>
      <c r="B49459" t="n">
        <v>1</v>
      </c>
    </row>
    <row r="49460">
      <c r="A49460" t="inlineStr">
        <is>
          <t>manashek</t>
        </is>
      </c>
      <c r="B49460" t="n">
        <v>1</v>
      </c>
    </row>
    <row r="49461">
      <c r="A49461" t="inlineStr">
        <is>
          <t>kodui</t>
        </is>
      </c>
      <c r="B49461" t="n">
        <v>1</v>
      </c>
    </row>
    <row r="49462">
      <c r="A49462" t="inlineStr">
        <is>
          <t>roomwise</t>
        </is>
      </c>
      <c r="B49462" t="n">
        <v>1</v>
      </c>
    </row>
    <row r="49463">
      <c r="A49463" t="inlineStr">
        <is>
          <t>haetset</t>
        </is>
      </c>
      <c r="B49463" t="n">
        <v>1</v>
      </c>
    </row>
    <row r="49464">
      <c r="A49464" t="inlineStr">
        <is>
          <t>toomis</t>
        </is>
      </c>
      <c r="B49464" t="n">
        <v>1</v>
      </c>
    </row>
    <row r="49465">
      <c r="A49465" t="inlineStr">
        <is>
          <t>okados</t>
        </is>
      </c>
      <c r="B49465" t="n">
        <v>1</v>
      </c>
    </row>
    <row r="49466">
      <c r="A49466" t="inlineStr">
        <is>
          <t>csesyn</t>
        </is>
      </c>
      <c r="B49466" t="n">
        <v>1</v>
      </c>
    </row>
    <row r="49467">
      <c r="A49467" t="inlineStr">
        <is>
          <t>manlik</t>
        </is>
      </c>
      <c r="B49467" t="n">
        <v>1</v>
      </c>
    </row>
    <row r="49468">
      <c r="A49468" t="inlineStr">
        <is>
          <t>upsplee</t>
        </is>
      </c>
      <c r="B49468" t="n">
        <v>1</v>
      </c>
    </row>
    <row r="49469">
      <c r="A49469" t="inlineStr">
        <is>
          <t>gizin</t>
        </is>
      </c>
      <c r="B49469" t="n">
        <v>2</v>
      </c>
    </row>
    <row r="49470">
      <c r="A49470" t="inlineStr">
        <is>
          <t>bellebag</t>
        </is>
      </c>
      <c r="B49470" t="n">
        <v>1</v>
      </c>
    </row>
    <row r="49471">
      <c r="A49471" t="inlineStr">
        <is>
          <t>keepate</t>
        </is>
      </c>
      <c r="B49471" t="n">
        <v>1</v>
      </c>
    </row>
    <row r="49472">
      <c r="A49472" t="inlineStr">
        <is>
          <t>neurodemanded</t>
        </is>
      </c>
      <c r="B49472" t="n">
        <v>1</v>
      </c>
    </row>
    <row r="49473">
      <c r="A49473" t="inlineStr">
        <is>
          <t>neuromanagers</t>
        </is>
      </c>
      <c r="B49473" t="n">
        <v>1</v>
      </c>
    </row>
    <row r="49474">
      <c r="A49474" t="inlineStr">
        <is>
          <t>hammitz</t>
        </is>
      </c>
      <c r="B49474" t="n">
        <v>1</v>
      </c>
    </row>
    <row r="49475">
      <c r="A49475" t="inlineStr">
        <is>
          <t>interorexial</t>
        </is>
      </c>
      <c r="B49475" t="n">
        <v>1</v>
      </c>
    </row>
    <row r="49476">
      <c r="A49476" t="inlineStr">
        <is>
          <t>underols</t>
        </is>
      </c>
      <c r="B49476" t="n">
        <v>1</v>
      </c>
    </row>
    <row r="49477">
      <c r="A49477" t="inlineStr">
        <is>
          <t>neurowaves</t>
        </is>
      </c>
      <c r="B49477" t="n">
        <v>1</v>
      </c>
    </row>
    <row r="49478">
      <c r="A49478" t="inlineStr">
        <is>
          <t>imlu</t>
        </is>
      </c>
      <c r="B49478" t="n">
        <v>1</v>
      </c>
    </row>
    <row r="49479">
      <c r="A49479" t="inlineStr">
        <is>
          <t>reitner</t>
        </is>
      </c>
      <c r="B49479" t="n">
        <v>1</v>
      </c>
    </row>
    <row r="49480">
      <c r="A49480" t="inlineStr">
        <is>
          <t>infaginadialuntology</t>
        </is>
      </c>
      <c r="B49480" t="n">
        <v>1</v>
      </c>
    </row>
    <row r="49481">
      <c r="A49481" t="inlineStr">
        <is>
          <t>brainpower—its</t>
        </is>
      </c>
      <c r="B49481" t="n">
        <v>1</v>
      </c>
    </row>
    <row r="49482">
      <c r="A49482" t="inlineStr">
        <is>
          <t>haemoprosthesis</t>
        </is>
      </c>
      <c r="B49482" t="n">
        <v>1</v>
      </c>
    </row>
    <row r="49483">
      <c r="A49483" t="inlineStr">
        <is>
          <t>ruhrn</t>
        </is>
      </c>
      <c r="B49483" t="n">
        <v>1</v>
      </c>
    </row>
    <row r="49484">
      <c r="A49484" t="inlineStr">
        <is>
          <t>tvarkanov</t>
        </is>
      </c>
      <c r="B49484" t="n">
        <v>1</v>
      </c>
    </row>
    <row r="49485">
      <c r="A49485" t="inlineStr">
        <is>
          <t>ballgamestheyd</t>
        </is>
      </c>
      <c r="B49485" t="n">
        <v>1</v>
      </c>
    </row>
    <row r="49486">
      <c r="A49486" t="inlineStr">
        <is>
          <t>ldsleffsentryships</t>
        </is>
      </c>
      <c r="B49486" t="n">
        <v>1</v>
      </c>
    </row>
    <row r="49487">
      <c r="A49487" t="inlineStr">
        <is>
          <t>itząlhnos</t>
        </is>
      </c>
      <c r="B49487" t="n">
        <v>1</v>
      </c>
    </row>
    <row r="49488">
      <c r="A49488" t="inlineStr">
        <is>
          <t>focks</t>
        </is>
      </c>
      <c r="B49488" t="n">
        <v>2</v>
      </c>
    </row>
    <row r="49489">
      <c r="A49489" t="inlineStr">
        <is>
          <t>mcclain707</t>
        </is>
      </c>
      <c r="B49489" t="n">
        <v>1</v>
      </c>
    </row>
    <row r="49490">
      <c r="A49490" t="inlineStr">
        <is>
          <t>7lm</t>
        </is>
      </c>
      <c r="B49490" t="n">
        <v>2</v>
      </c>
    </row>
    <row r="49491">
      <c r="A49491" t="inlineStr">
        <is>
          <t>jahrome</t>
        </is>
      </c>
      <c r="B49491" t="n">
        <v>1</v>
      </c>
    </row>
    <row r="49492">
      <c r="A49492" t="inlineStr">
        <is>
          <t>vraskovic</t>
        </is>
      </c>
      <c r="B49492" t="n">
        <v>1</v>
      </c>
    </row>
    <row r="49493">
      <c r="A49493" t="inlineStr">
        <is>
          <t>sunདལྦ</t>
        </is>
      </c>
      <c r="B49493" t="n">
        <v>1</v>
      </c>
    </row>
    <row r="49494">
      <c r="A49494" t="inlineStr">
        <is>
          <t>processionappointed</t>
        </is>
      </c>
      <c r="B49494" t="n">
        <v>1</v>
      </c>
    </row>
    <row r="49495">
      <c r="A49495" t="inlineStr">
        <is>
          <t>qwhy</t>
        </is>
      </c>
      <c r="B49495" t="n">
        <v>2</v>
      </c>
    </row>
    <row r="49496">
      <c r="A49496" t="inlineStr">
        <is>
          <t>དདཔར྘</t>
        </is>
      </c>
      <c r="B49496" t="n">
        <v>1</v>
      </c>
    </row>
    <row r="49497">
      <c r="A49497" t="inlineStr">
        <is>
          <t>trashmonger</t>
        </is>
      </c>
      <c r="B49497" t="n">
        <v>1</v>
      </c>
    </row>
    <row r="49498">
      <c r="A49498" t="inlineStr">
        <is>
          <t>ourpecialists</t>
        </is>
      </c>
      <c r="B49498" t="n">
        <v>1</v>
      </c>
    </row>
    <row r="49499">
      <c r="A49499" t="inlineStr">
        <is>
          <t>དཔཡ</t>
        </is>
      </c>
      <c r="B49499" t="n">
        <v>1</v>
      </c>
    </row>
    <row r="49500">
      <c r="A49500" t="inlineStr">
        <is>
          <t xml:space="preserve">special </t>
        </is>
      </c>
      <c r="B49500" t="n">
        <v>1</v>
      </c>
    </row>
    <row r="49501">
      <c r="A49501" t="inlineStr">
        <is>
          <t>abidevi</t>
        </is>
      </c>
      <c r="B49501" t="n">
        <v>1</v>
      </c>
    </row>
    <row r="49502">
      <c r="A49502" t="inlineStr">
        <is>
          <t>allwelcoming</t>
        </is>
      </c>
      <c r="B49502" t="n">
        <v>1</v>
      </c>
    </row>
    <row r="49503">
      <c r="A49503" t="inlineStr">
        <is>
          <t>uirsak</t>
        </is>
      </c>
      <c r="B49503" t="n">
        <v>1</v>
      </c>
    </row>
    <row r="49504">
      <c r="A49504" t="inlineStr">
        <is>
          <t>feltate</t>
        </is>
      </c>
      <c r="B49504" t="n">
        <v>1</v>
      </c>
    </row>
    <row r="49505">
      <c r="A49505" t="inlineStr">
        <is>
          <t>lawmarket</t>
        </is>
      </c>
      <c r="B49505" t="n">
        <v>1</v>
      </c>
    </row>
    <row r="49506">
      <c r="A49506" t="inlineStr">
        <is>
          <t>wheresexecuted</t>
        </is>
      </c>
      <c r="B49506" t="n">
        <v>1</v>
      </c>
    </row>
    <row r="49507">
      <c r="A49507" t="inlineStr">
        <is>
          <t>ablked</t>
        </is>
      </c>
      <c r="B49507" t="n">
        <v>1</v>
      </c>
    </row>
    <row r="49508">
      <c r="A49508" t="inlineStr">
        <is>
          <t>goraniacs</t>
        </is>
      </c>
      <c r="B49508" t="n">
        <v>1</v>
      </c>
    </row>
    <row r="49509">
      <c r="A49509" t="inlineStr">
        <is>
          <t>adject</t>
        </is>
      </c>
      <c r="B49509" t="n">
        <v>1</v>
      </c>
    </row>
    <row r="49510">
      <c r="A49510" t="inlineStr">
        <is>
          <t>conliced</t>
        </is>
      </c>
      <c r="B49510" t="n">
        <v>1</v>
      </c>
    </row>
    <row r="49511">
      <c r="A49511" t="inlineStr">
        <is>
          <t>notwithout</t>
        </is>
      </c>
      <c r="B49511" t="n">
        <v>1</v>
      </c>
    </row>
    <row r="49512">
      <c r="A49512" t="inlineStr">
        <is>
          <t>prwords</t>
        </is>
      </c>
      <c r="B49512" t="n">
        <v>1</v>
      </c>
    </row>
    <row r="49513">
      <c r="A49513" t="inlineStr">
        <is>
          <t>complaintmatters</t>
        </is>
      </c>
      <c r="B49513" t="n">
        <v>1</v>
      </c>
    </row>
    <row r="49514">
      <c r="A49514" t="inlineStr">
        <is>
          <t>feminformed</t>
        </is>
      </c>
      <c r="B49514" t="n">
        <v>1</v>
      </c>
    </row>
    <row r="49515">
      <c r="A49515" t="inlineStr">
        <is>
          <t>anyokcy</t>
        </is>
      </c>
      <c r="B49515" t="n">
        <v>1</v>
      </c>
    </row>
    <row r="49516">
      <c r="A49516" t="inlineStr">
        <is>
          <t>eligiblec</t>
        </is>
      </c>
      <c r="B49516" t="n">
        <v>1</v>
      </c>
    </row>
    <row r="49517">
      <c r="A49517" t="inlineStr">
        <is>
          <t>cufassiaries</t>
        </is>
      </c>
      <c r="B49517" t="n">
        <v>1</v>
      </c>
    </row>
    <row r="49518">
      <c r="A49518" t="inlineStr">
        <is>
          <t>strictlyandadively</t>
        </is>
      </c>
      <c r="B49518" t="n">
        <v>1</v>
      </c>
    </row>
    <row r="49519">
      <c r="A49519" t="inlineStr">
        <is>
          <t>certies</t>
        </is>
      </c>
      <c r="B49519" t="n">
        <v>1</v>
      </c>
    </row>
    <row r="49520">
      <c r="A49520" t="inlineStr">
        <is>
          <t>otherems</t>
        </is>
      </c>
      <c r="B49520" t="n">
        <v>1</v>
      </c>
    </row>
    <row r="49521">
      <c r="A49521" t="inlineStr">
        <is>
          <t>jemitor</t>
        </is>
      </c>
      <c r="B49521" t="n">
        <v>1</v>
      </c>
    </row>
    <row r="49522">
      <c r="A49522" t="inlineStr">
        <is>
          <t>substrin</t>
        </is>
      </c>
      <c r="B49522" t="n">
        <v>1</v>
      </c>
    </row>
    <row r="49523">
      <c r="A49523" t="inlineStr">
        <is>
          <t>abuol</t>
        </is>
      </c>
      <c r="B49523" t="n">
        <v>1</v>
      </c>
    </row>
    <row r="49524">
      <c r="A49524" t="inlineStr">
        <is>
          <t>allimeness</t>
        </is>
      </c>
      <c r="B49524" t="n">
        <v>1</v>
      </c>
    </row>
    <row r="49525">
      <c r="A49525" t="inlineStr">
        <is>
          <t>suitight</t>
        </is>
      </c>
      <c r="B49525" t="n">
        <v>1</v>
      </c>
    </row>
    <row r="49526">
      <c r="A49526" t="inlineStr">
        <is>
          <t>termschip</t>
        </is>
      </c>
      <c r="B49526" t="n">
        <v>1</v>
      </c>
    </row>
    <row r="49527">
      <c r="A49527" t="inlineStr">
        <is>
          <t>sarosi</t>
        </is>
      </c>
      <c r="B49527" t="n">
        <v>1</v>
      </c>
    </row>
    <row r="49528">
      <c r="A49528" t="inlineStr">
        <is>
          <t>yorgleben</t>
        </is>
      </c>
      <c r="B49528" t="n">
        <v>1</v>
      </c>
    </row>
    <row r="49529">
      <c r="A49529" t="inlineStr">
        <is>
          <t>dailystandardohphysics</t>
        </is>
      </c>
      <c r="B49529" t="n">
        <v>1</v>
      </c>
    </row>
    <row r="49530">
      <c r="A49530" t="inlineStr">
        <is>
          <t>ordachments</t>
        </is>
      </c>
      <c r="B49530" t="n">
        <v>1</v>
      </c>
    </row>
    <row r="49531">
      <c r="A49531" t="inlineStr">
        <is>
          <t>1954—so</t>
        </is>
      </c>
      <c r="B49531" t="n">
        <v>1</v>
      </c>
    </row>
    <row r="49532">
      <c r="A49532" t="inlineStr">
        <is>
          <t>cenfed</t>
        </is>
      </c>
      <c r="B49532" t="n">
        <v>1</v>
      </c>
    </row>
    <row r="49533">
      <c r="A49533" t="inlineStr">
        <is>
          <t>putnick</t>
        </is>
      </c>
      <c r="B49533" t="n">
        <v>1</v>
      </c>
    </row>
    <row r="49534">
      <c r="A49534" t="inlineStr">
        <is>
          <t>ectothorax</t>
        </is>
      </c>
      <c r="B49534" t="n">
        <v>1</v>
      </c>
    </row>
    <row r="49535">
      <c r="A49535" t="inlineStr">
        <is>
          <t>echtle</t>
        </is>
      </c>
      <c r="B49535" t="n">
        <v>1</v>
      </c>
    </row>
    <row r="49536">
      <c r="A49536" t="inlineStr">
        <is>
          <t>signaturd</t>
        </is>
      </c>
      <c r="B49536" t="n">
        <v>1</v>
      </c>
    </row>
    <row r="49537">
      <c r="A49537" t="inlineStr">
        <is>
          <t>talwyn</t>
        </is>
      </c>
      <c r="B49537" t="n">
        <v>1</v>
      </c>
    </row>
    <row r="49538">
      <c r="A49538" t="inlineStr">
        <is>
          <t>amabam</t>
        </is>
      </c>
      <c r="B49538" t="n">
        <v>1</v>
      </c>
    </row>
    <row r="49539">
      <c r="A49539" t="inlineStr">
        <is>
          <t>alfonia</t>
        </is>
      </c>
      <c r="B49539" t="n">
        <v>1</v>
      </c>
    </row>
    <row r="49540">
      <c r="A49540" t="inlineStr">
        <is>
          <t>hoponia</t>
        </is>
      </c>
      <c r="B49540" t="n">
        <v>1</v>
      </c>
    </row>
    <row r="49541">
      <c r="A49541" t="inlineStr">
        <is>
          <t>incarnica</t>
        </is>
      </c>
      <c r="B49541" t="n">
        <v>1</v>
      </c>
    </row>
    <row r="49542">
      <c r="A49542" t="inlineStr">
        <is>
          <t>1950ish</t>
        </is>
      </c>
      <c r="B49542" t="n">
        <v>1</v>
      </c>
    </row>
    <row r="49543">
      <c r="A49543" t="inlineStr">
        <is>
          <t>harkeningen</t>
        </is>
      </c>
      <c r="B49543" t="n">
        <v>1</v>
      </c>
    </row>
    <row r="49544">
      <c r="A49544" t="inlineStr">
        <is>
          <t>elderling</t>
        </is>
      </c>
      <c r="B49544" t="n">
        <v>1</v>
      </c>
    </row>
    <row r="49545">
      <c r="A49545" t="inlineStr">
        <is>
          <t>kattenysville</t>
        </is>
      </c>
      <c r="B49545" t="n">
        <v>1</v>
      </c>
    </row>
    <row r="49546">
      <c r="A49546" t="inlineStr">
        <is>
          <t>schestman</t>
        </is>
      </c>
      <c r="B49546" t="n">
        <v>1</v>
      </c>
    </row>
    <row r="49547">
      <c r="A49547" t="inlineStr">
        <is>
          <t>bush007</t>
        </is>
      </c>
      <c r="B49547" t="n">
        <v>1</v>
      </c>
    </row>
    <row r="49548">
      <c r="A49548" t="inlineStr">
        <is>
          <t>jisou</t>
        </is>
      </c>
      <c r="B49548" t="n">
        <v>1</v>
      </c>
    </row>
    <row r="49549">
      <c r="A49549" t="inlineStr">
        <is>
          <t>clanther</t>
        </is>
      </c>
      <c r="B49549" t="n">
        <v>1</v>
      </c>
    </row>
    <row r="49550">
      <c r="A49550" t="inlineStr">
        <is>
          <t>whippand</t>
        </is>
      </c>
      <c r="B49550" t="n">
        <v>1</v>
      </c>
    </row>
    <row r="49551">
      <c r="A49551" t="inlineStr">
        <is>
          <t>barbits</t>
        </is>
      </c>
      <c r="B49551" t="n">
        <v>1</v>
      </c>
    </row>
    <row r="49552">
      <c r="A49552" t="inlineStr">
        <is>
          <t>saifim</t>
        </is>
      </c>
      <c r="B49552" t="n">
        <v>1</v>
      </c>
    </row>
    <row r="49553">
      <c r="A49553" t="inlineStr">
        <is>
          <t>goodwin–</t>
        </is>
      </c>
      <c r="B49553" t="n">
        <v>1</v>
      </c>
    </row>
    <row r="49554">
      <c r="A49554" t="inlineStr">
        <is>
          <t>southerbbook</t>
        </is>
      </c>
      <c r="B49554" t="n">
        <v>1</v>
      </c>
    </row>
    <row r="49555">
      <c r="A49555" t="inlineStr">
        <is>
          <t>retriees</t>
        </is>
      </c>
      <c r="B49555" t="n">
        <v>1</v>
      </c>
    </row>
    <row r="49556">
      <c r="A49556" t="inlineStr">
        <is>
          <t>enycom</t>
        </is>
      </c>
      <c r="B49556" t="n">
        <v>1</v>
      </c>
    </row>
    <row r="49557">
      <c r="A49557" t="inlineStr">
        <is>
          <t>toghoe</t>
        </is>
      </c>
      <c r="B49557" t="n">
        <v>1</v>
      </c>
    </row>
    <row r="49558">
      <c r="A49558" t="inlineStr">
        <is>
          <t>antists</t>
        </is>
      </c>
      <c r="B49558" t="n">
        <v>1</v>
      </c>
    </row>
    <row r="49559">
      <c r="A49559" t="inlineStr">
        <is>
          <t>express369</t>
        </is>
      </c>
      <c r="B49559" t="n">
        <v>1</v>
      </c>
    </row>
    <row r="49560">
      <c r="A49560" t="inlineStr">
        <is>
          <t>holmes390</t>
        </is>
      </c>
      <c r="B49560" t="n">
        <v>1</v>
      </c>
    </row>
    <row r="49561">
      <c r="A49561" t="inlineStr">
        <is>
          <t>project403</t>
        </is>
      </c>
      <c r="B49561" t="n">
        <v>1</v>
      </c>
    </row>
    <row r="49562">
      <c r="A49562" t="inlineStr">
        <is>
          <t>hunter401</t>
        </is>
      </c>
      <c r="B49562" t="n">
        <v>1</v>
      </c>
    </row>
    <row r="49563">
      <c r="A49563" t="inlineStr">
        <is>
          <t>mwdisarc</t>
        </is>
      </c>
      <c r="B49563" t="n">
        <v>1</v>
      </c>
    </row>
    <row r="49564">
      <c r="A49564" t="inlineStr">
        <is>
          <t>zagrebial</t>
        </is>
      </c>
      <c r="B49564" t="n">
        <v>1</v>
      </c>
    </row>
    <row r="49565">
      <c r="A49565" t="inlineStr">
        <is>
          <t>bruckhauser</t>
        </is>
      </c>
      <c r="B49565" t="n">
        <v>1</v>
      </c>
    </row>
    <row r="49566">
      <c r="A49566" t="inlineStr">
        <is>
          <t>5re</t>
        </is>
      </c>
      <c r="B49566" t="n">
        <v>1</v>
      </c>
    </row>
    <row r="49567">
      <c r="A49567" t="inlineStr">
        <is>
          <t>nigenesh</t>
        </is>
      </c>
      <c r="B49567" t="n">
        <v>1</v>
      </c>
    </row>
    <row r="49568">
      <c r="A49568" t="inlineStr">
        <is>
          <t>hulven</t>
        </is>
      </c>
      <c r="B49568" t="n">
        <v>1</v>
      </c>
    </row>
    <row r="49569">
      <c r="A49569" t="inlineStr">
        <is>
          <t>monolithas</t>
        </is>
      </c>
      <c r="B49569" t="n">
        <v>1</v>
      </c>
    </row>
    <row r="49570">
      <c r="A49570" t="inlineStr">
        <is>
          <t>tolarians</t>
        </is>
      </c>
      <c r="B49570" t="n">
        <v>1</v>
      </c>
    </row>
    <row r="49571">
      <c r="A49571" t="inlineStr">
        <is>
          <t>acetup</t>
        </is>
      </c>
      <c r="B49571" t="n">
        <v>1</v>
      </c>
    </row>
    <row r="49572">
      <c r="A49572" t="inlineStr">
        <is>
          <t>cendriuses</t>
        </is>
      </c>
      <c r="B49572" t="n">
        <v>1</v>
      </c>
    </row>
    <row r="49573">
      <c r="A49573" t="inlineStr">
        <is>
          <t>complete—putting</t>
        </is>
      </c>
      <c r="B49573" t="n">
        <v>1</v>
      </c>
    </row>
    <row r="49574">
      <c r="A49574" t="inlineStr">
        <is>
          <t>narrativator</t>
        </is>
      </c>
      <c r="B49574" t="n">
        <v>1</v>
      </c>
    </row>
    <row r="49575">
      <c r="A49575" t="inlineStr">
        <is>
          <t>antivore</t>
        </is>
      </c>
      <c r="B49575" t="n">
        <v>1</v>
      </c>
    </row>
    <row r="49576">
      <c r="A49576" t="inlineStr">
        <is>
          <t>gillispies</t>
        </is>
      </c>
      <c r="B49576" t="n">
        <v>1</v>
      </c>
    </row>
    <row r="49577">
      <c r="A49577" t="inlineStr">
        <is>
          <t>paolinos</t>
        </is>
      </c>
      <c r="B49577" t="n">
        <v>1</v>
      </c>
    </row>
    <row r="49578">
      <c r="A49578" t="inlineStr">
        <is>
          <t>acknowledited</t>
        </is>
      </c>
      <c r="B49578" t="n">
        <v>1</v>
      </c>
    </row>
    <row r="49579">
      <c r="A49579" t="inlineStr">
        <is>
          <t>geneticalignmentdollarclassdelon</t>
        </is>
      </c>
      <c r="B49579" t="n">
        <v>1</v>
      </c>
    </row>
    <row r="49580">
      <c r="A49580" t="inlineStr">
        <is>
          <t>emu_more</t>
        </is>
      </c>
      <c r="B49580" t="n">
        <v>1</v>
      </c>
    </row>
    <row r="49581">
      <c r="A49581" t="inlineStr">
        <is>
          <t>cryondeker</t>
        </is>
      </c>
      <c r="B49581" t="n">
        <v>1</v>
      </c>
    </row>
    <row r="49582">
      <c r="A49582" t="inlineStr">
        <is>
          <t>elfstringonright</t>
        </is>
      </c>
      <c r="B49582" t="n">
        <v>1</v>
      </c>
    </row>
    <row r="49583">
      <c r="A49583" t="inlineStr">
        <is>
          <t>8a4c</t>
        </is>
      </c>
      <c r="B49583" t="n">
        <v>1</v>
      </c>
    </row>
    <row r="49584">
      <c r="A49584" t="inlineStr">
        <is>
          <t>{stringtype</t>
        </is>
      </c>
      <c r="B49584" t="n">
        <v>1</v>
      </c>
    </row>
    <row r="49585">
      <c r="A49585" t="inlineStr">
        <is>
          <t>offfill</t>
        </is>
      </c>
      <c r="B49585" t="n">
        <v>1</v>
      </c>
    </row>
    <row r="49586">
      <c r="A49586" t="inlineStr">
        <is>
          <t>{{{snapshottitletime</t>
        </is>
      </c>
      <c r="B49586" t="n">
        <v>1</v>
      </c>
    </row>
    <row r="49587">
      <c r="A49587" t="inlineStr">
        <is>
          <t>{cacheaa84aaaaa</t>
        </is>
      </c>
      <c r="B49587" t="n">
        <v>1</v>
      </c>
    </row>
    <row r="49588">
      <c r="A49588" t="inlineStr">
        <is>
          <t>{{{filepm</t>
        </is>
      </c>
      <c r="B49588" t="n">
        <v>1</v>
      </c>
    </row>
    <row r="49589">
      <c r="A49589" t="inlineStr">
        <is>
          <t>artscher</t>
        </is>
      </c>
      <c r="B49589" t="n">
        <v>1</v>
      </c>
    </row>
    <row r="49590">
      <c r="A49590" t="inlineStr">
        <is>
          <t>195border</t>
        </is>
      </c>
      <c r="B49590" t="n">
        <v>1</v>
      </c>
    </row>
    <row r="49591">
      <c r="A49591" t="inlineStr">
        <is>
          <t>animationfix\{eadb7</t>
        </is>
      </c>
      <c r="B49591" t="n">
        <v>1</v>
      </c>
    </row>
    <row r="49592">
      <c r="A49592" t="inlineStr">
        <is>
          <t>showborder{</t>
        </is>
      </c>
      <c r="B49592" t="n">
        <v>1</v>
      </c>
    </row>
    <row r="49593">
      <c r="A49593" t="inlineStr">
        <is>
          <t>nextalign</t>
        </is>
      </c>
      <c r="B49593" t="n">
        <v>1</v>
      </c>
    </row>
    <row r="49594">
      <c r="A49594" t="inlineStr">
        <is>
          <t>1pat</t>
        </is>
      </c>
      <c r="B49594" t="n">
        <v>1</v>
      </c>
    </row>
    <row r="49595">
      <c r="A49595" t="inlineStr">
        <is>
          <t>openyaggh07</t>
        </is>
      </c>
      <c r="B49595" t="n">
        <v>1</v>
      </c>
    </row>
    <row r="49596">
      <c r="A49596" t="inlineStr">
        <is>
          <t>speciesderived</t>
        </is>
      </c>
      <c r="B49596" t="n">
        <v>1</v>
      </c>
    </row>
    <row r="49597">
      <c r="A49597" t="inlineStr">
        <is>
          <t>┱</t>
        </is>
      </c>
      <c r="B49597" t="n">
        <v>1</v>
      </c>
    </row>
    <row r="49598">
      <c r="A49598" t="inlineStr">
        <is>
          <t>max_width100</t>
        </is>
      </c>
      <c r="B49598" t="n">
        <v>1</v>
      </c>
    </row>
    <row r="49599">
      <c r="A49599" t="inlineStr">
        <is>
          <t>colouredonright</t>
        </is>
      </c>
      <c r="B49599" t="n">
        <v>1</v>
      </c>
    </row>
    <row r="49600">
      <c r="A49600" t="inlineStr">
        <is>
          <t>psuses</t>
        </is>
      </c>
      <c r="B49600" t="n">
        <v>1</v>
      </c>
    </row>
    <row r="49601">
      <c r="A49601" t="inlineStr">
        <is>
          <t>59781429</t>
        </is>
      </c>
      <c r="B49601" t="n">
        <v>1</v>
      </c>
    </row>
    <row r="49602">
      <c r="A49602" t="inlineStr">
        <is>
          <t>classesaffrianum</t>
        </is>
      </c>
      <c r="B49602" t="n">
        <v>1</v>
      </c>
    </row>
    <row r="49603">
      <c r="A49603" t="inlineStr">
        <is>
          <t>atshepetite</t>
        </is>
      </c>
      <c r="B49603" t="n">
        <v>1</v>
      </c>
    </row>
    <row r="49604">
      <c r="A49604" t="inlineStr">
        <is>
          <t>elfstringonleft</t>
        </is>
      </c>
      <c r="B49604" t="n">
        <v>1</v>
      </c>
    </row>
    <row r="49605">
      <c r="A49605" t="inlineStr">
        <is>
          <t>superrexxl</t>
        </is>
      </c>
      <c r="B49605" t="n">
        <v>1</v>
      </c>
    </row>
    <row r="49606">
      <c r="A49606" t="inlineStr">
        <is>
          <t>soundwedd</t>
        </is>
      </c>
      <c r="B49606" t="n">
        <v>1</v>
      </c>
    </row>
    <row r="49607">
      <c r="A49607" t="inlineStr">
        <is>
          <t>spriteshi</t>
        </is>
      </c>
      <c r="B49607" t="n">
        <v>1</v>
      </c>
    </row>
    <row r="49608">
      <c r="A49608" t="inlineStr">
        <is>
          <t>primarycase</t>
        </is>
      </c>
      <c r="B49608" t="n">
        <v>1</v>
      </c>
    </row>
    <row r="49609">
      <c r="A49609" t="inlineStr">
        <is>
          <t>mechism</t>
        </is>
      </c>
      <c r="B49609" t="n">
        <v>1</v>
      </c>
    </row>
    <row r="49610">
      <c r="A49610" t="inlineStr">
        <is>
          <t>aa82</t>
        </is>
      </c>
      <c r="B49610" t="n">
        <v>1</v>
      </c>
    </row>
    <row r="49611">
      <c r="A49611" t="inlineStr">
        <is>
          <t>marcremast</t>
        </is>
      </c>
      <c r="B49611" t="n">
        <v>1</v>
      </c>
    </row>
    <row r="49612">
      <c r="A49612" t="inlineStr">
        <is>
          <t>lolbouncing</t>
        </is>
      </c>
      <c r="B49612" t="n">
        <v>1</v>
      </c>
    </row>
    <row r="49613">
      <c r="A49613" t="inlineStr">
        <is>
          <t>glyphtagsoverride</t>
        </is>
      </c>
      <c r="B49613" t="n">
        <v>1</v>
      </c>
    </row>
    <row r="49614">
      <c r="A49614" t="inlineStr">
        <is>
          <t>feructracer</t>
        </is>
      </c>
      <c r="B49614" t="n">
        <v>1</v>
      </c>
    </row>
    <row r="49615">
      <c r="A49615" t="inlineStr">
        <is>
          <t>bcult</t>
        </is>
      </c>
      <c r="B49615" t="n">
        <v>1</v>
      </c>
    </row>
    <row r="49616">
      <c r="A49616" t="inlineStr">
        <is>
          <t>wmaa84</t>
        </is>
      </c>
      <c r="B49616" t="n">
        <v>1</v>
      </c>
    </row>
    <row r="49617">
      <c r="A49617" t="inlineStr">
        <is>
          <t>120pesbow</t>
        </is>
      </c>
      <c r="B49617" t="n">
        <v>1</v>
      </c>
    </row>
    <row r="49618">
      <c r="A49618" t="inlineStr">
        <is>
          <t>79587ce81e464</t>
        </is>
      </c>
      <c r="B49618" t="n">
        <v>1</v>
      </c>
    </row>
    <row r="49619">
      <c r="A49619" t="inlineStr">
        <is>
          <t>cursivescavengertreeenableborders</t>
        </is>
      </c>
      <c r="B49619" t="n">
        <v>1</v>
      </c>
    </row>
    <row r="49620">
      <c r="A49620" t="inlineStr">
        <is>
          <t>listless\</t>
        </is>
      </c>
      <c r="B49620" t="n">
        <v>1</v>
      </c>
    </row>
    <row r="49621">
      <c r="A49621" t="inlineStr">
        <is>
          <t>cbrns</t>
        </is>
      </c>
      <c r="B49621" t="n">
        <v>1</v>
      </c>
    </row>
    <row r="49622">
      <c r="A49622" t="inlineStr">
        <is>
          <t>eibel</t>
        </is>
      </c>
      <c r="B49622" t="n">
        <v>1</v>
      </c>
    </row>
    <row r="49623">
      <c r="A49623" t="inlineStr">
        <is>
          <t>reaganela</t>
        </is>
      </c>
      <c r="B49623" t="n">
        <v>1</v>
      </c>
    </row>
    <row r="49624">
      <c r="A49624" t="inlineStr">
        <is>
          <t>diarrhomer</t>
        </is>
      </c>
      <c r="B49624" t="n">
        <v>1</v>
      </c>
    </row>
    <row r="49625">
      <c r="A49625" t="inlineStr">
        <is>
          <t>daurusweic</t>
        </is>
      </c>
      <c r="B49625" t="n">
        <v>1</v>
      </c>
    </row>
    <row r="49626">
      <c r="A49626" t="inlineStr">
        <is>
          <t>falsie</t>
        </is>
      </c>
      <c r="B49626" t="n">
        <v>1</v>
      </c>
    </row>
    <row r="49627">
      <c r="A49627" t="inlineStr">
        <is>
          <t>httptobi</t>
        </is>
      </c>
      <c r="B49627" t="n">
        <v>2</v>
      </c>
    </row>
    <row r="49628">
      <c r="A49628" t="inlineStr">
        <is>
          <t>likend</t>
        </is>
      </c>
      <c r="B49628" t="n">
        <v>1</v>
      </c>
    </row>
    <row r="49629">
      <c r="A49629" t="inlineStr">
        <is>
          <t>3dmonitor</t>
        </is>
      </c>
      <c r="B49629" t="n">
        <v>1</v>
      </c>
    </row>
    <row r="49630">
      <c r="A49630" t="inlineStr">
        <is>
          <t>1stal</t>
        </is>
      </c>
      <c r="B49630" t="n">
        <v>1</v>
      </c>
    </row>
    <row r="49631">
      <c r="A49631" t="inlineStr">
        <is>
          <t>�child</t>
        </is>
      </c>
      <c r="B49631" t="n">
        <v>1</v>
      </c>
    </row>
    <row r="49632">
      <c r="A49632" t="inlineStr">
        <is>
          <t>downso</t>
        </is>
      </c>
      <c r="B49632" t="n">
        <v>1</v>
      </c>
    </row>
    <row r="49633">
      <c r="A49633" t="inlineStr">
        <is>
          <t>siabbaina</t>
        </is>
      </c>
      <c r="B49633" t="n">
        <v>1</v>
      </c>
    </row>
    <row r="49634">
      <c r="A49634" t="inlineStr">
        <is>
          <t>きゃんαトル</t>
        </is>
      </c>
      <c r="B49634" t="n">
        <v>1</v>
      </c>
    </row>
    <row r="49635">
      <c r="A49635" t="inlineStr">
        <is>
          <t>xd9b8c4crothe420</t>
        </is>
      </c>
      <c r="B49635" t="n">
        <v>1</v>
      </c>
    </row>
    <row r="49636">
      <c r="A49636" t="inlineStr">
        <is>
          <t>poster_</t>
        </is>
      </c>
      <c r="B49636" t="n">
        <v>1</v>
      </c>
    </row>
    <row r="49637">
      <c r="A49637" t="inlineStr">
        <is>
          <t>disagreeingtermhe</t>
        </is>
      </c>
      <c r="B49637" t="n">
        <v>2</v>
      </c>
    </row>
    <row r="49638">
      <c r="A49638" t="inlineStr">
        <is>
          <t>httpradioeurope</t>
        </is>
      </c>
      <c r="B49638" t="n">
        <v>1</v>
      </c>
    </row>
    <row r="49639">
      <c r="A49639" t="inlineStr">
        <is>
          <t>breaktor</t>
        </is>
      </c>
      <c r="B49639" t="n">
        <v>1</v>
      </c>
    </row>
    <row r="49640">
      <c r="A49640" t="inlineStr">
        <is>
          <t>tvd0kc0</t>
        </is>
      </c>
      <c r="B49640" t="n">
        <v>1</v>
      </c>
    </row>
    <row r="49641">
      <c r="A49641" t="inlineStr">
        <is>
          <t>mvehiod</t>
        </is>
      </c>
      <c r="B49641" t="n">
        <v>1</v>
      </c>
    </row>
    <row r="49642">
      <c r="A49642" t="inlineStr">
        <is>
          <t>itswall</t>
        </is>
      </c>
      <c r="B49642" t="n">
        <v>1</v>
      </c>
    </row>
    <row r="49643">
      <c r="A49643" t="inlineStr">
        <is>
          <t>water20</t>
        </is>
      </c>
      <c r="B49643" t="n">
        <v>1</v>
      </c>
    </row>
    <row r="49644">
      <c r="A49644" t="inlineStr">
        <is>
          <t>sources700</t>
        </is>
      </c>
      <c r="B49644" t="n">
        <v>1</v>
      </c>
    </row>
    <row r="49645">
      <c r="A49645" t="inlineStr">
        <is>
          <t>pantsit</t>
        </is>
      </c>
      <c r="B49645" t="n">
        <v>1</v>
      </c>
    </row>
    <row r="49646">
      <c r="A49646" t="inlineStr">
        <is>
          <t>chucketheceivedclevernote</t>
        </is>
      </c>
      <c r="B49646" t="n">
        <v>1</v>
      </c>
    </row>
    <row r="49647">
      <c r="A49647" t="inlineStr">
        <is>
          <t>being70</t>
        </is>
      </c>
      <c r="B49647" t="n">
        <v>1</v>
      </c>
    </row>
    <row r="49648">
      <c r="A49648" t="inlineStr">
        <is>
          <t>transaf</t>
        </is>
      </c>
      <c r="B49648" t="n">
        <v>2</v>
      </c>
    </row>
    <row r="49649">
      <c r="A49649" t="inlineStr">
        <is>
          <t>tfsteam2tf</t>
        </is>
      </c>
      <c r="B49649" t="n">
        <v>1</v>
      </c>
    </row>
    <row r="49650">
      <c r="A49650" t="inlineStr">
        <is>
          <t>fileme</t>
        </is>
      </c>
      <c r="B49650" t="n">
        <v>1</v>
      </c>
    </row>
    <row r="49651">
      <c r="A49651" t="inlineStr">
        <is>
          <t>scrollface</t>
        </is>
      </c>
      <c r="B49651" t="n">
        <v>1</v>
      </c>
    </row>
    <row r="49652">
      <c r="A49652" t="inlineStr">
        <is>
          <t>4d42d</t>
        </is>
      </c>
      <c r="B49652" t="n">
        <v>1</v>
      </c>
    </row>
    <row r="49653">
      <c r="A49653" t="inlineStr">
        <is>
          <t>adcap</t>
        </is>
      </c>
      <c r="B49653" t="n">
        <v>2</v>
      </c>
    </row>
    <row r="49654">
      <c r="A49654" t="inlineStr">
        <is>
          <t>typeants</t>
        </is>
      </c>
      <c r="B49654" t="n">
        <v>1</v>
      </c>
    </row>
    <row r="49655">
      <c r="A49655" t="inlineStr">
        <is>
          <t>dwarfusa</t>
        </is>
      </c>
      <c r="B49655" t="n">
        <v>1</v>
      </c>
    </row>
    <row r="49656">
      <c r="A49656" t="inlineStr">
        <is>
          <t>2v2map</t>
        </is>
      </c>
      <c r="B49656" t="n">
        <v>1</v>
      </c>
    </row>
    <row r="49657">
      <c r="A49657" t="inlineStr">
        <is>
          <t>mvehod</t>
        </is>
      </c>
      <c r="B49657" t="n">
        <v>1</v>
      </c>
    </row>
    <row r="49658">
      <c r="A49658" t="inlineStr">
        <is>
          <t>comp98cu90j</t>
        </is>
      </c>
      <c r="B49658" t="n">
        <v>1</v>
      </c>
    </row>
    <row r="49659">
      <c r="A49659" t="inlineStr">
        <is>
          <t>libr_</t>
        </is>
      </c>
      <c r="B49659" t="n">
        <v>1</v>
      </c>
    </row>
    <row r="49660">
      <c r="A49660" t="inlineStr">
        <is>
          <t>cyanunahack</t>
        </is>
      </c>
      <c r="B49660" t="n">
        <v>1</v>
      </c>
    </row>
    <row r="49661">
      <c r="A49661" t="inlineStr">
        <is>
          <t>designplace</t>
        </is>
      </c>
      <c r="B49661" t="n">
        <v>2</v>
      </c>
    </row>
    <row r="49662">
      <c r="A49662" t="inlineStr">
        <is>
          <t>pisyphus</t>
        </is>
      </c>
      <c r="B49662" t="n">
        <v>1</v>
      </c>
    </row>
    <row r="49663">
      <c r="A49663" t="inlineStr">
        <is>
          <t>lusciousle</t>
        </is>
      </c>
      <c r="B49663" t="n">
        <v>1</v>
      </c>
    </row>
    <row r="49664">
      <c r="A49664" t="inlineStr">
        <is>
          <t>hawkinsd</t>
        </is>
      </c>
      <c r="B49664" t="n">
        <v>1</v>
      </c>
    </row>
    <row r="49665">
      <c r="A49665" t="inlineStr">
        <is>
          <t>siguritas</t>
        </is>
      </c>
      <c r="B49665" t="n">
        <v>1</v>
      </c>
    </row>
    <row r="49666">
      <c r="A49666" t="inlineStr">
        <is>
          <t>busropolin</t>
        </is>
      </c>
      <c r="B49666" t="n">
        <v>1</v>
      </c>
    </row>
    <row r="49667">
      <c r="A49667" t="inlineStr">
        <is>
          <t>troboning</t>
        </is>
      </c>
      <c r="B49667" t="n">
        <v>1</v>
      </c>
    </row>
    <row r="49668">
      <c r="A49668" t="inlineStr">
        <is>
          <t>preceltski</t>
        </is>
      </c>
      <c r="B49668" t="n">
        <v>1</v>
      </c>
    </row>
    <row r="49669">
      <c r="A49669" t="inlineStr">
        <is>
          <t>ipecacanation</t>
        </is>
      </c>
      <c r="B49669" t="n">
        <v>1</v>
      </c>
    </row>
    <row r="49670">
      <c r="A49670" t="inlineStr">
        <is>
          <t>iphores</t>
        </is>
      </c>
      <c r="B49670" t="n">
        <v>1</v>
      </c>
    </row>
    <row r="49671">
      <c r="A49671" t="inlineStr">
        <is>
          <t>qudysm</t>
        </is>
      </c>
      <c r="B49671" t="n">
        <v>1</v>
      </c>
    </row>
    <row r="49672">
      <c r="A49672" t="inlineStr">
        <is>
          <t>gorrin</t>
        </is>
      </c>
      <c r="B49672" t="n">
        <v>1</v>
      </c>
    </row>
    <row r="49673">
      <c r="A49673" t="inlineStr">
        <is>
          <t>confernment</t>
        </is>
      </c>
      <c r="B49673" t="n">
        <v>1</v>
      </c>
    </row>
    <row r="49674">
      <c r="A49674" t="inlineStr">
        <is>
          <t>tongug</t>
        </is>
      </c>
      <c r="B49674" t="n">
        <v>1</v>
      </c>
    </row>
    <row r="49675">
      <c r="A49675" t="inlineStr">
        <is>
          <t>rajkhal</t>
        </is>
      </c>
      <c r="B49675" t="n">
        <v>1</v>
      </c>
    </row>
    <row r="49676">
      <c r="A49676" t="inlineStr">
        <is>
          <t>horsepond</t>
        </is>
      </c>
      <c r="B49676" t="n">
        <v>1</v>
      </c>
    </row>
    <row r="49677">
      <c r="A49677" t="inlineStr">
        <is>
          <t>aterillatus</t>
        </is>
      </c>
      <c r="B49677" t="n">
        <v>1</v>
      </c>
    </row>
    <row r="49678">
      <c r="A49678" t="inlineStr">
        <is>
          <t>taukarrell</t>
        </is>
      </c>
      <c r="B49678" t="n">
        <v>1</v>
      </c>
    </row>
    <row r="49679">
      <c r="A49679" t="inlineStr">
        <is>
          <t>prindipani</t>
        </is>
      </c>
      <c r="B49679" t="n">
        <v>1</v>
      </c>
    </row>
    <row r="49680">
      <c r="A49680" t="inlineStr">
        <is>
          <t>record80</t>
        </is>
      </c>
      <c r="B49680" t="n">
        <v>1</v>
      </c>
    </row>
    <row r="49681">
      <c r="A49681" t="inlineStr">
        <is>
          <t>propulates</t>
        </is>
      </c>
      <c r="B49681" t="n">
        <v>1</v>
      </c>
    </row>
    <row r="49682">
      <c r="A49682" t="inlineStr">
        <is>
          <t>saltcakes</t>
        </is>
      </c>
      <c r="B49682" t="n">
        <v>1</v>
      </c>
    </row>
    <row r="49683">
      <c r="A49683" t="inlineStr">
        <is>
          <t>aphrology</t>
        </is>
      </c>
      <c r="B49683" t="n">
        <v>1</v>
      </c>
    </row>
    <row r="49684">
      <c r="A49684" t="inlineStr">
        <is>
          <t>kadraz</t>
        </is>
      </c>
      <c r="B49684" t="n">
        <v>1</v>
      </c>
    </row>
    <row r="49685">
      <c r="A49685" t="inlineStr">
        <is>
          <t>andweaknesses</t>
        </is>
      </c>
      <c r="B49685" t="n">
        <v>1</v>
      </c>
    </row>
    <row r="49686">
      <c r="A49686" t="inlineStr">
        <is>
          <t>butifalected</t>
        </is>
      </c>
      <c r="B49686" t="n">
        <v>1</v>
      </c>
    </row>
    <row r="49687">
      <c r="A49687" t="inlineStr">
        <is>
          <t>wildraw</t>
        </is>
      </c>
      <c r="B49687" t="n">
        <v>1</v>
      </c>
    </row>
    <row r="49688">
      <c r="A49688" t="inlineStr">
        <is>
          <t>porygonnys</t>
        </is>
      </c>
      <c r="B49688" t="n">
        <v>1</v>
      </c>
    </row>
    <row r="49689">
      <c r="A49689" t="inlineStr">
        <is>
          <t>t3mini</t>
        </is>
      </c>
      <c r="B49689" t="n">
        <v>1</v>
      </c>
    </row>
    <row r="49690">
      <c r="A49690" t="inlineStr">
        <is>
          <t>wildwhacker</t>
        </is>
      </c>
      <c r="B49690" t="n">
        <v>1</v>
      </c>
    </row>
    <row r="49691">
      <c r="A49691" t="inlineStr">
        <is>
          <t>danincasak</t>
        </is>
      </c>
      <c r="B49691" t="n">
        <v>1</v>
      </c>
    </row>
    <row r="49692">
      <c r="A49692" t="inlineStr">
        <is>
          <t>y00f</t>
        </is>
      </c>
      <c r="B49692" t="n">
        <v>1</v>
      </c>
    </row>
    <row r="49693">
      <c r="A49693" t="inlineStr">
        <is>
          <t>lanuilan</t>
        </is>
      </c>
      <c r="B49693" t="n">
        <v>1</v>
      </c>
    </row>
    <row r="49694">
      <c r="A49694" t="inlineStr">
        <is>
          <t>kaegu</t>
        </is>
      </c>
      <c r="B49694" t="n">
        <v>1</v>
      </c>
    </row>
    <row r="49695">
      <c r="A49695" t="inlineStr">
        <is>
          <t>superstory</t>
        </is>
      </c>
      <c r="B49695" t="n">
        <v>1</v>
      </c>
    </row>
    <row r="49696">
      <c r="A49696" t="inlineStr">
        <is>
          <t>naameru</t>
        </is>
      </c>
      <c r="B49696" t="n">
        <v>1</v>
      </c>
    </row>
    <row r="49697">
      <c r="A49697" t="inlineStr">
        <is>
          <t>anaola</t>
        </is>
      </c>
      <c r="B49697" t="n">
        <v>1</v>
      </c>
    </row>
    <row r="49698">
      <c r="A49698" t="inlineStr">
        <is>
          <t>stamers</t>
        </is>
      </c>
      <c r="B49698" t="n">
        <v>1</v>
      </c>
    </row>
    <row r="49699">
      <c r="A49699" t="inlineStr">
        <is>
          <t>beltbridge</t>
        </is>
      </c>
      <c r="B49699" t="n">
        <v>1</v>
      </c>
    </row>
    <row r="49700">
      <c r="A49700" t="inlineStr">
        <is>
          <t>bailids</t>
        </is>
      </c>
      <c r="B49700" t="n">
        <v>1</v>
      </c>
    </row>
    <row r="49701">
      <c r="A49701" t="inlineStr">
        <is>
          <t>ptr200寏k</t>
        </is>
      </c>
      <c r="B49701" t="n">
        <v>1</v>
      </c>
    </row>
    <row r="49702">
      <c r="A49702" t="inlineStr">
        <is>
          <t>autoprefying</t>
        </is>
      </c>
      <c r="B49702" t="n">
        <v>1</v>
      </c>
    </row>
    <row r="49703">
      <c r="A49703" t="inlineStr">
        <is>
          <t>dominges</t>
        </is>
      </c>
      <c r="B49703" t="n">
        <v>1</v>
      </c>
    </row>
    <row r="49704">
      <c r="A49704" t="inlineStr">
        <is>
          <t>biobotics</t>
        </is>
      </c>
      <c r="B49704" t="n">
        <v>1</v>
      </c>
    </row>
    <row r="49705">
      <c r="A49705" t="inlineStr">
        <is>
          <t>tiewaizes</t>
        </is>
      </c>
      <c r="B49705" t="n">
        <v>1</v>
      </c>
    </row>
    <row r="49706">
      <c r="A49706" t="inlineStr">
        <is>
          <t>weatherdisruption</t>
        </is>
      </c>
      <c r="B49706" t="n">
        <v>1</v>
      </c>
    </row>
    <row r="49707">
      <c r="A49707" t="inlineStr">
        <is>
          <t>aestially</t>
        </is>
      </c>
      <c r="B49707" t="n">
        <v>1</v>
      </c>
    </row>
    <row r="49708">
      <c r="A49708" t="inlineStr">
        <is>
          <t>emproobilization</t>
        </is>
      </c>
      <c r="B49708" t="n">
        <v>1</v>
      </c>
    </row>
    <row r="49709">
      <c r="A49709" t="inlineStr">
        <is>
          <t>aizine</t>
        </is>
      </c>
      <c r="B49709" t="n">
        <v>1</v>
      </c>
    </row>
    <row r="49710">
      <c r="A49710" t="inlineStr">
        <is>
          <t>croo</t>
        </is>
      </c>
      <c r="B49710" t="n">
        <v>1</v>
      </c>
    </row>
    <row r="49711">
      <c r="A49711" t="inlineStr">
        <is>
          <t>toleslaw</t>
        </is>
      </c>
      <c r="B49711" t="n">
        <v>1</v>
      </c>
    </row>
    <row r="49712">
      <c r="A49712" t="inlineStr">
        <is>
          <t>ヽク</t>
        </is>
      </c>
      <c r="B49712" t="n">
        <v>1</v>
      </c>
    </row>
    <row r="49713">
      <c r="A49713" t="inlineStr">
        <is>
          <t>oumnerger</t>
        </is>
      </c>
      <c r="B49713" t="n">
        <v>1</v>
      </c>
    </row>
    <row r="49714">
      <c r="A49714" t="inlineStr">
        <is>
          <t>lobovs</t>
        </is>
      </c>
      <c r="B49714" t="n">
        <v>1</v>
      </c>
    </row>
    <row r="49715">
      <c r="A49715" t="inlineStr">
        <is>
          <t>billionя</t>
        </is>
      </c>
      <c r="B49715" t="n">
        <v>1</v>
      </c>
    </row>
    <row r="49716">
      <c r="A49716" t="inlineStr">
        <is>
          <t>ampho</t>
        </is>
      </c>
      <c r="B49716" t="n">
        <v>1</v>
      </c>
    </row>
    <row r="49717">
      <c r="A49717" t="inlineStr">
        <is>
          <t>innocenti</t>
        </is>
      </c>
      <c r="B49717" t="n">
        <v>1</v>
      </c>
    </row>
    <row r="49718">
      <c r="A49718" t="inlineStr">
        <is>
          <t>kawlen</t>
        </is>
      </c>
      <c r="B49718" t="n">
        <v>1</v>
      </c>
    </row>
    <row r="49719">
      <c r="A49719" t="inlineStr">
        <is>
          <t>delido</t>
        </is>
      </c>
      <c r="B49719" t="n">
        <v>2</v>
      </c>
    </row>
    <row r="49720">
      <c r="A49720" t="inlineStr">
        <is>
          <t>2057310</t>
        </is>
      </c>
      <c r="B49720" t="n">
        <v>1</v>
      </c>
    </row>
    <row r="49721">
      <c r="A49721" t="inlineStr">
        <is>
          <t>250uls</t>
        </is>
      </c>
      <c r="B49721" t="n">
        <v>1</v>
      </c>
    </row>
    <row r="49722">
      <c r="A49722" t="inlineStr">
        <is>
          <t>arohas</t>
        </is>
      </c>
      <c r="B49722" t="n">
        <v>1</v>
      </c>
    </row>
    <row r="49723">
      <c r="A49723" t="inlineStr">
        <is>
          <t>murtell</t>
        </is>
      </c>
      <c r="B49723" t="n">
        <v>1</v>
      </c>
    </row>
    <row r="49724">
      <c r="A49724" t="inlineStr">
        <is>
          <t>zaccadic</t>
        </is>
      </c>
      <c r="B49724" t="n">
        <v>1</v>
      </c>
    </row>
    <row r="49725">
      <c r="A49725" t="inlineStr">
        <is>
          <t>500zone</t>
        </is>
      </c>
      <c r="B49725" t="n">
        <v>1</v>
      </c>
    </row>
    <row r="49726">
      <c r="A49726" t="inlineStr">
        <is>
          <t>fingrative</t>
        </is>
      </c>
      <c r="B49726" t="n">
        <v>1</v>
      </c>
    </row>
    <row r="49727">
      <c r="A49727" t="inlineStr">
        <is>
          <t>enthotes</t>
        </is>
      </c>
      <c r="B49727" t="n">
        <v>1</v>
      </c>
    </row>
    <row r="49728">
      <c r="A49728" t="inlineStr">
        <is>
          <t>commester</t>
        </is>
      </c>
      <c r="B49728" t="n">
        <v>1</v>
      </c>
    </row>
    <row r="49729">
      <c r="A49729" t="inlineStr">
        <is>
          <t>bustolo</t>
        </is>
      </c>
      <c r="B49729" t="n">
        <v>1</v>
      </c>
    </row>
    <row r="49730">
      <c r="A49730" t="inlineStr">
        <is>
          <t>landfires—approx</t>
        </is>
      </c>
      <c r="B49730" t="n">
        <v>1</v>
      </c>
    </row>
    <row r="49731">
      <c r="A49731" t="inlineStr">
        <is>
          <t>bannerwing</t>
        </is>
      </c>
      <c r="B49731" t="n">
        <v>2</v>
      </c>
    </row>
    <row r="49732">
      <c r="A49732" t="inlineStr">
        <is>
          <t>juveneny</t>
        </is>
      </c>
      <c r="B49732" t="n">
        <v>1</v>
      </c>
    </row>
    <row r="49733">
      <c r="A49733" t="inlineStr">
        <is>
          <t>baramore</t>
        </is>
      </c>
      <c r="B49733" t="n">
        <v>1</v>
      </c>
    </row>
    <row r="49734">
      <c r="A49734" t="inlineStr">
        <is>
          <t>0262818</t>
        </is>
      </c>
      <c r="B49734" t="n">
        <v>1</v>
      </c>
    </row>
    <row r="49735">
      <c r="A49735" t="inlineStr">
        <is>
          <t>871959</t>
        </is>
      </c>
      <c r="B49735" t="n">
        <v>1</v>
      </c>
    </row>
    <row r="49736">
      <c r="A49736" t="inlineStr">
        <is>
          <t>addita</t>
        </is>
      </c>
      <c r="B49736" t="n">
        <v>1</v>
      </c>
    </row>
    <row r="49737">
      <c r="A49737" t="inlineStr">
        <is>
          <t>exhibit12</t>
        </is>
      </c>
      <c r="B49737" t="n">
        <v>1</v>
      </c>
    </row>
    <row r="49738">
      <c r="A49738" t="inlineStr">
        <is>
          <t>nomortecarded</t>
        </is>
      </c>
      <c r="B49738" t="n">
        <v>1</v>
      </c>
    </row>
    <row r="49739">
      <c r="A49739" t="inlineStr">
        <is>
          <t>conduitfest</t>
        </is>
      </c>
      <c r="B49739" t="n">
        <v>1</v>
      </c>
    </row>
    <row r="49740">
      <c r="A49740" t="inlineStr">
        <is>
          <t>crayte</t>
        </is>
      </c>
      <c r="B49740" t="n">
        <v>1</v>
      </c>
    </row>
    <row r="49741">
      <c r="A49741" t="inlineStr">
        <is>
          <t>symmons</t>
        </is>
      </c>
      <c r="B49741" t="n">
        <v>1</v>
      </c>
    </row>
    <row r="49742">
      <c r="A49742" t="inlineStr">
        <is>
          <t>gengr</t>
        </is>
      </c>
      <c r="B49742" t="n">
        <v>1</v>
      </c>
    </row>
    <row r="49743">
      <c r="A49743" t="inlineStr">
        <is>
          <t>2673890</t>
        </is>
      </c>
      <c r="B49743" t="n">
        <v>1</v>
      </c>
    </row>
    <row r="49744">
      <c r="A49744" t="inlineStr">
        <is>
          <t>57kg</t>
        </is>
      </c>
      <c r="B49744" t="n">
        <v>1</v>
      </c>
    </row>
    <row r="49745">
      <c r="A49745" t="inlineStr">
        <is>
          <t>outdooration</t>
        </is>
      </c>
      <c r="B49745" t="n">
        <v>1</v>
      </c>
    </row>
    <row r="49746">
      <c r="A49746" t="inlineStr">
        <is>
          <t>235505</t>
        </is>
      </c>
      <c r="B49746" t="n">
        <v>1</v>
      </c>
    </row>
    <row r="49747">
      <c r="A49747" t="inlineStr">
        <is>
          <t>concession—a</t>
        </is>
      </c>
      <c r="B49747" t="n">
        <v>1</v>
      </c>
    </row>
    <row r="49748">
      <c r="A49748" t="inlineStr">
        <is>
          <t>outcover</t>
        </is>
      </c>
      <c r="B49748" t="n">
        <v>1</v>
      </c>
    </row>
    <row r="49749">
      <c r="A49749" t="inlineStr">
        <is>
          <t>9915231</t>
        </is>
      </c>
      <c r="B49749" t="n">
        <v>1</v>
      </c>
    </row>
    <row r="49750">
      <c r="A49750" t="inlineStr">
        <is>
          <t>movybook</t>
        </is>
      </c>
      <c r="B49750" t="n">
        <v>1</v>
      </c>
    </row>
    <row r="49751">
      <c r="A49751" t="inlineStr">
        <is>
          <t>karenwoods</t>
        </is>
      </c>
      <c r="B49751" t="n">
        <v>1</v>
      </c>
    </row>
    <row r="49752">
      <c r="A49752" t="inlineStr">
        <is>
          <t>primaryfcculty</t>
        </is>
      </c>
      <c r="B49752" t="n">
        <v>1</v>
      </c>
    </row>
    <row r="49753">
      <c r="A49753" t="inlineStr">
        <is>
          <t>comkrr1l7javx</t>
        </is>
      </c>
      <c r="B49753" t="n">
        <v>1</v>
      </c>
    </row>
    <row r="49754">
      <c r="A49754" t="inlineStr">
        <is>
          <t>okatrialnd</t>
        </is>
      </c>
      <c r="B49754" t="n">
        <v>1</v>
      </c>
    </row>
    <row r="49755">
      <c r="A49755" t="inlineStr">
        <is>
          <t>comkqkts42stde</t>
        </is>
      </c>
      <c r="B49755" t="n">
        <v>1</v>
      </c>
    </row>
    <row r="49756">
      <c r="A49756" t="inlineStr">
        <is>
          <t>comkua5da6djq</t>
        </is>
      </c>
      <c r="B49756" t="n">
        <v>1</v>
      </c>
    </row>
    <row r="49757">
      <c r="A49757" t="inlineStr">
        <is>
          <t>covphversionbeg</t>
        </is>
      </c>
      <c r="B49757" t="n">
        <v>1</v>
      </c>
    </row>
    <row r="49758">
      <c r="A49758" t="inlineStr">
        <is>
          <t>cirnmju</t>
        </is>
      </c>
      <c r="B49758" t="n">
        <v>1</v>
      </c>
    </row>
    <row r="49759">
      <c r="A49759" t="inlineStr">
        <is>
          <t>adventology</t>
        </is>
      </c>
      <c r="B49759" t="n">
        <v>1</v>
      </c>
    </row>
    <row r="49760">
      <c r="A49760" t="inlineStr">
        <is>
          <t>statalor</t>
        </is>
      </c>
      <c r="B49760" t="n">
        <v>1</v>
      </c>
    </row>
    <row r="49761">
      <c r="A49761" t="inlineStr">
        <is>
          <t>waysharing</t>
        </is>
      </c>
      <c r="B49761" t="n">
        <v>1</v>
      </c>
    </row>
    <row r="49762">
      <c r="A49762" t="inlineStr">
        <is>
          <t>informpontivity</t>
        </is>
      </c>
      <c r="B49762" t="n">
        <v>1</v>
      </c>
    </row>
    <row r="49763">
      <c r="A49763" t="inlineStr">
        <is>
          <t>olsalpy</t>
        </is>
      </c>
      <c r="B49763" t="n">
        <v>1</v>
      </c>
    </row>
    <row r="49764">
      <c r="A49764" t="inlineStr">
        <is>
          <t>tripkwuts</t>
        </is>
      </c>
      <c r="B49764" t="n">
        <v>1</v>
      </c>
    </row>
    <row r="49765">
      <c r="A49765" t="inlineStr">
        <is>
          <t>capnoc</t>
        </is>
      </c>
      <c r="B49765" t="n">
        <v>1</v>
      </c>
    </row>
    <row r="49766">
      <c r="A49766" t="inlineStr">
        <is>
          <t>avecy</t>
        </is>
      </c>
      <c r="B49766" t="n">
        <v>1</v>
      </c>
    </row>
    <row r="49767">
      <c r="A49767" t="inlineStr">
        <is>
          <t>carpments</t>
        </is>
      </c>
      <c r="B49767" t="n">
        <v>1</v>
      </c>
    </row>
    <row r="49768">
      <c r="A49768" t="inlineStr">
        <is>
          <t>com6m1mthe8vcy</t>
        </is>
      </c>
      <c r="B49768" t="n">
        <v>1</v>
      </c>
    </row>
    <row r="49769">
      <c r="A49769" t="inlineStr">
        <is>
          <t>meadowville</t>
        </is>
      </c>
      <c r="B49769" t="n">
        <v>1</v>
      </c>
    </row>
    <row r="49770">
      <c r="A49770" t="inlineStr">
        <is>
          <t>oloof</t>
        </is>
      </c>
      <c r="B49770" t="n">
        <v>1</v>
      </c>
    </row>
    <row r="49771">
      <c r="A49771" t="inlineStr">
        <is>
          <t>shamborifilled</t>
        </is>
      </c>
      <c r="B49771" t="n">
        <v>1</v>
      </c>
    </row>
    <row r="49772">
      <c r="A49772" t="inlineStr">
        <is>
          <t>gcpa</t>
        </is>
      </c>
      <c r="B49772" t="n">
        <v>1</v>
      </c>
    </row>
    <row r="49773">
      <c r="A49773" t="inlineStr">
        <is>
          <t>gcdpa</t>
        </is>
      </c>
      <c r="B49773" t="n">
        <v>1</v>
      </c>
    </row>
    <row r="49774">
      <c r="A49774" t="inlineStr">
        <is>
          <t>punconcoption</t>
        </is>
      </c>
      <c r="B49774" t="n">
        <v>1</v>
      </c>
    </row>
    <row r="49775">
      <c r="A49775" t="inlineStr">
        <is>
          <t>enterprisem</t>
        </is>
      </c>
      <c r="B49775" t="n">
        <v>1</v>
      </c>
    </row>
    <row r="49776">
      <c r="A49776" t="inlineStr">
        <is>
          <t>purpley</t>
        </is>
      </c>
      <c r="B49776" t="n">
        <v>2</v>
      </c>
    </row>
    <row r="49777">
      <c r="A49777" t="inlineStr">
        <is>
          <t>pterudonia</t>
        </is>
      </c>
      <c r="B49777" t="n">
        <v>1</v>
      </c>
    </row>
    <row r="49778">
      <c r="A49778" t="inlineStr">
        <is>
          <t>lejarous</t>
        </is>
      </c>
      <c r="B49778" t="n">
        <v>1</v>
      </c>
    </row>
    <row r="49779">
      <c r="A49779" t="inlineStr">
        <is>
          <t>rodeivray</t>
        </is>
      </c>
      <c r="B49779" t="n">
        <v>1</v>
      </c>
    </row>
    <row r="49780">
      <c r="A49780" t="inlineStr">
        <is>
          <t>shepke</t>
        </is>
      </c>
      <c r="B49780" t="n">
        <v>1</v>
      </c>
    </row>
    <row r="49781">
      <c r="A49781" t="inlineStr">
        <is>
          <t>waystreet</t>
        </is>
      </c>
      <c r="B49781" t="n">
        <v>1</v>
      </c>
    </row>
    <row r="49782">
      <c r="A49782" t="inlineStr">
        <is>
          <t>cravbee</t>
        </is>
      </c>
      <c r="B49782" t="n">
        <v>1</v>
      </c>
    </row>
    <row r="49783">
      <c r="A49783" t="inlineStr">
        <is>
          <t>youaved</t>
        </is>
      </c>
      <c r="B49783" t="n">
        <v>1</v>
      </c>
    </row>
    <row r="49784">
      <c r="A49784" t="inlineStr">
        <is>
          <t>origent</t>
        </is>
      </c>
      <c r="B49784" t="n">
        <v>2</v>
      </c>
    </row>
    <row r="49785">
      <c r="A49785" t="inlineStr">
        <is>
          <t>gregoni</t>
        </is>
      </c>
      <c r="B49785" t="n">
        <v>1</v>
      </c>
    </row>
    <row r="49786">
      <c r="A49786" t="inlineStr">
        <is>
          <t>elzering</t>
        </is>
      </c>
      <c r="B49786" t="n">
        <v>1</v>
      </c>
    </row>
    <row r="49787">
      <c r="A49787" t="inlineStr">
        <is>
          <t>niobulation</t>
        </is>
      </c>
      <c r="B49787" t="n">
        <v>1</v>
      </c>
    </row>
    <row r="49788">
      <c r="A49788" t="inlineStr">
        <is>
          <t>mythanum</t>
        </is>
      </c>
      <c r="B49788" t="n">
        <v>1</v>
      </c>
    </row>
    <row r="49789">
      <c r="A49789" t="inlineStr">
        <is>
          <t>himsut</t>
        </is>
      </c>
      <c r="B49789" t="n">
        <v>1</v>
      </c>
    </row>
    <row r="49790">
      <c r="A49790" t="inlineStr">
        <is>
          <t>demolishadelphiactracks</t>
        </is>
      </c>
      <c r="B49790" t="n">
        <v>1</v>
      </c>
    </row>
    <row r="49791">
      <c r="A49791" t="inlineStr">
        <is>
          <t>jetwashes</t>
        </is>
      </c>
      <c r="B49791" t="n">
        <v>1</v>
      </c>
    </row>
    <row r="49792">
      <c r="A49792" t="inlineStr">
        <is>
          <t>diarie</t>
        </is>
      </c>
      <c r="B49792" t="n">
        <v>1</v>
      </c>
    </row>
    <row r="49793">
      <c r="A49793" t="inlineStr">
        <is>
          <t>discourred</t>
        </is>
      </c>
      <c r="B49793" t="n">
        <v>1</v>
      </c>
    </row>
    <row r="49794">
      <c r="A49794" t="inlineStr">
        <is>
          <t>spoghen</t>
        </is>
      </c>
      <c r="B49794" t="n">
        <v>1</v>
      </c>
    </row>
    <row r="49795">
      <c r="A49795" t="inlineStr">
        <is>
          <t>ztrix</t>
        </is>
      </c>
      <c r="B49795" t="n">
        <v>1</v>
      </c>
    </row>
    <row r="49796">
      <c r="A49796" t="inlineStr">
        <is>
          <t>inchie0835</t>
        </is>
      </c>
      <c r="B49796" t="n">
        <v>1</v>
      </c>
    </row>
    <row r="49797">
      <c r="A49797" t="inlineStr">
        <is>
          <t>zl1</t>
        </is>
      </c>
      <c r="B49797" t="n">
        <v>3</v>
      </c>
    </row>
    <row r="49798">
      <c r="A49798" t="inlineStr">
        <is>
          <t>insented</t>
        </is>
      </c>
      <c r="B49798" t="n">
        <v>1</v>
      </c>
    </row>
    <row r="49799">
      <c r="A49799" t="inlineStr">
        <is>
          <t>231f5</t>
        </is>
      </c>
      <c r="B49799" t="n">
        <v>1</v>
      </c>
    </row>
    <row r="49800">
      <c r="A49800" t="inlineStr">
        <is>
          <t>byte188mate</t>
        </is>
      </c>
      <c r="B49800" t="n">
        <v>1</v>
      </c>
    </row>
    <row r="49801">
      <c r="A49801" t="inlineStr">
        <is>
          <t>inthende</t>
        </is>
      </c>
      <c r="B49801" t="n">
        <v>1</v>
      </c>
    </row>
    <row r="49802">
      <c r="A49802" t="inlineStr">
        <is>
          <t>cattar</t>
        </is>
      </c>
      <c r="B49802" t="n">
        <v>2</v>
      </c>
    </row>
    <row r="49803">
      <c r="A49803" t="inlineStr">
        <is>
          <t>bevershanks</t>
        </is>
      </c>
      <c r="B49803" t="n">
        <v>1</v>
      </c>
    </row>
    <row r="49804">
      <c r="A49804" t="inlineStr">
        <is>
          <t>bitviles</t>
        </is>
      </c>
      <c r="B49804" t="n">
        <v>1</v>
      </c>
    </row>
    <row r="49805">
      <c r="A49805" t="inlineStr">
        <is>
          <t>zimbals</t>
        </is>
      </c>
      <c r="B49805" t="n">
        <v>1</v>
      </c>
    </row>
    <row r="49806">
      <c r="A49806" t="inlineStr">
        <is>
          <t>hustlyn</t>
        </is>
      </c>
      <c r="B49806" t="n">
        <v>1</v>
      </c>
    </row>
    <row r="49807">
      <c r="A49807" t="inlineStr">
        <is>
          <t>zultrato</t>
        </is>
      </c>
      <c r="B49807" t="n">
        <v>1</v>
      </c>
    </row>
    <row r="49808">
      <c r="A49808" t="inlineStr">
        <is>
          <t>duons</t>
        </is>
      </c>
      <c r="B49808" t="n">
        <v>1</v>
      </c>
    </row>
    <row r="49809">
      <c r="A49809" t="inlineStr">
        <is>
          <t>erochisation</t>
        </is>
      </c>
      <c r="B49809" t="n">
        <v>1</v>
      </c>
    </row>
    <row r="49810">
      <c r="A49810" t="inlineStr">
        <is>
          <t>findably</t>
        </is>
      </c>
      <c r="B49810" t="n">
        <v>1</v>
      </c>
    </row>
    <row r="49811">
      <c r="A49811" t="inlineStr">
        <is>
          <t>paccgolf</t>
        </is>
      </c>
      <c r="B49811" t="n">
        <v>1</v>
      </c>
    </row>
    <row r="49812">
      <c r="A49812" t="inlineStr">
        <is>
          <t>allegheplace</t>
        </is>
      </c>
      <c r="B49812" t="n">
        <v>1</v>
      </c>
    </row>
    <row r="49813">
      <c r="A49813" t="inlineStr">
        <is>
          <t>scaron</t>
        </is>
      </c>
      <c r="B49813" t="n">
        <v>1</v>
      </c>
    </row>
    <row r="49814">
      <c r="A49814" t="inlineStr">
        <is>
          <t>imated</t>
        </is>
      </c>
      <c r="B49814" t="n">
        <v>2</v>
      </c>
    </row>
    <row r="49815">
      <c r="A49815" t="inlineStr">
        <is>
          <t>dunnicke</t>
        </is>
      </c>
      <c r="B49815" t="n">
        <v>1</v>
      </c>
    </row>
    <row r="49816">
      <c r="A49816" t="inlineStr">
        <is>
          <t>dunnickes</t>
        </is>
      </c>
      <c r="B49816" t="n">
        <v>1</v>
      </c>
    </row>
    <row r="49817">
      <c r="A49817" t="inlineStr">
        <is>
          <t>44304</t>
        </is>
      </c>
      <c r="B49817" t="n">
        <v>1</v>
      </c>
    </row>
    <row r="49818">
      <c r="A49818" t="inlineStr">
        <is>
          <t>whafs</t>
        </is>
      </c>
      <c r="B49818" t="n">
        <v>1</v>
      </c>
    </row>
    <row r="49819">
      <c r="A49819" t="inlineStr">
        <is>
          <t>lumpenoholic</t>
        </is>
      </c>
      <c r="B49819" t="n">
        <v>1</v>
      </c>
    </row>
    <row r="49820">
      <c r="A49820" t="inlineStr">
        <is>
          <t>cliqumat</t>
        </is>
      </c>
      <c r="B49820" t="n">
        <v>1</v>
      </c>
    </row>
    <row r="49821">
      <c r="A49821" t="inlineStr">
        <is>
          <t>releasepsychken</t>
        </is>
      </c>
      <c r="B49821" t="n">
        <v>1</v>
      </c>
    </row>
    <row r="49822">
      <c r="A49822" t="inlineStr">
        <is>
          <t>gracecolletains</t>
        </is>
      </c>
      <c r="B49822" t="n">
        <v>1</v>
      </c>
    </row>
    <row r="49823">
      <c r="A49823" t="inlineStr">
        <is>
          <t>dolopoli</t>
        </is>
      </c>
      <c r="B49823" t="n">
        <v>1</v>
      </c>
    </row>
    <row r="49824">
      <c r="A49824" t="inlineStr">
        <is>
          <t>illuminart</t>
        </is>
      </c>
      <c r="B49824" t="n">
        <v>1</v>
      </c>
    </row>
    <row r="49825">
      <c r="A49825" t="inlineStr">
        <is>
          <t>projectsoffs</t>
        </is>
      </c>
      <c r="B49825" t="n">
        <v>1</v>
      </c>
    </row>
    <row r="49826">
      <c r="A49826" t="inlineStr">
        <is>
          <t>ohtera</t>
        </is>
      </c>
      <c r="B49826" t="n">
        <v>1</v>
      </c>
    </row>
    <row r="49827">
      <c r="A49827" t="inlineStr">
        <is>
          <t>rukays</t>
        </is>
      </c>
      <c r="B49827" t="n">
        <v>1</v>
      </c>
    </row>
    <row r="49828">
      <c r="A49828" t="inlineStr">
        <is>
          <t>karatrade</t>
        </is>
      </c>
      <c r="B49828" t="n">
        <v>1</v>
      </c>
    </row>
    <row r="49829">
      <c r="A49829" t="inlineStr">
        <is>
          <t>aretiser</t>
        </is>
      </c>
      <c r="B49829" t="n">
        <v>1</v>
      </c>
    </row>
    <row r="49830">
      <c r="A49830" t="inlineStr">
        <is>
          <t>enclogh</t>
        </is>
      </c>
      <c r="B49830" t="n">
        <v>1</v>
      </c>
    </row>
    <row r="49831">
      <c r="A49831" t="inlineStr">
        <is>
          <t>gurauts</t>
        </is>
      </c>
      <c r="B49831" t="n">
        <v>1</v>
      </c>
    </row>
    <row r="49832">
      <c r="A49832" t="inlineStr">
        <is>
          <t>branchesedia</t>
        </is>
      </c>
      <c r="B49832" t="n">
        <v>1</v>
      </c>
    </row>
    <row r="49833">
      <c r="A49833" t="inlineStr">
        <is>
          <t>convvic</t>
        </is>
      </c>
      <c r="B49833" t="n">
        <v>1</v>
      </c>
    </row>
    <row r="49834">
      <c r="A49834" t="inlineStr">
        <is>
          <t>amokin</t>
        </is>
      </c>
      <c r="B49834" t="n">
        <v>2</v>
      </c>
    </row>
    <row r="49835">
      <c r="A49835" t="inlineStr">
        <is>
          <t>disaels</t>
        </is>
      </c>
      <c r="B49835" t="n">
        <v>1</v>
      </c>
    </row>
    <row r="49836">
      <c r="A49836" t="inlineStr">
        <is>
          <t>vindhappy</t>
        </is>
      </c>
      <c r="B49836" t="n">
        <v>1</v>
      </c>
    </row>
    <row r="49837">
      <c r="A49837" t="inlineStr">
        <is>
          <t>édué</t>
        </is>
      </c>
      <c r="B49837" t="n">
        <v>1</v>
      </c>
    </row>
    <row r="49838">
      <c r="A49838" t="inlineStr">
        <is>
          <t>receptioner</t>
        </is>
      </c>
      <c r="B49838" t="n">
        <v>1</v>
      </c>
    </row>
    <row r="49839">
      <c r="A49839" t="inlineStr">
        <is>
          <t>karaf</t>
        </is>
      </c>
      <c r="B49839" t="n">
        <v>1</v>
      </c>
    </row>
    <row r="49840">
      <c r="A49840" t="inlineStr">
        <is>
          <t>edienicor</t>
        </is>
      </c>
      <c r="B49840" t="n">
        <v>1</v>
      </c>
    </row>
    <row r="49841">
      <c r="A49841" t="inlineStr">
        <is>
          <t>teriweather</t>
        </is>
      </c>
      <c r="B49841" t="n">
        <v>1</v>
      </c>
    </row>
    <row r="49842">
      <c r="A49842" t="inlineStr">
        <is>
          <t>combinatorcodes</t>
        </is>
      </c>
      <c r="B49842" t="n">
        <v>1</v>
      </c>
    </row>
    <row r="49843">
      <c r="A49843" t="inlineStr">
        <is>
          <t>floorrtd</t>
        </is>
      </c>
      <c r="B49843" t="n">
        <v>1</v>
      </c>
    </row>
    <row r="49844">
      <c r="A49844" t="inlineStr">
        <is>
          <t>chautich</t>
        </is>
      </c>
      <c r="B49844" t="n">
        <v>1</v>
      </c>
    </row>
    <row r="49845">
      <c r="A49845" t="inlineStr">
        <is>
          <t>wellscoachingspotohoc</t>
        </is>
      </c>
      <c r="B49845" t="n">
        <v>1</v>
      </c>
    </row>
    <row r="49846">
      <c r="A49846" t="inlineStr">
        <is>
          <t>fantasyco</t>
        </is>
      </c>
      <c r="B49846" t="n">
        <v>1</v>
      </c>
    </row>
    <row r="49847">
      <c r="A49847" t="inlineStr">
        <is>
          <t>30146ian</t>
        </is>
      </c>
      <c r="B49847" t="n">
        <v>1</v>
      </c>
    </row>
    <row r="49848">
      <c r="A49848" t="inlineStr">
        <is>
          <t>harymantes</t>
        </is>
      </c>
      <c r="B49848" t="n">
        <v>1</v>
      </c>
    </row>
    <row r="49849">
      <c r="A49849" t="inlineStr">
        <is>
          <t>goebook</t>
        </is>
      </c>
      <c r="B49849" t="n">
        <v>1</v>
      </c>
    </row>
    <row r="49850">
      <c r="A49850" t="inlineStr">
        <is>
          <t>29hours</t>
        </is>
      </c>
      <c r="B49850" t="n">
        <v>1</v>
      </c>
    </row>
    <row r="49851">
      <c r="A49851" t="inlineStr">
        <is>
          <t>senseize</t>
        </is>
      </c>
      <c r="B49851" t="n">
        <v>1</v>
      </c>
    </row>
    <row r="49852">
      <c r="A49852" t="inlineStr">
        <is>
          <t>johnarceeit</t>
        </is>
      </c>
      <c r="B49852" t="n">
        <v>1</v>
      </c>
    </row>
    <row r="49853">
      <c r="A49853" t="inlineStr">
        <is>
          <t>198196</t>
        </is>
      </c>
      <c r="B49853" t="n">
        <v>1</v>
      </c>
    </row>
    <row r="49854">
      <c r="A49854" t="inlineStr">
        <is>
          <t>nomesslistener</t>
        </is>
      </c>
      <c r="B49854" t="n">
        <v>1</v>
      </c>
    </row>
    <row r="49855">
      <c r="A49855" t="inlineStr">
        <is>
          <t>s8100</t>
        </is>
      </c>
      <c r="B49855" t="n">
        <v>1</v>
      </c>
    </row>
    <row r="49856">
      <c r="A49856" t="inlineStr">
        <is>
          <t>coyconscreenthread</t>
        </is>
      </c>
      <c r="B49856" t="n">
        <v>1</v>
      </c>
    </row>
    <row r="49857">
      <c r="A49857" t="inlineStr">
        <is>
          <t>netbelwind</t>
        </is>
      </c>
      <c r="B49857" t="n">
        <v>1</v>
      </c>
    </row>
    <row r="49858">
      <c r="A49858" t="inlineStr">
        <is>
          <t>12blackcube</t>
        </is>
      </c>
      <c r="B49858" t="n">
        <v>1</v>
      </c>
    </row>
    <row r="49859">
      <c r="A49859" t="inlineStr">
        <is>
          <t>160455</t>
        </is>
      </c>
      <c r="B49859" t="n">
        <v>1</v>
      </c>
    </row>
    <row r="49860">
      <c r="A49860" t="inlineStr">
        <is>
          <t>tobyc</t>
        </is>
      </c>
      <c r="B49860" t="n">
        <v>1</v>
      </c>
    </row>
    <row r="49861">
      <c r="A49861" t="inlineStr">
        <is>
          <t>streetbelw</t>
        </is>
      </c>
      <c r="B49861" t="n">
        <v>1</v>
      </c>
    </row>
    <row r="49862">
      <c r="A49862" t="inlineStr">
        <is>
          <t>tekrate</t>
        </is>
      </c>
      <c r="B49862" t="n">
        <v>1</v>
      </c>
    </row>
    <row r="49863">
      <c r="A49863" t="inlineStr">
        <is>
          <t>penguingaming</t>
        </is>
      </c>
      <c r="B49863" t="n">
        <v>1</v>
      </c>
    </row>
    <row r="49864">
      <c r="A49864" t="inlineStr">
        <is>
          <t>artsdirector</t>
        </is>
      </c>
      <c r="B49864" t="n">
        <v>1</v>
      </c>
    </row>
    <row r="49865">
      <c r="A49865" t="inlineStr">
        <is>
          <t>beeppelganger</t>
        </is>
      </c>
      <c r="B49865" t="n">
        <v>1</v>
      </c>
    </row>
    <row r="49866">
      <c r="A49866" t="inlineStr">
        <is>
          <t>nakabodeen</t>
        </is>
      </c>
      <c r="B49866" t="n">
        <v>1</v>
      </c>
    </row>
    <row r="49867">
      <c r="A49867" t="inlineStr">
        <is>
          <t>jyakusai</t>
        </is>
      </c>
      <c r="B49867" t="n">
        <v>1</v>
      </c>
    </row>
    <row r="49868">
      <c r="A49868" t="inlineStr">
        <is>
          <t>diekop</t>
        </is>
      </c>
      <c r="B49868" t="n">
        <v>1</v>
      </c>
    </row>
    <row r="49869">
      <c r="A49869" t="inlineStr">
        <is>
          <t>kinchi</t>
        </is>
      </c>
      <c r="B49869" t="n">
        <v>1</v>
      </c>
    </row>
    <row r="49870">
      <c r="A49870" t="inlineStr">
        <is>
          <t>mangaman</t>
        </is>
      </c>
      <c r="B49870" t="n">
        <v>1</v>
      </c>
    </row>
    <row r="49871">
      <c r="A49871" t="inlineStr">
        <is>
          <t>sobysh</t>
        </is>
      </c>
      <c r="B49871" t="n">
        <v>1</v>
      </c>
    </row>
    <row r="49872">
      <c r="A49872" t="inlineStr">
        <is>
          <t>isitgoodtolifeucsr</t>
        </is>
      </c>
      <c r="B49872" t="n">
        <v>1</v>
      </c>
    </row>
    <row r="49873">
      <c r="A49873" t="inlineStr">
        <is>
          <t>choanning</t>
        </is>
      </c>
      <c r="B49873" t="n">
        <v>1</v>
      </c>
    </row>
    <row r="49874">
      <c r="A49874" t="inlineStr">
        <is>
          <t>leigy</t>
        </is>
      </c>
      <c r="B49874" t="n">
        <v>1</v>
      </c>
    </row>
    <row r="49875">
      <c r="A49875" t="inlineStr">
        <is>
          <t>infoguideolympicscollege</t>
        </is>
      </c>
      <c r="B49875" t="n">
        <v>1</v>
      </c>
    </row>
    <row r="49876">
      <c r="A49876" t="inlineStr">
        <is>
          <t>3caliber</t>
        </is>
      </c>
      <c r="B49876" t="n">
        <v>1</v>
      </c>
    </row>
    <row r="49877">
      <c r="A49877" t="inlineStr">
        <is>
          <t>ghottestate</t>
        </is>
      </c>
      <c r="B49877" t="n">
        <v>1</v>
      </c>
    </row>
    <row r="49878">
      <c r="A49878" t="inlineStr">
        <is>
          <t>a000000</t>
        </is>
      </c>
      <c r="B49878" t="n">
        <v>1</v>
      </c>
    </row>
    <row r="49879">
      <c r="A49879" t="inlineStr">
        <is>
          <t>uteriam</t>
        </is>
      </c>
      <c r="B49879" t="n">
        <v>1</v>
      </c>
    </row>
    <row r="49880">
      <c r="A49880" t="inlineStr">
        <is>
          <t>zazes</t>
        </is>
      </c>
      <c r="B49880" t="n">
        <v>1</v>
      </c>
    </row>
    <row r="49881">
      <c r="A49881" t="inlineStr">
        <is>
          <t>62x55</t>
        </is>
      </c>
      <c r="B49881" t="n">
        <v>1</v>
      </c>
    </row>
    <row r="49882">
      <c r="A49882" t="inlineStr">
        <is>
          <t>fedscne</t>
        </is>
      </c>
      <c r="B49882" t="n">
        <v>1</v>
      </c>
    </row>
    <row r="49883">
      <c r="A49883" t="inlineStr">
        <is>
          <t>62x49</t>
        </is>
      </c>
      <c r="B49883" t="n">
        <v>1</v>
      </c>
    </row>
    <row r="49884">
      <c r="A49884" t="inlineStr">
        <is>
          <t>comappshqconproductionswellscreenhtmlmodelnotconceived</t>
        </is>
      </c>
      <c r="B49884" t="n">
        <v>1</v>
      </c>
    </row>
    <row r="49885">
      <c r="A49885" t="inlineStr">
        <is>
          <t>phands</t>
        </is>
      </c>
      <c r="B49885" t="n">
        <v>1</v>
      </c>
    </row>
    <row r="49886">
      <c r="A49886" t="inlineStr">
        <is>
          <t>wbeh</t>
        </is>
      </c>
      <c r="B49886" t="n">
        <v>1</v>
      </c>
    </row>
    <row r="49887">
      <c r="A49887" t="inlineStr">
        <is>
          <t>laliv</t>
        </is>
      </c>
      <c r="B49887" t="n">
        <v>1</v>
      </c>
    </row>
    <row r="49888">
      <c r="A49888" t="inlineStr">
        <is>
          <t>aboutances</t>
        </is>
      </c>
      <c r="B49888" t="n">
        <v>1</v>
      </c>
    </row>
    <row r="49889">
      <c r="A49889" t="inlineStr">
        <is>
          <t>animeoldschool</t>
        </is>
      </c>
      <c r="B49889" t="n">
        <v>1</v>
      </c>
    </row>
    <row r="49890">
      <c r="A49890" t="inlineStr">
        <is>
          <t>gourmetscanon</t>
        </is>
      </c>
      <c r="B49890" t="n">
        <v>1</v>
      </c>
    </row>
    <row r="49891">
      <c r="A49891" t="inlineStr">
        <is>
          <t>surinama</t>
        </is>
      </c>
      <c r="B49891" t="n">
        <v>1</v>
      </c>
    </row>
    <row r="49892">
      <c r="A49892" t="inlineStr">
        <is>
          <t>netal1rexpyg</t>
        </is>
      </c>
      <c r="B49892" t="n">
        <v>1</v>
      </c>
    </row>
    <row r="49893">
      <c r="A49893" t="inlineStr">
        <is>
          <t>bybut</t>
        </is>
      </c>
      <c r="B49893" t="n">
        <v>1</v>
      </c>
    </row>
    <row r="49894">
      <c r="A49894" t="inlineStr">
        <is>
          <t>clothinggroup</t>
        </is>
      </c>
      <c r="B49894" t="n">
        <v>1</v>
      </c>
    </row>
    <row r="49895">
      <c r="A49895" t="inlineStr">
        <is>
          <t>damagemonday</t>
        </is>
      </c>
      <c r="B49895" t="n">
        <v>1</v>
      </c>
    </row>
    <row r="49896">
      <c r="A49896" t="inlineStr">
        <is>
          <t>shyrby</t>
        </is>
      </c>
      <c r="B49896" t="n">
        <v>1</v>
      </c>
    </row>
    <row r="49897">
      <c r="A49897" t="inlineStr">
        <is>
          <t>deadfleshfire</t>
        </is>
      </c>
      <c r="B49897" t="n">
        <v>1</v>
      </c>
    </row>
    <row r="49898">
      <c r="A49898" t="inlineStr">
        <is>
          <t>popseller</t>
        </is>
      </c>
      <c r="B49898" t="n">
        <v>1</v>
      </c>
    </row>
    <row r="49899">
      <c r="A49899" t="inlineStr">
        <is>
          <t>2faons</t>
        </is>
      </c>
      <c r="B49899" t="n">
        <v>1</v>
      </c>
    </row>
    <row r="49900">
      <c r="A49900" t="inlineStr">
        <is>
          <t>al1rexpyg</t>
        </is>
      </c>
      <c r="B49900" t="n">
        <v>1</v>
      </c>
    </row>
    <row r="49901">
      <c r="A49901" t="inlineStr">
        <is>
          <t>location8</t>
        </is>
      </c>
      <c r="B49901" t="n">
        <v>2</v>
      </c>
    </row>
    <row r="49902">
      <c r="A49902" t="inlineStr">
        <is>
          <t>propositivity</t>
        </is>
      </c>
      <c r="B49902" t="n">
        <v>1</v>
      </c>
    </row>
    <row r="49903">
      <c r="A49903" t="inlineStr">
        <is>
          <t>reconsolidies</t>
        </is>
      </c>
      <c r="B49903" t="n">
        <v>1</v>
      </c>
    </row>
    <row r="49904">
      <c r="A49904" t="inlineStr">
        <is>
          <t>cuttest</t>
        </is>
      </c>
      <c r="B49904" t="n">
        <v>2</v>
      </c>
    </row>
    <row r="49905">
      <c r="A49905" t="inlineStr">
        <is>
          <t>trybal</t>
        </is>
      </c>
      <c r="B49905" t="n">
        <v>1</v>
      </c>
    </row>
    <row r="49906">
      <c r="A49906" t="inlineStr">
        <is>
          <t>jusouta</t>
        </is>
      </c>
      <c r="B49906" t="n">
        <v>1</v>
      </c>
    </row>
    <row r="49907">
      <c r="A49907" t="inlineStr">
        <is>
          <t>huwaisami</t>
        </is>
      </c>
      <c r="B49907" t="n">
        <v>1</v>
      </c>
    </row>
    <row r="49908">
      <c r="A49908" t="inlineStr">
        <is>
          <t>haygun</t>
        </is>
      </c>
      <c r="B49908" t="n">
        <v>1</v>
      </c>
    </row>
    <row r="49909">
      <c r="A49909" t="inlineStr">
        <is>
          <t>ßoubeh</t>
        </is>
      </c>
      <c r="B49909" t="n">
        <v>1</v>
      </c>
    </row>
    <row r="49910">
      <c r="A49910" t="inlineStr">
        <is>
          <t>fautionary</t>
        </is>
      </c>
      <c r="B49910" t="n">
        <v>1</v>
      </c>
    </row>
    <row r="49911">
      <c r="A49911" t="inlineStr">
        <is>
          <t>100irc</t>
        </is>
      </c>
      <c r="B49911" t="n">
        <v>1</v>
      </c>
    </row>
    <row r="49912">
      <c r="A49912" t="inlineStr">
        <is>
          <t>networkedy</t>
        </is>
      </c>
      <c r="B49912" t="n">
        <v>1</v>
      </c>
    </row>
    <row r="49913">
      <c r="A49913" t="inlineStr">
        <is>
          <t>conflictously</t>
        </is>
      </c>
      <c r="B49913" t="n">
        <v>1</v>
      </c>
    </row>
    <row r="49914">
      <c r="A49914" t="inlineStr">
        <is>
          <t>fausseurs</t>
        </is>
      </c>
      <c r="B49914" t="n">
        <v>1</v>
      </c>
    </row>
    <row r="49915">
      <c r="A49915" t="inlineStr">
        <is>
          <t>movementsay</t>
        </is>
      </c>
      <c r="B49915" t="n">
        <v>1</v>
      </c>
    </row>
    <row r="49916">
      <c r="A49916" t="inlineStr">
        <is>
          <t>overcurious</t>
        </is>
      </c>
      <c r="B49916" t="n">
        <v>1</v>
      </c>
    </row>
    <row r="49917">
      <c r="A49917" t="inlineStr">
        <is>
          <t>scheig</t>
        </is>
      </c>
      <c r="B49917" t="n">
        <v>1</v>
      </c>
    </row>
    <row r="49918">
      <c r="A49918" t="inlineStr">
        <is>
          <t>spacekatgalipeli</t>
        </is>
      </c>
      <c r="B49918" t="n">
        <v>1</v>
      </c>
    </row>
    <row r="49919">
      <c r="A49919" t="inlineStr">
        <is>
          <t>suddzio</t>
        </is>
      </c>
      <c r="B49919" t="n">
        <v>1</v>
      </c>
    </row>
    <row r="49920">
      <c r="A49920" t="inlineStr">
        <is>
          <t>jakubovich</t>
        </is>
      </c>
      <c r="B49920" t="n">
        <v>1</v>
      </c>
    </row>
    <row r="49921">
      <c r="A49921" t="inlineStr">
        <is>
          <t>neutralities</t>
        </is>
      </c>
      <c r="B49921" t="n">
        <v>2</v>
      </c>
    </row>
    <row r="49922">
      <c r="A49922" t="inlineStr">
        <is>
          <t>airdins</t>
        </is>
      </c>
      <c r="B49922" t="n">
        <v>1</v>
      </c>
    </row>
    <row r="49923">
      <c r="A49923" t="inlineStr">
        <is>
          <t>ihoriam</t>
        </is>
      </c>
      <c r="B49923" t="n">
        <v>1</v>
      </c>
    </row>
    <row r="49924">
      <c r="A49924" t="inlineStr">
        <is>
          <t>opscs</t>
        </is>
      </c>
      <c r="B49924" t="n">
        <v>3</v>
      </c>
    </row>
    <row r="49925">
      <c r="A49925" t="inlineStr">
        <is>
          <t>scheinpor</t>
        </is>
      </c>
      <c r="B49925" t="n">
        <v>1</v>
      </c>
    </row>
    <row r="49926">
      <c r="A49926" t="inlineStr">
        <is>
          <t>lorettaozb</t>
        </is>
      </c>
      <c r="B49926" t="n">
        <v>1</v>
      </c>
    </row>
    <row r="49927">
      <c r="A49927" t="inlineStr">
        <is>
          <t>maryprypbbc</t>
        </is>
      </c>
      <c r="B49927" t="n">
        <v>1</v>
      </c>
    </row>
    <row r="49928">
      <c r="A49928" t="inlineStr">
        <is>
          <t>bigps</t>
        </is>
      </c>
      <c r="B49928" t="n">
        <v>1</v>
      </c>
    </row>
    <row r="49929">
      <c r="A49929" t="inlineStr">
        <is>
          <t>weems­tefatz</t>
        </is>
      </c>
      <c r="B49929" t="n">
        <v>1</v>
      </c>
    </row>
    <row r="49930">
      <c r="A49930" t="inlineStr">
        <is>
          <t>gemrey</t>
        </is>
      </c>
      <c r="B49930" t="n">
        <v>1</v>
      </c>
    </row>
    <row r="49931">
      <c r="A49931" t="inlineStr">
        <is>
          <t>klasman</t>
        </is>
      </c>
      <c r="B49931" t="n">
        <v>1</v>
      </c>
    </row>
    <row r="49932">
      <c r="A49932" t="inlineStr">
        <is>
          <t>gambvisser</t>
        </is>
      </c>
      <c r="B49932" t="n">
        <v>1</v>
      </c>
    </row>
    <row r="49933">
      <c r="A49933" t="inlineStr">
        <is>
          <t>moutin</t>
        </is>
      </c>
      <c r="B49933" t="n">
        <v>1</v>
      </c>
    </row>
    <row r="49934">
      <c r="A49934" t="inlineStr">
        <is>
          <t>rimmingos</t>
        </is>
      </c>
      <c r="B49934" t="n">
        <v>1</v>
      </c>
    </row>
    <row r="49935">
      <c r="A49935" t="inlineStr">
        <is>
          <t>hoarpeting</t>
        </is>
      </c>
      <c r="B49935" t="n">
        <v>1</v>
      </c>
    </row>
    <row r="49936">
      <c r="A49936" t="inlineStr">
        <is>
          <t>baconstuffed</t>
        </is>
      </c>
      <c r="B49936" t="n">
        <v>1</v>
      </c>
    </row>
    <row r="49937">
      <c r="A49937" t="inlineStr">
        <is>
          <t>102609</t>
        </is>
      </c>
      <c r="B49937" t="n">
        <v>1</v>
      </c>
    </row>
    <row r="49938">
      <c r="A49938" t="inlineStr">
        <is>
          <t>hisenadish</t>
        </is>
      </c>
      <c r="B49938" t="n">
        <v>1</v>
      </c>
    </row>
    <row r="49939">
      <c r="A49939" t="inlineStr">
        <is>
          <t>kabadi</t>
        </is>
      </c>
      <c r="B49939" t="n">
        <v>1</v>
      </c>
    </row>
    <row r="49940">
      <c r="A49940" t="inlineStr">
        <is>
          <t>fedmodign</t>
        </is>
      </c>
      <c r="B49940" t="n">
        <v>1</v>
      </c>
    </row>
    <row r="49941">
      <c r="A49941" t="inlineStr">
        <is>
          <t>breadpro</t>
        </is>
      </c>
      <c r="B49941" t="n">
        <v>1</v>
      </c>
    </row>
    <row r="49942">
      <c r="A49942" t="inlineStr">
        <is>
          <t>dilings</t>
        </is>
      </c>
      <c r="B49942" t="n">
        <v>1</v>
      </c>
    </row>
    <row r="49943">
      <c r="A49943" t="inlineStr">
        <is>
          <t>itzological</t>
        </is>
      </c>
      <c r="B49943" t="n">
        <v>1</v>
      </c>
    </row>
    <row r="49944">
      <c r="A49944" t="inlineStr">
        <is>
          <t>megtrix</t>
        </is>
      </c>
      <c r="B49944" t="n">
        <v>1</v>
      </c>
    </row>
    <row r="49945">
      <c r="A49945" t="inlineStr">
        <is>
          <t>me1moulny</t>
        </is>
      </c>
      <c r="B49945" t="n">
        <v>1</v>
      </c>
    </row>
    <row r="49946">
      <c r="A49946" t="inlineStr">
        <is>
          <t>tarisan</t>
        </is>
      </c>
      <c r="B49946" t="n">
        <v>1</v>
      </c>
    </row>
    <row r="49947">
      <c r="A49947" t="inlineStr">
        <is>
          <t>conservoir</t>
        </is>
      </c>
      <c r="B49947" t="n">
        <v>1</v>
      </c>
    </row>
    <row r="49948">
      <c r="A49948" t="inlineStr">
        <is>
          <t>disparer</t>
        </is>
      </c>
      <c r="B49948" t="n">
        <v>1</v>
      </c>
    </row>
    <row r="49949">
      <c r="A49949" t="inlineStr">
        <is>
          <t>wantate</t>
        </is>
      </c>
      <c r="B49949" t="n">
        <v>1</v>
      </c>
    </row>
    <row r="49950">
      <c r="A49950" t="inlineStr">
        <is>
          <t>readingpaperwolf</t>
        </is>
      </c>
      <c r="B49950" t="n">
        <v>1</v>
      </c>
    </row>
    <row r="49951">
      <c r="A49951" t="inlineStr">
        <is>
          <t>beatacc</t>
        </is>
      </c>
      <c r="B49951" t="n">
        <v>1</v>
      </c>
    </row>
    <row r="49952">
      <c r="A49952" t="inlineStr">
        <is>
          <t>ghameis</t>
        </is>
      </c>
      <c r="B49952" t="n">
        <v>1</v>
      </c>
    </row>
    <row r="49953">
      <c r="A49953" t="inlineStr">
        <is>
          <t>culturemap</t>
        </is>
      </c>
      <c r="B49953" t="n">
        <v>1</v>
      </c>
    </row>
    <row r="49954">
      <c r="A49954" t="inlineStr">
        <is>
          <t>itsnot</t>
        </is>
      </c>
      <c r="B49954" t="n">
        <v>1</v>
      </c>
    </row>
    <row r="49955">
      <c r="A49955" t="inlineStr">
        <is>
          <t>transportful</t>
        </is>
      </c>
      <c r="B49955" t="n">
        <v>1</v>
      </c>
    </row>
    <row r="49956">
      <c r="A49956" t="inlineStr">
        <is>
          <t>outoftdley</t>
        </is>
      </c>
      <c r="B49956" t="n">
        <v>1</v>
      </c>
    </row>
    <row r="49957">
      <c r="A49957" t="inlineStr">
        <is>
          <t>grove762</t>
        </is>
      </c>
      <c r="B49957" t="n">
        <v>1</v>
      </c>
    </row>
    <row r="49958">
      <c r="A49958" t="inlineStr">
        <is>
          <t>recidivating</t>
        </is>
      </c>
      <c r="B49958" t="n">
        <v>1</v>
      </c>
    </row>
    <row r="49959">
      <c r="A49959" t="inlineStr">
        <is>
          <t>ghamei</t>
        </is>
      </c>
      <c r="B49959" t="n">
        <v>1</v>
      </c>
    </row>
    <row r="49960">
      <c r="A49960" t="inlineStr">
        <is>
          <t>metar987</t>
        </is>
      </c>
      <c r="B49960" t="n">
        <v>1</v>
      </c>
    </row>
    <row r="49961">
      <c r="A49961" t="inlineStr">
        <is>
          <t>solobert</t>
        </is>
      </c>
      <c r="B49961" t="n">
        <v>1</v>
      </c>
    </row>
    <row r="49962">
      <c r="A49962" t="inlineStr">
        <is>
          <t>notrighttostand</t>
        </is>
      </c>
      <c r="B49962" t="n">
        <v>1</v>
      </c>
    </row>
    <row r="49963">
      <c r="A49963" t="inlineStr">
        <is>
          <t>pumpkinboy3740</t>
        </is>
      </c>
      <c r="B49963" t="n">
        <v>1</v>
      </c>
    </row>
    <row r="49964">
      <c r="A49964" t="inlineStr">
        <is>
          <t>sanctiji</t>
        </is>
      </c>
      <c r="B49964" t="n">
        <v>1</v>
      </c>
    </row>
    <row r="49965">
      <c r="A49965" t="inlineStr">
        <is>
          <t>hufflewhite</t>
        </is>
      </c>
      <c r="B49965" t="n">
        <v>1</v>
      </c>
    </row>
    <row r="49966">
      <c r="A49966" t="inlineStr">
        <is>
          <t>bomanisecond█</t>
        </is>
      </c>
      <c r="B49966" t="n">
        <v>1</v>
      </c>
    </row>
    <row r="49967">
      <c r="A49967" t="inlineStr">
        <is>
          <t>h1516</t>
        </is>
      </c>
      <c r="B49967" t="n">
        <v>1</v>
      </c>
    </row>
    <row r="49968">
      <c r="A49968" t="inlineStr">
        <is>
          <t>neour</t>
        </is>
      </c>
      <c r="B49968" t="n">
        <v>1</v>
      </c>
    </row>
    <row r="49969">
      <c r="A49969" t="inlineStr">
        <is>
          <t>willthat</t>
        </is>
      </c>
      <c r="B49969" t="n">
        <v>1</v>
      </c>
    </row>
    <row r="49970">
      <c r="A49970" t="inlineStr">
        <is>
          <t>comcastnbc</t>
        </is>
      </c>
      <c r="B49970" t="n">
        <v>1</v>
      </c>
    </row>
    <row r="49971">
      <c r="A49971" t="inlineStr">
        <is>
          <t>unmocks</t>
        </is>
      </c>
      <c r="B49971" t="n">
        <v>1</v>
      </c>
    </row>
    <row r="49972">
      <c r="A49972" t="inlineStr">
        <is>
          <t>comeveningheadshouseawardshouseawards</t>
        </is>
      </c>
      <c r="B49972" t="n">
        <v>1</v>
      </c>
    </row>
    <row r="49973">
      <c r="A49973" t="inlineStr">
        <is>
          <t>knowchanneled</t>
        </is>
      </c>
      <c r="B49973" t="n">
        <v>1</v>
      </c>
    </row>
    <row r="49974">
      <c r="A49974" t="inlineStr">
        <is>
          <t>craigépc</t>
        </is>
      </c>
      <c r="B49974" t="n">
        <v>1</v>
      </c>
    </row>
    <row r="49975">
      <c r="A49975" t="inlineStr">
        <is>
          <t>annosed</t>
        </is>
      </c>
      <c r="B49975" t="n">
        <v>1</v>
      </c>
    </row>
    <row r="49976">
      <c r="A49976" t="inlineStr">
        <is>
          <t>wbalk</t>
        </is>
      </c>
      <c r="B49976" t="n">
        <v>1</v>
      </c>
    </row>
    <row r="49977">
      <c r="A49977" t="inlineStr">
        <is>
          <t>terrorcolorlet</t>
        </is>
      </c>
      <c r="B49977" t="n">
        <v>1</v>
      </c>
    </row>
    <row r="49978">
      <c r="A49978" t="inlineStr">
        <is>
          <t>bhagavaths</t>
        </is>
      </c>
      <c r="B49978" t="n">
        <v>1</v>
      </c>
    </row>
    <row r="49979">
      <c r="A49979" t="inlineStr">
        <is>
          <t>­democratic</t>
        </is>
      </c>
      <c r="B49979" t="n">
        <v>1</v>
      </c>
    </row>
    <row r="49980">
      <c r="A49980" t="inlineStr">
        <is>
          <t>433trump</t>
        </is>
      </c>
      <c r="B49980" t="n">
        <v>1</v>
      </c>
    </row>
    <row r="49981">
      <c r="A49981" t="inlineStr">
        <is>
          <t>khafis</t>
        </is>
      </c>
      <c r="B49981" t="n">
        <v>1</v>
      </c>
    </row>
    <row r="49982">
      <c r="A49982" t="inlineStr">
        <is>
          <t>—8215</t>
        </is>
      </c>
      <c r="B49982" t="n">
        <v>1</v>
      </c>
    </row>
    <row r="49983">
      <c r="A49983" t="inlineStr">
        <is>
          <t>os_strrrelationoolds_memory</t>
        </is>
      </c>
      <c r="B49983" t="n">
        <v>1</v>
      </c>
    </row>
    <row r="49984">
      <c r="A49984" t="inlineStr">
        <is>
          <t>fbsmsohost</t>
        </is>
      </c>
      <c r="B49984" t="n">
        <v>1</v>
      </c>
    </row>
    <row r="49985">
      <c r="A49985" t="inlineStr">
        <is>
          <t>wrichga1999ds</t>
        </is>
      </c>
      <c r="B49985" t="n">
        <v>1</v>
      </c>
    </row>
    <row r="49986">
      <c r="A49986" t="inlineStr">
        <is>
          <t>auto_sizemsowpattern</t>
        </is>
      </c>
      <c r="B49986" t="n">
        <v>1</v>
      </c>
    </row>
    <row r="49987">
      <c r="A49987" t="inlineStr">
        <is>
          <t>userswidth</t>
        </is>
      </c>
      <c r="B49987" t="n">
        <v>1</v>
      </c>
    </row>
    <row r="49988">
      <c r="A49988" t="inlineStr">
        <is>
          <t>cesacclisk_blurzoo</t>
        </is>
      </c>
      <c r="B49988" t="n">
        <v>1</v>
      </c>
    </row>
    <row r="49989">
      <c r="A49989" t="inlineStr">
        <is>
          <t>ovmap_interpolation_checked</t>
        </is>
      </c>
      <c r="B49989" t="n">
        <v>1</v>
      </c>
    </row>
    <row r="49990">
      <c r="A49990" t="inlineStr">
        <is>
          <t>os_strrrelationtoshinskiattributes</t>
        </is>
      </c>
      <c r="B49990" t="n">
        <v>1</v>
      </c>
    </row>
    <row r="49991">
      <c r="A49991" t="inlineStr">
        <is>
          <t>gsimage_setprogmsowpattern</t>
        </is>
      </c>
      <c r="B49991" t="n">
        <v>1</v>
      </c>
    </row>
    <row r="49992">
      <c r="A49992" t="inlineStr">
        <is>
          <t>os65536</t>
        </is>
      </c>
      <c r="B49992" t="n">
        <v>1</v>
      </c>
    </row>
    <row r="49993">
      <c r="A49993" t="inlineStr">
        <is>
          <t>os_unit</t>
        </is>
      </c>
      <c r="B49993" t="n">
        <v>1</v>
      </c>
    </row>
    <row r="49994">
      <c r="A49994" t="inlineStr">
        <is>
          <t>thumbnail_pxhttps192</t>
        </is>
      </c>
      <c r="B49994" t="n">
        <v>1</v>
      </c>
    </row>
    <row r="49995">
      <c r="A49995" t="inlineStr">
        <is>
          <t>uscdhf86_text</t>
        </is>
      </c>
      <c r="B49995" t="n">
        <v>1</v>
      </c>
    </row>
    <row r="49996">
      <c r="A49996" t="inlineStr">
        <is>
          <t>texto8sycc</t>
        </is>
      </c>
      <c r="B49996" t="n">
        <v>1</v>
      </c>
    </row>
    <row r="49997">
      <c r="A49997" t="inlineStr">
        <is>
          <t>u_inches_1</t>
        </is>
      </c>
      <c r="B49997" t="n">
        <v>1</v>
      </c>
    </row>
    <row r="49998">
      <c r="A49998" t="inlineStr">
        <is>
          <t>scaling_clip</t>
        </is>
      </c>
      <c r="B49998" t="n">
        <v>1</v>
      </c>
    </row>
    <row r="49999">
      <c r="A49999" t="inlineStr">
        <is>
          <t>so4h</t>
        </is>
      </c>
      <c r="B49999" t="n">
        <v>1</v>
      </c>
    </row>
    <row r="50000">
      <c r="A50000" t="inlineStr">
        <is>
          <t>uscdhf86_textthicklvtt</t>
        </is>
      </c>
      <c r="B50000" t="n">
        <v>1</v>
      </c>
    </row>
    <row r="50001">
      <c r="A50001" t="inlineStr">
        <is>
          <t>uscdhf86_inticku_text28long</t>
        </is>
      </c>
      <c r="B50001" t="n">
        <v>1</v>
      </c>
    </row>
    <row r="50002">
      <c r="A50002" t="inlineStr">
        <is>
          <t>sha256dir</t>
        </is>
      </c>
      <c r="B50002" t="n">
        <v>1</v>
      </c>
    </row>
    <row r="50003">
      <c r="A50003" t="inlineStr">
        <is>
          <t>smusebright_mode</t>
        </is>
      </c>
      <c r="B50003" t="n">
        <v>1</v>
      </c>
    </row>
    <row r="50004">
      <c r="A50004" t="inlineStr">
        <is>
          <t>opaqueandpanel</t>
        </is>
      </c>
      <c r="B50004" t="n">
        <v>1</v>
      </c>
    </row>
    <row r="50005">
      <c r="A50005" t="inlineStr">
        <is>
          <t>osnonhg32_slider_muted</t>
        </is>
      </c>
      <c r="B50005" t="n">
        <v>1</v>
      </c>
    </row>
    <row r="50006">
      <c r="A50006" t="inlineStr">
        <is>
          <t>restpsuptwist</t>
        </is>
      </c>
      <c r="B50006" t="n">
        <v>1</v>
      </c>
    </row>
    <row r="50007">
      <c r="A50007" t="inlineStr">
        <is>
          <t>so9h</t>
        </is>
      </c>
      <c r="B50007" t="n">
        <v>1</v>
      </c>
    </row>
    <row r="50008">
      <c r="A50008" t="inlineStr">
        <is>
          <t>butt_leftpos</t>
        </is>
      </c>
      <c r="B50008" t="n">
        <v>1</v>
      </c>
    </row>
    <row r="50009">
      <c r="A50009" t="inlineStr">
        <is>
          <t>os_mode_markergui</t>
        </is>
      </c>
      <c r="B50009" t="n">
        <v>1</v>
      </c>
    </row>
    <row r="50010">
      <c r="A50010" t="inlineStr">
        <is>
          <t>fontfalse</t>
        </is>
      </c>
      <c r="B50010" t="n">
        <v>1</v>
      </c>
    </row>
    <row r="50011">
      <c r="A50011" t="inlineStr">
        <is>
          <t>filecontents</t>
        </is>
      </c>
      <c r="B50011" t="n">
        <v>1</v>
      </c>
    </row>
    <row r="50012">
      <c r="A50012" t="inlineStr">
        <is>
          <t>o32_muted</t>
        </is>
      </c>
      <c r="B50012" t="n">
        <v>1</v>
      </c>
    </row>
    <row r="50013">
      <c r="A50013" t="inlineStr">
        <is>
          <t>uscdhf86_simpleminpxg</t>
        </is>
      </c>
      <c r="B50013" t="n">
        <v>1</v>
      </c>
    </row>
    <row r="50014">
      <c r="A50014" t="inlineStr">
        <is>
          <t>oiledaver</t>
        </is>
      </c>
      <c r="B50014" t="n">
        <v>1</v>
      </c>
    </row>
    <row r="50015">
      <c r="A50015" t="inlineStr">
        <is>
          <t>os_capacitysortsize</t>
        </is>
      </c>
      <c r="B50015" t="n">
        <v>1</v>
      </c>
    </row>
    <row r="50016">
      <c r="A50016" t="inlineStr">
        <is>
          <t>mdarknessimizeclipwrapperfalse</t>
        </is>
      </c>
      <c r="B50016" t="n">
        <v>1</v>
      </c>
    </row>
    <row r="50017">
      <c r="A50017" t="inlineStr">
        <is>
          <t>scopefrontmsohoststrel_cases1responsive0</t>
        </is>
      </c>
      <c r="B50017" t="n">
        <v>1</v>
      </c>
    </row>
    <row r="50018">
      <c r="A50018" t="inlineStr">
        <is>
          <t>rsmaxsubtotala3</t>
        </is>
      </c>
      <c r="B50018" t="n">
        <v>1</v>
      </c>
    </row>
    <row r="50019">
      <c r="A50019" t="inlineStr">
        <is>
          <t>osupdatedvariableuagvpersonal</t>
        </is>
      </c>
      <c r="B50019" t="n">
        <v>1</v>
      </c>
    </row>
    <row r="50020">
      <c r="A50020" t="inlineStr">
        <is>
          <t>shmus3dnull</t>
        </is>
      </c>
      <c r="B50020" t="n">
        <v>1</v>
      </c>
    </row>
    <row r="50021">
      <c r="A50021" t="inlineStr">
        <is>
          <t>smusebright_zoommarr</t>
        </is>
      </c>
      <c r="B50021" t="n">
        <v>1</v>
      </c>
    </row>
    <row r="50022">
      <c r="A50022" t="inlineStr">
        <is>
          <t>uscdhf86_picframe_resize</t>
        </is>
      </c>
      <c r="B50022" t="n">
        <v>1</v>
      </c>
    </row>
    <row r="50023">
      <c r="A50023" t="inlineStr">
        <is>
          <t>otok_freezing</t>
        </is>
      </c>
      <c r="B50023" t="n">
        <v>1</v>
      </c>
    </row>
    <row r="50024">
      <c r="A50024" t="inlineStr">
        <is>
          <t>o39h</t>
        </is>
      </c>
      <c r="B50024" t="n">
        <v>1</v>
      </c>
    </row>
    <row r="50025">
      <c r="A50025" t="inlineStr">
        <is>
          <t>osnonhg32_slider_simple</t>
        </is>
      </c>
      <c r="B50025" t="n">
        <v>1</v>
      </c>
    </row>
    <row r="50026">
      <c r="A50026" t="inlineStr">
        <is>
          <t>os2018_text</t>
        </is>
      </c>
      <c r="B50026" t="n">
        <v>1</v>
      </c>
    </row>
    <row r="50027">
      <c r="A50027" t="inlineStr">
        <is>
          <t>menneshowscale1</t>
        </is>
      </c>
      <c r="B50027" t="n">
        <v>1</v>
      </c>
    </row>
    <row r="50028">
      <c r="A50028" t="inlineStr">
        <is>
          <t>messagesolutionserver</t>
        </is>
      </c>
      <c r="B50028" t="n">
        <v>1</v>
      </c>
    </row>
    <row r="50029">
      <c r="A50029" t="inlineStr">
        <is>
          <t>osnonhg32_graph</t>
        </is>
      </c>
      <c r="B50029" t="n">
        <v>1</v>
      </c>
    </row>
    <row r="50030">
      <c r="A50030" t="inlineStr">
        <is>
          <t>verticalrefs150</t>
        </is>
      </c>
      <c r="B50030" t="n">
        <v>1</v>
      </c>
    </row>
    <row r="50031">
      <c r="A50031" t="inlineStr">
        <is>
          <t>opallization</t>
        </is>
      </c>
      <c r="B50031" t="n">
        <v>1</v>
      </c>
    </row>
    <row r="50032">
      <c r="A50032" t="inlineStr">
        <is>
          <t>oszone32_graph</t>
        </is>
      </c>
      <c r="B50032" t="n">
        <v>1</v>
      </c>
    </row>
    <row r="50033">
      <c r="A50033" t="inlineStr">
        <is>
          <t>oswebkitorder</t>
        </is>
      </c>
      <c r="B50033" t="n">
        <v>1</v>
      </c>
    </row>
    <row r="50034">
      <c r="A50034" t="inlineStr">
        <is>
          <t>mcenterdomarkvolumematrix0itemfatsoap</t>
        </is>
      </c>
      <c r="B50034" t="n">
        <v>1</v>
      </c>
    </row>
    <row r="50035">
      <c r="A50035" t="inlineStr">
        <is>
          <t>mdarknessimizewrapperfalse</t>
        </is>
      </c>
      <c r="B50035" t="n">
        <v>1</v>
      </c>
    </row>
    <row r="50036">
      <c r="A50036" t="inlineStr">
        <is>
          <t>ossharp_webkitorder</t>
        </is>
      </c>
      <c r="B50036" t="n">
        <v>1</v>
      </c>
    </row>
    <row r="50037">
      <c r="A50037" t="inlineStr">
        <is>
          <t>mcenterdomarkizematrix0itemfatsoap</t>
        </is>
      </c>
      <c r="B50037" t="n">
        <v>1</v>
      </c>
    </row>
    <row r="50038">
      <c r="A50038" t="inlineStr">
        <is>
          <t>verticalrefs124</t>
        </is>
      </c>
      <c r="B50038" t="n">
        <v>1</v>
      </c>
    </row>
    <row r="50039">
      <c r="A50039" t="inlineStr">
        <is>
          <t>iso001</t>
        </is>
      </c>
      <c r="B50039" t="n">
        <v>1</v>
      </c>
    </row>
    <row r="50040">
      <c r="A50040" t="inlineStr">
        <is>
          <t>organsify_assets</t>
        </is>
      </c>
      <c r="B50040" t="n">
        <v>1</v>
      </c>
    </row>
    <row r="50041">
      <c r="A50041" t="inlineStr">
        <is>
          <t>opallizeprog</t>
        </is>
      </c>
      <c r="B50041" t="n">
        <v>1</v>
      </c>
    </row>
    <row r="50042">
      <c r="A50042" t="inlineStr">
        <is>
          <t>typosx</t>
        </is>
      </c>
      <c r="B50042" t="n">
        <v>1</v>
      </c>
    </row>
    <row r="50043">
      <c r="A50043" t="inlineStr">
        <is>
          <t>as_video</t>
        </is>
      </c>
      <c r="B50043" t="n">
        <v>1</v>
      </c>
    </row>
    <row r="50044">
      <c r="A50044" t="inlineStr">
        <is>
          <t>fdhostnameproxip250srcitemsizeordered</t>
        </is>
      </c>
      <c r="B50044" t="n">
        <v>1</v>
      </c>
    </row>
    <row r="50045">
      <c r="A50045" t="inlineStr">
        <is>
          <t>binstyle</t>
        </is>
      </c>
      <c r="B50045" t="n">
        <v>1</v>
      </c>
    </row>
    <row r="50046">
      <c r="A50046" t="inlineStr">
        <is>
          <t>173493962</t>
        </is>
      </c>
      <c r="B50046" t="n">
        <v>1</v>
      </c>
    </row>
    <row r="50047">
      <c r="A50047" t="inlineStr">
        <is>
          <t>150ustaprewa49a6ab5by0ea1081ddc4d1ae44c660182fd3145af4b3560i16001</t>
        </is>
      </c>
      <c r="B50047" t="n">
        <v>1</v>
      </c>
    </row>
    <row r="50048">
      <c r="A50048" t="inlineStr">
        <is>
          <t>olor1hterraroom</t>
        </is>
      </c>
      <c r="B50048" t="n">
        <v>1</v>
      </c>
    </row>
    <row r="50049">
      <c r="A50049" t="inlineStr">
        <is>
          <t>onvalidatequality</t>
        </is>
      </c>
      <c r="B50049" t="n">
        <v>1</v>
      </c>
    </row>
    <row r="50050">
      <c r="A50050" t="inlineStr">
        <is>
          <t>verticalrefs245</t>
        </is>
      </c>
      <c r="B50050" t="n">
        <v>1</v>
      </c>
    </row>
    <row r="50051">
      <c r="A50051" t="inlineStr">
        <is>
          <t>uscdhf86_picxsdtitlestatussetwithlink</t>
        </is>
      </c>
      <c r="B50051" t="n">
        <v>1</v>
      </c>
    </row>
    <row r="50052">
      <c r="A50052" t="inlineStr">
        <is>
          <t>mask_margin</t>
        </is>
      </c>
      <c r="B50052" t="n">
        <v>1</v>
      </c>
    </row>
    <row r="50053">
      <c r="A50053" t="inlineStr">
        <is>
          <t>x143</t>
        </is>
      </c>
      <c r="B50053" t="n">
        <v>1</v>
      </c>
    </row>
    <row r="50054">
      <c r="A50054" t="inlineStr">
        <is>
          <t>os_filesauto</t>
        </is>
      </c>
      <c r="B50054" t="n">
        <v>1</v>
      </c>
    </row>
    <row r="50055">
      <c r="A50055" t="inlineStr">
        <is>
          <t>jpgscript</t>
        </is>
      </c>
      <c r="B50055" t="n">
        <v>1</v>
      </c>
    </row>
    <row r="50056">
      <c r="A50056" t="inlineStr">
        <is>
          <t>x1024</t>
        </is>
      </c>
      <c r="B50056" t="n">
        <v>1</v>
      </c>
    </row>
    <row r="50057">
      <c r="A50057" t="inlineStr">
        <is>
          <t>45zup2qhw</t>
        </is>
      </c>
      <c r="B50057" t="n">
        <v>1</v>
      </c>
    </row>
    <row r="50058">
      <c r="A50058" t="inlineStr">
        <is>
          <t>surenergy157</t>
        </is>
      </c>
      <c r="B50058" t="n">
        <v>1</v>
      </c>
    </row>
    <row r="50059">
      <c r="A50059" t="inlineStr">
        <is>
          <t>comalbumcasting</t>
        </is>
      </c>
      <c r="B50059" t="n">
        <v>1</v>
      </c>
    </row>
    <row r="50060">
      <c r="A50060" t="inlineStr">
        <is>
          <t>czdvhenj4noxc6dh6db4</t>
        </is>
      </c>
      <c r="B50060" t="n">
        <v>1</v>
      </c>
    </row>
    <row r="50061">
      <c r="A50061" t="inlineStr">
        <is>
          <t>p1hjd3mnnxeunz3hbxr5xu5</t>
        </is>
      </c>
      <c r="B50061" t="n">
        <v>1</v>
      </c>
    </row>
    <row r="50062">
      <c r="A50062" t="inlineStr">
        <is>
          <t>rapetic</t>
        </is>
      </c>
      <c r="B50062" t="n">
        <v>1</v>
      </c>
    </row>
    <row r="50063">
      <c r="A50063" t="inlineStr">
        <is>
          <t>foh6ym75yqzgdbqyqxggsay</t>
        </is>
      </c>
      <c r="B50063" t="n">
        <v>1</v>
      </c>
    </row>
    <row r="50064">
      <c r="A50064" t="inlineStr">
        <is>
          <t>comawaymembersqed</t>
        </is>
      </c>
      <c r="B50064" t="n">
        <v>1</v>
      </c>
    </row>
    <row r="50065">
      <c r="A50065" t="inlineStr">
        <is>
          <t>intendiary</t>
        </is>
      </c>
      <c r="B50065" t="n">
        <v>1</v>
      </c>
    </row>
    <row r="50066">
      <c r="A50066" t="inlineStr">
        <is>
          <t>180gkndvgggam07pbyr1ndep</t>
        </is>
      </c>
      <c r="B50066" t="n">
        <v>1</v>
      </c>
    </row>
    <row r="50067">
      <c r="A50067" t="inlineStr">
        <is>
          <t>sfzmic</t>
        </is>
      </c>
      <c r="B50067" t="n">
        <v>1</v>
      </c>
    </row>
    <row r="50068">
      <c r="A50068" t="inlineStr">
        <is>
          <t>s0iq3eitqewnvhsuisbxt9</t>
        </is>
      </c>
      <c r="B50068" t="n">
        <v>1</v>
      </c>
    </row>
    <row r="50069">
      <c r="A50069" t="inlineStr">
        <is>
          <t>puiper</t>
        </is>
      </c>
      <c r="B50069" t="n">
        <v>1</v>
      </c>
    </row>
    <row r="50070">
      <c r="A50070" t="inlineStr">
        <is>
          <t>comawaymembersqedquestlineawayawaysawayawayawayawayawayawayawayawayawayawayawayawayawayawayawayawayawayawayawayawayawayaways</t>
        </is>
      </c>
      <c r="B50070" t="n">
        <v>1</v>
      </c>
    </row>
    <row r="50071">
      <c r="A50071" t="inlineStr">
        <is>
          <t>3537n</t>
        </is>
      </c>
      <c r="B50071" t="n">
        <v>1</v>
      </c>
    </row>
    <row r="50072">
      <c r="A50072" t="inlineStr">
        <is>
          <t>itamorphic</t>
        </is>
      </c>
      <c r="B50072" t="n">
        <v>1</v>
      </c>
    </row>
    <row r="50073">
      <c r="A50073" t="inlineStr">
        <is>
          <t>anxj8hdk6d8jz</t>
        </is>
      </c>
      <c r="B50073" t="n">
        <v>1</v>
      </c>
    </row>
    <row r="50074">
      <c r="A50074" t="inlineStr">
        <is>
          <t>cwrip</t>
        </is>
      </c>
      <c r="B50074" t="n">
        <v>1</v>
      </c>
    </row>
    <row r="50075">
      <c r="A50075" t="inlineStr">
        <is>
          <t>httpgpv</t>
        </is>
      </c>
      <c r="B50075" t="n">
        <v>1</v>
      </c>
    </row>
    <row r="50076">
      <c r="A50076" t="inlineStr">
        <is>
          <t>alsoft</t>
        </is>
      </c>
      <c r="B50076" t="n">
        <v>1</v>
      </c>
    </row>
    <row r="50077">
      <c r="A50077" t="inlineStr">
        <is>
          <t>ycewtbkey3zistaadbmbxhyuumvg6</t>
        </is>
      </c>
      <c r="B50077" t="n">
        <v>1</v>
      </c>
    </row>
    <row r="50078">
      <c r="A50078" t="inlineStr">
        <is>
          <t>fcst</t>
        </is>
      </c>
      <c r="B50078" t="n">
        <v>1</v>
      </c>
    </row>
    <row r="50079">
      <c r="A50079" t="inlineStr">
        <is>
          <t>awaymembersqed</t>
        </is>
      </c>
      <c r="B50079" t="n">
        <v>1</v>
      </c>
    </row>
    <row r="50080">
      <c r="A50080" t="inlineStr">
        <is>
          <t>13257</t>
        </is>
      </c>
      <c r="B50080" t="n">
        <v>1</v>
      </c>
    </row>
    <row r="50081">
      <c r="A50081" t="inlineStr">
        <is>
          <t>phoroot</t>
        </is>
      </c>
      <c r="B50081" t="n">
        <v>1</v>
      </c>
    </row>
    <row r="50082">
      <c r="A50082" t="inlineStr">
        <is>
          <t>wattsdea</t>
        </is>
      </c>
      <c r="B50082" t="n">
        <v>1</v>
      </c>
    </row>
    <row r="50083">
      <c r="A50083" t="inlineStr">
        <is>
          <t>mylncgg2107vm</t>
        </is>
      </c>
      <c r="B50083" t="n">
        <v>1</v>
      </c>
    </row>
    <row r="50084">
      <c r="A50084" t="inlineStr">
        <is>
          <t>qams</t>
        </is>
      </c>
      <c r="B50084" t="n">
        <v>3</v>
      </c>
    </row>
    <row r="50085">
      <c r="A50085" t="inlineStr">
        <is>
          <t>mp7k9aaa</t>
        </is>
      </c>
      <c r="B50085" t="n">
        <v>1</v>
      </c>
    </row>
    <row r="50086">
      <c r="A50086" t="inlineStr">
        <is>
          <t>meaning—or</t>
        </is>
      </c>
      <c r="B50086" t="n">
        <v>1</v>
      </c>
    </row>
    <row r="50087">
      <c r="A50087" t="inlineStr">
        <is>
          <t>rareed</t>
        </is>
      </c>
      <c r="B50087" t="n">
        <v>1</v>
      </c>
    </row>
    <row r="50088">
      <c r="A50088" t="inlineStr">
        <is>
          <t>amoracism</t>
        </is>
      </c>
      <c r="B50088" t="n">
        <v>1</v>
      </c>
    </row>
    <row r="50089">
      <c r="A50089" t="inlineStr">
        <is>
          <t>avierens</t>
        </is>
      </c>
      <c r="B50089" t="n">
        <v>1</v>
      </c>
    </row>
    <row r="50090">
      <c r="A50090" t="inlineStr">
        <is>
          <t>arsteifit</t>
        </is>
      </c>
      <c r="B50090" t="n">
        <v>1</v>
      </c>
    </row>
    <row r="50091">
      <c r="A50091" t="inlineStr">
        <is>
          <t>feyel</t>
        </is>
      </c>
      <c r="B50091" t="n">
        <v>1</v>
      </c>
    </row>
    <row r="50092">
      <c r="A50092" t="inlineStr">
        <is>
          <t>talabar</t>
        </is>
      </c>
      <c r="B50092" t="n">
        <v>2</v>
      </c>
    </row>
    <row r="50093">
      <c r="A50093" t="inlineStr">
        <is>
          <t>nyyteenth</t>
        </is>
      </c>
      <c r="B50093" t="n">
        <v>1</v>
      </c>
    </row>
    <row r="50094">
      <c r="A50094" t="inlineStr">
        <is>
          <t>kildlife</t>
        </is>
      </c>
      <c r="B50094" t="n">
        <v>1</v>
      </c>
    </row>
    <row r="50095">
      <c r="A50095" t="inlineStr">
        <is>
          <t>mastows</t>
        </is>
      </c>
      <c r="B50095" t="n">
        <v>1</v>
      </c>
    </row>
    <row r="50096">
      <c r="A50096" t="inlineStr">
        <is>
          <t>bengalsbut</t>
        </is>
      </c>
      <c r="B50096" t="n">
        <v>1</v>
      </c>
    </row>
    <row r="50097">
      <c r="A50097" t="inlineStr">
        <is>
          <t>attackedcrimsonfitnessabusegmail</t>
        </is>
      </c>
      <c r="B50097" t="n">
        <v>1</v>
      </c>
    </row>
    <row r="50098">
      <c r="A50098" t="inlineStr">
        <is>
          <t>koivisttre</t>
        </is>
      </c>
      <c r="B50098" t="n">
        <v>1</v>
      </c>
    </row>
    <row r="50099">
      <c r="A50099" t="inlineStr">
        <is>
          <t>tooyet</t>
        </is>
      </c>
      <c r="B50099" t="n">
        <v>1</v>
      </c>
    </row>
    <row r="50100">
      <c r="A50100" t="inlineStr">
        <is>
          <t>keivana</t>
        </is>
      </c>
      <c r="B50100" t="n">
        <v>1</v>
      </c>
    </row>
    <row r="50101">
      <c r="A50101" t="inlineStr">
        <is>
          <t>heckttw</t>
        </is>
      </c>
      <c r="B50101" t="n">
        <v>1</v>
      </c>
    </row>
    <row r="50102">
      <c r="A50102" t="inlineStr">
        <is>
          <t>mckush</t>
        </is>
      </c>
      <c r="B50102" t="n">
        <v>1</v>
      </c>
    </row>
    <row r="50103">
      <c r="A50103" t="inlineStr">
        <is>
          <t>kfstiller</t>
        </is>
      </c>
      <c r="B50103" t="n">
        <v>1</v>
      </c>
    </row>
    <row r="50104">
      <c r="A50104" t="inlineStr">
        <is>
          <t>mastow</t>
        </is>
      </c>
      <c r="B50104" t="n">
        <v>1</v>
      </c>
    </row>
    <row r="50105">
      <c r="A50105" t="inlineStr">
        <is>
          <t>rapoports</t>
        </is>
      </c>
      <c r="B50105" t="n">
        <v>4</v>
      </c>
    </row>
    <row r="50106">
      <c r="A50106" t="inlineStr">
        <is>
          <t>isepass</t>
        </is>
      </c>
      <c r="B50106" t="n">
        <v>1</v>
      </c>
    </row>
    <row r="50107">
      <c r="A50107" t="inlineStr">
        <is>
          <t>rotutre</t>
        </is>
      </c>
      <c r="B50107" t="n">
        <v>1</v>
      </c>
    </row>
    <row r="50108">
      <c r="A50108" t="inlineStr">
        <is>
          <t>bouassis</t>
        </is>
      </c>
      <c r="B50108" t="n">
        <v>1</v>
      </c>
    </row>
    <row r="50109">
      <c r="A50109" t="inlineStr">
        <is>
          <t>barbudaar</t>
        </is>
      </c>
      <c r="B50109" t="n">
        <v>1</v>
      </c>
    </row>
    <row r="50110">
      <c r="A50110" t="inlineStr">
        <is>
          <t>62919</t>
        </is>
      </c>
      <c r="B50110" t="n">
        <v>1</v>
      </c>
    </row>
    <row r="50111">
      <c r="A50111" t="inlineStr">
        <is>
          <t>floty</t>
        </is>
      </c>
      <c r="B50111" t="n">
        <v>1</v>
      </c>
    </row>
    <row r="50112">
      <c r="A50112" t="inlineStr">
        <is>
          <t>geoenvironment</t>
        </is>
      </c>
      <c r="B50112" t="n">
        <v>1</v>
      </c>
    </row>
    <row r="50113">
      <c r="A50113" t="inlineStr">
        <is>
          <t>hammersburg</t>
        </is>
      </c>
      <c r="B50113" t="n">
        <v>1</v>
      </c>
    </row>
    <row r="50114">
      <c r="A50114" t="inlineStr">
        <is>
          <t>orlvati</t>
        </is>
      </c>
      <c r="B50114" t="n">
        <v>1</v>
      </c>
    </row>
    <row r="50115">
      <c r="A50115" t="inlineStr">
        <is>
          <t>iceberged</t>
        </is>
      </c>
      <c r="B50115" t="n">
        <v>1</v>
      </c>
    </row>
    <row r="50116">
      <c r="A50116" t="inlineStr">
        <is>
          <t>envented</t>
        </is>
      </c>
      <c r="B50116" t="n">
        <v>1</v>
      </c>
    </row>
    <row r="50117">
      <c r="A50117" t="inlineStr">
        <is>
          <t>erann</t>
        </is>
      </c>
      <c r="B50117" t="n">
        <v>2</v>
      </c>
    </row>
    <row r="50118">
      <c r="A50118" t="inlineStr">
        <is>
          <t>diches</t>
        </is>
      </c>
      <c r="B50118" t="n">
        <v>1</v>
      </c>
    </row>
    <row r="50119">
      <c r="A50119" t="inlineStr">
        <is>
          <t>emodern</t>
        </is>
      </c>
      <c r="B50119" t="n">
        <v>1</v>
      </c>
    </row>
    <row r="50120">
      <c r="A50120" t="inlineStr">
        <is>
          <t>macewiss</t>
        </is>
      </c>
      <c r="B50120" t="n">
        <v>1</v>
      </c>
    </row>
    <row r="50121">
      <c r="A50121" t="inlineStr">
        <is>
          <t>mineralikes</t>
        </is>
      </c>
      <c r="B50121" t="n">
        <v>1</v>
      </c>
    </row>
    <row r="50122">
      <c r="A50122" t="inlineStr">
        <is>
          <t>durky</t>
        </is>
      </c>
      <c r="B50122" t="n">
        <v>1</v>
      </c>
    </row>
    <row r="50123">
      <c r="A50123" t="inlineStr">
        <is>
          <t>antford</t>
        </is>
      </c>
      <c r="B50123" t="n">
        <v>1</v>
      </c>
    </row>
    <row r="50124">
      <c r="A50124" t="inlineStr">
        <is>
          <t>meere</t>
        </is>
      </c>
      <c r="B50124" t="n">
        <v>3</v>
      </c>
    </row>
    <row r="50125">
      <c r="A50125" t="inlineStr">
        <is>
          <t>partening</t>
        </is>
      </c>
      <c r="B50125" t="n">
        <v>1</v>
      </c>
    </row>
    <row r="50126">
      <c r="A50126" t="inlineStr">
        <is>
          <t>capriun</t>
        </is>
      </c>
      <c r="B50126" t="n">
        <v>1</v>
      </c>
    </row>
    <row r="50127">
      <c r="A50127" t="inlineStr">
        <is>
          <t>librarybbin</t>
        </is>
      </c>
      <c r="B50127" t="n">
        <v>1</v>
      </c>
    </row>
    <row r="50128">
      <c r="A50128" t="inlineStr">
        <is>
          <t>comajaxlibsjs</t>
        </is>
      </c>
      <c r="B50128" t="n">
        <v>1</v>
      </c>
    </row>
    <row r="50129">
      <c r="A50129" t="inlineStr">
        <is>
          <t>heightauto</t>
        </is>
      </c>
      <c r="B50129" t="n">
        <v>1</v>
      </c>
    </row>
    <row r="50130">
      <c r="A50130" t="inlineStr">
        <is>
          <t>licensedtrue</t>
        </is>
      </c>
      <c r="B50130" t="n">
        <v>1</v>
      </c>
    </row>
    <row r="50131">
      <c r="A50131" t="inlineStr">
        <is>
          <t>titlemongellons</t>
        </is>
      </c>
      <c r="B50131" t="n">
        <v>1</v>
      </c>
    </row>
    <row r="50132">
      <c r="A50132" t="inlineStr">
        <is>
          <t>dirsour60_hall_debrome</t>
        </is>
      </c>
      <c r="B50132" t="n">
        <v>1</v>
      </c>
    </row>
    <row r="50133">
      <c r="A50133" t="inlineStr">
        <is>
          <t>artifactjs</t>
        </is>
      </c>
      <c r="B50133" t="n">
        <v>1</v>
      </c>
    </row>
    <row r="50134">
      <c r="A50134" t="inlineStr">
        <is>
          <t>fileusrsharejsinteractiveparallel</t>
        </is>
      </c>
      <c r="B50134" t="n">
        <v>1</v>
      </c>
    </row>
    <row r="50135">
      <c r="A50135" t="inlineStr">
        <is>
          <t>0libs</t>
        </is>
      </c>
      <c r="B50135" t="n">
        <v>1</v>
      </c>
    </row>
    <row r="50136">
      <c r="A50136" t="inlineStr">
        <is>
          <t>444782a</t>
        </is>
      </c>
      <c r="B50136" t="n">
        <v>1</v>
      </c>
    </row>
    <row r="50137">
      <c r="A50137" t="inlineStr">
        <is>
          <t>send0908</t>
        </is>
      </c>
      <c r="B50137" t="n">
        <v>1</v>
      </c>
    </row>
    <row r="50138">
      <c r="A50138" t="inlineStr">
        <is>
          <t>inaudure</t>
        </is>
      </c>
      <c r="B50138" t="n">
        <v>1</v>
      </c>
    </row>
    <row r="50139">
      <c r="A50139" t="inlineStr">
        <is>
          <t>comajaxlibslibs1</t>
        </is>
      </c>
      <c r="B50139" t="n">
        <v>1</v>
      </c>
    </row>
    <row r="50140">
      <c r="A50140" t="inlineStr">
        <is>
          <t>typecontent</t>
        </is>
      </c>
      <c r="B50140" t="n">
        <v>1</v>
      </c>
    </row>
    <row r="50141">
      <c r="A50141" t="inlineStr">
        <is>
          <t>masterscript</t>
        </is>
      </c>
      <c r="B50141" t="n">
        <v>1</v>
      </c>
    </row>
    <row r="50142">
      <c r="A50142" t="inlineStr">
        <is>
          <t>odefilkrapp</t>
        </is>
      </c>
      <c r="B50142" t="n">
        <v>1</v>
      </c>
    </row>
    <row r="50143">
      <c r="A50143" t="inlineStr">
        <is>
          <t>phaolé</t>
        </is>
      </c>
      <c r="B50143" t="n">
        <v>1</v>
      </c>
    </row>
    <row r="50144">
      <c r="A50144" t="inlineStr">
        <is>
          <t>285never</t>
        </is>
      </c>
      <c r="B50144" t="n">
        <v>1</v>
      </c>
    </row>
    <row r="50145">
      <c r="A50145" t="inlineStr">
        <is>
          <t>cobblestone3</t>
        </is>
      </c>
      <c r="B50145" t="n">
        <v>1</v>
      </c>
    </row>
    <row r="50146">
      <c r="A50146" t="inlineStr">
        <is>
          <t>shivad</t>
        </is>
      </c>
      <c r="B50146" t="n">
        <v>1</v>
      </c>
    </row>
    <row r="50147">
      <c r="A50147" t="inlineStr">
        <is>
          <t>manganov</t>
        </is>
      </c>
      <c r="B50147" t="n">
        <v>1</v>
      </c>
    </row>
    <row r="50148">
      <c r="A50148" t="inlineStr">
        <is>
          <t>netpreda</t>
        </is>
      </c>
      <c r="B50148" t="n">
        <v>1</v>
      </c>
    </row>
    <row r="50149">
      <c r="A50149" t="inlineStr">
        <is>
          <t>dupoofamme</t>
        </is>
      </c>
      <c r="B50149" t="n">
        <v>1</v>
      </c>
    </row>
    <row r="50150">
      <c r="A50150" t="inlineStr">
        <is>
          <t>ciaem</t>
        </is>
      </c>
      <c r="B50150" t="n">
        <v>1</v>
      </c>
    </row>
    <row r="50151">
      <c r="A50151" t="inlineStr">
        <is>
          <t>tachitota</t>
        </is>
      </c>
      <c r="B50151" t="n">
        <v>1</v>
      </c>
    </row>
    <row r="50152">
      <c r="A50152" t="inlineStr">
        <is>
          <t>125usfited</t>
        </is>
      </c>
      <c r="B50152" t="n">
        <v>1</v>
      </c>
    </row>
    <row r="50153">
      <c r="A50153" t="inlineStr">
        <is>
          <t>comenreportsenthe</t>
        </is>
      </c>
      <c r="B50153" t="n">
        <v>1</v>
      </c>
    </row>
    <row r="50154">
      <c r="A50154" t="inlineStr">
        <is>
          <t>ekov</t>
        </is>
      </c>
      <c r="B50154" t="n">
        <v>1</v>
      </c>
    </row>
    <row r="50155">
      <c r="A50155" t="inlineStr">
        <is>
          <t>ministerlits</t>
        </is>
      </c>
      <c r="B50155" t="n">
        <v>1</v>
      </c>
    </row>
    <row r="50156">
      <c r="A50156" t="inlineStr">
        <is>
          <t>djttsdp</t>
        </is>
      </c>
      <c r="B50156" t="n">
        <v>1</v>
      </c>
    </row>
    <row r="50157">
      <c r="A50157" t="inlineStr">
        <is>
          <t>kundak</t>
        </is>
      </c>
      <c r="B50157" t="n">
        <v>1</v>
      </c>
    </row>
    <row r="50158">
      <c r="A50158" t="inlineStr">
        <is>
          <t>ebanev</t>
        </is>
      </c>
      <c r="B50158" t="n">
        <v>1</v>
      </c>
    </row>
    <row r="50159">
      <c r="A50159" t="inlineStr">
        <is>
          <t>cybermistakes</t>
        </is>
      </c>
      <c r="B50159" t="n">
        <v>1</v>
      </c>
    </row>
    <row r="50160">
      <c r="A50160" t="inlineStr">
        <is>
          <t>ilkworth</t>
        </is>
      </c>
      <c r="B50160" t="n">
        <v>1</v>
      </c>
    </row>
    <row r="50161">
      <c r="A50161" t="inlineStr">
        <is>
          <t>misgan</t>
        </is>
      </c>
      <c r="B50161" t="n">
        <v>1</v>
      </c>
    </row>
    <row r="50162">
      <c r="A50162" t="inlineStr">
        <is>
          <t>kostyaevo</t>
        </is>
      </c>
      <c r="B50162" t="n">
        <v>1</v>
      </c>
    </row>
    <row r="50163">
      <c r="A50163" t="inlineStr">
        <is>
          <t>pes_</t>
        </is>
      </c>
      <c r="B50163" t="n">
        <v>1</v>
      </c>
    </row>
    <row r="50164">
      <c r="A50164" t="inlineStr">
        <is>
          <t>mannias</t>
        </is>
      </c>
      <c r="B50164" t="n">
        <v>1</v>
      </c>
    </row>
    <row r="50165">
      <c r="A50165" t="inlineStr">
        <is>
          <t>sacktov</t>
        </is>
      </c>
      <c r="B50165" t="n">
        <v>1</v>
      </c>
    </row>
    <row r="50166">
      <c r="A50166" t="inlineStr">
        <is>
          <t>laosrepair</t>
        </is>
      </c>
      <c r="B50166" t="n">
        <v>1</v>
      </c>
    </row>
    <row r="50167">
      <c r="A50167" t="inlineStr">
        <is>
          <t>fusiondump</t>
        </is>
      </c>
      <c r="B50167" t="n">
        <v>1</v>
      </c>
    </row>
    <row r="50168">
      <c r="A50168" t="inlineStr">
        <is>
          <t>sowko</t>
        </is>
      </c>
      <c r="B50168" t="n">
        <v>1</v>
      </c>
    </row>
    <row r="50169">
      <c r="A50169" t="inlineStr">
        <is>
          <t>dunecom</t>
        </is>
      </c>
      <c r="B50169" t="n">
        <v>1</v>
      </c>
    </row>
    <row r="50170">
      <c r="A50170" t="inlineStr">
        <is>
          <t>reactedrather</t>
        </is>
      </c>
      <c r="B50170" t="n">
        <v>1</v>
      </c>
    </row>
    <row r="50171">
      <c r="A50171" t="inlineStr">
        <is>
          <t>hydroconfinately</t>
        </is>
      </c>
      <c r="B50171" t="n">
        <v>1</v>
      </c>
    </row>
    <row r="50172">
      <c r="A50172" t="inlineStr">
        <is>
          <t>defeatingever</t>
        </is>
      </c>
      <c r="B50172" t="n">
        <v>1</v>
      </c>
    </row>
    <row r="50173">
      <c r="A50173" t="inlineStr">
        <is>
          <t>pdisco</t>
        </is>
      </c>
      <c r="B50173" t="n">
        <v>1</v>
      </c>
    </row>
    <row r="50174">
      <c r="A50174" t="inlineStr">
        <is>
          <t>flaminaday</t>
        </is>
      </c>
      <c r="B50174" t="n">
        <v>1</v>
      </c>
    </row>
    <row r="50175">
      <c r="A50175" t="inlineStr">
        <is>
          <t>bellushenov</t>
        </is>
      </c>
      <c r="B50175" t="n">
        <v>1</v>
      </c>
    </row>
    <row r="50176">
      <c r="A50176" t="inlineStr">
        <is>
          <t>horchidium</t>
        </is>
      </c>
      <c r="B50176" t="n">
        <v>1</v>
      </c>
    </row>
    <row r="50177">
      <c r="A50177" t="inlineStr">
        <is>
          <t>cpfi</t>
        </is>
      </c>
      <c r="B50177" t="n">
        <v>1</v>
      </c>
    </row>
    <row r="50178">
      <c r="A50178" t="inlineStr">
        <is>
          <t>leugst</t>
        </is>
      </c>
      <c r="B50178" t="n">
        <v>1</v>
      </c>
    </row>
    <row r="50179">
      <c r="A50179" t="inlineStr">
        <is>
          <t>ellick</t>
        </is>
      </c>
      <c r="B50179" t="n">
        <v>1</v>
      </c>
    </row>
    <row r="50180">
      <c r="A50180" t="inlineStr">
        <is>
          <t>gryphé</t>
        </is>
      </c>
      <c r="B50180" t="n">
        <v>1</v>
      </c>
    </row>
    <row r="50181">
      <c r="A50181" t="inlineStr">
        <is>
          <t>servicespeople</t>
        </is>
      </c>
      <c r="B50181" t="n">
        <v>1</v>
      </c>
    </row>
    <row r="50182">
      <c r="A50182" t="inlineStr">
        <is>
          <t>vitya</t>
        </is>
      </c>
      <c r="B50182" t="n">
        <v>1</v>
      </c>
    </row>
    <row r="50183">
      <c r="A50183" t="inlineStr">
        <is>
          <t>lesbianness</t>
        </is>
      </c>
      <c r="B50183" t="n">
        <v>3</v>
      </c>
    </row>
    <row r="50184">
      <c r="A50184" t="inlineStr">
        <is>
          <t>shrimlynges</t>
        </is>
      </c>
      <c r="B50184" t="n">
        <v>1</v>
      </c>
    </row>
    <row r="50185">
      <c r="A50185" t="inlineStr">
        <is>
          <t>butelvin</t>
        </is>
      </c>
      <c r="B50185" t="n">
        <v>1</v>
      </c>
    </row>
    <row r="50186">
      <c r="A50186" t="inlineStr">
        <is>
          <t>basonite</t>
        </is>
      </c>
      <c r="B50186" t="n">
        <v>1</v>
      </c>
    </row>
    <row r="50187">
      <c r="A50187" t="inlineStr">
        <is>
          <t>psyllica</t>
        </is>
      </c>
      <c r="B50187" t="n">
        <v>1</v>
      </c>
    </row>
    <row r="50188">
      <c r="A50188" t="inlineStr">
        <is>
          <t>ocracyo</t>
        </is>
      </c>
      <c r="B50188" t="n">
        <v>1</v>
      </c>
    </row>
    <row r="50189">
      <c r="A50189" t="inlineStr">
        <is>
          <t>obrasive</t>
        </is>
      </c>
      <c r="B50189" t="n">
        <v>1</v>
      </c>
    </row>
    <row r="50190">
      <c r="A50190" t="inlineStr">
        <is>
          <t>162b</t>
        </is>
      </c>
      <c r="B50190" t="n">
        <v>1</v>
      </c>
    </row>
    <row r="50191">
      <c r="A50191" t="inlineStr">
        <is>
          <t>bsrl</t>
        </is>
      </c>
      <c r="B50191" t="n">
        <v>1</v>
      </c>
    </row>
    <row r="50192">
      <c r="A50192" t="inlineStr">
        <is>
          <t>majument</t>
        </is>
      </c>
      <c r="B50192" t="n">
        <v>1</v>
      </c>
    </row>
    <row r="50193">
      <c r="A50193" t="inlineStr">
        <is>
          <t>ill33nr</t>
        </is>
      </c>
      <c r="B50193" t="n">
        <v>1</v>
      </c>
    </row>
    <row r="50194">
      <c r="A50194" t="inlineStr">
        <is>
          <t>fumonisol</t>
        </is>
      </c>
      <c r="B50194" t="n">
        <v>1</v>
      </c>
    </row>
    <row r="50195">
      <c r="A50195" t="inlineStr">
        <is>
          <t>testimeness</t>
        </is>
      </c>
      <c r="B50195" t="n">
        <v>1</v>
      </c>
    </row>
    <row r="50196">
      <c r="A50196" t="inlineStr">
        <is>
          <t>imarmed</t>
        </is>
      </c>
      <c r="B50196" t="n">
        <v>1</v>
      </c>
    </row>
    <row r="50197">
      <c r="A50197" t="inlineStr">
        <is>
          <t>il33nr</t>
        </is>
      </c>
      <c r="B50197" t="n">
        <v>1</v>
      </c>
    </row>
    <row r="50198">
      <c r="A50198" t="inlineStr">
        <is>
          <t>pseudochloride</t>
        </is>
      </c>
      <c r="B50198" t="n">
        <v>1</v>
      </c>
    </row>
    <row r="50199">
      <c r="A50199" t="inlineStr">
        <is>
          <t>trimethyltramethylene</t>
        </is>
      </c>
      <c r="B50199" t="n">
        <v>1</v>
      </c>
    </row>
    <row r="50200">
      <c r="A50200" t="inlineStr">
        <is>
          <t>hydroxysoyl</t>
        </is>
      </c>
      <c r="B50200" t="n">
        <v>1</v>
      </c>
    </row>
    <row r="50201">
      <c r="A50201" t="inlineStr">
        <is>
          <t>oblass</t>
        </is>
      </c>
      <c r="B50201" t="n">
        <v>1</v>
      </c>
    </row>
    <row r="50202">
      <c r="A50202" t="inlineStr">
        <is>
          <t>psyllico</t>
        </is>
      </c>
      <c r="B50202" t="n">
        <v>1</v>
      </c>
    </row>
    <row r="50203">
      <c r="A50203" t="inlineStr">
        <is>
          <t>il34nr</t>
        </is>
      </c>
      <c r="B50203" t="n">
        <v>1</v>
      </c>
    </row>
    <row r="50204">
      <c r="A50204" t="inlineStr">
        <is>
          <t>pyrrolidones</t>
        </is>
      </c>
      <c r="B50204" t="n">
        <v>1</v>
      </c>
    </row>
    <row r="50205">
      <c r="A50205" t="inlineStr">
        <is>
          <t>shirophite</t>
        </is>
      </c>
      <c r="B50205" t="n">
        <v>1</v>
      </c>
    </row>
    <row r="50206">
      <c r="A50206" t="inlineStr">
        <is>
          <t>comu49345320itemslootsideload</t>
        </is>
      </c>
      <c r="B50206" t="n">
        <v>1</v>
      </c>
    </row>
    <row r="50207">
      <c r="A50207" t="inlineStr">
        <is>
          <t>jamisonaf</t>
        </is>
      </c>
      <c r="B50207" t="n">
        <v>1</v>
      </c>
    </row>
    <row r="50208">
      <c r="A50208" t="inlineStr">
        <is>
          <t>ministrade</t>
        </is>
      </c>
      <c r="B50208" t="n">
        <v>1</v>
      </c>
    </row>
    <row r="50209">
      <c r="A50209" t="inlineStr">
        <is>
          <t>alphanis</t>
        </is>
      </c>
      <c r="B50209" t="n">
        <v>1</v>
      </c>
    </row>
    <row r="50210">
      <c r="A50210" t="inlineStr">
        <is>
          <t>genoisin</t>
        </is>
      </c>
      <c r="B50210" t="n">
        <v>1</v>
      </c>
    </row>
    <row r="50211">
      <c r="A50211" t="inlineStr">
        <is>
          <t>intins</t>
        </is>
      </c>
      <c r="B50211" t="n">
        <v>1</v>
      </c>
    </row>
    <row r="50212">
      <c r="A50212" t="inlineStr">
        <is>
          <t>abelwith</t>
        </is>
      </c>
      <c r="B50212" t="n">
        <v>1</v>
      </c>
    </row>
    <row r="50213">
      <c r="A50213" t="inlineStr">
        <is>
          <t>abelforcing</t>
        </is>
      </c>
      <c r="B50213" t="n">
        <v>1</v>
      </c>
    </row>
    <row r="50214">
      <c r="A50214" t="inlineStr">
        <is>
          <t>alyby</t>
        </is>
      </c>
      <c r="B50214" t="n">
        <v>1</v>
      </c>
    </row>
    <row r="50215">
      <c r="A50215" t="inlineStr">
        <is>
          <t>luoglu</t>
        </is>
      </c>
      <c r="B50215" t="n">
        <v>1</v>
      </c>
    </row>
    <row r="50216">
      <c r="A50216" t="inlineStr">
        <is>
          <t>tavjouj</t>
        </is>
      </c>
      <c r="B50216" t="n">
        <v>1</v>
      </c>
    </row>
    <row r="50217">
      <c r="A50217" t="inlineStr">
        <is>
          <t>ofure</t>
        </is>
      </c>
      <c r="B50217" t="n">
        <v>1</v>
      </c>
    </row>
    <row r="50218">
      <c r="A50218" t="inlineStr">
        <is>
          <t>flanfault</t>
        </is>
      </c>
      <c r="B50218" t="n">
        <v>1</v>
      </c>
    </row>
    <row r="50219">
      <c r="A50219" t="inlineStr">
        <is>
          <t>brickbrains</t>
        </is>
      </c>
      <c r="B50219" t="n">
        <v>1</v>
      </c>
    </row>
    <row r="50220">
      <c r="A50220" t="inlineStr">
        <is>
          <t>crowphross</t>
        </is>
      </c>
      <c r="B50220" t="n">
        <v>1</v>
      </c>
    </row>
    <row r="50221">
      <c r="A50221" t="inlineStr">
        <is>
          <t>aceethis</t>
        </is>
      </c>
      <c r="B50221" t="n">
        <v>1</v>
      </c>
    </row>
    <row r="50222">
      <c r="A50222" t="inlineStr">
        <is>
          <t>fightmosphereemblems</t>
        </is>
      </c>
      <c r="B50222" t="n">
        <v>1</v>
      </c>
    </row>
    <row r="50223">
      <c r="A50223" t="inlineStr">
        <is>
          <t>farphe</t>
        </is>
      </c>
      <c r="B50223" t="n">
        <v>1</v>
      </c>
    </row>
    <row r="50224">
      <c r="A50224" t="inlineStr">
        <is>
          <t>rodtour</t>
        </is>
      </c>
      <c r="B50224" t="n">
        <v>1</v>
      </c>
    </row>
    <row r="50225">
      <c r="A50225" t="inlineStr">
        <is>
          <t>rendors</t>
        </is>
      </c>
      <c r="B50225" t="n">
        <v>1</v>
      </c>
    </row>
    <row r="50226">
      <c r="A50226" t="inlineStr">
        <is>
          <t>sfighting</t>
        </is>
      </c>
      <c r="B50226" t="n">
        <v>1</v>
      </c>
    </row>
    <row r="50227">
      <c r="A50227" t="inlineStr">
        <is>
          <t>controlcancells</t>
        </is>
      </c>
      <c r="B50227" t="n">
        <v>1</v>
      </c>
    </row>
    <row r="50228">
      <c r="A50228" t="inlineStr">
        <is>
          <t>afterprior</t>
        </is>
      </c>
      <c r="B50228" t="n">
        <v>1</v>
      </c>
    </row>
    <row r="50229">
      <c r="A50229" t="inlineStr">
        <is>
          <t>threeqi</t>
        </is>
      </c>
      <c r="B50229" t="n">
        <v>1</v>
      </c>
    </row>
    <row r="50230">
      <c r="A50230" t="inlineStr">
        <is>
          <t>conplaced</t>
        </is>
      </c>
      <c r="B50230" t="n">
        <v>1</v>
      </c>
    </row>
    <row r="50231">
      <c r="A50231" t="inlineStr">
        <is>
          <t>excerceration</t>
        </is>
      </c>
      <c r="B50231" t="n">
        <v>1</v>
      </c>
    </row>
    <row r="50232">
      <c r="A50232" t="inlineStr">
        <is>
          <t>ff4cd</t>
        </is>
      </c>
      <c r="B50232" t="n">
        <v>1</v>
      </c>
    </row>
    <row r="50233">
      <c r="A50233" t="inlineStr">
        <is>
          <t>miliaras</t>
        </is>
      </c>
      <c r="B50233" t="n">
        <v>1</v>
      </c>
    </row>
    <row r="50234">
      <c r="A50234" t="inlineStr">
        <is>
          <t>afterprioreat</t>
        </is>
      </c>
      <c r="B50234" t="n">
        <v>1</v>
      </c>
    </row>
    <row r="50235">
      <c r="A50235" t="inlineStr">
        <is>
          <t>uelppo</t>
        </is>
      </c>
      <c r="B50235" t="n">
        <v>1</v>
      </c>
    </row>
    <row r="50236">
      <c r="A50236" t="inlineStr">
        <is>
          <t>broodaaaure</t>
        </is>
      </c>
      <c r="B50236" t="n">
        <v>1</v>
      </c>
    </row>
    <row r="50237">
      <c r="A50237" t="inlineStr">
        <is>
          <t>rondex</t>
        </is>
      </c>
      <c r="B50237" t="n">
        <v>1</v>
      </c>
    </row>
    <row r="50238">
      <c r="A50238" t="inlineStr">
        <is>
          <t>vriskas</t>
        </is>
      </c>
      <c r="B50238" t="n">
        <v>2</v>
      </c>
    </row>
    <row r="50239">
      <c r="A50239" t="inlineStr">
        <is>
          <t>gigfaulted</t>
        </is>
      </c>
      <c r="B50239" t="n">
        <v>1</v>
      </c>
    </row>
    <row r="50240">
      <c r="A50240" t="inlineStr">
        <is>
          <t>grenfil</t>
        </is>
      </c>
      <c r="B50240" t="n">
        <v>1</v>
      </c>
    </row>
    <row r="50241">
      <c r="A50241" t="inlineStr">
        <is>
          <t>whamlllnin</t>
        </is>
      </c>
      <c r="B50241" t="n">
        <v>1</v>
      </c>
    </row>
    <row r="50242">
      <c r="A50242" t="inlineStr">
        <is>
          <t>boonesia</t>
        </is>
      </c>
      <c r="B50242" t="n">
        <v>1</v>
      </c>
    </row>
    <row r="50243">
      <c r="A50243" t="inlineStr">
        <is>
          <t>lethaeir</t>
        </is>
      </c>
      <c r="B50243" t="n">
        <v>1</v>
      </c>
    </row>
    <row r="50244">
      <c r="A50244" t="inlineStr">
        <is>
          <t>omerkin</t>
        </is>
      </c>
      <c r="B50244" t="n">
        <v>2</v>
      </c>
    </row>
    <row r="50245">
      <c r="A50245" t="inlineStr">
        <is>
          <t>mouthmeack</t>
        </is>
      </c>
      <c r="B50245" t="n">
        <v>1</v>
      </c>
    </row>
    <row r="50246">
      <c r="A50246" t="inlineStr">
        <is>
          <t>zigbb</t>
        </is>
      </c>
      <c r="B50246" t="n">
        <v>1</v>
      </c>
    </row>
    <row r="50247">
      <c r="A50247" t="inlineStr">
        <is>
          <t>ltopics</t>
        </is>
      </c>
      <c r="B50247" t="n">
        <v>1</v>
      </c>
    </row>
    <row r="50248">
      <c r="A50248" t="inlineStr">
        <is>
          <t>timees</t>
        </is>
      </c>
      <c r="B50248" t="n">
        <v>1</v>
      </c>
    </row>
    <row r="50249">
      <c r="A50249" t="inlineStr">
        <is>
          <t>jeofor</t>
        </is>
      </c>
      <c r="B50249" t="n">
        <v>1</v>
      </c>
    </row>
    <row r="50250">
      <c r="A50250" t="inlineStr">
        <is>
          <t>σπτικου</t>
        </is>
      </c>
      <c r="B50250" t="n">
        <v>1</v>
      </c>
    </row>
    <row r="50251">
      <c r="A50251" t="inlineStr">
        <is>
          <t>depoweter</t>
        </is>
      </c>
      <c r="B50251" t="n">
        <v>1</v>
      </c>
    </row>
    <row r="50252">
      <c r="A50252" t="inlineStr">
        <is>
          <t>pfuck</t>
        </is>
      </c>
      <c r="B50252" t="n">
        <v>1</v>
      </c>
    </row>
    <row r="50253">
      <c r="A50253" t="inlineStr">
        <is>
          <t>mamafunder</t>
        </is>
      </c>
      <c r="B50253" t="n">
        <v>1</v>
      </c>
    </row>
    <row r="50254">
      <c r="A50254" t="inlineStr">
        <is>
          <t>bloodgular</t>
        </is>
      </c>
      <c r="B50254" t="n">
        <v>1</v>
      </c>
    </row>
    <row r="50255">
      <c r="A50255" t="inlineStr">
        <is>
          <t>fzrzr2</t>
        </is>
      </c>
      <c r="B50255" t="n">
        <v>1</v>
      </c>
    </row>
    <row r="50256">
      <c r="A50256" t="inlineStr">
        <is>
          <t>bekoopany</t>
        </is>
      </c>
      <c r="B50256" t="n">
        <v>1</v>
      </c>
    </row>
    <row r="50257">
      <c r="A50257" t="inlineStr">
        <is>
          <t>purchasee</t>
        </is>
      </c>
      <c r="B50257" t="n">
        <v>1</v>
      </c>
    </row>
    <row r="50258">
      <c r="A50258" t="inlineStr">
        <is>
          <t>ballions</t>
        </is>
      </c>
      <c r="B50258" t="n">
        <v>1</v>
      </c>
    </row>
    <row r="50259">
      <c r="A50259" t="inlineStr">
        <is>
          <t>fzrzrz</t>
        </is>
      </c>
      <c r="B50259" t="n">
        <v>1</v>
      </c>
    </row>
    <row r="50260">
      <c r="A50260" t="inlineStr">
        <is>
          <t>glob61</t>
        </is>
      </c>
      <c r="B50260" t="n">
        <v>1</v>
      </c>
    </row>
    <row r="50261">
      <c r="A50261" t="inlineStr">
        <is>
          <t>mordrael</t>
        </is>
      </c>
      <c r="B50261" t="n">
        <v>1</v>
      </c>
    </row>
    <row r="50262">
      <c r="A50262" t="inlineStr">
        <is>
          <t>ebls</t>
        </is>
      </c>
      <c r="B50262" t="n">
        <v>1</v>
      </c>
    </row>
    <row r="50263">
      <c r="A50263" t="inlineStr">
        <is>
          <t>baathalyser</t>
        </is>
      </c>
      <c r="B50263" t="n">
        <v>1</v>
      </c>
    </row>
    <row r="50264">
      <c r="A50264" t="inlineStr">
        <is>
          <t>εαιν</t>
        </is>
      </c>
      <c r="B50264" t="n">
        <v>1</v>
      </c>
    </row>
    <row r="50265">
      <c r="A50265" t="inlineStr">
        <is>
          <t>lezele</t>
        </is>
      </c>
      <c r="B50265" t="n">
        <v>1</v>
      </c>
    </row>
    <row r="50266">
      <c r="A50266" t="inlineStr">
        <is>
          <t>purassie</t>
        </is>
      </c>
      <c r="B50266" t="n">
        <v>1</v>
      </c>
    </row>
    <row r="50267">
      <c r="A50267" t="inlineStr">
        <is>
          <t>transmogr</t>
        </is>
      </c>
      <c r="B50267" t="n">
        <v>2</v>
      </c>
    </row>
    <row r="50268">
      <c r="A50268" t="inlineStr">
        <is>
          <t>digsite</t>
        </is>
      </c>
      <c r="B50268" t="n">
        <v>1</v>
      </c>
    </row>
    <row r="50269">
      <c r="A50269" t="inlineStr">
        <is>
          <t>wrbmoms</t>
        </is>
      </c>
      <c r="B50269" t="n">
        <v>1</v>
      </c>
    </row>
    <row r="50270">
      <c r="A50270" t="inlineStr">
        <is>
          <t>handraize</t>
        </is>
      </c>
      <c r="B50270" t="n">
        <v>1</v>
      </c>
    </row>
    <row r="50271">
      <c r="A50271" t="inlineStr">
        <is>
          <t>κατακαι</t>
        </is>
      </c>
      <c r="B50271" t="n">
        <v>1</v>
      </c>
    </row>
    <row r="50272">
      <c r="A50272" t="inlineStr">
        <is>
          <t>govals</t>
        </is>
      </c>
      <c r="B50272" t="n">
        <v>1</v>
      </c>
    </row>
    <row r="50273">
      <c r="A50273" t="inlineStr">
        <is>
          <t>sticktap</t>
        </is>
      </c>
      <c r="B50273" t="n">
        <v>1</v>
      </c>
    </row>
    <row r="50274">
      <c r="A50274" t="inlineStr">
        <is>
          <t>πνός</t>
        </is>
      </c>
      <c r="B50274" t="n">
        <v>1</v>
      </c>
    </row>
    <row r="50275">
      <c r="A50275" t="inlineStr">
        <is>
          <t>ceola</t>
        </is>
      </c>
      <c r="B50275" t="n">
        <v>1</v>
      </c>
    </row>
    <row r="50276">
      <c r="A50276" t="inlineStr">
        <is>
          <t>ofimport</t>
        </is>
      </c>
      <c r="B50276" t="n">
        <v>1</v>
      </c>
    </row>
    <row r="50277">
      <c r="A50277" t="inlineStr">
        <is>
          <t>nocinguky</t>
        </is>
      </c>
      <c r="B50277" t="n">
        <v>1</v>
      </c>
    </row>
    <row r="50278">
      <c r="A50278" t="inlineStr">
        <is>
          <t>eurann</t>
        </is>
      </c>
      <c r="B50278" t="n">
        <v>2</v>
      </c>
    </row>
    <row r="50279">
      <c r="A50279" t="inlineStr">
        <is>
          <t>flimer</t>
        </is>
      </c>
      <c r="B50279" t="n">
        <v>1</v>
      </c>
    </row>
    <row r="50280">
      <c r="A50280" t="inlineStr">
        <is>
          <t>reyni</t>
        </is>
      </c>
      <c r="B50280" t="n">
        <v>1</v>
      </c>
    </row>
    <row r="50281">
      <c r="A50281" t="inlineStr">
        <is>
          <t>troubles—many</t>
        </is>
      </c>
      <c r="B50281" t="n">
        <v>1</v>
      </c>
    </row>
    <row r="50282">
      <c r="A50282" t="inlineStr">
        <is>
          <t>gum—stolen</t>
        </is>
      </c>
      <c r="B50282" t="n">
        <v>1</v>
      </c>
    </row>
    <row r="50283">
      <c r="A50283" t="inlineStr">
        <is>
          <t>course—are</t>
        </is>
      </c>
      <c r="B50283" t="n">
        <v>1</v>
      </c>
    </row>
    <row r="50284">
      <c r="A50284" t="inlineStr">
        <is>
          <t>sevenchanners</t>
        </is>
      </c>
      <c r="B50284" t="n">
        <v>1</v>
      </c>
    </row>
    <row r="50285">
      <c r="A50285" t="inlineStr">
        <is>
          <t>liberty—who</t>
        </is>
      </c>
      <c r="B50285" t="n">
        <v>1</v>
      </c>
    </row>
    <row r="50286">
      <c r="A50286" t="inlineStr">
        <is>
          <t>purchased—here</t>
        </is>
      </c>
      <c r="B50286" t="n">
        <v>1</v>
      </c>
    </row>
    <row r="50287">
      <c r="A50287" t="inlineStr">
        <is>
          <t>affringe</t>
        </is>
      </c>
      <c r="B50287" t="n">
        <v>1</v>
      </c>
    </row>
    <row r="50288">
      <c r="A50288" t="inlineStr">
        <is>
          <t>circles—most</t>
        </is>
      </c>
      <c r="B50288" t="n">
        <v>1</v>
      </c>
    </row>
    <row r="50289">
      <c r="A50289" t="inlineStr">
        <is>
          <t>future—but</t>
        </is>
      </c>
      <c r="B50289" t="n">
        <v>1</v>
      </c>
    </row>
    <row r="50290">
      <c r="A50290" t="inlineStr">
        <is>
          <t>colleagues—found</t>
        </is>
      </c>
      <c r="B50290" t="n">
        <v>1</v>
      </c>
    </row>
    <row r="50291">
      <c r="A50291" t="inlineStr">
        <is>
          <t>useconomic</t>
        </is>
      </c>
      <c r="B50291" t="n">
        <v>2</v>
      </c>
    </row>
    <row r="50292">
      <c r="A50292" t="inlineStr">
        <is>
          <t>omnolence</t>
        </is>
      </c>
      <c r="B50292" t="n">
        <v>1</v>
      </c>
    </row>
    <row r="50293">
      <c r="A50293" t="inlineStr">
        <is>
          <t>sacrest</t>
        </is>
      </c>
      <c r="B50293" t="n">
        <v>1</v>
      </c>
    </row>
    <row r="50294">
      <c r="A50294" t="inlineStr">
        <is>
          <t>dodbell</t>
        </is>
      </c>
      <c r="B50294" t="n">
        <v>1</v>
      </c>
    </row>
    <row r="50295">
      <c r="A50295" t="inlineStr">
        <is>
          <t>embrmaining</t>
        </is>
      </c>
      <c r="B50295" t="n">
        <v>1</v>
      </c>
    </row>
    <row r="50296">
      <c r="A50296" t="inlineStr">
        <is>
          <t>ignosi</t>
        </is>
      </c>
      <c r="B50296" t="n">
        <v>1</v>
      </c>
    </row>
    <row r="50297">
      <c r="A50297" t="inlineStr">
        <is>
          <t>provuo</t>
        </is>
      </c>
      <c r="B50297" t="n">
        <v>1</v>
      </c>
    </row>
    <row r="50298">
      <c r="A50298" t="inlineStr">
        <is>
          <t>sankley</t>
        </is>
      </c>
      <c r="B50298" t="n">
        <v>1</v>
      </c>
    </row>
    <row r="50299">
      <c r="A50299" t="inlineStr">
        <is>
          <t>smitherspoon</t>
        </is>
      </c>
      <c r="B50299" t="n">
        <v>3</v>
      </c>
    </row>
    <row r="50300">
      <c r="A50300" t="inlineStr">
        <is>
          <t>cardanda</t>
        </is>
      </c>
      <c r="B50300" t="n">
        <v>1</v>
      </c>
    </row>
    <row r="50301">
      <c r="A50301" t="inlineStr">
        <is>
          <t>lietham</t>
        </is>
      </c>
      <c r="B50301" t="n">
        <v>1</v>
      </c>
    </row>
    <row r="50302">
      <c r="A50302" t="inlineStr">
        <is>
          <t>obreoloi</t>
        </is>
      </c>
      <c r="B50302" t="n">
        <v>1</v>
      </c>
    </row>
    <row r="50303">
      <c r="A50303" t="inlineStr">
        <is>
          <t>falped</t>
        </is>
      </c>
      <c r="B50303" t="n">
        <v>1</v>
      </c>
    </row>
    <row r="50304">
      <c r="A50304" t="inlineStr">
        <is>
          <t>confidentaction</t>
        </is>
      </c>
      <c r="B50304" t="n">
        <v>1</v>
      </c>
    </row>
    <row r="50305">
      <c r="A50305" t="inlineStr">
        <is>
          <t>{£4</t>
        </is>
      </c>
      <c r="B50305" t="n">
        <v>1</v>
      </c>
    </row>
    <row r="50306">
      <c r="A50306" t="inlineStr">
        <is>
          <t>metalature</t>
        </is>
      </c>
      <c r="B50306" t="n">
        <v>1</v>
      </c>
    </row>
    <row r="50307">
      <c r="A50307" t="inlineStr">
        <is>
          <t>only—under</t>
        </is>
      </c>
      <c r="B50307" t="n">
        <v>1</v>
      </c>
    </row>
    <row r="50308">
      <c r="A50308" t="inlineStr">
        <is>
          <t>senderbob</t>
        </is>
      </c>
      <c r="B50308" t="n">
        <v>1</v>
      </c>
    </row>
    <row r="50309">
      <c r="A50309" t="inlineStr">
        <is>
          <t>nuples</t>
        </is>
      </c>
      <c r="B50309" t="n">
        <v>1</v>
      </c>
    </row>
    <row r="50310">
      <c r="A50310" t="inlineStr">
        <is>
          <t>180031</t>
        </is>
      </c>
      <c r="B50310" t="n">
        <v>1</v>
      </c>
    </row>
    <row r="50311">
      <c r="A50311" t="inlineStr">
        <is>
          <t>necntheses</t>
        </is>
      </c>
      <c r="B50311" t="n">
        <v>1</v>
      </c>
    </row>
    <row r="50312">
      <c r="A50312" t="inlineStr">
        <is>
          <t>complnes</t>
        </is>
      </c>
      <c r="B50312" t="n">
        <v>1</v>
      </c>
    </row>
    <row r="50313">
      <c r="A50313" t="inlineStr">
        <is>
          <t>lization</t>
        </is>
      </c>
      <c r="B50313" t="n">
        <v>1</v>
      </c>
    </row>
    <row r="50314">
      <c r="A50314" t="inlineStr">
        <is>
          <t>240480</t>
        </is>
      </c>
      <c r="B50314" t="n">
        <v>1</v>
      </c>
    </row>
    <row r="50315">
      <c r="A50315" t="inlineStr">
        <is>
          <t>blackwaring</t>
        </is>
      </c>
      <c r="B50315" t="n">
        <v>1</v>
      </c>
    </row>
    <row r="50316">
      <c r="A50316" t="inlineStr">
        <is>
          <t>shentiones</t>
        </is>
      </c>
      <c r="B50316" t="n">
        <v>1</v>
      </c>
    </row>
    <row r="50317">
      <c r="A50317" t="inlineStr">
        <is>
          <t>communem</t>
        </is>
      </c>
      <c r="B50317" t="n">
        <v>1</v>
      </c>
    </row>
    <row r="50318">
      <c r="A50318" t="inlineStr">
        <is>
          <t>id80368</t>
        </is>
      </c>
      <c r="B50318" t="n">
        <v>1</v>
      </c>
    </row>
    <row r="50319">
      <c r="A50319" t="inlineStr">
        <is>
          <t>pandonian</t>
        </is>
      </c>
      <c r="B50319" t="n">
        <v>1</v>
      </c>
    </row>
    <row r="50320">
      <c r="A50320" t="inlineStr">
        <is>
          <t>turbae</t>
        </is>
      </c>
      <c r="B50320" t="n">
        <v>1</v>
      </c>
    </row>
    <row r="50321">
      <c r="A50321" t="inlineStr">
        <is>
          <t>tianse</t>
        </is>
      </c>
      <c r="B50321" t="n">
        <v>1</v>
      </c>
    </row>
    <row r="50322">
      <c r="A50322" t="inlineStr">
        <is>
          <t>pruve_x</t>
        </is>
      </c>
      <c r="B50322" t="n">
        <v>1</v>
      </c>
    </row>
    <row r="50323">
      <c r="A50323" t="inlineStr">
        <is>
          <t>categorynoboxions</t>
        </is>
      </c>
      <c r="B50323" t="n">
        <v>1</v>
      </c>
    </row>
    <row r="50324">
      <c r="A50324" t="inlineStr">
        <is>
          <t>оcwy</t>
        </is>
      </c>
      <c r="B50324" t="n">
        <v>1</v>
      </c>
    </row>
    <row r="50325">
      <c r="A50325" t="inlineStr">
        <is>
          <t>silingual</t>
        </is>
      </c>
      <c r="B50325" t="n">
        <v>1</v>
      </c>
    </row>
    <row r="50326">
      <c r="A50326" t="inlineStr">
        <is>
          <t>bishkeks</t>
        </is>
      </c>
      <c r="B50326" t="n">
        <v>1</v>
      </c>
    </row>
    <row r="50327">
      <c r="A50327" t="inlineStr">
        <is>
          <t>backgroundyoung</t>
        </is>
      </c>
      <c r="B50327" t="n">
        <v>1</v>
      </c>
    </row>
    <row r="50328">
      <c r="A50328" t="inlineStr">
        <is>
          <t>eramundo</t>
        </is>
      </c>
      <c r="B50328" t="n">
        <v>1</v>
      </c>
    </row>
    <row r="50329">
      <c r="A50329" t="inlineStr">
        <is>
          <t>megavitrites</t>
        </is>
      </c>
      <c r="B50329" t="n">
        <v>1</v>
      </c>
    </row>
    <row r="50330">
      <c r="A50330" t="inlineStr">
        <is>
          <t>kafark</t>
        </is>
      </c>
      <c r="B50330" t="n">
        <v>1</v>
      </c>
    </row>
    <row r="50331">
      <c r="A50331" t="inlineStr">
        <is>
          <t>autucim</t>
        </is>
      </c>
      <c r="B50331" t="n">
        <v>1</v>
      </c>
    </row>
    <row r="50332">
      <c r="A50332" t="inlineStr">
        <is>
          <t>acqurdedisi</t>
        </is>
      </c>
      <c r="B50332" t="n">
        <v>1</v>
      </c>
    </row>
    <row r="50333">
      <c r="A50333" t="inlineStr">
        <is>
          <t>salv—ist</t>
        </is>
      </c>
      <c r="B50333" t="n">
        <v>1</v>
      </c>
    </row>
    <row r="50334">
      <c r="A50334" t="inlineStr">
        <is>
          <t>nosomen</t>
        </is>
      </c>
      <c r="B50334" t="n">
        <v>1</v>
      </c>
    </row>
    <row r="50335">
      <c r="A50335" t="inlineStr">
        <is>
          <t>kubwara</t>
        </is>
      </c>
      <c r="B50335" t="n">
        <v>1</v>
      </c>
    </row>
    <row r="50336">
      <c r="A50336" t="inlineStr">
        <is>
          <t>complexira</t>
        </is>
      </c>
      <c r="B50336" t="n">
        <v>1</v>
      </c>
    </row>
    <row r="50337">
      <c r="A50337" t="inlineStr">
        <is>
          <t>comprehendments</t>
        </is>
      </c>
      <c r="B50337" t="n">
        <v>1</v>
      </c>
    </row>
    <row r="50338">
      <c r="A50338" t="inlineStr">
        <is>
          <t>oppina</t>
        </is>
      </c>
      <c r="B50338" t="n">
        <v>1</v>
      </c>
    </row>
    <row r="50339">
      <c r="A50339" t="inlineStr">
        <is>
          <t>case\photo</t>
        </is>
      </c>
      <c r="B50339" t="n">
        <v>1</v>
      </c>
    </row>
    <row r="50340">
      <c r="A50340" t="inlineStr">
        <is>
          <t>ambrosiaambrosia</t>
        </is>
      </c>
      <c r="B50340" t="n">
        <v>1</v>
      </c>
    </row>
    <row r="50341">
      <c r="A50341" t="inlineStr">
        <is>
          <t>internetikle</t>
        </is>
      </c>
      <c r="B50341" t="n">
        <v>1</v>
      </c>
    </row>
    <row r="50342">
      <c r="A50342" t="inlineStr">
        <is>
          <t>visitetastia</t>
        </is>
      </c>
      <c r="B50342" t="n">
        <v>1</v>
      </c>
    </row>
    <row r="50343">
      <c r="A50343" t="inlineStr">
        <is>
          <t>longlining</t>
        </is>
      </c>
      <c r="B50343" t="n">
        <v>1</v>
      </c>
    </row>
    <row r="50344">
      <c r="A50344" t="inlineStr">
        <is>
          <t>internationalcoyle</t>
        </is>
      </c>
      <c r="B50344" t="n">
        <v>1</v>
      </c>
    </row>
    <row r="50345">
      <c r="A50345" t="inlineStr">
        <is>
          <t>statacies</t>
        </is>
      </c>
      <c r="B50345" t="n">
        <v>1</v>
      </c>
    </row>
    <row r="50346">
      <c r="A50346" t="inlineStr">
        <is>
          <t>donbows</t>
        </is>
      </c>
      <c r="B50346" t="n">
        <v>2</v>
      </c>
    </row>
    <row r="50347">
      <c r="A50347" t="inlineStr">
        <is>
          <t>secretorum</t>
        </is>
      </c>
      <c r="B50347" t="n">
        <v>1</v>
      </c>
    </row>
    <row r="50348">
      <c r="A50348" t="inlineStr">
        <is>
          <t>pappendage</t>
        </is>
      </c>
      <c r="B50348" t="n">
        <v>1</v>
      </c>
    </row>
    <row r="50349">
      <c r="A50349" t="inlineStr">
        <is>
          <t>battigerian_studies</t>
        </is>
      </c>
      <c r="B50349" t="n">
        <v>1</v>
      </c>
    </row>
    <row r="50350">
      <c r="A50350" t="inlineStr">
        <is>
          <t>servicesi</t>
        </is>
      </c>
      <c r="B50350" t="n">
        <v>2</v>
      </c>
    </row>
    <row r="50351">
      <c r="A50351" t="inlineStr">
        <is>
          <t>spartacuse</t>
        </is>
      </c>
      <c r="B50351" t="n">
        <v>1</v>
      </c>
    </row>
    <row r="50352">
      <c r="A50352" t="inlineStr">
        <is>
          <t>urecivises</t>
        </is>
      </c>
      <c r="B50352" t="n">
        <v>1</v>
      </c>
    </row>
    <row r="50353">
      <c r="A50353" t="inlineStr">
        <is>
          <t>iayyi</t>
        </is>
      </c>
      <c r="B50353" t="n">
        <v>1</v>
      </c>
    </row>
    <row r="50354">
      <c r="A50354" t="inlineStr">
        <is>
          <t>australianites</t>
        </is>
      </c>
      <c r="B50354" t="n">
        <v>1</v>
      </c>
    </row>
    <row r="50355">
      <c r="A50355" t="inlineStr">
        <is>
          <t>orciae</t>
        </is>
      </c>
      <c r="B50355" t="n">
        <v>1</v>
      </c>
    </row>
    <row r="50356">
      <c r="A50356" t="inlineStr">
        <is>
          <t>suffixis</t>
        </is>
      </c>
      <c r="B50356" t="n">
        <v>1</v>
      </c>
    </row>
    <row r="50357">
      <c r="A50357" t="inlineStr">
        <is>
          <t>befat</t>
        </is>
      </c>
      <c r="B50357" t="n">
        <v>1</v>
      </c>
    </row>
    <row r="50358">
      <c r="A50358" t="inlineStr">
        <is>
          <t>aberurni</t>
        </is>
      </c>
      <c r="B50358" t="n">
        <v>1</v>
      </c>
    </row>
    <row r="50359">
      <c r="A50359" t="inlineStr">
        <is>
          <t>thorber</t>
        </is>
      </c>
      <c r="B50359" t="n">
        <v>1</v>
      </c>
    </row>
    <row r="50360">
      <c r="A50360" t="inlineStr">
        <is>
          <t>sustiniter</t>
        </is>
      </c>
      <c r="B50360" t="n">
        <v>1</v>
      </c>
    </row>
    <row r="50361">
      <c r="A50361" t="inlineStr">
        <is>
          <t>vesulius</t>
        </is>
      </c>
      <c r="B50361" t="n">
        <v>1</v>
      </c>
    </row>
    <row r="50362">
      <c r="A50362" t="inlineStr">
        <is>
          <t>paupe</t>
        </is>
      </c>
      <c r="B50362" t="n">
        <v>1</v>
      </c>
    </row>
    <row r="50363">
      <c r="A50363" t="inlineStr">
        <is>
          <t>peraliga</t>
        </is>
      </c>
      <c r="B50363" t="n">
        <v>1</v>
      </c>
    </row>
    <row r="50364">
      <c r="A50364" t="inlineStr">
        <is>
          <t>deviche</t>
        </is>
      </c>
      <c r="B50364" t="n">
        <v>1</v>
      </c>
    </row>
    <row r="50365">
      <c r="A50365" t="inlineStr">
        <is>
          <t>wrysmovian</t>
        </is>
      </c>
      <c r="B50365" t="n">
        <v>1</v>
      </c>
    </row>
    <row r="50366">
      <c r="A50366" t="inlineStr">
        <is>
          <t>joculus</t>
        </is>
      </c>
      <c r="B50366" t="n">
        <v>1</v>
      </c>
    </row>
    <row r="50367">
      <c r="A50367" t="inlineStr">
        <is>
          <t>ultraviolowlat</t>
        </is>
      </c>
      <c r="B50367" t="n">
        <v>1</v>
      </c>
    </row>
    <row r="50368">
      <c r="A50368" t="inlineStr">
        <is>
          <t>119host</t>
        </is>
      </c>
      <c r="B50368" t="n">
        <v>1</v>
      </c>
    </row>
    <row r="50369">
      <c r="A50369" t="inlineStr">
        <is>
          <t>pmgg</t>
        </is>
      </c>
      <c r="B50369" t="n">
        <v>1</v>
      </c>
    </row>
    <row r="50370">
      <c r="A50370" t="inlineStr">
        <is>
          <t>get_tile</t>
        </is>
      </c>
      <c r="B50370" t="n">
        <v>1</v>
      </c>
    </row>
    <row r="50371">
      <c r="A50371" t="inlineStr">
        <is>
          <t>echain</t>
        </is>
      </c>
      <c r="B50371" t="n">
        <v>4</v>
      </c>
    </row>
    <row r="50372">
      <c r="A50372" t="inlineStr">
        <is>
          <t>en_richee</t>
        </is>
      </c>
      <c r="B50372" t="n">
        <v>1</v>
      </c>
    </row>
    <row r="50373">
      <c r="A50373" t="inlineStr">
        <is>
          <t>97host</t>
        </is>
      </c>
      <c r="B50373" t="n">
        <v>1</v>
      </c>
    </row>
    <row r="50374">
      <c r="A50374" t="inlineStr">
        <is>
          <t>models—</t>
        </is>
      </c>
      <c r="B50374" t="n">
        <v>1</v>
      </c>
    </row>
    <row r="50375">
      <c r="A50375" t="inlineStr">
        <is>
          <t>atmbcfid</t>
        </is>
      </c>
      <c r="B50375" t="n">
        <v>1</v>
      </c>
    </row>
    <row r="50376">
      <c r="A50376" t="inlineStr">
        <is>
          <t>callerbitbolkot</t>
        </is>
      </c>
      <c r="B50376" t="n">
        <v>1</v>
      </c>
    </row>
    <row r="50377">
      <c r="A50377" t="inlineStr">
        <is>
          <t>resfirst_attach</t>
        </is>
      </c>
      <c r="B50377" t="n">
        <v>1</v>
      </c>
    </row>
    <row r="50378">
      <c r="A50378" t="inlineStr">
        <is>
          <t>shopswub</t>
        </is>
      </c>
      <c r="B50378" t="n">
        <v>1</v>
      </c>
    </row>
    <row r="50379">
      <c r="A50379" t="inlineStr">
        <is>
          <t>44host</t>
        </is>
      </c>
      <c r="B50379" t="n">
        <v>1</v>
      </c>
    </row>
    <row r="50380">
      <c r="A50380" t="inlineStr">
        <is>
          <t>staoppolicy</t>
        </is>
      </c>
      <c r="B50380" t="n">
        <v>1</v>
      </c>
    </row>
    <row r="50381">
      <c r="A50381" t="inlineStr">
        <is>
          <t>renduer</t>
        </is>
      </c>
      <c r="B50381" t="n">
        <v>1</v>
      </c>
    </row>
    <row r="50382">
      <c r="A50382" t="inlineStr">
        <is>
          <t>beanaconiced</t>
        </is>
      </c>
      <c r="B50382" t="n">
        <v>1</v>
      </c>
    </row>
    <row r="50383">
      <c r="A50383" t="inlineStr">
        <is>
          <t>artistid</t>
        </is>
      </c>
      <c r="B50383" t="n">
        <v>2</v>
      </c>
    </row>
    <row r="50384">
      <c r="A50384" t="inlineStr">
        <is>
          <t>gott1</t>
        </is>
      </c>
      <c r="B50384" t="n">
        <v>1</v>
      </c>
    </row>
    <row r="50385">
      <c r="A50385" t="inlineStr">
        <is>
          <t>tvdbdt</t>
        </is>
      </c>
      <c r="B50385" t="n">
        <v>1</v>
      </c>
    </row>
    <row r="50386">
      <c r="A50386" t="inlineStr">
        <is>
          <t>drawholes</t>
        </is>
      </c>
      <c r="B50386" t="n">
        <v>1</v>
      </c>
    </row>
    <row r="50387">
      <c r="A50387" t="inlineStr">
        <is>
          <t>26host</t>
        </is>
      </c>
      <c r="B50387" t="n">
        <v>1</v>
      </c>
    </row>
    <row r="50388">
      <c r="A50388" t="inlineStr">
        <is>
          <t>headcatalog</t>
        </is>
      </c>
      <c r="B50388" t="n">
        <v>1</v>
      </c>
    </row>
    <row r="50389">
      <c r="A50389" t="inlineStr">
        <is>
          <t>48host</t>
        </is>
      </c>
      <c r="B50389" t="n">
        <v>1</v>
      </c>
    </row>
    <row r="50390">
      <c r="A50390" t="inlineStr">
        <is>
          <t>callelancomarto</t>
        </is>
      </c>
      <c r="B50390" t="n">
        <v>1</v>
      </c>
    </row>
    <row r="50391">
      <c r="A50391" t="inlineStr">
        <is>
          <t>15host</t>
        </is>
      </c>
      <c r="B50391" t="n">
        <v>1</v>
      </c>
    </row>
    <row r="50392">
      <c r="A50392" t="inlineStr">
        <is>
          <t>getbios</t>
        </is>
      </c>
      <c r="B50392" t="n">
        <v>1</v>
      </c>
    </row>
    <row r="50393">
      <c r="A50393" t="inlineStr">
        <is>
          <t>numeric1</t>
        </is>
      </c>
      <c r="B50393" t="n">
        <v>2</v>
      </c>
    </row>
    <row r="50394">
      <c r="A50394" t="inlineStr">
        <is>
          <t>atmbcfidparticaloubilap</t>
        </is>
      </c>
      <c r="B50394" t="n">
        <v>1</v>
      </c>
    </row>
    <row r="50395">
      <c r="A50395" t="inlineStr">
        <is>
          <t>100host</t>
        </is>
      </c>
      <c r="B50395" t="n">
        <v>1</v>
      </c>
    </row>
    <row r="50396">
      <c r="A50396" t="inlineStr">
        <is>
          <t>planewelldq</t>
        </is>
      </c>
      <c r="B50396" t="n">
        <v>1</v>
      </c>
    </row>
    <row r="50397">
      <c r="A50397" t="inlineStr">
        <is>
          <t>90host</t>
        </is>
      </c>
      <c r="B50397" t="n">
        <v>1</v>
      </c>
    </row>
    <row r="50398">
      <c r="A50398" t="inlineStr">
        <is>
          <t>00000000fdcd</t>
        </is>
      </c>
      <c r="B50398" t="n">
        <v>1</v>
      </c>
    </row>
    <row r="50399">
      <c r="A50399" t="inlineStr">
        <is>
          <t>55host</t>
        </is>
      </c>
      <c r="B50399" t="n">
        <v>1</v>
      </c>
    </row>
    <row r="50400">
      <c r="A50400" t="inlineStr">
        <is>
          <t>slimiripot</t>
        </is>
      </c>
      <c r="B50400" t="n">
        <v>1</v>
      </c>
    </row>
    <row r="50401">
      <c r="A50401" t="inlineStr">
        <is>
          <t>meadowho</t>
        </is>
      </c>
      <c r="B50401" t="n">
        <v>1</v>
      </c>
    </row>
    <row r="50402">
      <c r="A50402" t="inlineStr">
        <is>
          <t>list度</t>
        </is>
      </c>
      <c r="B50402" t="n">
        <v>1</v>
      </c>
    </row>
    <row r="50403">
      <c r="A50403" t="inlineStr">
        <is>
          <t>5domain</t>
        </is>
      </c>
      <c r="B50403" t="n">
        <v>1</v>
      </c>
    </row>
    <row r="50404">
      <c r="A50404" t="inlineStr">
        <is>
          <t>invalid_found</t>
        </is>
      </c>
      <c r="B50404" t="n">
        <v>1</v>
      </c>
    </row>
    <row r="50405">
      <c r="A50405" t="inlineStr">
        <is>
          <t>replacingwas</t>
        </is>
      </c>
      <c r="B50405" t="n">
        <v>1</v>
      </c>
    </row>
    <row r="50406">
      <c r="A50406" t="inlineStr">
        <is>
          <t>cachesropr</t>
        </is>
      </c>
      <c r="B50406" t="n">
        <v>1</v>
      </c>
    </row>
    <row r="50407">
      <c r="A50407" t="inlineStr">
        <is>
          <t>10host</t>
        </is>
      </c>
      <c r="B50407" t="n">
        <v>1</v>
      </c>
    </row>
    <row r="50408">
      <c r="A50408" t="inlineStr">
        <is>
          <t>53product</t>
        </is>
      </c>
      <c r="B50408" t="n">
        <v>1</v>
      </c>
    </row>
    <row r="50409">
      <c r="A50409" t="inlineStr">
        <is>
          <t>specialsel</t>
        </is>
      </c>
      <c r="B50409" t="n">
        <v>1</v>
      </c>
    </row>
    <row r="50410">
      <c r="A50410" t="inlineStr">
        <is>
          <t>flergresserview</t>
        </is>
      </c>
      <c r="B50410" t="n">
        <v>1</v>
      </c>
    </row>
    <row r="50411">
      <c r="A50411" t="inlineStr">
        <is>
          <t>9domain</t>
        </is>
      </c>
      <c r="B50411" t="n">
        <v>1</v>
      </c>
    </row>
    <row r="50412">
      <c r="A50412" t="inlineStr">
        <is>
          <t>lo_ft</t>
        </is>
      </c>
      <c r="B50412" t="n">
        <v>1</v>
      </c>
    </row>
    <row r="50413">
      <c r="A50413" t="inlineStr">
        <is>
          <t>9claimfm</t>
        </is>
      </c>
      <c r="B50413" t="n">
        <v>1</v>
      </c>
    </row>
    <row r="50414">
      <c r="A50414" t="inlineStr">
        <is>
          <t>gc0</t>
        </is>
      </c>
      <c r="B50414" t="n">
        <v>2</v>
      </c>
    </row>
    <row r="50415">
      <c r="A50415" t="inlineStr">
        <is>
          <t>abscondious</t>
        </is>
      </c>
      <c r="B50415" t="n">
        <v>1</v>
      </c>
    </row>
    <row r="50416">
      <c r="A50416" t="inlineStr">
        <is>
          <t>fancytaxis</t>
        </is>
      </c>
      <c r="B50416" t="n">
        <v>1</v>
      </c>
    </row>
    <row r="50417">
      <c r="A50417" t="inlineStr">
        <is>
          <t>300k7</t>
        </is>
      </c>
      <c r="B50417" t="n">
        <v>1</v>
      </c>
    </row>
    <row r="50418">
      <c r="A50418" t="inlineStr">
        <is>
          <t>agirti</t>
        </is>
      </c>
      <c r="B50418" t="n">
        <v>1</v>
      </c>
    </row>
    <row r="50419">
      <c r="A50419" t="inlineStr">
        <is>
          <t>aelwtss</t>
        </is>
      </c>
      <c r="B50419" t="n">
        <v>1</v>
      </c>
    </row>
    <row r="50420">
      <c r="A50420" t="inlineStr">
        <is>
          <t>wreckillii</t>
        </is>
      </c>
      <c r="B50420" t="n">
        <v>1</v>
      </c>
    </row>
    <row r="50421">
      <c r="A50421" t="inlineStr">
        <is>
          <t>bioinspiration</t>
        </is>
      </c>
      <c r="B50421" t="n">
        <v>1</v>
      </c>
    </row>
    <row r="50422">
      <c r="A50422" t="inlineStr">
        <is>
          <t>photoprotectant</t>
        </is>
      </c>
      <c r="B50422" t="n">
        <v>1</v>
      </c>
    </row>
    <row r="50423">
      <c r="A50423" t="inlineStr">
        <is>
          <t>langoneer</t>
        </is>
      </c>
      <c r="B50423" t="n">
        <v>1</v>
      </c>
    </row>
    <row r="50424">
      <c r="A50424" t="inlineStr">
        <is>
          <t>supplemak</t>
        </is>
      </c>
      <c r="B50424" t="n">
        <v>1</v>
      </c>
    </row>
    <row r="50425">
      <c r="A50425" t="inlineStr">
        <is>
          <t>bioinsights</t>
        </is>
      </c>
      <c r="B50425" t="n">
        <v>1</v>
      </c>
    </row>
    <row r="50426">
      <c r="A50426" t="inlineStr">
        <is>
          <t>markoviridae</t>
        </is>
      </c>
      <c r="B50426" t="n">
        <v>1</v>
      </c>
    </row>
    <row r="50427">
      <c r="A50427" t="inlineStr">
        <is>
          <t>patlass</t>
        </is>
      </c>
      <c r="B50427" t="n">
        <v>1</v>
      </c>
    </row>
    <row r="50428">
      <c r="A50428" t="inlineStr">
        <is>
          <t>kutapsråd</t>
        </is>
      </c>
      <c r="B50428" t="n">
        <v>1</v>
      </c>
    </row>
    <row r="50429">
      <c r="A50429" t="inlineStr">
        <is>
          <t>greenili</t>
        </is>
      </c>
      <c r="B50429" t="n">
        <v>1</v>
      </c>
    </row>
    <row r="50430">
      <c r="A50430" t="inlineStr">
        <is>
          <t>belliers</t>
        </is>
      </c>
      <c r="B50430" t="n">
        <v>1</v>
      </c>
    </row>
    <row r="50431">
      <c r="A50431" t="inlineStr">
        <is>
          <t>unmuts</t>
        </is>
      </c>
      <c r="B50431" t="n">
        <v>1</v>
      </c>
    </row>
    <row r="50432">
      <c r="A50432" t="inlineStr">
        <is>
          <t>e100173</t>
        </is>
      </c>
      <c r="B50432" t="n">
        <v>1</v>
      </c>
    </row>
    <row r="50433">
      <c r="A50433" t="inlineStr">
        <is>
          <t>progenitores</t>
        </is>
      </c>
      <c r="B50433" t="n">
        <v>1</v>
      </c>
    </row>
    <row r="50434">
      <c r="A50434" t="inlineStr">
        <is>
          <t>ubiquitium</t>
        </is>
      </c>
      <c r="B50434" t="n">
        <v>1</v>
      </c>
    </row>
    <row r="50435">
      <c r="A50435" t="inlineStr">
        <is>
          <t>gersatz</t>
        </is>
      </c>
      <c r="B50435" t="n">
        <v>1</v>
      </c>
    </row>
    <row r="50436">
      <c r="A50436" t="inlineStr">
        <is>
          <t>nudgearec</t>
        </is>
      </c>
      <c r="B50436" t="n">
        <v>1</v>
      </c>
    </row>
    <row r="50437">
      <c r="A50437" t="inlineStr">
        <is>
          <t>hpad</t>
        </is>
      </c>
      <c r="B50437" t="n">
        <v>1</v>
      </c>
    </row>
    <row r="50438">
      <c r="A50438" t="inlineStr">
        <is>
          <t>steckler</t>
        </is>
      </c>
      <c r="B50438" t="n">
        <v>2</v>
      </c>
    </row>
    <row r="50439">
      <c r="A50439" t="inlineStr">
        <is>
          <t>tattrus</t>
        </is>
      </c>
      <c r="B50439" t="n">
        <v>1</v>
      </c>
    </row>
    <row r="50440">
      <c r="A50440" t="inlineStr">
        <is>
          <t>neutriatal</t>
        </is>
      </c>
      <c r="B50440" t="n">
        <v>1</v>
      </c>
    </row>
    <row r="50441">
      <c r="A50441" t="inlineStr">
        <is>
          <t>pollzer</t>
        </is>
      </c>
      <c r="B50441" t="n">
        <v>1</v>
      </c>
    </row>
    <row r="50442">
      <c r="A50442" t="inlineStr">
        <is>
          <t>pneumonystragalus</t>
        </is>
      </c>
      <c r="B50442" t="n">
        <v>1</v>
      </c>
    </row>
    <row r="50443">
      <c r="A50443" t="inlineStr">
        <is>
          <t>usetchka</t>
        </is>
      </c>
      <c r="B50443" t="n">
        <v>1</v>
      </c>
    </row>
    <row r="50444">
      <c r="A50444" t="inlineStr">
        <is>
          <t>usecker</t>
        </is>
      </c>
      <c r="B50444" t="n">
        <v>1</v>
      </c>
    </row>
    <row r="50445">
      <c r="A50445" t="inlineStr">
        <is>
          <t>comprofiles7656119809014543192</t>
        </is>
      </c>
      <c r="B50445" t="n">
        <v>1</v>
      </c>
    </row>
    <row r="50446">
      <c r="A50446" t="inlineStr">
        <is>
          <t>roymadeon1581</t>
        </is>
      </c>
      <c r="B50446" t="n">
        <v>1</v>
      </c>
    </row>
    <row r="50447">
      <c r="A50447" t="inlineStr">
        <is>
          <t>ezix</t>
        </is>
      </c>
      <c r="B50447" t="n">
        <v>1</v>
      </c>
    </row>
    <row r="50448">
      <c r="A50448" t="inlineStr">
        <is>
          <t>ra_itch</t>
        </is>
      </c>
      <c r="B50448" t="n">
        <v>1</v>
      </c>
    </row>
    <row r="50449">
      <c r="A50449" t="inlineStr">
        <is>
          <t>disappointeds</t>
        </is>
      </c>
      <c r="B50449" t="n">
        <v>1</v>
      </c>
    </row>
    <row r="50450">
      <c r="A50450" t="inlineStr">
        <is>
          <t>lynospatt</t>
        </is>
      </c>
      <c r="B50450" t="n">
        <v>1</v>
      </c>
    </row>
    <row r="50451">
      <c r="A50451" t="inlineStr">
        <is>
          <t>riorssp</t>
        </is>
      </c>
      <c r="B50451" t="n">
        <v>1</v>
      </c>
    </row>
    <row r="50452">
      <c r="A50452" t="inlineStr">
        <is>
          <t>complexitylinks</t>
        </is>
      </c>
      <c r="B50452" t="n">
        <v>1</v>
      </c>
    </row>
    <row r="50453">
      <c r="A50453" t="inlineStr">
        <is>
          <t>aliatha</t>
        </is>
      </c>
      <c r="B50453" t="n">
        <v>1</v>
      </c>
    </row>
    <row r="50454">
      <c r="A50454" t="inlineStr">
        <is>
          <t>forcedjume</t>
        </is>
      </c>
      <c r="B50454" t="n">
        <v>1</v>
      </c>
    </row>
    <row r="50455">
      <c r="A50455" t="inlineStr">
        <is>
          <t>hosuk</t>
        </is>
      </c>
      <c r="B50455" t="n">
        <v>1</v>
      </c>
    </row>
    <row r="50456">
      <c r="A50456" t="inlineStr">
        <is>
          <t>071121</t>
        </is>
      </c>
      <c r="B50456" t="n">
        <v>1</v>
      </c>
    </row>
    <row r="50457">
      <c r="A50457" t="inlineStr">
        <is>
          <t>firedbullet</t>
        </is>
      </c>
      <c r="B50457" t="n">
        <v>1</v>
      </c>
    </row>
    <row r="50458">
      <c r="A50458" t="inlineStr">
        <is>
          <t>theyindusteny</t>
        </is>
      </c>
      <c r="B50458" t="n">
        <v>1</v>
      </c>
    </row>
    <row r="50459">
      <c r="A50459" t="inlineStr">
        <is>
          <t>065510</t>
        </is>
      </c>
      <c r="B50459" t="n">
        <v>1</v>
      </c>
    </row>
    <row r="50460">
      <c r="A50460" t="inlineStr">
        <is>
          <t>t0co</t>
        </is>
      </c>
      <c r="B50460" t="n">
        <v>1</v>
      </c>
    </row>
    <row r="50461">
      <c r="A50461" t="inlineStr">
        <is>
          <t>devsopposites</t>
        </is>
      </c>
      <c r="B50461" t="n">
        <v>1</v>
      </c>
    </row>
    <row r="50462">
      <c r="A50462" t="inlineStr">
        <is>
          <t>orsusx</t>
        </is>
      </c>
      <c r="B50462" t="n">
        <v>1</v>
      </c>
    </row>
    <row r="50463">
      <c r="A50463" t="inlineStr">
        <is>
          <t>everycompany</t>
        </is>
      </c>
      <c r="B50463" t="n">
        <v>1</v>
      </c>
    </row>
    <row r="50464">
      <c r="A50464" t="inlineStr">
        <is>
          <t>descriptionexisting</t>
        </is>
      </c>
      <c r="B50464" t="n">
        <v>1</v>
      </c>
    </row>
    <row r="50465">
      <c r="A50465" t="inlineStr">
        <is>
          <t>climbkids</t>
        </is>
      </c>
      <c r="B50465" t="n">
        <v>1</v>
      </c>
    </row>
    <row r="50466">
      <c r="A50466" t="inlineStr">
        <is>
          <t>302d</t>
        </is>
      </c>
      <c r="B50466" t="n">
        <v>1</v>
      </c>
    </row>
    <row r="50467">
      <c r="A50467" t="inlineStr">
        <is>
          <t>ohmales{application_field_poll\votes</t>
        </is>
      </c>
      <c r="B50467" t="n">
        <v>1</v>
      </c>
    </row>
    <row r="50468">
      <c r="A50468" t="inlineStr">
        <is>
          <t>クラスのトルル</t>
        </is>
      </c>
      <c r="B50468" t="n">
        <v>1</v>
      </c>
    </row>
    <row r="50469">
      <c r="A50469" t="inlineStr">
        <is>
          <t>メラスの粠クヒを見る</t>
        </is>
      </c>
      <c r="B50469" t="n">
        <v>1</v>
      </c>
    </row>
    <row r="50470">
      <c r="A50470" t="inlineStr">
        <is>
          <t>phone_viewnahoose</t>
        </is>
      </c>
      <c r="B50470" t="n">
        <v>1</v>
      </c>
    </row>
    <row r="50471">
      <c r="A50471" t="inlineStr">
        <is>
          <t>textwell</t>
        </is>
      </c>
      <c r="B50471" t="n">
        <v>1</v>
      </c>
    </row>
    <row r="50472">
      <c r="A50472" t="inlineStr">
        <is>
          <t>636370</t>
        </is>
      </c>
      <c r="B50472" t="n">
        <v>1</v>
      </c>
    </row>
    <row r="50473">
      <c r="A50473" t="inlineStr">
        <is>
          <t>「ラクシンョン」・チュチチパチュゲ</t>
        </is>
      </c>
      <c r="B50473" t="n">
        <v>1</v>
      </c>
    </row>
    <row r="50474">
      <c r="A50474" t="inlineStr">
        <is>
          <t>cakesmobile</t>
        </is>
      </c>
      <c r="B50474" t="n">
        <v>1</v>
      </c>
    </row>
    <row r="50475">
      <c r="A50475" t="inlineStr">
        <is>
          <t>regionunited</t>
        </is>
      </c>
      <c r="B50475" t="n">
        <v>1</v>
      </c>
    </row>
    <row r="50476">
      <c r="A50476" t="inlineStr">
        <is>
          <t>vardenedtech</t>
        </is>
      </c>
      <c r="B50476" t="n">
        <v>1</v>
      </c>
    </row>
    <row r="50477">
      <c r="A50477" t="inlineStr">
        <is>
          <t>engine_resources{framework{titleibm</t>
        </is>
      </c>
      <c r="B50477" t="n">
        <v>1</v>
      </c>
    </row>
    <row r="50478">
      <c r="A50478" t="inlineStr">
        <is>
          <t>iphone_urlnull</t>
        </is>
      </c>
      <c r="B50478" t="n">
        <v>1</v>
      </c>
    </row>
    <row r="50479">
      <c r="A50479" t="inlineStr">
        <is>
          <t>position__esglobal</t>
        </is>
      </c>
      <c r="B50479" t="n">
        <v>1</v>
      </c>
    </row>
    <row r="50480">
      <c r="A50480" t="inlineStr">
        <is>
          <t>password_linknull</t>
        </is>
      </c>
      <c r="B50480" t="n">
        <v>1</v>
      </c>
    </row>
    <row r="50481">
      <c r="A50481" t="inlineStr">
        <is>
          <t>urls{codeapec90706168985b</t>
        </is>
      </c>
      <c r="B50481" t="n">
        <v>1</v>
      </c>
    </row>
    <row r="50482">
      <c r="A50482" t="inlineStr">
        <is>
          <t>coachlund</t>
        </is>
      </c>
      <c r="B50482" t="n">
        <v>1</v>
      </c>
    </row>
    <row r="50483">
      <c r="A50483" t="inlineStr">
        <is>
          <t>codes_importers139</t>
        </is>
      </c>
      <c r="B50483" t="n">
        <v>1</v>
      </c>
    </row>
    <row r="50484">
      <c r="A50484" t="inlineStr">
        <is>
          <t>358095</t>
        </is>
      </c>
      <c r="B50484" t="n">
        <v>1</v>
      </c>
    </row>
    <row r="50485">
      <c r="A50485" t="inlineStr">
        <is>
          <t>wagner{portfolio_linken</t>
        </is>
      </c>
      <c r="B50485" t="n">
        <v>1</v>
      </c>
    </row>
    <row r="50486">
      <c r="A50486" t="inlineStr">
        <is>
          <t>crodog</t>
        </is>
      </c>
      <c r="B50486" t="n">
        <v>1</v>
      </c>
    </row>
    <row r="50487">
      <c r="A50487" t="inlineStr">
        <is>
          <t>previous_idle_urlhttpsvape</t>
        </is>
      </c>
      <c r="B50487" t="n">
        <v>1</v>
      </c>
    </row>
    <row r="50488">
      <c r="A50488" t="inlineStr">
        <is>
          <t>チア</t>
        </is>
      </c>
      <c r="B50488" t="n">
        <v>1</v>
      </c>
    </row>
    <row r="50489">
      <c r="A50489" t="inlineStr">
        <is>
          <t>arifan</t>
        </is>
      </c>
      <c r="B50489" t="n">
        <v>1</v>
      </c>
    </row>
    <row r="50490">
      <c r="A50490" t="inlineStr">
        <is>
          <t>urlurlhttpswww</t>
        </is>
      </c>
      <c r="B50490" t="n">
        <v>1</v>
      </c>
    </row>
    <row r="50491">
      <c r="A50491" t="inlineStr">
        <is>
          <t>facebook_textnull</t>
        </is>
      </c>
      <c r="B50491" t="n">
        <v>1</v>
      </c>
    </row>
    <row r="50492">
      <c r="A50492" t="inlineStr">
        <is>
          <t>twitter_gcc_datenull</t>
        </is>
      </c>
      <c r="B50492" t="n">
        <v>1</v>
      </c>
    </row>
    <row r="50493">
      <c r="A50493" t="inlineStr">
        <is>
          <t>uprocterty</t>
        </is>
      </c>
      <c r="B50493" t="n">
        <v>1</v>
      </c>
    </row>
    <row r="50494">
      <c r="A50494" t="inlineStr">
        <is>
          <t>code_tagsblockquote</t>
        </is>
      </c>
      <c r="B50494" t="n">
        <v>1</v>
      </c>
    </row>
    <row r="50495">
      <c r="A50495" t="inlineStr">
        <is>
          <t>doirow</t>
        </is>
      </c>
      <c r="B50495" t="n">
        <v>1</v>
      </c>
    </row>
    <row r="50496">
      <c r="A50496" t="inlineStr">
        <is>
          <t>phone_liston_sitemeteora</t>
        </is>
      </c>
      <c r="B50496" t="n">
        <v>1</v>
      </c>
    </row>
    <row r="50497">
      <c r="A50497" t="inlineStr">
        <is>
          <t>longitudeç</t>
        </is>
      </c>
      <c r="B50497" t="n">
        <v>1</v>
      </c>
    </row>
    <row r="50498">
      <c r="A50498" t="inlineStr">
        <is>
          <t>twitter_captionnull</t>
        </is>
      </c>
      <c r="B50498" t="n">
        <v>1</v>
      </c>
    </row>
    <row r="50499">
      <c r="A50499" t="inlineStr">
        <is>
          <t>formatementauthorsdoi20644490709</t>
        </is>
      </c>
      <c r="B50499" t="n">
        <v>1</v>
      </c>
    </row>
    <row r="50500">
      <c r="A50500" t="inlineStr">
        <is>
          <t>codes_tower{url_sale800</t>
        </is>
      </c>
      <c r="B50500" t="n">
        <v>1</v>
      </c>
    </row>
    <row r="50501">
      <c r="A50501" t="inlineStr">
        <is>
          <t>queuedmarketrepresented</t>
        </is>
      </c>
      <c r="B50501" t="n">
        <v>1</v>
      </c>
    </row>
    <row r="50502">
      <c r="A50502" t="inlineStr">
        <is>
          <t>interactiveain</t>
        </is>
      </c>
      <c r="B50502" t="n">
        <v>1</v>
      </c>
    </row>
    <row r="50503">
      <c r="A50503" t="inlineStr">
        <is>
          <t>textmarket</t>
        </is>
      </c>
      <c r="B50503" t="n">
        <v>1</v>
      </c>
    </row>
    <row r="50504">
      <c r="A50504" t="inlineStr">
        <is>
          <t>メラスレムトル</t>
        </is>
      </c>
      <c r="B50504" t="n">
        <v>1</v>
      </c>
    </row>
    <row r="50505">
      <c r="A50505" t="inlineStr">
        <is>
          <t>moscarry</t>
        </is>
      </c>
      <c r="B50505" t="n">
        <v>1</v>
      </c>
    </row>
    <row r="50506">
      <c r="A50506" t="inlineStr">
        <is>
          <t>tom{d</t>
        </is>
      </c>
      <c r="B50506" t="n">
        <v>1</v>
      </c>
    </row>
    <row r="50507">
      <c r="A50507" t="inlineStr">
        <is>
          <t>captchaddd\\</t>
        </is>
      </c>
      <c r="B50507" t="n">
        <v>1</v>
      </c>
    </row>
    <row r="50508">
      <c r="A50508" t="inlineStr">
        <is>
          <t>orgs{codeenkim1608069d118528304u</t>
        </is>
      </c>
      <c r="B50508" t="n">
        <v>1</v>
      </c>
    </row>
    <row r="50509">
      <c r="A50509" t="inlineStr">
        <is>
          <t>latitude23</t>
        </is>
      </c>
      <c r="B50509" t="n">
        <v>1</v>
      </c>
    </row>
    <row r="50510">
      <c r="A50510" t="inlineStr">
        <is>
          <t>caption{twitter_piece1498932</t>
        </is>
      </c>
      <c r="B50510" t="n">
        <v>1</v>
      </c>
    </row>
    <row r="50511">
      <c r="A50511" t="inlineStr">
        <is>
          <t>applicationsnativeelectronics</t>
        </is>
      </c>
      <c r="B50511" t="n">
        <v>1</v>
      </c>
    </row>
    <row r="50512">
      <c r="A50512" t="inlineStr">
        <is>
          <t>ussecure</t>
        </is>
      </c>
      <c r="B50512" t="n">
        <v>2</v>
      </c>
    </row>
    <row r="50513">
      <c r="A50513" t="inlineStr">
        <is>
          <t>twitter_passwordnull</t>
        </is>
      </c>
      <c r="B50513" t="n">
        <v>1</v>
      </c>
    </row>
    <row r="50514">
      <c r="A50514" t="inlineStr">
        <is>
          <t>àchainstatus</t>
        </is>
      </c>
      <c r="B50514" t="n">
        <v>1</v>
      </c>
    </row>
    <row r="50515">
      <c r="A50515" t="inlineStr">
        <is>
          <t>contexttrump</t>
        </is>
      </c>
      <c r="B50515" t="n">
        <v>1</v>
      </c>
    </row>
    <row r="50516">
      <c r="A50516" t="inlineStr">
        <is>
          <t>publisher_pagehttpwww</t>
        </is>
      </c>
      <c r="B50516" t="n">
        <v>1</v>
      </c>
    </row>
    <row r="50517">
      <c r="A50517" t="inlineStr">
        <is>
          <t>omnibright</t>
        </is>
      </c>
      <c r="B50517" t="n">
        <v>1</v>
      </c>
    </row>
    <row r="50518">
      <c r="A50518" t="inlineStr">
        <is>
          <t>neighborhoodnew</t>
        </is>
      </c>
      <c r="B50518" t="n">
        <v>1</v>
      </c>
    </row>
    <row r="50519">
      <c r="A50519" t="inlineStr">
        <is>
          <t>comdoieindex</t>
        </is>
      </c>
      <c r="B50519" t="n">
        <v>1</v>
      </c>
    </row>
    <row r="50520">
      <c r="A50520" t="inlineStr">
        <is>
          <t>atint</t>
        </is>
      </c>
      <c r="B50520" t="n">
        <v>2</v>
      </c>
    </row>
    <row r="50521">
      <c r="A50521" t="inlineStr">
        <is>
          <t>skalne</t>
        </is>
      </c>
      <c r="B50521" t="n">
        <v>1</v>
      </c>
    </row>
    <row r="50522">
      <c r="A50522" t="inlineStr">
        <is>
          <t>genghwas</t>
        </is>
      </c>
      <c r="B50522" t="n">
        <v>1</v>
      </c>
    </row>
    <row r="50523">
      <c r="A50523" t="inlineStr">
        <is>
          <t>parquell</t>
        </is>
      </c>
      <c r="B50523" t="n">
        <v>1</v>
      </c>
    </row>
    <row r="50524">
      <c r="A50524" t="inlineStr">
        <is>
          <t>revolunta</t>
        </is>
      </c>
      <c r="B50524" t="n">
        <v>1</v>
      </c>
    </row>
    <row r="50525">
      <c r="A50525" t="inlineStr">
        <is>
          <t>filded</t>
        </is>
      </c>
      <c r="B50525" t="n">
        <v>1</v>
      </c>
    </row>
    <row r="50526">
      <c r="A50526" t="inlineStr">
        <is>
          <t>surrie</t>
        </is>
      </c>
      <c r="B50526" t="n">
        <v>2</v>
      </c>
    </row>
    <row r="50527">
      <c r="A50527" t="inlineStr">
        <is>
          <t>baghib</t>
        </is>
      </c>
      <c r="B50527" t="n">
        <v>1</v>
      </c>
    </row>
    <row r="50528">
      <c r="A50528" t="inlineStr">
        <is>
          <t>jeline</t>
        </is>
      </c>
      <c r="B50528" t="n">
        <v>2</v>
      </c>
    </row>
    <row r="50529">
      <c r="A50529" t="inlineStr">
        <is>
          <t>painem</t>
        </is>
      </c>
      <c r="B50529" t="n">
        <v>1</v>
      </c>
    </row>
    <row r="50530">
      <c r="A50530" t="inlineStr">
        <is>
          <t>prywark</t>
        </is>
      </c>
      <c r="B50530" t="n">
        <v>1</v>
      </c>
    </row>
    <row r="50531">
      <c r="A50531" t="inlineStr">
        <is>
          <t>voydes</t>
        </is>
      </c>
      <c r="B50531" t="n">
        <v>1</v>
      </c>
    </row>
    <row r="50532">
      <c r="A50532" t="inlineStr">
        <is>
          <t>sonango‑weg</t>
        </is>
      </c>
      <c r="B50532" t="n">
        <v>1</v>
      </c>
    </row>
    <row r="50533">
      <c r="A50533" t="inlineStr">
        <is>
          <t>burkkey</t>
        </is>
      </c>
      <c r="B50533" t="n">
        <v>1</v>
      </c>
    </row>
    <row r="50534">
      <c r="A50534" t="inlineStr">
        <is>
          <t>savifirs</t>
        </is>
      </c>
      <c r="B50534" t="n">
        <v>1</v>
      </c>
    </row>
    <row r="50535">
      <c r="A50535" t="inlineStr">
        <is>
          <t>harpend</t>
        </is>
      </c>
      <c r="B50535" t="n">
        <v>1</v>
      </c>
    </row>
    <row r="50536">
      <c r="A50536" t="inlineStr">
        <is>
          <t>dedicted</t>
        </is>
      </c>
      <c r="B50536" t="n">
        <v>1</v>
      </c>
    </row>
    <row r="50537">
      <c r="A50537" t="inlineStr">
        <is>
          <t>neqvsieth</t>
        </is>
      </c>
      <c r="B50537" t="n">
        <v>1</v>
      </c>
    </row>
    <row r="50538">
      <c r="A50538" t="inlineStr">
        <is>
          <t>matumex</t>
        </is>
      </c>
      <c r="B50538" t="n">
        <v>1</v>
      </c>
    </row>
    <row r="50539">
      <c r="A50539" t="inlineStr">
        <is>
          <t>ashtrker</t>
        </is>
      </c>
      <c r="B50539" t="n">
        <v>1</v>
      </c>
    </row>
    <row r="50540">
      <c r="A50540" t="inlineStr">
        <is>
          <t>piouni</t>
        </is>
      </c>
      <c r="B50540" t="n">
        <v>1</v>
      </c>
    </row>
    <row r="50541">
      <c r="A50541" t="inlineStr">
        <is>
          <t>tombnapstone</t>
        </is>
      </c>
      <c r="B50541" t="n">
        <v>1</v>
      </c>
    </row>
    <row r="50542">
      <c r="A50542" t="inlineStr">
        <is>
          <t>bairchin</t>
        </is>
      </c>
      <c r="B50542" t="n">
        <v>1</v>
      </c>
    </row>
    <row r="50543">
      <c r="A50543" t="inlineStr">
        <is>
          <t>strepcatden</t>
        </is>
      </c>
      <c r="B50543" t="n">
        <v>1</v>
      </c>
    </row>
    <row r="50544">
      <c r="A50544" t="inlineStr">
        <is>
          <t>devjnts</t>
        </is>
      </c>
      <c r="B50544" t="n">
        <v>1</v>
      </c>
    </row>
    <row r="50545">
      <c r="A50545" t="inlineStr">
        <is>
          <t>chastelle</t>
        </is>
      </c>
      <c r="B50545" t="n">
        <v>1</v>
      </c>
    </row>
    <row r="50546">
      <c r="A50546" t="inlineStr">
        <is>
          <t>nement</t>
        </is>
      </c>
      <c r="B50546" t="n">
        <v>1</v>
      </c>
    </row>
    <row r="50547">
      <c r="A50547" t="inlineStr">
        <is>
          <t>vickins</t>
        </is>
      </c>
      <c r="B50547" t="n">
        <v>1</v>
      </c>
    </row>
    <row r="50548">
      <c r="A50548" t="inlineStr">
        <is>
          <t>sadoend</t>
        </is>
      </c>
      <c r="B50548" t="n">
        <v>1</v>
      </c>
    </row>
    <row r="50549">
      <c r="A50549" t="inlineStr">
        <is>
          <t>tavenah</t>
        </is>
      </c>
      <c r="B50549" t="n">
        <v>1</v>
      </c>
    </row>
    <row r="50550">
      <c r="A50550" t="inlineStr">
        <is>
          <t>hanzfeld</t>
        </is>
      </c>
      <c r="B50550" t="n">
        <v>1</v>
      </c>
    </row>
    <row r="50551">
      <c r="A50551" t="inlineStr">
        <is>
          <t>delangement</t>
        </is>
      </c>
      <c r="B50551" t="n">
        <v>1</v>
      </c>
    </row>
    <row r="50552">
      <c r="A50552" t="inlineStr">
        <is>
          <t>thyatology</t>
        </is>
      </c>
      <c r="B50552" t="n">
        <v>1</v>
      </c>
    </row>
    <row r="50553">
      <c r="A50553" t="inlineStr">
        <is>
          <t>eligorally</t>
        </is>
      </c>
      <c r="B50553" t="n">
        <v>1</v>
      </c>
    </row>
    <row r="50554">
      <c r="A50554" t="inlineStr">
        <is>
          <t>destigmatisation</t>
        </is>
      </c>
      <c r="B50554" t="n">
        <v>1</v>
      </c>
    </row>
    <row r="50555">
      <c r="A50555" t="inlineStr">
        <is>
          <t>blomlock</t>
        </is>
      </c>
      <c r="B50555" t="n">
        <v>1</v>
      </c>
    </row>
    <row r="50556">
      <c r="A50556" t="inlineStr">
        <is>
          <t>impetuses</t>
        </is>
      </c>
      <c r="B50556" t="n">
        <v>1</v>
      </c>
    </row>
    <row r="50557">
      <c r="A50557" t="inlineStr">
        <is>
          <t>guqqpacks</t>
        </is>
      </c>
      <c r="B50557" t="n">
        <v>1</v>
      </c>
    </row>
    <row r="50558">
      <c r="A50558" t="inlineStr">
        <is>
          <t>murridge</t>
        </is>
      </c>
      <c r="B50558" t="n">
        <v>2</v>
      </c>
    </row>
    <row r="50559">
      <c r="A50559" t="inlineStr">
        <is>
          <t>brillmer</t>
        </is>
      </c>
      <c r="B50559" t="n">
        <v>1</v>
      </c>
    </row>
    <row r="50560">
      <c r="A50560" t="inlineStr">
        <is>
          <t>netvision</t>
        </is>
      </c>
      <c r="B50560" t="n">
        <v>1</v>
      </c>
    </row>
    <row r="50561">
      <c r="A50561" t="inlineStr">
        <is>
          <t>blempstake</t>
        </is>
      </c>
      <c r="B50561" t="n">
        <v>1</v>
      </c>
    </row>
    <row r="50562">
      <c r="A50562" t="inlineStr">
        <is>
          <t>l2brian</t>
        </is>
      </c>
      <c r="B50562" t="n">
        <v>1</v>
      </c>
    </row>
    <row r="50563">
      <c r="A50563" t="inlineStr">
        <is>
          <t>4d23701</t>
        </is>
      </c>
      <c r="B50563" t="n">
        <v>1</v>
      </c>
    </row>
    <row r="50564">
      <c r="A50564" t="inlineStr">
        <is>
          <t>sandac</t>
        </is>
      </c>
      <c r="B50564" t="n">
        <v>1</v>
      </c>
    </row>
    <row r="50565">
      <c r="A50565" t="inlineStr">
        <is>
          <t>orgcrowdfundinghelp</t>
        </is>
      </c>
      <c r="B50565" t="n">
        <v>1</v>
      </c>
    </row>
    <row r="50566">
      <c r="A50566" t="inlineStr">
        <is>
          <t>whoa_utt_ketch</t>
        </is>
      </c>
      <c r="B50566" t="n">
        <v>1</v>
      </c>
    </row>
    <row r="50567">
      <c r="A50567" t="inlineStr">
        <is>
          <t>show{taken</t>
        </is>
      </c>
      <c r="B50567" t="n">
        <v>1</v>
      </c>
    </row>
    <row r="50568">
      <c r="A50568" t="inlineStr">
        <is>
          <t>crockart</t>
        </is>
      </c>
      <c r="B50568" t="n">
        <v>1</v>
      </c>
    </row>
    <row r="50569">
      <c r="A50569" t="inlineStr">
        <is>
          <t>_no_exceptionscontinue</t>
        </is>
      </c>
      <c r="B50569" t="n">
        <v>1</v>
      </c>
    </row>
    <row r="50570">
      <c r="A50570" t="inlineStr">
        <is>
          <t>statusnone</t>
        </is>
      </c>
      <c r="B50570" t="n">
        <v>1</v>
      </c>
    </row>
    <row r="50571">
      <c r="A50571" t="inlineStr">
        <is>
          <t>messagedsubmit</t>
        </is>
      </c>
      <c r="B50571" t="n">
        <v>1</v>
      </c>
    </row>
    <row r="50572">
      <c r="A50572" t="inlineStr">
        <is>
          <t>hardline_targetsilent</t>
        </is>
      </c>
      <c r="B50572" t="n">
        <v>1</v>
      </c>
    </row>
    <row r="50573">
      <c r="A50573" t="inlineStr">
        <is>
          <t>effortscompleted0</t>
        </is>
      </c>
      <c r="B50573" t="n">
        <v>1</v>
      </c>
    </row>
    <row r="50574">
      <c r="A50574" t="inlineStr">
        <is>
          <t>pause10</t>
        </is>
      </c>
      <c r="B50574" t="n">
        <v>1</v>
      </c>
    </row>
    <row r="50575">
      <c r="A50575" t="inlineStr">
        <is>
          <t>cerma</t>
        </is>
      </c>
      <c r="B50575" t="n">
        <v>1</v>
      </c>
    </row>
    <row r="50576">
      <c r="A50576" t="inlineStr">
        <is>
          <t>symbolicize</t>
        </is>
      </c>
      <c r="B50576" t="n">
        <v>1</v>
      </c>
    </row>
    <row r="50577">
      <c r="A50577" t="inlineStr">
        <is>
          <t>avarconiafalse</t>
        </is>
      </c>
      <c r="B50577" t="n">
        <v>1</v>
      </c>
    </row>
    <row r="50578">
      <c r="A50578" t="inlineStr">
        <is>
          <t>ordertitle</t>
        </is>
      </c>
      <c r="B50578" t="n">
        <v>1</v>
      </c>
    </row>
    <row r="50579">
      <c r="A50579" t="inlineStr">
        <is>
          <t>pinnedsubmit</t>
        </is>
      </c>
      <c r="B50579" t="n">
        <v>1</v>
      </c>
    </row>
    <row r="50580">
      <c r="A50580" t="inlineStr">
        <is>
          <t>autosyncfalse</t>
        </is>
      </c>
      <c r="B50580" t="n">
        <v>1</v>
      </c>
    </row>
    <row r="50581">
      <c r="A50581" t="inlineStr">
        <is>
          <t>intoawesome</t>
        </is>
      </c>
      <c r="B50581" t="n">
        <v>1</v>
      </c>
    </row>
    <row r="50582">
      <c r="A50582" t="inlineStr">
        <is>
          <t>avoideddeadlines0</t>
        </is>
      </c>
      <c r="B50582" t="n">
        <v>1</v>
      </c>
    </row>
    <row r="50583">
      <c r="A50583" t="inlineStr">
        <is>
          <t>buttons_menuheapyes</t>
        </is>
      </c>
      <c r="B50583" t="n">
        <v>1</v>
      </c>
    </row>
    <row r="50584">
      <c r="A50584" t="inlineStr">
        <is>
          <t>url_spam_campaign</t>
        </is>
      </c>
      <c r="B50584" t="n">
        <v>1</v>
      </c>
    </row>
    <row r="50585">
      <c r="A50585" t="inlineStr">
        <is>
          <t>matter{newy_input</t>
        </is>
      </c>
      <c r="B50585" t="n">
        <v>1</v>
      </c>
    </row>
    <row r="50586">
      <c r="A50586" t="inlineStr">
        <is>
          <t>titlearial</t>
        </is>
      </c>
      <c r="B50586" t="n">
        <v>1</v>
      </c>
    </row>
    <row r="50587">
      <c r="A50587" t="inlineStr">
        <is>
          <t>classy_input_label</t>
        </is>
      </c>
      <c r="B50587" t="n">
        <v>1</v>
      </c>
    </row>
    <row r="50588">
      <c r="A50588" t="inlineStr">
        <is>
          <t>idmiasma_input</t>
        </is>
      </c>
      <c r="B50588" t="n">
        <v>1</v>
      </c>
    </row>
    <row r="50589">
      <c r="A50589" t="inlineStr">
        <is>
          <t>animations_previous0</t>
        </is>
      </c>
      <c r="B50589" t="n">
        <v>1</v>
      </c>
    </row>
    <row r="50590">
      <c r="A50590" t="inlineStr">
        <is>
          <t>restworld2</t>
        </is>
      </c>
      <c r="B50590" t="n">
        <v>1</v>
      </c>
    </row>
    <row r="50591">
      <c r="A50591" t="inlineStr">
        <is>
          <t>rejectedquestion</t>
        </is>
      </c>
      <c r="B50591" t="n">
        <v>1</v>
      </c>
    </row>
    <row r="50592">
      <c r="A50592" t="inlineStr">
        <is>
          <t>morequote</t>
        </is>
      </c>
      <c r="B50592" t="n">
        <v>1</v>
      </c>
    </row>
    <row r="50593">
      <c r="A50593" t="inlineStr">
        <is>
          <t>descriptionbody</t>
        </is>
      </c>
      <c r="B50593" t="n">
        <v>1</v>
      </c>
    </row>
    <row r="50594">
      <c r="A50594" t="inlineStr">
        <is>
          <t>text_trim</t>
        </is>
      </c>
      <c r="B50594" t="n">
        <v>1</v>
      </c>
    </row>
    <row r="50595">
      <c r="A50595" t="inlineStr">
        <is>
          <t>child_sections</t>
        </is>
      </c>
      <c r="B50595" t="n">
        <v>1</v>
      </c>
    </row>
    <row r="50596">
      <c r="A50596" t="inlineStr">
        <is>
          <t>{namestep</t>
        </is>
      </c>
      <c r="B50596" t="n">
        <v>1</v>
      </c>
    </row>
    <row r="50597">
      <c r="A50597" t="inlineStr">
        <is>
          <t>elaboratedwhen</t>
        </is>
      </c>
      <c r="B50597" t="n">
        <v>1</v>
      </c>
    </row>
    <row r="50598">
      <c r="A50598" t="inlineStr">
        <is>
          <t>mccarrickmlive</t>
        </is>
      </c>
      <c r="B50598" t="n">
        <v>1</v>
      </c>
    </row>
    <row r="50599">
      <c r="A50599" t="inlineStr">
        <is>
          <t>update721</t>
        </is>
      </c>
      <c r="B50599" t="n">
        <v>1</v>
      </c>
    </row>
    <row r="50600">
      <c r="A50600" t="inlineStr">
        <is>
          <t>baleno</t>
        </is>
      </c>
      <c r="B50600" t="n">
        <v>1</v>
      </c>
    </row>
    <row r="50601">
      <c r="A50601" t="inlineStr">
        <is>
          <t>flataron</t>
        </is>
      </c>
      <c r="B50601" t="n">
        <v>1</v>
      </c>
    </row>
    <row r="50602">
      <c r="A50602" t="inlineStr">
        <is>
          <t>ofbanioperatorjddm</t>
        </is>
      </c>
      <c r="B50602" t="n">
        <v>1</v>
      </c>
    </row>
    <row r="50603">
      <c r="A50603" t="inlineStr">
        <is>
          <t>daulding</t>
        </is>
      </c>
      <c r="B50603" t="n">
        <v>1</v>
      </c>
    </row>
    <row r="50604">
      <c r="A50604" t="inlineStr">
        <is>
          <t>datatödeex</t>
        </is>
      </c>
      <c r="B50604" t="n">
        <v>1</v>
      </c>
    </row>
    <row r="50605">
      <c r="A50605" t="inlineStr">
        <is>
          <t>3enor</t>
        </is>
      </c>
      <c r="B50605" t="n">
        <v>1</v>
      </c>
    </row>
    <row r="50606">
      <c r="A50606" t="inlineStr">
        <is>
          <t>cyberopulley</t>
        </is>
      </c>
      <c r="B50606" t="n">
        <v>1</v>
      </c>
    </row>
    <row r="50607">
      <c r="A50607" t="inlineStr">
        <is>
          <t>3ster</t>
        </is>
      </c>
      <c r="B50607" t="n">
        <v>1</v>
      </c>
    </row>
    <row r="50608">
      <c r="A50608" t="inlineStr">
        <is>
          <t>netrex</t>
        </is>
      </c>
      <c r="B50608" t="n">
        <v>1</v>
      </c>
    </row>
    <row r="50609">
      <c r="A50609" t="inlineStr">
        <is>
          <t>wikipx</t>
        </is>
      </c>
      <c r="B50609" t="n">
        <v>1</v>
      </c>
    </row>
    <row r="50610">
      <c r="A50610" t="inlineStr">
        <is>
          <t>1635380000</t>
        </is>
      </c>
      <c r="B50610" t="n">
        <v>1</v>
      </c>
    </row>
    <row r="50611">
      <c r="A50611" t="inlineStr">
        <is>
          <t>httposscofephonedispatcher</t>
        </is>
      </c>
      <c r="B50611" t="n">
        <v>1</v>
      </c>
    </row>
    <row r="50612">
      <c r="A50612" t="inlineStr">
        <is>
          <t>stalkermat</t>
        </is>
      </c>
      <c r="B50612" t="n">
        <v>1</v>
      </c>
    </row>
    <row r="50613">
      <c r="A50613" t="inlineStr">
        <is>
          <t>casesi</t>
        </is>
      </c>
      <c r="B50613" t="n">
        <v>1</v>
      </c>
    </row>
    <row r="50614">
      <c r="A50614" t="inlineStr">
        <is>
          <t>1missing5</t>
        </is>
      </c>
      <c r="B50614" t="n">
        <v>1</v>
      </c>
    </row>
    <row r="50615">
      <c r="A50615" t="inlineStr">
        <is>
          <t>d3d9rc</t>
        </is>
      </c>
      <c r="B50615" t="n">
        <v>1</v>
      </c>
    </row>
    <row r="50616">
      <c r="A50616" t="inlineStr">
        <is>
          <t>movemanaged</t>
        </is>
      </c>
      <c r="B50616" t="n">
        <v>1</v>
      </c>
    </row>
    <row r="50617">
      <c r="A50617" t="inlineStr">
        <is>
          <t>1aschnope</t>
        </is>
      </c>
      <c r="B50617" t="n">
        <v>1</v>
      </c>
    </row>
    <row r="50618">
      <c r="A50618" t="inlineStr">
        <is>
          <t>idsuu</t>
        </is>
      </c>
      <c r="B50618" t="n">
        <v>1</v>
      </c>
    </row>
    <row r="50619">
      <c r="A50619" t="inlineStr">
        <is>
          <t>statusbot</t>
        </is>
      </c>
      <c r="B50619" t="n">
        <v>1</v>
      </c>
    </row>
    <row r="50620">
      <c r="A50620" t="inlineStr">
        <is>
          <t>poofowners</t>
        </is>
      </c>
      <c r="B50620" t="n">
        <v>1</v>
      </c>
    </row>
    <row r="50621">
      <c r="A50621" t="inlineStr">
        <is>
          <t>1632292200</t>
        </is>
      </c>
      <c r="B50621" t="n">
        <v>1</v>
      </c>
    </row>
    <row r="50622">
      <c r="A50622" t="inlineStr">
        <is>
          <t>webdetect</t>
        </is>
      </c>
      <c r="B50622" t="n">
        <v>1</v>
      </c>
    </row>
    <row r="50623">
      <c r="A50623" t="inlineStr">
        <is>
          <t>peoplecompanygalinf</t>
        </is>
      </c>
      <c r="B50623" t="n">
        <v>1</v>
      </c>
    </row>
    <row r="50624">
      <c r="A50624" t="inlineStr">
        <is>
          <t>_____________________________|_______________________________________________________________</t>
        </is>
      </c>
      <c r="B50624" t="n">
        <v>1</v>
      </c>
    </row>
    <row r="50625">
      <c r="A50625" t="inlineStr">
        <is>
          <t>ff9651cf4e</t>
        </is>
      </c>
      <c r="B50625" t="n">
        <v>1</v>
      </c>
    </row>
    <row r="50626">
      <c r="A50626" t="inlineStr">
        <is>
          <t>termsnot</t>
        </is>
      </c>
      <c r="B50626" t="n">
        <v>1</v>
      </c>
    </row>
    <row r="50627">
      <c r="A50627" t="inlineStr">
        <is>
          <t>silown</t>
        </is>
      </c>
      <c r="B50627" t="n">
        <v>1</v>
      </c>
    </row>
    <row r="50628">
      <c r="A50628" t="inlineStr">
        <is>
          <t>contentuploadsreport2770737</t>
        </is>
      </c>
      <c r="B50628" t="n">
        <v>1</v>
      </c>
    </row>
    <row r="50629">
      <c r="A50629" t="inlineStr">
        <is>
          <t>kitii</t>
        </is>
      </c>
      <c r="B50629" t="n">
        <v>1</v>
      </c>
    </row>
    <row r="50630">
      <c r="A50630" t="inlineStr">
        <is>
          <t>linkedopd</t>
        </is>
      </c>
      <c r="B50630" t="n">
        <v>1</v>
      </c>
    </row>
    <row r="50631">
      <c r="A50631" t="inlineStr">
        <is>
          <t>cheyas</t>
        </is>
      </c>
      <c r="B50631" t="n">
        <v>1</v>
      </c>
    </row>
    <row r="50632">
      <c r="A50632" t="inlineStr">
        <is>
          <t>cke|</t>
        </is>
      </c>
      <c r="B50632" t="n">
        <v>1</v>
      </c>
    </row>
    <row r="50633">
      <c r="A50633" t="inlineStr">
        <is>
          <t>mervensis</t>
        </is>
      </c>
      <c r="B50633" t="n">
        <v>1</v>
      </c>
    </row>
    <row r="50634">
      <c r="A50634" t="inlineStr">
        <is>
          <t>spikenakerpd</t>
        </is>
      </c>
      <c r="B50634" t="n">
        <v>1</v>
      </c>
    </row>
    <row r="50635">
      <c r="A50635" t="inlineStr">
        <is>
          <t>zengaard</t>
        </is>
      </c>
      <c r="B50635" t="n">
        <v>1</v>
      </c>
    </row>
    <row r="50636">
      <c r="A50636" t="inlineStr">
        <is>
          <t>hillracevirtuallyfalse</t>
        </is>
      </c>
      <c r="B50636" t="n">
        <v>1</v>
      </c>
    </row>
    <row r="50637">
      <c r="A50637" t="inlineStr">
        <is>
          <t>friendofissue</t>
        </is>
      </c>
      <c r="B50637" t="n">
        <v>1</v>
      </c>
    </row>
    <row r="50638">
      <c r="A50638" t="inlineStr">
        <is>
          <t>speech—if</t>
        </is>
      </c>
      <c r="B50638" t="n">
        <v>2</v>
      </c>
    </row>
    <row r="50639">
      <c r="A50639" t="inlineStr">
        <is>
          <t>hawaii—no</t>
        </is>
      </c>
      <c r="B50639" t="n">
        <v>1</v>
      </c>
    </row>
    <row r="50640">
      <c r="A50640" t="inlineStr">
        <is>
          <t>apiurpma</t>
        </is>
      </c>
      <c r="B50640" t="n">
        <v>1</v>
      </c>
    </row>
    <row r="50641">
      <c r="A50641" t="inlineStr">
        <is>
          <t>elasticious</t>
        </is>
      </c>
      <c r="B50641" t="n">
        <v>1</v>
      </c>
    </row>
    <row r="50642">
      <c r="A50642" t="inlineStr">
        <is>
          <t>yalavsky</t>
        </is>
      </c>
      <c r="B50642" t="n">
        <v>1</v>
      </c>
    </row>
    <row r="50643">
      <c r="A50643" t="inlineStr">
        <is>
          <t>wpncoep</t>
        </is>
      </c>
      <c r="B50643" t="n">
        <v>1</v>
      </c>
    </row>
    <row r="50644">
      <c r="A50644" t="inlineStr">
        <is>
          <t>socurl</t>
        </is>
      </c>
      <c r="B50644" t="n">
        <v>1</v>
      </c>
    </row>
    <row r="50645">
      <c r="A50645" t="inlineStr">
        <is>
          <t>goldadda</t>
        </is>
      </c>
      <c r="B50645" t="n">
        <v>1</v>
      </c>
    </row>
    <row r="50646">
      <c r="A50646" t="inlineStr">
        <is>
          <t>lenewjnjstar</t>
        </is>
      </c>
      <c r="B50646" t="n">
        <v>1</v>
      </c>
    </row>
    <row r="50647">
      <c r="A50647" t="inlineStr">
        <is>
          <t>umurd2559</t>
        </is>
      </c>
      <c r="B50647" t="n">
        <v>1</v>
      </c>
    </row>
    <row r="50648">
      <c r="A50648" t="inlineStr">
        <is>
          <t>kdix</t>
        </is>
      </c>
      <c r="B50648" t="n">
        <v>1</v>
      </c>
    </row>
    <row r="50649">
      <c r="A50649" t="inlineStr">
        <is>
          <t>honls</t>
        </is>
      </c>
      <c r="B50649" t="n">
        <v>1</v>
      </c>
    </row>
    <row r="50650">
      <c r="A50650" t="inlineStr">
        <is>
          <t>newenglandbluehawks</t>
        </is>
      </c>
      <c r="B50650" t="n">
        <v>1</v>
      </c>
    </row>
    <row r="50651">
      <c r="A50651" t="inlineStr">
        <is>
          <t>novarockpro</t>
        </is>
      </c>
      <c r="B50651" t="n">
        <v>1</v>
      </c>
    </row>
    <row r="50652">
      <c r="A50652" t="inlineStr">
        <is>
          <t>cbitungra</t>
        </is>
      </c>
      <c r="B50652" t="n">
        <v>1</v>
      </c>
    </row>
    <row r="50653">
      <c r="A50653" t="inlineStr">
        <is>
          <t>dguelsteinxt</t>
        </is>
      </c>
      <c r="B50653" t="n">
        <v>1</v>
      </c>
    </row>
    <row r="50654">
      <c r="A50654" t="inlineStr">
        <is>
          <t>vequark</t>
        </is>
      </c>
      <c r="B50654" t="n">
        <v>1</v>
      </c>
    </row>
    <row r="50655">
      <c r="A50655" t="inlineStr">
        <is>
          <t>comann4tx9kaqf</t>
        </is>
      </c>
      <c r="B50655" t="n">
        <v>1</v>
      </c>
    </row>
    <row r="50656">
      <c r="A50656" t="inlineStr">
        <is>
          <t>geoffdechambe</t>
        </is>
      </c>
      <c r="B50656" t="n">
        <v>1</v>
      </c>
    </row>
    <row r="50657">
      <c r="A50657" t="inlineStr">
        <is>
          <t>noisehotinflammation</t>
        </is>
      </c>
      <c r="B50657" t="n">
        <v>1</v>
      </c>
    </row>
    <row r="50658">
      <c r="A50658" t="inlineStr">
        <is>
          <t>ahl_scouts</t>
        </is>
      </c>
      <c r="B50658" t="n">
        <v>1</v>
      </c>
    </row>
    <row r="50659">
      <c r="A50659" t="inlineStr">
        <is>
          <t>chevrolet_strauss</t>
        </is>
      </c>
      <c r="B50659" t="n">
        <v>1</v>
      </c>
    </row>
    <row r="50660">
      <c r="A50660" t="inlineStr">
        <is>
          <t>dechambe</t>
        </is>
      </c>
      <c r="B50660" t="n">
        <v>1</v>
      </c>
    </row>
    <row r="50661">
      <c r="A50661" t="inlineStr">
        <is>
          <t>jeannethehennapolice</t>
        </is>
      </c>
      <c r="B50661" t="n">
        <v>1</v>
      </c>
    </row>
    <row r="50662">
      <c r="A50662" t="inlineStr">
        <is>
          <t>comiusscottphstatus848662836859991016</t>
        </is>
      </c>
      <c r="B50662" t="n">
        <v>1</v>
      </c>
    </row>
    <row r="50663">
      <c r="A50663" t="inlineStr">
        <is>
          <t>bestycasile</t>
        </is>
      </c>
      <c r="B50663" t="n">
        <v>1</v>
      </c>
    </row>
    <row r="50664">
      <c r="A50664" t="inlineStr">
        <is>
          <t>httphttpsgo</t>
        </is>
      </c>
      <c r="B50664" t="n">
        <v>1</v>
      </c>
    </row>
    <row r="50665">
      <c r="A50665" t="inlineStr">
        <is>
          <t>sambeam</t>
        </is>
      </c>
      <c r="B50665" t="n">
        <v>1</v>
      </c>
    </row>
    <row r="50666">
      <c r="A50666" t="inlineStr">
        <is>
          <t>0|0920</t>
        </is>
      </c>
      <c r="B50666" t="n">
        <v>1</v>
      </c>
    </row>
    <row r="50667">
      <c r="A50667" t="inlineStr">
        <is>
          <t>vc67</t>
        </is>
      </c>
      <c r="B50667" t="n">
        <v>1</v>
      </c>
    </row>
    <row r="50668">
      <c r="A50668" t="inlineStr">
        <is>
          <t>ionspathholders</t>
        </is>
      </c>
      <c r="B50668" t="n">
        <v>1</v>
      </c>
    </row>
    <row r="50669">
      <c r="A50669" t="inlineStr">
        <is>
          <t>parse_http_kit1</t>
        </is>
      </c>
      <c r="B50669" t="n">
        <v>1</v>
      </c>
    </row>
    <row r="50670">
      <c r="A50670" t="inlineStr">
        <is>
          <t>urlhawk</t>
        </is>
      </c>
      <c r="B50670" t="n">
        <v>1</v>
      </c>
    </row>
    <row r="50671">
      <c r="A50671" t="inlineStr">
        <is>
          <t>onessmetamgo</t>
        </is>
      </c>
      <c r="B50671" t="n">
        <v>1</v>
      </c>
    </row>
    <row r="50672">
      <c r="A50672" t="inlineStr">
        <is>
          <t>dituated</t>
        </is>
      </c>
      <c r="B50672" t="n">
        <v>1</v>
      </c>
    </row>
    <row r="50673">
      <c r="A50673" t="inlineStr">
        <is>
          <t>quallinkedintunableyour</t>
        </is>
      </c>
      <c r="B50673" t="n">
        <v>1</v>
      </c>
    </row>
    <row r="50674">
      <c r="A50674" t="inlineStr">
        <is>
          <t>projectsmy</t>
        </is>
      </c>
      <c r="B50674" t="n">
        <v>2</v>
      </c>
    </row>
    <row r="50675">
      <c r="A50675" t="inlineStr">
        <is>
          <t>comfwa27_lrdrmailmansummit</t>
        </is>
      </c>
      <c r="B50675" t="n">
        <v>1</v>
      </c>
    </row>
    <row r="50676">
      <c r="A50676" t="inlineStr">
        <is>
          <t>ignorancy</t>
        </is>
      </c>
      <c r="B50676" t="n">
        <v>2</v>
      </c>
    </row>
    <row r="50677">
      <c r="A50677" t="inlineStr">
        <is>
          <t>vcurrent</t>
        </is>
      </c>
      <c r="B50677" t="n">
        <v>1</v>
      </c>
    </row>
    <row r="50678">
      <c r="A50678" t="inlineStr">
        <is>
          <t>tckoohubyawow</t>
        </is>
      </c>
      <c r="B50678" t="n">
        <v>1</v>
      </c>
    </row>
    <row r="50679">
      <c r="A50679" t="inlineStr">
        <is>
          <t>build_pathbuild_path</t>
        </is>
      </c>
      <c r="B50679" t="n">
        <v>1</v>
      </c>
    </row>
    <row r="50680">
      <c r="A50680" t="inlineStr">
        <is>
          <t>effittance</t>
        </is>
      </c>
      <c r="B50680" t="n">
        <v>1</v>
      </c>
    </row>
    <row r="50681">
      <c r="A50681" t="inlineStr">
        <is>
          <t>javadir</t>
        </is>
      </c>
      <c r="B50681" t="n">
        <v>1</v>
      </c>
    </row>
    <row r="50682">
      <c r="A50682" t="inlineStr">
        <is>
          <t>120byria</t>
        </is>
      </c>
      <c r="B50682" t="n">
        <v>1</v>
      </c>
    </row>
    <row r="50683">
      <c r="A50683" t="inlineStr">
        <is>
          <t>comdocumentd1glubkhqqyj</t>
        </is>
      </c>
      <c r="B50683" t="n">
        <v>1</v>
      </c>
    </row>
    <row r="50684">
      <c r="A50684" t="inlineStr">
        <is>
          <t>xidmake</t>
        </is>
      </c>
      <c r="B50684" t="n">
        <v>1</v>
      </c>
    </row>
    <row r="50685">
      <c r="A50685" t="inlineStr">
        <is>
          <t>optionalmyactory</t>
        </is>
      </c>
      <c r="B50685" t="n">
        <v>1</v>
      </c>
    </row>
    <row r="50686">
      <c r="A50686" t="inlineStr">
        <is>
          <t>publdarpa</t>
        </is>
      </c>
      <c r="B50686" t="n">
        <v>1</v>
      </c>
    </row>
    <row r="50687">
      <c r="A50687" t="inlineStr">
        <is>
          <t>hook_mdts</t>
        </is>
      </c>
      <c r="B50687" t="n">
        <v>1</v>
      </c>
    </row>
    <row r="50688">
      <c r="A50688" t="inlineStr">
        <is>
          <t>aermo</t>
        </is>
      </c>
      <c r="B50688" t="n">
        <v>1</v>
      </c>
    </row>
    <row r="50689">
      <c r="A50689" t="inlineStr">
        <is>
          <t>followingsend</t>
        </is>
      </c>
      <c r="B50689" t="n">
        <v>1</v>
      </c>
    </row>
    <row r="50690">
      <c r="A50690" t="inlineStr">
        <is>
          <t>emphone</t>
        </is>
      </c>
      <c r="B50690" t="n">
        <v>2</v>
      </c>
    </row>
    <row r="50691">
      <c r="A50691" t="inlineStr">
        <is>
          <t>streamrx</t>
        </is>
      </c>
      <c r="B50691" t="n">
        <v>1</v>
      </c>
    </row>
    <row r="50692">
      <c r="A50692" t="inlineStr">
        <is>
          <t>buyby</t>
        </is>
      </c>
      <c r="B50692" t="n">
        <v>2</v>
      </c>
    </row>
    <row r="50693">
      <c r="A50693" t="inlineStr">
        <is>
          <t>xahemiarhb</t>
        </is>
      </c>
      <c r="B50693" t="n">
        <v>1</v>
      </c>
    </row>
    <row r="50694">
      <c r="A50694" t="inlineStr">
        <is>
          <t>embeddeddb</t>
        </is>
      </c>
      <c r="B50694" t="n">
        <v>1</v>
      </c>
    </row>
    <row r="50695">
      <c r="A50695" t="inlineStr">
        <is>
          <t>trierethfin</t>
        </is>
      </c>
      <c r="B50695" t="n">
        <v>1</v>
      </c>
    </row>
    <row r="50696">
      <c r="A50696" t="inlineStr">
        <is>
          <t>rhiancially</t>
        </is>
      </c>
      <c r="B50696" t="n">
        <v>2</v>
      </c>
    </row>
    <row r="50697">
      <c r="A50697" t="inlineStr">
        <is>
          <t>markuray</t>
        </is>
      </c>
      <c r="B50697" t="n">
        <v>1</v>
      </c>
    </row>
    <row r="50698">
      <c r="A50698" t="inlineStr">
        <is>
          <t>jayevek</t>
        </is>
      </c>
      <c r="B50698" t="n">
        <v>1</v>
      </c>
    </row>
    <row r="50699">
      <c r="A50699" t="inlineStr">
        <is>
          <t>catalocytes</t>
        </is>
      </c>
      <c r="B50699" t="n">
        <v>1</v>
      </c>
    </row>
    <row r="50700">
      <c r="A50700" t="inlineStr">
        <is>
          <t>cheyninsia</t>
        </is>
      </c>
      <c r="B50700" t="n">
        <v>1</v>
      </c>
    </row>
    <row r="50701">
      <c r="A50701" t="inlineStr">
        <is>
          <t>exostoxins</t>
        </is>
      </c>
      <c r="B50701" t="n">
        <v>1</v>
      </c>
    </row>
    <row r="50702">
      <c r="A50702" t="inlineStr">
        <is>
          <t>fologist</t>
        </is>
      </c>
      <c r="B50702" t="n">
        <v>1</v>
      </c>
    </row>
    <row r="50703">
      <c r="A50703" t="inlineStr">
        <is>
          <t>sheaveys</t>
        </is>
      </c>
      <c r="B50703" t="n">
        <v>1</v>
      </c>
    </row>
    <row r="50704">
      <c r="A50704" t="inlineStr">
        <is>
          <t>herako</t>
        </is>
      </c>
      <c r="B50704" t="n">
        <v>2</v>
      </c>
    </row>
    <row r="50705">
      <c r="A50705" t="inlineStr">
        <is>
          <t>shigas</t>
        </is>
      </c>
      <c r="B50705" t="n">
        <v>1</v>
      </c>
    </row>
    <row r="50706">
      <c r="A50706" t="inlineStr">
        <is>
          <t>yoshizinushis</t>
        </is>
      </c>
      <c r="B50706" t="n">
        <v>1</v>
      </c>
    </row>
    <row r="50707">
      <c r="A50707" t="inlineStr">
        <is>
          <t>kushiko</t>
        </is>
      </c>
      <c r="B50707" t="n">
        <v>1</v>
      </c>
    </row>
    <row r="50708">
      <c r="A50708" t="inlineStr">
        <is>
          <t>myageq</t>
        </is>
      </c>
      <c r="B50708" t="n">
        <v>1</v>
      </c>
    </row>
    <row r="50709">
      <c r="A50709" t="inlineStr">
        <is>
          <t>ក</t>
        </is>
      </c>
      <c r="B50709" t="n">
        <v>1</v>
      </c>
    </row>
    <row r="50710">
      <c r="A50710" t="inlineStr">
        <is>
          <t>ipachi</t>
        </is>
      </c>
      <c r="B50710" t="n">
        <v>2</v>
      </c>
    </row>
    <row r="50711">
      <c r="A50711" t="inlineStr">
        <is>
          <t>dearairclub</t>
        </is>
      </c>
      <c r="B50711" t="n">
        <v>1</v>
      </c>
    </row>
    <row r="50712">
      <c r="A50712" t="inlineStr">
        <is>
          <t>kristgør</t>
        </is>
      </c>
      <c r="B50712" t="n">
        <v>1</v>
      </c>
    </row>
    <row r="50713">
      <c r="A50713" t="inlineStr">
        <is>
          <t>küke</t>
        </is>
      </c>
      <c r="B50713" t="n">
        <v>1</v>
      </c>
    </row>
    <row r="50714">
      <c r="A50714" t="inlineStr">
        <is>
          <t>kristmöllns</t>
        </is>
      </c>
      <c r="B50714" t="n">
        <v>1</v>
      </c>
    </row>
    <row r="50715">
      <c r="A50715" t="inlineStr">
        <is>
          <t>kauku</t>
        </is>
      </c>
      <c r="B50715" t="n">
        <v>1</v>
      </c>
    </row>
    <row r="50716">
      <c r="A50716" t="inlineStr">
        <is>
          <t>käke</t>
        </is>
      </c>
      <c r="B50716" t="n">
        <v>2</v>
      </c>
    </row>
    <row r="50717">
      <c r="A50717" t="inlineStr">
        <is>
          <t>reponning</t>
        </is>
      </c>
      <c r="B50717" t="n">
        <v>1</v>
      </c>
    </row>
    <row r="50718">
      <c r="A50718" t="inlineStr">
        <is>
          <t>precloblacial</t>
        </is>
      </c>
      <c r="B50718" t="n">
        <v>1</v>
      </c>
    </row>
    <row r="50719">
      <c r="A50719" t="inlineStr">
        <is>
          <t>glydeonghai</t>
        </is>
      </c>
      <c r="B50719" t="n">
        <v>1</v>
      </c>
    </row>
    <row r="50720">
      <c r="A50720" t="inlineStr">
        <is>
          <t>hanielryal</t>
        </is>
      </c>
      <c r="B50720" t="n">
        <v>1</v>
      </c>
    </row>
    <row r="50721">
      <c r="A50721" t="inlineStr">
        <is>
          <t>grouppoip</t>
        </is>
      </c>
      <c r="B50721" t="n">
        <v>1</v>
      </c>
    </row>
    <row r="50722">
      <c r="A50722" t="inlineStr">
        <is>
          <t>upfrebel</t>
        </is>
      </c>
      <c r="B50722" t="n">
        <v>1</v>
      </c>
    </row>
    <row r="50723">
      <c r="A50723" t="inlineStr">
        <is>
          <t>ashsarkan</t>
        </is>
      </c>
      <c r="B50723" t="n">
        <v>1</v>
      </c>
    </row>
    <row r="50724">
      <c r="A50724" t="inlineStr">
        <is>
          <t>newgiving</t>
        </is>
      </c>
      <c r="B50724" t="n">
        <v>1</v>
      </c>
    </row>
    <row r="50725">
      <c r="A50725" t="inlineStr">
        <is>
          <t>tijobiak</t>
        </is>
      </c>
      <c r="B50725" t="n">
        <v>1</v>
      </c>
    </row>
    <row r="50726">
      <c r="A50726" t="inlineStr">
        <is>
          <t>iluerajlaryal</t>
        </is>
      </c>
      <c r="B50726" t="n">
        <v>1</v>
      </c>
    </row>
    <row r="50727">
      <c r="A50727" t="inlineStr">
        <is>
          <t>ace_</t>
        </is>
      </c>
      <c r="B50727" t="n">
        <v>1</v>
      </c>
    </row>
    <row r="50728">
      <c r="A50728" t="inlineStr">
        <is>
          <t>marchik</t>
        </is>
      </c>
      <c r="B50728" t="n">
        <v>1</v>
      </c>
    </row>
    <row r="50729">
      <c r="A50729" t="inlineStr">
        <is>
          <t>scaryal</t>
        </is>
      </c>
      <c r="B50729" t="n">
        <v>1</v>
      </c>
    </row>
    <row r="50730">
      <c r="A50730" t="inlineStr">
        <is>
          <t>sillboys</t>
        </is>
      </c>
      <c r="B50730" t="n">
        <v>1</v>
      </c>
    </row>
    <row r="50731">
      <c r="A50731" t="inlineStr">
        <is>
          <t>berican2</t>
        </is>
      </c>
      <c r="B50731" t="n">
        <v>1</v>
      </c>
    </row>
    <row r="50732">
      <c r="A50732" t="inlineStr">
        <is>
          <t>jehonedng</t>
        </is>
      </c>
      <c r="B50732" t="n">
        <v>1</v>
      </c>
    </row>
    <row r="50733">
      <c r="A50733" t="inlineStr">
        <is>
          <t>pandiegifts</t>
        </is>
      </c>
      <c r="B50733" t="n">
        <v>1</v>
      </c>
    </row>
    <row r="50734">
      <c r="A50734" t="inlineStr">
        <is>
          <t>thecityatter</t>
        </is>
      </c>
      <c r="B50734" t="n">
        <v>1</v>
      </c>
    </row>
    <row r="50735">
      <c r="A50735" t="inlineStr">
        <is>
          <t>lajajb</t>
        </is>
      </c>
      <c r="B50735" t="n">
        <v>1</v>
      </c>
    </row>
    <row r="50736">
      <c r="A50736" t="inlineStr">
        <is>
          <t>snaryal</t>
        </is>
      </c>
      <c r="B50736" t="n">
        <v>1</v>
      </c>
    </row>
    <row r="50737">
      <c r="A50737" t="inlineStr">
        <is>
          <t>oughtyfinally</t>
        </is>
      </c>
      <c r="B50737" t="n">
        <v>1</v>
      </c>
    </row>
    <row r="50738">
      <c r="A50738" t="inlineStr">
        <is>
          <t>numberiacan</t>
        </is>
      </c>
      <c r="B50738" t="n">
        <v>1</v>
      </c>
    </row>
    <row r="50739">
      <c r="A50739" t="inlineStr">
        <is>
          <t>lajmdfe10</t>
        </is>
      </c>
      <c r="B50739" t="n">
        <v>1</v>
      </c>
    </row>
    <row r="50740">
      <c r="A50740" t="inlineStr">
        <is>
          <t>tujanhautke</t>
        </is>
      </c>
      <c r="B50740" t="n">
        <v>1</v>
      </c>
    </row>
    <row r="50741">
      <c r="A50741" t="inlineStr">
        <is>
          <t>advrr</t>
        </is>
      </c>
      <c r="B50741" t="n">
        <v>1</v>
      </c>
    </row>
    <row r="50742">
      <c r="A50742" t="inlineStr">
        <is>
          <t>orgmoneynewsseason_performance2</t>
        </is>
      </c>
      <c r="B50742" t="n">
        <v>1</v>
      </c>
    </row>
    <row r="50743">
      <c r="A50743" t="inlineStr">
        <is>
          <t>sarta</t>
        </is>
      </c>
      <c r="B50743" t="n">
        <v>4</v>
      </c>
    </row>
    <row r="50744">
      <c r="A50744" t="inlineStr">
        <is>
          <t>highelback</t>
        </is>
      </c>
      <c r="B50744" t="n">
        <v>1</v>
      </c>
    </row>
    <row r="50745">
      <c r="A50745" t="inlineStr">
        <is>
          <t>tformation</t>
        </is>
      </c>
      <c r="B50745" t="n">
        <v>2</v>
      </c>
    </row>
    <row r="50746">
      <c r="A50746" t="inlineStr">
        <is>
          <t>olonsec</t>
        </is>
      </c>
      <c r="B50746" t="n">
        <v>1</v>
      </c>
    </row>
    <row r="50747">
      <c r="A50747" t="inlineStr">
        <is>
          <t>diffort</t>
        </is>
      </c>
      <c r="B50747" t="n">
        <v>1</v>
      </c>
    </row>
    <row r="50748">
      <c r="A50748" t="inlineStr">
        <is>
          <t>binshitate</t>
        </is>
      </c>
      <c r="B50748" t="n">
        <v>1</v>
      </c>
    </row>
    <row r="50749">
      <c r="A50749" t="inlineStr">
        <is>
          <t>kufl</t>
        </is>
      </c>
      <c r="B50749" t="n">
        <v>1</v>
      </c>
    </row>
    <row r="50750">
      <c r="A50750" t="inlineStr">
        <is>
          <t>baldball_</t>
        </is>
      </c>
      <c r="B50750" t="n">
        <v>1</v>
      </c>
    </row>
    <row r="50751">
      <c r="A50751" t="inlineStr">
        <is>
          <t>startyal</t>
        </is>
      </c>
      <c r="B50751" t="n">
        <v>1</v>
      </c>
    </row>
    <row r="50752">
      <c r="A50752" t="inlineStr">
        <is>
          <t>trainingtrainingspec</t>
        </is>
      </c>
      <c r="B50752" t="n">
        <v>1</v>
      </c>
    </row>
    <row r="50753">
      <c r="A50753" t="inlineStr">
        <is>
          <t>role3</t>
        </is>
      </c>
      <c r="B50753" t="n">
        <v>1</v>
      </c>
    </row>
    <row r="50754">
      <c r="A50754" t="inlineStr">
        <is>
          <t>polinhopl</t>
        </is>
      </c>
      <c r="B50754" t="n">
        <v>1</v>
      </c>
    </row>
    <row r="50755">
      <c r="A50755" t="inlineStr">
        <is>
          <t>roily</t>
        </is>
      </c>
      <c r="B50755" t="n">
        <v>1</v>
      </c>
    </row>
    <row r="50756">
      <c r="A50756" t="inlineStr">
        <is>
          <t>advstw</t>
        </is>
      </c>
      <c r="B50756" t="n">
        <v>1</v>
      </c>
    </row>
    <row r="50757">
      <c r="A50757" t="inlineStr">
        <is>
          <t>tajtomaevice</t>
        </is>
      </c>
      <c r="B50757" t="n">
        <v>1</v>
      </c>
    </row>
    <row r="50758">
      <c r="A50758" t="inlineStr">
        <is>
          <t>yungfaq</t>
        </is>
      </c>
      <c r="B50758" t="n">
        <v>1</v>
      </c>
    </row>
    <row r="50759">
      <c r="A50759" t="inlineStr">
        <is>
          <t>polarwu</t>
        </is>
      </c>
      <c r="B50759" t="n">
        <v>1</v>
      </c>
    </row>
    <row r="50760">
      <c r="A50760" t="inlineStr">
        <is>
          <t>watalie</t>
        </is>
      </c>
      <c r="B50760" t="n">
        <v>1</v>
      </c>
    </row>
    <row r="50761">
      <c r="A50761" t="inlineStr">
        <is>
          <t>ksicak</t>
        </is>
      </c>
      <c r="B50761" t="n">
        <v>1</v>
      </c>
    </row>
    <row r="50762">
      <c r="A50762" t="inlineStr">
        <is>
          <t>halasa</t>
        </is>
      </c>
      <c r="B50762" t="n">
        <v>1</v>
      </c>
    </row>
    <row r="50763">
      <c r="A50763" t="inlineStr">
        <is>
          <t>talapeya</t>
        </is>
      </c>
      <c r="B50763" t="n">
        <v>1</v>
      </c>
    </row>
    <row r="50764">
      <c r="A50764" t="inlineStr">
        <is>
          <t>widdicasewell5</t>
        </is>
      </c>
      <c r="B50764" t="n">
        <v>1</v>
      </c>
    </row>
    <row r="50765">
      <c r="A50765" t="inlineStr">
        <is>
          <t>0065169</t>
        </is>
      </c>
      <c r="B50765" t="n">
        <v>1</v>
      </c>
    </row>
    <row r="50766">
      <c r="A50766" t="inlineStr">
        <is>
          <t>indiabagawal</t>
        </is>
      </c>
      <c r="B50766" t="n">
        <v>1</v>
      </c>
    </row>
    <row r="50767">
      <c r="A50767" t="inlineStr">
        <is>
          <t>drownstring</t>
        </is>
      </c>
      <c r="B50767" t="n">
        <v>1</v>
      </c>
    </row>
    <row r="50768">
      <c r="A50768" t="inlineStr">
        <is>
          <t>gowiki</t>
        </is>
      </c>
      <c r="B50768" t="n">
        <v>1</v>
      </c>
    </row>
    <row r="50769">
      <c r="A50769" t="inlineStr">
        <is>
          <t>binpartyiken</t>
        </is>
      </c>
      <c r="B50769" t="n">
        <v>1</v>
      </c>
    </row>
    <row r="50770">
      <c r="A50770" t="inlineStr">
        <is>
          <t>ghigitation</t>
        </is>
      </c>
      <c r="B50770" t="n">
        <v>1</v>
      </c>
    </row>
    <row r="50771">
      <c r="A50771" t="inlineStr">
        <is>
          <t>astfach</t>
        </is>
      </c>
      <c r="B50771" t="n">
        <v>1</v>
      </c>
    </row>
    <row r="50772">
      <c r="A50772" t="inlineStr">
        <is>
          <t>swaleway</t>
        </is>
      </c>
      <c r="B50772" t="n">
        <v>2</v>
      </c>
    </row>
    <row r="50773">
      <c r="A50773" t="inlineStr">
        <is>
          <t>releiw</t>
        </is>
      </c>
      <c r="B50773" t="n">
        <v>1</v>
      </c>
    </row>
    <row r="50774">
      <c r="A50774" t="inlineStr">
        <is>
          <t>palletine</t>
        </is>
      </c>
      <c r="B50774" t="n">
        <v>1</v>
      </c>
    </row>
    <row r="50775">
      <c r="A50775" t="inlineStr">
        <is>
          <t>santingo</t>
        </is>
      </c>
      <c r="B50775" t="n">
        <v>1</v>
      </c>
    </row>
    <row r="50776">
      <c r="A50776" t="inlineStr">
        <is>
          <t>avatt</t>
        </is>
      </c>
      <c r="B50776" t="n">
        <v>1</v>
      </c>
    </row>
    <row r="50777">
      <c r="A50777" t="inlineStr">
        <is>
          <t>liosy</t>
        </is>
      </c>
      <c r="B50777" t="n">
        <v>1</v>
      </c>
    </row>
    <row r="50778">
      <c r="A50778" t="inlineStr">
        <is>
          <t>fanxulous</t>
        </is>
      </c>
      <c r="B50778" t="n">
        <v>1</v>
      </c>
    </row>
    <row r="50779">
      <c r="A50779" t="inlineStr">
        <is>
          <t>mdherty</t>
        </is>
      </c>
      <c r="B50779" t="n">
        <v>1</v>
      </c>
    </row>
    <row r="50780">
      <c r="A50780" t="inlineStr">
        <is>
          <t>karrler</t>
        </is>
      </c>
      <c r="B50780" t="n">
        <v>1</v>
      </c>
    </row>
    <row r="50781">
      <c r="A50781" t="inlineStr">
        <is>
          <t>gasfreak</t>
        </is>
      </c>
      <c r="B50781" t="n">
        <v>1</v>
      </c>
    </row>
    <row r="50782">
      <c r="A50782" t="inlineStr">
        <is>
          <t>asteriosiolaciccarie</t>
        </is>
      </c>
      <c r="B50782" t="n">
        <v>1</v>
      </c>
    </row>
    <row r="50783">
      <c r="A50783" t="inlineStr">
        <is>
          <t>legida</t>
        </is>
      </c>
      <c r="B50783" t="n">
        <v>1</v>
      </c>
    </row>
    <row r="50784">
      <c r="A50784" t="inlineStr">
        <is>
          <t>cumeŭ</t>
        </is>
      </c>
      <c r="B50784" t="n">
        <v>1</v>
      </c>
    </row>
    <row r="50785">
      <c r="A50785" t="inlineStr">
        <is>
          <t>flrying</t>
        </is>
      </c>
      <c r="B50785" t="n">
        <v>1</v>
      </c>
    </row>
    <row r="50786">
      <c r="A50786" t="inlineStr">
        <is>
          <t>gitanville</t>
        </is>
      </c>
      <c r="B50786" t="n">
        <v>1</v>
      </c>
    </row>
    <row r="50787">
      <c r="A50787" t="inlineStr">
        <is>
          <t>batanes</t>
        </is>
      </c>
      <c r="B50787" t="n">
        <v>1</v>
      </c>
    </row>
    <row r="50788">
      <c r="A50788" t="inlineStr">
        <is>
          <t>soteatro</t>
        </is>
      </c>
      <c r="B50788" t="n">
        <v>1</v>
      </c>
    </row>
    <row r="50789">
      <c r="A50789" t="inlineStr">
        <is>
          <t>ciccarie</t>
        </is>
      </c>
      <c r="B50789" t="n">
        <v>2</v>
      </c>
    </row>
    <row r="50790">
      <c r="A50790" t="inlineStr">
        <is>
          <t>madovades</t>
        </is>
      </c>
      <c r="B50790" t="n">
        <v>1</v>
      </c>
    </row>
    <row r="50791">
      <c r="A50791" t="inlineStr">
        <is>
          <t>domégrasmalle</t>
        </is>
      </c>
      <c r="B50791" t="n">
        <v>1</v>
      </c>
    </row>
    <row r="50792">
      <c r="A50792" t="inlineStr">
        <is>
          <t>dinizary</t>
        </is>
      </c>
      <c r="B50792" t="n">
        <v>1</v>
      </c>
    </row>
    <row r="50793">
      <c r="A50793" t="inlineStr">
        <is>
          <t>whiteburg</t>
        </is>
      </c>
      <c r="B50793" t="n">
        <v>1</v>
      </c>
    </row>
    <row r="50794">
      <c r="A50794" t="inlineStr">
        <is>
          <t>nayacow</t>
        </is>
      </c>
      <c r="B50794" t="n">
        <v>1</v>
      </c>
    </row>
    <row r="50795">
      <c r="A50795" t="inlineStr">
        <is>
          <t>anecarico</t>
        </is>
      </c>
      <c r="B50795" t="n">
        <v>1</v>
      </c>
    </row>
    <row r="50796">
      <c r="A50796" t="inlineStr">
        <is>
          <t>guanghai</t>
        </is>
      </c>
      <c r="B50796" t="n">
        <v>1</v>
      </c>
    </row>
    <row r="50797">
      <c r="A50797" t="inlineStr">
        <is>
          <t>vizkronickkin</t>
        </is>
      </c>
      <c r="B50797" t="n">
        <v>1</v>
      </c>
    </row>
    <row r="50798">
      <c r="A50798" t="inlineStr">
        <is>
          <t>vinguard</t>
        </is>
      </c>
      <c r="B50798" t="n">
        <v>1</v>
      </c>
    </row>
    <row r="50799">
      <c r="A50799" t="inlineStr">
        <is>
          <t>biabou</t>
        </is>
      </c>
      <c r="B50799" t="n">
        <v>1</v>
      </c>
    </row>
    <row r="50800">
      <c r="A50800" t="inlineStr">
        <is>
          <t>oealboruk</t>
        </is>
      </c>
      <c r="B50800" t="n">
        <v>1</v>
      </c>
    </row>
    <row r="50801">
      <c r="A50801" t="inlineStr">
        <is>
          <t>gamezino</t>
        </is>
      </c>
      <c r="B50801" t="n">
        <v>1</v>
      </c>
    </row>
    <row r="50802">
      <c r="A50802" t="inlineStr">
        <is>
          <t>kundarins</t>
        </is>
      </c>
      <c r="B50802" t="n">
        <v>1</v>
      </c>
    </row>
    <row r="50803">
      <c r="A50803" t="inlineStr">
        <is>
          <t>aarebek</t>
        </is>
      </c>
      <c r="B50803" t="n">
        <v>1</v>
      </c>
    </row>
    <row r="50804">
      <c r="A50804" t="inlineStr">
        <is>
          <t>artich1</t>
        </is>
      </c>
      <c r="B50804" t="n">
        <v>1</v>
      </c>
    </row>
    <row r="50805">
      <c r="A50805" t="inlineStr">
        <is>
          <t>domingal</t>
        </is>
      </c>
      <c r="B50805" t="n">
        <v>1</v>
      </c>
    </row>
    <row r="50806">
      <c r="A50806" t="inlineStr">
        <is>
          <t>nadenia</t>
        </is>
      </c>
      <c r="B50806" t="n">
        <v>1</v>
      </c>
    </row>
    <row r="50807">
      <c r="A50807" t="inlineStr">
        <is>
          <t>tkein</t>
        </is>
      </c>
      <c r="B50807" t="n">
        <v>1</v>
      </c>
    </row>
    <row r="50808">
      <c r="A50808" t="inlineStr">
        <is>
          <t>drolatchy</t>
        </is>
      </c>
      <c r="B50808" t="n">
        <v>1</v>
      </c>
    </row>
    <row r="50809">
      <c r="A50809" t="inlineStr">
        <is>
          <t>wldiftstalt</t>
        </is>
      </c>
      <c r="B50809" t="n">
        <v>1</v>
      </c>
    </row>
    <row r="50810">
      <c r="A50810" t="inlineStr">
        <is>
          <t>glamourised</t>
        </is>
      </c>
      <c r="B50810" t="n">
        <v>1</v>
      </c>
    </row>
    <row r="50811">
      <c r="A50811" t="inlineStr">
        <is>
          <t>nadenian</t>
        </is>
      </c>
      <c r="B50811" t="n">
        <v>1</v>
      </c>
    </row>
    <row r="50812">
      <c r="A50812" t="inlineStr">
        <is>
          <t>moheouri</t>
        </is>
      </c>
      <c r="B50812" t="n">
        <v>1</v>
      </c>
    </row>
    <row r="50813">
      <c r="A50813" t="inlineStr">
        <is>
          <t>brougoer</t>
        </is>
      </c>
      <c r="B50813" t="n">
        <v>1</v>
      </c>
    </row>
    <row r="50814">
      <c r="A50814" t="inlineStr">
        <is>
          <t>xalha</t>
        </is>
      </c>
      <c r="B50814" t="n">
        <v>1</v>
      </c>
    </row>
    <row r="50815">
      <c r="A50815" t="inlineStr">
        <is>
          <t>grieteck</t>
        </is>
      </c>
      <c r="B50815" t="n">
        <v>1</v>
      </c>
    </row>
    <row r="50816">
      <c r="A50816" t="inlineStr">
        <is>
          <t>yottathu</t>
        </is>
      </c>
      <c r="B50816" t="n">
        <v>1</v>
      </c>
    </row>
    <row r="50817">
      <c r="A50817" t="inlineStr">
        <is>
          <t>heraclid</t>
        </is>
      </c>
      <c r="B50817" t="n">
        <v>1</v>
      </c>
    </row>
    <row r="50818">
      <c r="A50818" t="inlineStr">
        <is>
          <t>53202</t>
        </is>
      </c>
      <c r="B50818" t="n">
        <v>1</v>
      </c>
    </row>
    <row r="50819">
      <c r="A50819" t="inlineStr">
        <is>
          <t>163gyc</t>
        </is>
      </c>
      <c r="B50819" t="n">
        <v>1</v>
      </c>
    </row>
    <row r="50820">
      <c r="A50820" t="inlineStr">
        <is>
          <t>henlict</t>
        </is>
      </c>
      <c r="B50820" t="n">
        <v>1</v>
      </c>
    </row>
    <row r="50821">
      <c r="A50821" t="inlineStr">
        <is>
          <t>75ff</t>
        </is>
      </c>
      <c r="B50821" t="n">
        <v>1</v>
      </c>
    </row>
    <row r="50822">
      <c r="A50822" t="inlineStr">
        <is>
          <t>mensraph</t>
        </is>
      </c>
      <c r="B50822" t="n">
        <v>1</v>
      </c>
    </row>
    <row r="50823">
      <c r="A50823" t="inlineStr">
        <is>
          <t>govinvestinshingok2aboutlngatindex</t>
        </is>
      </c>
      <c r="B50823" t="n">
        <v>1</v>
      </c>
    </row>
    <row r="50824">
      <c r="A50824" t="inlineStr">
        <is>
          <t>391kg</t>
        </is>
      </c>
      <c r="B50824" t="n">
        <v>1</v>
      </c>
    </row>
    <row r="50825">
      <c r="A50825" t="inlineStr">
        <is>
          <t>locationid6gg692ac0009149a6929e7755a2a255scottvote</t>
        </is>
      </c>
      <c r="B50825" t="n">
        <v>1</v>
      </c>
    </row>
    <row r="50826">
      <c r="A50826" t="inlineStr">
        <is>
          <t>ourssancount2ogoth</t>
        </is>
      </c>
      <c r="B50826" t="n">
        <v>1</v>
      </c>
    </row>
    <row r="50827">
      <c r="A50827" t="inlineStr">
        <is>
          <t>settlestick</t>
        </is>
      </c>
      <c r="B50827" t="n">
        <v>1</v>
      </c>
    </row>
    <row r="50828">
      <c r="A50828" t="inlineStr">
        <is>
          <t>petitionstation</t>
        </is>
      </c>
      <c r="B50828" t="n">
        <v>1</v>
      </c>
    </row>
    <row r="50829">
      <c r="A50829" t="inlineStr">
        <is>
          <t>inkstonepaste</t>
        </is>
      </c>
      <c r="B50829" t="n">
        <v>1</v>
      </c>
    </row>
    <row r="50830">
      <c r="A50830" t="inlineStr">
        <is>
          <t>wecing</t>
        </is>
      </c>
      <c r="B50830" t="n">
        <v>1</v>
      </c>
    </row>
    <row r="50831">
      <c r="A50831" t="inlineStr">
        <is>
          <t>wageworlds</t>
        </is>
      </c>
      <c r="B50831" t="n">
        <v>1</v>
      </c>
    </row>
    <row r="50832">
      <c r="A50832" t="inlineStr">
        <is>
          <t>powersundocks</t>
        </is>
      </c>
      <c r="B50832" t="n">
        <v>1</v>
      </c>
    </row>
    <row r="50833">
      <c r="A50833" t="inlineStr">
        <is>
          <t>22fs</t>
        </is>
      </c>
      <c r="B50833" t="n">
        <v>1</v>
      </c>
    </row>
    <row r="50834">
      <c r="A50834" t="inlineStr">
        <is>
          <t>lieuwisch</t>
        </is>
      </c>
      <c r="B50834" t="n">
        <v>1</v>
      </c>
    </row>
    <row r="50835">
      <c r="A50835" t="inlineStr">
        <is>
          <t>11¼degs</t>
        </is>
      </c>
      <c r="B50835" t="n">
        <v>1</v>
      </c>
    </row>
    <row r="50836">
      <c r="A50836" t="inlineStr">
        <is>
          <t>eveningrun</t>
        </is>
      </c>
      <c r="B50836" t="n">
        <v>1</v>
      </c>
    </row>
    <row r="50837">
      <c r="A50837" t="inlineStr">
        <is>
          <t>aside_</t>
        </is>
      </c>
      <c r="B50837" t="n">
        <v>1</v>
      </c>
    </row>
    <row r="50838">
      <c r="A50838" t="inlineStr">
        <is>
          <t>lenned</t>
        </is>
      </c>
      <c r="B50838" t="n">
        <v>1</v>
      </c>
    </row>
    <row r="50839">
      <c r="A50839" t="inlineStr">
        <is>
          <t>cycliststravel</t>
        </is>
      </c>
      <c r="B50839" t="n">
        <v>1</v>
      </c>
    </row>
    <row r="50840">
      <c r="A50840" t="inlineStr">
        <is>
          <t>hankassy</t>
        </is>
      </c>
      <c r="B50840" t="n">
        <v>1</v>
      </c>
    </row>
    <row r="50841">
      <c r="A50841" t="inlineStr">
        <is>
          <t>nurrcoco</t>
        </is>
      </c>
      <c r="B50841" t="n">
        <v>1</v>
      </c>
    </row>
    <row r="50842">
      <c r="A50842" t="inlineStr">
        <is>
          <t>stopitude</t>
        </is>
      </c>
      <c r="B50842" t="n">
        <v>1</v>
      </c>
    </row>
    <row r="50843">
      <c r="A50843" t="inlineStr">
        <is>
          <t>shroused</t>
        </is>
      </c>
      <c r="B50843" t="n">
        <v>1</v>
      </c>
    </row>
    <row r="50844">
      <c r="A50844" t="inlineStr">
        <is>
          <t>wbedbag</t>
        </is>
      </c>
      <c r="B50844" t="n">
        <v>1</v>
      </c>
    </row>
    <row r="50845">
      <c r="A50845" t="inlineStr">
        <is>
          <t>unversive</t>
        </is>
      </c>
      <c r="B50845" t="n">
        <v>1</v>
      </c>
    </row>
    <row r="50846">
      <c r="A50846" t="inlineStr">
        <is>
          <t>uuuughhh</t>
        </is>
      </c>
      <c r="B50846" t="n">
        <v>1</v>
      </c>
    </row>
    <row r="50847">
      <c r="A50847" t="inlineStr">
        <is>
          <t>thepinkpink</t>
        </is>
      </c>
      <c r="B50847" t="n">
        <v>1</v>
      </c>
    </row>
    <row r="50848">
      <c r="A50848" t="inlineStr">
        <is>
          <t>werecprospect</t>
        </is>
      </c>
      <c r="B50848" t="n">
        <v>1</v>
      </c>
    </row>
    <row r="50849">
      <c r="A50849" t="inlineStr">
        <is>
          <t>realfeminism</t>
        </is>
      </c>
      <c r="B50849" t="n">
        <v>1</v>
      </c>
    </row>
    <row r="50850">
      <c r="A50850" t="inlineStr">
        <is>
          <t>aborr</t>
        </is>
      </c>
      <c r="B50850" t="n">
        <v>1</v>
      </c>
    </row>
    <row r="50851">
      <c r="A50851" t="inlineStr">
        <is>
          <t>hungaround</t>
        </is>
      </c>
      <c r="B50851" t="n">
        <v>1</v>
      </c>
    </row>
    <row r="50852">
      <c r="A50852" t="inlineStr">
        <is>
          <t>unplaned</t>
        </is>
      </c>
      <c r="B50852" t="n">
        <v>1</v>
      </c>
    </row>
    <row r="50853">
      <c r="A50853" t="inlineStr">
        <is>
          <t>vicsonic</t>
        </is>
      </c>
      <c r="B50853" t="n">
        <v>1</v>
      </c>
    </row>
    <row r="50854">
      <c r="A50854" t="inlineStr">
        <is>
          <t>academicsuizingcause</t>
        </is>
      </c>
      <c r="B50854" t="n">
        <v>1</v>
      </c>
    </row>
    <row r="50855">
      <c r="A50855" t="inlineStr">
        <is>
          <t>bioservice</t>
        </is>
      </c>
      <c r="B50855" t="n">
        <v>1</v>
      </c>
    </row>
    <row r="50856">
      <c r="A50856" t="inlineStr">
        <is>
          <t>democrats0</t>
        </is>
      </c>
      <c r="B50856" t="n">
        <v>1</v>
      </c>
    </row>
    <row r="50857">
      <c r="A50857" t="inlineStr">
        <is>
          <t>redignings</t>
        </is>
      </c>
      <c r="B50857" t="n">
        <v>1</v>
      </c>
    </row>
    <row r="50858">
      <c r="A50858" t="inlineStr">
        <is>
          <t>hysteria100</t>
        </is>
      </c>
      <c r="B50858" t="n">
        <v>1</v>
      </c>
    </row>
    <row r="50859">
      <c r="A50859" t="inlineStr">
        <is>
          <t>kleptocracy78</t>
        </is>
      </c>
      <c r="B50859" t="n">
        <v>1</v>
      </c>
    </row>
    <row r="50860">
      <c r="A50860" t="inlineStr">
        <is>
          <t>leaflepping</t>
        </is>
      </c>
      <c r="B50860" t="n">
        <v>1</v>
      </c>
    </row>
    <row r="50861">
      <c r="A50861" t="inlineStr">
        <is>
          <t>effectimpact</t>
        </is>
      </c>
      <c r="B50861" t="n">
        <v>1</v>
      </c>
    </row>
    <row r="50862">
      <c r="A50862" t="inlineStr">
        <is>
          <t>aliquemio</t>
        </is>
      </c>
      <c r="B50862" t="n">
        <v>1</v>
      </c>
    </row>
    <row r="50863">
      <c r="A50863" t="inlineStr">
        <is>
          <t>mayyu</t>
        </is>
      </c>
      <c r="B50863" t="n">
        <v>1</v>
      </c>
    </row>
    <row r="50864">
      <c r="A50864" t="inlineStr">
        <is>
          <t>unnearly</t>
        </is>
      </c>
      <c r="B50864" t="n">
        <v>1</v>
      </c>
    </row>
    <row r="50865">
      <c r="A50865" t="inlineStr">
        <is>
          <t>yourverseve</t>
        </is>
      </c>
      <c r="B50865" t="n">
        <v>1</v>
      </c>
    </row>
    <row r="50866">
      <c r="A50866" t="inlineStr">
        <is>
          <t>otheruser</t>
        </is>
      </c>
      <c r="B50866" t="n">
        <v>1</v>
      </c>
    </row>
    <row r="50867">
      <c r="A50867" t="inlineStr">
        <is>
          <t>doksthrough</t>
        </is>
      </c>
      <c r="B50867" t="n">
        <v>1</v>
      </c>
    </row>
    <row r="50868">
      <c r="A50868" t="inlineStr">
        <is>
          <t>politicalafwjuly</t>
        </is>
      </c>
      <c r="B50868" t="n">
        <v>1</v>
      </c>
    </row>
    <row r="50869">
      <c r="A50869" t="inlineStr">
        <is>
          <t>depressionlow</t>
        </is>
      </c>
      <c r="B50869" t="n">
        <v>1</v>
      </c>
    </row>
    <row r="50870">
      <c r="A50870" t="inlineStr">
        <is>
          <t>heatherotte</t>
        </is>
      </c>
      <c r="B50870" t="n">
        <v>1</v>
      </c>
    </row>
    <row r="50871">
      <c r="A50871" t="inlineStr">
        <is>
          <t>blinkbait</t>
        </is>
      </c>
      <c r="B50871" t="n">
        <v>1</v>
      </c>
    </row>
    <row r="50872">
      <c r="A50872" t="inlineStr">
        <is>
          <t>muslimsspread</t>
        </is>
      </c>
      <c r="B50872" t="n">
        <v>1</v>
      </c>
    </row>
    <row r="50873">
      <c r="A50873" t="inlineStr">
        <is>
          <t>usburdens</t>
        </is>
      </c>
      <c r="B50873" t="n">
        <v>1</v>
      </c>
    </row>
    <row r="50874">
      <c r="A50874" t="inlineStr">
        <is>
          <t>bymaip</t>
        </is>
      </c>
      <c r="B50874" t="n">
        <v>1</v>
      </c>
    </row>
    <row r="50875">
      <c r="A50875" t="inlineStr">
        <is>
          <t>model▄ing</t>
        </is>
      </c>
      <c r="B50875" t="n">
        <v>1</v>
      </c>
    </row>
    <row r="50876">
      <c r="A50876" t="inlineStr">
        <is>
          <t>formzo</t>
        </is>
      </c>
      <c r="B50876" t="n">
        <v>1</v>
      </c>
    </row>
    <row r="50877">
      <c r="A50877" t="inlineStr">
        <is>
          <t>height250viva</t>
        </is>
      </c>
      <c r="B50877" t="n">
        <v>1</v>
      </c>
    </row>
    <row r="50878">
      <c r="A50878" t="inlineStr">
        <is>
          <t>enabled_runtime_keybindingsmy</t>
        </is>
      </c>
      <c r="B50878" t="n">
        <v>1</v>
      </c>
    </row>
    <row r="50879">
      <c r="A50879" t="inlineStr">
        <is>
          <t>size334</t>
        </is>
      </c>
      <c r="B50879" t="n">
        <v>1</v>
      </c>
    </row>
    <row r="50880">
      <c r="A50880" t="inlineStr">
        <is>
          <t>namecodejohn</t>
        </is>
      </c>
      <c r="B50880" t="n">
        <v>1</v>
      </c>
    </row>
    <row r="50881">
      <c r="A50881" t="inlineStr">
        <is>
          <t>nameblockquote</t>
        </is>
      </c>
      <c r="B50881" t="n">
        <v>1</v>
      </c>
    </row>
    <row r="50882">
      <c r="A50882" t="inlineStr">
        <is>
          <t>shalb</t>
        </is>
      </c>
      <c r="B50882" t="n">
        <v>1</v>
      </c>
    </row>
    <row r="50883">
      <c r="A50883" t="inlineStr">
        <is>
          <t>contentblockquote</t>
        </is>
      </c>
      <c r="B50883" t="n">
        <v>1</v>
      </c>
    </row>
    <row r="50884">
      <c r="A50884" t="inlineStr">
        <is>
          <t>netverizon</t>
        </is>
      </c>
      <c r="B50884" t="n">
        <v>1</v>
      </c>
    </row>
    <row r="50885">
      <c r="A50885" t="inlineStr">
        <is>
          <t>alabethmarcuszukalmiero</t>
        </is>
      </c>
      <c r="B50885" t="n">
        <v>1</v>
      </c>
    </row>
    <row r="50886">
      <c r="A50886" t="inlineStr">
        <is>
          <t>popupshare</t>
        </is>
      </c>
      <c r="B50886" t="n">
        <v>1</v>
      </c>
    </row>
    <row r="50887">
      <c r="A50887" t="inlineStr">
        <is>
          <t>typeiframe</t>
        </is>
      </c>
      <c r="B50887" t="n">
        <v>1</v>
      </c>
    </row>
    <row r="50888">
      <c r="A50888" t="inlineStr">
        <is>
          <t>networka</t>
        </is>
      </c>
      <c r="B50888" t="n">
        <v>2</v>
      </c>
    </row>
    <row r="50889">
      <c r="A50889" t="inlineStr">
        <is>
          <t>prosecutorir</t>
        </is>
      </c>
      <c r="B50889" t="n">
        <v>1</v>
      </c>
    </row>
    <row r="50890">
      <c r="A50890" t="inlineStr">
        <is>
          <t>portsmy</t>
        </is>
      </c>
      <c r="B50890" t="n">
        <v>1</v>
      </c>
    </row>
    <row r="50891">
      <c r="A50891" t="inlineStr">
        <is>
          <t>garply</t>
        </is>
      </c>
      <c r="B50891" t="n">
        <v>1</v>
      </c>
    </row>
    <row r="50892">
      <c r="A50892" t="inlineStr">
        <is>
          <t>hrefhttpvitalions</t>
        </is>
      </c>
      <c r="B50892" t="n">
        <v>1</v>
      </c>
    </row>
    <row r="50893">
      <c r="A50893" t="inlineStr">
        <is>
          <t>comarma</t>
        </is>
      </c>
      <c r="B50893" t="n">
        <v>1</v>
      </c>
    </row>
    <row r="50894">
      <c r="A50894" t="inlineStr">
        <is>
          <t>shared1200</t>
        </is>
      </c>
      <c r="B50894" t="n">
        <v>1</v>
      </c>
    </row>
    <row r="50895">
      <c r="A50895" t="inlineStr">
        <is>
          <t>proister</t>
        </is>
      </c>
      <c r="B50895" t="n">
        <v>1</v>
      </c>
    </row>
    <row r="50896">
      <c r="A50896" t="inlineStr">
        <is>
          <t>blockquotecomlinktosearchbronl</t>
        </is>
      </c>
      <c r="B50896" t="n">
        <v>1</v>
      </c>
    </row>
    <row r="50897">
      <c r="A50897" t="inlineStr">
        <is>
          <t>wood19</t>
        </is>
      </c>
      <c r="B50897" t="n">
        <v>1</v>
      </c>
    </row>
    <row r="50898">
      <c r="A50898" t="inlineStr">
        <is>
          <t>wndabc</t>
        </is>
      </c>
      <c r="B50898" t="n">
        <v>1</v>
      </c>
    </row>
    <row r="50899">
      <c r="A50899" t="inlineStr">
        <is>
          <t>quadriplegies</t>
        </is>
      </c>
      <c r="B50899" t="n">
        <v>1</v>
      </c>
    </row>
    <row r="50900">
      <c r="A50900" t="inlineStr">
        <is>
          <t>archibaldine</t>
        </is>
      </c>
      <c r="B50900" t="n">
        <v>1</v>
      </c>
    </row>
    <row r="50901">
      <c r="A50901" t="inlineStr">
        <is>
          <t>onionhurst</t>
        </is>
      </c>
      <c r="B50901" t="n">
        <v>1</v>
      </c>
    </row>
    <row r="50902">
      <c r="A50902" t="inlineStr">
        <is>
          <t>anammaga</t>
        </is>
      </c>
      <c r="B50902" t="n">
        <v>1</v>
      </c>
    </row>
    <row r="50903">
      <c r="A50903" t="inlineStr">
        <is>
          <t>karismanaram</t>
        </is>
      </c>
      <c r="B50903" t="n">
        <v>1</v>
      </c>
    </row>
    <row r="50904">
      <c r="A50904" t="inlineStr">
        <is>
          <t>narayangarh</t>
        </is>
      </c>
      <c r="B50904" t="n">
        <v>1</v>
      </c>
    </row>
    <row r="50905">
      <c r="A50905" t="inlineStr">
        <is>
          <t>zarjuna</t>
        </is>
      </c>
      <c r="B50905" t="n">
        <v>1</v>
      </c>
    </row>
    <row r="50906">
      <c r="A50906" t="inlineStr">
        <is>
          <t>uriam</t>
        </is>
      </c>
      <c r="B50906" t="n">
        <v>1</v>
      </c>
    </row>
    <row r="50907">
      <c r="A50907" t="inlineStr">
        <is>
          <t>golankrov</t>
        </is>
      </c>
      <c r="B50907" t="n">
        <v>1</v>
      </c>
    </row>
    <row r="50908">
      <c r="A50908" t="inlineStr">
        <is>
          <t>burjirbehj</t>
        </is>
      </c>
      <c r="B50908" t="n">
        <v>1</v>
      </c>
    </row>
    <row r="50909">
      <c r="A50909" t="inlineStr">
        <is>
          <t>northhill</t>
        </is>
      </c>
      <c r="B50909" t="n">
        <v>1</v>
      </c>
    </row>
    <row r="50910">
      <c r="A50910" t="inlineStr">
        <is>
          <t>awalis</t>
        </is>
      </c>
      <c r="B50910" t="n">
        <v>1</v>
      </c>
    </row>
    <row r="50911">
      <c r="A50911" t="inlineStr">
        <is>
          <t>bhono</t>
        </is>
      </c>
      <c r="B50911" t="n">
        <v>1</v>
      </c>
    </row>
    <row r="50912">
      <c r="A50912" t="inlineStr">
        <is>
          <t>khurasanagar</t>
        </is>
      </c>
      <c r="B50912" t="n">
        <v>1</v>
      </c>
    </row>
    <row r="50913">
      <c r="A50913" t="inlineStr">
        <is>
          <t>nizamuddin</t>
        </is>
      </c>
      <c r="B50913" t="n">
        <v>7</v>
      </c>
    </row>
    <row r="50914">
      <c r="A50914" t="inlineStr">
        <is>
          <t>palisamy</t>
        </is>
      </c>
      <c r="B50914" t="n">
        <v>1</v>
      </c>
    </row>
    <row r="50915">
      <c r="A50915" t="inlineStr">
        <is>
          <t>bachadiri</t>
        </is>
      </c>
      <c r="B50915" t="n">
        <v>1</v>
      </c>
    </row>
    <row r="50916">
      <c r="A50916" t="inlineStr">
        <is>
          <t>rajuha</t>
        </is>
      </c>
      <c r="B50916" t="n">
        <v>1</v>
      </c>
    </row>
    <row r="50917">
      <c r="A50917" t="inlineStr">
        <is>
          <t>g6al</t>
        </is>
      </c>
      <c r="B50917" t="n">
        <v>1</v>
      </c>
    </row>
    <row r="50918">
      <c r="A50918" t="inlineStr">
        <is>
          <t>brankerton</t>
        </is>
      </c>
      <c r="B50918" t="n">
        <v>1</v>
      </c>
    </row>
    <row r="50919">
      <c r="A50919" t="inlineStr">
        <is>
          <t>nsmlive</t>
        </is>
      </c>
      <c r="B50919" t="n">
        <v>1</v>
      </c>
    </row>
    <row r="50920">
      <c r="A50920" t="inlineStr">
        <is>
          <t>toleras</t>
        </is>
      </c>
      <c r="B50920" t="n">
        <v>1</v>
      </c>
    </row>
    <row r="50921">
      <c r="A50921" t="inlineStr">
        <is>
          <t>com20141012orlando</t>
        </is>
      </c>
      <c r="B50921" t="n">
        <v>1</v>
      </c>
    </row>
    <row r="50922">
      <c r="A50922" t="inlineStr">
        <is>
          <t>roxen</t>
        </is>
      </c>
      <c r="B50922" t="n">
        <v>1</v>
      </c>
    </row>
    <row r="50923">
      <c r="A50923" t="inlineStr">
        <is>
          <t>prisesctive</t>
        </is>
      </c>
      <c r="B50923" t="n">
        <v>2</v>
      </c>
    </row>
    <row r="50924">
      <c r="A50924" t="inlineStr">
        <is>
          <t>tfttpleftwdrio</t>
        </is>
      </c>
      <c r="B50924" t="n">
        <v>1</v>
      </c>
    </row>
    <row r="50925">
      <c r="A50925" t="inlineStr">
        <is>
          <t>sessiongoers</t>
        </is>
      </c>
      <c r="B50925" t="n">
        <v>1</v>
      </c>
    </row>
    <row r="50926">
      <c r="A50926" t="inlineStr">
        <is>
          <t>tour�s</t>
        </is>
      </c>
      <c r="B50926" t="n">
        <v>1</v>
      </c>
    </row>
    <row r="50927">
      <c r="A50927" t="inlineStr">
        <is>
          <t>koschys</t>
        </is>
      </c>
      <c r="B50927" t="n">
        <v>1</v>
      </c>
    </row>
    <row r="50928">
      <c r="A50928" t="inlineStr">
        <is>
          <t>sunོླྀཥ</t>
        </is>
      </c>
      <c r="B50928" t="n">
        <v>1</v>
      </c>
    </row>
    <row r="50929">
      <c r="A50929" t="inlineStr">
        <is>
          <t>late1920s</t>
        </is>
      </c>
      <c r="B50929" t="n">
        <v>1</v>
      </c>
    </row>
    <row r="50930">
      <c r="A50930" t="inlineStr">
        <is>
          <t>lennart�</t>
        </is>
      </c>
      <c r="B50930" t="n">
        <v>1</v>
      </c>
    </row>
    <row r="50931">
      <c r="A50931" t="inlineStr">
        <is>
          <t>typektrap</t>
        </is>
      </c>
      <c r="B50931" t="n">
        <v>1</v>
      </c>
    </row>
    <row r="50932">
      <c r="A50932" t="inlineStr">
        <is>
          <t>wildgue</t>
        </is>
      </c>
      <c r="B50932" t="n">
        <v>1</v>
      </c>
    </row>
    <row r="50933">
      <c r="A50933" t="inlineStr">
        <is>
          <t>chuge</t>
        </is>
      </c>
      <c r="B50933" t="n">
        <v>1</v>
      </c>
    </row>
    <row r="50934">
      <c r="A50934" t="inlineStr">
        <is>
          <t>step�</t>
        </is>
      </c>
      <c r="B50934" t="n">
        <v>1</v>
      </c>
    </row>
    <row r="50935">
      <c r="A50935" t="inlineStr">
        <is>
          <t>strizzle</t>
        </is>
      </c>
      <c r="B50935" t="n">
        <v>1</v>
      </c>
    </row>
    <row r="50936">
      <c r="A50936" t="inlineStr">
        <is>
          <t>poopop</t>
        </is>
      </c>
      <c r="B50936" t="n">
        <v>1</v>
      </c>
    </row>
    <row r="50937">
      <c r="A50937" t="inlineStr">
        <is>
          <t>iopathy</t>
        </is>
      </c>
      <c r="B50937" t="n">
        <v>1</v>
      </c>
    </row>
    <row r="50938">
      <c r="A50938" t="inlineStr">
        <is>
          <t>herymeth</t>
        </is>
      </c>
      <c r="B50938" t="n">
        <v>1</v>
      </c>
    </row>
    <row r="50939">
      <c r="A50939" t="inlineStr">
        <is>
          <t>pj08</t>
        </is>
      </c>
      <c r="B50939" t="n">
        <v>1</v>
      </c>
    </row>
    <row r="50940">
      <c r="A50940" t="inlineStr">
        <is>
          <t>allassa</t>
        </is>
      </c>
      <c r="B50940" t="n">
        <v>1</v>
      </c>
    </row>
    <row r="50941">
      <c r="A50941" t="inlineStr">
        <is>
          <t>unaph</t>
        </is>
      </c>
      <c r="B50941" t="n">
        <v>1</v>
      </c>
    </row>
    <row r="50942">
      <c r="A50942" t="inlineStr">
        <is>
          <t>erlanget</t>
        </is>
      </c>
      <c r="B50942" t="n">
        <v>1</v>
      </c>
    </row>
    <row r="50943">
      <c r="A50943" t="inlineStr">
        <is>
          <t>sapphmonrestling</t>
        </is>
      </c>
      <c r="B50943" t="n">
        <v>1</v>
      </c>
    </row>
    <row r="50944">
      <c r="A50944" t="inlineStr">
        <is>
          <t>vgcsobc</t>
        </is>
      </c>
      <c r="B50944" t="n">
        <v>1</v>
      </c>
    </row>
    <row r="50945">
      <c r="A50945" t="inlineStr">
        <is>
          <t>novikskograd</t>
        </is>
      </c>
      <c r="B50945" t="n">
        <v>1</v>
      </c>
    </row>
    <row r="50946">
      <c r="A50946" t="inlineStr">
        <is>
          <t>pronierream</t>
        </is>
      </c>
      <c r="B50946" t="n">
        <v>1</v>
      </c>
    </row>
    <row r="50947">
      <c r="A50947" t="inlineStr">
        <is>
          <t>haibliography</t>
        </is>
      </c>
      <c r="B50947" t="n">
        <v>1</v>
      </c>
    </row>
    <row r="50948">
      <c r="A50948" t="inlineStr">
        <is>
          <t>13w49h03</t>
        </is>
      </c>
      <c r="B50948" t="n">
        <v>1</v>
      </c>
    </row>
    <row r="50949">
      <c r="A50949" t="inlineStr">
        <is>
          <t>dergarter</t>
        </is>
      </c>
      <c r="B50949" t="n">
        <v>1</v>
      </c>
    </row>
    <row r="50950">
      <c r="A50950" t="inlineStr">
        <is>
          <t>runsaded</t>
        </is>
      </c>
      <c r="B50950" t="n">
        <v>1</v>
      </c>
    </row>
    <row r="50951">
      <c r="A50951" t="inlineStr">
        <is>
          <t>proletensiege</t>
        </is>
      </c>
      <c r="B50951" t="n">
        <v>1</v>
      </c>
    </row>
    <row r="50952">
      <c r="A50952" t="inlineStr">
        <is>
          <t>64rang</t>
        </is>
      </c>
      <c r="B50952" t="n">
        <v>1</v>
      </c>
    </row>
    <row r="50953">
      <c r="A50953" t="inlineStr">
        <is>
          <t>terroristsuaached528</t>
        </is>
      </c>
      <c r="B50953" t="n">
        <v>1</v>
      </c>
    </row>
    <row r="50954">
      <c r="A50954" t="inlineStr">
        <is>
          <t>ultranarrative</t>
        </is>
      </c>
      <c r="B50954" t="n">
        <v>1</v>
      </c>
    </row>
    <row r="50955">
      <c r="A50955" t="inlineStr">
        <is>
          <t>542485</t>
        </is>
      </c>
      <c r="B50955" t="n">
        <v>1</v>
      </c>
    </row>
    <row r="50956">
      <c r="A50956" t="inlineStr">
        <is>
          <t>−caveman</t>
        </is>
      </c>
      <c r="B50956" t="n">
        <v>1</v>
      </c>
    </row>
    <row r="50957">
      <c r="A50957" t="inlineStr">
        <is>
          <t>domhin</t>
        </is>
      </c>
      <c r="B50957" t="n">
        <v>1</v>
      </c>
    </row>
    <row r="50958">
      <c r="A50958" t="inlineStr">
        <is>
          <t>judgin</t>
        </is>
      </c>
      <c r="B50958" t="n">
        <v>2</v>
      </c>
    </row>
    <row r="50959">
      <c r="A50959" t="inlineStr">
        <is>
          <t>kentounjiisanki</t>
        </is>
      </c>
      <c r="B50959" t="n">
        <v>1</v>
      </c>
    </row>
    <row r="50960">
      <c r="A50960" t="inlineStr">
        <is>
          <t>larnotta</t>
        </is>
      </c>
      <c r="B50960" t="n">
        <v>1</v>
      </c>
    </row>
    <row r="50961">
      <c r="A50961" t="inlineStr">
        <is>
          <t>cr86ive</t>
        </is>
      </c>
      <c r="B50961" t="n">
        <v>1</v>
      </c>
    </row>
    <row r="50962">
      <c r="A50962" t="inlineStr">
        <is>
          <t>ilà</t>
        </is>
      </c>
      <c r="B50962" t="n">
        <v>1</v>
      </c>
    </row>
    <row r="50963">
      <c r="A50963" t="inlineStr">
        <is>
          <t>25gsc</t>
        </is>
      </c>
      <c r="B50963" t="n">
        <v>1</v>
      </c>
    </row>
    <row r="50964">
      <c r="A50964" t="inlineStr">
        <is>
          <t>boostersjh_</t>
        </is>
      </c>
      <c r="B50964" t="n">
        <v>1</v>
      </c>
    </row>
    <row r="50965">
      <c r="A50965" t="inlineStr">
        <is>
          <t>jouvert</t>
        </is>
      </c>
      <c r="B50965" t="n">
        <v>1</v>
      </c>
    </row>
    <row r="50966">
      <c r="A50966" t="inlineStr">
        <is>
          <t>indeemed</t>
        </is>
      </c>
      <c r="B50966" t="n">
        <v>1</v>
      </c>
    </row>
    <row r="50967">
      <c r="A50967" t="inlineStr">
        <is>
          <t>exebierre</t>
        </is>
      </c>
      <c r="B50967" t="n">
        <v>1</v>
      </c>
    </row>
    <row r="50968">
      <c r="A50968" t="inlineStr">
        <is>
          <t>mbgb</t>
        </is>
      </c>
      <c r="B50968" t="n">
        <v>1</v>
      </c>
    </row>
    <row r="50969">
      <c r="A50969" t="inlineStr">
        <is>
          <t>ygarwest</t>
        </is>
      </c>
      <c r="B50969" t="n">
        <v>1</v>
      </c>
    </row>
    <row r="50970">
      <c r="A50970" t="inlineStr">
        <is>
          <t>draatnitz</t>
        </is>
      </c>
      <c r="B50970" t="n">
        <v>1</v>
      </c>
    </row>
    <row r="50971">
      <c r="A50971" t="inlineStr">
        <is>
          <t>1104113</t>
        </is>
      </c>
      <c r="B50971" t="n">
        <v>1</v>
      </c>
    </row>
    <row r="50972">
      <c r="A50972" t="inlineStr">
        <is>
          <t>3bfdd8</t>
        </is>
      </c>
      <c r="B50972" t="n">
        <v>1</v>
      </c>
    </row>
    <row r="50973">
      <c r="A50973" t="inlineStr">
        <is>
          <t>38063</t>
        </is>
      </c>
      <c r="B50973" t="n">
        <v>1</v>
      </c>
    </row>
    <row r="50974">
      <c r="A50974" t="inlineStr">
        <is>
          <t>nicolasnero</t>
        </is>
      </c>
      <c r="B50974" t="n">
        <v>1</v>
      </c>
    </row>
    <row r="50975">
      <c r="A50975" t="inlineStr">
        <is>
          <t>shpaa</t>
        </is>
      </c>
      <c r="B50975" t="n">
        <v>1</v>
      </c>
    </row>
    <row r="50976">
      <c r="A50976" t="inlineStr">
        <is>
          <t>074429</t>
        </is>
      </c>
      <c r="B50976" t="n">
        <v>1</v>
      </c>
    </row>
    <row r="50977">
      <c r="A50977" t="inlineStr">
        <is>
          <t>f3b9f2</t>
        </is>
      </c>
      <c r="B50977" t="n">
        <v>1</v>
      </c>
    </row>
    <row r="50978">
      <c r="A50978" t="inlineStr">
        <is>
          <t>1104244</t>
        </is>
      </c>
      <c r="B50978" t="n">
        <v>1</v>
      </c>
    </row>
    <row r="50979">
      <c r="A50979" t="inlineStr">
        <is>
          <t>1104232</t>
        </is>
      </c>
      <c r="B50979" t="n">
        <v>1</v>
      </c>
    </row>
    <row r="50980">
      <c r="A50980" t="inlineStr">
        <is>
          <t>062650</t>
        </is>
      </c>
      <c r="B50980" t="n">
        <v>1</v>
      </c>
    </row>
    <row r="50981">
      <c r="A50981" t="inlineStr">
        <is>
          <t>787941</t>
        </is>
      </c>
      <c r="B50981" t="n">
        <v>1</v>
      </c>
    </row>
    <row r="50982">
      <c r="A50982" t="inlineStr">
        <is>
          <t>49e358</t>
        </is>
      </c>
      <c r="B50982" t="n">
        <v>1</v>
      </c>
    </row>
    <row r="50983">
      <c r="A50983" t="inlineStr">
        <is>
          <t>1104228</t>
        </is>
      </c>
      <c r="B50983" t="n">
        <v>1</v>
      </c>
    </row>
    <row r="50984">
      <c r="A50984" t="inlineStr">
        <is>
          <t>1104221</t>
        </is>
      </c>
      <c r="B50984" t="n">
        <v>1</v>
      </c>
    </row>
    <row r="50985">
      <c r="A50985" t="inlineStr">
        <is>
          <t>1104195</t>
        </is>
      </c>
      <c r="B50985" t="n">
        <v>1</v>
      </c>
    </row>
    <row r="50986">
      <c r="A50986" t="inlineStr">
        <is>
          <t>061735</t>
        </is>
      </c>
      <c r="B50986" t="n">
        <v>1</v>
      </c>
    </row>
    <row r="50987">
      <c r="A50987" t="inlineStr">
        <is>
          <t>gtkobject</t>
        </is>
      </c>
      <c r="B50987" t="n">
        <v>2</v>
      </c>
    </row>
    <row r="50988">
      <c r="A50988" t="inlineStr">
        <is>
          <t>060939</t>
        </is>
      </c>
      <c r="B50988" t="n">
        <v>1</v>
      </c>
    </row>
    <row r="50989">
      <c r="A50989" t="inlineStr">
        <is>
          <t>staterunning</t>
        </is>
      </c>
      <c r="B50989" t="n">
        <v>1</v>
      </c>
    </row>
    <row r="50990">
      <c r="A50990" t="inlineStr">
        <is>
          <t>8791c1</t>
        </is>
      </c>
      <c r="B50990" t="n">
        <v>1</v>
      </c>
    </row>
    <row r="50991">
      <c r="A50991" t="inlineStr">
        <is>
          <t>1104235</t>
        </is>
      </c>
      <c r="B50991" t="n">
        <v>1</v>
      </c>
    </row>
    <row r="50992">
      <c r="A50992" t="inlineStr">
        <is>
          <t>517ca45</t>
        </is>
      </c>
      <c r="B50992" t="n">
        <v>1</v>
      </c>
    </row>
    <row r="50993">
      <c r="A50993" t="inlineStr">
        <is>
          <t>johnmatson</t>
        </is>
      </c>
      <c r="B50993" t="n">
        <v>1</v>
      </c>
    </row>
    <row r="50994">
      <c r="A50994" t="inlineStr">
        <is>
          <t>jmatsonfreepress</t>
        </is>
      </c>
      <c r="B50994" t="n">
        <v>1</v>
      </c>
    </row>
    <row r="50995">
      <c r="A50995" t="inlineStr">
        <is>
          <t>relruonsafe</t>
        </is>
      </c>
      <c r="B50995" t="n">
        <v>1</v>
      </c>
    </row>
    <row r="50996">
      <c r="A50996" t="inlineStr">
        <is>
          <t>awackibeganpostmedia</t>
        </is>
      </c>
      <c r="B50996" t="n">
        <v>1</v>
      </c>
    </row>
    <row r="50997">
      <c r="A50997" t="inlineStr">
        <is>
          <t>comawackibegan</t>
        </is>
      </c>
      <c r="B50997" t="n">
        <v>1</v>
      </c>
    </row>
    <row r="50998">
      <c r="A50998" t="inlineStr">
        <is>
          <t>monoraila</t>
        </is>
      </c>
      <c r="B50998" t="n">
        <v>1</v>
      </c>
    </row>
    <row r="50999">
      <c r="A50999" t="inlineStr">
        <is>
          <t>nonhouse</t>
        </is>
      </c>
      <c r="B50999" t="n">
        <v>1</v>
      </c>
    </row>
    <row r="51000">
      <c r="A51000" t="inlineStr">
        <is>
          <t>panacas</t>
        </is>
      </c>
      <c r="B51000" t="n">
        <v>1</v>
      </c>
    </row>
    <row r="51001">
      <c r="A51001" t="inlineStr">
        <is>
          <t>thinkpunch</t>
        </is>
      </c>
      <c r="B51001" t="n">
        <v>1</v>
      </c>
    </row>
    <row r="51002">
      <c r="A51002" t="inlineStr">
        <is>
          <t>aeropross</t>
        </is>
      </c>
      <c r="B51002" t="n">
        <v>1</v>
      </c>
    </row>
    <row r="51003">
      <c r="A51003" t="inlineStr">
        <is>
          <t>cutterone</t>
        </is>
      </c>
      <c r="B51003" t="n">
        <v>1</v>
      </c>
    </row>
    <row r="51004">
      <c r="A51004" t="inlineStr">
        <is>
          <t>cutancho</t>
        </is>
      </c>
      <c r="B51004" t="n">
        <v>1</v>
      </c>
    </row>
    <row r="51005">
      <c r="A51005" t="inlineStr">
        <is>
          <t>samoels</t>
        </is>
      </c>
      <c r="B51005" t="n">
        <v>2</v>
      </c>
    </row>
    <row r="51006">
      <c r="A51006" t="inlineStr">
        <is>
          <t>refsa751899</t>
        </is>
      </c>
      <c r="B51006" t="n">
        <v>1</v>
      </c>
    </row>
    <row r="51007">
      <c r="A51007" t="inlineStr">
        <is>
          <t>epplambdever</t>
        </is>
      </c>
      <c r="B51007" t="n">
        <v>1</v>
      </c>
    </row>
    <row r="51008">
      <c r="A51008" t="inlineStr">
        <is>
          <t>comqq9ykds1pd</t>
        </is>
      </c>
      <c r="B51008" t="n">
        <v>1</v>
      </c>
    </row>
    <row r="51009">
      <c r="A51009" t="inlineStr">
        <is>
          <t>coalblocs</t>
        </is>
      </c>
      <c r="B51009" t="n">
        <v>1</v>
      </c>
    </row>
    <row r="51010">
      <c r="A51010" t="inlineStr">
        <is>
          <t>maxting</t>
        </is>
      </c>
      <c r="B51010" t="n">
        <v>2</v>
      </c>
    </row>
    <row r="51011">
      <c r="A51011" t="inlineStr">
        <is>
          <t>broquist</t>
        </is>
      </c>
      <c r="B51011" t="n">
        <v>1</v>
      </c>
    </row>
    <row r="51012">
      <c r="A51012" t="inlineStr">
        <is>
          <t>markahu</t>
        </is>
      </c>
      <c r="B51012" t="n">
        <v>1</v>
      </c>
    </row>
    <row r="51013">
      <c r="A51013" t="inlineStr">
        <is>
          <t>gurukh</t>
        </is>
      </c>
      <c r="B51013" t="n">
        <v>1</v>
      </c>
    </row>
    <row r="51014">
      <c r="A51014" t="inlineStr">
        <is>
          <t>viuliano</t>
        </is>
      </c>
      <c r="B51014" t="n">
        <v>1</v>
      </c>
    </row>
    <row r="51015">
      <c r="A51015" t="inlineStr">
        <is>
          <t>markrem</t>
        </is>
      </c>
      <c r="B51015" t="n">
        <v>1</v>
      </c>
    </row>
    <row r="51016">
      <c r="A51016" t="inlineStr">
        <is>
          <t>dailydose</t>
        </is>
      </c>
      <c r="B51016" t="n">
        <v>1</v>
      </c>
    </row>
    <row r="51017">
      <c r="A51017" t="inlineStr">
        <is>
          <t>vindhya</t>
        </is>
      </c>
      <c r="B51017" t="n">
        <v>1</v>
      </c>
    </row>
    <row r="51018">
      <c r="A51018" t="inlineStr">
        <is>
          <t>ofshill</t>
        </is>
      </c>
      <c r="B51018" t="n">
        <v>1</v>
      </c>
    </row>
    <row r="51019">
      <c r="A51019" t="inlineStr">
        <is>
          <t>stop_weetspic</t>
        </is>
      </c>
      <c r="B51019" t="n">
        <v>1</v>
      </c>
    </row>
    <row r="51020">
      <c r="A51020" t="inlineStr">
        <is>
          <t>all_it_hey</t>
        </is>
      </c>
      <c r="B51020" t="n">
        <v>1</v>
      </c>
    </row>
    <row r="51021">
      <c r="A51021" t="inlineStr">
        <is>
          <t>q_a</t>
        </is>
      </c>
      <c r="B51021" t="n">
        <v>1</v>
      </c>
    </row>
    <row r="51022">
      <c r="A51022" t="inlineStr">
        <is>
          <t>originalcandiren_bernay</t>
        </is>
      </c>
      <c r="B51022" t="n">
        <v>1</v>
      </c>
    </row>
    <row r="51023">
      <c r="A51023" t="inlineStr">
        <is>
          <t>returnedfherent</t>
        </is>
      </c>
      <c r="B51023" t="n">
        <v>1</v>
      </c>
    </row>
    <row r="51024">
      <c r="A51024" t="inlineStr">
        <is>
          <t>3aaa</t>
        </is>
      </c>
      <c r="B51024" t="n">
        <v>1</v>
      </c>
    </row>
    <row r="51025">
      <c r="A51025" t="inlineStr">
        <is>
          <t>hiffer</t>
        </is>
      </c>
      <c r="B51025" t="n">
        <v>1</v>
      </c>
    </row>
    <row r="51026">
      <c r="A51026" t="inlineStr">
        <is>
          <t>behdcier</t>
        </is>
      </c>
      <c r="B51026" t="n">
        <v>1</v>
      </c>
    </row>
    <row r="51027">
      <c r="A51027" t="inlineStr">
        <is>
          <t>comeminterestinglyy6</t>
        </is>
      </c>
      <c r="B51027" t="n">
        <v>1</v>
      </c>
    </row>
    <row r="51028">
      <c r="A51028" t="inlineStr">
        <is>
          <t>whenlitme</t>
        </is>
      </c>
      <c r="B51028" t="n">
        <v>1</v>
      </c>
    </row>
    <row r="51029">
      <c r="A51029" t="inlineStr">
        <is>
          <t>dysmmetry</t>
        </is>
      </c>
      <c r="B51029" t="n">
        <v>1</v>
      </c>
    </row>
    <row r="51030">
      <c r="A51030" t="inlineStr">
        <is>
          <t>davatici</t>
        </is>
      </c>
      <c r="B51030" t="n">
        <v>1</v>
      </c>
    </row>
    <row r="51031">
      <c r="A51031" t="inlineStr">
        <is>
          <t>necakovic</t>
        </is>
      </c>
      <c r="B51031" t="n">
        <v>1</v>
      </c>
    </row>
    <row r="51032">
      <c r="A51032" t="inlineStr">
        <is>
          <t>dangerouswiipeg</t>
        </is>
      </c>
      <c r="B51032" t="n">
        <v>1</v>
      </c>
    </row>
    <row r="51033">
      <c r="A51033" t="inlineStr">
        <is>
          <t>ruslanazk</t>
        </is>
      </c>
      <c r="B51033" t="n">
        <v>1</v>
      </c>
    </row>
    <row r="51034">
      <c r="A51034" t="inlineStr">
        <is>
          <t>cotz90dtkq4v</t>
        </is>
      </c>
      <c r="B51034" t="n">
        <v>1</v>
      </c>
    </row>
    <row r="51035">
      <c r="A51035" t="inlineStr">
        <is>
          <t>aftersource</t>
        </is>
      </c>
      <c r="B51035" t="n">
        <v>1</v>
      </c>
    </row>
    <row r="51036">
      <c r="A51036" t="inlineStr">
        <is>
          <t>comflmjg0miz2</t>
        </is>
      </c>
      <c r="B51036" t="n">
        <v>1</v>
      </c>
    </row>
    <row r="51037">
      <c r="A51037" t="inlineStr">
        <is>
          <t>comietradesearch</t>
        </is>
      </c>
      <c r="B51037" t="n">
        <v>1</v>
      </c>
    </row>
    <row r="51038">
      <c r="A51038" t="inlineStr">
        <is>
          <t>confrimed</t>
        </is>
      </c>
      <c r="B51038" t="n">
        <v>1</v>
      </c>
    </row>
    <row r="51039">
      <c r="A51039" t="inlineStr">
        <is>
          <t>jayxhartz</t>
        </is>
      </c>
      <c r="B51039" t="n">
        <v>1</v>
      </c>
    </row>
    <row r="51040">
      <c r="A51040" t="inlineStr">
        <is>
          <t>cacciona</t>
        </is>
      </c>
      <c r="B51040" t="n">
        <v>1</v>
      </c>
    </row>
    <row r="51041">
      <c r="A51041" t="inlineStr">
        <is>
          <t>gissanayimnalla</t>
        </is>
      </c>
      <c r="B51041" t="n">
        <v>1</v>
      </c>
    </row>
    <row r="51042">
      <c r="A51042" t="inlineStr">
        <is>
          <t>aridaey</t>
        </is>
      </c>
      <c r="B51042" t="n">
        <v>1</v>
      </c>
    </row>
    <row r="51043">
      <c r="A51043" t="inlineStr">
        <is>
          <t>ouths</t>
        </is>
      </c>
      <c r="B51043" t="n">
        <v>1</v>
      </c>
    </row>
    <row r="51044">
      <c r="A51044" t="inlineStr">
        <is>
          <t>muchbetter</t>
        </is>
      </c>
      <c r="B51044" t="n">
        <v>1</v>
      </c>
    </row>
    <row r="51045">
      <c r="A51045" t="inlineStr">
        <is>
          <t>extox11</t>
        </is>
      </c>
      <c r="B51045" t="n">
        <v>1</v>
      </c>
    </row>
    <row r="51046">
      <c r="A51046" t="inlineStr">
        <is>
          <t>klipleasing</t>
        </is>
      </c>
      <c r="B51046" t="n">
        <v>1</v>
      </c>
    </row>
    <row r="51047">
      <c r="A51047" t="inlineStr">
        <is>
          <t>lolmydozen</t>
        </is>
      </c>
      <c r="B51047" t="n">
        <v>1</v>
      </c>
    </row>
    <row r="51048">
      <c r="A51048" t="inlineStr">
        <is>
          <t>microcruple</t>
        </is>
      </c>
      <c r="B51048" t="n">
        <v>1</v>
      </c>
    </row>
    <row r="51049">
      <c r="A51049" t="inlineStr">
        <is>
          <t>7745522801651</t>
        </is>
      </c>
      <c r="B51049" t="n">
        <v>1</v>
      </c>
    </row>
    <row r="51050">
      <c r="A51050" t="inlineStr">
        <is>
          <t>hypocriton</t>
        </is>
      </c>
      <c r="B51050" t="n">
        <v>1</v>
      </c>
    </row>
    <row r="51051">
      <c r="A51051" t="inlineStr">
        <is>
          <t>asdevelates</t>
        </is>
      </c>
      <c r="B51051" t="n">
        <v>1</v>
      </c>
    </row>
    <row r="51052">
      <c r="A51052" t="inlineStr">
        <is>
          <t>fortracing</t>
        </is>
      </c>
      <c r="B51052" t="n">
        <v>1</v>
      </c>
    </row>
    <row r="51053">
      <c r="A51053" t="inlineStr">
        <is>
          <t>protenda</t>
        </is>
      </c>
      <c r="B51053" t="n">
        <v>1</v>
      </c>
    </row>
    <row r="51054">
      <c r="A51054" t="inlineStr">
        <is>
          <t>draftgang</t>
        </is>
      </c>
      <c r="B51054" t="n">
        <v>1</v>
      </c>
    </row>
    <row r="51055">
      <c r="A51055" t="inlineStr">
        <is>
          <t>dtimit</t>
        </is>
      </c>
      <c r="B51055" t="n">
        <v>1</v>
      </c>
    </row>
    <row r="51056">
      <c r="A51056" t="inlineStr">
        <is>
          <t>b0dychkm</t>
        </is>
      </c>
      <c r="B51056" t="n">
        <v>1</v>
      </c>
    </row>
    <row r="51057">
      <c r="A51057" t="inlineStr">
        <is>
          <t>dickstone</t>
        </is>
      </c>
      <c r="B51057" t="n">
        <v>1</v>
      </c>
    </row>
    <row r="51058">
      <c r="A51058" t="inlineStr">
        <is>
          <t>tweetup</t>
        </is>
      </c>
      <c r="B51058" t="n">
        <v>1</v>
      </c>
    </row>
    <row r="51059">
      <c r="A51059" t="inlineStr">
        <is>
          <t>footprints730</t>
        </is>
      </c>
      <c r="B51059" t="n">
        <v>1</v>
      </c>
    </row>
    <row r="51060">
      <c r="A51060" t="inlineStr">
        <is>
          <t>shitypembook</t>
        </is>
      </c>
      <c r="B51060" t="n">
        <v>1</v>
      </c>
    </row>
    <row r="51061">
      <c r="A51061" t="inlineStr">
        <is>
          <t>rhcs</t>
        </is>
      </c>
      <c r="B51061" t="n">
        <v>1</v>
      </c>
    </row>
    <row r="51062">
      <c r="A51062" t="inlineStr">
        <is>
          <t>upgraffits</t>
        </is>
      </c>
      <c r="B51062" t="n">
        <v>1</v>
      </c>
    </row>
    <row r="51063">
      <c r="A51063" t="inlineStr">
        <is>
          <t>androbotish</t>
        </is>
      </c>
      <c r="B51063" t="n">
        <v>1</v>
      </c>
    </row>
    <row r="51064">
      <c r="A51064" t="inlineStr">
        <is>
          <t>racepoint</t>
        </is>
      </c>
      <c r="B51064" t="n">
        <v>1</v>
      </c>
    </row>
    <row r="51065">
      <c r="A51065" t="inlineStr">
        <is>
          <t>hgns</t>
        </is>
      </c>
      <c r="B51065" t="n">
        <v>2</v>
      </c>
    </row>
    <row r="51066">
      <c r="A51066" t="inlineStr">
        <is>
          <t>jarrinchiller</t>
        </is>
      </c>
      <c r="B51066" t="n">
        <v>1</v>
      </c>
    </row>
    <row r="51067">
      <c r="A51067" t="inlineStr">
        <is>
          <t>dakuddenjava</t>
        </is>
      </c>
      <c r="B51067" t="n">
        <v>1</v>
      </c>
    </row>
    <row r="51068">
      <c r="A51068" t="inlineStr">
        <is>
          <t>rpgx</t>
        </is>
      </c>
      <c r="B51068" t="n">
        <v>1</v>
      </c>
    </row>
    <row r="51069">
      <c r="A51069" t="inlineStr">
        <is>
          <t>autostrodynamical</t>
        </is>
      </c>
      <c r="B51069" t="n">
        <v>1</v>
      </c>
    </row>
    <row r="51070">
      <c r="A51070" t="inlineStr">
        <is>
          <t>norig</t>
        </is>
      </c>
      <c r="B51070" t="n">
        <v>1</v>
      </c>
    </row>
    <row r="51071">
      <c r="A51071" t="inlineStr">
        <is>
          <t>9920201</t>
        </is>
      </c>
      <c r="B51071" t="n">
        <v>1</v>
      </c>
    </row>
    <row r="51072">
      <c r="A51072" t="inlineStr">
        <is>
          <t>atmfixture</t>
        </is>
      </c>
      <c r="B51072" t="n">
        <v>1</v>
      </c>
    </row>
    <row r="51073">
      <c r="A51073" t="inlineStr">
        <is>
          <t>daenarykillerjdstartless</t>
        </is>
      </c>
      <c r="B51073" t="n">
        <v>1</v>
      </c>
    </row>
    <row r="51074">
      <c r="A51074" t="inlineStr">
        <is>
          <t>aseks</t>
        </is>
      </c>
      <c r="B51074" t="n">
        <v>1</v>
      </c>
    </row>
    <row r="51075">
      <c r="A51075" t="inlineStr">
        <is>
          <t>alsignal</t>
        </is>
      </c>
      <c r="B51075" t="n">
        <v>1</v>
      </c>
    </row>
    <row r="51076">
      <c r="A51076" t="inlineStr">
        <is>
          <t>elays</t>
        </is>
      </c>
      <c r="B51076" t="n">
        <v>1</v>
      </c>
    </row>
    <row r="51077">
      <c r="A51077" t="inlineStr">
        <is>
          <t>zhenro</t>
        </is>
      </c>
      <c r="B51077" t="n">
        <v>1</v>
      </c>
    </row>
    <row r="51078">
      <c r="A51078" t="inlineStr">
        <is>
          <t>sovizh</t>
        </is>
      </c>
      <c r="B51078" t="n">
        <v>1</v>
      </c>
    </row>
    <row r="51079">
      <c r="A51079" t="inlineStr">
        <is>
          <t>foreboats</t>
        </is>
      </c>
      <c r="B51079" t="n">
        <v>1</v>
      </c>
    </row>
    <row r="51080">
      <c r="A51080" t="inlineStr">
        <is>
          <t>septanval</t>
        </is>
      </c>
      <c r="B51080" t="n">
        <v>1</v>
      </c>
    </row>
    <row r="51081">
      <c r="A51081" t="inlineStr">
        <is>
          <t>andota</t>
        </is>
      </c>
      <c r="B51081" t="n">
        <v>1</v>
      </c>
    </row>
    <row r="51082">
      <c r="A51082" t="inlineStr">
        <is>
          <t>mingzhi</t>
        </is>
      </c>
      <c r="B51082" t="n">
        <v>2</v>
      </c>
    </row>
    <row r="51083">
      <c r="A51083" t="inlineStr">
        <is>
          <t>maplins</t>
        </is>
      </c>
      <c r="B51083" t="n">
        <v>1</v>
      </c>
    </row>
    <row r="51084">
      <c r="A51084" t="inlineStr">
        <is>
          <t>sycos</t>
        </is>
      </c>
      <c r="B51084" t="n">
        <v>2</v>
      </c>
    </row>
    <row r="51085">
      <c r="A51085" t="inlineStr">
        <is>
          <t>xojng</t>
        </is>
      </c>
      <c r="B51085" t="n">
        <v>1</v>
      </c>
    </row>
    <row r="51086">
      <c r="A51086" t="inlineStr">
        <is>
          <t>renewswing</t>
        </is>
      </c>
      <c r="B51086" t="n">
        <v>1</v>
      </c>
    </row>
    <row r="51087">
      <c r="A51087" t="inlineStr">
        <is>
          <t>doppelgun</t>
        </is>
      </c>
      <c r="B51087" t="n">
        <v>1</v>
      </c>
    </row>
    <row r="51088">
      <c r="A51088" t="inlineStr">
        <is>
          <t>dancehonny</t>
        </is>
      </c>
      <c r="B51088" t="n">
        <v>1</v>
      </c>
    </row>
    <row r="51089">
      <c r="A51089" t="inlineStr">
        <is>
          <t>zywitch</t>
        </is>
      </c>
      <c r="B51089" t="n">
        <v>1</v>
      </c>
    </row>
    <row r="51090">
      <c r="A51090" t="inlineStr">
        <is>
          <t>attachee</t>
        </is>
      </c>
      <c r="B51090" t="n">
        <v>1</v>
      </c>
    </row>
    <row r="51091">
      <c r="A51091" t="inlineStr">
        <is>
          <t>esperciation</t>
        </is>
      </c>
      <c r="B51091" t="n">
        <v>1</v>
      </c>
    </row>
    <row r="51092">
      <c r="A51092" t="inlineStr">
        <is>
          <t>1830gmt</t>
        </is>
      </c>
      <c r="B51092" t="n">
        <v>1</v>
      </c>
    </row>
    <row r="51093">
      <c r="A51093" t="inlineStr">
        <is>
          <t>408v</t>
        </is>
      </c>
      <c r="B51093" t="n">
        <v>1</v>
      </c>
    </row>
    <row r="51094">
      <c r="A51094" t="inlineStr">
        <is>
          <t>wwdl</t>
        </is>
      </c>
      <c r="B51094" t="n">
        <v>2</v>
      </c>
    </row>
    <row r="51095">
      <c r="A51095" t="inlineStr">
        <is>
          <t>vyear</t>
        </is>
      </c>
      <c r="B51095" t="n">
        <v>1</v>
      </c>
    </row>
    <row r="51096">
      <c r="A51096" t="inlineStr">
        <is>
          <t>whitingmouth</t>
        </is>
      </c>
      <c r="B51096" t="n">
        <v>1</v>
      </c>
    </row>
    <row r="51097">
      <c r="A51097" t="inlineStr">
        <is>
          <t>4strace</t>
        </is>
      </c>
      <c r="B51097" t="n">
        <v>1</v>
      </c>
    </row>
    <row r="51098">
      <c r="A51098" t="inlineStr">
        <is>
          <t>geodesvelt</t>
        </is>
      </c>
      <c r="B51098" t="n">
        <v>1</v>
      </c>
    </row>
    <row r="51099">
      <c r="A51099" t="inlineStr">
        <is>
          <t>nagysub</t>
        </is>
      </c>
      <c r="B51099" t="n">
        <v>1</v>
      </c>
    </row>
    <row r="51100">
      <c r="A51100" t="inlineStr">
        <is>
          <t>akashaly</t>
        </is>
      </c>
      <c r="B51100" t="n">
        <v>1</v>
      </c>
    </row>
    <row r="51101">
      <c r="A51101" t="inlineStr">
        <is>
          <t>aragornagus</t>
        </is>
      </c>
      <c r="B51101" t="n">
        <v>1</v>
      </c>
    </row>
    <row r="51102">
      <c r="A51102" t="inlineStr">
        <is>
          <t>hatchtriches</t>
        </is>
      </c>
      <c r="B51102" t="n">
        <v>1</v>
      </c>
    </row>
    <row r="51103">
      <c r="A51103" t="inlineStr">
        <is>
          <t>eritrician</t>
        </is>
      </c>
      <c r="B51103" t="n">
        <v>1</v>
      </c>
    </row>
    <row r="51104">
      <c r="A51104" t="inlineStr">
        <is>
          <t>archaum</t>
        </is>
      </c>
      <c r="B51104" t="n">
        <v>1</v>
      </c>
    </row>
    <row r="51105">
      <c r="A51105" t="inlineStr">
        <is>
          <t>actosaga</t>
        </is>
      </c>
      <c r="B51105" t="n">
        <v>1</v>
      </c>
    </row>
    <row r="51106">
      <c r="A51106" t="inlineStr">
        <is>
          <t>nyönseborgur</t>
        </is>
      </c>
      <c r="B51106" t="n">
        <v>1</v>
      </c>
    </row>
    <row r="51107">
      <c r="A51107" t="inlineStr">
        <is>
          <t>nonpresidents</t>
        </is>
      </c>
      <c r="B51107" t="n">
        <v>1</v>
      </c>
    </row>
    <row r="51108">
      <c r="A51108" t="inlineStr">
        <is>
          <t>lundinvady</t>
        </is>
      </c>
      <c r="B51108" t="n">
        <v>1</v>
      </c>
    </row>
    <row r="51109">
      <c r="A51109" t="inlineStr">
        <is>
          <t>collobon</t>
        </is>
      </c>
      <c r="B51109" t="n">
        <v>1</v>
      </c>
    </row>
    <row r="51110">
      <c r="A51110" t="inlineStr">
        <is>
          <t>exceptation</t>
        </is>
      </c>
      <c r="B51110" t="n">
        <v>1</v>
      </c>
    </row>
    <row r="51111">
      <c r="A51111" t="inlineStr">
        <is>
          <t>written_used</t>
        </is>
      </c>
      <c r="B51111" t="n">
        <v>1</v>
      </c>
    </row>
    <row r="51112">
      <c r="A51112" t="inlineStr">
        <is>
          <t>ranqs</t>
        </is>
      </c>
      <c r="B51112" t="n">
        <v>1</v>
      </c>
    </row>
    <row r="51113">
      <c r="A51113" t="inlineStr">
        <is>
          <t>synflkiw</t>
        </is>
      </c>
      <c r="B51113" t="n">
        <v>1</v>
      </c>
    </row>
    <row r="51114">
      <c r="A51114" t="inlineStr">
        <is>
          <t>30354543</t>
        </is>
      </c>
      <c r="B51114" t="n">
        <v>1</v>
      </c>
    </row>
    <row r="51115">
      <c r="A51115" t="inlineStr">
        <is>
          <t>geticapon</t>
        </is>
      </c>
      <c r="B51115" t="n">
        <v>1</v>
      </c>
    </row>
    <row r="51116">
      <c r="A51116" t="inlineStr">
        <is>
          <t>vakastai</t>
        </is>
      </c>
      <c r="B51116" t="n">
        <v>1</v>
      </c>
    </row>
    <row r="51117">
      <c r="A51117" t="inlineStr">
        <is>
          <t>ːvt</t>
        </is>
      </c>
      <c r="B51117" t="n">
        <v>1</v>
      </c>
    </row>
    <row r="51118">
      <c r="A51118" t="inlineStr">
        <is>
          <t>liuctrane</t>
        </is>
      </c>
      <c r="B51118" t="n">
        <v>1</v>
      </c>
    </row>
    <row r="51119">
      <c r="A51119" t="inlineStr">
        <is>
          <t>ibloid</t>
        </is>
      </c>
      <c r="B51119" t="n">
        <v>1</v>
      </c>
    </row>
    <row r="51120">
      <c r="A51120" t="inlineStr">
        <is>
          <t>conjectually</t>
        </is>
      </c>
      <c r="B51120" t="n">
        <v>1</v>
      </c>
    </row>
    <row r="51121">
      <c r="A51121" t="inlineStr">
        <is>
          <t>mathese</t>
        </is>
      </c>
      <c r="B51121" t="n">
        <v>1</v>
      </c>
    </row>
    <row r="51122">
      <c r="A51122" t="inlineStr">
        <is>
          <t>tanguus</t>
        </is>
      </c>
      <c r="B51122" t="n">
        <v>1</v>
      </c>
    </row>
    <row r="51123">
      <c r="A51123" t="inlineStr">
        <is>
          <t>conceptling</t>
        </is>
      </c>
      <c r="B51123" t="n">
        <v>1</v>
      </c>
    </row>
    <row r="51124">
      <c r="A51124" t="inlineStr">
        <is>
          <t>dulcegurs</t>
        </is>
      </c>
      <c r="B51124" t="n">
        <v>1</v>
      </c>
    </row>
    <row r="51125">
      <c r="A51125" t="inlineStr">
        <is>
          <t>manromantic</t>
        </is>
      </c>
      <c r="B51125" t="n">
        <v>1</v>
      </c>
    </row>
    <row r="51126">
      <c r="A51126" t="inlineStr">
        <is>
          <t>etsias</t>
        </is>
      </c>
      <c r="B51126" t="n">
        <v>1</v>
      </c>
    </row>
    <row r="51127">
      <c r="A51127" t="inlineStr">
        <is>
          <t>secefield</t>
        </is>
      </c>
      <c r="B51127" t="n">
        <v>1</v>
      </c>
    </row>
    <row r="51128">
      <c r="A51128" t="inlineStr">
        <is>
          <t>s11303420d</t>
        </is>
      </c>
      <c r="B51128" t="n">
        <v>1</v>
      </c>
    </row>
    <row r="51129">
      <c r="A51129" t="inlineStr">
        <is>
          <t>scourgoids</t>
        </is>
      </c>
      <c r="B51129" t="n">
        <v>1</v>
      </c>
    </row>
    <row r="51130">
      <c r="A51130" t="inlineStr">
        <is>
          <t>clothesilsuage</t>
        </is>
      </c>
      <c r="B51130" t="n">
        <v>1</v>
      </c>
    </row>
    <row r="51131">
      <c r="A51131" t="inlineStr">
        <is>
          <t>edicule</t>
        </is>
      </c>
      <c r="B51131" t="n">
        <v>1</v>
      </c>
    </row>
    <row r="51132">
      <c r="A51132" t="inlineStr">
        <is>
          <t>ossuàurúgāšiqéša</t>
        </is>
      </c>
      <c r="B51132" t="n">
        <v>1</v>
      </c>
    </row>
    <row r="51133">
      <c r="A51133" t="inlineStr">
        <is>
          <t>ahuaggatz</t>
        </is>
      </c>
      <c r="B51133" t="n">
        <v>1</v>
      </c>
    </row>
    <row r="51134">
      <c r="A51134" t="inlineStr">
        <is>
          <t>tatchiwaz</t>
        </is>
      </c>
      <c r="B51134" t="n">
        <v>1</v>
      </c>
    </row>
    <row r="51135">
      <c r="A51135" t="inlineStr">
        <is>
          <t>evanodes</t>
        </is>
      </c>
      <c r="B51135" t="n">
        <v>1</v>
      </c>
    </row>
    <row r="51136">
      <c r="A51136" t="inlineStr">
        <is>
          <t>unicerran</t>
        </is>
      </c>
      <c r="B51136" t="n">
        <v>1</v>
      </c>
    </row>
    <row r="51137">
      <c r="A51137" t="inlineStr">
        <is>
          <t>jyotirs</t>
        </is>
      </c>
      <c r="B51137" t="n">
        <v>1</v>
      </c>
    </row>
    <row r="51138">
      <c r="A51138" t="inlineStr">
        <is>
          <t>ernon</t>
        </is>
      </c>
      <c r="B51138" t="n">
        <v>1</v>
      </c>
    </row>
    <row r="51139">
      <c r="A51139" t="inlineStr">
        <is>
          <t>codeorcagon</t>
        </is>
      </c>
      <c r="B51139" t="n">
        <v>1</v>
      </c>
    </row>
    <row r="51140">
      <c r="A51140" t="inlineStr">
        <is>
          <t>peeviant</t>
        </is>
      </c>
      <c r="B51140" t="n">
        <v>1</v>
      </c>
    </row>
    <row r="51141">
      <c r="A51141" t="inlineStr">
        <is>
          <t>flcireener</t>
        </is>
      </c>
      <c r="B51141" t="n">
        <v>1</v>
      </c>
    </row>
    <row r="51142">
      <c r="A51142" t="inlineStr">
        <is>
          <t>gangstein</t>
        </is>
      </c>
      <c r="B51142" t="n">
        <v>1</v>
      </c>
    </row>
    <row r="51143">
      <c r="A51143" t="inlineStr">
        <is>
          <t>inequissizing</t>
        </is>
      </c>
      <c r="B51143" t="n">
        <v>1</v>
      </c>
    </row>
    <row r="51144">
      <c r="A51144" t="inlineStr">
        <is>
          <t>bais13</t>
        </is>
      </c>
      <c r="B51144" t="n">
        <v>1</v>
      </c>
    </row>
    <row r="51145">
      <c r="A51145" t="inlineStr">
        <is>
          <t>disease\</t>
        </is>
      </c>
      <c r="B51145" t="n">
        <v>1</v>
      </c>
    </row>
    <row r="51146">
      <c r="A51146" t="inlineStr">
        <is>
          <t>emodignable</t>
        </is>
      </c>
      <c r="B51146" t="n">
        <v>1</v>
      </c>
    </row>
    <row r="51147">
      <c r="A51147" t="inlineStr">
        <is>
          <t>yözbek</t>
        </is>
      </c>
      <c r="B51147" t="n">
        <v>1</v>
      </c>
    </row>
    <row r="51148">
      <c r="A51148" t="inlineStr">
        <is>
          <t>sequencatures</t>
        </is>
      </c>
      <c r="B51148" t="n">
        <v>1</v>
      </c>
    </row>
    <row r="51149">
      <c r="A51149" t="inlineStr">
        <is>
          <t>didjawér</t>
        </is>
      </c>
      <c r="B51149" t="n">
        <v>1</v>
      </c>
    </row>
    <row r="51150">
      <c r="A51150" t="inlineStr">
        <is>
          <t>tokjel</t>
        </is>
      </c>
      <c r="B51150" t="n">
        <v>1</v>
      </c>
    </row>
    <row r="51151">
      <c r="A51151" t="inlineStr">
        <is>
          <t>eucalyptines</t>
        </is>
      </c>
      <c r="B51151" t="n">
        <v>1</v>
      </c>
    </row>
    <row r="51152">
      <c r="A51152" t="inlineStr">
        <is>
          <t>dahosspiry</t>
        </is>
      </c>
      <c r="B51152" t="n">
        <v>1</v>
      </c>
    </row>
    <row r="51153">
      <c r="A51153" t="inlineStr">
        <is>
          <t>tetrahydrocannabinols</t>
        </is>
      </c>
      <c r="B51153" t="n">
        <v>3</v>
      </c>
    </row>
    <row r="51154">
      <c r="A51154" t="inlineStr">
        <is>
          <t>lavabox</t>
        </is>
      </c>
      <c r="B51154" t="n">
        <v>1</v>
      </c>
    </row>
    <row r="51155">
      <c r="A51155" t="inlineStr">
        <is>
          <t>paratraction</t>
        </is>
      </c>
      <c r="B51155" t="n">
        <v>1</v>
      </c>
    </row>
    <row r="51156">
      <c r="A51156" t="inlineStr">
        <is>
          <t>forstalk</t>
        </is>
      </c>
      <c r="B51156" t="n">
        <v>1</v>
      </c>
    </row>
    <row r="51157">
      <c r="A51157" t="inlineStr">
        <is>
          <t>1pth</t>
        </is>
      </c>
      <c r="B51157" t="n">
        <v>1</v>
      </c>
    </row>
    <row r="51158">
      <c r="A51158" t="inlineStr">
        <is>
          <t>aesome</t>
        </is>
      </c>
      <c r="B51158" t="n">
        <v>1</v>
      </c>
    </row>
    <row r="51159">
      <c r="A51159" t="inlineStr">
        <is>
          <t>bloodbespoliara</t>
        </is>
      </c>
      <c r="B51159" t="n">
        <v>1</v>
      </c>
    </row>
    <row r="51160">
      <c r="A51160" t="inlineStr">
        <is>
          <t>faxashe╰</t>
        </is>
      </c>
      <c r="B51160" t="n">
        <v>1</v>
      </c>
    </row>
    <row r="51161">
      <c r="A51161" t="inlineStr">
        <is>
          <t>gujunta</t>
        </is>
      </c>
      <c r="B51161" t="n">
        <v>1</v>
      </c>
    </row>
    <row r="51162">
      <c r="A51162" t="inlineStr">
        <is>
          <t>haydontydoc</t>
        </is>
      </c>
      <c r="B51162" t="n">
        <v>1</v>
      </c>
    </row>
    <row r="51163">
      <c r="A51163" t="inlineStr">
        <is>
          <t>panoppais</t>
        </is>
      </c>
      <c r="B51163" t="n">
        <v>1</v>
      </c>
    </row>
    <row r="51164">
      <c r="A51164" t="inlineStr">
        <is>
          <t>contfoil</t>
        </is>
      </c>
      <c r="B51164" t="n">
        <v>1</v>
      </c>
    </row>
    <row r="51165">
      <c r="A51165" t="inlineStr">
        <is>
          <t>arashchand</t>
        </is>
      </c>
      <c r="B51165" t="n">
        <v>1</v>
      </c>
    </row>
    <row r="51166">
      <c r="A51166" t="inlineStr">
        <is>
          <t>usrac</t>
        </is>
      </c>
      <c r="B51166" t="n">
        <v>1</v>
      </c>
    </row>
    <row r="51167">
      <c r="A51167" t="inlineStr">
        <is>
          <t>jimainsquidit1</t>
        </is>
      </c>
      <c r="B51167" t="n">
        <v>1</v>
      </c>
    </row>
    <row r="51168">
      <c r="A51168" t="inlineStr">
        <is>
          <t>yanit</t>
        </is>
      </c>
      <c r="B51168" t="n">
        <v>2</v>
      </c>
    </row>
    <row r="51169">
      <c r="A51169" t="inlineStr">
        <is>
          <t>karlalk</t>
        </is>
      </c>
      <c r="B51169" t="n">
        <v>1</v>
      </c>
    </row>
    <row r="51170">
      <c r="A51170" t="inlineStr">
        <is>
          <t>bidengmail</t>
        </is>
      </c>
      <c r="B51170" t="n">
        <v>1</v>
      </c>
    </row>
    <row r="51171">
      <c r="A51171" t="inlineStr">
        <is>
          <t>bill—what</t>
        </is>
      </c>
      <c r="B51171" t="n">
        <v>1</v>
      </c>
    </row>
    <row r="51172">
      <c r="A51172" t="inlineStr">
        <is>
          <t>vicounirese</t>
        </is>
      </c>
      <c r="B51172" t="n">
        <v>1</v>
      </c>
    </row>
    <row r="51173">
      <c r="A51173" t="inlineStr">
        <is>
          <t>avenue—</t>
        </is>
      </c>
      <c r="B51173" t="n">
        <v>1</v>
      </c>
    </row>
    <row r="51174">
      <c r="A51174" t="inlineStr">
        <is>
          <t>pasigeniro</t>
        </is>
      </c>
      <c r="B51174" t="n">
        <v>1</v>
      </c>
    </row>
    <row r="51175">
      <c r="A51175" t="inlineStr">
        <is>
          <t>archivomaevi</t>
        </is>
      </c>
      <c r="B51175" t="n">
        <v>1</v>
      </c>
    </row>
    <row r="51176">
      <c r="A51176" t="inlineStr">
        <is>
          <t>asscdv</t>
        </is>
      </c>
      <c r="B51176" t="n">
        <v>1</v>
      </c>
    </row>
    <row r="51177">
      <c r="A51177" t="inlineStr">
        <is>
          <t>endresses</t>
        </is>
      </c>
      <c r="B51177" t="n">
        <v>2</v>
      </c>
    </row>
    <row r="51178">
      <c r="A51178" t="inlineStr">
        <is>
          <t>kwemon</t>
        </is>
      </c>
      <c r="B51178" t="n">
        <v>1</v>
      </c>
    </row>
    <row r="51179">
      <c r="A51179" t="inlineStr">
        <is>
          <t>balagoi</t>
        </is>
      </c>
      <c r="B51179" t="n">
        <v>1</v>
      </c>
    </row>
    <row r="51180">
      <c r="A51180" t="inlineStr">
        <is>
          <t>dneiasbgftheedly</t>
        </is>
      </c>
      <c r="B51180" t="n">
        <v>1</v>
      </c>
    </row>
    <row r="51181">
      <c r="A51181" t="inlineStr">
        <is>
          <t>damados</t>
        </is>
      </c>
      <c r="B51181" t="n">
        <v>1</v>
      </c>
    </row>
    <row r="51182">
      <c r="A51182" t="inlineStr">
        <is>
          <t>compatida</t>
        </is>
      </c>
      <c r="B51182" t="n">
        <v>1</v>
      </c>
    </row>
    <row r="51183">
      <c r="A51183" t="inlineStr">
        <is>
          <t>bfsp</t>
        </is>
      </c>
      <c r="B51183" t="n">
        <v>1</v>
      </c>
    </row>
    <row r="51184">
      <c r="A51184" t="inlineStr">
        <is>
          <t>jjaspoleismo</t>
        </is>
      </c>
      <c r="B51184" t="n">
        <v>1</v>
      </c>
    </row>
    <row r="51185">
      <c r="A51185" t="inlineStr">
        <is>
          <t>cremiller</t>
        </is>
      </c>
      <c r="B51185" t="n">
        <v>1</v>
      </c>
    </row>
    <row r="51186">
      <c r="A51186" t="inlineStr">
        <is>
          <t>consistens</t>
        </is>
      </c>
      <c r="B51186" t="n">
        <v>1</v>
      </c>
    </row>
    <row r="51187">
      <c r="A51187" t="inlineStr">
        <is>
          <t>jekye</t>
        </is>
      </c>
      <c r="B51187" t="n">
        <v>1</v>
      </c>
    </row>
    <row r="51188">
      <c r="A51188" t="inlineStr">
        <is>
          <t>gête</t>
        </is>
      </c>
      <c r="B51188" t="n">
        <v>1</v>
      </c>
    </row>
    <row r="51189">
      <c r="A51189" t="inlineStr">
        <is>
          <t>andkwp</t>
        </is>
      </c>
      <c r="B51189" t="n">
        <v>1</v>
      </c>
    </row>
    <row r="51190">
      <c r="A51190" t="inlineStr">
        <is>
          <t>respectison</t>
        </is>
      </c>
      <c r="B51190" t="n">
        <v>1</v>
      </c>
    </row>
    <row r="51191">
      <c r="A51191" t="inlineStr">
        <is>
          <t>madarsha</t>
        </is>
      </c>
      <c r="B51191" t="n">
        <v>1</v>
      </c>
    </row>
    <row r="51192">
      <c r="A51192" t="inlineStr">
        <is>
          <t>arxipackimo</t>
        </is>
      </c>
      <c r="B51192" t="n">
        <v>1</v>
      </c>
    </row>
    <row r="51193">
      <c r="A51193" t="inlineStr">
        <is>
          <t>asociació</t>
        </is>
      </c>
      <c r="B51193" t="n">
        <v>1</v>
      </c>
    </row>
    <row r="51194">
      <c r="A51194" t="inlineStr">
        <is>
          <t>girlboarder</t>
        </is>
      </c>
      <c r="B51194" t="n">
        <v>1</v>
      </c>
    </row>
    <row r="51195">
      <c r="A51195" t="inlineStr">
        <is>
          <t>yixlas</t>
        </is>
      </c>
      <c r="B51195" t="n">
        <v>1</v>
      </c>
    </row>
    <row r="51196">
      <c r="A51196" t="inlineStr">
        <is>
          <t>panapper</t>
        </is>
      </c>
      <c r="B51196" t="n">
        <v>1</v>
      </c>
    </row>
    <row r="51197">
      <c r="A51197" t="inlineStr">
        <is>
          <t>institutionsnaertonewp</t>
        </is>
      </c>
      <c r="B51197" t="n">
        <v>1</v>
      </c>
    </row>
    <row r="51198">
      <c r="A51198" t="inlineStr">
        <is>
          <t>gudeen</t>
        </is>
      </c>
      <c r="B51198" t="n">
        <v>1</v>
      </c>
    </row>
    <row r="51199">
      <c r="A51199" t="inlineStr">
        <is>
          <t>notai</t>
        </is>
      </c>
      <c r="B51199" t="n">
        <v>2</v>
      </c>
    </row>
    <row r="51200">
      <c r="A51200" t="inlineStr">
        <is>
          <t>ashou</t>
        </is>
      </c>
      <c r="B51200" t="n">
        <v>1</v>
      </c>
    </row>
    <row r="51201">
      <c r="A51201" t="inlineStr">
        <is>
          <t>disassed</t>
        </is>
      </c>
      <c r="B51201" t="n">
        <v>1</v>
      </c>
    </row>
    <row r="51202">
      <c r="A51202" t="inlineStr">
        <is>
          <t>rosaiste</t>
        </is>
      </c>
      <c r="B51202" t="n">
        <v>1</v>
      </c>
    </row>
    <row r="51203">
      <c r="A51203" t="inlineStr">
        <is>
          <t>conisails</t>
        </is>
      </c>
      <c r="B51203" t="n">
        <v>1</v>
      </c>
    </row>
    <row r="51204">
      <c r="A51204" t="inlineStr">
        <is>
          <t>couvement</t>
        </is>
      </c>
      <c r="B51204" t="n">
        <v>1</v>
      </c>
    </row>
    <row r="51205">
      <c r="A51205" t="inlineStr">
        <is>
          <t>casablank</t>
        </is>
      </c>
      <c r="B51205" t="n">
        <v>1</v>
      </c>
    </row>
    <row r="51206">
      <c r="A51206" t="inlineStr">
        <is>
          <t>rosaisco</t>
        </is>
      </c>
      <c r="B51206" t="n">
        <v>1</v>
      </c>
    </row>
    <row r="51207">
      <c r="A51207" t="inlineStr">
        <is>
          <t>all_jews</t>
        </is>
      </c>
      <c r="B51207" t="n">
        <v>1</v>
      </c>
    </row>
    <row r="51208">
      <c r="A51208" t="inlineStr">
        <is>
          <t>takayl</t>
        </is>
      </c>
      <c r="B51208" t="n">
        <v>1</v>
      </c>
    </row>
    <row r="51209">
      <c r="A51209" t="inlineStr">
        <is>
          <t>einsn</t>
        </is>
      </c>
      <c r="B51209" t="n">
        <v>1</v>
      </c>
    </row>
    <row r="51210">
      <c r="A51210" t="inlineStr">
        <is>
          <t>uswarbringsupport</t>
        </is>
      </c>
      <c r="B51210" t="n">
        <v>1</v>
      </c>
    </row>
    <row r="51211">
      <c r="A51211" t="inlineStr">
        <is>
          <t>googlefoi</t>
        </is>
      </c>
      <c r="B51211" t="n">
        <v>1</v>
      </c>
    </row>
    <row r="51212">
      <c r="A51212" t="inlineStr">
        <is>
          <t>ipacached</t>
        </is>
      </c>
      <c r="B51212" t="n">
        <v>1</v>
      </c>
    </row>
    <row r="51213">
      <c r="A51213" t="inlineStr">
        <is>
          <t>hamasfatah</t>
        </is>
      </c>
      <c r="B51213" t="n">
        <v>1</v>
      </c>
    </row>
    <row r="51214">
      <c r="A51214" t="inlineStr">
        <is>
          <t>alphatel</t>
        </is>
      </c>
      <c r="B51214" t="n">
        <v>1</v>
      </c>
    </row>
    <row r="51215">
      <c r="A51215" t="inlineStr">
        <is>
          <t>broeke</t>
        </is>
      </c>
      <c r="B51215" t="n">
        <v>1</v>
      </c>
    </row>
    <row r="51216">
      <c r="A51216" t="inlineStr">
        <is>
          <t>cochadana</t>
        </is>
      </c>
      <c r="B51216" t="n">
        <v>1</v>
      </c>
    </row>
    <row r="51217">
      <c r="A51217" t="inlineStr">
        <is>
          <t>6561945184</t>
        </is>
      </c>
      <c r="B51217" t="n">
        <v>1</v>
      </c>
    </row>
    <row r="51218">
      <c r="A51218" t="inlineStr">
        <is>
          <t>agenomic</t>
        </is>
      </c>
      <c r="B51218" t="n">
        <v>1</v>
      </c>
    </row>
    <row r="51219">
      <c r="A51219" t="inlineStr">
        <is>
          <t>142378772113z</t>
        </is>
      </c>
      <c r="B51219" t="n">
        <v>1</v>
      </c>
    </row>
    <row r="51220">
      <c r="A51220" t="inlineStr">
        <is>
          <t>usgstation</t>
        </is>
      </c>
      <c r="B51220" t="n">
        <v>1</v>
      </c>
    </row>
    <row r="51221">
      <c r="A51221" t="inlineStr">
        <is>
          <t>4ion</t>
        </is>
      </c>
      <c r="B51221" t="n">
        <v>1</v>
      </c>
    </row>
    <row r="51222">
      <c r="A51222" t="inlineStr">
        <is>
          <t>supervold</t>
        </is>
      </c>
      <c r="B51222" t="n">
        <v>1</v>
      </c>
    </row>
    <row r="51223">
      <c r="A51223" t="inlineStr">
        <is>
          <t>surcom</t>
        </is>
      </c>
      <c r="B51223" t="n">
        <v>2</v>
      </c>
    </row>
    <row r="51224">
      <c r="A51224" t="inlineStr">
        <is>
          <t>1999netww</t>
        </is>
      </c>
      <c r="B51224" t="n">
        <v>1</v>
      </c>
    </row>
    <row r="51225">
      <c r="A51225" t="inlineStr">
        <is>
          <t>16mbytes</t>
        </is>
      </c>
      <c r="B51225" t="n">
        <v>1</v>
      </c>
    </row>
    <row r="51226">
      <c r="A51226" t="inlineStr">
        <is>
          <t>inchl</t>
        </is>
      </c>
      <c r="B51226" t="n">
        <v>1</v>
      </c>
    </row>
    <row r="51227">
      <c r="A51227" t="inlineStr">
        <is>
          <t>9430mbyte</t>
        </is>
      </c>
      <c r="B51227" t="n">
        <v>1</v>
      </c>
    </row>
    <row r="51228">
      <c r="A51228" t="inlineStr">
        <is>
          <t>395652638</t>
        </is>
      </c>
      <c r="B51228" t="n">
        <v>1</v>
      </c>
    </row>
    <row r="51229">
      <c r="A51229" t="inlineStr">
        <is>
          <t>0930ms</t>
        </is>
      </c>
      <c r="B51229" t="n">
        <v>1</v>
      </c>
    </row>
    <row r="51230">
      <c r="A51230" t="inlineStr">
        <is>
          <t>teleconfor</t>
        </is>
      </c>
      <c r="B51230" t="n">
        <v>1</v>
      </c>
    </row>
    <row r="51231">
      <c r="A51231" t="inlineStr">
        <is>
          <t>758223739797</t>
        </is>
      </c>
      <c r="B51231" t="n">
        <v>1</v>
      </c>
    </row>
    <row r="51232">
      <c r="A51232" t="inlineStr">
        <is>
          <t>allowning</t>
        </is>
      </c>
      <c r="B51232" t="n">
        <v>1</v>
      </c>
    </row>
    <row r="51233">
      <c r="A51233" t="inlineStr">
        <is>
          <t>3999ms</t>
        </is>
      </c>
      <c r="B51233" t="n">
        <v>1</v>
      </c>
    </row>
    <row r="51234">
      <c r="A51234" t="inlineStr">
        <is>
          <t>klingh</t>
        </is>
      </c>
      <c r="B51234" t="n">
        <v>1</v>
      </c>
    </row>
    <row r="51235">
      <c r="A51235" t="inlineStr">
        <is>
          <t>192mhz</t>
        </is>
      </c>
      <c r="B51235" t="n">
        <v>1</v>
      </c>
    </row>
    <row r="51236">
      <c r="A51236" t="inlineStr">
        <is>
          <t>cxatrn</t>
        </is>
      </c>
      <c r="B51236" t="n">
        <v>1</v>
      </c>
    </row>
    <row r="51237">
      <c r="A51237" t="inlineStr">
        <is>
          <t>backflowing</t>
        </is>
      </c>
      <c r="B51237" t="n">
        <v>1</v>
      </c>
    </row>
    <row r="51238">
      <c r="A51238" t="inlineStr">
        <is>
          <t>primaryfrost</t>
        </is>
      </c>
      <c r="B51238" t="n">
        <v>1</v>
      </c>
    </row>
    <row r="51239">
      <c r="A51239" t="inlineStr">
        <is>
          <t>hpsu6g</t>
        </is>
      </c>
      <c r="B51239" t="n">
        <v>1</v>
      </c>
    </row>
    <row r="51240">
      <c r="A51240" t="inlineStr">
        <is>
          <t>ns8111</t>
        </is>
      </c>
      <c r="B51240" t="n">
        <v>1</v>
      </c>
    </row>
    <row r="51241">
      <c r="A51241" t="inlineStr">
        <is>
          <t>3_51</t>
        </is>
      </c>
      <c r="B51241" t="n">
        <v>1</v>
      </c>
    </row>
    <row r="51242">
      <c r="A51242" t="inlineStr">
        <is>
          <t>ms253715101</t>
        </is>
      </c>
      <c r="B51242" t="n">
        <v>1</v>
      </c>
    </row>
    <row r="51243">
      <c r="A51243" t="inlineStr">
        <is>
          <t>iette</t>
        </is>
      </c>
      <c r="B51243" t="n">
        <v>1</v>
      </c>
    </row>
    <row r="51244">
      <c r="A51244" t="inlineStr">
        <is>
          <t>650681</t>
        </is>
      </c>
      <c r="B51244" t="n">
        <v>1</v>
      </c>
    </row>
    <row r="51245">
      <c r="A51245" t="inlineStr">
        <is>
          <t>00075019</t>
        </is>
      </c>
      <c r="B51245" t="n">
        <v>1</v>
      </c>
    </row>
    <row r="51246">
      <c r="A51246" t="inlineStr">
        <is>
          <t>neutlalronze</t>
        </is>
      </c>
      <c r="B51246" t="n">
        <v>1</v>
      </c>
    </row>
    <row r="51247">
      <c r="A51247" t="inlineStr">
        <is>
          <t>reflex24</t>
        </is>
      </c>
      <c r="B51247" t="n">
        <v>1</v>
      </c>
    </row>
    <row r="51248">
      <c r="A51248" t="inlineStr">
        <is>
          <t>fm30429</t>
        </is>
      </c>
      <c r="B51248" t="n">
        <v>1</v>
      </c>
    </row>
    <row r="51249">
      <c r="A51249" t="inlineStr">
        <is>
          <t>3067ms</t>
        </is>
      </c>
      <c r="B51249" t="n">
        <v>1</v>
      </c>
    </row>
    <row r="51250">
      <c r="A51250" t="inlineStr">
        <is>
          <t>c42001</t>
        </is>
      </c>
      <c r="B51250" t="n">
        <v>1</v>
      </c>
    </row>
    <row r="51251">
      <c r="A51251" t="inlineStr">
        <is>
          <t>wwacpooc</t>
        </is>
      </c>
      <c r="B51251" t="n">
        <v>1</v>
      </c>
    </row>
    <row r="51252">
      <c r="A51252" t="inlineStr">
        <is>
          <t>b2tesim</t>
        </is>
      </c>
      <c r="B51252" t="n">
        <v>1</v>
      </c>
    </row>
    <row r="51253">
      <c r="A51253" t="inlineStr">
        <is>
          <t>apdb</t>
        </is>
      </c>
      <c r="B51253" t="n">
        <v>1</v>
      </c>
    </row>
    <row r="51254">
      <c r="A51254" t="inlineStr">
        <is>
          <t>2546mig</t>
        </is>
      </c>
      <c r="B51254" t="n">
        <v>1</v>
      </c>
    </row>
    <row r="51255">
      <c r="A51255" t="inlineStr">
        <is>
          <t>32750</t>
        </is>
      </c>
      <c r="B51255" t="n">
        <v>1</v>
      </c>
    </row>
    <row r="51256">
      <c r="A51256" t="inlineStr">
        <is>
          <t>moqw</t>
        </is>
      </c>
      <c r="B51256" t="n">
        <v>1</v>
      </c>
    </row>
    <row r="51257">
      <c r="A51257" t="inlineStr">
        <is>
          <t>dalty</t>
        </is>
      </c>
      <c r="B51257" t="n">
        <v>1</v>
      </c>
    </row>
    <row r="51258">
      <c r="A51258" t="inlineStr">
        <is>
          <t>prelockunlock</t>
        </is>
      </c>
      <c r="B51258" t="n">
        <v>1</v>
      </c>
    </row>
    <row r="51259">
      <c r="A51259" t="inlineStr">
        <is>
          <t>alaeu</t>
        </is>
      </c>
      <c r="B51259" t="n">
        <v>1</v>
      </c>
    </row>
    <row r="51260">
      <c r="A51260" t="inlineStr">
        <is>
          <t>ilɪlae</t>
        </is>
      </c>
      <c r="B51260" t="n">
        <v>1</v>
      </c>
    </row>
    <row r="51261">
      <c r="A51261" t="inlineStr">
        <is>
          <t>interadial</t>
        </is>
      </c>
      <c r="B51261" t="n">
        <v>1</v>
      </c>
    </row>
    <row r="51262">
      <c r="A51262" t="inlineStr">
        <is>
          <t>relparser</t>
        </is>
      </c>
      <c r="B51262" t="n">
        <v>1</v>
      </c>
    </row>
    <row r="51263">
      <c r="A51263" t="inlineStr">
        <is>
          <t>splinterage</t>
        </is>
      </c>
      <c r="B51263" t="n">
        <v>1</v>
      </c>
    </row>
    <row r="51264">
      <c r="A51264" t="inlineStr">
        <is>
          <t>mtuxxq</t>
        </is>
      </c>
      <c r="B51264" t="n">
        <v>1</v>
      </c>
    </row>
    <row r="51265">
      <c r="A51265" t="inlineStr">
        <is>
          <t>18672</t>
        </is>
      </c>
      <c r="B51265" t="n">
        <v>1</v>
      </c>
    </row>
    <row r="51266">
      <c r="A51266" t="inlineStr">
        <is>
          <t>linelock</t>
        </is>
      </c>
      <c r="B51266" t="n">
        <v>1</v>
      </c>
    </row>
    <row r="51267">
      <c r="A51267" t="inlineStr">
        <is>
          <t>21646</t>
        </is>
      </c>
      <c r="B51267" t="n">
        <v>1</v>
      </c>
    </row>
    <row r="51268">
      <c r="A51268" t="inlineStr">
        <is>
          <t>grublr</t>
        </is>
      </c>
      <c r="B51268" t="n">
        <v>1</v>
      </c>
    </row>
    <row r="51269">
      <c r="A51269" t="inlineStr">
        <is>
          <t>rd8</t>
        </is>
      </c>
      <c r="B51269" t="n">
        <v>2</v>
      </c>
    </row>
    <row r="51270">
      <c r="A51270" t="inlineStr">
        <is>
          <t>web7</t>
        </is>
      </c>
      <c r="B51270" t="n">
        <v>2</v>
      </c>
    </row>
    <row r="51271">
      <c r="A51271" t="inlineStr">
        <is>
          <t>kd8</t>
        </is>
      </c>
      <c r="B51271" t="n">
        <v>2</v>
      </c>
    </row>
    <row r="51272">
      <c r="A51272" t="inlineStr">
        <is>
          <t>nxd3</t>
        </is>
      </c>
      <c r="B51272" t="n">
        <v>1</v>
      </c>
    </row>
    <row r="51273">
      <c r="A51273" t="inlineStr">
        <is>
          <t>bxb6</t>
        </is>
      </c>
      <c r="B51273" t="n">
        <v>1</v>
      </c>
    </row>
    <row r="51274">
      <c r="A51274" t="inlineStr">
        <is>
          <t>qxc3</t>
        </is>
      </c>
      <c r="B51274" t="n">
        <v>1</v>
      </c>
    </row>
    <row r="51275">
      <c r="A51275" t="inlineStr">
        <is>
          <t>hxg5</t>
        </is>
      </c>
      <c r="B51275" t="n">
        <v>1</v>
      </c>
    </row>
    <row r="51276">
      <c r="A51276" t="inlineStr">
        <is>
          <t>nxc4</t>
        </is>
      </c>
      <c r="B51276" t="n">
        <v>2</v>
      </c>
    </row>
    <row r="51277">
      <c r="A51277" t="inlineStr">
        <is>
          <t>qg3</t>
        </is>
      </c>
      <c r="B51277" t="n">
        <v>1</v>
      </c>
    </row>
    <row r="51278">
      <c r="A51278" t="inlineStr">
        <is>
          <t>kxf1</t>
        </is>
      </c>
      <c r="B51278" t="n">
        <v>1</v>
      </c>
    </row>
    <row r="51279">
      <c r="A51279" t="inlineStr">
        <is>
          <t>nxa5</t>
        </is>
      </c>
      <c r="B51279" t="n">
        <v>2</v>
      </c>
    </row>
    <row r="51280">
      <c r="A51280" t="inlineStr">
        <is>
          <t>baph1</t>
        </is>
      </c>
      <c r="B51280" t="n">
        <v>1</v>
      </c>
    </row>
    <row r="51281">
      <c r="A51281" t="inlineStr">
        <is>
          <t>rfd8</t>
        </is>
      </c>
      <c r="B51281" t="n">
        <v>1</v>
      </c>
    </row>
    <row r="51282">
      <c r="A51282" t="inlineStr">
        <is>
          <t>bxc6</t>
        </is>
      </c>
      <c r="B51282" t="n">
        <v>1</v>
      </c>
    </row>
    <row r="51283">
      <c r="A51283" t="inlineStr">
        <is>
          <t>bxb1</t>
        </is>
      </c>
      <c r="B51283" t="n">
        <v>1</v>
      </c>
    </row>
    <row r="51284">
      <c r="A51284" t="inlineStr">
        <is>
          <t>axxd4</t>
        </is>
      </c>
      <c r="B51284" t="n">
        <v>1</v>
      </c>
    </row>
    <row r="51285">
      <c r="A51285" t="inlineStr">
        <is>
          <t>nbd2</t>
        </is>
      </c>
      <c r="B51285" t="n">
        <v>1</v>
      </c>
    </row>
    <row r="51286">
      <c r="A51286" t="inlineStr">
        <is>
          <t>exc3</t>
        </is>
      </c>
      <c r="B51286" t="n">
        <v>1</v>
      </c>
    </row>
    <row r="51287">
      <c r="A51287" t="inlineStr">
        <is>
          <t>bxf1</t>
        </is>
      </c>
      <c r="B51287" t="n">
        <v>1</v>
      </c>
    </row>
    <row r="51288">
      <c r="A51288" t="inlineStr">
        <is>
          <t>hotfrog</t>
        </is>
      </c>
      <c r="B51288" t="n">
        <v>1</v>
      </c>
    </row>
    <row r="51289">
      <c r="A51289" t="inlineStr">
        <is>
          <t>ronce7</t>
        </is>
      </c>
      <c r="B51289" t="n">
        <v>1</v>
      </c>
    </row>
    <row r="51290">
      <c r="A51290" t="inlineStr">
        <is>
          <t>exd7</t>
        </is>
      </c>
      <c r="B51290" t="n">
        <v>1</v>
      </c>
    </row>
    <row r="51291">
      <c r="A51291" t="inlineStr">
        <is>
          <t>fxe7</t>
        </is>
      </c>
      <c r="B51291" t="n">
        <v>1</v>
      </c>
    </row>
    <row r="51292">
      <c r="A51292" t="inlineStr">
        <is>
          <t>nxg5</t>
        </is>
      </c>
      <c r="B51292" t="n">
        <v>1</v>
      </c>
    </row>
    <row r="51293">
      <c r="A51293" t="inlineStr">
        <is>
          <t>rax8</t>
        </is>
      </c>
      <c r="B51293" t="n">
        <v>1</v>
      </c>
    </row>
    <row r="51294">
      <c r="A51294" t="inlineStr">
        <is>
          <t>kf4</t>
        </is>
      </c>
      <c r="B51294" t="n">
        <v>2</v>
      </c>
    </row>
    <row r="51295">
      <c r="A51295" t="inlineStr">
        <is>
          <t>nxc6</t>
        </is>
      </c>
      <c r="B51295" t="n">
        <v>1</v>
      </c>
    </row>
    <row r="51296">
      <c r="A51296" t="inlineStr">
        <is>
          <t>bxa6</t>
        </is>
      </c>
      <c r="B51296" t="n">
        <v>2</v>
      </c>
    </row>
    <row r="51297">
      <c r="A51297" t="inlineStr">
        <is>
          <t>rxg6</t>
        </is>
      </c>
      <c r="B51297" t="n">
        <v>2</v>
      </c>
    </row>
    <row r="51298">
      <c r="A51298" t="inlineStr">
        <is>
          <t>bxg7</t>
        </is>
      </c>
      <c r="B51298" t="n">
        <v>1</v>
      </c>
    </row>
    <row r="51299">
      <c r="A51299" t="inlineStr">
        <is>
          <t>quxg3</t>
        </is>
      </c>
      <c r="B51299" t="n">
        <v>1</v>
      </c>
    </row>
    <row r="51300">
      <c r="A51300" t="inlineStr">
        <is>
          <t>nxb5</t>
        </is>
      </c>
      <c r="B51300" t="n">
        <v>2</v>
      </c>
    </row>
    <row r="51301">
      <c r="A51301" t="inlineStr">
        <is>
          <t>bxc8</t>
        </is>
      </c>
      <c r="B51301" t="n">
        <v>1</v>
      </c>
    </row>
    <row r="51302">
      <c r="A51302" t="inlineStr">
        <is>
          <t>nxg6</t>
        </is>
      </c>
      <c r="B51302" t="n">
        <v>2</v>
      </c>
    </row>
    <row r="51303">
      <c r="A51303" t="inlineStr">
        <is>
          <t>hbm4</t>
        </is>
      </c>
      <c r="B51303" t="n">
        <v>2</v>
      </c>
    </row>
    <row r="51304">
      <c r="A51304" t="inlineStr">
        <is>
          <t>bxd4</t>
        </is>
      </c>
      <c r="B51304" t="n">
        <v>4</v>
      </c>
    </row>
    <row r="51305">
      <c r="A51305" t="inlineStr">
        <is>
          <t>bh4</t>
        </is>
      </c>
      <c r="B51305" t="n">
        <v>1</v>
      </c>
    </row>
    <row r="51306">
      <c r="A51306" t="inlineStr">
        <is>
          <t>kf6</t>
        </is>
      </c>
      <c r="B51306" t="n">
        <v>1</v>
      </c>
    </row>
    <row r="51307">
      <c r="A51307" t="inlineStr">
        <is>
          <t>rxa6</t>
        </is>
      </c>
      <c r="B51307" t="n">
        <v>1</v>
      </c>
    </row>
    <row r="51308">
      <c r="A51308" t="inlineStr">
        <is>
          <t>ke4</t>
        </is>
      </c>
      <c r="B51308" t="n">
        <v>2</v>
      </c>
    </row>
    <row r="51309">
      <c r="A51309" t="inlineStr">
        <is>
          <t>exd5</t>
        </is>
      </c>
      <c r="B51309" t="n">
        <v>1</v>
      </c>
    </row>
    <row r="51310">
      <c r="A51310" t="inlineStr">
        <is>
          <t>rcy1</t>
        </is>
      </c>
      <c r="B51310" t="n">
        <v>1</v>
      </c>
    </row>
    <row r="51311">
      <c r="A51311" t="inlineStr">
        <is>
          <t>bxh6</t>
        </is>
      </c>
      <c r="B51311" t="n">
        <v>1</v>
      </c>
    </row>
    <row r="51312">
      <c r="A51312" t="inlineStr">
        <is>
          <t>rb25</t>
        </is>
      </c>
      <c r="B51312" t="n">
        <v>1</v>
      </c>
    </row>
    <row r="51313">
      <c r="A51313" t="inlineStr">
        <is>
          <t>ara7</t>
        </is>
      </c>
      <c r="B51313" t="n">
        <v>1</v>
      </c>
    </row>
    <row r="51314">
      <c r="A51314" t="inlineStr">
        <is>
          <t>qo8´</t>
        </is>
      </c>
      <c r="B51314" t="n">
        <v>1</v>
      </c>
    </row>
    <row r="51315">
      <c r="A51315" t="inlineStr">
        <is>
          <t>dxe1</t>
        </is>
      </c>
      <c r="B51315" t="n">
        <v>1</v>
      </c>
    </row>
    <row r="51316">
      <c r="A51316" t="inlineStr">
        <is>
          <t>kxc6</t>
        </is>
      </c>
      <c r="B51316" t="n">
        <v>1</v>
      </c>
    </row>
    <row r="51317">
      <c r="A51317" t="inlineStr">
        <is>
          <t>kh5</t>
        </is>
      </c>
      <c r="B51317" t="n">
        <v>1</v>
      </c>
    </row>
    <row r="51318">
      <c r="A51318" t="inlineStr">
        <is>
          <t>ra6</t>
        </is>
      </c>
      <c r="B51318" t="n">
        <v>1</v>
      </c>
    </row>
    <row r="51319">
      <c r="A51319" t="inlineStr">
        <is>
          <t>ke7</t>
        </is>
      </c>
      <c r="B51319" t="n">
        <v>2</v>
      </c>
    </row>
    <row r="51320">
      <c r="A51320" t="inlineStr">
        <is>
          <t>kxf5</t>
        </is>
      </c>
      <c r="B51320" t="n">
        <v>1</v>
      </c>
    </row>
    <row r="51321">
      <c r="A51321" t="inlineStr">
        <is>
          <t>qxd5</t>
        </is>
      </c>
      <c r="B51321" t="n">
        <v>1</v>
      </c>
    </row>
    <row r="51322">
      <c r="A51322" t="inlineStr">
        <is>
          <t>hotrog</t>
        </is>
      </c>
      <c r="B51322" t="n">
        <v>1</v>
      </c>
    </row>
    <row r="51323">
      <c r="A51323" t="inlineStr">
        <is>
          <t>bxd3</t>
        </is>
      </c>
      <c r="B51323" t="n">
        <v>2</v>
      </c>
    </row>
    <row r="51324">
      <c r="A51324" t="inlineStr">
        <is>
          <t>nxd4</t>
        </is>
      </c>
      <c r="B51324" t="n">
        <v>3</v>
      </c>
    </row>
    <row r="51325">
      <c r="A51325" t="inlineStr">
        <is>
          <t>ke6</t>
        </is>
      </c>
      <c r="B51325" t="n">
        <v>1</v>
      </c>
    </row>
    <row r="51326">
      <c r="A51326" t="inlineStr">
        <is>
          <t>ndtr10</t>
        </is>
      </c>
      <c r="B51326" t="n">
        <v>1</v>
      </c>
    </row>
    <row r="51327">
      <c r="A51327" t="inlineStr">
        <is>
          <t>kxa5</t>
        </is>
      </c>
      <c r="B51327" t="n">
        <v>1</v>
      </c>
    </row>
    <row r="51328">
      <c r="A51328" t="inlineStr">
        <is>
          <t>qxg3</t>
        </is>
      </c>
      <c r="B51328" t="n">
        <v>1</v>
      </c>
    </row>
    <row r="51329">
      <c r="A51329" t="inlineStr">
        <is>
          <t>rxg8</t>
        </is>
      </c>
      <c r="B51329" t="n">
        <v>1</v>
      </c>
    </row>
    <row r="51330">
      <c r="A51330" t="inlineStr">
        <is>
          <t>qxg5</t>
        </is>
      </c>
      <c r="B51330" t="n">
        <v>1</v>
      </c>
    </row>
    <row r="51331">
      <c r="A51331" t="inlineStr">
        <is>
          <t>feiorn</t>
        </is>
      </c>
      <c r="B51331" t="n">
        <v>1</v>
      </c>
    </row>
    <row r="51332">
      <c r="A51332" t="inlineStr">
        <is>
          <t>pen3</t>
        </is>
      </c>
      <c r="B51332" t="n">
        <v>1</v>
      </c>
    </row>
    <row r="51333">
      <c r="A51333" t="inlineStr">
        <is>
          <t>fxe1</t>
        </is>
      </c>
      <c r="B51333" t="n">
        <v>1</v>
      </c>
    </row>
    <row r="51334">
      <c r="A51334" t="inlineStr">
        <is>
          <t>bd8</t>
        </is>
      </c>
      <c r="B51334" t="n">
        <v>1</v>
      </c>
    </row>
    <row r="51335">
      <c r="A51335" t="inlineStr">
        <is>
          <t>rxc6</t>
        </is>
      </c>
      <c r="B51335" t="n">
        <v>1</v>
      </c>
    </row>
    <row r="51336">
      <c r="A51336" t="inlineStr">
        <is>
          <t>exh6</t>
        </is>
      </c>
      <c r="B51336" t="n">
        <v>1</v>
      </c>
    </row>
    <row r="51337">
      <c r="A51337" t="inlineStr">
        <is>
          <t>qxb4</t>
        </is>
      </c>
      <c r="B51337" t="n">
        <v>1</v>
      </c>
    </row>
    <row r="51338">
      <c r="A51338" t="inlineStr">
        <is>
          <t>rbal1</t>
        </is>
      </c>
      <c r="B51338" t="n">
        <v>1</v>
      </c>
    </row>
    <row r="51339">
      <c r="A51339" t="inlineStr">
        <is>
          <t>bxa5</t>
        </is>
      </c>
      <c r="B51339" t="n">
        <v>1</v>
      </c>
    </row>
    <row r="51340">
      <c r="A51340" t="inlineStr">
        <is>
          <t>rax3</t>
        </is>
      </c>
      <c r="B51340" t="n">
        <v>1</v>
      </c>
    </row>
    <row r="51341">
      <c r="A51341" t="inlineStr">
        <is>
          <t>kxf4</t>
        </is>
      </c>
      <c r="B51341" t="n">
        <v>1</v>
      </c>
    </row>
    <row r="51342">
      <c r="A51342" t="inlineStr">
        <is>
          <t>bc6</t>
        </is>
      </c>
      <c r="B51342" t="n">
        <v>2</v>
      </c>
    </row>
    <row r="51343">
      <c r="A51343" t="inlineStr">
        <is>
          <t>kf5</t>
        </is>
      </c>
      <c r="B51343" t="n">
        <v>2</v>
      </c>
    </row>
    <row r="51344">
      <c r="A51344" t="inlineStr">
        <is>
          <t>kf1</t>
        </is>
      </c>
      <c r="B51344" t="n">
        <v>4</v>
      </c>
    </row>
    <row r="51345">
      <c r="A51345" t="inlineStr">
        <is>
          <t>rxb1</t>
        </is>
      </c>
      <c r="B51345" t="n">
        <v>1</v>
      </c>
    </row>
    <row r="51346">
      <c r="A51346" t="inlineStr">
        <is>
          <t>rcb3</t>
        </is>
      </c>
      <c r="B51346" t="n">
        <v>1</v>
      </c>
    </row>
    <row r="51347">
      <c r="A51347" t="inlineStr">
        <is>
          <t>kxg7</t>
        </is>
      </c>
      <c r="B51347" t="n">
        <v>2</v>
      </c>
    </row>
    <row r="51348">
      <c r="A51348" t="inlineStr">
        <is>
          <t>batastrophe</t>
        </is>
      </c>
      <c r="B51348" t="n">
        <v>1</v>
      </c>
    </row>
    <row r="51349">
      <c r="A51349" t="inlineStr">
        <is>
          <t>transsoo</t>
        </is>
      </c>
      <c r="B51349" t="n">
        <v>1</v>
      </c>
    </row>
    <row r="51350">
      <c r="A51350" t="inlineStr">
        <is>
          <t>solarector</t>
        </is>
      </c>
      <c r="B51350" t="n">
        <v>1</v>
      </c>
    </row>
    <row r="51351">
      <c r="A51351" t="inlineStr">
        <is>
          <t>tiebuilt</t>
        </is>
      </c>
      <c r="B51351" t="n">
        <v>1</v>
      </c>
    </row>
    <row r="51352">
      <c r="A51352" t="inlineStr">
        <is>
          <t>lowfound</t>
        </is>
      </c>
      <c r="B51352" t="n">
        <v>1</v>
      </c>
    </row>
    <row r="51353">
      <c r="A51353" t="inlineStr">
        <is>
          <t>flenum</t>
        </is>
      </c>
      <c r="B51353" t="n">
        <v>1</v>
      </c>
    </row>
    <row r="51354">
      <c r="A51354" t="inlineStr">
        <is>
          <t>locatedlanduchicago</t>
        </is>
      </c>
      <c r="B51354" t="n">
        <v>1</v>
      </c>
    </row>
    <row r="51355">
      <c r="A51355" t="inlineStr">
        <is>
          <t>carrezonia</t>
        </is>
      </c>
      <c r="B51355" t="n">
        <v>1</v>
      </c>
    </row>
    <row r="51356">
      <c r="A51356" t="inlineStr">
        <is>
          <t>cferred</t>
        </is>
      </c>
      <c r="B51356" t="n">
        <v>1</v>
      </c>
    </row>
    <row r="51357">
      <c r="A51357" t="inlineStr">
        <is>
          <t>degreeed</t>
        </is>
      </c>
      <c r="B51357" t="n">
        <v>1</v>
      </c>
    </row>
    <row r="51358">
      <c r="A51358" t="inlineStr">
        <is>
          <t>rprising</t>
        </is>
      </c>
      <c r="B51358" t="n">
        <v>1</v>
      </c>
    </row>
    <row r="51359">
      <c r="A51359" t="inlineStr">
        <is>
          <t>crowedy</t>
        </is>
      </c>
      <c r="B51359" t="n">
        <v>1</v>
      </c>
    </row>
    <row r="51360">
      <c r="A51360" t="inlineStr">
        <is>
          <t>bekefir</t>
        </is>
      </c>
      <c r="B51360" t="n">
        <v>1</v>
      </c>
    </row>
    <row r="51361">
      <c r="A51361" t="inlineStr">
        <is>
          <t>sightview</t>
        </is>
      </c>
      <c r="B51361" t="n">
        <v>1</v>
      </c>
    </row>
    <row r="51362">
      <c r="A51362" t="inlineStr">
        <is>
          <t>governetone</t>
        </is>
      </c>
      <c r="B51362" t="n">
        <v>1</v>
      </c>
    </row>
    <row r="51363">
      <c r="A51363" t="inlineStr">
        <is>
          <t>checkar</t>
        </is>
      </c>
      <c r="B51363" t="n">
        <v>1</v>
      </c>
    </row>
    <row r="51364">
      <c r="A51364" t="inlineStr">
        <is>
          <t>philipsburg</t>
        </is>
      </c>
      <c r="B51364" t="n">
        <v>1</v>
      </c>
    </row>
    <row r="51365">
      <c r="A51365" t="inlineStr">
        <is>
          <t>hypnor</t>
        </is>
      </c>
      <c r="B51365" t="n">
        <v>1</v>
      </c>
    </row>
    <row r="51366">
      <c r="A51366" t="inlineStr">
        <is>
          <t>iannasi</t>
        </is>
      </c>
      <c r="B51366" t="n">
        <v>1</v>
      </c>
    </row>
    <row r="51367">
      <c r="A51367" t="inlineStr">
        <is>
          <t>hoardard</t>
        </is>
      </c>
      <c r="B51367" t="n">
        <v>1</v>
      </c>
    </row>
    <row r="51368">
      <c r="A51368" t="inlineStr">
        <is>
          <t>demonami</t>
        </is>
      </c>
      <c r="B51368" t="n">
        <v>1</v>
      </c>
    </row>
    <row r="51369">
      <c r="A51369" t="inlineStr">
        <is>
          <t>sacarious</t>
        </is>
      </c>
      <c r="B51369" t="n">
        <v>1</v>
      </c>
    </row>
    <row r="51370">
      <c r="A51370" t="inlineStr">
        <is>
          <t>crika</t>
        </is>
      </c>
      <c r="B51370" t="n">
        <v>1</v>
      </c>
    </row>
    <row r="51371">
      <c r="A51371" t="inlineStr">
        <is>
          <t>hulkbusters</t>
        </is>
      </c>
      <c r="B51371" t="n">
        <v>1</v>
      </c>
    </row>
    <row r="51372">
      <c r="A51372" t="inlineStr">
        <is>
          <t>korriban21</t>
        </is>
      </c>
      <c r="B51372" t="n">
        <v>1</v>
      </c>
    </row>
    <row r="51373">
      <c r="A51373" t="inlineStr">
        <is>
          <t>christisphere15</t>
        </is>
      </c>
      <c r="B51373" t="n">
        <v>1</v>
      </c>
    </row>
    <row r="51374">
      <c r="A51374" t="inlineStr">
        <is>
          <t>zebradudemed</t>
        </is>
      </c>
      <c r="B51374" t="n">
        <v>1</v>
      </c>
    </row>
    <row r="51375">
      <c r="A51375" t="inlineStr">
        <is>
          <t>appasjon</t>
        </is>
      </c>
      <c r="B51375" t="n">
        <v>1</v>
      </c>
    </row>
    <row r="51376">
      <c r="A51376" t="inlineStr">
        <is>
          <t>gepshit</t>
        </is>
      </c>
      <c r="B51376" t="n">
        <v>1</v>
      </c>
    </row>
    <row r="51377">
      <c r="A51377" t="inlineStr">
        <is>
          <t>knewness</t>
        </is>
      </c>
      <c r="B51377" t="n">
        <v>1</v>
      </c>
    </row>
    <row r="51378">
      <c r="A51378" t="inlineStr">
        <is>
          <t>cpk93</t>
        </is>
      </c>
      <c r="B51378" t="n">
        <v>2</v>
      </c>
    </row>
    <row r="51379">
      <c r="A51379" t="inlineStr">
        <is>
          <t>teachersmans</t>
        </is>
      </c>
      <c r="B51379" t="n">
        <v>1</v>
      </c>
    </row>
    <row r="51380">
      <c r="A51380" t="inlineStr">
        <is>
          <t>otoscope</t>
        </is>
      </c>
      <c r="B51380" t="n">
        <v>2</v>
      </c>
    </row>
    <row r="51381">
      <c r="A51381" t="inlineStr">
        <is>
          <t>schoolspigs</t>
        </is>
      </c>
      <c r="B51381" t="n">
        <v>1</v>
      </c>
    </row>
    <row r="51382">
      <c r="A51382" t="inlineStr">
        <is>
          <t>popcan</t>
        </is>
      </c>
      <c r="B51382" t="n">
        <v>1</v>
      </c>
    </row>
    <row r="51383">
      <c r="A51383" t="inlineStr">
        <is>
          <t>deniumdians</t>
        </is>
      </c>
      <c r="B51383" t="n">
        <v>1</v>
      </c>
    </row>
    <row r="51384">
      <c r="A51384" t="inlineStr">
        <is>
          <t>bogalet</t>
        </is>
      </c>
      <c r="B51384" t="n">
        <v>1</v>
      </c>
    </row>
    <row r="51385">
      <c r="A51385" t="inlineStr">
        <is>
          <t>allthekevin</t>
        </is>
      </c>
      <c r="B51385" t="n">
        <v>1</v>
      </c>
    </row>
    <row r="51386">
      <c r="A51386" t="inlineStr">
        <is>
          <t>release0003</t>
        </is>
      </c>
      <c r="B51386" t="n">
        <v>1</v>
      </c>
    </row>
    <row r="51387">
      <c r="A51387" t="inlineStr">
        <is>
          <t>turkey1324</t>
        </is>
      </c>
      <c r="B51387" t="n">
        <v>1</v>
      </c>
    </row>
    <row r="51388">
      <c r="A51388" t="inlineStr">
        <is>
          <t>ah10705702sox</t>
        </is>
      </c>
      <c r="B51388" t="n">
        <v>1</v>
      </c>
    </row>
    <row r="51389">
      <c r="A51389" t="inlineStr">
        <is>
          <t>bettford</t>
        </is>
      </c>
      <c r="B51389" t="n">
        <v>1</v>
      </c>
    </row>
    <row r="51390">
      <c r="A51390" t="inlineStr">
        <is>
          <t>re_channel</t>
        </is>
      </c>
      <c r="B51390" t="n">
        <v>1</v>
      </c>
    </row>
    <row r="51391">
      <c r="A51391" t="inlineStr">
        <is>
          <t>honest—young</t>
        </is>
      </c>
      <c r="B51391" t="n">
        <v>1</v>
      </c>
    </row>
    <row r="51392">
      <c r="A51392" t="inlineStr">
        <is>
          <t>droris</t>
        </is>
      </c>
      <c r="B51392" t="n">
        <v>1</v>
      </c>
    </row>
    <row r="51393">
      <c r="A51393" t="inlineStr">
        <is>
          <t>combinaires</t>
        </is>
      </c>
      <c r="B51393" t="n">
        <v>1</v>
      </c>
    </row>
    <row r="51394">
      <c r="A51394" t="inlineStr">
        <is>
          <t>vafula</t>
        </is>
      </c>
      <c r="B51394" t="n">
        <v>1</v>
      </c>
    </row>
    <row r="51395">
      <c r="A51395" t="inlineStr">
        <is>
          <t>bartun</t>
        </is>
      </c>
      <c r="B51395" t="n">
        <v>1</v>
      </c>
    </row>
    <row r="51396">
      <c r="A51396" t="inlineStr">
        <is>
          <t>tanybroggy</t>
        </is>
      </c>
      <c r="B51396" t="n">
        <v>1</v>
      </c>
    </row>
    <row r="51397">
      <c r="A51397" t="inlineStr">
        <is>
          <t>hathola</t>
        </is>
      </c>
      <c r="B51397" t="n">
        <v>1</v>
      </c>
    </row>
    <row r="51398">
      <c r="A51398" t="inlineStr">
        <is>
          <t>dennispircs</t>
        </is>
      </c>
      <c r="B51398" t="n">
        <v>1</v>
      </c>
    </row>
    <row r="51399">
      <c r="A51399" t="inlineStr">
        <is>
          <t>cleachclot</t>
        </is>
      </c>
      <c r="B51399" t="n">
        <v>1</v>
      </c>
    </row>
    <row r="51400">
      <c r="A51400" t="inlineStr">
        <is>
          <t>drugest</t>
        </is>
      </c>
      <c r="B51400" t="n">
        <v>1</v>
      </c>
    </row>
    <row r="51401">
      <c r="A51401" t="inlineStr">
        <is>
          <t>tiwksanda</t>
        </is>
      </c>
      <c r="B51401" t="n">
        <v>1</v>
      </c>
    </row>
    <row r="51402">
      <c r="A51402" t="inlineStr">
        <is>
          <t>muscullshita</t>
        </is>
      </c>
      <c r="B51402" t="n">
        <v>1</v>
      </c>
    </row>
    <row r="51403">
      <c r="A51403" t="inlineStr">
        <is>
          <t>forhers</t>
        </is>
      </c>
      <c r="B51403" t="n">
        <v>1</v>
      </c>
    </row>
    <row r="51404">
      <c r="A51404" t="inlineStr">
        <is>
          <t>findwith</t>
        </is>
      </c>
      <c r="B51404" t="n">
        <v>1</v>
      </c>
    </row>
    <row r="51405">
      <c r="A51405" t="inlineStr">
        <is>
          <t>taikua</t>
        </is>
      </c>
      <c r="B51405" t="n">
        <v>1</v>
      </c>
    </row>
    <row r="51406">
      <c r="A51406" t="inlineStr">
        <is>
          <t>domusino</t>
        </is>
      </c>
      <c r="B51406" t="n">
        <v>1</v>
      </c>
    </row>
    <row r="51407">
      <c r="A51407" t="inlineStr">
        <is>
          <t>13488</t>
        </is>
      </c>
      <c r="B51407" t="n">
        <v>1</v>
      </c>
    </row>
    <row r="51408">
      <c r="A51408" t="inlineStr">
        <is>
          <t>kevinont</t>
        </is>
      </c>
      <c r="B51408" t="n">
        <v>1</v>
      </c>
    </row>
    <row r="51409">
      <c r="A51409" t="inlineStr">
        <is>
          <t>indiananew</t>
        </is>
      </c>
      <c r="B51409" t="n">
        <v>1</v>
      </c>
    </row>
    <row r="51410">
      <c r="A51410" t="inlineStr">
        <is>
          <t>skwahl</t>
        </is>
      </c>
      <c r="B51410" t="n">
        <v>1</v>
      </c>
    </row>
    <row r="51411">
      <c r="A51411" t="inlineStr">
        <is>
          <t>emailconfidential</t>
        </is>
      </c>
      <c r="B51411" t="n">
        <v>1</v>
      </c>
    </row>
    <row r="51412">
      <c r="A51412" t="inlineStr">
        <is>
          <t>cousseau</t>
        </is>
      </c>
      <c r="B51412" t="n">
        <v>2</v>
      </c>
    </row>
    <row r="51413">
      <c r="A51413" t="inlineStr">
        <is>
          <t>parosal</t>
        </is>
      </c>
      <c r="B51413" t="n">
        <v>1</v>
      </c>
    </row>
    <row r="51414">
      <c r="A51414" t="inlineStr">
        <is>
          <t>islamicinaurs</t>
        </is>
      </c>
      <c r="B51414" t="n">
        <v>1</v>
      </c>
    </row>
    <row r="51415">
      <c r="A51415" t="inlineStr">
        <is>
          <t>scalpanari</t>
        </is>
      </c>
      <c r="B51415" t="n">
        <v>1</v>
      </c>
    </row>
    <row r="51416">
      <c r="A51416" t="inlineStr">
        <is>
          <t>beerhook</t>
        </is>
      </c>
      <c r="B51416" t="n">
        <v>1</v>
      </c>
    </row>
    <row r="51417">
      <c r="A51417" t="inlineStr">
        <is>
          <t>digim</t>
        </is>
      </c>
      <c r="B51417" t="n">
        <v>1</v>
      </c>
    </row>
    <row r="51418">
      <c r="A51418" t="inlineStr">
        <is>
          <t>autohi</t>
        </is>
      </c>
      <c r="B51418" t="n">
        <v>1</v>
      </c>
    </row>
    <row r="51419">
      <c r="A51419" t="inlineStr">
        <is>
          <t>heisnas</t>
        </is>
      </c>
      <c r="B51419" t="n">
        <v>1</v>
      </c>
    </row>
    <row r="51420">
      <c r="A51420" t="inlineStr">
        <is>
          <t>comevents347</t>
        </is>
      </c>
      <c r="B51420" t="n">
        <v>1</v>
      </c>
    </row>
    <row r="51421">
      <c r="A51421" t="inlineStr">
        <is>
          <t>c{\bi</t>
        </is>
      </c>
      <c r="B51421" t="n">
        <v>1</v>
      </c>
    </row>
    <row r="51422">
      <c r="A51422" t="inlineStr">
        <is>
          <t>abadie</t>
        </is>
      </c>
      <c r="B51422" t="n">
        <v>2</v>
      </c>
    </row>
    <row r="51423">
      <c r="A51423" t="inlineStr">
        <is>
          <t>cumbling</t>
        </is>
      </c>
      <c r="B51423" t="n">
        <v>2</v>
      </c>
    </row>
    <row r="51424">
      <c r="A51424" t="inlineStr">
        <is>
          <t>com20130314paige</t>
        </is>
      </c>
      <c r="B51424" t="n">
        <v>1</v>
      </c>
    </row>
    <row r="51425">
      <c r="A51425" t="inlineStr">
        <is>
          <t>manngt</t>
        </is>
      </c>
      <c r="B51425" t="n">
        <v>1</v>
      </c>
    </row>
    <row r="51426">
      <c r="A51426" t="inlineStr">
        <is>
          <t>0admin_eng</t>
        </is>
      </c>
      <c r="B51426" t="n">
        <v>1</v>
      </c>
    </row>
    <row r="51427">
      <c r="A51427" t="inlineStr">
        <is>
          <t>biglatincos</t>
        </is>
      </c>
      <c r="B51427" t="n">
        <v>1</v>
      </c>
    </row>
    <row r="51428">
      <c r="A51428" t="inlineStr">
        <is>
          <t>dcko</t>
        </is>
      </c>
      <c r="B51428" t="n">
        <v>1</v>
      </c>
    </row>
    <row r="51429">
      <c r="A51429" t="inlineStr">
        <is>
          <t>httpmwiggler</t>
        </is>
      </c>
      <c r="B51429" t="n">
        <v>1</v>
      </c>
    </row>
    <row r="51430">
      <c r="A51430" t="inlineStr">
        <is>
          <t>ezeois</t>
        </is>
      </c>
      <c r="B51430" t="n">
        <v>1</v>
      </c>
    </row>
    <row r="51431">
      <c r="A51431" t="inlineStr">
        <is>
          <t>httpslurkerrrwd</t>
        </is>
      </c>
      <c r="B51431" t="n">
        <v>1</v>
      </c>
    </row>
    <row r="51432">
      <c r="A51432" t="inlineStr">
        <is>
          <t>comcidzefgifgg</t>
        </is>
      </c>
      <c r="B51432" t="n">
        <v>1</v>
      </c>
    </row>
    <row r="51433">
      <c r="A51433" t="inlineStr">
        <is>
          <t>surquiter</t>
        </is>
      </c>
      <c r="B51433" t="n">
        <v>1</v>
      </c>
    </row>
    <row r="51434">
      <c r="A51434" t="inlineStr">
        <is>
          <t>lappares</t>
        </is>
      </c>
      <c r="B51434" t="n">
        <v>1</v>
      </c>
    </row>
    <row r="51435">
      <c r="A51435" t="inlineStr">
        <is>
          <t>baxate</t>
        </is>
      </c>
      <c r="B51435" t="n">
        <v>1</v>
      </c>
    </row>
    <row r="51436">
      <c r="A51436" t="inlineStr">
        <is>
          <t>shautical</t>
        </is>
      </c>
      <c r="B51436" t="n">
        <v>1</v>
      </c>
    </row>
    <row r="51437">
      <c r="A51437" t="inlineStr">
        <is>
          <t>playdrums</t>
        </is>
      </c>
      <c r="B51437" t="n">
        <v>1</v>
      </c>
    </row>
    <row r="51438">
      <c r="A51438" t="inlineStr">
        <is>
          <t>comazxigbcl02b</t>
        </is>
      </c>
      <c r="B51438" t="n">
        <v>1</v>
      </c>
    </row>
    <row r="51439">
      <c r="A51439" t="inlineStr">
        <is>
          <t>portwise</t>
        </is>
      </c>
      <c r="B51439" t="n">
        <v>1</v>
      </c>
    </row>
    <row r="51440">
      <c r="A51440" t="inlineStr">
        <is>
          <t>orgpdfsv13</t>
        </is>
      </c>
      <c r="B51440" t="n">
        <v>1</v>
      </c>
    </row>
    <row r="51441">
      <c r="A51441" t="inlineStr">
        <is>
          <t>protecho</t>
        </is>
      </c>
      <c r="B51441" t="n">
        <v>1</v>
      </c>
    </row>
    <row r="51442">
      <c r="A51442" t="inlineStr">
        <is>
          <t>consentzoom</t>
        </is>
      </c>
      <c r="B51442" t="n">
        <v>1</v>
      </c>
    </row>
    <row r="51443">
      <c r="A51443" t="inlineStr">
        <is>
          <t>highbanked</t>
        </is>
      </c>
      <c r="B51443" t="n">
        <v>1</v>
      </c>
    </row>
    <row r="51444">
      <c r="A51444" t="inlineStr">
        <is>
          <t>takeunrivaled</t>
        </is>
      </c>
      <c r="B51444" t="n">
        <v>1</v>
      </c>
    </row>
    <row r="51445">
      <c r="A51445" t="inlineStr">
        <is>
          <t>floattube</t>
        </is>
      </c>
      <c r="B51445" t="n">
        <v>1</v>
      </c>
    </row>
    <row r="51446">
      <c r="A51446" t="inlineStr">
        <is>
          <t>dolphins_having</t>
        </is>
      </c>
      <c r="B51446" t="n">
        <v>1</v>
      </c>
    </row>
    <row r="51447">
      <c r="A51447" t="inlineStr">
        <is>
          <t>forstandspringwater</t>
        </is>
      </c>
      <c r="B51447" t="n">
        <v>1</v>
      </c>
    </row>
    <row r="51448">
      <c r="A51448" t="inlineStr">
        <is>
          <t>intframe</t>
        </is>
      </c>
      <c r="B51448" t="n">
        <v>1</v>
      </c>
    </row>
    <row r="51449">
      <c r="A51449" t="inlineStr">
        <is>
          <t>geterror_langanit</t>
        </is>
      </c>
      <c r="B51449" t="n">
        <v>1</v>
      </c>
    </row>
    <row r="51450">
      <c r="A51450" t="inlineStr">
        <is>
          <t>filtertobject</t>
        </is>
      </c>
      <c r="B51450" t="n">
        <v>1</v>
      </c>
    </row>
    <row r="51451">
      <c r="A51451" t="inlineStr">
        <is>
          <t>1_no</t>
        </is>
      </c>
      <c r="B51451" t="n">
        <v>1</v>
      </c>
    </row>
    <row r="51452">
      <c r="A51452" t="inlineStr">
        <is>
          <t>w54_201203570307ed</t>
        </is>
      </c>
      <c r="B51452" t="n">
        <v>1</v>
      </c>
    </row>
    <row r="51453">
      <c r="A51453" t="inlineStr">
        <is>
          <t>librarynever</t>
        </is>
      </c>
      <c r="B51453" t="n">
        <v>1</v>
      </c>
    </row>
    <row r="51454">
      <c r="A51454" t="inlineStr">
        <is>
          <t>fpolicy</t>
        </is>
      </c>
      <c r="B51454" t="n">
        <v>1</v>
      </c>
    </row>
    <row r="51455">
      <c r="A51455" t="inlineStr">
        <is>
          <t>2xsid_xopversion</t>
        </is>
      </c>
      <c r="B51455" t="n">
        <v>1</v>
      </c>
    </row>
    <row r="51456">
      <c r="A51456" t="inlineStr">
        <is>
          <t>v54_306_258</t>
        </is>
      </c>
      <c r="B51456" t="n">
        <v>1</v>
      </c>
    </row>
    <row r="51457">
      <c r="A51457" t="inlineStr">
        <is>
          <t>sysflinger</t>
        </is>
      </c>
      <c r="B51457" t="n">
        <v>1</v>
      </c>
    </row>
    <row r="51458">
      <c r="A51458" t="inlineStr">
        <is>
          <t>pippapediaeditoralso</t>
        </is>
      </c>
      <c r="B51458" t="n">
        <v>1</v>
      </c>
    </row>
    <row r="51459">
      <c r="A51459" t="inlineStr">
        <is>
          <t>1heincally</t>
        </is>
      </c>
      <c r="B51459" t="n">
        <v>1</v>
      </c>
    </row>
    <row r="51460">
      <c r="A51460" t="inlineStr">
        <is>
          <t>pointtertiary</t>
        </is>
      </c>
      <c r="B51460" t="n">
        <v>1</v>
      </c>
    </row>
    <row r="51461">
      <c r="A51461" t="inlineStr">
        <is>
          <t>dfsecuritydebug</t>
        </is>
      </c>
      <c r="B51461" t="n">
        <v>1</v>
      </c>
    </row>
    <row r="51462">
      <c r="A51462" t="inlineStr">
        <is>
          <t>crowdwatchbridgeapi_v2</t>
        </is>
      </c>
      <c r="B51462" t="n">
        <v>1</v>
      </c>
    </row>
    <row r="51463">
      <c r="A51463" t="inlineStr">
        <is>
          <t>tcmkdokra1_295aag6rrdaikkaaaaggggsci1bbqahnivbjhluj2k58i</t>
        </is>
      </c>
      <c r="B51463" t="n">
        <v>1</v>
      </c>
    </row>
    <row r="51464">
      <c r="A51464" t="inlineStr">
        <is>
          <t>2xstrengthen</t>
        </is>
      </c>
      <c r="B51464" t="n">
        <v>1</v>
      </c>
    </row>
    <row r="51465">
      <c r="A51465" t="inlineStr">
        <is>
          <t>janemercedes</t>
        </is>
      </c>
      <c r="B51465" t="n">
        <v>1</v>
      </c>
    </row>
    <row r="51466">
      <c r="A51466" t="inlineStr">
        <is>
          <t>solidbase</t>
        </is>
      </c>
      <c r="B51466" t="n">
        <v>1</v>
      </c>
    </row>
    <row r="51467">
      <c r="A51467" t="inlineStr">
        <is>
          <t>nochext</t>
        </is>
      </c>
      <c r="B51467" t="n">
        <v>1</v>
      </c>
    </row>
    <row r="51468">
      <c r="A51468" t="inlineStr">
        <is>
          <t>xivip</t>
        </is>
      </c>
      <c r="B51468" t="n">
        <v>1</v>
      </c>
    </row>
    <row r="51469">
      <c r="A51469" t="inlineStr">
        <is>
          <t>b9lookup_profiles</t>
        </is>
      </c>
      <c r="B51469" t="n">
        <v>1</v>
      </c>
    </row>
    <row r="51470">
      <c r="A51470" t="inlineStr">
        <is>
          <t>secomputeraccess</t>
        </is>
      </c>
      <c r="B51470" t="n">
        <v>1</v>
      </c>
    </row>
    <row r="51471">
      <c r="A51471" t="inlineStr">
        <is>
          <t>karainos</t>
        </is>
      </c>
      <c r="B51471" t="n">
        <v>1</v>
      </c>
    </row>
    <row r="51472">
      <c r="A51472" t="inlineStr">
        <is>
          <t>→cr</t>
        </is>
      </c>
      <c r="B51472" t="n">
        <v>1</v>
      </c>
    </row>
    <row r="51473">
      <c r="A51473" t="inlineStr">
        <is>
          <t>df_esp_ae</t>
        </is>
      </c>
      <c r="B51473" t="n">
        <v>1</v>
      </c>
    </row>
    <row r="51474">
      <c r="A51474" t="inlineStr">
        <is>
          <t>activateddelete</t>
        </is>
      </c>
      <c r="B51474" t="n">
        <v>1</v>
      </c>
    </row>
    <row r="51475">
      <c r="A51475" t="inlineStr">
        <is>
          <t>slamding</t>
        </is>
      </c>
      <c r="B51475" t="n">
        <v>1</v>
      </c>
    </row>
    <row r="51476">
      <c r="A51476" t="inlineStr">
        <is>
          <t>minigears</t>
        </is>
      </c>
      <c r="B51476" t="n">
        <v>1</v>
      </c>
    </row>
    <row r="51477">
      <c r="A51477" t="inlineStr">
        <is>
          <t>jenias</t>
        </is>
      </c>
      <c r="B51477" t="n">
        <v>1</v>
      </c>
    </row>
    <row r="51478">
      <c r="A51478" t="inlineStr">
        <is>
          <t>pbrbr</t>
        </is>
      </c>
      <c r="B51478" t="n">
        <v>1</v>
      </c>
    </row>
    <row r="51479">
      <c r="A51479" t="inlineStr">
        <is>
          <t>drumans</t>
        </is>
      </c>
      <c r="B51479" t="n">
        <v>2</v>
      </c>
    </row>
    <row r="51480">
      <c r="A51480" t="inlineStr">
        <is>
          <t>killor</t>
        </is>
      </c>
      <c r="B51480" t="n">
        <v>1</v>
      </c>
    </row>
    <row r="51481">
      <c r="A51481" t="inlineStr">
        <is>
          <t>flocksmith</t>
        </is>
      </c>
      <c r="B51481" t="n">
        <v>1</v>
      </c>
    </row>
    <row r="51482">
      <c r="A51482" t="inlineStr">
        <is>
          <t>mon44s</t>
        </is>
      </c>
      <c r="B51482" t="n">
        <v>1</v>
      </c>
    </row>
    <row r="51483">
      <c r="A51483" t="inlineStr">
        <is>
          <t>standaro</t>
        </is>
      </c>
      <c r="B51483" t="n">
        <v>1</v>
      </c>
    </row>
    <row r="51484">
      <c r="A51484" t="inlineStr">
        <is>
          <t>igdrader</t>
        </is>
      </c>
      <c r="B51484" t="n">
        <v>1</v>
      </c>
    </row>
    <row r="51485">
      <c r="A51485" t="inlineStr">
        <is>
          <t>eyemon</t>
        </is>
      </c>
      <c r="B51485" t="n">
        <v>1</v>
      </c>
    </row>
    <row r="51486">
      <c r="A51486" t="inlineStr">
        <is>
          <t>pryta</t>
        </is>
      </c>
      <c r="B51486" t="n">
        <v>1</v>
      </c>
    </row>
    <row r="51487">
      <c r="A51487" t="inlineStr">
        <is>
          <t>cifaldi</t>
        </is>
      </c>
      <c r="B51487" t="n">
        <v>1</v>
      </c>
    </row>
    <row r="51488">
      <c r="A51488" t="inlineStr">
        <is>
          <t>1o68</t>
        </is>
      </c>
      <c r="B51488" t="n">
        <v>1</v>
      </c>
    </row>
    <row r="51489">
      <c r="A51489" t="inlineStr">
        <is>
          <t>shade03sleep</t>
        </is>
      </c>
      <c r="B51489" t="n">
        <v>1</v>
      </c>
    </row>
    <row r="51490">
      <c r="A51490" t="inlineStr">
        <is>
          <t>cakeisi</t>
        </is>
      </c>
      <c r="B51490" t="n">
        <v>1</v>
      </c>
    </row>
    <row r="51491">
      <c r="A51491" t="inlineStr">
        <is>
          <t xml:space="preserve">court </t>
        </is>
      </c>
      <c r="B51491" t="n">
        <v>2</v>
      </c>
    </row>
    <row r="51492">
      <c r="A51492" t="inlineStr">
        <is>
          <t>pace332</t>
        </is>
      </c>
      <c r="B51492" t="n">
        <v>1</v>
      </c>
    </row>
    <row r="51493">
      <c r="A51493" t="inlineStr">
        <is>
          <t>swimpugar</t>
        </is>
      </c>
      <c r="B51493" t="n">
        <v>1</v>
      </c>
    </row>
    <row r="51494">
      <c r="A51494" t="inlineStr">
        <is>
          <t>rectual</t>
        </is>
      </c>
      <c r="B51494" t="n">
        <v>1</v>
      </c>
    </row>
    <row r="51495">
      <c r="A51495" t="inlineStr">
        <is>
          <t>fllek</t>
        </is>
      </c>
      <c r="B51495" t="n">
        <v>1</v>
      </c>
    </row>
    <row r="51496">
      <c r="A51496" t="inlineStr">
        <is>
          <t>8cg</t>
        </is>
      </c>
      <c r="B51496" t="n">
        <v>1</v>
      </c>
    </row>
    <row r="51497">
      <c r="A51497" t="inlineStr">
        <is>
          <t>ughwatching</t>
        </is>
      </c>
      <c r="B51497" t="n">
        <v>1</v>
      </c>
    </row>
    <row r="51498">
      <c r="A51498" t="inlineStr">
        <is>
          <t>supapart</t>
        </is>
      </c>
      <c r="B51498" t="n">
        <v>1</v>
      </c>
    </row>
    <row r="51499">
      <c r="A51499" t="inlineStr">
        <is>
          <t>smartbrew</t>
        </is>
      </c>
      <c r="B51499" t="n">
        <v>1</v>
      </c>
    </row>
    <row r="51500">
      <c r="A51500" t="inlineStr">
        <is>
          <t>clearthy</t>
        </is>
      </c>
      <c r="B51500" t="n">
        <v>1</v>
      </c>
    </row>
    <row r="51501">
      <c r="A51501" t="inlineStr">
        <is>
          <t>antun</t>
        </is>
      </c>
      <c r="B51501" t="n">
        <v>1</v>
      </c>
    </row>
    <row r="51502">
      <c r="A51502" t="inlineStr">
        <is>
          <t>blackmouth</t>
        </is>
      </c>
      <c r="B51502" t="n">
        <v>1</v>
      </c>
    </row>
    <row r="51503">
      <c r="A51503" t="inlineStr">
        <is>
          <t>hnnerson</t>
        </is>
      </c>
      <c r="B51503" t="n">
        <v>1</v>
      </c>
    </row>
    <row r="51504">
      <c r="A51504" t="inlineStr">
        <is>
          <t>tarzis</t>
        </is>
      </c>
      <c r="B51504" t="n">
        <v>1</v>
      </c>
    </row>
    <row r="51505">
      <c r="A51505" t="inlineStr">
        <is>
          <t>jurtoo</t>
        </is>
      </c>
      <c r="B51505" t="n">
        <v>1</v>
      </c>
    </row>
    <row r="51506">
      <c r="A51506" t="inlineStr">
        <is>
          <t>dugavir</t>
        </is>
      </c>
      <c r="B51506" t="n">
        <v>1</v>
      </c>
    </row>
    <row r="51507">
      <c r="A51507" t="inlineStr">
        <is>
          <t>nirvanetti</t>
        </is>
      </c>
      <c r="B51507" t="n">
        <v>1</v>
      </c>
    </row>
    <row r="51508">
      <c r="A51508" t="inlineStr">
        <is>
          <t>bamdie</t>
        </is>
      </c>
      <c r="B51508" t="n">
        <v>1</v>
      </c>
    </row>
    <row r="51509">
      <c r="A51509" t="inlineStr">
        <is>
          <t>nileksack</t>
        </is>
      </c>
      <c r="B51509" t="n">
        <v>1</v>
      </c>
    </row>
    <row r="51510">
      <c r="A51510" t="inlineStr">
        <is>
          <t>etterhi</t>
        </is>
      </c>
      <c r="B51510" t="n">
        <v>1</v>
      </c>
    </row>
    <row r="51511">
      <c r="A51511" t="inlineStr">
        <is>
          <t>lomere</t>
        </is>
      </c>
      <c r="B51511" t="n">
        <v>1</v>
      </c>
    </row>
    <row r="51512">
      <c r="A51512" t="inlineStr">
        <is>
          <t>viyana</t>
        </is>
      </c>
      <c r="B51512" t="n">
        <v>1</v>
      </c>
    </row>
    <row r="51513">
      <c r="A51513" t="inlineStr">
        <is>
          <t>giriyan</t>
        </is>
      </c>
      <c r="B51513" t="n">
        <v>1</v>
      </c>
    </row>
    <row r="51514">
      <c r="A51514" t="inlineStr">
        <is>
          <t>dfsauko</t>
        </is>
      </c>
      <c r="B51514" t="n">
        <v>1</v>
      </c>
    </row>
    <row r="51515">
      <c r="A51515" t="inlineStr">
        <is>
          <t>haucknell</t>
        </is>
      </c>
      <c r="B51515" t="n">
        <v>1</v>
      </c>
    </row>
    <row r="51516">
      <c r="A51516" t="inlineStr">
        <is>
          <t>weakheaded</t>
        </is>
      </c>
      <c r="B51516" t="n">
        <v>1</v>
      </c>
    </row>
    <row r="51517">
      <c r="A51517" t="inlineStr">
        <is>
          <t>java_inventory</t>
        </is>
      </c>
      <c r="B51517" t="n">
        <v>1</v>
      </c>
    </row>
    <row r="51518">
      <c r="A51518" t="inlineStr">
        <is>
          <t>xml_11_0_20</t>
        </is>
      </c>
      <c r="B51518" t="n">
        <v>1</v>
      </c>
    </row>
    <row r="51519">
      <c r="A51519" t="inlineStr">
        <is>
          <t>delegaterank</t>
        </is>
      </c>
      <c r="B51519" t="n">
        <v>1</v>
      </c>
    </row>
    <row r="51520">
      <c r="A51520" t="inlineStr">
        <is>
          <t>collectkey</t>
        </is>
      </c>
      <c r="B51520" t="n">
        <v>1</v>
      </c>
    </row>
    <row r="51521">
      <c r="A51521" t="inlineStr">
        <is>
          <t>url_including</t>
        </is>
      </c>
      <c r="B51521" t="n">
        <v>1</v>
      </c>
    </row>
    <row r="51522">
      <c r="A51522" t="inlineStr">
        <is>
          <t>inboundes</t>
        </is>
      </c>
      <c r="B51522" t="n">
        <v>1</v>
      </c>
    </row>
    <row r="51523">
      <c r="A51523" t="inlineStr">
        <is>
          <t>inputsjquery</t>
        </is>
      </c>
      <c r="B51523" t="n">
        <v>1</v>
      </c>
    </row>
    <row r="51524">
      <c r="A51524" t="inlineStr">
        <is>
          <t>parseurlhttp1</t>
        </is>
      </c>
      <c r="B51524" t="n">
        <v>1</v>
      </c>
    </row>
    <row r="51525">
      <c r="A51525" t="inlineStr">
        <is>
          <t>click_medium</t>
        </is>
      </c>
      <c r="B51525" t="n">
        <v>1</v>
      </c>
    </row>
    <row r="51526">
      <c r="A51526" t="inlineStr">
        <is>
          <t>configuredvalidator</t>
        </is>
      </c>
      <c r="B51526" t="n">
        <v>1</v>
      </c>
    </row>
    <row r="51527">
      <c r="A51527" t="inlineStr">
        <is>
          <t>limitt_blockdump_pid81</t>
        </is>
      </c>
      <c r="B51527" t="n">
        <v>1</v>
      </c>
    </row>
    <row r="51528">
      <c r="A51528" t="inlineStr">
        <is>
          <t>interruptedd</t>
        </is>
      </c>
      <c r="B51528" t="n">
        <v>1</v>
      </c>
    </row>
    <row r="51529">
      <c r="A51529" t="inlineStr">
        <is>
          <t>n90914860</t>
        </is>
      </c>
      <c r="B51529" t="n">
        <v>1</v>
      </c>
    </row>
    <row r="51530">
      <c r="A51530" t="inlineStr">
        <is>
          <t>python_id</t>
        </is>
      </c>
      <c r="B51530" t="n">
        <v>1</v>
      </c>
    </row>
    <row r="51531">
      <c r="A51531" t="inlineStr">
        <is>
          <t>vmsprax4a5fjept3cqwc8</t>
        </is>
      </c>
      <c r="B51531" t="n">
        <v>1</v>
      </c>
    </row>
    <row r="51532">
      <c r="A51532" t="inlineStr">
        <is>
          <t>scrollyaggs</t>
        </is>
      </c>
      <c r="B51532" t="n">
        <v>1</v>
      </c>
    </row>
    <row r="51533">
      <c r="A51533" t="inlineStr">
        <is>
          <t>commonvisor</t>
        </is>
      </c>
      <c r="B51533" t="n">
        <v>2</v>
      </c>
    </row>
    <row r="51534">
      <c r="A51534" t="inlineStr">
        <is>
          <t>downloadslog2016</t>
        </is>
      </c>
      <c r="B51534" t="n">
        <v>1</v>
      </c>
    </row>
    <row r="51535">
      <c r="A51535" t="inlineStr">
        <is>
          <t>w212mugezkj08awdjdeyt8nahenqzmp33pjdhwrn9jpqjzgotokwiky4y1qykbzcmh04ctawm2ocpmig9cr9miwscmbgqrcbrcywyj2fmzdiytehdsi6ybahzj5keydrkgq62bbdzmccoggaiwmdbdcgr6mpqtm5sewxeokdmpku9dhwadivymmhnpvyuls1rhhfafidrzbx9vnulq6134igghbf1ihcoitoxf3lmb4yreagxwczac570tqmszsdsyamvcm3fpuizcnhrb1qmzd2qbsbjsynkwbvfwomujeyt</t>
        </is>
      </c>
      <c r="B51535" t="n">
        <v>1</v>
      </c>
    </row>
    <row r="51536">
      <c r="A51536" t="inlineStr">
        <is>
          <t>sbuilderring</t>
        </is>
      </c>
      <c r="B51536" t="n">
        <v>1</v>
      </c>
    </row>
    <row r="51537">
      <c r="A51537" t="inlineStr">
        <is>
          <t>sql_uoo65column</t>
        </is>
      </c>
      <c r="B51537" t="n">
        <v>1</v>
      </c>
    </row>
    <row r="51538">
      <c r="A51538" t="inlineStr">
        <is>
          <t>updatebookmarkinfo</t>
        </is>
      </c>
      <c r="B51538" t="n">
        <v>1</v>
      </c>
    </row>
    <row r="51539">
      <c r="A51539" t="inlineStr">
        <is>
          <t>vuocozu</t>
        </is>
      </c>
      <c r="B51539" t="n">
        <v>1</v>
      </c>
    </row>
    <row r="51540">
      <c r="A51540" t="inlineStr">
        <is>
          <t>candidatecount</t>
        </is>
      </c>
      <c r="B51540" t="n">
        <v>1</v>
      </c>
    </row>
    <row r="51541">
      <c r="A51541" t="inlineStr">
        <is>
          <t>secretreader</t>
        </is>
      </c>
      <c r="B51541" t="n">
        <v>1</v>
      </c>
    </row>
    <row r="51542">
      <c r="A51542" t="inlineStr">
        <is>
          <t>\\\\\\\\\\\\\\\\\\\\\\\\</t>
        </is>
      </c>
      <c r="B51542" t="n">
        <v>1</v>
      </c>
    </row>
    <row r="51543">
      <c r="A51543" t="inlineStr">
        <is>
          <t>httplocalhost3000land</t>
        </is>
      </c>
      <c r="B51543" t="n">
        <v>1</v>
      </c>
    </row>
    <row r="51544">
      <c r="A51544" t="inlineStr">
        <is>
          <t>sqlpath</t>
        </is>
      </c>
      <c r="B51544" t="n">
        <v>3</v>
      </c>
    </row>
    <row r="51545">
      <c r="A51545" t="inlineStr">
        <is>
          <t>xml_11_0_1</t>
        </is>
      </c>
      <c r="B51545" t="n">
        <v>1</v>
      </c>
    </row>
    <row r="51546">
      <c r="A51546" t="inlineStr">
        <is>
          <t>053092</t>
        </is>
      </c>
      <c r="B51546" t="n">
        <v>1</v>
      </c>
    </row>
    <row r="51547">
      <c r="A51547" t="inlineStr">
        <is>
          <t>cabnoid</t>
        </is>
      </c>
      <c r="B51547" t="n">
        <v>1</v>
      </c>
    </row>
    <row r="51548">
      <c r="A51548" t="inlineStr">
        <is>
          <t>tjmond45mail</t>
        </is>
      </c>
      <c r="B51548" t="n">
        <v>1</v>
      </c>
    </row>
    <row r="51549">
      <c r="A51549" t="inlineStr">
        <is>
          <t>toolrequest</t>
        </is>
      </c>
      <c r="B51549" t="n">
        <v>1</v>
      </c>
    </row>
    <row r="51550">
      <c r="A51550" t="inlineStr">
        <is>
          <t>setupsqlprop</t>
        </is>
      </c>
      <c r="B51550" t="n">
        <v>1</v>
      </c>
    </row>
    <row r="51551">
      <c r="A51551" t="inlineStr">
        <is>
          <t>passwdimagea115ubjkk09d26qwbivjhxa2gematz3iv8owaurrsaaizjbvoqw\yb2zcg24mqbmqyshrhhddjurxkbdkzjud8an1170thisanjb8vjylw5um2mkg1eclxrq7zmirzem2ysz39mqmhmjgbtrv1s1iqxq</t>
        </is>
      </c>
      <c r="B51551" t="n">
        <v>1</v>
      </c>
    </row>
    <row r="51552">
      <c r="A51552" t="inlineStr">
        <is>
          <t>179835</t>
        </is>
      </c>
      <c r="B51552" t="n">
        <v>1</v>
      </c>
    </row>
    <row r="51553">
      <c r="A51553" t="inlineStr">
        <is>
          <t>extrm_list</t>
        </is>
      </c>
      <c r="B51553" t="n">
        <v>1</v>
      </c>
    </row>
    <row r="51554">
      <c r="A51554" t="inlineStr">
        <is>
          <t>commonsvisor</t>
        </is>
      </c>
      <c r="B51554" t="n">
        <v>1</v>
      </c>
    </row>
    <row r="51555">
      <c r="A51555" t="inlineStr">
        <is>
          <t>66018295</t>
        </is>
      </c>
      <c r="B51555" t="n">
        <v>1</v>
      </c>
    </row>
    <row r="51556">
      <c r="A51556" t="inlineStr">
        <is>
          <t>csvhttp</t>
        </is>
      </c>
      <c r="B51556" t="n">
        <v>1</v>
      </c>
    </row>
    <row r="51557">
      <c r="A51557" t="inlineStr">
        <is>
          <t>infojava</t>
        </is>
      </c>
      <c r="B51557" t="n">
        <v>1</v>
      </c>
    </row>
    <row r="51558">
      <c r="A51558" t="inlineStr">
        <is>
          <t>leadbackcount</t>
        </is>
      </c>
      <c r="B51558" t="n">
        <v>1</v>
      </c>
    </row>
    <row r="51559">
      <c r="A51559" t="inlineStr">
        <is>
          <t>decodeesticail</t>
        </is>
      </c>
      <c r="B51559" t="n">
        <v>1</v>
      </c>
    </row>
    <row r="51560">
      <c r="A51560" t="inlineStr">
        <is>
          <t>sql_21</t>
        </is>
      </c>
      <c r="B51560" t="n">
        <v>1</v>
      </c>
    </row>
    <row r="51561">
      <c r="A51561" t="inlineStr">
        <is>
          <t>xml_11_0_10</t>
        </is>
      </c>
      <c r="B51561" t="n">
        <v>1</v>
      </c>
    </row>
    <row r="51562">
      <c r="A51562" t="inlineStr">
        <is>
          <t>1772ff847</t>
        </is>
      </c>
      <c r="B51562" t="n">
        <v>1</v>
      </c>
    </row>
    <row r="51563">
      <c r="A51563" t="inlineStr">
        <is>
          <t>dbgesthellgmail</t>
        </is>
      </c>
      <c r="B51563" t="n">
        <v>1</v>
      </c>
    </row>
    <row r="51564">
      <c r="A51564" t="inlineStr">
        <is>
          <t>total27686</t>
        </is>
      </c>
      <c r="B51564" t="n">
        <v>1</v>
      </c>
    </row>
    <row r="51565">
      <c r="A51565" t="inlineStr">
        <is>
          <t>ubdate</t>
        </is>
      </c>
      <c r="B51565" t="n">
        <v>1</v>
      </c>
    </row>
    <row r="51566">
      <c r="A51566" t="inlineStr">
        <is>
          <t>208478608</t>
        </is>
      </c>
      <c r="B51566" t="n">
        <v>1</v>
      </c>
    </row>
    <row r="51567">
      <c r="A51567" t="inlineStr">
        <is>
          <t>xml_21</t>
        </is>
      </c>
      <c r="B51567" t="n">
        <v>1</v>
      </c>
    </row>
    <row r="51568">
      <c r="A51568" t="inlineStr">
        <is>
          <t>equipanimated</t>
        </is>
      </c>
      <c r="B51568" t="n">
        <v>1</v>
      </c>
    </row>
    <row r="51569">
      <c r="A51569" t="inlineStr">
        <is>
          <t>fabricalkenops</t>
        </is>
      </c>
      <c r="B51569" t="n">
        <v>1</v>
      </c>
    </row>
    <row r="51570">
      <c r="A51570" t="inlineStr">
        <is>
          <t>vwent</t>
        </is>
      </c>
      <c r="B51570" t="n">
        <v>1</v>
      </c>
    </row>
    <row r="51571">
      <c r="A51571" t="inlineStr">
        <is>
          <t>makaras57</t>
        </is>
      </c>
      <c r="B51571" t="n">
        <v>1</v>
      </c>
    </row>
    <row r="51572">
      <c r="A51572" t="inlineStr">
        <is>
          <t>systletic</t>
        </is>
      </c>
      <c r="B51572" t="n">
        <v>1</v>
      </c>
    </row>
    <row r="51573">
      <c r="A51573" t="inlineStr">
        <is>
          <t>orgspentapaul_j_jadstraley</t>
        </is>
      </c>
      <c r="B51573" t="n">
        <v>1</v>
      </c>
    </row>
    <row r="51574">
      <c r="A51574" t="inlineStr">
        <is>
          <t>hoopless</t>
        </is>
      </c>
      <c r="B51574" t="n">
        <v>1</v>
      </c>
    </row>
    <row r="51575">
      <c r="A51575" t="inlineStr">
        <is>
          <t>skitterreaper</t>
        </is>
      </c>
      <c r="B51575" t="n">
        <v>1</v>
      </c>
    </row>
    <row r="51576">
      <c r="A51576" t="inlineStr">
        <is>
          <t>bloodhorr</t>
        </is>
      </c>
      <c r="B51576" t="n">
        <v>1</v>
      </c>
    </row>
    <row r="51577">
      <c r="A51577" t="inlineStr">
        <is>
          <t>bluelucid</t>
        </is>
      </c>
      <c r="B51577" t="n">
        <v>1</v>
      </c>
    </row>
    <row r="51578">
      <c r="A51578" t="inlineStr">
        <is>
          <t>damagehasnt</t>
        </is>
      </c>
      <c r="B51578" t="n">
        <v>1</v>
      </c>
    </row>
    <row r="51579">
      <c r="A51579" t="inlineStr">
        <is>
          <t>bentu</t>
        </is>
      </c>
      <c r="B51579" t="n">
        <v>2</v>
      </c>
    </row>
    <row r="51580">
      <c r="A51580" t="inlineStr">
        <is>
          <t>400ºc</t>
        </is>
      </c>
      <c r="B51580" t="n">
        <v>1</v>
      </c>
    </row>
    <row r="51581">
      <c r="A51581" t="inlineStr">
        <is>
          <t>ziglit</t>
        </is>
      </c>
      <c r="B51581" t="n">
        <v>1</v>
      </c>
    </row>
    <row r="51582">
      <c r="A51582" t="inlineStr">
        <is>
          <t>tisun</t>
        </is>
      </c>
      <c r="B51582" t="n">
        <v>1</v>
      </c>
    </row>
    <row r="51583">
      <c r="A51583" t="inlineStr">
        <is>
          <t>tomatoassium</t>
        </is>
      </c>
      <c r="B51583" t="n">
        <v>1</v>
      </c>
    </row>
    <row r="51584">
      <c r="A51584" t="inlineStr">
        <is>
          <t>yojitso</t>
        </is>
      </c>
      <c r="B51584" t="n">
        <v>1</v>
      </c>
    </row>
    <row r="51585">
      <c r="A51585" t="inlineStr">
        <is>
          <t>rateoverwhelmed</t>
        </is>
      </c>
      <c r="B51585" t="n">
        <v>1</v>
      </c>
    </row>
    <row r="51586">
      <c r="A51586" t="inlineStr">
        <is>
          <t>chatephtotal</t>
        </is>
      </c>
      <c r="B51586" t="n">
        <v>1</v>
      </c>
    </row>
    <row r="51587">
      <c r="A51587" t="inlineStr">
        <is>
          <t>pricedenny</t>
        </is>
      </c>
      <c r="B51587" t="n">
        <v>1</v>
      </c>
    </row>
    <row r="51588">
      <c r="A51588" t="inlineStr">
        <is>
          <t>tattovia</t>
        </is>
      </c>
      <c r="B51588" t="n">
        <v>1</v>
      </c>
    </row>
    <row r="51589">
      <c r="A51589" t="inlineStr">
        <is>
          <t>leagrandi</t>
        </is>
      </c>
      <c r="B51589" t="n">
        <v>1</v>
      </c>
    </row>
    <row r="51590">
      <c r="A51590" t="inlineStr">
        <is>
          <t>kitchenkeeping</t>
        </is>
      </c>
      <c r="B51590" t="n">
        <v>1</v>
      </c>
    </row>
    <row r="51591">
      <c r="A51591" t="inlineStr">
        <is>
          <t>―avery</t>
        </is>
      </c>
      <c r="B51591" t="n">
        <v>1</v>
      </c>
    </row>
    <row r="51592">
      <c r="A51592" t="inlineStr">
        <is>
          <t>clauseist</t>
        </is>
      </c>
      <c r="B51592" t="n">
        <v>1</v>
      </c>
    </row>
    <row r="51593">
      <c r="A51593" t="inlineStr">
        <is>
          <t>labourlife</t>
        </is>
      </c>
      <c r="B51593" t="n">
        <v>1</v>
      </c>
    </row>
    <row r="51594">
      <c r="A51594" t="inlineStr">
        <is>
          <t>tryptog</t>
        </is>
      </c>
      <c r="B51594" t="n">
        <v>1</v>
      </c>
    </row>
    <row r="51595">
      <c r="A51595" t="inlineStr">
        <is>
          <t>hulie</t>
        </is>
      </c>
      <c r="B51595" t="n">
        <v>1</v>
      </c>
    </row>
    <row r="51596">
      <c r="A51596" t="inlineStr">
        <is>
          <t>hourswere</t>
        </is>
      </c>
      <c r="B51596" t="n">
        <v>1</v>
      </c>
    </row>
    <row r="51597">
      <c r="A51597" t="inlineStr">
        <is>
          <t>backtag</t>
        </is>
      </c>
      <c r="B51597" t="n">
        <v>1</v>
      </c>
    </row>
    <row r="51598">
      <c r="A51598" t="inlineStr">
        <is>
          <t>kazumah</t>
        </is>
      </c>
      <c r="B51598" t="n">
        <v>1</v>
      </c>
    </row>
    <row r="51599">
      <c r="A51599" t="inlineStr">
        <is>
          <t>oceanages</t>
        </is>
      </c>
      <c r="B51599" t="n">
        <v>1</v>
      </c>
    </row>
    <row r="51600">
      <c r="A51600" t="inlineStr">
        <is>
          <t>terogatari</t>
        </is>
      </c>
      <c r="B51600" t="n">
        <v>1</v>
      </c>
    </row>
    <row r="51601">
      <c r="A51601" t="inlineStr">
        <is>
          <t>kurosan</t>
        </is>
      </c>
      <c r="B51601" t="n">
        <v>1</v>
      </c>
    </row>
    <row r="51602">
      <c r="A51602" t="inlineStr">
        <is>
          <t>genroition</t>
        </is>
      </c>
      <c r="B51602" t="n">
        <v>1</v>
      </c>
    </row>
    <row r="51603">
      <c r="A51603" t="inlineStr">
        <is>
          <t>tdefinition</t>
        </is>
      </c>
      <c r="B51603" t="n">
        <v>1</v>
      </c>
    </row>
    <row r="51604">
      <c r="A51604" t="inlineStr">
        <is>
          <t>topiri</t>
        </is>
      </c>
      <c r="B51604" t="n">
        <v>1</v>
      </c>
    </row>
    <row r="51605">
      <c r="A51605" t="inlineStr">
        <is>
          <t>germanyankara</t>
        </is>
      </c>
      <c r="B51605" t="n">
        <v>1</v>
      </c>
    </row>
    <row r="51606">
      <c r="A51606" t="inlineStr">
        <is>
          <t>brungbeyr</t>
        </is>
      </c>
      <c r="B51606" t="n">
        <v>1</v>
      </c>
    </row>
    <row r="51607">
      <c r="A51607" t="inlineStr">
        <is>
          <t>somodevillas</t>
        </is>
      </c>
      <c r="B51607" t="n">
        <v>1</v>
      </c>
    </row>
    <row r="51608">
      <c r="A51608" t="inlineStr">
        <is>
          <t>woodthief</t>
        </is>
      </c>
      <c r="B51608" t="n">
        <v>1</v>
      </c>
    </row>
    <row r="51609">
      <c r="A51609" t="inlineStr">
        <is>
          <t>frygbuck</t>
        </is>
      </c>
      <c r="B51609" t="n">
        <v>1</v>
      </c>
    </row>
    <row r="51610">
      <c r="A51610" t="inlineStr">
        <is>
          <t>gayissoms</t>
        </is>
      </c>
      <c r="B51610" t="n">
        <v>1</v>
      </c>
    </row>
    <row r="51611">
      <c r="A51611" t="inlineStr">
        <is>
          <t>guaniting</t>
        </is>
      </c>
      <c r="B51611" t="n">
        <v>1</v>
      </c>
    </row>
    <row r="51612">
      <c r="A51612" t="inlineStr">
        <is>
          <t>homerist</t>
        </is>
      </c>
      <c r="B51612" t="n">
        <v>1</v>
      </c>
    </row>
    <row r="51613">
      <c r="A51613" t="inlineStr">
        <is>
          <t>keick</t>
        </is>
      </c>
      <c r="B51613" t="n">
        <v>1</v>
      </c>
    </row>
    <row r="51614">
      <c r="A51614" t="inlineStr">
        <is>
          <t>moktam</t>
        </is>
      </c>
      <c r="B51614" t="n">
        <v>1</v>
      </c>
    </row>
    <row r="51615">
      <c r="A51615" t="inlineStr">
        <is>
          <t>shi3</t>
        </is>
      </c>
      <c r="B51615" t="n">
        <v>1</v>
      </c>
    </row>
    <row r="51616">
      <c r="A51616" t="inlineStr">
        <is>
          <t>4774665</t>
        </is>
      </c>
      <c r="B51616" t="n">
        <v>1</v>
      </c>
    </row>
    <row r="51617">
      <c r="A51617" t="inlineStr">
        <is>
          <t>climatically</t>
        </is>
      </c>
      <c r="B51617" t="n">
        <v>2</v>
      </c>
    </row>
    <row r="51618">
      <c r="A51618" t="inlineStr">
        <is>
          <t>fadrust</t>
        </is>
      </c>
      <c r="B51618" t="n">
        <v>1</v>
      </c>
    </row>
    <row r="51619">
      <c r="A51619" t="inlineStr">
        <is>
          <t>fullover</t>
        </is>
      </c>
      <c r="B51619" t="n">
        <v>1</v>
      </c>
    </row>
    <row r="51620">
      <c r="A51620" t="inlineStr">
        <is>
          <t>multiplexyno</t>
        </is>
      </c>
      <c r="B51620" t="n">
        <v>1</v>
      </c>
    </row>
    <row r="51621">
      <c r="A51621" t="inlineStr">
        <is>
          <t>argentries</t>
        </is>
      </c>
      <c r="B51621" t="n">
        <v>1</v>
      </c>
    </row>
    <row r="51622">
      <c r="A51622" t="inlineStr">
        <is>
          <t>motographer</t>
        </is>
      </c>
      <c r="B51622" t="n">
        <v>1</v>
      </c>
    </row>
    <row r="51623">
      <c r="A51623" t="inlineStr">
        <is>
          <t>sifsto</t>
        </is>
      </c>
      <c r="B51623" t="n">
        <v>1</v>
      </c>
    </row>
    <row r="51624">
      <c r="A51624" t="inlineStr">
        <is>
          <t>httpsjohnh</t>
        </is>
      </c>
      <c r="B51624" t="n">
        <v>1</v>
      </c>
    </row>
    <row r="51625">
      <c r="A51625" t="inlineStr">
        <is>
          <t>02eterpose</t>
        </is>
      </c>
      <c r="B51625" t="n">
        <v>1</v>
      </c>
    </row>
    <row r="51626">
      <c r="A51626" t="inlineStr">
        <is>
          <t>1instead</t>
        </is>
      </c>
      <c r="B51626" t="n">
        <v>1</v>
      </c>
    </row>
    <row r="51627">
      <c r="A51627" t="inlineStr">
        <is>
          <t>mega129</t>
        </is>
      </c>
      <c r="B51627" t="n">
        <v>1</v>
      </c>
    </row>
    <row r="51628">
      <c r="A51628" t="inlineStr">
        <is>
          <t>deskijkolathe</t>
        </is>
      </c>
      <c r="B51628" t="n">
        <v>1</v>
      </c>
    </row>
    <row r="51629">
      <c r="A51629" t="inlineStr">
        <is>
          <t>contructor</t>
        </is>
      </c>
      <c r="B51629" t="n">
        <v>1</v>
      </c>
    </row>
    <row r="51630">
      <c r="A51630" t="inlineStr">
        <is>
          <t>stweudt</t>
        </is>
      </c>
      <c r="B51630" t="n">
        <v>1</v>
      </c>
    </row>
    <row r="51631">
      <c r="A51631" t="inlineStr">
        <is>
          <t>liquidspace</t>
        </is>
      </c>
      <c r="B51631" t="n">
        <v>1</v>
      </c>
    </row>
    <row r="51632">
      <c r="A51632" t="inlineStr">
        <is>
          <t>comwikidoj_software_7</t>
        </is>
      </c>
      <c r="B51632" t="n">
        <v>1</v>
      </c>
    </row>
    <row r="51633">
      <c r="A51633" t="inlineStr">
        <is>
          <t>noopedia</t>
        </is>
      </c>
      <c r="B51633" t="n">
        <v>1</v>
      </c>
    </row>
    <row r="51634">
      <c r="A51634" t="inlineStr">
        <is>
          <t>tissoft</t>
        </is>
      </c>
      <c r="B51634" t="n">
        <v>1</v>
      </c>
    </row>
    <row r="51635">
      <c r="A51635" t="inlineStr">
        <is>
          <t>skycruiser</t>
        </is>
      </c>
      <c r="B51635" t="n">
        <v>1</v>
      </c>
    </row>
    <row r="51636">
      <c r="A51636" t="inlineStr">
        <is>
          <t>downkissing</t>
        </is>
      </c>
      <c r="B51636" t="n">
        <v>1</v>
      </c>
    </row>
    <row r="51637">
      <c r="A51637" t="inlineStr">
        <is>
          <t>polliding</t>
        </is>
      </c>
      <c r="B51637" t="n">
        <v>1</v>
      </c>
    </row>
    <row r="51638">
      <c r="A51638" t="inlineStr">
        <is>
          <t>thmc</t>
        </is>
      </c>
      <c r="B51638" t="n">
        <v>2</v>
      </c>
    </row>
    <row r="51639">
      <c r="A51639" t="inlineStr">
        <is>
          <t>regque</t>
        </is>
      </c>
      <c r="B51639" t="n">
        <v>1</v>
      </c>
    </row>
    <row r="51640">
      <c r="A51640" t="inlineStr">
        <is>
          <t>freakigs</t>
        </is>
      </c>
      <c r="B51640" t="n">
        <v>1</v>
      </c>
    </row>
    <row r="51641">
      <c r="A51641" t="inlineStr">
        <is>
          <t>browseralphabetdialon</t>
        </is>
      </c>
      <c r="B51641" t="n">
        <v>1</v>
      </c>
    </row>
    <row r="51642">
      <c r="A51642" t="inlineStr">
        <is>
          <t>bossamericattics</t>
        </is>
      </c>
      <c r="B51642" t="n">
        <v>1</v>
      </c>
    </row>
    <row r="51643">
      <c r="A51643" t="inlineStr">
        <is>
          <t>backgroundbuttons</t>
        </is>
      </c>
      <c r="B51643" t="n">
        <v>1</v>
      </c>
    </row>
    <row r="51644">
      <c r="A51644" t="inlineStr">
        <is>
          <t>spaciumarmstrong</t>
        </is>
      </c>
      <c r="B51644" t="n">
        <v>1</v>
      </c>
    </row>
    <row r="51645">
      <c r="A51645" t="inlineStr">
        <is>
          <t>csxt</t>
        </is>
      </c>
      <c r="B51645" t="n">
        <v>1</v>
      </c>
    </row>
    <row r="51646">
      <c r="A51646" t="inlineStr">
        <is>
          <t>redferno</t>
        </is>
      </c>
      <c r="B51646" t="n">
        <v>1</v>
      </c>
    </row>
    <row r="51647">
      <c r="A51647" t="inlineStr">
        <is>
          <t>ipsots</t>
        </is>
      </c>
      <c r="B51647" t="n">
        <v>1</v>
      </c>
    </row>
    <row r="51648">
      <c r="A51648" t="inlineStr">
        <is>
          <t>tenarovan</t>
        </is>
      </c>
      <c r="B51648" t="n">
        <v>1</v>
      </c>
    </row>
    <row r="51649">
      <c r="A51649" t="inlineStr">
        <is>
          <t>facinsignment</t>
        </is>
      </c>
      <c r="B51649" t="n">
        <v>1</v>
      </c>
    </row>
    <row r="51650">
      <c r="A51650" t="inlineStr">
        <is>
          <t>dueljundo</t>
        </is>
      </c>
      <c r="B51650" t="n">
        <v>1</v>
      </c>
    </row>
    <row r="51651">
      <c r="A51651" t="inlineStr">
        <is>
          <t>snicksognasty</t>
        </is>
      </c>
      <c r="B51651" t="n">
        <v>1</v>
      </c>
    </row>
    <row r="51652">
      <c r="A51652" t="inlineStr">
        <is>
          <t>awhuwiki33</t>
        </is>
      </c>
      <c r="B51652" t="n">
        <v>1</v>
      </c>
    </row>
    <row r="51653">
      <c r="A51653" t="inlineStr">
        <is>
          <t>partickers</t>
        </is>
      </c>
      <c r="B51653" t="n">
        <v>1</v>
      </c>
    </row>
    <row r="51654">
      <c r="A51654" t="inlineStr">
        <is>
          <t>cuinaissance</t>
        </is>
      </c>
      <c r="B51654" t="n">
        <v>1</v>
      </c>
    </row>
    <row r="51655">
      <c r="A51655" t="inlineStr">
        <is>
          <t>hauberstim</t>
        </is>
      </c>
      <c r="B51655" t="n">
        <v>1</v>
      </c>
    </row>
    <row r="51656">
      <c r="A51656" t="inlineStr">
        <is>
          <t>faceity</t>
        </is>
      </c>
      <c r="B51656" t="n">
        <v>1</v>
      </c>
    </row>
    <row r="51657">
      <c r="A51657" t="inlineStr">
        <is>
          <t>clanly</t>
        </is>
      </c>
      <c r="B51657" t="n">
        <v>1</v>
      </c>
    </row>
    <row r="51658">
      <c r="A51658" t="inlineStr">
        <is>
          <t>articist</t>
        </is>
      </c>
      <c r="B51658" t="n">
        <v>1</v>
      </c>
    </row>
    <row r="51659">
      <c r="A51659" t="inlineStr">
        <is>
          <t>fabulousst</t>
        </is>
      </c>
      <c r="B51659" t="n">
        <v>1</v>
      </c>
    </row>
    <row r="51660">
      <c r="A51660" t="inlineStr">
        <is>
          <t>gnank</t>
        </is>
      </c>
      <c r="B51660" t="n">
        <v>1</v>
      </c>
    </row>
    <row r="51661">
      <c r="A51661" t="inlineStr">
        <is>
          <t>demonstratefoiskanimation</t>
        </is>
      </c>
      <c r="B51661" t="n">
        <v>1</v>
      </c>
    </row>
    <row r="51662">
      <c r="A51662" t="inlineStr">
        <is>
          <t>tmam</t>
        </is>
      </c>
      <c r="B51662" t="n">
        <v>2</v>
      </c>
    </row>
    <row r="51663">
      <c r="A51663" t="inlineStr">
        <is>
          <t>imgoingtokill</t>
        </is>
      </c>
      <c r="B51663" t="n">
        <v>1</v>
      </c>
    </row>
    <row r="51664">
      <c r="A51664" t="inlineStr">
        <is>
          <t>steeline</t>
        </is>
      </c>
      <c r="B51664" t="n">
        <v>1</v>
      </c>
    </row>
    <row r="51665">
      <c r="A51665" t="inlineStr">
        <is>
          <t>designaskanimals</t>
        </is>
      </c>
      <c r="B51665" t="n">
        <v>1</v>
      </c>
    </row>
    <row r="51666">
      <c r="A51666" t="inlineStr">
        <is>
          <t>puning</t>
        </is>
      </c>
      <c r="B51666" t="n">
        <v>1</v>
      </c>
    </row>
    <row r="51667">
      <c r="A51667" t="inlineStr">
        <is>
          <t>livedata</t>
        </is>
      </c>
      <c r="B51667" t="n">
        <v>1</v>
      </c>
    </row>
    <row r="51668">
      <c r="A51668" t="inlineStr">
        <is>
          <t>9person</t>
        </is>
      </c>
      <c r="B51668" t="n">
        <v>2</v>
      </c>
    </row>
    <row r="51669">
      <c r="A51669" t="inlineStr">
        <is>
          <t>abeitbidounding</t>
        </is>
      </c>
      <c r="B51669" t="n">
        <v>1</v>
      </c>
    </row>
    <row r="51670">
      <c r="A51670" t="inlineStr">
        <is>
          <t>schoolazing</t>
        </is>
      </c>
      <c r="B51670" t="n">
        <v>1</v>
      </c>
    </row>
    <row r="51671">
      <c r="A51671" t="inlineStr">
        <is>
          <t>ballyens</t>
        </is>
      </c>
      <c r="B51671" t="n">
        <v>1</v>
      </c>
    </row>
    <row r="51672">
      <c r="A51672" t="inlineStr">
        <is>
          <t>autopilotbin</t>
        </is>
      </c>
      <c r="B51672" t="n">
        <v>1</v>
      </c>
    </row>
    <row r="51673">
      <c r="A51673" t="inlineStr">
        <is>
          <t>metzio</t>
        </is>
      </c>
      <c r="B51673" t="n">
        <v>1</v>
      </c>
    </row>
    <row r="51674">
      <c r="A51674" t="inlineStr">
        <is>
          <t>postpandram</t>
        </is>
      </c>
      <c r="B51674" t="n">
        <v>1</v>
      </c>
    </row>
    <row r="51675">
      <c r="A51675" t="inlineStr">
        <is>
          <t>ponygrzeisky</t>
        </is>
      </c>
      <c r="B51675" t="n">
        <v>1</v>
      </c>
    </row>
    <row r="51676">
      <c r="A51676" t="inlineStr">
        <is>
          <t>vettas</t>
        </is>
      </c>
      <c r="B51676" t="n">
        <v>1</v>
      </c>
    </row>
    <row r="51677">
      <c r="A51677" t="inlineStr">
        <is>
          <t>hirafim</t>
        </is>
      </c>
      <c r="B51677" t="n">
        <v>1</v>
      </c>
    </row>
    <row r="51678">
      <c r="A51678" t="inlineStr">
        <is>
          <t>ag00n</t>
        </is>
      </c>
      <c r="B51678" t="n">
        <v>1</v>
      </c>
    </row>
    <row r="51679">
      <c r="A51679" t="inlineStr">
        <is>
          <t>junoy</t>
        </is>
      </c>
      <c r="B51679" t="n">
        <v>1</v>
      </c>
    </row>
    <row r="51680">
      <c r="A51680" t="inlineStr">
        <is>
          <t>byaw</t>
        </is>
      </c>
      <c r="B51680" t="n">
        <v>1</v>
      </c>
    </row>
    <row r="51681">
      <c r="A51681" t="inlineStr">
        <is>
          <t>shichidi</t>
        </is>
      </c>
      <c r="B51681" t="n">
        <v>1</v>
      </c>
    </row>
    <row r="51682">
      <c r="A51682" t="inlineStr">
        <is>
          <t>delyprx</t>
        </is>
      </c>
      <c r="B51682" t="n">
        <v>1</v>
      </c>
    </row>
    <row r="51683">
      <c r="A51683" t="inlineStr">
        <is>
          <t>quiels</t>
        </is>
      </c>
      <c r="B51683" t="n">
        <v>1</v>
      </c>
    </row>
    <row r="51684">
      <c r="A51684" t="inlineStr">
        <is>
          <t>theadopter_land</t>
        </is>
      </c>
      <c r="B51684" t="n">
        <v>1</v>
      </c>
    </row>
    <row r="51685">
      <c r="A51685" t="inlineStr">
        <is>
          <t>091012</t>
        </is>
      </c>
      <c r="B51685" t="n">
        <v>1</v>
      </c>
    </row>
    <row r="51686">
      <c r="A51686" t="inlineStr">
        <is>
          <t>characterspace</t>
        </is>
      </c>
      <c r="B51686" t="n">
        <v>1</v>
      </c>
    </row>
    <row r="51687">
      <c r="A51687" t="inlineStr">
        <is>
          <t>4565</t>
        </is>
      </c>
      <c r="B51687" t="n">
        <v>3</v>
      </c>
    </row>
    <row r="51688">
      <c r="A51688" t="inlineStr">
        <is>
          <t>59pmacanasur</t>
        </is>
      </c>
      <c r="B51688" t="n">
        <v>1</v>
      </c>
    </row>
    <row r="51689">
      <c r="A51689" t="inlineStr">
        <is>
          <t>porpo</t>
        </is>
      </c>
      <c r="B51689" t="n">
        <v>1</v>
      </c>
    </row>
    <row r="51690">
      <c r="A51690" t="inlineStr">
        <is>
          <t>individualetus</t>
        </is>
      </c>
      <c r="B51690" t="n">
        <v>1</v>
      </c>
    </row>
    <row r="51691">
      <c r="A51691" t="inlineStr">
        <is>
          <t>handypemetic</t>
        </is>
      </c>
      <c r="B51691" t="n">
        <v>1</v>
      </c>
    </row>
    <row r="51692">
      <c r="A51692" t="inlineStr">
        <is>
          <t>tselnifield</t>
        </is>
      </c>
      <c r="B51692" t="n">
        <v>1</v>
      </c>
    </row>
    <row r="51693">
      <c r="A51693" t="inlineStr">
        <is>
          <t>516station83296</t>
        </is>
      </c>
      <c r="B51693" t="n">
        <v>1</v>
      </c>
    </row>
    <row r="51694">
      <c r="A51694" t="inlineStr">
        <is>
          <t>1357951283</t>
        </is>
      </c>
      <c r="B51694" t="n">
        <v>1</v>
      </c>
    </row>
    <row r="51695">
      <c r="A51695" t="inlineStr">
        <is>
          <t>drundula</t>
        </is>
      </c>
      <c r="B51695" t="n">
        <v>1</v>
      </c>
    </row>
    <row r="51696">
      <c r="A51696" t="inlineStr">
        <is>
          <t>shanshs</t>
        </is>
      </c>
      <c r="B51696" t="n">
        <v>1</v>
      </c>
    </row>
    <row r="51697">
      <c r="A51697" t="inlineStr">
        <is>
          <t>fukidoki</t>
        </is>
      </c>
      <c r="B51697" t="n">
        <v>1</v>
      </c>
    </row>
    <row r="51698">
      <c r="A51698" t="inlineStr">
        <is>
          <t>amde</t>
        </is>
      </c>
      <c r="B51698" t="n">
        <v>2</v>
      </c>
    </row>
    <row r="51699">
      <c r="A51699" t="inlineStr">
        <is>
          <t>navists</t>
        </is>
      </c>
      <c r="B51699" t="n">
        <v>1</v>
      </c>
    </row>
    <row r="51700">
      <c r="A51700" t="inlineStr">
        <is>
          <t>clothesnap</t>
        </is>
      </c>
      <c r="B51700" t="n">
        <v>1</v>
      </c>
    </row>
    <row r="51701">
      <c r="A51701" t="inlineStr">
        <is>
          <t>blacktivists</t>
        </is>
      </c>
      <c r="B51701" t="n">
        <v>1</v>
      </c>
    </row>
    <row r="51702">
      <c r="A51702" t="inlineStr">
        <is>
          <t>steand</t>
        </is>
      </c>
      <c r="B51702" t="n">
        <v>1</v>
      </c>
    </row>
    <row r="51703">
      <c r="A51703" t="inlineStr">
        <is>
          <t>autofetal</t>
        </is>
      </c>
      <c r="B51703" t="n">
        <v>1</v>
      </c>
    </row>
    <row r="51704">
      <c r="A51704" t="inlineStr">
        <is>
          <t>carrini</t>
        </is>
      </c>
      <c r="B51704" t="n">
        <v>1</v>
      </c>
    </row>
    <row r="51705">
      <c r="A51705" t="inlineStr">
        <is>
          <t>—ts</t>
        </is>
      </c>
      <c r="B51705" t="n">
        <v>1</v>
      </c>
    </row>
    <row r="51706">
      <c r="A51706" t="inlineStr">
        <is>
          <t>byee</t>
        </is>
      </c>
      <c r="B51706" t="n">
        <v>1</v>
      </c>
    </row>
    <row r="51707">
      <c r="A51707" t="inlineStr">
        <is>
          <t>ohtides</t>
        </is>
      </c>
      <c r="B51707" t="n">
        <v>1</v>
      </c>
    </row>
    <row r="51708">
      <c r="A51708" t="inlineStr">
        <is>
          <t>blackwyre</t>
        </is>
      </c>
      <c r="B51708" t="n">
        <v>1</v>
      </c>
    </row>
    <row r="51709">
      <c r="A51709" t="inlineStr">
        <is>
          <t>scharke</t>
        </is>
      </c>
      <c r="B51709" t="n">
        <v>1</v>
      </c>
    </row>
    <row r="51710">
      <c r="A51710" t="inlineStr">
        <is>
          <t>clowna</t>
        </is>
      </c>
      <c r="B51710" t="n">
        <v>1</v>
      </c>
    </row>
    <row r="51711">
      <c r="A51711" t="inlineStr">
        <is>
          <t>sansana</t>
        </is>
      </c>
      <c r="B51711" t="n">
        <v>1</v>
      </c>
    </row>
    <row r="51712">
      <c r="A51712" t="inlineStr">
        <is>
          <t>awards–on</t>
        </is>
      </c>
      <c r="B51712" t="n">
        <v>1</v>
      </c>
    </row>
    <row r="51713">
      <c r="A51713" t="inlineStr">
        <is>
          <t>counterini</t>
        </is>
      </c>
      <c r="B51713" t="n">
        <v>1</v>
      </c>
    </row>
    <row r="51714">
      <c r="A51714" t="inlineStr">
        <is>
          <t>orrhuddy</t>
        </is>
      </c>
      <c r="B51714" t="n">
        <v>1</v>
      </c>
    </row>
    <row r="51715">
      <c r="A51715" t="inlineStr">
        <is>
          <t>politpeq</t>
        </is>
      </c>
      <c r="B51715" t="n">
        <v>1</v>
      </c>
    </row>
    <row r="51716">
      <c r="A51716" t="inlineStr">
        <is>
          <t>9to5south</t>
        </is>
      </c>
      <c r="B51716" t="n">
        <v>1</v>
      </c>
    </row>
    <row r="51717">
      <c r="A51717" t="inlineStr">
        <is>
          <t>warsawer</t>
        </is>
      </c>
      <c r="B51717" t="n">
        <v>1</v>
      </c>
    </row>
    <row r="51718">
      <c r="A51718" t="inlineStr">
        <is>
          <t>floyed</t>
        </is>
      </c>
      <c r="B51718" t="n">
        <v>1</v>
      </c>
    </row>
    <row r="51719">
      <c r="A51719" t="inlineStr">
        <is>
          <t>dayharvest</t>
        </is>
      </c>
      <c r="B51719" t="n">
        <v>1</v>
      </c>
    </row>
    <row r="51720">
      <c r="A51720" t="inlineStr">
        <is>
          <t>trufold</t>
        </is>
      </c>
      <c r="B51720" t="n">
        <v>1</v>
      </c>
    </row>
    <row r="51721">
      <c r="A51721" t="inlineStr">
        <is>
          <t>razum</t>
        </is>
      </c>
      <c r="B51721" t="n">
        <v>1</v>
      </c>
    </row>
    <row r="51722">
      <c r="A51722" t="inlineStr">
        <is>
          <t>politflaxlites</t>
        </is>
      </c>
      <c r="B51722" t="n">
        <v>1</v>
      </c>
    </row>
    <row r="51723">
      <c r="A51723" t="inlineStr">
        <is>
          <t>sajids</t>
        </is>
      </c>
      <c r="B51723" t="n">
        <v>2</v>
      </c>
    </row>
    <row r="51724">
      <c r="A51724" t="inlineStr">
        <is>
          <t>tornadurnouts</t>
        </is>
      </c>
      <c r="B51724" t="n">
        <v>1</v>
      </c>
    </row>
    <row r="51725">
      <c r="A51725" t="inlineStr">
        <is>
          <t>dumptruck</t>
        </is>
      </c>
      <c r="B51725" t="n">
        <v>1</v>
      </c>
    </row>
    <row r="51726">
      <c r="A51726" t="inlineStr">
        <is>
          <t>smartles</t>
        </is>
      </c>
      <c r="B51726" t="n">
        <v>1</v>
      </c>
    </row>
    <row r="51727">
      <c r="A51727" t="inlineStr">
        <is>
          <t>inkbake</t>
        </is>
      </c>
      <c r="B51727" t="n">
        <v>1</v>
      </c>
    </row>
    <row r="51728">
      <c r="A51728" t="inlineStr">
        <is>
          <t>pcnk</t>
        </is>
      </c>
      <c r="B51728" t="n">
        <v>1</v>
      </c>
    </row>
    <row r="51729">
      <c r="A51729" t="inlineStr">
        <is>
          <t>aviktor</t>
        </is>
      </c>
      <c r="B51729" t="n">
        <v>1</v>
      </c>
    </row>
    <row r="51730">
      <c r="A51730" t="inlineStr">
        <is>
          <t>optectus1</t>
        </is>
      </c>
      <c r="B51730" t="n">
        <v>1</v>
      </c>
    </row>
    <row r="51731">
      <c r="A51731" t="inlineStr">
        <is>
          <t>moendric</t>
        </is>
      </c>
      <c r="B51731" t="n">
        <v>1</v>
      </c>
    </row>
    <row r="51732">
      <c r="A51732" t="inlineStr">
        <is>
          <t>luked</t>
        </is>
      </c>
      <c r="B51732" t="n">
        <v>3</v>
      </c>
    </row>
    <row r="51733">
      <c r="A51733" t="inlineStr">
        <is>
          <t>rebutters</t>
        </is>
      </c>
      <c r="B51733" t="n">
        <v>2</v>
      </c>
    </row>
    <row r="51734">
      <c r="A51734" t="inlineStr">
        <is>
          <t>alligator671</t>
        </is>
      </c>
      <c r="B51734" t="n">
        <v>1</v>
      </c>
    </row>
    <row r="51735">
      <c r="A51735" t="inlineStr">
        <is>
          <t>opitectus</t>
        </is>
      </c>
      <c r="B51735" t="n">
        <v>1</v>
      </c>
    </row>
    <row r="51736">
      <c r="A51736" t="inlineStr">
        <is>
          <t>paulgates</t>
        </is>
      </c>
      <c r="B51736" t="n">
        <v>1</v>
      </c>
    </row>
    <row r="51737">
      <c r="A51737" t="inlineStr">
        <is>
          <t>podcastandradio</t>
        </is>
      </c>
      <c r="B51737" t="n">
        <v>1</v>
      </c>
    </row>
    <row r="51738">
      <c r="A51738" t="inlineStr">
        <is>
          <t>dsom</t>
        </is>
      </c>
      <c r="B51738" t="n">
        <v>1</v>
      </c>
    </row>
    <row r="51739">
      <c r="A51739" t="inlineStr">
        <is>
          <t>oppositeclones</t>
        </is>
      </c>
      <c r="B51739" t="n">
        <v>1</v>
      </c>
    </row>
    <row r="51740">
      <c r="A51740" t="inlineStr">
        <is>
          <t>tornadox</t>
        </is>
      </c>
      <c r="B51740" t="n">
        <v>1</v>
      </c>
    </row>
    <row r="51741">
      <c r="A51741" t="inlineStr">
        <is>
          <t>fgodfeel</t>
        </is>
      </c>
      <c r="B51741" t="n">
        <v>1</v>
      </c>
    </row>
    <row r="51742">
      <c r="A51742" t="inlineStr">
        <is>
          <t>tsorah</t>
        </is>
      </c>
      <c r="B51742" t="n">
        <v>1</v>
      </c>
    </row>
    <row r="51743">
      <c r="A51743" t="inlineStr">
        <is>
          <t>disrence</t>
        </is>
      </c>
      <c r="B51743" t="n">
        <v>1</v>
      </c>
    </row>
    <row r="51744">
      <c r="A51744" t="inlineStr">
        <is>
          <t>yogkaagan</t>
        </is>
      </c>
      <c r="B51744" t="n">
        <v>1</v>
      </c>
    </row>
    <row r="51745">
      <c r="A51745" t="inlineStr">
        <is>
          <t>mcqual</t>
        </is>
      </c>
      <c r="B51745" t="n">
        <v>1</v>
      </c>
    </row>
    <row r="51746">
      <c r="A51746" t="inlineStr">
        <is>
          <t>binbrook</t>
        </is>
      </c>
      <c r="B51746" t="n">
        <v>1</v>
      </c>
    </row>
    <row r="51747">
      <c r="A51747" t="inlineStr">
        <is>
          <t>fandrama</t>
        </is>
      </c>
      <c r="B51747" t="n">
        <v>1</v>
      </c>
    </row>
    <row r="51748">
      <c r="A51748" t="inlineStr">
        <is>
          <t>155168</t>
        </is>
      </c>
      <c r="B51748" t="n">
        <v>1</v>
      </c>
    </row>
    <row r="51749">
      <c r="A51749" t="inlineStr">
        <is>
          <t>adavide</t>
        </is>
      </c>
      <c r="B51749" t="n">
        <v>1</v>
      </c>
    </row>
    <row r="51750">
      <c r="A51750" t="inlineStr">
        <is>
          <t>unshouldingly</t>
        </is>
      </c>
      <c r="B51750" t="n">
        <v>1</v>
      </c>
    </row>
    <row r="51751">
      <c r="A51751" t="inlineStr">
        <is>
          <t>seosu</t>
        </is>
      </c>
      <c r="B51751" t="n">
        <v>1</v>
      </c>
    </row>
    <row r="51752">
      <c r="A51752" t="inlineStr">
        <is>
          <t>vi205i386</t>
        </is>
      </c>
      <c r="B51752" t="n">
        <v>1</v>
      </c>
    </row>
    <row r="51753">
      <c r="A51753" t="inlineStr">
        <is>
          <t>hasparngon</t>
        </is>
      </c>
      <c r="B51753" t="n">
        <v>1</v>
      </c>
    </row>
    <row r="51754">
      <c r="A51754" t="inlineStr">
        <is>
          <t>anonymically</t>
        </is>
      </c>
      <c r="B51754" t="n">
        <v>1</v>
      </c>
    </row>
    <row r="51755">
      <c r="A51755" t="inlineStr">
        <is>
          <t>quitesimilar</t>
        </is>
      </c>
      <c r="B51755" t="n">
        <v>1</v>
      </c>
    </row>
    <row r="51756">
      <c r="A51756" t="inlineStr">
        <is>
          <t>binx4</t>
        </is>
      </c>
      <c r="B51756" t="n">
        <v>1</v>
      </c>
    </row>
    <row r="51757">
      <c r="A51757" t="inlineStr">
        <is>
          <t>vi023</t>
        </is>
      </c>
      <c r="B51757" t="n">
        <v>1</v>
      </c>
    </row>
    <row r="51758">
      <c r="A51758" t="inlineStr">
        <is>
          <t>traneous</t>
        </is>
      </c>
      <c r="B51758" t="n">
        <v>1</v>
      </c>
    </row>
    <row r="51759">
      <c r="A51759" t="inlineStr">
        <is>
          <t>catmakingapp</t>
        </is>
      </c>
      <c r="B51759" t="n">
        <v>1</v>
      </c>
    </row>
    <row r="51760">
      <c r="A51760" t="inlineStr">
        <is>
          <t>rspogal</t>
        </is>
      </c>
      <c r="B51760" t="n">
        <v>1</v>
      </c>
    </row>
    <row r="51761">
      <c r="A51761" t="inlineStr">
        <is>
          <t>tortohs</t>
        </is>
      </c>
      <c r="B51761" t="n">
        <v>1</v>
      </c>
    </row>
    <row r="51762">
      <c r="A51762" t="inlineStr">
        <is>
          <t>mybios</t>
        </is>
      </c>
      <c r="B51762" t="n">
        <v>1</v>
      </c>
    </row>
    <row r="51763">
      <c r="A51763" t="inlineStr">
        <is>
          <t>mtutter</t>
        </is>
      </c>
      <c r="B51763" t="n">
        <v>1</v>
      </c>
    </row>
    <row r="51764">
      <c r="A51764" t="inlineStr">
        <is>
          <t>commonetha2806</t>
        </is>
      </c>
      <c r="B51764" t="n">
        <v>1</v>
      </c>
    </row>
    <row r="51765">
      <c r="A51765" t="inlineStr">
        <is>
          <t>sanolyne</t>
        </is>
      </c>
      <c r="B51765" t="n">
        <v>1</v>
      </c>
    </row>
    <row r="51766">
      <c r="A51766" t="inlineStr">
        <is>
          <t>identicity</t>
        </is>
      </c>
      <c r="B51766" t="n">
        <v>1</v>
      </c>
    </row>
    <row r="51767">
      <c r="A51767" t="inlineStr">
        <is>
          <t>esfatlru</t>
        </is>
      </c>
      <c r="B51767" t="n">
        <v>1</v>
      </c>
    </row>
    <row r="51768">
      <c r="A51768" t="inlineStr">
        <is>
          <t>exfractor</t>
        </is>
      </c>
      <c r="B51768" t="n">
        <v>1</v>
      </c>
    </row>
    <row r="51769">
      <c r="A51769" t="inlineStr">
        <is>
          <t>reaspired</t>
        </is>
      </c>
      <c r="B51769" t="n">
        <v>1</v>
      </c>
    </row>
    <row r="51770">
      <c r="A51770" t="inlineStr">
        <is>
          <t>tamsset</t>
        </is>
      </c>
      <c r="B51770" t="n">
        <v>1</v>
      </c>
    </row>
    <row r="51771">
      <c r="A51771" t="inlineStr">
        <is>
          <t>overposting</t>
        </is>
      </c>
      <c r="B51771" t="n">
        <v>1</v>
      </c>
    </row>
    <row r="51772">
      <c r="A51772" t="inlineStr">
        <is>
          <t>neosfetch</t>
        </is>
      </c>
      <c r="B51772" t="n">
        <v>1</v>
      </c>
    </row>
    <row r="51773">
      <c r="A51773" t="inlineStr">
        <is>
          <t>blindkid</t>
        </is>
      </c>
      <c r="B51773" t="n">
        <v>1</v>
      </c>
    </row>
    <row r="51774">
      <c r="A51774" t="inlineStr">
        <is>
          <t>selinux0</t>
        </is>
      </c>
      <c r="B51774" t="n">
        <v>1</v>
      </c>
    </row>
    <row r="51775">
      <c r="A51775" t="inlineStr">
        <is>
          <t>evdevcher</t>
        </is>
      </c>
      <c r="B51775" t="n">
        <v>1</v>
      </c>
    </row>
    <row r="51776">
      <c r="A51776" t="inlineStr">
        <is>
          <t>soesifim</t>
        </is>
      </c>
      <c r="B51776" t="n">
        <v>1</v>
      </c>
    </row>
    <row r="51777">
      <c r="A51777" t="inlineStr">
        <is>
          <t>logoubuntu</t>
        </is>
      </c>
      <c r="B51777" t="n">
        <v>1</v>
      </c>
    </row>
    <row r="51778">
      <c r="A51778" t="inlineStr">
        <is>
          <t>arephan</t>
        </is>
      </c>
      <c r="B51778" t="n">
        <v>2</v>
      </c>
    </row>
    <row r="51779">
      <c r="A51779" t="inlineStr">
        <is>
          <t>shimanopage</t>
        </is>
      </c>
      <c r="B51779" t="n">
        <v>1</v>
      </c>
    </row>
    <row r="51780">
      <c r="A51780" t="inlineStr">
        <is>
          <t>loopbit</t>
        </is>
      </c>
      <c r="B51780" t="n">
        <v>1</v>
      </c>
    </row>
    <row r="51781">
      <c r="A51781" t="inlineStr">
        <is>
          <t>seeanthan</t>
        </is>
      </c>
      <c r="B51781" t="n">
        <v>1</v>
      </c>
    </row>
    <row r="51782">
      <c r="A51782" t="inlineStr">
        <is>
          <t>tpl1</t>
        </is>
      </c>
      <c r="B51782" t="n">
        <v>1</v>
      </c>
    </row>
    <row r="51783">
      <c r="A51783" t="inlineStr">
        <is>
          <t>esfpac</t>
        </is>
      </c>
      <c r="B51783" t="n">
        <v>1</v>
      </c>
    </row>
    <row r="51784">
      <c r="A51784" t="inlineStr">
        <is>
          <t>archive100</t>
        </is>
      </c>
      <c r="B51784" t="n">
        <v>1</v>
      </c>
    </row>
    <row r="51785">
      <c r="A51785" t="inlineStr">
        <is>
          <t>robographically</t>
        </is>
      </c>
      <c r="B51785" t="n">
        <v>1</v>
      </c>
    </row>
    <row r="51786">
      <c r="A51786" t="inlineStr">
        <is>
          <t>runday</t>
        </is>
      </c>
      <c r="B51786" t="n">
        <v>1</v>
      </c>
    </row>
    <row r="51787">
      <c r="A51787" t="inlineStr">
        <is>
          <t>95hd</t>
        </is>
      </c>
      <c r="B51787" t="n">
        <v>1</v>
      </c>
    </row>
    <row r="51788">
      <c r="A51788" t="inlineStr">
        <is>
          <t>mcgoughgan</t>
        </is>
      </c>
      <c r="B51788" t="n">
        <v>1</v>
      </c>
    </row>
    <row r="51789">
      <c r="A51789" t="inlineStr">
        <is>
          <t>1ulcobin</t>
        </is>
      </c>
      <c r="B51789" t="n">
        <v>1</v>
      </c>
    </row>
    <row r="51790">
      <c r="A51790" t="inlineStr">
        <is>
          <t>94hd</t>
        </is>
      </c>
      <c r="B51790" t="n">
        <v>1</v>
      </c>
    </row>
    <row r="51791">
      <c r="A51791" t="inlineStr">
        <is>
          <t>pprins</t>
        </is>
      </c>
      <c r="B51791" t="n">
        <v>1</v>
      </c>
    </row>
    <row r="51792">
      <c r="A51792" t="inlineStr">
        <is>
          <t>rackbaint</t>
        </is>
      </c>
      <c r="B51792" t="n">
        <v>1</v>
      </c>
    </row>
    <row r="51793">
      <c r="A51793" t="inlineStr">
        <is>
          <t>rollulla</t>
        </is>
      </c>
      <c r="B51793" t="n">
        <v>1</v>
      </c>
    </row>
    <row r="51794">
      <c r="A51794" t="inlineStr">
        <is>
          <t>fingerbars</t>
        </is>
      </c>
      <c r="B51794" t="n">
        <v>1</v>
      </c>
    </row>
    <row r="51795">
      <c r="A51795" t="inlineStr">
        <is>
          <t>wheriters</t>
        </is>
      </c>
      <c r="B51795" t="n">
        <v>1</v>
      </c>
    </row>
    <row r="51796">
      <c r="A51796" t="inlineStr">
        <is>
          <t>efforttracks</t>
        </is>
      </c>
      <c r="B51796" t="n">
        <v>1</v>
      </c>
    </row>
    <row r="51797">
      <c r="A51797" t="inlineStr">
        <is>
          <t>speedator</t>
        </is>
      </c>
      <c r="B51797" t="n">
        <v>1</v>
      </c>
    </row>
    <row r="51798">
      <c r="A51798" t="inlineStr">
        <is>
          <t>delside</t>
        </is>
      </c>
      <c r="B51798" t="n">
        <v>1</v>
      </c>
    </row>
    <row r="51799">
      <c r="A51799" t="inlineStr">
        <is>
          <t>bonemerber</t>
        </is>
      </c>
      <c r="B51799" t="n">
        <v>1</v>
      </c>
    </row>
    <row r="51800">
      <c r="A51800" t="inlineStr">
        <is>
          <t>wheelspace</t>
        </is>
      </c>
      <c r="B51800" t="n">
        <v>1</v>
      </c>
    </row>
    <row r="51801">
      <c r="A51801" t="inlineStr">
        <is>
          <t>formderrod</t>
        </is>
      </c>
      <c r="B51801" t="n">
        <v>1</v>
      </c>
    </row>
    <row r="51802">
      <c r="A51802" t="inlineStr">
        <is>
          <t>wipeat</t>
        </is>
      </c>
      <c r="B51802" t="n">
        <v>1</v>
      </c>
    </row>
    <row r="51803">
      <c r="A51803" t="inlineStr">
        <is>
          <t>stoneline</t>
        </is>
      </c>
      <c r="B51803" t="n">
        <v>2</v>
      </c>
    </row>
    <row r="51804">
      <c r="A51804" t="inlineStr">
        <is>
          <t>o2425</t>
        </is>
      </c>
      <c r="B51804" t="n">
        <v>1</v>
      </c>
    </row>
    <row r="51805">
      <c r="A51805" t="inlineStr">
        <is>
          <t>ubisocs</t>
        </is>
      </c>
      <c r="B51805" t="n">
        <v>1</v>
      </c>
    </row>
    <row r="51806">
      <c r="A51806" t="inlineStr">
        <is>
          <t>webpos</t>
        </is>
      </c>
      <c r="B51806" t="n">
        <v>1</v>
      </c>
    </row>
    <row r="51807">
      <c r="A51807" t="inlineStr">
        <is>
          <t>03tcpd</t>
        </is>
      </c>
      <c r="B51807" t="n">
        <v>1</v>
      </c>
    </row>
    <row r="51808">
      <c r="A51808" t="inlineStr">
        <is>
          <t>yearsexcellent</t>
        </is>
      </c>
      <c r="B51808" t="n">
        <v>1</v>
      </c>
    </row>
    <row r="51809">
      <c r="A51809" t="inlineStr">
        <is>
          <t>rc6b60s</t>
        </is>
      </c>
      <c r="B51809" t="n">
        <v>1</v>
      </c>
    </row>
    <row r="51810">
      <c r="A51810" t="inlineStr">
        <is>
          <t>ywu</t>
        </is>
      </c>
      <c r="B51810" t="n">
        <v>1</v>
      </c>
    </row>
    <row r="51811">
      <c r="A51811" t="inlineStr">
        <is>
          <t>isizuki</t>
        </is>
      </c>
      <c r="B51811" t="n">
        <v>1</v>
      </c>
    </row>
    <row r="51812">
      <c r="A51812" t="inlineStr">
        <is>
          <t>swinnett</t>
        </is>
      </c>
      <c r="B51812" t="n">
        <v>1</v>
      </c>
    </row>
    <row r="51813">
      <c r="A51813" t="inlineStr">
        <is>
          <t>cyclesights</t>
        </is>
      </c>
      <c r="B51813" t="n">
        <v>1</v>
      </c>
    </row>
    <row r="51814">
      <c r="A51814" t="inlineStr">
        <is>
          <t>cyclesight</t>
        </is>
      </c>
      <c r="B51814" t="n">
        <v>1</v>
      </c>
    </row>
    <row r="51815">
      <c r="A51815" t="inlineStr">
        <is>
          <t>englandra</t>
        </is>
      </c>
      <c r="B51815" t="n">
        <v>1</v>
      </c>
    </row>
    <row r="51816">
      <c r="A51816" t="inlineStr">
        <is>
          <t>kwtcp</t>
        </is>
      </c>
      <c r="B51816" t="n">
        <v>1</v>
      </c>
    </row>
    <row r="51817">
      <c r="A51817" t="inlineStr">
        <is>
          <t>aesterance</t>
        </is>
      </c>
      <c r="B51817" t="n">
        <v>1</v>
      </c>
    </row>
    <row r="51818">
      <c r="A51818" t="inlineStr">
        <is>
          <t>cycleunit</t>
        </is>
      </c>
      <c r="B51818" t="n">
        <v>1</v>
      </c>
    </row>
    <row r="51819">
      <c r="A51819" t="inlineStr">
        <is>
          <t>shortangle</t>
        </is>
      </c>
      <c r="B51819" t="n">
        <v>1</v>
      </c>
    </row>
    <row r="51820">
      <c r="A51820" t="inlineStr">
        <is>
          <t>nonethelessthe</t>
        </is>
      </c>
      <c r="B51820" t="n">
        <v>1</v>
      </c>
    </row>
    <row r="51821">
      <c r="A51821" t="inlineStr">
        <is>
          <t>tankspice</t>
        </is>
      </c>
      <c r="B51821" t="n">
        <v>2</v>
      </c>
    </row>
    <row r="51822">
      <c r="A51822" t="inlineStr">
        <is>
          <t>hahamy</t>
        </is>
      </c>
      <c r="B51822" t="n">
        <v>1</v>
      </c>
    </row>
    <row r="51823">
      <c r="A51823" t="inlineStr">
        <is>
          <t>weissakes</t>
        </is>
      </c>
      <c r="B51823" t="n">
        <v>1</v>
      </c>
    </row>
    <row r="51824">
      <c r="A51824" t="inlineStr">
        <is>
          <t>believley</t>
        </is>
      </c>
      <c r="B51824" t="n">
        <v>1</v>
      </c>
    </row>
    <row r="51825">
      <c r="A51825" t="inlineStr">
        <is>
          <t>resaluance</t>
        </is>
      </c>
      <c r="B51825" t="n">
        <v>1</v>
      </c>
    </row>
    <row r="51826">
      <c r="A51826" t="inlineStr">
        <is>
          <t>tapetoix</t>
        </is>
      </c>
      <c r="B51826" t="n">
        <v>1</v>
      </c>
    </row>
    <row r="51827">
      <c r="A51827" t="inlineStr">
        <is>
          <t>broatic</t>
        </is>
      </c>
      <c r="B51827" t="n">
        <v>1</v>
      </c>
    </row>
    <row r="51828">
      <c r="A51828" t="inlineStr">
        <is>
          <t>revitia</t>
        </is>
      </c>
      <c r="B51828" t="n">
        <v>1</v>
      </c>
    </row>
    <row r="51829">
      <c r="A51829" t="inlineStr">
        <is>
          <t>meatmodignette</t>
        </is>
      </c>
      <c r="B51829" t="n">
        <v>1</v>
      </c>
    </row>
    <row r="51830">
      <c r="A51830" t="inlineStr">
        <is>
          <t>evleon</t>
        </is>
      </c>
      <c r="B51830" t="n">
        <v>1</v>
      </c>
    </row>
    <row r="51831">
      <c r="A51831" t="inlineStr">
        <is>
          <t>w_a___</t>
        </is>
      </c>
      <c r="B51831" t="n">
        <v>1</v>
      </c>
    </row>
    <row r="51832">
      <c r="A51832" t="inlineStr">
        <is>
          <t>patnotes</t>
        </is>
      </c>
      <c r="B51832" t="n">
        <v>1</v>
      </c>
    </row>
    <row r="51833">
      <c r="A51833" t="inlineStr">
        <is>
          <t>folport</t>
        </is>
      </c>
      <c r="B51833" t="n">
        <v>1</v>
      </c>
    </row>
    <row r="51834">
      <c r="A51834" t="inlineStr">
        <is>
          <t>hateword</t>
        </is>
      </c>
      <c r="B51834" t="n">
        <v>1</v>
      </c>
    </row>
    <row r="51835">
      <c r="A51835" t="inlineStr">
        <is>
          <t>orgstarcraft96razormouth</t>
        </is>
      </c>
      <c r="B51835" t="n">
        <v>1</v>
      </c>
    </row>
    <row r="51836">
      <c r="A51836" t="inlineStr">
        <is>
          <t>httphighcastgroup</t>
        </is>
      </c>
      <c r="B51836" t="n">
        <v>1</v>
      </c>
    </row>
    <row r="51837">
      <c r="A51837" t="inlineStr">
        <is>
          <t>20dec3031gmt</t>
        </is>
      </c>
      <c r="B51837" t="n">
        <v>1</v>
      </c>
    </row>
    <row r="51838">
      <c r="A51838" t="inlineStr">
        <is>
          <t>philly313555</t>
        </is>
      </c>
      <c r="B51838" t="n">
        <v>1</v>
      </c>
    </row>
    <row r="51839">
      <c r="A51839" t="inlineStr">
        <is>
          <t>komurec</t>
        </is>
      </c>
      <c r="B51839" t="n">
        <v>1</v>
      </c>
    </row>
    <row r="51840">
      <c r="A51840" t="inlineStr">
        <is>
          <t>dalkat</t>
        </is>
      </c>
      <c r="B51840" t="n">
        <v>1</v>
      </c>
    </row>
    <row r="51841">
      <c r="A51841" t="inlineStr">
        <is>
          <t>gamersethereum</t>
        </is>
      </c>
      <c r="B51841" t="n">
        <v>1</v>
      </c>
    </row>
    <row r="51842">
      <c r="A51842" t="inlineStr">
        <is>
          <t>arthor</t>
        </is>
      </c>
      <c r="B51842" t="n">
        <v>3</v>
      </c>
    </row>
    <row r="51843">
      <c r="A51843" t="inlineStr">
        <is>
          <t>martstar</t>
        </is>
      </c>
      <c r="B51843" t="n">
        <v>1</v>
      </c>
    </row>
    <row r="51844">
      <c r="A51844" t="inlineStr">
        <is>
          <t>travide</t>
        </is>
      </c>
      <c r="B51844" t="n">
        <v>1</v>
      </c>
    </row>
    <row r="51845">
      <c r="A51845" t="inlineStr">
        <is>
          <t>yuvyn</t>
        </is>
      </c>
      <c r="B51845" t="n">
        <v>1</v>
      </c>
    </row>
    <row r="51846">
      <c r="A51846" t="inlineStr">
        <is>
          <t>xultgodt</t>
        </is>
      </c>
      <c r="B51846" t="n">
        <v>1</v>
      </c>
    </row>
    <row r="51847">
      <c r="A51847" t="inlineStr">
        <is>
          <t>netstarcraftpoll</t>
        </is>
      </c>
      <c r="B51847" t="n">
        <v>1</v>
      </c>
    </row>
    <row r="51848">
      <c r="A51848" t="inlineStr">
        <is>
          <t>1006834</t>
        </is>
      </c>
      <c r="B51848" t="n">
        <v>1</v>
      </c>
    </row>
    <row r="51849">
      <c r="A51849" t="inlineStr">
        <is>
          <t>id765054310</t>
        </is>
      </c>
      <c r="B51849" t="n">
        <v>1</v>
      </c>
    </row>
    <row r="51850">
      <c r="A51850" t="inlineStr">
        <is>
          <t>667r</t>
        </is>
      </c>
      <c r="B51850" t="n">
        <v>1</v>
      </c>
    </row>
    <row r="51851">
      <c r="A51851" t="inlineStr">
        <is>
          <t>wip110</t>
        </is>
      </c>
      <c r="B51851" t="n">
        <v>1</v>
      </c>
    </row>
    <row r="51852">
      <c r="A51852" t="inlineStr">
        <is>
          <t>rebuildon</t>
        </is>
      </c>
      <c r="B51852" t="n">
        <v>1</v>
      </c>
    </row>
    <row r="51853">
      <c r="A51853" t="inlineStr">
        <is>
          <t>rotorshaft</t>
        </is>
      </c>
      <c r="B51853" t="n">
        <v>1</v>
      </c>
    </row>
    <row r="51854">
      <c r="A51854" t="inlineStr">
        <is>
          <t>neolinux</t>
        </is>
      </c>
      <c r="B51854" t="n">
        <v>1</v>
      </c>
    </row>
    <row r="51855">
      <c r="A51855" t="inlineStr">
        <is>
          <t>9980s</t>
        </is>
      </c>
      <c r="B51855" t="n">
        <v>1</v>
      </c>
    </row>
    <row r="51856">
      <c r="A51856" t="inlineStr">
        <is>
          <t>autoem</t>
        </is>
      </c>
      <c r="B51856" t="n">
        <v>1</v>
      </c>
    </row>
    <row r="51857">
      <c r="A51857" t="inlineStr">
        <is>
          <t>juiceshell</t>
        </is>
      </c>
      <c r="B51857" t="n">
        <v>1</v>
      </c>
    </row>
    <row r="51858">
      <c r="A51858" t="inlineStr">
        <is>
          <t>xy5</t>
        </is>
      </c>
      <c r="B51858" t="n">
        <v>1</v>
      </c>
    </row>
    <row r="51859">
      <c r="A51859" t="inlineStr">
        <is>
          <t>thieteter</t>
        </is>
      </c>
      <c r="B51859" t="n">
        <v>1</v>
      </c>
    </row>
    <row r="51860">
      <c r="A51860" t="inlineStr">
        <is>
          <t>negligation</t>
        </is>
      </c>
      <c r="B51860" t="n">
        <v>1</v>
      </c>
    </row>
    <row r="51861">
      <c r="A51861" t="inlineStr">
        <is>
          <t>overdoseinfection</t>
        </is>
      </c>
      <c r="B51861" t="n">
        <v>1</v>
      </c>
    </row>
    <row r="51862">
      <c r="A51862" t="inlineStr">
        <is>
          <t>luvpod</t>
        </is>
      </c>
      <c r="B51862" t="n">
        <v>1</v>
      </c>
    </row>
    <row r="51863">
      <c r="A51863" t="inlineStr">
        <is>
          <t>mironet</t>
        </is>
      </c>
      <c r="B51863" t="n">
        <v>1</v>
      </c>
    </row>
    <row r="51864">
      <c r="A51864" t="inlineStr">
        <is>
          <t>shelterbaby</t>
        </is>
      </c>
      <c r="B51864" t="n">
        <v>1</v>
      </c>
    </row>
    <row r="51865">
      <c r="A51865" t="inlineStr">
        <is>
          <t>u25</t>
        </is>
      </c>
      <c r="B51865" t="n">
        <v>5</v>
      </c>
    </row>
    <row r="51866">
      <c r="A51866" t="inlineStr">
        <is>
          <t>erborghini</t>
        </is>
      </c>
      <c r="B51866" t="n">
        <v>1</v>
      </c>
    </row>
    <row r="51867">
      <c r="A51867" t="inlineStr">
        <is>
          <t>superscales</t>
        </is>
      </c>
      <c r="B51867" t="n">
        <v>1</v>
      </c>
    </row>
    <row r="51868">
      <c r="A51868" t="inlineStr">
        <is>
          <t>hustley</t>
        </is>
      </c>
      <c r="B51868" t="n">
        <v>2</v>
      </c>
    </row>
    <row r="51869">
      <c r="A51869" t="inlineStr">
        <is>
          <t>hours36c</t>
        </is>
      </c>
      <c r="B51869" t="n">
        <v>1</v>
      </c>
    </row>
    <row r="51870">
      <c r="A51870" t="inlineStr">
        <is>
          <t>polero</t>
        </is>
      </c>
      <c r="B51870" t="n">
        <v>1</v>
      </c>
    </row>
    <row r="51871">
      <c r="A51871" t="inlineStr">
        <is>
          <t>slidgate</t>
        </is>
      </c>
      <c r="B51871" t="n">
        <v>1</v>
      </c>
    </row>
    <row r="51872">
      <c r="A51872" t="inlineStr">
        <is>
          <t>navlt</t>
        </is>
      </c>
      <c r="B51872" t="n">
        <v>1</v>
      </c>
    </row>
    <row r="51873">
      <c r="A51873" t="inlineStr">
        <is>
          <t>ch31</t>
        </is>
      </c>
      <c r="B51873" t="n">
        <v>1</v>
      </c>
    </row>
    <row r="51874">
      <c r="A51874" t="inlineStr">
        <is>
          <t>patchwe</t>
        </is>
      </c>
      <c r="B51874" t="n">
        <v>1</v>
      </c>
    </row>
    <row r="51875">
      <c r="A51875" t="inlineStr">
        <is>
          <t>concernoverthink</t>
        </is>
      </c>
      <c r="B51875" t="n">
        <v>1</v>
      </c>
    </row>
    <row r="51876">
      <c r="A51876" t="inlineStr">
        <is>
          <t>corporatebarrages</t>
        </is>
      </c>
      <c r="B51876" t="n">
        <v>1</v>
      </c>
    </row>
    <row r="51877">
      <c r="A51877" t="inlineStr">
        <is>
          <t>selfprofessed</t>
        </is>
      </c>
      <c r="B51877" t="n">
        <v>1</v>
      </c>
    </row>
    <row r="51878">
      <c r="A51878" t="inlineStr">
        <is>
          <t>buttheyve</t>
        </is>
      </c>
      <c r="B51878" t="n">
        <v>1</v>
      </c>
    </row>
    <row r="51879">
      <c r="A51879" t="inlineStr">
        <is>
          <t>blocepolitics</t>
        </is>
      </c>
      <c r="B51879" t="n">
        <v>1</v>
      </c>
    </row>
    <row r="51880">
      <c r="A51880" t="inlineStr">
        <is>
          <t>oakyup</t>
        </is>
      </c>
      <c r="B51880" t="n">
        <v>1</v>
      </c>
    </row>
    <row r="51881">
      <c r="A51881" t="inlineStr">
        <is>
          <t>72229</t>
        </is>
      </c>
      <c r="B51881" t="n">
        <v>1</v>
      </c>
    </row>
    <row r="51882">
      <c r="A51882" t="inlineStr">
        <is>
          <t>roagged</t>
        </is>
      </c>
      <c r="B51882" t="n">
        <v>1</v>
      </c>
    </row>
    <row r="51883">
      <c r="A51883" t="inlineStr">
        <is>
          <t>cyberpillar</t>
        </is>
      </c>
      <c r="B51883" t="n">
        <v>1</v>
      </c>
    </row>
    <row r="51884">
      <c r="A51884" t="inlineStr">
        <is>
          <t>comviews</t>
        </is>
      </c>
      <c r="B51884" t="n">
        <v>2</v>
      </c>
    </row>
    <row r="51885">
      <c r="A51885" t="inlineStr">
        <is>
          <t>sg_wp</t>
        </is>
      </c>
      <c r="B51885" t="n">
        <v>1</v>
      </c>
    </row>
    <row r="51886">
      <c r="A51886" t="inlineStr">
        <is>
          <t>butsergeant</t>
        </is>
      </c>
      <c r="B51886" t="n">
        <v>1</v>
      </c>
    </row>
    <row r="51887">
      <c r="A51887" t="inlineStr">
        <is>
          <t>monkeymen</t>
        </is>
      </c>
      <c r="B51887" t="n">
        <v>1</v>
      </c>
    </row>
    <row r="51888">
      <c r="A51888" t="inlineStr">
        <is>
          <t>argso</t>
        </is>
      </c>
      <c r="B51888" t="n">
        <v>1</v>
      </c>
    </row>
    <row r="51889">
      <c r="A51889" t="inlineStr">
        <is>
          <t>124611</t>
        </is>
      </c>
      <c r="B51889" t="n">
        <v>1</v>
      </c>
    </row>
    <row r="51890">
      <c r="A51890" t="inlineStr">
        <is>
          <t>kpenney</t>
        </is>
      </c>
      <c r="B51890" t="n">
        <v>1</v>
      </c>
    </row>
    <row r="51891">
      <c r="A51891" t="inlineStr">
        <is>
          <t>quomics</t>
        </is>
      </c>
      <c r="B51891" t="n">
        <v>1</v>
      </c>
    </row>
    <row r="51892">
      <c r="A51892" t="inlineStr">
        <is>
          <t>viewsillegal</t>
        </is>
      </c>
      <c r="B51892" t="n">
        <v>1</v>
      </c>
    </row>
    <row r="51893">
      <c r="A51893" t="inlineStr">
        <is>
          <t>phorating</t>
        </is>
      </c>
      <c r="B51893" t="n">
        <v>1</v>
      </c>
    </row>
    <row r="51894">
      <c r="A51894" t="inlineStr">
        <is>
          <t>–stunning</t>
        </is>
      </c>
      <c r="B51894" t="n">
        <v>1</v>
      </c>
    </row>
    <row r="51895">
      <c r="A51895" t="inlineStr">
        <is>
          <t>sworks</t>
        </is>
      </c>
      <c r="B51895" t="n">
        <v>1</v>
      </c>
    </row>
    <row r="51896">
      <c r="A51896" t="inlineStr">
        <is>
          <t>us20m</t>
        </is>
      </c>
      <c r="B51896" t="n">
        <v>1</v>
      </c>
    </row>
    <row r="51897">
      <c r="A51897" t="inlineStr">
        <is>
          <t>kayaj</t>
        </is>
      </c>
      <c r="B51897" t="n">
        <v>1</v>
      </c>
    </row>
    <row r="51898">
      <c r="A51898" t="inlineStr">
        <is>
          <t>seelya</t>
        </is>
      </c>
      <c r="B51898" t="n">
        <v>1</v>
      </c>
    </row>
    <row r="51899">
      <c r="A51899" t="inlineStr">
        <is>
          <t>rayley</t>
        </is>
      </c>
      <c r="B51899" t="n">
        <v>1</v>
      </c>
    </row>
    <row r="51900">
      <c r="A51900" t="inlineStr">
        <is>
          <t>flushdr</t>
        </is>
      </c>
      <c r="B51900" t="n">
        <v>1</v>
      </c>
    </row>
    <row r="51901">
      <c r="A51901" t="inlineStr">
        <is>
          <t>suwapo</t>
        </is>
      </c>
      <c r="B51901" t="n">
        <v>1</v>
      </c>
    </row>
    <row r="51902">
      <c r="A51902" t="inlineStr">
        <is>
          <t>meulensteen</t>
        </is>
      </c>
      <c r="B51902" t="n">
        <v>1</v>
      </c>
    </row>
    <row r="51903">
      <c r="A51903" t="inlineStr">
        <is>
          <t>parisienbourg</t>
        </is>
      </c>
      <c r="B51903" t="n">
        <v>1</v>
      </c>
    </row>
    <row r="51904">
      <c r="A51904" t="inlineStr">
        <is>
          <t>binsam</t>
        </is>
      </c>
      <c r="B51904" t="n">
        <v>1</v>
      </c>
    </row>
    <row r="51905">
      <c r="A51905" t="inlineStr">
        <is>
          <t>dekcape</t>
        </is>
      </c>
      <c r="B51905" t="n">
        <v>1</v>
      </c>
    </row>
    <row r="51906">
      <c r="A51906" t="inlineStr">
        <is>
          <t>mccatrick</t>
        </is>
      </c>
      <c r="B51906" t="n">
        <v>1</v>
      </c>
    </row>
    <row r="51907">
      <c r="A51907" t="inlineStr">
        <is>
          <t>storyheavy</t>
        </is>
      </c>
      <c r="B51907" t="n">
        <v>1</v>
      </c>
    </row>
    <row r="51908">
      <c r="A51908" t="inlineStr">
        <is>
          <t>explorerthroughanatomy</t>
        </is>
      </c>
      <c r="B51908" t="n">
        <v>1</v>
      </c>
    </row>
    <row r="51909">
      <c r="A51909" t="inlineStr">
        <is>
          <t>strathcomb</t>
        </is>
      </c>
      <c r="B51909" t="n">
        <v>1</v>
      </c>
    </row>
    <row r="51910">
      <c r="A51910" t="inlineStr">
        <is>
          <t>43oredo</t>
        </is>
      </c>
      <c r="B51910" t="n">
        <v>1</v>
      </c>
    </row>
    <row r="51911">
      <c r="A51911" t="inlineStr">
        <is>
          <t>writers—especially</t>
        </is>
      </c>
      <c r="B51911" t="n">
        <v>1</v>
      </c>
    </row>
    <row r="51912">
      <c r="A51912" t="inlineStr">
        <is>
          <t>lries</t>
        </is>
      </c>
      <c r="B51912" t="n">
        <v>1</v>
      </c>
    </row>
    <row r="51913">
      <c r="A51913" t="inlineStr">
        <is>
          <t>pternominate</t>
        </is>
      </c>
      <c r="B51913" t="n">
        <v>1</v>
      </c>
    </row>
    <row r="51914">
      <c r="A51914" t="inlineStr">
        <is>
          <t>loredigo</t>
        </is>
      </c>
      <c r="B51914" t="n">
        <v>1</v>
      </c>
    </row>
    <row r="51915">
      <c r="A51915" t="inlineStr">
        <is>
          <t>appropriatory</t>
        </is>
      </c>
      <c r="B51915" t="n">
        <v>2</v>
      </c>
    </row>
    <row r="51916">
      <c r="A51916" t="inlineStr">
        <is>
          <t>circine</t>
        </is>
      </c>
      <c r="B51916" t="n">
        <v>1</v>
      </c>
    </row>
    <row r="51917">
      <c r="A51917" t="inlineStr">
        <is>
          <t>leavane</t>
        </is>
      </c>
      <c r="B51917" t="n">
        <v>1</v>
      </c>
    </row>
    <row r="51918">
      <c r="A51918" t="inlineStr">
        <is>
          <t>measur­ively</t>
        </is>
      </c>
      <c r="B51918" t="n">
        <v>1</v>
      </c>
    </row>
    <row r="51919">
      <c r="A51919" t="inlineStr">
        <is>
          <t>terstein</t>
        </is>
      </c>
      <c r="B51919" t="n">
        <v>1</v>
      </c>
    </row>
    <row r="51920">
      <c r="A51920" t="inlineStr">
        <is>
          <t>nac–</t>
        </is>
      </c>
      <c r="B51920" t="n">
        <v>1</v>
      </c>
    </row>
    <row r="51921">
      <c r="A51921" t="inlineStr">
        <is>
          <t>upré</t>
        </is>
      </c>
      <c r="B51921" t="n">
        <v>1</v>
      </c>
    </row>
    <row r="51922">
      <c r="A51922" t="inlineStr">
        <is>
          <t>camerake</t>
        </is>
      </c>
      <c r="B51922" t="n">
        <v>1</v>
      </c>
    </row>
    <row r="51923">
      <c r="A51923" t="inlineStr">
        <is>
          <t>affect­ing</t>
        </is>
      </c>
      <c r="B51923" t="n">
        <v>1</v>
      </c>
    </row>
    <row r="51924">
      <c r="A51924" t="inlineStr">
        <is>
          <t>whoup</t>
        </is>
      </c>
      <c r="B51924" t="n">
        <v>2</v>
      </c>
    </row>
    <row r="51925">
      <c r="A51925" t="inlineStr">
        <is>
          <t>insert­ing</t>
        </is>
      </c>
      <c r="B51925" t="n">
        <v>1</v>
      </c>
    </row>
    <row r="51926">
      <c r="A51926" t="inlineStr">
        <is>
          <t>detar­ried</t>
        </is>
      </c>
      <c r="B51926" t="n">
        <v>1</v>
      </c>
    </row>
    <row r="51927">
      <c r="A51927" t="inlineStr">
        <is>
          <t>storm­mongers</t>
        </is>
      </c>
      <c r="B51927" t="n">
        <v>1</v>
      </c>
    </row>
    <row r="51928">
      <c r="A51928" t="inlineStr">
        <is>
          <t>blackteen</t>
        </is>
      </c>
      <c r="B51928" t="n">
        <v>1</v>
      </c>
    </row>
    <row r="51929">
      <c r="A51929" t="inlineStr">
        <is>
          <t>maintain­ments</t>
        </is>
      </c>
      <c r="B51929" t="n">
        <v>1</v>
      </c>
    </row>
    <row r="51930">
      <c r="A51930" t="inlineStr">
        <is>
          <t>devotionist</t>
        </is>
      </c>
      <c r="B51930" t="n">
        <v>1</v>
      </c>
    </row>
    <row r="51931">
      <c r="A51931" t="inlineStr">
        <is>
          <t>smithcourtesy</t>
        </is>
      </c>
      <c r="B51931" t="n">
        <v>1</v>
      </c>
    </row>
    <row r="51932">
      <c r="A51932" t="inlineStr">
        <is>
          <t>schulichan</t>
        </is>
      </c>
      <c r="B51932" t="n">
        <v>1</v>
      </c>
    </row>
    <row r="51933">
      <c r="A51933" t="inlineStr">
        <is>
          <t>offended70</t>
        </is>
      </c>
      <c r="B51933" t="n">
        <v>1</v>
      </c>
    </row>
    <row r="51934">
      <c r="A51934" t="inlineStr">
        <is>
          <t>stormstack</t>
        </is>
      </c>
      <c r="B51934" t="n">
        <v>1</v>
      </c>
    </row>
    <row r="51935">
      <c r="A51935" t="inlineStr">
        <is>
          <t>nade­points</t>
        </is>
      </c>
      <c r="B51935" t="n">
        <v>1</v>
      </c>
    </row>
    <row r="51936">
      <c r="A51936" t="inlineStr">
        <is>
          <t>surpring</t>
        </is>
      </c>
      <c r="B51936" t="n">
        <v>1</v>
      </c>
    </row>
    <row r="51937">
      <c r="A51937" t="inlineStr">
        <is>
          <t>schoolbeta</t>
        </is>
      </c>
      <c r="B51937" t="n">
        <v>1</v>
      </c>
    </row>
    <row r="51938">
      <c r="A51938" t="inlineStr">
        <is>
          <t>dimeo</t>
        </is>
      </c>
      <c r="B51938" t="n">
        <v>6</v>
      </c>
    </row>
    <row r="51939">
      <c r="A51939" t="inlineStr">
        <is>
          <t>of­fi­ked</t>
        </is>
      </c>
      <c r="B51939" t="n">
        <v>1</v>
      </c>
    </row>
    <row r="51940">
      <c r="A51940" t="inlineStr">
        <is>
          <t>dur­</t>
        </is>
      </c>
      <c r="B51940" t="n">
        <v>1</v>
      </c>
    </row>
    <row r="51941">
      <c r="A51941" t="inlineStr">
        <is>
          <t>embr­udiants</t>
        </is>
      </c>
      <c r="B51941" t="n">
        <v>1</v>
      </c>
    </row>
    <row r="51942">
      <c r="A51942" t="inlineStr">
        <is>
          <t>antabbling</t>
        </is>
      </c>
      <c r="B51942" t="n">
        <v>1</v>
      </c>
    </row>
    <row r="51943">
      <c r="A51943" t="inlineStr">
        <is>
          <t>überholz</t>
        </is>
      </c>
      <c r="B51943" t="n">
        <v>1</v>
      </c>
    </row>
    <row r="51944">
      <c r="A51944" t="inlineStr">
        <is>
          <t>­steve</t>
        </is>
      </c>
      <c r="B51944" t="n">
        <v>1</v>
      </c>
    </row>
    <row r="51945">
      <c r="A51945" t="inlineStr">
        <is>
          <t>pre­ventive</t>
        </is>
      </c>
      <c r="B51945" t="n">
        <v>1</v>
      </c>
    </row>
    <row r="51946">
      <c r="A51946" t="inlineStr">
        <is>
          <t>phildo</t>
        </is>
      </c>
      <c r="B51946" t="n">
        <v>1</v>
      </c>
    </row>
    <row r="51947">
      <c r="A51947" t="inlineStr">
        <is>
          <t>techwing</t>
        </is>
      </c>
      <c r="B51947" t="n">
        <v>1</v>
      </c>
    </row>
    <row r="51948">
      <c r="A51948" t="inlineStr">
        <is>
          <t>snyderfile</t>
        </is>
      </c>
      <c r="B51948" t="n">
        <v>5</v>
      </c>
    </row>
    <row r="51949">
      <c r="A51949" t="inlineStr">
        <is>
          <t>cheynefile</t>
        </is>
      </c>
      <c r="B51949" t="n">
        <v>1</v>
      </c>
    </row>
    <row r="51950">
      <c r="A51950" t="inlineStr">
        <is>
          <t>savelakis</t>
        </is>
      </c>
      <c r="B51950" t="n">
        <v>1</v>
      </c>
    </row>
    <row r="51951">
      <c r="A51951" t="inlineStr">
        <is>
          <t>interkingos</t>
        </is>
      </c>
      <c r="B51951" t="n">
        <v>1</v>
      </c>
    </row>
    <row r="51952">
      <c r="A51952" t="inlineStr">
        <is>
          <t>translatoroski</t>
        </is>
      </c>
      <c r="B51952" t="n">
        <v>1</v>
      </c>
    </row>
    <row r="51953">
      <c r="A51953" t="inlineStr">
        <is>
          <t>ackner</t>
        </is>
      </c>
      <c r="B51953" t="n">
        <v>1</v>
      </c>
    </row>
    <row r="51954">
      <c r="A51954" t="inlineStr">
        <is>
          <t>moragroia</t>
        </is>
      </c>
      <c r="B51954" t="n">
        <v>1</v>
      </c>
    </row>
    <row r="51955">
      <c r="A51955" t="inlineStr">
        <is>
          <t>kontai</t>
        </is>
      </c>
      <c r="B51955" t="n">
        <v>1</v>
      </c>
    </row>
    <row r="51956">
      <c r="A51956" t="inlineStr">
        <is>
          <t>kabula</t>
        </is>
      </c>
      <c r="B51956" t="n">
        <v>1</v>
      </c>
    </row>
    <row r="51957">
      <c r="A51957" t="inlineStr">
        <is>
          <t>nestleace</t>
        </is>
      </c>
      <c r="B51957" t="n">
        <v>1</v>
      </c>
    </row>
    <row r="51958">
      <c r="A51958" t="inlineStr">
        <is>
          <t>karkutelock</t>
        </is>
      </c>
      <c r="B51958" t="n">
        <v>1</v>
      </c>
    </row>
    <row r="51959">
      <c r="A51959" t="inlineStr">
        <is>
          <t>artomach</t>
        </is>
      </c>
      <c r="B51959" t="n">
        <v>1</v>
      </c>
    </row>
    <row r="51960">
      <c r="A51960" t="inlineStr">
        <is>
          <t>paranumavangia</t>
        </is>
      </c>
      <c r="B51960" t="n">
        <v>1</v>
      </c>
    </row>
    <row r="51961">
      <c r="A51961" t="inlineStr">
        <is>
          <t>taccatmp</t>
        </is>
      </c>
      <c r="B51961" t="n">
        <v>1</v>
      </c>
    </row>
    <row r="51962">
      <c r="A51962" t="inlineStr">
        <is>
          <t>legendfreeeralvampire00</t>
        </is>
      </c>
      <c r="B51962" t="n">
        <v>1</v>
      </c>
    </row>
    <row r="51963">
      <c r="A51963" t="inlineStr">
        <is>
          <t>fetsellus</t>
        </is>
      </c>
      <c r="B51963" t="n">
        <v>1</v>
      </c>
    </row>
    <row r="51964">
      <c r="A51964" t="inlineStr">
        <is>
          <t>spale</t>
        </is>
      </c>
      <c r="B51964" t="n">
        <v>2</v>
      </c>
    </row>
    <row r="51965">
      <c r="A51965" t="inlineStr">
        <is>
          <t>sidifrequzen</t>
        </is>
      </c>
      <c r="B51965" t="n">
        <v>1</v>
      </c>
    </row>
    <row r="51966">
      <c r="A51966" t="inlineStr">
        <is>
          <t>sasnol</t>
        </is>
      </c>
      <c r="B51966" t="n">
        <v>1</v>
      </c>
    </row>
    <row r="51967">
      <c r="A51967" t="inlineStr">
        <is>
          <t>vc3the</t>
        </is>
      </c>
      <c r="B51967" t="n">
        <v>1</v>
      </c>
    </row>
    <row r="51968">
      <c r="A51968" t="inlineStr">
        <is>
          <t>embusojan</t>
        </is>
      </c>
      <c r="B51968" t="n">
        <v>1</v>
      </c>
    </row>
    <row r="51969">
      <c r="A51969" t="inlineStr">
        <is>
          <t>kmammahuffins</t>
        </is>
      </c>
      <c r="B51969" t="n">
        <v>1</v>
      </c>
    </row>
    <row r="51970">
      <c r="A51970" t="inlineStr">
        <is>
          <t>rcj9xiii</t>
        </is>
      </c>
      <c r="B51970" t="n">
        <v>1</v>
      </c>
    </row>
    <row r="51971">
      <c r="A51971" t="inlineStr">
        <is>
          <t>keleterats</t>
        </is>
      </c>
      <c r="B51971" t="n">
        <v>1</v>
      </c>
    </row>
    <row r="51972">
      <c r="A51972" t="inlineStr">
        <is>
          <t>soilline</t>
        </is>
      </c>
      <c r="B51972" t="n">
        <v>1</v>
      </c>
    </row>
    <row r="51973">
      <c r="A51973" t="inlineStr">
        <is>
          <t>gapriornew</t>
        </is>
      </c>
      <c r="B51973" t="n">
        <v>1</v>
      </c>
    </row>
    <row r="51974">
      <c r="A51974" t="inlineStr">
        <is>
          <t>gongie</t>
        </is>
      </c>
      <c r="B51974" t="n">
        <v>1</v>
      </c>
    </row>
    <row r="51975">
      <c r="A51975" t="inlineStr">
        <is>
          <t>monerd</t>
        </is>
      </c>
      <c r="B51975" t="n">
        <v>1</v>
      </c>
    </row>
    <row r="51976">
      <c r="A51976" t="inlineStr">
        <is>
          <t>redmacdar</t>
        </is>
      </c>
      <c r="B51976" t="n">
        <v>1</v>
      </c>
    </row>
    <row r="51977">
      <c r="A51977" t="inlineStr">
        <is>
          <t>prologuetradeheadclean</t>
        </is>
      </c>
      <c r="B51977" t="n">
        <v>1</v>
      </c>
    </row>
    <row r="51978">
      <c r="A51978" t="inlineStr">
        <is>
          <t>moondadmo</t>
        </is>
      </c>
      <c r="B51978" t="n">
        <v>1</v>
      </c>
    </row>
    <row r="51979">
      <c r="A51979" t="inlineStr">
        <is>
          <t>okashita</t>
        </is>
      </c>
      <c r="B51979" t="n">
        <v>1</v>
      </c>
    </row>
    <row r="51980">
      <c r="A51980" t="inlineStr">
        <is>
          <t>seriegal</t>
        </is>
      </c>
      <c r="B51980" t="n">
        <v>1</v>
      </c>
    </row>
    <row r="51981">
      <c r="A51981" t="inlineStr">
        <is>
          <t>imperumerinoi</t>
        </is>
      </c>
      <c r="B51981" t="n">
        <v>1</v>
      </c>
    </row>
    <row r="51982">
      <c r="A51982" t="inlineStr">
        <is>
          <t>ooscarrast</t>
        </is>
      </c>
      <c r="B51982" t="n">
        <v>1</v>
      </c>
    </row>
    <row r="51983">
      <c r="A51983" t="inlineStr">
        <is>
          <t>kynz</t>
        </is>
      </c>
      <c r="B51983" t="n">
        <v>1</v>
      </c>
    </row>
    <row r="51984">
      <c r="A51984" t="inlineStr">
        <is>
          <t>liberandaretated</t>
        </is>
      </c>
      <c r="B51984" t="n">
        <v>1</v>
      </c>
    </row>
    <row r="51985">
      <c r="A51985" t="inlineStr">
        <is>
          <t>crossrealm</t>
        </is>
      </c>
      <c r="B51985" t="n">
        <v>1</v>
      </c>
    </row>
    <row r="51986">
      <c r="A51986" t="inlineStr">
        <is>
          <t>perepti</t>
        </is>
      </c>
      <c r="B51986" t="n">
        <v>1</v>
      </c>
    </row>
    <row r="51987">
      <c r="A51987" t="inlineStr">
        <is>
          <t>kabilar</t>
        </is>
      </c>
      <c r="B51987" t="n">
        <v>1</v>
      </c>
    </row>
    <row r="51988">
      <c r="A51988" t="inlineStr">
        <is>
          <t>fg4b</t>
        </is>
      </c>
      <c r="B51988" t="n">
        <v>1</v>
      </c>
    </row>
    <row r="51989">
      <c r="A51989" t="inlineStr">
        <is>
          <t>arcai</t>
        </is>
      </c>
      <c r="B51989" t="n">
        <v>1</v>
      </c>
    </row>
    <row r="51990">
      <c r="A51990" t="inlineStr">
        <is>
          <t>photoconicsnoi</t>
        </is>
      </c>
      <c r="B51990" t="n">
        <v>1</v>
      </c>
    </row>
    <row r="51991">
      <c r="A51991" t="inlineStr">
        <is>
          <t>721618</t>
        </is>
      </c>
      <c r="B51991" t="n">
        <v>1</v>
      </c>
    </row>
    <row r="51992">
      <c r="A51992" t="inlineStr">
        <is>
          <t>trbicom</t>
        </is>
      </c>
      <c r="B51992" t="n">
        <v>2</v>
      </c>
    </row>
    <row r="51993">
      <c r="A51993" t="inlineStr">
        <is>
          <t>vulunized</t>
        </is>
      </c>
      <c r="B51993" t="n">
        <v>1</v>
      </c>
    </row>
    <row r="51994">
      <c r="A51994" t="inlineStr">
        <is>
          <t>flitto</t>
        </is>
      </c>
      <c r="B51994" t="n">
        <v>1</v>
      </c>
    </row>
    <row r="51995">
      <c r="A51995" t="inlineStr">
        <is>
          <t>poopyit</t>
        </is>
      </c>
      <c r="B51995" t="n">
        <v>1</v>
      </c>
    </row>
    <row r="51996">
      <c r="A51996" t="inlineStr">
        <is>
          <t>joehercules</t>
        </is>
      </c>
      <c r="B51996" t="n">
        <v>1</v>
      </c>
    </row>
    <row r="51997">
      <c r="A51997" t="inlineStr">
        <is>
          <t>fisd</t>
        </is>
      </c>
      <c r="B51997" t="n">
        <v>2</v>
      </c>
    </row>
    <row r="51998">
      <c r="A51998" t="inlineStr">
        <is>
          <t>2v1i</t>
        </is>
      </c>
      <c r="B51998" t="n">
        <v>1</v>
      </c>
    </row>
    <row r="51999">
      <c r="A51999" t="inlineStr">
        <is>
          <t>mantablo</t>
        </is>
      </c>
      <c r="B51999" t="n">
        <v>1</v>
      </c>
    </row>
    <row r="52000">
      <c r="A52000" t="inlineStr">
        <is>
          <t>nightcycle</t>
        </is>
      </c>
      <c r="B52000" t="n">
        <v>2</v>
      </c>
    </row>
    <row r="52001">
      <c r="A52001" t="inlineStr">
        <is>
          <t>httpxofficial</t>
        </is>
      </c>
      <c r="B52001" t="n">
        <v>1</v>
      </c>
    </row>
    <row r="52002">
      <c r="A52002" t="inlineStr">
        <is>
          <t>30221</t>
        </is>
      </c>
      <c r="B52002" t="n">
        <v>1</v>
      </c>
    </row>
    <row r="52003">
      <c r="A52003" t="inlineStr">
        <is>
          <t>mifervilal</t>
        </is>
      </c>
      <c r="B52003" t="n">
        <v>1</v>
      </c>
    </row>
    <row r="52004">
      <c r="A52004" t="inlineStr">
        <is>
          <t>cornacrack</t>
        </is>
      </c>
      <c r="B52004" t="n">
        <v>1</v>
      </c>
    </row>
    <row r="52005">
      <c r="A52005" t="inlineStr">
        <is>
          <t xml:space="preserve">filter </t>
        </is>
      </c>
      <c r="B52005" t="n">
        <v>1</v>
      </c>
    </row>
    <row r="52006">
      <c r="A52006" t="inlineStr">
        <is>
          <t>gobycompare</t>
        </is>
      </c>
      <c r="B52006" t="n">
        <v>1</v>
      </c>
    </row>
    <row r="52007">
      <c r="A52007" t="inlineStr">
        <is>
          <t>ip270innet</t>
        </is>
      </c>
      <c r="B52007" t="n">
        <v>1</v>
      </c>
    </row>
    <row r="52008">
      <c r="A52008" t="inlineStr">
        <is>
          <t>スリムル短速</t>
        </is>
      </c>
      <c r="B52008" t="n">
        <v>1</v>
      </c>
    </row>
    <row r="52009">
      <c r="A52009" t="inlineStr">
        <is>
          <t>スリモージャム</t>
        </is>
      </c>
      <c r="B52009" t="n">
        <v>1</v>
      </c>
    </row>
    <row r="52010">
      <c r="A52010" t="inlineStr">
        <is>
          <t>sategar</t>
        </is>
      </c>
      <c r="B52010" t="n">
        <v>1</v>
      </c>
    </row>
    <row r="52011">
      <c r="A52011" t="inlineStr">
        <is>
          <t>xipprobe</t>
        </is>
      </c>
      <c r="B52011" t="n">
        <v>1</v>
      </c>
    </row>
    <row r="52012">
      <c r="A52012" t="inlineStr">
        <is>
          <t>thrillptakes</t>
        </is>
      </c>
      <c r="B52012" t="n">
        <v>1</v>
      </c>
    </row>
    <row r="52013">
      <c r="A52013" t="inlineStr">
        <is>
          <t>256x0ms</t>
        </is>
      </c>
      <c r="B52013" t="n">
        <v>1</v>
      </c>
    </row>
    <row r="52014">
      <c r="A52014" t="inlineStr">
        <is>
          <t>getec</t>
        </is>
      </c>
      <c r="B52014" t="n">
        <v>1</v>
      </c>
    </row>
    <row r="52015">
      <c r="A52015" t="inlineStr">
        <is>
          <t>hgtp</t>
        </is>
      </c>
      <c r="B52015" t="n">
        <v>1</v>
      </c>
    </row>
    <row r="52016">
      <c r="A52016" t="inlineStr">
        <is>
          <t>globestore</t>
        </is>
      </c>
      <c r="B52016" t="n">
        <v>1</v>
      </c>
    </row>
    <row r="52017">
      <c r="A52017" t="inlineStr">
        <is>
          <t>slashen</t>
        </is>
      </c>
      <c r="B52017" t="n">
        <v>1</v>
      </c>
    </row>
    <row r="52018">
      <c r="A52018" t="inlineStr">
        <is>
          <t>bottask</t>
        </is>
      </c>
      <c r="B52018" t="n">
        <v>1</v>
      </c>
    </row>
    <row r="52019">
      <c r="A52019" t="inlineStr">
        <is>
          <t>haimdter</t>
        </is>
      </c>
      <c r="B52019" t="n">
        <v>1</v>
      </c>
    </row>
    <row r="52020">
      <c r="A52020" t="inlineStr">
        <is>
          <t>omjage2</t>
        </is>
      </c>
      <c r="B52020" t="n">
        <v>1</v>
      </c>
    </row>
    <row r="52021">
      <c r="A52021" t="inlineStr">
        <is>
          <t>comfreelonequestions</t>
        </is>
      </c>
      <c r="B52021" t="n">
        <v>1</v>
      </c>
    </row>
    <row r="52022">
      <c r="A52022" t="inlineStr">
        <is>
          <t>moveports</t>
        </is>
      </c>
      <c r="B52022" t="n">
        <v>1</v>
      </c>
    </row>
    <row r="52023">
      <c r="A52023" t="inlineStr">
        <is>
          <t>variit</t>
        </is>
      </c>
      <c r="B52023" t="n">
        <v>1</v>
      </c>
    </row>
    <row r="52024">
      <c r="A52024" t="inlineStr">
        <is>
          <t>midnightitinteractive</t>
        </is>
      </c>
      <c r="B52024" t="n">
        <v>1</v>
      </c>
    </row>
    <row r="52025">
      <c r="A52025" t="inlineStr">
        <is>
          <t>compapers7522703211987</t>
        </is>
      </c>
      <c r="B52025" t="n">
        <v>1</v>
      </c>
    </row>
    <row r="52026">
      <c r="A52026" t="inlineStr">
        <is>
          <t>mariemonic</t>
        </is>
      </c>
      <c r="B52026" t="n">
        <v>1</v>
      </c>
    </row>
    <row r="52027">
      <c r="A52027" t="inlineStr">
        <is>
          <t>heavymetal</t>
        </is>
      </c>
      <c r="B52027" t="n">
        <v>1</v>
      </c>
    </row>
    <row r="52028">
      <c r="A52028" t="inlineStr">
        <is>
          <t>yanoalliter</t>
        </is>
      </c>
      <c r="B52028" t="n">
        <v>1</v>
      </c>
    </row>
    <row r="52029">
      <c r="A52029" t="inlineStr">
        <is>
          <t>アリオパーティ</t>
        </is>
      </c>
      <c r="B52029" t="n">
        <v>1</v>
      </c>
    </row>
    <row r="52030">
      <c r="A52030" t="inlineStr">
        <is>
          <t>avigenver</t>
        </is>
      </c>
      <c r="B52030" t="n">
        <v>1</v>
      </c>
    </row>
    <row r="52031">
      <c r="A52031" t="inlineStr">
        <is>
          <t>maljulife</t>
        </is>
      </c>
      <c r="B52031" t="n">
        <v>1</v>
      </c>
    </row>
    <row r="52032">
      <c r="A52032" t="inlineStr">
        <is>
          <t>wrathbacks</t>
        </is>
      </c>
      <c r="B52032" t="n">
        <v>1</v>
      </c>
    </row>
    <row r="52033">
      <c r="A52033" t="inlineStr">
        <is>
          <t>yadang</t>
        </is>
      </c>
      <c r="B52033" t="n">
        <v>1</v>
      </c>
    </row>
    <row r="52034">
      <c r="A52034" t="inlineStr">
        <is>
          <t>languagelanguage</t>
        </is>
      </c>
      <c r="B52034" t="n">
        <v>2</v>
      </c>
    </row>
    <row r="52035">
      <c r="A52035" t="inlineStr">
        <is>
          <t>uifk</t>
        </is>
      </c>
      <c r="B52035" t="n">
        <v>1</v>
      </c>
    </row>
    <row r="52036">
      <c r="A52036" t="inlineStr">
        <is>
          <t>erbu</t>
        </is>
      </c>
      <c r="B52036" t="n">
        <v>1</v>
      </c>
    </row>
    <row r="52037">
      <c r="A52037" t="inlineStr">
        <is>
          <t>vagror</t>
        </is>
      </c>
      <c r="B52037" t="n">
        <v>1</v>
      </c>
    </row>
    <row r="52038">
      <c r="A52038" t="inlineStr">
        <is>
          <t>xek</t>
        </is>
      </c>
      <c r="B52038" t="n">
        <v>1</v>
      </c>
    </row>
    <row r="52039">
      <c r="A52039" t="inlineStr">
        <is>
          <t>leadcards</t>
        </is>
      </c>
      <c r="B52039" t="n">
        <v>1</v>
      </c>
    </row>
    <row r="52040">
      <c r="A52040" t="inlineStr">
        <is>
          <t>desktophome</t>
        </is>
      </c>
      <c r="B52040" t="n">
        <v>1</v>
      </c>
    </row>
    <row r="52041">
      <c r="A52041" t="inlineStr">
        <is>
          <t>uifk2</t>
        </is>
      </c>
      <c r="B52041" t="n">
        <v>1</v>
      </c>
    </row>
    <row r="52042">
      <c r="A52042" t="inlineStr">
        <is>
          <t>uifk3</t>
        </is>
      </c>
      <c r="B52042" t="n">
        <v>1</v>
      </c>
    </row>
    <row r="52043">
      <c r="A52043" t="inlineStr">
        <is>
          <t>systemframework</t>
        </is>
      </c>
      <c r="B52043" t="n">
        <v>1</v>
      </c>
    </row>
    <row r="52044">
      <c r="A52044" t="inlineStr">
        <is>
          <t>inner®</t>
        </is>
      </c>
      <c r="B52044" t="n">
        <v>1</v>
      </c>
    </row>
    <row r="52045">
      <c r="A52045" t="inlineStr">
        <is>
          <t>iiet</t>
        </is>
      </c>
      <c r="B52045" t="n">
        <v>1</v>
      </c>
    </row>
    <row r="52046">
      <c r="A52046" t="inlineStr">
        <is>
          <t>102715</t>
        </is>
      </c>
      <c r="B52046" t="n">
        <v>3</v>
      </c>
    </row>
    <row r="52047">
      <c r="A52047" t="inlineStr">
        <is>
          <t>olderregistryen</t>
        </is>
      </c>
      <c r="B52047" t="n">
        <v>1</v>
      </c>
    </row>
    <row r="52048">
      <c r="A52048" t="inlineStr">
        <is>
          <t>akrap</t>
        </is>
      </c>
      <c r="B52048" t="n">
        <v>1</v>
      </c>
    </row>
    <row r="52049">
      <c r="A52049" t="inlineStr">
        <is>
          <t>affike</t>
        </is>
      </c>
      <c r="B52049" t="n">
        <v>1</v>
      </c>
    </row>
    <row r="52050">
      <c r="A52050" t="inlineStr">
        <is>
          <t>ironpat</t>
        </is>
      </c>
      <c r="B52050" t="n">
        <v>1</v>
      </c>
    </row>
    <row r="52051">
      <c r="A52051" t="inlineStr">
        <is>
          <t>brandeiss</t>
        </is>
      </c>
      <c r="B52051" t="n">
        <v>1</v>
      </c>
    </row>
    <row r="52052">
      <c r="A52052" t="inlineStr">
        <is>
          <t>koebako</t>
        </is>
      </c>
      <c r="B52052" t="n">
        <v>1</v>
      </c>
    </row>
    <row r="52053">
      <c r="A52053" t="inlineStr">
        <is>
          <t>robechicks</t>
        </is>
      </c>
      <c r="B52053" t="n">
        <v>1</v>
      </c>
    </row>
    <row r="52054">
      <c r="A52054" t="inlineStr">
        <is>
          <t>infotrhagero</t>
        </is>
      </c>
      <c r="B52054" t="n">
        <v>1</v>
      </c>
    </row>
    <row r="52055">
      <c r="A52055" t="inlineStr">
        <is>
          <t>tomrow</t>
        </is>
      </c>
      <c r="B52055" t="n">
        <v>1</v>
      </c>
    </row>
    <row r="52056">
      <c r="A52056" t="inlineStr">
        <is>
          <t>technocore</t>
        </is>
      </c>
      <c r="B52056" t="n">
        <v>1</v>
      </c>
    </row>
    <row r="52057">
      <c r="A52057" t="inlineStr">
        <is>
          <t>g1969</t>
        </is>
      </c>
      <c r="B52057" t="n">
        <v>1</v>
      </c>
    </row>
    <row r="52058">
      <c r="A52058" t="inlineStr">
        <is>
          <t>anthropodel</t>
        </is>
      </c>
      <c r="B52058" t="n">
        <v>1</v>
      </c>
    </row>
    <row r="52059">
      <c r="A52059" t="inlineStr">
        <is>
          <t>223s</t>
        </is>
      </c>
      <c r="B52059" t="n">
        <v>2</v>
      </c>
    </row>
    <row r="52060">
      <c r="A52060" t="inlineStr">
        <is>
          <t>postgrant</t>
        </is>
      </c>
      <c r="B52060" t="n">
        <v>1</v>
      </c>
    </row>
    <row r="52061">
      <c r="A52061" t="inlineStr">
        <is>
          <t>pdabbies</t>
        </is>
      </c>
      <c r="B52061" t="n">
        <v>1</v>
      </c>
    </row>
    <row r="52062">
      <c r="A52062" t="inlineStr">
        <is>
          <t>innoteria</t>
        </is>
      </c>
      <c r="B52062" t="n">
        <v>1</v>
      </c>
    </row>
    <row r="52063">
      <c r="A52063" t="inlineStr">
        <is>
          <t>matropolicies</t>
        </is>
      </c>
      <c r="B52063" t="n">
        <v>1</v>
      </c>
    </row>
    <row r="52064">
      <c r="A52064" t="inlineStr">
        <is>
          <t>prorunira</t>
        </is>
      </c>
      <c r="B52064" t="n">
        <v>1</v>
      </c>
    </row>
    <row r="52065">
      <c r="A52065" t="inlineStr">
        <is>
          <t>co1rd45tj</t>
        </is>
      </c>
      <c r="B52065" t="n">
        <v>1</v>
      </c>
    </row>
    <row r="52066">
      <c r="A52066" t="inlineStr">
        <is>
          <t>bbowmandenverpost</t>
        </is>
      </c>
      <c r="B52066" t="n">
        <v>1</v>
      </c>
    </row>
    <row r="52067">
      <c r="A52067" t="inlineStr">
        <is>
          <t>motalex</t>
        </is>
      </c>
      <c r="B52067" t="n">
        <v>1</v>
      </c>
    </row>
    <row r="52068">
      <c r="A52068" t="inlineStr">
        <is>
          <t>makstensen</t>
        </is>
      </c>
      <c r="B52068" t="n">
        <v>1</v>
      </c>
    </row>
    <row r="52069">
      <c r="A52069" t="inlineStr">
        <is>
          <t>sister—turned</t>
        </is>
      </c>
      <c r="B52069" t="n">
        <v>1</v>
      </c>
    </row>
    <row r="52070">
      <c r="A52070" t="inlineStr">
        <is>
          <t>defenes</t>
        </is>
      </c>
      <c r="B52070" t="n">
        <v>1</v>
      </c>
    </row>
    <row r="52071">
      <c r="A52071" t="inlineStr">
        <is>
          <t>pakuddin</t>
        </is>
      </c>
      <c r="B52071" t="n">
        <v>1</v>
      </c>
    </row>
    <row r="52072">
      <c r="A52072" t="inlineStr">
        <is>
          <t>peckmeek</t>
        </is>
      </c>
      <c r="B52072" t="n">
        <v>1</v>
      </c>
    </row>
    <row r="52073">
      <c r="A52073" t="inlineStr">
        <is>
          <t>adyl</t>
        </is>
      </c>
      <c r="B52073" t="n">
        <v>2</v>
      </c>
    </row>
    <row r="52074">
      <c r="A52074" t="inlineStr">
        <is>
          <t>kittenalertme</t>
        </is>
      </c>
      <c r="B52074" t="n">
        <v>1</v>
      </c>
    </row>
    <row r="52075">
      <c r="A52075" t="inlineStr">
        <is>
          <t>workner</t>
        </is>
      </c>
      <c r="B52075" t="n">
        <v>1</v>
      </c>
    </row>
    <row r="52076">
      <c r="A52076" t="inlineStr">
        <is>
          <t>topige</t>
        </is>
      </c>
      <c r="B52076" t="n">
        <v>1</v>
      </c>
    </row>
    <row r="52077">
      <c r="A52077" t="inlineStr">
        <is>
          <t>creditron</t>
        </is>
      </c>
      <c r="B52077" t="n">
        <v>1</v>
      </c>
    </row>
    <row r="52078">
      <c r="A52078" t="inlineStr">
        <is>
          <t>razorcase</t>
        </is>
      </c>
      <c r="B52078" t="n">
        <v>1</v>
      </c>
    </row>
    <row r="52079">
      <c r="A52079" t="inlineStr">
        <is>
          <t>vertren</t>
        </is>
      </c>
      <c r="B52079" t="n">
        <v>1</v>
      </c>
    </row>
    <row r="52080">
      <c r="A52080" t="inlineStr">
        <is>
          <t>deeveals</t>
        </is>
      </c>
      <c r="B52080" t="n">
        <v>1</v>
      </c>
    </row>
    <row r="52081">
      <c r="A52081" t="inlineStr">
        <is>
          <t>bahsten</t>
        </is>
      </c>
      <c r="B52081" t="n">
        <v>1</v>
      </c>
    </row>
    <row r="52082">
      <c r="A52082" t="inlineStr">
        <is>
          <t>douzespirg</t>
        </is>
      </c>
      <c r="B52082" t="n">
        <v>1</v>
      </c>
    </row>
    <row r="52083">
      <c r="A52083" t="inlineStr">
        <is>
          <t>singulius</t>
        </is>
      </c>
      <c r="B52083" t="n">
        <v>1</v>
      </c>
    </row>
    <row r="52084">
      <c r="A52084" t="inlineStr">
        <is>
          <t>buut</t>
        </is>
      </c>
      <c r="B52084" t="n">
        <v>3</v>
      </c>
    </row>
    <row r="52085">
      <c r="A52085" t="inlineStr">
        <is>
          <t>hitano</t>
        </is>
      </c>
      <c r="B52085" t="n">
        <v>1</v>
      </c>
    </row>
    <row r="52086">
      <c r="A52086" t="inlineStr">
        <is>
          <t>verwendungszeitelfederät</t>
        </is>
      </c>
      <c r="B52086" t="n">
        <v>1</v>
      </c>
    </row>
    <row r="52087">
      <c r="A52087" t="inlineStr">
        <is>
          <t>omnibusgetze</t>
        </is>
      </c>
      <c r="B52087" t="n">
        <v>1</v>
      </c>
    </row>
    <row r="52088">
      <c r="A52088" t="inlineStr">
        <is>
          <t>sicurus</t>
        </is>
      </c>
      <c r="B52088" t="n">
        <v>1</v>
      </c>
    </row>
    <row r="52089">
      <c r="A52089" t="inlineStr">
        <is>
          <t>remorsebe</t>
        </is>
      </c>
      <c r="B52089" t="n">
        <v>1</v>
      </c>
    </row>
    <row r="52090">
      <c r="A52090" t="inlineStr">
        <is>
          <t>plebiens</t>
        </is>
      </c>
      <c r="B52090" t="n">
        <v>1</v>
      </c>
    </row>
    <row r="52091">
      <c r="A52091" t="inlineStr">
        <is>
          <t>bygos</t>
        </is>
      </c>
      <c r="B52091" t="n">
        <v>2</v>
      </c>
    </row>
    <row r="52092">
      <c r="A52092" t="inlineStr">
        <is>
          <t>zchester</t>
        </is>
      </c>
      <c r="B52092" t="n">
        <v>1</v>
      </c>
    </row>
    <row r="52093">
      <c r="A52093" t="inlineStr">
        <is>
          <t>anasache</t>
        </is>
      </c>
      <c r="B52093" t="n">
        <v>1</v>
      </c>
    </row>
    <row r="52094">
      <c r="A52094" t="inlineStr">
        <is>
          <t>rechicet</t>
        </is>
      </c>
      <c r="B52094" t="n">
        <v>1</v>
      </c>
    </row>
    <row r="52095">
      <c r="A52095" t="inlineStr">
        <is>
          <t>lichzhum</t>
        </is>
      </c>
      <c r="B52095" t="n">
        <v>1</v>
      </c>
    </row>
    <row r="52096">
      <c r="A52096" t="inlineStr">
        <is>
          <t>doingen</t>
        </is>
      </c>
      <c r="B52096" t="n">
        <v>1</v>
      </c>
    </row>
    <row r="52097">
      <c r="A52097" t="inlineStr">
        <is>
          <t>partlich</t>
        </is>
      </c>
      <c r="B52097" t="n">
        <v>1</v>
      </c>
    </row>
    <row r="52098">
      <c r="A52098" t="inlineStr">
        <is>
          <t>3x12v</t>
        </is>
      </c>
      <c r="B52098" t="n">
        <v>1</v>
      </c>
    </row>
    <row r="52099">
      <c r="A52099" t="inlineStr">
        <is>
          <t>goskopren</t>
        </is>
      </c>
      <c r="B52099" t="n">
        <v>1</v>
      </c>
    </row>
    <row r="52100">
      <c r="A52100" t="inlineStr">
        <is>
          <t>homebasing</t>
        </is>
      </c>
      <c r="B52100" t="n">
        <v>1</v>
      </c>
    </row>
    <row r="52101">
      <c r="A52101" t="inlineStr">
        <is>
          <t>balentone</t>
        </is>
      </c>
      <c r="B52101" t="n">
        <v>1</v>
      </c>
    </row>
    <row r="52102">
      <c r="A52102" t="inlineStr">
        <is>
          <t>omerjetpunk</t>
        </is>
      </c>
      <c r="B52102" t="n">
        <v>1</v>
      </c>
    </row>
    <row r="52103">
      <c r="A52103" t="inlineStr">
        <is>
          <t>visculates</t>
        </is>
      </c>
      <c r="B52103" t="n">
        <v>1</v>
      </c>
    </row>
    <row r="52104">
      <c r="A52104" t="inlineStr">
        <is>
          <t>shadng</t>
        </is>
      </c>
      <c r="B52104" t="n">
        <v>1</v>
      </c>
    </row>
    <row r="52105">
      <c r="A52105" t="inlineStr">
        <is>
          <t>länderte</t>
        </is>
      </c>
      <c r="B52105" t="n">
        <v>1</v>
      </c>
    </row>
    <row r="52106">
      <c r="A52106" t="inlineStr">
        <is>
          <t>detaseurn</t>
        </is>
      </c>
      <c r="B52106" t="n">
        <v>1</v>
      </c>
    </row>
    <row r="52107">
      <c r="A52107" t="inlineStr">
        <is>
          <t>verulking</t>
        </is>
      </c>
      <c r="B52107" t="n">
        <v>1</v>
      </c>
    </row>
    <row r="52108">
      <c r="A52108" t="inlineStr">
        <is>
          <t>nuzeigen</t>
        </is>
      </c>
      <c r="B52108" t="n">
        <v>1</v>
      </c>
    </row>
    <row r="52109">
      <c r="A52109" t="inlineStr">
        <is>
          <t>bogräuders</t>
        </is>
      </c>
      <c r="B52109" t="n">
        <v>1</v>
      </c>
    </row>
    <row r="52110">
      <c r="A52110" t="inlineStr">
        <is>
          <t>tax25</t>
        </is>
      </c>
      <c r="B52110" t="n">
        <v>1</v>
      </c>
    </row>
    <row r="52111">
      <c r="A52111" t="inlineStr">
        <is>
          <t>persön</t>
        </is>
      </c>
      <c r="B52111" t="n">
        <v>1</v>
      </c>
    </row>
    <row r="52112">
      <c r="A52112" t="inlineStr">
        <is>
          <t>deamehrem</t>
        </is>
      </c>
      <c r="B52112" t="n">
        <v>1</v>
      </c>
    </row>
    <row r="52113">
      <c r="A52113" t="inlineStr">
        <is>
          <t>cwugbop</t>
        </is>
      </c>
      <c r="B52113" t="n">
        <v>1</v>
      </c>
    </row>
    <row r="52114">
      <c r="A52114" t="inlineStr">
        <is>
          <t>forgeschaffen</t>
        </is>
      </c>
      <c r="B52114" t="n">
        <v>1</v>
      </c>
    </row>
    <row r="52115">
      <c r="A52115" t="inlineStr">
        <is>
          <t>fierwe</t>
        </is>
      </c>
      <c r="B52115" t="n">
        <v>1</v>
      </c>
    </row>
    <row r="52116">
      <c r="A52116" t="inlineStr">
        <is>
          <t>artazofen</t>
        </is>
      </c>
      <c r="B52116" t="n">
        <v>1</v>
      </c>
    </row>
    <row r="52117">
      <c r="A52117" t="inlineStr">
        <is>
          <t>kränchen</t>
        </is>
      </c>
      <c r="B52117" t="n">
        <v>1</v>
      </c>
    </row>
    <row r="52118">
      <c r="A52118" t="inlineStr">
        <is>
          <t>tempelung</t>
        </is>
      </c>
      <c r="B52118" t="n">
        <v>1</v>
      </c>
    </row>
    <row r="52119">
      <c r="A52119" t="inlineStr">
        <is>
          <t>benzathines</t>
        </is>
      </c>
      <c r="B52119" t="n">
        <v>1</v>
      </c>
    </row>
    <row r="52120">
      <c r="A52120" t="inlineStr">
        <is>
          <t>regensteining</t>
        </is>
      </c>
      <c r="B52120" t="n">
        <v>1</v>
      </c>
    </row>
    <row r="52121">
      <c r="A52121" t="inlineStr">
        <is>
          <t>mgounce</t>
        </is>
      </c>
      <c r="B52121" t="n">
        <v>2</v>
      </c>
    </row>
    <row r="52122">
      <c r="A52122" t="inlineStr">
        <is>
          <t>serendhn</t>
        </is>
      </c>
      <c r="B52122" t="n">
        <v>1</v>
      </c>
    </row>
    <row r="52123">
      <c r="A52123" t="inlineStr">
        <is>
          <t>2×13v</t>
        </is>
      </c>
      <c r="B52123" t="n">
        <v>1</v>
      </c>
    </row>
    <row r="52124">
      <c r="A52124" t="inlineStr">
        <is>
          <t>foreignizer</t>
        </is>
      </c>
      <c r="B52124" t="n">
        <v>1</v>
      </c>
    </row>
    <row r="52125">
      <c r="A52125" t="inlineStr">
        <is>
          <t>justimm</t>
        </is>
      </c>
      <c r="B52125" t="n">
        <v>1</v>
      </c>
    </row>
    <row r="52126">
      <c r="A52126" t="inlineStr">
        <is>
          <t>bukt</t>
        </is>
      </c>
      <c r="B52126" t="n">
        <v>1</v>
      </c>
    </row>
    <row r="52127">
      <c r="A52127" t="inlineStr">
        <is>
          <t>exheresellte</t>
        </is>
      </c>
      <c r="B52127" t="n">
        <v>1</v>
      </c>
    </row>
    <row r="52128">
      <c r="A52128" t="inlineStr">
        <is>
          <t>round23</t>
        </is>
      </c>
      <c r="B52128" t="n">
        <v>1</v>
      </c>
    </row>
    <row r="52129">
      <c r="A52129" t="inlineStr">
        <is>
          <t>useemijsgmail</t>
        </is>
      </c>
      <c r="B52129" t="n">
        <v>1</v>
      </c>
    </row>
    <row r="52130">
      <c r="A52130" t="inlineStr">
        <is>
          <t>klebsch</t>
        </is>
      </c>
      <c r="B52130" t="n">
        <v>1</v>
      </c>
    </row>
    <row r="52131">
      <c r="A52131" t="inlineStr">
        <is>
          <t>anaser</t>
        </is>
      </c>
      <c r="B52131" t="n">
        <v>1</v>
      </c>
    </row>
    <row r="52132">
      <c r="A52132" t="inlineStr">
        <is>
          <t>preteur</t>
        </is>
      </c>
      <c r="B52132" t="n">
        <v>1</v>
      </c>
    </row>
    <row r="52133">
      <c r="A52133" t="inlineStr">
        <is>
          <t>20202020</t>
        </is>
      </c>
      <c r="B52133" t="n">
        <v>1</v>
      </c>
    </row>
    <row r="52134">
      <c r="A52134" t="inlineStr">
        <is>
          <t>mushettalu</t>
        </is>
      </c>
      <c r="B52134" t="n">
        <v>1</v>
      </c>
    </row>
    <row r="52135">
      <c r="A52135" t="inlineStr">
        <is>
          <t>binere</t>
        </is>
      </c>
      <c r="B52135" t="n">
        <v>2</v>
      </c>
    </row>
    <row r="52136">
      <c r="A52136" t="inlineStr">
        <is>
          <t>kopyngerdgruppen</t>
        </is>
      </c>
      <c r="B52136" t="n">
        <v>1</v>
      </c>
    </row>
    <row r="52137">
      <c r="A52137" t="inlineStr">
        <is>
          <t>aufgesetzt</t>
        </is>
      </c>
      <c r="B52137" t="n">
        <v>1</v>
      </c>
    </row>
    <row r="52138">
      <c r="A52138" t="inlineStr">
        <is>
          <t>datebridge</t>
        </is>
      </c>
      <c r="B52138" t="n">
        <v>1</v>
      </c>
    </row>
    <row r="52139">
      <c r="A52139" t="inlineStr">
        <is>
          <t>dustbooth</t>
        </is>
      </c>
      <c r="B52139" t="n">
        <v>1</v>
      </c>
    </row>
    <row r="52140">
      <c r="A52140" t="inlineStr">
        <is>
          <t>夣</t>
        </is>
      </c>
      <c r="B52140" t="n">
        <v>1</v>
      </c>
    </row>
    <row r="52141">
      <c r="A52141" t="inlineStr">
        <is>
          <t>caremothers</t>
        </is>
      </c>
      <c r="B52141" t="n">
        <v>1</v>
      </c>
    </row>
    <row r="52142">
      <c r="A52142" t="inlineStr">
        <is>
          <t>dealerin</t>
        </is>
      </c>
      <c r="B52142" t="n">
        <v>1</v>
      </c>
    </row>
    <row r="52143">
      <c r="A52143" t="inlineStr">
        <is>
          <t>mytub</t>
        </is>
      </c>
      <c r="B52143" t="n">
        <v>1</v>
      </c>
    </row>
    <row r="52144">
      <c r="A52144" t="inlineStr">
        <is>
          <t>modelgirlzuk</t>
        </is>
      </c>
      <c r="B52144" t="n">
        <v>1</v>
      </c>
    </row>
    <row r="52145">
      <c r="A52145" t="inlineStr">
        <is>
          <t>99644</t>
        </is>
      </c>
      <c r="B52145" t="n">
        <v>1</v>
      </c>
    </row>
    <row r="52146">
      <c r="A52146" t="inlineStr">
        <is>
          <t>voigtl</t>
        </is>
      </c>
      <c r="B52146" t="n">
        <v>1</v>
      </c>
    </row>
    <row r="52147">
      <c r="A52147" t="inlineStr">
        <is>
          <t>pel1</t>
        </is>
      </c>
      <c r="B52147" t="n">
        <v>1</v>
      </c>
    </row>
    <row r="52148">
      <c r="A52148" t="inlineStr">
        <is>
          <t>c02eb81</t>
        </is>
      </c>
      <c r="B52148" t="n">
        <v>1</v>
      </c>
    </row>
    <row r="52149">
      <c r="A52149" t="inlineStr">
        <is>
          <t>hack6</t>
        </is>
      </c>
      <c r="B52149" t="n">
        <v>1</v>
      </c>
    </row>
    <row r="52150">
      <c r="A52150" t="inlineStr">
        <is>
          <t>0x2043</t>
        </is>
      </c>
      <c r="B52150" t="n">
        <v>1</v>
      </c>
    </row>
    <row r="52151">
      <c r="A52151" t="inlineStr">
        <is>
          <t>type16</t>
        </is>
      </c>
      <c r="B52151" t="n">
        <v>2</v>
      </c>
    </row>
    <row r="52152">
      <c r="A52152" t="inlineStr">
        <is>
          <t>0594c0de</t>
        </is>
      </c>
      <c r="B52152" t="n">
        <v>1</v>
      </c>
    </row>
    <row r="52153">
      <c r="A52153" t="inlineStr">
        <is>
          <t>upgradeaffect</t>
        </is>
      </c>
      <c r="B52153" t="n">
        <v>1</v>
      </c>
    </row>
    <row r="52154">
      <c r="A52154" t="inlineStr">
        <is>
          <t>a0c9c320</t>
        </is>
      </c>
      <c r="B52154" t="n">
        <v>1</v>
      </c>
    </row>
    <row r="52155">
      <c r="A52155" t="inlineStr">
        <is>
          <t>b61f2761</t>
        </is>
      </c>
      <c r="B52155" t="n">
        <v>1</v>
      </c>
    </row>
    <row r="52156">
      <c r="A52156" t="inlineStr">
        <is>
          <t>b2c3c051</t>
        </is>
      </c>
      <c r="B52156" t="n">
        <v>1</v>
      </c>
    </row>
    <row r="52157">
      <c r="A52157" t="inlineStr">
        <is>
          <t>kapnik</t>
        </is>
      </c>
      <c r="B52157" t="n">
        <v>1</v>
      </c>
    </row>
    <row r="52158">
      <c r="A52158" t="inlineStr">
        <is>
          <t>shutdownchmuna</t>
        </is>
      </c>
      <c r="B52158" t="n">
        <v>1</v>
      </c>
    </row>
    <row r="52159">
      <c r="A52159" t="inlineStr">
        <is>
          <t>lrct</t>
        </is>
      </c>
      <c r="B52159" t="n">
        <v>1</v>
      </c>
    </row>
    <row r="52160">
      <c r="A52160" t="inlineStr">
        <is>
          <t>b722295</t>
        </is>
      </c>
      <c r="B52160" t="n">
        <v>1</v>
      </c>
    </row>
    <row r="52161">
      <c r="A52161" t="inlineStr">
        <is>
          <t>9b22295</t>
        </is>
      </c>
      <c r="B52161" t="n">
        <v>1</v>
      </c>
    </row>
    <row r="52162">
      <c r="A52162" t="inlineStr">
        <is>
          <t>layer_64</t>
        </is>
      </c>
      <c r="B52162" t="n">
        <v>1</v>
      </c>
    </row>
    <row r="52163">
      <c r="A52163" t="inlineStr">
        <is>
          <t>exists—not</t>
        </is>
      </c>
      <c r="B52163" t="n">
        <v>1</v>
      </c>
    </row>
    <row r="52164">
      <c r="A52164" t="inlineStr">
        <is>
          <t>מבותף</t>
        </is>
      </c>
      <c r="B52164" t="n">
        <v>1</v>
      </c>
    </row>
    <row r="52165">
      <c r="A52165" t="inlineStr">
        <is>
          <t>מדקר</t>
        </is>
      </c>
      <c r="B52165" t="n">
        <v>1</v>
      </c>
    </row>
    <row r="52166">
      <c r="A52166" t="inlineStr">
        <is>
          <t>מאת</t>
        </is>
      </c>
      <c r="B52166" t="n">
        <v>1</v>
      </c>
    </row>
    <row r="52167">
      <c r="A52167" t="inlineStr">
        <is>
          <t>חפזי</t>
        </is>
      </c>
      <c r="B52167" t="n">
        <v>1</v>
      </c>
    </row>
    <row r="52168">
      <c r="A52168" t="inlineStr">
        <is>
          <t>משךנ</t>
        </is>
      </c>
      <c r="B52168" t="n">
        <v>1</v>
      </c>
    </row>
    <row r="52169">
      <c r="A52169" t="inlineStr">
        <is>
          <t>צדורה</t>
        </is>
      </c>
      <c r="B52169" t="n">
        <v>1</v>
      </c>
    </row>
    <row r="52170">
      <c r="A52170" t="inlineStr">
        <is>
          <t>בעולות</t>
        </is>
      </c>
      <c r="B52170" t="n">
        <v>1</v>
      </c>
    </row>
    <row r="52171">
      <c r="A52171" t="inlineStr">
        <is>
          <t>ומ</t>
        </is>
      </c>
      <c r="B52171" t="n">
        <v>1</v>
      </c>
    </row>
    <row r="52172">
      <c r="A52172" t="inlineStr">
        <is>
          <t>ביך</t>
        </is>
      </c>
      <c r="B52172" t="n">
        <v>1</v>
      </c>
    </row>
    <row r="52173">
      <c r="A52173" t="inlineStr">
        <is>
          <t>ועד</t>
        </is>
      </c>
      <c r="B52173" t="n">
        <v>1</v>
      </c>
    </row>
    <row r="52174">
      <c r="A52174" t="inlineStr">
        <is>
          <t>חומו</t>
        </is>
      </c>
      <c r="B52174" t="n">
        <v>1</v>
      </c>
    </row>
    <row r="52175">
      <c r="A52175" t="inlineStr">
        <is>
          <t>מטנ</t>
        </is>
      </c>
      <c r="B52175" t="n">
        <v>1</v>
      </c>
    </row>
    <row r="52176">
      <c r="A52176" t="inlineStr">
        <is>
          <t>קורת</t>
        </is>
      </c>
      <c r="B52176" t="n">
        <v>1</v>
      </c>
    </row>
    <row r="52177">
      <c r="A52177" t="inlineStr">
        <is>
          <t>והיסורמת</t>
        </is>
      </c>
      <c r="B52177" t="n">
        <v>1</v>
      </c>
    </row>
    <row r="52178">
      <c r="A52178" t="inlineStr">
        <is>
          <t>םזל</t>
        </is>
      </c>
      <c r="B52178" t="n">
        <v>1</v>
      </c>
    </row>
    <row r="52179">
      <c r="A52179" t="inlineStr">
        <is>
          <t>בהלהו</t>
        </is>
      </c>
      <c r="B52179" t="n">
        <v>1</v>
      </c>
    </row>
    <row r="52180">
      <c r="A52180" t="inlineStr">
        <is>
          <t>ארת</t>
        </is>
      </c>
      <c r="B52180" t="n">
        <v>1</v>
      </c>
    </row>
    <row r="52181">
      <c r="A52181" t="inlineStr">
        <is>
          <t>בזה</t>
        </is>
      </c>
      <c r="B52181" t="n">
        <v>1</v>
      </c>
    </row>
    <row r="52182">
      <c r="A52182" t="inlineStr">
        <is>
          <t>isoresis</t>
        </is>
      </c>
      <c r="B52182" t="n">
        <v>1</v>
      </c>
    </row>
    <row r="52183">
      <c r="A52183" t="inlineStr">
        <is>
          <t>הושרתופ</t>
        </is>
      </c>
      <c r="B52183" t="n">
        <v>1</v>
      </c>
    </row>
    <row r="52184">
      <c r="A52184" t="inlineStr">
        <is>
          <t>דבת</t>
        </is>
      </c>
      <c r="B52184" t="n">
        <v>1</v>
      </c>
    </row>
    <row r="52185">
      <c r="A52185" t="inlineStr">
        <is>
          <t>רבייןו</t>
        </is>
      </c>
      <c r="B52185" t="n">
        <v>1</v>
      </c>
    </row>
    <row r="52186">
      <c r="A52186" t="inlineStr">
        <is>
          <t>אני</t>
        </is>
      </c>
      <c r="B52186" t="n">
        <v>1</v>
      </c>
    </row>
    <row r="52187">
      <c r="A52187" t="inlineStr">
        <is>
          <t>אוי</t>
        </is>
      </c>
      <c r="B52187" t="n">
        <v>1</v>
      </c>
    </row>
    <row r="52188">
      <c r="A52188" t="inlineStr">
        <is>
          <t>חות</t>
        </is>
      </c>
      <c r="B52188" t="n">
        <v>1</v>
      </c>
    </row>
    <row r="52189">
      <c r="A52189" t="inlineStr">
        <is>
          <t>לפר</t>
        </is>
      </c>
      <c r="B52189" t="n">
        <v>2</v>
      </c>
    </row>
    <row r="52190">
      <c r="A52190" t="inlineStr">
        <is>
          <t>כפג</t>
        </is>
      </c>
      <c r="B52190" t="n">
        <v>1</v>
      </c>
    </row>
    <row r="52191">
      <c r="A52191" t="inlineStr">
        <is>
          <t>יכשיגטל</t>
        </is>
      </c>
      <c r="B52191" t="n">
        <v>1</v>
      </c>
    </row>
    <row r="52192">
      <c r="A52192" t="inlineStr">
        <is>
          <t>ואמת</t>
        </is>
      </c>
      <c r="B52192" t="n">
        <v>1</v>
      </c>
    </row>
    <row r="52193">
      <c r="A52193" t="inlineStr">
        <is>
          <t>לחמר</t>
        </is>
      </c>
      <c r="B52193" t="n">
        <v>1</v>
      </c>
    </row>
    <row r="52194">
      <c r="A52194" t="inlineStr">
        <is>
          <t>חחתי</t>
        </is>
      </c>
      <c r="B52194" t="n">
        <v>1</v>
      </c>
    </row>
    <row r="52195">
      <c r="A52195" t="inlineStr">
        <is>
          <t>מסטליה</t>
        </is>
      </c>
      <c r="B52195" t="n">
        <v>1</v>
      </c>
    </row>
    <row r="52196">
      <c r="A52196" t="inlineStr">
        <is>
          <t>בזארה</t>
        </is>
      </c>
      <c r="B52196" t="n">
        <v>1</v>
      </c>
    </row>
    <row r="52197">
      <c r="A52197" t="inlineStr">
        <is>
          <t>אכה</t>
        </is>
      </c>
      <c r="B52197" t="n">
        <v>1</v>
      </c>
    </row>
    <row r="52198">
      <c r="A52198" t="inlineStr">
        <is>
          <t>יושה</t>
        </is>
      </c>
      <c r="B52198" t="n">
        <v>1</v>
      </c>
    </row>
    <row r="52199">
      <c r="A52199" t="inlineStr">
        <is>
          <t>כחתל</t>
        </is>
      </c>
      <c r="B52199" t="n">
        <v>1</v>
      </c>
    </row>
    <row r="52200">
      <c r="A52200" t="inlineStr">
        <is>
          <t>אכנידע</t>
        </is>
      </c>
      <c r="B52200" t="n">
        <v>1</v>
      </c>
    </row>
    <row r="52201">
      <c r="A52201" t="inlineStr">
        <is>
          <t>קינולה</t>
        </is>
      </c>
      <c r="B52201" t="n">
        <v>1</v>
      </c>
    </row>
    <row r="52202">
      <c r="A52202" t="inlineStr">
        <is>
          <t>אסי</t>
        </is>
      </c>
      <c r="B52202" t="n">
        <v>1</v>
      </c>
    </row>
    <row r="52203">
      <c r="A52203" t="inlineStr">
        <is>
          <t>משרולי</t>
        </is>
      </c>
      <c r="B52203" t="n">
        <v>1</v>
      </c>
    </row>
    <row r="52204">
      <c r="A52204" t="inlineStr">
        <is>
          <t>עובת</t>
        </is>
      </c>
      <c r="B52204" t="n">
        <v>1</v>
      </c>
    </row>
    <row r="52205">
      <c r="A52205" t="inlineStr">
        <is>
          <t>תליבוצכיו</t>
        </is>
      </c>
      <c r="B52205" t="n">
        <v>1</v>
      </c>
    </row>
    <row r="52206">
      <c r="A52206" t="inlineStr">
        <is>
          <t>יושו</t>
        </is>
      </c>
      <c r="B52206" t="n">
        <v>1</v>
      </c>
    </row>
    <row r="52207">
      <c r="A52207" t="inlineStr">
        <is>
          <t>מתנו</t>
        </is>
      </c>
      <c r="B52207" t="n">
        <v>1</v>
      </c>
    </row>
    <row r="52208">
      <c r="A52208" t="inlineStr">
        <is>
          <t>הושריים</t>
        </is>
      </c>
      <c r="B52208" t="n">
        <v>1</v>
      </c>
    </row>
    <row r="52209">
      <c r="A52209" t="inlineStr">
        <is>
          <t>המרמותי</t>
        </is>
      </c>
      <c r="B52209" t="n">
        <v>1</v>
      </c>
    </row>
    <row r="52210">
      <c r="A52210" t="inlineStr">
        <is>
          <t>אכיונהה</t>
        </is>
      </c>
      <c r="B52210" t="n">
        <v>1</v>
      </c>
    </row>
    <row r="52211">
      <c r="A52211" t="inlineStr">
        <is>
          <t>במפר</t>
        </is>
      </c>
      <c r="B52211" t="n">
        <v>1</v>
      </c>
    </row>
    <row r="52212">
      <c r="A52212" t="inlineStr">
        <is>
          <t>׊שרולי</t>
        </is>
      </c>
      <c r="B52212" t="n">
        <v>1</v>
      </c>
    </row>
    <row r="52213">
      <c r="A52213" t="inlineStr">
        <is>
          <t>וא</t>
        </is>
      </c>
      <c r="B52213" t="n">
        <v>2</v>
      </c>
    </row>
    <row r="52214">
      <c r="A52214" t="inlineStr">
        <is>
          <t>עובד</t>
        </is>
      </c>
      <c r="B52214" t="n">
        <v>1</v>
      </c>
    </row>
    <row r="52215">
      <c r="A52215" t="inlineStr">
        <is>
          <t>בחפה</t>
        </is>
      </c>
      <c r="B52215" t="n">
        <v>1</v>
      </c>
    </row>
    <row r="52216">
      <c r="A52216" t="inlineStr">
        <is>
          <t>פרותה</t>
        </is>
      </c>
      <c r="B52216" t="n">
        <v>1</v>
      </c>
    </row>
    <row r="52217">
      <c r="A52217" t="inlineStr">
        <is>
          <t>בצדולא</t>
        </is>
      </c>
      <c r="B52217" t="n">
        <v>1</v>
      </c>
    </row>
    <row r="52218">
      <c r="A52218" t="inlineStr">
        <is>
          <t>ברל</t>
        </is>
      </c>
      <c r="B52218" t="n">
        <v>1</v>
      </c>
    </row>
    <row r="52219">
      <c r="A52219" t="inlineStr">
        <is>
          <t>חפזיו</t>
        </is>
      </c>
      <c r="B52219" t="n">
        <v>1</v>
      </c>
    </row>
    <row r="52220">
      <c r="A52220" t="inlineStr">
        <is>
          <t>משכתנ</t>
        </is>
      </c>
      <c r="B52220" t="n">
        <v>1</v>
      </c>
    </row>
    <row r="52221">
      <c r="A52221" t="inlineStr">
        <is>
          <t>הביליים</t>
        </is>
      </c>
      <c r="B52221" t="n">
        <v>1</v>
      </c>
    </row>
    <row r="52222">
      <c r="A52222" t="inlineStr">
        <is>
          <t>רבפה</t>
        </is>
      </c>
      <c r="B52222" t="n">
        <v>1</v>
      </c>
    </row>
    <row r="52223">
      <c r="A52223" t="inlineStr">
        <is>
          <t>בצדורה</t>
        </is>
      </c>
      <c r="B52223" t="n">
        <v>1</v>
      </c>
    </row>
    <row r="52224">
      <c r="A52224" t="inlineStr">
        <is>
          <t>מל</t>
        </is>
      </c>
      <c r="B52224" t="n">
        <v>1</v>
      </c>
    </row>
    <row r="52225">
      <c r="A52225" t="inlineStr">
        <is>
          <t>מפר</t>
        </is>
      </c>
      <c r="B52225" t="n">
        <v>1</v>
      </c>
    </row>
    <row r="52226">
      <c r="A52226" t="inlineStr">
        <is>
          <t>׫ו</t>
        </is>
      </c>
      <c r="B52226" t="n">
        <v>1</v>
      </c>
    </row>
    <row r="52227">
      <c r="A52227" t="inlineStr">
        <is>
          <t>איןים</t>
        </is>
      </c>
      <c r="B52227" t="n">
        <v>1</v>
      </c>
    </row>
    <row r="52228">
      <c r="A52228" t="inlineStr">
        <is>
          <t>נואה</t>
        </is>
      </c>
      <c r="B52228" t="n">
        <v>1</v>
      </c>
    </row>
    <row r="52229">
      <c r="A52229" t="inlineStr">
        <is>
          <t>ממו</t>
        </is>
      </c>
      <c r="B52229" t="n">
        <v>1</v>
      </c>
    </row>
    <row r="52230">
      <c r="A52230" t="inlineStr">
        <is>
          <t>ул</t>
        </is>
      </c>
      <c r="B52230" t="n">
        <v>1</v>
      </c>
    </row>
    <row r="52231">
      <c r="A52231" t="inlineStr">
        <is>
          <t>לחנ</t>
        </is>
      </c>
      <c r="B52231" t="n">
        <v>1</v>
      </c>
    </row>
    <row r="52232">
      <c r="A52232" t="inlineStr">
        <is>
          <t>בעד</t>
        </is>
      </c>
      <c r="B52232" t="n">
        <v>1</v>
      </c>
    </row>
    <row r="52233">
      <c r="A52233" t="inlineStr">
        <is>
          <t>בחבת</t>
        </is>
      </c>
      <c r="B52233" t="n">
        <v>1</v>
      </c>
    </row>
    <row r="52234">
      <c r="A52234" t="inlineStr">
        <is>
          <t>הושרת</t>
        </is>
      </c>
      <c r="B52234" t="n">
        <v>1</v>
      </c>
    </row>
    <row r="52235">
      <c r="A52235" t="inlineStr">
        <is>
          <t>בצדורת</t>
        </is>
      </c>
      <c r="B52235" t="n">
        <v>1</v>
      </c>
    </row>
    <row r="52236">
      <c r="A52236" t="inlineStr">
        <is>
          <t>תץדו</t>
        </is>
      </c>
      <c r="B52236" t="n">
        <v>1</v>
      </c>
    </row>
    <row r="52237">
      <c r="A52237" t="inlineStr">
        <is>
          <t>רוובח</t>
        </is>
      </c>
      <c r="B52237" t="n">
        <v>1</v>
      </c>
    </row>
    <row r="52238">
      <c r="A52238" t="inlineStr">
        <is>
          <t>גרוה</t>
        </is>
      </c>
      <c r="B52238" t="n">
        <v>1</v>
      </c>
    </row>
    <row r="52239">
      <c r="A52239" t="inlineStr">
        <is>
          <t>סהות</t>
        </is>
      </c>
      <c r="B52239" t="n">
        <v>1</v>
      </c>
    </row>
    <row r="52240">
      <c r="A52240" t="inlineStr">
        <is>
          <t>וימשר</t>
        </is>
      </c>
      <c r="B52240" t="n">
        <v>1</v>
      </c>
    </row>
    <row r="52241">
      <c r="A52241" t="inlineStr">
        <is>
          <t>בעולי</t>
        </is>
      </c>
      <c r="B52241" t="n">
        <v>1</v>
      </c>
    </row>
    <row r="52242">
      <c r="A52242" t="inlineStr">
        <is>
          <t>אגותכל</t>
        </is>
      </c>
      <c r="B52242" t="n">
        <v>1</v>
      </c>
    </row>
    <row r="52243">
      <c r="A52243" t="inlineStr">
        <is>
          <t>ממר</t>
        </is>
      </c>
      <c r="B52243" t="n">
        <v>1</v>
      </c>
    </row>
    <row r="52244">
      <c r="A52244" t="inlineStr">
        <is>
          <t>ואמ</t>
        </is>
      </c>
      <c r="B52244" t="n">
        <v>1</v>
      </c>
    </row>
    <row r="52245">
      <c r="A52245" t="inlineStr">
        <is>
          <t>�תלות</t>
        </is>
      </c>
      <c r="B52245" t="n">
        <v>1</v>
      </c>
    </row>
    <row r="52246">
      <c r="A52246" t="inlineStr">
        <is>
          <t>תתלול</t>
        </is>
      </c>
      <c r="B52246" t="n">
        <v>1</v>
      </c>
    </row>
    <row r="52247">
      <c r="A52247" t="inlineStr">
        <is>
          <t>כיאל</t>
        </is>
      </c>
      <c r="B52247" t="n">
        <v>1</v>
      </c>
    </row>
    <row r="52248">
      <c r="A52248" t="inlineStr">
        <is>
          <t>בחפבתו</t>
        </is>
      </c>
      <c r="B52248" t="n">
        <v>1</v>
      </c>
    </row>
    <row r="52249">
      <c r="A52249" t="inlineStr">
        <is>
          <t>סטליה</t>
        </is>
      </c>
      <c r="B52249" t="n">
        <v>1</v>
      </c>
    </row>
    <row r="52250">
      <c r="A52250" t="inlineStr">
        <is>
          <t>שרובחת</t>
        </is>
      </c>
      <c r="B52250" t="n">
        <v>1</v>
      </c>
    </row>
    <row r="52251">
      <c r="A52251" t="inlineStr">
        <is>
          <t>בעבערות</t>
        </is>
      </c>
      <c r="B52251" t="n">
        <v>1</v>
      </c>
    </row>
    <row r="52252">
      <c r="A52252" t="inlineStr">
        <is>
          <t>photoieledian</t>
        </is>
      </c>
      <c r="B52252" t="n">
        <v>1</v>
      </c>
    </row>
    <row r="52253">
      <c r="A52253" t="inlineStr">
        <is>
          <t>jfliner166164</t>
        </is>
      </c>
      <c r="B52253" t="n">
        <v>1</v>
      </c>
    </row>
    <row r="52254">
      <c r="A52254" t="inlineStr">
        <is>
          <t>koaya</t>
        </is>
      </c>
      <c r="B52254" t="n">
        <v>1</v>
      </c>
    </row>
    <row r="52255">
      <c r="A52255" t="inlineStr">
        <is>
          <t>genderclusion</t>
        </is>
      </c>
      <c r="B52255" t="n">
        <v>1</v>
      </c>
    </row>
    <row r="52256">
      <c r="A52256" t="inlineStr">
        <is>
          <t>baenga</t>
        </is>
      </c>
      <c r="B52256" t="n">
        <v>1</v>
      </c>
    </row>
    <row r="52257">
      <c r="A52257" t="inlineStr">
        <is>
          <t>tallunids</t>
        </is>
      </c>
      <c r="B52257" t="n">
        <v>1</v>
      </c>
    </row>
    <row r="52258">
      <c r="A52258" t="inlineStr">
        <is>
          <t>antibeam</t>
        </is>
      </c>
      <c r="B52258" t="n">
        <v>1</v>
      </c>
    </row>
    <row r="52259">
      <c r="A52259" t="inlineStr">
        <is>
          <t>surmarua</t>
        </is>
      </c>
      <c r="B52259" t="n">
        <v>1</v>
      </c>
    </row>
    <row r="52260">
      <c r="A52260" t="inlineStr">
        <is>
          <t>the06</t>
        </is>
      </c>
      <c r="B52260" t="n">
        <v>1</v>
      </c>
    </row>
    <row r="52261">
      <c r="A52261" t="inlineStr">
        <is>
          <t>goalost</t>
        </is>
      </c>
      <c r="B52261" t="n">
        <v>1</v>
      </c>
    </row>
    <row r="52262">
      <c r="A52262" t="inlineStr">
        <is>
          <t>rugby—surrey</t>
        </is>
      </c>
      <c r="B52262" t="n">
        <v>1</v>
      </c>
    </row>
    <row r="52263">
      <c r="A52263" t="inlineStr">
        <is>
          <t>mkrwalts</t>
        </is>
      </c>
      <c r="B52263" t="n">
        <v>1</v>
      </c>
    </row>
    <row r="52264">
      <c r="A52264" t="inlineStr">
        <is>
          <t>mleebaeth</t>
        </is>
      </c>
      <c r="B52264" t="n">
        <v>1</v>
      </c>
    </row>
    <row r="52265">
      <c r="A52265" t="inlineStr">
        <is>
          <t>distende</t>
        </is>
      </c>
      <c r="B52265" t="n">
        <v>1</v>
      </c>
    </row>
    <row r="52266">
      <c r="A52266" t="inlineStr">
        <is>
          <t>the_geologist</t>
        </is>
      </c>
      <c r="B52266" t="n">
        <v>1</v>
      </c>
    </row>
    <row r="52267">
      <c r="A52267" t="inlineStr">
        <is>
          <t>nyites</t>
        </is>
      </c>
      <c r="B52267" t="n">
        <v>1</v>
      </c>
    </row>
    <row r="52268">
      <c r="A52268" t="inlineStr">
        <is>
          <t>ndaughmiller</t>
        </is>
      </c>
      <c r="B52268" t="n">
        <v>1</v>
      </c>
    </row>
    <row r="52269">
      <c r="A52269" t="inlineStr">
        <is>
          <t>ramiat</t>
        </is>
      </c>
      <c r="B52269" t="n">
        <v>1</v>
      </c>
    </row>
    <row r="52270">
      <c r="A52270" t="inlineStr">
        <is>
          <t>climbeman</t>
        </is>
      </c>
      <c r="B52270" t="n">
        <v>1</v>
      </c>
    </row>
    <row r="52271">
      <c r="A52271" t="inlineStr">
        <is>
          <t>academynpr</t>
        </is>
      </c>
      <c r="B52271" t="n">
        <v>1</v>
      </c>
    </row>
    <row r="52272">
      <c r="A52272" t="inlineStr">
        <is>
          <t>srcdatamap</t>
        </is>
      </c>
      <c r="B52272" t="n">
        <v>1</v>
      </c>
    </row>
    <row r="52273">
      <c r="A52273" t="inlineStr">
        <is>
          <t>appendnj</t>
        </is>
      </c>
      <c r="B52273" t="n">
        <v>1</v>
      </c>
    </row>
    <row r="52274">
      <c r="A52274" t="inlineStr">
        <is>
          <t>cursornextatd</t>
        </is>
      </c>
      <c r="B52274" t="n">
        <v>1</v>
      </c>
    </row>
    <row r="52275">
      <c r="A52275" t="inlineStr">
        <is>
          <t>sourcejs</t>
        </is>
      </c>
      <c r="B52275" t="n">
        <v>1</v>
      </c>
    </row>
    <row r="52276">
      <c r="A52276" t="inlineStr">
        <is>
          <t>yourtypemy_privatestrport</t>
        </is>
      </c>
      <c r="B52276" t="n">
        <v>1</v>
      </c>
    </row>
    <row r="52277">
      <c r="A52277" t="inlineStr">
        <is>
          <t>appendnami</t>
        </is>
      </c>
      <c r="B52277" t="n">
        <v>1</v>
      </c>
    </row>
    <row r="52278">
      <c r="A52278" t="inlineStr">
        <is>
          <t>phpali</t>
        </is>
      </c>
      <c r="B52278" t="n">
        <v>1</v>
      </c>
    </row>
    <row r="52279">
      <c r="A52279" t="inlineStr">
        <is>
          <t>sovctr</t>
        </is>
      </c>
      <c r="B52279" t="n">
        <v>1</v>
      </c>
    </row>
    <row r="52280">
      <c r="A52280" t="inlineStr">
        <is>
          <t>fndoprocres</t>
        </is>
      </c>
      <c r="B52280" t="n">
        <v>1</v>
      </c>
    </row>
    <row r="52281">
      <c r="A52281" t="inlineStr">
        <is>
          <t>lastlatlng</t>
        </is>
      </c>
      <c r="B52281" t="n">
        <v>1</v>
      </c>
    </row>
    <row r="52282">
      <c r="A52282" t="inlineStr">
        <is>
          <t>tohref</t>
        </is>
      </c>
      <c r="B52282" t="n">
        <v>1</v>
      </c>
    </row>
    <row r="52283">
      <c r="A52283" t="inlineStr">
        <is>
          <t>dataxdir</t>
        </is>
      </c>
      <c r="B52283" t="n">
        <v>1</v>
      </c>
    </row>
    <row r="52284">
      <c r="A52284" t="inlineStr">
        <is>
          <t>termian</t>
        </is>
      </c>
      <c r="B52284" t="n">
        <v>2</v>
      </c>
    </row>
    <row r="52285">
      <c r="A52285" t="inlineStr">
        <is>
          <t>pdirs</t>
        </is>
      </c>
      <c r="B52285" t="n">
        <v>1</v>
      </c>
    </row>
    <row r="52286">
      <c r="A52286" t="inlineStr">
        <is>
          <t>cardgortasia</t>
        </is>
      </c>
      <c r="B52286" t="n">
        <v>1</v>
      </c>
    </row>
    <row r="52287">
      <c r="A52287" t="inlineStr">
        <is>
          <t>getversionbranchagemediadir</t>
        </is>
      </c>
      <c r="B52287" t="n">
        <v>1</v>
      </c>
    </row>
    <row r="52288">
      <c r="A52288" t="inlineStr">
        <is>
          <t>todossource</t>
        </is>
      </c>
      <c r="B52288" t="n">
        <v>1</v>
      </c>
    </row>
    <row r="52289">
      <c r="A52289" t="inlineStr">
        <is>
          <t>textja</t>
        </is>
      </c>
      <c r="B52289" t="n">
        <v>1</v>
      </c>
    </row>
    <row r="52290">
      <c r="A52290" t="inlineStr">
        <is>
          <t>appendneighborhood</t>
        </is>
      </c>
      <c r="B52290" t="n">
        <v>1</v>
      </c>
    </row>
    <row r="52291">
      <c r="A52291" t="inlineStr">
        <is>
          <t>asn_todo_system</t>
        </is>
      </c>
      <c r="B52291" t="n">
        <v>1</v>
      </c>
    </row>
    <row r="52292">
      <c r="A52292" t="inlineStr">
        <is>
          <t>ausso</t>
        </is>
      </c>
      <c r="B52292" t="n">
        <v>1</v>
      </c>
    </row>
    <row r="52293">
      <c r="A52293" t="inlineStr">
        <is>
          <t>wksl</t>
        </is>
      </c>
      <c r="B52293" t="n">
        <v>1</v>
      </c>
    </row>
    <row r="52294">
      <c r="A52294" t="inlineStr">
        <is>
          <t>resourcebodyres</t>
        </is>
      </c>
      <c r="B52294" t="n">
        <v>1</v>
      </c>
    </row>
    <row r="52295">
      <c r="A52295" t="inlineStr">
        <is>
          <t>map_al_field</t>
        </is>
      </c>
      <c r="B52295" t="n">
        <v>1</v>
      </c>
    </row>
    <row r="52296">
      <c r="A52296" t="inlineStr">
        <is>
          <t>iris_path</t>
        </is>
      </c>
      <c r="B52296" t="n">
        <v>1</v>
      </c>
    </row>
    <row r="52297">
      <c r="A52297" t="inlineStr">
        <is>
          <t>top150px</t>
        </is>
      </c>
      <c r="B52297" t="n">
        <v>1</v>
      </c>
    </row>
    <row r="52298">
      <c r="A52298" t="inlineStr">
        <is>
          <t>iecategories</t>
        </is>
      </c>
      <c r="B52298" t="n">
        <v>1</v>
      </c>
    </row>
    <row r="52299">
      <c r="A52299" t="inlineStr">
        <is>
          <t>tablejs</t>
        </is>
      </c>
      <c r="B52299" t="n">
        <v>1</v>
      </c>
    </row>
    <row r="52300">
      <c r="A52300" t="inlineStr">
        <is>
          <t>presdatatrackerlinebody</t>
        </is>
      </c>
      <c r="B52300" t="n">
        <v>1</v>
      </c>
    </row>
    <row r="52301">
      <c r="A52301" t="inlineStr">
        <is>
          <t>ifstringstr</t>
        </is>
      </c>
      <c r="B52301" t="n">
        <v>1</v>
      </c>
    </row>
    <row r="52302">
      <c r="A52302" t="inlineStr">
        <is>
          <t>mesico7</t>
        </is>
      </c>
      <c r="B52302" t="n">
        <v>1</v>
      </c>
    </row>
    <row r="52303">
      <c r="A52303" t="inlineStr">
        <is>
          <t>strport</t>
        </is>
      </c>
      <c r="B52303" t="n">
        <v>1</v>
      </c>
    </row>
    <row r="52304">
      <c r="A52304" t="inlineStr">
        <is>
          <t>temp{</t>
        </is>
      </c>
      <c r="B52304" t="n">
        <v>2</v>
      </c>
    </row>
    <row r="52305">
      <c r="A52305" t="inlineStr">
        <is>
          <t>jasper21</t>
        </is>
      </c>
      <c r="B52305" t="n">
        <v>1</v>
      </c>
    </row>
    <row r="52306">
      <c r="A52306" t="inlineStr">
        <is>
          <t>href2</t>
        </is>
      </c>
      <c r="B52306" t="n">
        <v>1</v>
      </c>
    </row>
    <row r="52307">
      <c r="A52307" t="inlineStr">
        <is>
          <t>al_field1td</t>
        </is>
      </c>
      <c r="B52307" t="n">
        <v>1</v>
      </c>
    </row>
    <row r="52308">
      <c r="A52308" t="inlineStr">
        <is>
          <t>mapsre</t>
        </is>
      </c>
      <c r="B52308" t="n">
        <v>1</v>
      </c>
    </row>
    <row r="52309">
      <c r="A52309" t="inlineStr">
        <is>
          <t>destinationworld</t>
        </is>
      </c>
      <c r="B52309" t="n">
        <v>1</v>
      </c>
    </row>
    <row r="52310">
      <c r="A52310" t="inlineStr">
        <is>
          <t>andtmp</t>
        </is>
      </c>
      <c r="B52310" t="n">
        <v>1</v>
      </c>
    </row>
    <row r="52311">
      <c r="A52311" t="inlineStr">
        <is>
          <t>availablefiles</t>
        </is>
      </c>
      <c r="B52311" t="n">
        <v>1</v>
      </c>
    </row>
    <row r="52312">
      <c r="A52312" t="inlineStr">
        <is>
          <t>getversevetonmediadir</t>
        </is>
      </c>
      <c r="B52312" t="n">
        <v>1</v>
      </c>
    </row>
    <row r="52313">
      <c r="A52313" t="inlineStr">
        <is>
          <t>tagsfrom</t>
        </is>
      </c>
      <c r="B52313" t="n">
        <v>1</v>
      </c>
    </row>
    <row r="52314">
      <c r="A52314" t="inlineStr">
        <is>
          <t>{latlng</t>
        </is>
      </c>
      <c r="B52314" t="n">
        <v>1</v>
      </c>
    </row>
    <row r="52315">
      <c r="A52315" t="inlineStr">
        <is>
          <t>needxonsplorexdir</t>
        </is>
      </c>
      <c r="B52315" t="n">
        <v>1</v>
      </c>
    </row>
    <row r="52316">
      <c r="A52316" t="inlineStr">
        <is>
          <t>cahat</t>
        </is>
      </c>
      <c r="B52316" t="n">
        <v>1</v>
      </c>
    </row>
    <row r="52317">
      <c r="A52317" t="inlineStr">
        <is>
          <t>upefile</t>
        </is>
      </c>
      <c r="B52317" t="n">
        <v>1</v>
      </c>
    </row>
    <row r="52318">
      <c r="A52318" t="inlineStr">
        <is>
          <t>gadskiinvisibleistors</t>
        </is>
      </c>
      <c r="B52318" t="n">
        <v>1</v>
      </c>
    </row>
    <row r="52319">
      <c r="A52319" t="inlineStr">
        <is>
          <t>glasnarrators</t>
        </is>
      </c>
      <c r="B52319" t="n">
        <v>1</v>
      </c>
    </row>
    <row r="52320">
      <c r="A52320" t="inlineStr">
        <is>
          <t>jockba</t>
        </is>
      </c>
      <c r="B52320" t="n">
        <v>1</v>
      </c>
    </row>
    <row r="52321">
      <c r="A52321" t="inlineStr">
        <is>
          <t>urlmailtoafldsaflds</t>
        </is>
      </c>
      <c r="B52321" t="n">
        <v>1</v>
      </c>
    </row>
    <row r="52322">
      <c r="A52322" t="inlineStr">
        <is>
          <t>httpaflds</t>
        </is>
      </c>
      <c r="B52322" t="n">
        <v>1</v>
      </c>
    </row>
    <row r="52323">
      <c r="A52323" t="inlineStr">
        <is>
          <t>nzattachmenttypeserver</t>
        </is>
      </c>
      <c r="B52323" t="n">
        <v>1</v>
      </c>
    </row>
    <row r="52324">
      <c r="A52324" t="inlineStr">
        <is>
          <t>statareo</t>
        </is>
      </c>
      <c r="B52324" t="n">
        <v>1</v>
      </c>
    </row>
    <row r="52325">
      <c r="A52325" t="inlineStr">
        <is>
          <t>bliegas</t>
        </is>
      </c>
      <c r="B52325" t="n">
        <v>1</v>
      </c>
    </row>
    <row r="52326">
      <c r="A52326" t="inlineStr">
        <is>
          <t>noreastrians</t>
        </is>
      </c>
      <c r="B52326" t="n">
        <v>1</v>
      </c>
    </row>
    <row r="52327">
      <c r="A52327" t="inlineStr">
        <is>
          <t>kinderauau</t>
        </is>
      </c>
      <c r="B52327" t="n">
        <v>1</v>
      </c>
    </row>
    <row r="52328">
      <c r="A52328" t="inlineStr">
        <is>
          <t>pikil</t>
        </is>
      </c>
      <c r="B52328" t="n">
        <v>1</v>
      </c>
    </row>
    <row r="52329">
      <c r="A52329" t="inlineStr">
        <is>
          <t>kawaib</t>
        </is>
      </c>
      <c r="B52329" t="n">
        <v>1</v>
      </c>
    </row>
    <row r="52330">
      <c r="A52330" t="inlineStr">
        <is>
          <t>unidac</t>
        </is>
      </c>
      <c r="B52330" t="n">
        <v>1</v>
      </c>
    </row>
    <row r="52331">
      <c r="A52331" t="inlineStr">
        <is>
          <t>koskes</t>
        </is>
      </c>
      <c r="B52331" t="n">
        <v>1</v>
      </c>
    </row>
    <row r="52332">
      <c r="A52332" t="inlineStr">
        <is>
          <t>oblergilt</t>
        </is>
      </c>
      <c r="B52332" t="n">
        <v>1</v>
      </c>
    </row>
    <row r="52333">
      <c r="A52333" t="inlineStr">
        <is>
          <t>bordiality</t>
        </is>
      </c>
      <c r="B52333" t="n">
        <v>1</v>
      </c>
    </row>
    <row r="52334">
      <c r="A52334" t="inlineStr">
        <is>
          <t>hsigilo</t>
        </is>
      </c>
      <c r="B52334" t="n">
        <v>1</v>
      </c>
    </row>
    <row r="52335">
      <c r="A52335" t="inlineStr">
        <is>
          <t>jugglemore</t>
        </is>
      </c>
      <c r="B52335" t="n">
        <v>1</v>
      </c>
    </row>
    <row r="52336">
      <c r="A52336" t="inlineStr">
        <is>
          <t>coffeeple</t>
        </is>
      </c>
      <c r="B52336" t="n">
        <v>1</v>
      </c>
    </row>
    <row r="52337">
      <c r="A52337" t="inlineStr">
        <is>
          <t>chlargh</t>
        </is>
      </c>
      <c r="B52337" t="n">
        <v>1</v>
      </c>
    </row>
    <row r="52338">
      <c r="A52338" t="inlineStr">
        <is>
          <t>25rds</t>
        </is>
      </c>
      <c r="B52338" t="n">
        <v>1</v>
      </c>
    </row>
    <row r="52339">
      <c r="A52339" t="inlineStr">
        <is>
          <t>stratoss</t>
        </is>
      </c>
      <c r="B52339" t="n">
        <v>1</v>
      </c>
    </row>
    <row r="52340">
      <c r="A52340" t="inlineStr">
        <is>
          <t>poeease</t>
        </is>
      </c>
      <c r="B52340" t="n">
        <v>1</v>
      </c>
    </row>
    <row r="52341">
      <c r="A52341" t="inlineStr">
        <is>
          <t>nust</t>
        </is>
      </c>
      <c r="B52341" t="n">
        <v>2</v>
      </c>
    </row>
    <row r="52342">
      <c r="A52342" t="inlineStr">
        <is>
          <t>lovethel</t>
        </is>
      </c>
      <c r="B52342" t="n">
        <v>1</v>
      </c>
    </row>
    <row r="52343">
      <c r="A52343" t="inlineStr">
        <is>
          <t>rc990</t>
        </is>
      </c>
      <c r="B52343" t="n">
        <v>1</v>
      </c>
    </row>
    <row r="52344">
      <c r="A52344" t="inlineStr">
        <is>
          <t>waraa994</t>
        </is>
      </c>
      <c r="B52344" t="n">
        <v>1</v>
      </c>
    </row>
    <row r="52345">
      <c r="A52345" t="inlineStr">
        <is>
          <t>bahldof</t>
        </is>
      </c>
      <c r="B52345" t="n">
        <v>1</v>
      </c>
    </row>
    <row r="52346">
      <c r="A52346" t="inlineStr">
        <is>
          <t>83_</t>
        </is>
      </c>
      <c r="B52346" t="n">
        <v>1</v>
      </c>
    </row>
    <row r="52347">
      <c r="A52347" t="inlineStr">
        <is>
          <t>babyfree</t>
        </is>
      </c>
      <c r="B52347" t="n">
        <v>1</v>
      </c>
    </row>
    <row r="52348">
      <c r="A52348" t="inlineStr">
        <is>
          <t>means2</t>
        </is>
      </c>
      <c r="B52348" t="n">
        <v>1</v>
      </c>
    </row>
    <row r="52349">
      <c r="A52349" t="inlineStr">
        <is>
          <t>femalbitter</t>
        </is>
      </c>
      <c r="B52349" t="n">
        <v>1</v>
      </c>
    </row>
    <row r="52350">
      <c r="A52350" t="inlineStr">
        <is>
          <t>tantistghetto</t>
        </is>
      </c>
      <c r="B52350" t="n">
        <v>1</v>
      </c>
    </row>
    <row r="52351">
      <c r="A52351" t="inlineStr">
        <is>
          <t>motolinale</t>
        </is>
      </c>
      <c r="B52351" t="n">
        <v>1</v>
      </c>
    </row>
    <row r="52352">
      <c r="A52352" t="inlineStr">
        <is>
          <t>dumarektpa338</t>
        </is>
      </c>
      <c r="B52352" t="n">
        <v>1</v>
      </c>
    </row>
    <row r="52353">
      <c r="A52353" t="inlineStr">
        <is>
          <t>stejdrawuser</t>
        </is>
      </c>
      <c r="B52353" t="n">
        <v>1</v>
      </c>
    </row>
    <row r="52354">
      <c r="A52354" t="inlineStr">
        <is>
          <t>kilasses</t>
        </is>
      </c>
      <c r="B52354" t="n">
        <v>1</v>
      </c>
    </row>
    <row r="52355">
      <c r="A52355" t="inlineStr">
        <is>
          <t>sodrive</t>
        </is>
      </c>
      <c r="B52355" t="n">
        <v>1</v>
      </c>
    </row>
    <row r="52356">
      <c r="A52356" t="inlineStr">
        <is>
          <t>moneyez</t>
        </is>
      </c>
      <c r="B52356" t="n">
        <v>1</v>
      </c>
    </row>
    <row r="52357">
      <c r="A52357" t="inlineStr">
        <is>
          <t>naggaz</t>
        </is>
      </c>
      <c r="B52357" t="n">
        <v>1</v>
      </c>
    </row>
    <row r="52358">
      <c r="A52358" t="inlineStr">
        <is>
          <t>boggies</t>
        </is>
      </c>
      <c r="B52358" t="n">
        <v>1</v>
      </c>
    </row>
    <row r="52359">
      <c r="A52359" t="inlineStr">
        <is>
          <t>himacht</t>
        </is>
      </c>
      <c r="B52359" t="n">
        <v>1</v>
      </c>
    </row>
    <row r="52360">
      <c r="A52360" t="inlineStr">
        <is>
          <t>cubiegrection</t>
        </is>
      </c>
      <c r="B52360" t="n">
        <v>1</v>
      </c>
    </row>
    <row r="52361">
      <c r="A52361" t="inlineStr">
        <is>
          <t>rmade</t>
        </is>
      </c>
      <c r="B52361" t="n">
        <v>1</v>
      </c>
    </row>
    <row r="52362">
      <c r="A52362" t="inlineStr">
        <is>
          <t>40_9z</t>
        </is>
      </c>
      <c r="B52362" t="n">
        <v>1</v>
      </c>
    </row>
    <row r="52363">
      <c r="A52363" t="inlineStr">
        <is>
          <t>hudh</t>
        </is>
      </c>
      <c r="B52363" t="n">
        <v>2</v>
      </c>
    </row>
    <row r="52364">
      <c r="A52364" t="inlineStr">
        <is>
          <t>srabioredo</t>
        </is>
      </c>
      <c r="B52364" t="n">
        <v>1</v>
      </c>
    </row>
    <row r="52365">
      <c r="A52365" t="inlineStr">
        <is>
          <t>hildersfeld</t>
        </is>
      </c>
      <c r="B52365" t="n">
        <v>1</v>
      </c>
    </row>
    <row r="52366">
      <c r="A52366" t="inlineStr">
        <is>
          <t>isholds</t>
        </is>
      </c>
      <c r="B52366" t="n">
        <v>1</v>
      </c>
    </row>
    <row r="52367">
      <c r="A52367" t="inlineStr">
        <is>
          <t>veesa</t>
        </is>
      </c>
      <c r="B52367" t="n">
        <v>2</v>
      </c>
    </row>
    <row r="52368">
      <c r="A52368" t="inlineStr">
        <is>
          <t>bouled</t>
        </is>
      </c>
      <c r="B52368" t="n">
        <v>1</v>
      </c>
    </row>
    <row r="52369">
      <c r="A52369" t="inlineStr">
        <is>
          <t>sportc</t>
        </is>
      </c>
      <c r="B52369" t="n">
        <v>1</v>
      </c>
    </row>
    <row r="52370">
      <c r="A52370" t="inlineStr">
        <is>
          <t>feelingen150224</t>
        </is>
      </c>
      <c r="B52370" t="n">
        <v>1</v>
      </c>
    </row>
    <row r="52371">
      <c r="A52371" t="inlineStr">
        <is>
          <t>andthread</t>
        </is>
      </c>
      <c r="B52371" t="n">
        <v>1</v>
      </c>
    </row>
    <row r="52372">
      <c r="A52372" t="inlineStr">
        <is>
          <t>70_ecgoing</t>
        </is>
      </c>
      <c r="B52372" t="n">
        <v>1</v>
      </c>
    </row>
    <row r="52373">
      <c r="A52373" t="inlineStr">
        <is>
          <t>finiiialick</t>
        </is>
      </c>
      <c r="B52373" t="n">
        <v>1</v>
      </c>
    </row>
    <row r="52374">
      <c r="A52374" t="inlineStr">
        <is>
          <t>restlliv</t>
        </is>
      </c>
      <c r="B52374" t="n">
        <v>1</v>
      </c>
    </row>
    <row r="52375">
      <c r="A52375" t="inlineStr">
        <is>
          <t>veete</t>
        </is>
      </c>
      <c r="B52375" t="n">
        <v>1</v>
      </c>
    </row>
    <row r="52376">
      <c r="A52376" t="inlineStr">
        <is>
          <t>shouldodoot</t>
        </is>
      </c>
      <c r="B52376" t="n">
        <v>1</v>
      </c>
    </row>
    <row r="52377">
      <c r="A52377" t="inlineStr">
        <is>
          <t>fagsunday</t>
        </is>
      </c>
      <c r="B52377" t="n">
        <v>1</v>
      </c>
    </row>
    <row r="52378">
      <c r="A52378" t="inlineStr">
        <is>
          <t>jcrs</t>
        </is>
      </c>
      <c r="B52378" t="n">
        <v>1</v>
      </c>
    </row>
    <row r="52379">
      <c r="A52379" t="inlineStr">
        <is>
          <t>33_dummy6128xb71</t>
        </is>
      </c>
      <c r="B52379" t="n">
        <v>1</v>
      </c>
    </row>
    <row r="52380">
      <c r="A52380" t="inlineStr">
        <is>
          <t>21_bags_burning</t>
        </is>
      </c>
      <c r="B52380" t="n">
        <v>1</v>
      </c>
    </row>
    <row r="52381">
      <c r="A52381" t="inlineStr">
        <is>
          <t>fashionkill</t>
        </is>
      </c>
      <c r="B52381" t="n">
        <v>1</v>
      </c>
    </row>
    <row r="52382">
      <c r="A52382" t="inlineStr">
        <is>
          <t>mizz</t>
        </is>
      </c>
      <c r="B52382" t="n">
        <v>5</v>
      </c>
    </row>
    <row r="52383">
      <c r="A52383" t="inlineStr">
        <is>
          <t>_helm</t>
        </is>
      </c>
      <c r="B52383" t="n">
        <v>1</v>
      </c>
    </row>
    <row r="52384">
      <c r="A52384" t="inlineStr">
        <is>
          <t>bazkkie</t>
        </is>
      </c>
      <c r="B52384" t="n">
        <v>1</v>
      </c>
    </row>
    <row r="52385">
      <c r="A52385" t="inlineStr">
        <is>
          <t>havefication</t>
        </is>
      </c>
      <c r="B52385" t="n">
        <v>1</v>
      </c>
    </row>
    <row r="52386">
      <c r="A52386" t="inlineStr">
        <is>
          <t>bioanthropological</t>
        </is>
      </c>
      <c r="B52386" t="n">
        <v>1</v>
      </c>
    </row>
    <row r="52387">
      <c r="A52387" t="inlineStr">
        <is>
          <t>meetatings</t>
        </is>
      </c>
      <c r="B52387" t="n">
        <v>1</v>
      </c>
    </row>
    <row r="52388">
      <c r="A52388" t="inlineStr">
        <is>
          <t>mnancarriage</t>
        </is>
      </c>
      <c r="B52388" t="n">
        <v>1</v>
      </c>
    </row>
    <row r="52389">
      <c r="A52389" t="inlineStr">
        <is>
          <t>pixarfacebook</t>
        </is>
      </c>
      <c r="B52389" t="n">
        <v>1</v>
      </c>
    </row>
    <row r="52390">
      <c r="A52390" t="inlineStr">
        <is>
          <t>bellioner</t>
        </is>
      </c>
      <c r="B52390" t="n">
        <v>1</v>
      </c>
    </row>
    <row r="52391">
      <c r="A52391" t="inlineStr">
        <is>
          <t>valenciatv</t>
        </is>
      </c>
      <c r="B52391" t="n">
        <v>1</v>
      </c>
    </row>
    <row r="52392">
      <c r="A52392" t="inlineStr">
        <is>
          <t>toscon</t>
        </is>
      </c>
      <c r="B52392" t="n">
        <v>1</v>
      </c>
    </row>
    <row r="52393">
      <c r="A52393" t="inlineStr">
        <is>
          <t>ilicic</t>
        </is>
      </c>
      <c r="B52393" t="n">
        <v>1</v>
      </c>
    </row>
    <row r="52394">
      <c r="A52394" t="inlineStr">
        <is>
          <t>thedcnfs</t>
        </is>
      </c>
      <c r="B52394" t="n">
        <v>3</v>
      </c>
    </row>
    <row r="52395">
      <c r="A52395" t="inlineStr">
        <is>
          <t>kurtzeleu</t>
        </is>
      </c>
      <c r="B52395" t="n">
        <v>1</v>
      </c>
    </row>
    <row r="52396">
      <c r="A52396" t="inlineStr">
        <is>
          <t>stephensian</t>
        </is>
      </c>
      <c r="B52396" t="n">
        <v>1</v>
      </c>
    </row>
    <row r="52397">
      <c r="A52397" t="inlineStr">
        <is>
          <t>losealls</t>
        </is>
      </c>
      <c r="B52397" t="n">
        <v>1</v>
      </c>
    </row>
    <row r="52398">
      <c r="A52398" t="inlineStr">
        <is>
          <t>54505103</t>
        </is>
      </c>
      <c r="B52398" t="n">
        <v>1</v>
      </c>
    </row>
    <row r="52399">
      <c r="A52399" t="inlineStr">
        <is>
          <t>withacctmarkardenbells</t>
        </is>
      </c>
      <c r="B52399" t="n">
        <v>1</v>
      </c>
    </row>
    <row r="52400">
      <c r="A52400" t="inlineStr">
        <is>
          <t>5450521</t>
        </is>
      </c>
      <c r="B52400" t="n">
        <v>1</v>
      </c>
    </row>
    <row r="52401">
      <c r="A52401" t="inlineStr">
        <is>
          <t>chargeson</t>
        </is>
      </c>
      <c r="B52401" t="n">
        <v>1</v>
      </c>
    </row>
    <row r="52402">
      <c r="A52402" t="inlineStr">
        <is>
          <t>saltday</t>
        </is>
      </c>
      <c r="B52402" t="n">
        <v>1</v>
      </c>
    </row>
    <row r="52403">
      <c r="A52403" t="inlineStr">
        <is>
          <t>lprn</t>
        </is>
      </c>
      <c r="B52403" t="n">
        <v>1</v>
      </c>
    </row>
    <row r="52404">
      <c r="A52404" t="inlineStr">
        <is>
          <t>rfoolishheads</t>
        </is>
      </c>
      <c r="B52404" t="n">
        <v>1</v>
      </c>
    </row>
    <row r="52405">
      <c r="A52405" t="inlineStr">
        <is>
          <t>lowlighted</t>
        </is>
      </c>
      <c r="B52405" t="n">
        <v>1</v>
      </c>
    </row>
    <row r="52406">
      <c r="A52406" t="inlineStr">
        <is>
          <t>rautocomplete</t>
        </is>
      </c>
      <c r="B52406" t="n">
        <v>1</v>
      </c>
    </row>
    <row r="52407">
      <c r="A52407" t="inlineStr">
        <is>
          <t>rcafewilderingya</t>
        </is>
      </c>
      <c r="B52407" t="n">
        <v>1</v>
      </c>
    </row>
    <row r="52408">
      <c r="A52408" t="inlineStr">
        <is>
          <t>rwhatsmilady</t>
        </is>
      </c>
      <c r="B52408" t="n">
        <v>1</v>
      </c>
    </row>
    <row r="52409">
      <c r="A52409" t="inlineStr">
        <is>
          <t>127037</t>
        </is>
      </c>
      <c r="B52409" t="n">
        <v>1</v>
      </c>
    </row>
    <row r="52410">
      <c r="A52410" t="inlineStr">
        <is>
          <t>suletchie</t>
        </is>
      </c>
      <c r="B52410" t="n">
        <v>1</v>
      </c>
    </row>
    <row r="52411">
      <c r="A52411" t="inlineStr">
        <is>
          <t>rpcps</t>
        </is>
      </c>
      <c r="B52411" t="n">
        <v>1</v>
      </c>
    </row>
    <row r="52412">
      <c r="A52412" t="inlineStr">
        <is>
          <t>rapyrolazzs</t>
        </is>
      </c>
      <c r="B52412" t="n">
        <v>1</v>
      </c>
    </row>
    <row r="52413">
      <c r="A52413" t="inlineStr">
        <is>
          <t>grouproom</t>
        </is>
      </c>
      <c r="B52413" t="n">
        <v>1</v>
      </c>
    </row>
    <row r="52414">
      <c r="A52414" t="inlineStr">
        <is>
          <t>75kcs</t>
        </is>
      </c>
      <c r="B52414" t="n">
        <v>1</v>
      </c>
    </row>
    <row r="52415">
      <c r="A52415" t="inlineStr">
        <is>
          <t>£6salsified</t>
        </is>
      </c>
      <c r="B52415" t="n">
        <v>1</v>
      </c>
    </row>
    <row r="52416">
      <c r="A52416" t="inlineStr">
        <is>
          <t>beautifies</t>
        </is>
      </c>
      <c r="B52416" t="n">
        <v>2</v>
      </c>
    </row>
    <row r="52417">
      <c r="A52417" t="inlineStr">
        <is>
          <t>titanclass</t>
        </is>
      </c>
      <c r="B52417" t="n">
        <v>1</v>
      </c>
    </row>
    <row r="52418">
      <c r="A52418" t="inlineStr">
        <is>
          <t>squadcombat</t>
        </is>
      </c>
      <c r="B52418" t="n">
        <v>1</v>
      </c>
    </row>
    <row r="52419">
      <c r="A52419" t="inlineStr">
        <is>
          <t>megacannon</t>
        </is>
      </c>
      <c r="B52419" t="n">
        <v>1</v>
      </c>
    </row>
    <row r="52420">
      <c r="A52420" t="inlineStr">
        <is>
          <t>sabletina</t>
        </is>
      </c>
      <c r="B52420" t="n">
        <v>1</v>
      </c>
    </row>
    <row r="52421">
      <c r="A52421" t="inlineStr">
        <is>
          <t>thes|however</t>
        </is>
      </c>
      <c r="B52421" t="n">
        <v>1</v>
      </c>
    </row>
    <row r="52422">
      <c r="A52422" t="inlineStr">
        <is>
          <t>bessoma</t>
        </is>
      </c>
      <c r="B52422" t="n">
        <v>1</v>
      </c>
    </row>
    <row r="52423">
      <c r="A52423" t="inlineStr">
        <is>
          <t>blempinar</t>
        </is>
      </c>
      <c r="B52423" t="n">
        <v>1</v>
      </c>
    </row>
    <row r="52424">
      <c r="A52424" t="inlineStr">
        <is>
          <t>duetton</t>
        </is>
      </c>
      <c r="B52424" t="n">
        <v>1</v>
      </c>
    </row>
    <row r="52425">
      <c r="A52425" t="inlineStr">
        <is>
          <t>drizzas</t>
        </is>
      </c>
      <c r="B52425" t="n">
        <v>1</v>
      </c>
    </row>
    <row r="52426">
      <c r="A52426" t="inlineStr">
        <is>
          <t>vaemzyosx_ssu</t>
        </is>
      </c>
      <c r="B52426" t="n">
        <v>1</v>
      </c>
    </row>
    <row r="52427">
      <c r="A52427" t="inlineStr">
        <is>
          <t>werevoted</t>
        </is>
      </c>
      <c r="B52427" t="n">
        <v>1</v>
      </c>
    </row>
    <row r="52428">
      <c r="A52428" t="inlineStr">
        <is>
          <t>unvuk</t>
        </is>
      </c>
      <c r="B52428" t="n">
        <v>1</v>
      </c>
    </row>
    <row r="52429">
      <c r="A52429" t="inlineStr">
        <is>
          <t>dandcata</t>
        </is>
      </c>
      <c r="B52429" t="n">
        <v>1</v>
      </c>
    </row>
    <row r="52430">
      <c r="A52430" t="inlineStr">
        <is>
          <t>chenhua</t>
        </is>
      </c>
      <c r="B52430" t="n">
        <v>1</v>
      </c>
    </row>
    <row r="52431">
      <c r="A52431" t="inlineStr">
        <is>
          <t>zetcheverry</t>
        </is>
      </c>
      <c r="B52431" t="n">
        <v>1</v>
      </c>
    </row>
    <row r="52432">
      <c r="A52432" t="inlineStr">
        <is>
          <t>2484a</t>
        </is>
      </c>
      <c r="B52432" t="n">
        <v>1</v>
      </c>
    </row>
    <row r="52433">
      <c r="A52433" t="inlineStr">
        <is>
          <t>kelbys</t>
        </is>
      </c>
      <c r="B52433" t="n">
        <v>2</v>
      </c>
    </row>
    <row r="52434">
      <c r="A52434" t="inlineStr">
        <is>
          <t>seamance8tail</t>
        </is>
      </c>
      <c r="B52434" t="n">
        <v>1</v>
      </c>
    </row>
    <row r="52435">
      <c r="A52435" t="inlineStr">
        <is>
          <t>swflash</t>
        </is>
      </c>
      <c r="B52435" t="n">
        <v>1</v>
      </c>
    </row>
    <row r="52436">
      <c r="A52436" t="inlineStr">
        <is>
          <t>barblands</t>
        </is>
      </c>
      <c r="B52436" t="n">
        <v>1</v>
      </c>
    </row>
    <row r="52437">
      <c r="A52437" t="inlineStr">
        <is>
          <t>berniecheck</t>
        </is>
      </c>
      <c r="B52437" t="n">
        <v>1</v>
      </c>
    </row>
    <row r="52438">
      <c r="A52438" t="inlineStr">
        <is>
          <t>2011—to</t>
        </is>
      </c>
      <c r="B52438" t="n">
        <v>2</v>
      </c>
    </row>
    <row r="52439">
      <c r="A52439" t="inlineStr">
        <is>
          <t>sunleft</t>
        </is>
      </c>
      <c r="B52439" t="n">
        <v>1</v>
      </c>
    </row>
    <row r="52440">
      <c r="A52440" t="inlineStr">
        <is>
          <t>fyeds</t>
        </is>
      </c>
      <c r="B52440" t="n">
        <v>1</v>
      </c>
    </row>
    <row r="52441">
      <c r="A52441" t="inlineStr">
        <is>
          <t>brumic</t>
        </is>
      </c>
      <c r="B52441" t="n">
        <v>2</v>
      </c>
    </row>
    <row r="52442">
      <c r="A52442" t="inlineStr">
        <is>
          <t>fallawi</t>
        </is>
      </c>
      <c r="B52442" t="n">
        <v>1</v>
      </c>
    </row>
    <row r="52443">
      <c r="A52443" t="inlineStr">
        <is>
          <t>mizbreed</t>
        </is>
      </c>
      <c r="B52443" t="n">
        <v>1</v>
      </c>
    </row>
    <row r="52444">
      <c r="A52444" t="inlineStr">
        <is>
          <t>diarraap</t>
        </is>
      </c>
      <c r="B52444" t="n">
        <v>1</v>
      </c>
    </row>
    <row r="52445">
      <c r="A52445" t="inlineStr">
        <is>
          <t>bayamorahnti</t>
        </is>
      </c>
      <c r="B52445" t="n">
        <v>1</v>
      </c>
    </row>
    <row r="52446">
      <c r="A52446" t="inlineStr">
        <is>
          <t>ismaaiyl</t>
        </is>
      </c>
      <c r="B52446" t="n">
        <v>1</v>
      </c>
    </row>
    <row r="52447">
      <c r="A52447" t="inlineStr">
        <is>
          <t>answera</t>
        </is>
      </c>
      <c r="B52447" t="n">
        <v>1</v>
      </c>
    </row>
    <row r="52448">
      <c r="A52448" t="inlineStr">
        <is>
          <t>awazar</t>
        </is>
      </c>
      <c r="B52448" t="n">
        <v>1</v>
      </c>
    </row>
    <row r="52449">
      <c r="A52449" t="inlineStr">
        <is>
          <t>abvalidity</t>
        </is>
      </c>
      <c r="B52449" t="n">
        <v>1</v>
      </c>
    </row>
    <row r="52450">
      <c r="A52450" t="inlineStr">
        <is>
          <t>comordiansinpictures886795</t>
        </is>
      </c>
      <c r="B52450" t="n">
        <v>1</v>
      </c>
    </row>
    <row r="52451">
      <c r="A52451" t="inlineStr">
        <is>
          <t>qashqawi</t>
        </is>
      </c>
      <c r="B52451" t="n">
        <v>1</v>
      </c>
    </row>
    <row r="52452">
      <c r="A52452" t="inlineStr">
        <is>
          <t>rattwar</t>
        </is>
      </c>
      <c r="B52452" t="n">
        <v>1</v>
      </c>
    </row>
    <row r="52453">
      <c r="A52453" t="inlineStr">
        <is>
          <t>comhttpbayamorahnti</t>
        </is>
      </c>
      <c r="B52453" t="n">
        <v>1</v>
      </c>
    </row>
    <row r="52454">
      <c r="A52454" t="inlineStr">
        <is>
          <t>woha</t>
        </is>
      </c>
      <c r="B52454" t="n">
        <v>3</v>
      </c>
    </row>
    <row r="52455">
      <c r="A52455" t="inlineStr">
        <is>
          <t>superhabilitation</t>
        </is>
      </c>
      <c r="B52455" t="n">
        <v>1</v>
      </c>
    </row>
    <row r="52456">
      <c r="A52456" t="inlineStr">
        <is>
          <t>algreat</t>
        </is>
      </c>
      <c r="B52456" t="n">
        <v>1</v>
      </c>
    </row>
    <row r="52457">
      <c r="A52457" t="inlineStr">
        <is>
          <t>recognizedsexydata</t>
        </is>
      </c>
      <c r="B52457" t="n">
        <v>1</v>
      </c>
    </row>
    <row r="52458">
      <c r="A52458" t="inlineStr">
        <is>
          <t>deduplicatebuffername</t>
        </is>
      </c>
      <c r="B52458" t="n">
        <v>1</v>
      </c>
    </row>
    <row r="52459">
      <c r="A52459" t="inlineStr">
        <is>
          <t>font_sube</t>
        </is>
      </c>
      <c r="B52459" t="n">
        <v>1</v>
      </c>
    </row>
    <row r="52460">
      <c r="A52460" t="inlineStr">
        <is>
          <t>max_capsules</t>
        </is>
      </c>
      <c r="B52460" t="n">
        <v>1</v>
      </c>
    </row>
    <row r="52461">
      <c r="A52461" t="inlineStr">
        <is>
          <t>_signal</t>
        </is>
      </c>
      <c r="B52461" t="n">
        <v>1</v>
      </c>
    </row>
    <row r="52462">
      <c r="A52462" t="inlineStr">
        <is>
          <t>htmlwidth</t>
        </is>
      </c>
      <c r="B52462" t="n">
        <v>1</v>
      </c>
    </row>
    <row r="52463">
      <c r="A52463" t="inlineStr">
        <is>
          <t>pin_unba</t>
        </is>
      </c>
      <c r="B52463" t="n">
        <v>1</v>
      </c>
    </row>
    <row r="52464">
      <c r="A52464" t="inlineStr">
        <is>
          <t>signelms</t>
        </is>
      </c>
      <c r="B52464" t="n">
        <v>1</v>
      </c>
    </row>
    <row r="52465">
      <c r="A52465" t="inlineStr">
        <is>
          <t>string_ptr</t>
        </is>
      </c>
      <c r="B52465" t="n">
        <v>1</v>
      </c>
    </row>
    <row r="52466">
      <c r="A52466" t="inlineStr">
        <is>
          <t>textsharehtml</t>
        </is>
      </c>
      <c r="B52466" t="n">
        <v>1</v>
      </c>
    </row>
    <row r="52467">
      <c r="A52467" t="inlineStr">
        <is>
          <t>routput</t>
        </is>
      </c>
      <c r="B52467" t="n">
        <v>2</v>
      </c>
    </row>
    <row r="52468">
      <c r="A52468" t="inlineStr">
        <is>
          <t>titlefiledirectory</t>
        </is>
      </c>
      <c r="B52468" t="n">
        <v>1</v>
      </c>
    </row>
    <row r="52469">
      <c r="A52469" t="inlineStr">
        <is>
          <t>extract_dict</t>
        </is>
      </c>
      <c r="B52469" t="n">
        <v>1</v>
      </c>
    </row>
    <row r="52470">
      <c r="A52470" t="inlineStr">
        <is>
          <t>srcnamessexydata</t>
        </is>
      </c>
      <c r="B52470" t="n">
        <v>1</v>
      </c>
    </row>
    <row r="52471">
      <c r="A52471" t="inlineStr">
        <is>
          <t>html8endpoint</t>
        </is>
      </c>
      <c r="B52471" t="n">
        <v>1</v>
      </c>
    </row>
    <row r="52472">
      <c r="A52472" t="inlineStr">
        <is>
          <t>websitediskspaceproxychainelement</t>
        </is>
      </c>
      <c r="B52472" t="n">
        <v>1</v>
      </c>
    </row>
    <row r="52473">
      <c r="A52473" t="inlineStr">
        <is>
          <t>checkmessage</t>
        </is>
      </c>
      <c r="B52473" t="n">
        <v>1</v>
      </c>
    </row>
    <row r="52474">
      <c r="A52474" t="inlineStr">
        <is>
          <t>flexicons</t>
        </is>
      </c>
      <c r="B52474" t="n">
        <v>1</v>
      </c>
    </row>
    <row r="52475">
      <c r="A52475" t="inlineStr">
        <is>
          <t>nshandler</t>
        </is>
      </c>
      <c r="B52475" t="n">
        <v>1</v>
      </c>
    </row>
    <row r="52476">
      <c r="A52476" t="inlineStr">
        <is>
          <t>dfgformatnamedownload</t>
        </is>
      </c>
      <c r="B52476" t="n">
        <v>1</v>
      </c>
    </row>
    <row r="52477">
      <c r="A52477" t="inlineStr">
        <is>
          <t>springfontbib</t>
        </is>
      </c>
      <c r="B52477" t="n">
        <v>1</v>
      </c>
    </row>
    <row r="52478">
      <c r="A52478" t="inlineStr">
        <is>
          <t>make_runtime_to_segment</t>
        </is>
      </c>
      <c r="B52478" t="n">
        <v>1</v>
      </c>
    </row>
    <row r="52479">
      <c r="A52479" t="inlineStr">
        <is>
          <t>protocolversion</t>
        </is>
      </c>
      <c r="B52479" t="n">
        <v>1</v>
      </c>
    </row>
    <row r="52480">
      <c r="A52480" t="inlineStr">
        <is>
          <t>left_front_h0</t>
        </is>
      </c>
      <c r="B52480" t="n">
        <v>1</v>
      </c>
    </row>
    <row r="52481">
      <c r="A52481" t="inlineStr">
        <is>
          <t>serializefilenumber</t>
        </is>
      </c>
      <c r="B52481" t="n">
        <v>1</v>
      </c>
    </row>
    <row r="52482">
      <c r="A52482" t="inlineStr">
        <is>
          <t>has_repl</t>
        </is>
      </c>
      <c r="B52482" t="n">
        <v>1</v>
      </c>
    </row>
    <row r="52483">
      <c r="A52483" t="inlineStr">
        <is>
          <t>ns_error</t>
        </is>
      </c>
      <c r="B52483" t="n">
        <v>1</v>
      </c>
    </row>
    <row r="52484">
      <c r="A52484" t="inlineStr">
        <is>
          <t>__ns_only</t>
        </is>
      </c>
      <c r="B52484" t="n">
        <v>1</v>
      </c>
    </row>
    <row r="52485">
      <c r="A52485" t="inlineStr">
        <is>
          <t>getpassagesduplicate</t>
        </is>
      </c>
      <c r="B52485" t="n">
        <v>1</v>
      </c>
    </row>
    <row r="52486">
      <c r="A52486" t="inlineStr">
        <is>
          <t>h_msg</t>
        </is>
      </c>
      <c r="B52486" t="n">
        <v>1</v>
      </c>
    </row>
    <row r="52487">
      <c r="A52487" t="inlineStr">
        <is>
          <t>gush_audience</t>
        </is>
      </c>
      <c r="B52487" t="n">
        <v>1</v>
      </c>
    </row>
    <row r="52488">
      <c r="A52488" t="inlineStr">
        <is>
          <t>lh_readfiles</t>
        </is>
      </c>
      <c r="B52488" t="n">
        <v>1</v>
      </c>
    </row>
    <row r="52489">
      <c r="A52489" t="inlineStr">
        <is>
          <t>instance_k</t>
        </is>
      </c>
      <c r="B52489" t="n">
        <v>1</v>
      </c>
    </row>
    <row r="52490">
      <c r="A52490" t="inlineStr">
        <is>
          <t>_warn</t>
        </is>
      </c>
      <c r="B52490" t="n">
        <v>1</v>
      </c>
    </row>
    <row r="52491">
      <c r="A52491" t="inlineStr">
        <is>
          <t>nsbufferutils</t>
        </is>
      </c>
      <c r="B52491" t="n">
        <v>1</v>
      </c>
    </row>
    <row r="52492">
      <c r="A52492" t="inlineStr">
        <is>
          <t>onsavecomplete</t>
        </is>
      </c>
      <c r="B52492" t="n">
        <v>1</v>
      </c>
    </row>
    <row r="52493">
      <c r="A52493" t="inlineStr">
        <is>
          <t>tryaboutpagescheduler</t>
        </is>
      </c>
      <c r="B52493" t="n">
        <v>1</v>
      </c>
    </row>
    <row r="52494">
      <c r="A52494" t="inlineStr">
        <is>
          <t>era_antirez</t>
        </is>
      </c>
      <c r="B52494" t="n">
        <v>1</v>
      </c>
    </row>
    <row r="52495">
      <c r="A52495" t="inlineStr">
        <is>
          <t>lugfile</t>
        </is>
      </c>
      <c r="B52495" t="n">
        <v>1</v>
      </c>
    </row>
    <row r="52496">
      <c r="A52496" t="inlineStr">
        <is>
          <t>_getgrpguff</t>
        </is>
      </c>
      <c r="B52496" t="n">
        <v>1</v>
      </c>
    </row>
    <row r="52497">
      <c r="A52497" t="inlineStr">
        <is>
          <t>pmpipeline</t>
        </is>
      </c>
      <c r="B52497" t="n">
        <v>1</v>
      </c>
    </row>
    <row r="52498">
      <c r="A52498" t="inlineStr">
        <is>
          <t>flashmessages</t>
        </is>
      </c>
      <c r="B52498" t="n">
        <v>1</v>
      </c>
    </row>
    <row r="52499">
      <c r="A52499" t="inlineStr">
        <is>
          <t>max_ped</t>
        </is>
      </c>
      <c r="B52499" t="n">
        <v>1</v>
      </c>
    </row>
    <row r="52500">
      <c r="A52500" t="inlineStr">
        <is>
          <t>getflicks</t>
        </is>
      </c>
      <c r="B52500" t="n">
        <v>1</v>
      </c>
    </row>
    <row r="52501">
      <c r="A52501" t="inlineStr">
        <is>
          <t>checkuseruseridsatisfaction</t>
        </is>
      </c>
      <c r="B52501" t="n">
        <v>1</v>
      </c>
    </row>
    <row r="52502">
      <c r="A52502" t="inlineStr">
        <is>
          <t>author_hash</t>
        </is>
      </c>
      <c r="B52502" t="n">
        <v>1</v>
      </c>
    </row>
    <row r="52503">
      <c r="A52503" t="inlineStr">
        <is>
          <t>protocolroleversion</t>
        </is>
      </c>
      <c r="B52503" t="n">
        <v>1</v>
      </c>
    </row>
    <row r="52504">
      <c r="A52504" t="inlineStr">
        <is>
          <t>filepos</t>
        </is>
      </c>
      <c r="B52504" t="n">
        <v>1</v>
      </c>
    </row>
    <row r="52505">
      <c r="A52505" t="inlineStr">
        <is>
          <t>datalikedate</t>
        </is>
      </c>
      <c r="B52505" t="n">
        <v>1</v>
      </c>
    </row>
    <row r="52506">
      <c r="A52506" t="inlineStr">
        <is>
          <t>textbytes</t>
        </is>
      </c>
      <c r="B52506" t="n">
        <v>1</v>
      </c>
    </row>
    <row r="52507">
      <c r="A52507" t="inlineStr">
        <is>
          <t>sd_binaryversion</t>
        </is>
      </c>
      <c r="B52507" t="n">
        <v>1</v>
      </c>
    </row>
    <row r="52508">
      <c r="A52508" t="inlineStr">
        <is>
          <t>tempbytes_tons</t>
        </is>
      </c>
      <c r="B52508" t="n">
        <v>1</v>
      </c>
    </row>
    <row r="52509">
      <c r="A52509" t="inlineStr">
        <is>
          <t>cellautosavestart</t>
        </is>
      </c>
      <c r="B52509" t="n">
        <v>1</v>
      </c>
    </row>
    <row r="52510">
      <c r="A52510" t="inlineStr">
        <is>
          <t>osdir</t>
        </is>
      </c>
      <c r="B52510" t="n">
        <v>1</v>
      </c>
    </row>
    <row r="52511">
      <c r="A52511" t="inlineStr">
        <is>
          <t>nsdatetime</t>
        </is>
      </c>
      <c r="B52511" t="n">
        <v>1</v>
      </c>
    </row>
    <row r="52512">
      <c r="A52512" t="inlineStr">
        <is>
          <t>nsresult</t>
        </is>
      </c>
      <c r="B52512" t="n">
        <v>1</v>
      </c>
    </row>
    <row r="52513">
      <c r="A52513" t="inlineStr">
        <is>
          <t>gettagindex</t>
        </is>
      </c>
      <c r="B52513" t="n">
        <v>1</v>
      </c>
    </row>
    <row r="52514">
      <c r="A52514" t="inlineStr">
        <is>
          <t>respond_to</t>
        </is>
      </c>
      <c r="B52514" t="n">
        <v>2</v>
      </c>
    </row>
    <row r="52515">
      <c r="A52515" t="inlineStr">
        <is>
          <t>freeway_adjacent_traffic</t>
        </is>
      </c>
      <c r="B52515" t="n">
        <v>1</v>
      </c>
    </row>
    <row r="52516">
      <c r="A52516" t="inlineStr">
        <is>
          <t>byte_point_distance</t>
        </is>
      </c>
      <c r="B52516" t="n">
        <v>1</v>
      </c>
    </row>
    <row r="52517">
      <c r="A52517" t="inlineStr">
        <is>
          <t>pmpersistfiletimes</t>
        </is>
      </c>
      <c r="B52517" t="n">
        <v>1</v>
      </c>
    </row>
    <row r="52518">
      <c r="A52518" t="inlineStr">
        <is>
          <t>pagetimers_widget</t>
        </is>
      </c>
      <c r="B52518" t="n">
        <v>1</v>
      </c>
    </row>
    <row r="52519">
      <c r="A52519" t="inlineStr">
        <is>
          <t>textsizetimes</t>
        </is>
      </c>
      <c r="B52519" t="n">
        <v>1</v>
      </c>
    </row>
    <row r="52520">
      <c r="A52520" t="inlineStr">
        <is>
          <t>pmstyle</t>
        </is>
      </c>
      <c r="B52520" t="n">
        <v>1</v>
      </c>
    </row>
    <row r="52521">
      <c r="A52521" t="inlineStr">
        <is>
          <t>prepwestindiana</t>
        </is>
      </c>
      <c r="B52521" t="n">
        <v>1</v>
      </c>
    </row>
    <row r="52522">
      <c r="A52522" t="inlineStr">
        <is>
          <t>view_t</t>
        </is>
      </c>
      <c r="B52522" t="n">
        <v>1</v>
      </c>
    </row>
    <row r="52523">
      <c r="A52523" t="inlineStr">
        <is>
          <t>textproportal</t>
        </is>
      </c>
      <c r="B52523" t="n">
        <v>1</v>
      </c>
    </row>
    <row r="52524">
      <c r="A52524" t="inlineStr">
        <is>
          <t>updateliteral</t>
        </is>
      </c>
      <c r="B52524" t="n">
        <v>1</v>
      </c>
    </row>
    <row r="52525">
      <c r="A52525" t="inlineStr">
        <is>
          <t>mapply</t>
        </is>
      </c>
      <c r="B52525" t="n">
        <v>1</v>
      </c>
    </row>
    <row r="52526">
      <c r="A52526" t="inlineStr">
        <is>
          <t>headercolumn</t>
        </is>
      </c>
      <c r="B52526" t="n">
        <v>1</v>
      </c>
    </row>
    <row r="52527">
      <c r="A52527" t="inlineStr">
        <is>
          <t>wyndns</t>
        </is>
      </c>
      <c r="B52527" t="n">
        <v>1</v>
      </c>
    </row>
    <row r="52528">
      <c r="A52528" t="inlineStr">
        <is>
          <t>sessiontt</t>
        </is>
      </c>
      <c r="B52528" t="n">
        <v>1</v>
      </c>
    </row>
    <row r="52529">
      <c r="A52529" t="inlineStr">
        <is>
          <t>use_instructions</t>
        </is>
      </c>
      <c r="B52529" t="n">
        <v>1</v>
      </c>
    </row>
    <row r="52530">
      <c r="A52530" t="inlineStr">
        <is>
          <t>podurl</t>
        </is>
      </c>
      <c r="B52530" t="n">
        <v>1</v>
      </c>
    </row>
    <row r="52531">
      <c r="A52531" t="inlineStr">
        <is>
          <t>masdraftкbank</t>
        </is>
      </c>
      <c r="B52531" t="n">
        <v>1</v>
      </c>
    </row>
    <row r="52532">
      <c r="A52532" t="inlineStr">
        <is>
          <t>www_passages</t>
        </is>
      </c>
      <c r="B52532" t="n">
        <v>1</v>
      </c>
    </row>
    <row r="52533">
      <c r="A52533" t="inlineStr">
        <is>
          <t>readvisiblefbv</t>
        </is>
      </c>
      <c r="B52533" t="n">
        <v>1</v>
      </c>
    </row>
    <row r="52534">
      <c r="A52534" t="inlineStr">
        <is>
          <t>acellautosaveendpoint</t>
        </is>
      </c>
      <c r="B52534" t="n">
        <v>1</v>
      </c>
    </row>
    <row r="52535">
      <c r="A52535" t="inlineStr">
        <is>
          <t>datasetcolumn</t>
        </is>
      </c>
      <c r="B52535" t="n">
        <v>1</v>
      </c>
    </row>
    <row r="52536">
      <c r="A52536" t="inlineStr">
        <is>
          <t>attachedfilepath</t>
        </is>
      </c>
      <c r="B52536" t="n">
        <v>1</v>
      </c>
    </row>
    <row r="52537">
      <c r="A52537" t="inlineStr">
        <is>
          <t>gant_err</t>
        </is>
      </c>
      <c r="B52537" t="n">
        <v>1</v>
      </c>
    </row>
    <row r="52538">
      <c r="A52538" t="inlineStr">
        <is>
          <t>clean_dir</t>
        </is>
      </c>
      <c r="B52538" t="n">
        <v>1</v>
      </c>
    </row>
    <row r="52539">
      <c r="A52539" t="inlineStr">
        <is>
          <t>side_foot</t>
        </is>
      </c>
      <c r="B52539" t="n">
        <v>1</v>
      </c>
    </row>
    <row r="52540">
      <c r="A52540" t="inlineStr">
        <is>
          <t>textvisibility</t>
        </is>
      </c>
      <c r="B52540" t="n">
        <v>1</v>
      </c>
    </row>
    <row r="52541">
      <c r="A52541" t="inlineStr">
        <is>
          <t>argsfilefilename</t>
        </is>
      </c>
      <c r="B52541" t="n">
        <v>1</v>
      </c>
    </row>
    <row r="52542">
      <c r="A52542" t="inlineStr">
        <is>
          <t>boldtextnode</t>
        </is>
      </c>
      <c r="B52542" t="n">
        <v>1</v>
      </c>
    </row>
    <row r="52543">
      <c r="A52543" t="inlineStr">
        <is>
          <t>syncverifysecondsformat</t>
        </is>
      </c>
      <c r="B52543" t="n">
        <v>1</v>
      </c>
    </row>
    <row r="52544">
      <c r="A52544" t="inlineStr">
        <is>
          <t>gldmalt</t>
        </is>
      </c>
      <c r="B52544" t="n">
        <v>1</v>
      </c>
    </row>
    <row r="52545">
      <c r="A52545" t="inlineStr">
        <is>
          <t>asint64</t>
        </is>
      </c>
      <c r="B52545" t="n">
        <v>1</v>
      </c>
    </row>
    <row r="52546">
      <c r="A52546" t="inlineStr">
        <is>
          <t>nsprintr</t>
        </is>
      </c>
      <c r="B52546" t="n">
        <v>1</v>
      </c>
    </row>
    <row r="52547">
      <c r="A52547" t="inlineStr">
        <is>
          <t>uploadrefreshed</t>
        </is>
      </c>
      <c r="B52547" t="n">
        <v>1</v>
      </c>
    </row>
    <row r="52548">
      <c r="A52548" t="inlineStr">
        <is>
          <t>mswordeditor</t>
        </is>
      </c>
      <c r="B52548" t="n">
        <v>1</v>
      </c>
    </row>
    <row r="52549">
      <c r="A52549" t="inlineStr">
        <is>
          <t>lh_writefiles</t>
        </is>
      </c>
      <c r="B52549" t="n">
        <v>1</v>
      </c>
    </row>
    <row r="52550">
      <c r="A52550" t="inlineStr">
        <is>
          <t>lupos_us</t>
        </is>
      </c>
      <c r="B52550" t="n">
        <v>1</v>
      </c>
    </row>
    <row r="52551">
      <c r="A52551" t="inlineStr">
        <is>
          <t>fetch_comments</t>
        </is>
      </c>
      <c r="B52551" t="n">
        <v>1</v>
      </c>
    </row>
    <row r="52552">
      <c r="A52552" t="inlineStr">
        <is>
          <t>gotinstlcers</t>
        </is>
      </c>
      <c r="B52552" t="n">
        <v>1</v>
      </c>
    </row>
    <row r="52553">
      <c r="A52553" t="inlineStr">
        <is>
          <t>compresscontentsversion</t>
        </is>
      </c>
      <c r="B52553" t="n">
        <v>1</v>
      </c>
    </row>
    <row r="52554">
      <c r="A52554" t="inlineStr">
        <is>
          <t>munizova</t>
        </is>
      </c>
      <c r="B52554" t="n">
        <v>1</v>
      </c>
    </row>
    <row r="52555">
      <c r="A52555" t="inlineStr">
        <is>
          <t>cmvl</t>
        </is>
      </c>
      <c r="B52555" t="n">
        <v>1</v>
      </c>
    </row>
    <row r="52556">
      <c r="A52556" t="inlineStr">
        <is>
          <t>munizovas</t>
        </is>
      </c>
      <c r="B52556" t="n">
        <v>1</v>
      </c>
    </row>
    <row r="52557">
      <c r="A52557" t="inlineStr">
        <is>
          <t>radam</t>
        </is>
      </c>
      <c r="B52557" t="n">
        <v>1</v>
      </c>
    </row>
    <row r="52558">
      <c r="A52558" t="inlineStr">
        <is>
          <t>warchhog</t>
        </is>
      </c>
      <c r="B52558" t="n">
        <v>1</v>
      </c>
    </row>
    <row r="52559">
      <c r="A52559" t="inlineStr">
        <is>
          <t>krootgoo</t>
        </is>
      </c>
      <c r="B52559" t="n">
        <v>1</v>
      </c>
    </row>
    <row r="52560">
      <c r="A52560" t="inlineStr">
        <is>
          <t>fetigwu</t>
        </is>
      </c>
      <c r="B52560" t="n">
        <v>1</v>
      </c>
    </row>
    <row r="52561">
      <c r="A52561" t="inlineStr">
        <is>
          <t>off834</t>
        </is>
      </c>
      <c r="B52561" t="n">
        <v>1</v>
      </c>
    </row>
    <row r="52562">
      <c r="A52562" t="inlineStr">
        <is>
          <t>patorio</t>
        </is>
      </c>
      <c r="B52562" t="n">
        <v>1</v>
      </c>
    </row>
    <row r="52563">
      <c r="A52563" t="inlineStr">
        <is>
          <t>bidings</t>
        </is>
      </c>
      <c r="B52563" t="n">
        <v>1</v>
      </c>
    </row>
    <row r="52564">
      <c r="A52564" t="inlineStr">
        <is>
          <t>lubt</t>
        </is>
      </c>
      <c r="B52564" t="n">
        <v>1</v>
      </c>
    </row>
    <row r="52565">
      <c r="A52565" t="inlineStr">
        <is>
          <t>u21iva</t>
        </is>
      </c>
      <c r="B52565" t="n">
        <v>1</v>
      </c>
    </row>
    <row r="52566">
      <c r="A52566" t="inlineStr">
        <is>
          <t>butzinavietnamese</t>
        </is>
      </c>
      <c r="B52566" t="n">
        <v>1</v>
      </c>
    </row>
    <row r="52567">
      <c r="A52567" t="inlineStr">
        <is>
          <t>16112018</t>
        </is>
      </c>
      <c r="B52567" t="n">
        <v>1</v>
      </c>
    </row>
    <row r="52568">
      <c r="A52568" t="inlineStr">
        <is>
          <t>rieves</t>
        </is>
      </c>
      <c r="B52568" t="n">
        <v>1</v>
      </c>
    </row>
    <row r="52569">
      <c r="A52569" t="inlineStr">
        <is>
          <t>13640</t>
        </is>
      </c>
      <c r="B52569" t="n">
        <v>1</v>
      </c>
    </row>
    <row r="52570">
      <c r="A52570" t="inlineStr">
        <is>
          <t>102ag</t>
        </is>
      </c>
      <c r="B52570" t="n">
        <v>1</v>
      </c>
    </row>
    <row r="52571">
      <c r="A52571" t="inlineStr">
        <is>
          <t>alchyess</t>
        </is>
      </c>
      <c r="B52571" t="n">
        <v>1</v>
      </c>
    </row>
    <row r="52572">
      <c r="A52572" t="inlineStr">
        <is>
          <t>foulby</t>
        </is>
      </c>
      <c r="B52572" t="n">
        <v>1</v>
      </c>
    </row>
    <row r="52573">
      <c r="A52573" t="inlineStr">
        <is>
          <t>shynior</t>
        </is>
      </c>
      <c r="B52573" t="n">
        <v>1</v>
      </c>
    </row>
    <row r="52574">
      <c r="A52574" t="inlineStr">
        <is>
          <t>0922017</t>
        </is>
      </c>
      <c r="B52574" t="n">
        <v>1</v>
      </c>
    </row>
    <row r="52575">
      <c r="A52575" t="inlineStr">
        <is>
          <t>50bg</t>
        </is>
      </c>
      <c r="B52575" t="n">
        <v>1</v>
      </c>
    </row>
    <row r="52576">
      <c r="A52576" t="inlineStr">
        <is>
          <t>killawarden</t>
        </is>
      </c>
      <c r="B52576" t="n">
        <v>1</v>
      </c>
    </row>
    <row r="52577">
      <c r="A52577" t="inlineStr">
        <is>
          <t>isidara</t>
        </is>
      </c>
      <c r="B52577" t="n">
        <v>1</v>
      </c>
    </row>
    <row r="52578">
      <c r="A52578" t="inlineStr">
        <is>
          <t>blojnkis</t>
        </is>
      </c>
      <c r="B52578" t="n">
        <v>1</v>
      </c>
    </row>
    <row r="52579">
      <c r="A52579" t="inlineStr">
        <is>
          <t>1762018</t>
        </is>
      </c>
      <c r="B52579" t="n">
        <v>1</v>
      </c>
    </row>
    <row r="52580">
      <c r="A52580" t="inlineStr">
        <is>
          <t>trustamtred</t>
        </is>
      </c>
      <c r="B52580" t="n">
        <v>1</v>
      </c>
    </row>
    <row r="52581">
      <c r="A52581" t="inlineStr">
        <is>
          <t>ibjjw</t>
        </is>
      </c>
      <c r="B52581" t="n">
        <v>1</v>
      </c>
    </row>
    <row r="52582">
      <c r="A52582" t="inlineStr">
        <is>
          <t>leylis</t>
        </is>
      </c>
      <c r="B52582" t="n">
        <v>1</v>
      </c>
    </row>
    <row r="52583">
      <c r="A52583" t="inlineStr">
        <is>
          <t>7291107369209f1</t>
        </is>
      </c>
      <c r="B52583" t="n">
        <v>1</v>
      </c>
    </row>
    <row r="52584">
      <c r="A52584" t="inlineStr">
        <is>
          <t>dv16</t>
        </is>
      </c>
      <c r="B52584" t="n">
        <v>1</v>
      </c>
    </row>
    <row r="52585">
      <c r="A52585" t="inlineStr">
        <is>
          <t>miraishi</t>
        </is>
      </c>
      <c r="B52585" t="n">
        <v>1</v>
      </c>
    </row>
    <row r="52586">
      <c r="A52586" t="inlineStr">
        <is>
          <t>noshith</t>
        </is>
      </c>
      <c r="B52586" t="n">
        <v>1</v>
      </c>
    </row>
    <row r="52587">
      <c r="A52587" t="inlineStr">
        <is>
          <t>1lam</t>
        </is>
      </c>
      <c r="B52587" t="n">
        <v>1</v>
      </c>
    </row>
    <row r="52588">
      <c r="A52588" t="inlineStr">
        <is>
          <t>2122017</t>
        </is>
      </c>
      <c r="B52588" t="n">
        <v>6</v>
      </c>
    </row>
    <row r="52589">
      <c r="A52589" t="inlineStr">
        <is>
          <t>ndz22</t>
        </is>
      </c>
      <c r="B52589" t="n">
        <v>1</v>
      </c>
    </row>
    <row r="52590">
      <c r="A52590" t="inlineStr">
        <is>
          <t>gichhoffi</t>
        </is>
      </c>
      <c r="B52590" t="n">
        <v>1</v>
      </c>
    </row>
    <row r="52591">
      <c r="A52591" t="inlineStr">
        <is>
          <t>sprewd</t>
        </is>
      </c>
      <c r="B52591" t="n">
        <v>1</v>
      </c>
    </row>
    <row r="52592">
      <c r="A52592" t="inlineStr">
        <is>
          <t>soundstagestage</t>
        </is>
      </c>
      <c r="B52592" t="n">
        <v>1</v>
      </c>
    </row>
    <row r="52593">
      <c r="A52593" t="inlineStr">
        <is>
          <t>saulafest</t>
        </is>
      </c>
      <c r="B52593" t="n">
        <v>1</v>
      </c>
    </row>
    <row r="52594">
      <c r="A52594" t="inlineStr">
        <is>
          <t>franceschepp</t>
        </is>
      </c>
      <c r="B52594" t="n">
        <v>1</v>
      </c>
    </row>
    <row r="52595">
      <c r="A52595" t="inlineStr">
        <is>
          <t>vacationty</t>
        </is>
      </c>
      <c r="B52595" t="n">
        <v>1</v>
      </c>
    </row>
    <row r="52596">
      <c r="A52596" t="inlineStr">
        <is>
          <t>jeagreen</t>
        </is>
      </c>
      <c r="B52596" t="n">
        <v>1</v>
      </c>
    </row>
    <row r="52597">
      <c r="A52597" t="inlineStr">
        <is>
          <t>stickelfordone</t>
        </is>
      </c>
      <c r="B52597" t="n">
        <v>1</v>
      </c>
    </row>
    <row r="52598">
      <c r="A52598" t="inlineStr">
        <is>
          <t>scheoutpor</t>
        </is>
      </c>
      <c r="B52598" t="n">
        <v>1</v>
      </c>
    </row>
    <row r="52599">
      <c r="A52599" t="inlineStr">
        <is>
          <t>enigme</t>
        </is>
      </c>
      <c r="B52599" t="n">
        <v>1</v>
      </c>
    </row>
    <row r="52600">
      <c r="A52600" t="inlineStr">
        <is>
          <t>vevani</t>
        </is>
      </c>
      <c r="B52600" t="n">
        <v>1</v>
      </c>
    </row>
    <row r="52601">
      <c r="A52601" t="inlineStr">
        <is>
          <t>com37ubwjrmsx</t>
        </is>
      </c>
      <c r="B52601" t="n">
        <v>1</v>
      </c>
    </row>
    <row r="52602">
      <c r="A52602" t="inlineStr">
        <is>
          <t>avramotenko</t>
        </is>
      </c>
      <c r="B52602" t="n">
        <v>1</v>
      </c>
    </row>
    <row r="52603">
      <c r="A52603" t="inlineStr">
        <is>
          <t>httpsanthemiography</t>
        </is>
      </c>
      <c r="B52603" t="n">
        <v>1</v>
      </c>
    </row>
    <row r="52604">
      <c r="A52604" t="inlineStr">
        <is>
          <t>rearsening</t>
        </is>
      </c>
      <c r="B52604" t="n">
        <v>1</v>
      </c>
    </row>
    <row r="52605">
      <c r="A52605" t="inlineStr">
        <is>
          <t>malendega</t>
        </is>
      </c>
      <c r="B52605" t="n">
        <v>1</v>
      </c>
    </row>
    <row r="52606">
      <c r="A52606" t="inlineStr">
        <is>
          <t>infopetrzotr</t>
        </is>
      </c>
      <c r="B52606" t="n">
        <v>1</v>
      </c>
    </row>
    <row r="52607">
      <c r="A52607" t="inlineStr">
        <is>
          <t>usrussia</t>
        </is>
      </c>
      <c r="B52607" t="n">
        <v>1</v>
      </c>
    </row>
    <row r="52608">
      <c r="A52608" t="inlineStr">
        <is>
          <t>tarski</t>
        </is>
      </c>
      <c r="B52608" t="n">
        <v>5</v>
      </c>
    </row>
    <row r="52609">
      <c r="A52609" t="inlineStr">
        <is>
          <t>rowlitz</t>
        </is>
      </c>
      <c r="B52609" t="n">
        <v>2</v>
      </c>
    </row>
    <row r="52610">
      <c r="A52610" t="inlineStr">
        <is>
          <t>pokerland</t>
        </is>
      </c>
      <c r="B52610" t="n">
        <v>1</v>
      </c>
    </row>
    <row r="52611">
      <c r="A52611" t="inlineStr">
        <is>
          <t>nyezic</t>
        </is>
      </c>
      <c r="B52611" t="n">
        <v>1</v>
      </c>
    </row>
    <row r="52612">
      <c r="A52612" t="inlineStr">
        <is>
          <t>troeenh</t>
        </is>
      </c>
      <c r="B52612" t="n">
        <v>1</v>
      </c>
    </row>
    <row r="52613">
      <c r="A52613" t="inlineStr">
        <is>
          <t>boazar</t>
        </is>
      </c>
      <c r="B52613" t="n">
        <v>1</v>
      </c>
    </row>
    <row r="52614">
      <c r="A52614" t="inlineStr">
        <is>
          <t>nursegoddess</t>
        </is>
      </c>
      <c r="B52614" t="n">
        <v>1</v>
      </c>
    </row>
    <row r="52615">
      <c r="A52615" t="inlineStr">
        <is>
          <t>vreier</t>
        </is>
      </c>
      <c r="B52615" t="n">
        <v>1</v>
      </c>
    </row>
    <row r="52616">
      <c r="A52616" t="inlineStr">
        <is>
          <t>hiruka</t>
        </is>
      </c>
      <c r="B52616" t="n">
        <v>1</v>
      </c>
    </row>
    <row r="52617">
      <c r="A52617" t="inlineStr">
        <is>
          <t>srecottage</t>
        </is>
      </c>
      <c r="B52617" t="n">
        <v>1</v>
      </c>
    </row>
    <row r="52618">
      <c r="A52618" t="inlineStr">
        <is>
          <t>hoppigs</t>
        </is>
      </c>
      <c r="B52618" t="n">
        <v>1</v>
      </c>
    </row>
    <row r="52619">
      <c r="A52619" t="inlineStr">
        <is>
          <t>shroveball</t>
        </is>
      </c>
      <c r="B52619" t="n">
        <v>1</v>
      </c>
    </row>
    <row r="52620">
      <c r="A52620" t="inlineStr">
        <is>
          <t>slapx</t>
        </is>
      </c>
      <c r="B52620" t="n">
        <v>2</v>
      </c>
    </row>
    <row r="52621">
      <c r="A52621" t="inlineStr">
        <is>
          <t>slyckenz</t>
        </is>
      </c>
      <c r="B52621" t="n">
        <v>1</v>
      </c>
    </row>
    <row r="52622">
      <c r="A52622" t="inlineStr">
        <is>
          <t>sturtlined</t>
        </is>
      </c>
      <c r="B52622" t="n">
        <v>1</v>
      </c>
    </row>
    <row r="52623">
      <c r="A52623" t="inlineStr">
        <is>
          <t>tradicomatized</t>
        </is>
      </c>
      <c r="B52623" t="n">
        <v>1</v>
      </c>
    </row>
    <row r="52624">
      <c r="A52624" t="inlineStr">
        <is>
          <t>eloneoshi</t>
        </is>
      </c>
      <c r="B52624" t="n">
        <v>1</v>
      </c>
    </row>
    <row r="52625">
      <c r="A52625" t="inlineStr">
        <is>
          <t>crpmac</t>
        </is>
      </c>
      <c r="B52625" t="n">
        <v>1</v>
      </c>
    </row>
    <row r="52626">
      <c r="A52626" t="inlineStr">
        <is>
          <t>ruptible</t>
        </is>
      </c>
      <c r="B52626" t="n">
        <v>1</v>
      </c>
    </row>
    <row r="52627">
      <c r="A52627" t="inlineStr">
        <is>
          <t>nixnasty</t>
        </is>
      </c>
      <c r="B52627" t="n">
        <v>1</v>
      </c>
    </row>
    <row r="52628">
      <c r="A52628" t="inlineStr">
        <is>
          <t>grimysdna</t>
        </is>
      </c>
      <c r="B52628" t="n">
        <v>1</v>
      </c>
    </row>
    <row r="52629">
      <c r="A52629" t="inlineStr">
        <is>
          <t>ozomot</t>
        </is>
      </c>
      <c r="B52629" t="n">
        <v>1</v>
      </c>
    </row>
    <row r="52630">
      <c r="A52630" t="inlineStr">
        <is>
          <t>chuuubimoto</t>
        </is>
      </c>
      <c r="B52630" t="n">
        <v>1</v>
      </c>
    </row>
    <row r="52631">
      <c r="A52631" t="inlineStr">
        <is>
          <t>witches—</t>
        </is>
      </c>
      <c r="B52631" t="n">
        <v>1</v>
      </c>
    </row>
    <row r="52632">
      <c r="A52632" t="inlineStr">
        <is>
          <t>cartass</t>
        </is>
      </c>
      <c r="B52632" t="n">
        <v>1</v>
      </c>
    </row>
    <row r="52633">
      <c r="A52633" t="inlineStr">
        <is>
          <t>kildred</t>
        </is>
      </c>
      <c r="B52633" t="n">
        <v>1</v>
      </c>
    </row>
    <row r="52634">
      <c r="A52634" t="inlineStr">
        <is>
          <t>kimmach</t>
        </is>
      </c>
      <c r="B52634" t="n">
        <v>1</v>
      </c>
    </row>
    <row r="52635">
      <c r="A52635" t="inlineStr">
        <is>
          <t>caleer</t>
        </is>
      </c>
      <c r="B52635" t="n">
        <v>1</v>
      </c>
    </row>
    <row r="52636">
      <c r="A52636" t="inlineStr">
        <is>
          <t>metallag</t>
        </is>
      </c>
      <c r="B52636" t="n">
        <v>1</v>
      </c>
    </row>
    <row r="52637">
      <c r="A52637" t="inlineStr">
        <is>
          <t>wartuck</t>
        </is>
      </c>
      <c r="B52637" t="n">
        <v>1</v>
      </c>
    </row>
    <row r="52638">
      <c r="A52638" t="inlineStr">
        <is>
          <t>browsert</t>
        </is>
      </c>
      <c r="B52638" t="n">
        <v>1</v>
      </c>
    </row>
    <row r="52639">
      <c r="A52639" t="inlineStr">
        <is>
          <t>ryate</t>
        </is>
      </c>
      <c r="B52639" t="n">
        <v>1</v>
      </c>
    </row>
    <row r="52640">
      <c r="A52640" t="inlineStr">
        <is>
          <t>subsidibilitated</t>
        </is>
      </c>
      <c r="B52640" t="n">
        <v>1</v>
      </c>
    </row>
    <row r="52641">
      <c r="A52641" t="inlineStr">
        <is>
          <t>netwidget</t>
        </is>
      </c>
      <c r="B52641" t="n">
        <v>1</v>
      </c>
    </row>
    <row r="52642">
      <c r="A52642" t="inlineStr">
        <is>
          <t>sustasized</t>
        </is>
      </c>
      <c r="B52642" t="n">
        <v>1</v>
      </c>
    </row>
    <row r="52643">
      <c r="A52643" t="inlineStr">
        <is>
          <t>confcison</t>
        </is>
      </c>
      <c r="B52643" t="n">
        <v>1</v>
      </c>
    </row>
    <row r="52644">
      <c r="A52644" t="inlineStr">
        <is>
          <t>jimice</t>
        </is>
      </c>
      <c r="B52644" t="n">
        <v>1</v>
      </c>
    </row>
    <row r="52645">
      <c r="A52645" t="inlineStr">
        <is>
          <t>birchlins</t>
        </is>
      </c>
      <c r="B52645" t="n">
        <v>1</v>
      </c>
    </row>
    <row r="52646">
      <c r="A52646" t="inlineStr">
        <is>
          <t>chayare</t>
        </is>
      </c>
      <c r="B52646" t="n">
        <v>1</v>
      </c>
    </row>
    <row r="52647">
      <c r="A52647" t="inlineStr">
        <is>
          <t>onorious</t>
        </is>
      </c>
      <c r="B52647" t="n">
        <v>1</v>
      </c>
    </row>
    <row r="52648">
      <c r="A52648" t="inlineStr">
        <is>
          <t>mssto</t>
        </is>
      </c>
      <c r="B52648" t="n">
        <v>1</v>
      </c>
    </row>
    <row r="52649">
      <c r="A52649" t="inlineStr">
        <is>
          <t>oxytoc</t>
        </is>
      </c>
      <c r="B52649" t="n">
        <v>1</v>
      </c>
    </row>
    <row r="52650">
      <c r="A52650" t="inlineStr">
        <is>
          <t>words1</t>
        </is>
      </c>
      <c r="B52650" t="n">
        <v>2</v>
      </c>
    </row>
    <row r="52651">
      <c r="A52651" t="inlineStr">
        <is>
          <t>torate</t>
        </is>
      </c>
      <c r="B52651" t="n">
        <v>2</v>
      </c>
    </row>
    <row r="52652">
      <c r="A52652" t="inlineStr">
        <is>
          <t>flexult</t>
        </is>
      </c>
      <c r="B52652" t="n">
        <v>1</v>
      </c>
    </row>
    <row r="52653">
      <c r="A52653" t="inlineStr">
        <is>
          <t>fcadson</t>
        </is>
      </c>
      <c r="B52653" t="n">
        <v>1</v>
      </c>
    </row>
    <row r="52654">
      <c r="A52654" t="inlineStr">
        <is>
          <t>univacated</t>
        </is>
      </c>
      <c r="B52654" t="n">
        <v>1</v>
      </c>
    </row>
    <row r="52655">
      <c r="A52655" t="inlineStr">
        <is>
          <t>flalance</t>
        </is>
      </c>
      <c r="B52655" t="n">
        <v>1</v>
      </c>
    </row>
    <row r="52656">
      <c r="A52656" t="inlineStr">
        <is>
          <t>skogo</t>
        </is>
      </c>
      <c r="B52656" t="n">
        <v>1</v>
      </c>
    </row>
    <row r="52657">
      <c r="A52657" t="inlineStr">
        <is>
          <t>keeherre</t>
        </is>
      </c>
      <c r="B52657" t="n">
        <v>1</v>
      </c>
    </row>
    <row r="52658">
      <c r="A52658" t="inlineStr">
        <is>
          <t>securinga</t>
        </is>
      </c>
      <c r="B52658" t="n">
        <v>1</v>
      </c>
    </row>
    <row r="52659">
      <c r="A52659" t="inlineStr">
        <is>
          <t>wegen</t>
        </is>
      </c>
      <c r="B52659" t="n">
        <v>4</v>
      </c>
    </row>
    <row r="52660">
      <c r="A52660" t="inlineStr">
        <is>
          <t>flightflightlord</t>
        </is>
      </c>
      <c r="B52660" t="n">
        <v>1</v>
      </c>
    </row>
    <row r="52661">
      <c r="A52661" t="inlineStr">
        <is>
          <t>donifter</t>
        </is>
      </c>
      <c r="B52661" t="n">
        <v>1</v>
      </c>
    </row>
    <row r="52662">
      <c r="A52662" t="inlineStr">
        <is>
          <t>hoydongbeggie</t>
        </is>
      </c>
      <c r="B52662" t="n">
        <v>1</v>
      </c>
    </row>
    <row r="52663">
      <c r="A52663" t="inlineStr">
        <is>
          <t>bowmobile</t>
        </is>
      </c>
      <c r="B52663" t="n">
        <v>1</v>
      </c>
    </row>
    <row r="52664">
      <c r="A52664" t="inlineStr">
        <is>
          <t>succeedingly</t>
        </is>
      </c>
      <c r="B52664" t="n">
        <v>2</v>
      </c>
    </row>
    <row r="52665">
      <c r="A52665" t="inlineStr">
        <is>
          <t>met88</t>
        </is>
      </c>
      <c r="B52665" t="n">
        <v>1</v>
      </c>
    </row>
    <row r="52666">
      <c r="A52666" t="inlineStr">
        <is>
          <t>gletcher</t>
        </is>
      </c>
      <c r="B52666" t="n">
        <v>2</v>
      </c>
    </row>
    <row r="52667">
      <c r="A52667" t="inlineStr">
        <is>
          <t>wenpat</t>
        </is>
      </c>
      <c r="B52667" t="n">
        <v>1</v>
      </c>
    </row>
    <row r="52668">
      <c r="A52668" t="inlineStr">
        <is>
          <t>kitsim</t>
        </is>
      </c>
      <c r="B52668" t="n">
        <v>2</v>
      </c>
    </row>
    <row r="52669">
      <c r="A52669" t="inlineStr">
        <is>
          <t>nobuyuhama</t>
        </is>
      </c>
      <c r="B52669" t="n">
        <v>1</v>
      </c>
    </row>
    <row r="52670">
      <c r="A52670" t="inlineStr">
        <is>
          <t>robbaluntard</t>
        </is>
      </c>
      <c r="B52670" t="n">
        <v>1</v>
      </c>
    </row>
    <row r="52671">
      <c r="A52671" t="inlineStr">
        <is>
          <t>brackishness</t>
        </is>
      </c>
      <c r="B52671" t="n">
        <v>2</v>
      </c>
    </row>
    <row r="52672">
      <c r="A52672" t="inlineStr">
        <is>
          <t>thumpse</t>
        </is>
      </c>
      <c r="B52672" t="n">
        <v>1</v>
      </c>
    </row>
    <row r="52673">
      <c r="A52673" t="inlineStr">
        <is>
          <t>tobikami</t>
        </is>
      </c>
      <c r="B52673" t="n">
        <v>1</v>
      </c>
    </row>
    <row r="52674">
      <c r="A52674" t="inlineStr">
        <is>
          <t>impral</t>
        </is>
      </c>
      <c r="B52674" t="n">
        <v>1</v>
      </c>
    </row>
    <row r="52675">
      <c r="A52675" t="inlineStr">
        <is>
          <t>buffart</t>
        </is>
      </c>
      <c r="B52675" t="n">
        <v>1</v>
      </c>
    </row>
    <row r="52676">
      <c r="A52676" t="inlineStr">
        <is>
          <t>yousays</t>
        </is>
      </c>
      <c r="B52676" t="n">
        <v>1</v>
      </c>
    </row>
    <row r="52677">
      <c r="A52677" t="inlineStr">
        <is>
          <t>mfhchin</t>
        </is>
      </c>
      <c r="B52677" t="n">
        <v>1</v>
      </c>
    </row>
    <row r="52678">
      <c r="A52678" t="inlineStr">
        <is>
          <t>spacescomics</t>
        </is>
      </c>
      <c r="B52678" t="n">
        <v>1</v>
      </c>
    </row>
    <row r="52679">
      <c r="A52679" t="inlineStr">
        <is>
          <t>deiochion</t>
        </is>
      </c>
      <c r="B52679" t="n">
        <v>1</v>
      </c>
    </row>
    <row r="52680">
      <c r="A52680" t="inlineStr">
        <is>
          <t>showscaster</t>
        </is>
      </c>
      <c r="B52680" t="n">
        <v>1</v>
      </c>
    </row>
    <row r="52681">
      <c r="A52681" t="inlineStr">
        <is>
          <t>szarend</t>
        </is>
      </c>
      <c r="B52681" t="n">
        <v>1</v>
      </c>
    </row>
    <row r="52682">
      <c r="A52682" t="inlineStr">
        <is>
          <t>sidrivek</t>
        </is>
      </c>
      <c r="B52682" t="n">
        <v>1</v>
      </c>
    </row>
    <row r="52683">
      <c r="A52683" t="inlineStr">
        <is>
          <t>lazhou</t>
        </is>
      </c>
      <c r="B52683" t="n">
        <v>1</v>
      </c>
    </row>
    <row r="52684">
      <c r="A52684" t="inlineStr">
        <is>
          <t>decatechise</t>
        </is>
      </c>
      <c r="B52684" t="n">
        <v>1</v>
      </c>
    </row>
    <row r="52685">
      <c r="A52685" t="inlineStr">
        <is>
          <t>dujadje</t>
        </is>
      </c>
      <c r="B52685" t="n">
        <v>1</v>
      </c>
    </row>
    <row r="52686">
      <c r="A52686" t="inlineStr">
        <is>
          <t>bourbert</t>
        </is>
      </c>
      <c r="B52686" t="n">
        <v>1</v>
      </c>
    </row>
    <row r="52687">
      <c r="A52687" t="inlineStr">
        <is>
          <t>experimentalised</t>
        </is>
      </c>
      <c r="B52687" t="n">
        <v>1</v>
      </c>
    </row>
    <row r="52688">
      <c r="A52688" t="inlineStr">
        <is>
          <t>goobacle</t>
        </is>
      </c>
      <c r="B52688" t="n">
        <v>1</v>
      </c>
    </row>
    <row r="52689">
      <c r="A52689" t="inlineStr">
        <is>
          <t>kinesiologyvandaszd</t>
        </is>
      </c>
      <c r="B52689" t="n">
        <v>1</v>
      </c>
    </row>
    <row r="52690">
      <c r="A52690" t="inlineStr">
        <is>
          <t>glofailback</t>
        </is>
      </c>
      <c r="B52690" t="n">
        <v>1</v>
      </c>
    </row>
    <row r="52691">
      <c r="A52691" t="inlineStr">
        <is>
          <t>ryverfox12</t>
        </is>
      </c>
      <c r="B52691" t="n">
        <v>1</v>
      </c>
    </row>
    <row r="52692">
      <c r="A52692" t="inlineStr">
        <is>
          <t>ministerlombardo</t>
        </is>
      </c>
      <c r="B52692" t="n">
        <v>1</v>
      </c>
    </row>
    <row r="52693">
      <c r="A52693" t="inlineStr">
        <is>
          <t>lisa_pfeiffer</t>
        </is>
      </c>
      <c r="B52693" t="n">
        <v>1</v>
      </c>
    </row>
    <row r="52694">
      <c r="A52694" t="inlineStr">
        <is>
          <t>lacid</t>
        </is>
      </c>
      <c r="B52694" t="n">
        <v>1</v>
      </c>
    </row>
    <row r="52695">
      <c r="A52695" t="inlineStr">
        <is>
          <t>larchin</t>
        </is>
      </c>
      <c r="B52695" t="n">
        <v>2</v>
      </c>
    </row>
    <row r="52696">
      <c r="A52696" t="inlineStr">
        <is>
          <t>comgrxqztyaj7</t>
        </is>
      </c>
      <c r="B52696" t="n">
        <v>1</v>
      </c>
    </row>
    <row r="52697">
      <c r="A52697" t="inlineStr">
        <is>
          <t>frozenetter</t>
        </is>
      </c>
      <c r="B52697" t="n">
        <v>1</v>
      </c>
    </row>
    <row r="52698">
      <c r="A52698" t="inlineStr">
        <is>
          <t>razorcat</t>
        </is>
      </c>
      <c r="B52698" t="n">
        <v>1</v>
      </c>
    </row>
    <row r="52699">
      <c r="A52699" t="inlineStr">
        <is>
          <t>meltedwalker44</t>
        </is>
      </c>
      <c r="B52699" t="n">
        <v>1</v>
      </c>
    </row>
    <row r="52700">
      <c r="A52700" t="inlineStr">
        <is>
          <t>straw42</t>
        </is>
      </c>
      <c r="B52700" t="n">
        <v>1</v>
      </c>
    </row>
    <row r="52701">
      <c r="A52701" t="inlineStr">
        <is>
          <t>deecopy</t>
        </is>
      </c>
      <c r="B52701" t="n">
        <v>1</v>
      </c>
    </row>
    <row r="52702">
      <c r="A52702" t="inlineStr">
        <is>
          <t>joely</t>
        </is>
      </c>
      <c r="B52702" t="n">
        <v>1</v>
      </c>
    </row>
    <row r="52703">
      <c r="A52703" t="inlineStr">
        <is>
          <t>twinarades</t>
        </is>
      </c>
      <c r="B52703" t="n">
        <v>1</v>
      </c>
    </row>
    <row r="52704">
      <c r="A52704" t="inlineStr">
        <is>
          <t>ucsyhp</t>
        </is>
      </c>
      <c r="B52704" t="n">
        <v>1</v>
      </c>
    </row>
    <row r="52705">
      <c r="A52705" t="inlineStr">
        <is>
          <t>coolent</t>
        </is>
      </c>
      <c r="B52705" t="n">
        <v>1</v>
      </c>
    </row>
    <row r="52706">
      <c r="A52706" t="inlineStr">
        <is>
          <t>effendence</t>
        </is>
      </c>
      <c r="B52706" t="n">
        <v>1</v>
      </c>
    </row>
    <row r="52707">
      <c r="A52707" t="inlineStr">
        <is>
          <t>panatwinkle</t>
        </is>
      </c>
      <c r="B52707" t="n">
        <v>1</v>
      </c>
    </row>
    <row r="52708">
      <c r="A52708" t="inlineStr">
        <is>
          <t>mikemifetings</t>
        </is>
      </c>
      <c r="B52708" t="n">
        <v>1</v>
      </c>
    </row>
    <row r="52709">
      <c r="A52709" t="inlineStr">
        <is>
          <t>zerobody</t>
        </is>
      </c>
      <c r="B52709" t="n">
        <v>1</v>
      </c>
    </row>
    <row r="52710">
      <c r="A52710" t="inlineStr">
        <is>
          <t>toregon</t>
        </is>
      </c>
      <c r="B52710" t="n">
        <v>1</v>
      </c>
    </row>
    <row r="52711">
      <c r="A52711" t="inlineStr">
        <is>
          <t>tigeron</t>
        </is>
      </c>
      <c r="B52711" t="n">
        <v>1</v>
      </c>
    </row>
    <row r="52712">
      <c r="A52712" t="inlineStr">
        <is>
          <t>w_yeeose</t>
        </is>
      </c>
      <c r="B52712" t="n">
        <v>1</v>
      </c>
    </row>
    <row r="52713">
      <c r="A52713" t="inlineStr">
        <is>
          <t>sonmonny</t>
        </is>
      </c>
      <c r="B52713" t="n">
        <v>1</v>
      </c>
    </row>
    <row r="52714">
      <c r="A52714" t="inlineStr">
        <is>
          <t>armerames</t>
        </is>
      </c>
      <c r="B52714" t="n">
        <v>1</v>
      </c>
    </row>
    <row r="52715">
      <c r="A52715" t="inlineStr">
        <is>
          <t>coleytub</t>
        </is>
      </c>
      <c r="B52715" t="n">
        <v>1</v>
      </c>
    </row>
    <row r="52716">
      <c r="A52716" t="inlineStr">
        <is>
          <t>vinero</t>
        </is>
      </c>
      <c r="B52716" t="n">
        <v>1</v>
      </c>
    </row>
    <row r="52717">
      <c r="A52717" t="inlineStr">
        <is>
          <t>crucitts</t>
        </is>
      </c>
      <c r="B52717" t="n">
        <v>1</v>
      </c>
    </row>
    <row r="52718">
      <c r="A52718" t="inlineStr">
        <is>
          <t>seasonposenerdb</t>
        </is>
      </c>
      <c r="B52718" t="n">
        <v>1</v>
      </c>
    </row>
    <row r="52719">
      <c r="A52719" t="inlineStr">
        <is>
          <t>kylzce</t>
        </is>
      </c>
      <c r="B52719" t="n">
        <v>1</v>
      </c>
    </row>
    <row r="52720">
      <c r="A52720" t="inlineStr">
        <is>
          <t>سيدوز</t>
        </is>
      </c>
      <c r="B52720" t="n">
        <v>1</v>
      </c>
    </row>
    <row r="52721">
      <c r="A52721" t="inlineStr">
        <is>
          <t>us of</t>
        </is>
      </c>
      <c r="B52721" t="n">
        <v>1</v>
      </c>
    </row>
    <row r="52722">
      <c r="A52722" t="inlineStr">
        <is>
          <t>leinock</t>
        </is>
      </c>
      <c r="B52722" t="n">
        <v>1</v>
      </c>
    </row>
    <row r="52723">
      <c r="A52723" t="inlineStr">
        <is>
          <t>hoochshog</t>
        </is>
      </c>
      <c r="B52723" t="n">
        <v>1</v>
      </c>
    </row>
    <row r="52724">
      <c r="A52724" t="inlineStr">
        <is>
          <t>داناتان</t>
        </is>
      </c>
      <c r="B52724" t="n">
        <v>1</v>
      </c>
    </row>
    <row r="52725">
      <c r="A52725" t="inlineStr">
        <is>
          <t>crún</t>
        </is>
      </c>
      <c r="B52725" t="n">
        <v>1</v>
      </c>
    </row>
    <row r="52726">
      <c r="A52726" t="inlineStr">
        <is>
          <t>سهان</t>
        </is>
      </c>
      <c r="B52726" t="n">
        <v>1</v>
      </c>
    </row>
    <row r="52727">
      <c r="A52727" t="inlineStr">
        <is>
          <t xml:space="preserve">pottery </t>
        </is>
      </c>
      <c r="B52727" t="n">
        <v>1</v>
      </c>
    </row>
    <row r="52728">
      <c r="A52728" t="inlineStr">
        <is>
          <t>killingsworth</t>
        </is>
      </c>
      <c r="B52728" t="n">
        <v>1</v>
      </c>
    </row>
    <row r="52729">
      <c r="A52729" t="inlineStr">
        <is>
          <t>شان</t>
        </is>
      </c>
      <c r="B52729" t="n">
        <v>1</v>
      </c>
    </row>
    <row r="52730">
      <c r="A52730" t="inlineStr">
        <is>
          <t xml:space="preserve"> barely</t>
        </is>
      </c>
      <c r="B52730" t="n">
        <v>1</v>
      </c>
    </row>
    <row r="52731">
      <c r="A52731" t="inlineStr">
        <is>
          <t>charagan</t>
        </is>
      </c>
      <c r="B52731" t="n">
        <v>1</v>
      </c>
    </row>
    <row r="52732">
      <c r="A52732" t="inlineStr">
        <is>
          <t>هنا</t>
        </is>
      </c>
      <c r="B52732" t="n">
        <v>1</v>
      </c>
    </row>
    <row r="52733">
      <c r="A52733" t="inlineStr">
        <is>
          <t>thesquad</t>
        </is>
      </c>
      <c r="B52733" t="n">
        <v>1</v>
      </c>
    </row>
    <row r="52734">
      <c r="A52734" t="inlineStr">
        <is>
          <t>fucales</t>
        </is>
      </c>
      <c r="B52734" t="n">
        <v>1</v>
      </c>
    </row>
    <row r="52735">
      <c r="A52735" t="inlineStr">
        <is>
          <t>lucque</t>
        </is>
      </c>
      <c r="B52735" t="n">
        <v>1</v>
      </c>
    </row>
    <row r="52736">
      <c r="A52736" t="inlineStr">
        <is>
          <t>cubanet</t>
        </is>
      </c>
      <c r="B52736" t="n">
        <v>1</v>
      </c>
    </row>
    <row r="52737">
      <c r="A52737" t="inlineStr">
        <is>
          <t>it opened</t>
        </is>
      </c>
      <c r="B52737" t="n">
        <v>1</v>
      </c>
    </row>
    <row r="52738">
      <c r="A52738" t="inlineStr">
        <is>
          <t>hendearry</t>
        </is>
      </c>
      <c r="B52738" t="n">
        <v>1</v>
      </c>
    </row>
    <row r="52739">
      <c r="A52739" t="inlineStr">
        <is>
          <t>tippwell</t>
        </is>
      </c>
      <c r="B52739" t="n">
        <v>1</v>
      </c>
    </row>
    <row r="52740">
      <c r="A52740" t="inlineStr">
        <is>
          <t>two ucks ship</t>
        </is>
      </c>
      <c r="B52740" t="n">
        <v>1</v>
      </c>
    </row>
    <row r="52741">
      <c r="A52741" t="inlineStr">
        <is>
          <t>luposabout81</t>
        </is>
      </c>
      <c r="B52741" t="n">
        <v>1</v>
      </c>
    </row>
    <row r="52742">
      <c r="A52742" t="inlineStr">
        <is>
          <t>tynan`</t>
        </is>
      </c>
      <c r="B52742" t="n">
        <v>1</v>
      </c>
    </row>
    <row r="52743">
      <c r="A52743" t="inlineStr">
        <is>
          <t>20002000</t>
        </is>
      </c>
      <c r="B52743" t="n">
        <v>2</v>
      </c>
    </row>
    <row r="52744">
      <c r="A52744" t="inlineStr">
        <is>
          <t xml:space="preserve">eightures </t>
        </is>
      </c>
      <c r="B52744" t="n">
        <v>1</v>
      </c>
    </row>
    <row r="52745">
      <c r="A52745" t="inlineStr">
        <is>
          <t>wilets</t>
        </is>
      </c>
      <c r="B52745" t="n">
        <v>1</v>
      </c>
    </row>
    <row r="52746">
      <c r="A52746" t="inlineStr">
        <is>
          <t>اون</t>
        </is>
      </c>
      <c r="B52746" t="n">
        <v>1</v>
      </c>
    </row>
    <row r="52747">
      <c r="A52747" t="inlineStr">
        <is>
          <t>vartells</t>
        </is>
      </c>
      <c r="B52747" t="n">
        <v>1</v>
      </c>
    </row>
    <row r="52748">
      <c r="A52748" t="inlineStr">
        <is>
          <t>haugland</t>
        </is>
      </c>
      <c r="B52748" t="n">
        <v>3</v>
      </c>
    </row>
    <row r="52749">
      <c r="A52749" t="inlineStr">
        <is>
          <t>hearstopping</t>
        </is>
      </c>
      <c r="B52749" t="n">
        <v>1</v>
      </c>
    </row>
    <row r="52750">
      <c r="A52750" t="inlineStr">
        <is>
          <t>leohove</t>
        </is>
      </c>
      <c r="B52750" t="n">
        <v>1</v>
      </c>
    </row>
    <row r="52751">
      <c r="A52751" t="inlineStr">
        <is>
          <t>drcstationcontroller</t>
        </is>
      </c>
      <c r="B52751" t="n">
        <v>1</v>
      </c>
    </row>
    <row r="52752">
      <c r="A52752" t="inlineStr">
        <is>
          <t>packonentshow</t>
        </is>
      </c>
      <c r="B52752" t="n">
        <v>1</v>
      </c>
    </row>
    <row r="52753">
      <c r="A52753" t="inlineStr">
        <is>
          <t>comthreadcount20131106pc</t>
        </is>
      </c>
      <c r="B52753" t="n">
        <v>1</v>
      </c>
    </row>
    <row r="52754">
      <c r="A52754" t="inlineStr">
        <is>
          <t>limittory</t>
        </is>
      </c>
      <c r="B52754" t="n">
        <v>2</v>
      </c>
    </row>
    <row r="52755">
      <c r="A52755" t="inlineStr">
        <is>
          <t>likhug</t>
        </is>
      </c>
      <c r="B52755" t="n">
        <v>1</v>
      </c>
    </row>
    <row r="52756">
      <c r="A52756" t="inlineStr">
        <is>
          <t>logsync</t>
        </is>
      </c>
      <c r="B52756" t="n">
        <v>1</v>
      </c>
    </row>
    <row r="52757">
      <c r="A52757" t="inlineStr">
        <is>
          <t>lineartransparent</t>
        </is>
      </c>
      <c r="B52757" t="n">
        <v>1</v>
      </c>
    </row>
    <row r="52758">
      <c r="A52758" t="inlineStr">
        <is>
          <t>layout02wch51c46</t>
        </is>
      </c>
      <c r="B52758" t="n">
        <v>1</v>
      </c>
    </row>
    <row r="52759">
      <c r="A52759" t="inlineStr">
        <is>
          <t>impossibleization</t>
        </is>
      </c>
      <c r="B52759" t="n">
        <v>1</v>
      </c>
    </row>
    <row r="52760">
      <c r="A52760" t="inlineStr">
        <is>
          <t>ocsi</t>
        </is>
      </c>
      <c r="B52760" t="n">
        <v>3</v>
      </c>
    </row>
    <row r="52761">
      <c r="A52761" t="inlineStr">
        <is>
          <t>stroldenandadt</t>
        </is>
      </c>
      <c r="B52761" t="n">
        <v>1</v>
      </c>
    </row>
    <row r="52762">
      <c r="A52762" t="inlineStr">
        <is>
          <t>badius</t>
        </is>
      </c>
      <c r="B52762" t="n">
        <v>1</v>
      </c>
    </row>
    <row r="52763">
      <c r="A52763" t="inlineStr">
        <is>
          <t>ftlmaskdialogue</t>
        </is>
      </c>
      <c r="B52763" t="n">
        <v>1</v>
      </c>
    </row>
    <row r="52764">
      <c r="A52764" t="inlineStr">
        <is>
          <t>2to5</t>
        </is>
      </c>
      <c r="B52764" t="n">
        <v>1</v>
      </c>
    </row>
    <row r="52765">
      <c r="A52765" t="inlineStr">
        <is>
          <t>spoilerive</t>
        </is>
      </c>
      <c r="B52765" t="n">
        <v>1</v>
      </c>
    </row>
    <row r="52766">
      <c r="A52766" t="inlineStr">
        <is>
          <t>id16709</t>
        </is>
      </c>
      <c r="B52766" t="n">
        <v>1</v>
      </c>
    </row>
    <row r="52767">
      <c r="A52767" t="inlineStr">
        <is>
          <t>lognotes</t>
        </is>
      </c>
      <c r="B52767" t="n">
        <v>1</v>
      </c>
    </row>
    <row r="52768">
      <c r="A52768" t="inlineStr">
        <is>
          <t>franzz</t>
        </is>
      </c>
      <c r="B52768" t="n">
        <v>2</v>
      </c>
    </row>
    <row r="52769">
      <c r="A52769" t="inlineStr">
        <is>
          <t>ankled</t>
        </is>
      </c>
      <c r="B52769" t="n">
        <v>1</v>
      </c>
    </row>
    <row r="52770">
      <c r="A52770" t="inlineStr">
        <is>
          <t>xlbrd</t>
        </is>
      </c>
      <c r="B52770" t="n">
        <v>1</v>
      </c>
    </row>
    <row r="52771">
      <c r="A52771" t="inlineStr">
        <is>
          <t>irritatingted</t>
        </is>
      </c>
      <c r="B52771" t="n">
        <v>1</v>
      </c>
    </row>
    <row r="52772">
      <c r="A52772" t="inlineStr">
        <is>
          <t>rlsft</t>
        </is>
      </c>
      <c r="B52772" t="n">
        <v>1</v>
      </c>
    </row>
    <row r="52773">
      <c r="A52773" t="inlineStr">
        <is>
          <t>210de61c</t>
        </is>
      </c>
      <c r="B52773" t="n">
        <v>1</v>
      </c>
    </row>
    <row r="52774">
      <c r="A52774" t="inlineStr">
        <is>
          <t>primaryfleshed</t>
        </is>
      </c>
      <c r="B52774" t="n">
        <v>1</v>
      </c>
    </row>
    <row r="52775">
      <c r="A52775" t="inlineStr">
        <is>
          <t>9u681049</t>
        </is>
      </c>
      <c r="B52775" t="n">
        <v>1</v>
      </c>
    </row>
    <row r="52776">
      <c r="A52776" t="inlineStr">
        <is>
          <t>9066025</t>
        </is>
      </c>
      <c r="B52776" t="n">
        <v>1</v>
      </c>
    </row>
    <row r="52777">
      <c r="A52777" t="inlineStr">
        <is>
          <t>cuphere</t>
        </is>
      </c>
      <c r="B52777" t="n">
        <v>1</v>
      </c>
    </row>
    <row r="52778">
      <c r="A52778" t="inlineStr">
        <is>
          <t>t2f7341</t>
        </is>
      </c>
      <c r="B52778" t="n">
        <v>1</v>
      </c>
    </row>
    <row r="52779">
      <c r="A52779" t="inlineStr">
        <is>
          <t>electrosphere</t>
        </is>
      </c>
      <c r="B52779" t="n">
        <v>1</v>
      </c>
    </row>
    <row r="52780">
      <c r="A52780" t="inlineStr">
        <is>
          <t>519787</t>
        </is>
      </c>
      <c r="B52780" t="n">
        <v>1</v>
      </c>
    </row>
    <row r="52781">
      <c r="A52781" t="inlineStr">
        <is>
          <t>sealoplugs</t>
        </is>
      </c>
      <c r="B52781" t="n">
        <v>1</v>
      </c>
    </row>
    <row r="52782">
      <c r="A52782" t="inlineStr">
        <is>
          <t>booooooooooaum</t>
        </is>
      </c>
      <c r="B52782" t="n">
        <v>1</v>
      </c>
    </row>
    <row r="52783">
      <c r="A52783" t="inlineStr">
        <is>
          <t>9ba5540</t>
        </is>
      </c>
      <c r="B52783" t="n">
        <v>1</v>
      </c>
    </row>
    <row r="52784">
      <c r="A52784" t="inlineStr">
        <is>
          <t>bsosamwall</t>
        </is>
      </c>
      <c r="B52784" t="n">
        <v>1</v>
      </c>
    </row>
    <row r="52785">
      <c r="A52785" t="inlineStr">
        <is>
          <t>baaaaaaabah</t>
        </is>
      </c>
      <c r="B52785" t="n">
        <v>1</v>
      </c>
    </row>
    <row r="52786">
      <c r="A52786" t="inlineStr">
        <is>
          <t>microwood</t>
        </is>
      </c>
      <c r="B52786" t="n">
        <v>1</v>
      </c>
    </row>
    <row r="52787">
      <c r="A52787" t="inlineStr">
        <is>
          <t>filterand</t>
        </is>
      </c>
      <c r="B52787" t="n">
        <v>1</v>
      </c>
    </row>
    <row r="52788">
      <c r="A52788" t="inlineStr">
        <is>
          <t>warswatching</t>
        </is>
      </c>
      <c r="B52788" t="n">
        <v>1</v>
      </c>
    </row>
    <row r="52789">
      <c r="A52789" t="inlineStr">
        <is>
          <t>solarner</t>
        </is>
      </c>
      <c r="B52789" t="n">
        <v>1</v>
      </c>
    </row>
    <row r="52790">
      <c r="A52790" t="inlineStr">
        <is>
          <t>fdf76de16</t>
        </is>
      </c>
      <c r="B52790" t="n">
        <v>1</v>
      </c>
    </row>
    <row r="52791">
      <c r="A52791" t="inlineStr">
        <is>
          <t>vfef805d</t>
        </is>
      </c>
      <c r="B52791" t="n">
        <v>1</v>
      </c>
    </row>
    <row r="52792">
      <c r="A52792" t="inlineStr">
        <is>
          <t>tuningcurabm</t>
        </is>
      </c>
      <c r="B52792" t="n">
        <v>1</v>
      </c>
    </row>
    <row r="52793">
      <c r="A52793" t="inlineStr">
        <is>
          <t>waterflakes</t>
        </is>
      </c>
      <c r="B52793" t="n">
        <v>1</v>
      </c>
    </row>
    <row r="52794">
      <c r="A52794" t="inlineStr">
        <is>
          <t>d79eb932</t>
        </is>
      </c>
      <c r="B52794" t="n">
        <v>1</v>
      </c>
    </row>
    <row r="52795">
      <c r="A52795" t="inlineStr">
        <is>
          <t>shigem</t>
        </is>
      </c>
      <c r="B52795" t="n">
        <v>1</v>
      </c>
    </row>
    <row r="52796">
      <c r="A52796" t="inlineStr">
        <is>
          <t>cverlen</t>
        </is>
      </c>
      <c r="B52796" t="n">
        <v>1</v>
      </c>
    </row>
    <row r="52797">
      <c r="A52797" t="inlineStr">
        <is>
          <t>streaklike</t>
        </is>
      </c>
      <c r="B52797" t="n">
        <v>1</v>
      </c>
    </row>
    <row r="52798">
      <c r="A52798" t="inlineStr">
        <is>
          <t>shadowflap</t>
        </is>
      </c>
      <c r="B52798" t="n">
        <v>1</v>
      </c>
    </row>
    <row r="52799">
      <c r="A52799" t="inlineStr">
        <is>
          <t>marksue</t>
        </is>
      </c>
      <c r="B52799" t="n">
        <v>1</v>
      </c>
    </row>
    <row r="52800">
      <c r="A52800" t="inlineStr">
        <is>
          <t>85243a5</t>
        </is>
      </c>
      <c r="B52800" t="n">
        <v>1</v>
      </c>
    </row>
    <row r="52801">
      <c r="A52801" t="inlineStr">
        <is>
          <t>100197181</t>
        </is>
      </c>
      <c r="B52801" t="n">
        <v>1</v>
      </c>
    </row>
    <row r="52802">
      <c r="A52802" t="inlineStr">
        <is>
          <t>e6ne60e</t>
        </is>
      </c>
      <c r="B52802" t="n">
        <v>1</v>
      </c>
    </row>
    <row r="52803">
      <c r="A52803" t="inlineStr">
        <is>
          <t>zhered</t>
        </is>
      </c>
      <c r="B52803" t="n">
        <v>1</v>
      </c>
    </row>
    <row r="52804">
      <c r="A52804" t="inlineStr">
        <is>
          <t>blackboardboard</t>
        </is>
      </c>
      <c r="B52804" t="n">
        <v>1</v>
      </c>
    </row>
    <row r="52805">
      <c r="A52805" t="inlineStr">
        <is>
          <t>schoolgirlthe</t>
        </is>
      </c>
      <c r="B52805" t="n">
        <v>1</v>
      </c>
    </row>
    <row r="52806">
      <c r="A52806" t="inlineStr">
        <is>
          <t>astrelle</t>
        </is>
      </c>
      <c r="B52806" t="n">
        <v>1</v>
      </c>
    </row>
    <row r="52807">
      <c r="A52807" t="inlineStr">
        <is>
          <t>singshabbidhuk</t>
        </is>
      </c>
      <c r="B52807" t="n">
        <v>1</v>
      </c>
    </row>
    <row r="52808">
      <c r="A52808" t="inlineStr">
        <is>
          <t>boundline</t>
        </is>
      </c>
      <c r="B52808" t="n">
        <v>1</v>
      </c>
    </row>
    <row r="52809">
      <c r="A52809" t="inlineStr">
        <is>
          <t>souljahak</t>
        </is>
      </c>
      <c r="B52809" t="n">
        <v>1</v>
      </c>
    </row>
    <row r="52810">
      <c r="A52810" t="inlineStr">
        <is>
          <t>mbaackaharjustingmail</t>
        </is>
      </c>
      <c r="B52810" t="n">
        <v>1</v>
      </c>
    </row>
    <row r="52811">
      <c r="A52811" t="inlineStr">
        <is>
          <t>purplebeard</t>
        </is>
      </c>
      <c r="B52811" t="n">
        <v>1</v>
      </c>
    </row>
    <row r="52812">
      <c r="A52812" t="inlineStr">
        <is>
          <t>falseedoutstayed</t>
        </is>
      </c>
      <c r="B52812" t="n">
        <v>1</v>
      </c>
    </row>
    <row r="52813">
      <c r="A52813" t="inlineStr">
        <is>
          <t>tanscy</t>
        </is>
      </c>
      <c r="B52813" t="n">
        <v>1</v>
      </c>
    </row>
    <row r="52814">
      <c r="A52814" t="inlineStr">
        <is>
          <t>nithonda</t>
        </is>
      </c>
      <c r="B52814" t="n">
        <v>1</v>
      </c>
    </row>
    <row r="52815">
      <c r="A52815" t="inlineStr">
        <is>
          <t>lfdday</t>
        </is>
      </c>
      <c r="B52815" t="n">
        <v>1</v>
      </c>
    </row>
    <row r="52816">
      <c r="A52816" t="inlineStr">
        <is>
          <t>bkthallenberg</t>
        </is>
      </c>
      <c r="B52816" t="n">
        <v>1</v>
      </c>
    </row>
    <row r="52817">
      <c r="A52817" t="inlineStr">
        <is>
          <t>plowtrails</t>
        </is>
      </c>
      <c r="B52817" t="n">
        <v>1</v>
      </c>
    </row>
    <row r="52818">
      <c r="A52818" t="inlineStr">
        <is>
          <t>vourmouth</t>
        </is>
      </c>
      <c r="B52818" t="n">
        <v>1</v>
      </c>
    </row>
    <row r="52819">
      <c r="A52819" t="inlineStr">
        <is>
          <t>11709</t>
        </is>
      </c>
      <c r="B52819" t="n">
        <v>3</v>
      </c>
    </row>
    <row r="52820">
      <c r="A52820" t="inlineStr">
        <is>
          <t>idiosticism</t>
        </is>
      </c>
      <c r="B52820" t="n">
        <v>1</v>
      </c>
    </row>
    <row r="52821">
      <c r="A52821" t="inlineStr">
        <is>
          <t>homegrounds</t>
        </is>
      </c>
      <c r="B52821" t="n">
        <v>1</v>
      </c>
    </row>
    <row r="52822">
      <c r="A52822" t="inlineStr">
        <is>
          <t>workforce—indeed</t>
        </is>
      </c>
      <c r="B52822" t="n">
        <v>1</v>
      </c>
    </row>
    <row r="52823">
      <c r="A52823" t="inlineStr">
        <is>
          <t>surveillants</t>
        </is>
      </c>
      <c r="B52823" t="n">
        <v>3</v>
      </c>
    </row>
    <row r="52824">
      <c r="A52824" t="inlineStr">
        <is>
          <t>enterins</t>
        </is>
      </c>
      <c r="B52824" t="n">
        <v>1</v>
      </c>
    </row>
    <row r="52825">
      <c r="A52825" t="inlineStr">
        <is>
          <t>leoupper</t>
        </is>
      </c>
      <c r="B52825" t="n">
        <v>1</v>
      </c>
    </row>
    <row r="52826">
      <c r="A52826" t="inlineStr">
        <is>
          <t>femininetype</t>
        </is>
      </c>
      <c r="B52826" t="n">
        <v>1</v>
      </c>
    </row>
    <row r="52827">
      <c r="A52827" t="inlineStr">
        <is>
          <t>breedie</t>
        </is>
      </c>
      <c r="B52827" t="n">
        <v>1</v>
      </c>
    </row>
    <row r="52828">
      <c r="A52828" t="inlineStr">
        <is>
          <t>ringds</t>
        </is>
      </c>
      <c r="B52828" t="n">
        <v>1</v>
      </c>
    </row>
    <row r="52829">
      <c r="A52829" t="inlineStr">
        <is>
          <t>b1–g6</t>
        </is>
      </c>
      <c r="B52829" t="n">
        <v>1</v>
      </c>
    </row>
    <row r="52830">
      <c r="A52830" t="inlineStr">
        <is>
          <t>flooooooooooooooete</t>
        </is>
      </c>
      <c r="B52830" t="n">
        <v>1</v>
      </c>
    </row>
    <row r="52831">
      <c r="A52831" t="inlineStr">
        <is>
          <t>getweasel</t>
        </is>
      </c>
      <c r="B52831" t="n">
        <v>1</v>
      </c>
    </row>
    <row r="52832">
      <c r="A52832" t="inlineStr">
        <is>
          <t>st_lgfe10</t>
        </is>
      </c>
      <c r="B52832" t="n">
        <v>1</v>
      </c>
    </row>
    <row r="52833">
      <c r="A52833" t="inlineStr">
        <is>
          <t>kplj</t>
        </is>
      </c>
      <c r="B52833" t="n">
        <v>1</v>
      </c>
    </row>
    <row r="52834">
      <c r="A52834" t="inlineStr">
        <is>
          <t>esthert</t>
        </is>
      </c>
      <c r="B52834" t="n">
        <v>1</v>
      </c>
    </row>
    <row r="52835">
      <c r="A52835" t="inlineStr">
        <is>
          <t>tommyschat</t>
        </is>
      </c>
      <c r="B52835" t="n">
        <v>1</v>
      </c>
    </row>
    <row r="52836">
      <c r="A52836" t="inlineStr">
        <is>
          <t>blian</t>
        </is>
      </c>
      <c r="B52836" t="n">
        <v>1</v>
      </c>
    </row>
    <row r="52837">
      <c r="A52837" t="inlineStr">
        <is>
          <t>aomns</t>
        </is>
      </c>
      <c r="B52837" t="n">
        <v>1</v>
      </c>
    </row>
    <row r="52838">
      <c r="A52838" t="inlineStr">
        <is>
          <t>httptagit</t>
        </is>
      </c>
      <c r="B52838" t="n">
        <v>1</v>
      </c>
    </row>
    <row r="52839">
      <c r="A52839" t="inlineStr">
        <is>
          <t>se_al</t>
        </is>
      </c>
      <c r="B52839" t="n">
        <v>1</v>
      </c>
    </row>
    <row r="52840">
      <c r="A52840" t="inlineStr">
        <is>
          <t>q6miron</t>
        </is>
      </c>
      <c r="B52840" t="n">
        <v>1</v>
      </c>
    </row>
    <row r="52841">
      <c r="A52841" t="inlineStr">
        <is>
          <t>comwordfaq</t>
        </is>
      </c>
      <c r="B52841" t="n">
        <v>1</v>
      </c>
    </row>
    <row r="52842">
      <c r="A52842" t="inlineStr">
        <is>
          <t>caveathocalyptic</t>
        </is>
      </c>
      <c r="B52842" t="n">
        <v>1</v>
      </c>
    </row>
    <row r="52843">
      <c r="A52843" t="inlineStr">
        <is>
          <t>omeganium</t>
        </is>
      </c>
      <c r="B52843" t="n">
        <v>1</v>
      </c>
    </row>
    <row r="52844">
      <c r="A52844" t="inlineStr">
        <is>
          <t>lotsmailart</t>
        </is>
      </c>
      <c r="B52844" t="n">
        <v>1</v>
      </c>
    </row>
    <row r="52845">
      <c r="A52845" t="inlineStr">
        <is>
          <t>walksdescended</t>
        </is>
      </c>
      <c r="B52845" t="n">
        <v>1</v>
      </c>
    </row>
    <row r="52846">
      <c r="A52846" t="inlineStr">
        <is>
          <t>adjournicut冬</t>
        </is>
      </c>
      <c r="B52846" t="n">
        <v>1</v>
      </c>
    </row>
    <row r="52847">
      <c r="A52847" t="inlineStr">
        <is>
          <t>teldemtoros</t>
        </is>
      </c>
      <c r="B52847" t="n">
        <v>1</v>
      </c>
    </row>
    <row r="52848">
      <c r="A52848" t="inlineStr">
        <is>
          <t>nevton</t>
        </is>
      </c>
      <c r="B52848" t="n">
        <v>1</v>
      </c>
    </row>
    <row r="52849">
      <c r="A52849" t="inlineStr">
        <is>
          <t>cyberpunk90</t>
        </is>
      </c>
      <c r="B52849" t="n">
        <v>1</v>
      </c>
    </row>
    <row r="52850">
      <c r="A52850" t="inlineStr">
        <is>
          <t>lxwke</t>
        </is>
      </c>
      <c r="B52850" t="n">
        <v>1</v>
      </c>
    </row>
    <row r="52851">
      <c r="A52851" t="inlineStr">
        <is>
          <t>nuktak</t>
        </is>
      </c>
      <c r="B52851" t="n">
        <v>1</v>
      </c>
    </row>
    <row r="52852">
      <c r="A52852" t="inlineStr">
        <is>
          <t>mt_went</t>
        </is>
      </c>
      <c r="B52852" t="n">
        <v>1</v>
      </c>
    </row>
    <row r="52853">
      <c r="A52853" t="inlineStr">
        <is>
          <t>tavb</t>
        </is>
      </c>
      <c r="B52853" t="n">
        <v>1</v>
      </c>
    </row>
    <row r="52854">
      <c r="A52854" t="inlineStr">
        <is>
          <t>limittind</t>
        </is>
      </c>
      <c r="B52854" t="n">
        <v>1</v>
      </c>
    </row>
    <row r="52855">
      <c r="A52855" t="inlineStr">
        <is>
          <t>lkm</t>
        </is>
      </c>
      <c r="B52855" t="n">
        <v>3</v>
      </c>
    </row>
    <row r="52856">
      <c r="A52856" t="inlineStr">
        <is>
          <t>lordkaup</t>
        </is>
      </c>
      <c r="B52856" t="n">
        <v>1</v>
      </c>
    </row>
    <row r="52857">
      <c r="A52857" t="inlineStr">
        <is>
          <t>charcters</t>
        </is>
      </c>
      <c r="B52857" t="n">
        <v>1</v>
      </c>
    </row>
    <row r="52858">
      <c r="A52858" t="inlineStr">
        <is>
          <t>httpnewlyclearredactev</t>
        </is>
      </c>
      <c r="B52858" t="n">
        <v>1</v>
      </c>
    </row>
    <row r="52859">
      <c r="A52859" t="inlineStr">
        <is>
          <t>dingeres</t>
        </is>
      </c>
      <c r="B52859" t="n">
        <v>1</v>
      </c>
    </row>
    <row r="52860">
      <c r="A52860" t="inlineStr">
        <is>
          <t>coordius</t>
        </is>
      </c>
      <c r="B52860" t="n">
        <v>1</v>
      </c>
    </row>
    <row r="52861">
      <c r="A52861" t="inlineStr">
        <is>
          <t>noncredible</t>
        </is>
      </c>
      <c r="B52861" t="n">
        <v>3</v>
      </c>
    </row>
    <row r="52862">
      <c r="A52862" t="inlineStr">
        <is>
          <t>aktra</t>
        </is>
      </c>
      <c r="B52862" t="n">
        <v>1</v>
      </c>
    </row>
    <row r="52863">
      <c r="A52863" t="inlineStr">
        <is>
          <t>warsmass</t>
        </is>
      </c>
      <c r="B52863" t="n">
        <v>1</v>
      </c>
    </row>
    <row r="52864">
      <c r="A52864" t="inlineStr">
        <is>
          <t>p3762</t>
        </is>
      </c>
      <c r="B52864" t="n">
        <v>1</v>
      </c>
    </row>
    <row r="52865">
      <c r="A52865" t="inlineStr">
        <is>
          <t>resultextent</t>
        </is>
      </c>
      <c r="B52865" t="n">
        <v>1</v>
      </c>
    </row>
    <row r="52866">
      <c r="A52866" t="inlineStr">
        <is>
          <t>0700|date|quote|was</t>
        </is>
      </c>
      <c r="B52866" t="n">
        <v>1</v>
      </c>
    </row>
    <row r="52867">
      <c r="A52867" t="inlineStr">
        <is>
          <t>oaltake</t>
        </is>
      </c>
      <c r="B52867" t="n">
        <v>1</v>
      </c>
    </row>
    <row r="52868">
      <c r="A52868" t="inlineStr">
        <is>
          <t>bioerim</t>
        </is>
      </c>
      <c r="B52868" t="n">
        <v>1</v>
      </c>
    </row>
    <row r="52869">
      <c r="A52869" t="inlineStr">
        <is>
          <t>626722731</t>
        </is>
      </c>
      <c r="B52869" t="n">
        <v>1</v>
      </c>
    </row>
    <row r="52870">
      <c r="A52870" t="inlineStr">
        <is>
          <t>panamactories</t>
        </is>
      </c>
      <c r="B52870" t="n">
        <v>1</v>
      </c>
    </row>
    <row r="52871">
      <c r="A52871" t="inlineStr">
        <is>
          <t>pledgee</t>
        </is>
      </c>
      <c r="B52871" t="n">
        <v>1</v>
      </c>
    </row>
    <row r="52872">
      <c r="A52872" t="inlineStr">
        <is>
          <t>dekannada</t>
        </is>
      </c>
      <c r="B52872" t="n">
        <v>1</v>
      </c>
    </row>
    <row r="52873">
      <c r="A52873" t="inlineStr">
        <is>
          <t>whatiov</t>
        </is>
      </c>
      <c r="B52873" t="n">
        <v>1</v>
      </c>
    </row>
    <row r="52874">
      <c r="A52874" t="inlineStr">
        <is>
          <t>sundone</t>
        </is>
      </c>
      <c r="B52874" t="n">
        <v>1</v>
      </c>
    </row>
    <row r="52875">
      <c r="A52875" t="inlineStr">
        <is>
          <t>adparent</t>
        </is>
      </c>
      <c r="B52875" t="n">
        <v>1</v>
      </c>
    </row>
    <row r="52876">
      <c r="A52876" t="inlineStr">
        <is>
          <t>unphobified</t>
        </is>
      </c>
      <c r="B52876" t="n">
        <v>1</v>
      </c>
    </row>
    <row r="52877">
      <c r="A52877" t="inlineStr">
        <is>
          <t>azurou</t>
        </is>
      </c>
      <c r="B52877" t="n">
        <v>1</v>
      </c>
    </row>
    <row r="52878">
      <c r="A52878" t="inlineStr">
        <is>
          <t>demonstrherself</t>
        </is>
      </c>
      <c r="B52878" t="n">
        <v>1</v>
      </c>
    </row>
    <row r="52879">
      <c r="A52879" t="inlineStr">
        <is>
          <t>schnon</t>
        </is>
      </c>
      <c r="B52879" t="n">
        <v>1</v>
      </c>
    </row>
    <row r="52880">
      <c r="A52880" t="inlineStr">
        <is>
          <t>kuzmal</t>
        </is>
      </c>
      <c r="B52880" t="n">
        <v>1</v>
      </c>
    </row>
    <row r="52881">
      <c r="A52881" t="inlineStr">
        <is>
          <t>gupts</t>
        </is>
      </c>
      <c r="B52881" t="n">
        <v>1</v>
      </c>
    </row>
    <row r="52882">
      <c r="A52882" t="inlineStr">
        <is>
          <t>linexxx</t>
        </is>
      </c>
      <c r="B52882" t="n">
        <v>1</v>
      </c>
    </row>
    <row r="52883">
      <c r="A52883" t="inlineStr">
        <is>
          <t>08t155417</t>
        </is>
      </c>
      <c r="B52883" t="n">
        <v>1</v>
      </c>
    </row>
    <row r="52884">
      <c r="A52884" t="inlineStr">
        <is>
          <t>metmartial</t>
        </is>
      </c>
      <c r="B52884" t="n">
        <v>1</v>
      </c>
    </row>
    <row r="52885">
      <c r="A52885" t="inlineStr">
        <is>
          <t>worldpele</t>
        </is>
      </c>
      <c r="B52885" t="n">
        <v>1</v>
      </c>
    </row>
    <row r="52886">
      <c r="A52886" t="inlineStr">
        <is>
          <t>nuglym</t>
        </is>
      </c>
      <c r="B52886" t="n">
        <v>1</v>
      </c>
    </row>
    <row r="52887">
      <c r="A52887" t="inlineStr">
        <is>
          <t>uramas</t>
        </is>
      </c>
      <c r="B52887" t="n">
        <v>2</v>
      </c>
    </row>
    <row r="52888">
      <c r="A52888" t="inlineStr">
        <is>
          <t>heisles</t>
        </is>
      </c>
      <c r="B52888" t="n">
        <v>1</v>
      </c>
    </row>
    <row r="52889">
      <c r="A52889" t="inlineStr">
        <is>
          <t>2372819846</t>
        </is>
      </c>
      <c r="B52889" t="n">
        <v>1</v>
      </c>
    </row>
    <row r="52890">
      <c r="A52890" t="inlineStr">
        <is>
          <t>rev354</t>
        </is>
      </c>
      <c r="B52890" t="n">
        <v>1</v>
      </c>
    </row>
    <row r="52891">
      <c r="A52891" t="inlineStr">
        <is>
          <t>bumpliting</t>
        </is>
      </c>
      <c r="B52891" t="n">
        <v>1</v>
      </c>
    </row>
    <row r="52892">
      <c r="A52892" t="inlineStr">
        <is>
          <t>283528418118841922020623907662974568884</t>
        </is>
      </c>
      <c r="B52892" t="n">
        <v>1</v>
      </c>
    </row>
    <row r="52893">
      <c r="A52893" t="inlineStr">
        <is>
          <t>dahutschberg</t>
        </is>
      </c>
      <c r="B52893" t="n">
        <v>1</v>
      </c>
    </row>
    <row r="52894">
      <c r="A52894" t="inlineStr">
        <is>
          <t>obligatorz</t>
        </is>
      </c>
      <c r="B52894" t="n">
        <v>1</v>
      </c>
    </row>
    <row r="52895">
      <c r="A52895" t="inlineStr">
        <is>
          <t>nppwwwpcdsx1964213</t>
        </is>
      </c>
      <c r="B52895" t="n">
        <v>1</v>
      </c>
    </row>
    <row r="52896">
      <c r="A52896" t="inlineStr">
        <is>
          <t>icalities</t>
        </is>
      </c>
      <c r="B52896" t="n">
        <v>2</v>
      </c>
    </row>
    <row r="52897">
      <c r="A52897" t="inlineStr">
        <is>
          <t>imbecilities</t>
        </is>
      </c>
      <c r="B52897" t="n">
        <v>1</v>
      </c>
    </row>
    <row r="52898">
      <c r="A52898" t="inlineStr">
        <is>
          <t>influbetiriness</t>
        </is>
      </c>
      <c r="B52898" t="n">
        <v>1</v>
      </c>
    </row>
    <row r="52899">
      <c r="A52899" t="inlineStr">
        <is>
          <t>nothat</t>
        </is>
      </c>
      <c r="B52899" t="n">
        <v>1</v>
      </c>
    </row>
    <row r="52900">
      <c r="A52900" t="inlineStr">
        <is>
          <t>colamoch1964214</t>
        </is>
      </c>
      <c r="B52900" t="n">
        <v>1</v>
      </c>
    </row>
    <row r="52901">
      <c r="A52901" t="inlineStr">
        <is>
          <t>freedemsthaumaturgy commanced</t>
        </is>
      </c>
      <c r="B52901" t="n">
        <v>1</v>
      </c>
    </row>
    <row r="52902">
      <c r="A52902" t="inlineStr">
        <is>
          <t>bepatriotic</t>
        </is>
      </c>
      <c r="B52902" t="n">
        <v>1</v>
      </c>
    </row>
    <row r="52903">
      <c r="A52903" t="inlineStr">
        <is>
          <t>almauses</t>
        </is>
      </c>
      <c r="B52903" t="n">
        <v>1</v>
      </c>
    </row>
    <row r="52904">
      <c r="A52904" t="inlineStr">
        <is>
          <t>murcat</t>
        </is>
      </c>
      <c r="B52904" t="n">
        <v>1</v>
      </c>
    </row>
    <row r="52905">
      <c r="A52905" t="inlineStr">
        <is>
          <t>busyou</t>
        </is>
      </c>
      <c r="B52905" t="n">
        <v>1</v>
      </c>
    </row>
    <row r="52906">
      <c r="A52906" t="inlineStr">
        <is>
          <t>preacup</t>
        </is>
      </c>
      <c r="B52906" t="n">
        <v>1</v>
      </c>
    </row>
    <row r="52907">
      <c r="A52907" t="inlineStr">
        <is>
          <t>bernardite</t>
        </is>
      </c>
      <c r="B52907" t="n">
        <v>1</v>
      </c>
    </row>
    <row r="52908">
      <c r="A52908" t="inlineStr">
        <is>
          <t>tøreennagh</t>
        </is>
      </c>
      <c r="B52908" t="n">
        <v>1</v>
      </c>
    </row>
    <row r="52909">
      <c r="A52909" t="inlineStr">
        <is>
          <t>nië</t>
        </is>
      </c>
      <c r="B52909" t="n">
        <v>2</v>
      </c>
    </row>
    <row r="52910">
      <c r="A52910" t="inlineStr">
        <is>
          <t>loadfitting</t>
        </is>
      </c>
      <c r="B52910" t="n">
        <v>1</v>
      </c>
    </row>
    <row r="52911">
      <c r="A52911" t="inlineStr">
        <is>
          <t>fivepatt</t>
        </is>
      </c>
      <c r="B52911" t="n">
        <v>1</v>
      </c>
    </row>
    <row r="52912">
      <c r="A52912" t="inlineStr">
        <is>
          <t>turtlehouse</t>
        </is>
      </c>
      <c r="B52912" t="n">
        <v>1</v>
      </c>
    </row>
    <row r="52913">
      <c r="A52913" t="inlineStr">
        <is>
          <t>cresirre</t>
        </is>
      </c>
      <c r="B52913" t="n">
        <v>1</v>
      </c>
    </row>
    <row r="52914">
      <c r="A52914" t="inlineStr">
        <is>
          <t>schwerb</t>
        </is>
      </c>
      <c r="B52914" t="n">
        <v>2</v>
      </c>
    </row>
    <row r="52915">
      <c r="A52915" t="inlineStr">
        <is>
          <t>artyscape</t>
        </is>
      </c>
      <c r="B52915" t="n">
        <v>1</v>
      </c>
    </row>
    <row r="52916">
      <c r="A52916" t="inlineStr">
        <is>
          <t>plètu</t>
        </is>
      </c>
      <c r="B52916" t="n">
        <v>1</v>
      </c>
    </row>
    <row r="52917">
      <c r="A52917" t="inlineStr">
        <is>
          <t>clammontrol</t>
        </is>
      </c>
      <c r="B52917" t="n">
        <v>1</v>
      </c>
    </row>
    <row r="52918">
      <c r="A52918" t="inlineStr">
        <is>
          <t>lotterokia</t>
        </is>
      </c>
      <c r="B52918" t="n">
        <v>1</v>
      </c>
    </row>
    <row r="52919">
      <c r="A52919" t="inlineStr">
        <is>
          <t>tvrms</t>
        </is>
      </c>
      <c r="B52919" t="n">
        <v>1</v>
      </c>
    </row>
    <row r="52920">
      <c r="A52920" t="inlineStr">
        <is>
          <t>portenie</t>
        </is>
      </c>
      <c r="B52920" t="n">
        <v>1</v>
      </c>
    </row>
    <row r="52921">
      <c r="A52921" t="inlineStr">
        <is>
          <t>gormain</t>
        </is>
      </c>
      <c r="B52921" t="n">
        <v>1</v>
      </c>
    </row>
    <row r="52922">
      <c r="A52922" t="inlineStr">
        <is>
          <t>ascibequo</t>
        </is>
      </c>
      <c r="B52922" t="n">
        <v>1</v>
      </c>
    </row>
    <row r="52923">
      <c r="A52923" t="inlineStr">
        <is>
          <t>bainthos</t>
        </is>
      </c>
      <c r="B52923" t="n">
        <v>1</v>
      </c>
    </row>
    <row r="52924">
      <c r="A52924" t="inlineStr">
        <is>
          <t>marseça</t>
        </is>
      </c>
      <c r="B52924" t="n">
        <v>1</v>
      </c>
    </row>
    <row r="52925">
      <c r="A52925" t="inlineStr">
        <is>
          <t>aenco</t>
        </is>
      </c>
      <c r="B52925" t="n">
        <v>1</v>
      </c>
    </row>
    <row r="52926">
      <c r="A52926" t="inlineStr">
        <is>
          <t>ohloves</t>
        </is>
      </c>
      <c r="B52926" t="n">
        <v>1</v>
      </c>
    </row>
    <row r="52927">
      <c r="A52927" t="inlineStr">
        <is>
          <t>maximinas</t>
        </is>
      </c>
      <c r="B52927" t="n">
        <v>1</v>
      </c>
    </row>
    <row r="52928">
      <c r="A52928" t="inlineStr">
        <is>
          <t>masticole</t>
        </is>
      </c>
      <c r="B52928" t="n">
        <v>1</v>
      </c>
    </row>
    <row r="52929">
      <c r="A52929" t="inlineStr">
        <is>
          <t>elettoya</t>
        </is>
      </c>
      <c r="B52929" t="n">
        <v>1</v>
      </c>
    </row>
    <row r="52930">
      <c r="A52930" t="inlineStr">
        <is>
          <t>lhamos</t>
        </is>
      </c>
      <c r="B52930" t="n">
        <v>1</v>
      </c>
    </row>
    <row r="52931">
      <c r="A52931" t="inlineStr">
        <is>
          <t>gendama</t>
        </is>
      </c>
      <c r="B52931" t="n">
        <v>1</v>
      </c>
    </row>
    <row r="52932">
      <c r="A52932" t="inlineStr">
        <is>
          <t>imparricanito</t>
        </is>
      </c>
      <c r="B52932" t="n">
        <v>1</v>
      </c>
    </row>
    <row r="52933">
      <c r="A52933" t="inlineStr">
        <is>
          <t>skrb</t>
        </is>
      </c>
      <c r="B52933" t="n">
        <v>1</v>
      </c>
    </row>
    <row r="52934">
      <c r="A52934" t="inlineStr">
        <is>
          <t>mantelloes</t>
        </is>
      </c>
      <c r="B52934" t="n">
        <v>1</v>
      </c>
    </row>
    <row r="52935">
      <c r="A52935" t="inlineStr">
        <is>
          <t>vystromy</t>
        </is>
      </c>
      <c r="B52935" t="n">
        <v>1</v>
      </c>
    </row>
    <row r="52936">
      <c r="A52936" t="inlineStr">
        <is>
          <t>effición</t>
        </is>
      </c>
      <c r="B52936" t="n">
        <v>1</v>
      </c>
    </row>
    <row r="52937">
      <c r="A52937" t="inlineStr">
        <is>
          <t>estanador</t>
        </is>
      </c>
      <c r="B52937" t="n">
        <v>1</v>
      </c>
    </row>
    <row r="52938">
      <c r="A52938" t="inlineStr">
        <is>
          <t>clickmoor</t>
        </is>
      </c>
      <c r="B52938" t="n">
        <v>1</v>
      </c>
    </row>
    <row r="52939">
      <c r="A52939" t="inlineStr">
        <is>
          <t>aquífecióment</t>
        </is>
      </c>
      <c r="B52939" t="n">
        <v>1</v>
      </c>
    </row>
    <row r="52940">
      <c r="A52940" t="inlineStr">
        <is>
          <t>indochiradones</t>
        </is>
      </c>
      <c r="B52940" t="n">
        <v>1</v>
      </c>
    </row>
    <row r="52941">
      <c r="A52941" t="inlineStr">
        <is>
          <t>lapheads</t>
        </is>
      </c>
      <c r="B52941" t="n">
        <v>1</v>
      </c>
    </row>
    <row r="52942">
      <c r="A52942" t="inlineStr">
        <is>
          <t>secoren</t>
        </is>
      </c>
      <c r="B52942" t="n">
        <v>1</v>
      </c>
    </row>
    <row r="52943">
      <c r="A52943" t="inlineStr">
        <is>
          <t>logiouse</t>
        </is>
      </c>
      <c r="B52943" t="n">
        <v>1</v>
      </c>
    </row>
    <row r="52944">
      <c r="A52944" t="inlineStr">
        <is>
          <t>versido</t>
        </is>
      </c>
      <c r="B52944" t="n">
        <v>1</v>
      </c>
    </row>
    <row r="52945">
      <c r="A52945" t="inlineStr">
        <is>
          <t>perdavoa</t>
        </is>
      </c>
      <c r="B52945" t="n">
        <v>1</v>
      </c>
    </row>
    <row r="52946">
      <c r="A52946" t="inlineStr">
        <is>
          <t>rollerpoop</t>
        </is>
      </c>
      <c r="B52946" t="n">
        <v>1</v>
      </c>
    </row>
    <row r="52947">
      <c r="A52947" t="inlineStr">
        <is>
          <t>witheeded</t>
        </is>
      </c>
      <c r="B52947" t="n">
        <v>1</v>
      </c>
    </row>
    <row r="52948">
      <c r="A52948" t="inlineStr">
        <is>
          <t>emasilo</t>
        </is>
      </c>
      <c r="B52948" t="n">
        <v>1</v>
      </c>
    </row>
    <row r="52949">
      <c r="A52949" t="inlineStr">
        <is>
          <t>presaístas</t>
        </is>
      </c>
      <c r="B52949" t="n">
        <v>1</v>
      </c>
    </row>
    <row r="52950">
      <c r="A52950" t="inlineStr">
        <is>
          <t>aquífico</t>
        </is>
      </c>
      <c r="B52950" t="n">
        <v>1</v>
      </c>
    </row>
    <row r="52951">
      <c r="A52951" t="inlineStr">
        <is>
          <t>spiculosi</t>
        </is>
      </c>
      <c r="B52951" t="n">
        <v>1</v>
      </c>
    </row>
    <row r="52952">
      <c r="A52952" t="inlineStr">
        <is>
          <t>encomto</t>
        </is>
      </c>
      <c r="B52952" t="n">
        <v>1</v>
      </c>
    </row>
    <row r="52953">
      <c r="A52953" t="inlineStr">
        <is>
          <t>anormodo</t>
        </is>
      </c>
      <c r="B52953" t="n">
        <v>1</v>
      </c>
    </row>
    <row r="52954">
      <c r="A52954" t="inlineStr">
        <is>
          <t>ofseacooperacionas</t>
        </is>
      </c>
      <c r="B52954" t="n">
        <v>1</v>
      </c>
    </row>
    <row r="52955">
      <c r="A52955" t="inlineStr">
        <is>
          <t>panagraine</t>
        </is>
      </c>
      <c r="B52955" t="n">
        <v>1</v>
      </c>
    </row>
    <row r="52956">
      <c r="A52956" t="inlineStr">
        <is>
          <t>consumn</t>
        </is>
      </c>
      <c r="B52956" t="n">
        <v>1</v>
      </c>
    </row>
    <row r="52957">
      <c r="A52957" t="inlineStr">
        <is>
          <t>playey</t>
        </is>
      </c>
      <c r="B52957" t="n">
        <v>1</v>
      </c>
    </row>
    <row r="52958">
      <c r="A52958" t="inlineStr">
        <is>
          <t>frer</t>
        </is>
      </c>
      <c r="B52958" t="n">
        <v>1</v>
      </c>
    </row>
    <row r="52959">
      <c r="A52959" t="inlineStr">
        <is>
          <t>cuentad</t>
        </is>
      </c>
      <c r="B52959" t="n">
        <v>1</v>
      </c>
    </row>
    <row r="52960">
      <c r="A52960" t="inlineStr">
        <is>
          <t>fárergas</t>
        </is>
      </c>
      <c r="B52960" t="n">
        <v>1</v>
      </c>
    </row>
    <row r="52961">
      <c r="A52961" t="inlineStr">
        <is>
          <t>sqand</t>
        </is>
      </c>
      <c r="B52961" t="n">
        <v>1</v>
      </c>
    </row>
    <row r="52962">
      <c r="A52962" t="inlineStr">
        <is>
          <t>buenen</t>
        </is>
      </c>
      <c r="B52962" t="n">
        <v>1</v>
      </c>
    </row>
    <row r="52963">
      <c r="A52963" t="inlineStr">
        <is>
          <t>impalíanamos</t>
        </is>
      </c>
      <c r="B52963" t="n">
        <v>1</v>
      </c>
    </row>
    <row r="52964">
      <c r="A52964" t="inlineStr">
        <is>
          <t>parencia</t>
        </is>
      </c>
      <c r="B52964" t="n">
        <v>1</v>
      </c>
    </row>
    <row r="52965">
      <c r="A52965" t="inlineStr">
        <is>
          <t>esmooth</t>
        </is>
      </c>
      <c r="B52965" t="n">
        <v>1</v>
      </c>
    </row>
    <row r="52966">
      <c r="A52966" t="inlineStr">
        <is>
          <t>lhep</t>
        </is>
      </c>
      <c r="B52966" t="n">
        <v>1</v>
      </c>
    </row>
    <row r="52967">
      <c r="A52967" t="inlineStr">
        <is>
          <t>occuado</t>
        </is>
      </c>
      <c r="B52967" t="n">
        <v>1</v>
      </c>
    </row>
    <row r="52968">
      <c r="A52968" t="inlineStr">
        <is>
          <t>gnetropolis</t>
        </is>
      </c>
      <c r="B52968" t="n">
        <v>1</v>
      </c>
    </row>
    <row r="52969">
      <c r="A52969" t="inlineStr">
        <is>
          <t>squeaportia</t>
        </is>
      </c>
      <c r="B52969" t="n">
        <v>1</v>
      </c>
    </row>
    <row r="52970">
      <c r="A52970" t="inlineStr">
        <is>
          <t>jerʼap</t>
        </is>
      </c>
      <c r="B52970" t="n">
        <v>1</v>
      </c>
    </row>
    <row r="52971">
      <c r="A52971" t="inlineStr">
        <is>
          <t>tesrathat</t>
        </is>
      </c>
      <c r="B52971" t="n">
        <v>1</v>
      </c>
    </row>
    <row r="52972">
      <c r="A52972" t="inlineStr">
        <is>
          <t>indarius</t>
        </is>
      </c>
      <c r="B52972" t="n">
        <v>1</v>
      </c>
    </row>
    <row r="52973">
      <c r="A52973" t="inlineStr">
        <is>
          <t>sapam</t>
        </is>
      </c>
      <c r="B52973" t="n">
        <v>2</v>
      </c>
    </row>
    <row r="52974">
      <c r="A52974" t="inlineStr">
        <is>
          <t>machineim</t>
        </is>
      </c>
      <c r="B52974" t="n">
        <v>1</v>
      </c>
    </row>
    <row r="52975">
      <c r="A52975" t="inlineStr">
        <is>
          <t>brazilese</t>
        </is>
      </c>
      <c r="B52975" t="n">
        <v>2</v>
      </c>
    </row>
    <row r="52976">
      <c r="A52976" t="inlineStr">
        <is>
          <t>wasswort</t>
        </is>
      </c>
      <c r="B52976" t="n">
        <v>1</v>
      </c>
    </row>
    <row r="52977">
      <c r="A52977" t="inlineStr">
        <is>
          <t>telsey</t>
        </is>
      </c>
      <c r="B52977" t="n">
        <v>1</v>
      </c>
    </row>
    <row r="52978">
      <c r="A52978" t="inlineStr">
        <is>
          <t>siveras</t>
        </is>
      </c>
      <c r="B52978" t="n">
        <v>1</v>
      </c>
    </row>
    <row r="52979">
      <c r="A52979" t="inlineStr">
        <is>
          <t>akilainen</t>
        </is>
      </c>
      <c r="B52979" t="n">
        <v>1</v>
      </c>
    </row>
    <row r="52980">
      <c r="A52980" t="inlineStr">
        <is>
          <t>celebrityco</t>
        </is>
      </c>
      <c r="B52980" t="n">
        <v>1</v>
      </c>
    </row>
    <row r="52981">
      <c r="A52981" t="inlineStr">
        <is>
          <t>guimmingrad</t>
        </is>
      </c>
      <c r="B52981" t="n">
        <v>1</v>
      </c>
    </row>
    <row r="52982">
      <c r="A52982" t="inlineStr">
        <is>
          <t>wissamu</t>
        </is>
      </c>
      <c r="B52982" t="n">
        <v>1</v>
      </c>
    </row>
    <row r="52983">
      <c r="A52983" t="inlineStr">
        <is>
          <t>pentide</t>
        </is>
      </c>
      <c r="B52983" t="n">
        <v>1</v>
      </c>
    </row>
    <row r="52984">
      <c r="A52984" t="inlineStr">
        <is>
          <t>againoo</t>
        </is>
      </c>
      <c r="B52984" t="n">
        <v>1</v>
      </c>
    </row>
    <row r="52985">
      <c r="A52985" t="inlineStr">
        <is>
          <t>newlycollege</t>
        </is>
      </c>
      <c r="B52985" t="n">
        <v>1</v>
      </c>
    </row>
    <row r="52986">
      <c r="A52986" t="inlineStr">
        <is>
          <t>renectomy</t>
        </is>
      </c>
      <c r="B52986" t="n">
        <v>1</v>
      </c>
    </row>
    <row r="52987">
      <c r="A52987" t="inlineStr">
        <is>
          <t>reinvitationauto</t>
        </is>
      </c>
      <c r="B52987" t="n">
        <v>1</v>
      </c>
    </row>
    <row r="52988">
      <c r="A52988" t="inlineStr">
        <is>
          <t>fellor</t>
        </is>
      </c>
      <c r="B52988" t="n">
        <v>1</v>
      </c>
    </row>
    <row r="52989">
      <c r="A52989" t="inlineStr">
        <is>
          <t>folly81</t>
        </is>
      </c>
      <c r="B52989" t="n">
        <v>1</v>
      </c>
    </row>
    <row r="52990">
      <c r="A52990" t="inlineStr">
        <is>
          <t>crazydarth</t>
        </is>
      </c>
      <c r="B52990" t="n">
        <v>1</v>
      </c>
    </row>
    <row r="52991">
      <c r="A52991" t="inlineStr">
        <is>
          <t>herorew</t>
        </is>
      </c>
      <c r="B52991" t="n">
        <v>1</v>
      </c>
    </row>
    <row r="52992">
      <c r="A52992" t="inlineStr">
        <is>
          <t>cuppaint</t>
        </is>
      </c>
      <c r="B52992" t="n">
        <v>1</v>
      </c>
    </row>
    <row r="52993">
      <c r="A52993" t="inlineStr">
        <is>
          <t>rowcorn</t>
        </is>
      </c>
      <c r="B52993" t="n">
        <v>1</v>
      </c>
    </row>
    <row r="52994">
      <c r="A52994" t="inlineStr">
        <is>
          <t>merckland</t>
        </is>
      </c>
      <c r="B52994" t="n">
        <v>1</v>
      </c>
    </row>
    <row r="52995">
      <c r="A52995" t="inlineStr">
        <is>
          <t>69166</t>
        </is>
      </c>
      <c r="B52995" t="n">
        <v>1</v>
      </c>
    </row>
    <row r="52996">
      <c r="A52996" t="inlineStr">
        <is>
          <t>mahome</t>
        </is>
      </c>
      <c r="B52996" t="n">
        <v>1</v>
      </c>
    </row>
    <row r="52997">
      <c r="A52997" t="inlineStr">
        <is>
          <t>facysbbx</t>
        </is>
      </c>
      <c r="B52997" t="n">
        <v>1</v>
      </c>
    </row>
    <row r="52998">
      <c r="A52998" t="inlineStr">
        <is>
          <t>frecorere</t>
        </is>
      </c>
      <c r="B52998" t="n">
        <v>1</v>
      </c>
    </row>
    <row r="52999">
      <c r="A52999" t="inlineStr">
        <is>
          <t>ribit</t>
        </is>
      </c>
      <c r="B52999" t="n">
        <v>1</v>
      </c>
    </row>
    <row r="53000">
      <c r="A53000" t="inlineStr">
        <is>
          <t>folly85</t>
        </is>
      </c>
      <c r="B53000" t="n">
        <v>1</v>
      </c>
    </row>
    <row r="53001">
      <c r="A53001" t="inlineStr">
        <is>
          <t>hatrivatessa</t>
        </is>
      </c>
      <c r="B53001" t="n">
        <v>1</v>
      </c>
    </row>
    <row r="53002">
      <c r="A53002" t="inlineStr">
        <is>
          <t>collougar</t>
        </is>
      </c>
      <c r="B53002" t="n">
        <v>1</v>
      </c>
    </row>
    <row r="53003">
      <c r="A53003" t="inlineStr">
        <is>
          <t>plopkainnar</t>
        </is>
      </c>
      <c r="B53003" t="n">
        <v>1</v>
      </c>
    </row>
    <row r="53004">
      <c r="A53004" t="inlineStr">
        <is>
          <t>cedable</t>
        </is>
      </c>
      <c r="B53004" t="n">
        <v>1</v>
      </c>
    </row>
    <row r="53005">
      <c r="A53005" t="inlineStr">
        <is>
          <t>{policypage</t>
        </is>
      </c>
      <c r="B53005" t="n">
        <v>1</v>
      </c>
    </row>
    <row r="53006">
      <c r="A53006" t="inlineStr">
        <is>
          <t>spermbles</t>
        </is>
      </c>
      <c r="B53006" t="n">
        <v>1</v>
      </c>
    </row>
    <row r="53007">
      <c r="A53007" t="inlineStr">
        <is>
          <t>supranationalizing</t>
        </is>
      </c>
      <c r="B53007" t="n">
        <v>1</v>
      </c>
    </row>
    <row r="53008">
      <c r="A53008" t="inlineStr">
        <is>
          <t>pereking</t>
        </is>
      </c>
      <c r="B53008" t="n">
        <v>1</v>
      </c>
    </row>
    <row r="53009">
      <c r="A53009" t="inlineStr">
        <is>
          <t>emrificing</t>
        </is>
      </c>
      <c r="B53009" t="n">
        <v>1</v>
      </c>
    </row>
    <row r="53010">
      <c r="A53010" t="inlineStr">
        <is>
          <t>flimetris</t>
        </is>
      </c>
      <c r="B53010" t="n">
        <v>1</v>
      </c>
    </row>
    <row r="53011">
      <c r="A53011" t="inlineStr">
        <is>
          <t>tentatively—though</t>
        </is>
      </c>
      <c r="B53011" t="n">
        <v>1</v>
      </c>
    </row>
    <row r="53012">
      <c r="A53012" t="inlineStr">
        <is>
          <t>underapples</t>
        </is>
      </c>
      <c r="B53012" t="n">
        <v>1</v>
      </c>
    </row>
    <row r="53013">
      <c r="A53013" t="inlineStr">
        <is>
          <t>lemmiscent</t>
        </is>
      </c>
      <c r="B53013" t="n">
        <v>1</v>
      </c>
    </row>
    <row r="53014">
      <c r="A53014" t="inlineStr">
        <is>
          <t>tapleys</t>
        </is>
      </c>
      <c r="B53014" t="n">
        <v>1</v>
      </c>
    </row>
    <row r="53015">
      <c r="A53015" t="inlineStr">
        <is>
          <t>ipsmann</t>
        </is>
      </c>
      <c r="B53015" t="n">
        <v>1</v>
      </c>
    </row>
    <row r="53016">
      <c r="A53016" t="inlineStr">
        <is>
          <t>lemime</t>
        </is>
      </c>
      <c r="B53016" t="n">
        <v>1</v>
      </c>
    </row>
    <row r="53017">
      <c r="A53017" t="inlineStr">
        <is>
          <t>auspermalinkrayerman71396</t>
        </is>
      </c>
      <c r="B53017" t="n">
        <v>1</v>
      </c>
    </row>
    <row r="53018">
      <c r="A53018" t="inlineStr">
        <is>
          <t>gleminger</t>
        </is>
      </c>
      <c r="B53018" t="n">
        <v>1</v>
      </c>
    </row>
    <row r="53019">
      <c r="A53019" t="inlineStr">
        <is>
          <t>libarism</t>
        </is>
      </c>
      <c r="B53019" t="n">
        <v>1</v>
      </c>
    </row>
    <row r="53020">
      <c r="A53020" t="inlineStr">
        <is>
          <t>advanadith</t>
        </is>
      </c>
      <c r="B53020" t="n">
        <v>1</v>
      </c>
    </row>
    <row r="53021">
      <c r="A53021" t="inlineStr">
        <is>
          <t>glemingers</t>
        </is>
      </c>
      <c r="B53021" t="n">
        <v>1</v>
      </c>
    </row>
    <row r="53022">
      <c r="A53022" t="inlineStr">
        <is>
          <t>goodmoils</t>
        </is>
      </c>
      <c r="B53022" t="n">
        <v>1</v>
      </c>
    </row>
    <row r="53023">
      <c r="A53023" t="inlineStr">
        <is>
          <t>q1015qr</t>
        </is>
      </c>
      <c r="B53023" t="n">
        <v>1</v>
      </c>
    </row>
    <row r="53024">
      <c r="A53024" t="inlineStr">
        <is>
          <t>potential—thats</t>
        </is>
      </c>
      <c r="B53024" t="n">
        <v>1</v>
      </c>
    </row>
    <row r="53025">
      <c r="A53025" t="inlineStr">
        <is>
          <t>590mhz</t>
        </is>
      </c>
      <c r="B53025" t="n">
        <v>1</v>
      </c>
    </row>
    <row r="53026">
      <c r="A53026" t="inlineStr">
        <is>
          <t>been1rjmiixodgt22s</t>
        </is>
      </c>
      <c r="B53026" t="n">
        <v>1</v>
      </c>
    </row>
    <row r="53027">
      <c r="A53027" t="inlineStr">
        <is>
          <t>soonize</t>
        </is>
      </c>
      <c r="B53027" t="n">
        <v>1</v>
      </c>
    </row>
    <row r="53028">
      <c r="A53028" t="inlineStr">
        <is>
          <t>winel</t>
        </is>
      </c>
      <c r="B53028" t="n">
        <v>1</v>
      </c>
    </row>
    <row r="53029">
      <c r="A53029" t="inlineStr">
        <is>
          <t>q1015k</t>
        </is>
      </c>
      <c r="B53029" t="n">
        <v>1</v>
      </c>
    </row>
    <row r="53030">
      <c r="A53030" t="inlineStr">
        <is>
          <t>persecutorialism</t>
        </is>
      </c>
      <c r="B53030" t="n">
        <v>1</v>
      </c>
    </row>
    <row r="53031">
      <c r="A53031" t="inlineStr">
        <is>
          <t>honeystone</t>
        </is>
      </c>
      <c r="B53031" t="n">
        <v>1</v>
      </c>
    </row>
    <row r="53032">
      <c r="A53032" t="inlineStr">
        <is>
          <t>greaseproofs</t>
        </is>
      </c>
      <c r="B53032" t="n">
        <v>2</v>
      </c>
    </row>
    <row r="53033">
      <c r="A53033" t="inlineStr">
        <is>
          <t>sewave</t>
        </is>
      </c>
      <c r="B53033" t="n">
        <v>1</v>
      </c>
    </row>
    <row r="53034">
      <c r="A53034" t="inlineStr">
        <is>
          <t>suire</t>
        </is>
      </c>
      <c r="B53034" t="n">
        <v>1</v>
      </c>
    </row>
    <row r="53035">
      <c r="A53035" t="inlineStr">
        <is>
          <t>disbrandts</t>
        </is>
      </c>
      <c r="B53035" t="n">
        <v>1</v>
      </c>
    </row>
    <row r="53036">
      <c r="A53036" t="inlineStr">
        <is>
          <t>publicsign70</t>
        </is>
      </c>
      <c r="B53036" t="n">
        <v>1</v>
      </c>
    </row>
    <row r="53037">
      <c r="A53037" t="inlineStr">
        <is>
          <t>sbbaba</t>
        </is>
      </c>
      <c r="B53037" t="n">
        <v>1</v>
      </c>
    </row>
    <row r="53038">
      <c r="A53038" t="inlineStr">
        <is>
          <t>3dtscreen</t>
        </is>
      </c>
      <c r="B53038" t="n">
        <v>1</v>
      </c>
    </row>
    <row r="53039">
      <c r="A53039" t="inlineStr">
        <is>
          <t>kmammew</t>
        </is>
      </c>
      <c r="B53039" t="n">
        <v>1</v>
      </c>
    </row>
    <row r="53040">
      <c r="A53040" t="inlineStr">
        <is>
          <t>glittersbluebig</t>
        </is>
      </c>
      <c r="B53040" t="n">
        <v>1</v>
      </c>
    </row>
    <row r="53041">
      <c r="A53041" t="inlineStr">
        <is>
          <t>13grad</t>
        </is>
      </c>
      <c r="B53041" t="n">
        <v>1</v>
      </c>
    </row>
    <row r="53042">
      <c r="A53042" t="inlineStr">
        <is>
          <t>transmissibles</t>
        </is>
      </c>
      <c r="B53042" t="n">
        <v>1</v>
      </c>
    </row>
    <row r="53043">
      <c r="A53043" t="inlineStr">
        <is>
          <t>morifinia</t>
        </is>
      </c>
      <c r="B53043" t="n">
        <v>1</v>
      </c>
    </row>
    <row r="53044">
      <c r="A53044" t="inlineStr">
        <is>
          <t>bppr</t>
        </is>
      </c>
      <c r="B53044" t="n">
        <v>1</v>
      </c>
    </row>
    <row r="53045">
      <c r="A53045" t="inlineStr">
        <is>
          <t>houconcordal</t>
        </is>
      </c>
      <c r="B53045" t="n">
        <v>1</v>
      </c>
    </row>
    <row r="53046">
      <c r="A53046" t="inlineStr">
        <is>
          <t>ageh</t>
        </is>
      </c>
      <c r="B53046" t="n">
        <v>1</v>
      </c>
    </row>
    <row r="53047">
      <c r="A53047" t="inlineStr">
        <is>
          <t>ricknig</t>
        </is>
      </c>
      <c r="B53047" t="n">
        <v>1</v>
      </c>
    </row>
    <row r="53048">
      <c r="A53048" t="inlineStr">
        <is>
          <t>unseriouslys</t>
        </is>
      </c>
      <c r="B53048" t="n">
        <v>1</v>
      </c>
    </row>
    <row r="53049">
      <c r="A53049" t="inlineStr">
        <is>
          <t>webfaq</t>
        </is>
      </c>
      <c r="B53049" t="n">
        <v>1</v>
      </c>
    </row>
    <row r="53050">
      <c r="A53050" t="inlineStr">
        <is>
          <t>shachistock</t>
        </is>
      </c>
      <c r="B53050" t="n">
        <v>1</v>
      </c>
    </row>
    <row r="53051">
      <c r="A53051" t="inlineStr">
        <is>
          <t>ryanty</t>
        </is>
      </c>
      <c r="B53051" t="n">
        <v>1</v>
      </c>
    </row>
    <row r="53052">
      <c r="A53052" t="inlineStr">
        <is>
          <t>sauteer</t>
        </is>
      </c>
      <c r="B53052" t="n">
        <v>1</v>
      </c>
    </row>
    <row r="53053">
      <c r="A53053" t="inlineStr">
        <is>
          <t>vioxxverded</t>
        </is>
      </c>
      <c r="B53053" t="n">
        <v>1</v>
      </c>
    </row>
    <row r="53054">
      <c r="A53054" t="inlineStr">
        <is>
          <t>tyeev</t>
        </is>
      </c>
      <c r="B53054" t="n">
        <v>1</v>
      </c>
    </row>
    <row r="53055">
      <c r="A53055" t="inlineStr">
        <is>
          <t>elaves</t>
        </is>
      </c>
      <c r="B53055" t="n">
        <v>1</v>
      </c>
    </row>
    <row r="53056">
      <c r="A53056" t="inlineStr">
        <is>
          <t>trollingnoize</t>
        </is>
      </c>
      <c r="B53056" t="n">
        <v>1</v>
      </c>
    </row>
    <row r="53057">
      <c r="A53057" t="inlineStr">
        <is>
          <t>pfcreg</t>
        </is>
      </c>
      <c r="B53057" t="n">
        <v>1</v>
      </c>
    </row>
    <row r="53058">
      <c r="A53058" t="inlineStr">
        <is>
          <t>webfaqs</t>
        </is>
      </c>
      <c r="B53058" t="n">
        <v>1</v>
      </c>
    </row>
    <row r="53059">
      <c r="A53059" t="inlineStr">
        <is>
          <t>dantweppercurl</t>
        </is>
      </c>
      <c r="B53059" t="n">
        <v>1</v>
      </c>
    </row>
    <row r="53060">
      <c r="A53060" t="inlineStr">
        <is>
          <t>traes™</t>
        </is>
      </c>
      <c r="B53060" t="n">
        <v>1</v>
      </c>
    </row>
    <row r="53061">
      <c r="A53061" t="inlineStr">
        <is>
          <t>sza7</t>
        </is>
      </c>
      <c r="B53061" t="n">
        <v>1</v>
      </c>
    </row>
    <row r="53062">
      <c r="A53062" t="inlineStr">
        <is>
          <t>outlinedly</t>
        </is>
      </c>
      <c r="B53062" t="n">
        <v>1</v>
      </c>
    </row>
    <row r="53063">
      <c r="A53063" t="inlineStr">
        <is>
          <t>trobke</t>
        </is>
      </c>
      <c r="B53063" t="n">
        <v>1</v>
      </c>
    </row>
    <row r="53064">
      <c r="A53064" t="inlineStr">
        <is>
          <t>barpf</t>
        </is>
      </c>
      <c r="B53064" t="n">
        <v>1</v>
      </c>
    </row>
    <row r="53065">
      <c r="A53065" t="inlineStr">
        <is>
          <t>channels35</t>
        </is>
      </c>
      <c r="B53065" t="n">
        <v>1</v>
      </c>
    </row>
    <row r="53066">
      <c r="A53066" t="inlineStr">
        <is>
          <t>cd31e</t>
        </is>
      </c>
      <c r="B53066" t="n">
        <v>1</v>
      </c>
    </row>
    <row r="53067">
      <c r="A53067" t="inlineStr">
        <is>
          <t>provissions</t>
        </is>
      </c>
      <c r="B53067" t="n">
        <v>1</v>
      </c>
    </row>
    <row r="53068">
      <c r="A53068" t="inlineStr">
        <is>
          <t>traxs</t>
        </is>
      </c>
      <c r="B53068" t="n">
        <v>2</v>
      </c>
    </row>
    <row r="53069">
      <c r="A53069" t="inlineStr">
        <is>
          <t>ssrms</t>
        </is>
      </c>
      <c r="B53069" t="n">
        <v>1</v>
      </c>
    </row>
    <row r="53070">
      <c r="A53070" t="inlineStr">
        <is>
          <t>ratsmgday219</t>
        </is>
      </c>
      <c r="B53070" t="n">
        <v>1</v>
      </c>
    </row>
    <row r="53071">
      <c r="A53071" t="inlineStr">
        <is>
          <t>upregulation202</t>
        </is>
      </c>
      <c r="B53071" t="n">
        <v>1</v>
      </c>
    </row>
    <row r="53072">
      <c r="A53072" t="inlineStr">
        <is>
          <t>mammals10</t>
        </is>
      </c>
      <c r="B53072" t="n">
        <v>1</v>
      </c>
    </row>
    <row r="53073">
      <c r="A53073" t="inlineStr">
        <is>
          <t>laxity218</t>
        </is>
      </c>
      <c r="B53073" t="n">
        <v>1</v>
      </c>
    </row>
    <row r="53074">
      <c r="A53074" t="inlineStr">
        <is>
          <t>agonists316</t>
        </is>
      </c>
      <c r="B53074" t="n">
        <v>1</v>
      </c>
    </row>
    <row r="53075">
      <c r="A53075" t="inlineStr">
        <is>
          <t>protein19</t>
        </is>
      </c>
      <c r="B53075" t="n">
        <v>1</v>
      </c>
    </row>
    <row r="53076">
      <c r="A53076" t="inlineStr">
        <is>
          <t>neurons348</t>
        </is>
      </c>
      <c r="B53076" t="n">
        <v>1</v>
      </c>
    </row>
    <row r="53077">
      <c r="A53077" t="inlineStr">
        <is>
          <t>cox14</t>
        </is>
      </c>
      <c r="B53077" t="n">
        <v>1</v>
      </c>
    </row>
    <row r="53078">
      <c r="A53078" t="inlineStr">
        <is>
          <t>dcg6</t>
        </is>
      </c>
      <c r="B53078" t="n">
        <v>1</v>
      </c>
    </row>
    <row r="53079">
      <c r="A53079" t="inlineStr">
        <is>
          <t>nglfg</t>
        </is>
      </c>
      <c r="B53079" t="n">
        <v>1</v>
      </c>
    </row>
    <row r="53080">
      <c r="A53080" t="inlineStr">
        <is>
          <t>nonphosphorylation</t>
        </is>
      </c>
      <c r="B53080" t="n">
        <v>1</v>
      </c>
    </row>
    <row r="53081">
      <c r="A53081" t="inlineStr">
        <is>
          <t>00018923</t>
        </is>
      </c>
      <c r="B53081" t="n">
        <v>1</v>
      </c>
    </row>
    <row r="53082">
      <c r="A53082" t="inlineStr">
        <is>
          <t>mp153</t>
        </is>
      </c>
      <c r="B53082" t="n">
        <v>2</v>
      </c>
    </row>
    <row r="53083">
      <c r="A53083" t="inlineStr">
        <is>
          <t>toughsterized</t>
        </is>
      </c>
      <c r="B53083" t="n">
        <v>1</v>
      </c>
    </row>
    <row r="53084">
      <c r="A53084" t="inlineStr">
        <is>
          <t>rehenation</t>
        </is>
      </c>
      <c r="B53084" t="n">
        <v>1</v>
      </c>
    </row>
    <row r="53085">
      <c r="A53085" t="inlineStr">
        <is>
          <t>feeder402</t>
        </is>
      </c>
      <c r="B53085" t="n">
        <v>1</v>
      </c>
    </row>
    <row r="53086">
      <c r="A53086" t="inlineStr">
        <is>
          <t>lipopolysaccharidic</t>
        </is>
      </c>
      <c r="B53086" t="n">
        <v>1</v>
      </c>
    </row>
    <row r="53087">
      <c r="A53087" t="inlineStr">
        <is>
          <t>rnas36</t>
        </is>
      </c>
      <c r="B53087" t="n">
        <v>1</v>
      </c>
    </row>
    <row r="53088">
      <c r="A53088" t="inlineStr">
        <is>
          <t>pk253</t>
        </is>
      </c>
      <c r="B53088" t="n">
        <v>1</v>
      </c>
    </row>
    <row r="53089">
      <c r="A53089" t="inlineStr">
        <is>
          <t>lpsil</t>
        </is>
      </c>
      <c r="B53089" t="n">
        <v>1</v>
      </c>
    </row>
    <row r="53090">
      <c r="A53090" t="inlineStr">
        <is>
          <t>variancing</t>
        </is>
      </c>
      <c r="B53090" t="n">
        <v>1</v>
      </c>
    </row>
    <row r="53091">
      <c r="A53091" t="inlineStr">
        <is>
          <t>meyerrole</t>
        </is>
      </c>
      <c r="B53091" t="n">
        <v>1</v>
      </c>
    </row>
    <row r="53092">
      <c r="A53092" t="inlineStr">
        <is>
          <t>dpo2</t>
        </is>
      </c>
      <c r="B53092" t="n">
        <v>1</v>
      </c>
    </row>
    <row r="53093">
      <c r="A53093" t="inlineStr">
        <is>
          <t>ascara</t>
        </is>
      </c>
      <c r="B53093" t="n">
        <v>1</v>
      </c>
    </row>
    <row r="53094">
      <c r="A53094" t="inlineStr">
        <is>
          <t>consequency39</t>
        </is>
      </c>
      <c r="B53094" t="n">
        <v>1</v>
      </c>
    </row>
    <row r="53095">
      <c r="A53095" t="inlineStr">
        <is>
          <t>aminociception</t>
        </is>
      </c>
      <c r="B53095" t="n">
        <v>1</v>
      </c>
    </row>
    <row r="53096">
      <c r="A53096" t="inlineStr">
        <is>
          <t>mc3r</t>
        </is>
      </c>
      <c r="B53096" t="n">
        <v>1</v>
      </c>
    </row>
    <row r="53097">
      <c r="A53097" t="inlineStr">
        <is>
          <t>route39</t>
        </is>
      </c>
      <c r="B53097" t="n">
        <v>1</v>
      </c>
    </row>
    <row r="53098">
      <c r="A53098" t="inlineStr">
        <is>
          <t>dorane</t>
        </is>
      </c>
      <c r="B53098" t="n">
        <v>1</v>
      </c>
    </row>
    <row r="53099">
      <c r="A53099" t="inlineStr">
        <is>
          <t>morrisone</t>
        </is>
      </c>
      <c r="B53099" t="n">
        <v>1</v>
      </c>
    </row>
    <row r="53100">
      <c r="A53100" t="inlineStr">
        <is>
          <t>interfodent</t>
        </is>
      </c>
      <c r="B53100" t="n">
        <v>1</v>
      </c>
    </row>
    <row r="53101">
      <c r="A53101" t="inlineStr">
        <is>
          <t>stention</t>
        </is>
      </c>
      <c r="B53101" t="n">
        <v>1</v>
      </c>
    </row>
    <row r="53102">
      <c r="A53102" t="inlineStr">
        <is>
          <t>455uis</t>
        </is>
      </c>
      <c r="B53102" t="n">
        <v>1</v>
      </c>
    </row>
    <row r="53103">
      <c r="A53103" t="inlineStr">
        <is>
          <t>doranasine</t>
        </is>
      </c>
      <c r="B53103" t="n">
        <v>1</v>
      </c>
    </row>
    <row r="53104">
      <c r="A53104" t="inlineStr">
        <is>
          <t>layers401</t>
        </is>
      </c>
      <c r="B53104" t="n">
        <v>1</v>
      </c>
    </row>
    <row r="53105">
      <c r="A53105" t="inlineStr">
        <is>
          <t>inflammation39</t>
        </is>
      </c>
      <c r="B53105" t="n">
        <v>1</v>
      </c>
    </row>
    <row r="53106">
      <c r="A53106" t="inlineStr">
        <is>
          <t>natropion</t>
        </is>
      </c>
      <c r="B53106" t="n">
        <v>1</v>
      </c>
    </row>
    <row r="53107">
      <c r="A53107" t="inlineStr">
        <is>
          <t>receptors39</t>
        </is>
      </c>
      <c r="B53107" t="n">
        <v>1</v>
      </c>
    </row>
    <row r="53108">
      <c r="A53108" t="inlineStr">
        <is>
          <t>mobilization39</t>
        </is>
      </c>
      <c r="B53108" t="n">
        <v>1</v>
      </c>
    </row>
    <row r="53109">
      <c r="A53109" t="inlineStr">
        <is>
          <t>hippocampus21</t>
        </is>
      </c>
      <c r="B53109" t="n">
        <v>1</v>
      </c>
    </row>
    <row r="53110">
      <c r="A53110" t="inlineStr">
        <is>
          <t>seminoproteroestrogens</t>
        </is>
      </c>
      <c r="B53110" t="n">
        <v>1</v>
      </c>
    </row>
    <row r="53111">
      <c r="A53111" t="inlineStr">
        <is>
          <t>photofreewater</t>
        </is>
      </c>
      <c r="B53111" t="n">
        <v>1</v>
      </c>
    </row>
    <row r="53112">
      <c r="A53112" t="inlineStr">
        <is>
          <t>schrimpel</t>
        </is>
      </c>
      <c r="B53112" t="n">
        <v>1</v>
      </c>
    </row>
    <row r="53113">
      <c r="A53113" t="inlineStr">
        <is>
          <t>yaisey</t>
        </is>
      </c>
      <c r="B53113" t="n">
        <v>1</v>
      </c>
    </row>
    <row r="53114">
      <c r="A53114" t="inlineStr">
        <is>
          <t>multipressive</t>
        </is>
      </c>
      <c r="B53114" t="n">
        <v>1</v>
      </c>
    </row>
    <row r="53115">
      <c r="A53115" t="inlineStr">
        <is>
          <t>schedulerate</t>
        </is>
      </c>
      <c r="B53115" t="n">
        <v>1</v>
      </c>
    </row>
    <row r="53116">
      <c r="A53116" t="inlineStr">
        <is>
          <t>saptors</t>
        </is>
      </c>
      <c r="B53116" t="n">
        <v>1</v>
      </c>
    </row>
    <row r="53117">
      <c r="A53117" t="inlineStr">
        <is>
          <t>knee‐strob</t>
        </is>
      </c>
      <c r="B53117" t="n">
        <v>1</v>
      </c>
    </row>
    <row r="53118">
      <c r="A53118" t="inlineStr">
        <is>
          <t>perirfusion</t>
        </is>
      </c>
      <c r="B53118" t="n">
        <v>1</v>
      </c>
    </row>
    <row r="53119">
      <c r="A53119" t="inlineStr">
        <is>
          <t>digest—so</t>
        </is>
      </c>
      <c r="B53119" t="n">
        <v>1</v>
      </c>
    </row>
    <row r="53120">
      <c r="A53120" t="inlineStr">
        <is>
          <t>injectogenide–preferably</t>
        </is>
      </c>
      <c r="B53120" t="n">
        <v>1</v>
      </c>
    </row>
    <row r="53121">
      <c r="A53121" t="inlineStr">
        <is>
          <t>mountedlatewrite</t>
        </is>
      </c>
      <c r="B53121" t="n">
        <v>1</v>
      </c>
    </row>
    <row r="53122">
      <c r="A53122" t="inlineStr">
        <is>
          <t>successus</t>
        </is>
      </c>
      <c r="B53122" t="n">
        <v>1</v>
      </c>
    </row>
    <row r="53123">
      <c r="A53123" t="inlineStr">
        <is>
          <t>telefield</t>
        </is>
      </c>
      <c r="B53123" t="n">
        <v>2</v>
      </c>
    </row>
    <row r="53124">
      <c r="A53124" t="inlineStr">
        <is>
          <t>27adult</t>
        </is>
      </c>
      <c r="B53124" t="n">
        <v>1</v>
      </c>
    </row>
    <row r="53125">
      <c r="A53125" t="inlineStr">
        <is>
          <t>beachem</t>
        </is>
      </c>
      <c r="B53125" t="n">
        <v>2</v>
      </c>
    </row>
    <row r="53126">
      <c r="A53126" t="inlineStr">
        <is>
          <t>hypoventilation</t>
        </is>
      </c>
      <c r="B53126" t="n">
        <v>5</v>
      </c>
    </row>
    <row r="53127">
      <c r="A53127" t="inlineStr">
        <is>
          <t>pentothal</t>
        </is>
      </c>
      <c r="B53127" t="n">
        <v>1</v>
      </c>
    </row>
    <row r="53128">
      <c r="A53128" t="inlineStr">
        <is>
          <t>biscolideacetylpropanol</t>
        </is>
      </c>
      <c r="B53128" t="n">
        <v>1</v>
      </c>
    </row>
    <row r="53129">
      <c r="A53129" t="inlineStr">
        <is>
          <t>trunksurf</t>
        </is>
      </c>
      <c r="B53129" t="n">
        <v>1</v>
      </c>
    </row>
    <row r="53130">
      <c r="A53130" t="inlineStr">
        <is>
          <t>transplantiation</t>
        </is>
      </c>
      <c r="B53130" t="n">
        <v>1</v>
      </c>
    </row>
    <row r="53131">
      <c r="A53131" t="inlineStr">
        <is>
          <t>4eal</t>
        </is>
      </c>
      <c r="B53131" t="n">
        <v>1</v>
      </c>
    </row>
    <row r="53132">
      <c r="A53132" t="inlineStr">
        <is>
          <t>jerimer</t>
        </is>
      </c>
      <c r="B53132" t="n">
        <v>1</v>
      </c>
    </row>
    <row r="53133">
      <c r="A53133" t="inlineStr">
        <is>
          <t>montcel</t>
        </is>
      </c>
      <c r="B53133" t="n">
        <v>1</v>
      </c>
    </row>
    <row r="53134">
      <c r="A53134" t="inlineStr">
        <is>
          <t>tounly</t>
        </is>
      </c>
      <c r="B53134" t="n">
        <v>1</v>
      </c>
    </row>
    <row r="53135">
      <c r="A53135" t="inlineStr">
        <is>
          <t>2リaf</t>
        </is>
      </c>
      <c r="B53135" t="n">
        <v>1</v>
      </c>
    </row>
    <row r="53136">
      <c r="A53136" t="inlineStr">
        <is>
          <t>bossos</t>
        </is>
      </c>
      <c r="B53136" t="n">
        <v>1</v>
      </c>
    </row>
    <row r="53137">
      <c r="A53137" t="inlineStr">
        <is>
          <t>obraconic</t>
        </is>
      </c>
      <c r="B53137" t="n">
        <v>1</v>
      </c>
    </row>
    <row r="53138">
      <c r="A53138" t="inlineStr">
        <is>
          <t>7cell</t>
        </is>
      </c>
      <c r="B53138" t="n">
        <v>1</v>
      </c>
    </row>
    <row r="53139">
      <c r="A53139" t="inlineStr">
        <is>
          <t>encascos</t>
        </is>
      </c>
      <c r="B53139" t="n">
        <v>1</v>
      </c>
    </row>
    <row r="53140">
      <c r="A53140" t="inlineStr">
        <is>
          <t>flip478</t>
        </is>
      </c>
      <c r="B53140" t="n">
        <v>1</v>
      </c>
    </row>
    <row r="53141">
      <c r="A53141" t="inlineStr">
        <is>
          <t>canalsard</t>
        </is>
      </c>
      <c r="B53141" t="n">
        <v>1</v>
      </c>
    </row>
    <row r="53142">
      <c r="A53142" t="inlineStr">
        <is>
          <t>25december</t>
        </is>
      </c>
      <c r="B53142" t="n">
        <v>1</v>
      </c>
    </row>
    <row r="53143">
      <c r="A53143" t="inlineStr">
        <is>
          <t>prieska</t>
        </is>
      </c>
      <c r="B53143" t="n">
        <v>1</v>
      </c>
    </row>
    <row r="53144">
      <c r="A53144" t="inlineStr">
        <is>
          <t>capteter</t>
        </is>
      </c>
      <c r="B53144" t="n">
        <v>1</v>
      </c>
    </row>
    <row r="53145">
      <c r="A53145" t="inlineStr">
        <is>
          <t>jereius</t>
        </is>
      </c>
      <c r="B53145" t="n">
        <v>1</v>
      </c>
    </row>
    <row r="53146">
      <c r="A53146" t="inlineStr">
        <is>
          <t>—cheerleaders</t>
        </is>
      </c>
      <c r="B53146" t="n">
        <v>1</v>
      </c>
    </row>
    <row r="53147">
      <c r="A53147" t="inlineStr">
        <is>
          <t>terrune</t>
        </is>
      </c>
      <c r="B53147" t="n">
        <v>1</v>
      </c>
    </row>
    <row r="53148">
      <c r="A53148" t="inlineStr">
        <is>
          <t>haprenischurchke</t>
        </is>
      </c>
      <c r="B53148" t="n">
        <v>1</v>
      </c>
    </row>
    <row r="53149">
      <c r="A53149" t="inlineStr">
        <is>
          <t>villaldo</t>
        </is>
      </c>
      <c r="B53149" t="n">
        <v>1</v>
      </c>
    </row>
    <row r="53150">
      <c r="A53150" t="inlineStr">
        <is>
          <t>stopmilling</t>
        </is>
      </c>
      <c r="B53150" t="n">
        <v>1</v>
      </c>
    </row>
    <row r="53151">
      <c r="A53151" t="inlineStr">
        <is>
          <t>indogula</t>
        </is>
      </c>
      <c r="B53151" t="n">
        <v>1</v>
      </c>
    </row>
    <row r="53152">
      <c r="A53152" t="inlineStr">
        <is>
          <t>claldi</t>
        </is>
      </c>
      <c r="B53152" t="n">
        <v>1</v>
      </c>
    </row>
    <row r="53153">
      <c r="A53153" t="inlineStr">
        <is>
          <t>ponis</t>
        </is>
      </c>
      <c r="B53153" t="n">
        <v>1</v>
      </c>
    </row>
    <row r="53154">
      <c r="A53154" t="inlineStr">
        <is>
          <t>racatto</t>
        </is>
      </c>
      <c r="B53154" t="n">
        <v>1</v>
      </c>
    </row>
    <row r="53155">
      <c r="A53155" t="inlineStr">
        <is>
          <t>chido</t>
        </is>
      </c>
      <c r="B53155" t="n">
        <v>1</v>
      </c>
    </row>
    <row r="53156">
      <c r="A53156" t="inlineStr">
        <is>
          <t>paschý</t>
        </is>
      </c>
      <c r="B53156" t="n">
        <v>1</v>
      </c>
    </row>
    <row r="53157">
      <c r="A53157" t="inlineStr">
        <is>
          <t>bymelinda</t>
        </is>
      </c>
      <c r="B53157" t="n">
        <v>1</v>
      </c>
    </row>
    <row r="53158">
      <c r="A53158" t="inlineStr">
        <is>
          <t>2000jamiesong</t>
        </is>
      </c>
      <c r="B53158" t="n">
        <v>1</v>
      </c>
    </row>
    <row r="53159">
      <c r="A53159" t="inlineStr">
        <is>
          <t>cheriyanthairy</t>
        </is>
      </c>
      <c r="B53159" t="n">
        <v>1</v>
      </c>
    </row>
    <row r="53160">
      <c r="A53160" t="inlineStr">
        <is>
          <t>sonvere8</t>
        </is>
      </c>
      <c r="B53160" t="n">
        <v>1</v>
      </c>
    </row>
    <row r="53161">
      <c r="A53161" t="inlineStr">
        <is>
          <t>turflakes</t>
        </is>
      </c>
      <c r="B53161" t="n">
        <v>1</v>
      </c>
    </row>
    <row r="53162">
      <c r="A53162" t="inlineStr">
        <is>
          <t>giryconze</t>
        </is>
      </c>
      <c r="B53162" t="n">
        <v>1</v>
      </c>
    </row>
    <row r="53163">
      <c r="A53163" t="inlineStr">
        <is>
          <t>booneyjack</t>
        </is>
      </c>
      <c r="B53163" t="n">
        <v>1</v>
      </c>
    </row>
    <row r="53164">
      <c r="A53164" t="inlineStr">
        <is>
          <t>jennah</t>
        </is>
      </c>
      <c r="B53164" t="n">
        <v>1</v>
      </c>
    </row>
    <row r="53165">
      <c r="A53165" t="inlineStr">
        <is>
          <t>wellyfox</t>
        </is>
      </c>
      <c r="B53165" t="n">
        <v>1</v>
      </c>
    </row>
    <row r="53166">
      <c r="A53166" t="inlineStr">
        <is>
          <t>woodponybab</t>
        </is>
      </c>
      <c r="B53166" t="n">
        <v>1</v>
      </c>
    </row>
    <row r="53167">
      <c r="A53167" t="inlineStr">
        <is>
          <t>givgin</t>
        </is>
      </c>
      <c r="B53167" t="n">
        <v>2</v>
      </c>
    </row>
    <row r="53168">
      <c r="A53168" t="inlineStr">
        <is>
          <t>gatesaturobi</t>
        </is>
      </c>
      <c r="B53168" t="n">
        <v>1</v>
      </c>
    </row>
    <row r="53169">
      <c r="A53169" t="inlineStr">
        <is>
          <t>pollshensetski</t>
        </is>
      </c>
      <c r="B53169" t="n">
        <v>1</v>
      </c>
    </row>
    <row r="53170">
      <c r="A53170" t="inlineStr">
        <is>
          <t>singing1</t>
        </is>
      </c>
      <c r="B53170" t="n">
        <v>1</v>
      </c>
    </row>
    <row r="53171">
      <c r="A53171" t="inlineStr">
        <is>
          <t>mahhtar870</t>
        </is>
      </c>
      <c r="B53171" t="n">
        <v>1</v>
      </c>
    </row>
    <row r="53172">
      <c r="A53172" t="inlineStr">
        <is>
          <t>hotasses</t>
        </is>
      </c>
      <c r="B53172" t="n">
        <v>1</v>
      </c>
    </row>
    <row r="53173">
      <c r="A53173" t="inlineStr">
        <is>
          <t>diffsets</t>
        </is>
      </c>
      <c r="B53173" t="n">
        <v>1</v>
      </c>
    </row>
    <row r="53174">
      <c r="A53174" t="inlineStr">
        <is>
          <t>skullwalk</t>
        </is>
      </c>
      <c r="B53174" t="n">
        <v>1</v>
      </c>
    </row>
    <row r="53175">
      <c r="A53175" t="inlineStr">
        <is>
          <t>osrrst</t>
        </is>
      </c>
      <c r="B53175" t="n">
        <v>1</v>
      </c>
    </row>
    <row r="53176">
      <c r="A53176" t="inlineStr">
        <is>
          <t>flatsheet</t>
        </is>
      </c>
      <c r="B53176" t="n">
        <v>1</v>
      </c>
    </row>
    <row r="53177">
      <c r="A53177" t="inlineStr">
        <is>
          <t>nmotcx</t>
        </is>
      </c>
      <c r="B53177" t="n">
        <v>1</v>
      </c>
    </row>
    <row r="53178">
      <c r="A53178" t="inlineStr">
        <is>
          <t>grassflies</t>
        </is>
      </c>
      <c r="B53178" t="n">
        <v>1</v>
      </c>
    </row>
    <row r="53179">
      <c r="A53179" t="inlineStr">
        <is>
          <t>goydens</t>
        </is>
      </c>
      <c r="B53179" t="n">
        <v>1</v>
      </c>
    </row>
    <row r="53180">
      <c r="A53180" t="inlineStr">
        <is>
          <t>dembings</t>
        </is>
      </c>
      <c r="B53180" t="n">
        <v>1</v>
      </c>
    </row>
    <row r="53181">
      <c r="A53181" t="inlineStr">
        <is>
          <t>ortbergs</t>
        </is>
      </c>
      <c r="B53181" t="n">
        <v>1</v>
      </c>
    </row>
    <row r="53182">
      <c r="A53182" t="inlineStr">
        <is>
          <t>glazey</t>
        </is>
      </c>
      <c r="B53182" t="n">
        <v>1</v>
      </c>
    </row>
    <row r="53183">
      <c r="A53183" t="inlineStr">
        <is>
          <t>vigg</t>
        </is>
      </c>
      <c r="B53183" t="n">
        <v>1</v>
      </c>
    </row>
    <row r="53184">
      <c r="A53184" t="inlineStr">
        <is>
          <t>harstin</t>
        </is>
      </c>
      <c r="B53184" t="n">
        <v>1</v>
      </c>
    </row>
    <row r="53185">
      <c r="A53185" t="inlineStr">
        <is>
          <t>pwfu</t>
        </is>
      </c>
      <c r="B53185" t="n">
        <v>1</v>
      </c>
    </row>
    <row r="53186">
      <c r="A53186" t="inlineStr">
        <is>
          <t>winners—namely</t>
        </is>
      </c>
      <c r="B53186" t="n">
        <v>1</v>
      </c>
    </row>
    <row r="53187">
      <c r="A53187" t="inlineStr">
        <is>
          <t>thordy</t>
        </is>
      </c>
      <c r="B53187" t="n">
        <v>1</v>
      </c>
    </row>
    <row r="53188">
      <c r="A53188" t="inlineStr">
        <is>
          <t>lenbelly</t>
        </is>
      </c>
      <c r="B53188" t="n">
        <v>1</v>
      </c>
    </row>
    <row r="53189">
      <c r="A53189" t="inlineStr">
        <is>
          <t>arqethnomics</t>
        </is>
      </c>
      <c r="B53189" t="n">
        <v>1</v>
      </c>
    </row>
    <row r="53190">
      <c r="A53190" t="inlineStr">
        <is>
          <t>l404</t>
        </is>
      </c>
      <c r="B53190" t="n">
        <v>1</v>
      </c>
    </row>
    <row r="53191">
      <c r="A53191" t="inlineStr">
        <is>
          <t>muslimowner</t>
        </is>
      </c>
      <c r="B53191" t="n">
        <v>1</v>
      </c>
    </row>
    <row r="53192">
      <c r="A53192" t="inlineStr">
        <is>
          <t>com6kvsjoctra</t>
        </is>
      </c>
      <c r="B53192" t="n">
        <v>1</v>
      </c>
    </row>
    <row r="53193">
      <c r="A53193" t="inlineStr">
        <is>
          <t>alhrace</t>
        </is>
      </c>
      <c r="B53193" t="n">
        <v>1</v>
      </c>
    </row>
    <row r="53194">
      <c r="A53194" t="inlineStr">
        <is>
          <t>hhqmtsvia</t>
        </is>
      </c>
      <c r="B53194" t="n">
        <v>1</v>
      </c>
    </row>
    <row r="53195">
      <c r="A53195" t="inlineStr">
        <is>
          <t>waysoft</t>
        </is>
      </c>
      <c r="B53195" t="n">
        <v>1</v>
      </c>
    </row>
    <row r="53196">
      <c r="A53196" t="inlineStr">
        <is>
          <t>shortdink</t>
        </is>
      </c>
      <c r="B53196" t="n">
        <v>1</v>
      </c>
    </row>
    <row r="53197">
      <c r="A53197" t="inlineStr">
        <is>
          <t>trendlessly</t>
        </is>
      </c>
      <c r="B53197" t="n">
        <v>1</v>
      </c>
    </row>
    <row r="53198">
      <c r="A53198" t="inlineStr">
        <is>
          <t>isopotlex</t>
        </is>
      </c>
      <c r="B53198" t="n">
        <v>1</v>
      </c>
    </row>
    <row r="53199">
      <c r="A53199" t="inlineStr">
        <is>
          <t>corbettler</t>
        </is>
      </c>
      <c r="B53199" t="n">
        <v>1</v>
      </c>
    </row>
    <row r="53200">
      <c r="A53200" t="inlineStr">
        <is>
          <t>picarescears</t>
        </is>
      </c>
      <c r="B53200" t="n">
        <v>1</v>
      </c>
    </row>
    <row r="53201">
      <c r="A53201" t="inlineStr">
        <is>
          <t>broshed</t>
        </is>
      </c>
      <c r="B53201" t="n">
        <v>1</v>
      </c>
    </row>
    <row r="53202">
      <c r="A53202" t="inlineStr">
        <is>
          <t>presentationdirects</t>
        </is>
      </c>
      <c r="B53202" t="n">
        <v>1</v>
      </c>
    </row>
    <row r="53203">
      <c r="A53203" t="inlineStr">
        <is>
          <t>seafherical</t>
        </is>
      </c>
      <c r="B53203" t="n">
        <v>1</v>
      </c>
    </row>
    <row r="53204">
      <c r="A53204" t="inlineStr">
        <is>
          <t>kreme–perfume</t>
        </is>
      </c>
      <c r="B53204" t="n">
        <v>1</v>
      </c>
    </row>
    <row r="53205">
      <c r="A53205" t="inlineStr">
        <is>
          <t>peuberticles</t>
        </is>
      </c>
      <c r="B53205" t="n">
        <v>1</v>
      </c>
    </row>
    <row r="53206">
      <c r="A53206" t="inlineStr">
        <is>
          <t>thousandsk†</t>
        </is>
      </c>
      <c r="B53206" t="n">
        <v>1</v>
      </c>
    </row>
    <row r="53207">
      <c r="A53207" t="inlineStr">
        <is>
          <t>yooool</t>
        </is>
      </c>
      <c r="B53207" t="n">
        <v>1</v>
      </c>
    </row>
    <row r="53208">
      <c r="A53208" t="inlineStr">
        <is>
          <t>peasantized</t>
        </is>
      </c>
      <c r="B53208" t="n">
        <v>1</v>
      </c>
    </row>
    <row r="53209">
      <c r="A53209" t="inlineStr">
        <is>
          <t>fuckahcut</t>
        </is>
      </c>
      <c r="B53209" t="n">
        <v>1</v>
      </c>
    </row>
    <row r="53210">
      <c r="A53210" t="inlineStr">
        <is>
          <t>shatioms</t>
        </is>
      </c>
      <c r="B53210" t="n">
        <v>1</v>
      </c>
    </row>
    <row r="53211">
      <c r="A53211" t="inlineStr">
        <is>
          <t>brainal</t>
        </is>
      </c>
      <c r="B53211" t="n">
        <v>1</v>
      </c>
    </row>
    <row r="53212">
      <c r="A53212" t="inlineStr">
        <is>
          <t>bakaking</t>
        </is>
      </c>
      <c r="B53212" t="n">
        <v>1</v>
      </c>
    </row>
    <row r="53213">
      <c r="A53213" t="inlineStr">
        <is>
          <t>obnvl</t>
        </is>
      </c>
      <c r="B53213" t="n">
        <v>1</v>
      </c>
    </row>
    <row r="53214">
      <c r="A53214" t="inlineStr">
        <is>
          <t>exrectile</t>
        </is>
      </c>
      <c r="B53214" t="n">
        <v>1</v>
      </c>
    </row>
    <row r="53215">
      <c r="A53215" t="inlineStr">
        <is>
          <t>patchrelease</t>
        </is>
      </c>
      <c r="B53215" t="n">
        <v>1</v>
      </c>
    </row>
    <row r="53216">
      <c r="A53216" t="inlineStr">
        <is>
          <t>datelive</t>
        </is>
      </c>
      <c r="B53216" t="n">
        <v>1</v>
      </c>
    </row>
    <row r="53217">
      <c r="A53217" t="inlineStr">
        <is>
          <t>239gb</t>
        </is>
      </c>
      <c r="B53217" t="n">
        <v>1</v>
      </c>
    </row>
    <row r="53218">
      <c r="A53218" t="inlineStr">
        <is>
          <t>c5063</t>
        </is>
      </c>
      <c r="B53218" t="n">
        <v>1</v>
      </c>
    </row>
    <row r="53219">
      <c r="A53219" t="inlineStr">
        <is>
          <t>48673</t>
        </is>
      </c>
      <c r="B53219" t="n">
        <v>1</v>
      </c>
    </row>
    <row r="53220">
      <c r="A53220" t="inlineStr">
        <is>
          <t>micemak</t>
        </is>
      </c>
      <c r="B53220" t="n">
        <v>1</v>
      </c>
    </row>
    <row r="53221">
      <c r="A53221" t="inlineStr">
        <is>
          <t>kendricklayout</t>
        </is>
      </c>
      <c r="B53221" t="n">
        <v>1</v>
      </c>
    </row>
    <row r="53222">
      <c r="A53222" t="inlineStr">
        <is>
          <t>oczr</t>
        </is>
      </c>
      <c r="B53222" t="n">
        <v>1</v>
      </c>
    </row>
    <row r="53223">
      <c r="A53223" t="inlineStr">
        <is>
          <t>supersavio</t>
        </is>
      </c>
      <c r="B53223" t="n">
        <v>1</v>
      </c>
    </row>
    <row r="53224">
      <c r="A53224" t="inlineStr">
        <is>
          <t>600xl</t>
        </is>
      </c>
      <c r="B53224" t="n">
        <v>1</v>
      </c>
    </row>
    <row r="53225">
      <c r="A53225" t="inlineStr">
        <is>
          <t>7820u</t>
        </is>
      </c>
      <c r="B53225" t="n">
        <v>1</v>
      </c>
    </row>
    <row r="53226">
      <c r="A53226" t="inlineStr">
        <is>
          <t>heartprintless</t>
        </is>
      </c>
      <c r="B53226" t="n">
        <v>1</v>
      </c>
    </row>
    <row r="53227">
      <c r="A53227" t="inlineStr">
        <is>
          <t>4867tm</t>
        </is>
      </c>
      <c r="B53227" t="n">
        <v>1</v>
      </c>
    </row>
    <row r="53228">
      <c r="A53228" t="inlineStr">
        <is>
          <t>healthstacked</t>
        </is>
      </c>
      <c r="B53228" t="n">
        <v>1</v>
      </c>
    </row>
    <row r="53229">
      <c r="A53229" t="inlineStr">
        <is>
          <t>nvh99</t>
        </is>
      </c>
      <c r="B53229" t="n">
        <v>1</v>
      </c>
    </row>
    <row r="53230">
      <c r="A53230" t="inlineStr">
        <is>
          <t>kryofani</t>
        </is>
      </c>
      <c r="B53230" t="n">
        <v>1</v>
      </c>
    </row>
    <row r="53231">
      <c r="A53231" t="inlineStr">
        <is>
          <t>98809700</t>
        </is>
      </c>
      <c r="B53231" t="n">
        <v>1</v>
      </c>
    </row>
    <row r="53232">
      <c r="A53232" t="inlineStr">
        <is>
          <t>kythoup</t>
        </is>
      </c>
      <c r="B53232" t="n">
        <v>1</v>
      </c>
    </row>
    <row r="53233">
      <c r="A53233" t="inlineStr">
        <is>
          <t>snoopering</t>
        </is>
      </c>
      <c r="B53233" t="n">
        <v>1</v>
      </c>
    </row>
    <row r="53234">
      <c r="A53234" t="inlineStr">
        <is>
          <t>uphill and left</t>
        </is>
      </c>
      <c r="B53234" t="n">
        <v>1</v>
      </c>
    </row>
    <row r="53235">
      <c r="A53235" t="inlineStr">
        <is>
          <t>microbreed</t>
        </is>
      </c>
      <c r="B53235" t="n">
        <v>1</v>
      </c>
    </row>
    <row r="53236">
      <c r="A53236" t="inlineStr">
        <is>
          <t>vcosbreedos</t>
        </is>
      </c>
      <c r="B53236" t="n">
        <v>1</v>
      </c>
    </row>
    <row r="53237">
      <c r="A53237" t="inlineStr">
        <is>
          <t>stonewith</t>
        </is>
      </c>
      <c r="B53237" t="n">
        <v>1</v>
      </c>
    </row>
    <row r="53238">
      <c r="A53238" t="inlineStr">
        <is>
          <t>veriexagusks</t>
        </is>
      </c>
      <c r="B53238" t="n">
        <v>1</v>
      </c>
    </row>
    <row r="53239">
      <c r="A53239" t="inlineStr">
        <is>
          <t>takesv</t>
        </is>
      </c>
      <c r="B53239" t="n">
        <v>1</v>
      </c>
    </row>
    <row r="53240">
      <c r="A53240" t="inlineStr">
        <is>
          <t>formfrees</t>
        </is>
      </c>
      <c r="B53240" t="n">
        <v>1</v>
      </c>
    </row>
    <row r="53241">
      <c r="A53241" t="inlineStr">
        <is>
          <t>tanitewould</t>
        </is>
      </c>
      <c r="B53241" t="n">
        <v>1</v>
      </c>
    </row>
    <row r="53242">
      <c r="A53242" t="inlineStr">
        <is>
          <t>a cell</t>
        </is>
      </c>
      <c r="B53242" t="n">
        <v>1</v>
      </c>
    </row>
    <row r="53243">
      <c r="A53243" t="inlineStr">
        <is>
          <t>botasting</t>
        </is>
      </c>
      <c r="B53243" t="n">
        <v>1</v>
      </c>
    </row>
    <row r="53244">
      <c r="A53244" t="inlineStr">
        <is>
          <t>bronzerthis</t>
        </is>
      </c>
      <c r="B53244" t="n">
        <v>1</v>
      </c>
    </row>
    <row r="53245">
      <c r="A53245" t="inlineStr">
        <is>
          <t>hatshot</t>
        </is>
      </c>
      <c r="B53245" t="n">
        <v>1</v>
      </c>
    </row>
    <row r="53246">
      <c r="A53246" t="inlineStr">
        <is>
          <t>handlickedness</t>
        </is>
      </c>
      <c r="B53246" t="n">
        <v>1</v>
      </c>
    </row>
    <row r="53247">
      <c r="A53247" t="inlineStr">
        <is>
          <t>trashspace</t>
        </is>
      </c>
      <c r="B53247" t="n">
        <v>1</v>
      </c>
    </row>
    <row r="53248">
      <c r="A53248" t="inlineStr">
        <is>
          <t>bellehigh</t>
        </is>
      </c>
      <c r="B53248" t="n">
        <v>1</v>
      </c>
    </row>
    <row r="53249">
      <c r="A53249" t="inlineStr">
        <is>
          <t>cottier</t>
        </is>
      </c>
      <c r="B53249" t="n">
        <v>3</v>
      </c>
    </row>
    <row r="53250">
      <c r="A53250" t="inlineStr">
        <is>
          <t>dunnedfaint</t>
        </is>
      </c>
      <c r="B53250" t="n">
        <v>1</v>
      </c>
    </row>
    <row r="53251">
      <c r="A53251" t="inlineStr">
        <is>
          <t>__what</t>
        </is>
      </c>
      <c r="B53251" t="n">
        <v>2</v>
      </c>
    </row>
    <row r="53252">
      <c r="A53252" t="inlineStr">
        <is>
          <t>so9t</t>
        </is>
      </c>
      <c r="B53252" t="n">
        <v>1</v>
      </c>
    </row>
    <row r="53253">
      <c r="A53253" t="inlineStr">
        <is>
          <t>mediculture</t>
        </is>
      </c>
      <c r="B53253" t="n">
        <v>1</v>
      </c>
    </row>
    <row r="53254">
      <c r="A53254" t="inlineStr">
        <is>
          <t>fortressnature</t>
        </is>
      </c>
      <c r="B53254" t="n">
        <v>1</v>
      </c>
    </row>
    <row r="53255">
      <c r="A53255" t="inlineStr">
        <is>
          <t>micascha</t>
        </is>
      </c>
      <c r="B53255" t="n">
        <v>1</v>
      </c>
    </row>
    <row r="53256">
      <c r="A53256" t="inlineStr">
        <is>
          <t>fromscribed</t>
        </is>
      </c>
      <c r="B53256" t="n">
        <v>1</v>
      </c>
    </row>
    <row r="53257">
      <c r="A53257" t="inlineStr">
        <is>
          <t>duskcresser</t>
        </is>
      </c>
      <c r="B53257" t="n">
        <v>1</v>
      </c>
    </row>
    <row r="53258">
      <c r="A53258" t="inlineStr">
        <is>
          <t>overviewthats</t>
        </is>
      </c>
      <c r="B53258" t="n">
        <v>1</v>
      </c>
    </row>
    <row r="53259">
      <c r="A53259" t="inlineStr">
        <is>
          <t>tower showing</t>
        </is>
      </c>
      <c r="B53259" t="n">
        <v>1</v>
      </c>
    </row>
    <row r="53260">
      <c r="A53260" t="inlineStr">
        <is>
          <t>5tst</t>
        </is>
      </c>
      <c r="B53260" t="n">
        <v>1</v>
      </c>
    </row>
    <row r="53261">
      <c r="A53261" t="inlineStr">
        <is>
          <t>sixtory</t>
        </is>
      </c>
      <c r="B53261" t="n">
        <v>1</v>
      </c>
    </row>
    <row r="53262">
      <c r="A53262" t="inlineStr">
        <is>
          <t>plaets</t>
        </is>
      </c>
      <c r="B53262" t="n">
        <v>1</v>
      </c>
    </row>
    <row r="53263">
      <c r="A53263" t="inlineStr">
        <is>
          <t>urinecleaning</t>
        </is>
      </c>
      <c r="B53263" t="n">
        <v>1</v>
      </c>
    </row>
    <row r="53264">
      <c r="A53264" t="inlineStr">
        <is>
          <t>definin</t>
        </is>
      </c>
      <c r="B53264" t="n">
        <v>2</v>
      </c>
    </row>
    <row r="53265">
      <c r="A53265" t="inlineStr">
        <is>
          <t>selectro</t>
        </is>
      </c>
      <c r="B53265" t="n">
        <v>1</v>
      </c>
    </row>
    <row r="53266">
      <c r="A53266" t="inlineStr">
        <is>
          <t>drumy</t>
        </is>
      </c>
      <c r="B53266" t="n">
        <v>1</v>
      </c>
    </row>
    <row r="53267">
      <c r="A53267" t="inlineStr">
        <is>
          <t>gressioning</t>
        </is>
      </c>
      <c r="B53267" t="n">
        <v>1</v>
      </c>
    </row>
    <row r="53268">
      <c r="A53268" t="inlineStr">
        <is>
          <t>99hm</t>
        </is>
      </c>
      <c r="B53268" t="n">
        <v>1</v>
      </c>
    </row>
    <row r="53269">
      <c r="A53269" t="inlineStr">
        <is>
          <t>dirtbrush</t>
        </is>
      </c>
      <c r="B53269" t="n">
        <v>2</v>
      </c>
    </row>
    <row r="53270">
      <c r="A53270" t="inlineStr">
        <is>
          <t>shonexacketthx2ppss</t>
        </is>
      </c>
      <c r="B53270" t="n">
        <v>1</v>
      </c>
    </row>
    <row r="53271">
      <c r="A53271" t="inlineStr">
        <is>
          <t>entertainm</t>
        </is>
      </c>
      <c r="B53271" t="n">
        <v>1</v>
      </c>
    </row>
    <row r="53272">
      <c r="A53272" t="inlineStr">
        <is>
          <t>uscdot</t>
        </is>
      </c>
      <c r="B53272" t="n">
        <v>1</v>
      </c>
    </row>
    <row r="53273">
      <c r="A53273" t="inlineStr">
        <is>
          <t>promitioner</t>
        </is>
      </c>
      <c r="B53273" t="n">
        <v>1</v>
      </c>
    </row>
    <row r="53274">
      <c r="A53274" t="inlineStr">
        <is>
          <t>undergroves</t>
        </is>
      </c>
      <c r="B53274" t="n">
        <v>1</v>
      </c>
    </row>
    <row r="53275">
      <c r="A53275" t="inlineStr">
        <is>
          <t>phthing</t>
        </is>
      </c>
      <c r="B53275" t="n">
        <v>1</v>
      </c>
    </row>
    <row r="53276">
      <c r="A53276" t="inlineStr">
        <is>
          <t>bospital</t>
        </is>
      </c>
      <c r="B53276" t="n">
        <v>1</v>
      </c>
    </row>
    <row r="53277">
      <c r="A53277" t="inlineStr">
        <is>
          <t>2pst</t>
        </is>
      </c>
      <c r="B53277" t="n">
        <v>1</v>
      </c>
    </row>
    <row r="53278">
      <c r="A53278" t="inlineStr">
        <is>
          <t>presork</t>
        </is>
      </c>
      <c r="B53278" t="n">
        <v>1</v>
      </c>
    </row>
    <row r="53279">
      <c r="A53279" t="inlineStr">
        <is>
          <t>buddyfinaldates</t>
        </is>
      </c>
      <c r="B53279" t="n">
        <v>1</v>
      </c>
    </row>
    <row r="53280">
      <c r="A53280" t="inlineStr">
        <is>
          <t>mossfield</t>
        </is>
      </c>
      <c r="B53280" t="n">
        <v>1</v>
      </c>
    </row>
    <row r="53281">
      <c r="A53281" t="inlineStr">
        <is>
          <t>swirny</t>
        </is>
      </c>
      <c r="B53281" t="n">
        <v>1</v>
      </c>
    </row>
    <row r="53282">
      <c r="A53282" t="inlineStr">
        <is>
          <t>exceptren</t>
        </is>
      </c>
      <c r="B53282" t="n">
        <v>1</v>
      </c>
    </row>
    <row r="53283">
      <c r="A53283" t="inlineStr">
        <is>
          <t>mcmillanlinsurn</t>
        </is>
      </c>
      <c r="B53283" t="n">
        <v>1</v>
      </c>
    </row>
    <row r="53284">
      <c r="A53284" t="inlineStr">
        <is>
          <t>comg5qupnsu</t>
        </is>
      </c>
      <c r="B53284" t="n">
        <v>1</v>
      </c>
    </row>
    <row r="53285">
      <c r="A53285" t="inlineStr">
        <is>
          <t>routepodbean</t>
        </is>
      </c>
      <c r="B53285" t="n">
        <v>1</v>
      </c>
    </row>
    <row r="53286">
      <c r="A53286" t="inlineStr">
        <is>
          <t>httpscirclechopodcasts</t>
        </is>
      </c>
      <c r="B53286" t="n">
        <v>1</v>
      </c>
    </row>
    <row r="53287">
      <c r="A53287" t="inlineStr">
        <is>
          <t>comipunterrentiarchive201413msg021</t>
        </is>
      </c>
      <c r="B53287" t="n">
        <v>1</v>
      </c>
    </row>
    <row r="53288">
      <c r="A53288" t="inlineStr">
        <is>
          <t>frisuer</t>
        </is>
      </c>
      <c r="B53288" t="n">
        <v>1</v>
      </c>
    </row>
    <row r="53289">
      <c r="A53289" t="inlineStr">
        <is>
          <t>expiraents</t>
        </is>
      </c>
      <c r="B53289" t="n">
        <v>1</v>
      </c>
    </row>
    <row r="53290">
      <c r="A53290" t="inlineStr">
        <is>
          <t>zoufelle</t>
        </is>
      </c>
      <c r="B53290" t="n">
        <v>1</v>
      </c>
    </row>
    <row r="53291">
      <c r="A53291" t="inlineStr">
        <is>
          <t>wircheskiern</t>
        </is>
      </c>
      <c r="B53291" t="n">
        <v>1</v>
      </c>
    </row>
    <row r="53292">
      <c r="A53292" t="inlineStr">
        <is>
          <t>classesaffien</t>
        </is>
      </c>
      <c r="B53292" t="n">
        <v>1</v>
      </c>
    </row>
    <row r="53293">
      <c r="A53293" t="inlineStr">
        <is>
          <t>2js2ui</t>
        </is>
      </c>
      <c r="B53293" t="n">
        <v>1</v>
      </c>
    </row>
    <row r="53294">
      <c r="A53294" t="inlineStr">
        <is>
          <t>vanhodeten</t>
        </is>
      </c>
      <c r="B53294" t="n">
        <v>1</v>
      </c>
    </row>
    <row r="53295">
      <c r="A53295" t="inlineStr">
        <is>
          <t>vorule</t>
        </is>
      </c>
      <c r="B53295" t="n">
        <v>1</v>
      </c>
    </row>
    <row r="53296">
      <c r="A53296" t="inlineStr">
        <is>
          <t>countercoind</t>
        </is>
      </c>
      <c r="B53296" t="n">
        <v>1</v>
      </c>
    </row>
    <row r="53297">
      <c r="A53297" t="inlineStr">
        <is>
          <t>isdniestrainsinte</t>
        </is>
      </c>
      <c r="B53297" t="n">
        <v>1</v>
      </c>
    </row>
    <row r="53298">
      <c r="A53298" t="inlineStr">
        <is>
          <t>bounceblock</t>
        </is>
      </c>
      <c r="B53298" t="n">
        <v>1</v>
      </c>
    </row>
    <row r="53299">
      <c r="A53299" t="inlineStr">
        <is>
          <t>131128</t>
        </is>
      </c>
      <c r="B53299" t="n">
        <v>1</v>
      </c>
    </row>
    <row r="53300">
      <c r="A53300" t="inlineStr">
        <is>
          <t>refugeeis</t>
        </is>
      </c>
      <c r="B53300" t="n">
        <v>1</v>
      </c>
    </row>
    <row r="53301">
      <c r="A53301" t="inlineStr">
        <is>
          <t>twrwbean</t>
        </is>
      </c>
      <c r="B53301" t="n">
        <v>1</v>
      </c>
    </row>
    <row r="53302">
      <c r="A53302" t="inlineStr">
        <is>
          <t>tokenfund</t>
        </is>
      </c>
      <c r="B53302" t="n">
        <v>1</v>
      </c>
    </row>
    <row r="53303">
      <c r="A53303" t="inlineStr">
        <is>
          <t>smeon</t>
        </is>
      </c>
      <c r="B53303" t="n">
        <v>1</v>
      </c>
    </row>
    <row r="53304">
      <c r="A53304" t="inlineStr">
        <is>
          <t>redraesolica</t>
        </is>
      </c>
      <c r="B53304" t="n">
        <v>1</v>
      </c>
    </row>
    <row r="53305">
      <c r="A53305" t="inlineStr">
        <is>
          <t>httpswhitepaper</t>
        </is>
      </c>
      <c r="B53305" t="n">
        <v>1</v>
      </c>
    </row>
    <row r="53306">
      <c r="A53306" t="inlineStr">
        <is>
          <t>gaamy</t>
        </is>
      </c>
      <c r="B53306" t="n">
        <v>2</v>
      </c>
    </row>
    <row r="53307">
      <c r="A53307" t="inlineStr">
        <is>
          <t>supruitmentens</t>
        </is>
      </c>
      <c r="B53307" t="n">
        <v>1</v>
      </c>
    </row>
    <row r="53308">
      <c r="A53308" t="inlineStr">
        <is>
          <t>redracore</t>
        </is>
      </c>
      <c r="B53308" t="n">
        <v>1</v>
      </c>
    </row>
    <row r="53309">
      <c r="A53309" t="inlineStr">
        <is>
          <t>undrucker</t>
        </is>
      </c>
      <c r="B53309" t="n">
        <v>1</v>
      </c>
    </row>
    <row r="53310">
      <c r="A53310" t="inlineStr">
        <is>
          <t>trlegen</t>
        </is>
      </c>
      <c r="B53310" t="n">
        <v>1</v>
      </c>
    </row>
    <row r="53311">
      <c r="A53311" t="inlineStr">
        <is>
          <t>ptperlagateskrischpendersvfrrischpends45</t>
        </is>
      </c>
      <c r="B53311" t="n">
        <v>1</v>
      </c>
    </row>
    <row r="53312">
      <c r="A53312" t="inlineStr">
        <is>
          <t>tradenseur</t>
        </is>
      </c>
      <c r="B53312" t="n">
        <v>1</v>
      </c>
    </row>
    <row r="53313">
      <c r="A53313" t="inlineStr">
        <is>
          <t>shotframes</t>
        </is>
      </c>
      <c r="B53313" t="n">
        <v>1</v>
      </c>
    </row>
    <row r="53314">
      <c r="A53314" t="inlineStr">
        <is>
          <t>ukiya</t>
        </is>
      </c>
      <c r="B53314" t="n">
        <v>2</v>
      </c>
    </row>
    <row r="53315">
      <c r="A53315" t="inlineStr">
        <is>
          <t>whestling</t>
        </is>
      </c>
      <c r="B53315" t="n">
        <v>1</v>
      </c>
    </row>
    <row r="53316">
      <c r="A53316" t="inlineStr">
        <is>
          <t>placementmanchester</t>
        </is>
      </c>
      <c r="B53316" t="n">
        <v>1</v>
      </c>
    </row>
    <row r="53317">
      <c r="A53317" t="inlineStr">
        <is>
          <t>pelella</t>
        </is>
      </c>
      <c r="B53317" t="n">
        <v>1</v>
      </c>
    </row>
    <row r="53318">
      <c r="A53318" t="inlineStr">
        <is>
          <t>infopenguins</t>
        </is>
      </c>
      <c r="B53318" t="n">
        <v>1</v>
      </c>
    </row>
    <row r="53319">
      <c r="A53319" t="inlineStr">
        <is>
          <t>turkeyreunites</t>
        </is>
      </c>
      <c r="B53319" t="n">
        <v>1</v>
      </c>
    </row>
    <row r="53320">
      <c r="A53320" t="inlineStr">
        <is>
          <t>smeboldosoutlook</t>
        </is>
      </c>
      <c r="B53320" t="n">
        <v>1</v>
      </c>
    </row>
    <row r="53321">
      <c r="A53321" t="inlineStr">
        <is>
          <t>7food</t>
        </is>
      </c>
      <c r="B53321" t="n">
        <v>1</v>
      </c>
    </row>
    <row r="53322">
      <c r="A53322" t="inlineStr">
        <is>
          <t>klengeli</t>
        </is>
      </c>
      <c r="B53322" t="n">
        <v>1</v>
      </c>
    </row>
    <row r="53323">
      <c r="A53323" t="inlineStr">
        <is>
          <t>stferrettictui</t>
        </is>
      </c>
      <c r="B53323" t="n">
        <v>1</v>
      </c>
    </row>
    <row r="53324">
      <c r="A53324" t="inlineStr">
        <is>
          <t>infoamericanwesternlibrary</t>
        </is>
      </c>
      <c r="B53324" t="n">
        <v>1</v>
      </c>
    </row>
    <row r="53325">
      <c r="A53325" t="inlineStr">
        <is>
          <t>terraca</t>
        </is>
      </c>
      <c r="B53325" t="n">
        <v>2</v>
      </c>
    </row>
    <row r="53326">
      <c r="A53326" t="inlineStr">
        <is>
          <t>boca303</t>
        </is>
      </c>
      <c r="B53326" t="n">
        <v>1</v>
      </c>
    </row>
    <row r="53327">
      <c r="A53327" t="inlineStr">
        <is>
          <t>losbowl</t>
        </is>
      </c>
      <c r="B53327" t="n">
        <v>1</v>
      </c>
    </row>
    <row r="53328">
      <c r="A53328" t="inlineStr">
        <is>
          <t>bloemper</t>
        </is>
      </c>
      <c r="B53328" t="n">
        <v>2</v>
      </c>
    </row>
    <row r="53329">
      <c r="A53329" t="inlineStr">
        <is>
          <t>yakis</t>
        </is>
      </c>
      <c r="B53329" t="n">
        <v>2</v>
      </c>
    </row>
    <row r="53330">
      <c r="A53330" t="inlineStr">
        <is>
          <t>dupse</t>
        </is>
      </c>
      <c r="B53330" t="n">
        <v>1</v>
      </c>
    </row>
    <row r="53331">
      <c r="A53331" t="inlineStr">
        <is>
          <t>manageddomestic</t>
        </is>
      </c>
      <c r="B53331" t="n">
        <v>1</v>
      </c>
    </row>
    <row r="53332">
      <c r="A53332" t="inlineStr">
        <is>
          <t>oakleykarenda</t>
        </is>
      </c>
      <c r="B53332" t="n">
        <v>1</v>
      </c>
    </row>
    <row r="53333">
      <c r="A53333" t="inlineStr">
        <is>
          <t>unipos</t>
        </is>
      </c>
      <c r="B53333" t="n">
        <v>1</v>
      </c>
    </row>
    <row r="53334">
      <c r="A53334" t="inlineStr">
        <is>
          <t>20gun</t>
        </is>
      </c>
      <c r="B53334" t="n">
        <v>1</v>
      </c>
    </row>
    <row r="53335">
      <c r="A53335" t="inlineStr">
        <is>
          <t>directalfordesquire</t>
        </is>
      </c>
      <c r="B53335" t="n">
        <v>1</v>
      </c>
    </row>
    <row r="53336">
      <c r="A53336" t="inlineStr">
        <is>
          <t>ngabio</t>
        </is>
      </c>
      <c r="B53336" t="n">
        <v>1</v>
      </c>
    </row>
    <row r="53337">
      <c r="A53337" t="inlineStr">
        <is>
          <t>hungryrisogenic</t>
        </is>
      </c>
      <c r="B53337" t="n">
        <v>1</v>
      </c>
    </row>
    <row r="53338">
      <c r="A53338" t="inlineStr">
        <is>
          <t>sprinterquellys</t>
        </is>
      </c>
      <c r="B53338" t="n">
        <v>1</v>
      </c>
    </row>
    <row r="53339">
      <c r="A53339" t="inlineStr">
        <is>
          <t>matasmagoria</t>
        </is>
      </c>
      <c r="B53339" t="n">
        <v>1</v>
      </c>
    </row>
    <row r="53340">
      <c r="A53340" t="inlineStr">
        <is>
          <t>reperset</t>
        </is>
      </c>
      <c r="B53340" t="n">
        <v>1</v>
      </c>
    </row>
    <row r="53341">
      <c r="A53341" t="inlineStr">
        <is>
          <t>sawbays</t>
        </is>
      </c>
      <c r="B53341" t="n">
        <v>1</v>
      </c>
    </row>
    <row r="53342">
      <c r="A53342" t="inlineStr">
        <is>
          <t>rhaiblochy</t>
        </is>
      </c>
      <c r="B53342" t="n">
        <v>1</v>
      </c>
    </row>
    <row r="53343">
      <c r="A53343" t="inlineStr">
        <is>
          <t>mafps</t>
        </is>
      </c>
      <c r="B53343" t="n">
        <v>1</v>
      </c>
    </row>
    <row r="53344">
      <c r="A53344" t="inlineStr">
        <is>
          <t>ecología</t>
        </is>
      </c>
      <c r="B53344" t="n">
        <v>1</v>
      </c>
    </row>
    <row r="53345">
      <c r="A53345" t="inlineStr">
        <is>
          <t>ar09</t>
        </is>
      </c>
      <c r="B53345" t="n">
        <v>1</v>
      </c>
    </row>
    <row r="53346">
      <c r="A53346" t="inlineStr">
        <is>
          <t>chilliolatoria</t>
        </is>
      </c>
      <c r="B53346" t="n">
        <v>1</v>
      </c>
    </row>
    <row r="53347">
      <c r="A53347" t="inlineStr">
        <is>
          <t>qualc6</t>
        </is>
      </c>
      <c r="B53347" t="n">
        <v>1</v>
      </c>
    </row>
    <row r="53348">
      <c r="A53348" t="inlineStr">
        <is>
          <t>compweb</t>
        </is>
      </c>
      <c r="B53348" t="n">
        <v>1</v>
      </c>
    </row>
    <row r="53349">
      <c r="A53349" t="inlineStr">
        <is>
          <t>darkunintended</t>
        </is>
      </c>
      <c r="B53349" t="n">
        <v>1</v>
      </c>
    </row>
    <row r="53350">
      <c r="A53350" t="inlineStr">
        <is>
          <t>renegetasa</t>
        </is>
      </c>
      <c r="B53350" t="n">
        <v>1</v>
      </c>
    </row>
    <row r="53351">
      <c r="A53351" t="inlineStr">
        <is>
          <t>b_w</t>
        </is>
      </c>
      <c r="B53351" t="n">
        <v>1</v>
      </c>
    </row>
    <row r="53352">
      <c r="A53352" t="inlineStr">
        <is>
          <t>httpspublicoo</t>
        </is>
      </c>
      <c r="B53352" t="n">
        <v>1</v>
      </c>
    </row>
    <row r="53353">
      <c r="A53353" t="inlineStr">
        <is>
          <t>personships</t>
        </is>
      </c>
      <c r="B53353" t="n">
        <v>1</v>
      </c>
    </row>
    <row r="53354">
      <c r="A53354" t="inlineStr">
        <is>
          <t>initiativekit</t>
        </is>
      </c>
      <c r="B53354" t="n">
        <v>1</v>
      </c>
    </row>
    <row r="53355">
      <c r="A53355" t="inlineStr">
        <is>
          <t>gulfjordan</t>
        </is>
      </c>
      <c r="B53355" t="n">
        <v>1</v>
      </c>
    </row>
    <row r="53356">
      <c r="A53356" t="inlineStr">
        <is>
          <t>offdisprove</t>
        </is>
      </c>
      <c r="B53356" t="n">
        <v>1</v>
      </c>
    </row>
    <row r="53357">
      <c r="A53357" t="inlineStr">
        <is>
          <t>personarespect</t>
        </is>
      </c>
      <c r="B53357" t="n">
        <v>1</v>
      </c>
    </row>
    <row r="53358">
      <c r="A53358" t="inlineStr">
        <is>
          <t>irncomatic</t>
        </is>
      </c>
      <c r="B53358" t="n">
        <v>1</v>
      </c>
    </row>
    <row r="53359">
      <c r="A53359" t="inlineStr">
        <is>
          <t>againfuck</t>
        </is>
      </c>
      <c r="B53359" t="n">
        <v>1</v>
      </c>
    </row>
    <row r="53360">
      <c r="A53360" t="inlineStr">
        <is>
          <t>compoyancy</t>
        </is>
      </c>
      <c r="B53360" t="n">
        <v>1</v>
      </c>
    </row>
    <row r="53361">
      <c r="A53361" t="inlineStr">
        <is>
          <t>cdevraw</t>
        </is>
      </c>
      <c r="B53361" t="n">
        <v>1</v>
      </c>
    </row>
    <row r="53362">
      <c r="A53362" t="inlineStr">
        <is>
          <t>activesubstanced</t>
        </is>
      </c>
      <c r="B53362" t="n">
        <v>1</v>
      </c>
    </row>
    <row r="53363">
      <c r="A53363" t="inlineStr">
        <is>
          <t>logimg</t>
        </is>
      </c>
      <c r="B53363" t="n">
        <v>1</v>
      </c>
    </row>
    <row r="53364">
      <c r="A53364" t="inlineStr">
        <is>
          <t>httpoutpost</t>
        </is>
      </c>
      <c r="B53364" t="n">
        <v>1</v>
      </c>
    </row>
    <row r="53365">
      <c r="A53365" t="inlineStr">
        <is>
          <t>securedjarsrclaunchpad</t>
        </is>
      </c>
      <c r="B53365" t="n">
        <v>1</v>
      </c>
    </row>
    <row r="53366">
      <c r="A53366" t="inlineStr">
        <is>
          <t>235a44c8</t>
        </is>
      </c>
      <c r="B53366" t="n">
        <v>1</v>
      </c>
    </row>
    <row r="53367">
      <c r="A53367" t="inlineStr">
        <is>
          <t>817214</t>
        </is>
      </c>
      <c r="B53367" t="n">
        <v>1</v>
      </c>
    </row>
    <row r="53368">
      <c r="A53368" t="inlineStr">
        <is>
          <t>maxuser1024</t>
        </is>
      </c>
      <c r="B53368" t="n">
        <v>1</v>
      </c>
    </row>
    <row r="53369">
      <c r="A53369" t="inlineStr">
        <is>
          <t>\syskernelamd64apieriejds192</t>
        </is>
      </c>
      <c r="B53369" t="n">
        <v>1</v>
      </c>
    </row>
    <row r="53370">
      <c r="A53370" t="inlineStr">
        <is>
          <t>speedspe</t>
        </is>
      </c>
      <c r="B53370" t="n">
        <v>1</v>
      </c>
    </row>
    <row r="53371">
      <c r="A53371" t="inlineStr">
        <is>
          <t>classicadmin</t>
        </is>
      </c>
      <c r="B53371" t="n">
        <v>1</v>
      </c>
    </row>
    <row r="53372">
      <c r="A53372" t="inlineStr">
        <is>
          <t>outspe</t>
        </is>
      </c>
      <c r="B53372" t="n">
        <v>1</v>
      </c>
    </row>
    <row r="53373">
      <c r="A53373" t="inlineStr">
        <is>
          <t>vlunftorn</t>
        </is>
      </c>
      <c r="B53373" t="n">
        <v>1</v>
      </c>
    </row>
    <row r="53374">
      <c r="A53374" t="inlineStr">
        <is>
          <t>allusrd</t>
        </is>
      </c>
      <c r="B53374" t="n">
        <v>1</v>
      </c>
    </row>
    <row r="53375">
      <c r="A53375" t="inlineStr">
        <is>
          <t>coutaboard</t>
        </is>
      </c>
      <c r="B53375" t="n">
        <v>1</v>
      </c>
    </row>
    <row r="53376">
      <c r="A53376" t="inlineStr">
        <is>
          <t>fatgu5</t>
        </is>
      </c>
      <c r="B53376" t="n">
        <v>1</v>
      </c>
    </row>
    <row r="53377">
      <c r="A53377" t="inlineStr">
        <is>
          <t>skit\1</t>
        </is>
      </c>
      <c r="B53377" t="n">
        <v>1</v>
      </c>
    </row>
    <row r="53378">
      <c r="A53378" t="inlineStr">
        <is>
          <t>netbuild</t>
        </is>
      </c>
      <c r="B53378" t="n">
        <v>1</v>
      </c>
    </row>
    <row r="53379">
      <c r="A53379" t="inlineStr">
        <is>
          <t>srcloc180</t>
        </is>
      </c>
      <c r="B53379" t="n">
        <v>1</v>
      </c>
    </row>
    <row r="53380">
      <c r="A53380" t="inlineStr">
        <is>
          <t>ip``</t>
        </is>
      </c>
      <c r="B53380" t="n">
        <v>1</v>
      </c>
    </row>
    <row r="53381">
      <c r="A53381" t="inlineStr">
        <is>
          <t>cdevio</t>
        </is>
      </c>
      <c r="B53381" t="n">
        <v>1</v>
      </c>
    </row>
    <row r="53382">
      <c r="A53382" t="inlineStr">
        <is>
          <t>typelnk</t>
        </is>
      </c>
      <c r="B53382" t="n">
        <v>1</v>
      </c>
    </row>
    <row r="53383">
      <c r="A53383" t="inlineStr">
        <is>
          <t>programmean</t>
        </is>
      </c>
      <c r="B53383" t="n">
        <v>1</v>
      </c>
    </row>
    <row r="53384">
      <c r="A53384" t="inlineStr">
        <is>
          <t>usraq</t>
        </is>
      </c>
      <c r="B53384" t="n">
        <v>1</v>
      </c>
    </row>
    <row r="53385">
      <c r="A53385" t="inlineStr">
        <is>
          <t>berryberry</t>
        </is>
      </c>
      <c r="B53385" t="n">
        <v>2</v>
      </c>
    </row>
    <row r="53386">
      <c r="A53386" t="inlineStr">
        <is>
          <t>vananberg</t>
        </is>
      </c>
      <c r="B53386" t="n">
        <v>1</v>
      </c>
    </row>
    <row r="53387">
      <c r="A53387" t="inlineStr">
        <is>
          <t>wlyrig</t>
        </is>
      </c>
      <c r="B53387" t="n">
        <v>1</v>
      </c>
    </row>
    <row r="53388">
      <c r="A53388" t="inlineStr">
        <is>
          <t>tagale</t>
        </is>
      </c>
      <c r="B53388" t="n">
        <v>1</v>
      </c>
    </row>
    <row r="53389">
      <c r="A53389" t="inlineStr">
        <is>
          <t>ipathyheather_bee</t>
        </is>
      </c>
      <c r="B53389" t="n">
        <v>1</v>
      </c>
    </row>
    <row r="53390">
      <c r="A53390" t="inlineStr">
        <is>
          <t>odemand</t>
        </is>
      </c>
      <c r="B53390" t="n">
        <v>1</v>
      </c>
    </row>
    <row r="53391">
      <c r="A53391" t="inlineStr">
        <is>
          <t>hunstville</t>
        </is>
      </c>
      <c r="B53391" t="n">
        <v>1</v>
      </c>
    </row>
    <row r="53392">
      <c r="A53392" t="inlineStr">
        <is>
          <t>hapspace</t>
        </is>
      </c>
      <c r="B53392" t="n">
        <v>1</v>
      </c>
    </row>
    <row r="53393">
      <c r="A53393" t="inlineStr">
        <is>
          <t>tomikaday</t>
        </is>
      </c>
      <c r="B53393" t="n">
        <v>1</v>
      </c>
    </row>
    <row r="53394">
      <c r="A53394" t="inlineStr">
        <is>
          <t>☿drugs</t>
        </is>
      </c>
      <c r="B53394" t="n">
        <v>1</v>
      </c>
    </row>
    <row r="53395">
      <c r="A53395" t="inlineStr">
        <is>
          <t>☾porting</t>
        </is>
      </c>
      <c r="B53395" t="n">
        <v>1</v>
      </c>
    </row>
    <row r="53396">
      <c r="A53396" t="inlineStr">
        <is>
          <t>☿ziskker</t>
        </is>
      </c>
      <c r="B53396" t="n">
        <v>1</v>
      </c>
    </row>
    <row r="53397">
      <c r="A53397" t="inlineStr">
        <is>
          <t>☨</t>
        </is>
      </c>
      <c r="B53397" t="n">
        <v>1</v>
      </c>
    </row>
    <row r="53398">
      <c r="A53398" t="inlineStr">
        <is>
          <t>werexy</t>
        </is>
      </c>
      <c r="B53398" t="n">
        <v>1</v>
      </c>
    </row>
    <row r="53399">
      <c r="A53399" t="inlineStr">
        <is>
          <t>carnegate</t>
        </is>
      </c>
      <c r="B53399" t="n">
        <v>1</v>
      </c>
    </row>
    <row r="53400">
      <c r="A53400" t="inlineStr">
        <is>
          <t>carnexant</t>
        </is>
      </c>
      <c r="B53400" t="n">
        <v>1</v>
      </c>
    </row>
    <row r="53401">
      <c r="A53401" t="inlineStr">
        <is>
          <t>parableoming</t>
        </is>
      </c>
      <c r="B53401" t="n">
        <v>1</v>
      </c>
    </row>
    <row r="53402">
      <c r="A53402" t="inlineStr">
        <is>
          <t>com20120630pressure</t>
        </is>
      </c>
      <c r="B53402" t="n">
        <v>1</v>
      </c>
    </row>
    <row r="53403">
      <c r="A53403" t="inlineStr">
        <is>
          <t>marranavna</t>
        </is>
      </c>
      <c r="B53403" t="n">
        <v>1</v>
      </c>
    </row>
    <row r="53404">
      <c r="A53404" t="inlineStr">
        <is>
          <t>neologismsta</t>
        </is>
      </c>
      <c r="B53404" t="n">
        <v>1</v>
      </c>
    </row>
    <row r="53405">
      <c r="A53405" t="inlineStr">
        <is>
          <t>contamptation</t>
        </is>
      </c>
      <c r="B53405" t="n">
        <v>1</v>
      </c>
    </row>
    <row r="53406">
      <c r="A53406" t="inlineStr">
        <is>
          <t>httpformausaluitthout</t>
        </is>
      </c>
      <c r="B53406" t="n">
        <v>1</v>
      </c>
    </row>
    <row r="53407">
      <c r="A53407" t="inlineStr">
        <is>
          <t>vankeli</t>
        </is>
      </c>
      <c r="B53407" t="n">
        <v>1</v>
      </c>
    </row>
    <row r="53408">
      <c r="A53408" t="inlineStr">
        <is>
          <t>rsdbo</t>
        </is>
      </c>
      <c r="B53408" t="n">
        <v>1</v>
      </c>
    </row>
    <row r="53409">
      <c r="A53409" t="inlineStr">
        <is>
          <t>arrestroom</t>
        </is>
      </c>
      <c r="B53409" t="n">
        <v>1</v>
      </c>
    </row>
    <row r="53410">
      <c r="A53410" t="inlineStr">
        <is>
          <t>423712</t>
        </is>
      </c>
      <c r="B53410" t="n">
        <v>1</v>
      </c>
    </row>
    <row r="53411">
      <c r="A53411" t="inlineStr">
        <is>
          <t>oweins</t>
        </is>
      </c>
      <c r="B53411" t="n">
        <v>1</v>
      </c>
    </row>
    <row r="53412">
      <c r="A53412" t="inlineStr">
        <is>
          <t>researchandfactsheet</t>
        </is>
      </c>
      <c r="B53412" t="n">
        <v>1</v>
      </c>
    </row>
    <row r="53413">
      <c r="A53413" t="inlineStr">
        <is>
          <t>omello</t>
        </is>
      </c>
      <c r="B53413" t="n">
        <v>1</v>
      </c>
    </row>
    <row r="53414">
      <c r="A53414" t="inlineStr">
        <is>
          <t>guns\</t>
        </is>
      </c>
      <c r="B53414" t="n">
        <v>1</v>
      </c>
    </row>
    <row r="53415">
      <c r="A53415" t="inlineStr">
        <is>
          <t>comreportsguns_walkers_funny_and_dangerousin_uva_coolproject13046275</t>
        </is>
      </c>
      <c r="B53415" t="n">
        <v>1</v>
      </c>
    </row>
    <row r="53416">
      <c r="A53416" t="inlineStr">
        <is>
          <t>edutravelroyal</t>
        </is>
      </c>
      <c r="B53416" t="n">
        <v>1</v>
      </c>
    </row>
    <row r="53417">
      <c r="A53417" t="inlineStr">
        <is>
          <t>`15</t>
        </is>
      </c>
      <c r="B53417" t="n">
        <v>1</v>
      </c>
    </row>
    <row r="53418">
      <c r="A53418" t="inlineStr">
        <is>
          <t>ayaires</t>
        </is>
      </c>
      <c r="B53418" t="n">
        <v>1</v>
      </c>
    </row>
    <row r="53419">
      <c r="A53419" t="inlineStr">
        <is>
          <t>shendicated</t>
        </is>
      </c>
      <c r="B53419" t="n">
        <v>1</v>
      </c>
    </row>
    <row r="53420">
      <c r="A53420" t="inlineStr">
        <is>
          <t>constct</t>
        </is>
      </c>
      <c r="B53420" t="n">
        <v>1</v>
      </c>
    </row>
    <row r="53421">
      <c r="A53421" t="inlineStr">
        <is>
          <t>testssomeitson</t>
        </is>
      </c>
      <c r="B53421" t="n">
        <v>1</v>
      </c>
    </row>
    <row r="53422">
      <c r="A53422" t="inlineStr">
        <is>
          <t>\revolution</t>
        </is>
      </c>
      <c r="B53422" t="n">
        <v>1</v>
      </c>
    </row>
    <row r="53423">
      <c r="A53423" t="inlineStr">
        <is>
          <t>nact</t>
        </is>
      </c>
      <c r="B53423" t="n">
        <v>3</v>
      </c>
    </row>
    <row r="53424">
      <c r="A53424" t="inlineStr">
        <is>
          <t>uksamuel</t>
        </is>
      </c>
      <c r="B53424" t="n">
        <v>1</v>
      </c>
    </row>
    <row r="53425">
      <c r="A53425" t="inlineStr">
        <is>
          <t>lotengers</t>
        </is>
      </c>
      <c r="B53425" t="n">
        <v>1</v>
      </c>
    </row>
    <row r="53426">
      <c r="A53426" t="inlineStr">
        <is>
          <t>suicidevote</t>
        </is>
      </c>
      <c r="B53426" t="n">
        <v>1</v>
      </c>
    </row>
    <row r="53427">
      <c r="A53427" t="inlineStr">
        <is>
          <t>tawdads</t>
        </is>
      </c>
      <c r="B53427" t="n">
        <v>1</v>
      </c>
    </row>
    <row r="53428">
      <c r="A53428" t="inlineStr">
        <is>
          <t>1940c4b82</t>
        </is>
      </c>
      <c r="B53428" t="n">
        <v>1</v>
      </c>
    </row>
    <row r="53429">
      <c r="A53429" t="inlineStr">
        <is>
          <t>revisals</t>
        </is>
      </c>
      <c r="B53429" t="n">
        <v>1</v>
      </c>
    </row>
    <row r="53430">
      <c r="A53430" t="inlineStr">
        <is>
          <t>programeitgs</t>
        </is>
      </c>
      <c r="B53430" t="n">
        <v>1</v>
      </c>
    </row>
    <row r="53431">
      <c r="A53431" t="inlineStr">
        <is>
          <t>clapging</t>
        </is>
      </c>
      <c r="B53431" t="n">
        <v>1</v>
      </c>
    </row>
    <row r="53432">
      <c r="A53432" t="inlineStr">
        <is>
          <t>floodor</t>
        </is>
      </c>
      <c r="B53432" t="n">
        <v>1</v>
      </c>
    </row>
    <row r="53433">
      <c r="A53433" t="inlineStr">
        <is>
          <t>they`ll</t>
        </is>
      </c>
      <c r="B53433" t="n">
        <v>2</v>
      </c>
    </row>
    <row r="53434">
      <c r="A53434" t="inlineStr">
        <is>
          <t>gov�t</t>
        </is>
      </c>
      <c r="B53434" t="n">
        <v>1</v>
      </c>
    </row>
    <row r="53435">
      <c r="A53435" t="inlineStr">
        <is>
          <t>�s</t>
        </is>
      </c>
      <c r="B53435" t="n">
        <v>2</v>
      </c>
    </row>
    <row r="53436">
      <c r="A53436" t="inlineStr">
        <is>
          <t>psych�ulator</t>
        </is>
      </c>
      <c r="B53436" t="n">
        <v>1</v>
      </c>
    </row>
    <row r="53437">
      <c r="A53437" t="inlineStr">
        <is>
          <t>soiceers</t>
        </is>
      </c>
      <c r="B53437" t="n">
        <v>1</v>
      </c>
    </row>
    <row r="53438">
      <c r="A53438" t="inlineStr">
        <is>
          <t>�w</t>
        </is>
      </c>
      <c r="B53438" t="n">
        <v>1</v>
      </c>
    </row>
    <row r="53439">
      <c r="A53439" t="inlineStr">
        <is>
          <t>devices�</t>
        </is>
      </c>
      <c r="B53439" t="n">
        <v>1</v>
      </c>
    </row>
    <row r="53440">
      <c r="A53440" t="inlineStr">
        <is>
          <t>the��</t>
        </is>
      </c>
      <c r="B53440" t="n">
        <v>1</v>
      </c>
    </row>
    <row r="53441">
      <c r="A53441" t="inlineStr">
        <is>
          <t>�neauseam`ued</t>
        </is>
      </c>
      <c r="B53441" t="n">
        <v>1</v>
      </c>
    </row>
    <row r="53442">
      <c r="A53442" t="inlineStr">
        <is>
          <t>johnsburg</t>
        </is>
      </c>
      <c r="B53442" t="n">
        <v>1</v>
      </c>
    </row>
    <row r="53443">
      <c r="A53443" t="inlineStr">
        <is>
          <t>bumskiesfors</t>
        </is>
      </c>
      <c r="B53443" t="n">
        <v>1</v>
      </c>
    </row>
    <row r="53444">
      <c r="A53444" t="inlineStr">
        <is>
          <t>bellgar</t>
        </is>
      </c>
      <c r="B53444" t="n">
        <v>1</v>
      </c>
    </row>
    <row r="53445">
      <c r="A53445" t="inlineStr">
        <is>
          <t>afksywck</t>
        </is>
      </c>
      <c r="B53445" t="n">
        <v>1</v>
      </c>
    </row>
    <row r="53446">
      <c r="A53446" t="inlineStr">
        <is>
          <t>jayutek</t>
        </is>
      </c>
      <c r="B53446" t="n">
        <v>1</v>
      </c>
    </row>
    <row r="53447">
      <c r="A53447" t="inlineStr">
        <is>
          <t>barnesloe</t>
        </is>
      </c>
      <c r="B53447" t="n">
        <v>1</v>
      </c>
    </row>
    <row r="53448">
      <c r="A53448" t="inlineStr">
        <is>
          <t>luuson</t>
        </is>
      </c>
      <c r="B53448" t="n">
        <v>1</v>
      </c>
    </row>
    <row r="53449">
      <c r="A53449" t="inlineStr">
        <is>
          <t>róhn</t>
        </is>
      </c>
      <c r="B53449" t="n">
        <v>1</v>
      </c>
    </row>
    <row r="53450">
      <c r="A53450" t="inlineStr">
        <is>
          <t>reuls</t>
        </is>
      </c>
      <c r="B53450" t="n">
        <v>1</v>
      </c>
    </row>
    <row r="53451">
      <c r="A53451" t="inlineStr">
        <is>
          <t>endment</t>
        </is>
      </c>
      <c r="B53451" t="n">
        <v>1</v>
      </c>
    </row>
    <row r="53452">
      <c r="A53452" t="inlineStr">
        <is>
          <t>guatemilim</t>
        </is>
      </c>
      <c r="B53452" t="n">
        <v>1</v>
      </c>
    </row>
    <row r="53453">
      <c r="A53453" t="inlineStr">
        <is>
          <t>arrowpointwiki</t>
        </is>
      </c>
      <c r="B53453" t="n">
        <v>1</v>
      </c>
    </row>
    <row r="53454">
      <c r="A53454" t="inlineStr">
        <is>
          <t>bulord</t>
        </is>
      </c>
      <c r="B53454" t="n">
        <v>1</v>
      </c>
    </row>
    <row r="53455">
      <c r="A53455" t="inlineStr">
        <is>
          <t>michelia</t>
        </is>
      </c>
      <c r="B53455" t="n">
        <v>2</v>
      </c>
    </row>
    <row r="53456">
      <c r="A53456" t="inlineStr">
        <is>
          <t>afsir</t>
        </is>
      </c>
      <c r="B53456" t="n">
        <v>1</v>
      </c>
    </row>
    <row r="53457">
      <c r="A53457" t="inlineStr">
        <is>
          <t>raktulmus</t>
        </is>
      </c>
      <c r="B53457" t="n">
        <v>1</v>
      </c>
    </row>
    <row r="53458">
      <c r="A53458" t="inlineStr">
        <is>
          <t>lakobuchis</t>
        </is>
      </c>
      <c r="B53458" t="n">
        <v>1</v>
      </c>
    </row>
    <row r="53459">
      <c r="A53459" t="inlineStr">
        <is>
          <t>startbut</t>
        </is>
      </c>
      <c r="B53459" t="n">
        <v>1</v>
      </c>
    </row>
    <row r="53460">
      <c r="A53460" t="inlineStr">
        <is>
          <t>eurobase</t>
        </is>
      </c>
      <c r="B53460" t="n">
        <v>2</v>
      </c>
    </row>
    <row r="53461">
      <c r="A53461" t="inlineStr">
        <is>
          <t>october—well</t>
        </is>
      </c>
      <c r="B53461" t="n">
        <v>1</v>
      </c>
    </row>
    <row r="53462">
      <c r="A53462" t="inlineStr">
        <is>
          <t>erikazele</t>
        </is>
      </c>
      <c r="B53462" t="n">
        <v>1</v>
      </c>
    </row>
    <row r="53463">
      <c r="A53463" t="inlineStr">
        <is>
          <t>cockdrives</t>
        </is>
      </c>
      <c r="B53463" t="n">
        <v>1</v>
      </c>
    </row>
    <row r="53464">
      <c r="A53464" t="inlineStr">
        <is>
          <t>sokals</t>
        </is>
      </c>
      <c r="B53464" t="n">
        <v>2</v>
      </c>
    </row>
    <row r="53465">
      <c r="A53465" t="inlineStr">
        <is>
          <t>zographic</t>
        </is>
      </c>
      <c r="B53465" t="n">
        <v>1</v>
      </c>
    </row>
    <row r="53466">
      <c r="A53466" t="inlineStr">
        <is>
          <t>pluralside</t>
        </is>
      </c>
      <c r="B53466" t="n">
        <v>1</v>
      </c>
    </row>
    <row r="53467">
      <c r="A53467" t="inlineStr">
        <is>
          <t>musigot</t>
        </is>
      </c>
      <c r="B53467" t="n">
        <v>1</v>
      </c>
    </row>
    <row r="53468">
      <c r="A53468" t="inlineStr">
        <is>
          <t>pervertedperverted</t>
        </is>
      </c>
      <c r="B53468" t="n">
        <v>1</v>
      </c>
    </row>
    <row r="53469">
      <c r="A53469" t="inlineStr">
        <is>
          <t>guzikatana</t>
        </is>
      </c>
      <c r="B53469" t="n">
        <v>1</v>
      </c>
    </row>
    <row r="53470">
      <c r="A53470" t="inlineStr">
        <is>
          <t>palaington</t>
        </is>
      </c>
      <c r="B53470" t="n">
        <v>1</v>
      </c>
    </row>
    <row r="53471">
      <c r="A53471" t="inlineStr">
        <is>
          <t>dahahahahwow</t>
        </is>
      </c>
      <c r="B53471" t="n">
        <v>1</v>
      </c>
    </row>
    <row r="53472">
      <c r="A53472" t="inlineStr">
        <is>
          <t>togglescrawl</t>
        </is>
      </c>
      <c r="B53472" t="n">
        <v>1</v>
      </c>
    </row>
    <row r="53473">
      <c r="A53473" t="inlineStr">
        <is>
          <t>qaffar</t>
        </is>
      </c>
      <c r="B53473" t="n">
        <v>1</v>
      </c>
    </row>
    <row r="53474">
      <c r="A53474" t="inlineStr">
        <is>
          <t>brirnl</t>
        </is>
      </c>
      <c r="B53474" t="n">
        <v>1</v>
      </c>
    </row>
    <row r="53475">
      <c r="A53475" t="inlineStr">
        <is>
          <t>elegantism</t>
        </is>
      </c>
      <c r="B53475" t="n">
        <v>1</v>
      </c>
    </row>
    <row r="53476">
      <c r="A53476" t="inlineStr">
        <is>
          <t>zervek</t>
        </is>
      </c>
      <c r="B53476" t="n">
        <v>1</v>
      </c>
    </row>
    <row r="53477">
      <c r="A53477" t="inlineStr">
        <is>
          <t>loooooves</t>
        </is>
      </c>
      <c r="B53477" t="n">
        <v>1</v>
      </c>
    </row>
    <row r="53478">
      <c r="A53478" t="inlineStr">
        <is>
          <t>greenan</t>
        </is>
      </c>
      <c r="B53478" t="n">
        <v>2</v>
      </c>
    </row>
    <row r="53479">
      <c r="A53479" t="inlineStr">
        <is>
          <t>foodieireland</t>
        </is>
      </c>
      <c r="B53479" t="n">
        <v>1</v>
      </c>
    </row>
    <row r="53480">
      <c r="A53480" t="inlineStr">
        <is>
          <t>smithqural</t>
        </is>
      </c>
      <c r="B53480" t="n">
        <v>1</v>
      </c>
    </row>
    <row r="53481">
      <c r="A53481" t="inlineStr">
        <is>
          <t>plimar</t>
        </is>
      </c>
      <c r="B53481" t="n">
        <v>1</v>
      </c>
    </row>
    <row r="53482">
      <c r="A53482" t="inlineStr">
        <is>
          <t>areccmbeless</t>
        </is>
      </c>
      <c r="B53482" t="n">
        <v>1</v>
      </c>
    </row>
    <row r="53483">
      <c r="A53483" t="inlineStr">
        <is>
          <t>catsflemm</t>
        </is>
      </c>
      <c r="B53483" t="n">
        <v>1</v>
      </c>
    </row>
    <row r="53484">
      <c r="A53484" t="inlineStr">
        <is>
          <t>greyhorns</t>
        </is>
      </c>
      <c r="B53484" t="n">
        <v>1</v>
      </c>
    </row>
    <row r="53485">
      <c r="A53485" t="inlineStr">
        <is>
          <t>stubbe</t>
        </is>
      </c>
      <c r="B53485" t="n">
        <v>1</v>
      </c>
    </row>
    <row r="53486">
      <c r="A53486" t="inlineStr">
        <is>
          <t>weighers</t>
        </is>
      </c>
      <c r="B53486" t="n">
        <v>1</v>
      </c>
    </row>
    <row r="53487">
      <c r="A53487" t="inlineStr">
        <is>
          <t>dobermansers</t>
        </is>
      </c>
      <c r="B53487" t="n">
        <v>1</v>
      </c>
    </row>
    <row r="53488">
      <c r="A53488" t="inlineStr">
        <is>
          <t>baveton</t>
        </is>
      </c>
      <c r="B53488" t="n">
        <v>1</v>
      </c>
    </row>
    <row r="53489">
      <c r="A53489" t="inlineStr">
        <is>
          <t>ilemon</t>
        </is>
      </c>
      <c r="B53489" t="n">
        <v>1</v>
      </c>
    </row>
    <row r="53490">
      <c r="A53490" t="inlineStr">
        <is>
          <t>leamie</t>
        </is>
      </c>
      <c r="B53490" t="n">
        <v>1</v>
      </c>
    </row>
    <row r="53491">
      <c r="A53491" t="inlineStr">
        <is>
          <t>imigemosswelder</t>
        </is>
      </c>
      <c r="B53491" t="n">
        <v>1</v>
      </c>
    </row>
    <row r="53492">
      <c r="A53492" t="inlineStr">
        <is>
          <t>ovolutization</t>
        </is>
      </c>
      <c r="B53492" t="n">
        <v>1</v>
      </c>
    </row>
    <row r="53493">
      <c r="A53493" t="inlineStr">
        <is>
          <t>baybridge</t>
        </is>
      </c>
      <c r="B53493" t="n">
        <v>1</v>
      </c>
    </row>
    <row r="53494">
      <c r="A53494" t="inlineStr">
        <is>
          <t>ptifs</t>
        </is>
      </c>
      <c r="B53494" t="n">
        <v>1</v>
      </c>
    </row>
    <row r="53495">
      <c r="A53495" t="inlineStr">
        <is>
          <t>gcup</t>
        </is>
      </c>
      <c r="B53495" t="n">
        <v>2</v>
      </c>
    </row>
    <row r="53496">
      <c r="A53496" t="inlineStr">
        <is>
          <t>it80</t>
        </is>
      </c>
      <c r="B53496" t="n">
        <v>1</v>
      </c>
    </row>
    <row r="53497">
      <c r="A53497" t="inlineStr">
        <is>
          <t>8⅓</t>
        </is>
      </c>
      <c r="B53497" t="n">
        <v>1</v>
      </c>
    </row>
    <row r="53498">
      <c r="A53498" t="inlineStr">
        <is>
          <t>maillex</t>
        </is>
      </c>
      <c r="B53498" t="n">
        <v>1</v>
      </c>
    </row>
    <row r="53499">
      <c r="A53499" t="inlineStr">
        <is>
          <t>ourrda</t>
        </is>
      </c>
      <c r="B53499" t="n">
        <v>1</v>
      </c>
    </row>
    <row r="53500">
      <c r="A53500" t="inlineStr">
        <is>
          <t>yogaamazon</t>
        </is>
      </c>
      <c r="B53500" t="n">
        <v>1</v>
      </c>
    </row>
    <row r="53501">
      <c r="A53501" t="inlineStr">
        <is>
          <t>enjoy62</t>
        </is>
      </c>
      <c r="B53501" t="n">
        <v>1</v>
      </c>
    </row>
    <row r="53502">
      <c r="A53502" t="inlineStr">
        <is>
          <t>ideaconnect</t>
        </is>
      </c>
      <c r="B53502" t="n">
        <v>1</v>
      </c>
    </row>
    <row r="53503">
      <c r="A53503" t="inlineStr">
        <is>
          <t>incovsky</t>
        </is>
      </c>
      <c r="B53503" t="n">
        <v>1</v>
      </c>
    </row>
    <row r="53504">
      <c r="A53504" t="inlineStr">
        <is>
          <t>ppla</t>
        </is>
      </c>
      <c r="B53504" t="n">
        <v>1</v>
      </c>
    </row>
    <row r="53505">
      <c r="A53505" t="inlineStr">
        <is>
          <t>martiniros</t>
        </is>
      </c>
      <c r="B53505" t="n">
        <v>1</v>
      </c>
    </row>
    <row r="53506">
      <c r="A53506" t="inlineStr">
        <is>
          <t>youyave</t>
        </is>
      </c>
      <c r="B53506" t="n">
        <v>1</v>
      </c>
    </row>
    <row r="53507">
      <c r="A53507" t="inlineStr">
        <is>
          <t>tn7</t>
        </is>
      </c>
      <c r="B53507" t="n">
        <v>1</v>
      </c>
    </row>
    <row r="53508">
      <c r="A53508" t="inlineStr">
        <is>
          <t>dgda</t>
        </is>
      </c>
      <c r="B53508" t="n">
        <v>1</v>
      </c>
    </row>
    <row r="53509">
      <c r="A53509" t="inlineStr">
        <is>
          <t>cryptotherapeutic</t>
        </is>
      </c>
      <c r="B53509" t="n">
        <v>1</v>
      </c>
    </row>
    <row r="53510">
      <c r="A53510" t="inlineStr">
        <is>
          <t>kengraoth</t>
        </is>
      </c>
      <c r="B53510" t="n">
        <v>1</v>
      </c>
    </row>
    <row r="53511">
      <c r="A53511" t="inlineStr">
        <is>
          <t>|toled</t>
        </is>
      </c>
      <c r="B53511" t="n">
        <v>1</v>
      </c>
    </row>
    <row r="53512">
      <c r="A53512" t="inlineStr">
        <is>
          <t>1tara</t>
        </is>
      </c>
      <c r="B53512" t="n">
        <v>1</v>
      </c>
    </row>
    <row r="53513">
      <c r="A53513" t="inlineStr">
        <is>
          <t>sotera</t>
        </is>
      </c>
      <c r="B53513" t="n">
        <v>1</v>
      </c>
    </row>
    <row r="53514">
      <c r="A53514" t="inlineStr">
        <is>
          <t>jnq</t>
        </is>
      </c>
      <c r="B53514" t="n">
        <v>1</v>
      </c>
    </row>
    <row r="53515">
      <c r="A53515" t="inlineStr">
        <is>
          <t>lacobs</t>
        </is>
      </c>
      <c r="B53515" t="n">
        <v>1</v>
      </c>
    </row>
    <row r="53516">
      <c r="A53516" t="inlineStr">
        <is>
          <t>aparall</t>
        </is>
      </c>
      <c r="B53516" t="n">
        <v>1</v>
      </c>
    </row>
    <row r="53517">
      <c r="A53517" t="inlineStr">
        <is>
          <t>ardriloq</t>
        </is>
      </c>
      <c r="B53517" t="n">
        <v>1</v>
      </c>
    </row>
    <row r="53518">
      <c r="A53518" t="inlineStr">
        <is>
          <t>gorpoch</t>
        </is>
      </c>
      <c r="B53518" t="n">
        <v>1</v>
      </c>
    </row>
    <row r="53519">
      <c r="A53519" t="inlineStr">
        <is>
          <t>5011442</t>
        </is>
      </c>
      <c r="B53519" t="n">
        <v>1</v>
      </c>
    </row>
    <row r="53520">
      <c r="A53520" t="inlineStr">
        <is>
          <t>ladbrokesvens</t>
        </is>
      </c>
      <c r="B53520" t="n">
        <v>1</v>
      </c>
    </row>
    <row r="53521">
      <c r="A53521" t="inlineStr">
        <is>
          <t>menafro</t>
        </is>
      </c>
      <c r="B53521" t="n">
        <v>1</v>
      </c>
    </row>
    <row r="53522">
      <c r="A53522" t="inlineStr">
        <is>
          <t>dinisa</t>
        </is>
      </c>
      <c r="B53522" t="n">
        <v>1</v>
      </c>
    </row>
    <row r="53523">
      <c r="A53523" t="inlineStr">
        <is>
          <t>orderqueshift</t>
        </is>
      </c>
      <c r="B53523" t="n">
        <v>1</v>
      </c>
    </row>
    <row r="53524">
      <c r="A53524" t="inlineStr">
        <is>
          <t>biblechrysostom</t>
        </is>
      </c>
      <c r="B53524" t="n">
        <v>1</v>
      </c>
    </row>
    <row r="53525">
      <c r="A53525" t="inlineStr">
        <is>
          <t>scarntrue</t>
        </is>
      </c>
      <c r="B53525" t="n">
        <v>1</v>
      </c>
    </row>
    <row r="53526">
      <c r="A53526" t="inlineStr">
        <is>
          <t>prtcd</t>
        </is>
      </c>
      <c r="B53526" t="n">
        <v>1</v>
      </c>
    </row>
    <row r="53527">
      <c r="A53527" t="inlineStr">
        <is>
          <t>choosesizechanged</t>
        </is>
      </c>
      <c r="B53527" t="n">
        <v>1</v>
      </c>
    </row>
    <row r="53528">
      <c r="A53528" t="inlineStr">
        <is>
          <t>deadlyflyospreys</t>
        </is>
      </c>
      <c r="B53528" t="n">
        <v>1</v>
      </c>
    </row>
    <row r="53529">
      <c r="A53529" t="inlineStr">
        <is>
          <t>track_color</t>
        </is>
      </c>
      <c r="B53529" t="n">
        <v>1</v>
      </c>
    </row>
    <row r="53530">
      <c r="A53530" t="inlineStr">
        <is>
          <t>game_colounts_class_notspherical</t>
        </is>
      </c>
      <c r="B53530" t="n">
        <v>1</v>
      </c>
    </row>
    <row r="53531">
      <c r="A53531" t="inlineStr">
        <is>
          <t>anyspaceuiappartable</t>
        </is>
      </c>
      <c r="B53531" t="n">
        <v>1</v>
      </c>
    </row>
    <row r="53532">
      <c r="A53532" t="inlineStr">
        <is>
          <t>packforgroup</t>
        </is>
      </c>
      <c r="B53532" t="n">
        <v>1</v>
      </c>
    </row>
    <row r="53533">
      <c r="A53533" t="inlineStr">
        <is>
          <t>bstaff_is_bulky</t>
        </is>
      </c>
      <c r="B53533" t="n">
        <v>1</v>
      </c>
    </row>
    <row r="53534">
      <c r="A53534" t="inlineStr">
        <is>
          <t>switchcolorfromblur</t>
        </is>
      </c>
      <c r="B53534" t="n">
        <v>1</v>
      </c>
    </row>
    <row r="53535">
      <c r="A53535" t="inlineStr">
        <is>
          <t>writeobjectz20</t>
        </is>
      </c>
      <c r="B53535" t="n">
        <v>1</v>
      </c>
    </row>
    <row r="53536">
      <c r="A53536" t="inlineStr">
        <is>
          <t>createonesharedsupportsignals</t>
        </is>
      </c>
      <c r="B53536" t="n">
        <v>1</v>
      </c>
    </row>
    <row r="53537">
      <c r="A53537" t="inlineStr">
        <is>
          <t>isflightid</t>
        </is>
      </c>
      <c r="B53537" t="n">
        <v>1</v>
      </c>
    </row>
    <row r="53538">
      <c r="A53538" t="inlineStr">
        <is>
          <t>packfordistricts</t>
        </is>
      </c>
      <c r="B53538" t="n">
        <v>1</v>
      </c>
    </row>
    <row r="53539">
      <c r="A53539" t="inlineStr">
        <is>
          <t>loadbodyproperty</t>
        </is>
      </c>
      <c r="B53539" t="n">
        <v>1</v>
      </c>
    </row>
    <row r="53540">
      <c r="A53540" t="inlineStr">
        <is>
          <t>assoceval_utepacers</t>
        </is>
      </c>
      <c r="B53540" t="n">
        <v>1</v>
      </c>
    </row>
    <row r="53541">
      <c r="A53541" t="inlineStr">
        <is>
          <t>adedidproduct</t>
        </is>
      </c>
      <c r="B53541" t="n">
        <v>1</v>
      </c>
    </row>
    <row r="53542">
      <c r="A53542" t="inlineStr">
        <is>
          <t>chugenicsfontoptions</t>
        </is>
      </c>
      <c r="B53542" t="n">
        <v>1</v>
      </c>
    </row>
    <row r="53543">
      <c r="A53543" t="inlineStr">
        <is>
          <t>ncamera</t>
        </is>
      </c>
      <c r="B53543" t="n">
        <v>1</v>
      </c>
    </row>
    <row r="53544">
      <c r="A53544" t="inlineStr">
        <is>
          <t>hotairs</t>
        </is>
      </c>
      <c r="B53544" t="n">
        <v>1</v>
      </c>
    </row>
    <row r="53545">
      <c r="A53545" t="inlineStr">
        <is>
          <t>buildcolor</t>
        </is>
      </c>
      <c r="B53545" t="n">
        <v>1</v>
      </c>
    </row>
    <row r="53546">
      <c r="A53546" t="inlineStr">
        <is>
          <t>dxspeed</t>
        </is>
      </c>
      <c r="B53546" t="n">
        <v>1</v>
      </c>
    </row>
    <row r="53547">
      <c r="A53547" t="inlineStr">
        <is>
          <t>cptjitterwith_default</t>
        </is>
      </c>
      <c r="B53547" t="n">
        <v>1</v>
      </c>
    </row>
    <row r="53548">
      <c r="A53548" t="inlineStr">
        <is>
          <t>bstini</t>
        </is>
      </c>
      <c r="B53548" t="n">
        <v>1</v>
      </c>
    </row>
    <row r="53549">
      <c r="A53549" t="inlineStr">
        <is>
          <t>beast_cap_cua</t>
        </is>
      </c>
      <c r="B53549" t="n">
        <v>1</v>
      </c>
    </row>
    <row r="53550">
      <c r="A53550" t="inlineStr">
        <is>
          <t>araidhighflyingaranaids</t>
        </is>
      </c>
      <c r="B53550" t="n">
        <v>1</v>
      </c>
    </row>
    <row r="53551">
      <c r="A53551" t="inlineStr">
        <is>
          <t>byteofblur</t>
        </is>
      </c>
      <c r="B53551" t="n">
        <v>1</v>
      </c>
    </row>
    <row r="53552">
      <c r="A53552" t="inlineStr">
        <is>
          <t>successfals</t>
        </is>
      </c>
      <c r="B53552" t="n">
        <v>1</v>
      </c>
    </row>
    <row r="53553">
      <c r="A53553" t="inlineStr">
        <is>
          <t>drawat</t>
        </is>
      </c>
      <c r="B53553" t="n">
        <v>1</v>
      </c>
    </row>
    <row r="53554">
      <c r="A53554" t="inlineStr">
        <is>
          <t>pvp_ship_port_pop</t>
        </is>
      </c>
      <c r="B53554" t="n">
        <v>1</v>
      </c>
    </row>
    <row r="53555">
      <c r="A53555" t="inlineStr">
        <is>
          <t>someedit</t>
        </is>
      </c>
      <c r="B53555" t="n">
        <v>1</v>
      </c>
    </row>
    <row r="53556">
      <c r="A53556" t="inlineStr">
        <is>
          <t>bastavi</t>
        </is>
      </c>
      <c r="B53556" t="n">
        <v>1</v>
      </c>
    </row>
    <row r="53557">
      <c r="A53557" t="inlineStr">
        <is>
          <t>xdserpdistance</t>
        </is>
      </c>
      <c r="B53557" t="n">
        <v>1</v>
      </c>
    </row>
    <row r="53558">
      <c r="A53558" t="inlineStr">
        <is>
          <t>positiondata</t>
        </is>
      </c>
      <c r="B53558" t="n">
        <v>1</v>
      </c>
    </row>
    <row r="53559">
      <c r="A53559" t="inlineStr">
        <is>
          <t>filemanageddeclaration</t>
        </is>
      </c>
      <c r="B53559" t="n">
        <v>1</v>
      </c>
    </row>
    <row r="53560">
      <c r="A53560" t="inlineStr">
        <is>
          <t>clabelbindresource</t>
        </is>
      </c>
      <c r="B53560" t="n">
        <v>1</v>
      </c>
    </row>
    <row r="53561">
      <c r="A53561" t="inlineStr">
        <is>
          <t>converthandle</t>
        </is>
      </c>
      <c r="B53561" t="n">
        <v>1</v>
      </c>
    </row>
    <row r="53562">
      <c r="A53562" t="inlineStr">
        <is>
          <t>lettersbypgr</t>
        </is>
      </c>
      <c r="B53562" t="n">
        <v>1</v>
      </c>
    </row>
    <row r="53563">
      <c r="A53563" t="inlineStr">
        <is>
          <t>corbsprout1</t>
        </is>
      </c>
      <c r="B53563" t="n">
        <v>1</v>
      </c>
    </row>
    <row r="53564">
      <c r="A53564" t="inlineStr">
        <is>
          <t>charregular</t>
        </is>
      </c>
      <c r="B53564" t="n">
        <v>1</v>
      </c>
    </row>
    <row r="53565">
      <c r="A53565" t="inlineStr">
        <is>
          <t>typeofsignalrear</t>
        </is>
      </c>
      <c r="B53565" t="n">
        <v>1</v>
      </c>
    </row>
    <row r="53566">
      <c r="A53566" t="inlineStr">
        <is>
          <t>play_resolution</t>
        </is>
      </c>
      <c r="B53566" t="n">
        <v>1</v>
      </c>
    </row>
    <row r="53567">
      <c r="A53567" t="inlineStr">
        <is>
          <t>optionspairs</t>
        </is>
      </c>
      <c r="B53567" t="n">
        <v>1</v>
      </c>
    </row>
    <row r="53568">
      <c r="A53568" t="inlineStr">
        <is>
          <t>perdgetrab</t>
        </is>
      </c>
      <c r="B53568" t="n">
        <v>1</v>
      </c>
    </row>
    <row r="53569">
      <c r="A53569" t="inlineStr">
        <is>
          <t>calculateclustering</t>
        </is>
      </c>
      <c r="B53569" t="n">
        <v>1</v>
      </c>
    </row>
    <row r="53570">
      <c r="A53570" t="inlineStr">
        <is>
          <t>chosenisvalid</t>
        </is>
      </c>
      <c r="B53570" t="n">
        <v>1</v>
      </c>
    </row>
    <row r="53571">
      <c r="A53571" t="inlineStr">
        <is>
          <t>chartitlephone</t>
        </is>
      </c>
      <c r="B53571" t="n">
        <v>1</v>
      </c>
    </row>
    <row r="53572">
      <c r="A53572" t="inlineStr">
        <is>
          <t>cqrs</t>
        </is>
      </c>
      <c r="B53572" t="n">
        <v>1</v>
      </c>
    </row>
    <row r="53573">
      <c r="A53573" t="inlineStr">
        <is>
          <t>deckid</t>
        </is>
      </c>
      <c r="B53573" t="n">
        <v>1</v>
      </c>
    </row>
    <row r="53574">
      <c r="A53574" t="inlineStr">
        <is>
          <t>manderpnovastar</t>
        </is>
      </c>
      <c r="B53574" t="n">
        <v>1</v>
      </c>
    </row>
    <row r="53575">
      <c r="A53575" t="inlineStr">
        <is>
          <t>launchpointpointsabs</t>
        </is>
      </c>
      <c r="B53575" t="n">
        <v>1</v>
      </c>
    </row>
    <row r="53576">
      <c r="A53576" t="inlineStr">
        <is>
          <t>aescapacitycheckedy</t>
        </is>
      </c>
      <c r="B53576" t="n">
        <v>1</v>
      </c>
    </row>
    <row r="53577">
      <c r="A53577" t="inlineStr">
        <is>
          <t>unegalareaeqtime</t>
        </is>
      </c>
      <c r="B53577" t="n">
        <v>1</v>
      </c>
    </row>
    <row r="53578">
      <c r="A53578" t="inlineStr">
        <is>
          <t>color_humanium</t>
        </is>
      </c>
      <c r="B53578" t="n">
        <v>1</v>
      </c>
    </row>
    <row r="53579">
      <c r="A53579" t="inlineStr">
        <is>
          <t>aranaid</t>
        </is>
      </c>
      <c r="B53579" t="n">
        <v>1</v>
      </c>
    </row>
    <row r="53580">
      <c r="A53580" t="inlineStr">
        <is>
          <t>cboolbulk_injuries_blurringangle</t>
        </is>
      </c>
      <c r="B53580" t="n">
        <v>1</v>
      </c>
    </row>
    <row r="53581">
      <c r="A53581" t="inlineStr">
        <is>
          <t>dzonecoord</t>
        </is>
      </c>
      <c r="B53581" t="n">
        <v>1</v>
      </c>
    </row>
    <row r="53582">
      <c r="A53582" t="inlineStr">
        <is>
          <t>appendtotable</t>
        </is>
      </c>
      <c r="B53582" t="n">
        <v>1</v>
      </c>
    </row>
    <row r="53583">
      <c r="A53583" t="inlineStr">
        <is>
          <t>ts4vector</t>
        </is>
      </c>
      <c r="B53583" t="n">
        <v>1</v>
      </c>
    </row>
    <row r="53584">
      <c r="A53584" t="inlineStr">
        <is>
          <t>copies_after_each</t>
        </is>
      </c>
      <c r="B53584" t="n">
        <v>1</v>
      </c>
    </row>
    <row r="53585">
      <c r="A53585" t="inlineStr">
        <is>
          <t>selectedalpha</t>
        </is>
      </c>
      <c r="B53585" t="n">
        <v>1</v>
      </c>
    </row>
    <row r="53586">
      <c r="A53586" t="inlineStr">
        <is>
          <t>taprootpath</t>
        </is>
      </c>
      <c r="B53586" t="n">
        <v>1</v>
      </c>
    </row>
    <row r="53587">
      <c r="A53587" t="inlineStr">
        <is>
          <t>cardto</t>
        </is>
      </c>
      <c r="B53587" t="n">
        <v>1</v>
      </c>
    </row>
    <row r="53588">
      <c r="A53588" t="inlineStr">
        <is>
          <t>game_color12</t>
        </is>
      </c>
      <c r="B53588" t="n">
        <v>1</v>
      </c>
    </row>
    <row r="53589">
      <c r="A53589" t="inlineStr">
        <is>
          <t>tcheights</t>
        </is>
      </c>
      <c r="B53589" t="n">
        <v>1</v>
      </c>
    </row>
    <row r="53590">
      <c r="A53590" t="inlineStr">
        <is>
          <t>goodvcopial</t>
        </is>
      </c>
      <c r="B53590" t="n">
        <v>1</v>
      </c>
    </row>
    <row r="53591">
      <c r="A53591" t="inlineStr">
        <is>
          <t>filemanagedbodyproperty</t>
        </is>
      </c>
      <c r="B53591" t="n">
        <v>1</v>
      </c>
    </row>
    <row r="53592">
      <c r="A53592" t="inlineStr">
        <is>
          <t>l_dominated</t>
        </is>
      </c>
      <c r="B53592" t="n">
        <v>1</v>
      </c>
    </row>
    <row r="53593">
      <c r="A53593" t="inlineStr">
        <is>
          <t>vsc_normalize</t>
        </is>
      </c>
      <c r="B53593" t="n">
        <v>1</v>
      </c>
    </row>
    <row r="53594">
      <c r="A53594" t="inlineStr">
        <is>
          <t>pfacrp8</t>
        </is>
      </c>
      <c r="B53594" t="n">
        <v>1</v>
      </c>
    </row>
    <row r="53595">
      <c r="A53595" t="inlineStr">
        <is>
          <t>beast_cap_kiex</t>
        </is>
      </c>
      <c r="B53595" t="n">
        <v>1</v>
      </c>
    </row>
    <row r="53596">
      <c r="A53596" t="inlineStr">
        <is>
          <t>player_class</t>
        </is>
      </c>
      <c r="B53596" t="n">
        <v>1</v>
      </c>
    </row>
    <row r="53597">
      <c r="A53597" t="inlineStr">
        <is>
          <t>flopsight_scale</t>
        </is>
      </c>
      <c r="B53597" t="n">
        <v>1</v>
      </c>
    </row>
    <row r="53598">
      <c r="A53598" t="inlineStr">
        <is>
          <t>cboostsprout1</t>
        </is>
      </c>
      <c r="B53598" t="n">
        <v>1</v>
      </c>
    </row>
    <row r="53599">
      <c r="A53599" t="inlineStr">
        <is>
          <t>huda_engineering</t>
        </is>
      </c>
      <c r="B53599" t="n">
        <v>1</v>
      </c>
    </row>
    <row r="53600">
      <c r="A53600" t="inlineStr">
        <is>
          <t>floatwindes</t>
        </is>
      </c>
      <c r="B53600" t="n">
        <v>1</v>
      </c>
    </row>
    <row r="53601">
      <c r="A53601" t="inlineStr">
        <is>
          <t>wildlifedraw</t>
        </is>
      </c>
      <c r="B53601" t="n">
        <v>1</v>
      </c>
    </row>
    <row r="53602">
      <c r="A53602" t="inlineStr">
        <is>
          <t>aedidproduct</t>
        </is>
      </c>
      <c r="B53602" t="n">
        <v>1</v>
      </c>
    </row>
    <row r="53603">
      <c r="A53603" t="inlineStr">
        <is>
          <t>poaddorigin</t>
        </is>
      </c>
      <c r="B53603" t="n">
        <v>1</v>
      </c>
    </row>
    <row r="53604">
      <c r="A53604" t="inlineStr">
        <is>
          <t>charnamefontsize</t>
        </is>
      </c>
      <c r="B53604" t="n">
        <v>1</v>
      </c>
    </row>
    <row r="53605">
      <c r="A53605" t="inlineStr">
        <is>
          <t>chartriplerlengthnext</t>
        </is>
      </c>
      <c r="B53605" t="n">
        <v>1</v>
      </c>
    </row>
    <row r="53606">
      <c r="A53606" t="inlineStr">
        <is>
          <t>corbsprout2</t>
        </is>
      </c>
      <c r="B53606" t="n">
        <v>1</v>
      </c>
    </row>
    <row r="53607">
      <c r="A53607" t="inlineStr">
        <is>
          <t>tintsizeforcff</t>
        </is>
      </c>
      <c r="B53607" t="n">
        <v>1</v>
      </c>
    </row>
    <row r="53608">
      <c r="A53608" t="inlineStr">
        <is>
          <t>crp_validate_plasma_variations</t>
        </is>
      </c>
      <c r="B53608" t="n">
        <v>1</v>
      </c>
    </row>
    <row r="53609">
      <c r="A53609" t="inlineStr">
        <is>
          <t>ctrltrap</t>
        </is>
      </c>
      <c r="B53609" t="n">
        <v>1</v>
      </c>
    </row>
    <row r="53610">
      <c r="A53610" t="inlineStr">
        <is>
          <t>cbullimproved_sync</t>
        </is>
      </c>
      <c r="B53610" t="n">
        <v>1</v>
      </c>
    </row>
    <row r="53611">
      <c r="A53611" t="inlineStr">
        <is>
          <t>minibreak</t>
        </is>
      </c>
      <c r="B53611" t="n">
        <v>1</v>
      </c>
    </row>
    <row r="53612">
      <c r="A53612" t="inlineStr">
        <is>
          <t>71032m</t>
        </is>
      </c>
      <c r="B53612" t="n">
        <v>1</v>
      </c>
    </row>
    <row r="53613">
      <c r="A53613" t="inlineStr">
        <is>
          <t>index8</t>
        </is>
      </c>
      <c r="B53613" t="n">
        <v>1</v>
      </c>
    </row>
    <row r="53614">
      <c r="A53614" t="inlineStr">
        <is>
          <t>reloadtriggervaluevalue</t>
        </is>
      </c>
      <c r="B53614" t="n">
        <v>1</v>
      </c>
    </row>
    <row r="53615">
      <c r="A53615" t="inlineStr">
        <is>
          <t>breezerunner</t>
        </is>
      </c>
      <c r="B53615" t="n">
        <v>1</v>
      </c>
    </row>
    <row r="53616">
      <c r="A53616" t="inlineStr">
        <is>
          <t>mdws</t>
        </is>
      </c>
      <c r="B53616" t="n">
        <v>1</v>
      </c>
    </row>
    <row r="53617">
      <c r="A53617" t="inlineStr">
        <is>
          <t>lvftest</t>
        </is>
      </c>
      <c r="B53617" t="n">
        <v>1</v>
      </c>
    </row>
    <row r="53618">
      <c r="A53618" t="inlineStr">
        <is>
          <t>applybindvar</t>
        </is>
      </c>
      <c r="B53618" t="n">
        <v>1</v>
      </c>
    </row>
    <row r="53619">
      <c r="A53619" t="inlineStr">
        <is>
          <t>articmine6</t>
        </is>
      </c>
      <c r="B53619" t="n">
        <v>1</v>
      </c>
    </row>
    <row r="53620">
      <c r="A53620" t="inlineStr">
        <is>
          <t>encodedtranslated</t>
        </is>
      </c>
      <c r="B53620" t="n">
        <v>1</v>
      </c>
    </row>
    <row r="53621">
      <c r="A53621" t="inlineStr">
        <is>
          <t>amtfile</t>
        </is>
      </c>
      <c r="B53621" t="n">
        <v>1</v>
      </c>
    </row>
    <row r="53622">
      <c r="A53622" t="inlineStr">
        <is>
          <t>urlhttplocalhost9306</t>
        </is>
      </c>
      <c r="B53622" t="n">
        <v>1</v>
      </c>
    </row>
    <row r="53623">
      <c r="A53623" t="inlineStr">
        <is>
          <t>10v50</t>
        </is>
      </c>
      <c r="B53623" t="n">
        <v>1</v>
      </c>
    </row>
    <row r="53624">
      <c r="A53624" t="inlineStr">
        <is>
          <t>swiglib</t>
        </is>
      </c>
      <c r="B53624" t="n">
        <v>1</v>
      </c>
    </row>
    <row r="53625">
      <c r="A53625" t="inlineStr">
        <is>
          <t>y3450index</t>
        </is>
      </c>
      <c r="B53625" t="n">
        <v>1</v>
      </c>
    </row>
    <row r="53626">
      <c r="A53626" t="inlineStr">
        <is>
          <t>cpuseval</t>
        </is>
      </c>
      <c r="B53626" t="n">
        <v>1</v>
      </c>
    </row>
    <row r="53627">
      <c r="A53627" t="inlineStr">
        <is>
          <t>nameinstallmodule</t>
        </is>
      </c>
      <c r="B53627" t="n">
        <v>1</v>
      </c>
    </row>
    <row r="53628">
      <c r="A53628" t="inlineStr">
        <is>
          <t>483825</t>
        </is>
      </c>
      <c r="B53628" t="n">
        <v>1</v>
      </c>
    </row>
    <row r="53629">
      <c r="A53629" t="inlineStr">
        <is>
          <t>includetruebind</t>
        </is>
      </c>
      <c r="B53629" t="n">
        <v>1</v>
      </c>
    </row>
    <row r="53630">
      <c r="A53630" t="inlineStr">
        <is>
          <t>reloadfnempty</t>
        </is>
      </c>
      <c r="B53630" t="n">
        <v>1</v>
      </c>
    </row>
    <row r="53631">
      <c r="A53631" t="inlineStr">
        <is>
          <t>attrrununit32</t>
        </is>
      </c>
      <c r="B53631" t="n">
        <v>1</v>
      </c>
    </row>
    <row r="53632">
      <c r="A53632" t="inlineStr">
        <is>
          <t>arguk</t>
        </is>
      </c>
      <c r="B53632" t="n">
        <v>1</v>
      </c>
    </row>
    <row r="53633">
      <c r="A53633" t="inlineStr">
        <is>
          <t>yournode</t>
        </is>
      </c>
      <c r="B53633" t="n">
        <v>1</v>
      </c>
    </row>
    <row r="53634">
      <c r="A53634" t="inlineStr">
        <is>
          <t>setvaluetypeof</t>
        </is>
      </c>
      <c r="B53634" t="n">
        <v>1</v>
      </c>
    </row>
    <row r="53635">
      <c r="A53635" t="inlineStr">
        <is>
          <t>computatures</t>
        </is>
      </c>
      <c r="B53635" t="n">
        <v>1</v>
      </c>
    </row>
    <row r="53636">
      <c r="A53636" t="inlineStr">
        <is>
          <t>cuechrono</t>
        </is>
      </c>
      <c r="B53636" t="n">
        <v>1</v>
      </c>
    </row>
    <row r="53637">
      <c r="A53637" t="inlineStr">
        <is>
          <t>blobav</t>
        </is>
      </c>
      <c r="B53637" t="n">
        <v>1</v>
      </c>
    </row>
    <row r="53638">
      <c r="A53638" t="inlineStr">
        <is>
          <t>consjs3atk</t>
        </is>
      </c>
      <c r="B53638" t="n">
        <v>1</v>
      </c>
    </row>
    <row r="53639">
      <c r="A53639" t="inlineStr">
        <is>
          <t>rozplayer</t>
        </is>
      </c>
      <c r="B53639" t="n">
        <v>1</v>
      </c>
    </row>
    <row r="53640">
      <c r="A53640" t="inlineStr">
        <is>
          <t>pluginfuture___marincommander_clientes</t>
        </is>
      </c>
      <c r="B53640" t="n">
        <v>1</v>
      </c>
    </row>
    <row r="53641">
      <c r="A53641" t="inlineStr">
        <is>
          <t>replacebase</t>
        </is>
      </c>
      <c r="B53641" t="n">
        <v>1</v>
      </c>
    </row>
    <row r="53642">
      <c r="A53642" t="inlineStr">
        <is>
          <t>120rm</t>
        </is>
      </c>
      <c r="B53642" t="n">
        <v>1</v>
      </c>
    </row>
    <row r="53643">
      <c r="A53643" t="inlineStr">
        <is>
          <t>softkits</t>
        </is>
      </c>
      <c r="B53643" t="n">
        <v>1</v>
      </c>
    </row>
    <row r="53644">
      <c r="A53644" t="inlineStr">
        <is>
          <t>deadwidth</t>
        </is>
      </c>
      <c r="B53644" t="n">
        <v>1</v>
      </c>
    </row>
    <row r="53645">
      <c r="A53645" t="inlineStr">
        <is>
          <t>afecesic</t>
        </is>
      </c>
      <c r="B53645" t="n">
        <v>1</v>
      </c>
    </row>
    <row r="53646">
      <c r="A53646" t="inlineStr">
        <is>
          <t>266no</t>
        </is>
      </c>
      <c r="B53646" t="n">
        <v>1</v>
      </c>
    </row>
    <row r="53647">
      <c r="A53647" t="inlineStr">
        <is>
          <t>indexillemoia42index</t>
        </is>
      </c>
      <c r="B53647" t="n">
        <v>1</v>
      </c>
    </row>
    <row r="53648">
      <c r="A53648" t="inlineStr">
        <is>
          <t>preexecute</t>
        </is>
      </c>
      <c r="B53648" t="n">
        <v>1</v>
      </c>
    </row>
    <row r="53649">
      <c r="A53649" t="inlineStr">
        <is>
          <t>topname</t>
        </is>
      </c>
      <c r="B53649" t="n">
        <v>1</v>
      </c>
    </row>
    <row r="53650">
      <c r="A53650" t="inlineStr">
        <is>
          <t>index2uuielrated0index</t>
        </is>
      </c>
      <c r="B53650" t="n">
        <v>1</v>
      </c>
    </row>
    <row r="53651">
      <c r="A53651" t="inlineStr">
        <is>
          <t>index52ms31stindex</t>
        </is>
      </c>
      <c r="B53651" t="n">
        <v>1</v>
      </c>
    </row>
    <row r="53652">
      <c r="A53652" t="inlineStr">
        <is>
          <t>snd_writesetupobject</t>
        </is>
      </c>
      <c r="B53652" t="n">
        <v>1</v>
      </c>
    </row>
    <row r="53653">
      <c r="A53653" t="inlineStr">
        <is>
          <t>eafeclsings</t>
        </is>
      </c>
      <c r="B53653" t="n">
        <v>1</v>
      </c>
    </row>
    <row r="53654">
      <c r="A53654" t="inlineStr">
        <is>
          <t>feelerrorsonewoptim</t>
        </is>
      </c>
      <c r="B53654" t="n">
        <v>1</v>
      </c>
    </row>
    <row r="53655">
      <c r="A53655" t="inlineStr">
        <is>
          <t>initstreamprocessor</t>
        </is>
      </c>
      <c r="B53655" t="n">
        <v>1</v>
      </c>
    </row>
    <row r="53656">
      <c r="A53656" t="inlineStr">
        <is>
          <t>mni0requirements3</t>
        </is>
      </c>
      <c r="B53656" t="n">
        <v>1</v>
      </c>
    </row>
    <row r="53657">
      <c r="A53657" t="inlineStr">
        <is>
          <t>unmountplayinstall</t>
        </is>
      </c>
      <c r="B53657" t="n">
        <v>1</v>
      </c>
    </row>
    <row r="53658">
      <c r="A53658" t="inlineStr">
        <is>
          <t>23794</t>
        </is>
      </c>
      <c r="B53658" t="n">
        <v>1</v>
      </c>
    </row>
    <row r="53659">
      <c r="A53659" t="inlineStr">
        <is>
          <t>eyeeventcollection</t>
        </is>
      </c>
      <c r="B53659" t="n">
        <v>1</v>
      </c>
    </row>
    <row r="53660">
      <c r="A53660" t="inlineStr">
        <is>
          <t>rubystargote</t>
        </is>
      </c>
      <c r="B53660" t="n">
        <v>1</v>
      </c>
    </row>
    <row r="53661">
      <c r="A53661" t="inlineStr">
        <is>
          <t>attrdomain</t>
        </is>
      </c>
      <c r="B53661" t="n">
        <v>1</v>
      </c>
    </row>
    <row r="53662">
      <c r="A53662" t="inlineStr">
        <is>
          <t>receivedestination</t>
        </is>
      </c>
      <c r="B53662" t="n">
        <v>1</v>
      </c>
    </row>
    <row r="53663">
      <c r="A53663" t="inlineStr">
        <is>
          <t>appendunit32applicationsuccess</t>
        </is>
      </c>
      <c r="B53663" t="n">
        <v>1</v>
      </c>
    </row>
    <row r="53664">
      <c r="A53664" t="inlineStr">
        <is>
          <t>10481</t>
        </is>
      </c>
      <c r="B53664" t="n">
        <v>1</v>
      </c>
    </row>
    <row r="53665">
      <c r="A53665" t="inlineStr">
        <is>
          <t>setvaluerun</t>
        </is>
      </c>
      <c r="B53665" t="n">
        <v>1</v>
      </c>
    </row>
    <row r="53666">
      <c r="A53666" t="inlineStr">
        <is>
          <t>indexgt</t>
        </is>
      </c>
      <c r="B53666" t="n">
        <v>1</v>
      </c>
    </row>
    <row r="53667">
      <c r="A53667" t="inlineStr">
        <is>
          <t>nhlw8</t>
        </is>
      </c>
      <c r="B53667" t="n">
        <v>1</v>
      </c>
    </row>
    <row r="53668">
      <c r="A53668" t="inlineStr">
        <is>
          <t>kvfractals</t>
        </is>
      </c>
      <c r="B53668" t="n">
        <v>1</v>
      </c>
    </row>
    <row r="53669">
      <c r="A53669" t="inlineStr">
        <is>
          <t>preexec</t>
        </is>
      </c>
      <c r="B53669" t="n">
        <v>1</v>
      </c>
    </row>
    <row r="53670">
      <c r="A53670" t="inlineStr">
        <is>
          <t>screamonescriptblocks</t>
        </is>
      </c>
      <c r="B53670" t="n">
        <v>1</v>
      </c>
    </row>
    <row r="53671">
      <c r="A53671" t="inlineStr">
        <is>
          <t>biyori_badger</t>
        </is>
      </c>
      <c r="B53671" t="n">
        <v>1</v>
      </c>
    </row>
    <row r="53672">
      <c r="A53672" t="inlineStr">
        <is>
          <t>setvaluereload</t>
        </is>
      </c>
      <c r="B53672" t="n">
        <v>1</v>
      </c>
    </row>
    <row r="53673">
      <c r="A53673" t="inlineStr">
        <is>
          <t>collectreducers</t>
        </is>
      </c>
      <c r="B53673" t="n">
        <v>1</v>
      </c>
    </row>
    <row r="53674">
      <c r="A53674" t="inlineStr">
        <is>
          <t>index0–largeindex</t>
        </is>
      </c>
      <c r="B53674" t="n">
        <v>1</v>
      </c>
    </row>
    <row r="53675">
      <c r="A53675" t="inlineStr">
        <is>
          <t>compoundeyes</t>
        </is>
      </c>
      <c r="B53675" t="n">
        <v>2</v>
      </c>
    </row>
    <row r="53676">
      <c r="A53676" t="inlineStr">
        <is>
          <t>exposivization</t>
        </is>
      </c>
      <c r="B53676" t="n">
        <v>1</v>
      </c>
    </row>
    <row r="53677">
      <c r="A53677" t="inlineStr">
        <is>
          <t>operationpathregexs</t>
        </is>
      </c>
      <c r="B53677" t="n">
        <v>1</v>
      </c>
    </row>
    <row r="53678">
      <c r="A53678" t="inlineStr">
        <is>
          <t>installindex</t>
        </is>
      </c>
      <c r="B53678" t="n">
        <v>1</v>
      </c>
    </row>
    <row r="53679">
      <c r="A53679" t="inlineStr">
        <is>
          <t>myflavored</t>
        </is>
      </c>
      <c r="B53679" t="n">
        <v>1</v>
      </c>
    </row>
    <row r="53680">
      <c r="A53680" t="inlineStr">
        <is>
          <t>dddetect</t>
        </is>
      </c>
      <c r="B53680" t="n">
        <v>1</v>
      </c>
    </row>
    <row r="53681">
      <c r="A53681" t="inlineStr">
        <is>
          <t>orcslayer</t>
        </is>
      </c>
      <c r="B53681" t="n">
        <v>1</v>
      </c>
    </row>
    <row r="53682">
      <c r="A53682" t="inlineStr">
        <is>
          <t>blancon</t>
        </is>
      </c>
      <c r="B53682" t="n">
        <v>2</v>
      </c>
    </row>
    <row r="53683">
      <c r="A53683" t="inlineStr">
        <is>
          <t>kırımul</t>
        </is>
      </c>
      <c r="B53683" t="n">
        <v>1</v>
      </c>
    </row>
    <row r="53684">
      <c r="A53684" t="inlineStr">
        <is>
          <t>genderresearch</t>
        </is>
      </c>
      <c r="B53684" t="n">
        <v>1</v>
      </c>
    </row>
    <row r="53685">
      <c r="A53685" t="inlineStr">
        <is>
          <t>fikci</t>
        </is>
      </c>
      <c r="B53685" t="n">
        <v>1</v>
      </c>
    </row>
    <row r="53686">
      <c r="A53686" t="inlineStr">
        <is>
          <t>çarık</t>
        </is>
      </c>
      <c r="B53686" t="n">
        <v>1</v>
      </c>
    </row>
    <row r="53687">
      <c r="A53687" t="inlineStr">
        <is>
          <t>hprks</t>
        </is>
      </c>
      <c r="B53687" t="n">
        <v>1</v>
      </c>
    </row>
    <row r="53688">
      <c r="A53688" t="inlineStr">
        <is>
          <t>abdalbeet</t>
        </is>
      </c>
      <c r="B53688" t="n">
        <v>1</v>
      </c>
    </row>
    <row r="53689">
      <c r="A53689" t="inlineStr">
        <is>
          <t>aliür</t>
        </is>
      </c>
      <c r="B53689" t="n">
        <v>1</v>
      </c>
    </row>
    <row r="53690">
      <c r="A53690" t="inlineStr">
        <is>
          <t>kulturs</t>
        </is>
      </c>
      <c r="B53690" t="n">
        <v>1</v>
      </c>
    </row>
    <row r="53691">
      <c r="A53691" t="inlineStr">
        <is>
          <t>buknlift</t>
        </is>
      </c>
      <c r="B53691" t="n">
        <v>1</v>
      </c>
    </row>
    <row r="53692">
      <c r="A53692" t="inlineStr">
        <is>
          <t>maldahn</t>
        </is>
      </c>
      <c r="B53692" t="n">
        <v>1</v>
      </c>
    </row>
    <row r="53693">
      <c r="A53693" t="inlineStr">
        <is>
          <t>iaraderaar</t>
        </is>
      </c>
      <c r="B53693" t="n">
        <v>1</v>
      </c>
    </row>
    <row r="53694">
      <c r="A53694" t="inlineStr">
        <is>
          <t>mclasties</t>
        </is>
      </c>
      <c r="B53694" t="n">
        <v>1</v>
      </c>
    </row>
    <row r="53695">
      <c r="A53695" t="inlineStr">
        <is>
          <t>twicianan</t>
        </is>
      </c>
      <c r="B53695" t="n">
        <v>1</v>
      </c>
    </row>
    <row r="53696">
      <c r="A53696" t="inlineStr">
        <is>
          <t>inab</t>
        </is>
      </c>
      <c r="B53696" t="n">
        <v>1</v>
      </c>
    </row>
    <row r="53697">
      <c r="A53697" t="inlineStr">
        <is>
          <t>sariz</t>
        </is>
      </c>
      <c r="B53697" t="n">
        <v>1</v>
      </c>
    </row>
    <row r="53698">
      <c r="A53698" t="inlineStr">
        <is>
          <t>outtars</t>
        </is>
      </c>
      <c r="B53698" t="n">
        <v>1</v>
      </c>
    </row>
    <row r="53699">
      <c r="A53699" t="inlineStr">
        <is>
          <t>supervietnamese</t>
        </is>
      </c>
      <c r="B53699" t="n">
        <v>1</v>
      </c>
    </row>
    <row r="53700">
      <c r="A53700" t="inlineStr">
        <is>
          <t>kufinen</t>
        </is>
      </c>
      <c r="B53700" t="n">
        <v>1</v>
      </c>
    </row>
    <row r="53701">
      <c r="A53701" t="inlineStr">
        <is>
          <t>vakerdickui</t>
        </is>
      </c>
      <c r="B53701" t="n">
        <v>1</v>
      </c>
    </row>
    <row r="53702">
      <c r="A53702" t="inlineStr">
        <is>
          <t>женгнся</t>
        </is>
      </c>
      <c r="B53702" t="n">
        <v>1</v>
      </c>
    </row>
    <row r="53703">
      <c r="A53703" t="inlineStr">
        <is>
          <t>всолопрор</t>
        </is>
      </c>
      <c r="B53703" t="n">
        <v>1</v>
      </c>
    </row>
    <row r="53704">
      <c r="A53704" t="inlineStr">
        <is>
          <t>nystag</t>
        </is>
      </c>
      <c r="B53704" t="n">
        <v>2</v>
      </c>
    </row>
    <row r="53705">
      <c r="A53705" t="inlineStr">
        <is>
          <t>feverke</t>
        </is>
      </c>
      <c r="B53705" t="n">
        <v>1</v>
      </c>
    </row>
    <row r="53706">
      <c r="A53706" t="inlineStr">
        <is>
          <t>oooounguse</t>
        </is>
      </c>
      <c r="B53706" t="n">
        <v>1</v>
      </c>
    </row>
    <row r="53707">
      <c r="A53707" t="inlineStr">
        <is>
          <t>porteurs</t>
        </is>
      </c>
      <c r="B53707" t="n">
        <v>1</v>
      </c>
    </row>
    <row r="53708">
      <c r="A53708" t="inlineStr">
        <is>
          <t>blvdxcows</t>
        </is>
      </c>
      <c r="B53708" t="n">
        <v>1</v>
      </c>
    </row>
    <row r="53709">
      <c r="A53709" t="inlineStr">
        <is>
          <t>ausvbreisen</t>
        </is>
      </c>
      <c r="B53709" t="n">
        <v>1</v>
      </c>
    </row>
    <row r="53710">
      <c r="A53710" t="inlineStr">
        <is>
          <t>отеэ</t>
        </is>
      </c>
      <c r="B53710" t="n">
        <v>1</v>
      </c>
    </row>
    <row r="53711">
      <c r="A53711" t="inlineStr">
        <is>
          <t>militaryfighters</t>
        </is>
      </c>
      <c r="B53711" t="n">
        <v>1</v>
      </c>
    </row>
    <row r="53712">
      <c r="A53712" t="inlineStr">
        <is>
          <t>mclastie</t>
        </is>
      </c>
      <c r="B53712" t="n">
        <v>1</v>
      </c>
    </row>
    <row r="53713">
      <c r="A53713" t="inlineStr">
        <is>
          <t>sig1stment</t>
        </is>
      </c>
      <c r="B53713" t="n">
        <v>1</v>
      </c>
    </row>
    <row r="53714">
      <c r="A53714" t="inlineStr">
        <is>
          <t>gelberr</t>
        </is>
      </c>
      <c r="B53714" t="n">
        <v>1</v>
      </c>
    </row>
    <row r="53715">
      <c r="A53715" t="inlineStr">
        <is>
          <t>feberke</t>
        </is>
      </c>
      <c r="B53715" t="n">
        <v>1</v>
      </c>
    </row>
    <row r="53716">
      <c r="A53716" t="inlineStr">
        <is>
          <t>kranseil</t>
        </is>
      </c>
      <c r="B53716" t="n">
        <v>1</v>
      </c>
    </row>
    <row r="53717">
      <c r="A53717" t="inlineStr">
        <is>
          <t>ensbecket</t>
        </is>
      </c>
      <c r="B53717" t="n">
        <v>1</v>
      </c>
    </row>
    <row r="53718">
      <c r="A53718" t="inlineStr">
        <is>
          <t>t�řz</t>
        </is>
      </c>
      <c r="B53718" t="n">
        <v>1</v>
      </c>
    </row>
    <row r="53719">
      <c r="A53719" t="inlineStr">
        <is>
          <t>1993612</t>
        </is>
      </c>
      <c r="B53719" t="n">
        <v>1</v>
      </c>
    </row>
    <row r="53720">
      <c r="A53720" t="inlineStr">
        <is>
          <t>jugase</t>
        </is>
      </c>
      <c r="B53720" t="n">
        <v>1</v>
      </c>
    </row>
    <row r="53721">
      <c r="A53721" t="inlineStr">
        <is>
          <t>zmfa</t>
        </is>
      </c>
      <c r="B53721" t="n">
        <v>1</v>
      </c>
    </row>
    <row r="53722">
      <c r="A53722" t="inlineStr">
        <is>
          <t>bildzeitung</t>
        </is>
      </c>
      <c r="B53722" t="n">
        <v>1</v>
      </c>
    </row>
    <row r="53723">
      <c r="A53723" t="inlineStr">
        <is>
          <t>chiefhalfortwarbr</t>
        </is>
      </c>
      <c r="B53723" t="n">
        <v>1</v>
      </c>
    </row>
    <row r="53724">
      <c r="A53724" t="inlineStr">
        <is>
          <t>ювод</t>
        </is>
      </c>
      <c r="B53724" t="n">
        <v>1</v>
      </c>
    </row>
    <row r="53725">
      <c r="A53725" t="inlineStr">
        <is>
          <t>headplasto</t>
        </is>
      </c>
      <c r="B53725" t="n">
        <v>1</v>
      </c>
    </row>
    <row r="53726">
      <c r="A53726" t="inlineStr">
        <is>
          <t>networkam</t>
        </is>
      </c>
      <c r="B53726" t="n">
        <v>2</v>
      </c>
    </row>
    <row r="53727">
      <c r="A53727" t="inlineStr">
        <is>
          <t>kau0lin</t>
        </is>
      </c>
      <c r="B53727" t="n">
        <v>1</v>
      </c>
    </row>
    <row r="53728">
      <c r="A53728" t="inlineStr">
        <is>
          <t>multag</t>
        </is>
      </c>
      <c r="B53728" t="n">
        <v>1</v>
      </c>
    </row>
    <row r="53729">
      <c r="A53729" t="inlineStr">
        <is>
          <t>cjin</t>
        </is>
      </c>
      <c r="B53729" t="n">
        <v>1</v>
      </c>
    </row>
    <row r="53730">
      <c r="A53730" t="inlineStr">
        <is>
          <t>73893</t>
        </is>
      </c>
      <c r="B53730" t="n">
        <v>1</v>
      </c>
    </row>
    <row r="53731">
      <c r="A53731" t="inlineStr">
        <is>
          <t>mothershot</t>
        </is>
      </c>
      <c r="B53731" t="n">
        <v>1</v>
      </c>
    </row>
    <row r="53732">
      <c r="A53732" t="inlineStr">
        <is>
          <t>sylv89</t>
        </is>
      </c>
      <c r="B53732" t="n">
        <v>1</v>
      </c>
    </row>
    <row r="53733">
      <c r="A53733" t="inlineStr">
        <is>
          <t>préval</t>
        </is>
      </c>
      <c r="B53733" t="n">
        <v>2</v>
      </c>
    </row>
    <row r="53734">
      <c r="A53734" t="inlineStr">
        <is>
          <t>medcarts</t>
        </is>
      </c>
      <c r="B53734" t="n">
        <v>1</v>
      </c>
    </row>
    <row r="53735">
      <c r="A53735" t="inlineStr">
        <is>
          <t>childowner</t>
        </is>
      </c>
      <c r="B53735" t="n">
        <v>1</v>
      </c>
    </row>
    <row r="53736">
      <c r="A53736" t="inlineStr">
        <is>
          <t>dreisoestina</t>
        </is>
      </c>
      <c r="B53736" t="n">
        <v>1</v>
      </c>
    </row>
    <row r="53737">
      <c r="A53737" t="inlineStr">
        <is>
          <t>reurenta</t>
        </is>
      </c>
      <c r="B53737" t="n">
        <v>1</v>
      </c>
    </row>
    <row r="53738">
      <c r="A53738" t="inlineStr">
        <is>
          <t>hdbt</t>
        </is>
      </c>
      <c r="B53738" t="n">
        <v>1</v>
      </c>
    </row>
    <row r="53739">
      <c r="A53739" t="inlineStr">
        <is>
          <t>himkinsville</t>
        </is>
      </c>
      <c r="B53739" t="n">
        <v>1</v>
      </c>
    </row>
    <row r="53740">
      <c r="A53740" t="inlineStr">
        <is>
          <t>–brand</t>
        </is>
      </c>
      <c r="B53740" t="n">
        <v>1</v>
      </c>
    </row>
    <row r="53741">
      <c r="A53741" t="inlineStr">
        <is>
          <t>5kwh</t>
        </is>
      </c>
      <c r="B53741" t="n">
        <v>2</v>
      </c>
    </row>
    <row r="53742">
      <c r="A53742" t="inlineStr">
        <is>
          <t>cigabled</t>
        </is>
      </c>
      <c r="B53742" t="n">
        <v>1</v>
      </c>
    </row>
    <row r="53743">
      <c r="A53743" t="inlineStr">
        <is>
          <t>loopblend</t>
        </is>
      </c>
      <c r="B53743" t="n">
        <v>1</v>
      </c>
    </row>
    <row r="53744">
      <c r="A53744" t="inlineStr">
        <is>
          <t>openvdb</t>
        </is>
      </c>
      <c r="B53744" t="n">
        <v>1</v>
      </c>
    </row>
    <row r="53745">
      <c r="A53745" t="inlineStr">
        <is>
          <t>enablecommandexpression</t>
        </is>
      </c>
      <c r="B53745" t="n">
        <v>1</v>
      </c>
    </row>
    <row r="53746">
      <c r="A53746" t="inlineStr">
        <is>
          <t>boostleveldispatch0</t>
        </is>
      </c>
      <c r="B53746" t="n">
        <v>1</v>
      </c>
    </row>
    <row r="53747">
      <c r="A53747" t="inlineStr">
        <is>
          <t>flashmaps</t>
        </is>
      </c>
      <c r="B53747" t="n">
        <v>1</v>
      </c>
    </row>
    <row r="53748">
      <c r="A53748" t="inlineStr">
        <is>
          <t>meditoad</t>
        </is>
      </c>
      <c r="B53748" t="n">
        <v>1</v>
      </c>
    </row>
    <row r="53749">
      <c r="A53749" t="inlineStr">
        <is>
          <t>orgseriesopenvbase</t>
        </is>
      </c>
      <c r="B53749" t="n">
        <v>1</v>
      </c>
    </row>
    <row r="53750">
      <c r="A53750" t="inlineStr">
        <is>
          <t>studidanger</t>
        </is>
      </c>
      <c r="B53750" t="n">
        <v>1</v>
      </c>
    </row>
    <row r="53751">
      <c r="A53751" t="inlineStr">
        <is>
          <t>loneimorerealポ</t>
        </is>
      </c>
      <c r="B53751" t="n">
        <v>1</v>
      </c>
    </row>
    <row r="53752">
      <c r="A53752" t="inlineStr">
        <is>
          <t>voltoly</t>
        </is>
      </c>
      <c r="B53752" t="n">
        <v>1</v>
      </c>
    </row>
    <row r="53753">
      <c r="A53753" t="inlineStr">
        <is>
          <t>xpension</t>
        </is>
      </c>
      <c r="B53753" t="n">
        <v>1</v>
      </c>
    </row>
    <row r="53754">
      <c r="A53754" t="inlineStr">
        <is>
          <t>i9409</t>
        </is>
      </c>
      <c r="B53754" t="n">
        <v>1</v>
      </c>
    </row>
    <row r="53755">
      <c r="A53755" t="inlineStr">
        <is>
          <t>enablemodeyes</t>
        </is>
      </c>
      <c r="B53755" t="n">
        <v>1</v>
      </c>
    </row>
    <row r="53756">
      <c r="A53756" t="inlineStr">
        <is>
          <t>couad</t>
        </is>
      </c>
      <c r="B53756" t="n">
        <v>1</v>
      </c>
    </row>
    <row r="53757">
      <c r="A53757" t="inlineStr">
        <is>
          <t>httpenvrgb</t>
        </is>
      </c>
      <c r="B53757" t="n">
        <v>1</v>
      </c>
    </row>
    <row r="53758">
      <c r="A53758" t="inlineStr">
        <is>
          <t>crtkwifix497izencopy</t>
        </is>
      </c>
      <c r="B53758" t="n">
        <v>1</v>
      </c>
    </row>
    <row r="53759">
      <c r="A53759" t="inlineStr">
        <is>
          <t>impaedationflags</t>
        </is>
      </c>
      <c r="B53759" t="n">
        <v>1</v>
      </c>
    </row>
    <row r="53760">
      <c r="A53760" t="inlineStr">
        <is>
          <t>wpa_supplicant8</t>
        </is>
      </c>
      <c r="B53760" t="n">
        <v>1</v>
      </c>
    </row>
    <row r="53761">
      <c r="A53761" t="inlineStr">
        <is>
          <t>hw809reg</t>
        </is>
      </c>
      <c r="B53761" t="n">
        <v>1</v>
      </c>
    </row>
    <row r="53762">
      <c r="A53762" t="inlineStr">
        <is>
          <t>modemodern_mid_complete</t>
        </is>
      </c>
      <c r="B53762" t="n">
        <v>1</v>
      </c>
    </row>
    <row r="53763">
      <c r="A53763" t="inlineStr">
        <is>
          <t>pxcp</t>
        </is>
      </c>
      <c r="B53763" t="n">
        <v>1</v>
      </c>
    </row>
    <row r="53764">
      <c r="A53764" t="inlineStr">
        <is>
          <t>typemodern_code</t>
        </is>
      </c>
      <c r="B53764" t="n">
        <v>1</v>
      </c>
    </row>
    <row r="53765">
      <c r="A53765" t="inlineStr">
        <is>
          <t>zelinux</t>
        </is>
      </c>
      <c r="B53765" t="n">
        <v>1</v>
      </c>
    </row>
    <row r="53766">
      <c r="A53766" t="inlineStr">
        <is>
          <t>hdd0</t>
        </is>
      </c>
      <c r="B53766" t="n">
        <v>1</v>
      </c>
    </row>
    <row r="53767">
      <c r="A53767" t="inlineStr">
        <is>
          <t>glowfulness1107</t>
        </is>
      </c>
      <c r="B53767" t="n">
        <v>1</v>
      </c>
    </row>
    <row r="53768">
      <c r="A53768" t="inlineStr">
        <is>
          <t>105647</t>
        </is>
      </c>
      <c r="B53768" t="n">
        <v>1</v>
      </c>
    </row>
    <row r="53769">
      <c r="A53769" t="inlineStr">
        <is>
          <t>fuhspeaks</t>
        </is>
      </c>
      <c r="B53769" t="n">
        <v>1</v>
      </c>
    </row>
    <row r="53770">
      <c r="A53770" t="inlineStr">
        <is>
          <t>4430h</t>
        </is>
      </c>
      <c r="B53770" t="n">
        <v>1</v>
      </c>
    </row>
    <row r="53771">
      <c r="A53771" t="inlineStr">
        <is>
          <t>mod_offset</t>
        </is>
      </c>
      <c r="B53771" t="n">
        <v>1</v>
      </c>
    </row>
    <row r="53772">
      <c r="A53772" t="inlineStr">
        <is>
          <t>tunexmp</t>
        </is>
      </c>
      <c r="B53772" t="n">
        <v>1</v>
      </c>
    </row>
    <row r="53773">
      <c r="A53773" t="inlineStr">
        <is>
          <t>contiger</t>
        </is>
      </c>
      <c r="B53773" t="n">
        <v>1</v>
      </c>
    </row>
    <row r="53774">
      <c r="A53774" t="inlineStr">
        <is>
          <t>rrih</t>
        </is>
      </c>
      <c r="B53774" t="n">
        <v>1</v>
      </c>
    </row>
    <row r="53775">
      <c r="A53775" t="inlineStr">
        <is>
          <t>defaultaux</t>
        </is>
      </c>
      <c r="B53775" t="n">
        <v>1</v>
      </c>
    </row>
    <row r="53776">
      <c r="A53776" t="inlineStr">
        <is>
          <t>sim_card</t>
        </is>
      </c>
      <c r="B53776" t="n">
        <v>1</v>
      </c>
    </row>
    <row r="53777">
      <c r="A53777" t="inlineStr">
        <is>
          <t>particlesnormalmaps</t>
        </is>
      </c>
      <c r="B53777" t="n">
        <v>1</v>
      </c>
    </row>
    <row r="53778">
      <c r="A53778" t="inlineStr">
        <is>
          <t>6scripts</t>
        </is>
      </c>
      <c r="B53778" t="n">
        <v>1</v>
      </c>
    </row>
    <row r="53779">
      <c r="A53779" t="inlineStr">
        <is>
          <t>setwatchpoint</t>
        </is>
      </c>
      <c r="B53779" t="n">
        <v>1</v>
      </c>
    </row>
    <row r="53780">
      <c r="A53780" t="inlineStr">
        <is>
          <t>computestation</t>
        </is>
      </c>
      <c r="B53780" t="n">
        <v>1</v>
      </c>
    </row>
    <row r="53781">
      <c r="A53781" t="inlineStr">
        <is>
          <t>window20</t>
        </is>
      </c>
      <c r="B53781" t="n">
        <v>1</v>
      </c>
    </row>
    <row r="53782">
      <c r="A53782" t="inlineStr">
        <is>
          <t>filenamedevtools</t>
        </is>
      </c>
      <c r="B53782" t="n">
        <v>1</v>
      </c>
    </row>
    <row r="53783">
      <c r="A53783" t="inlineStr">
        <is>
          <t>quakemonk</t>
        </is>
      </c>
      <c r="B53783" t="n">
        <v>1</v>
      </c>
    </row>
    <row r="53784">
      <c r="A53784" t="inlineStr">
        <is>
          <t>stagename29default</t>
        </is>
      </c>
      <c r="B53784" t="n">
        <v>1</v>
      </c>
    </row>
    <row r="53785">
      <c r="A53785" t="inlineStr">
        <is>
          <t>catalogook</t>
        </is>
      </c>
      <c r="B53785" t="n">
        <v>1</v>
      </c>
    </row>
    <row r="53786">
      <c r="A53786" t="inlineStr">
        <is>
          <t>mulh0001t</t>
        </is>
      </c>
      <c r="B53786" t="n">
        <v>1</v>
      </c>
    </row>
    <row r="53787">
      <c r="A53787" t="inlineStr">
        <is>
          <t>labelflags</t>
        </is>
      </c>
      <c r="B53787" t="n">
        <v>1</v>
      </c>
    </row>
    <row r="53788">
      <c r="A53788" t="inlineStr">
        <is>
          <t>midcolors</t>
        </is>
      </c>
      <c r="B53788" t="n">
        <v>1</v>
      </c>
    </row>
    <row r="53789">
      <c r="A53789" t="inlineStr">
        <is>
          <t>comreferryfilespic6</t>
        </is>
      </c>
      <c r="B53789" t="n">
        <v>1</v>
      </c>
    </row>
    <row r="53790">
      <c r="A53790" t="inlineStr">
        <is>
          <t>httpskindto</t>
        </is>
      </c>
      <c r="B53790" t="n">
        <v>1</v>
      </c>
    </row>
    <row r="53791">
      <c r="A53791" t="inlineStr">
        <is>
          <t>controlagaliverdevconfigspeedpsdevaudio10</t>
        </is>
      </c>
      <c r="B53791" t="n">
        <v>1</v>
      </c>
    </row>
    <row r="53792">
      <c r="A53792" t="inlineStr">
        <is>
          <t>addshowpurplecheckback</t>
        </is>
      </c>
      <c r="B53792" t="n">
        <v>1</v>
      </c>
    </row>
    <row r="53793">
      <c r="A53793" t="inlineStr">
        <is>
          <t>geeditor</t>
        </is>
      </c>
      <c r="B53793" t="n">
        <v>1</v>
      </c>
    </row>
    <row r="53794">
      <c r="A53794" t="inlineStr">
        <is>
          <t>httpgenesisquick</t>
        </is>
      </c>
      <c r="B53794" t="n">
        <v>1</v>
      </c>
    </row>
    <row r="53795">
      <c r="A53795" t="inlineStr">
        <is>
          <t>pinwon</t>
        </is>
      </c>
      <c r="B53795" t="n">
        <v>1</v>
      </c>
    </row>
    <row r="53796">
      <c r="A53796" t="inlineStr">
        <is>
          <t>flumphams</t>
        </is>
      </c>
      <c r="B53796" t="n">
        <v>1</v>
      </c>
    </row>
    <row r="53797">
      <c r="A53797" t="inlineStr">
        <is>
          <t>haessler</t>
        </is>
      </c>
      <c r="B53797" t="n">
        <v>1</v>
      </c>
    </row>
    <row r="53798">
      <c r="A53798" t="inlineStr">
        <is>
          <t>watchcalls</t>
        </is>
      </c>
      <c r="B53798" t="n">
        <v>2</v>
      </c>
    </row>
    <row r="53799">
      <c r="A53799" t="inlineStr">
        <is>
          <t>hamcock</t>
        </is>
      </c>
      <c r="B53799" t="n">
        <v>1</v>
      </c>
    </row>
    <row r="53800">
      <c r="A53800" t="inlineStr">
        <is>
          <t>shermanhattschell</t>
        </is>
      </c>
      <c r="B53800" t="n">
        <v>1</v>
      </c>
    </row>
    <row r="53801">
      <c r="A53801" t="inlineStr">
        <is>
          <t>guthmins</t>
        </is>
      </c>
      <c r="B53801" t="n">
        <v>1</v>
      </c>
    </row>
    <row r="53802">
      <c r="A53802" t="inlineStr">
        <is>
          <t>combsnn</t>
        </is>
      </c>
      <c r="B53802" t="n">
        <v>1</v>
      </c>
    </row>
    <row r="53803">
      <c r="A53803" t="inlineStr">
        <is>
          <t>organizationterritory</t>
        </is>
      </c>
      <c r="B53803" t="n">
        <v>1</v>
      </c>
    </row>
    <row r="53804">
      <c r="A53804" t="inlineStr">
        <is>
          <t>14803958349044</t>
        </is>
      </c>
      <c r="B53804" t="n">
        <v>1</v>
      </c>
    </row>
    <row r="53805">
      <c r="A53805" t="inlineStr">
        <is>
          <t>comjodegxme</t>
        </is>
      </c>
      <c r="B53805" t="n">
        <v>1</v>
      </c>
    </row>
    <row r="53806">
      <c r="A53806" t="inlineStr">
        <is>
          <t>com7uvlaunchc</t>
        </is>
      </c>
      <c r="B53806" t="n">
        <v>1</v>
      </c>
    </row>
    <row r="53807">
      <c r="A53807" t="inlineStr">
        <is>
          <t>laiter</t>
        </is>
      </c>
      <c r="B53807" t="n">
        <v>1</v>
      </c>
    </row>
    <row r="53808">
      <c r="A53808" t="inlineStr">
        <is>
          <t>katitubb</t>
        </is>
      </c>
      <c r="B53808" t="n">
        <v>1</v>
      </c>
    </row>
    <row r="53809">
      <c r="A53809" t="inlineStr">
        <is>
          <t>gizas</t>
        </is>
      </c>
      <c r="B53809" t="n">
        <v>3</v>
      </c>
    </row>
    <row r="53810">
      <c r="A53810" t="inlineStr">
        <is>
          <t>yunchevy</t>
        </is>
      </c>
      <c r="B53810" t="n">
        <v>1</v>
      </c>
    </row>
    <row r="53811">
      <c r="A53811" t="inlineStr">
        <is>
          <t>supercope</t>
        </is>
      </c>
      <c r="B53811" t="n">
        <v>1</v>
      </c>
    </row>
    <row r="53812">
      <c r="A53812" t="inlineStr">
        <is>
          <t>chainach</t>
        </is>
      </c>
      <c r="B53812" t="n">
        <v>1</v>
      </c>
    </row>
    <row r="53813">
      <c r="A53813" t="inlineStr">
        <is>
          <t>tickalls</t>
        </is>
      </c>
      <c r="B53813" t="n">
        <v>1</v>
      </c>
    </row>
    <row r="53814">
      <c r="A53814" t="inlineStr">
        <is>
          <t>7bunkalop</t>
        </is>
      </c>
      <c r="B53814" t="n">
        <v>1</v>
      </c>
    </row>
    <row r="53815">
      <c r="A53815" t="inlineStr">
        <is>
          <t>faunitives</t>
        </is>
      </c>
      <c r="B53815" t="n">
        <v>1</v>
      </c>
    </row>
    <row r="53816">
      <c r="A53816" t="inlineStr">
        <is>
          <t>kchk</t>
        </is>
      </c>
      <c r="B53816" t="n">
        <v>1</v>
      </c>
    </row>
    <row r="53817">
      <c r="A53817" t="inlineStr">
        <is>
          <t>soundeboy</t>
        </is>
      </c>
      <c r="B53817" t="n">
        <v>1</v>
      </c>
    </row>
    <row r="53818">
      <c r="A53818" t="inlineStr">
        <is>
          <t>appliquers</t>
        </is>
      </c>
      <c r="B53818" t="n">
        <v>3</v>
      </c>
    </row>
    <row r="53819">
      <c r="A53819" t="inlineStr">
        <is>
          <t>wdrum</t>
        </is>
      </c>
      <c r="B53819" t="n">
        <v>1</v>
      </c>
    </row>
    <row r="53820">
      <c r="A53820" t="inlineStr">
        <is>
          <t>havdown</t>
        </is>
      </c>
      <c r="B53820" t="n">
        <v>1</v>
      </c>
    </row>
    <row r="53821">
      <c r="A53821" t="inlineStr">
        <is>
          <t>churchparket</t>
        </is>
      </c>
      <c r="B53821" t="n">
        <v>1</v>
      </c>
    </row>
    <row r="53822">
      <c r="A53822" t="inlineStr">
        <is>
          <t>bassjacket</t>
        </is>
      </c>
      <c r="B53822" t="n">
        <v>1</v>
      </c>
    </row>
    <row r="53823">
      <c r="A53823" t="inlineStr">
        <is>
          <t>aixperts</t>
        </is>
      </c>
      <c r="B53823" t="n">
        <v>1</v>
      </c>
    </row>
    <row r="53824">
      <c r="A53824" t="inlineStr">
        <is>
          <t>papproperties</t>
        </is>
      </c>
      <c r="B53824" t="n">
        <v>1</v>
      </c>
    </row>
    <row r="53825">
      <c r="A53825" t="inlineStr">
        <is>
          <t>promament</t>
        </is>
      </c>
      <c r="B53825" t="n">
        <v>1</v>
      </c>
    </row>
    <row r="53826">
      <c r="A53826" t="inlineStr">
        <is>
          <t>principles—often</t>
        </is>
      </c>
      <c r="B53826" t="n">
        <v>1</v>
      </c>
    </row>
    <row r="53827">
      <c r="A53827" t="inlineStr">
        <is>
          <t>perspective—has</t>
        </is>
      </c>
      <c r="B53827" t="n">
        <v>1</v>
      </c>
    </row>
    <row r="53828">
      <c r="A53828" t="inlineStr">
        <is>
          <t>government—are</t>
        </is>
      </c>
      <c r="B53828" t="n">
        <v>2</v>
      </c>
    </row>
    <row r="53829">
      <c r="A53829" t="inlineStr">
        <is>
          <t>report—pdf</t>
        </is>
      </c>
      <c r="B53829" t="n">
        <v>1</v>
      </c>
    </row>
    <row r="53830">
      <c r="A53830" t="inlineStr">
        <is>
          <t>headings—rights</t>
        </is>
      </c>
      <c r="B53830" t="n">
        <v>1</v>
      </c>
    </row>
    <row r="53831">
      <c r="A53831" t="inlineStr">
        <is>
          <t>pornography—will</t>
        </is>
      </c>
      <c r="B53831" t="n">
        <v>1</v>
      </c>
    </row>
    <row r="53832">
      <c r="A53832" t="inlineStr">
        <is>
          <t>byte_mateh</t>
        </is>
      </c>
      <c r="B53832" t="n">
        <v>1</v>
      </c>
    </row>
    <row r="53833">
      <c r="A53833" t="inlineStr">
        <is>
          <t>aumaa</t>
        </is>
      </c>
      <c r="B53833" t="n">
        <v>1</v>
      </c>
    </row>
    <row r="53834">
      <c r="A53834" t="inlineStr">
        <is>
          <t>|cor_nq_cpi|xno</t>
        </is>
      </c>
      <c r="B53834" t="n">
        <v>1</v>
      </c>
    </row>
    <row r="53835">
      <c r="A53835" t="inlineStr">
        <is>
          <t>crimsonragt</t>
        </is>
      </c>
      <c r="B53835" t="n">
        <v>1</v>
      </c>
    </row>
    <row r="53836">
      <c r="A53836" t="inlineStr">
        <is>
          <t>hyanda</t>
        </is>
      </c>
      <c r="B53836" t="n">
        <v>1</v>
      </c>
    </row>
    <row r="53837">
      <c r="A53837" t="inlineStr">
        <is>
          <t>jd1800</t>
        </is>
      </c>
      <c r="B53837" t="n">
        <v>1</v>
      </c>
    </row>
    <row r="53838">
      <c r="A53838" t="inlineStr">
        <is>
          <t>966v</t>
        </is>
      </c>
      <c r="B53838" t="n">
        <v>1</v>
      </c>
    </row>
    <row r="53839">
      <c r="A53839" t="inlineStr">
        <is>
          <t>enc45a1</t>
        </is>
      </c>
      <c r="B53839" t="n">
        <v>1</v>
      </c>
    </row>
    <row r="53840">
      <c r="A53840" t="inlineStr">
        <is>
          <t>op_observation</t>
        </is>
      </c>
      <c r="B53840" t="n">
        <v>1</v>
      </c>
    </row>
    <row r="53841">
      <c r="A53841" t="inlineStr">
        <is>
          <t>acceleration3</t>
        </is>
      </c>
      <c r="B53841" t="n">
        <v>1</v>
      </c>
    </row>
    <row r="53842">
      <c r="A53842" t="inlineStr">
        <is>
          <t>na_cg</t>
        </is>
      </c>
      <c r="B53842" t="n">
        <v>1</v>
      </c>
    </row>
    <row r="53843">
      <c r="A53843" t="inlineStr">
        <is>
          <t>epahfw</t>
        </is>
      </c>
      <c r="B53843" t="n">
        <v>1</v>
      </c>
    </row>
    <row r="53844">
      <c r="A53844" t="inlineStr">
        <is>
          <t>rai219</t>
        </is>
      </c>
      <c r="B53844" t="n">
        <v>1</v>
      </c>
    </row>
    <row r="53845">
      <c r="A53845" t="inlineStr">
        <is>
          <t>timonly</t>
        </is>
      </c>
      <c r="B53845" t="n">
        <v>1</v>
      </c>
    </row>
    <row r="53846">
      <c r="A53846" t="inlineStr">
        <is>
          <t>1augpx</t>
        </is>
      </c>
      <c r="B53846" t="n">
        <v>1</v>
      </c>
    </row>
    <row r="53847">
      <c r="A53847" t="inlineStr">
        <is>
          <t>albumabytes</t>
        </is>
      </c>
      <c r="B53847" t="n">
        <v>1</v>
      </c>
    </row>
    <row r="53848">
      <c r="A53848" t="inlineStr">
        <is>
          <t>tutom</t>
        </is>
      </c>
      <c r="B53848" t="n">
        <v>3</v>
      </c>
    </row>
    <row r="53849">
      <c r="A53849" t="inlineStr">
        <is>
          <t>bbmatch</t>
        </is>
      </c>
      <c r="B53849" t="n">
        <v>1</v>
      </c>
    </row>
    <row r="53850">
      <c r="A53850" t="inlineStr">
        <is>
          <t>rv10f</t>
        </is>
      </c>
      <c r="B53850" t="n">
        <v>1</v>
      </c>
    </row>
    <row r="53851">
      <c r="A53851" t="inlineStr">
        <is>
          <t>x45r000</t>
        </is>
      </c>
      <c r="B53851" t="n">
        <v>1</v>
      </c>
    </row>
    <row r="53852">
      <c r="A53852" t="inlineStr">
        <is>
          <t>cpuid2863</t>
        </is>
      </c>
      <c r="B53852" t="n">
        <v>1</v>
      </c>
    </row>
    <row r="53853">
      <c r="A53853" t="inlineStr">
        <is>
          <t>cupsc</t>
        </is>
      </c>
      <c r="B53853" t="n">
        <v>1</v>
      </c>
    </row>
    <row r="53854">
      <c r="A53854" t="inlineStr">
        <is>
          <t>wattevf</t>
        </is>
      </c>
      <c r="B53854" t="n">
        <v>1</v>
      </c>
    </row>
    <row r="53855">
      <c r="A53855" t="inlineStr">
        <is>
          <t>4c100</t>
        </is>
      </c>
      <c r="B53855" t="n">
        <v>1</v>
      </c>
    </row>
    <row r="53856">
      <c r="A53856" t="inlineStr">
        <is>
          <t>jpsn</t>
        </is>
      </c>
      <c r="B53856" t="n">
        <v>1</v>
      </c>
    </row>
    <row r="53857">
      <c r="A53857" t="inlineStr">
        <is>
          <t>fnmm</t>
        </is>
      </c>
      <c r="B53857" t="n">
        <v>1</v>
      </c>
    </row>
    <row r="53858">
      <c r="A53858" t="inlineStr">
        <is>
          <t>≘</t>
        </is>
      </c>
      <c r="B53858" t="n">
        <v>1</v>
      </c>
    </row>
    <row r="53859">
      <c r="A53859" t="inlineStr">
        <is>
          <t>idg1000</t>
        </is>
      </c>
      <c r="B53859" t="n">
        <v>1</v>
      </c>
    </row>
    <row r="53860">
      <c r="A53860" t="inlineStr">
        <is>
          <t>pthread2000_vs</t>
        </is>
      </c>
      <c r="B53860" t="n">
        <v>1</v>
      </c>
    </row>
    <row r="53861">
      <c r="A53861" t="inlineStr">
        <is>
          <t>amrenf</t>
        </is>
      </c>
      <c r="B53861" t="n">
        <v>1</v>
      </c>
    </row>
    <row r="53862">
      <c r="A53862" t="inlineStr">
        <is>
          <t>mikri</t>
        </is>
      </c>
      <c r="B53862" t="n">
        <v>1</v>
      </c>
    </row>
    <row r="53863">
      <c r="A53863" t="inlineStr">
        <is>
          <t>statreggule</t>
        </is>
      </c>
      <c r="B53863" t="n">
        <v>1</v>
      </c>
    </row>
    <row r="53864">
      <c r="A53864" t="inlineStr">
        <is>
          <t>sulbhurstlier</t>
        </is>
      </c>
      <c r="B53864" t="n">
        <v>1</v>
      </c>
    </row>
    <row r="53865">
      <c r="A53865" t="inlineStr">
        <is>
          <t>ncda</t>
        </is>
      </c>
      <c r="B53865" t="n">
        <v>2</v>
      </c>
    </row>
    <row r="53866">
      <c r="A53866" t="inlineStr">
        <is>
          <t>lalhan</t>
        </is>
      </c>
      <c r="B53866" t="n">
        <v>1</v>
      </c>
    </row>
    <row r="53867">
      <c r="A53867" t="inlineStr">
        <is>
          <t>jhajira</t>
        </is>
      </c>
      <c r="B53867" t="n">
        <v>1</v>
      </c>
    </row>
    <row r="53868">
      <c r="A53868" t="inlineStr">
        <is>
          <t>humgaard</t>
        </is>
      </c>
      <c r="B53868" t="n">
        <v>1</v>
      </c>
    </row>
    <row r="53869">
      <c r="A53869" t="inlineStr">
        <is>
          <t>janm</t>
        </is>
      </c>
      <c r="B53869" t="n">
        <v>1</v>
      </c>
    </row>
    <row r="53870">
      <c r="A53870" t="inlineStr">
        <is>
          <t>grimgaraly</t>
        </is>
      </c>
      <c r="B53870" t="n">
        <v>1</v>
      </c>
    </row>
    <row r="53871">
      <c r="A53871" t="inlineStr">
        <is>
          <t>pratanaju</t>
        </is>
      </c>
      <c r="B53871" t="n">
        <v>1</v>
      </c>
    </row>
    <row r="53872">
      <c r="A53872" t="inlineStr">
        <is>
          <t>imjd</t>
        </is>
      </c>
      <c r="B53872" t="n">
        <v>1</v>
      </c>
    </row>
    <row r="53873">
      <c r="A53873" t="inlineStr">
        <is>
          <t>hajipura</t>
        </is>
      </c>
      <c r="B53873" t="n">
        <v>1</v>
      </c>
    </row>
    <row r="53874">
      <c r="A53874" t="inlineStr">
        <is>
          <t>utahphal</t>
        </is>
      </c>
      <c r="B53874" t="n">
        <v>1</v>
      </c>
    </row>
    <row r="53875">
      <c r="A53875" t="inlineStr">
        <is>
          <t>sampathy</t>
        </is>
      </c>
      <c r="B53875" t="n">
        <v>1</v>
      </c>
    </row>
    <row r="53876">
      <c r="A53876" t="inlineStr">
        <is>
          <t>bishview</t>
        </is>
      </c>
      <c r="B53876" t="n">
        <v>1</v>
      </c>
    </row>
    <row r="53877">
      <c r="A53877" t="inlineStr">
        <is>
          <t>pahalgam</t>
        </is>
      </c>
      <c r="B53877" t="n">
        <v>1</v>
      </c>
    </row>
    <row r="53878">
      <c r="A53878" t="inlineStr">
        <is>
          <t>eraste</t>
        </is>
      </c>
      <c r="B53878" t="n">
        <v>1</v>
      </c>
    </row>
    <row r="53879">
      <c r="A53879" t="inlineStr">
        <is>
          <t>sabjeet</t>
        </is>
      </c>
      <c r="B53879" t="n">
        <v>1</v>
      </c>
    </row>
    <row r="53880">
      <c r="A53880" t="inlineStr">
        <is>
          <t>jharwant</t>
        </is>
      </c>
      <c r="B53880" t="n">
        <v>1</v>
      </c>
    </row>
    <row r="53881">
      <c r="A53881" t="inlineStr">
        <is>
          <t>nyabled</t>
        </is>
      </c>
      <c r="B53881" t="n">
        <v>1</v>
      </c>
    </row>
    <row r="53882">
      <c r="A53882" t="inlineStr">
        <is>
          <t>tilapur</t>
        </is>
      </c>
      <c r="B53882" t="n">
        <v>1</v>
      </c>
    </row>
    <row r="53883">
      <c r="A53883" t="inlineStr">
        <is>
          <t>shailendra</t>
        </is>
      </c>
      <c r="B53883" t="n">
        <v>3</v>
      </c>
    </row>
    <row r="53884">
      <c r="A53884" t="inlineStr">
        <is>
          <t>centrejs</t>
        </is>
      </c>
      <c r="B53884" t="n">
        <v>1</v>
      </c>
    </row>
    <row r="53885">
      <c r="A53885" t="inlineStr">
        <is>
          <t>artemum</t>
        </is>
      </c>
      <c r="B53885" t="n">
        <v>1</v>
      </c>
    </row>
    <row r="53886">
      <c r="A53886" t="inlineStr">
        <is>
          <t>artemums</t>
        </is>
      </c>
      <c r="B53886" t="n">
        <v>1</v>
      </c>
    </row>
    <row r="53887">
      <c r="A53887" t="inlineStr">
        <is>
          <t>stafflet</t>
        </is>
      </c>
      <c r="B53887" t="n">
        <v>1</v>
      </c>
    </row>
    <row r="53888">
      <c r="A53888" t="inlineStr">
        <is>
          <t>hellianic</t>
        </is>
      </c>
      <c r="B53888" t="n">
        <v>1</v>
      </c>
    </row>
    <row r="53889">
      <c r="A53889" t="inlineStr">
        <is>
          <t>lineifier</t>
        </is>
      </c>
      <c r="B53889" t="n">
        <v>1</v>
      </c>
    </row>
    <row r="53890">
      <c r="A53890" t="inlineStr">
        <is>
          <t>belongned</t>
        </is>
      </c>
      <c r="B53890" t="n">
        <v>1</v>
      </c>
    </row>
    <row r="53891">
      <c r="A53891" t="inlineStr">
        <is>
          <t>matumepec</t>
        </is>
      </c>
      <c r="B53891" t="n">
        <v>1</v>
      </c>
    </row>
    <row r="53892">
      <c r="A53892" t="inlineStr">
        <is>
          <t>crewlet</t>
        </is>
      </c>
      <c r="B53892" t="n">
        <v>1</v>
      </c>
    </row>
    <row r="53893">
      <c r="A53893" t="inlineStr">
        <is>
          <t>shirt—along</t>
        </is>
      </c>
      <c r="B53893" t="n">
        <v>1</v>
      </c>
    </row>
    <row r="53894">
      <c r="A53894" t="inlineStr">
        <is>
          <t>livingette</t>
        </is>
      </c>
      <c r="B53894" t="n">
        <v>1</v>
      </c>
    </row>
    <row r="53895">
      <c r="A53895" t="inlineStr">
        <is>
          <t>argoonna</t>
        </is>
      </c>
      <c r="B53895" t="n">
        <v>1</v>
      </c>
    </row>
    <row r="53896">
      <c r="A53896" t="inlineStr">
        <is>
          <t>energycommons</t>
        </is>
      </c>
      <c r="B53896" t="n">
        <v>1</v>
      </c>
    </row>
    <row r="53897">
      <c r="A53897" t="inlineStr">
        <is>
          <t>jeffpsych</t>
        </is>
      </c>
      <c r="B53897" t="n">
        <v>1</v>
      </c>
    </row>
    <row r="53898">
      <c r="A53898" t="inlineStr">
        <is>
          <t>echisu</t>
        </is>
      </c>
      <c r="B53898" t="n">
        <v>1</v>
      </c>
    </row>
    <row r="53899">
      <c r="A53899" t="inlineStr">
        <is>
          <t>saloned</t>
        </is>
      </c>
      <c r="B53899" t="n">
        <v>1</v>
      </c>
    </row>
    <row r="53900">
      <c r="A53900" t="inlineStr">
        <is>
          <t>bugpatch</t>
        </is>
      </c>
      <c r="B53900" t="n">
        <v>1</v>
      </c>
    </row>
    <row r="53901">
      <c r="A53901" t="inlineStr">
        <is>
          <t>missmissf</t>
        </is>
      </c>
      <c r="B53901" t="n">
        <v>1</v>
      </c>
    </row>
    <row r="53902">
      <c r="A53902" t="inlineStr">
        <is>
          <t>supermodelauxs</t>
        </is>
      </c>
      <c r="B53902" t="n">
        <v>1</v>
      </c>
    </row>
    <row r="53903">
      <c r="A53903" t="inlineStr">
        <is>
          <t>co2axytol6dfz</t>
        </is>
      </c>
      <c r="B53903" t="n">
        <v>1</v>
      </c>
    </row>
    <row r="53904">
      <c r="A53904" t="inlineStr">
        <is>
          <t>greatweeks</t>
        </is>
      </c>
      <c r="B53904" t="n">
        <v>1</v>
      </c>
    </row>
    <row r="53905">
      <c r="A53905" t="inlineStr">
        <is>
          <t>promovaderxtreme</t>
        </is>
      </c>
      <c r="B53905" t="n">
        <v>1</v>
      </c>
    </row>
    <row r="53906">
      <c r="A53906" t="inlineStr">
        <is>
          <t>beachcombershed</t>
        </is>
      </c>
      <c r="B53906" t="n">
        <v>1</v>
      </c>
    </row>
    <row r="53907">
      <c r="A53907" t="inlineStr">
        <is>
          <t>vandersoy</t>
        </is>
      </c>
      <c r="B53907" t="n">
        <v>1</v>
      </c>
    </row>
    <row r="53908">
      <c r="A53908" t="inlineStr">
        <is>
          <t>debma</t>
        </is>
      </c>
      <c r="B53908" t="n">
        <v>1</v>
      </c>
    </row>
    <row r="53909">
      <c r="A53909" t="inlineStr">
        <is>
          <t>orderback</t>
        </is>
      </c>
      <c r="B53909" t="n">
        <v>1</v>
      </c>
    </row>
    <row r="53910">
      <c r="A53910" t="inlineStr">
        <is>
          <t>porrellas</t>
        </is>
      </c>
      <c r="B53910" t="n">
        <v>1</v>
      </c>
    </row>
    <row r="53911">
      <c r="A53911" t="inlineStr">
        <is>
          <t>least—rl</t>
        </is>
      </c>
      <c r="B53911" t="n">
        <v>1</v>
      </c>
    </row>
    <row r="53912">
      <c r="A53912" t="inlineStr">
        <is>
          <t>fvogail</t>
        </is>
      </c>
      <c r="B53912" t="n">
        <v>1</v>
      </c>
    </row>
    <row r="53913">
      <c r="A53913" t="inlineStr">
        <is>
          <t>robiele</t>
        </is>
      </c>
      <c r="B53913" t="n">
        <v>1</v>
      </c>
    </row>
    <row r="53914">
      <c r="A53914" t="inlineStr">
        <is>
          <t>secretandheater</t>
        </is>
      </c>
      <c r="B53914" t="n">
        <v>1</v>
      </c>
    </row>
    <row r="53915">
      <c r="A53915" t="inlineStr">
        <is>
          <t>memployees</t>
        </is>
      </c>
      <c r="B53915" t="n">
        <v>1</v>
      </c>
    </row>
    <row r="53916">
      <c r="A53916" t="inlineStr">
        <is>
          <t>heroineix</t>
        </is>
      </c>
      <c r="B53916" t="n">
        <v>1</v>
      </c>
    </row>
    <row r="53917">
      <c r="A53917" t="inlineStr">
        <is>
          <t>langkok</t>
        </is>
      </c>
      <c r="B53917" t="n">
        <v>1</v>
      </c>
    </row>
    <row r="53918">
      <c r="A53918" t="inlineStr">
        <is>
          <t>utlagqi</t>
        </is>
      </c>
      <c r="B53918" t="n">
        <v>1</v>
      </c>
    </row>
    <row r="53919">
      <c r="A53919" t="inlineStr">
        <is>
          <t>schmillion</t>
        </is>
      </c>
      <c r="B53919" t="n">
        <v>1</v>
      </c>
    </row>
    <row r="53920">
      <c r="A53920" t="inlineStr">
        <is>
          <t>mustars</t>
        </is>
      </c>
      <c r="B53920" t="n">
        <v>1</v>
      </c>
    </row>
    <row r="53921">
      <c r="A53921" t="inlineStr">
        <is>
          <t>godgiving</t>
        </is>
      </c>
      <c r="B53921" t="n">
        <v>1</v>
      </c>
    </row>
    <row r="53922">
      <c r="A53922" t="inlineStr">
        <is>
          <t>bhosbe</t>
        </is>
      </c>
      <c r="B53922" t="n">
        <v>1</v>
      </c>
    </row>
    <row r="53923">
      <c r="A53923" t="inlineStr">
        <is>
          <t>toeshare</t>
        </is>
      </c>
      <c r="B53923" t="n">
        <v>1</v>
      </c>
    </row>
    <row r="53924">
      <c r="A53924" t="inlineStr">
        <is>
          <t>theravvy</t>
        </is>
      </c>
      <c r="B53924" t="n">
        <v>1</v>
      </c>
    </row>
    <row r="53925">
      <c r="A53925" t="inlineStr">
        <is>
          <t>rajagopalakrishnan</t>
        </is>
      </c>
      <c r="B53925" t="n">
        <v>2</v>
      </c>
    </row>
    <row r="53926">
      <c r="A53926" t="inlineStr">
        <is>
          <t>preheres</t>
        </is>
      </c>
      <c r="B53926" t="n">
        <v>1</v>
      </c>
    </row>
    <row r="53927">
      <c r="A53927" t="inlineStr">
        <is>
          <t>stantonj</t>
        </is>
      </c>
      <c r="B53927" t="n">
        <v>1</v>
      </c>
    </row>
    <row r="53928">
      <c r="A53928" t="inlineStr">
        <is>
          <t>minimumcredit</t>
        </is>
      </c>
      <c r="B53928" t="n">
        <v>1</v>
      </c>
    </row>
    <row r="53929">
      <c r="A53929" t="inlineStr">
        <is>
          <t>castrification</t>
        </is>
      </c>
      <c r="B53929" t="n">
        <v>1</v>
      </c>
    </row>
    <row r="53930">
      <c r="A53930" t="inlineStr">
        <is>
          <t>rizzpiconetta</t>
        </is>
      </c>
      <c r="B53930" t="n">
        <v>1</v>
      </c>
    </row>
    <row r="53931">
      <c r="A53931" t="inlineStr">
        <is>
          <t>realserious</t>
        </is>
      </c>
      <c r="B53931" t="n">
        <v>1</v>
      </c>
    </row>
    <row r="53932">
      <c r="A53932" t="inlineStr">
        <is>
          <t>cotslya8zals</t>
        </is>
      </c>
      <c r="B53932" t="n">
        <v>1</v>
      </c>
    </row>
    <row r="53933">
      <c r="A53933" t="inlineStr">
        <is>
          <t>dencinch</t>
        </is>
      </c>
      <c r="B53933" t="n">
        <v>1</v>
      </c>
    </row>
    <row r="53934">
      <c r="A53934" t="inlineStr">
        <is>
          <t>bcsmithline</t>
        </is>
      </c>
      <c r="B53934" t="n">
        <v>1</v>
      </c>
    </row>
    <row r="53935">
      <c r="A53935" t="inlineStr">
        <is>
          <t>muthach</t>
        </is>
      </c>
      <c r="B53935" t="n">
        <v>1</v>
      </c>
    </row>
    <row r="53936">
      <c r="A53936" t="inlineStr">
        <is>
          <t>comqpkotvihxe</t>
        </is>
      </c>
      <c r="B53936" t="n">
        <v>1</v>
      </c>
    </row>
    <row r="53937">
      <c r="A53937" t="inlineStr">
        <is>
          <t>nbcswych_7</t>
        </is>
      </c>
      <c r="B53937" t="n">
        <v>1</v>
      </c>
    </row>
    <row r="53938">
      <c r="A53938" t="inlineStr">
        <is>
          <t>felbury</t>
        </is>
      </c>
      <c r="B53938" t="n">
        <v>1</v>
      </c>
    </row>
    <row r="53939">
      <c r="A53939" t="inlineStr">
        <is>
          <t>nbcspjerk🏼</t>
        </is>
      </c>
      <c r="B53939" t="n">
        <v>1</v>
      </c>
    </row>
    <row r="53940">
      <c r="A53940" t="inlineStr">
        <is>
          <t>comcrime</t>
        </is>
      </c>
      <c r="B53940" t="n">
        <v>2</v>
      </c>
    </row>
    <row r="53941">
      <c r="A53941" t="inlineStr">
        <is>
          <t>firespije</t>
        </is>
      </c>
      <c r="B53941" t="n">
        <v>1</v>
      </c>
    </row>
    <row r="53942">
      <c r="A53942" t="inlineStr">
        <is>
          <t>deseault</t>
        </is>
      </c>
      <c r="B53942" t="n">
        <v>1</v>
      </c>
    </row>
    <row r="53943">
      <c r="A53943" t="inlineStr">
        <is>
          <t>clavers</t>
        </is>
      </c>
      <c r="B53943" t="n">
        <v>1</v>
      </c>
    </row>
    <row r="53944">
      <c r="A53944" t="inlineStr">
        <is>
          <t>bamibo</t>
        </is>
      </c>
      <c r="B53944" t="n">
        <v>1</v>
      </c>
    </row>
    <row r="53945">
      <c r="A53945" t="inlineStr">
        <is>
          <t>calabreses</t>
        </is>
      </c>
      <c r="B53945" t="n">
        <v>2</v>
      </c>
    </row>
    <row r="53946">
      <c r="A53946" t="inlineStr">
        <is>
          <t>rlgi</t>
        </is>
      </c>
      <c r="B53946" t="n">
        <v>1</v>
      </c>
    </row>
    <row r="53947">
      <c r="A53947" t="inlineStr">
        <is>
          <t>lodding</t>
        </is>
      </c>
      <c r="B53947" t="n">
        <v>1</v>
      </c>
    </row>
    <row r="53948">
      <c r="A53948" t="inlineStr">
        <is>
          <t>readabilitys</t>
        </is>
      </c>
      <c r="B53948" t="n">
        <v>1</v>
      </c>
    </row>
    <row r="53949">
      <c r="A53949" t="inlineStr">
        <is>
          <t>zonato</t>
        </is>
      </c>
      <c r="B53949" t="n">
        <v>1</v>
      </c>
    </row>
    <row r="53950">
      <c r="A53950" t="inlineStr">
        <is>
          <t>darikroual</t>
        </is>
      </c>
      <c r="B53950" t="n">
        <v>1</v>
      </c>
    </row>
    <row r="53951">
      <c r="A53951" t="inlineStr">
        <is>
          <t>nvrax</t>
        </is>
      </c>
      <c r="B53951" t="n">
        <v>1</v>
      </c>
    </row>
    <row r="53952">
      <c r="A53952" t="inlineStr">
        <is>
          <t>gruntsles</t>
        </is>
      </c>
      <c r="B53952" t="n">
        <v>1</v>
      </c>
    </row>
    <row r="53953">
      <c r="A53953" t="inlineStr">
        <is>
          <t>liftsperson</t>
        </is>
      </c>
      <c r="B53953" t="n">
        <v>1</v>
      </c>
    </row>
    <row r="53954">
      <c r="A53954" t="inlineStr">
        <is>
          <t>forsynglass</t>
        </is>
      </c>
      <c r="B53954" t="n">
        <v>1</v>
      </c>
    </row>
    <row r="53955">
      <c r="A53955" t="inlineStr">
        <is>
          <t>evuts</t>
        </is>
      </c>
      <c r="B53955" t="n">
        <v>1</v>
      </c>
    </row>
    <row r="53956">
      <c r="A53956" t="inlineStr">
        <is>
          <t>nmijam</t>
        </is>
      </c>
      <c r="B53956" t="n">
        <v>1</v>
      </c>
    </row>
    <row r="53957">
      <c r="A53957" t="inlineStr">
        <is>
          <t>versebros</t>
        </is>
      </c>
      <c r="B53957" t="n">
        <v>1</v>
      </c>
    </row>
    <row r="53958">
      <c r="A53958" t="inlineStr">
        <is>
          <t>regemed</t>
        </is>
      </c>
      <c r="B53958" t="n">
        <v>1</v>
      </c>
    </row>
    <row r="53959">
      <c r="A53959" t="inlineStr">
        <is>
          <t>amongllst</t>
        </is>
      </c>
      <c r="B53959" t="n">
        <v>1</v>
      </c>
    </row>
    <row r="53960">
      <c r="A53960" t="inlineStr">
        <is>
          <t>veate</t>
        </is>
      </c>
      <c r="B53960" t="n">
        <v>2</v>
      </c>
    </row>
    <row r="53961">
      <c r="A53961" t="inlineStr">
        <is>
          <t>sitzentor</t>
        </is>
      </c>
      <c r="B53961" t="n">
        <v>1</v>
      </c>
    </row>
    <row r="53962">
      <c r="A53962" t="inlineStr">
        <is>
          <t>fugandi</t>
        </is>
      </c>
      <c r="B53962" t="n">
        <v>1</v>
      </c>
    </row>
    <row r="53963">
      <c r="A53963" t="inlineStr">
        <is>
          <t>araxes</t>
        </is>
      </c>
      <c r="B53963" t="n">
        <v>1</v>
      </c>
    </row>
    <row r="53964">
      <c r="A53964" t="inlineStr">
        <is>
          <t>lelles</t>
        </is>
      </c>
      <c r="B53964" t="n">
        <v>1</v>
      </c>
    </row>
    <row r="53965">
      <c r="A53965" t="inlineStr">
        <is>
          <t>grieffully</t>
        </is>
      </c>
      <c r="B53965" t="n">
        <v>1</v>
      </c>
    </row>
    <row r="53966">
      <c r="A53966" t="inlineStr">
        <is>
          <t>nullenpruden</t>
        </is>
      </c>
      <c r="B53966" t="n">
        <v>1</v>
      </c>
    </row>
    <row r="53967">
      <c r="A53967" t="inlineStr">
        <is>
          <t>àx</t>
        </is>
      </c>
      <c r="B53967" t="n">
        <v>1</v>
      </c>
    </row>
    <row r="53968">
      <c r="A53968" t="inlineStr">
        <is>
          <t>viiitp</t>
        </is>
      </c>
      <c r="B53968" t="n">
        <v>1</v>
      </c>
    </row>
    <row r="53969">
      <c r="A53969" t="inlineStr">
        <is>
          <t>afriosis</t>
        </is>
      </c>
      <c r="B53969" t="n">
        <v>1</v>
      </c>
    </row>
    <row r="53970">
      <c r="A53970" t="inlineStr">
        <is>
          <t>wefer</t>
        </is>
      </c>
      <c r="B53970" t="n">
        <v>2</v>
      </c>
    </row>
    <row r="53971">
      <c r="A53971" t="inlineStr">
        <is>
          <t>667th</t>
        </is>
      </c>
      <c r="B53971" t="n">
        <v>1</v>
      </c>
    </row>
    <row r="53972">
      <c r="A53972" t="inlineStr">
        <is>
          <t>bateprerson</t>
        </is>
      </c>
      <c r="B53972" t="n">
        <v>1</v>
      </c>
    </row>
    <row r="53973">
      <c r="A53973" t="inlineStr">
        <is>
          <t>pontifides</t>
        </is>
      </c>
      <c r="B53973" t="n">
        <v>1</v>
      </c>
    </row>
    <row r="53974">
      <c r="A53974" t="inlineStr">
        <is>
          <t>maurach</t>
        </is>
      </c>
      <c r="B53974" t="n">
        <v>1</v>
      </c>
    </row>
    <row r="53975">
      <c r="A53975" t="inlineStr">
        <is>
          <t>havershammed</t>
        </is>
      </c>
      <c r="B53975" t="n">
        <v>1</v>
      </c>
    </row>
    <row r="53976">
      <c r="A53976" t="inlineStr">
        <is>
          <t>extractas</t>
        </is>
      </c>
      <c r="B53976" t="n">
        <v>1</v>
      </c>
    </row>
    <row r="53977">
      <c r="A53977" t="inlineStr">
        <is>
          <t>commecting</t>
        </is>
      </c>
      <c r="B53977" t="n">
        <v>1</v>
      </c>
    </row>
    <row r="53978">
      <c r="A53978" t="inlineStr">
        <is>
          <t>unsolutarily</t>
        </is>
      </c>
      <c r="B53978" t="n">
        <v>1</v>
      </c>
    </row>
    <row r="53979">
      <c r="A53979" t="inlineStr">
        <is>
          <t>patristes</t>
        </is>
      </c>
      <c r="B53979" t="n">
        <v>1</v>
      </c>
    </row>
    <row r="53980">
      <c r="A53980" t="inlineStr">
        <is>
          <t>pumau</t>
        </is>
      </c>
      <c r="B53980" t="n">
        <v>1</v>
      </c>
    </row>
    <row r="53981">
      <c r="A53981" t="inlineStr">
        <is>
          <t>stamming</t>
        </is>
      </c>
      <c r="B53981" t="n">
        <v>1</v>
      </c>
    </row>
    <row r="53982">
      <c r="A53982" t="inlineStr">
        <is>
          <t>dysmon</t>
        </is>
      </c>
      <c r="B53982" t="n">
        <v>1</v>
      </c>
    </row>
    <row r="53983">
      <c r="A53983" t="inlineStr">
        <is>
          <t>forassigned</t>
        </is>
      </c>
      <c r="B53983" t="n">
        <v>1</v>
      </c>
    </row>
    <row r="53984">
      <c r="A53984" t="inlineStr">
        <is>
          <t>escapite</t>
        </is>
      </c>
      <c r="B53984" t="n">
        <v>1</v>
      </c>
    </row>
    <row r="53985">
      <c r="A53985" t="inlineStr">
        <is>
          <t>ambaas</t>
        </is>
      </c>
      <c r="B53985" t="n">
        <v>1</v>
      </c>
    </row>
    <row r="53986">
      <c r="A53986" t="inlineStr">
        <is>
          <t>gensam</t>
        </is>
      </c>
      <c r="B53986" t="n">
        <v>1</v>
      </c>
    </row>
    <row r="53987">
      <c r="A53987" t="inlineStr">
        <is>
          <t>taxiga</t>
        </is>
      </c>
      <c r="B53987" t="n">
        <v>1</v>
      </c>
    </row>
    <row r="53988">
      <c r="A53988" t="inlineStr">
        <is>
          <t>bustoons</t>
        </is>
      </c>
      <c r="B53988" t="n">
        <v>1</v>
      </c>
    </row>
    <row r="53989">
      <c r="A53989" t="inlineStr">
        <is>
          <t>eberson</t>
        </is>
      </c>
      <c r="B53989" t="n">
        <v>1</v>
      </c>
    </row>
    <row r="53990">
      <c r="A53990" t="inlineStr">
        <is>
          <t>perilful</t>
        </is>
      </c>
      <c r="B53990" t="n">
        <v>1</v>
      </c>
    </row>
    <row r="53991">
      <c r="A53991" t="inlineStr">
        <is>
          <t>prossarts</t>
        </is>
      </c>
      <c r="B53991" t="n">
        <v>1</v>
      </c>
    </row>
    <row r="53992">
      <c r="A53992" t="inlineStr">
        <is>
          <t>stagigerida</t>
        </is>
      </c>
      <c r="B53992" t="n">
        <v>1</v>
      </c>
    </row>
    <row r="53993">
      <c r="A53993" t="inlineStr">
        <is>
          <t>eldich</t>
        </is>
      </c>
      <c r="B53993" t="n">
        <v>1</v>
      </c>
    </row>
    <row r="53994">
      <c r="A53994" t="inlineStr">
        <is>
          <t>racemar</t>
        </is>
      </c>
      <c r="B53994" t="n">
        <v>1</v>
      </c>
    </row>
    <row r="53995">
      <c r="A53995" t="inlineStr">
        <is>
          <t>retacued</t>
        </is>
      </c>
      <c r="B53995" t="n">
        <v>1</v>
      </c>
    </row>
    <row r="53996">
      <c r="A53996" t="inlineStr">
        <is>
          <t>erzeht</t>
        </is>
      </c>
      <c r="B53996" t="n">
        <v>1</v>
      </c>
    </row>
    <row r="53997">
      <c r="A53997" t="inlineStr">
        <is>
          <t>corporum</t>
        </is>
      </c>
      <c r="B53997" t="n">
        <v>3</v>
      </c>
    </row>
    <row r="53998">
      <c r="A53998" t="inlineStr">
        <is>
          <t>piuntae</t>
        </is>
      </c>
      <c r="B53998" t="n">
        <v>1</v>
      </c>
    </row>
    <row r="53999">
      <c r="A53999" t="inlineStr">
        <is>
          <t>erfellt</t>
        </is>
      </c>
      <c r="B53999" t="n">
        <v>1</v>
      </c>
    </row>
    <row r="54000">
      <c r="A54000" t="inlineStr">
        <is>
          <t>matumehjud</t>
        </is>
      </c>
      <c r="B54000" t="n">
        <v>1</v>
      </c>
    </row>
    <row r="54001">
      <c r="A54001" t="inlineStr">
        <is>
          <t>leopardjacket</t>
        </is>
      </c>
      <c r="B54001" t="n">
        <v>1</v>
      </c>
    </row>
    <row r="54002">
      <c r="A54002" t="inlineStr">
        <is>
          <t>mossavi</t>
        </is>
      </c>
      <c r="B54002" t="n">
        <v>1</v>
      </c>
    </row>
    <row r="54003">
      <c r="A54003" t="inlineStr">
        <is>
          <t>giovens</t>
        </is>
      </c>
      <c r="B54003" t="n">
        <v>1</v>
      </c>
    </row>
    <row r="54004">
      <c r="A54004" t="inlineStr">
        <is>
          <t>laterali</t>
        </is>
      </c>
      <c r="B54004" t="n">
        <v>1</v>
      </c>
    </row>
    <row r="54005">
      <c r="A54005" t="inlineStr">
        <is>
          <t>sakhlebou</t>
        </is>
      </c>
      <c r="B54005" t="n">
        <v>1</v>
      </c>
    </row>
    <row r="54006">
      <c r="A54006" t="inlineStr">
        <is>
          <t>domid</t>
        </is>
      </c>
      <c r="B54006" t="n">
        <v>1</v>
      </c>
    </row>
    <row r="54007">
      <c r="A54007" t="inlineStr">
        <is>
          <t>asquán</t>
        </is>
      </c>
      <c r="B54007" t="n">
        <v>1</v>
      </c>
    </row>
    <row r="54008">
      <c r="A54008" t="inlineStr">
        <is>
          <t>pageings</t>
        </is>
      </c>
      <c r="B54008" t="n">
        <v>1</v>
      </c>
    </row>
    <row r="54009">
      <c r="A54009" t="inlineStr">
        <is>
          <t>marwu</t>
        </is>
      </c>
      <c r="B54009" t="n">
        <v>2</v>
      </c>
    </row>
    <row r="54010">
      <c r="A54010" t="inlineStr">
        <is>
          <t>mamamesh</t>
        </is>
      </c>
      <c r="B54010" t="n">
        <v>1</v>
      </c>
    </row>
    <row r="54011">
      <c r="A54011" t="inlineStr">
        <is>
          <t>firstss</t>
        </is>
      </c>
      <c r="B54011" t="n">
        <v>1</v>
      </c>
    </row>
    <row r="54012">
      <c r="A54012" t="inlineStr">
        <is>
          <t>indeedid</t>
        </is>
      </c>
      <c r="B54012" t="n">
        <v>1</v>
      </c>
    </row>
    <row r="54013">
      <c r="A54013" t="inlineStr">
        <is>
          <t>gisev</t>
        </is>
      </c>
      <c r="B54013" t="n">
        <v>2</v>
      </c>
    </row>
    <row r="54014">
      <c r="A54014" t="inlineStr">
        <is>
          <t>egust</t>
        </is>
      </c>
      <c r="B54014" t="n">
        <v>1</v>
      </c>
    </row>
    <row r="54015">
      <c r="A54015" t="inlineStr">
        <is>
          <t>keomis</t>
        </is>
      </c>
      <c r="B54015" t="n">
        <v>1</v>
      </c>
    </row>
    <row r="54016">
      <c r="A54016" t="inlineStr">
        <is>
          <t>omenswich</t>
        </is>
      </c>
      <c r="B54016" t="n">
        <v>1</v>
      </c>
    </row>
    <row r="54017">
      <c r="A54017" t="inlineStr">
        <is>
          <t>iepi1en</t>
        </is>
      </c>
      <c r="B54017" t="n">
        <v>1</v>
      </c>
    </row>
    <row r="54018">
      <c r="A54018" t="inlineStr">
        <is>
          <t>logfail</t>
        </is>
      </c>
      <c r="B54018" t="n">
        <v>1</v>
      </c>
    </row>
    <row r="54019">
      <c r="A54019" t="inlineStr">
        <is>
          <t>biodep</t>
        </is>
      </c>
      <c r="B54019" t="n">
        <v>1</v>
      </c>
    </row>
    <row r="54020">
      <c r="A54020" t="inlineStr">
        <is>
          <t>mkray</t>
        </is>
      </c>
      <c r="B54020" t="n">
        <v>1</v>
      </c>
    </row>
    <row r="54021">
      <c r="A54021" t="inlineStr">
        <is>
          <t>si58</t>
        </is>
      </c>
      <c r="B54021" t="n">
        <v>1</v>
      </c>
    </row>
    <row r="54022">
      <c r="A54022" t="inlineStr">
        <is>
          <t>hs34</t>
        </is>
      </c>
      <c r="B54022" t="n">
        <v>1</v>
      </c>
    </row>
    <row r="54023">
      <c r="A54023" t="inlineStr">
        <is>
          <t>textviz</t>
        </is>
      </c>
      <c r="B54023" t="n">
        <v>1</v>
      </c>
    </row>
    <row r="54024">
      <c r="A54024" t="inlineStr">
        <is>
          <t>mielmolatan</t>
        </is>
      </c>
      <c r="B54024" t="n">
        <v>1</v>
      </c>
    </row>
    <row r="54025">
      <c r="A54025" t="inlineStr">
        <is>
          <t>sv_datab</t>
        </is>
      </c>
      <c r="B54025" t="n">
        <v>1</v>
      </c>
    </row>
    <row r="54026">
      <c r="A54026" t="inlineStr">
        <is>
          <t>linodere</t>
        </is>
      </c>
      <c r="B54026" t="n">
        <v>1</v>
      </c>
    </row>
    <row r="54027">
      <c r="A54027" t="inlineStr">
        <is>
          <t>jumpimates</t>
        </is>
      </c>
      <c r="B54027" t="n">
        <v>1</v>
      </c>
    </row>
    <row r="54028">
      <c r="A54028" t="inlineStr">
        <is>
          <t>nz52</t>
        </is>
      </c>
      <c r="B54028" t="n">
        <v>1</v>
      </c>
    </row>
    <row r="54029">
      <c r="A54029" t="inlineStr">
        <is>
          <t>richup</t>
        </is>
      </c>
      <c r="B54029" t="n">
        <v>1</v>
      </c>
    </row>
    <row r="54030">
      <c r="A54030" t="inlineStr">
        <is>
          <t>srcframe</t>
        </is>
      </c>
      <c r="B54030" t="n">
        <v>1</v>
      </c>
    </row>
    <row r="54031">
      <c r="A54031" t="inlineStr">
        <is>
          <t>orgwikiflork</t>
        </is>
      </c>
      <c r="B54031" t="n">
        <v>1</v>
      </c>
    </row>
    <row r="54032">
      <c r="A54032" t="inlineStr">
        <is>
          <t>11new_10</t>
        </is>
      </c>
      <c r="B54032" t="n">
        <v>1</v>
      </c>
    </row>
    <row r="54033">
      <c r="A54033" t="inlineStr">
        <is>
          <t>jtomy</t>
        </is>
      </c>
      <c r="B54033" t="n">
        <v>1</v>
      </c>
    </row>
    <row r="54034">
      <c r="A54034" t="inlineStr">
        <is>
          <t>eipexpiris</t>
        </is>
      </c>
      <c r="B54034" t="n">
        <v>1</v>
      </c>
    </row>
    <row r="54035">
      <c r="A54035" t="inlineStr">
        <is>
          <t>rippyens</t>
        </is>
      </c>
      <c r="B54035" t="n">
        <v>1</v>
      </c>
    </row>
    <row r="54036">
      <c r="A54036" t="inlineStr">
        <is>
          <t>libselinux</t>
        </is>
      </c>
      <c r="B54036" t="n">
        <v>4</v>
      </c>
    </row>
    <row r="54037">
      <c r="A54037" t="inlineStr">
        <is>
          <t>zingoprevself</t>
        </is>
      </c>
      <c r="B54037" t="n">
        <v>1</v>
      </c>
    </row>
    <row r="54038">
      <c r="A54038" t="inlineStr">
        <is>
          <t>gapforkstack</t>
        </is>
      </c>
      <c r="B54038" t="n">
        <v>1</v>
      </c>
    </row>
    <row r="54039">
      <c r="A54039" t="inlineStr">
        <is>
          <t>smritepad</t>
        </is>
      </c>
      <c r="B54039" t="n">
        <v>1</v>
      </c>
    </row>
    <row r="54040">
      <c r="A54040" t="inlineStr">
        <is>
          <t>cgmoon</t>
        </is>
      </c>
      <c r="B54040" t="n">
        <v>1</v>
      </c>
    </row>
    <row r="54041">
      <c r="A54041" t="inlineStr">
        <is>
          <t>tunform</t>
        </is>
      </c>
      <c r="B54041" t="n">
        <v>1</v>
      </c>
    </row>
    <row r="54042">
      <c r="A54042" t="inlineStr">
        <is>
          <t>selectionclosing</t>
        </is>
      </c>
      <c r="B54042" t="n">
        <v>1</v>
      </c>
    </row>
    <row r="54043">
      <c r="A54043" t="inlineStr">
        <is>
          <t>restrictp</t>
        </is>
      </c>
      <c r="B54043" t="n">
        <v>1</v>
      </c>
    </row>
    <row r="54044">
      <c r="A54044" t="inlineStr">
        <is>
          <t>so202</t>
        </is>
      </c>
      <c r="B54044" t="n">
        <v>1</v>
      </c>
    </row>
    <row r="54045">
      <c r="A54045" t="inlineStr">
        <is>
          <t>forkost</t>
        </is>
      </c>
      <c r="B54045" t="n">
        <v>1</v>
      </c>
    </row>
    <row r="54046">
      <c r="A54046" t="inlineStr">
        <is>
          <t>c775proprietary</t>
        </is>
      </c>
      <c r="B54046" t="n">
        <v>1</v>
      </c>
    </row>
    <row r="54047">
      <c r="A54047" t="inlineStr">
        <is>
          <t>ssge</t>
        </is>
      </c>
      <c r="B54047" t="n">
        <v>1</v>
      </c>
    </row>
    <row r="54048">
      <c r="A54048" t="inlineStr">
        <is>
          <t>batteriesulo</t>
        </is>
      </c>
      <c r="B54048" t="n">
        <v>1</v>
      </c>
    </row>
    <row r="54049">
      <c r="A54049" t="inlineStr">
        <is>
          <t>4__8__10</t>
        </is>
      </c>
      <c r="B54049" t="n">
        <v>1</v>
      </c>
    </row>
    <row r="54050">
      <c r="A54050" t="inlineStr">
        <is>
          <t>nlmerrat</t>
        </is>
      </c>
      <c r="B54050" t="n">
        <v>1</v>
      </c>
    </row>
    <row r="54051">
      <c r="A54051" t="inlineStr">
        <is>
          <t>epist047ervals</t>
        </is>
      </c>
      <c r="B54051" t="n">
        <v>1</v>
      </c>
    </row>
    <row r="54052">
      <c r="A54052" t="inlineStr">
        <is>
          <t>kanyels</t>
        </is>
      </c>
      <c r="B54052" t="n">
        <v>1</v>
      </c>
    </row>
    <row r="54053">
      <c r="A54053" t="inlineStr">
        <is>
          <t>srclibglib</t>
        </is>
      </c>
      <c r="B54053" t="n">
        <v>1</v>
      </c>
    </row>
    <row r="54054">
      <c r="A54054" t="inlineStr">
        <is>
          <t>dma_sym</t>
        </is>
      </c>
      <c r="B54054" t="n">
        <v>1</v>
      </c>
    </row>
    <row r="54055">
      <c r="A54055" t="inlineStr">
        <is>
          <t>macromark</t>
        </is>
      </c>
      <c r="B54055" t="n">
        <v>1</v>
      </c>
    </row>
    <row r="54056">
      <c r="A54056" t="inlineStr">
        <is>
          <t>peelback</t>
        </is>
      </c>
      <c r="B54056" t="n">
        <v>1</v>
      </c>
    </row>
    <row r="54057">
      <c r="A54057" t="inlineStr">
        <is>
          <t xml:space="preserve">libdma </t>
        </is>
      </c>
      <c r="B54057" t="n">
        <v>1</v>
      </c>
    </row>
    <row r="54058">
      <c r="A54058" t="inlineStr">
        <is>
          <t>glassesong</t>
        </is>
      </c>
      <c r="B54058" t="n">
        <v>1</v>
      </c>
    </row>
    <row r="54059">
      <c r="A54059" t="inlineStr">
        <is>
          <t>btwxi2q</t>
        </is>
      </c>
      <c r="B54059" t="n">
        <v>1</v>
      </c>
    </row>
    <row r="54060">
      <c r="A54060" t="inlineStr">
        <is>
          <t>httpshuxie</t>
        </is>
      </c>
      <c r="B54060" t="n">
        <v>1</v>
      </c>
    </row>
    <row r="54061">
      <c r="A54061" t="inlineStr">
        <is>
          <t>destrime</t>
        </is>
      </c>
      <c r="B54061" t="n">
        <v>1</v>
      </c>
    </row>
    <row r="54062">
      <c r="A54062" t="inlineStr">
        <is>
          <t>justralvitile</t>
        </is>
      </c>
      <c r="B54062" t="n">
        <v>1</v>
      </c>
    </row>
    <row r="54063">
      <c r="A54063" t="inlineStr">
        <is>
          <t>orgreleasefdfadf041fad21e02c8d1d6a8f2550</t>
        </is>
      </c>
      <c r="B54063" t="n">
        <v>1</v>
      </c>
    </row>
    <row r="54064">
      <c r="A54064" t="inlineStr">
        <is>
          <t>alarmal</t>
        </is>
      </c>
      <c r="B54064" t="n">
        <v>1</v>
      </c>
    </row>
    <row r="54065">
      <c r="A54065" t="inlineStr">
        <is>
          <t>fleech</t>
        </is>
      </c>
      <c r="B54065" t="n">
        <v>1</v>
      </c>
    </row>
    <row r="54066">
      <c r="A54066" t="inlineStr">
        <is>
          <t>personpersonb</t>
        </is>
      </c>
      <c r="B54066" t="n">
        <v>1</v>
      </c>
    </row>
    <row r="54067">
      <c r="A54067" t="inlineStr">
        <is>
          <t>atomredditor</t>
        </is>
      </c>
      <c r="B54067" t="n">
        <v>1</v>
      </c>
    </row>
    <row r="54068">
      <c r="A54068" t="inlineStr">
        <is>
          <t>pandymed</t>
        </is>
      </c>
      <c r="B54068" t="n">
        <v>1</v>
      </c>
    </row>
    <row r="54069">
      <c r="A54069" t="inlineStr">
        <is>
          <t>trollgive</t>
        </is>
      </c>
      <c r="B54069" t="n">
        <v>1</v>
      </c>
    </row>
    <row r="54070">
      <c r="A54070" t="inlineStr">
        <is>
          <t>mcolmie</t>
        </is>
      </c>
      <c r="B54070" t="n">
        <v>1</v>
      </c>
    </row>
    <row r="54071">
      <c r="A54071" t="inlineStr">
        <is>
          <t>avcass</t>
        </is>
      </c>
      <c r="B54071" t="n">
        <v>1</v>
      </c>
    </row>
    <row r="54072">
      <c r="A54072" t="inlineStr">
        <is>
          <t>mgoskarub</t>
        </is>
      </c>
      <c r="B54072" t="n">
        <v>1</v>
      </c>
    </row>
    <row r="54073">
      <c r="A54073" t="inlineStr">
        <is>
          <t>ancestormagefeedbacktanks</t>
        </is>
      </c>
      <c r="B54073" t="n">
        <v>1</v>
      </c>
    </row>
    <row r="54074">
      <c r="A54074" t="inlineStr">
        <is>
          <t>readoricles</t>
        </is>
      </c>
      <c r="B54074" t="n">
        <v>1</v>
      </c>
    </row>
    <row r="54075">
      <c r="A54075" t="inlineStr">
        <is>
          <t>mixttpd</t>
        </is>
      </c>
      <c r="B54075" t="n">
        <v>2</v>
      </c>
    </row>
    <row r="54076">
      <c r="A54076" t="inlineStr">
        <is>
          <t>youvaulk</t>
        </is>
      </c>
      <c r="B54076" t="n">
        <v>1</v>
      </c>
    </row>
    <row r="54077">
      <c r="A54077" t="inlineStr">
        <is>
          <t>udisporator</t>
        </is>
      </c>
      <c r="B54077" t="n">
        <v>1</v>
      </c>
    </row>
    <row r="54078">
      <c r="A54078" t="inlineStr">
        <is>
          <t>purce_show</t>
        </is>
      </c>
      <c r="B54078" t="n">
        <v>1</v>
      </c>
    </row>
    <row r="54079">
      <c r="A54079" t="inlineStr">
        <is>
          <t>spurzregarisa</t>
        </is>
      </c>
      <c r="B54079" t="n">
        <v>1</v>
      </c>
    </row>
    <row r="54080">
      <c r="A54080" t="inlineStr">
        <is>
          <t>dargermasze</t>
        </is>
      </c>
      <c r="B54080" t="n">
        <v>1</v>
      </c>
    </row>
    <row r="54081">
      <c r="A54081" t="inlineStr">
        <is>
          <t>openblend</t>
        </is>
      </c>
      <c r="B54081" t="n">
        <v>1</v>
      </c>
    </row>
    <row r="54082">
      <c r="A54082" t="inlineStr">
        <is>
          <t>changesloctsla1cop</t>
        </is>
      </c>
      <c r="B54082" t="n">
        <v>1</v>
      </c>
    </row>
    <row r="54083">
      <c r="A54083" t="inlineStr">
        <is>
          <t>bughacker</t>
        </is>
      </c>
      <c r="B54083" t="n">
        <v>1</v>
      </c>
    </row>
    <row r="54084">
      <c r="A54084" t="inlineStr">
        <is>
          <t>modmakeq</t>
        </is>
      </c>
      <c r="B54084" t="n">
        <v>1</v>
      </c>
    </row>
    <row r="54085">
      <c r="A54085" t="inlineStr">
        <is>
          <t>huckeristicutse</t>
        </is>
      </c>
      <c r="B54085" t="n">
        <v>1</v>
      </c>
    </row>
    <row r="54086">
      <c r="A54086" t="inlineStr">
        <is>
          <t>vegetamna</t>
        </is>
      </c>
      <c r="B54086" t="n">
        <v>1</v>
      </c>
    </row>
    <row r="54087">
      <c r="A54087" t="inlineStr">
        <is>
          <t>mine3</t>
        </is>
      </c>
      <c r="B54087" t="n">
        <v>2</v>
      </c>
    </row>
    <row r="54088">
      <c r="A54088" t="inlineStr">
        <is>
          <t>aqhd</t>
        </is>
      </c>
      <c r="B54088" t="n">
        <v>1</v>
      </c>
    </row>
    <row r="54089">
      <c r="A54089" t="inlineStr">
        <is>
          <t>fixtest</t>
        </is>
      </c>
      <c r="B54089" t="n">
        <v>2</v>
      </c>
    </row>
    <row r="54090">
      <c r="A54090" t="inlineStr">
        <is>
          <t>topic234802</t>
        </is>
      </c>
      <c r="B54090" t="n">
        <v>1</v>
      </c>
    </row>
    <row r="54091">
      <c r="A54091" t="inlineStr">
        <is>
          <t>survivenew</t>
        </is>
      </c>
      <c r="B54091" t="n">
        <v>1</v>
      </c>
    </row>
    <row r="54092">
      <c r="A54092" t="inlineStr">
        <is>
          <t>yorinice</t>
        </is>
      </c>
      <c r="B54092" t="n">
        <v>1</v>
      </c>
    </row>
    <row r="54093">
      <c r="A54093" t="inlineStr">
        <is>
          <t>lcsidoon381</t>
        </is>
      </c>
      <c r="B54093" t="n">
        <v>1</v>
      </c>
    </row>
    <row r="54094">
      <c r="A54094" t="inlineStr">
        <is>
          <t>iskousapura</t>
        </is>
      </c>
      <c r="B54094" t="n">
        <v>1</v>
      </c>
    </row>
    <row r="54095">
      <c r="A54095" t="inlineStr">
        <is>
          <t>ebomb</t>
        </is>
      </c>
      <c r="B54095" t="n">
        <v>1</v>
      </c>
    </row>
    <row r="54096">
      <c r="A54096" t="inlineStr">
        <is>
          <t>guidehub</t>
        </is>
      </c>
      <c r="B54096" t="n">
        <v>1</v>
      </c>
    </row>
    <row r="54097">
      <c r="A54097" t="inlineStr">
        <is>
          <t>xxbeta</t>
        </is>
      </c>
      <c r="B54097" t="n">
        <v>1</v>
      </c>
    </row>
    <row r="54098">
      <c r="A54098" t="inlineStr">
        <is>
          <t>jack_of_dance</t>
        </is>
      </c>
      <c r="B54098" t="n">
        <v>1</v>
      </c>
    </row>
    <row r="54099">
      <c r="A54099" t="inlineStr">
        <is>
          <t>modpack_apk</t>
        </is>
      </c>
      <c r="B54099" t="n">
        <v>1</v>
      </c>
    </row>
    <row r="54100">
      <c r="A54100" t="inlineStr">
        <is>
          <t>quaterpaw</t>
        </is>
      </c>
      <c r="B54100" t="n">
        <v>1</v>
      </c>
    </row>
    <row r="54101">
      <c r="A54101" t="inlineStr">
        <is>
          <t>sunkerman</t>
        </is>
      </c>
      <c r="B54101" t="n">
        <v>1</v>
      </c>
    </row>
    <row r="54102">
      <c r="A54102" t="inlineStr">
        <is>
          <t>simpad</t>
        </is>
      </c>
      <c r="B54102" t="n">
        <v>1</v>
      </c>
    </row>
    <row r="54103">
      <c r="A54103" t="inlineStr">
        <is>
          <t>balsage</t>
        </is>
      </c>
      <c r="B54103" t="n">
        <v>1</v>
      </c>
    </row>
    <row r="54104">
      <c r="A54104" t="inlineStr">
        <is>
          <t>theosomel</t>
        </is>
      </c>
      <c r="B54104" t="n">
        <v>1</v>
      </c>
    </row>
    <row r="54105">
      <c r="A54105" t="inlineStr">
        <is>
          <t>leaderboardskeyclips</t>
        </is>
      </c>
      <c r="B54105" t="n">
        <v>1</v>
      </c>
    </row>
    <row r="54106">
      <c r="A54106" t="inlineStr">
        <is>
          <t>apoli</t>
        </is>
      </c>
      <c r="B54106" t="n">
        <v>1</v>
      </c>
    </row>
    <row r="54107">
      <c r="A54107" t="inlineStr">
        <is>
          <t>editpont</t>
        </is>
      </c>
      <c r="B54107" t="n">
        <v>1</v>
      </c>
    </row>
    <row r="54108">
      <c r="A54108" t="inlineStr">
        <is>
          <t>shenta</t>
        </is>
      </c>
      <c r="B54108" t="n">
        <v>1</v>
      </c>
    </row>
    <row r="54109">
      <c r="A54109" t="inlineStr">
        <is>
          <t>tangotes</t>
        </is>
      </c>
      <c r="B54109" t="n">
        <v>1</v>
      </c>
    </row>
    <row r="54110">
      <c r="A54110" t="inlineStr">
        <is>
          <t>sadrelny</t>
        </is>
      </c>
      <c r="B54110" t="n">
        <v>1</v>
      </c>
    </row>
    <row r="54111">
      <c r="A54111" t="inlineStr">
        <is>
          <t>yersux</t>
        </is>
      </c>
      <c r="B54111" t="n">
        <v>1</v>
      </c>
    </row>
    <row r="54112">
      <c r="A54112" t="inlineStr">
        <is>
          <t>dudelavis</t>
        </is>
      </c>
      <c r="B54112" t="n">
        <v>1</v>
      </c>
    </row>
    <row r="54113">
      <c r="A54113" t="inlineStr">
        <is>
          <t>jcekikolmninji</t>
        </is>
      </c>
      <c r="B54113" t="n">
        <v>1</v>
      </c>
    </row>
    <row r="54114">
      <c r="A54114" t="inlineStr">
        <is>
          <t>meatbar</t>
        </is>
      </c>
      <c r="B54114" t="n">
        <v>1</v>
      </c>
    </row>
    <row r="54115">
      <c r="A54115" t="inlineStr">
        <is>
          <t>dev2hg</t>
        </is>
      </c>
      <c r="B54115" t="n">
        <v>1</v>
      </c>
    </row>
    <row r="54116">
      <c r="A54116" t="inlineStr">
        <is>
          <t>dechedrohensets</t>
        </is>
      </c>
      <c r="B54116" t="n">
        <v>1</v>
      </c>
    </row>
    <row r="54117">
      <c r="A54117" t="inlineStr">
        <is>
          <t>pessimistsund</t>
        </is>
      </c>
      <c r="B54117" t="n">
        <v>1</v>
      </c>
    </row>
    <row r="54118">
      <c r="A54118" t="inlineStr">
        <is>
          <t>abrahamb</t>
        </is>
      </c>
      <c r="B54118" t="n">
        <v>1</v>
      </c>
    </row>
    <row r="54119">
      <c r="A54119" t="inlineStr">
        <is>
          <t>gratilized</t>
        </is>
      </c>
      <c r="B54119" t="n">
        <v>1</v>
      </c>
    </row>
    <row r="54120">
      <c r="A54120" t="inlineStr">
        <is>
          <t>darganbarber</t>
        </is>
      </c>
      <c r="B54120" t="n">
        <v>1</v>
      </c>
    </row>
    <row r="54121">
      <c r="A54121" t="inlineStr">
        <is>
          <t>elhoffpete</t>
        </is>
      </c>
      <c r="B54121" t="n">
        <v>1</v>
      </c>
    </row>
    <row r="54122">
      <c r="A54122" t="inlineStr">
        <is>
          <t>balackpour</t>
        </is>
      </c>
      <c r="B54122" t="n">
        <v>1</v>
      </c>
    </row>
    <row r="54123">
      <c r="A54123" t="inlineStr">
        <is>
          <t>shackheel</t>
        </is>
      </c>
      <c r="B54123" t="n">
        <v>1</v>
      </c>
    </row>
    <row r="54124">
      <c r="A54124" t="inlineStr">
        <is>
          <t>co1sn0f12ljd</t>
        </is>
      </c>
      <c r="B54124" t="n">
        <v>1</v>
      </c>
    </row>
    <row r="54125">
      <c r="A54125" t="inlineStr">
        <is>
          <t>gunmaj</t>
        </is>
      </c>
      <c r="B54125" t="n">
        <v>1</v>
      </c>
    </row>
    <row r="54126">
      <c r="A54126" t="inlineStr">
        <is>
          <t>aranup</t>
        </is>
      </c>
      <c r="B54126" t="n">
        <v>1</v>
      </c>
    </row>
    <row r="54127">
      <c r="A54127" t="inlineStr">
        <is>
          <t>berezadeh</t>
        </is>
      </c>
      <c r="B54127" t="n">
        <v>1</v>
      </c>
    </row>
    <row r="54128">
      <c r="A54128" t="inlineStr">
        <is>
          <t>kagrib</t>
        </is>
      </c>
      <c r="B54128" t="n">
        <v>1</v>
      </c>
    </row>
    <row r="54129">
      <c r="A54129" t="inlineStr">
        <is>
          <t>copwl8jtu572</t>
        </is>
      </c>
      <c r="B54129" t="n">
        <v>1</v>
      </c>
    </row>
    <row r="54130">
      <c r="A54130" t="inlineStr">
        <is>
          <t>colb9hrhzgg1k</t>
        </is>
      </c>
      <c r="B54130" t="n">
        <v>1</v>
      </c>
    </row>
    <row r="54131">
      <c r="A54131" t="inlineStr">
        <is>
          <t>hellobranded</t>
        </is>
      </c>
      <c r="B54131" t="n">
        <v>1</v>
      </c>
    </row>
    <row r="54132">
      <c r="A54132" t="inlineStr">
        <is>
          <t>threadtopuring</t>
        </is>
      </c>
      <c r="B54132" t="n">
        <v>1</v>
      </c>
    </row>
    <row r="54133">
      <c r="A54133" t="inlineStr">
        <is>
          <t>vaxcoin</t>
        </is>
      </c>
      <c r="B54133" t="n">
        <v>1</v>
      </c>
    </row>
    <row r="54134">
      <c r="A54134" t="inlineStr">
        <is>
          <t>librisdavid</t>
        </is>
      </c>
      <c r="B54134" t="n">
        <v>1</v>
      </c>
    </row>
    <row r="54135">
      <c r="A54135" t="inlineStr">
        <is>
          <t>tbaprospects</t>
        </is>
      </c>
      <c r="B54135" t="n">
        <v>1</v>
      </c>
    </row>
    <row r="54136">
      <c r="A54136" t="inlineStr">
        <is>
          <t>045638</t>
        </is>
      </c>
      <c r="B54136" t="n">
        <v>1</v>
      </c>
    </row>
    <row r="54137">
      <c r="A54137" t="inlineStr">
        <is>
          <t>freeies</t>
        </is>
      </c>
      <c r="B54137" t="n">
        <v>1</v>
      </c>
    </row>
    <row r="54138">
      <c r="A54138" t="inlineStr">
        <is>
          <t>tertienes</t>
        </is>
      </c>
      <c r="B54138" t="n">
        <v>1</v>
      </c>
    </row>
    <row r="54139">
      <c r="A54139" t="inlineStr">
        <is>
          <t>govuylwna</t>
        </is>
      </c>
      <c r="B54139" t="n">
        <v>1</v>
      </c>
    </row>
    <row r="54140">
      <c r="A54140" t="inlineStr">
        <is>
          <t>tbamarket</t>
        </is>
      </c>
      <c r="B54140" t="n">
        <v>1</v>
      </c>
    </row>
    <row r="54141">
      <c r="A54141" t="inlineStr">
        <is>
          <t>blockchainenforcement</t>
        </is>
      </c>
      <c r="B54141" t="n">
        <v>1</v>
      </c>
    </row>
    <row r="54142">
      <c r="A54142" t="inlineStr">
        <is>
          <t>sharonandhdards</t>
        </is>
      </c>
      <c r="B54142" t="n">
        <v>1</v>
      </c>
    </row>
    <row r="54143">
      <c r="A54143" t="inlineStr">
        <is>
          <t>immuch</t>
        </is>
      </c>
      <c r="B54143" t="n">
        <v>1</v>
      </c>
    </row>
    <row r="54144">
      <c r="A54144" t="inlineStr">
        <is>
          <t>—cos</t>
        </is>
      </c>
      <c r="B54144" t="n">
        <v>1</v>
      </c>
    </row>
    <row r="54145">
      <c r="A54145" t="inlineStr">
        <is>
          <t>trixparis</t>
        </is>
      </c>
      <c r="B54145" t="n">
        <v>1</v>
      </c>
    </row>
    <row r="54146">
      <c r="A54146" t="inlineStr">
        <is>
          <t>adrev</t>
        </is>
      </c>
      <c r="B54146" t="n">
        <v>1</v>
      </c>
    </row>
    <row r="54147">
      <c r="A54147" t="inlineStr">
        <is>
          <t>1063merit</t>
        </is>
      </c>
      <c r="B54147" t="n">
        <v>1</v>
      </c>
    </row>
    <row r="54148">
      <c r="A54148" t="inlineStr">
        <is>
          <t>anseir</t>
        </is>
      </c>
      <c r="B54148" t="n">
        <v>1</v>
      </c>
    </row>
    <row r="54149">
      <c r="A54149" t="inlineStr">
        <is>
          <t>lumincoins</t>
        </is>
      </c>
      <c r="B54149" t="n">
        <v>1</v>
      </c>
    </row>
    <row r="54150">
      <c r="A54150" t="inlineStr">
        <is>
          <t>zirconle</t>
        </is>
      </c>
      <c r="B54150" t="n">
        <v>1</v>
      </c>
    </row>
    <row r="54151">
      <c r="A54151" t="inlineStr">
        <is>
          <t>vertcoinucks</t>
        </is>
      </c>
      <c r="B54151" t="n">
        <v>1</v>
      </c>
    </row>
    <row r="54152">
      <c r="A54152" t="inlineStr">
        <is>
          <t>botshit</t>
        </is>
      </c>
      <c r="B54152" t="n">
        <v>1</v>
      </c>
    </row>
    <row r="54153">
      <c r="A54153" t="inlineStr">
        <is>
          <t>ozumberrom4l</t>
        </is>
      </c>
      <c r="B54153" t="n">
        <v>1</v>
      </c>
    </row>
    <row r="54154">
      <c r="A54154" t="inlineStr">
        <is>
          <t>rumcissps</t>
        </is>
      </c>
      <c r="B54154" t="n">
        <v>1</v>
      </c>
    </row>
    <row r="54155">
      <c r="A54155" t="inlineStr">
        <is>
          <t>cpmining</t>
        </is>
      </c>
      <c r="B54155" t="n">
        <v>1</v>
      </c>
    </row>
    <row r="54156">
      <c r="A54156" t="inlineStr">
        <is>
          <t>054043</t>
        </is>
      </c>
      <c r="B54156" t="n">
        <v>1</v>
      </c>
    </row>
    <row r="54157">
      <c r="A54157" t="inlineStr">
        <is>
          <t>gasto</t>
        </is>
      </c>
      <c r="B54157" t="n">
        <v>4</v>
      </c>
    </row>
    <row r="54158">
      <c r="A54158" t="inlineStr">
        <is>
          <t>iduddnaaqbaj</t>
        </is>
      </c>
      <c r="B54158" t="n">
        <v>1</v>
      </c>
    </row>
    <row r="54159">
      <c r="A54159" t="inlineStr">
        <is>
          <t>taxrubs</t>
        </is>
      </c>
      <c r="B54159" t="n">
        <v>1</v>
      </c>
    </row>
    <row r="54160">
      <c r="A54160" t="inlineStr">
        <is>
          <t>combooksaboutthe_20th_yearnative_law</t>
        </is>
      </c>
      <c r="B54160" t="n">
        <v>1</v>
      </c>
    </row>
    <row r="54161">
      <c r="A54161" t="inlineStr">
        <is>
          <t>autouserkinesis</t>
        </is>
      </c>
      <c r="B54161" t="n">
        <v>1</v>
      </c>
    </row>
    <row r="54162">
      <c r="A54162" t="inlineStr">
        <is>
          <t>0d2702</t>
        </is>
      </c>
      <c r="B54162" t="n">
        <v>1</v>
      </c>
    </row>
    <row r="54163">
      <c r="A54163" t="inlineStr">
        <is>
          <t>unfills</t>
        </is>
      </c>
      <c r="B54163" t="n">
        <v>2</v>
      </c>
    </row>
    <row r="54164">
      <c r="A54164" t="inlineStr">
        <is>
          <t>buttsfld</t>
        </is>
      </c>
      <c r="B54164" t="n">
        <v>1</v>
      </c>
    </row>
    <row r="54165">
      <c r="A54165" t="inlineStr">
        <is>
          <t>viewtip</t>
        </is>
      </c>
      <c r="B54165" t="n">
        <v>1</v>
      </c>
    </row>
    <row r="54166">
      <c r="A54166" t="inlineStr">
        <is>
          <t>thaw3c7</t>
        </is>
      </c>
      <c r="B54166" t="n">
        <v>1</v>
      </c>
    </row>
    <row r="54167">
      <c r="A54167" t="inlineStr">
        <is>
          <t>runtimebuildlegacy089e37</t>
        </is>
      </c>
      <c r="B54167" t="n">
        <v>1</v>
      </c>
    </row>
    <row r="54168">
      <c r="A54168" t="inlineStr">
        <is>
          <t>{modign109</t>
        </is>
      </c>
      <c r="B54168" t="n">
        <v>1</v>
      </c>
    </row>
    <row r="54169">
      <c r="A54169" t="inlineStr">
        <is>
          <t>gimcarbonasher_or_guilotsworj</t>
        </is>
      </c>
      <c r="B54169" t="n">
        <v>1</v>
      </c>
    </row>
    <row r="54170">
      <c r="A54170" t="inlineStr">
        <is>
          <t>entrancescompanyeric</t>
        </is>
      </c>
      <c r="B54170" t="n">
        <v>2</v>
      </c>
    </row>
    <row r="54171">
      <c r="A54171" t="inlineStr">
        <is>
          <t>{modign118</t>
        </is>
      </c>
      <c r="B54171" t="n">
        <v>1</v>
      </c>
    </row>
    <row r="54172">
      <c r="A54172" t="inlineStr">
        <is>
          <t>thaw263</t>
        </is>
      </c>
      <c r="B54172" t="n">
        <v>1</v>
      </c>
    </row>
    <row r="54173">
      <c r="A54173" t="inlineStr">
        <is>
          <t>testsveshaft</t>
        </is>
      </c>
      <c r="B54173" t="n">
        <v>1</v>
      </c>
    </row>
    <row r="54174">
      <c r="A54174" t="inlineStr">
        <is>
          <t>arel2</t>
        </is>
      </c>
      <c r="B54174" t="n">
        <v>1</v>
      </c>
    </row>
    <row r="54175">
      <c r="A54175" t="inlineStr">
        <is>
          <t>solidclient</t>
        </is>
      </c>
      <c r="B54175" t="n">
        <v>1</v>
      </c>
    </row>
    <row r="54176">
      <c r="A54176" t="inlineStr">
        <is>
          <t>chorustice</t>
        </is>
      </c>
      <c r="B54176" t="n">
        <v>1</v>
      </c>
    </row>
    <row r="54177">
      <c r="A54177" t="inlineStr">
        <is>
          <t>mikdal</t>
        </is>
      </c>
      <c r="B54177" t="n">
        <v>1</v>
      </c>
    </row>
    <row r="54178">
      <c r="A54178" t="inlineStr">
        <is>
          <t>hanemans</t>
        </is>
      </c>
      <c r="B54178" t="n">
        <v>1</v>
      </c>
    </row>
    <row r="54179">
      <c r="A54179" t="inlineStr">
        <is>
          <t>2eb60</t>
        </is>
      </c>
      <c r="B54179" t="n">
        <v>1</v>
      </c>
    </row>
    <row r="54180">
      <c r="A54180" t="inlineStr">
        <is>
          <t>{modign104</t>
        </is>
      </c>
      <c r="B54180" t="n">
        <v>1</v>
      </c>
    </row>
    <row r="54181">
      <c r="A54181" t="inlineStr">
        <is>
          <t>source924{edit</t>
        </is>
      </c>
      <c r="B54181" t="n">
        <v>1</v>
      </c>
    </row>
    <row r="54182">
      <c r="A54182" t="inlineStr">
        <is>
          <t>81983</t>
        </is>
      </c>
      <c r="B54182" t="n">
        <v>1</v>
      </c>
    </row>
    <row r="54183">
      <c r="A54183" t="inlineStr">
        <is>
          <t>abesusauts</t>
        </is>
      </c>
      <c r="B54183" t="n">
        <v>1</v>
      </c>
    </row>
    <row r="54184">
      <c r="A54184" t="inlineStr">
        <is>
          <t>source937</t>
        </is>
      </c>
      <c r="B54184" t="n">
        <v>1</v>
      </c>
    </row>
    <row r="54185">
      <c r="A54185" t="inlineStr">
        <is>
          <t>pagmaster</t>
        </is>
      </c>
      <c r="B54185" t="n">
        <v>1</v>
      </c>
    </row>
    <row r="54186">
      <c r="A54186" t="inlineStr">
        <is>
          <t>god_a</t>
        </is>
      </c>
      <c r="B54186" t="n">
        <v>1</v>
      </c>
    </row>
    <row r="54187">
      <c r="A54187" t="inlineStr">
        <is>
          <t>uncategories</t>
        </is>
      </c>
      <c r="B54187" t="n">
        <v>2</v>
      </c>
    </row>
    <row r="54188">
      <c r="A54188" t="inlineStr">
        <is>
          <t>source916</t>
        </is>
      </c>
      <c r="B54188" t="n">
        <v>1</v>
      </c>
    </row>
    <row r="54189">
      <c r="A54189" t="inlineStr">
        <is>
          <t>{modign116</t>
        </is>
      </c>
      <c r="B54189" t="n">
        <v>1</v>
      </c>
    </row>
    <row r="54190">
      <c r="A54190" t="inlineStr">
        <is>
          <t>dleteaggregatecurrenttwenty</t>
        </is>
      </c>
      <c r="B54190" t="n">
        <v>1</v>
      </c>
    </row>
    <row r="54191">
      <c r="A54191" t="inlineStr">
        <is>
          <t>title19</t>
        </is>
      </c>
      <c r="B54191" t="n">
        <v>1</v>
      </c>
    </row>
    <row r="54192">
      <c r="A54192" t="inlineStr">
        <is>
          <t>source942</t>
        </is>
      </c>
      <c r="B54192" t="n">
        <v>1</v>
      </c>
    </row>
    <row r="54193">
      <c r="A54193" t="inlineStr">
        <is>
          <t>331439</t>
        </is>
      </c>
      <c r="B54193" t="n">
        <v>1</v>
      </c>
    </row>
    <row r="54194">
      <c r="A54194" t="inlineStr">
        <is>
          <t>imgmotest</t>
        </is>
      </c>
      <c r="B54194" t="n">
        <v>1</v>
      </c>
    </row>
    <row r="54195">
      <c r="A54195" t="inlineStr">
        <is>
          <t>{articlebbyd</t>
        </is>
      </c>
      <c r="B54195" t="n">
        <v>1</v>
      </c>
    </row>
    <row r="54196">
      <c r="A54196" t="inlineStr">
        <is>
          <t>43641</t>
        </is>
      </c>
      <c r="B54196" t="n">
        <v>1</v>
      </c>
    </row>
    <row r="54197">
      <c r="A54197" t="inlineStr">
        <is>
          <t>climainedx</t>
        </is>
      </c>
      <c r="B54197" t="n">
        <v>1</v>
      </c>
    </row>
    <row r="54198">
      <c r="A54198" t="inlineStr">
        <is>
          <t>buddhis</t>
        </is>
      </c>
      <c r="B54198" t="n">
        <v>1</v>
      </c>
    </row>
    <row r="54199">
      <c r="A54199" t="inlineStr">
        <is>
          <t>aeotejhsnappro</t>
        </is>
      </c>
      <c r="B54199" t="n">
        <v>1</v>
      </c>
    </row>
    <row r="54200">
      <c r="A54200" t="inlineStr">
        <is>
          <t>evisoooooup</t>
        </is>
      </c>
      <c r="B54200" t="n">
        <v>1</v>
      </c>
    </row>
    <row r="54201">
      <c r="A54201" t="inlineStr">
        <is>
          <t>gopt</t>
        </is>
      </c>
      <c r="B54201" t="n">
        <v>4</v>
      </c>
    </row>
    <row r="54202">
      <c r="A54202" t="inlineStr">
        <is>
          <t>diviria</t>
        </is>
      </c>
      <c r="B54202" t="n">
        <v>1</v>
      </c>
    </row>
    <row r="54203">
      <c r="A54203" t="inlineStr">
        <is>
          <t>miserical</t>
        </is>
      </c>
      <c r="B54203" t="n">
        <v>1</v>
      </c>
    </row>
    <row r="54204">
      <c r="A54204" t="inlineStr">
        <is>
          <t>tidhigs</t>
        </is>
      </c>
      <c r="B54204" t="n">
        <v>1</v>
      </c>
    </row>
    <row r="54205">
      <c r="A54205" t="inlineStr">
        <is>
          <t>benkaua</t>
        </is>
      </c>
      <c r="B54205" t="n">
        <v>1</v>
      </c>
    </row>
    <row r="54206">
      <c r="A54206" t="inlineStr">
        <is>
          <t>imperiolent</t>
        </is>
      </c>
      <c r="B54206" t="n">
        <v>1</v>
      </c>
    </row>
    <row r="54207">
      <c r="A54207" t="inlineStr">
        <is>
          <t>qalama</t>
        </is>
      </c>
      <c r="B54207" t="n">
        <v>2</v>
      </c>
    </row>
    <row r="54208">
      <c r="A54208" t="inlineStr">
        <is>
          <t>wideheads</t>
        </is>
      </c>
      <c r="B54208" t="n">
        <v>1</v>
      </c>
    </row>
    <row r="54209">
      <c r="A54209" t="inlineStr">
        <is>
          <t>christianlife</t>
        </is>
      </c>
      <c r="B54209" t="n">
        <v>1</v>
      </c>
    </row>
    <row r="54210">
      <c r="A54210" t="inlineStr">
        <is>
          <t>pachaha</t>
        </is>
      </c>
      <c r="B54210" t="n">
        <v>1</v>
      </c>
    </row>
    <row r="54211">
      <c r="A54211" t="inlineStr">
        <is>
          <t>histesan</t>
        </is>
      </c>
      <c r="B54211" t="n">
        <v>1</v>
      </c>
    </row>
    <row r="54212">
      <c r="A54212" t="inlineStr">
        <is>
          <t xml:space="preserve">  sunday</t>
        </is>
      </c>
      <c r="B54212" t="n">
        <v>1</v>
      </c>
    </row>
    <row r="54213">
      <c r="A54213" t="inlineStr">
        <is>
          <t>intlegacy</t>
        </is>
      </c>
      <c r="B54213" t="n">
        <v>1</v>
      </c>
    </row>
    <row r="54214">
      <c r="A54214" t="inlineStr">
        <is>
          <t>nssempire</t>
        </is>
      </c>
      <c r="B54214" t="n">
        <v>1</v>
      </c>
    </row>
    <row r="54215">
      <c r="A54215" t="inlineStr">
        <is>
          <t>bubq</t>
        </is>
      </c>
      <c r="B54215" t="n">
        <v>1</v>
      </c>
    </row>
    <row r="54216">
      <c r="A54216" t="inlineStr">
        <is>
          <t>nsswikipedia</t>
        </is>
      </c>
      <c r="B54216" t="n">
        <v>1</v>
      </c>
    </row>
    <row r="54217">
      <c r="A54217" t="inlineStr">
        <is>
          <t>berdowsha</t>
        </is>
      </c>
      <c r="B54217" t="n">
        <v>1</v>
      </c>
    </row>
    <row r="54218">
      <c r="A54218" t="inlineStr">
        <is>
          <t>mtwdj</t>
        </is>
      </c>
      <c r="B54218" t="n">
        <v>1</v>
      </c>
    </row>
    <row r="54219">
      <c r="A54219" t="inlineStr">
        <is>
          <t>xeojisokojyo</t>
        </is>
      </c>
      <c r="B54219" t="n">
        <v>1</v>
      </c>
    </row>
    <row r="54220">
      <c r="A54220" t="inlineStr">
        <is>
          <t>skedia</t>
        </is>
      </c>
      <c r="B54220" t="n">
        <v>1</v>
      </c>
    </row>
    <row r="54221">
      <c r="A54221" t="inlineStr">
        <is>
          <t>visigothalaska</t>
        </is>
      </c>
      <c r="B54221" t="n">
        <v>1</v>
      </c>
    </row>
    <row r="54222">
      <c r="A54222" t="inlineStr">
        <is>
          <t>28103</t>
        </is>
      </c>
      <c r="B54222" t="n">
        <v>1</v>
      </c>
    </row>
    <row r="54223">
      <c r="A54223" t="inlineStr">
        <is>
          <t>claibornee</t>
        </is>
      </c>
      <c r="B54223" t="n">
        <v>1</v>
      </c>
    </row>
    <row r="54224">
      <c r="A54224" t="inlineStr">
        <is>
          <t>isoude</t>
        </is>
      </c>
      <c r="B54224" t="n">
        <v>1</v>
      </c>
    </row>
    <row r="54225">
      <c r="A54225" t="inlineStr">
        <is>
          <t>heartsen</t>
        </is>
      </c>
      <c r="B54225" t="n">
        <v>1</v>
      </c>
    </row>
    <row r="54226">
      <c r="A54226" t="inlineStr">
        <is>
          <t>02101</t>
        </is>
      </c>
      <c r="B54226" t="n">
        <v>2</v>
      </c>
    </row>
    <row r="54227">
      <c r="A54227" t="inlineStr">
        <is>
          <t>feructiu</t>
        </is>
      </c>
      <c r="B54227" t="n">
        <v>1</v>
      </c>
    </row>
    <row r="54228">
      <c r="A54228" t="inlineStr">
        <is>
          <t>asthencyn</t>
        </is>
      </c>
      <c r="B54228" t="n">
        <v>1</v>
      </c>
    </row>
    <row r="54229">
      <c r="A54229" t="inlineStr">
        <is>
          <t>consendarcy</t>
        </is>
      </c>
      <c r="B54229" t="n">
        <v>1</v>
      </c>
    </row>
    <row r="54230">
      <c r="A54230" t="inlineStr">
        <is>
          <t>pathobiology</t>
        </is>
      </c>
      <c r="B54230" t="n">
        <v>3</v>
      </c>
    </row>
    <row r="54231">
      <c r="A54231" t="inlineStr">
        <is>
          <t>sclerotoxin‐reductase</t>
        </is>
      </c>
      <c r="B54231" t="n">
        <v>1</v>
      </c>
    </row>
    <row r="54232">
      <c r="A54232" t="inlineStr">
        <is>
          <t>corticotongue</t>
        </is>
      </c>
      <c r="B54232" t="n">
        <v>1</v>
      </c>
    </row>
    <row r="54233">
      <c r="A54233" t="inlineStr">
        <is>
          <t>proasperity</t>
        </is>
      </c>
      <c r="B54233" t="n">
        <v>1</v>
      </c>
    </row>
    <row r="54234">
      <c r="A54234" t="inlineStr">
        <is>
          <t>volortes</t>
        </is>
      </c>
      <c r="B54234" t="n">
        <v>1</v>
      </c>
    </row>
    <row r="54235">
      <c r="A54235" t="inlineStr">
        <is>
          <t>antiaivers</t>
        </is>
      </c>
      <c r="B54235" t="n">
        <v>1</v>
      </c>
    </row>
    <row r="54236">
      <c r="A54236" t="inlineStr">
        <is>
          <t>cyp1cppk</t>
        </is>
      </c>
      <c r="B54236" t="n">
        <v>1</v>
      </c>
    </row>
    <row r="54237">
      <c r="A54237" t="inlineStr">
        <is>
          <t>ketozone</t>
        </is>
      </c>
      <c r="B54237" t="n">
        <v>1</v>
      </c>
    </row>
    <row r="54238">
      <c r="A54238" t="inlineStr">
        <is>
          <t>prodigalchildrens</t>
        </is>
      </c>
      <c r="B54238" t="n">
        <v>1</v>
      </c>
    </row>
    <row r="54239">
      <c r="A54239" t="inlineStr">
        <is>
          <t>sphygmoid</t>
        </is>
      </c>
      <c r="B54239" t="n">
        <v>1</v>
      </c>
    </row>
    <row r="54240">
      <c r="A54240" t="inlineStr">
        <is>
          <t>sphincter‐compatible</t>
        </is>
      </c>
      <c r="B54240" t="n">
        <v>1</v>
      </c>
    </row>
    <row r="54241">
      <c r="A54241" t="inlineStr">
        <is>
          <t>rckkk</t>
        </is>
      </c>
      <c r="B54241" t="n">
        <v>1</v>
      </c>
    </row>
    <row r="54242">
      <c r="A54242" t="inlineStr">
        <is>
          <t>achondromes</t>
        </is>
      </c>
      <c r="B54242" t="n">
        <v>1</v>
      </c>
    </row>
    <row r="54243">
      <c r="A54243" t="inlineStr">
        <is>
          <t>theophyladiol</t>
        </is>
      </c>
      <c r="B54243" t="n">
        <v>1</v>
      </c>
    </row>
    <row r="54244">
      <c r="A54244" t="inlineStr">
        <is>
          <t>neb6sv4</t>
        </is>
      </c>
      <c r="B54244" t="n">
        <v>1</v>
      </c>
    </row>
    <row r="54245">
      <c r="A54245" t="inlineStr">
        <is>
          <t>go‐inrun</t>
        </is>
      </c>
      <c r="B54245" t="n">
        <v>1</v>
      </c>
    </row>
    <row r="54246">
      <c r="A54246" t="inlineStr">
        <is>
          <t>comzuber</t>
        </is>
      </c>
      <c r="B54246" t="n">
        <v>1</v>
      </c>
    </row>
    <row r="54247">
      <c r="A54247" t="inlineStr">
        <is>
          <t>tricardial</t>
        </is>
      </c>
      <c r="B54247" t="n">
        <v>1</v>
      </c>
    </row>
    <row r="54248">
      <c r="A54248" t="inlineStr">
        <is>
          <t>toxides</t>
        </is>
      </c>
      <c r="B54248" t="n">
        <v>1</v>
      </c>
    </row>
    <row r="54249">
      <c r="A54249" t="inlineStr">
        <is>
          <t>sciaceaehist_302</t>
        </is>
      </c>
      <c r="B54249" t="n">
        <v>1</v>
      </c>
    </row>
    <row r="54250">
      <c r="A54250" t="inlineStr">
        <is>
          <t>iodoin</t>
        </is>
      </c>
      <c r="B54250" t="n">
        <v>1</v>
      </c>
    </row>
    <row r="54251">
      <c r="A54251" t="inlineStr">
        <is>
          <t>hiv–automa</t>
        </is>
      </c>
      <c r="B54251" t="n">
        <v>1</v>
      </c>
    </row>
    <row r="54252">
      <c r="A54252" t="inlineStr">
        <is>
          <t>rivalost</t>
        </is>
      </c>
      <c r="B54252" t="n">
        <v>1</v>
      </c>
    </row>
    <row r="54253">
      <c r="A54253" t="inlineStr">
        <is>
          <t>cetaphilisable</t>
        </is>
      </c>
      <c r="B54253" t="n">
        <v>1</v>
      </c>
    </row>
    <row r="54254">
      <c r="A54254" t="inlineStr">
        <is>
          <t>flutamide‐induced</t>
        </is>
      </c>
      <c r="B54254" t="n">
        <v>1</v>
      </c>
    </row>
    <row r="54255">
      <c r="A54255" t="inlineStr">
        <is>
          <t>netsail</t>
        </is>
      </c>
      <c r="B54255" t="n">
        <v>1</v>
      </c>
    </row>
    <row r="54256">
      <c r="A54256" t="inlineStr">
        <is>
          <t>pharity</t>
        </is>
      </c>
      <c r="B54256" t="n">
        <v>1</v>
      </c>
    </row>
    <row r="54257">
      <c r="A54257" t="inlineStr">
        <is>
          <t>polpmaccrypto</t>
        </is>
      </c>
      <c r="B54257" t="n">
        <v>1</v>
      </c>
    </row>
    <row r="54258">
      <c r="A54258" t="inlineStr">
        <is>
          <t>nwdc</t>
        </is>
      </c>
      <c r="B54258" t="n">
        <v>2</v>
      </c>
    </row>
    <row r="54259">
      <c r="A54259" t="inlineStr">
        <is>
          <t>remoteurl</t>
        </is>
      </c>
      <c r="B54259" t="n">
        <v>1</v>
      </c>
    </row>
    <row r="54260">
      <c r="A54260" t="inlineStr">
        <is>
          <t>redstoneclient</t>
        </is>
      </c>
      <c r="B54260" t="n">
        <v>1</v>
      </c>
    </row>
    <row r="54261">
      <c r="A54261" t="inlineStr">
        <is>
          <t>timerbug</t>
        </is>
      </c>
      <c r="B54261" t="n">
        <v>1</v>
      </c>
    </row>
    <row r="54262">
      <c r="A54262" t="inlineStr">
        <is>
          <t>ironbulk</t>
        </is>
      </c>
      <c r="B54262" t="n">
        <v>1</v>
      </c>
    </row>
    <row r="54263">
      <c r="A54263" t="inlineStr">
        <is>
          <t>pbjzhou</t>
        </is>
      </c>
      <c r="B54263" t="n">
        <v>1</v>
      </c>
    </row>
    <row r="54264">
      <c r="A54264" t="inlineStr">
        <is>
          <t>topdrm</t>
        </is>
      </c>
      <c r="B54264" t="n">
        <v>1</v>
      </c>
    </row>
    <row r="54265">
      <c r="A54265" t="inlineStr">
        <is>
          <t>towardshumaniqii</t>
        </is>
      </c>
      <c r="B54265" t="n">
        <v>1</v>
      </c>
    </row>
    <row r="54266">
      <c r="A54266" t="inlineStr">
        <is>
          <t>13266</t>
        </is>
      </c>
      <c r="B54266" t="n">
        <v>1</v>
      </c>
    </row>
    <row r="54267">
      <c r="A54267" t="inlineStr">
        <is>
          <t>tom{ramanth</t>
        </is>
      </c>
      <c r="B54267" t="n">
        <v>1</v>
      </c>
    </row>
    <row r="54268">
      <c r="A54268" t="inlineStr">
        <is>
          <t>weateers</t>
        </is>
      </c>
      <c r="B54268" t="n">
        <v>1</v>
      </c>
    </row>
    <row r="54269">
      <c r="A54269" t="inlineStr">
        <is>
          <t>00000000000000000002</t>
        </is>
      </c>
      <c r="B54269" t="n">
        <v>1</v>
      </c>
    </row>
    <row r="54270">
      <c r="A54270" t="inlineStr">
        <is>
          <t>totalbits</t>
        </is>
      </c>
      <c r="B54270" t="n">
        <v>1</v>
      </c>
    </row>
    <row r="54271">
      <c r="A54271" t="inlineStr">
        <is>
          <t>bokeeth</t>
        </is>
      </c>
      <c r="B54271" t="n">
        <v>1</v>
      </c>
    </row>
    <row r="54272">
      <c r="A54272" t="inlineStr">
        <is>
          <t>address811413553311</t>
        </is>
      </c>
      <c r="B54272" t="n">
        <v>1</v>
      </c>
    </row>
    <row r="54273">
      <c r="A54273" t="inlineStr">
        <is>
          <t>hashtrader</t>
        </is>
      </c>
      <c r="B54273" t="n">
        <v>1</v>
      </c>
    </row>
    <row r="54274">
      <c r="A54274" t="inlineStr">
        <is>
          <t>2200000</t>
        </is>
      </c>
      <c r="B54274" t="n">
        <v>2</v>
      </c>
    </row>
    <row r="54275">
      <c r="A54275" t="inlineStr">
        <is>
          <t>centrobtc</t>
        </is>
      </c>
      <c r="B54275" t="n">
        <v>1</v>
      </c>
    </row>
    <row r="54276">
      <c r="A54276" t="inlineStr">
        <is>
          <t>luritan</t>
        </is>
      </c>
      <c r="B54276" t="n">
        <v>1</v>
      </c>
    </row>
    <row r="54277">
      <c r="A54277" t="inlineStr">
        <is>
          <t>trocloc</t>
        </is>
      </c>
      <c r="B54277" t="n">
        <v>1</v>
      </c>
    </row>
    <row r="54278">
      <c r="A54278" t="inlineStr">
        <is>
          <t>hashswap</t>
        </is>
      </c>
      <c r="B54278" t="n">
        <v>1</v>
      </c>
    </row>
    <row r="54279">
      <c r="A54279" t="inlineStr">
        <is>
          <t>bitcoinscript</t>
        </is>
      </c>
      <c r="B54279" t="n">
        <v>1</v>
      </c>
    </row>
    <row r="54280">
      <c r="A54280" t="inlineStr">
        <is>
          <t>hexdash</t>
        </is>
      </c>
      <c r="B54280" t="n">
        <v>1</v>
      </c>
    </row>
    <row r="54281">
      <c r="A54281" t="inlineStr">
        <is>
          <t>durdvel</t>
        </is>
      </c>
      <c r="B54281" t="n">
        <v>1</v>
      </c>
    </row>
    <row r="54282">
      <c r="A54282" t="inlineStr">
        <is>
          <t>smartactive</t>
        </is>
      </c>
      <c r="B54282" t="n">
        <v>1</v>
      </c>
    </row>
    <row r="54283">
      <c r="A54283" t="inlineStr">
        <is>
          <t>`exchanges</t>
        </is>
      </c>
      <c r="B54283" t="n">
        <v>1</v>
      </c>
    </row>
    <row r="54284">
      <c r="A54284" t="inlineStr">
        <is>
          <t>tomangelo</t>
        </is>
      </c>
      <c r="B54284" t="n">
        <v>1</v>
      </c>
    </row>
    <row r="54285">
      <c r="A54285" t="inlineStr">
        <is>
          <t>sha2bitslib</t>
        </is>
      </c>
      <c r="B54285" t="n">
        <v>1</v>
      </c>
    </row>
    <row r="54286">
      <c r="A54286" t="inlineStr">
        <is>
          <t>scryptbrian</t>
        </is>
      </c>
      <c r="B54286" t="n">
        <v>1</v>
      </c>
    </row>
    <row r="54287">
      <c r="A54287" t="inlineStr">
        <is>
          <t>lobiat</t>
        </is>
      </c>
      <c r="B54287" t="n">
        <v>1</v>
      </c>
    </row>
    <row r="54288">
      <c r="A54288" t="inlineStr">
        <is>
          <t>3cc61</t>
        </is>
      </c>
      <c r="B54288" t="n">
        <v>1</v>
      </c>
    </row>
    <row r="54289">
      <c r="A54289" t="inlineStr">
        <is>
          <t>underactfull</t>
        </is>
      </c>
      <c r="B54289" t="n">
        <v>1</v>
      </c>
    </row>
    <row r="54290">
      <c r="A54290" t="inlineStr">
        <is>
          <t>tomassosb</t>
        </is>
      </c>
      <c r="B54290" t="n">
        <v>1</v>
      </c>
    </row>
    <row r="54291">
      <c r="A54291" t="inlineStr">
        <is>
          <t>violetsasha</t>
        </is>
      </c>
      <c r="B54291" t="n">
        <v>1</v>
      </c>
    </row>
    <row r="54292">
      <c r="A54292" t="inlineStr">
        <is>
          <t>irfum</t>
        </is>
      </c>
      <c r="B54292" t="n">
        <v>1</v>
      </c>
    </row>
    <row r="54293">
      <c r="A54293" t="inlineStr">
        <is>
          <t>kogli</t>
        </is>
      </c>
      <c r="B54293" t="n">
        <v>1</v>
      </c>
    </row>
    <row r="54294">
      <c r="A54294" t="inlineStr">
        <is>
          <t>darallabar</t>
        </is>
      </c>
      <c r="B54294" t="n">
        <v>1</v>
      </c>
    </row>
    <row r="54295">
      <c r="A54295" t="inlineStr">
        <is>
          <t>pictureshelves</t>
        </is>
      </c>
      <c r="B54295" t="n">
        <v>1</v>
      </c>
    </row>
    <row r="54296">
      <c r="A54296" t="inlineStr">
        <is>
          <t>patitha</t>
        </is>
      </c>
      <c r="B54296" t="n">
        <v>2</v>
      </c>
    </row>
    <row r="54297">
      <c r="A54297" t="inlineStr">
        <is>
          <t>padurs</t>
        </is>
      </c>
      <c r="B54297" t="n">
        <v>1</v>
      </c>
    </row>
    <row r="54298">
      <c r="A54298" t="inlineStr">
        <is>
          <t>lotul</t>
        </is>
      </c>
      <c r="B54298" t="n">
        <v>1</v>
      </c>
    </row>
    <row r="54299">
      <c r="A54299" t="inlineStr">
        <is>
          <t>actionspeak</t>
        </is>
      </c>
      <c r="B54299" t="n">
        <v>1</v>
      </c>
    </row>
    <row r="54300">
      <c r="A54300" t="inlineStr">
        <is>
          <t>xiongan</t>
        </is>
      </c>
      <c r="B54300" t="n">
        <v>1</v>
      </c>
    </row>
    <row r="54301">
      <c r="A54301" t="inlineStr">
        <is>
          <t>pahrit</t>
        </is>
      </c>
      <c r="B54301" t="n">
        <v>1</v>
      </c>
    </row>
    <row r="54302">
      <c r="A54302" t="inlineStr">
        <is>
          <t>nandiak</t>
        </is>
      </c>
      <c r="B54302" t="n">
        <v>1</v>
      </c>
    </row>
    <row r="54303">
      <c r="A54303" t="inlineStr">
        <is>
          <t>kangjara</t>
        </is>
      </c>
      <c r="B54303" t="n">
        <v>1</v>
      </c>
    </row>
    <row r="54304">
      <c r="A54304" t="inlineStr">
        <is>
          <t>kharvir</t>
        </is>
      </c>
      <c r="B54304" t="n">
        <v>1</v>
      </c>
    </row>
    <row r="54305">
      <c r="A54305" t="inlineStr">
        <is>
          <t>kafraf</t>
        </is>
      </c>
      <c r="B54305" t="n">
        <v>1</v>
      </c>
    </row>
    <row r="54306">
      <c r="A54306" t="inlineStr">
        <is>
          <t>repuncil</t>
        </is>
      </c>
      <c r="B54306" t="n">
        <v>1</v>
      </c>
    </row>
    <row r="54307">
      <c r="A54307" t="inlineStr">
        <is>
          <t>terrorpakja</t>
        </is>
      </c>
      <c r="B54307" t="n">
        <v>1</v>
      </c>
    </row>
    <row r="54308">
      <c r="A54308" t="inlineStr">
        <is>
          <t>ratchieldi</t>
        </is>
      </c>
      <c r="B54308" t="n">
        <v>1</v>
      </c>
    </row>
    <row r="54309">
      <c r="A54309" t="inlineStr">
        <is>
          <t>borian</t>
        </is>
      </c>
      <c r="B54309" t="n">
        <v>2</v>
      </c>
    </row>
    <row r="54310">
      <c r="A54310" t="inlineStr">
        <is>
          <t>situationini</t>
        </is>
      </c>
      <c r="B54310" t="n">
        <v>1</v>
      </c>
    </row>
    <row r="54311">
      <c r="A54311" t="inlineStr">
        <is>
          <t>toplement</t>
        </is>
      </c>
      <c r="B54311" t="n">
        <v>1</v>
      </c>
    </row>
    <row r="54312">
      <c r="A54312" t="inlineStr">
        <is>
          <t>biyasha</t>
        </is>
      </c>
      <c r="B54312" t="n">
        <v>1</v>
      </c>
    </row>
    <row r="54313">
      <c r="A54313" t="inlineStr">
        <is>
          <t>impie</t>
        </is>
      </c>
      <c r="B54313" t="n">
        <v>2</v>
      </c>
    </row>
    <row r="54314">
      <c r="A54314" t="inlineStr">
        <is>
          <t>psomhranousing</t>
        </is>
      </c>
      <c r="B54314" t="n">
        <v>1</v>
      </c>
    </row>
    <row r="54315">
      <c r="A54315" t="inlineStr">
        <is>
          <t>dispositionly</t>
        </is>
      </c>
      <c r="B54315" t="n">
        <v>1</v>
      </c>
    </row>
    <row r="54316">
      <c r="A54316" t="inlineStr">
        <is>
          <t>amaything</t>
        </is>
      </c>
      <c r="B54316" t="n">
        <v>1</v>
      </c>
    </row>
    <row r="54317">
      <c r="A54317" t="inlineStr">
        <is>
          <t>aerobacterlipucl</t>
        </is>
      </c>
      <c r="B54317" t="n">
        <v>1</v>
      </c>
    </row>
    <row r="54318">
      <c r="A54318" t="inlineStr">
        <is>
          <t>abhmaobother</t>
        </is>
      </c>
      <c r="B54318" t="n">
        <v>1</v>
      </c>
    </row>
    <row r="54319">
      <c r="A54319" t="inlineStr">
        <is>
          <t>padki</t>
        </is>
      </c>
      <c r="B54319" t="n">
        <v>1</v>
      </c>
    </row>
    <row r="54320">
      <c r="A54320" t="inlineStr">
        <is>
          <t>waterstons</t>
        </is>
      </c>
      <c r="B54320" t="n">
        <v>1</v>
      </c>
    </row>
    <row r="54321">
      <c r="A54321" t="inlineStr">
        <is>
          <t>{footnotes</t>
        </is>
      </c>
      <c r="B54321" t="n">
        <v>1</v>
      </c>
    </row>
    <row r="54322">
      <c r="A54322" t="inlineStr">
        <is>
          <t>unventilation</t>
        </is>
      </c>
      <c r="B54322" t="n">
        <v>1</v>
      </c>
    </row>
    <row r="54323">
      <c r="A54323" t="inlineStr">
        <is>
          <t>continucy</t>
        </is>
      </c>
      <c r="B54323" t="n">
        <v>1</v>
      </c>
    </row>
    <row r="54324">
      <c r="A54324" t="inlineStr">
        <is>
          <t>astrologe</t>
        </is>
      </c>
      <c r="B54324" t="n">
        <v>1</v>
      </c>
    </row>
    <row r="54325">
      <c r="A54325" t="inlineStr">
        <is>
          <t>bansalgea</t>
        </is>
      </c>
      <c r="B54325" t="n">
        <v>1</v>
      </c>
    </row>
    <row r="54326">
      <c r="A54326" t="inlineStr">
        <is>
          <t>geloy</t>
        </is>
      </c>
      <c r="B54326" t="n">
        <v>1</v>
      </c>
    </row>
    <row r="54327">
      <c r="A54327" t="inlineStr">
        <is>
          <t>culdam</t>
        </is>
      </c>
      <c r="B54327" t="n">
        <v>1</v>
      </c>
    </row>
    <row r="54328">
      <c r="A54328" t="inlineStr">
        <is>
          <t>liorimenti</t>
        </is>
      </c>
      <c r="B54328" t="n">
        <v>1</v>
      </c>
    </row>
    <row r="54329">
      <c r="A54329" t="inlineStr">
        <is>
          <t>gauldia</t>
        </is>
      </c>
      <c r="B54329" t="n">
        <v>1</v>
      </c>
    </row>
    <row r="54330">
      <c r="A54330" t="inlineStr">
        <is>
          <t>sitemault</t>
        </is>
      </c>
      <c r="B54330" t="n">
        <v>1</v>
      </c>
    </row>
    <row r="54331">
      <c r="A54331" t="inlineStr">
        <is>
          <t>oftimemenutimes</t>
        </is>
      </c>
      <c r="B54331" t="n">
        <v>1</v>
      </c>
    </row>
    <row r="54332">
      <c r="A54332" t="inlineStr">
        <is>
          <t>editedtransactions</t>
        </is>
      </c>
      <c r="B54332" t="n">
        <v>1</v>
      </c>
    </row>
    <row r="54333">
      <c r="A54333" t="inlineStr">
        <is>
          <t>start_country</t>
        </is>
      </c>
      <c r="B54333" t="n">
        <v>1</v>
      </c>
    </row>
    <row r="54334">
      <c r="A54334" t="inlineStr">
        <is>
          <t>cancelnhwnibcommandsetmain</t>
        </is>
      </c>
      <c r="B54334" t="n">
        <v>1</v>
      </c>
    </row>
    <row r="54335">
      <c r="A54335" t="inlineStr">
        <is>
          <t>previouskey1</t>
        </is>
      </c>
      <c r="B54335" t="n">
        <v>1</v>
      </c>
    </row>
    <row r="54336">
      <c r="A54336" t="inlineStr">
        <is>
          <t>20141614</t>
        </is>
      </c>
      <c r="B54336" t="n">
        <v>1</v>
      </c>
    </row>
    <row r="54337">
      <c r="A54337" t="inlineStr">
        <is>
          <t>42937</t>
        </is>
      </c>
      <c r="B54337" t="n">
        <v>1</v>
      </c>
    </row>
    <row r="54338">
      <c r="A54338" t="inlineStr">
        <is>
          <t>cancel得channel</t>
        </is>
      </c>
      <c r="B54338" t="n">
        <v>1</v>
      </c>
    </row>
    <row r="54339">
      <c r="A54339" t="inlineStr">
        <is>
          <t>getqueuedmessage</t>
        </is>
      </c>
      <c r="B54339" t="n">
        <v>1</v>
      </c>
    </row>
    <row r="54340">
      <c r="A54340" t="inlineStr">
        <is>
          <t>gettesthttpapi</t>
        </is>
      </c>
      <c r="B54340" t="n">
        <v>1</v>
      </c>
    </row>
    <row r="54341">
      <c r="A54341" t="inlineStr">
        <is>
          <t>useragenturl</t>
        </is>
      </c>
      <c r="B54341" t="n">
        <v>1</v>
      </c>
    </row>
    <row r="54342">
      <c r="A54342" t="inlineStr">
        <is>
          <t>ungeal</t>
        </is>
      </c>
      <c r="B54342" t="n">
        <v>1</v>
      </c>
    </row>
    <row r="54343">
      <c r="A54343" t="inlineStr">
        <is>
          <t>lejoin</t>
        </is>
      </c>
      <c r="B54343" t="n">
        <v>1</v>
      </c>
    </row>
    <row r="54344">
      <c r="A54344" t="inlineStr">
        <is>
          <t>curbe</t>
        </is>
      </c>
      <c r="B54344" t="n">
        <v>1</v>
      </c>
    </row>
    <row r="54345">
      <c r="A54345" t="inlineStr">
        <is>
          <t>413182147c</t>
        </is>
      </c>
      <c r="B54345" t="n">
        <v>1</v>
      </c>
    </row>
    <row r="54346">
      <c r="A54346" t="inlineStr">
        <is>
          <t>localvote</t>
        </is>
      </c>
      <c r="B54346" t="n">
        <v>1</v>
      </c>
    </row>
    <row r="54347">
      <c r="A54347" t="inlineStr">
        <is>
          <t>ijoincount</t>
        </is>
      </c>
      <c r="B54347" t="n">
        <v>1</v>
      </c>
    </row>
    <row r="54348">
      <c r="A54348" t="inlineStr">
        <is>
          <t>accountvalid</t>
        </is>
      </c>
      <c r="B54348" t="n">
        <v>1</v>
      </c>
    </row>
    <row r="54349">
      <c r="A54349" t="inlineStr">
        <is>
          <t>vk方email</t>
        </is>
      </c>
      <c r="B54349" t="n">
        <v>1</v>
      </c>
    </row>
    <row r="54350">
      <c r="A54350" t="inlineStr">
        <is>
          <t>endingresponse</t>
        </is>
      </c>
      <c r="B54350" t="n">
        <v>1</v>
      </c>
    </row>
    <row r="54351">
      <c r="A54351" t="inlineStr">
        <is>
          <t>comrequestid</t>
        </is>
      </c>
      <c r="B54351" t="n">
        <v>1</v>
      </c>
    </row>
    <row r="54352">
      <c r="A54352" t="inlineStr">
        <is>
          <t>usecountry</t>
        </is>
      </c>
      <c r="B54352" t="n">
        <v>1</v>
      </c>
    </row>
    <row r="54353">
      <c r="A54353" t="inlineStr">
        <is>
          <t>fc73902bc51e46</t>
        </is>
      </c>
      <c r="B54353" t="n">
        <v>1</v>
      </c>
    </row>
    <row r="54354">
      <c r="A54354" t="inlineStr">
        <is>
          <t>12842751</t>
        </is>
      </c>
      <c r="B54354" t="n">
        <v>1</v>
      </c>
    </row>
    <row r="54355">
      <c r="A54355" t="inlineStr">
        <is>
          <t>documentsip</t>
        </is>
      </c>
      <c r="B54355" t="n">
        <v>1</v>
      </c>
    </row>
    <row r="54356">
      <c r="A54356" t="inlineStr">
        <is>
          <t>groupv45</t>
        </is>
      </c>
      <c r="B54356" t="n">
        <v>1</v>
      </c>
    </row>
    <row r="54357">
      <c r="A54357" t="inlineStr">
        <is>
          <t>urlimplagnate</t>
        </is>
      </c>
      <c r="B54357" t="n">
        <v>1</v>
      </c>
    </row>
    <row r="54358">
      <c r="A54358" t="inlineStr">
        <is>
          <t>songsarcheacterrols</t>
        </is>
      </c>
      <c r="B54358" t="n">
        <v>1</v>
      </c>
    </row>
    <row r="54359">
      <c r="A54359" t="inlineStr">
        <is>
          <t>authoauth4</t>
        </is>
      </c>
      <c r="B54359" t="n">
        <v>1</v>
      </c>
    </row>
    <row r="54360">
      <c r="A54360" t="inlineStr">
        <is>
          <t>replytosubscription</t>
        </is>
      </c>
      <c r="B54360" t="n">
        <v>1</v>
      </c>
    </row>
    <row r="54361">
      <c r="A54361" t="inlineStr">
        <is>
          <t>senderclasswithid</t>
        </is>
      </c>
      <c r="B54361" t="n">
        <v>1</v>
      </c>
    </row>
    <row r="54362">
      <c r="A54362" t="inlineStr">
        <is>
          <t>urlhttpmethodlist</t>
        </is>
      </c>
      <c r="B54362" t="n">
        <v>1</v>
      </c>
    </row>
    <row r="54363">
      <c r="A54363" t="inlineStr">
        <is>
          <t>removexlatries</t>
        </is>
      </c>
      <c r="B54363" t="n">
        <v>1</v>
      </c>
    </row>
    <row r="54364">
      <c r="A54364" t="inlineStr">
        <is>
          <t>tweet_add{</t>
        </is>
      </c>
      <c r="B54364" t="n">
        <v>1</v>
      </c>
    </row>
    <row r="54365">
      <c r="A54365" t="inlineStr">
        <is>
          <t>customerblockid</t>
        </is>
      </c>
      <c r="B54365" t="n">
        <v>1</v>
      </c>
    </row>
    <row r="54366">
      <c r="A54366" t="inlineStr">
        <is>
          <t>todoitems</t>
        </is>
      </c>
      <c r="B54366" t="n">
        <v>1</v>
      </c>
    </row>
    <row r="54367">
      <c r="A54367" t="inlineStr">
        <is>
          <t>usedatecancel</t>
        </is>
      </c>
      <c r="B54367" t="n">
        <v>1</v>
      </c>
    </row>
    <row r="54368">
      <c r="A54368" t="inlineStr">
        <is>
          <t>comsmua</t>
        </is>
      </c>
      <c r="B54368" t="n">
        <v>1</v>
      </c>
    </row>
    <row r="54369">
      <c r="A54369" t="inlineStr">
        <is>
          <t>ignorelengthopts500</t>
        </is>
      </c>
      <c r="B54369" t="n">
        <v>1</v>
      </c>
    </row>
    <row r="54370">
      <c r="A54370" t="inlineStr">
        <is>
          <t>asmlnameassetbasketforums</t>
        </is>
      </c>
      <c r="B54370" t="n">
        <v>1</v>
      </c>
    </row>
    <row r="54371">
      <c r="A54371" t="inlineStr">
        <is>
          <t>ghprequest</t>
        </is>
      </c>
      <c r="B54371" t="n">
        <v>1</v>
      </c>
    </row>
    <row r="54372">
      <c r="A54372" t="inlineStr">
        <is>
          <t>transferqueue</t>
        </is>
      </c>
      <c r="B54372" t="n">
        <v>1</v>
      </c>
    </row>
    <row r="54373">
      <c r="A54373" t="inlineStr">
        <is>
          <t>usedataforaccountcoloryes</t>
        </is>
      </c>
      <c r="B54373" t="n">
        <v>1</v>
      </c>
    </row>
    <row r="54374">
      <c r="A54374" t="inlineStr">
        <is>
          <t>timeviol_bannerstimestamp</t>
        </is>
      </c>
      <c r="B54374" t="n">
        <v>1</v>
      </c>
    </row>
    <row r="54375">
      <c r="A54375" t="inlineStr">
        <is>
          <t>1981917075551752</t>
        </is>
      </c>
      <c r="B54375" t="n">
        <v>1</v>
      </c>
    </row>
    <row r="54376">
      <c r="A54376" t="inlineStr">
        <is>
          <t>jcpnew</t>
        </is>
      </c>
      <c r="B54376" t="n">
        <v>1</v>
      </c>
    </row>
    <row r="54377">
      <c r="A54377" t="inlineStr">
        <is>
          <t>addsendconstraints</t>
        </is>
      </c>
      <c r="B54377" t="n">
        <v>1</v>
      </c>
    </row>
    <row r="54378">
      <c r="A54378" t="inlineStr">
        <is>
          <t>removefillrect</t>
        </is>
      </c>
      <c r="B54378" t="n">
        <v>1</v>
      </c>
    </row>
    <row r="54379">
      <c r="A54379" t="inlineStr">
        <is>
          <t>prostateexternalhl</t>
        </is>
      </c>
      <c r="B54379" t="n">
        <v>1</v>
      </c>
    </row>
    <row r="54380">
      <c r="A54380" t="inlineStr">
        <is>
          <t>eventwithages</t>
        </is>
      </c>
      <c r="B54380" t="n">
        <v>1</v>
      </c>
    </row>
    <row r="54381">
      <c r="A54381" t="inlineStr">
        <is>
          <t>linktvrealist</t>
        </is>
      </c>
      <c r="B54381" t="n">
        <v>1</v>
      </c>
    </row>
    <row r="54382">
      <c r="A54382" t="inlineStr">
        <is>
          <t>configinsertpacket{containerid</t>
        </is>
      </c>
      <c r="B54382" t="n">
        <v>1</v>
      </c>
    </row>
    <row r="54383">
      <c r="A54383" t="inlineStr">
        <is>
          <t>vodafonedataoutscoreouts</t>
        </is>
      </c>
      <c r="B54383" t="n">
        <v>1</v>
      </c>
    </row>
    <row r="54384">
      <c r="A54384" t="inlineStr">
        <is>
          <t>getclientdelegatecontextid</t>
        </is>
      </c>
      <c r="B54384" t="n">
        <v>1</v>
      </c>
    </row>
    <row r="54385">
      <c r="A54385" t="inlineStr">
        <is>
          <t>debiandeb86</t>
        </is>
      </c>
      <c r="B54385" t="n">
        <v>1</v>
      </c>
    </row>
    <row r="54386">
      <c r="A54386" t="inlineStr">
        <is>
          <t>mainnodes</t>
        </is>
      </c>
      <c r="B54386" t="n">
        <v>1</v>
      </c>
    </row>
    <row r="54387">
      <c r="A54387" t="inlineStr">
        <is>
          <t>addressleft</t>
        </is>
      </c>
      <c r="B54387" t="n">
        <v>2</v>
      </c>
    </row>
    <row r="54388">
      <c r="A54388" t="inlineStr">
        <is>
          <t>secondaryefq</t>
        </is>
      </c>
      <c r="B54388" t="n">
        <v>1</v>
      </c>
    </row>
    <row r="54389">
      <c r="A54389" t="inlineStr">
        <is>
          <t>appsushingcontroller</t>
        </is>
      </c>
      <c r="B54389" t="n">
        <v>1</v>
      </c>
    </row>
    <row r="54390">
      <c r="A54390" t="inlineStr">
        <is>
          <t>overscorecomments</t>
        </is>
      </c>
      <c r="B54390" t="n">
        <v>1</v>
      </c>
    </row>
    <row r="54391">
      <c r="A54391" t="inlineStr">
        <is>
          <t>usesiteactionversionrenameplacename</t>
        </is>
      </c>
      <c r="B54391" t="n">
        <v>1</v>
      </c>
    </row>
    <row r="54392">
      <c r="A54392" t="inlineStr">
        <is>
          <t>tpacceptcpr</t>
        </is>
      </c>
      <c r="B54392" t="n">
        <v>1</v>
      </c>
    </row>
    <row r="54393">
      <c r="A54393" t="inlineStr">
        <is>
          <t>nameplugindataproviderdata</t>
        </is>
      </c>
      <c r="B54393" t="n">
        <v>1</v>
      </c>
    </row>
    <row r="54394">
      <c r="A54394" t="inlineStr">
        <is>
          <t>ticketlistref</t>
        </is>
      </c>
      <c r="B54394" t="n">
        <v>1</v>
      </c>
    </row>
    <row r="54395">
      <c r="A54395" t="inlineStr">
        <is>
          <t>donatetoworkingtime4999</t>
        </is>
      </c>
      <c r="B54395" t="n">
        <v>1</v>
      </c>
    </row>
    <row r="54396">
      <c r="A54396" t="inlineStr">
        <is>
          <t>192062</t>
        </is>
      </c>
      <c r="B54396" t="n">
        <v>1</v>
      </c>
    </row>
    <row r="54397">
      <c r="A54397" t="inlineStr">
        <is>
          <t>broadcastid</t>
        </is>
      </c>
      <c r="B54397" t="n">
        <v>1</v>
      </c>
    </row>
    <row r="54398">
      <c r="A54398" t="inlineStr">
        <is>
          <t>016f</t>
        </is>
      </c>
      <c r="B54398" t="n">
        <v>1</v>
      </c>
    </row>
    <row r="54399">
      <c r="A54399" t="inlineStr">
        <is>
          <t>let_organizer</t>
        </is>
      </c>
      <c r="B54399" t="n">
        <v>1</v>
      </c>
    </row>
    <row r="54400">
      <c r="A54400" t="inlineStr">
        <is>
          <t>20142825</t>
        </is>
      </c>
      <c r="B54400" t="n">
        <v>1</v>
      </c>
    </row>
    <row r="54401">
      <c r="A54401" t="inlineStr">
        <is>
          <t>117000</t>
        </is>
      </c>
      <c r="B54401" t="n">
        <v>2</v>
      </c>
    </row>
    <row r="54402">
      <c r="A54402" t="inlineStr">
        <is>
          <t>cordtwitteraddapi</t>
        </is>
      </c>
      <c r="B54402" t="n">
        <v>1</v>
      </c>
    </row>
    <row r="54403">
      <c r="A54403" t="inlineStr">
        <is>
          <t>reportformessages{format</t>
        </is>
      </c>
      <c r="B54403" t="n">
        <v>1</v>
      </c>
    </row>
    <row r="54404">
      <c r="A54404" t="inlineStr">
        <is>
          <t>packerdate</t>
        </is>
      </c>
      <c r="B54404" t="n">
        <v>1</v>
      </c>
    </row>
    <row r="54405">
      <c r="A54405" t="inlineStr">
        <is>
          <t>indtype{</t>
        </is>
      </c>
      <c r="B54405" t="n">
        <v>1</v>
      </c>
    </row>
    <row r="54406">
      <c r="A54406" t="inlineStr">
        <is>
          <t>viewforums</t>
        </is>
      </c>
      <c r="B54406" t="n">
        <v>1</v>
      </c>
    </row>
    <row r="54407">
      <c r="A54407" t="inlineStr">
        <is>
          <t>nlangesift</t>
        </is>
      </c>
      <c r="B54407" t="n">
        <v>1</v>
      </c>
    </row>
    <row r="54408">
      <c r="A54408" t="inlineStr">
        <is>
          <t>dispatchcycle</t>
        </is>
      </c>
      <c r="B54408" t="n">
        <v>1</v>
      </c>
    </row>
    <row r="54409">
      <c r="A54409" t="inlineStr">
        <is>
          <t>threadchannels</t>
        </is>
      </c>
      <c r="B54409" t="n">
        <v>1</v>
      </c>
    </row>
    <row r="54410">
      <c r="A54410" t="inlineStr">
        <is>
          <t>getpositionghp</t>
        </is>
      </c>
      <c r="B54410" t="n">
        <v>1</v>
      </c>
    </row>
    <row r="54411">
      <c r="A54411" t="inlineStr">
        <is>
          <t>initial324</t>
        </is>
      </c>
      <c r="B54411" t="n">
        <v>1</v>
      </c>
    </row>
    <row r="54412">
      <c r="A54412" t="inlineStr">
        <is>
          <t>5661691937</t>
        </is>
      </c>
      <c r="B54412" t="n">
        <v>1</v>
      </c>
    </row>
    <row r="54413">
      <c r="A54413" t="inlineStr">
        <is>
          <t>124914246</t>
        </is>
      </c>
      <c r="B54413" t="n">
        <v>1</v>
      </c>
    </row>
    <row r="54414">
      <c r="A54414" t="inlineStr">
        <is>
          <t>billingtrack</t>
        </is>
      </c>
      <c r="B54414" t="n">
        <v>1</v>
      </c>
    </row>
    <row r="54415">
      <c r="A54415" t="inlineStr">
        <is>
          <t>responddatasend</t>
        </is>
      </c>
      <c r="B54415" t="n">
        <v>1</v>
      </c>
    </row>
    <row r="54416">
      <c r="A54416" t="inlineStr">
        <is>
          <t>messageboxlist</t>
        </is>
      </c>
      <c r="B54416" t="n">
        <v>1</v>
      </c>
    </row>
    <row r="54417">
      <c r="A54417" t="inlineStr">
        <is>
          <t>9cc7</t>
        </is>
      </c>
      <c r="B54417" t="n">
        <v>1</v>
      </c>
    </row>
    <row r="54418">
      <c r="A54418" t="inlineStr">
        <is>
          <t>711875497</t>
        </is>
      </c>
      <c r="B54418" t="n">
        <v>1</v>
      </c>
    </row>
    <row r="54419">
      <c r="A54419" t="inlineStr">
        <is>
          <t>httpsmua</t>
        </is>
      </c>
      <c r="B54419" t="n">
        <v>1</v>
      </c>
    </row>
    <row r="54420">
      <c r="A54420" t="inlineStr">
        <is>
          <t>runconnector</t>
        </is>
      </c>
      <c r="B54420" t="n">
        <v>1</v>
      </c>
    </row>
    <row r="54421">
      <c r="A54421" t="inlineStr">
        <is>
          <t>croucherts</t>
        </is>
      </c>
      <c r="B54421" t="n">
        <v>1</v>
      </c>
    </row>
    <row r="54422">
      <c r="A54422" t="inlineStr">
        <is>
          <t>wamus</t>
        </is>
      </c>
      <c r="B54422" t="n">
        <v>3</v>
      </c>
    </row>
    <row r="54423">
      <c r="A54423" t="inlineStr">
        <is>
          <t>portconnector</t>
        </is>
      </c>
      <c r="B54423" t="n">
        <v>1</v>
      </c>
    </row>
    <row r="54424">
      <c r="A54424" t="inlineStr">
        <is>
          <t>bsdbri</t>
        </is>
      </c>
      <c r="B54424" t="n">
        <v>1</v>
      </c>
    </row>
    <row r="54425">
      <c r="A54425" t="inlineStr">
        <is>
          <t>basestyle</t>
        </is>
      </c>
      <c r="B54425" t="n">
        <v>1</v>
      </c>
    </row>
    <row r="54426">
      <c r="A54426" t="inlineStr">
        <is>
          <t>cribilled</t>
        </is>
      </c>
      <c r="B54426" t="n">
        <v>1</v>
      </c>
    </row>
    <row r="54427">
      <c r="A54427" t="inlineStr">
        <is>
          <t>htmljooh</t>
        </is>
      </c>
      <c r="B54427" t="n">
        <v>1</v>
      </c>
    </row>
    <row r="54428">
      <c r="A54428" t="inlineStr">
        <is>
          <t>3ert</t>
        </is>
      </c>
      <c r="B54428" t="n">
        <v>1</v>
      </c>
    </row>
    <row r="54429">
      <c r="A54429" t="inlineStr">
        <is>
          <t>nodrl</t>
        </is>
      </c>
      <c r="B54429" t="n">
        <v>1</v>
      </c>
    </row>
    <row r="54430">
      <c r="A54430" t="inlineStr">
        <is>
          <t>dividerdupp</t>
        </is>
      </c>
      <c r="B54430" t="n">
        <v>1</v>
      </c>
    </row>
    <row r="54431">
      <c r="A54431" t="inlineStr">
        <is>
          <t>30ua</t>
        </is>
      </c>
      <c r="B54431" t="n">
        <v>1</v>
      </c>
    </row>
    <row r="54432">
      <c r="A54432" t="inlineStr">
        <is>
          <t>5ua</t>
        </is>
      </c>
      <c r="B54432" t="n">
        <v>1</v>
      </c>
    </row>
    <row r="54433">
      <c r="A54433" t="inlineStr">
        <is>
          <t>blathhill</t>
        </is>
      </c>
      <c r="B54433" t="n">
        <v>1</v>
      </c>
    </row>
    <row r="54434">
      <c r="A54434" t="inlineStr">
        <is>
          <t>wiap</t>
        </is>
      </c>
      <c r="B54434" t="n">
        <v>2</v>
      </c>
    </row>
    <row r="54435">
      <c r="A54435" t="inlineStr">
        <is>
          <t>rddn</t>
        </is>
      </c>
      <c r="B54435" t="n">
        <v>1</v>
      </c>
    </row>
    <row r="54436">
      <c r="A54436" t="inlineStr">
        <is>
          <t>httpmailartintinaffuru</t>
        </is>
      </c>
      <c r="B54436" t="n">
        <v>1</v>
      </c>
    </row>
    <row r="54437">
      <c r="A54437" t="inlineStr">
        <is>
          <t>varadame</t>
        </is>
      </c>
      <c r="B54437" t="n">
        <v>1</v>
      </c>
    </row>
    <row r="54438">
      <c r="A54438" t="inlineStr">
        <is>
          <t>30000035</t>
        </is>
      </c>
      <c r="B54438" t="n">
        <v>1</v>
      </c>
    </row>
    <row r="54439">
      <c r="A54439" t="inlineStr">
        <is>
          <t>com201303final</t>
        </is>
      </c>
      <c r="B54439" t="n">
        <v>1</v>
      </c>
    </row>
    <row r="54440">
      <c r="A54440" t="inlineStr">
        <is>
          <t>com201303thread</t>
        </is>
      </c>
      <c r="B54440" t="n">
        <v>1</v>
      </c>
    </row>
    <row r="54441">
      <c r="A54441" t="inlineStr">
        <is>
          <t>imagesdiv</t>
        </is>
      </c>
      <c r="B54441" t="n">
        <v>1</v>
      </c>
    </row>
    <row r="54442">
      <c r="A54442" t="inlineStr">
        <is>
          <t>authiclesdirramchy</t>
        </is>
      </c>
      <c r="B54442" t="n">
        <v>1</v>
      </c>
    </row>
    <row r="54443">
      <c r="A54443" t="inlineStr">
        <is>
          <t>htmlazz6o</t>
        </is>
      </c>
      <c r="B54443" t="n">
        <v>1</v>
      </c>
    </row>
    <row r="54444">
      <c r="A54444" t="inlineStr">
        <is>
          <t>rdddmod</t>
        </is>
      </c>
      <c r="B54444" t="n">
        <v>1</v>
      </c>
    </row>
    <row r="54445">
      <c r="A54445" t="inlineStr">
        <is>
          <t>ratename</t>
        </is>
      </c>
      <c r="B54445" t="n">
        <v>1</v>
      </c>
    </row>
    <row r="54446">
      <c r="A54446" t="inlineStr">
        <is>
          <t>winrar1</t>
        </is>
      </c>
      <c r="B54446" t="n">
        <v>1</v>
      </c>
    </row>
    <row r="54447">
      <c r="A54447" t="inlineStr">
        <is>
          <t>7w8</t>
        </is>
      </c>
      <c r="B54447" t="n">
        <v>1</v>
      </c>
    </row>
    <row r="54448">
      <c r="A54448" t="inlineStr">
        <is>
          <t>blogcinematic</t>
        </is>
      </c>
      <c r="B54448" t="n">
        <v>1</v>
      </c>
    </row>
    <row r="54449">
      <c r="A54449" t="inlineStr">
        <is>
          <t>9bvg</t>
        </is>
      </c>
      <c r="B54449" t="n">
        <v>1</v>
      </c>
    </row>
    <row r="54450">
      <c r="A54450" t="inlineStr">
        <is>
          <t>caeared</t>
        </is>
      </c>
      <c r="B54450" t="n">
        <v>1</v>
      </c>
    </row>
    <row r="54451">
      <c r="A54451" t="inlineStr">
        <is>
          <t>fetcheride</t>
        </is>
      </c>
      <c r="B54451" t="n">
        <v>1</v>
      </c>
    </row>
    <row r="54452">
      <c r="A54452" t="inlineStr">
        <is>
          <t>skraiges</t>
        </is>
      </c>
      <c r="B54452" t="n">
        <v>1</v>
      </c>
    </row>
    <row r="54453">
      <c r="A54453" t="inlineStr">
        <is>
          <t>courchees</t>
        </is>
      </c>
      <c r="B54453" t="n">
        <v>1</v>
      </c>
    </row>
    <row r="54454">
      <c r="A54454" t="inlineStr">
        <is>
          <t>iwhysharing</t>
        </is>
      </c>
      <c r="B54454" t="n">
        <v>1</v>
      </c>
    </row>
    <row r="54455">
      <c r="A54455" t="inlineStr">
        <is>
          <t>literatureits</t>
        </is>
      </c>
      <c r="B54455" t="n">
        <v>3</v>
      </c>
    </row>
    <row r="54456">
      <c r="A54456" t="inlineStr">
        <is>
          <t>herónois</t>
        </is>
      </c>
      <c r="B54456" t="n">
        <v>1</v>
      </c>
    </row>
    <row r="54457">
      <c r="A54457" t="inlineStr">
        <is>
          <t>fiardepurn</t>
        </is>
      </c>
      <c r="B54457" t="n">
        <v>1</v>
      </c>
    </row>
    <row r="54458">
      <c r="A54458" t="inlineStr">
        <is>
          <t>compuers</t>
        </is>
      </c>
      <c r="B54458" t="n">
        <v>1</v>
      </c>
    </row>
    <row r="54459">
      <c r="A54459" t="inlineStr">
        <is>
          <t>nullgoingpriciar</t>
        </is>
      </c>
      <c r="B54459" t="n">
        <v>1</v>
      </c>
    </row>
    <row r="54460">
      <c r="A54460" t="inlineStr">
        <is>
          <t>fiatimibo</t>
        </is>
      </c>
      <c r="B54460" t="n">
        <v>1</v>
      </c>
    </row>
    <row r="54461">
      <c r="A54461" t="inlineStr">
        <is>
          <t>termsjudged</t>
        </is>
      </c>
      <c r="B54461" t="n">
        <v>1</v>
      </c>
    </row>
    <row r="54462">
      <c r="A54462" t="inlineStr">
        <is>
          <t>limittual</t>
        </is>
      </c>
      <c r="B54462" t="n">
        <v>1</v>
      </c>
    </row>
    <row r="54463">
      <c r="A54463" t="inlineStr">
        <is>
          <t>subtleie</t>
        </is>
      </c>
      <c r="B54463" t="n">
        <v>1</v>
      </c>
    </row>
    <row r="54464">
      <c r="A54464" t="inlineStr">
        <is>
          <t>gaible«–abloupp</t>
        </is>
      </c>
      <c r="B54464" t="n">
        <v>1</v>
      </c>
    </row>
    <row r="54465">
      <c r="A54465" t="inlineStr">
        <is>
          <t>crowdale</t>
        </is>
      </c>
      <c r="B54465" t="n">
        <v>1</v>
      </c>
    </row>
    <row r="54466">
      <c r="A54466" t="inlineStr">
        <is>
          <t>—mentare</t>
        </is>
      </c>
      <c r="B54466" t="n">
        <v>1</v>
      </c>
    </row>
    <row r="54467">
      <c r="A54467" t="inlineStr">
        <is>
          <t>giallia</t>
        </is>
      </c>
      <c r="B54467" t="n">
        <v>1</v>
      </c>
    </row>
    <row r="54468">
      <c r="A54468" t="inlineStr">
        <is>
          <t>populiisons</t>
        </is>
      </c>
      <c r="B54468" t="n">
        <v>1</v>
      </c>
    </row>
    <row r="54469">
      <c r="A54469" t="inlineStr">
        <is>
          <t>illustancial</t>
        </is>
      </c>
      <c r="B54469" t="n">
        <v>1</v>
      </c>
    </row>
    <row r="54470">
      <c r="A54470" t="inlineStr">
        <is>
          <t>quémez</t>
        </is>
      </c>
      <c r="B54470" t="n">
        <v>1</v>
      </c>
    </row>
    <row r="54471">
      <c r="A54471" t="inlineStr">
        <is>
          <t>lunizezel</t>
        </is>
      </c>
      <c r="B54471" t="n">
        <v>1</v>
      </c>
    </row>
    <row r="54472">
      <c r="A54472" t="inlineStr">
        <is>
          <t>—lorman</t>
        </is>
      </c>
      <c r="B54472" t="n">
        <v>1</v>
      </c>
    </row>
    <row r="54473">
      <c r="A54473" t="inlineStr">
        <is>
          <t>banglatre</t>
        </is>
      </c>
      <c r="B54473" t="n">
        <v>1</v>
      </c>
    </row>
    <row r="54474">
      <c r="A54474" t="inlineStr">
        <is>
          <t>argumentokola</t>
        </is>
      </c>
      <c r="B54474" t="n">
        <v>1</v>
      </c>
    </row>
    <row r="54475">
      <c r="A54475" t="inlineStr">
        <is>
          <t>ijl</t>
        </is>
      </c>
      <c r="B54475" t="n">
        <v>1</v>
      </c>
    </row>
    <row r="54476">
      <c r="A54476" t="inlineStr">
        <is>
          <t>straftley</t>
        </is>
      </c>
      <c r="B54476" t="n">
        <v>1</v>
      </c>
    </row>
    <row r="54477">
      <c r="A54477" t="inlineStr">
        <is>
          <t>directciultimate</t>
        </is>
      </c>
      <c r="B54477" t="n">
        <v>1</v>
      </c>
    </row>
    <row r="54478">
      <c r="A54478" t="inlineStr">
        <is>
          <t>étajards</t>
        </is>
      </c>
      <c r="B54478" t="n">
        <v>1</v>
      </c>
    </row>
    <row r="54479">
      <c r="A54479" t="inlineStr">
        <is>
          <t>acupsided</t>
        </is>
      </c>
      <c r="B54479" t="n">
        <v>1</v>
      </c>
    </row>
    <row r="54480">
      <c r="A54480" t="inlineStr">
        <is>
          <t>sharpt</t>
        </is>
      </c>
      <c r="B54480" t="n">
        <v>1</v>
      </c>
    </row>
    <row r="54481">
      <c r="A54481" t="inlineStr">
        <is>
          <t>fenwell</t>
        </is>
      </c>
      <c r="B54481" t="n">
        <v>2</v>
      </c>
    </row>
    <row r="54482">
      <c r="A54482" t="inlineStr">
        <is>
          <t>itions</t>
        </is>
      </c>
      <c r="B54482" t="n">
        <v>1</v>
      </c>
    </row>
    <row r="54483">
      <c r="A54483" t="inlineStr">
        <is>
          <t>abworked</t>
        </is>
      </c>
      <c r="B54483" t="n">
        <v>1</v>
      </c>
    </row>
    <row r="54484">
      <c r="A54484" t="inlineStr">
        <is>
          <t>telleyng</t>
        </is>
      </c>
      <c r="B54484" t="n">
        <v>1</v>
      </c>
    </row>
    <row r="54485">
      <c r="A54485" t="inlineStr">
        <is>
          <t>erghthler</t>
        </is>
      </c>
      <c r="B54485" t="n">
        <v>1</v>
      </c>
    </row>
    <row r="54486">
      <c r="A54486" t="inlineStr">
        <is>
          <t>captm</t>
        </is>
      </c>
      <c r="B54486" t="n">
        <v>1</v>
      </c>
    </row>
    <row r="54487">
      <c r="A54487" t="inlineStr">
        <is>
          <t>terber</t>
        </is>
      </c>
      <c r="B54487" t="n">
        <v>1</v>
      </c>
    </row>
    <row r="54488">
      <c r="A54488" t="inlineStr">
        <is>
          <t>polyex</t>
        </is>
      </c>
      <c r="B54488" t="n">
        <v>1</v>
      </c>
    </row>
    <row r="54489">
      <c r="A54489" t="inlineStr">
        <is>
          <t>tertinetral</t>
        </is>
      </c>
      <c r="B54489" t="n">
        <v>1</v>
      </c>
    </row>
    <row r="54490">
      <c r="A54490" t="inlineStr">
        <is>
          <t>cistables</t>
        </is>
      </c>
      <c r="B54490" t="n">
        <v>1</v>
      </c>
    </row>
    <row r="54491">
      <c r="A54491" t="inlineStr">
        <is>
          <t>jesuni</t>
        </is>
      </c>
      <c r="B54491" t="n">
        <v>1</v>
      </c>
    </row>
    <row r="54492">
      <c r="A54492" t="inlineStr">
        <is>
          <t>clowan</t>
        </is>
      </c>
      <c r="B54492" t="n">
        <v>1</v>
      </c>
    </row>
    <row r="54493">
      <c r="A54493" t="inlineStr">
        <is>
          <t>assio</t>
        </is>
      </c>
      <c r="B54493" t="n">
        <v>1</v>
      </c>
    </row>
    <row r="54494">
      <c r="A54494" t="inlineStr">
        <is>
          <t>\llaesinii</t>
        </is>
      </c>
      <c r="B54494" t="n">
        <v>1</v>
      </c>
    </row>
    <row r="54495">
      <c r="A54495" t="inlineStr">
        <is>
          <t>okyns</t>
        </is>
      </c>
      <c r="B54495" t="n">
        <v>1</v>
      </c>
    </row>
    <row r="54496">
      <c r="A54496" t="inlineStr">
        <is>
          <t>uquiste</t>
        </is>
      </c>
      <c r="B54496" t="n">
        <v>1</v>
      </c>
    </row>
    <row r="54497">
      <c r="A54497" t="inlineStr">
        <is>
          <t>septaries</t>
        </is>
      </c>
      <c r="B54497" t="n">
        <v>1</v>
      </c>
    </row>
    <row r="54498">
      <c r="A54498" t="inlineStr">
        <is>
          <t>«38</t>
        </is>
      </c>
      <c r="B54498" t="n">
        <v>1</v>
      </c>
    </row>
    <row r="54499">
      <c r="A54499" t="inlineStr">
        <is>
          <t>uney</t>
        </is>
      </c>
      <c r="B54499" t="n">
        <v>1</v>
      </c>
    </row>
    <row r="54500">
      <c r="A54500" t="inlineStr">
        <is>
          <t>harrown</t>
        </is>
      </c>
      <c r="B54500" t="n">
        <v>1</v>
      </c>
    </row>
    <row r="54501">
      <c r="A54501" t="inlineStr">
        <is>
          <t>magnitudinis</t>
        </is>
      </c>
      <c r="B54501" t="n">
        <v>1</v>
      </c>
    </row>
    <row r="54502">
      <c r="A54502" t="inlineStr">
        <is>
          <t>hanoverus</t>
        </is>
      </c>
      <c r="B54502" t="n">
        <v>1</v>
      </c>
    </row>
    <row r="54503">
      <c r="A54503" t="inlineStr">
        <is>
          <t>eudurn</t>
        </is>
      </c>
      <c r="B54503" t="n">
        <v>1</v>
      </c>
    </row>
    <row r="54504">
      <c r="A54504" t="inlineStr">
        <is>
          <t>esteemed—namely</t>
        </is>
      </c>
      <c r="B54504" t="n">
        <v>1</v>
      </c>
    </row>
    <row r="54505">
      <c r="A54505" t="inlineStr">
        <is>
          <t>nattrous</t>
        </is>
      </c>
      <c r="B54505" t="n">
        <v>1</v>
      </c>
    </row>
    <row r="54506">
      <c r="A54506" t="inlineStr">
        <is>
          <t>almare</t>
        </is>
      </c>
      <c r="B54506" t="n">
        <v>1</v>
      </c>
    </row>
    <row r="54507">
      <c r="A54507" t="inlineStr">
        <is>
          <t>andsupportable</t>
        </is>
      </c>
      <c r="B54507" t="n">
        <v>1</v>
      </c>
    </row>
    <row r="54508">
      <c r="A54508" t="inlineStr">
        <is>
          <t>06woman</t>
        </is>
      </c>
      <c r="B54508" t="n">
        <v>1</v>
      </c>
    </row>
    <row r="54509">
      <c r="A54509" t="inlineStr">
        <is>
          <t>comnews2017</t>
        </is>
      </c>
      <c r="B54509" t="n">
        <v>3</v>
      </c>
    </row>
    <row r="54510">
      <c r="A54510" t="inlineStr">
        <is>
          <t>with255</t>
        </is>
      </c>
      <c r="B54510" t="n">
        <v>1</v>
      </c>
    </row>
    <row r="54511">
      <c r="A54511" t="inlineStr">
        <is>
          <t>4hahab</t>
        </is>
      </c>
      <c r="B54511" t="n">
        <v>1</v>
      </c>
    </row>
    <row r="54512">
      <c r="A54512" t="inlineStr">
        <is>
          <t>hydool</t>
        </is>
      </c>
      <c r="B54512" t="n">
        <v>1</v>
      </c>
    </row>
    <row r="54513">
      <c r="A54513" t="inlineStr">
        <is>
          <t>blei</t>
        </is>
      </c>
      <c r="B54513" t="n">
        <v>2</v>
      </c>
    </row>
    <row r="54514">
      <c r="A54514" t="inlineStr">
        <is>
          <t>mafnm</t>
        </is>
      </c>
      <c r="B54514" t="n">
        <v>1</v>
      </c>
    </row>
    <row r="54515">
      <c r="A54515" t="inlineStr">
        <is>
          <t>lupoulch</t>
        </is>
      </c>
      <c r="B54515" t="n">
        <v>1</v>
      </c>
    </row>
    <row r="54516">
      <c r="A54516" t="inlineStr">
        <is>
          <t>churhichi</t>
        </is>
      </c>
      <c r="B54516" t="n">
        <v>1</v>
      </c>
    </row>
    <row r="54517">
      <c r="A54517" t="inlineStr">
        <is>
          <t>lemaninsonchange</t>
        </is>
      </c>
      <c r="B54517" t="n">
        <v>1</v>
      </c>
    </row>
    <row r="54518">
      <c r="A54518" t="inlineStr">
        <is>
          <t>fredresev</t>
        </is>
      </c>
      <c r="B54518" t="n">
        <v>1</v>
      </c>
    </row>
    <row r="54519">
      <c r="A54519" t="inlineStr">
        <is>
          <t>comtravelday</t>
        </is>
      </c>
      <c r="B54519" t="n">
        <v>1</v>
      </c>
    </row>
    <row r="54520">
      <c r="A54520" t="inlineStr">
        <is>
          <t>tablemans</t>
        </is>
      </c>
      <c r="B54520" t="n">
        <v>1</v>
      </c>
    </row>
    <row r="54521">
      <c r="A54521" t="inlineStr">
        <is>
          <t>webadiator</t>
        </is>
      </c>
      <c r="B54521" t="n">
        <v>1</v>
      </c>
    </row>
    <row r="54522">
      <c r="A54522" t="inlineStr">
        <is>
          <t>travelcarvapings</t>
        </is>
      </c>
      <c r="B54522" t="n">
        <v>1</v>
      </c>
    </row>
    <row r="54523">
      <c r="A54523" t="inlineStr">
        <is>
          <t>vkwnoaph</t>
        </is>
      </c>
      <c r="B54523" t="n">
        <v>1</v>
      </c>
    </row>
    <row r="54524">
      <c r="A54524" t="inlineStr">
        <is>
          <t>xwg4a</t>
        </is>
      </c>
      <c r="B54524" t="n">
        <v>1</v>
      </c>
    </row>
    <row r="54525">
      <c r="A54525" t="inlineStr">
        <is>
          <t>rickk</t>
        </is>
      </c>
      <c r="B54525" t="n">
        <v>1</v>
      </c>
    </row>
    <row r="54526">
      <c r="A54526" t="inlineStr">
        <is>
          <t>comchallenge4809</t>
        </is>
      </c>
      <c r="B54526" t="n">
        <v>1</v>
      </c>
    </row>
    <row r="54527">
      <c r="A54527" t="inlineStr">
        <is>
          <t>zagcod</t>
        </is>
      </c>
      <c r="B54527" t="n">
        <v>1</v>
      </c>
    </row>
    <row r="54528">
      <c r="A54528" t="inlineStr">
        <is>
          <t>fmarine</t>
        </is>
      </c>
      <c r="B54528" t="n">
        <v>1</v>
      </c>
    </row>
    <row r="54529">
      <c r="A54529" t="inlineStr">
        <is>
          <t>fundrecks</t>
        </is>
      </c>
      <c r="B54529" t="n">
        <v>1</v>
      </c>
    </row>
    <row r="54530">
      <c r="A54530" t="inlineStr">
        <is>
          <t>playplanets</t>
        </is>
      </c>
      <c r="B54530" t="n">
        <v>1</v>
      </c>
    </row>
    <row r="54531">
      <c r="A54531" t="inlineStr">
        <is>
          <t>pursuit™</t>
        </is>
      </c>
      <c r="B54531" t="n">
        <v>1</v>
      </c>
    </row>
    <row r="54532">
      <c r="A54532" t="inlineStr">
        <is>
          <t>playingplanets</t>
        </is>
      </c>
      <c r="B54532" t="n">
        <v>1</v>
      </c>
    </row>
    <row r="54533">
      <c r="A54533" t="inlineStr">
        <is>
          <t>boboard</t>
        </is>
      </c>
      <c r="B54533" t="n">
        <v>1</v>
      </c>
    </row>
    <row r="54534">
      <c r="A54534" t="inlineStr">
        <is>
          <t>comchallenge5085</t>
        </is>
      </c>
      <c r="B54534" t="n">
        <v>1</v>
      </c>
    </row>
    <row r="54535">
      <c r="A54535" t="inlineStr">
        <is>
          <t>rostraids</t>
        </is>
      </c>
      <c r="B54535" t="n">
        <v>1</v>
      </c>
    </row>
    <row r="54536">
      <c r="A54536" t="inlineStr">
        <is>
          <t>oyuckle</t>
        </is>
      </c>
      <c r="B54536" t="n">
        <v>1</v>
      </c>
    </row>
    <row r="54537">
      <c r="A54537" t="inlineStr">
        <is>
          <t>playtheplaza</t>
        </is>
      </c>
      <c r="B54537" t="n">
        <v>1</v>
      </c>
    </row>
    <row r="54538">
      <c r="A54538" t="inlineStr">
        <is>
          <t>kazuu</t>
        </is>
      </c>
      <c r="B54538" t="n">
        <v>1</v>
      </c>
    </row>
    <row r="54539">
      <c r="A54539" t="inlineStr">
        <is>
          <t>betterodyssey</t>
        </is>
      </c>
      <c r="B54539" t="n">
        <v>1</v>
      </c>
    </row>
    <row r="54540">
      <c r="A54540" t="inlineStr">
        <is>
          <t>rpgps</t>
        </is>
      </c>
      <c r="B54540" t="n">
        <v>1</v>
      </c>
    </row>
    <row r="54541">
      <c r="A54541" t="inlineStr">
        <is>
          <t>guthaper</t>
        </is>
      </c>
      <c r="B54541" t="n">
        <v>1</v>
      </c>
    </row>
    <row r="54542">
      <c r="A54542" t="inlineStr">
        <is>
          <t>dorist</t>
        </is>
      </c>
      <c r="B54542" t="n">
        <v>2</v>
      </c>
    </row>
    <row r="54543">
      <c r="A54543" t="inlineStr">
        <is>
          <t>heterogas</t>
        </is>
      </c>
      <c r="B54543" t="n">
        <v>1</v>
      </c>
    </row>
    <row r="54544">
      <c r="A54544" t="inlineStr">
        <is>
          <t>becimally</t>
        </is>
      </c>
      <c r="B54544" t="n">
        <v>1</v>
      </c>
    </row>
    <row r="54545">
      <c r="A54545" t="inlineStr">
        <is>
          <t>breethlin</t>
        </is>
      </c>
      <c r="B54545" t="n">
        <v>1</v>
      </c>
    </row>
    <row r="54546">
      <c r="A54546" t="inlineStr">
        <is>
          <t>orymir</t>
        </is>
      </c>
      <c r="B54546" t="n">
        <v>1</v>
      </c>
    </row>
    <row r="54547">
      <c r="A54547" t="inlineStr">
        <is>
          <t>homobucks</t>
        </is>
      </c>
      <c r="B54547" t="n">
        <v>1</v>
      </c>
    </row>
    <row r="54548">
      <c r="A54548" t="inlineStr">
        <is>
          <t>medicaltransfer</t>
        </is>
      </c>
      <c r="B54548" t="n">
        <v>1</v>
      </c>
    </row>
    <row r="54549">
      <c r="A54549" t="inlineStr">
        <is>
          <t>micdad</t>
        </is>
      </c>
      <c r="B54549" t="n">
        <v>1</v>
      </c>
    </row>
    <row r="54550">
      <c r="A54550" t="inlineStr">
        <is>
          <t>tom{7darth</t>
        </is>
      </c>
      <c r="B54550" t="n">
        <v>1</v>
      </c>
    </row>
    <row r="54551">
      <c r="A54551" t="inlineStr">
        <is>
          <t>qiist</t>
        </is>
      </c>
      <c r="B54551" t="n">
        <v>1</v>
      </c>
    </row>
    <row r="54552">
      <c r="A54552" t="inlineStr">
        <is>
          <t>monfucks</t>
        </is>
      </c>
      <c r="B54552" t="n">
        <v>1</v>
      </c>
    </row>
    <row r="54553">
      <c r="A54553" t="inlineStr">
        <is>
          <t>lewbeere</t>
        </is>
      </c>
      <c r="B54553" t="n">
        <v>1</v>
      </c>
    </row>
    <row r="54554">
      <c r="A54554" t="inlineStr">
        <is>
          <t>norym</t>
        </is>
      </c>
      <c r="B54554" t="n">
        <v>1</v>
      </c>
    </row>
    <row r="54555">
      <c r="A54555" t="inlineStr">
        <is>
          <t>gigabomb</t>
        </is>
      </c>
      <c r="B54555" t="n">
        <v>1</v>
      </c>
    </row>
    <row r="54556">
      <c r="A54556" t="inlineStr">
        <is>
          <t>jholes</t>
        </is>
      </c>
      <c r="B54556" t="n">
        <v>1</v>
      </c>
    </row>
    <row r="54557">
      <c r="A54557" t="inlineStr">
        <is>
          <t>voyageman</t>
        </is>
      </c>
      <c r="B54557" t="n">
        <v>1</v>
      </c>
    </row>
    <row r="54558">
      <c r="A54558" t="inlineStr">
        <is>
          <t>71820</t>
        </is>
      </c>
      <c r="B54558" t="n">
        <v>1</v>
      </c>
    </row>
    <row r="54559">
      <c r="A54559" t="inlineStr">
        <is>
          <t>rondrest</t>
        </is>
      </c>
      <c r="B54559" t="n">
        <v>1</v>
      </c>
    </row>
    <row r="54560">
      <c r="A54560" t="inlineStr">
        <is>
          <t>steadhopper</t>
        </is>
      </c>
      <c r="B54560" t="n">
        <v>1</v>
      </c>
    </row>
    <row r="54561">
      <c r="A54561" t="inlineStr">
        <is>
          <t>3rwallester</t>
        </is>
      </c>
      <c r="B54561" t="n">
        <v>1</v>
      </c>
    </row>
    <row r="54562">
      <c r="A54562" t="inlineStr">
        <is>
          <t>winterkeeper</t>
        </is>
      </c>
      <c r="B54562" t="n">
        <v>1</v>
      </c>
    </row>
    <row r="54563">
      <c r="A54563" t="inlineStr">
        <is>
          <t>wtln</t>
        </is>
      </c>
      <c r="B54563" t="n">
        <v>1</v>
      </c>
    </row>
    <row r="54564">
      <c r="A54564" t="inlineStr">
        <is>
          <t>greatberg</t>
        </is>
      </c>
      <c r="B54564" t="n">
        <v>1</v>
      </c>
    </row>
    <row r="54565">
      <c r="A54565" t="inlineStr">
        <is>
          <t>laurofinio</t>
        </is>
      </c>
      <c r="B54565" t="n">
        <v>1</v>
      </c>
    </row>
    <row r="54566">
      <c r="A54566" t="inlineStr">
        <is>
          <t>probabilies</t>
        </is>
      </c>
      <c r="B54566" t="n">
        <v>1</v>
      </c>
    </row>
    <row r="54567">
      <c r="A54567" t="inlineStr">
        <is>
          <t>85ated</t>
        </is>
      </c>
      <c r="B54567" t="n">
        <v>1</v>
      </c>
    </row>
    <row r="54568">
      <c r="A54568" t="inlineStr">
        <is>
          <t>epermissions</t>
        </is>
      </c>
      <c r="B54568" t="n">
        <v>1</v>
      </c>
    </row>
    <row r="54569">
      <c r="A54569" t="inlineStr">
        <is>
          <t>shastleshade</t>
        </is>
      </c>
      <c r="B54569" t="n">
        <v>1</v>
      </c>
    </row>
    <row r="54570">
      <c r="A54570" t="inlineStr">
        <is>
          <t>000nl</t>
        </is>
      </c>
      <c r="B54570" t="n">
        <v>1</v>
      </c>
    </row>
    <row r="54571">
      <c r="A54571" t="inlineStr">
        <is>
          <t>hipphausen</t>
        </is>
      </c>
      <c r="B54571" t="n">
        <v>1</v>
      </c>
    </row>
    <row r="54572">
      <c r="A54572" t="inlineStr">
        <is>
          <t>knock2s</t>
        </is>
      </c>
      <c r="B54572" t="n">
        <v>1</v>
      </c>
    </row>
    <row r="54573">
      <c r="A54573" t="inlineStr">
        <is>
          <t>onzophysicalities</t>
        </is>
      </c>
      <c r="B54573" t="n">
        <v>1</v>
      </c>
    </row>
    <row r="54574">
      <c r="A54574" t="inlineStr">
        <is>
          <t>quesquered</t>
        </is>
      </c>
      <c r="B54574" t="n">
        <v>2</v>
      </c>
    </row>
    <row r="54575">
      <c r="A54575" t="inlineStr">
        <is>
          <t>cieha</t>
        </is>
      </c>
      <c r="B54575" t="n">
        <v>1</v>
      </c>
    </row>
    <row r="54576">
      <c r="A54576" t="inlineStr">
        <is>
          <t>emiege</t>
        </is>
      </c>
      <c r="B54576" t="n">
        <v>1</v>
      </c>
    </row>
    <row r="54577">
      <c r="A54577" t="inlineStr">
        <is>
          <t>bagoons</t>
        </is>
      </c>
      <c r="B54577" t="n">
        <v>1</v>
      </c>
    </row>
    <row r="54578">
      <c r="A54578" t="inlineStr">
        <is>
          <t>suchcase</t>
        </is>
      </c>
      <c r="B54578" t="n">
        <v>1</v>
      </c>
    </row>
    <row r="54579">
      <c r="A54579" t="inlineStr">
        <is>
          <t>weserious</t>
        </is>
      </c>
      <c r="B54579" t="n">
        <v>1</v>
      </c>
    </row>
    <row r="54580">
      <c r="A54580" t="inlineStr">
        <is>
          <t>idviz</t>
        </is>
      </c>
      <c r="B54580" t="n">
        <v>1</v>
      </c>
    </row>
    <row r="54581">
      <c r="A54581" t="inlineStr">
        <is>
          <t>iniarsercode</t>
        </is>
      </c>
      <c r="B54581" t="n">
        <v>1</v>
      </c>
    </row>
    <row r="54582">
      <c r="A54582" t="inlineStr">
        <is>
          <t>requirementsdeclaration</t>
        </is>
      </c>
      <c r="B54582" t="n">
        <v>1</v>
      </c>
    </row>
    <row r="54583">
      <c r="A54583" t="inlineStr">
        <is>
          <t>ziggforce</t>
        </is>
      </c>
      <c r="B54583" t="n">
        <v>1</v>
      </c>
    </row>
    <row r="54584">
      <c r="A54584" t="inlineStr">
        <is>
          <t>directshow</t>
        </is>
      </c>
      <c r="B54584" t="n">
        <v>1</v>
      </c>
    </row>
    <row r="54585">
      <c r="A54585" t="inlineStr">
        <is>
          <t>ktpdvb</t>
        </is>
      </c>
      <c r="B54585" t="n">
        <v>1</v>
      </c>
    </row>
    <row r="54586">
      <c r="A54586" t="inlineStr">
        <is>
          <t>startstudio</t>
        </is>
      </c>
      <c r="B54586" t="n">
        <v>1</v>
      </c>
    </row>
    <row r="54587">
      <c r="A54587" t="inlineStr">
        <is>
          <t>audigresh</t>
        </is>
      </c>
      <c r="B54587" t="n">
        <v>1</v>
      </c>
    </row>
    <row r="54588">
      <c r="A54588" t="inlineStr">
        <is>
          <t>sw199</t>
        </is>
      </c>
      <c r="B54588" t="n">
        <v>1</v>
      </c>
    </row>
    <row r="54589">
      <c r="A54589" t="inlineStr">
        <is>
          <t>uvue</t>
        </is>
      </c>
      <c r="B54589" t="n">
        <v>1</v>
      </c>
    </row>
    <row r="54590">
      <c r="A54590" t="inlineStr">
        <is>
          <t>valuview</t>
        </is>
      </c>
      <c r="B54590" t="n">
        <v>1</v>
      </c>
    </row>
    <row r="54591">
      <c r="A54591" t="inlineStr">
        <is>
          <t>geovexport</t>
        </is>
      </c>
      <c r="B54591" t="n">
        <v>1</v>
      </c>
    </row>
    <row r="54592">
      <c r="A54592" t="inlineStr">
        <is>
          <t>connectionipip</t>
        </is>
      </c>
      <c r="B54592" t="n">
        <v>1</v>
      </c>
    </row>
    <row r="54593">
      <c r="A54593" t="inlineStr">
        <is>
          <t>grantships</t>
        </is>
      </c>
      <c r="B54593" t="n">
        <v>1</v>
      </c>
    </row>
    <row r="54594">
      <c r="A54594" t="inlineStr">
        <is>
          <t>officeliners</t>
        </is>
      </c>
      <c r="B54594" t="n">
        <v>1</v>
      </c>
    </row>
    <row r="54595">
      <c r="A54595" t="inlineStr">
        <is>
          <t>kachyroune</t>
        </is>
      </c>
      <c r="B54595" t="n">
        <v>1</v>
      </c>
    </row>
    <row r="54596">
      <c r="A54596" t="inlineStr">
        <is>
          <t>hitemrep</t>
        </is>
      </c>
      <c r="B54596" t="n">
        <v>1</v>
      </c>
    </row>
    <row r="54597">
      <c r="A54597" t="inlineStr">
        <is>
          <t>rexxoids</t>
        </is>
      </c>
      <c r="B54597" t="n">
        <v>1</v>
      </c>
    </row>
    <row r="54598">
      <c r="A54598" t="inlineStr">
        <is>
          <t>indivision</t>
        </is>
      </c>
      <c r="B54598" t="n">
        <v>3</v>
      </c>
    </row>
    <row r="54599">
      <c r="A54599" t="inlineStr">
        <is>
          <t>unumbelled</t>
        </is>
      </c>
      <c r="B54599" t="n">
        <v>1</v>
      </c>
    </row>
    <row r="54600">
      <c r="A54600" t="inlineStr">
        <is>
          <t>260cm</t>
        </is>
      </c>
      <c r="B54600" t="n">
        <v>1</v>
      </c>
    </row>
    <row r="54601">
      <c r="A54601" t="inlineStr">
        <is>
          <t>veorejection</t>
        </is>
      </c>
      <c r="B54601" t="n">
        <v>1</v>
      </c>
    </row>
    <row r="54602">
      <c r="A54602" t="inlineStr">
        <is>
          <t>gtsp</t>
        </is>
      </c>
      <c r="B54602" t="n">
        <v>1</v>
      </c>
    </row>
    <row r="54603">
      <c r="A54603" t="inlineStr">
        <is>
          <t>delivery™</t>
        </is>
      </c>
      <c r="B54603" t="n">
        <v>1</v>
      </c>
    </row>
    <row r="54604">
      <c r="A54604" t="inlineStr">
        <is>
          <t>yechram</t>
        </is>
      </c>
      <c r="B54604" t="n">
        <v>1</v>
      </c>
    </row>
    <row r="54605">
      <c r="A54605" t="inlineStr">
        <is>
          <t>shrunkishing</t>
        </is>
      </c>
      <c r="B54605" t="n">
        <v>1</v>
      </c>
    </row>
    <row r="54606">
      <c r="A54606" t="inlineStr">
        <is>
          <t>varwith</t>
        </is>
      </c>
      <c r="B54606" t="n">
        <v>1</v>
      </c>
    </row>
    <row r="54607">
      <c r="A54607" t="inlineStr">
        <is>
          <t>oupract</t>
        </is>
      </c>
      <c r="B54607" t="n">
        <v>1</v>
      </c>
    </row>
    <row r="54608">
      <c r="A54608" t="inlineStr">
        <is>
          <t>thisushtc</t>
        </is>
      </c>
      <c r="B54608" t="n">
        <v>1</v>
      </c>
    </row>
    <row r="54609">
      <c r="A54609" t="inlineStr">
        <is>
          <t>molecularysis</t>
        </is>
      </c>
      <c r="B54609" t="n">
        <v>1</v>
      </c>
    </row>
    <row r="54610">
      <c r="A54610" t="inlineStr">
        <is>
          <t>regrialium</t>
        </is>
      </c>
      <c r="B54610" t="n">
        <v>1</v>
      </c>
    </row>
    <row r="54611">
      <c r="A54611" t="inlineStr">
        <is>
          <t>earthwrac</t>
        </is>
      </c>
      <c r="B54611" t="n">
        <v>1</v>
      </c>
    </row>
    <row r="54612">
      <c r="A54612" t="inlineStr">
        <is>
          <t>aelv</t>
        </is>
      </c>
      <c r="B54612" t="n">
        <v>1</v>
      </c>
    </row>
    <row r="54613">
      <c r="A54613" t="inlineStr">
        <is>
          <t>absorpti</t>
        </is>
      </c>
      <c r="B54613" t="n">
        <v>1</v>
      </c>
    </row>
    <row r="54614">
      <c r="A54614" t="inlineStr">
        <is>
          <t>graphicswmiwifi</t>
        </is>
      </c>
      <c r="B54614" t="n">
        <v>1</v>
      </c>
    </row>
    <row r="54615">
      <c r="A54615" t="inlineStr">
        <is>
          <t>aeroffen6</t>
        </is>
      </c>
      <c r="B54615" t="n">
        <v>1</v>
      </c>
    </row>
    <row r="54616">
      <c r="A54616" t="inlineStr">
        <is>
          <t>featurepanel</t>
        </is>
      </c>
      <c r="B54616" t="n">
        <v>1</v>
      </c>
    </row>
    <row r="54617">
      <c r="A54617" t="inlineStr">
        <is>
          <t>weatherext</t>
        </is>
      </c>
      <c r="B54617" t="n">
        <v>1</v>
      </c>
    </row>
    <row r="54618">
      <c r="A54618" t="inlineStr">
        <is>
          <t>appelon</t>
        </is>
      </c>
      <c r="B54618" t="n">
        <v>1</v>
      </c>
    </row>
    <row r="54619">
      <c r="A54619" t="inlineStr">
        <is>
          <t>kdhcpconfig</t>
        </is>
      </c>
      <c r="B54619" t="n">
        <v>1</v>
      </c>
    </row>
    <row r="54620">
      <c r="A54620" t="inlineStr">
        <is>
          <t>7u011</t>
        </is>
      </c>
      <c r="B54620" t="n">
        <v>1</v>
      </c>
    </row>
    <row r="54621">
      <c r="A54621" t="inlineStr">
        <is>
          <t>planetblasters</t>
        </is>
      </c>
      <c r="B54621" t="n">
        <v>1</v>
      </c>
    </row>
    <row r="54622">
      <c r="A54622" t="inlineStr">
        <is>
          <t>canbinary</t>
        </is>
      </c>
      <c r="B54622" t="n">
        <v>1</v>
      </c>
    </row>
    <row r="54623">
      <c r="A54623" t="inlineStr">
        <is>
          <t>bywcsctrror</t>
        </is>
      </c>
      <c r="B54623" t="n">
        <v>1</v>
      </c>
    </row>
    <row r="54624">
      <c r="A54624" t="inlineStr">
        <is>
          <t>gogdelight</t>
        </is>
      </c>
      <c r="B54624" t="n">
        <v>1</v>
      </c>
    </row>
    <row r="54625">
      <c r="A54625" t="inlineStr">
        <is>
          <t>wcsctrror</t>
        </is>
      </c>
      <c r="B54625" t="n">
        <v>1</v>
      </c>
    </row>
    <row r="54626">
      <c r="A54626" t="inlineStr">
        <is>
          <t>anmiinterface</t>
        </is>
      </c>
      <c r="B54626" t="n">
        <v>1</v>
      </c>
    </row>
    <row r="54627">
      <c r="A54627" t="inlineStr">
        <is>
          <t>comprojectmarvelprivateweatherextissues697</t>
        </is>
      </c>
      <c r="B54627" t="n">
        <v>1</v>
      </c>
    </row>
    <row r="54628">
      <c r="A54628" t="inlineStr">
        <is>
          <t>corauting</t>
        </is>
      </c>
      <c r="B54628" t="n">
        <v>1</v>
      </c>
    </row>
    <row r="54629">
      <c r="A54629" t="inlineStr">
        <is>
          <t>smshinto</t>
        </is>
      </c>
      <c r="B54629" t="n">
        <v>1</v>
      </c>
    </row>
    <row r="54630">
      <c r="A54630" t="inlineStr">
        <is>
          <t>squirrelbuild_v2</t>
        </is>
      </c>
      <c r="B54630" t="n">
        <v>1</v>
      </c>
    </row>
    <row r="54631">
      <c r="A54631" t="inlineStr">
        <is>
          <t>`toonsmount</t>
        </is>
      </c>
      <c r="B54631" t="n">
        <v>1</v>
      </c>
    </row>
    <row r="54632">
      <c r="A54632" t="inlineStr">
        <is>
          <t>seedpermissiontoremoteadminssubrolerequest</t>
        </is>
      </c>
      <c r="B54632" t="n">
        <v>1</v>
      </c>
    </row>
    <row r="54633">
      <c r="A54633" t="inlineStr">
        <is>
          <t>openappswrapper</t>
        </is>
      </c>
      <c r="B54633" t="n">
        <v>1</v>
      </c>
    </row>
    <row r="54634">
      <c r="A54634" t="inlineStr">
        <is>
          <t>contentsmanager</t>
        </is>
      </c>
      <c r="B54634" t="n">
        <v>1</v>
      </c>
    </row>
    <row r="54635">
      <c r="A54635" t="inlineStr">
        <is>
          <t>166i79</t>
        </is>
      </c>
      <c r="B54635" t="n">
        <v>1</v>
      </c>
    </row>
    <row r="54636">
      <c r="A54636" t="inlineStr">
        <is>
          <t>perfcontext</t>
        </is>
      </c>
      <c r="B54636" t="n">
        <v>1</v>
      </c>
    </row>
    <row r="54637">
      <c r="A54637" t="inlineStr">
        <is>
          <t>11t5</t>
        </is>
      </c>
      <c r="B54637" t="n">
        <v>1</v>
      </c>
    </row>
    <row r="54638">
      <c r="A54638" t="inlineStr">
        <is>
          <t>prordedrive</t>
        </is>
      </c>
      <c r="B54638" t="n">
        <v>1</v>
      </c>
    </row>
    <row r="54639">
      <c r="A54639" t="inlineStr">
        <is>
          <t>a7751</t>
        </is>
      </c>
      <c r="B54639" t="n">
        <v>1</v>
      </c>
    </row>
    <row r="54640">
      <c r="A54640" t="inlineStr">
        <is>
          <t>pcpanner</t>
        </is>
      </c>
      <c r="B54640" t="n">
        <v>1</v>
      </c>
    </row>
    <row r="54641">
      <c r="A54641" t="inlineStr">
        <is>
          <t>activeshell</t>
        </is>
      </c>
      <c r="B54641" t="n">
        <v>1</v>
      </c>
    </row>
    <row r="54642">
      <c r="A54642" t="inlineStr">
        <is>
          <t>rfc1430</t>
        </is>
      </c>
      <c r="B54642" t="n">
        <v>1</v>
      </c>
    </row>
    <row r="54643">
      <c r="A54643" t="inlineStr">
        <is>
          <t>wbml</t>
        </is>
      </c>
      <c r="B54643" t="n">
        <v>1</v>
      </c>
    </row>
    <row r="54644">
      <c r="A54644" t="inlineStr">
        <is>
          <t>resetremotependingpreferences</t>
        </is>
      </c>
      <c r="B54644" t="n">
        <v>1</v>
      </c>
    </row>
    <row r="54645">
      <c r="A54645" t="inlineStr">
        <is>
          <t>kubezed</t>
        </is>
      </c>
      <c r="B54645" t="n">
        <v>1</v>
      </c>
    </row>
    <row r="54646">
      <c r="A54646" t="inlineStr">
        <is>
          <t>voicescoldly</t>
        </is>
      </c>
      <c r="B54646" t="n">
        <v>1</v>
      </c>
    </row>
    <row r="54647">
      <c r="A54647" t="inlineStr">
        <is>
          <t>comckowjuk4tq</t>
        </is>
      </c>
      <c r="B54647" t="n">
        <v>1</v>
      </c>
    </row>
    <row r="54648">
      <c r="A54648" t="inlineStr">
        <is>
          <t>sixacious</t>
        </is>
      </c>
      <c r="B54648" t="n">
        <v>1</v>
      </c>
    </row>
    <row r="54649">
      <c r="A54649" t="inlineStr">
        <is>
          <t>dl2014</t>
        </is>
      </c>
      <c r="B54649" t="n">
        <v>1</v>
      </c>
    </row>
    <row r="54650">
      <c r="A54650" t="inlineStr">
        <is>
          <t>back2ten</t>
        </is>
      </c>
      <c r="B54650" t="n">
        <v>1</v>
      </c>
    </row>
    <row r="54651">
      <c r="A54651" t="inlineStr">
        <is>
          <t>anomalities</t>
        </is>
      </c>
      <c r="B54651" t="n">
        <v>1</v>
      </c>
    </row>
    <row r="54652">
      <c r="A54652" t="inlineStr">
        <is>
          <t>tinkade</t>
        </is>
      </c>
      <c r="B54652" t="n">
        <v>1</v>
      </c>
    </row>
    <row r="54653">
      <c r="A54653" t="inlineStr">
        <is>
          <t>azathain</t>
        </is>
      </c>
      <c r="B54653" t="n">
        <v>1</v>
      </c>
    </row>
    <row r="54654">
      <c r="A54654" t="inlineStr">
        <is>
          <t>vasนฝื</t>
        </is>
      </c>
      <c r="B54654" t="n">
        <v>1</v>
      </c>
    </row>
    <row r="54655">
      <c r="A54655" t="inlineStr">
        <is>
          <t>assising</t>
        </is>
      </c>
      <c r="B54655" t="n">
        <v>1</v>
      </c>
    </row>
    <row r="54656">
      <c r="A54656" t="inlineStr">
        <is>
          <t>nakanathanko</t>
        </is>
      </c>
      <c r="B54656" t="n">
        <v>1</v>
      </c>
    </row>
    <row r="54657">
      <c r="A54657" t="inlineStr">
        <is>
          <t>shirveed</t>
        </is>
      </c>
      <c r="B54657" t="n">
        <v>1</v>
      </c>
    </row>
    <row r="54658">
      <c r="A54658" t="inlineStr">
        <is>
          <t>samosh</t>
        </is>
      </c>
      <c r="B54658" t="n">
        <v>1</v>
      </c>
    </row>
    <row r="54659">
      <c r="A54659" t="inlineStr">
        <is>
          <t>heldanswering</t>
        </is>
      </c>
      <c r="B54659" t="n">
        <v>1</v>
      </c>
    </row>
    <row r="54660">
      <c r="A54660" t="inlineStr">
        <is>
          <t>ploval</t>
        </is>
      </c>
      <c r="B54660" t="n">
        <v>1</v>
      </c>
    </row>
    <row r="54661">
      <c r="A54661" t="inlineStr">
        <is>
          <t>schrödingerian</t>
        </is>
      </c>
      <c r="B54661" t="n">
        <v>1</v>
      </c>
    </row>
    <row r="54662">
      <c r="A54662" t="inlineStr">
        <is>
          <t>departure—likely</t>
        </is>
      </c>
      <c r="B54662" t="n">
        <v>1</v>
      </c>
    </row>
    <row r="54663">
      <c r="A54663" t="inlineStr">
        <is>
          <t>kongmaster</t>
        </is>
      </c>
      <c r="B54663" t="n">
        <v>1</v>
      </c>
    </row>
    <row r="54664">
      <c r="A54664" t="inlineStr">
        <is>
          <t>godghosteness</t>
        </is>
      </c>
      <c r="B54664" t="n">
        <v>1</v>
      </c>
    </row>
    <row r="54665">
      <c r="A54665" t="inlineStr">
        <is>
          <t>immediately—one</t>
        </is>
      </c>
      <c r="B54665" t="n">
        <v>1</v>
      </c>
    </row>
    <row r="54666">
      <c r="A54666" t="inlineStr">
        <is>
          <t>bankerdirector</t>
        </is>
      </c>
      <c r="B54666" t="n">
        <v>1</v>
      </c>
    </row>
    <row r="54667">
      <c r="A54667" t="inlineStr">
        <is>
          <t>ford–hand</t>
        </is>
      </c>
      <c r="B54667" t="n">
        <v>1</v>
      </c>
    </row>
    <row r="54668">
      <c r="A54668" t="inlineStr">
        <is>
          <t>boardsstrips</t>
        </is>
      </c>
      <c r="B54668" t="n">
        <v>1</v>
      </c>
    </row>
    <row r="54669">
      <c r="A54669" t="inlineStr">
        <is>
          <t>conculturance</t>
        </is>
      </c>
      <c r="B54669" t="n">
        <v>1</v>
      </c>
    </row>
    <row r="54670">
      <c r="A54670" t="inlineStr">
        <is>
          <t>wgp4r</t>
        </is>
      </c>
      <c r="B54670" t="n">
        <v>1</v>
      </c>
    </row>
    <row r="54671">
      <c r="A54671" t="inlineStr">
        <is>
          <t>calignant</t>
        </is>
      </c>
      <c r="B54671" t="n">
        <v>1</v>
      </c>
    </row>
    <row r="54672">
      <c r="A54672" t="inlineStr">
        <is>
          <t>along—those</t>
        </is>
      </c>
      <c r="B54672" t="n">
        <v>1</v>
      </c>
    </row>
    <row r="54673">
      <c r="A54673" t="inlineStr">
        <is>
          <t>laundry–list</t>
        </is>
      </c>
      <c r="B54673" t="n">
        <v>1</v>
      </c>
    </row>
    <row r="54674">
      <c r="A54674" t="inlineStr">
        <is>
          <t>patience–this</t>
        </is>
      </c>
      <c r="B54674" t="n">
        <v>1</v>
      </c>
    </row>
    <row r="54675">
      <c r="A54675" t="inlineStr">
        <is>
          <t>money–sorry</t>
        </is>
      </c>
      <c r="B54675" t="n">
        <v>1</v>
      </c>
    </row>
    <row r="54676">
      <c r="A54676" t="inlineStr">
        <is>
          <t>mrikuzan</t>
        </is>
      </c>
      <c r="B54676" t="n">
        <v>1</v>
      </c>
    </row>
    <row r="54677">
      <c r="A54677" t="inlineStr">
        <is>
          <t>lutart</t>
        </is>
      </c>
      <c r="B54677" t="n">
        <v>1</v>
      </c>
    </row>
    <row r="54678">
      <c r="A54678" t="inlineStr">
        <is>
          <t>sastar</t>
        </is>
      </c>
      <c r="B54678" t="n">
        <v>1</v>
      </c>
    </row>
    <row r="54679">
      <c r="A54679" t="inlineStr">
        <is>
          <t>cribunda</t>
        </is>
      </c>
      <c r="B54679" t="n">
        <v>1</v>
      </c>
    </row>
    <row r="54680">
      <c r="A54680" t="inlineStr">
        <is>
          <t>rmcc26309magistaada</t>
        </is>
      </c>
      <c r="B54680" t="n">
        <v>1</v>
      </c>
    </row>
    <row r="54681">
      <c r="A54681" t="inlineStr">
        <is>
          <t>isasfc69</t>
        </is>
      </c>
      <c r="B54681" t="n">
        <v>1</v>
      </c>
    </row>
    <row r="54682">
      <c r="A54682" t="inlineStr">
        <is>
          <t>114903017</t>
        </is>
      </c>
      <c r="B54682" t="n">
        <v>1</v>
      </c>
    </row>
    <row r="54683">
      <c r="A54683" t="inlineStr">
        <is>
          <t>04101014ig</t>
        </is>
      </c>
      <c r="B54683" t="n">
        <v>1</v>
      </c>
    </row>
    <row r="54684">
      <c r="A54684" t="inlineStr">
        <is>
          <t>comc69nsabq</t>
        </is>
      </c>
      <c r="B54684" t="n">
        <v>1</v>
      </c>
    </row>
    <row r="54685">
      <c r="A54685" t="inlineStr">
        <is>
          <t>dridewith</t>
        </is>
      </c>
      <c r="B54685" t="n">
        <v>1</v>
      </c>
    </row>
    <row r="54686">
      <c r="A54686" t="inlineStr">
        <is>
          <t>phonecore</t>
        </is>
      </c>
      <c r="B54686" t="n">
        <v>1</v>
      </c>
    </row>
    <row r="54687">
      <c r="A54687" t="inlineStr">
        <is>
          <t>5071313</t>
        </is>
      </c>
      <c r="B54687" t="n">
        <v>1</v>
      </c>
    </row>
    <row r="54688">
      <c r="A54688" t="inlineStr">
        <is>
          <t>ewrgpio</t>
        </is>
      </c>
      <c r="B54688" t="n">
        <v>1</v>
      </c>
    </row>
    <row r="54689">
      <c r="A54689" t="inlineStr">
        <is>
          <t>mrto</t>
        </is>
      </c>
      <c r="B54689" t="n">
        <v>1</v>
      </c>
    </row>
    <row r="54690">
      <c r="A54690" t="inlineStr">
        <is>
          <t>zbgr</t>
        </is>
      </c>
      <c r="B54690" t="n">
        <v>1</v>
      </c>
    </row>
    <row r="54691">
      <c r="A54691" t="inlineStr">
        <is>
          <t>16uv</t>
        </is>
      </c>
      <c r="B54691" t="n">
        <v>1</v>
      </c>
    </row>
    <row r="54692">
      <c r="A54692" t="inlineStr">
        <is>
          <t>experoloartistrystepdactlerdonopez</t>
        </is>
      </c>
      <c r="B54692" t="n">
        <v>1</v>
      </c>
    </row>
    <row r="54693">
      <c r="A54693" t="inlineStr">
        <is>
          <t>mmx11</t>
        </is>
      </c>
      <c r="B54693" t="n">
        <v>1</v>
      </c>
    </row>
    <row r="54694">
      <c r="A54694" t="inlineStr">
        <is>
          <t>2210515000</t>
        </is>
      </c>
      <c r="B54694" t="n">
        <v>1</v>
      </c>
    </row>
    <row r="54695">
      <c r="A54695" t="inlineStr">
        <is>
          <t>55ists</t>
        </is>
      </c>
      <c r="B54695" t="n">
        <v>1</v>
      </c>
    </row>
    <row r="54696">
      <c r="A54696" t="inlineStr">
        <is>
          <t>linkingpassudeedia</t>
        </is>
      </c>
      <c r="B54696" t="n">
        <v>1</v>
      </c>
    </row>
    <row r="54697">
      <c r="A54697" t="inlineStr">
        <is>
          <t>akeroski</t>
        </is>
      </c>
      <c r="B54697" t="n">
        <v>1</v>
      </c>
    </row>
    <row r="54698">
      <c r="A54698" t="inlineStr">
        <is>
          <t>al25400</t>
        </is>
      </c>
      <c r="B54698" t="n">
        <v>1</v>
      </c>
    </row>
    <row r="54699">
      <c r="A54699" t="inlineStr">
        <is>
          <t>rpkem</t>
        </is>
      </c>
      <c r="B54699" t="n">
        <v>1</v>
      </c>
    </row>
    <row r="54700">
      <c r="A54700" t="inlineStr">
        <is>
          <t>ridewithrepro</t>
        </is>
      </c>
      <c r="B54700" t="n">
        <v>1</v>
      </c>
    </row>
    <row r="54701">
      <c r="A54701" t="inlineStr">
        <is>
          <t>absolutecdrst</t>
        </is>
      </c>
      <c r="B54701" t="n">
        <v>1</v>
      </c>
    </row>
    <row r="54702">
      <c r="A54702" t="inlineStr">
        <is>
          <t>httpsstandards</t>
        </is>
      </c>
      <c r="B54702" t="n">
        <v>1</v>
      </c>
    </row>
    <row r="54703">
      <c r="A54703" t="inlineStr">
        <is>
          <t>fnô</t>
        </is>
      </c>
      <c r="B54703" t="n">
        <v>1</v>
      </c>
    </row>
    <row r="54704">
      <c r="A54704" t="inlineStr">
        <is>
          <t>preferred_list</t>
        </is>
      </c>
      <c r="B54704" t="n">
        <v>1</v>
      </c>
    </row>
    <row r="54705">
      <c r="A54705" t="inlineStr">
        <is>
          <t>gdlirw</t>
        </is>
      </c>
      <c r="B54705" t="n">
        <v>1</v>
      </c>
    </row>
    <row r="54706">
      <c r="A54706" t="inlineStr">
        <is>
          <t>sls2</t>
        </is>
      </c>
      <c r="B54706" t="n">
        <v>1</v>
      </c>
    </row>
    <row r="54707">
      <c r="A54707" t="inlineStr">
        <is>
          <t>7043567613</t>
        </is>
      </c>
      <c r="B54707" t="n">
        <v>1</v>
      </c>
    </row>
    <row r="54708">
      <c r="A54708" t="inlineStr">
        <is>
          <t>jprt</t>
        </is>
      </c>
      <c r="B54708" t="n">
        <v>1</v>
      </c>
    </row>
    <row r="54709">
      <c r="A54709" t="inlineStr">
        <is>
          <t>polcsupervisor</t>
        </is>
      </c>
      <c r="B54709" t="n">
        <v>1</v>
      </c>
    </row>
    <row r="54710">
      <c r="A54710" t="inlineStr">
        <is>
          <t>iddoski</t>
        </is>
      </c>
      <c r="B54710" t="n">
        <v>1</v>
      </c>
    </row>
    <row r="54711">
      <c r="A54711" t="inlineStr">
        <is>
          <t>88state</t>
        </is>
      </c>
      <c r="B54711" t="n">
        <v>1</v>
      </c>
    </row>
    <row r="54712">
      <c r="A54712" t="inlineStr">
        <is>
          <t>comrumors</t>
        </is>
      </c>
      <c r="B54712" t="n">
        <v>1</v>
      </c>
    </row>
    <row r="54713">
      <c r="A54713" t="inlineStr">
        <is>
          <t>aombs</t>
        </is>
      </c>
      <c r="B54713" t="n">
        <v>1</v>
      </c>
    </row>
    <row r="54714">
      <c r="A54714" t="inlineStr">
        <is>
          <t>barclaysyl</t>
        </is>
      </c>
      <c r="B54714" t="n">
        <v>1</v>
      </c>
    </row>
    <row r="54715">
      <c r="A54715" t="inlineStr">
        <is>
          <t>music_organdjpviewlea</t>
        </is>
      </c>
      <c r="B54715" t="n">
        <v>1</v>
      </c>
    </row>
    <row r="54716">
      <c r="A54716" t="inlineStr">
        <is>
          <t>your_pull_doc</t>
        </is>
      </c>
      <c r="B54716" t="n">
        <v>1</v>
      </c>
    </row>
    <row r="54717">
      <c r="A54717" t="inlineStr">
        <is>
          <t>41m917s</t>
        </is>
      </c>
      <c r="B54717" t="n">
        <v>1</v>
      </c>
    </row>
    <row r="54718">
      <c r="A54718" t="inlineStr">
        <is>
          <t>ioncoauthoritiva</t>
        </is>
      </c>
      <c r="B54718" t="n">
        <v>1</v>
      </c>
    </row>
    <row r="54719">
      <c r="A54719" t="inlineStr">
        <is>
          <t>jbjaxlsimage</t>
        </is>
      </c>
      <c r="B54719" t="n">
        <v>1</v>
      </c>
    </row>
    <row r="54720">
      <c r="A54720" t="inlineStr">
        <is>
          <t>1v5kz</t>
        </is>
      </c>
      <c r="B54720" t="n">
        <v>1</v>
      </c>
    </row>
    <row r="54721">
      <c r="A54721" t="inlineStr">
        <is>
          <t>mediavkf3m1</t>
        </is>
      </c>
      <c r="B54721" t="n">
        <v>1</v>
      </c>
    </row>
    <row r="54722">
      <c r="A54722" t="inlineStr">
        <is>
          <t>01m11s</t>
        </is>
      </c>
      <c r="B54722" t="n">
        <v>1</v>
      </c>
    </row>
    <row r="54723">
      <c r="A54723" t="inlineStr">
        <is>
          <t>pythoneprt</t>
        </is>
      </c>
      <c r="B54723" t="n">
        <v>1</v>
      </c>
    </row>
    <row r="54724">
      <c r="A54724" t="inlineStr">
        <is>
          <t>desedanerooh</t>
        </is>
      </c>
      <c r="B54724" t="n">
        <v>1</v>
      </c>
    </row>
    <row r="54725">
      <c r="A54725" t="inlineStr">
        <is>
          <t>sharenzbrs</t>
        </is>
      </c>
      <c r="B54725" t="n">
        <v>1</v>
      </c>
    </row>
    <row r="54726">
      <c r="A54726" t="inlineStr">
        <is>
          <t>pubkeyfree</t>
        </is>
      </c>
      <c r="B54726" t="n">
        <v>1</v>
      </c>
    </row>
    <row r="54727">
      <c r="A54727" t="inlineStr">
        <is>
          <t>last_func_modes</t>
        </is>
      </c>
      <c r="B54727" t="n">
        <v>1</v>
      </c>
    </row>
    <row r="54728">
      <c r="A54728" t="inlineStr">
        <is>
          <t>timeout127</t>
        </is>
      </c>
      <c r="B54728" t="n">
        <v>1</v>
      </c>
    </row>
    <row r="54729">
      <c r="A54729" t="inlineStr">
        <is>
          <t>cisliv</t>
        </is>
      </c>
      <c r="B54729" t="n">
        <v>1</v>
      </c>
    </row>
    <row r="54730">
      <c r="A54730" t="inlineStr">
        <is>
          <t>ipd_entries</t>
        </is>
      </c>
      <c r="B54730" t="n">
        <v>1</v>
      </c>
    </row>
    <row r="54731">
      <c r="A54731" t="inlineStr">
        <is>
          <t>keyupdate</t>
        </is>
      </c>
      <c r="B54731" t="n">
        <v>1</v>
      </c>
    </row>
    <row r="54732">
      <c r="A54732" t="inlineStr">
        <is>
          <t>heplasturlisp</t>
        </is>
      </c>
      <c r="B54732" t="n">
        <v>1</v>
      </c>
    </row>
    <row r="54733">
      <c r="A54733" t="inlineStr">
        <is>
          <t>0xfefe0</t>
        </is>
      </c>
      <c r="B54733" t="n">
        <v>1</v>
      </c>
    </row>
    <row r="54734">
      <c r="A54734" t="inlineStr">
        <is>
          <t>asebucketlocal</t>
        </is>
      </c>
      <c r="B54734" t="n">
        <v>1</v>
      </c>
    </row>
    <row r="54735">
      <c r="A54735" t="inlineStr">
        <is>
          <t>constraintretcode</t>
        </is>
      </c>
      <c r="B54735" t="n">
        <v>1</v>
      </c>
    </row>
    <row r="54736">
      <c r="A54736" t="inlineStr">
        <is>
          <t>compiler_v8acuvilibffude</t>
        </is>
      </c>
      <c r="B54736" t="n">
        <v>1</v>
      </c>
    </row>
    <row r="54737">
      <c r="A54737" t="inlineStr">
        <is>
          <t>prepetch</t>
        </is>
      </c>
      <c r="B54737" t="n">
        <v>1</v>
      </c>
    </row>
    <row r="54738">
      <c r="A54738" t="inlineStr">
        <is>
          <t>yourout</t>
        </is>
      </c>
      <c r="B54738" t="n">
        <v>1</v>
      </c>
    </row>
    <row r="54739">
      <c r="A54739" t="inlineStr">
        <is>
          <t>os3os4</t>
        </is>
      </c>
      <c r="B54739" t="n">
        <v>1</v>
      </c>
    </row>
    <row r="54740">
      <c r="A54740" t="inlineStr">
        <is>
          <t>tx_len10</t>
        </is>
      </c>
      <c r="B54740" t="n">
        <v>1</v>
      </c>
    </row>
    <row r="54741">
      <c r="A54741" t="inlineStr">
        <is>
          <t>patchesdeprecations</t>
        </is>
      </c>
      <c r="B54741" t="n">
        <v>1</v>
      </c>
    </row>
    <row r="54742">
      <c r="A54742" t="inlineStr">
        <is>
          <t>pubkeyopens</t>
        </is>
      </c>
      <c r="B54742" t="n">
        <v>1</v>
      </c>
    </row>
    <row r="54743">
      <c r="A54743" t="inlineStr">
        <is>
          <t>panic1</t>
        </is>
      </c>
      <c r="B54743" t="n">
        <v>1</v>
      </c>
    </row>
    <row r="54744">
      <c r="A54744" t="inlineStr">
        <is>
          <t>signates_to_the_real_rust</t>
        </is>
      </c>
      <c r="B54744" t="n">
        <v>1</v>
      </c>
    </row>
    <row r="54745">
      <c r="A54745" t="inlineStr">
        <is>
          <t>chanfl</t>
        </is>
      </c>
      <c r="B54745" t="n">
        <v>1</v>
      </c>
    </row>
    <row r="54746">
      <c r="A54746" t="inlineStr">
        <is>
          <t>rgmbuild</t>
        </is>
      </c>
      <c r="B54746" t="n">
        <v>1</v>
      </c>
    </row>
    <row r="54747">
      <c r="A54747" t="inlineStr">
        <is>
          <t>{scrollqueueserve</t>
        </is>
      </c>
      <c r="B54747" t="n">
        <v>1</v>
      </c>
    </row>
    <row r="54748">
      <c r="A54748" t="inlineStr">
        <is>
          <t>rlists</t>
        </is>
      </c>
      <c r="B54748" t="n">
        <v>1</v>
      </c>
    </row>
    <row r="54749">
      <c r="A54749" t="inlineStr">
        <is>
          <t>out_bin_do</t>
        </is>
      </c>
      <c r="B54749" t="n">
        <v>1</v>
      </c>
    </row>
    <row r="54750">
      <c r="A54750" t="inlineStr">
        <is>
          <t>skh1277</t>
        </is>
      </c>
      <c r="B54750" t="n">
        <v>1</v>
      </c>
    </row>
    <row r="54751">
      <c r="A54751" t="inlineStr">
        <is>
          <t>4b28</t>
        </is>
      </c>
      <c r="B54751" t="n">
        <v>1</v>
      </c>
    </row>
    <row r="54752">
      <c r="A54752" t="inlineStr">
        <is>
          <t>despiseraw</t>
        </is>
      </c>
      <c r="B54752" t="n">
        <v>1</v>
      </c>
    </row>
    <row r="54753">
      <c r="A54753" t="inlineStr">
        <is>
          <t>stklobs</t>
        </is>
      </c>
      <c r="B54753" t="n">
        <v>1</v>
      </c>
    </row>
    <row r="54754">
      <c r="A54754" t="inlineStr">
        <is>
          <t>warranty_</t>
        </is>
      </c>
      <c r="B54754" t="n">
        <v>1</v>
      </c>
    </row>
    <row r="54755">
      <c r="A54755" t="inlineStr">
        <is>
          <t>outec5128_k</t>
        </is>
      </c>
      <c r="B54755" t="n">
        <v>1</v>
      </c>
    </row>
    <row r="54756">
      <c r="A54756" t="inlineStr">
        <is>
          <t>systemgroups</t>
        </is>
      </c>
      <c r="B54756" t="n">
        <v>1</v>
      </c>
    </row>
    <row r="54757">
      <c r="A54757" t="inlineStr">
        <is>
          <t>retry_at</t>
        </is>
      </c>
      <c r="B54757" t="n">
        <v>1</v>
      </c>
    </row>
    <row r="54758">
      <c r="A54758" t="inlineStr">
        <is>
          <t>nv_trip</t>
        </is>
      </c>
      <c r="B54758" t="n">
        <v>1</v>
      </c>
    </row>
    <row r="54759">
      <c r="A54759" t="inlineStr">
        <is>
          <t>compiler_v8a</t>
        </is>
      </c>
      <c r="B54759" t="n">
        <v>1</v>
      </c>
    </row>
    <row r="54760">
      <c r="A54760" t="inlineStr">
        <is>
          <t>i_addr0</t>
        </is>
      </c>
      <c r="B54760" t="n">
        <v>1</v>
      </c>
    </row>
    <row r="54761">
      <c r="A54761" t="inlineStr">
        <is>
          <t>send_json</t>
        </is>
      </c>
      <c r="B54761" t="n">
        <v>1</v>
      </c>
    </row>
    <row r="54762">
      <c r="A54762" t="inlineStr">
        <is>
          <t>innowlsbuffer</t>
        </is>
      </c>
      <c r="B54762" t="n">
        <v>1</v>
      </c>
    </row>
    <row r="54763">
      <c r="A54763" t="inlineStr">
        <is>
          <t>eokey</t>
        </is>
      </c>
      <c r="B54763" t="n">
        <v>1</v>
      </c>
    </row>
    <row r="54764">
      <c r="A54764" t="inlineStr">
        <is>
          <t>containertest</t>
        </is>
      </c>
      <c r="B54764" t="n">
        <v>1</v>
      </c>
    </row>
    <row r="54765">
      <c r="A54765" t="inlineStr">
        <is>
          <t>9995_ern</t>
        </is>
      </c>
      <c r="B54765" t="n">
        <v>1</v>
      </c>
    </row>
    <row r="54766">
      <c r="A54766" t="inlineStr">
        <is>
          <t>queued1</t>
        </is>
      </c>
      <c r="B54766" t="n">
        <v>1</v>
      </c>
    </row>
    <row r="54767">
      <c r="A54767" t="inlineStr">
        <is>
          <t>affief_read_cnt</t>
        </is>
      </c>
      <c r="B54767" t="n">
        <v>1</v>
      </c>
    </row>
    <row r="54768">
      <c r="A54768" t="inlineStr">
        <is>
          <t>msg1_t</t>
        </is>
      </c>
      <c r="B54768" t="n">
        <v>1</v>
      </c>
    </row>
    <row r="54769">
      <c r="A54769" t="inlineStr">
        <is>
          <t>accessvalidity{</t>
        </is>
      </c>
      <c r="B54769" t="n">
        <v>1</v>
      </c>
    </row>
    <row r="54770">
      <c r="A54770" t="inlineStr">
        <is>
          <t>ntokenicator</t>
        </is>
      </c>
      <c r="B54770" t="n">
        <v>1</v>
      </c>
    </row>
    <row r="54771">
      <c r="A54771" t="inlineStr">
        <is>
          <t>commerce_backorderhl</t>
        </is>
      </c>
      <c r="B54771" t="n">
        <v>1</v>
      </c>
    </row>
    <row r="54772">
      <c r="A54772" t="inlineStr">
        <is>
          <t>receivesumaat</t>
        </is>
      </c>
      <c r="B54772" t="n">
        <v>1</v>
      </c>
    </row>
    <row r="54773">
      <c r="A54773" t="inlineStr">
        <is>
          <t>trailclips</t>
        </is>
      </c>
      <c r="B54773" t="n">
        <v>1</v>
      </c>
    </row>
    <row r="54774">
      <c r="A54774" t="inlineStr">
        <is>
          <t>ltrmanduolol</t>
        </is>
      </c>
      <c r="B54774" t="n">
        <v>1</v>
      </c>
    </row>
    <row r="54775">
      <c r="A54775" t="inlineStr">
        <is>
          <t>fetcherobvious</t>
        </is>
      </c>
      <c r="B54775" t="n">
        <v>1</v>
      </c>
    </row>
    <row r="54776">
      <c r="A54776" t="inlineStr">
        <is>
          <t>_wch_x256cvlshor20</t>
        </is>
      </c>
      <c r="B54776" t="n">
        <v>1</v>
      </c>
    </row>
    <row r="54777">
      <c r="A54777" t="inlineStr">
        <is>
          <t>fndt</t>
        </is>
      </c>
      <c r="B54777" t="n">
        <v>1</v>
      </c>
    </row>
    <row r="54778">
      <c r="A54778" t="inlineStr">
        <is>
          <t>`nols`</t>
        </is>
      </c>
      <c r="B54778" t="n">
        <v>1</v>
      </c>
    </row>
    <row r="54779">
      <c r="A54779" t="inlineStr">
        <is>
          <t>input_recent</t>
        </is>
      </c>
      <c r="B54779" t="n">
        <v>1</v>
      </c>
    </row>
    <row r="54780">
      <c r="A54780" t="inlineStr">
        <is>
          <t>truemirror</t>
        </is>
      </c>
      <c r="B54780" t="n">
        <v>1</v>
      </c>
    </row>
    <row r="54781">
      <c r="A54781" t="inlineStr">
        <is>
          <t>fceorsh</t>
        </is>
      </c>
      <c r="B54781" t="n">
        <v>1</v>
      </c>
    </row>
    <row r="54782">
      <c r="A54782" t="inlineStr">
        <is>
          <t>fetch_problem</t>
        </is>
      </c>
      <c r="B54782" t="n">
        <v>1</v>
      </c>
    </row>
    <row r="54783">
      <c r="A54783" t="inlineStr">
        <is>
          <t>liferink</t>
        </is>
      </c>
      <c r="B54783" t="n">
        <v>1</v>
      </c>
    </row>
    <row r="54784">
      <c r="A54784" t="inlineStr">
        <is>
          <t>tads3</t>
        </is>
      </c>
      <c r="B54784" t="n">
        <v>1</v>
      </c>
    </row>
    <row r="54785">
      <c r="A54785" t="inlineStr">
        <is>
          <t>adthough</t>
        </is>
      </c>
      <c r="B54785" t="n">
        <v>1</v>
      </c>
    </row>
    <row r="54786">
      <c r="A54786" t="inlineStr">
        <is>
          <t>directionsdisclaimer</t>
        </is>
      </c>
      <c r="B54786" t="n">
        <v>1</v>
      </c>
    </row>
    <row r="54787">
      <c r="A54787" t="inlineStr">
        <is>
          <t>sandcoat</t>
        </is>
      </c>
      <c r="B54787" t="n">
        <v>1</v>
      </c>
    </row>
    <row r="54788">
      <c r="A54788" t="inlineStr">
        <is>
          <t>servkov</t>
        </is>
      </c>
      <c r="B54788" t="n">
        <v>1</v>
      </c>
    </row>
    <row r="54789">
      <c r="A54789" t="inlineStr">
        <is>
          <t>toydeagi</t>
        </is>
      </c>
      <c r="B54789" t="n">
        <v>1</v>
      </c>
    </row>
    <row r="54790">
      <c r="A54790" t="inlineStr">
        <is>
          <t>distributorys</t>
        </is>
      </c>
      <c r="B54790" t="n">
        <v>1</v>
      </c>
    </row>
    <row r="54791">
      <c r="A54791" t="inlineStr">
        <is>
          <t>transfairs</t>
        </is>
      </c>
      <c r="B54791" t="n">
        <v>1</v>
      </c>
    </row>
    <row r="54792">
      <c r="A54792" t="inlineStr">
        <is>
          <t>cart1</t>
        </is>
      </c>
      <c r="B54792" t="n">
        <v>1</v>
      </c>
    </row>
    <row r="54793">
      <c r="A54793" t="inlineStr">
        <is>
          <t>toolboxsticky</t>
        </is>
      </c>
      <c r="B54793" t="n">
        <v>1</v>
      </c>
    </row>
    <row r="54794">
      <c r="A54794" t="inlineStr">
        <is>
          <t>tasela</t>
        </is>
      </c>
      <c r="B54794" t="n">
        <v>1</v>
      </c>
    </row>
    <row r="54795">
      <c r="A54795" t="inlineStr">
        <is>
          <t>studentowners</t>
        </is>
      </c>
      <c r="B54795" t="n">
        <v>1</v>
      </c>
    </row>
    <row r="54796">
      <c r="A54796" t="inlineStr">
        <is>
          <t>lucky–and</t>
        </is>
      </c>
      <c r="B54796" t="n">
        <v>1</v>
      </c>
    </row>
    <row r="54797">
      <c r="A54797" t="inlineStr">
        <is>
          <t>shawcityofpichier</t>
        </is>
      </c>
      <c r="B54797" t="n">
        <v>1</v>
      </c>
    </row>
    <row r="54798">
      <c r="A54798" t="inlineStr">
        <is>
          <t>payage</t>
        </is>
      </c>
      <c r="B54798" t="n">
        <v>2</v>
      </c>
    </row>
    <row r="54799">
      <c r="A54799" t="inlineStr">
        <is>
          <t>httpsourcean</t>
        </is>
      </c>
      <c r="B54799" t="n">
        <v>1</v>
      </c>
    </row>
    <row r="54800">
      <c r="A54800" t="inlineStr">
        <is>
          <t>caucuscitizens</t>
        </is>
      </c>
      <c r="B54800" t="n">
        <v>1</v>
      </c>
    </row>
    <row r="54801">
      <c r="A54801" t="inlineStr">
        <is>
          <t>tonyac</t>
        </is>
      </c>
      <c r="B54801" t="n">
        <v>1</v>
      </c>
    </row>
    <row r="54802">
      <c r="A54802" t="inlineStr">
        <is>
          <t>adiztl</t>
        </is>
      </c>
      <c r="B54802" t="n">
        <v>1</v>
      </c>
    </row>
    <row r="54803">
      <c r="A54803" t="inlineStr">
        <is>
          <t>wasfunded</t>
        </is>
      </c>
      <c r="B54803" t="n">
        <v>1</v>
      </c>
    </row>
    <row r="54804">
      <c r="A54804" t="inlineStr">
        <is>
          <t>ftapp</t>
        </is>
      </c>
      <c r="B54804" t="n">
        <v>1</v>
      </c>
    </row>
    <row r="54805">
      <c r="A54805" t="inlineStr">
        <is>
          <t>octrandseger</t>
        </is>
      </c>
      <c r="B54805" t="n">
        <v>1</v>
      </c>
    </row>
    <row r="54806">
      <c r="A54806" t="inlineStr">
        <is>
          <t>ekhoiba</t>
        </is>
      </c>
      <c r="B54806" t="n">
        <v>1</v>
      </c>
    </row>
    <row r="54807">
      <c r="A54807" t="inlineStr">
        <is>
          <t>syktto</t>
        </is>
      </c>
      <c r="B54807" t="n">
        <v>1</v>
      </c>
    </row>
    <row r="54808">
      <c r="A54808" t="inlineStr">
        <is>
          <t>rainjaws</t>
        </is>
      </c>
      <c r="B54808" t="n">
        <v>1</v>
      </c>
    </row>
    <row r="54809">
      <c r="A54809" t="inlineStr">
        <is>
          <t>ekspa</t>
        </is>
      </c>
      <c r="B54809" t="n">
        <v>1</v>
      </c>
    </row>
    <row r="54810">
      <c r="A54810" t="inlineStr">
        <is>
          <t>unrelatedbethesda</t>
        </is>
      </c>
      <c r="B54810" t="n">
        <v>1</v>
      </c>
    </row>
    <row r="54811">
      <c r="A54811" t="inlineStr">
        <is>
          <t>764p</t>
        </is>
      </c>
      <c r="B54811" t="n">
        <v>1</v>
      </c>
    </row>
    <row r="54812">
      <c r="A54812" t="inlineStr">
        <is>
          <t>fodanma</t>
        </is>
      </c>
      <c r="B54812" t="n">
        <v>1</v>
      </c>
    </row>
    <row r="54813">
      <c r="A54813" t="inlineStr">
        <is>
          <t>frodnova</t>
        </is>
      </c>
      <c r="B54813" t="n">
        <v>1</v>
      </c>
    </row>
    <row r="54814">
      <c r="A54814" t="inlineStr">
        <is>
          <t>slarks</t>
        </is>
      </c>
      <c r="B54814" t="n">
        <v>1</v>
      </c>
    </row>
    <row r="54815">
      <c r="A54815" t="inlineStr">
        <is>
          <t>sadron</t>
        </is>
      </c>
      <c r="B54815" t="n">
        <v>1</v>
      </c>
    </row>
    <row r="54816">
      <c r="A54816" t="inlineStr">
        <is>
          <t>spacereek</t>
        </is>
      </c>
      <c r="B54816" t="n">
        <v>1</v>
      </c>
    </row>
    <row r="54817">
      <c r="A54817" t="inlineStr">
        <is>
          <t>everndong</t>
        </is>
      </c>
      <c r="B54817" t="n">
        <v>1</v>
      </c>
    </row>
    <row r="54818">
      <c r="A54818" t="inlineStr">
        <is>
          <t>rockccors</t>
        </is>
      </c>
      <c r="B54818" t="n">
        <v>1</v>
      </c>
    </row>
    <row r="54819">
      <c r="A54819" t="inlineStr">
        <is>
          <t>lvosicylion</t>
        </is>
      </c>
      <c r="B54819" t="n">
        <v>1</v>
      </c>
    </row>
    <row r="54820">
      <c r="A54820" t="inlineStr">
        <is>
          <t>censervococ</t>
        </is>
      </c>
      <c r="B54820" t="n">
        <v>1</v>
      </c>
    </row>
    <row r="54821">
      <c r="A54821" t="inlineStr">
        <is>
          <t>rorol</t>
        </is>
      </c>
      <c r="B54821" t="n">
        <v>1</v>
      </c>
    </row>
    <row r="54822">
      <c r="A54822" t="inlineStr">
        <is>
          <t>usuitor234</t>
        </is>
      </c>
      <c r="B54822" t="n">
        <v>1</v>
      </c>
    </row>
    <row r="54823">
      <c r="A54823" t="inlineStr">
        <is>
          <t>11419</t>
        </is>
      </c>
      <c r="B54823" t="n">
        <v>2</v>
      </c>
    </row>
    <row r="54824">
      <c r="A54824" t="inlineStr">
        <is>
          <t>eskhoillumination</t>
        </is>
      </c>
      <c r="B54824" t="n">
        <v>1</v>
      </c>
    </row>
    <row r="54825">
      <c r="A54825" t="inlineStr">
        <is>
          <t>glassbeam</t>
        </is>
      </c>
      <c r="B54825" t="n">
        <v>1</v>
      </c>
    </row>
    <row r="54826">
      <c r="A54826" t="inlineStr">
        <is>
          <t>awps</t>
        </is>
      </c>
      <c r="B54826" t="n">
        <v>1</v>
      </c>
    </row>
    <row r="54827">
      <c r="A54827" t="inlineStr">
        <is>
          <t>d4a</t>
        </is>
      </c>
      <c r="B54827" t="n">
        <v>1</v>
      </c>
    </row>
    <row r="54828">
      <c r="A54828" t="inlineStr">
        <is>
          <t>astralphil</t>
        </is>
      </c>
      <c r="B54828" t="n">
        <v>1</v>
      </c>
    </row>
    <row r="54829">
      <c r="A54829" t="inlineStr">
        <is>
          <t>planmirac</t>
        </is>
      </c>
      <c r="B54829" t="n">
        <v>1</v>
      </c>
    </row>
    <row r="54830">
      <c r="A54830" t="inlineStr">
        <is>
          <t>mettel</t>
        </is>
      </c>
      <c r="B54830" t="n">
        <v>1</v>
      </c>
    </row>
    <row r="54831">
      <c r="A54831" t="inlineStr">
        <is>
          <t>zeppot</t>
        </is>
      </c>
      <c r="B54831" t="n">
        <v>1</v>
      </c>
    </row>
    <row r="54832">
      <c r="A54832" t="inlineStr">
        <is>
          <t>gorran</t>
        </is>
      </c>
      <c r="B54832" t="n">
        <v>1</v>
      </c>
    </row>
    <row r="54833">
      <c r="A54833" t="inlineStr">
        <is>
          <t>dasteyev</t>
        </is>
      </c>
      <c r="B54833" t="n">
        <v>1</v>
      </c>
    </row>
    <row r="54834">
      <c r="A54834" t="inlineStr">
        <is>
          <t>daech</t>
        </is>
      </c>
      <c r="B54834" t="n">
        <v>1</v>
      </c>
    </row>
    <row r="54835">
      <c r="A54835" t="inlineStr">
        <is>
          <t>haganized</t>
        </is>
      </c>
      <c r="B54835" t="n">
        <v>1</v>
      </c>
    </row>
    <row r="54836">
      <c r="A54836" t="inlineStr">
        <is>
          <t>shahkhane</t>
        </is>
      </c>
      <c r="B54836" t="n">
        <v>1</v>
      </c>
    </row>
    <row r="54837">
      <c r="A54837" t="inlineStr">
        <is>
          <t>dabiss</t>
        </is>
      </c>
      <c r="B54837" t="n">
        <v>1</v>
      </c>
    </row>
    <row r="54838">
      <c r="A54838" t="inlineStr">
        <is>
          <t>scoopars</t>
        </is>
      </c>
      <c r="B54838" t="n">
        <v>1</v>
      </c>
    </row>
    <row r="54839">
      <c r="A54839" t="inlineStr">
        <is>
          <t>hourgard</t>
        </is>
      </c>
      <c r="B54839" t="n">
        <v>1</v>
      </c>
    </row>
    <row r="54840">
      <c r="A54840" t="inlineStr">
        <is>
          <t>stourbridge</t>
        </is>
      </c>
      <c r="B54840" t="n">
        <v>2</v>
      </c>
    </row>
    <row r="54841">
      <c r="A54841" t="inlineStr">
        <is>
          <t>boldino</t>
        </is>
      </c>
      <c r="B54841" t="n">
        <v>1</v>
      </c>
    </row>
    <row r="54842">
      <c r="A54842" t="inlineStr">
        <is>
          <t>notniuff</t>
        </is>
      </c>
      <c r="B54842" t="n">
        <v>1</v>
      </c>
    </row>
    <row r="54843">
      <c r="A54843" t="inlineStr">
        <is>
          <t>hecnofer</t>
        </is>
      </c>
      <c r="B54843" t="n">
        <v>1</v>
      </c>
    </row>
    <row r="54844">
      <c r="A54844" t="inlineStr">
        <is>
          <t>taytys</t>
        </is>
      </c>
      <c r="B54844" t="n">
        <v>1</v>
      </c>
    </row>
    <row r="54845">
      <c r="A54845" t="inlineStr">
        <is>
          <t>stepbook</t>
        </is>
      </c>
      <c r="B54845" t="n">
        <v>1</v>
      </c>
    </row>
    <row r="54846">
      <c r="A54846" t="inlineStr">
        <is>
          <t>noticiency</t>
        </is>
      </c>
      <c r="B54846" t="n">
        <v>1</v>
      </c>
    </row>
    <row r="54847">
      <c r="A54847" t="inlineStr">
        <is>
          <t>cleuha</t>
        </is>
      </c>
      <c r="B54847" t="n">
        <v>1</v>
      </c>
    </row>
    <row r="54848">
      <c r="A54848" t="inlineStr">
        <is>
          <t>westedwick</t>
        </is>
      </c>
      <c r="B54848" t="n">
        <v>1</v>
      </c>
    </row>
    <row r="54849">
      <c r="A54849" t="inlineStr">
        <is>
          <t>cimarrons</t>
        </is>
      </c>
      <c r="B54849" t="n">
        <v>1</v>
      </c>
    </row>
    <row r="54850">
      <c r="A54850" t="inlineStr">
        <is>
          <t>handsinger</t>
        </is>
      </c>
      <c r="B54850" t="n">
        <v>1</v>
      </c>
    </row>
    <row r="54851">
      <c r="A54851" t="inlineStr">
        <is>
          <t>eablities</t>
        </is>
      </c>
      <c r="B54851" t="n">
        <v>1</v>
      </c>
    </row>
    <row r="54852">
      <c r="A54852" t="inlineStr">
        <is>
          <t>arbaha</t>
        </is>
      </c>
      <c r="B54852" t="n">
        <v>1</v>
      </c>
    </row>
    <row r="54853">
      <c r="A54853" t="inlineStr">
        <is>
          <t>obharadekar</t>
        </is>
      </c>
      <c r="B54853" t="n">
        <v>1</v>
      </c>
    </row>
    <row r="54854">
      <c r="A54854" t="inlineStr">
        <is>
          <t>|very</t>
        </is>
      </c>
      <c r="B54854" t="n">
        <v>1</v>
      </c>
    </row>
    <row r="54855">
      <c r="A54855" t="inlineStr">
        <is>
          <t>rajavi</t>
        </is>
      </c>
      <c r="B54855" t="n">
        <v>1</v>
      </c>
    </row>
    <row r="54856">
      <c r="A54856" t="inlineStr">
        <is>
          <t>namivity</t>
        </is>
      </c>
      <c r="B54856" t="n">
        <v>1</v>
      </c>
    </row>
    <row r="54857">
      <c r="A54857" t="inlineStr">
        <is>
          <t>ventureiere</t>
        </is>
      </c>
      <c r="B54857" t="n">
        <v>1</v>
      </c>
    </row>
    <row r="54858">
      <c r="A54858" t="inlineStr">
        <is>
          <t>hmbb</t>
        </is>
      </c>
      <c r="B54858" t="n">
        <v>1</v>
      </c>
    </row>
    <row r="54859">
      <c r="A54859" t="inlineStr">
        <is>
          <t>gwal</t>
        </is>
      </c>
      <c r="B54859" t="n">
        <v>1</v>
      </c>
    </row>
    <row r="54860">
      <c r="A54860" t="inlineStr">
        <is>
          <t>mopstein</t>
        </is>
      </c>
      <c r="B54860" t="n">
        <v>1</v>
      </c>
    </row>
    <row r="54861">
      <c r="A54861" t="inlineStr">
        <is>
          <t>moiseling</t>
        </is>
      </c>
      <c r="B54861" t="n">
        <v>1</v>
      </c>
    </row>
    <row r="54862">
      <c r="A54862" t="inlineStr">
        <is>
          <t>massabi</t>
        </is>
      </c>
      <c r="B54862" t="n">
        <v>1</v>
      </c>
    </row>
    <row r="54863">
      <c r="A54863" t="inlineStr">
        <is>
          <t>9mans</t>
        </is>
      </c>
      <c r="B54863" t="n">
        <v>1</v>
      </c>
    </row>
    <row r="54864">
      <c r="A54864" t="inlineStr">
        <is>
          <t>`kud</t>
        </is>
      </c>
      <c r="B54864" t="n">
        <v>1</v>
      </c>
    </row>
    <row r="54865">
      <c r="A54865" t="inlineStr">
        <is>
          <t>baslynn</t>
        </is>
      </c>
      <c r="B54865" t="n">
        <v>1</v>
      </c>
    </row>
    <row r="54866">
      <c r="A54866" t="inlineStr">
        <is>
          <t>19ish</t>
        </is>
      </c>
      <c r="B54866" t="n">
        <v>1</v>
      </c>
    </row>
    <row r="54867">
      <c r="A54867" t="inlineStr">
        <is>
          <t>ekstra</t>
        </is>
      </c>
      <c r="B54867" t="n">
        <v>2</v>
      </c>
    </row>
    <row r="54868">
      <c r="A54868" t="inlineStr">
        <is>
          <t>torrathi</t>
        </is>
      </c>
      <c r="B54868" t="n">
        <v>1</v>
      </c>
    </row>
    <row r="54869">
      <c r="A54869" t="inlineStr">
        <is>
          <t>shakeela</t>
        </is>
      </c>
      <c r="B54869" t="n">
        <v>1</v>
      </c>
    </row>
    <row r="54870">
      <c r="A54870" t="inlineStr">
        <is>
          <t>boazhekar</t>
        </is>
      </c>
      <c r="B54870" t="n">
        <v>1</v>
      </c>
    </row>
    <row r="54871">
      <c r="A54871" t="inlineStr">
        <is>
          <t>virden</t>
        </is>
      </c>
      <c r="B54871" t="n">
        <v>1</v>
      </c>
    </row>
    <row r="54872">
      <c r="A54872" t="inlineStr">
        <is>
          <t>rohoo</t>
        </is>
      </c>
      <c r="B54872" t="n">
        <v>1</v>
      </c>
    </row>
    <row r="54873">
      <c r="A54873" t="inlineStr">
        <is>
          <t>圃鴻</t>
        </is>
      </c>
      <c r="B54873" t="n">
        <v>1</v>
      </c>
    </row>
    <row r="54874">
      <c r="A54874" t="inlineStr">
        <is>
          <t>sharati</t>
        </is>
      </c>
      <c r="B54874" t="n">
        <v>1</v>
      </c>
    </row>
    <row r="54875">
      <c r="A54875" t="inlineStr">
        <is>
          <t>kapahelin</t>
        </is>
      </c>
      <c r="B54875" t="n">
        <v>1</v>
      </c>
    </row>
    <row r="54876">
      <c r="A54876" t="inlineStr">
        <is>
          <t>keyshim</t>
        </is>
      </c>
      <c r="B54876" t="n">
        <v>1</v>
      </c>
    </row>
    <row r="54877">
      <c r="A54877" t="inlineStr">
        <is>
          <t>koldia</t>
        </is>
      </c>
      <c r="B54877" t="n">
        <v>1</v>
      </c>
    </row>
    <row r="54878">
      <c r="A54878" t="inlineStr">
        <is>
          <t>vishwin</t>
        </is>
      </c>
      <c r="B54878" t="n">
        <v>1</v>
      </c>
    </row>
    <row r="54879">
      <c r="A54879" t="inlineStr">
        <is>
          <t>qaldung</t>
        </is>
      </c>
      <c r="B54879" t="n">
        <v>1</v>
      </c>
    </row>
    <row r="54880">
      <c r="A54880" t="inlineStr">
        <is>
          <t>2015tbilisi</t>
        </is>
      </c>
      <c r="B54880" t="n">
        <v>1</v>
      </c>
    </row>
    <row r="54881">
      <c r="A54881" t="inlineStr">
        <is>
          <t>taraj</t>
        </is>
      </c>
      <c r="B54881" t="n">
        <v>1</v>
      </c>
    </row>
    <row r="54882">
      <c r="A54882" t="inlineStr">
        <is>
          <t>bhatly</t>
        </is>
      </c>
      <c r="B54882" t="n">
        <v>1</v>
      </c>
    </row>
    <row r="54883">
      <c r="A54883" t="inlineStr">
        <is>
          <t>kafirihing</t>
        </is>
      </c>
      <c r="B54883" t="n">
        <v>1</v>
      </c>
    </row>
    <row r="54884">
      <c r="A54884" t="inlineStr">
        <is>
          <t>burnhouses</t>
        </is>
      </c>
      <c r="B54884" t="n">
        <v>2</v>
      </c>
    </row>
    <row r="54885">
      <c r="A54885" t="inlineStr">
        <is>
          <t>vashwatic</t>
        </is>
      </c>
      <c r="B54885" t="n">
        <v>1</v>
      </c>
    </row>
    <row r="54886">
      <c r="A54886" t="inlineStr">
        <is>
          <t>danien</t>
        </is>
      </c>
      <c r="B54886" t="n">
        <v>1</v>
      </c>
    </row>
    <row r="54887">
      <c r="A54887" t="inlineStr">
        <is>
          <t>trailerunscience</t>
        </is>
      </c>
      <c r="B54887" t="n">
        <v>1</v>
      </c>
    </row>
    <row r="54888">
      <c r="A54888" t="inlineStr">
        <is>
          <t>harikun</t>
        </is>
      </c>
      <c r="B54888" t="n">
        <v>1</v>
      </c>
    </row>
    <row r="54889">
      <c r="A54889" t="inlineStr">
        <is>
          <t>nazear</t>
        </is>
      </c>
      <c r="B54889" t="n">
        <v>1</v>
      </c>
    </row>
    <row r="54890">
      <c r="A54890" t="inlineStr">
        <is>
          <t>rogerfurnett</t>
        </is>
      </c>
      <c r="B54890" t="n">
        <v>1</v>
      </c>
    </row>
    <row r="54891">
      <c r="A54891" t="inlineStr">
        <is>
          <t>naoboriart</t>
        </is>
      </c>
      <c r="B54891" t="n">
        <v>1</v>
      </c>
    </row>
    <row r="54892">
      <c r="A54892" t="inlineStr">
        <is>
          <t>emekophobia</t>
        </is>
      </c>
      <c r="B54892" t="n">
        <v>1</v>
      </c>
    </row>
    <row r="54893">
      <c r="A54893" t="inlineStr">
        <is>
          <t>momiltronie</t>
        </is>
      </c>
      <c r="B54893" t="n">
        <v>1</v>
      </c>
    </row>
    <row r="54894">
      <c r="A54894" t="inlineStr">
        <is>
          <t>unstem</t>
        </is>
      </c>
      <c r="B54894" t="n">
        <v>1</v>
      </c>
    </row>
    <row r="54895">
      <c r="A54895" t="inlineStr">
        <is>
          <t>00355332</t>
        </is>
      </c>
      <c r="B54895" t="n">
        <v>1</v>
      </c>
    </row>
    <row r="54896">
      <c r="A54896" t="inlineStr">
        <is>
          <t>eskicks</t>
        </is>
      </c>
      <c r="B54896" t="n">
        <v>1</v>
      </c>
    </row>
    <row r="54897">
      <c r="A54897" t="inlineStr">
        <is>
          <t>beltert</t>
        </is>
      </c>
      <c r="B54897" t="n">
        <v>1</v>
      </c>
    </row>
    <row r="54898">
      <c r="A54898" t="inlineStr">
        <is>
          <t>bentsons</t>
        </is>
      </c>
      <c r="B54898" t="n">
        <v>1</v>
      </c>
    </row>
    <row r="54899">
      <c r="A54899" t="inlineStr">
        <is>
          <t>knotchain</t>
        </is>
      </c>
      <c r="B54899" t="n">
        <v>1</v>
      </c>
    </row>
    <row r="54900">
      <c r="A54900" t="inlineStr">
        <is>
          <t>knivvie</t>
        </is>
      </c>
      <c r="B54900" t="n">
        <v>1</v>
      </c>
    </row>
    <row r="54901">
      <c r="A54901" t="inlineStr">
        <is>
          <t>tvernstein</t>
        </is>
      </c>
      <c r="B54901" t="n">
        <v>1</v>
      </c>
    </row>
    <row r="54902">
      <c r="A54902" t="inlineStr">
        <is>
          <t>vidigalidis</t>
        </is>
      </c>
      <c r="B54902" t="n">
        <v>1</v>
      </c>
    </row>
    <row r="54903">
      <c r="A54903" t="inlineStr">
        <is>
          <t>triensevallos</t>
        </is>
      </c>
      <c r="B54903" t="n">
        <v>1</v>
      </c>
    </row>
    <row r="54904">
      <c r="A54904" t="inlineStr">
        <is>
          <t>noudrys</t>
        </is>
      </c>
      <c r="B54904" t="n">
        <v>1</v>
      </c>
    </row>
    <row r="54905">
      <c r="A54905" t="inlineStr">
        <is>
          <t>liamel</t>
        </is>
      </c>
      <c r="B54905" t="n">
        <v>1</v>
      </c>
    </row>
    <row r="54906">
      <c r="A54906" t="inlineStr">
        <is>
          <t>haskayne</t>
        </is>
      </c>
      <c r="B54906" t="n">
        <v>1</v>
      </c>
    </row>
    <row r="54907">
      <c r="A54907" t="inlineStr">
        <is>
          <t>usadesind</t>
        </is>
      </c>
      <c r="B54907" t="n">
        <v>1</v>
      </c>
    </row>
    <row r="54908">
      <c r="A54908" t="inlineStr">
        <is>
          <t>teruuri</t>
        </is>
      </c>
      <c r="B54908" t="n">
        <v>1</v>
      </c>
    </row>
    <row r="54909">
      <c r="A54909" t="inlineStr">
        <is>
          <t>karooke</t>
        </is>
      </c>
      <c r="B54909" t="n">
        <v>1</v>
      </c>
    </row>
    <row r="54910">
      <c r="A54910" t="inlineStr">
        <is>
          <t>nayashty</t>
        </is>
      </c>
      <c r="B54910" t="n">
        <v>1</v>
      </c>
    </row>
    <row r="54911">
      <c r="A54911" t="inlineStr">
        <is>
          <t>verfa</t>
        </is>
      </c>
      <c r="B54911" t="n">
        <v>1</v>
      </c>
    </row>
    <row r="54912">
      <c r="A54912" t="inlineStr">
        <is>
          <t>rushungaz</t>
        </is>
      </c>
      <c r="B54912" t="n">
        <v>1</v>
      </c>
    </row>
    <row r="54913">
      <c r="A54913" t="inlineStr">
        <is>
          <t>infiltrady</t>
        </is>
      </c>
      <c r="B54913" t="n">
        <v>1</v>
      </c>
    </row>
    <row r="54914">
      <c r="A54914" t="inlineStr">
        <is>
          <t>mulauka</t>
        </is>
      </c>
      <c r="B54914" t="n">
        <v>1</v>
      </c>
    </row>
    <row r="54915">
      <c r="A54915" t="inlineStr">
        <is>
          <t>zangiria</t>
        </is>
      </c>
      <c r="B54915" t="n">
        <v>1</v>
      </c>
    </row>
    <row r="54916">
      <c r="A54916" t="inlineStr">
        <is>
          <t>inscriband</t>
        </is>
      </c>
      <c r="B54916" t="n">
        <v>1</v>
      </c>
    </row>
    <row r="54917">
      <c r="A54917" t="inlineStr">
        <is>
          <t>xelare</t>
        </is>
      </c>
      <c r="B54917" t="n">
        <v>1</v>
      </c>
    </row>
    <row r="54918">
      <c r="A54918" t="inlineStr">
        <is>
          <t>kassey</t>
        </is>
      </c>
      <c r="B54918" t="n">
        <v>2</v>
      </c>
    </row>
    <row r="54919">
      <c r="A54919" t="inlineStr">
        <is>
          <t>friedlansky</t>
        </is>
      </c>
      <c r="B54919" t="n">
        <v>1</v>
      </c>
    </row>
    <row r="54920">
      <c r="A54920" t="inlineStr">
        <is>
          <t>archoclemias</t>
        </is>
      </c>
      <c r="B54920" t="n">
        <v>1</v>
      </c>
    </row>
    <row r="54921">
      <c r="A54921" t="inlineStr">
        <is>
          <t>enjoymenttypethis</t>
        </is>
      </c>
      <c r="B54921" t="n">
        <v>1</v>
      </c>
    </row>
    <row r="54922">
      <c r="A54922" t="inlineStr">
        <is>
          <t>tradeabout</t>
        </is>
      </c>
      <c r="B54922" t="n">
        <v>1</v>
      </c>
    </row>
    <row r="54923">
      <c r="A54923" t="inlineStr">
        <is>
          <t>unforgiv</t>
        </is>
      </c>
      <c r="B54923" t="n">
        <v>1</v>
      </c>
    </row>
    <row r="54924">
      <c r="A54924" t="inlineStr">
        <is>
          <t>charghast</t>
        </is>
      </c>
      <c r="B54924" t="n">
        <v>1</v>
      </c>
    </row>
    <row r="54925">
      <c r="A54925" t="inlineStr">
        <is>
          <t>97054</t>
        </is>
      </c>
      <c r="B54925" t="n">
        <v>1</v>
      </c>
    </row>
    <row r="54926">
      <c r="A54926" t="inlineStr">
        <is>
          <t>nunger</t>
        </is>
      </c>
      <c r="B54926" t="n">
        <v>1</v>
      </c>
    </row>
    <row r="54927">
      <c r="A54927" t="inlineStr">
        <is>
          <t>1000app</t>
        </is>
      </c>
      <c r="B54927" t="n">
        <v>1</v>
      </c>
    </row>
    <row r="54928">
      <c r="A54928" t="inlineStr">
        <is>
          <t>sýüssidomt</t>
        </is>
      </c>
      <c r="B54928" t="n">
        <v>1</v>
      </c>
    </row>
    <row r="54929">
      <c r="A54929" t="inlineStr">
        <is>
          <t>grímð</t>
        </is>
      </c>
      <c r="B54929" t="n">
        <v>1</v>
      </c>
    </row>
    <row r="54930">
      <c r="A54930" t="inlineStr">
        <is>
          <t>honping</t>
        </is>
      </c>
      <c r="B54930" t="n">
        <v>1</v>
      </c>
    </row>
    <row r="54931">
      <c r="A54931" t="inlineStr">
        <is>
          <t>httpgamniari</t>
        </is>
      </c>
      <c r="B54931" t="n">
        <v>1</v>
      </c>
    </row>
    <row r="54932">
      <c r="A54932" t="inlineStr">
        <is>
          <t>johrp</t>
        </is>
      </c>
      <c r="B54932" t="n">
        <v>1</v>
      </c>
    </row>
    <row r="54933">
      <c r="A54933" t="inlineStr">
        <is>
          <t>838577</t>
        </is>
      </c>
      <c r="B54933" t="n">
        <v>1</v>
      </c>
    </row>
    <row r="54934">
      <c r="A54934" t="inlineStr">
        <is>
          <t>kapak48</t>
        </is>
      </c>
      <c r="B54934" t="n">
        <v>1</v>
      </c>
    </row>
    <row r="54935">
      <c r="A54935" t="inlineStr">
        <is>
          <t>ちじまれば</t>
        </is>
      </c>
      <c r="B54935" t="n">
        <v>1</v>
      </c>
    </row>
    <row r="54936">
      <c r="A54936" t="inlineStr">
        <is>
          <t>f´r</t>
        </is>
      </c>
      <c r="B54936" t="n">
        <v>1</v>
      </c>
    </row>
    <row r="54937">
      <c r="A54937" t="inlineStr">
        <is>
          <t>half–half</t>
        </is>
      </c>
      <c r="B54937" t="n">
        <v>1</v>
      </c>
    </row>
    <row r="54938">
      <c r="A54938" t="inlineStr">
        <is>
          <t>treats—level</t>
        </is>
      </c>
      <c r="B54938" t="n">
        <v>1</v>
      </c>
    </row>
    <row r="54939">
      <c r="A54939" t="inlineStr">
        <is>
          <t>60uh</t>
        </is>
      </c>
      <c r="B54939" t="n">
        <v>1</v>
      </c>
    </row>
    <row r="54940">
      <c r="A54940" t="inlineStr">
        <is>
          <t>filetne</t>
        </is>
      </c>
      <c r="B54940" t="n">
        <v>1</v>
      </c>
    </row>
    <row r="54941">
      <c r="A54941" t="inlineStr">
        <is>
          <t>yoghurty</t>
        </is>
      </c>
      <c r="B54941" t="n">
        <v>1</v>
      </c>
    </row>
    <row r="54942">
      <c r="A54942" t="inlineStr">
        <is>
          <t>kallik</t>
        </is>
      </c>
      <c r="B54942" t="n">
        <v>2</v>
      </c>
    </row>
    <row r="54943">
      <c r="A54943" t="inlineStr">
        <is>
          <t>elegible</t>
        </is>
      </c>
      <c r="B54943" t="n">
        <v>1</v>
      </c>
    </row>
    <row r="54944">
      <c r="A54944" t="inlineStr">
        <is>
          <t>nathangojo</t>
        </is>
      </c>
      <c r="B54944" t="n">
        <v>1</v>
      </c>
    </row>
    <row r="54945">
      <c r="A54945" t="inlineStr">
        <is>
          <t>reitlingers</t>
        </is>
      </c>
      <c r="B54945" t="n">
        <v>1</v>
      </c>
    </row>
    <row r="54946">
      <c r="A54946" t="inlineStr">
        <is>
          <t>warhuffet</t>
        </is>
      </c>
      <c r="B54946" t="n">
        <v>1</v>
      </c>
    </row>
    <row r="54947">
      <c r="A54947" t="inlineStr">
        <is>
          <t>emailmaster</t>
        </is>
      </c>
      <c r="B54947" t="n">
        <v>2</v>
      </c>
    </row>
    <row r="54948">
      <c r="A54948" t="inlineStr">
        <is>
          <t>elbakkeit</t>
        </is>
      </c>
      <c r="B54948" t="n">
        <v>1</v>
      </c>
    </row>
    <row r="54949">
      <c r="A54949" t="inlineStr">
        <is>
          <t>in—which</t>
        </is>
      </c>
      <c r="B54949" t="n">
        <v>3</v>
      </c>
    </row>
    <row r="54950">
      <c r="A54950" t="inlineStr">
        <is>
          <t>kographolovski</t>
        </is>
      </c>
      <c r="B54950" t="n">
        <v>1</v>
      </c>
    </row>
    <row r="54951">
      <c r="A54951" t="inlineStr">
        <is>
          <t>shilda</t>
        </is>
      </c>
      <c r="B54951" t="n">
        <v>1</v>
      </c>
    </row>
    <row r="54952">
      <c r="A54952" t="inlineStr">
        <is>
          <t>peoplemethods</t>
        </is>
      </c>
      <c r="B54952" t="n">
        <v>1</v>
      </c>
    </row>
    <row r="54953">
      <c r="A54953" t="inlineStr">
        <is>
          <t>artyboy</t>
        </is>
      </c>
      <c r="B54953" t="n">
        <v>1</v>
      </c>
    </row>
    <row r="54954">
      <c r="A54954" t="inlineStr">
        <is>
          <t>kwronnoopkey</t>
        </is>
      </c>
      <c r="B54954" t="n">
        <v>1</v>
      </c>
    </row>
    <row r="54955">
      <c r="A54955" t="inlineStr">
        <is>
          <t>posterus</t>
        </is>
      </c>
      <c r="B54955" t="n">
        <v>1</v>
      </c>
    </row>
    <row r="54956">
      <c r="A54956" t="inlineStr">
        <is>
          <t>​executive</t>
        </is>
      </c>
      <c r="B54956" t="n">
        <v>1</v>
      </c>
    </row>
    <row r="54957">
      <c r="A54957" t="inlineStr">
        <is>
          <t>v9c0148h2j264ishrtu12ipz3001136031englishqc</t>
        </is>
      </c>
      <c r="B54957" t="n">
        <v>1</v>
      </c>
    </row>
    <row r="54958">
      <c r="A54958" t="inlineStr">
        <is>
          <t>tavyy</t>
        </is>
      </c>
      <c r="B54958" t="n">
        <v>1</v>
      </c>
    </row>
    <row r="54959">
      <c r="A54959" t="inlineStr">
        <is>
          <t>achamscompiance</t>
        </is>
      </c>
      <c r="B54959" t="n">
        <v>1</v>
      </c>
    </row>
    <row r="54960">
      <c r="A54960" t="inlineStr">
        <is>
          <t>veltakington</t>
        </is>
      </c>
      <c r="B54960" t="n">
        <v>1</v>
      </c>
    </row>
    <row r="54961">
      <c r="A54961" t="inlineStr">
        <is>
          <t>phayles</t>
        </is>
      </c>
      <c r="B54961" t="n">
        <v>1</v>
      </c>
    </row>
    <row r="54962">
      <c r="A54962" t="inlineStr">
        <is>
          <t>raylton</t>
        </is>
      </c>
      <c r="B54962" t="n">
        <v>2</v>
      </c>
    </row>
    <row r="54963">
      <c r="A54963" t="inlineStr">
        <is>
          <t>pelentino</t>
        </is>
      </c>
      <c r="B54963" t="n">
        <v>1</v>
      </c>
    </row>
    <row r="54964">
      <c r="A54964" t="inlineStr">
        <is>
          <t>varrona</t>
        </is>
      </c>
      <c r="B54964" t="n">
        <v>1</v>
      </c>
    </row>
    <row r="54965">
      <c r="A54965" t="inlineStr">
        <is>
          <t>woddy</t>
        </is>
      </c>
      <c r="B54965" t="n">
        <v>1</v>
      </c>
    </row>
    <row r="54966">
      <c r="A54966" t="inlineStr">
        <is>
          <t>hermenda</t>
        </is>
      </c>
      <c r="B54966" t="n">
        <v>1</v>
      </c>
    </row>
    <row r="54967">
      <c r="A54967" t="inlineStr">
        <is>
          <t>5lambs</t>
        </is>
      </c>
      <c r="B54967" t="n">
        <v>1</v>
      </c>
    </row>
    <row r="54968">
      <c r="A54968" t="inlineStr">
        <is>
          <t>plttt</t>
        </is>
      </c>
      <c r="B54968" t="n">
        <v>1</v>
      </c>
    </row>
    <row r="54969">
      <c r="A54969" t="inlineStr">
        <is>
          <t>parturistically</t>
        </is>
      </c>
      <c r="B54969" t="n">
        <v>1</v>
      </c>
    </row>
    <row r="54970">
      <c r="A54970" t="inlineStr">
        <is>
          <t>blissi</t>
        </is>
      </c>
      <c r="B54970" t="n">
        <v>1</v>
      </c>
    </row>
    <row r="54971">
      <c r="A54971" t="inlineStr">
        <is>
          <t>bedroomy</t>
        </is>
      </c>
      <c r="B54971" t="n">
        <v>1</v>
      </c>
    </row>
    <row r="54972">
      <c r="A54972" t="inlineStr">
        <is>
          <t>combudgetbudgetperfsposts275991558833802696</t>
        </is>
      </c>
      <c r="B54972" t="n">
        <v>1</v>
      </c>
    </row>
    <row r="54973">
      <c r="A54973" t="inlineStr">
        <is>
          <t>peebies</t>
        </is>
      </c>
      <c r="B54973" t="n">
        <v>1</v>
      </c>
    </row>
    <row r="54974">
      <c r="A54974" t="inlineStr">
        <is>
          <t>waerckin</t>
        </is>
      </c>
      <c r="B54974" t="n">
        <v>1</v>
      </c>
    </row>
    <row r="54975">
      <c r="A54975" t="inlineStr">
        <is>
          <t>bragewood</t>
        </is>
      </c>
      <c r="B54975" t="n">
        <v>1</v>
      </c>
    </row>
    <row r="54976">
      <c r="A54976" t="inlineStr">
        <is>
          <t>plate—after</t>
        </is>
      </c>
      <c r="B54976" t="n">
        <v>1</v>
      </c>
    </row>
    <row r="54977">
      <c r="A54977" t="inlineStr">
        <is>
          <t>burety</t>
        </is>
      </c>
      <c r="B54977" t="n">
        <v>1</v>
      </c>
    </row>
    <row r="54978">
      <c r="A54978" t="inlineStr">
        <is>
          <t>towahoo</t>
        </is>
      </c>
      <c r="B54978" t="n">
        <v>1</v>
      </c>
    </row>
    <row r="54979">
      <c r="A54979" t="inlineStr">
        <is>
          <t>trepidantly</t>
        </is>
      </c>
      <c r="B54979" t="n">
        <v>1</v>
      </c>
    </row>
    <row r="54980">
      <c r="A54980" t="inlineStr">
        <is>
          <t>chetner</t>
        </is>
      </c>
      <c r="B54980" t="n">
        <v>1</v>
      </c>
    </row>
    <row r="54981">
      <c r="A54981" t="inlineStr">
        <is>
          <t>freshlu</t>
        </is>
      </c>
      <c r="B54981" t="n">
        <v>1</v>
      </c>
    </row>
    <row r="54982">
      <c r="A54982" t="inlineStr">
        <is>
          <t>spaul</t>
        </is>
      </c>
      <c r="B54982" t="n">
        <v>1</v>
      </c>
    </row>
    <row r="54983">
      <c r="A54983" t="inlineStr">
        <is>
          <t>jordandceler</t>
        </is>
      </c>
      <c r="B54983" t="n">
        <v>1</v>
      </c>
    </row>
    <row r="54984">
      <c r="A54984" t="inlineStr">
        <is>
          <t>carbodic</t>
        </is>
      </c>
      <c r="B54984" t="n">
        <v>1</v>
      </c>
    </row>
    <row r="54985">
      <c r="A54985" t="inlineStr">
        <is>
          <t>supernegative</t>
        </is>
      </c>
      <c r="B54985" t="n">
        <v>1</v>
      </c>
    </row>
    <row r="54986">
      <c r="A54986" t="inlineStr">
        <is>
          <t>16schedule</t>
        </is>
      </c>
      <c r="B54986" t="n">
        <v>1</v>
      </c>
    </row>
    <row r="54987">
      <c r="A54987" t="inlineStr">
        <is>
          <t>situationcocaine</t>
        </is>
      </c>
      <c r="B54987" t="n">
        <v>1</v>
      </c>
    </row>
    <row r="54988">
      <c r="A54988" t="inlineStr">
        <is>
          <t>duhtv</t>
        </is>
      </c>
      <c r="B54988" t="n">
        <v>1</v>
      </c>
    </row>
    <row r="54989">
      <c r="A54989" t="inlineStr">
        <is>
          <t>plyatel</t>
        </is>
      </c>
      <c r="B54989" t="n">
        <v>1</v>
      </c>
    </row>
    <row r="54990">
      <c r="A54990" t="inlineStr">
        <is>
          <t>waianae</t>
        </is>
      </c>
      <c r="B54990" t="n">
        <v>1</v>
      </c>
    </row>
    <row r="54991">
      <c r="A54991" t="inlineStr">
        <is>
          <t>eyedacos</t>
        </is>
      </c>
      <c r="B54991" t="n">
        <v>1</v>
      </c>
    </row>
    <row r="54992">
      <c r="A54992" t="inlineStr">
        <is>
          <t>shafana</t>
        </is>
      </c>
      <c r="B54992" t="n">
        <v>1</v>
      </c>
    </row>
    <row r="54993">
      <c r="A54993" t="inlineStr">
        <is>
          <t>radler</t>
        </is>
      </c>
      <c r="B54993" t="n">
        <v>2</v>
      </c>
    </row>
    <row r="54994">
      <c r="A54994" t="inlineStr">
        <is>
          <t>jerʿaksthkok</t>
        </is>
      </c>
      <c r="B54994" t="n">
        <v>1</v>
      </c>
    </row>
    <row r="54995">
      <c r="A54995" t="inlineStr">
        <is>
          <t>adjd</t>
        </is>
      </c>
      <c r="B54995" t="n">
        <v>2</v>
      </c>
    </row>
    <row r="54996">
      <c r="A54996" t="inlineStr">
        <is>
          <t>kashrany</t>
        </is>
      </c>
      <c r="B54996" t="n">
        <v>1</v>
      </c>
    </row>
    <row r="54997">
      <c r="A54997" t="inlineStr">
        <is>
          <t>riverwatermarkgky</t>
        </is>
      </c>
      <c r="B54997" t="n">
        <v>1</v>
      </c>
    </row>
    <row r="54998">
      <c r="A54998" t="inlineStr">
        <is>
          <t>12god</t>
        </is>
      </c>
      <c r="B54998" t="n">
        <v>1</v>
      </c>
    </row>
    <row r="54999">
      <c r="A54999" t="inlineStr">
        <is>
          <t>hoseus</t>
        </is>
      </c>
      <c r="B54999" t="n">
        <v>1</v>
      </c>
    </row>
    <row r="55000">
      <c r="A55000" t="inlineStr">
        <is>
          <t>pneumatus</t>
        </is>
      </c>
      <c r="B55000" t="n">
        <v>2</v>
      </c>
    </row>
    <row r="55001">
      <c r="A55001" t="inlineStr">
        <is>
          <t>mrgerald62</t>
        </is>
      </c>
      <c r="B55001" t="n">
        <v>1</v>
      </c>
    </row>
    <row r="55002">
      <c r="A55002" t="inlineStr">
        <is>
          <t>unpromisingly</t>
        </is>
      </c>
      <c r="B55002" t="n">
        <v>1</v>
      </c>
    </row>
    <row r="55003">
      <c r="A55003" t="inlineStr">
        <is>
          <t>scancore</t>
        </is>
      </c>
      <c r="B55003" t="n">
        <v>1</v>
      </c>
    </row>
    <row r="55004">
      <c r="A55004" t="inlineStr">
        <is>
          <t>kindlefi</t>
        </is>
      </c>
      <c r="B55004" t="n">
        <v>1</v>
      </c>
    </row>
    <row r="55005">
      <c r="A55005" t="inlineStr">
        <is>
          <t>digumi</t>
        </is>
      </c>
      <c r="B55005" t="n">
        <v>1</v>
      </c>
    </row>
    <row r="55006">
      <c r="A55006" t="inlineStr">
        <is>
          <t>gimium</t>
        </is>
      </c>
      <c r="B55006" t="n">
        <v>1</v>
      </c>
    </row>
    <row r="55007">
      <c r="A55007" t="inlineStr">
        <is>
          <t>bebuying</t>
        </is>
      </c>
      <c r="B55007" t="n">
        <v>1</v>
      </c>
    </row>
    <row r="55008">
      <c r="A55008" t="inlineStr">
        <is>
          <t>dreammix</t>
        </is>
      </c>
      <c r="B55008" t="n">
        <v>1</v>
      </c>
    </row>
    <row r="55009">
      <c r="A55009" t="inlineStr">
        <is>
          <t>iisleeve</t>
        </is>
      </c>
      <c r="B55009" t="n">
        <v>1</v>
      </c>
    </row>
    <row r="55010">
      <c r="A55010" t="inlineStr">
        <is>
          <t>takeenigoyasser</t>
        </is>
      </c>
      <c r="B55010" t="n">
        <v>1</v>
      </c>
    </row>
    <row r="55011">
      <c r="A55011" t="inlineStr">
        <is>
          <t>calpoint</t>
        </is>
      </c>
      <c r="B55011" t="n">
        <v>1</v>
      </c>
    </row>
    <row r="55012">
      <c r="A55012" t="inlineStr">
        <is>
          <t>pushfests</t>
        </is>
      </c>
      <c r="B55012" t="n">
        <v>1</v>
      </c>
    </row>
    <row r="55013">
      <c r="A55013" t="inlineStr">
        <is>
          <t>ratikin</t>
        </is>
      </c>
      <c r="B55013" t="n">
        <v>1</v>
      </c>
    </row>
    <row r="55014">
      <c r="A55014" t="inlineStr">
        <is>
          <t>gieser</t>
        </is>
      </c>
      <c r="B55014" t="n">
        <v>3</v>
      </c>
    </row>
    <row r="55015">
      <c r="A55015" t="inlineStr">
        <is>
          <t>denthold</t>
        </is>
      </c>
      <c r="B55015" t="n">
        <v>1</v>
      </c>
    </row>
    <row r="55016">
      <c r="A55016" t="inlineStr">
        <is>
          <t>santarotti</t>
        </is>
      </c>
      <c r="B55016" t="n">
        <v>1</v>
      </c>
    </row>
    <row r="55017">
      <c r="A55017" t="inlineStr">
        <is>
          <t>indelle</t>
        </is>
      </c>
      <c r="B55017" t="n">
        <v>1</v>
      </c>
    </row>
    <row r="55018">
      <c r="A55018" t="inlineStr">
        <is>
          <t>hairel</t>
        </is>
      </c>
      <c r="B55018" t="n">
        <v>1</v>
      </c>
    </row>
    <row r="55019">
      <c r="A55019" t="inlineStr">
        <is>
          <t>luchadorne</t>
        </is>
      </c>
      <c r="B55019" t="n">
        <v>1</v>
      </c>
    </row>
    <row r="55020">
      <c r="A55020" t="inlineStr">
        <is>
          <t>bellydash</t>
        </is>
      </c>
      <c r="B55020" t="n">
        <v>1</v>
      </c>
    </row>
    <row r="55021">
      <c r="A55021" t="inlineStr">
        <is>
          <t>pwainer</t>
        </is>
      </c>
      <c r="B55021" t="n">
        <v>1</v>
      </c>
    </row>
    <row r="55022">
      <c r="A55022" t="inlineStr">
        <is>
          <t>khateroux</t>
        </is>
      </c>
      <c r="B55022" t="n">
        <v>1</v>
      </c>
    </row>
    <row r="55023">
      <c r="A55023" t="inlineStr">
        <is>
          <t>diplom­ogical</t>
        </is>
      </c>
      <c r="B55023" t="n">
        <v>1</v>
      </c>
    </row>
    <row r="55024">
      <c r="A55024" t="inlineStr">
        <is>
          <t>pintri</t>
        </is>
      </c>
      <c r="B55024" t="n">
        <v>2</v>
      </c>
    </row>
    <row r="55025">
      <c r="A55025" t="inlineStr">
        <is>
          <t>ideological—and</t>
        </is>
      </c>
      <c r="B55025" t="n">
        <v>1</v>
      </c>
    </row>
    <row r="55026">
      <c r="A55026" t="inlineStr">
        <is>
          <t>tableconfigudum</t>
        </is>
      </c>
      <c r="B55026" t="n">
        <v>1</v>
      </c>
    </row>
    <row r="55027">
      <c r="A55027" t="inlineStr">
        <is>
          <t>rnacreate</t>
        </is>
      </c>
      <c r="B55027" t="n">
        <v>1</v>
      </c>
    </row>
    <row r="55028">
      <c r="A55028" t="inlineStr">
        <is>
          <t>oaleblay</t>
        </is>
      </c>
      <c r="B55028" t="n">
        <v>1</v>
      </c>
    </row>
    <row r="55029">
      <c r="A55029" t="inlineStr">
        <is>
          <t>lzomstringname</t>
        </is>
      </c>
      <c r="B55029" t="n">
        <v>1</v>
      </c>
    </row>
    <row r="55030">
      <c r="A55030" t="inlineStr">
        <is>
          <t>matdagger</t>
        </is>
      </c>
      <c r="B55030" t="n">
        <v>1</v>
      </c>
    </row>
    <row r="55031">
      <c r="A55031" t="inlineStr">
        <is>
          <t>leeev</t>
        </is>
      </c>
      <c r="B55031" t="n">
        <v>1</v>
      </c>
    </row>
    <row r="55032">
      <c r="A55032" t="inlineStr">
        <is>
          <t>cccop</t>
        </is>
      </c>
      <c r="B55032" t="n">
        <v>1</v>
      </c>
    </row>
    <row r="55033">
      <c r="A55033" t="inlineStr">
        <is>
          <t>okmapex</t>
        </is>
      </c>
      <c r="B55033" t="n">
        <v>1</v>
      </c>
    </row>
    <row r="55034">
      <c r="A55034" t="inlineStr">
        <is>
          <t>o£ost</t>
        </is>
      </c>
      <c r="B55034" t="n">
        <v>1</v>
      </c>
    </row>
    <row r="55035">
      <c r="A55035" t="inlineStr">
        <is>
          <t>logsurface</t>
        </is>
      </c>
      <c r="B55035" t="n">
        <v>1</v>
      </c>
    </row>
    <row r="55036">
      <c r="A55036" t="inlineStr">
        <is>
          <t>javascriptaculture</t>
        </is>
      </c>
      <c r="B55036" t="n">
        <v>1</v>
      </c>
    </row>
    <row r="55037">
      <c r="A55037" t="inlineStr">
        <is>
          <t>kordec</t>
        </is>
      </c>
      <c r="B55037" t="n">
        <v>1</v>
      </c>
    </row>
    <row r="55038">
      <c r="A55038" t="inlineStr">
        <is>
          <t>abuellee</t>
        </is>
      </c>
      <c r="B55038" t="n">
        <v>1</v>
      </c>
    </row>
    <row r="55039">
      <c r="A55039" t="inlineStr">
        <is>
          <t>tpata</t>
        </is>
      </c>
      <c r="B55039" t="n">
        <v>1</v>
      </c>
    </row>
    <row r="55040">
      <c r="A55040" t="inlineStr">
        <is>
          <t>kipserwallet</t>
        </is>
      </c>
      <c r="B55040" t="n">
        <v>1</v>
      </c>
    </row>
    <row r="55041">
      <c r="A55041" t="inlineStr">
        <is>
          <t>mjbanview</t>
        </is>
      </c>
      <c r="B55041" t="n">
        <v>1</v>
      </c>
    </row>
    <row r="55042">
      <c r="A55042" t="inlineStr">
        <is>
          <t>gxpupe</t>
        </is>
      </c>
      <c r="B55042" t="n">
        <v>1</v>
      </c>
    </row>
    <row r="55043">
      <c r="A55043" t="inlineStr">
        <is>
          <t>ajaxaggregatestorm</t>
        </is>
      </c>
      <c r="B55043" t="n">
        <v>1</v>
      </c>
    </row>
    <row r="55044">
      <c r="A55044" t="inlineStr">
        <is>
          <t>nsferre</t>
        </is>
      </c>
      <c r="B55044" t="n">
        <v>1</v>
      </c>
    </row>
    <row r="55045">
      <c r="A55045" t="inlineStr">
        <is>
          <t>isnvbib</t>
        </is>
      </c>
      <c r="B55045" t="n">
        <v>1</v>
      </c>
    </row>
    <row r="55046">
      <c r="A55046" t="inlineStr">
        <is>
          <t>qpdf</t>
        </is>
      </c>
      <c r="B55046" t="n">
        <v>1</v>
      </c>
    </row>
    <row r="55047">
      <c r="A55047" t="inlineStr">
        <is>
          <t>strhostin</t>
        </is>
      </c>
      <c r="B55047" t="n">
        <v>1</v>
      </c>
    </row>
    <row r="55048">
      <c r="A55048" t="inlineStr">
        <is>
          <t>writeput</t>
        </is>
      </c>
      <c r="B55048" t="n">
        <v>1</v>
      </c>
    </row>
    <row r="55049">
      <c r="A55049" t="inlineStr">
        <is>
          <t>actingexpegged</t>
        </is>
      </c>
      <c r="B55049" t="n">
        <v>1</v>
      </c>
    </row>
    <row r="55050">
      <c r="A55050" t="inlineStr">
        <is>
          <t>gnfsapi</t>
        </is>
      </c>
      <c r="B55050" t="n">
        <v>1</v>
      </c>
    </row>
    <row r="55051">
      <c r="A55051" t="inlineStr">
        <is>
          <t>greencurly</t>
        </is>
      </c>
      <c r="B55051" t="n">
        <v>1</v>
      </c>
    </row>
    <row r="55052">
      <c r="A55052" t="inlineStr">
        <is>
          <t>rescsive</t>
        </is>
      </c>
      <c r="B55052" t="n">
        <v>1</v>
      </c>
    </row>
    <row r="55053">
      <c r="A55053" t="inlineStr">
        <is>
          <t>electutracker</t>
        </is>
      </c>
      <c r="B55053" t="n">
        <v>1</v>
      </c>
    </row>
    <row r="55054">
      <c r="A55054" t="inlineStr">
        <is>
          <t>woffinghtml</t>
        </is>
      </c>
      <c r="B55054" t="n">
        <v>1</v>
      </c>
    </row>
    <row r="55055">
      <c r="A55055" t="inlineStr">
        <is>
          <t>10200mqg</t>
        </is>
      </c>
      <c r="B55055" t="n">
        <v>1</v>
      </c>
    </row>
    <row r="55056">
      <c r="A55056" t="inlineStr">
        <is>
          <t>httpyog</t>
        </is>
      </c>
      <c r="B55056" t="n">
        <v>1</v>
      </c>
    </row>
    <row r="55057">
      <c r="A55057" t="inlineStr">
        <is>
          <t>startwhy</t>
        </is>
      </c>
      <c r="B55057" t="n">
        <v>1</v>
      </c>
    </row>
    <row r="55058">
      <c r="A55058" t="inlineStr">
        <is>
          <t>crccop</t>
        </is>
      </c>
      <c r="B55058" t="n">
        <v>1</v>
      </c>
    </row>
    <row r="55059">
      <c r="A55059" t="inlineStr">
        <is>
          <t>journalthrottle</t>
        </is>
      </c>
      <c r="B55059" t="n">
        <v>1</v>
      </c>
    </row>
    <row r="55060">
      <c r="A55060" t="inlineStr">
        <is>
          <t>gubber</t>
        </is>
      </c>
      <c r="B55060" t="n">
        <v>1</v>
      </c>
    </row>
    <row r="55061">
      <c r="A55061" t="inlineStr">
        <is>
          <t>convolutioned</t>
        </is>
      </c>
      <c r="B55061" t="n">
        <v>1</v>
      </c>
    </row>
    <row r="55062">
      <c r="A55062" t="inlineStr">
        <is>
          <t>openidio</t>
        </is>
      </c>
      <c r="B55062" t="n">
        <v>1</v>
      </c>
    </row>
    <row r="55063">
      <c r="A55063" t="inlineStr">
        <is>
          <t>whiteroot</t>
        </is>
      </c>
      <c r="B55063" t="n">
        <v>1</v>
      </c>
    </row>
    <row r="55064">
      <c r="A55064" t="inlineStr">
        <is>
          <t>eagertimer</t>
        </is>
      </c>
      <c r="B55064" t="n">
        <v>1</v>
      </c>
    </row>
    <row r="55065">
      <c r="A55065" t="inlineStr">
        <is>
          <t>stupid不司禖</t>
        </is>
      </c>
      <c r="B55065" t="n">
        <v>1</v>
      </c>
    </row>
    <row r="55066">
      <c r="A55066" t="inlineStr">
        <is>
          <t>soyotl39</t>
        </is>
      </c>
      <c r="B55066" t="n">
        <v>1</v>
      </c>
    </row>
    <row r="55067">
      <c r="A55067" t="inlineStr">
        <is>
          <t>authoritieslichen</t>
        </is>
      </c>
      <c r="B55067" t="n">
        <v>1</v>
      </c>
    </row>
    <row r="55068">
      <c r="A55068" t="inlineStr">
        <is>
          <t>58bytes</t>
        </is>
      </c>
      <c r="B55068" t="n">
        <v>1</v>
      </c>
    </row>
    <row r="55069">
      <c r="A55069" t="inlineStr">
        <is>
          <t>tliter</t>
        </is>
      </c>
      <c r="B55069" t="n">
        <v>1</v>
      </c>
    </row>
    <row r="55070">
      <c r="A55070" t="inlineStr">
        <is>
          <t>xspdfile</t>
        </is>
      </c>
      <c r="B55070" t="n">
        <v>1</v>
      </c>
    </row>
    <row r="55071">
      <c r="A55071" t="inlineStr">
        <is>
          <t>23531</t>
        </is>
      </c>
      <c r="B55071" t="n">
        <v>1</v>
      </c>
    </row>
    <row r="55072">
      <c r="A55072" t="inlineStr">
        <is>
          <t>shellkess</t>
        </is>
      </c>
      <c r="B55072" t="n">
        <v>1</v>
      </c>
    </row>
    <row r="55073">
      <c r="A55073" t="inlineStr">
        <is>
          <t>leoparddark</t>
        </is>
      </c>
      <c r="B55073" t="n">
        <v>1</v>
      </c>
    </row>
    <row r="55074">
      <c r="A55074" t="inlineStr">
        <is>
          <t>otherstring</t>
        </is>
      </c>
      <c r="B55074" t="n">
        <v>1</v>
      </c>
    </row>
    <row r="55075">
      <c r="A55075" t="inlineStr">
        <is>
          <t>workblock</t>
        </is>
      </c>
      <c r="B55075" t="n">
        <v>1</v>
      </c>
    </row>
    <row r="55076">
      <c r="A55076" t="inlineStr">
        <is>
          <t>dlurlhttpwww</t>
        </is>
      </c>
      <c r="B55076" t="n">
        <v>1</v>
      </c>
    </row>
    <row r="55077">
      <c r="A55077" t="inlineStr">
        <is>
          <t>comviewdocument4116962560478705imageszear</t>
        </is>
      </c>
      <c r="B55077" t="n">
        <v>1</v>
      </c>
    </row>
    <row r="55078">
      <c r="A55078" t="inlineStr">
        <is>
          <t>extend{autolocation</t>
        </is>
      </c>
      <c r="B55078" t="n">
        <v>1</v>
      </c>
    </row>
    <row r="55079">
      <c r="A55079" t="inlineStr">
        <is>
          <t>validate{</t>
        </is>
      </c>
      <c r="B55079" t="n">
        <v>1</v>
      </c>
    </row>
    <row r="55080">
      <c r="A55080" t="inlineStr">
        <is>
          <t>4b3b9c</t>
        </is>
      </c>
      <c r="B55080" t="n">
        <v>1</v>
      </c>
    </row>
    <row r="55081">
      <c r="A55081" t="inlineStr">
        <is>
          <t>inialpine</t>
        </is>
      </c>
      <c r="B55081" t="n">
        <v>1</v>
      </c>
    </row>
    <row r="55082">
      <c r="A55082" t="inlineStr">
        <is>
          <t>positionresizestatecommonposition2</t>
        </is>
      </c>
      <c r="B55082" t="n">
        <v>1</v>
      </c>
    </row>
    <row r="55083">
      <c r="A55083" t="inlineStr">
        <is>
          <t>cubeapron</t>
        </is>
      </c>
      <c r="B55083" t="n">
        <v>1</v>
      </c>
    </row>
    <row r="55084">
      <c r="A55084" t="inlineStr">
        <is>
          <t>seatvalidity</t>
        </is>
      </c>
      <c r="B55084" t="n">
        <v>1</v>
      </c>
    </row>
    <row r="55085">
      <c r="A55085" t="inlineStr">
        <is>
          <t>ba5aa4</t>
        </is>
      </c>
      <c r="B55085" t="n">
        <v>1</v>
      </c>
    </row>
    <row r="55086">
      <c r="A55086" t="inlineStr">
        <is>
          <t>attachpresentsettingsfromsystemdetails</t>
        </is>
      </c>
      <c r="B55086" t="n">
        <v>1</v>
      </c>
    </row>
    <row r="55087">
      <c r="A55087" t="inlineStr">
        <is>
          <t>getelementbyidzear</t>
        </is>
      </c>
      <c r="B55087" t="n">
        <v>1</v>
      </c>
    </row>
    <row r="55088">
      <c r="A55088" t="inlineStr">
        <is>
          <t>zearbloodprober</t>
        </is>
      </c>
      <c r="B55088" t="n">
        <v>1</v>
      </c>
    </row>
    <row r="55089">
      <c r="A55089" t="inlineStr">
        <is>
          <t>activefouzdocument</t>
        </is>
      </c>
      <c r="B55089" t="n">
        <v>1</v>
      </c>
    </row>
    <row r="55090">
      <c r="A55090" t="inlineStr">
        <is>
          <t>vbimageoptionsp4amhref_http</t>
        </is>
      </c>
      <c r="B55090" t="n">
        <v>1</v>
      </c>
    </row>
    <row r="55091">
      <c r="A55091" t="inlineStr">
        <is>
          <t>zear_glue_force</t>
        </is>
      </c>
      <c r="B55091" t="n">
        <v>1</v>
      </c>
    </row>
    <row r="55092">
      <c r="A55092" t="inlineStr">
        <is>
          <t>progber</t>
        </is>
      </c>
      <c r="B55092" t="n">
        <v>1</v>
      </c>
    </row>
    <row r="55093">
      <c r="A55093" t="inlineStr">
        <is>
          <t>titlecolor</t>
        </is>
      </c>
      <c r="B55093" t="n">
        <v>1</v>
      </c>
    </row>
    <row r="55094">
      <c r="A55094" t="inlineStr">
        <is>
          <t>youtubebodyurlyoutube</t>
        </is>
      </c>
      <c r="B55094" t="n">
        <v>1</v>
      </c>
    </row>
    <row r="55095">
      <c r="A55095" t="inlineStr">
        <is>
          <t>attachpresentsettingsthisobject</t>
        </is>
      </c>
      <c r="B55095" t="n">
        <v>1</v>
      </c>
    </row>
    <row r="55096">
      <c r="A55096" t="inlineStr">
        <is>
          <t>pitchinterval</t>
        </is>
      </c>
      <c r="B55096" t="n">
        <v>1</v>
      </c>
    </row>
    <row r="55097">
      <c r="A55097" t="inlineStr">
        <is>
          <t>imagepathoriginsregex0</t>
        </is>
      </c>
      <c r="B55097" t="n">
        <v>1</v>
      </c>
    </row>
    <row r="55098">
      <c r="A55098" t="inlineStr">
        <is>
          <t>imagepathoriginsregexusbdrockminbr</t>
        </is>
      </c>
      <c r="B55098" t="n">
        <v>1</v>
      </c>
    </row>
    <row r="55099">
      <c r="A55099" t="inlineStr">
        <is>
          <t>beerbarred</t>
        </is>
      </c>
      <c r="B55099" t="n">
        <v>1</v>
      </c>
    </row>
    <row r="55100">
      <c r="A55100" t="inlineStr">
        <is>
          <t>byrde</t>
        </is>
      </c>
      <c r="B55100" t="n">
        <v>1</v>
      </c>
    </row>
    <row r="55101">
      <c r="A55101" t="inlineStr">
        <is>
          <t>moncells</t>
        </is>
      </c>
      <c r="B55101" t="n">
        <v>1</v>
      </c>
    </row>
    <row r="55102">
      <c r="A55102" t="inlineStr">
        <is>
          <t>alundant</t>
        </is>
      </c>
      <c r="B55102" t="n">
        <v>1</v>
      </c>
    </row>
    <row r="55103">
      <c r="A55103" t="inlineStr">
        <is>
          <t>waterscbc</t>
        </is>
      </c>
      <c r="B55103" t="n">
        <v>1</v>
      </c>
    </row>
    <row r="55104">
      <c r="A55104" t="inlineStr">
        <is>
          <t>boomalyser</t>
        </is>
      </c>
      <c r="B55104" t="n">
        <v>1</v>
      </c>
    </row>
    <row r="55105">
      <c r="A55105" t="inlineStr">
        <is>
          <t>panontic</t>
        </is>
      </c>
      <c r="B55105" t="n">
        <v>1</v>
      </c>
    </row>
    <row r="55106">
      <c r="A55106" t="inlineStr">
        <is>
          <t>retardately</t>
        </is>
      </c>
      <c r="B55106" t="n">
        <v>1</v>
      </c>
    </row>
    <row r="55107">
      <c r="A55107" t="inlineStr">
        <is>
          <t>eyesbridged</t>
        </is>
      </c>
      <c r="B55107" t="n">
        <v>1</v>
      </c>
    </row>
    <row r="55108">
      <c r="A55108" t="inlineStr">
        <is>
          <t>4ngb2in</t>
        </is>
      </c>
      <c r="B55108" t="n">
        <v>1</v>
      </c>
    </row>
    <row r="55109">
      <c r="A55109" t="inlineStr">
        <is>
          <t>gorillaa</t>
        </is>
      </c>
      <c r="B55109" t="n">
        <v>1</v>
      </c>
    </row>
    <row r="55110">
      <c r="A55110" t="inlineStr">
        <is>
          <t>keurig—contributed</t>
        </is>
      </c>
      <c r="B55110" t="n">
        <v>1</v>
      </c>
    </row>
    <row r="55111">
      <c r="A55111" t="inlineStr">
        <is>
          <t>tabset</t>
        </is>
      </c>
      <c r="B55111" t="n">
        <v>1</v>
      </c>
    </row>
    <row r="55112">
      <c r="A55112" t="inlineStr">
        <is>
          <t>plebstas</t>
        </is>
      </c>
      <c r="B55112" t="n">
        <v>1</v>
      </c>
    </row>
    <row r="55113">
      <c r="A55113" t="inlineStr">
        <is>
          <t>c509</t>
        </is>
      </c>
      <c r="B55113" t="n">
        <v>1</v>
      </c>
    </row>
    <row r="55114">
      <c r="A55114" t="inlineStr">
        <is>
          <t>cg35</t>
        </is>
      </c>
      <c r="B55114" t="n">
        <v>1</v>
      </c>
    </row>
    <row r="55115">
      <c r="A55115" t="inlineStr">
        <is>
          <t>stuffed5</t>
        </is>
      </c>
      <c r="B55115" t="n">
        <v>1</v>
      </c>
    </row>
    <row r="55116">
      <c r="A55116" t="inlineStr">
        <is>
          <t>glrozen</t>
        </is>
      </c>
      <c r="B55116" t="n">
        <v>1</v>
      </c>
    </row>
    <row r="55117">
      <c r="A55117" t="inlineStr">
        <is>
          <t>sirassets</t>
        </is>
      </c>
      <c r="B55117" t="n">
        <v>1</v>
      </c>
    </row>
    <row r="55118">
      <c r="A55118" t="inlineStr">
        <is>
          <t>wattiepa</t>
        </is>
      </c>
      <c r="B55118" t="n">
        <v>1</v>
      </c>
    </row>
    <row r="55119">
      <c r="A55119" t="inlineStr">
        <is>
          <t>pedán</t>
        </is>
      </c>
      <c r="B55119" t="n">
        <v>1</v>
      </c>
    </row>
    <row r="55120">
      <c r="A55120" t="inlineStr">
        <is>
          <t>nufap</t>
        </is>
      </c>
      <c r="B55120" t="n">
        <v>1</v>
      </c>
    </row>
    <row r="55121">
      <c r="A55121" t="inlineStr">
        <is>
          <t>skiptall</t>
        </is>
      </c>
      <c r="B55121" t="n">
        <v>1</v>
      </c>
    </row>
    <row r="55122">
      <c r="A55122" t="inlineStr">
        <is>
          <t>intopeer</t>
        </is>
      </c>
      <c r="B55122" t="n">
        <v>1</v>
      </c>
    </row>
    <row r="55123">
      <c r="A55123" t="inlineStr">
        <is>
          <t>meteski</t>
        </is>
      </c>
      <c r="B55123" t="n">
        <v>1</v>
      </c>
    </row>
    <row r="55124">
      <c r="A55124" t="inlineStr">
        <is>
          <t>klargest</t>
        </is>
      </c>
      <c r="B55124" t="n">
        <v>1</v>
      </c>
    </row>
    <row r="55125">
      <c r="A55125" t="inlineStr">
        <is>
          <t>90sub</t>
        </is>
      </c>
      <c r="B55125" t="n">
        <v>1</v>
      </c>
    </row>
    <row r="55126">
      <c r="A55126" t="inlineStr">
        <is>
          <t>xtotek</t>
        </is>
      </c>
      <c r="B55126" t="n">
        <v>1</v>
      </c>
    </row>
    <row r="55127">
      <c r="A55127" t="inlineStr">
        <is>
          <t>kl4ing</t>
        </is>
      </c>
      <c r="B55127" t="n">
        <v>1</v>
      </c>
    </row>
    <row r="55128">
      <c r="A55128" t="inlineStr">
        <is>
          <t>lazering</t>
        </is>
      </c>
      <c r="B55128" t="n">
        <v>1</v>
      </c>
    </row>
    <row r="55129">
      <c r="A55129" t="inlineStr">
        <is>
          <t>hippiey</t>
        </is>
      </c>
      <c r="B55129" t="n">
        <v>1</v>
      </c>
    </row>
    <row r="55130">
      <c r="A55130" t="inlineStr">
        <is>
          <t>grouliight</t>
        </is>
      </c>
      <c r="B55130" t="n">
        <v>1</v>
      </c>
    </row>
    <row r="55131">
      <c r="A55131" t="inlineStr">
        <is>
          <t>icebiz2011_09_02</t>
        </is>
      </c>
      <c r="B55131" t="n">
        <v>1</v>
      </c>
    </row>
    <row r="55132">
      <c r="A55132" t="inlineStr">
        <is>
          <t>drawfriend</t>
        </is>
      </c>
      <c r="B55132" t="n">
        <v>3</v>
      </c>
    </row>
    <row r="55133">
      <c r="A55133" t="inlineStr">
        <is>
          <t xml:space="preserve"> _</t>
        </is>
      </c>
      <c r="B55133" t="n">
        <v>1</v>
      </c>
    </row>
    <row r="55134">
      <c r="A55134" t="inlineStr">
        <is>
          <t>longburning</t>
        </is>
      </c>
      <c r="B55134" t="n">
        <v>1</v>
      </c>
    </row>
    <row r="55135">
      <c r="A55135" t="inlineStr">
        <is>
          <t>twofingersitter</t>
        </is>
      </c>
      <c r="B55135" t="n">
        <v>1</v>
      </c>
    </row>
    <row r="55136">
      <c r="A55136" t="inlineStr">
        <is>
          <t>soliph</t>
        </is>
      </c>
      <c r="B55136" t="n">
        <v>1</v>
      </c>
    </row>
    <row r="55137">
      <c r="A55137" t="inlineStr">
        <is>
          <t>прездодть</t>
        </is>
      </c>
      <c r="B55137" t="n">
        <v>1</v>
      </c>
    </row>
    <row r="55138">
      <c r="A55138" t="inlineStr">
        <is>
          <t>pifflesticks</t>
        </is>
      </c>
      <c r="B55138" t="n">
        <v>1</v>
      </c>
    </row>
    <row r="55139">
      <c r="A55139" t="inlineStr">
        <is>
          <t>c′wrap</t>
        </is>
      </c>
      <c r="B55139" t="n">
        <v>1</v>
      </c>
    </row>
    <row r="55140">
      <c r="A55140" t="inlineStr">
        <is>
          <t>cothecas</t>
        </is>
      </c>
      <c r="B55140" t="n">
        <v>1</v>
      </c>
    </row>
    <row r="55141">
      <c r="A55141" t="inlineStr">
        <is>
          <t>mclorrick</t>
        </is>
      </c>
      <c r="B55141" t="n">
        <v>1</v>
      </c>
    </row>
    <row r="55142">
      <c r="A55142" t="inlineStr">
        <is>
          <t>startmighty</t>
        </is>
      </c>
      <c r="B55142" t="n">
        <v>1</v>
      </c>
    </row>
    <row r="55143">
      <c r="A55143" t="inlineStr">
        <is>
          <t>deadyourslate</t>
        </is>
      </c>
      <c r="B55143" t="n">
        <v>1</v>
      </c>
    </row>
    <row r="55144">
      <c r="A55144" t="inlineStr">
        <is>
          <t>flgop</t>
        </is>
      </c>
      <c r="B55144" t="n">
        <v>1</v>
      </c>
    </row>
    <row r="55145">
      <c r="A55145" t="inlineStr">
        <is>
          <t>fatherattack</t>
        </is>
      </c>
      <c r="B55145" t="n">
        <v>1</v>
      </c>
    </row>
    <row r="55146">
      <c r="A55146" t="inlineStr">
        <is>
          <t>l818</t>
        </is>
      </c>
      <c r="B55146" t="n">
        <v>1</v>
      </c>
    </row>
    <row r="55147">
      <c r="A55147" t="inlineStr">
        <is>
          <t>coaabixiqxmuv</t>
        </is>
      </c>
      <c r="B55147" t="n">
        <v>1</v>
      </c>
    </row>
    <row r="55148">
      <c r="A55148" t="inlineStr">
        <is>
          <t>resilio</t>
        </is>
      </c>
      <c r="B55148" t="n">
        <v>2</v>
      </c>
    </row>
    <row r="55149">
      <c r="A55149" t="inlineStr">
        <is>
          <t>tonentdx</t>
        </is>
      </c>
      <c r="B55149" t="n">
        <v>1</v>
      </c>
    </row>
    <row r="55150">
      <c r="A55150" t="inlineStr">
        <is>
          <t>vivol</t>
        </is>
      </c>
      <c r="B55150" t="n">
        <v>1</v>
      </c>
    </row>
    <row r="55151">
      <c r="A55151" t="inlineStr">
        <is>
          <t>godera</t>
        </is>
      </c>
      <c r="B55151" t="n">
        <v>2</v>
      </c>
    </row>
    <row r="55152">
      <c r="A55152" t="inlineStr">
        <is>
          <t>pokropolis</t>
        </is>
      </c>
      <c r="B55152" t="n">
        <v>1</v>
      </c>
    </row>
    <row r="55153">
      <c r="A55153" t="inlineStr">
        <is>
          <t>dearmarkec</t>
        </is>
      </c>
      <c r="B55153" t="n">
        <v>1</v>
      </c>
    </row>
    <row r="55154">
      <c r="A55154" t="inlineStr">
        <is>
          <t>biotechnews</t>
        </is>
      </c>
      <c r="B55154" t="n">
        <v>1</v>
      </c>
    </row>
    <row r="55155">
      <c r="A55155" t="inlineStr">
        <is>
          <t>comprojects004354</t>
        </is>
      </c>
      <c r="B55155" t="n">
        <v>1</v>
      </c>
    </row>
    <row r="55156">
      <c r="A55156" t="inlineStr">
        <is>
          <t>veranyl</t>
        </is>
      </c>
      <c r="B55156" t="n">
        <v>1</v>
      </c>
    </row>
    <row r="55157">
      <c r="A55157" t="inlineStr">
        <is>
          <t>diabetes™</t>
        </is>
      </c>
      <c r="B55157" t="n">
        <v>1</v>
      </c>
    </row>
    <row r="55158">
      <c r="A55158" t="inlineStr">
        <is>
          <t>euvectomy</t>
        </is>
      </c>
      <c r="B55158" t="n">
        <v>1</v>
      </c>
    </row>
    <row r="55159">
      <c r="A55159" t="inlineStr">
        <is>
          <t>dmmcc</t>
        </is>
      </c>
      <c r="B55159" t="n">
        <v>1</v>
      </c>
    </row>
    <row r="55160">
      <c r="A55160" t="inlineStr">
        <is>
          <t>agecom</t>
        </is>
      </c>
      <c r="B55160" t="n">
        <v>1</v>
      </c>
    </row>
    <row r="55161">
      <c r="A55161" t="inlineStr">
        <is>
          <t>emocrates</t>
        </is>
      </c>
      <c r="B55161" t="n">
        <v>1</v>
      </c>
    </row>
    <row r="55162">
      <c r="A55162" t="inlineStr">
        <is>
          <t>addresskickstarter</t>
        </is>
      </c>
      <c r="B55162" t="n">
        <v>1</v>
      </c>
    </row>
    <row r="55163">
      <c r="A55163" t="inlineStr">
        <is>
          <t>paronachicken</t>
        </is>
      </c>
      <c r="B55163" t="n">
        <v>1</v>
      </c>
    </row>
    <row r="55164">
      <c r="A55164" t="inlineStr">
        <is>
          <t>soldweed</t>
        </is>
      </c>
      <c r="B55164" t="n">
        <v>1</v>
      </c>
    </row>
    <row r="55165">
      <c r="A55165" t="inlineStr">
        <is>
          <t>poufcon</t>
        </is>
      </c>
      <c r="B55165" t="n">
        <v>1</v>
      </c>
    </row>
    <row r="55166">
      <c r="A55166" t="inlineStr">
        <is>
          <t>ixartiblafoodⅸ</t>
        </is>
      </c>
      <c r="B55166" t="n">
        <v>1</v>
      </c>
    </row>
    <row r="55167">
      <c r="A55167" t="inlineStr">
        <is>
          <t>mymymymymy</t>
        </is>
      </c>
      <c r="B55167" t="n">
        <v>1</v>
      </c>
    </row>
    <row r="55168">
      <c r="A55168" t="inlineStr">
        <is>
          <t>insectomics</t>
        </is>
      </c>
      <c r="B55168" t="n">
        <v>1</v>
      </c>
    </row>
    <row r="55169">
      <c r="A55169" t="inlineStr">
        <is>
          <t>technologya</t>
        </is>
      </c>
      <c r="B55169" t="n">
        <v>1</v>
      </c>
    </row>
    <row r="55170">
      <c r="A55170" t="inlineStr">
        <is>
          <t>29534crosrie</t>
        </is>
      </c>
      <c r="B55170" t="n">
        <v>1</v>
      </c>
    </row>
    <row r="55171">
      <c r="A55171" t="inlineStr">
        <is>
          <t>livedconomyd</t>
        </is>
      </c>
      <c r="B55171" t="n">
        <v>1</v>
      </c>
    </row>
    <row r="55172">
      <c r="A55172" t="inlineStr">
        <is>
          <t>xantec</t>
        </is>
      </c>
      <c r="B55172" t="n">
        <v>2</v>
      </c>
    </row>
    <row r="55173">
      <c r="A55173" t="inlineStr">
        <is>
          <t>microplobelofits</t>
        </is>
      </c>
      <c r="B55173" t="n">
        <v>1</v>
      </c>
    </row>
    <row r="55174">
      <c r="A55174" t="inlineStr">
        <is>
          <t>arilectric</t>
        </is>
      </c>
      <c r="B55174" t="n">
        <v>1</v>
      </c>
    </row>
    <row r="55175">
      <c r="A55175" t="inlineStr">
        <is>
          <t>metwa</t>
        </is>
      </c>
      <c r="B55175" t="n">
        <v>1</v>
      </c>
    </row>
    <row r="55176">
      <c r="A55176" t="inlineStr">
        <is>
          <t>fourny</t>
        </is>
      </c>
      <c r="B55176" t="n">
        <v>1</v>
      </c>
    </row>
    <row r="55177">
      <c r="A55177" t="inlineStr">
        <is>
          <t>tabletsudaborb</t>
        </is>
      </c>
      <c r="B55177" t="n">
        <v>1</v>
      </c>
    </row>
    <row r="55178">
      <c r="A55178" t="inlineStr">
        <is>
          <t>hrpe</t>
        </is>
      </c>
      <c r="B55178" t="n">
        <v>1</v>
      </c>
    </row>
    <row r="55179">
      <c r="A55179" t="inlineStr">
        <is>
          <t>shitishi</t>
        </is>
      </c>
      <c r="B55179" t="n">
        <v>1</v>
      </c>
    </row>
    <row r="55180">
      <c r="A55180" t="inlineStr">
        <is>
          <t>vcprosocial</t>
        </is>
      </c>
      <c r="B55180" t="n">
        <v>1</v>
      </c>
    </row>
    <row r="55181">
      <c r="A55181" t="inlineStr">
        <is>
          <t>khellibouc</t>
        </is>
      </c>
      <c r="B55181" t="n">
        <v>1</v>
      </c>
    </row>
    <row r="55182">
      <c r="A55182" t="inlineStr">
        <is>
          <t>istrs</t>
        </is>
      </c>
      <c r="B55182" t="n">
        <v>1</v>
      </c>
    </row>
    <row r="55183">
      <c r="A55183" t="inlineStr">
        <is>
          <t>ssleds</t>
        </is>
      </c>
      <c r="B55183" t="n">
        <v>1</v>
      </c>
    </row>
    <row r="55184">
      <c r="A55184" t="inlineStr">
        <is>
          <t>purje</t>
        </is>
      </c>
      <c r="B55184" t="n">
        <v>1</v>
      </c>
    </row>
    <row r="55185">
      <c r="A55185" t="inlineStr">
        <is>
          <t>upsurance</t>
        </is>
      </c>
      <c r="B55185" t="n">
        <v>1</v>
      </c>
    </row>
    <row r="55186">
      <c r="A55186" t="inlineStr">
        <is>
          <t>itopia</t>
        </is>
      </c>
      <c r="B55186" t="n">
        <v>1</v>
      </c>
    </row>
    <row r="55187">
      <c r="A55187" t="inlineStr">
        <is>
          <t>4096648グ姫</t>
        </is>
      </c>
      <c r="B55187" t="n">
        <v>1</v>
      </c>
    </row>
    <row r="55188">
      <c r="A55188" t="inlineStr">
        <is>
          <t>decoat</t>
        </is>
      </c>
      <c r="B55188" t="n">
        <v>1</v>
      </c>
    </row>
    <row r="55189">
      <c r="A55189" t="inlineStr">
        <is>
          <t>nordone</t>
        </is>
      </c>
      <c r="B55189" t="n">
        <v>1</v>
      </c>
    </row>
    <row r="55190">
      <c r="A55190" t="inlineStr">
        <is>
          <t>backuptechnology</t>
        </is>
      </c>
      <c r="B55190" t="n">
        <v>1</v>
      </c>
    </row>
    <row r="55191">
      <c r="A55191" t="inlineStr">
        <is>
          <t>mymymymys</t>
        </is>
      </c>
      <c r="B55191" t="n">
        <v>1</v>
      </c>
    </row>
    <row r="55192">
      <c r="A55192" t="inlineStr">
        <is>
          <t>nutritionⅹpure</t>
        </is>
      </c>
      <c r="B55192" t="n">
        <v>1</v>
      </c>
    </row>
    <row r="55193">
      <c r="A55193" t="inlineStr">
        <is>
          <t>strainzke</t>
        </is>
      </c>
      <c r="B55193" t="n">
        <v>1</v>
      </c>
    </row>
    <row r="55194">
      <c r="A55194" t="inlineStr">
        <is>
          <t>reinvarschicht</t>
        </is>
      </c>
      <c r="B55194" t="n">
        <v>1</v>
      </c>
    </row>
    <row r="55195">
      <c r="A55195" t="inlineStr">
        <is>
          <t>rpmt</t>
        </is>
      </c>
      <c r="B55195" t="n">
        <v>2</v>
      </c>
    </row>
    <row r="55196">
      <c r="A55196" t="inlineStr">
        <is>
          <t>sixx­bobitsⅶ</t>
        </is>
      </c>
      <c r="B55196" t="n">
        <v>1</v>
      </c>
    </row>
    <row r="55197">
      <c r="A55197" t="inlineStr">
        <is>
          <t>iopencolor</t>
        </is>
      </c>
      <c r="B55197" t="n">
        <v>1</v>
      </c>
    </row>
    <row r="55198">
      <c r="A55198" t="inlineStr">
        <is>
          <t>carpetal</t>
        </is>
      </c>
      <c r="B55198" t="n">
        <v>1</v>
      </c>
    </row>
    <row r="55199">
      <c r="A55199" t="inlineStr">
        <is>
          <t>billom</t>
        </is>
      </c>
      <c r="B55199" t="n">
        <v>1</v>
      </c>
    </row>
    <row r="55200">
      <c r="A55200" t="inlineStr">
        <is>
          <t>adeela</t>
        </is>
      </c>
      <c r="B55200" t="n">
        <v>1</v>
      </c>
    </row>
    <row r="55201">
      <c r="A55201" t="inlineStr">
        <is>
          <t>_capret_</t>
        </is>
      </c>
      <c r="B55201" t="n">
        <v>1</v>
      </c>
    </row>
    <row r="55202">
      <c r="A55202" t="inlineStr">
        <is>
          <t>cuffin</t>
        </is>
      </c>
      <c r="B55202" t="n">
        <v>1</v>
      </c>
    </row>
    <row r="55203">
      <c r="A55203" t="inlineStr">
        <is>
          <t>パs</t>
        </is>
      </c>
      <c r="B55203" t="n">
        <v>1</v>
      </c>
    </row>
    <row r="55204">
      <c r="A55204" t="inlineStr">
        <is>
          <t>mynting</t>
        </is>
      </c>
      <c r="B55204" t="n">
        <v>1</v>
      </c>
    </row>
    <row r="55205">
      <c r="A55205" t="inlineStr">
        <is>
          <t>pasteed</t>
        </is>
      </c>
      <c r="B55205" t="n">
        <v>1</v>
      </c>
    </row>
    <row r="55206">
      <c r="A55206" t="inlineStr">
        <is>
          <t>escþeva</t>
        </is>
      </c>
      <c r="B55206" t="n">
        <v>1</v>
      </c>
    </row>
    <row r="55207">
      <c r="A55207" t="inlineStr">
        <is>
          <t>carrellin</t>
        </is>
      </c>
      <c r="B55207" t="n">
        <v>1</v>
      </c>
    </row>
    <row r="55208">
      <c r="A55208" t="inlineStr">
        <is>
          <t>orchestrát</t>
        </is>
      </c>
      <c r="B55208" t="n">
        <v>1</v>
      </c>
    </row>
    <row r="55209">
      <c r="A55209" t="inlineStr">
        <is>
          <t>digncipline</t>
        </is>
      </c>
      <c r="B55209" t="n">
        <v>1</v>
      </c>
    </row>
    <row r="55210">
      <c r="A55210" t="inlineStr">
        <is>
          <t>sackley</t>
        </is>
      </c>
      <c r="B55210" t="n">
        <v>1</v>
      </c>
    </row>
    <row r="55211">
      <c r="A55211" t="inlineStr">
        <is>
          <t>aequina</t>
        </is>
      </c>
      <c r="B55211" t="n">
        <v>1</v>
      </c>
    </row>
    <row r="55212">
      <c r="A55212" t="inlineStr">
        <is>
          <t>imperfectbuys</t>
        </is>
      </c>
      <c r="B55212" t="n">
        <v>1</v>
      </c>
    </row>
    <row r="55213">
      <c r="A55213" t="inlineStr">
        <is>
          <t>lanzaro</t>
        </is>
      </c>
      <c r="B55213" t="n">
        <v>1</v>
      </c>
    </row>
    <row r="55214">
      <c r="A55214" t="inlineStr">
        <is>
          <t>stemedanta</t>
        </is>
      </c>
      <c r="B55214" t="n">
        <v>1</v>
      </c>
    </row>
    <row r="55215">
      <c r="A55215" t="inlineStr">
        <is>
          <t>deggiano</t>
        </is>
      </c>
      <c r="B55215" t="n">
        <v>1</v>
      </c>
    </row>
    <row r="55216">
      <c r="A55216" t="inlineStr">
        <is>
          <t>cardiomy</t>
        </is>
      </c>
      <c r="B55216" t="n">
        <v>2</v>
      </c>
    </row>
    <row r="55217">
      <c r="A55217" t="inlineStr">
        <is>
          <t>ardus</t>
        </is>
      </c>
      <c r="B55217" t="n">
        <v>1</v>
      </c>
    </row>
    <row r="55218">
      <c r="A55218" t="inlineStr">
        <is>
          <t>ustf</t>
        </is>
      </c>
      <c r="B55218" t="n">
        <v>1</v>
      </c>
    </row>
    <row r="55219">
      <c r="A55219" t="inlineStr">
        <is>
          <t>oupaloosa</t>
        </is>
      </c>
      <c r="B55219" t="n">
        <v>1</v>
      </c>
    </row>
    <row r="55220">
      <c r="A55220" t="inlineStr">
        <is>
          <t>youthish</t>
        </is>
      </c>
      <c r="B55220" t="n">
        <v>1</v>
      </c>
    </row>
    <row r="55221">
      <c r="A55221" t="inlineStr">
        <is>
          <t>proletariate</t>
        </is>
      </c>
      <c r="B55221" t="n">
        <v>1</v>
      </c>
    </row>
    <row r="55222">
      <c r="A55222" t="inlineStr">
        <is>
          <t>thunderraps</t>
        </is>
      </c>
      <c r="B55222" t="n">
        <v>1</v>
      </c>
    </row>
    <row r="55223">
      <c r="A55223" t="inlineStr">
        <is>
          <t>hoodiers</t>
        </is>
      </c>
      <c r="B55223" t="n">
        <v>1</v>
      </c>
    </row>
    <row r="55224">
      <c r="A55224" t="inlineStr">
        <is>
          <t>dislogo</t>
        </is>
      </c>
      <c r="B55224" t="n">
        <v>1</v>
      </c>
    </row>
    <row r="55225">
      <c r="A55225" t="inlineStr">
        <is>
          <t>fitme</t>
        </is>
      </c>
      <c r="B55225" t="n">
        <v>1</v>
      </c>
    </row>
    <row r="55226">
      <c r="A55226" t="inlineStr">
        <is>
          <t>sopgy</t>
        </is>
      </c>
      <c r="B55226" t="n">
        <v>1</v>
      </c>
    </row>
    <row r="55227">
      <c r="A55227" t="inlineStr">
        <is>
          <t>omds</t>
        </is>
      </c>
      <c r="B55227" t="n">
        <v>1</v>
      </c>
    </row>
    <row r="55228">
      <c r="A55228" t="inlineStr">
        <is>
          <t>attributioninvalidstring</t>
        </is>
      </c>
      <c r="B55228" t="n">
        <v>1</v>
      </c>
    </row>
    <row r="55229">
      <c r="A55229" t="inlineStr">
        <is>
          <t>joycelyn</t>
        </is>
      </c>
      <c r="B55229" t="n">
        <v>1</v>
      </c>
    </row>
    <row r="55230">
      <c r="A55230" t="inlineStr">
        <is>
          <t>auto5</t>
        </is>
      </c>
      <c r="B55230" t="n">
        <v>1</v>
      </c>
    </row>
    <row r="55231">
      <c r="A55231" t="inlineStr">
        <is>
          <t>httpnocepre20</t>
        </is>
      </c>
      <c r="B55231" t="n">
        <v>1</v>
      </c>
    </row>
    <row r="55232">
      <c r="A55232" t="inlineStr">
        <is>
          <t>contenttype29</t>
        </is>
      </c>
      <c r="B55232" t="n">
        <v>1</v>
      </c>
    </row>
    <row r="55233">
      <c r="A55233" t="inlineStr">
        <is>
          <t>routeallserver</t>
        </is>
      </c>
      <c r="B55233" t="n">
        <v>1</v>
      </c>
    </row>
    <row r="55234">
      <c r="A55234" t="inlineStr">
        <is>
          <t>processorinfo</t>
        </is>
      </c>
      <c r="B55234" t="n">
        <v>1</v>
      </c>
    </row>
    <row r="55235">
      <c r="A55235" t="inlineStr">
        <is>
          <t>eventlooplistener</t>
        </is>
      </c>
      <c r="B55235" t="n">
        <v>1</v>
      </c>
    </row>
    <row r="55236">
      <c r="A55236" t="inlineStr">
        <is>
          <t>setdisabledsystem</t>
        </is>
      </c>
      <c r="B55236" t="n">
        <v>1</v>
      </c>
    </row>
    <row r="55237">
      <c r="A55237" t="inlineStr">
        <is>
          <t>listofsub</t>
        </is>
      </c>
      <c r="B55237" t="n">
        <v>1</v>
      </c>
    </row>
    <row r="55238">
      <c r="A55238" t="inlineStr">
        <is>
          <t>containsamsup_locked</t>
        </is>
      </c>
      <c r="B55238" t="n">
        <v>1</v>
      </c>
    </row>
    <row r="55239">
      <c r="A55239" t="inlineStr">
        <is>
          <t>mineorganizedchanges</t>
        </is>
      </c>
      <c r="B55239" t="n">
        <v>1</v>
      </c>
    </row>
    <row r="55240">
      <c r="A55240" t="inlineStr">
        <is>
          <t>serverctl</t>
        </is>
      </c>
      <c r="B55240" t="n">
        <v>1</v>
      </c>
    </row>
    <row r="55241">
      <c r="A55241" t="inlineStr">
        <is>
          <t>nine_rocpk</t>
        </is>
      </c>
      <c r="B55241" t="n">
        <v>1</v>
      </c>
    </row>
    <row r="55242">
      <c r="A55242" t="inlineStr">
        <is>
          <t>tmdb10</t>
        </is>
      </c>
      <c r="B55242" t="n">
        <v>1</v>
      </c>
    </row>
    <row r="55243">
      <c r="A55243" t="inlineStr">
        <is>
          <t>coderecording</t>
        </is>
      </c>
      <c r="B55243" t="n">
        <v>1</v>
      </c>
    </row>
    <row r="55244">
      <c r="A55244" t="inlineStr">
        <is>
          <t>grrust</t>
        </is>
      </c>
      <c r="B55244" t="n">
        <v>1</v>
      </c>
    </row>
    <row r="55245">
      <c r="A55245" t="inlineStr">
        <is>
          <t>orgconformancenecb8nsvfg2evd613ahla37fshnotfd</t>
        </is>
      </c>
      <c r="B55245" t="n">
        <v>1</v>
      </c>
    </row>
    <row r="55246">
      <c r="A55246" t="inlineStr">
        <is>
          <t>rspr256</t>
        </is>
      </c>
      <c r="B55246" t="n">
        <v>1</v>
      </c>
    </row>
    <row r="55247">
      <c r="A55247" t="inlineStr">
        <is>
          <t>seignauto</t>
        </is>
      </c>
      <c r="B55247" t="n">
        <v>1</v>
      </c>
    </row>
    <row r="55248">
      <c r="A55248" t="inlineStr">
        <is>
          <t>lastv</t>
        </is>
      </c>
      <c r="B55248" t="n">
        <v>1</v>
      </c>
    </row>
    <row r="55249">
      <c r="A55249" t="inlineStr">
        <is>
          <t>askscollection</t>
        </is>
      </c>
      <c r="B55249" t="n">
        <v>1</v>
      </c>
    </row>
    <row r="55250">
      <c r="A55250" t="inlineStr">
        <is>
          <t>subjectcondition</t>
        </is>
      </c>
      <c r="B55250" t="n">
        <v>1</v>
      </c>
    </row>
    <row r="55251">
      <c r="A55251" t="inlineStr">
        <is>
          <t>skipallcn</t>
        </is>
      </c>
      <c r="B55251" t="n">
        <v>1</v>
      </c>
    </row>
    <row r="55252">
      <c r="A55252" t="inlineStr">
        <is>
          <t>capitalfire</t>
        </is>
      </c>
      <c r="B55252" t="n">
        <v>1</v>
      </c>
    </row>
    <row r="55253">
      <c r="A55253" t="inlineStr">
        <is>
          <t>instanceofnull</t>
        </is>
      </c>
      <c r="B55253" t="n">
        <v>1</v>
      </c>
    </row>
    <row r="55254">
      <c r="A55254" t="inlineStr">
        <is>
          <t>csyncstate</t>
        </is>
      </c>
      <c r="B55254" t="n">
        <v>1</v>
      </c>
    </row>
    <row r="55255">
      <c r="A55255" t="inlineStr">
        <is>
          <t>snprintfcn</t>
        </is>
      </c>
      <c r="B55255" t="n">
        <v>1</v>
      </c>
    </row>
    <row r="55256">
      <c r="A55256" t="inlineStr">
        <is>
          <t>urut</t>
        </is>
      </c>
      <c r="B55256" t="n">
        <v>1</v>
      </c>
    </row>
    <row r="55257">
      <c r="A55257" t="inlineStr">
        <is>
          <t>gamer_feedlangen</t>
        </is>
      </c>
      <c r="B55257" t="n">
        <v>1</v>
      </c>
    </row>
    <row r="55258">
      <c r="A55258" t="inlineStr">
        <is>
          <t>togdon</t>
        </is>
      </c>
      <c r="B55258" t="n">
        <v>1</v>
      </c>
    </row>
    <row r="55259">
      <c r="A55259" t="inlineStr">
        <is>
          <t>robbnews10</t>
        </is>
      </c>
      <c r="B55259" t="n">
        <v>1</v>
      </c>
    </row>
    <row r="55260">
      <c r="A55260" t="inlineStr">
        <is>
          <t>luptfoni</t>
        </is>
      </c>
      <c r="B55260" t="n">
        <v>1</v>
      </c>
    </row>
    <row r="55261">
      <c r="A55261" t="inlineStr">
        <is>
          <t>barbeaux</t>
        </is>
      </c>
      <c r="B55261" t="n">
        <v>1</v>
      </c>
    </row>
    <row r="55262">
      <c r="A55262" t="inlineStr">
        <is>
          <t>strnkend</t>
        </is>
      </c>
      <c r="B55262" t="n">
        <v>1</v>
      </c>
    </row>
    <row r="55263">
      <c r="A55263" t="inlineStr">
        <is>
          <t>sportswomans</t>
        </is>
      </c>
      <c r="B55263" t="n">
        <v>1</v>
      </c>
    </row>
    <row r="55264">
      <c r="A55264" t="inlineStr">
        <is>
          <t>wagart</t>
        </is>
      </c>
      <c r="B55264" t="n">
        <v>2</v>
      </c>
    </row>
    <row r="55265">
      <c r="A55265" t="inlineStr">
        <is>
          <t>1bpbucaur</t>
        </is>
      </c>
      <c r="B55265" t="n">
        <v>1</v>
      </c>
    </row>
    <row r="55266">
      <c r="A55266" t="inlineStr">
        <is>
          <t>valueaddlingmainupcogenter_pr</t>
        </is>
      </c>
      <c r="B55266" t="n">
        <v>1</v>
      </c>
    </row>
    <row r="55267">
      <c r="A55267" t="inlineStr">
        <is>
          <t>unused_ip</t>
        </is>
      </c>
      <c r="B55267" t="n">
        <v>1</v>
      </c>
    </row>
    <row r="55268">
      <c r="A55268" t="inlineStr">
        <is>
          <t>date_time_lippeddate</t>
        </is>
      </c>
      <c r="B55268" t="n">
        <v>1</v>
      </c>
    </row>
    <row r="55269">
      <c r="A55269" t="inlineStr">
        <is>
          <t>skull_sizeten5</t>
        </is>
      </c>
      <c r="B55269" t="n">
        <v>1</v>
      </c>
    </row>
    <row r="55270">
      <c r="A55270" t="inlineStr">
        <is>
          <t>cyberwormawa</t>
        </is>
      </c>
      <c r="B55270" t="n">
        <v>1</v>
      </c>
    </row>
    <row r="55271">
      <c r="A55271" t="inlineStr">
        <is>
          <t>top_pepsion_usa</t>
        </is>
      </c>
      <c r="B55271" t="n">
        <v>1</v>
      </c>
    </row>
    <row r="55272">
      <c r="A55272" t="inlineStr">
        <is>
          <t>haus_ip</t>
        </is>
      </c>
      <c r="B55272" t="n">
        <v>1</v>
      </c>
    </row>
    <row r="55273">
      <c r="A55273" t="inlineStr">
        <is>
          <t>itgazip</t>
        </is>
      </c>
      <c r="B55273" t="n">
        <v>1</v>
      </c>
    </row>
    <row r="55274">
      <c r="A55274" t="inlineStr">
        <is>
          <t>moldten</t>
        </is>
      </c>
      <c r="B55274" t="n">
        <v>1</v>
      </c>
    </row>
    <row r="55275">
      <c r="A55275" t="inlineStr">
        <is>
          <t>\bp1\upcoming_button</t>
        </is>
      </c>
      <c r="B55275" t="n">
        <v>1</v>
      </c>
    </row>
    <row r="55276">
      <c r="A55276" t="inlineStr">
        <is>
          <t>upcoming_namevalue\wdc</t>
        </is>
      </c>
      <c r="B55276" t="n">
        <v>1</v>
      </c>
    </row>
    <row r="55277">
      <c r="A55277" t="inlineStr">
        <is>
          <t>quickclassic</t>
        </is>
      </c>
      <c r="B55277" t="n">
        <v>1</v>
      </c>
    </row>
    <row r="55278">
      <c r="A55278" t="inlineStr">
        <is>
          <t>diamond\black2</t>
        </is>
      </c>
      <c r="B55278" t="n">
        <v>1</v>
      </c>
    </row>
    <row r="55279">
      <c r="A55279" t="inlineStr">
        <is>
          <t>metaggedias</t>
        </is>
      </c>
      <c r="B55279" t="n">
        <v>1</v>
      </c>
    </row>
    <row r="55280">
      <c r="A55280" t="inlineStr">
        <is>
          <t>onkarash</t>
        </is>
      </c>
      <c r="B55280" t="n">
        <v>1</v>
      </c>
    </row>
    <row r="55281">
      <c r="A55281" t="inlineStr">
        <is>
          <t>rolebpb\amx</t>
        </is>
      </c>
      <c r="B55281" t="n">
        <v>1</v>
      </c>
    </row>
    <row r="55282">
      <c r="A55282" t="inlineStr">
        <is>
          <t>cave_app</t>
        </is>
      </c>
      <c r="B55282" t="n">
        <v>1</v>
      </c>
    </row>
    <row r="55283">
      <c r="A55283" t="inlineStr">
        <is>
          <t>total_pepsion_usa</t>
        </is>
      </c>
      <c r="B55283" t="n">
        <v>1</v>
      </c>
    </row>
    <row r="55284">
      <c r="A55284" t="inlineStr">
        <is>
          <t>dyzia</t>
        </is>
      </c>
      <c r="B55284" t="n">
        <v>1</v>
      </c>
    </row>
    <row r="55285">
      <c r="A55285" t="inlineStr">
        <is>
          <t>can_init</t>
        </is>
      </c>
      <c r="B55285" t="n">
        <v>1</v>
      </c>
    </row>
    <row r="55286">
      <c r="A55286" t="inlineStr">
        <is>
          <t>build_up_bf</t>
        </is>
      </c>
      <c r="B55286" t="n">
        <v>1</v>
      </c>
    </row>
    <row r="55287">
      <c r="A55287" t="inlineStr">
        <is>
          <t>book_size</t>
        </is>
      </c>
      <c r="B55287" t="n">
        <v>1</v>
      </c>
    </row>
    <row r="55288">
      <c r="A55288" t="inlineStr">
        <is>
          <t>patch_up</t>
        </is>
      </c>
      <c r="B55288" t="n">
        <v>1</v>
      </c>
    </row>
    <row r="55289">
      <c r="A55289" t="inlineStr">
        <is>
          <t>surfocertos</t>
        </is>
      </c>
      <c r="B55289" t="n">
        <v>1</v>
      </c>
    </row>
    <row r="55290">
      <c r="A55290" t="inlineStr">
        <is>
          <t>dcpup</t>
        </is>
      </c>
      <c r="B55290" t="n">
        <v>1</v>
      </c>
    </row>
    <row r="55291">
      <c r="A55291" t="inlineStr">
        <is>
          <t>valueofx</t>
        </is>
      </c>
      <c r="B55291" t="n">
        <v>1</v>
      </c>
    </row>
    <row r="55292">
      <c r="A55292" t="inlineStr">
        <is>
          <t>valcxtrue</t>
        </is>
      </c>
      <c r="B55292" t="n">
        <v>1</v>
      </c>
    </row>
    <row r="55293">
      <c r="A55293" t="inlineStr">
        <is>
          <t>runvalercy</t>
        </is>
      </c>
      <c r="B55293" t="n">
        <v>1</v>
      </c>
    </row>
    <row r="55294">
      <c r="A55294" t="inlineStr">
        <is>
          <t>sqboy</t>
        </is>
      </c>
      <c r="B55294" t="n">
        <v>1</v>
      </c>
    </row>
    <row r="55295">
      <c r="A55295" t="inlineStr">
        <is>
          <t>cqone</t>
        </is>
      </c>
      <c r="B55295" t="n">
        <v>1</v>
      </c>
    </row>
    <row r="55296">
      <c r="A55296" t="inlineStr">
        <is>
          <t>getcelln</t>
        </is>
      </c>
      <c r="B55296" t="n">
        <v>1</v>
      </c>
    </row>
    <row r="55297">
      <c r="A55297" t="inlineStr">
        <is>
          <t>redwatchesnbw</t>
        </is>
      </c>
      <c r="B55297" t="n">
        <v>1</v>
      </c>
    </row>
    <row r="55298">
      <c r="A55298" t="inlineStr">
        <is>
          <t>kmcalculator</t>
        </is>
      </c>
      <c r="B55298" t="n">
        <v>1</v>
      </c>
    </row>
    <row r="55299">
      <c r="A55299" t="inlineStr">
        <is>
          <t>ecolatographs</t>
        </is>
      </c>
      <c r="B55299" t="n">
        <v>1</v>
      </c>
    </row>
    <row r="55300">
      <c r="A55300" t="inlineStr">
        <is>
          <t>proceduredoed</t>
        </is>
      </c>
      <c r="B55300" t="n">
        <v>1</v>
      </c>
    </row>
    <row r="55301">
      <c r="A55301" t="inlineStr">
        <is>
          <t>letterof</t>
        </is>
      </c>
      <c r="B55301" t="n">
        <v>1</v>
      </c>
    </row>
    <row r="55302">
      <c r="A55302" t="inlineStr">
        <is>
          <t>lsbeef_x</t>
        </is>
      </c>
      <c r="B55302" t="n">
        <v>1</v>
      </c>
    </row>
    <row r="55303">
      <c r="A55303" t="inlineStr">
        <is>
          <t>localeyolc</t>
        </is>
      </c>
      <c r="B55303" t="n">
        <v>1</v>
      </c>
    </row>
    <row r="55304">
      <c r="A55304" t="inlineStr">
        <is>
          <t>lengthlpf</t>
        </is>
      </c>
      <c r="B55304" t="n">
        <v>1</v>
      </c>
    </row>
    <row r="55305">
      <c r="A55305" t="inlineStr">
        <is>
          <t>boldcolornitsubbow</t>
        </is>
      </c>
      <c r="B55305" t="n">
        <v>1</v>
      </c>
    </row>
    <row r="55306">
      <c r="A55306" t="inlineStr">
        <is>
          <t>colock</t>
        </is>
      </c>
      <c r="B55306" t="n">
        <v>1</v>
      </c>
    </row>
    <row r="55307">
      <c r="A55307" t="inlineStr">
        <is>
          <t>llc_colo_infogroupsizecalculator</t>
        </is>
      </c>
      <c r="B55307" t="n">
        <v>1</v>
      </c>
    </row>
    <row r="55308">
      <c r="A55308" t="inlineStr">
        <is>
          <t>runlhy</t>
        </is>
      </c>
      <c r="B55308" t="n">
        <v>1</v>
      </c>
    </row>
    <row r="55309">
      <c r="A55309" t="inlineStr">
        <is>
          <t>vectorcalculator</t>
        </is>
      </c>
      <c r="B55309" t="n">
        <v>1</v>
      </c>
    </row>
    <row r="55310">
      <c r="A55310" t="inlineStr">
        <is>
          <t>progcells</t>
        </is>
      </c>
      <c r="B55310" t="n">
        <v>1</v>
      </c>
    </row>
    <row r="55311">
      <c r="A55311" t="inlineStr">
        <is>
          <t>runlhx</t>
        </is>
      </c>
      <c r="B55311" t="n">
        <v>1</v>
      </c>
    </row>
    <row r="55312">
      <c r="A55312" t="inlineStr">
        <is>
          <t>lsbeef</t>
        </is>
      </c>
      <c r="B55312" t="n">
        <v>1</v>
      </c>
    </row>
    <row r="55313">
      <c r="A55313" t="inlineStr">
        <is>
          <t>valercx</t>
        </is>
      </c>
      <c r="B55313" t="n">
        <v>1</v>
      </c>
    </row>
    <row r="55314">
      <c r="A55314" t="inlineStr">
        <is>
          <t>nacont</t>
        </is>
      </c>
      <c r="B55314" t="n">
        <v>1</v>
      </c>
    </row>
    <row r="55315">
      <c r="A55315" t="inlineStr">
        <is>
          <t>dotchar2</t>
        </is>
      </c>
      <c r="B55315" t="n">
        <v>1</v>
      </c>
    </row>
    <row r="55316">
      <c r="A55316" t="inlineStr">
        <is>
          <t>precmp</t>
        </is>
      </c>
      <c r="B55316" t="n">
        <v>1</v>
      </c>
    </row>
    <row r="55317">
      <c r="A55317" t="inlineStr">
        <is>
          <t>billedjetx</t>
        </is>
      </c>
      <c r="B55317" t="n">
        <v>1</v>
      </c>
    </row>
    <row r="55318">
      <c r="A55318" t="inlineStr">
        <is>
          <t>runclayatcolock</t>
        </is>
      </c>
      <c r="B55318" t="n">
        <v>1</v>
      </c>
    </row>
    <row r="55319">
      <c r="A55319" t="inlineStr">
        <is>
          <t>rejectingacc</t>
        </is>
      </c>
      <c r="B55319" t="n">
        <v>1</v>
      </c>
    </row>
    <row r="55320">
      <c r="A55320" t="inlineStr">
        <is>
          <t>etc_processpls</t>
        </is>
      </c>
      <c r="B55320" t="n">
        <v>1</v>
      </c>
    </row>
    <row r="55321">
      <c r="A55321" t="inlineStr">
        <is>
          <t>erectprimes_booter</t>
        </is>
      </c>
      <c r="B55321" t="n">
        <v>1</v>
      </c>
    </row>
    <row r="55322">
      <c r="A55322" t="inlineStr">
        <is>
          <t>temperaturecalculator</t>
        </is>
      </c>
      <c r="B55322" t="n">
        <v>1</v>
      </c>
    </row>
    <row r="55323">
      <c r="A55323" t="inlineStr">
        <is>
          <t>befeneathn</t>
        </is>
      </c>
      <c r="B55323" t="n">
        <v>1</v>
      </c>
    </row>
    <row r="55324">
      <c r="A55324" t="inlineStr">
        <is>
          <t>ambientcalculator</t>
        </is>
      </c>
      <c r="B55324" t="n">
        <v>1</v>
      </c>
    </row>
    <row r="55325">
      <c r="A55325" t="inlineStr">
        <is>
          <t>localizedvilenv</t>
        </is>
      </c>
      <c r="B55325" t="n">
        <v>1</v>
      </c>
    </row>
    <row r="55326">
      <c r="A55326" t="inlineStr">
        <is>
          <t>arraythis</t>
        </is>
      </c>
      <c r="B55326" t="n">
        <v>1</v>
      </c>
    </row>
    <row r="55327">
      <c r="A55327" t="inlineStr">
        <is>
          <t>ltbeef_x</t>
        </is>
      </c>
      <c r="B55327" t="n">
        <v>1</v>
      </c>
    </row>
    <row r="55328">
      <c r="A55328" t="inlineStr">
        <is>
          <t>vieldacc</t>
        </is>
      </c>
      <c r="B55328" t="n">
        <v>1</v>
      </c>
    </row>
    <row r="55329">
      <c r="A55329" t="inlineStr">
        <is>
          <t>edcause</t>
        </is>
      </c>
      <c r="B55329" t="n">
        <v>1</v>
      </c>
    </row>
    <row r="55330">
      <c r="A55330" t="inlineStr">
        <is>
          <t>botile</t>
        </is>
      </c>
      <c r="B55330" t="n">
        <v>1</v>
      </c>
    </row>
    <row r="55331">
      <c r="A55331" t="inlineStr">
        <is>
          <t>batteryareacalculator</t>
        </is>
      </c>
      <c r="B55331" t="n">
        <v>1</v>
      </c>
    </row>
    <row r="55332">
      <c r="A55332" t="inlineStr">
        <is>
          <t>llc_colo_infolitelength</t>
        </is>
      </c>
      <c r="B55332" t="n">
        <v>1</v>
      </c>
    </row>
    <row r="55333">
      <c r="A55333" t="inlineStr">
        <is>
          <t>whitecur3</t>
        </is>
      </c>
      <c r="B55333" t="n">
        <v>1</v>
      </c>
    </row>
    <row r="55334">
      <c r="A55334" t="inlineStr">
        <is>
          <t>llc_colo_infoliquidcalculator</t>
        </is>
      </c>
      <c r="B55334" t="n">
        <v>1</v>
      </c>
    </row>
    <row r="55335">
      <c r="A55335" t="inlineStr">
        <is>
          <t>bluecur1</t>
        </is>
      </c>
      <c r="B55335" t="n">
        <v>1</v>
      </c>
    </row>
    <row r="55336">
      <c r="A55336" t="inlineStr">
        <is>
          <t>runvalercx</t>
        </is>
      </c>
      <c r="B55336" t="n">
        <v>1</v>
      </c>
    </row>
    <row r="55337">
      <c r="A55337" t="inlineStr">
        <is>
          <t>valercy</t>
        </is>
      </c>
      <c r="B55337" t="n">
        <v>1</v>
      </c>
    </row>
    <row r="55338">
      <c r="A55338" t="inlineStr">
        <is>
          <t>llc_colo_infometalcalculator</t>
        </is>
      </c>
      <c r="B55338" t="n">
        <v>1</v>
      </c>
    </row>
    <row r="55339">
      <c r="A55339" t="inlineStr">
        <is>
          <t>lifesaycalculator</t>
        </is>
      </c>
      <c r="B55339" t="n">
        <v>1</v>
      </c>
    </row>
    <row r="55340">
      <c r="A55340" t="inlineStr">
        <is>
          <t>ltbeef</t>
        </is>
      </c>
      <c r="B55340" t="n">
        <v>1</v>
      </c>
    </row>
    <row r="55341">
      <c r="A55341" t="inlineStr">
        <is>
          <t>valcx</t>
        </is>
      </c>
      <c r="B55341" t="n">
        <v>1</v>
      </c>
    </row>
    <row r="55342">
      <c r="A55342" t="inlineStr">
        <is>
          <t>bluecur2</t>
        </is>
      </c>
      <c r="B55342" t="n">
        <v>1</v>
      </c>
    </row>
    <row r="55343">
      <c r="A55343" t="inlineStr">
        <is>
          <t>mulnbw</t>
        </is>
      </c>
      <c r="B55343" t="n">
        <v>1</v>
      </c>
    </row>
    <row r="55344">
      <c r="A55344" t="inlineStr">
        <is>
          <t>mapsw</t>
        </is>
      </c>
      <c r="B55344" t="n">
        <v>1</v>
      </c>
    </row>
    <row r="55345">
      <c r="A55345" t="inlineStr">
        <is>
          <t>maketokenof</t>
        </is>
      </c>
      <c r="B55345" t="n">
        <v>1</v>
      </c>
    </row>
    <row r="55346">
      <c r="A55346" t="inlineStr">
        <is>
          <t>viralcalculator</t>
        </is>
      </c>
      <c r="B55346" t="n">
        <v>1</v>
      </c>
    </row>
    <row r="55347">
      <c r="A55347" t="inlineStr">
        <is>
          <t>temperaturekfoem</t>
        </is>
      </c>
      <c r="B55347" t="n">
        <v>1</v>
      </c>
    </row>
    <row r="55348">
      <c r="A55348" t="inlineStr">
        <is>
          <t>finseated</t>
        </is>
      </c>
      <c r="B55348" t="n">
        <v>1</v>
      </c>
    </row>
    <row r="55349">
      <c r="A55349" t="inlineStr">
        <is>
          <t>antiserial</t>
        </is>
      </c>
      <c r="B55349" t="n">
        <v>1</v>
      </c>
    </row>
    <row r="55350">
      <c r="A55350" t="inlineStr">
        <is>
          <t>campf℣</t>
        </is>
      </c>
      <c r="B55350" t="n">
        <v>1</v>
      </c>
    </row>
    <row r="55351">
      <c r="A55351" t="inlineStr">
        <is>
          <t>drawlatenicview</t>
        </is>
      </c>
      <c r="B55351" t="n">
        <v>1</v>
      </c>
    </row>
    <row r="55352">
      <c r="A55352" t="inlineStr">
        <is>
          <t>w_foo</t>
        </is>
      </c>
      <c r="B55352" t="n">
        <v>1</v>
      </c>
    </row>
    <row r="55353">
      <c r="A55353" t="inlineStr">
        <is>
          <t>llc_colo_infovectorcalculator</t>
        </is>
      </c>
      <c r="B55353" t="n">
        <v>1</v>
      </c>
    </row>
    <row r="55354">
      <c r="A55354" t="inlineStr">
        <is>
          <t>cout0</t>
        </is>
      </c>
      <c r="B55354" t="n">
        <v>1</v>
      </c>
    </row>
    <row r="55355">
      <c r="A55355" t="inlineStr">
        <is>
          <t>inpos</t>
        </is>
      </c>
      <c r="B55355" t="n">
        <v>1</v>
      </c>
    </row>
    <row r="55356">
      <c r="A55356" t="inlineStr">
        <is>
          <t>accsci</t>
        </is>
      </c>
      <c r="B55356" t="n">
        <v>1</v>
      </c>
    </row>
    <row r="55357">
      <c r="A55357" t="inlineStr">
        <is>
          <t>breexcolornitsubbow</t>
        </is>
      </c>
      <c r="B55357" t="n">
        <v>1</v>
      </c>
    </row>
    <row r="55358">
      <c r="A55358" t="inlineStr">
        <is>
          <t>salipped</t>
        </is>
      </c>
      <c r="B55358" t="n">
        <v>1</v>
      </c>
    </row>
    <row r="55359">
      <c r="A55359" t="inlineStr">
        <is>
          <t>transgenderconditions</t>
        </is>
      </c>
      <c r="B55359" t="n">
        <v>1</v>
      </c>
    </row>
    <row r="55360">
      <c r="A55360" t="inlineStr">
        <is>
          <t>machta</t>
        </is>
      </c>
      <c r="B55360" t="n">
        <v>1</v>
      </c>
    </row>
    <row r="55361">
      <c r="A55361" t="inlineStr">
        <is>
          <t>isaparya</t>
        </is>
      </c>
      <c r="B55361" t="n">
        <v>1</v>
      </c>
    </row>
    <row r="55362">
      <c r="A55362" t="inlineStr">
        <is>
          <t>souqaila</t>
        </is>
      </c>
      <c r="B55362" t="n">
        <v>1</v>
      </c>
    </row>
    <row r="55363">
      <c r="A55363" t="inlineStr">
        <is>
          <t>bibliat</t>
        </is>
      </c>
      <c r="B55363" t="n">
        <v>1</v>
      </c>
    </row>
    <row r="55364">
      <c r="A55364" t="inlineStr">
        <is>
          <t>hurriyasafpfile</t>
        </is>
      </c>
      <c r="B55364" t="n">
        <v>1</v>
      </c>
    </row>
    <row r="55365">
      <c r="A55365" t="inlineStr">
        <is>
          <t>jakor</t>
        </is>
      </c>
      <c r="B55365" t="n">
        <v>1</v>
      </c>
    </row>
    <row r="55366">
      <c r="A55366" t="inlineStr">
        <is>
          <t>sarın</t>
        </is>
      </c>
      <c r="B55366" t="n">
        <v>1</v>
      </c>
    </row>
    <row r="55367">
      <c r="A55367" t="inlineStr">
        <is>
          <t>nabahram</t>
        </is>
      </c>
      <c r="B55367" t="n">
        <v>1</v>
      </c>
    </row>
    <row r="55368">
      <c r="A55368" t="inlineStr">
        <is>
          <t>abukri</t>
        </is>
      </c>
      <c r="B55368" t="n">
        <v>1</v>
      </c>
    </row>
    <row r="55369">
      <c r="A55369" t="inlineStr">
        <is>
          <t>pangla</t>
        </is>
      </c>
      <c r="B55369" t="n">
        <v>1</v>
      </c>
    </row>
    <row r="55370">
      <c r="A55370" t="inlineStr">
        <is>
          <t>harenu</t>
        </is>
      </c>
      <c r="B55370" t="n">
        <v>1</v>
      </c>
    </row>
    <row r="55371">
      <c r="A55371" t="inlineStr">
        <is>
          <t>fahusra</t>
        </is>
      </c>
      <c r="B55371" t="n">
        <v>1</v>
      </c>
    </row>
    <row r="55372">
      <c r="A55372" t="inlineStr">
        <is>
          <t>pincoli</t>
        </is>
      </c>
      <c r="B55372" t="n">
        <v>1</v>
      </c>
    </row>
    <row r="55373">
      <c r="A55373" t="inlineStr">
        <is>
          <t>gfincgs</t>
        </is>
      </c>
      <c r="B55373" t="n">
        <v>1</v>
      </c>
    </row>
    <row r="55374">
      <c r="A55374" t="inlineStr">
        <is>
          <t>exikestra</t>
        </is>
      </c>
      <c r="B55374" t="n">
        <v>1</v>
      </c>
    </row>
    <row r="55375">
      <c r="A55375" t="inlineStr">
        <is>
          <t>erzath</t>
        </is>
      </c>
      <c r="B55375" t="n">
        <v>1</v>
      </c>
    </row>
    <row r="55376">
      <c r="A55376" t="inlineStr">
        <is>
          <t>kittergilta</t>
        </is>
      </c>
      <c r="B55376" t="n">
        <v>1</v>
      </c>
    </row>
    <row r="55377">
      <c r="A55377" t="inlineStr">
        <is>
          <t>sholopode</t>
        </is>
      </c>
      <c r="B55377" t="n">
        <v>1</v>
      </c>
    </row>
    <row r="55378">
      <c r="A55378" t="inlineStr">
        <is>
          <t>hellayes</t>
        </is>
      </c>
      <c r="B55378" t="n">
        <v>1</v>
      </c>
    </row>
    <row r="55379">
      <c r="A55379" t="inlineStr">
        <is>
          <t>hsisser</t>
        </is>
      </c>
      <c r="B55379" t="n">
        <v>1</v>
      </c>
    </row>
    <row r="55380">
      <c r="A55380" t="inlineStr">
        <is>
          <t>freedbecks</t>
        </is>
      </c>
      <c r="B55380" t="n">
        <v>1</v>
      </c>
    </row>
    <row r="55381">
      <c r="A55381" t="inlineStr">
        <is>
          <t>exican</t>
        </is>
      </c>
      <c r="B55381" t="n">
        <v>1</v>
      </c>
    </row>
    <row r="55382">
      <c r="A55382" t="inlineStr">
        <is>
          <t>zeport</t>
        </is>
      </c>
      <c r="B55382" t="n">
        <v>1</v>
      </c>
    </row>
    <row r="55383">
      <c r="A55383" t="inlineStr">
        <is>
          <t>heroesboardtrueheroic</t>
        </is>
      </c>
      <c r="B55383" t="n">
        <v>1</v>
      </c>
    </row>
    <row r="55384">
      <c r="A55384" t="inlineStr">
        <is>
          <t>dcsen</t>
        </is>
      </c>
      <c r="B55384" t="n">
        <v>1</v>
      </c>
    </row>
    <row r="55385">
      <c r="A55385" t="inlineStr">
        <is>
          <t>sherball</t>
        </is>
      </c>
      <c r="B55385" t="n">
        <v>1</v>
      </c>
    </row>
    <row r="55386">
      <c r="A55386" t="inlineStr">
        <is>
          <t>dissevered</t>
        </is>
      </c>
      <c r="B55386" t="n">
        <v>1</v>
      </c>
    </row>
    <row r="55387">
      <c r="A55387" t="inlineStr">
        <is>
          <t>returnedfayetteville</t>
        </is>
      </c>
      <c r="B55387" t="n">
        <v>1</v>
      </c>
    </row>
    <row r="55388">
      <c r="A55388" t="inlineStr">
        <is>
          <t>testben</t>
        </is>
      </c>
      <c r="B55388" t="n">
        <v>1</v>
      </c>
    </row>
    <row r="55389">
      <c r="A55389" t="inlineStr">
        <is>
          <t>xenosphenia</t>
        </is>
      </c>
      <c r="B55389" t="n">
        <v>1</v>
      </c>
    </row>
    <row r="55390">
      <c r="A55390" t="inlineStr">
        <is>
          <t>licoso</t>
        </is>
      </c>
      <c r="B55390" t="n">
        <v>1</v>
      </c>
    </row>
    <row r="55391">
      <c r="A55391" t="inlineStr">
        <is>
          <t>foodgest</t>
        </is>
      </c>
      <c r="B55391" t="n">
        <v>1</v>
      </c>
    </row>
    <row r="55392">
      <c r="A55392" t="inlineStr">
        <is>
          <t>ugow</t>
        </is>
      </c>
      <c r="B55392" t="n">
        <v>1</v>
      </c>
    </row>
    <row r="55393">
      <c r="A55393" t="inlineStr">
        <is>
          <t>progrracy</t>
        </is>
      </c>
      <c r="B55393" t="n">
        <v>1</v>
      </c>
    </row>
    <row r="55394">
      <c r="A55394" t="inlineStr">
        <is>
          <t>usfirst</t>
        </is>
      </c>
      <c r="B55394" t="n">
        <v>1</v>
      </c>
    </row>
    <row r="55395">
      <c r="A55395" t="inlineStr">
        <is>
          <t>ullsmagges</t>
        </is>
      </c>
      <c r="B55395" t="n">
        <v>1</v>
      </c>
    </row>
    <row r="55396">
      <c r="A55396" t="inlineStr">
        <is>
          <t>infanticides</t>
        </is>
      </c>
      <c r="B55396" t="n">
        <v>1</v>
      </c>
    </row>
    <row r="55397">
      <c r="A55397" t="inlineStr">
        <is>
          <t>variousleducated</t>
        </is>
      </c>
      <c r="B55397" t="n">
        <v>1</v>
      </c>
    </row>
    <row r="55398">
      <c r="A55398" t="inlineStr">
        <is>
          <t>uplum</t>
        </is>
      </c>
      <c r="B55398" t="n">
        <v>1</v>
      </c>
    </row>
    <row r="55399">
      <c r="A55399" t="inlineStr">
        <is>
          <t>gleading</t>
        </is>
      </c>
      <c r="B55399" t="n">
        <v>1</v>
      </c>
    </row>
    <row r="55400">
      <c r="A55400" t="inlineStr">
        <is>
          <t>outcrank</t>
        </is>
      </c>
      <c r="B55400" t="n">
        <v>1</v>
      </c>
    </row>
    <row r="55401">
      <c r="A55401" t="inlineStr">
        <is>
          <t>voiceger</t>
        </is>
      </c>
      <c r="B55401" t="n">
        <v>1</v>
      </c>
    </row>
    <row r="55402">
      <c r="A55402" t="inlineStr">
        <is>
          <t>indivisibleasmakeover</t>
        </is>
      </c>
      <c r="B55402" t="n">
        <v>1</v>
      </c>
    </row>
    <row r="55403">
      <c r="A55403" t="inlineStr">
        <is>
          <t>townesans</t>
        </is>
      </c>
      <c r="B55403" t="n">
        <v>1</v>
      </c>
    </row>
    <row r="55404">
      <c r="A55404" t="inlineStr">
        <is>
          <t>liquiditys</t>
        </is>
      </c>
      <c r="B55404" t="n">
        <v>1</v>
      </c>
    </row>
    <row r="55405">
      <c r="A55405" t="inlineStr">
        <is>
          <t>amigoska</t>
        </is>
      </c>
      <c r="B55405" t="n">
        <v>1</v>
      </c>
    </row>
    <row r="55406">
      <c r="A55406" t="inlineStr">
        <is>
          <t>uncompetitive—european</t>
        </is>
      </c>
      <c r="B55406" t="n">
        <v>1</v>
      </c>
    </row>
    <row r="55407">
      <c r="A55407" t="inlineStr">
        <is>
          <t>grostock</t>
        </is>
      </c>
      <c r="B55407" t="n">
        <v>1</v>
      </c>
    </row>
    <row r="55408">
      <c r="A55408" t="inlineStr">
        <is>
          <t>bruneika</t>
        </is>
      </c>
      <c r="B55408" t="n">
        <v>1</v>
      </c>
    </row>
    <row r="55409">
      <c r="A55409" t="inlineStr">
        <is>
          <t>631973</t>
        </is>
      </c>
      <c r="B55409" t="n">
        <v>1</v>
      </c>
    </row>
    <row r="55410">
      <c r="A55410" t="inlineStr">
        <is>
          <t>vxnrmnxwmpdu</t>
        </is>
      </c>
      <c r="B55410" t="n">
        <v>1</v>
      </c>
    </row>
    <row r="55411">
      <c r="A55411" t="inlineStr">
        <is>
          <t>iscartreg</t>
        </is>
      </c>
      <c r="B55411" t="n">
        <v>1</v>
      </c>
    </row>
    <row r="55412">
      <c r="A55412" t="inlineStr">
        <is>
          <t>ernans</t>
        </is>
      </c>
      <c r="B55412" t="n">
        <v>1</v>
      </c>
    </row>
    <row r="55413">
      <c r="A55413" t="inlineStr">
        <is>
          <t>nc_02</t>
        </is>
      </c>
      <c r="B55413" t="n">
        <v>1</v>
      </c>
    </row>
    <row r="55414">
      <c r="A55414" t="inlineStr">
        <is>
          <t>31267</t>
        </is>
      </c>
      <c r="B55414" t="n">
        <v>1</v>
      </c>
    </row>
    <row r="55415">
      <c r="A55415" t="inlineStr">
        <is>
          <t>jeeeeee</t>
        </is>
      </c>
      <c r="B55415" t="n">
        <v>1</v>
      </c>
    </row>
    <row r="55416">
      <c r="A55416" t="inlineStr">
        <is>
          <t>pstudioservice</t>
        </is>
      </c>
      <c r="B55416" t="n">
        <v>1</v>
      </c>
    </row>
    <row r="55417">
      <c r="A55417" t="inlineStr">
        <is>
          <t>audiolabmixes</t>
        </is>
      </c>
      <c r="B55417" t="n">
        <v>1</v>
      </c>
    </row>
    <row r="55418">
      <c r="A55418" t="inlineStr">
        <is>
          <t>contravert</t>
        </is>
      </c>
      <c r="B55418" t="n">
        <v>1</v>
      </c>
    </row>
    <row r="55419">
      <c r="A55419" t="inlineStr">
        <is>
          <t>pbonus</t>
        </is>
      </c>
      <c r="B55419" t="n">
        <v>1</v>
      </c>
    </row>
    <row r="55420">
      <c r="A55420" t="inlineStr">
        <is>
          <t>httpsfacesignetsignetsotunes</t>
        </is>
      </c>
      <c r="B55420" t="n">
        <v>1</v>
      </c>
    </row>
    <row r="55421">
      <c r="A55421" t="inlineStr">
        <is>
          <t>calkids</t>
        </is>
      </c>
      <c r="B55421" t="n">
        <v>1</v>
      </c>
    </row>
    <row r="55422">
      <c r="A55422" t="inlineStr">
        <is>
          <t>speakerleader</t>
        </is>
      </c>
      <c r="B55422" t="n">
        <v>1</v>
      </c>
    </row>
    <row r="55423">
      <c r="A55423" t="inlineStr">
        <is>
          <t>heads6ddd7a12e38b033bee00f4c24e7</t>
        </is>
      </c>
      <c r="B55423" t="n">
        <v>1</v>
      </c>
    </row>
    <row r="55424">
      <c r="A55424" t="inlineStr">
        <is>
          <t>sidellp</t>
        </is>
      </c>
      <c r="B55424" t="n">
        <v>1</v>
      </c>
    </row>
    <row r="55425">
      <c r="A55425" t="inlineStr">
        <is>
          <t>candianp</t>
        </is>
      </c>
      <c r="B55425" t="n">
        <v>1</v>
      </c>
    </row>
    <row r="55426">
      <c r="A55426" t="inlineStr">
        <is>
          <t>dukep</t>
        </is>
      </c>
      <c r="B55426" t="n">
        <v>1</v>
      </c>
    </row>
    <row r="55427">
      <c r="A55427" t="inlineStr">
        <is>
          <t>northbend</t>
        </is>
      </c>
      <c r="B55427" t="n">
        <v>1</v>
      </c>
    </row>
    <row r="55428">
      <c r="A55428" t="inlineStr">
        <is>
          <t>httptomyrsaidx</t>
        </is>
      </c>
      <c r="B55428" t="n">
        <v>1</v>
      </c>
    </row>
    <row r="55429">
      <c r="A55429" t="inlineStr">
        <is>
          <t>rarefucks</t>
        </is>
      </c>
      <c r="B55429" t="n">
        <v>1</v>
      </c>
    </row>
    <row r="55430">
      <c r="A55430" t="inlineStr">
        <is>
          <t>pdouglas</t>
        </is>
      </c>
      <c r="B55430" t="n">
        <v>1</v>
      </c>
    </row>
    <row r="55431">
      <c r="A55431" t="inlineStr">
        <is>
          <t>dioderosa</t>
        </is>
      </c>
      <c r="B55431" t="n">
        <v>1</v>
      </c>
    </row>
    <row r="55432">
      <c r="A55432" t="inlineStr">
        <is>
          <t>ptalentsp</t>
        </is>
      </c>
      <c r="B55432" t="n">
        <v>1</v>
      </c>
    </row>
    <row r="55433">
      <c r="A55433" t="inlineStr">
        <is>
          <t>songprint</t>
        </is>
      </c>
      <c r="B55433" t="n">
        <v>1</v>
      </c>
    </row>
    <row r="55434">
      <c r="A55434" t="inlineStr">
        <is>
          <t>commedonent</t>
        </is>
      </c>
      <c r="B55434" t="n">
        <v>1</v>
      </c>
    </row>
    <row r="55435">
      <c r="A55435" t="inlineStr">
        <is>
          <t>truck3</t>
        </is>
      </c>
      <c r="B55435" t="n">
        <v>1</v>
      </c>
    </row>
    <row r="55436">
      <c r="A55436" t="inlineStr">
        <is>
          <t>comperpclear</t>
        </is>
      </c>
      <c r="B55436" t="n">
        <v>1</v>
      </c>
    </row>
    <row r="55437">
      <c r="A55437" t="inlineStr">
        <is>
          <t>genigier</t>
        </is>
      </c>
      <c r="B55437" t="n">
        <v>1</v>
      </c>
    </row>
    <row r="55438">
      <c r="A55438" t="inlineStr">
        <is>
          <t>soundtuition</t>
        </is>
      </c>
      <c r="B55438" t="n">
        <v>1</v>
      </c>
    </row>
    <row r="55439">
      <c r="A55439" t="inlineStr">
        <is>
          <t>puckball</t>
        </is>
      </c>
      <c r="B55439" t="n">
        <v>3</v>
      </c>
    </row>
    <row r="55440">
      <c r="A55440" t="inlineStr">
        <is>
          <t>tickalined</t>
        </is>
      </c>
      <c r="B55440" t="n">
        <v>1</v>
      </c>
    </row>
    <row r="55441">
      <c r="A55441" t="inlineStr">
        <is>
          <t>demo—again</t>
        </is>
      </c>
      <c r="B55441" t="n">
        <v>1</v>
      </c>
    </row>
    <row r="55442">
      <c r="A55442" t="inlineStr">
        <is>
          <t>rungordyd</t>
        </is>
      </c>
      <c r="B55442" t="n">
        <v>1</v>
      </c>
    </row>
    <row r="55443">
      <c r="A55443" t="inlineStr">
        <is>
          <t>hellaishop</t>
        </is>
      </c>
      <c r="B55443" t="n">
        <v>1</v>
      </c>
    </row>
    <row r="55444">
      <c r="A55444" t="inlineStr">
        <is>
          <t>pauditzer</t>
        </is>
      </c>
      <c r="B55444" t="n">
        <v>1</v>
      </c>
    </row>
    <row r="55445">
      <c r="A55445" t="inlineStr">
        <is>
          <t>popbeatpro</t>
        </is>
      </c>
      <c r="B55445" t="n">
        <v>1</v>
      </c>
    </row>
    <row r="55446">
      <c r="A55446" t="inlineStr">
        <is>
          <t>charlicopter</t>
        </is>
      </c>
      <c r="B55446" t="n">
        <v>1</v>
      </c>
    </row>
    <row r="55447">
      <c r="A55447" t="inlineStr">
        <is>
          <t>styran</t>
        </is>
      </c>
      <c r="B55447" t="n">
        <v>1</v>
      </c>
    </row>
    <row r="55448">
      <c r="A55448" t="inlineStr">
        <is>
          <t>teampelling</t>
        </is>
      </c>
      <c r="B55448" t="n">
        <v>1</v>
      </c>
    </row>
    <row r="55449">
      <c r="A55449" t="inlineStr">
        <is>
          <t>quantumty</t>
        </is>
      </c>
      <c r="B55449" t="n">
        <v>1</v>
      </c>
    </row>
    <row r="55450">
      <c r="A55450" t="inlineStr">
        <is>
          <t>calkid</t>
        </is>
      </c>
      <c r="B55450" t="n">
        <v>1</v>
      </c>
    </row>
    <row r="55451">
      <c r="A55451" t="inlineStr">
        <is>
          <t>pstarsdanio</t>
        </is>
      </c>
      <c r="B55451" t="n">
        <v>1</v>
      </c>
    </row>
    <row r="55452">
      <c r="A55452" t="inlineStr">
        <is>
          <t>momentuated</t>
        </is>
      </c>
      <c r="B55452" t="n">
        <v>2</v>
      </c>
    </row>
    <row r="55453">
      <c r="A55453" t="inlineStr">
        <is>
          <t>socialco</t>
        </is>
      </c>
      <c r="B55453" t="n">
        <v>1</v>
      </c>
    </row>
    <row r="55454">
      <c r="A55454" t="inlineStr">
        <is>
          <t>isletceans</t>
        </is>
      </c>
      <c r="B55454" t="n">
        <v>1</v>
      </c>
    </row>
    <row r="55455">
      <c r="A55455" t="inlineStr">
        <is>
          <t>cooklymaquinaye</t>
        </is>
      </c>
      <c r="B55455" t="n">
        <v>1</v>
      </c>
    </row>
    <row r="55456">
      <c r="A55456" t="inlineStr">
        <is>
          <t>gerint</t>
        </is>
      </c>
      <c r="B55456" t="n">
        <v>1</v>
      </c>
    </row>
    <row r="55457">
      <c r="A55457" t="inlineStr">
        <is>
          <t>markea</t>
        </is>
      </c>
      <c r="B55457" t="n">
        <v>2</v>
      </c>
    </row>
    <row r="55458">
      <c r="A55458" t="inlineStr">
        <is>
          <t>scpper</t>
        </is>
      </c>
      <c r="B55458" t="n">
        <v>1</v>
      </c>
    </row>
    <row r="55459">
      <c r="A55459" t="inlineStr">
        <is>
          <t>servicebonus</t>
        </is>
      </c>
      <c r="B55459" t="n">
        <v>1</v>
      </c>
    </row>
    <row r="55460">
      <c r="A55460" t="inlineStr">
        <is>
          <t>infracemies</t>
        </is>
      </c>
      <c r="B55460" t="n">
        <v>1</v>
      </c>
    </row>
    <row r="55461">
      <c r="A55461" t="inlineStr">
        <is>
          <t>dumphervaultfight</t>
        </is>
      </c>
      <c r="B55461" t="n">
        <v>1</v>
      </c>
    </row>
    <row r="55462">
      <c r="A55462" t="inlineStr">
        <is>
          <t>yahod</t>
        </is>
      </c>
      <c r="B55462" t="n">
        <v>1</v>
      </c>
    </row>
    <row r="55463">
      <c r="A55463" t="inlineStr">
        <is>
          <t>8otml2008</t>
        </is>
      </c>
      <c r="B55463" t="n">
        <v>1</v>
      </c>
    </row>
    <row r="55464">
      <c r="A55464" t="inlineStr">
        <is>
          <t>lostplanetkers</t>
        </is>
      </c>
      <c r="B55464" t="n">
        <v>1</v>
      </c>
    </row>
    <row r="55465">
      <c r="A55465" t="inlineStr">
        <is>
          <t>isturb</t>
        </is>
      </c>
      <c r="B55465" t="n">
        <v>1</v>
      </c>
    </row>
    <row r="55466">
      <c r="A55466" t="inlineStr">
        <is>
          <t>doltlic</t>
        </is>
      </c>
      <c r="B55466" t="n">
        <v>1</v>
      </c>
    </row>
    <row r="55467">
      <c r="A55467" t="inlineStr">
        <is>
          <t>overwatchdb</t>
        </is>
      </c>
      <c r="B55467" t="n">
        <v>1</v>
      </c>
    </row>
    <row r="55468">
      <c r="A55468" t="inlineStr">
        <is>
          <t>watchdb</t>
        </is>
      </c>
      <c r="B55468" t="n">
        <v>1</v>
      </c>
    </row>
    <row r="55469">
      <c r="A55469" t="inlineStr">
        <is>
          <t>royalaws</t>
        </is>
      </c>
      <c r="B55469" t="n">
        <v>1</v>
      </c>
    </row>
    <row r="55470">
      <c r="A55470" t="inlineStr">
        <is>
          <t>qp2890</t>
        </is>
      </c>
      <c r="B55470" t="n">
        <v>1</v>
      </c>
    </row>
    <row r="55471">
      <c r="A55471" t="inlineStr">
        <is>
          <t>sicklam95</t>
        </is>
      </c>
      <c r="B55471" t="n">
        <v>1</v>
      </c>
    </row>
    <row r="55472">
      <c r="A55472" t="inlineStr">
        <is>
          <t>sorebus</t>
        </is>
      </c>
      <c r="B55472" t="n">
        <v>1</v>
      </c>
    </row>
    <row r="55473">
      <c r="A55473" t="inlineStr">
        <is>
          <t>shackwire</t>
        </is>
      </c>
      <c r="B55473" t="n">
        <v>1</v>
      </c>
    </row>
    <row r="55474">
      <c r="A55474" t="inlineStr">
        <is>
          <t>northetramr</t>
        </is>
      </c>
      <c r="B55474" t="n">
        <v>1</v>
      </c>
    </row>
    <row r="55475">
      <c r="A55475" t="inlineStr">
        <is>
          <t>vizzrewuz</t>
        </is>
      </c>
      <c r="B55475" t="n">
        <v>1</v>
      </c>
    </row>
    <row r="55476">
      <c r="A55476" t="inlineStr">
        <is>
          <t>omer5</t>
        </is>
      </c>
      <c r="B55476" t="n">
        <v>1</v>
      </c>
    </row>
    <row r="55477">
      <c r="A55477" t="inlineStr">
        <is>
          <t>jlonburnia</t>
        </is>
      </c>
      <c r="B55477" t="n">
        <v>1</v>
      </c>
    </row>
    <row r="55478">
      <c r="A55478" t="inlineStr">
        <is>
          <t>camelcamel</t>
        </is>
      </c>
      <c r="B55478" t="n">
        <v>1</v>
      </c>
    </row>
    <row r="55479">
      <c r="A55479" t="inlineStr">
        <is>
          <t>afpshoihat</t>
        </is>
      </c>
      <c r="B55479" t="n">
        <v>1</v>
      </c>
    </row>
    <row r="55480">
      <c r="A55480" t="inlineStr">
        <is>
          <t>prefector</t>
        </is>
      </c>
      <c r="B55480" t="n">
        <v>1</v>
      </c>
    </row>
    <row r="55481">
      <c r="A55481" t="inlineStr">
        <is>
          <t>naments–each</t>
        </is>
      </c>
      <c r="B55481" t="n">
        <v>1</v>
      </c>
    </row>
    <row r="55482">
      <c r="A55482" t="inlineStr">
        <is>
          <t>naments</t>
        </is>
      </c>
      <c r="B55482" t="n">
        <v>1</v>
      </c>
    </row>
    <row r="55483">
      <c r="A55483" t="inlineStr">
        <is>
          <t>bluerustic</t>
        </is>
      </c>
      <c r="B55483" t="n">
        <v>1</v>
      </c>
    </row>
    <row r="55484">
      <c r="A55484" t="inlineStr">
        <is>
          <t>33u</t>
        </is>
      </c>
      <c r="B55484" t="n">
        <v>1</v>
      </c>
    </row>
    <row r="55485">
      <c r="A55485" t="inlineStr">
        <is>
          <t>candy–check</t>
        </is>
      </c>
      <c r="B55485" t="n">
        <v>1</v>
      </c>
    </row>
    <row r="55486">
      <c r="A55486" t="inlineStr">
        <is>
          <t>cocoet</t>
        </is>
      </c>
      <c r="B55486" t="n">
        <v>1</v>
      </c>
    </row>
    <row r="55487">
      <c r="A55487" t="inlineStr">
        <is>
          <t>goldia</t>
        </is>
      </c>
      <c r="B55487" t="n">
        <v>1</v>
      </c>
    </row>
    <row r="55488">
      <c r="A55488" t="inlineStr">
        <is>
          <t>mockve</t>
        </is>
      </c>
      <c r="B55488" t="n">
        <v>1</v>
      </c>
    </row>
    <row r="55489">
      <c r="A55489" t="inlineStr">
        <is>
          <t>schoolstrings</t>
        </is>
      </c>
      <c r="B55489" t="n">
        <v>1</v>
      </c>
    </row>
    <row r="55490">
      <c r="A55490" t="inlineStr">
        <is>
          <t>flitness</t>
        </is>
      </c>
      <c r="B55490" t="n">
        <v>1</v>
      </c>
    </row>
    <row r="55491">
      <c r="A55491" t="inlineStr">
        <is>
          <t>rangamon</t>
        </is>
      </c>
      <c r="B55491" t="n">
        <v>1</v>
      </c>
    </row>
    <row r="55492">
      <c r="A55492" t="inlineStr">
        <is>
          <t>iceplace</t>
        </is>
      </c>
      <c r="B55492" t="n">
        <v>1</v>
      </c>
    </row>
    <row r="55493">
      <c r="A55493" t="inlineStr">
        <is>
          <t>nichokia</t>
        </is>
      </c>
      <c r="B55493" t="n">
        <v>1</v>
      </c>
    </row>
    <row r="55494">
      <c r="A55494" t="inlineStr">
        <is>
          <t>n6452</t>
        </is>
      </c>
      <c r="B55494" t="n">
        <v>1</v>
      </c>
    </row>
    <row r="55495">
      <c r="A55495" t="inlineStr">
        <is>
          <t>5981386</t>
        </is>
      </c>
      <c r="B55495" t="n">
        <v>1</v>
      </c>
    </row>
    <row r="55496">
      <c r="A55496" t="inlineStr">
        <is>
          <t>x5w</t>
        </is>
      </c>
      <c r="B55496" t="n">
        <v>2</v>
      </c>
    </row>
    <row r="55497">
      <c r="A55497" t="inlineStr">
        <is>
          <t>eva1</t>
        </is>
      </c>
      <c r="B55497" t="n">
        <v>1</v>
      </c>
    </row>
    <row r="55498">
      <c r="A55498" t="inlineStr">
        <is>
          <t>113nm</t>
        </is>
      </c>
      <c r="B55498" t="n">
        <v>1</v>
      </c>
    </row>
    <row r="55499">
      <c r="A55499" t="inlineStr">
        <is>
          <t>pcular</t>
        </is>
      </c>
      <c r="B55499" t="n">
        <v>1</v>
      </c>
    </row>
    <row r="55500">
      <c r="A55500" t="inlineStr">
        <is>
          <t>húsoa</t>
        </is>
      </c>
      <c r="B55500" t="n">
        <v>1</v>
      </c>
    </row>
    <row r="55501">
      <c r="A55501" t="inlineStr">
        <is>
          <t>12wheels</t>
        </is>
      </c>
      <c r="B55501" t="n">
        <v>1</v>
      </c>
    </row>
    <row r="55502">
      <c r="A55502" t="inlineStr">
        <is>
          <t>bedabiner</t>
        </is>
      </c>
      <c r="B55502" t="n">
        <v>1</v>
      </c>
    </row>
    <row r="55503">
      <c r="A55503" t="inlineStr">
        <is>
          <t>thistl</t>
        </is>
      </c>
      <c r="B55503" t="n">
        <v>1</v>
      </c>
    </row>
    <row r="55504">
      <c r="A55504" t="inlineStr">
        <is>
          <t>n512</t>
        </is>
      </c>
      <c r="B55504" t="n">
        <v>1</v>
      </c>
    </row>
    <row r="55505">
      <c r="A55505" t="inlineStr">
        <is>
          <t>wffjs</t>
        </is>
      </c>
      <c r="B55505" t="n">
        <v>1</v>
      </c>
    </row>
    <row r="55506">
      <c r="A55506" t="inlineStr">
        <is>
          <t>toothster</t>
        </is>
      </c>
      <c r="B55506" t="n">
        <v>1</v>
      </c>
    </row>
    <row r="55507">
      <c r="A55507" t="inlineStr">
        <is>
          <t>deapage</t>
        </is>
      </c>
      <c r="B55507" t="n">
        <v>1</v>
      </c>
    </row>
    <row r="55508">
      <c r="A55508" t="inlineStr">
        <is>
          <t>lr225</t>
        </is>
      </c>
      <c r="B55508" t="n">
        <v>2</v>
      </c>
    </row>
    <row r="55509">
      <c r="A55509" t="inlineStr">
        <is>
          <t>driveserweight</t>
        </is>
      </c>
      <c r="B55509" t="n">
        <v>1</v>
      </c>
    </row>
    <row r="55510">
      <c r="A55510" t="inlineStr">
        <is>
          <t>ennist</t>
        </is>
      </c>
      <c r="B55510" t="n">
        <v>1</v>
      </c>
    </row>
    <row r="55511">
      <c r="A55511" t="inlineStr">
        <is>
          <t>prufte</t>
        </is>
      </c>
      <c r="B55511" t="n">
        <v>1</v>
      </c>
    </row>
    <row r="55512">
      <c r="A55512" t="inlineStr">
        <is>
          <t>oemttentry</t>
        </is>
      </c>
      <c r="B55512" t="n">
        <v>1</v>
      </c>
    </row>
    <row r="55513">
      <c r="A55513" t="inlineStr">
        <is>
          <t>springpan</t>
        </is>
      </c>
      <c r="B55513" t="n">
        <v>1</v>
      </c>
    </row>
    <row r="55514">
      <c r="A55514" t="inlineStr">
        <is>
          <t>maastrichthaverstuf</t>
        </is>
      </c>
      <c r="B55514" t="n">
        <v>1</v>
      </c>
    </row>
    <row r="55515">
      <c r="A55515" t="inlineStr">
        <is>
          <t>rodrive</t>
        </is>
      </c>
      <c r="B55515" t="n">
        <v>1</v>
      </c>
    </row>
    <row r="55516">
      <c r="A55516" t="inlineStr">
        <is>
          <t>acceleritzĕ</t>
        </is>
      </c>
      <c r="B55516" t="n">
        <v>1</v>
      </c>
    </row>
    <row r="55517">
      <c r="A55517" t="inlineStr">
        <is>
          <t>argoss</t>
        </is>
      </c>
      <c r="B55517" t="n">
        <v>1</v>
      </c>
    </row>
    <row r="55518">
      <c r="A55518" t="inlineStr">
        <is>
          <t>readths</t>
        </is>
      </c>
      <c r="B55518" t="n">
        <v>1</v>
      </c>
    </row>
    <row r="55519">
      <c r="A55519" t="inlineStr">
        <is>
          <t>moorgation</t>
        </is>
      </c>
      <c r="B55519" t="n">
        <v>1</v>
      </c>
    </row>
    <row r="55520">
      <c r="A55520" t="inlineStr">
        <is>
          <t>execubrated</t>
        </is>
      </c>
      <c r="B55520" t="n">
        <v>1</v>
      </c>
    </row>
    <row r="55521">
      <c r="A55521" t="inlineStr">
        <is>
          <t>secutious</t>
        </is>
      </c>
      <c r="B55521" t="n">
        <v>1</v>
      </c>
    </row>
    <row r="55522">
      <c r="A55522" t="inlineStr">
        <is>
          <t>noddles</t>
        </is>
      </c>
      <c r="B55522" t="n">
        <v>3</v>
      </c>
    </row>
    <row r="55523">
      <c r="A55523" t="inlineStr">
        <is>
          <t>newarmsmachine</t>
        </is>
      </c>
      <c r="B55523" t="n">
        <v>1</v>
      </c>
    </row>
    <row r="55524">
      <c r="A55524" t="inlineStr">
        <is>
          <t>sojuicer</t>
        </is>
      </c>
      <c r="B55524" t="n">
        <v>1</v>
      </c>
    </row>
    <row r="55525">
      <c r="A55525" t="inlineStr">
        <is>
          <t>biolates</t>
        </is>
      </c>
      <c r="B55525" t="n">
        <v>1</v>
      </c>
    </row>
    <row r="55526">
      <c r="A55526" t="inlineStr">
        <is>
          <t>artna</t>
        </is>
      </c>
      <c r="B55526" t="n">
        <v>2</v>
      </c>
    </row>
    <row r="55527">
      <c r="A55527" t="inlineStr">
        <is>
          <t>forya</t>
        </is>
      </c>
      <c r="B55527" t="n">
        <v>2</v>
      </c>
    </row>
    <row r="55528">
      <c r="A55528" t="inlineStr">
        <is>
          <t>humuya</t>
        </is>
      </c>
      <c r="B55528" t="n">
        <v>1</v>
      </c>
    </row>
    <row r="55529">
      <c r="A55529" t="inlineStr">
        <is>
          <t>every­day</t>
        </is>
      </c>
      <c r="B55529" t="n">
        <v>1</v>
      </c>
    </row>
    <row r="55530">
      <c r="A55530" t="inlineStr">
        <is>
          <t>calibrationv0</t>
        </is>
      </c>
      <c r="B55530" t="n">
        <v>1</v>
      </c>
    </row>
    <row r="55531">
      <c r="A55531" t="inlineStr">
        <is>
          <t>2800kc</t>
        </is>
      </c>
      <c r="B55531" t="n">
        <v>1</v>
      </c>
    </row>
    <row r="55532">
      <c r="A55532" t="inlineStr">
        <is>
          <t>facium</t>
        </is>
      </c>
      <c r="B55532" t="n">
        <v>1</v>
      </c>
    </row>
    <row r="55533">
      <c r="A55533" t="inlineStr">
        <is>
          <t>6090w</t>
        </is>
      </c>
      <c r="B55533" t="n">
        <v>1</v>
      </c>
    </row>
    <row r="55534">
      <c r="A55534" t="inlineStr">
        <is>
          <t>equiligator</t>
        </is>
      </c>
      <c r="B55534" t="n">
        <v>1</v>
      </c>
    </row>
    <row r="55535">
      <c r="A55535" t="inlineStr">
        <is>
          <t>6500forged</t>
        </is>
      </c>
      <c r="B55535" t="n">
        <v>1</v>
      </c>
    </row>
    <row r="55536">
      <c r="A55536" t="inlineStr">
        <is>
          <t>340m1</t>
        </is>
      </c>
      <c r="B55536" t="n">
        <v>1</v>
      </c>
    </row>
    <row r="55537">
      <c r="A55537" t="inlineStr">
        <is>
          <t>lovumew</t>
        </is>
      </c>
      <c r="B55537" t="n">
        <v>1</v>
      </c>
    </row>
    <row r="55538">
      <c r="A55538" t="inlineStr">
        <is>
          <t>abost</t>
        </is>
      </c>
      <c r="B55538" t="n">
        <v>1</v>
      </c>
    </row>
    <row r="55539">
      <c r="A55539" t="inlineStr">
        <is>
          <t>meshmathematical</t>
        </is>
      </c>
      <c r="B55539" t="n">
        <v>1</v>
      </c>
    </row>
    <row r="55540">
      <c r="A55540" t="inlineStr">
        <is>
          <t>ac42</t>
        </is>
      </c>
      <c r="B55540" t="n">
        <v>1</v>
      </c>
    </row>
    <row r="55541">
      <c r="A55541" t="inlineStr">
        <is>
          <t>sayvm</t>
        </is>
      </c>
      <c r="B55541" t="n">
        <v>1</v>
      </c>
    </row>
    <row r="55542">
      <c r="A55542" t="inlineStr">
        <is>
          <t>s257a</t>
        </is>
      </c>
      <c r="B55542" t="n">
        <v>1</v>
      </c>
    </row>
    <row r="55543">
      <c r="A55543" t="inlineStr">
        <is>
          <t>member™</t>
        </is>
      </c>
      <c r="B55543" t="n">
        <v>1</v>
      </c>
    </row>
    <row r="55544">
      <c r="A55544" t="inlineStr">
        <is>
          <t>saysvmnd</t>
        </is>
      </c>
      <c r="B55544" t="n">
        <v>1</v>
      </c>
    </row>
    <row r="55545">
      <c r="A55545" t="inlineStr">
        <is>
          <t>halogengenerator</t>
        </is>
      </c>
      <c r="B55545" t="n">
        <v>1</v>
      </c>
    </row>
    <row r="55546">
      <c r="A55546" t="inlineStr">
        <is>
          <t>centurioni</t>
        </is>
      </c>
      <c r="B55546" t="n">
        <v>1</v>
      </c>
    </row>
    <row r="55547">
      <c r="A55547" t="inlineStr">
        <is>
          <t>werntever</t>
        </is>
      </c>
      <c r="B55547" t="n">
        <v>1</v>
      </c>
    </row>
    <row r="55548">
      <c r="A55548" t="inlineStr">
        <is>
          <t>tosimilar</t>
        </is>
      </c>
      <c r="B55548" t="n">
        <v>1</v>
      </c>
    </row>
    <row r="55549">
      <c r="A55549" t="inlineStr">
        <is>
          <t>3000ib</t>
        </is>
      </c>
      <c r="B55549" t="n">
        <v>1</v>
      </c>
    </row>
    <row r="55550">
      <c r="A55550" t="inlineStr">
        <is>
          <t>towomie</t>
        </is>
      </c>
      <c r="B55550" t="n">
        <v>1</v>
      </c>
    </row>
    <row r="55551">
      <c r="A55551" t="inlineStr">
        <is>
          <t>paradoxwhile</t>
        </is>
      </c>
      <c r="B55551" t="n">
        <v>1</v>
      </c>
    </row>
    <row r="55552">
      <c r="A55552" t="inlineStr">
        <is>
          <t>kanardon</t>
        </is>
      </c>
      <c r="B55552" t="n">
        <v>1</v>
      </c>
    </row>
    <row r="55553">
      <c r="A55553" t="inlineStr">
        <is>
          <t>sanethats</t>
        </is>
      </c>
      <c r="B55553" t="n">
        <v>1</v>
      </c>
    </row>
    <row r="55554">
      <c r="A55554" t="inlineStr">
        <is>
          <t>overthecap</t>
        </is>
      </c>
      <c r="B55554" t="n">
        <v>1</v>
      </c>
    </row>
    <row r="55555">
      <c r="A55555" t="inlineStr">
        <is>
          <t>32525</t>
        </is>
      </c>
      <c r="B55555" t="n">
        <v>2</v>
      </c>
    </row>
    <row r="55556">
      <c r="A55556" t="inlineStr">
        <is>
          <t>dropmously</t>
        </is>
      </c>
      <c r="B55556" t="n">
        <v>1</v>
      </c>
    </row>
    <row r="55557">
      <c r="A55557" t="inlineStr">
        <is>
          <t>tcil</t>
        </is>
      </c>
      <c r="B55557" t="n">
        <v>2</v>
      </c>
    </row>
    <row r="55558">
      <c r="A55558" t="inlineStr">
        <is>
          <t>ccbreas</t>
        </is>
      </c>
      <c r="B55558" t="n">
        <v>1</v>
      </c>
    </row>
    <row r="55559">
      <c r="A55559" t="inlineStr">
        <is>
          <t>153767</t>
        </is>
      </c>
      <c r="B55559" t="n">
        <v>1</v>
      </c>
    </row>
    <row r="55560">
      <c r="A55560" t="inlineStr">
        <is>
          <t>636267</t>
        </is>
      </c>
      <c r="B55560" t="n">
        <v>1</v>
      </c>
    </row>
    <row r="55561">
      <c r="A55561" t="inlineStr">
        <is>
          <t>gompertron</t>
        </is>
      </c>
      <c r="B55561" t="n">
        <v>3</v>
      </c>
    </row>
    <row r="55562">
      <c r="A55562" t="inlineStr">
        <is>
          <t>rifetime</t>
        </is>
      </c>
      <c r="B55562" t="n">
        <v>1</v>
      </c>
    </row>
    <row r="55563">
      <c r="A55563" t="inlineStr">
        <is>
          <t>tvxatopersteinbuilding</t>
        </is>
      </c>
      <c r="B55563" t="n">
        <v>1</v>
      </c>
    </row>
    <row r="55564">
      <c r="A55564" t="inlineStr">
        <is>
          <t>hitbut</t>
        </is>
      </c>
      <c r="B55564" t="n">
        <v>1</v>
      </c>
    </row>
    <row r="55565">
      <c r="A55565" t="inlineStr">
        <is>
          <t>attenuant</t>
        </is>
      </c>
      <c r="B55565" t="n">
        <v>1</v>
      </c>
    </row>
    <row r="55566">
      <c r="A55566" t="inlineStr">
        <is>
          <t>collellia</t>
        </is>
      </c>
      <c r="B55566" t="n">
        <v>1</v>
      </c>
    </row>
    <row r="55567">
      <c r="A55567" t="inlineStr">
        <is>
          <t>kinagara</t>
        </is>
      </c>
      <c r="B55567" t="n">
        <v>1</v>
      </c>
    </row>
    <row r="55568">
      <c r="A55568" t="inlineStr">
        <is>
          <t>rocksets</t>
        </is>
      </c>
      <c r="B55568" t="n">
        <v>1</v>
      </c>
    </row>
    <row r="55569">
      <c r="A55569" t="inlineStr">
        <is>
          <t>12cho</t>
        </is>
      </c>
      <c r="B55569" t="n">
        <v>1</v>
      </c>
    </row>
    <row r="55570">
      <c r="A55570" t="inlineStr">
        <is>
          <t>cbtown</t>
        </is>
      </c>
      <c r="B55570" t="n">
        <v>1</v>
      </c>
    </row>
    <row r="55571">
      <c r="A55571" t="inlineStr">
        <is>
          <t>nos®</t>
        </is>
      </c>
      <c r="B55571" t="n">
        <v>1</v>
      </c>
    </row>
    <row r="55572">
      <c r="A55572" t="inlineStr">
        <is>
          <t>pastebers</t>
        </is>
      </c>
      <c r="B55572" t="n">
        <v>1</v>
      </c>
    </row>
    <row r="55573">
      <c r="A55573" t="inlineStr">
        <is>
          <t>lungaling</t>
        </is>
      </c>
      <c r="B55573" t="n">
        <v>1</v>
      </c>
    </row>
    <row r="55574">
      <c r="A55574" t="inlineStr">
        <is>
          <t>20ha</t>
        </is>
      </c>
      <c r="B55574" t="n">
        <v>1</v>
      </c>
    </row>
    <row r="55575">
      <c r="A55575" t="inlineStr">
        <is>
          <t>acrement</t>
        </is>
      </c>
      <c r="B55575" t="n">
        <v>1</v>
      </c>
    </row>
    <row r="55576">
      <c r="A55576" t="inlineStr">
        <is>
          <t>dhabied</t>
        </is>
      </c>
      <c r="B55576" t="n">
        <v>1</v>
      </c>
    </row>
    <row r="55577">
      <c r="A55577" t="inlineStr">
        <is>
          <t>unstretchedness</t>
        </is>
      </c>
      <c r="B55577" t="n">
        <v>1</v>
      </c>
    </row>
    <row r="55578">
      <c r="A55578" t="inlineStr">
        <is>
          <t>ashtraysultaeon</t>
        </is>
      </c>
      <c r="B55578" t="n">
        <v>1</v>
      </c>
    </row>
    <row r="55579">
      <c r="A55579" t="inlineStr">
        <is>
          <t>possesbaos</t>
        </is>
      </c>
      <c r="B55579" t="n">
        <v>1</v>
      </c>
    </row>
    <row r="55580">
      <c r="A55580" t="inlineStr">
        <is>
          <t>powersstop</t>
        </is>
      </c>
      <c r="B55580" t="n">
        <v>1</v>
      </c>
    </row>
    <row r="55581">
      <c r="A55581" t="inlineStr">
        <is>
          <t>sf107</t>
        </is>
      </c>
      <c r="B55581" t="n">
        <v>1</v>
      </c>
    </row>
    <row r="55582">
      <c r="A55582" t="inlineStr">
        <is>
          <t>knapeings</t>
        </is>
      </c>
      <c r="B55582" t="n">
        <v>1</v>
      </c>
    </row>
    <row r="55583">
      <c r="A55583" t="inlineStr">
        <is>
          <t>tadahvy</t>
        </is>
      </c>
      <c r="B55583" t="n">
        <v>1</v>
      </c>
    </row>
    <row r="55584">
      <c r="A55584" t="inlineStr">
        <is>
          <t>yowd</t>
        </is>
      </c>
      <c r="B55584" t="n">
        <v>1</v>
      </c>
    </row>
    <row r="55585">
      <c r="A55585" t="inlineStr">
        <is>
          <t>7743olgarb</t>
        </is>
      </c>
      <c r="B55585" t="n">
        <v>1</v>
      </c>
    </row>
    <row r="55586">
      <c r="A55586" t="inlineStr">
        <is>
          <t>whodles</t>
        </is>
      </c>
      <c r="B55586" t="n">
        <v>1</v>
      </c>
    </row>
    <row r="55587">
      <c r="A55587" t="inlineStr">
        <is>
          <t>rogerty</t>
        </is>
      </c>
      <c r="B55587" t="n">
        <v>1</v>
      </c>
    </row>
    <row r="55588">
      <c r="A55588" t="inlineStr">
        <is>
          <t>hisime</t>
        </is>
      </c>
      <c r="B55588" t="n">
        <v>1</v>
      </c>
    </row>
    <row r="55589">
      <c r="A55589" t="inlineStr">
        <is>
          <t>coprici</t>
        </is>
      </c>
      <c r="B55589" t="n">
        <v>1</v>
      </c>
    </row>
    <row r="55590">
      <c r="A55590" t="inlineStr">
        <is>
          <t>birson</t>
        </is>
      </c>
      <c r="B55590" t="n">
        <v>1</v>
      </c>
    </row>
    <row r="55591">
      <c r="A55591" t="inlineStr">
        <is>
          <t>t33ite</t>
        </is>
      </c>
      <c r="B55591" t="n">
        <v>1</v>
      </c>
    </row>
    <row r="55592">
      <c r="A55592" t="inlineStr">
        <is>
          <t>browncoin</t>
        </is>
      </c>
      <c r="B55592" t="n">
        <v>2</v>
      </c>
    </row>
    <row r="55593">
      <c r="A55593" t="inlineStr">
        <is>
          <t>wresponsons</t>
        </is>
      </c>
      <c r="B55593" t="n">
        <v>1</v>
      </c>
    </row>
    <row r="55594">
      <c r="A55594" t="inlineStr">
        <is>
          <t>rannock</t>
        </is>
      </c>
      <c r="B55594" t="n">
        <v>3</v>
      </c>
    </row>
    <row r="55595">
      <c r="A55595" t="inlineStr">
        <is>
          <t>biodyspopular</t>
        </is>
      </c>
      <c r="B55595" t="n">
        <v>1</v>
      </c>
    </row>
    <row r="55596">
      <c r="A55596" t="inlineStr">
        <is>
          <t>speaksights</t>
        </is>
      </c>
      <c r="B55596" t="n">
        <v>1</v>
      </c>
    </row>
    <row r="55597">
      <c r="A55597" t="inlineStr">
        <is>
          <t>fitb</t>
        </is>
      </c>
      <c r="B55597" t="n">
        <v>3</v>
      </c>
    </row>
    <row r="55598">
      <c r="A55598" t="inlineStr">
        <is>
          <t>lunchweek</t>
        </is>
      </c>
      <c r="B55598" t="n">
        <v>1</v>
      </c>
    </row>
    <row r="55599">
      <c r="A55599" t="inlineStr">
        <is>
          <t>soxtubes</t>
        </is>
      </c>
      <c r="B55599" t="n">
        <v>1</v>
      </c>
    </row>
    <row r="55600">
      <c r="A55600" t="inlineStr">
        <is>
          <t>etc—because</t>
        </is>
      </c>
      <c r="B55600" t="n">
        <v>1</v>
      </c>
    </row>
    <row r="55601">
      <c r="A55601" t="inlineStr">
        <is>
          <t>terbinum</t>
        </is>
      </c>
      <c r="B55601" t="n">
        <v>1</v>
      </c>
    </row>
    <row r="55602">
      <c r="A55602" t="inlineStr">
        <is>
          <t>revolverized</t>
        </is>
      </c>
      <c r="B55602" t="n">
        <v>1</v>
      </c>
    </row>
    <row r="55603">
      <c r="A55603" t="inlineStr">
        <is>
          <t>electroperoxide</t>
        </is>
      </c>
      <c r="B55603" t="n">
        <v>1</v>
      </c>
    </row>
    <row r="55604">
      <c r="A55604" t="inlineStr">
        <is>
          <t>nosnos</t>
        </is>
      </c>
      <c r="B55604" t="n">
        <v>1</v>
      </c>
    </row>
    <row r="55605">
      <c r="A55605" t="inlineStr">
        <is>
          <t>parentshesis</t>
        </is>
      </c>
      <c r="B55605" t="n">
        <v>1</v>
      </c>
    </row>
    <row r="55606">
      <c r="A55606" t="inlineStr">
        <is>
          <t>spahnwogan</t>
        </is>
      </c>
      <c r="B55606" t="n">
        <v>1</v>
      </c>
    </row>
    <row r="55607">
      <c r="A55607" t="inlineStr">
        <is>
          <t>dgate</t>
        </is>
      </c>
      <c r="B55607" t="n">
        <v>2</v>
      </c>
    </row>
    <row r="55608">
      <c r="A55608" t="inlineStr">
        <is>
          <t>presomnol</t>
        </is>
      </c>
      <c r="B55608" t="n">
        <v>1</v>
      </c>
    </row>
    <row r="55609">
      <c r="A55609" t="inlineStr">
        <is>
          <t>downicaper</t>
        </is>
      </c>
      <c r="B55609" t="n">
        <v>1</v>
      </c>
    </row>
    <row r="55610">
      <c r="A55610" t="inlineStr">
        <is>
          <t>tanksnormally</t>
        </is>
      </c>
      <c r="B55610" t="n">
        <v>1</v>
      </c>
    </row>
    <row r="55611">
      <c r="A55611" t="inlineStr">
        <is>
          <t>hanoder</t>
        </is>
      </c>
      <c r="B55611" t="n">
        <v>1</v>
      </c>
    </row>
    <row r="55612">
      <c r="A55612" t="inlineStr">
        <is>
          <t>pentalune</t>
        </is>
      </c>
      <c r="B55612" t="n">
        <v>1</v>
      </c>
    </row>
    <row r="55613">
      <c r="A55613" t="inlineStr">
        <is>
          <t>olerud</t>
        </is>
      </c>
      <c r="B55613" t="n">
        <v>1</v>
      </c>
    </row>
    <row r="55614">
      <c r="A55614" t="inlineStr">
        <is>
          <t>wedben</t>
        </is>
      </c>
      <c r="B55614" t="n">
        <v>1</v>
      </c>
    </row>
    <row r="55615">
      <c r="A55615" t="inlineStr">
        <is>
          <t>lordhunting</t>
        </is>
      </c>
      <c r="B55615" t="n">
        <v>1</v>
      </c>
    </row>
    <row r="55616">
      <c r="A55616" t="inlineStr">
        <is>
          <t>debayred</t>
        </is>
      </c>
      <c r="B55616" t="n">
        <v>1</v>
      </c>
    </row>
    <row r="55617">
      <c r="A55617" t="inlineStr">
        <is>
          <t>bloodeds</t>
        </is>
      </c>
      <c r="B55617" t="n">
        <v>1</v>
      </c>
    </row>
    <row r="55618">
      <c r="A55618" t="inlineStr">
        <is>
          <t>hittler</t>
        </is>
      </c>
      <c r="B55618" t="n">
        <v>2</v>
      </c>
    </row>
    <row r="55619">
      <c r="A55619" t="inlineStr">
        <is>
          <t>honeybud</t>
        </is>
      </c>
      <c r="B55619" t="n">
        <v>2</v>
      </c>
    </row>
    <row r="55620">
      <c r="A55620" t="inlineStr">
        <is>
          <t>9naz</t>
        </is>
      </c>
      <c r="B55620" t="n">
        <v>1</v>
      </c>
    </row>
    <row r="55621">
      <c r="A55621" t="inlineStr">
        <is>
          <t>newskeeping</t>
        </is>
      </c>
      <c r="B55621" t="n">
        <v>1</v>
      </c>
    </row>
    <row r="55622">
      <c r="A55622" t="inlineStr">
        <is>
          <t>nontemperantly</t>
        </is>
      </c>
      <c r="B55622" t="n">
        <v>1</v>
      </c>
    </row>
    <row r="55623">
      <c r="A55623" t="inlineStr">
        <is>
          <t>leechee</t>
        </is>
      </c>
      <c r="B55623" t="n">
        <v>1</v>
      </c>
    </row>
    <row r="55624">
      <c r="A55624" t="inlineStr">
        <is>
          <t>relatechanges</t>
        </is>
      </c>
      <c r="B55624" t="n">
        <v>1</v>
      </c>
    </row>
    <row r="55625">
      <c r="A55625" t="inlineStr">
        <is>
          <t>status💞›››otselldisgory››››nielsen</t>
        </is>
      </c>
      <c r="B55625" t="n">
        <v>1</v>
      </c>
    </row>
    <row r="55626">
      <c r="A55626" t="inlineStr">
        <is>
          <t>dgty80808080</t>
        </is>
      </c>
      <c r="B55626" t="n">
        <v>1</v>
      </c>
    </row>
    <row r="55627">
      <c r="A55627" t="inlineStr">
        <is>
          <t>found`</t>
        </is>
      </c>
      <c r="B55627" t="n">
        <v>1</v>
      </c>
    </row>
    <row r="55628">
      <c r="A55628" t="inlineStr">
        <is>
          <t>105850b709a</t>
        </is>
      </c>
      <c r="B55628" t="n">
        <v>1</v>
      </c>
    </row>
    <row r="55629">
      <c r="A55629" t="inlineStr">
        <is>
          <t>typeoauth2</t>
        </is>
      </c>
      <c r="B55629" t="n">
        <v>1</v>
      </c>
    </row>
    <row r="55630">
      <c r="A55630" t="inlineStr">
        <is>
          <t>cnn_hklocalhost0</t>
        </is>
      </c>
      <c r="B55630" t="n">
        <v>1</v>
      </c>
    </row>
    <row r="55631">
      <c r="A55631" t="inlineStr">
        <is>
          <t>sqlite3dgtylocalhost8080tcpfile</t>
        </is>
      </c>
      <c r="B55631" t="n">
        <v>1</v>
      </c>
    </row>
    <row r="55632">
      <c r="A55632" t="inlineStr">
        <is>
          <t>cnnlocalhost192</t>
        </is>
      </c>
      <c r="B55632" t="n">
        <v>1</v>
      </c>
    </row>
    <row r="55633">
      <c r="A55633" t="inlineStr">
        <is>
          <t>ersdanwarbrink</t>
        </is>
      </c>
      <c r="B55633" t="n">
        <v>1</v>
      </c>
    </row>
    <row r="55634">
      <c r="A55634" t="inlineStr">
        <is>
          <t>getwww</t>
        </is>
      </c>
      <c r="B55634" t="n">
        <v>1</v>
      </c>
    </row>
    <row r="55635">
      <c r="A55635" t="inlineStr">
        <is>
          <t>cmutsti</t>
        </is>
      </c>
      <c r="B55635" t="n">
        <v>1</v>
      </c>
    </row>
    <row r="55636">
      <c r="A55636" t="inlineStr">
        <is>
          <t>mdnotlocated_key</t>
        </is>
      </c>
      <c r="B55636" t="n">
        <v>1</v>
      </c>
    </row>
    <row r="55637">
      <c r="A55637" t="inlineStr">
        <is>
          <t>httplocalhost8080clientsdistcom</t>
        </is>
      </c>
      <c r="B55637" t="n">
        <v>1</v>
      </c>
    </row>
    <row r="55638">
      <c r="A55638" t="inlineStr">
        <is>
          <t>testcncnhmasinstances</t>
        </is>
      </c>
      <c r="B55638" t="n">
        <v>1</v>
      </c>
    </row>
    <row r="55639">
      <c r="A55639" t="inlineStr">
        <is>
          <t>nlr0</t>
        </is>
      </c>
      <c r="B55639" t="n">
        <v>1</v>
      </c>
    </row>
    <row r="55640">
      <c r="A55640" t="inlineStr">
        <is>
          <t>lastalfid</t>
        </is>
      </c>
      <c r="B55640" t="n">
        <v>1</v>
      </c>
    </row>
    <row r="55641">
      <c r="A55641" t="inlineStr">
        <is>
          <t>sqlite3dgtylocalhost8080continue</t>
        </is>
      </c>
      <c r="B55641" t="n">
        <v>1</v>
      </c>
    </row>
    <row r="55642">
      <c r="A55642" t="inlineStr">
        <is>
          <t>cnn_hklocalhost56035</t>
        </is>
      </c>
      <c r="B55642" t="n">
        <v>1</v>
      </c>
    </row>
    <row r="55643">
      <c r="A55643" t="inlineStr">
        <is>
          <t>allowtrueno</t>
        </is>
      </c>
      <c r="B55643" t="n">
        <v>1</v>
      </c>
    </row>
    <row r="55644">
      <c r="A55644" t="inlineStr">
        <is>
          <t>dgty</t>
        </is>
      </c>
      <c r="B55644" t="n">
        <v>1</v>
      </c>
    </row>
    <row r="55645">
      <c r="A55645" t="inlineStr">
        <is>
          <t>`parse</t>
        </is>
      </c>
      <c r="B55645" t="n">
        <v>1</v>
      </c>
    </row>
    <row r="55646">
      <c r="A55646" t="inlineStr">
        <is>
          <t>keyservices</t>
        </is>
      </c>
      <c r="B55646" t="n">
        <v>1</v>
      </c>
    </row>
    <row r="55647">
      <c r="A55647" t="inlineStr">
        <is>
          <t>querytoken</t>
        </is>
      </c>
      <c r="B55647" t="n">
        <v>1</v>
      </c>
    </row>
    <row r="55648">
      <c r="A55648" t="inlineStr">
        <is>
          <t>httplocalhost8080connectionviewport</t>
        </is>
      </c>
      <c r="B55648" t="n">
        <v>1</v>
      </c>
    </row>
    <row r="55649">
      <c r="A55649" t="inlineStr">
        <is>
          <t>players💡💡💡💡resert20th</t>
        </is>
      </c>
      <c r="B55649" t="n">
        <v>1</v>
      </c>
    </row>
    <row r="55650">
      <c r="A55650" t="inlineStr">
        <is>
          <t>qlcin522dh1n2h</t>
        </is>
      </c>
      <c r="B55650" t="n">
        <v>1</v>
      </c>
    </row>
    <row r="55651">
      <c r="A55651" t="inlineStr">
        <is>
          <t>sysparam</t>
        </is>
      </c>
      <c r="B55651" t="n">
        <v>1</v>
      </c>
    </row>
    <row r="55652">
      <c r="A55652" t="inlineStr">
        <is>
          <t>vi205p99</t>
        </is>
      </c>
      <c r="B55652" t="n">
        <v>1</v>
      </c>
    </row>
    <row r="55653">
      <c r="A55653" t="inlineStr">
        <is>
          <t>tefinity</t>
        </is>
      </c>
      <c r="B55653" t="n">
        <v>1</v>
      </c>
    </row>
    <row r="55654">
      <c r="A55654" t="inlineStr">
        <is>
          <t>lebutah</t>
        </is>
      </c>
      <c r="B55654" t="n">
        <v>1</v>
      </c>
    </row>
    <row r="55655">
      <c r="A55655" t="inlineStr">
        <is>
          <t>dromencer</t>
        </is>
      </c>
      <c r="B55655" t="n">
        <v>1</v>
      </c>
    </row>
    <row r="55656">
      <c r="A55656" t="inlineStr">
        <is>
          <t>wobbim</t>
        </is>
      </c>
      <c r="B55656" t="n">
        <v>1</v>
      </c>
    </row>
    <row r="55657">
      <c r="A55657" t="inlineStr">
        <is>
          <t>aplused</t>
        </is>
      </c>
      <c r="B55657" t="n">
        <v>1</v>
      </c>
    </row>
    <row r="55658">
      <c r="A55658" t="inlineStr">
        <is>
          <t>parismus</t>
        </is>
      </c>
      <c r="B55658" t="n">
        <v>1</v>
      </c>
    </row>
    <row r="55659">
      <c r="A55659" t="inlineStr">
        <is>
          <t>apocentrically</t>
        </is>
      </c>
      <c r="B55659" t="n">
        <v>1</v>
      </c>
    </row>
    <row r="55660">
      <c r="A55660" t="inlineStr">
        <is>
          <t>wingshot</t>
        </is>
      </c>
      <c r="B55660" t="n">
        <v>1</v>
      </c>
    </row>
    <row r="55661">
      <c r="A55661" t="inlineStr">
        <is>
          <t>lindern</t>
        </is>
      </c>
      <c r="B55661" t="n">
        <v>1</v>
      </c>
    </row>
    <row r="55662">
      <c r="A55662" t="inlineStr">
        <is>
          <t>mietses</t>
        </is>
      </c>
      <c r="B55662" t="n">
        <v>1</v>
      </c>
    </row>
    <row r="55663">
      <c r="A55663" t="inlineStr">
        <is>
          <t>mcgrimel</t>
        </is>
      </c>
      <c r="B55663" t="n">
        <v>1</v>
      </c>
    </row>
    <row r="55664">
      <c r="A55664" t="inlineStr">
        <is>
          <t>sevro</t>
        </is>
      </c>
      <c r="B55664" t="n">
        <v>1</v>
      </c>
    </row>
    <row r="55665">
      <c r="A55665" t="inlineStr">
        <is>
          <t>hadlam</t>
        </is>
      </c>
      <c r="B55665" t="n">
        <v>1</v>
      </c>
    </row>
    <row r="55666">
      <c r="A55666" t="inlineStr">
        <is>
          <t>downarounds</t>
        </is>
      </c>
      <c r="B55666" t="n">
        <v>1</v>
      </c>
    </row>
    <row r="55667">
      <c r="A55667" t="inlineStr">
        <is>
          <t>i845</t>
        </is>
      </c>
      <c r="B55667" t="n">
        <v>1</v>
      </c>
    </row>
    <row r="55668">
      <c r="A55668" t="inlineStr">
        <is>
          <t>fluting5</t>
        </is>
      </c>
      <c r="B55668" t="n">
        <v>1</v>
      </c>
    </row>
    <row r="55669">
      <c r="A55669" t="inlineStr">
        <is>
          <t>busore</t>
        </is>
      </c>
      <c r="B55669" t="n">
        <v>1</v>
      </c>
    </row>
    <row r="55670">
      <c r="A55670" t="inlineStr">
        <is>
          <t>6mtc</t>
        </is>
      </c>
      <c r="B55670" t="n">
        <v>1</v>
      </c>
    </row>
    <row r="55671">
      <c r="A55671" t="inlineStr">
        <is>
          <t>gpu8s</t>
        </is>
      </c>
      <c r="B55671" t="n">
        <v>1</v>
      </c>
    </row>
    <row r="55672">
      <c r="A55672" t="inlineStr">
        <is>
          <t>nm50p</t>
        </is>
      </c>
      <c r="B55672" t="n">
        <v>1</v>
      </c>
    </row>
    <row r="55673">
      <c r="A55673" t="inlineStr">
        <is>
          <t>bitextreme</t>
        </is>
      </c>
      <c r="B55673" t="n">
        <v>1</v>
      </c>
    </row>
    <row r="55674">
      <c r="A55674" t="inlineStr">
        <is>
          <t>gs750</t>
        </is>
      </c>
      <c r="B55674" t="n">
        <v>1</v>
      </c>
    </row>
    <row r="55675">
      <c r="A55675" t="inlineStr">
        <is>
          <t xml:space="preserve">marked </t>
        </is>
      </c>
      <c r="B55675" t="n">
        <v>1</v>
      </c>
    </row>
    <row r="55676">
      <c r="A55676" t="inlineStr">
        <is>
          <t>g_generic80400</t>
        </is>
      </c>
      <c r="B55676" t="n">
        <v>1</v>
      </c>
    </row>
    <row r="55677">
      <c r="A55677" t="inlineStr">
        <is>
          <t>9gt1</t>
        </is>
      </c>
      <c r="B55677" t="n">
        <v>1</v>
      </c>
    </row>
    <row r="55678">
      <c r="A55678" t="inlineStr">
        <is>
          <t>bloodtower</t>
        </is>
      </c>
      <c r="B55678" t="n">
        <v>1</v>
      </c>
    </row>
    <row r="55679">
      <c r="A55679" t="inlineStr">
        <is>
          <t>chartgraphics</t>
        </is>
      </c>
      <c r="B55679" t="n">
        <v>1</v>
      </c>
    </row>
    <row r="55680">
      <c r="A55680" t="inlineStr">
        <is>
          <t>xni</t>
        </is>
      </c>
      <c r="B55680" t="n">
        <v>1</v>
      </c>
    </row>
    <row r="55681">
      <c r="A55681" t="inlineStr">
        <is>
          <t>reader806</t>
        </is>
      </c>
      <c r="B55681" t="n">
        <v>1</v>
      </c>
    </row>
    <row r="55682">
      <c r="A55682" t="inlineStr">
        <is>
          <t>milanov</t>
        </is>
      </c>
      <c r="B55682" t="n">
        <v>1</v>
      </c>
    </row>
    <row r="55683">
      <c r="A55683" t="inlineStr">
        <is>
          <t>outhoused</t>
        </is>
      </c>
      <c r="B55683" t="n">
        <v>1</v>
      </c>
    </row>
    <row r="55684">
      <c r="A55684" t="inlineStr">
        <is>
          <t>7700x</t>
        </is>
      </c>
      <c r="B55684" t="n">
        <v>2</v>
      </c>
    </row>
    <row r="55685">
      <c r="A55685" t="inlineStr">
        <is>
          <t>rx550st</t>
        </is>
      </c>
      <c r="B55685" t="n">
        <v>1</v>
      </c>
    </row>
    <row r="55686">
      <c r="A55686" t="inlineStr">
        <is>
          <t>openglfanmaskworld</t>
        </is>
      </c>
      <c r="B55686" t="n">
        <v>1</v>
      </c>
    </row>
    <row r="55687">
      <c r="A55687" t="inlineStr">
        <is>
          <t>wyub</t>
        </is>
      </c>
      <c r="B55687" t="n">
        <v>1</v>
      </c>
    </row>
    <row r="55688">
      <c r="A55688" t="inlineStr">
        <is>
          <t>kordbraker</t>
        </is>
      </c>
      <c r="B55688" t="n">
        <v>1</v>
      </c>
    </row>
    <row r="55689">
      <c r="A55689" t="inlineStr">
        <is>
          <t>valluros</t>
        </is>
      </c>
      <c r="B55689" t="n">
        <v>1</v>
      </c>
    </row>
    <row r="55690">
      <c r="A55690" t="inlineStr">
        <is>
          <t>antaly</t>
        </is>
      </c>
      <c r="B55690" t="n">
        <v>1</v>
      </c>
    </row>
    <row r="55691">
      <c r="A55691" t="inlineStr">
        <is>
          <t>callopwall</t>
        </is>
      </c>
      <c r="B55691" t="n">
        <v>1</v>
      </c>
    </row>
    <row r="55692">
      <c r="A55692" t="inlineStr">
        <is>
          <t>cardamundi</t>
        </is>
      </c>
      <c r="B55692" t="n">
        <v>1</v>
      </c>
    </row>
    <row r="55693">
      <c r="A55693" t="inlineStr">
        <is>
          <t>hamevant</t>
        </is>
      </c>
      <c r="B55693" t="n">
        <v>1</v>
      </c>
    </row>
    <row r="55694">
      <c r="A55694" t="inlineStr">
        <is>
          <t>tallina</t>
        </is>
      </c>
      <c r="B55694" t="n">
        <v>1</v>
      </c>
    </row>
    <row r="55695">
      <c r="A55695" t="inlineStr">
        <is>
          <t>keishs</t>
        </is>
      </c>
      <c r="B55695" t="n">
        <v>1</v>
      </c>
    </row>
    <row r="55696">
      <c r="A55696" t="inlineStr">
        <is>
          <t>ehrich</t>
        </is>
      </c>
      <c r="B55696" t="n">
        <v>1</v>
      </c>
    </row>
    <row r="55697">
      <c r="A55697" t="inlineStr">
        <is>
          <t>prostitized</t>
        </is>
      </c>
      <c r="B55697" t="n">
        <v>2</v>
      </c>
    </row>
    <row r="55698">
      <c r="A55698" t="inlineStr">
        <is>
          <t>maryssis</t>
        </is>
      </c>
      <c r="B55698" t="n">
        <v>1</v>
      </c>
    </row>
    <row r="55699">
      <c r="A55699" t="inlineStr">
        <is>
          <t>diomeda</t>
        </is>
      </c>
      <c r="B55699" t="n">
        <v>1</v>
      </c>
    </row>
    <row r="55700">
      <c r="A55700" t="inlineStr">
        <is>
          <t>owlishatically</t>
        </is>
      </c>
      <c r="B55700" t="n">
        <v>1</v>
      </c>
    </row>
    <row r="55701">
      <c r="A55701" t="inlineStr">
        <is>
          <t>zukar</t>
        </is>
      </c>
      <c r="B55701" t="n">
        <v>3</v>
      </c>
    </row>
    <row r="55702">
      <c r="A55702" t="inlineStr">
        <is>
          <t>unproos</t>
        </is>
      </c>
      <c r="B55702" t="n">
        <v>1</v>
      </c>
    </row>
    <row r="55703">
      <c r="A55703" t="inlineStr">
        <is>
          <t>anotherlands</t>
        </is>
      </c>
      <c r="B55703" t="n">
        <v>1</v>
      </c>
    </row>
    <row r="55704">
      <c r="A55704" t="inlineStr">
        <is>
          <t>chadder</t>
        </is>
      </c>
      <c r="B55704" t="n">
        <v>1</v>
      </c>
    </row>
    <row r="55705">
      <c r="A55705" t="inlineStr">
        <is>
          <t>worthington4</t>
        </is>
      </c>
      <c r="B55705" t="n">
        <v>1</v>
      </c>
    </row>
    <row r="55706">
      <c r="A55706" t="inlineStr">
        <is>
          <t>canthane</t>
        </is>
      </c>
      <c r="B55706" t="n">
        <v>1</v>
      </c>
    </row>
    <row r="55707">
      <c r="A55707" t="inlineStr">
        <is>
          <t>peculiaritiess</t>
        </is>
      </c>
      <c r="B55707" t="n">
        <v>1</v>
      </c>
    </row>
    <row r="55708">
      <c r="A55708" t="inlineStr">
        <is>
          <t>agadeus</t>
        </is>
      </c>
      <c r="B55708" t="n">
        <v>1</v>
      </c>
    </row>
    <row r="55709">
      <c r="A55709" t="inlineStr">
        <is>
          <t>yutoro</t>
        </is>
      </c>
      <c r="B55709" t="n">
        <v>1</v>
      </c>
    </row>
    <row r="55710">
      <c r="A55710" t="inlineStr">
        <is>
          <t>thousandohertz</t>
        </is>
      </c>
      <c r="B55710" t="n">
        <v>1</v>
      </c>
    </row>
    <row r="55711">
      <c r="A55711" t="inlineStr">
        <is>
          <t>claymudscrap</t>
        </is>
      </c>
      <c r="B55711" t="n">
        <v>1</v>
      </c>
    </row>
    <row r="55712">
      <c r="A55712" t="inlineStr">
        <is>
          <t>krebski</t>
        </is>
      </c>
      <c r="B55712" t="n">
        <v>1</v>
      </c>
    </row>
    <row r="55713">
      <c r="A55713" t="inlineStr">
        <is>
          <t>runewind</t>
        </is>
      </c>
      <c r="B55713" t="n">
        <v>1</v>
      </c>
    </row>
    <row r="55714">
      <c r="A55714" t="inlineStr">
        <is>
          <t>seltiken</t>
        </is>
      </c>
      <c r="B55714" t="n">
        <v>1</v>
      </c>
    </row>
    <row r="55715">
      <c r="A55715" t="inlineStr">
        <is>
          <t>juvé</t>
        </is>
      </c>
      <c r="B55715" t="n">
        <v>1</v>
      </c>
    </row>
    <row r="55716">
      <c r="A55716" t="inlineStr">
        <is>
          <t>δροτέφιου</t>
        </is>
      </c>
      <c r="B55716" t="n">
        <v>1</v>
      </c>
    </row>
    <row r="55717">
      <c r="A55717" t="inlineStr">
        <is>
          <t>mcgogclusions</t>
        </is>
      </c>
      <c r="B55717" t="n">
        <v>1</v>
      </c>
    </row>
    <row r="55718">
      <c r="A55718" t="inlineStr">
        <is>
          <t>shibir</t>
        </is>
      </c>
      <c r="B55718" t="n">
        <v>1</v>
      </c>
    </row>
    <row r="55719">
      <c r="A55719" t="inlineStr">
        <is>
          <t>humidityuncertainly</t>
        </is>
      </c>
      <c r="B55719" t="n">
        <v>1</v>
      </c>
    </row>
    <row r="55720">
      <c r="A55720" t="inlineStr">
        <is>
          <t>newsre</t>
        </is>
      </c>
      <c r="B55720" t="n">
        <v>1</v>
      </c>
    </row>
    <row r="55721">
      <c r="A55721" t="inlineStr">
        <is>
          <t>absolutions</t>
        </is>
      </c>
      <c r="B55721" t="n">
        <v>1</v>
      </c>
    </row>
    <row r="55722">
      <c r="A55722" t="inlineStr">
        <is>
          <t>klotto</t>
        </is>
      </c>
      <c r="B55722" t="n">
        <v>1</v>
      </c>
    </row>
    <row r="55723">
      <c r="A55723" t="inlineStr">
        <is>
          <t>thermrotile</t>
        </is>
      </c>
      <c r="B55723" t="n">
        <v>1</v>
      </c>
    </row>
    <row r="55724">
      <c r="A55724" t="inlineStr">
        <is>
          <t>hypernatamines</t>
        </is>
      </c>
      <c r="B55724" t="n">
        <v>1</v>
      </c>
    </row>
    <row r="55725">
      <c r="A55725" t="inlineStr">
        <is>
          <t>gissentissy</t>
        </is>
      </c>
      <c r="B55725" t="n">
        <v>1</v>
      </c>
    </row>
    <row r="55726">
      <c r="A55726" t="inlineStr">
        <is>
          <t>angeldiv</t>
        </is>
      </c>
      <c r="B55726" t="n">
        <v>1</v>
      </c>
    </row>
    <row r="55727">
      <c r="A55727" t="inlineStr">
        <is>
          <t>gensox</t>
        </is>
      </c>
      <c r="B55727" t="n">
        <v>1</v>
      </c>
    </row>
    <row r="55728">
      <c r="A55728" t="inlineStr">
        <is>
          <t>subuteraria</t>
        </is>
      </c>
      <c r="B55728" t="n">
        <v>1</v>
      </c>
    </row>
    <row r="55729">
      <c r="A55729" t="inlineStr">
        <is>
          <t>lapenstrais</t>
        </is>
      </c>
      <c r="B55729" t="n">
        <v>1</v>
      </c>
    </row>
    <row r="55730">
      <c r="A55730" t="inlineStr">
        <is>
          <t>tincast</t>
        </is>
      </c>
      <c r="B55730" t="n">
        <v>1</v>
      </c>
    </row>
    <row r="55731">
      <c r="A55731" t="inlineStr">
        <is>
          <t>pikaline</t>
        </is>
      </c>
      <c r="B55731" t="n">
        <v>1</v>
      </c>
    </row>
    <row r="55732">
      <c r="A55732" t="inlineStr">
        <is>
          <t>odindelphia</t>
        </is>
      </c>
      <c r="B55732" t="n">
        <v>1</v>
      </c>
    </row>
    <row r="55733">
      <c r="A55733" t="inlineStr">
        <is>
          <t>menehale</t>
        </is>
      </c>
      <c r="B55733" t="n">
        <v>1</v>
      </c>
    </row>
    <row r="55734">
      <c r="A55734" t="inlineStr">
        <is>
          <t>rendibus</t>
        </is>
      </c>
      <c r="B55734" t="n">
        <v>1</v>
      </c>
    </row>
    <row r="55735">
      <c r="A55735" t="inlineStr">
        <is>
          <t>blackmultichlorite</t>
        </is>
      </c>
      <c r="B55735" t="n">
        <v>1</v>
      </c>
    </row>
    <row r="55736">
      <c r="A55736" t="inlineStr">
        <is>
          <t>montherised</t>
        </is>
      </c>
      <c r="B55736" t="n">
        <v>1</v>
      </c>
    </row>
    <row r="55737">
      <c r="A55737" t="inlineStr">
        <is>
          <t>histororum</t>
        </is>
      </c>
      <c r="B55737" t="n">
        <v>1</v>
      </c>
    </row>
    <row r="55738">
      <c r="A55738" t="inlineStr">
        <is>
          <t>thermosolamite</t>
        </is>
      </c>
      <c r="B55738" t="n">
        <v>1</v>
      </c>
    </row>
    <row r="55739">
      <c r="A55739" t="inlineStr">
        <is>
          <t>foeiana</t>
        </is>
      </c>
      <c r="B55739" t="n">
        <v>1</v>
      </c>
    </row>
    <row r="55740">
      <c r="A55740" t="inlineStr">
        <is>
          <t>yakine</t>
        </is>
      </c>
      <c r="B55740" t="n">
        <v>1</v>
      </c>
    </row>
    <row r="55741">
      <c r="A55741" t="inlineStr">
        <is>
          <t>digi2x</t>
        </is>
      </c>
      <c r="B55741" t="n">
        <v>1</v>
      </c>
    </row>
    <row r="55742">
      <c r="A55742" t="inlineStr">
        <is>
          <t>buffersinto</t>
        </is>
      </c>
      <c r="B55742" t="n">
        <v>1</v>
      </c>
    </row>
    <row r="55743">
      <c r="A55743" t="inlineStr">
        <is>
          <t>mode5624</t>
        </is>
      </c>
      <c r="B55743" t="n">
        <v>1</v>
      </c>
    </row>
    <row r="55744">
      <c r="A55744" t="inlineStr">
        <is>
          <t>wificap</t>
        </is>
      </c>
      <c r="B55744" t="n">
        <v>1</v>
      </c>
    </row>
    <row r="55745">
      <c r="A55745" t="inlineStr">
        <is>
          <t>wifiwindow</t>
        </is>
      </c>
      <c r="B55745" t="n">
        <v>1</v>
      </c>
    </row>
    <row r="55746">
      <c r="A55746" t="inlineStr">
        <is>
          <t>solutionsnext</t>
        </is>
      </c>
      <c r="B55746" t="n">
        <v>1</v>
      </c>
    </row>
    <row r="55747">
      <c r="A55747" t="inlineStr">
        <is>
          <t>mickeiss</t>
        </is>
      </c>
      <c r="B55747" t="n">
        <v>1</v>
      </c>
    </row>
    <row r="55748">
      <c r="A55748" t="inlineStr">
        <is>
          <t>amusement—to</t>
        </is>
      </c>
      <c r="B55748" t="n">
        <v>1</v>
      </c>
    </row>
    <row r="55749">
      <c r="A55749" t="inlineStr">
        <is>
          <t>cheerfulness—and</t>
        </is>
      </c>
      <c r="B55749" t="n">
        <v>1</v>
      </c>
    </row>
    <row r="55750">
      <c r="A55750" t="inlineStr">
        <is>
          <t>httpsoviv</t>
        </is>
      </c>
      <c r="B55750" t="n">
        <v>1</v>
      </c>
    </row>
    <row r="55751">
      <c r="A55751" t="inlineStr">
        <is>
          <t>utterely</t>
        </is>
      </c>
      <c r="B55751" t="n">
        <v>1</v>
      </c>
    </row>
    <row r="55752">
      <c r="A55752" t="inlineStr">
        <is>
          <t>thetea</t>
        </is>
      </c>
      <c r="B55752" t="n">
        <v>1</v>
      </c>
    </row>
    <row r="55753">
      <c r="A55753" t="inlineStr">
        <is>
          <t>kesantzs</t>
        </is>
      </c>
      <c r="B55753" t="n">
        <v>1</v>
      </c>
    </row>
    <row r="55754">
      <c r="A55754" t="inlineStr">
        <is>
          <t>kesantz</t>
        </is>
      </c>
      <c r="B55754" t="n">
        <v>1</v>
      </c>
    </row>
    <row r="55755">
      <c r="A55755" t="inlineStr">
        <is>
          <t>hognarism</t>
        </is>
      </c>
      <c r="B55755" t="n">
        <v>1</v>
      </c>
    </row>
    <row r="55756">
      <c r="A55756" t="inlineStr">
        <is>
          <t>chomomile</t>
        </is>
      </c>
      <c r="B55756" t="n">
        <v>1</v>
      </c>
    </row>
    <row r="55757">
      <c r="A55757" t="inlineStr">
        <is>
          <t>netarchives199220ca16</t>
        </is>
      </c>
      <c r="B55757" t="n">
        <v>1</v>
      </c>
    </row>
    <row r="55758">
      <c r="A55758" t="inlineStr">
        <is>
          <t>neopwiaanatheists</t>
        </is>
      </c>
      <c r="B55758" t="n">
        <v>1</v>
      </c>
    </row>
    <row r="55759">
      <c r="A55759" t="inlineStr">
        <is>
          <t>kreexachz</t>
        </is>
      </c>
      <c r="B55759" t="n">
        <v>1</v>
      </c>
    </row>
    <row r="55760">
      <c r="A55760" t="inlineStr">
        <is>
          <t>knowens</t>
        </is>
      </c>
      <c r="B55760" t="n">
        <v>1</v>
      </c>
    </row>
    <row r="55761">
      <c r="A55761" t="inlineStr">
        <is>
          <t>seminex</t>
        </is>
      </c>
      <c r="B55761" t="n">
        <v>1</v>
      </c>
    </row>
    <row r="55762">
      <c r="A55762" t="inlineStr">
        <is>
          <t>engelsmarx</t>
        </is>
      </c>
      <c r="B55762" t="n">
        <v>1</v>
      </c>
    </row>
    <row r="55763">
      <c r="A55763" t="inlineStr">
        <is>
          <t>blowmouth</t>
        </is>
      </c>
      <c r="B55763" t="n">
        <v>1</v>
      </c>
    </row>
    <row r="55764">
      <c r="A55764" t="inlineStr">
        <is>
          <t>annпрг</t>
        </is>
      </c>
      <c r="B55764" t="n">
        <v>1</v>
      </c>
    </row>
    <row r="55765">
      <c r="A55765" t="inlineStr">
        <is>
          <t>715merit</t>
        </is>
      </c>
      <c r="B55765" t="n">
        <v>1</v>
      </c>
    </row>
    <row r="55766">
      <c r="A55766" t="inlineStr">
        <is>
          <t>deafling</t>
        </is>
      </c>
      <c r="B55766" t="n">
        <v>1</v>
      </c>
    </row>
    <row r="55767">
      <c r="A55767" t="inlineStr">
        <is>
          <t>dabach</t>
        </is>
      </c>
      <c r="B55767" t="n">
        <v>1</v>
      </c>
    </row>
    <row r="55768">
      <c r="A55768" t="inlineStr">
        <is>
          <t>074045</t>
        </is>
      </c>
      <c r="B55768" t="n">
        <v>1</v>
      </c>
    </row>
    <row r="55769">
      <c r="A55769" t="inlineStr">
        <is>
          <t>4cool</t>
        </is>
      </c>
      <c r="B55769" t="n">
        <v>1</v>
      </c>
    </row>
    <row r="55770">
      <c r="A55770" t="inlineStr">
        <is>
          <t>linghisable</t>
        </is>
      </c>
      <c r="B55770" t="n">
        <v>1</v>
      </c>
    </row>
    <row r="55771">
      <c r="A55771" t="inlineStr">
        <is>
          <t>groundhog529</t>
        </is>
      </c>
      <c r="B55771" t="n">
        <v>1</v>
      </c>
    </row>
    <row r="55772">
      <c r="A55772" t="inlineStr">
        <is>
          <t>finacionm</t>
        </is>
      </c>
      <c r="B55772" t="n">
        <v>1</v>
      </c>
    </row>
    <row r="55773">
      <c r="A55773" t="inlineStr">
        <is>
          <t>niente</t>
        </is>
      </c>
      <c r="B55773" t="n">
        <v>1</v>
      </c>
    </row>
    <row r="55774">
      <c r="A55774" t="inlineStr">
        <is>
          <t>gatograd</t>
        </is>
      </c>
      <c r="B55774" t="n">
        <v>1</v>
      </c>
    </row>
    <row r="55775">
      <c r="A55775" t="inlineStr">
        <is>
          <t>herbenick</t>
        </is>
      </c>
      <c r="B55775" t="n">
        <v>1</v>
      </c>
    </row>
    <row r="55776">
      <c r="A55776" t="inlineStr">
        <is>
          <t>botother</t>
        </is>
      </c>
      <c r="B55776" t="n">
        <v>1</v>
      </c>
    </row>
    <row r="55777">
      <c r="A55777" t="inlineStr">
        <is>
          <t>maralotta</t>
        </is>
      </c>
      <c r="B55777" t="n">
        <v>1</v>
      </c>
    </row>
    <row r="55778">
      <c r="A55778" t="inlineStr">
        <is>
          <t>chenantheen</t>
        </is>
      </c>
      <c r="B55778" t="n">
        <v>1</v>
      </c>
    </row>
    <row r="55779">
      <c r="A55779" t="inlineStr">
        <is>
          <t>arachidonicus</t>
        </is>
      </c>
      <c r="B55779" t="n">
        <v>1</v>
      </c>
    </row>
    <row r="55780">
      <c r="A55780" t="inlineStr">
        <is>
          <t>secsadian</t>
        </is>
      </c>
      <c r="B55780" t="n">
        <v>1</v>
      </c>
    </row>
    <row r="55781">
      <c r="A55781" t="inlineStr">
        <is>
          <t>gunderton</t>
        </is>
      </c>
      <c r="B55781" t="n">
        <v>1</v>
      </c>
    </row>
    <row r="55782">
      <c r="A55782" t="inlineStr">
        <is>
          <t>garrasus</t>
        </is>
      </c>
      <c r="B55782" t="n">
        <v>1</v>
      </c>
    </row>
    <row r="55783">
      <c r="A55783" t="inlineStr">
        <is>
          <t>countervarginal</t>
        </is>
      </c>
      <c r="B55783" t="n">
        <v>1</v>
      </c>
    </row>
    <row r="55784">
      <c r="A55784" t="inlineStr">
        <is>
          <t>edmundsforth</t>
        </is>
      </c>
      <c r="B55784" t="n">
        <v>1</v>
      </c>
    </row>
    <row r="55785">
      <c r="A55785" t="inlineStr">
        <is>
          <t>luzerra</t>
        </is>
      </c>
      <c r="B55785" t="n">
        <v>1</v>
      </c>
    </row>
    <row r="55786">
      <c r="A55786" t="inlineStr">
        <is>
          <t>retnc</t>
        </is>
      </c>
      <c r="B55786" t="n">
        <v>1</v>
      </c>
    </row>
    <row r="55787">
      <c r="A55787" t="inlineStr">
        <is>
          <t>mwex</t>
        </is>
      </c>
      <c r="B55787" t="n">
        <v>1</v>
      </c>
    </row>
    <row r="55788">
      <c r="A55788" t="inlineStr">
        <is>
          <t>naksloco</t>
        </is>
      </c>
      <c r="B55788" t="n">
        <v>1</v>
      </c>
    </row>
    <row r="55789">
      <c r="A55789" t="inlineStr">
        <is>
          <t>boatstop</t>
        </is>
      </c>
      <c r="B55789" t="n">
        <v>2</v>
      </c>
    </row>
    <row r="55790">
      <c r="A55790" t="inlineStr">
        <is>
          <t>solarwave</t>
        </is>
      </c>
      <c r="B55790" t="n">
        <v>1</v>
      </c>
    </row>
    <row r="55791">
      <c r="A55791" t="inlineStr">
        <is>
          <t>waldkamp</t>
        </is>
      </c>
      <c r="B55791" t="n">
        <v>1</v>
      </c>
    </row>
    <row r="55792">
      <c r="A55792" t="inlineStr">
        <is>
          <t>jerferm</t>
        </is>
      </c>
      <c r="B55792" t="n">
        <v>1</v>
      </c>
    </row>
    <row r="55793">
      <c r="A55793" t="inlineStr">
        <is>
          <t>chissson</t>
        </is>
      </c>
      <c r="B55793" t="n">
        <v>1</v>
      </c>
    </row>
    <row r="55794">
      <c r="A55794" t="inlineStr">
        <is>
          <t>withbandc</t>
        </is>
      </c>
      <c r="B55794" t="n">
        <v>1</v>
      </c>
    </row>
    <row r="55795">
      <c r="A55795" t="inlineStr">
        <is>
          <t>legkoustjik</t>
        </is>
      </c>
      <c r="B55795" t="n">
        <v>1</v>
      </c>
    </row>
    <row r="55796">
      <c r="A55796" t="inlineStr">
        <is>
          <t>beog</t>
        </is>
      </c>
      <c r="B55796" t="n">
        <v>1</v>
      </c>
    </row>
    <row r="55797">
      <c r="A55797" t="inlineStr">
        <is>
          <t>ws2ahhtjb</t>
        </is>
      </c>
      <c r="B55797" t="n">
        <v>1</v>
      </c>
    </row>
    <row r="55798">
      <c r="A55798" t="inlineStr">
        <is>
          <t>endwheel</t>
        </is>
      </c>
      <c r="B55798" t="n">
        <v>1</v>
      </c>
    </row>
    <row r="55799">
      <c r="A55799" t="inlineStr">
        <is>
          <t>mickdown</t>
        </is>
      </c>
      <c r="B55799" t="n">
        <v>1</v>
      </c>
    </row>
    <row r="55800">
      <c r="A55800" t="inlineStr">
        <is>
          <t>boghosvilles</t>
        </is>
      </c>
      <c r="B55800" t="n">
        <v>1</v>
      </c>
    </row>
    <row r="55801">
      <c r="A55801" t="inlineStr">
        <is>
          <t>basama</t>
        </is>
      </c>
      <c r="B55801" t="n">
        <v>1</v>
      </c>
    </row>
    <row r="55802">
      <c r="A55802" t="inlineStr">
        <is>
          <t>caerik</t>
        </is>
      </c>
      <c r="B55802" t="n">
        <v>1</v>
      </c>
    </row>
    <row r="55803">
      <c r="A55803" t="inlineStr">
        <is>
          <t>hominone</t>
        </is>
      </c>
      <c r="B55803" t="n">
        <v>1</v>
      </c>
    </row>
    <row r="55804">
      <c r="A55804" t="inlineStr">
        <is>
          <t>mickiewiczs</t>
        </is>
      </c>
      <c r="B55804" t="n">
        <v>1</v>
      </c>
    </row>
    <row r="55805">
      <c r="A55805" t="inlineStr">
        <is>
          <t>disolding</t>
        </is>
      </c>
      <c r="B55805" t="n">
        <v>2</v>
      </c>
    </row>
    <row r="55806">
      <c r="A55806" t="inlineStr">
        <is>
          <t>indyamerican</t>
        </is>
      </c>
      <c r="B55806" t="n">
        <v>1</v>
      </c>
    </row>
    <row r="55807">
      <c r="A55807" t="inlineStr">
        <is>
          <t>mastersnas</t>
        </is>
      </c>
      <c r="B55807" t="n">
        <v>1</v>
      </c>
    </row>
    <row r="55808">
      <c r="A55808" t="inlineStr">
        <is>
          <t>fluured</t>
        </is>
      </c>
      <c r="B55808" t="n">
        <v>1</v>
      </c>
    </row>
    <row r="55809">
      <c r="A55809" t="inlineStr">
        <is>
          <t>patternes</t>
        </is>
      </c>
      <c r="B55809" t="n">
        <v>1</v>
      </c>
    </row>
    <row r="55810">
      <c r="A55810" t="inlineStr">
        <is>
          <t>nowsels</t>
        </is>
      </c>
      <c r="B55810" t="n">
        <v>1</v>
      </c>
    </row>
    <row r="55811">
      <c r="A55811" t="inlineStr">
        <is>
          <t>fondods</t>
        </is>
      </c>
      <c r="B55811" t="n">
        <v>1</v>
      </c>
    </row>
    <row r="55812">
      <c r="A55812" t="inlineStr">
        <is>
          <t>overbreath</t>
        </is>
      </c>
      <c r="B55812" t="n">
        <v>1</v>
      </c>
    </row>
    <row r="55813">
      <c r="A55813" t="inlineStr">
        <is>
          <t>sobericism</t>
        </is>
      </c>
      <c r="B55813" t="n">
        <v>1</v>
      </c>
    </row>
    <row r="55814">
      <c r="A55814" t="inlineStr">
        <is>
          <t>communicatecraft</t>
        </is>
      </c>
      <c r="B55814" t="n">
        <v>1</v>
      </c>
    </row>
    <row r="55815">
      <c r="A55815" t="inlineStr">
        <is>
          <t>colchristian</t>
        </is>
      </c>
      <c r="B55815" t="n">
        <v>1</v>
      </c>
    </row>
    <row r="55816">
      <c r="A55816" t="inlineStr">
        <is>
          <t>radorversuli</t>
        </is>
      </c>
      <c r="B55816" t="n">
        <v>1</v>
      </c>
    </row>
    <row r="55817">
      <c r="A55817" t="inlineStr">
        <is>
          <t>gyfe</t>
        </is>
      </c>
      <c r="B55817" t="n">
        <v>1</v>
      </c>
    </row>
    <row r="55818">
      <c r="A55818" t="inlineStr">
        <is>
          <t>twinklefast</t>
        </is>
      </c>
      <c r="B55818" t="n">
        <v>1</v>
      </c>
    </row>
    <row r="55819">
      <c r="A55819" t="inlineStr">
        <is>
          <t>photopoly</t>
        </is>
      </c>
      <c r="B55819" t="n">
        <v>1</v>
      </c>
    </row>
    <row r="55820">
      <c r="A55820" t="inlineStr">
        <is>
          <t>smolderer</t>
        </is>
      </c>
      <c r="B55820" t="n">
        <v>2</v>
      </c>
    </row>
    <row r="55821">
      <c r="A55821" t="inlineStr">
        <is>
          <t>knwinyala</t>
        </is>
      </c>
      <c r="B55821" t="n">
        <v>1</v>
      </c>
    </row>
    <row r="55822">
      <c r="A55822" t="inlineStr">
        <is>
          <t>engamsa</t>
        </is>
      </c>
      <c r="B55822" t="n">
        <v>1</v>
      </c>
    </row>
    <row r="55823">
      <c r="A55823" t="inlineStr">
        <is>
          <t>borshan</t>
        </is>
      </c>
      <c r="B55823" t="n">
        <v>1</v>
      </c>
    </row>
    <row r="55824">
      <c r="A55824" t="inlineStr">
        <is>
          <t>borshans</t>
        </is>
      </c>
      <c r="B55824" t="n">
        <v>1</v>
      </c>
    </row>
    <row r="55825">
      <c r="A55825" t="inlineStr">
        <is>
          <t>edslate</t>
        </is>
      </c>
      <c r="B55825" t="n">
        <v>1</v>
      </c>
    </row>
    <row r="55826">
      <c r="A55826" t="inlineStr">
        <is>
          <t>mbstate</t>
        </is>
      </c>
      <c r="B55826" t="n">
        <v>1</v>
      </c>
    </row>
    <row r="55827">
      <c r="A55827" t="inlineStr">
        <is>
          <t>parrillfs</t>
        </is>
      </c>
      <c r="B55827" t="n">
        <v>1</v>
      </c>
    </row>
    <row r="55828">
      <c r="A55828" t="inlineStr">
        <is>
          <t>pes2002</t>
        </is>
      </c>
      <c r="B55828" t="n">
        <v>1</v>
      </c>
    </row>
    <row r="55829">
      <c r="A55829" t="inlineStr">
        <is>
          <t>citieskeepers</t>
        </is>
      </c>
      <c r="B55829" t="n">
        <v>1</v>
      </c>
    </row>
    <row r="55830">
      <c r="A55830" t="inlineStr">
        <is>
          <t>uploadrefappeto</t>
        </is>
      </c>
      <c r="B55830" t="n">
        <v>1</v>
      </c>
    </row>
    <row r="55831">
      <c r="A55831" t="inlineStr">
        <is>
          <t>ofisu</t>
        </is>
      </c>
      <c r="B55831" t="n">
        <v>1</v>
      </c>
    </row>
    <row r="55832">
      <c r="A55832" t="inlineStr">
        <is>
          <t>ushsba</t>
        </is>
      </c>
      <c r="B55832" t="n">
        <v>1</v>
      </c>
    </row>
    <row r="55833">
      <c r="A55833" t="inlineStr">
        <is>
          <t>obperson</t>
        </is>
      </c>
      <c r="B55833" t="n">
        <v>1</v>
      </c>
    </row>
    <row r="55834">
      <c r="A55834" t="inlineStr">
        <is>
          <t>entax</t>
        </is>
      </c>
      <c r="B55834" t="n">
        <v>1</v>
      </c>
    </row>
    <row r="55835">
      <c r="A55835" t="inlineStr">
        <is>
          <t>generalailation</t>
        </is>
      </c>
      <c r="B55835" t="n">
        <v>1</v>
      </c>
    </row>
    <row r="55836">
      <c r="A55836" t="inlineStr">
        <is>
          <t>attoiinent</t>
        </is>
      </c>
      <c r="B55836" t="n">
        <v>1</v>
      </c>
    </row>
    <row r="55837">
      <c r="A55837" t="inlineStr">
        <is>
          <t>nauncism</t>
        </is>
      </c>
      <c r="B55837" t="n">
        <v>1</v>
      </c>
    </row>
    <row r="55838">
      <c r="A55838" t="inlineStr">
        <is>
          <t>fhci</t>
        </is>
      </c>
      <c r="B55838" t="n">
        <v>1</v>
      </c>
    </row>
    <row r="55839">
      <c r="A55839" t="inlineStr">
        <is>
          <t>bowein</t>
        </is>
      </c>
      <c r="B55839" t="n">
        <v>1</v>
      </c>
    </row>
    <row r="55840">
      <c r="A55840" t="inlineStr">
        <is>
          <t>overprecision</t>
        </is>
      </c>
      <c r="B55840" t="n">
        <v>1</v>
      </c>
    </row>
    <row r="55841">
      <c r="A55841" t="inlineStr">
        <is>
          <t>copeasy</t>
        </is>
      </c>
      <c r="B55841" t="n">
        <v>1</v>
      </c>
    </row>
    <row r="55842">
      <c r="A55842" t="inlineStr">
        <is>
          <t>elektron5</t>
        </is>
      </c>
      <c r="B55842" t="n">
        <v>1</v>
      </c>
    </row>
    <row r="55843">
      <c r="A55843" t="inlineStr">
        <is>
          <t>precyration</t>
        </is>
      </c>
      <c r="B55843" t="n">
        <v>1</v>
      </c>
    </row>
    <row r="55844">
      <c r="A55844" t="inlineStr">
        <is>
          <t>mayaqania</t>
        </is>
      </c>
      <c r="B55844" t="n">
        <v>1</v>
      </c>
    </row>
    <row r="55845">
      <c r="A55845" t="inlineStr">
        <is>
          <t>371991</t>
        </is>
      </c>
      <c r="B55845" t="n">
        <v>1</v>
      </c>
    </row>
    <row r="55846">
      <c r="A55846" t="inlineStr">
        <is>
          <t>dhech</t>
        </is>
      </c>
      <c r="B55846" t="n">
        <v>1</v>
      </c>
    </row>
    <row r="55847">
      <c r="A55847" t="inlineStr">
        <is>
          <t>cmdelgence</t>
        </is>
      </c>
      <c r="B55847" t="n">
        <v>1</v>
      </c>
    </row>
    <row r="55848">
      <c r="A55848" t="inlineStr">
        <is>
          <t>sailorsldons</t>
        </is>
      </c>
      <c r="B55848" t="n">
        <v>1</v>
      </c>
    </row>
    <row r="55849">
      <c r="A55849" t="inlineStr">
        <is>
          <t>bywright</t>
        </is>
      </c>
      <c r="B55849" t="n">
        <v>2</v>
      </c>
    </row>
    <row r="55850">
      <c r="A55850" t="inlineStr">
        <is>
          <t>chanlon</t>
        </is>
      </c>
      <c r="B55850" t="n">
        <v>1</v>
      </c>
    </row>
    <row r="55851">
      <c r="A55851" t="inlineStr">
        <is>
          <t>ultrajokes</t>
        </is>
      </c>
      <c r="B55851" t="n">
        <v>1</v>
      </c>
    </row>
    <row r="55852">
      <c r="A55852" t="inlineStr">
        <is>
          <t>meekie</t>
        </is>
      </c>
      <c r="B55852" t="n">
        <v>1</v>
      </c>
    </row>
    <row r="55853">
      <c r="A55853" t="inlineStr">
        <is>
          <t>92605</t>
        </is>
      </c>
      <c r="B55853" t="n">
        <v>1</v>
      </c>
    </row>
    <row r="55854">
      <c r="A55854" t="inlineStr">
        <is>
          <t>liesvans</t>
        </is>
      </c>
      <c r="B55854" t="n">
        <v>1</v>
      </c>
    </row>
    <row r="55855">
      <c r="A55855" t="inlineStr">
        <is>
          <t>petulans</t>
        </is>
      </c>
      <c r="B55855" t="n">
        <v>1</v>
      </c>
    </row>
    <row r="55856">
      <c r="A55856" t="inlineStr">
        <is>
          <t>foardi</t>
        </is>
      </c>
      <c r="B55856" t="n">
        <v>1</v>
      </c>
    </row>
    <row r="55857">
      <c r="A55857" t="inlineStr">
        <is>
          <t>rioday</t>
        </is>
      </c>
      <c r="B55857" t="n">
        <v>1</v>
      </c>
    </row>
    <row r="55858">
      <c r="A55858" t="inlineStr">
        <is>
          <t>slawboy</t>
        </is>
      </c>
      <c r="B55858" t="n">
        <v>2</v>
      </c>
    </row>
    <row r="55859">
      <c r="A55859" t="inlineStr">
        <is>
          <t>mouscliffe</t>
        </is>
      </c>
      <c r="B55859" t="n">
        <v>1</v>
      </c>
    </row>
    <row r="55860">
      <c r="A55860" t="inlineStr">
        <is>
          <t>ortoux</t>
        </is>
      </c>
      <c r="B55860" t="n">
        <v>1</v>
      </c>
    </row>
    <row r="55861">
      <c r="A55861" t="inlineStr">
        <is>
          <t>asojunice</t>
        </is>
      </c>
      <c r="B55861" t="n">
        <v>1</v>
      </c>
    </row>
    <row r="55862">
      <c r="A55862" t="inlineStr">
        <is>
          <t>vanland</t>
        </is>
      </c>
      <c r="B55862" t="n">
        <v>1</v>
      </c>
    </row>
    <row r="55863">
      <c r="A55863" t="inlineStr">
        <is>
          <t>scandax</t>
        </is>
      </c>
      <c r="B55863" t="n">
        <v>1</v>
      </c>
    </row>
    <row r="55864">
      <c r="A55864" t="inlineStr">
        <is>
          <t>11es</t>
        </is>
      </c>
      <c r="B55864" t="n">
        <v>2</v>
      </c>
    </row>
    <row r="55865">
      <c r="A55865" t="inlineStr">
        <is>
          <t>swimpic</t>
        </is>
      </c>
      <c r="B55865" t="n">
        <v>1</v>
      </c>
    </row>
    <row r="55866">
      <c r="A55866" t="inlineStr">
        <is>
          <t>lbs212</t>
        </is>
      </c>
      <c r="B55866" t="n">
        <v>1</v>
      </c>
    </row>
    <row r="55867">
      <c r="A55867" t="inlineStr">
        <is>
          <t>slamline</t>
        </is>
      </c>
      <c r="B55867" t="n">
        <v>1</v>
      </c>
    </row>
    <row r="55868">
      <c r="A55868" t="inlineStr">
        <is>
          <t>vosteurs</t>
        </is>
      </c>
      <c r="B55868" t="n">
        <v>1</v>
      </c>
    </row>
    <row r="55869">
      <c r="A55869" t="inlineStr">
        <is>
          <t>multijuve</t>
        </is>
      </c>
      <c r="B55869" t="n">
        <v>1</v>
      </c>
    </row>
    <row r="55870">
      <c r="A55870" t="inlineStr">
        <is>
          <t>motorsising</t>
        </is>
      </c>
      <c r="B55870" t="n">
        <v>1</v>
      </c>
    </row>
    <row r="55871">
      <c r="A55871" t="inlineStr">
        <is>
          <t>lbs2100</t>
        </is>
      </c>
      <c r="B55871" t="n">
        <v>1</v>
      </c>
    </row>
    <row r="55872">
      <c r="A55872" t="inlineStr">
        <is>
          <t>cafrangian</t>
        </is>
      </c>
      <c r="B55872" t="n">
        <v>1</v>
      </c>
    </row>
    <row r="55873">
      <c r="A55873" t="inlineStr">
        <is>
          <t>gruccalshead</t>
        </is>
      </c>
      <c r="B55873" t="n">
        <v>1</v>
      </c>
    </row>
    <row r="55874">
      <c r="A55874" t="inlineStr">
        <is>
          <t>timometerc</t>
        </is>
      </c>
      <c r="B55874" t="n">
        <v>1</v>
      </c>
    </row>
    <row r="55875">
      <c r="A55875" t="inlineStr">
        <is>
          <t>lbc4200</t>
        </is>
      </c>
      <c r="B55875" t="n">
        <v>1</v>
      </c>
    </row>
    <row r="55876">
      <c r="A55876" t="inlineStr">
        <is>
          <t>hainged</t>
        </is>
      </c>
      <c r="B55876" t="n">
        <v>1</v>
      </c>
    </row>
    <row r="55877">
      <c r="A55877" t="inlineStr">
        <is>
          <t>kaboid</t>
        </is>
      </c>
      <c r="B55877" t="n">
        <v>1</v>
      </c>
    </row>
    <row r="55878">
      <c r="A55878" t="inlineStr">
        <is>
          <t>micronoop</t>
        </is>
      </c>
      <c r="B55878" t="n">
        <v>1</v>
      </c>
    </row>
    <row r="55879">
      <c r="A55879" t="inlineStr">
        <is>
          <t>anglée</t>
        </is>
      </c>
      <c r="B55879" t="n">
        <v>2</v>
      </c>
    </row>
    <row r="55880">
      <c r="A55880" t="inlineStr">
        <is>
          <t>fralian</t>
        </is>
      </c>
      <c r="B55880" t="n">
        <v>1</v>
      </c>
    </row>
    <row r="55881">
      <c r="A55881" t="inlineStr">
        <is>
          <t>lbs2575</t>
        </is>
      </c>
      <c r="B55881" t="n">
        <v>1</v>
      </c>
    </row>
    <row r="55882">
      <c r="A55882" t="inlineStr">
        <is>
          <t>drumrip</t>
        </is>
      </c>
      <c r="B55882" t="n">
        <v>1</v>
      </c>
    </row>
    <row r="55883">
      <c r="A55883" t="inlineStr">
        <is>
          <t>pullno</t>
        </is>
      </c>
      <c r="B55883" t="n">
        <v>1</v>
      </c>
    </row>
    <row r="55884">
      <c r="A55884" t="inlineStr">
        <is>
          <t>cs80</t>
        </is>
      </c>
      <c r="B55884" t="n">
        <v>1</v>
      </c>
    </row>
    <row r="55885">
      <c r="A55885" t="inlineStr">
        <is>
          <t>26734</t>
        </is>
      </c>
      <c r="B55885" t="n">
        <v>1</v>
      </c>
    </row>
    <row r="55886">
      <c r="A55886" t="inlineStr">
        <is>
          <t>ajmon</t>
        </is>
      </c>
      <c r="B55886" t="n">
        <v>1</v>
      </c>
    </row>
    <row r="55887">
      <c r="A55887" t="inlineStr">
        <is>
          <t>qimon</t>
        </is>
      </c>
      <c r="B55887" t="n">
        <v>1</v>
      </c>
    </row>
    <row r="55888">
      <c r="A55888" t="inlineStr">
        <is>
          <t>posthire</t>
        </is>
      </c>
      <c r="B55888" t="n">
        <v>1</v>
      </c>
    </row>
    <row r="55889">
      <c r="A55889" t="inlineStr">
        <is>
          <t>lbs211</t>
        </is>
      </c>
      <c r="B55889" t="n">
        <v>1</v>
      </c>
    </row>
    <row r="55890">
      <c r="A55890" t="inlineStr">
        <is>
          <t>isaalls</t>
        </is>
      </c>
      <c r="B55890" t="n">
        <v>1</v>
      </c>
    </row>
    <row r="55891">
      <c r="A55891" t="inlineStr">
        <is>
          <t>indigocolored</t>
        </is>
      </c>
      <c r="B55891" t="n">
        <v>1</v>
      </c>
    </row>
    <row r="55892">
      <c r="A55892" t="inlineStr">
        <is>
          <t>lbs2456</t>
        </is>
      </c>
      <c r="B55892" t="n">
        <v>1</v>
      </c>
    </row>
    <row r="55893">
      <c r="A55893" t="inlineStr">
        <is>
          <t xml:space="preserve"> 143</t>
        </is>
      </c>
      <c r="B55893" t="n">
        <v>2</v>
      </c>
    </row>
    <row r="55894">
      <c r="A55894" t="inlineStr">
        <is>
          <t>sabercuss</t>
        </is>
      </c>
      <c r="B55894" t="n">
        <v>1</v>
      </c>
    </row>
    <row r="55895">
      <c r="A55895" t="inlineStr">
        <is>
          <t>camobusthes</t>
        </is>
      </c>
      <c r="B55895" t="n">
        <v>1</v>
      </c>
    </row>
    <row r="55896">
      <c r="A55896" t="inlineStr">
        <is>
          <t>foldabareck</t>
        </is>
      </c>
      <c r="B55896" t="n">
        <v>1</v>
      </c>
    </row>
    <row r="55897">
      <c r="A55897" t="inlineStr">
        <is>
          <t>containted</t>
        </is>
      </c>
      <c r="B55897" t="n">
        <v>1</v>
      </c>
    </row>
    <row r="55898">
      <c r="A55898" t="inlineStr">
        <is>
          <t>silverskin</t>
        </is>
      </c>
      <c r="B55898" t="n">
        <v>1</v>
      </c>
    </row>
    <row r="55899">
      <c r="A55899" t="inlineStr">
        <is>
          <t>ebies</t>
        </is>
      </c>
      <c r="B55899" t="n">
        <v>1</v>
      </c>
    </row>
    <row r="55900">
      <c r="A55900" t="inlineStr">
        <is>
          <t>camtaito</t>
        </is>
      </c>
      <c r="B55900" t="n">
        <v>1</v>
      </c>
    </row>
    <row r="55901">
      <c r="A55901" t="inlineStr">
        <is>
          <t>pessidates</t>
        </is>
      </c>
      <c r="B55901" t="n">
        <v>1</v>
      </c>
    </row>
    <row r="55902">
      <c r="A55902" t="inlineStr">
        <is>
          <t>idbo</t>
        </is>
      </c>
      <c r="B55902" t="n">
        <v>1</v>
      </c>
    </row>
    <row r="55903">
      <c r="A55903" t="inlineStr">
        <is>
          <t>engiovisual</t>
        </is>
      </c>
      <c r="B55903" t="n">
        <v>1</v>
      </c>
    </row>
    <row r="55904">
      <c r="A55904" t="inlineStr">
        <is>
          <t>generation50</t>
        </is>
      </c>
      <c r="B55904" t="n">
        <v>1</v>
      </c>
    </row>
    <row r="55905">
      <c r="A55905" t="inlineStr">
        <is>
          <t>immary</t>
        </is>
      </c>
      <c r="B55905" t="n">
        <v>1</v>
      </c>
    </row>
    <row r="55906">
      <c r="A55906" t="inlineStr">
        <is>
          <t>lbs2824</t>
        </is>
      </c>
      <c r="B55906" t="n">
        <v>1</v>
      </c>
    </row>
    <row r="55907">
      <c r="A55907" t="inlineStr">
        <is>
          <t>empheahindiantownline</t>
        </is>
      </c>
      <c r="B55907" t="n">
        <v>1</v>
      </c>
    </row>
    <row r="55908">
      <c r="A55908" t="inlineStr">
        <is>
          <t>turbine122</t>
        </is>
      </c>
      <c r="B55908" t="n">
        <v>1</v>
      </c>
    </row>
    <row r="55909">
      <c r="A55909" t="inlineStr">
        <is>
          <t>udesign</t>
        </is>
      </c>
      <c r="B55909" t="n">
        <v>1</v>
      </c>
    </row>
    <row r="55910">
      <c r="A55910" t="inlineStr">
        <is>
          <t>chainreleasesquirm</t>
        </is>
      </c>
      <c r="B55910" t="n">
        <v>1</v>
      </c>
    </row>
    <row r="55911">
      <c r="A55911" t="inlineStr">
        <is>
          <t>lbs2328</t>
        </is>
      </c>
      <c r="B55911" t="n">
        <v>1</v>
      </c>
    </row>
    <row r="55912">
      <c r="A55912" t="inlineStr">
        <is>
          <t>gxing</t>
        </is>
      </c>
      <c r="B55912" t="n">
        <v>2</v>
      </c>
    </row>
    <row r="55913">
      <c r="A55913" t="inlineStr">
        <is>
          <t>youtuberibbon</t>
        </is>
      </c>
      <c r="B55913" t="n">
        <v>1</v>
      </c>
    </row>
    <row r="55914">
      <c r="A55914" t="inlineStr">
        <is>
          <t> </t>
        </is>
      </c>
      <c r="B55914" t="n">
        <v>2</v>
      </c>
    </row>
    <row r="55915">
      <c r="A55915" t="inlineStr">
        <is>
          <t>comsma</t>
        </is>
      </c>
      <c r="B55915" t="n">
        <v>1</v>
      </c>
    </row>
    <row r="55916">
      <c r="A55916" t="inlineStr">
        <is>
          <t>lbs2689</t>
        </is>
      </c>
      <c r="B55916" t="n">
        <v>1</v>
      </c>
    </row>
    <row r="55917">
      <c r="A55917" t="inlineStr">
        <is>
          <t>sickbridge410</t>
        </is>
      </c>
      <c r="B55917" t="n">
        <v>1</v>
      </c>
    </row>
    <row r="55918">
      <c r="A55918" t="inlineStr">
        <is>
          <t>islory</t>
        </is>
      </c>
      <c r="B55918" t="n">
        <v>1</v>
      </c>
    </row>
    <row r="55919">
      <c r="A55919" t="inlineStr">
        <is>
          <t>wymanson</t>
        </is>
      </c>
      <c r="B55919" t="n">
        <v>1</v>
      </c>
    </row>
    <row r="55920">
      <c r="A55920" t="inlineStr">
        <is>
          <t>plusambdakene</t>
        </is>
      </c>
      <c r="B55920" t="n">
        <v>1</v>
      </c>
    </row>
    <row r="55921">
      <c r="A55921" t="inlineStr">
        <is>
          <t>徊想</t>
        </is>
      </c>
      <c r="B55921" t="n">
        <v>1</v>
      </c>
    </row>
    <row r="55922">
      <c r="A55922" t="inlineStr">
        <is>
          <t>comalbumsv170squargy_eye_mongo</t>
        </is>
      </c>
      <c r="B55922" t="n">
        <v>1</v>
      </c>
    </row>
    <row r="55923">
      <c r="A55923" t="inlineStr">
        <is>
          <t>sheatfall</t>
        </is>
      </c>
      <c r="B55923" t="n">
        <v>1</v>
      </c>
    </row>
    <row r="55924">
      <c r="A55924" t="inlineStr">
        <is>
          <t>casterbory</t>
        </is>
      </c>
      <c r="B55924" t="n">
        <v>1</v>
      </c>
    </row>
    <row r="55925">
      <c r="A55925" t="inlineStr">
        <is>
          <t>toutée</t>
        </is>
      </c>
      <c r="B55925" t="n">
        <v>1</v>
      </c>
    </row>
    <row r="55926">
      <c r="A55926" t="inlineStr">
        <is>
          <t>holfe</t>
        </is>
      </c>
      <c r="B55926" t="n">
        <v>1</v>
      </c>
    </row>
    <row r="55927">
      <c r="A55927" t="inlineStr">
        <is>
          <t>gromaelas</t>
        </is>
      </c>
      <c r="B55927" t="n">
        <v>1</v>
      </c>
    </row>
    <row r="55928">
      <c r="A55928" t="inlineStr">
        <is>
          <t>suik</t>
        </is>
      </c>
      <c r="B55928" t="n">
        <v>2</v>
      </c>
    </row>
    <row r="55929">
      <c r="A55929" t="inlineStr">
        <is>
          <t>冊經道</t>
        </is>
      </c>
      <c r="B55929" t="n">
        <v>1</v>
      </c>
    </row>
    <row r="55930">
      <c r="A55930" t="inlineStr">
        <is>
          <t>fiziko</t>
        </is>
      </c>
      <c r="B55930" t="n">
        <v>1</v>
      </c>
    </row>
    <row r="55931">
      <c r="A55931" t="inlineStr">
        <is>
          <t>yeezs</t>
        </is>
      </c>
      <c r="B55931" t="n">
        <v>1</v>
      </c>
    </row>
    <row r="55932">
      <c r="A55932" t="inlineStr">
        <is>
          <t>loupod</t>
        </is>
      </c>
      <c r="B55932" t="n">
        <v>1</v>
      </c>
    </row>
    <row r="55933">
      <c r="A55933" t="inlineStr">
        <is>
          <t>sulas</t>
        </is>
      </c>
      <c r="B55933" t="n">
        <v>1</v>
      </c>
    </row>
    <row r="55934">
      <c r="A55934" t="inlineStr">
        <is>
          <t>twojako</t>
        </is>
      </c>
      <c r="B55934" t="n">
        <v>1</v>
      </c>
    </row>
    <row r="55935">
      <c r="A55935" t="inlineStr">
        <is>
          <t>vowlack</t>
        </is>
      </c>
      <c r="B55935" t="n">
        <v>1</v>
      </c>
    </row>
    <row r="55936">
      <c r="A55936" t="inlineStr">
        <is>
          <t>ptez</t>
        </is>
      </c>
      <c r="B55936" t="n">
        <v>1</v>
      </c>
    </row>
    <row r="55937">
      <c r="A55937" t="inlineStr">
        <is>
          <t>drivesomaevintc</t>
        </is>
      </c>
      <c r="B55937" t="n">
        <v>1</v>
      </c>
    </row>
    <row r="55938">
      <c r="A55938" t="inlineStr">
        <is>
          <t>blueprinted</t>
        </is>
      </c>
      <c r="B55938" t="n">
        <v>1</v>
      </c>
    </row>
    <row r="55939">
      <c r="A55939" t="inlineStr">
        <is>
          <t>associativeive</t>
        </is>
      </c>
      <c r="B55939" t="n">
        <v>1</v>
      </c>
    </row>
    <row r="55940">
      <c r="A55940" t="inlineStr">
        <is>
          <t>trombar</t>
        </is>
      </c>
      <c r="B55940" t="n">
        <v>1</v>
      </c>
    </row>
    <row r="55941">
      <c r="A55941" t="inlineStr">
        <is>
          <t>schraesser</t>
        </is>
      </c>
      <c r="B55941" t="n">
        <v>1</v>
      </c>
    </row>
    <row r="55942">
      <c r="A55942" t="inlineStr">
        <is>
          <t>laborure</t>
        </is>
      </c>
      <c r="B55942" t="n">
        <v>1</v>
      </c>
    </row>
    <row r="55943">
      <c r="A55943" t="inlineStr">
        <is>
          <t>o­li</t>
        </is>
      </c>
      <c r="B55943" t="n">
        <v>1</v>
      </c>
    </row>
    <row r="55944">
      <c r="A55944" t="inlineStr">
        <is>
          <t>differentimentation</t>
        </is>
      </c>
      <c r="B55944" t="n">
        <v>1</v>
      </c>
    </row>
    <row r="55945">
      <c r="A55945" t="inlineStr">
        <is>
          <t>keepschipping</t>
        </is>
      </c>
      <c r="B55945" t="n">
        <v>1</v>
      </c>
    </row>
    <row r="55946">
      <c r="A55946" t="inlineStr">
        <is>
          <t>cityf</t>
        </is>
      </c>
      <c r="B55946" t="n">
        <v>1</v>
      </c>
    </row>
    <row r="55947">
      <c r="A55947" t="inlineStr">
        <is>
          <t>stenning</t>
        </is>
      </c>
      <c r="B55947" t="n">
        <v>6</v>
      </c>
    </row>
    <row r="55948">
      <c r="A55948" t="inlineStr">
        <is>
          <t>dragography</t>
        </is>
      </c>
      <c r="B55948" t="n">
        <v>1</v>
      </c>
    </row>
    <row r="55949">
      <c r="A55949" t="inlineStr">
        <is>
          <t>rougnedome</t>
        </is>
      </c>
      <c r="B55949" t="n">
        <v>1</v>
      </c>
    </row>
    <row r="55950">
      <c r="A55950" t="inlineStr">
        <is>
          <t>cellarchords</t>
        </is>
      </c>
      <c r="B55950" t="n">
        <v>1</v>
      </c>
    </row>
    <row r="55951">
      <c r="A55951" t="inlineStr">
        <is>
          <t>whileand</t>
        </is>
      </c>
      <c r="B55951" t="n">
        <v>2</v>
      </c>
    </row>
    <row r="55952">
      <c r="A55952" t="inlineStr">
        <is>
          <t>jeray</t>
        </is>
      </c>
      <c r="B55952" t="n">
        <v>2</v>
      </c>
    </row>
    <row r="55953">
      <c r="A55953" t="inlineStr">
        <is>
          <t>snavelagemans</t>
        </is>
      </c>
      <c r="B55953" t="n">
        <v>1</v>
      </c>
    </row>
    <row r="55954">
      <c r="A55954" t="inlineStr">
        <is>
          <t>tweyfaces</t>
        </is>
      </c>
      <c r="B55954" t="n">
        <v>1</v>
      </c>
    </row>
    <row r="55955">
      <c r="A55955" t="inlineStr">
        <is>
          <t>arquemares</t>
        </is>
      </c>
      <c r="B55955" t="n">
        <v>1</v>
      </c>
    </row>
    <row r="55956">
      <c r="A55956" t="inlineStr">
        <is>
          <t>tiger—killer</t>
        </is>
      </c>
      <c r="B55956" t="n">
        <v>1</v>
      </c>
    </row>
    <row r="55957">
      <c r="A55957" t="inlineStr">
        <is>
          <t>andiels</t>
        </is>
      </c>
      <c r="B55957" t="n">
        <v>1</v>
      </c>
    </row>
    <row r="55958">
      <c r="A55958" t="inlineStr">
        <is>
          <t>crawfish—sunderbar</t>
        </is>
      </c>
      <c r="B55958" t="n">
        <v>1</v>
      </c>
    </row>
    <row r="55959">
      <c r="A55959" t="inlineStr">
        <is>
          <t>patrude</t>
        </is>
      </c>
      <c r="B55959" t="n">
        <v>1</v>
      </c>
    </row>
    <row r="55960">
      <c r="A55960" t="inlineStr">
        <is>
          <t>meguo</t>
        </is>
      </c>
      <c r="B55960" t="n">
        <v>1</v>
      </c>
    </row>
    <row r="55961">
      <c r="A55961" t="inlineStr">
        <is>
          <t>lieviline</t>
        </is>
      </c>
      <c r="B55961" t="n">
        <v>1</v>
      </c>
    </row>
    <row r="55962">
      <c r="A55962" t="inlineStr">
        <is>
          <t>—hobgoblins</t>
        </is>
      </c>
      <c r="B55962" t="n">
        <v>1</v>
      </c>
    </row>
    <row r="55963">
      <c r="A55963" t="inlineStr">
        <is>
          <t>dresves</t>
        </is>
      </c>
      <c r="B55963" t="n">
        <v>1</v>
      </c>
    </row>
    <row r="55964">
      <c r="A55964" t="inlineStr">
        <is>
          <t>dadmore</t>
        </is>
      </c>
      <c r="B55964" t="n">
        <v>1</v>
      </c>
    </row>
    <row r="55965">
      <c r="A55965" t="inlineStr">
        <is>
          <t>willague</t>
        </is>
      </c>
      <c r="B55965" t="n">
        <v>1</v>
      </c>
    </row>
    <row r="55966">
      <c r="A55966" t="inlineStr">
        <is>
          <t>postudding</t>
        </is>
      </c>
      <c r="B55966" t="n">
        <v>1</v>
      </c>
    </row>
    <row r="55967">
      <c r="A55967" t="inlineStr">
        <is>
          <t>cataleeds</t>
        </is>
      </c>
      <c r="B55967" t="n">
        <v>1</v>
      </c>
    </row>
    <row r="55968">
      <c r="A55968" t="inlineStr">
        <is>
          <t>kryprikow</t>
        </is>
      </c>
      <c r="B55968" t="n">
        <v>1</v>
      </c>
    </row>
    <row r="55969">
      <c r="A55969" t="inlineStr">
        <is>
          <t>cigarettesmany</t>
        </is>
      </c>
      <c r="B55969" t="n">
        <v>1</v>
      </c>
    </row>
    <row r="55970">
      <c r="A55970" t="inlineStr">
        <is>
          <t>drowshis</t>
        </is>
      </c>
      <c r="B55970" t="n">
        <v>1</v>
      </c>
    </row>
    <row r="55971">
      <c r="A55971" t="inlineStr">
        <is>
          <t>piranquit—starbursting</t>
        </is>
      </c>
      <c r="B55971" t="n">
        <v>1</v>
      </c>
    </row>
    <row r="55972">
      <c r="A55972" t="inlineStr">
        <is>
          <t>macleanaz</t>
        </is>
      </c>
      <c r="B55972" t="n">
        <v>1</v>
      </c>
    </row>
    <row r="55973">
      <c r="A55973" t="inlineStr">
        <is>
          <t>craybloozer</t>
        </is>
      </c>
      <c r="B55973" t="n">
        <v>1</v>
      </c>
    </row>
    <row r="55974">
      <c r="A55974" t="inlineStr">
        <is>
          <t>ineyakufox</t>
        </is>
      </c>
      <c r="B55974" t="n">
        <v>1</v>
      </c>
    </row>
    <row r="55975">
      <c r="A55975" t="inlineStr">
        <is>
          <t>nyogi</t>
        </is>
      </c>
      <c r="B55975" t="n">
        <v>1</v>
      </c>
    </row>
    <row r="55976">
      <c r="A55976" t="inlineStr">
        <is>
          <t>mandaron</t>
        </is>
      </c>
      <c r="B55976" t="n">
        <v>1</v>
      </c>
    </row>
    <row r="55977">
      <c r="A55977" t="inlineStr">
        <is>
          <t>mendoly</t>
        </is>
      </c>
      <c r="B55977" t="n">
        <v>1</v>
      </c>
    </row>
    <row r="55978">
      <c r="A55978" t="inlineStr">
        <is>
          <t>haremary</t>
        </is>
      </c>
      <c r="B55978" t="n">
        <v>1</v>
      </c>
    </row>
    <row r="55979">
      <c r="A55979" t="inlineStr">
        <is>
          <t>sifanas</t>
        </is>
      </c>
      <c r="B55979" t="n">
        <v>1</v>
      </c>
    </row>
    <row r="55980">
      <c r="A55980" t="inlineStr">
        <is>
          <t>nikigaharas</t>
        </is>
      </c>
      <c r="B55980" t="n">
        <v>1</v>
      </c>
    </row>
    <row r="55981">
      <c r="A55981" t="inlineStr">
        <is>
          <t>mesikku</t>
        </is>
      </c>
      <c r="B55981" t="n">
        <v>1</v>
      </c>
    </row>
    <row r="55982">
      <c r="A55982" t="inlineStr">
        <is>
          <t>lolise</t>
        </is>
      </c>
      <c r="B55982" t="n">
        <v>1</v>
      </c>
    </row>
    <row r="55983">
      <c r="A55983" t="inlineStr">
        <is>
          <t>loveimaru</t>
        </is>
      </c>
      <c r="B55983" t="n">
        <v>1</v>
      </c>
    </row>
    <row r="55984">
      <c r="A55984" t="inlineStr">
        <is>
          <t>uliel</t>
        </is>
      </c>
      <c r="B55984" t="n">
        <v>1</v>
      </c>
    </row>
    <row r="55985">
      <c r="A55985" t="inlineStr">
        <is>
          <t>acupunctureorp</t>
        </is>
      </c>
      <c r="B55985" t="n">
        <v>1</v>
      </c>
    </row>
    <row r="55986">
      <c r="A55986" t="inlineStr">
        <is>
          <t>kikocchi</t>
        </is>
      </c>
      <c r="B55986" t="n">
        <v>1</v>
      </c>
    </row>
    <row r="55987">
      <c r="A55987" t="inlineStr">
        <is>
          <t>rensei</t>
        </is>
      </c>
      <c r="B55987" t="n">
        <v>2</v>
      </c>
    </row>
    <row r="55988">
      <c r="A55988" t="inlineStr">
        <is>
          <t>koubroh</t>
        </is>
      </c>
      <c r="B55988" t="n">
        <v>1</v>
      </c>
    </row>
    <row r="55989">
      <c r="A55989" t="inlineStr">
        <is>
          <t>breadflippers</t>
        </is>
      </c>
      <c r="B55989" t="n">
        <v>1</v>
      </c>
    </row>
    <row r="55990">
      <c r="A55990" t="inlineStr">
        <is>
          <t>korubi</t>
        </is>
      </c>
      <c r="B55990" t="n">
        <v>1</v>
      </c>
    </row>
    <row r="55991">
      <c r="A55991" t="inlineStr">
        <is>
          <t>kanjaben</t>
        </is>
      </c>
      <c r="B55991" t="n">
        <v>1</v>
      </c>
    </row>
    <row r="55992">
      <c r="A55992" t="inlineStr">
        <is>
          <t>zebolink</t>
        </is>
      </c>
      <c r="B55992" t="n">
        <v>1</v>
      </c>
    </row>
    <row r="55993">
      <c r="A55993" t="inlineStr">
        <is>
          <t>okolise</t>
        </is>
      </c>
      <c r="B55993" t="n">
        <v>1</v>
      </c>
    </row>
    <row r="55994">
      <c r="A55994" t="inlineStr">
        <is>
          <t>glmerpact1</t>
        </is>
      </c>
      <c r="B55994" t="n">
        <v>1</v>
      </c>
    </row>
    <row r="55995">
      <c r="A55995" t="inlineStr">
        <is>
          <t>foreomec</t>
        </is>
      </c>
      <c r="B55995" t="n">
        <v>1</v>
      </c>
    </row>
    <row r="55996">
      <c r="A55996" t="inlineStr">
        <is>
          <t>kirzschild</t>
        </is>
      </c>
      <c r="B55996" t="n">
        <v>1</v>
      </c>
    </row>
    <row r="55997">
      <c r="A55997" t="inlineStr">
        <is>
          <t>jeyborg</t>
        </is>
      </c>
      <c r="B55997" t="n">
        <v>1</v>
      </c>
    </row>
    <row r="55998">
      <c r="A55998" t="inlineStr">
        <is>
          <t>mekranity</t>
        </is>
      </c>
      <c r="B55998" t="n">
        <v>1</v>
      </c>
    </row>
    <row r="55999">
      <c r="A55999" t="inlineStr">
        <is>
          <t>organc</t>
        </is>
      </c>
      <c r="B55999" t="n">
        <v>1</v>
      </c>
    </row>
    <row r="56000">
      <c r="A56000" t="inlineStr">
        <is>
          <t>flickrdhivanflickr</t>
        </is>
      </c>
      <c r="B56000" t="n">
        <v>1</v>
      </c>
    </row>
    <row r="56001">
      <c r="A56001" t="inlineStr">
        <is>
          <t>chaik</t>
        </is>
      </c>
      <c r="B56001" t="n">
        <v>1</v>
      </c>
    </row>
    <row r="56002">
      <c r="A56002" t="inlineStr">
        <is>
          <t>kilpatrickafpgetty</t>
        </is>
      </c>
      <c r="B56002" t="n">
        <v>1</v>
      </c>
    </row>
    <row r="56003">
      <c r="A56003" t="inlineStr">
        <is>
          <t>villarral</t>
        </is>
      </c>
      <c r="B56003" t="n">
        <v>1</v>
      </c>
    </row>
    <row r="56004">
      <c r="A56004" t="inlineStr">
        <is>
          <t>shiymuddin</t>
        </is>
      </c>
      <c r="B56004" t="n">
        <v>1</v>
      </c>
    </row>
    <row r="56005">
      <c r="A56005" t="inlineStr">
        <is>
          <t>tassing</t>
        </is>
      </c>
      <c r="B56005" t="n">
        <v>2</v>
      </c>
    </row>
    <row r="56006">
      <c r="A56006" t="inlineStr">
        <is>
          <t>sindunta</t>
        </is>
      </c>
      <c r="B56006" t="n">
        <v>1</v>
      </c>
    </row>
    <row r="56007">
      <c r="A56007" t="inlineStr">
        <is>
          <t>floridaily</t>
        </is>
      </c>
      <c r="B56007" t="n">
        <v>1</v>
      </c>
    </row>
    <row r="56008">
      <c r="A56008" t="inlineStr">
        <is>
          <t>valentinevwattisharma</t>
        </is>
      </c>
      <c r="B56008" t="n">
        <v>1</v>
      </c>
    </row>
    <row r="56009">
      <c r="A56009" t="inlineStr">
        <is>
          <t>comnewsnews1053810</t>
        </is>
      </c>
      <c r="B56009" t="n">
        <v>1</v>
      </c>
    </row>
    <row r="56010">
      <c r="A56010" t="inlineStr">
        <is>
          <t>scabbs</t>
        </is>
      </c>
      <c r="B56010" t="n">
        <v>1</v>
      </c>
    </row>
    <row r="56011">
      <c r="A56011" t="inlineStr">
        <is>
          <t>carstensville</t>
        </is>
      </c>
      <c r="B56011" t="n">
        <v>1</v>
      </c>
    </row>
    <row r="56012">
      <c r="A56012" t="inlineStr">
        <is>
          <t>dokoe</t>
        </is>
      </c>
      <c r="B56012" t="n">
        <v>3</v>
      </c>
    </row>
    <row r="56013">
      <c r="A56013" t="inlineStr">
        <is>
          <t>_id2321080901771144</t>
        </is>
      </c>
      <c r="B56013" t="n">
        <v>1</v>
      </c>
    </row>
    <row r="56014">
      <c r="A56014" t="inlineStr">
        <is>
          <t>166135x</t>
        </is>
      </c>
      <c r="B56014" t="n">
        <v>1</v>
      </c>
    </row>
    <row r="56015">
      <c r="A56015" t="inlineStr">
        <is>
          <t>sannaba</t>
        </is>
      </c>
      <c r="B56015" t="n">
        <v>1</v>
      </c>
    </row>
    <row r="56016">
      <c r="A56016" t="inlineStr">
        <is>
          <t>lepweisdot</t>
        </is>
      </c>
      <c r="B56016" t="n">
        <v>1</v>
      </c>
    </row>
    <row r="56017">
      <c r="A56017" t="inlineStr">
        <is>
          <t>100ned</t>
        </is>
      </c>
      <c r="B56017" t="n">
        <v>1</v>
      </c>
    </row>
    <row r="56018">
      <c r="A56018" t="inlineStr">
        <is>
          <t>bempd</t>
        </is>
      </c>
      <c r="B56018" t="n">
        <v>1</v>
      </c>
    </row>
    <row r="56019">
      <c r="A56019" t="inlineStr">
        <is>
          <t>shkynum</t>
        </is>
      </c>
      <c r="B56019" t="n">
        <v>1</v>
      </c>
    </row>
    <row r="56020">
      <c r="A56020" t="inlineStr">
        <is>
          <t>norwayiara</t>
        </is>
      </c>
      <c r="B56020" t="n">
        <v>1</v>
      </c>
    </row>
    <row r="56021">
      <c r="A56021" t="inlineStr">
        <is>
          <t>bucksz</t>
        </is>
      </c>
      <c r="B56021" t="n">
        <v>1</v>
      </c>
    </row>
    <row r="56022">
      <c r="A56022" t="inlineStr">
        <is>
          <t>perekness</t>
        </is>
      </c>
      <c r="B56022" t="n">
        <v>1</v>
      </c>
    </row>
    <row r="56023">
      <c r="A56023" t="inlineStr">
        <is>
          <t>rhydman</t>
        </is>
      </c>
      <c r="B56023" t="n">
        <v>1</v>
      </c>
    </row>
    <row r="56024">
      <c r="A56024" t="inlineStr">
        <is>
          <t>thatney</t>
        </is>
      </c>
      <c r="B56024" t="n">
        <v>1</v>
      </c>
    </row>
    <row r="56025">
      <c r="A56025" t="inlineStr">
        <is>
          <t>wazoosly</t>
        </is>
      </c>
      <c r="B56025" t="n">
        <v>1</v>
      </c>
    </row>
    <row r="56026">
      <c r="A56026" t="inlineStr">
        <is>
          <t>fettien</t>
        </is>
      </c>
      <c r="B56026" t="n">
        <v>1</v>
      </c>
    </row>
    <row r="56027">
      <c r="A56027" t="inlineStr">
        <is>
          <t>capriquis</t>
        </is>
      </c>
      <c r="B56027" t="n">
        <v>1</v>
      </c>
    </row>
    <row r="56028">
      <c r="A56028" t="inlineStr">
        <is>
          <t>hisyoure</t>
        </is>
      </c>
      <c r="B56028" t="n">
        <v>1</v>
      </c>
    </row>
    <row r="56029">
      <c r="A56029" t="inlineStr">
        <is>
          <t>secretarmy</t>
        </is>
      </c>
      <c r="B56029" t="n">
        <v>1</v>
      </c>
    </row>
    <row r="56030">
      <c r="A56030" t="inlineStr">
        <is>
          <t>hisnone</t>
        </is>
      </c>
      <c r="B56030" t="n">
        <v>1</v>
      </c>
    </row>
    <row r="56031">
      <c r="A56031" t="inlineStr">
        <is>
          <t>donealing</t>
        </is>
      </c>
      <c r="B56031" t="n">
        <v>1</v>
      </c>
    </row>
    <row r="56032">
      <c r="A56032" t="inlineStr">
        <is>
          <t>hisshe</t>
        </is>
      </c>
      <c r="B56032" t="n">
        <v>1</v>
      </c>
    </row>
    <row r="56033">
      <c r="A56033" t="inlineStr">
        <is>
          <t>camstar</t>
        </is>
      </c>
      <c r="B56033" t="n">
        <v>1</v>
      </c>
    </row>
    <row r="56034">
      <c r="A56034" t="inlineStr">
        <is>
          <t>minuteish</t>
        </is>
      </c>
      <c r="B56034" t="n">
        <v>1</v>
      </c>
    </row>
    <row r="56035">
      <c r="A56035" t="inlineStr">
        <is>
          <t>cinemagaming</t>
        </is>
      </c>
      <c r="B56035" t="n">
        <v>1</v>
      </c>
    </row>
    <row r="56036">
      <c r="A56036" t="inlineStr">
        <is>
          <t>corestay</t>
        </is>
      </c>
      <c r="B56036" t="n">
        <v>1</v>
      </c>
    </row>
    <row r="56037">
      <c r="A56037" t="inlineStr">
        <is>
          <t>itnings</t>
        </is>
      </c>
      <c r="B56037" t="n">
        <v>1</v>
      </c>
    </row>
    <row r="56038">
      <c r="A56038" t="inlineStr">
        <is>
          <t>oftcoming</t>
        </is>
      </c>
      <c r="B56038" t="n">
        <v>1</v>
      </c>
    </row>
    <row r="56039">
      <c r="A56039" t="inlineStr">
        <is>
          <t>thomism</t>
        </is>
      </c>
      <c r="B56039" t="n">
        <v>1</v>
      </c>
    </row>
    <row r="56040">
      <c r="A56040" t="inlineStr">
        <is>
          <t>changedable</t>
        </is>
      </c>
      <c r="B56040" t="n">
        <v>1</v>
      </c>
    </row>
    <row r="56041">
      <c r="A56041" t="inlineStr">
        <is>
          <t>moveontalk</t>
        </is>
      </c>
      <c r="B56041" t="n">
        <v>1</v>
      </c>
    </row>
    <row r="56042">
      <c r="A56042" t="inlineStr">
        <is>
          <t>mairenew</t>
        </is>
      </c>
      <c r="B56042" t="n">
        <v>1</v>
      </c>
    </row>
    <row r="56043">
      <c r="A56043" t="inlineStr">
        <is>
          <t>vinecall</t>
        </is>
      </c>
      <c r="B56043" t="n">
        <v>1</v>
      </c>
    </row>
    <row r="56044">
      <c r="A56044" t="inlineStr">
        <is>
          <t>lallor</t>
        </is>
      </c>
      <c r="B56044" t="n">
        <v>1</v>
      </c>
    </row>
    <row r="56045">
      <c r="A56045" t="inlineStr">
        <is>
          <t>dammann</t>
        </is>
      </c>
      <c r="B56045" t="n">
        <v>1</v>
      </c>
    </row>
    <row r="56046">
      <c r="A56046" t="inlineStr">
        <is>
          <t>posthanogens</t>
        </is>
      </c>
      <c r="B56046" t="n">
        <v>1</v>
      </c>
    </row>
    <row r="56047">
      <c r="A56047" t="inlineStr">
        <is>
          <t>bathrimine</t>
        </is>
      </c>
      <c r="B56047" t="n">
        <v>1</v>
      </c>
    </row>
    <row r="56048">
      <c r="A56048" t="inlineStr">
        <is>
          <t>tautja</t>
        </is>
      </c>
      <c r="B56048" t="n">
        <v>1</v>
      </c>
    </row>
    <row r="56049">
      <c r="A56049" t="inlineStr">
        <is>
          <t>schisedex</t>
        </is>
      </c>
      <c r="B56049" t="n">
        <v>1</v>
      </c>
    </row>
    <row r="56050">
      <c r="A56050" t="inlineStr">
        <is>
          <t>inputcos</t>
        </is>
      </c>
      <c r="B56050" t="n">
        <v>1</v>
      </c>
    </row>
    <row r="56051">
      <c r="A56051" t="inlineStr">
        <is>
          <t>strangestragsamn</t>
        </is>
      </c>
      <c r="B56051" t="n">
        <v>1</v>
      </c>
    </row>
    <row r="56052">
      <c r="A56052" t="inlineStr">
        <is>
          <t>petrocelluloses</t>
        </is>
      </c>
      <c r="B56052" t="n">
        <v>1</v>
      </c>
    </row>
    <row r="56053">
      <c r="A56053" t="inlineStr">
        <is>
          <t>39doc45l15567w</t>
        </is>
      </c>
      <c r="B56053" t="n">
        <v>1</v>
      </c>
    </row>
    <row r="56054">
      <c r="A56054" t="inlineStr">
        <is>
          <t>ofoxicity</t>
        </is>
      </c>
      <c r="B56054" t="n">
        <v>1</v>
      </c>
    </row>
    <row r="56055">
      <c r="A56055" t="inlineStr">
        <is>
          <t>helmid</t>
        </is>
      </c>
      <c r="B56055" t="n">
        <v>1</v>
      </c>
    </row>
    <row r="56056">
      <c r="A56056" t="inlineStr">
        <is>
          <t>faff13</t>
        </is>
      </c>
      <c r="B56056" t="n">
        <v>1</v>
      </c>
    </row>
    <row r="56057">
      <c r="A56057" t="inlineStr">
        <is>
          <t>37009</t>
        </is>
      </c>
      <c r="B56057" t="n">
        <v>1</v>
      </c>
    </row>
    <row r="56058">
      <c r="A56058" t="inlineStr">
        <is>
          <t>ashdf</t>
        </is>
      </c>
      <c r="B56058" t="n">
        <v>2</v>
      </c>
    </row>
    <row r="56059">
      <c r="A56059" t="inlineStr">
        <is>
          <t>nucphptro</t>
        </is>
      </c>
      <c r="B56059" t="n">
        <v>1</v>
      </c>
    </row>
    <row r="56060">
      <c r="A56060" t="inlineStr">
        <is>
          <t>catriode</t>
        </is>
      </c>
      <c r="B56060" t="n">
        <v>1</v>
      </c>
    </row>
    <row r="56061">
      <c r="A56061" t="inlineStr">
        <is>
          <t>21478</t>
        </is>
      </c>
      <c r="B56061" t="n">
        <v>1</v>
      </c>
    </row>
    <row r="56062">
      <c r="A56062" t="inlineStr">
        <is>
          <t>tactol</t>
        </is>
      </c>
      <c r="B56062" t="n">
        <v>1</v>
      </c>
    </row>
    <row r="56063">
      <c r="A56063" t="inlineStr">
        <is>
          <t>prolongues</t>
        </is>
      </c>
      <c r="B56063" t="n">
        <v>1</v>
      </c>
    </row>
    <row r="56064">
      <c r="A56064" t="inlineStr">
        <is>
          <t>adhc</t>
        </is>
      </c>
      <c r="B56064" t="n">
        <v>1</v>
      </c>
    </row>
    <row r="56065">
      <c r="A56065" t="inlineStr">
        <is>
          <t>strimulin</t>
        </is>
      </c>
      <c r="B56065" t="n">
        <v>1</v>
      </c>
    </row>
    <row r="56066">
      <c r="A56066" t="inlineStr">
        <is>
          <t>nuclearchlotyline</t>
        </is>
      </c>
      <c r="B56066" t="n">
        <v>1</v>
      </c>
    </row>
    <row r="56067">
      <c r="A56067" t="inlineStr">
        <is>
          <t>telodemitochondrial</t>
        </is>
      </c>
      <c r="B56067" t="n">
        <v>1</v>
      </c>
    </row>
    <row r="56068">
      <c r="A56068" t="inlineStr">
        <is>
          <t>synthetized</t>
        </is>
      </c>
      <c r="B56068" t="n">
        <v>2</v>
      </c>
    </row>
    <row r="56069">
      <c r="A56069" t="inlineStr">
        <is>
          <t>39exp</t>
        </is>
      </c>
      <c r="B56069" t="n">
        <v>1</v>
      </c>
    </row>
    <row r="56070">
      <c r="A56070" t="inlineStr">
        <is>
          <t>apnac</t>
        </is>
      </c>
      <c r="B56070" t="n">
        <v>1</v>
      </c>
    </row>
    <row r="56071">
      <c r="A56071" t="inlineStr">
        <is>
          <t>hz7770</t>
        </is>
      </c>
      <c r="B56071" t="n">
        <v>1</v>
      </c>
    </row>
    <row r="56072">
      <c r="A56072" t="inlineStr">
        <is>
          <t>biovidesex</t>
        </is>
      </c>
      <c r="B56072" t="n">
        <v>1</v>
      </c>
    </row>
    <row r="56073">
      <c r="A56073" t="inlineStr">
        <is>
          <t>kbvryptmberts</t>
        </is>
      </c>
      <c r="B56073" t="n">
        <v>1</v>
      </c>
    </row>
    <row r="56074">
      <c r="A56074" t="inlineStr">
        <is>
          <t>11790</t>
        </is>
      </c>
      <c r="B56074" t="n">
        <v>1</v>
      </c>
    </row>
    <row r="56075">
      <c r="A56075" t="inlineStr">
        <is>
          <t>callsgritty</t>
        </is>
      </c>
      <c r="B56075" t="n">
        <v>1</v>
      </c>
    </row>
    <row r="56076">
      <c r="A56076" t="inlineStr">
        <is>
          <t>biryalarg</t>
        </is>
      </c>
      <c r="B56076" t="n">
        <v>1</v>
      </c>
    </row>
    <row r="56077">
      <c r="A56077" t="inlineStr">
        <is>
          <t>acidoids</t>
        </is>
      </c>
      <c r="B56077" t="n">
        <v>1</v>
      </c>
    </row>
    <row r="56078">
      <c r="A56078" t="inlineStr">
        <is>
          <t>passilsain</t>
        </is>
      </c>
      <c r="B56078" t="n">
        <v>1</v>
      </c>
    </row>
    <row r="56079">
      <c r="A56079" t="inlineStr">
        <is>
          <t>55t</t>
        </is>
      </c>
      <c r="B56079" t="n">
        <v>1</v>
      </c>
    </row>
    <row r="56080">
      <c r="A56080" t="inlineStr">
        <is>
          <t>projeed</t>
        </is>
      </c>
      <c r="B56080" t="n">
        <v>1</v>
      </c>
    </row>
    <row r="56081">
      <c r="A56081" t="inlineStr">
        <is>
          <t>weirlarkin</t>
        </is>
      </c>
      <c r="B56081" t="n">
        <v>1</v>
      </c>
    </row>
    <row r="56082">
      <c r="A56082" t="inlineStr">
        <is>
          <t>yoshoku</t>
        </is>
      </c>
      <c r="B56082" t="n">
        <v>1</v>
      </c>
    </row>
    <row r="56083">
      <c r="A56083" t="inlineStr">
        <is>
          <t>plotnoh</t>
        </is>
      </c>
      <c r="B56083" t="n">
        <v>1</v>
      </c>
    </row>
    <row r="56084">
      <c r="A56084" t="inlineStr">
        <is>
          <t>and3z</t>
        </is>
      </c>
      <c r="B56084" t="n">
        <v>1</v>
      </c>
    </row>
    <row r="56085">
      <c r="A56085" t="inlineStr">
        <is>
          <t>hansha</t>
        </is>
      </c>
      <c r="B56085" t="n">
        <v>1</v>
      </c>
    </row>
    <row r="56086">
      <c r="A56086" t="inlineStr">
        <is>
          <t>omegaki</t>
        </is>
      </c>
      <c r="B56086" t="n">
        <v>1</v>
      </c>
    </row>
    <row r="56087">
      <c r="A56087" t="inlineStr">
        <is>
          <t>kanohima</t>
        </is>
      </c>
      <c r="B56087" t="n">
        <v>1</v>
      </c>
    </row>
    <row r="56088">
      <c r="A56088" t="inlineStr">
        <is>
          <t>hikomori</t>
        </is>
      </c>
      <c r="B56088" t="n">
        <v>1</v>
      </c>
    </row>
    <row r="56089">
      <c r="A56089" t="inlineStr">
        <is>
          <t>nomeno</t>
        </is>
      </c>
      <c r="B56089" t="n">
        <v>1</v>
      </c>
    </row>
    <row r="56090">
      <c r="A56090" t="inlineStr">
        <is>
          <t>亱暴話</t>
        </is>
      </c>
      <c r="B56090" t="n">
        <v>1</v>
      </c>
    </row>
    <row r="56091">
      <c r="A56091" t="inlineStr">
        <is>
          <t>moirchan</t>
        </is>
      </c>
      <c r="B56091" t="n">
        <v>1</v>
      </c>
    </row>
    <row r="56092">
      <c r="A56092" t="inlineStr">
        <is>
          <t>sameta</t>
        </is>
      </c>
      <c r="B56092" t="n">
        <v>1</v>
      </c>
    </row>
    <row r="56093">
      <c r="A56093" t="inlineStr">
        <is>
          <t>oyirishito</t>
        </is>
      </c>
      <c r="B56093" t="n">
        <v>1</v>
      </c>
    </row>
    <row r="56094">
      <c r="A56094" t="inlineStr">
        <is>
          <t>nikubai</t>
        </is>
      </c>
      <c r="B56094" t="n">
        <v>1</v>
      </c>
    </row>
    <row r="56095">
      <c r="A56095" t="inlineStr">
        <is>
          <t>mouthmeinesister</t>
        </is>
      </c>
      <c r="B56095" t="n">
        <v>1</v>
      </c>
    </row>
    <row r="56096">
      <c r="A56096" t="inlineStr">
        <is>
          <t>qkhane</t>
        </is>
      </c>
      <c r="B56096" t="n">
        <v>1</v>
      </c>
    </row>
    <row r="56097">
      <c r="A56097" t="inlineStr">
        <is>
          <t>zhezo</t>
        </is>
      </c>
      <c r="B56097" t="n">
        <v>1</v>
      </c>
    </row>
    <row r="56098">
      <c r="A56098" t="inlineStr">
        <is>
          <t>saatrashi</t>
        </is>
      </c>
      <c r="B56098" t="n">
        <v>1</v>
      </c>
    </row>
    <row r="56099">
      <c r="A56099" t="inlineStr">
        <is>
          <t>clunkiness</t>
        </is>
      </c>
      <c r="B56099" t="n">
        <v>1</v>
      </c>
    </row>
    <row r="56100">
      <c r="A56100" t="inlineStr">
        <is>
          <t>tsokul</t>
        </is>
      </c>
      <c r="B56100" t="n">
        <v>1</v>
      </c>
    </row>
    <row r="56101">
      <c r="A56101" t="inlineStr">
        <is>
          <t>tahprhre</t>
        </is>
      </c>
      <c r="B56101" t="n">
        <v>1</v>
      </c>
    </row>
    <row r="56102">
      <c r="A56102" t="inlineStr">
        <is>
          <t>brunekutan</t>
        </is>
      </c>
      <c r="B56102" t="n">
        <v>1</v>
      </c>
    </row>
    <row r="56103">
      <c r="A56103" t="inlineStr">
        <is>
          <t>jinlina</t>
        </is>
      </c>
      <c r="B56103" t="n">
        <v>1</v>
      </c>
    </row>
    <row r="56104">
      <c r="A56104" t="inlineStr">
        <is>
          <t>bhaof</t>
        </is>
      </c>
      <c r="B56104" t="n">
        <v>1</v>
      </c>
    </row>
    <row r="56105">
      <c r="A56105" t="inlineStr">
        <is>
          <t>bnuanj</t>
        </is>
      </c>
      <c r="B56105" t="n">
        <v>1</v>
      </c>
    </row>
    <row r="56106">
      <c r="A56106" t="inlineStr">
        <is>
          <t>unzht</t>
        </is>
      </c>
      <c r="B56106" t="n">
        <v>1</v>
      </c>
    </row>
    <row r="56107">
      <c r="A56107" t="inlineStr">
        <is>
          <t>delorsen</t>
        </is>
      </c>
      <c r="B56107" t="n">
        <v>1</v>
      </c>
    </row>
    <row r="56108">
      <c r="A56108" t="inlineStr">
        <is>
          <t>lasmiannis</t>
        </is>
      </c>
      <c r="B56108" t="n">
        <v>1</v>
      </c>
    </row>
    <row r="56109">
      <c r="A56109" t="inlineStr">
        <is>
          <t>youngfile</t>
        </is>
      </c>
      <c r="B56109" t="n">
        <v>10</v>
      </c>
    </row>
    <row r="56110">
      <c r="A56110" t="inlineStr">
        <is>
          <t>tanturiam</t>
        </is>
      </c>
      <c r="B56110" t="n">
        <v>1</v>
      </c>
    </row>
    <row r="56111">
      <c r="A56111" t="inlineStr">
        <is>
          <t>foulino</t>
        </is>
      </c>
      <c r="B56111" t="n">
        <v>1</v>
      </c>
    </row>
    <row r="56112">
      <c r="A56112" t="inlineStr">
        <is>
          <t>comfairlyeveric</t>
        </is>
      </c>
      <c r="B56112" t="n">
        <v>1</v>
      </c>
    </row>
    <row r="56113">
      <c r="A56113" t="inlineStr">
        <is>
          <t>christov</t>
        </is>
      </c>
      <c r="B56113" t="n">
        <v>1</v>
      </c>
    </row>
    <row r="56114">
      <c r="A56114" t="inlineStr">
        <is>
          <t>prosperergyesses</t>
        </is>
      </c>
      <c r="B56114" t="n">
        <v>1</v>
      </c>
    </row>
    <row r="56115">
      <c r="A56115" t="inlineStr">
        <is>
          <t>kingaa</t>
        </is>
      </c>
      <c r="B56115" t="n">
        <v>1</v>
      </c>
    </row>
    <row r="56116">
      <c r="A56116" t="inlineStr">
        <is>
          <t>credendum</t>
        </is>
      </c>
      <c r="B56116" t="n">
        <v>1</v>
      </c>
    </row>
    <row r="56117">
      <c r="A56117" t="inlineStr">
        <is>
          <t>httpwoodbeadrec</t>
        </is>
      </c>
      <c r="B56117" t="n">
        <v>1</v>
      </c>
    </row>
    <row r="56118">
      <c r="A56118" t="inlineStr">
        <is>
          <t>multicro</t>
        </is>
      </c>
      <c r="B56118" t="n">
        <v>1</v>
      </c>
    </row>
    <row r="56119">
      <c r="A56119" t="inlineStr">
        <is>
          <t>smeets</t>
        </is>
      </c>
      <c r="B56119" t="n">
        <v>4</v>
      </c>
    </row>
    <row r="56120">
      <c r="A56120" t="inlineStr">
        <is>
          <t>dramones</t>
        </is>
      </c>
      <c r="B56120" t="n">
        <v>1</v>
      </c>
    </row>
    <row r="56121">
      <c r="A56121" t="inlineStr">
        <is>
          <t>114st</t>
        </is>
      </c>
      <c r="B56121" t="n">
        <v>1</v>
      </c>
    </row>
    <row r="56122">
      <c r="A56122" t="inlineStr">
        <is>
          <t>pietrelus</t>
        </is>
      </c>
      <c r="B56122" t="n">
        <v>1</v>
      </c>
    </row>
    <row r="56123">
      <c r="A56123" t="inlineStr">
        <is>
          <t>learnier</t>
        </is>
      </c>
      <c r="B56123" t="n">
        <v>2</v>
      </c>
    </row>
    <row r="56124">
      <c r="A56124" t="inlineStr">
        <is>
          <t>castellus</t>
        </is>
      </c>
      <c r="B56124" t="n">
        <v>1</v>
      </c>
    </row>
    <row r="56125">
      <c r="A56125" t="inlineStr">
        <is>
          <t>parkerish</t>
        </is>
      </c>
      <c r="B56125" t="n">
        <v>1</v>
      </c>
    </row>
    <row r="56126">
      <c r="A56126" t="inlineStr">
        <is>
          <t>lucentungee</t>
        </is>
      </c>
      <c r="B56126" t="n">
        <v>1</v>
      </c>
    </row>
    <row r="56127">
      <c r="A56127" t="inlineStr">
        <is>
          <t>poombioski</t>
        </is>
      </c>
      <c r="B56127" t="n">
        <v>1</v>
      </c>
    </row>
    <row r="56128">
      <c r="A56128" t="inlineStr">
        <is>
          <t>stradyn</t>
        </is>
      </c>
      <c r="B56128" t="n">
        <v>1</v>
      </c>
    </row>
    <row r="56129">
      <c r="A56129" t="inlineStr">
        <is>
          <t>doraphonte</t>
        </is>
      </c>
      <c r="B56129" t="n">
        <v>1</v>
      </c>
    </row>
    <row r="56130">
      <c r="A56130" t="inlineStr">
        <is>
          <t>rutenico</t>
        </is>
      </c>
      <c r="B56130" t="n">
        <v>2</v>
      </c>
    </row>
    <row r="56131">
      <c r="A56131" t="inlineStr">
        <is>
          <t>schoolfliers</t>
        </is>
      </c>
      <c r="B56131" t="n">
        <v>1</v>
      </c>
    </row>
    <row r="56132">
      <c r="A56132" t="inlineStr">
        <is>
          <t>wayterman</t>
        </is>
      </c>
      <c r="B56132" t="n">
        <v>1</v>
      </c>
    </row>
    <row r="56133">
      <c r="A56133" t="inlineStr">
        <is>
          <t>clatterhouse</t>
        </is>
      </c>
      <c r="B56133" t="n">
        <v>1</v>
      </c>
    </row>
    <row r="56134">
      <c r="A56134" t="inlineStr">
        <is>
          <t>ondrun</t>
        </is>
      </c>
      <c r="B56134" t="n">
        <v>1</v>
      </c>
    </row>
    <row r="56135">
      <c r="A56135" t="inlineStr">
        <is>
          <t>idræ</t>
        </is>
      </c>
      <c r="B56135" t="n">
        <v>1</v>
      </c>
    </row>
    <row r="56136">
      <c r="A56136" t="inlineStr">
        <is>
          <t>myconon</t>
        </is>
      </c>
      <c r="B56136" t="n">
        <v>1</v>
      </c>
    </row>
    <row r="56137">
      <c r="A56137" t="inlineStr">
        <is>
          <t>influenceous</t>
        </is>
      </c>
      <c r="B56137" t="n">
        <v>1</v>
      </c>
    </row>
    <row r="56138">
      <c r="A56138" t="inlineStr">
        <is>
          <t>institutionalfacilitation</t>
        </is>
      </c>
      <c r="B56138" t="n">
        <v>1</v>
      </c>
    </row>
    <row r="56139">
      <c r="A56139" t="inlineStr">
        <is>
          <t>robbited</t>
        </is>
      </c>
      <c r="B56139" t="n">
        <v>1</v>
      </c>
    </row>
    <row r="56140">
      <c r="A56140" t="inlineStr">
        <is>
          <t>rustiest</t>
        </is>
      </c>
      <c r="B56140" t="n">
        <v>2</v>
      </c>
    </row>
    <row r="56141">
      <c r="A56141" t="inlineStr">
        <is>
          <t>walyleus</t>
        </is>
      </c>
      <c r="B56141" t="n">
        <v>1</v>
      </c>
    </row>
    <row r="56142">
      <c r="A56142" t="inlineStr">
        <is>
          <t>parejo</t>
        </is>
      </c>
      <c r="B56142" t="n">
        <v>3</v>
      </c>
    </row>
    <row r="56143">
      <c r="A56143" t="inlineStr">
        <is>
          <t>seasontimes</t>
        </is>
      </c>
      <c r="B56143" t="n">
        <v>1</v>
      </c>
    </row>
    <row r="56144">
      <c r="A56144" t="inlineStr">
        <is>
          <t>dechambeau</t>
        </is>
      </c>
      <c r="B56144" t="n">
        <v>1</v>
      </c>
    </row>
    <row r="56145">
      <c r="A56145" t="inlineStr">
        <is>
          <t>lebowel</t>
        </is>
      </c>
      <c r="B56145" t="n">
        <v>1</v>
      </c>
    </row>
    <row r="56146">
      <c r="A56146" t="inlineStr">
        <is>
          <t>saagarenjit</t>
        </is>
      </c>
      <c r="B56146" t="n">
        <v>1</v>
      </c>
    </row>
    <row r="56147">
      <c r="A56147" t="inlineStr">
        <is>
          <t>enjeti</t>
        </is>
      </c>
      <c r="B56147" t="n">
        <v>3</v>
      </c>
    </row>
    <row r="56148">
      <c r="A56148" t="inlineStr">
        <is>
          <t>fallshed</t>
        </is>
      </c>
      <c r="B56148" t="n">
        <v>1</v>
      </c>
    </row>
    <row r="56149">
      <c r="A56149" t="inlineStr">
        <is>
          <t>favorite–1</t>
        </is>
      </c>
      <c r="B56149" t="n">
        <v>1</v>
      </c>
    </row>
    <row r="56150">
      <c r="A56150" t="inlineStr">
        <is>
          <t>important—dispositional</t>
        </is>
      </c>
      <c r="B56150" t="n">
        <v>1</v>
      </c>
    </row>
    <row r="56151">
      <c r="A56151" t="inlineStr">
        <is>
          <t>alice–farey</t>
        </is>
      </c>
      <c r="B56151" t="n">
        <v>1</v>
      </c>
    </row>
    <row r="56152">
      <c r="A56152" t="inlineStr">
        <is>
          <t>sex–in</t>
        </is>
      </c>
      <c r="B56152" t="n">
        <v>1</v>
      </c>
    </row>
    <row r="56153">
      <c r="A56153" t="inlineStr">
        <is>
          <t>porn–while</t>
        </is>
      </c>
      <c r="B56153" t="n">
        <v>1</v>
      </c>
    </row>
    <row r="56154">
      <c r="A56154" t="inlineStr">
        <is>
          <t>williamsburg–you</t>
        </is>
      </c>
      <c r="B56154" t="n">
        <v>1</v>
      </c>
    </row>
    <row r="56155">
      <c r="A56155" t="inlineStr">
        <is>
          <t>bondaged</t>
        </is>
      </c>
      <c r="B56155" t="n">
        <v>1</v>
      </c>
    </row>
    <row r="56156">
      <c r="A56156" t="inlineStr">
        <is>
          <t>blake–about</t>
        </is>
      </c>
      <c r="B56156" t="n">
        <v>1</v>
      </c>
    </row>
    <row r="56157">
      <c r="A56157" t="inlineStr">
        <is>
          <t>marryers</t>
        </is>
      </c>
      <c r="B56157" t="n">
        <v>1</v>
      </c>
    </row>
    <row r="56158">
      <c r="A56158" t="inlineStr">
        <is>
          <t>superficial—yet</t>
        </is>
      </c>
      <c r="B56158" t="n">
        <v>1</v>
      </c>
    </row>
    <row r="56159">
      <c r="A56159" t="inlineStr">
        <is>
          <t>them–surely</t>
        </is>
      </c>
      <c r="B56159" t="n">
        <v>1</v>
      </c>
    </row>
    <row r="56160">
      <c r="A56160" t="inlineStr">
        <is>
          <t>absexuality</t>
        </is>
      </c>
      <c r="B56160" t="n">
        <v>1</v>
      </c>
    </row>
    <row r="56161">
      <c r="A56161" t="inlineStr">
        <is>
          <t>trunchie</t>
        </is>
      </c>
      <c r="B56161" t="n">
        <v>1</v>
      </c>
    </row>
    <row r="56162">
      <c r="A56162" t="inlineStr">
        <is>
          <t>nutshell–a</t>
        </is>
      </c>
      <c r="B56162" t="n">
        <v>1</v>
      </c>
    </row>
    <row r="56163">
      <c r="A56163" t="inlineStr">
        <is>
          <t>otss</t>
        </is>
      </c>
      <c r="B56163" t="n">
        <v>2</v>
      </c>
    </row>
    <row r="56164">
      <c r="A56164" t="inlineStr">
        <is>
          <t>justinlondonreuters</t>
        </is>
      </c>
      <c r="B56164" t="n">
        <v>1</v>
      </c>
    </row>
    <row r="56165">
      <c r="A56165" t="inlineStr">
        <is>
          <t>338971</t>
        </is>
      </c>
      <c r="B56165" t="n">
        <v>1</v>
      </c>
    </row>
    <row r="56166">
      <c r="A56166" t="inlineStr">
        <is>
          <t>►this</t>
        </is>
      </c>
      <c r="B56166" t="n">
        <v>2</v>
      </c>
    </row>
    <row r="56167">
      <c r="A56167" t="inlineStr">
        <is>
          <t>329587</t>
        </is>
      </c>
      <c r="B56167" t="n">
        <v>1</v>
      </c>
    </row>
    <row r="56168">
      <c r="A56168" t="inlineStr">
        <is>
          <t>107873</t>
        </is>
      </c>
      <c r="B56168" t="n">
        <v>1</v>
      </c>
    </row>
    <row r="56169">
      <c r="A56169" t="inlineStr">
        <is>
          <t>��ds</t>
        </is>
      </c>
      <c r="B56169" t="n">
        <v>1</v>
      </c>
    </row>
    <row r="56170">
      <c r="A56170" t="inlineStr">
        <is>
          <t>designally</t>
        </is>
      </c>
      <c r="B56170" t="n">
        <v>1</v>
      </c>
    </row>
    <row r="56171">
      <c r="A56171" t="inlineStr">
        <is>
          <t>_ij</t>
        </is>
      </c>
      <c r="B56171" t="n">
        <v>1</v>
      </c>
    </row>
    <row r="56172">
      <c r="A56172" t="inlineStr">
        <is>
          <t>themselvesfull</t>
        </is>
      </c>
      <c r="B56172" t="n">
        <v>1</v>
      </c>
    </row>
    <row r="56173">
      <c r="A56173" t="inlineStr">
        <is>
          <t>mariusy</t>
        </is>
      </c>
      <c r="B56173" t="n">
        <v>1</v>
      </c>
    </row>
    <row r="56174">
      <c r="A56174" t="inlineStr">
        <is>
          <t>goalsclty</t>
        </is>
      </c>
      <c r="B56174" t="n">
        <v>1</v>
      </c>
    </row>
    <row r="56175">
      <c r="A56175" t="inlineStr">
        <is>
          <t>2483083</t>
        </is>
      </c>
      <c r="B56175" t="n">
        <v>1</v>
      </c>
    </row>
    <row r="56176">
      <c r="A56176" t="inlineStr">
        <is>
          <t>pennisuic</t>
        </is>
      </c>
      <c r="B56176" t="n">
        <v>1</v>
      </c>
    </row>
    <row r="56177">
      <c r="A56177" t="inlineStr">
        <is>
          <t>exgencies</t>
        </is>
      </c>
      <c r="B56177" t="n">
        <v>1</v>
      </c>
    </row>
    <row r="56178">
      <c r="A56178" t="inlineStr">
        <is>
          <t>lotperfect</t>
        </is>
      </c>
      <c r="B56178" t="n">
        <v>1</v>
      </c>
    </row>
    <row r="56179">
      <c r="A56179" t="inlineStr">
        <is>
          <t>gigantza</t>
        </is>
      </c>
      <c r="B56179" t="n">
        <v>1</v>
      </c>
    </row>
    <row r="56180">
      <c r="A56180" t="inlineStr">
        <is>
          <t>uzitori</t>
        </is>
      </c>
      <c r="B56180" t="n">
        <v>1</v>
      </c>
    </row>
    <row r="56181">
      <c r="A56181" t="inlineStr">
        <is>
          <t>asrocks</t>
        </is>
      </c>
      <c r="B56181" t="n">
        <v>3</v>
      </c>
    </row>
    <row r="56182">
      <c r="A56182" t="inlineStr">
        <is>
          <t>rankosuk</t>
        </is>
      </c>
      <c r="B56182" t="n">
        <v>1</v>
      </c>
    </row>
    <row r="56183">
      <c r="A56183" t="inlineStr">
        <is>
          <t>decueto</t>
        </is>
      </c>
      <c r="B56183" t="n">
        <v>1</v>
      </c>
    </row>
    <row r="56184">
      <c r="A56184" t="inlineStr">
        <is>
          <t>malaschi</t>
        </is>
      </c>
      <c r="B56184" t="n">
        <v>1</v>
      </c>
    </row>
    <row r="56185">
      <c r="A56185" t="inlineStr">
        <is>
          <t>sacoff</t>
        </is>
      </c>
      <c r="B56185" t="n">
        <v>1</v>
      </c>
    </row>
    <row r="56186">
      <c r="A56186" t="inlineStr">
        <is>
          <t>worick</t>
        </is>
      </c>
      <c r="B56186" t="n">
        <v>1</v>
      </c>
    </row>
    <row r="56187">
      <c r="A56187" t="inlineStr">
        <is>
          <t>carelink</t>
        </is>
      </c>
      <c r="B56187" t="n">
        <v>1</v>
      </c>
    </row>
    <row r="56188">
      <c r="A56188" t="inlineStr">
        <is>
          <t>frewen</t>
        </is>
      </c>
      <c r="B56188" t="n">
        <v>1</v>
      </c>
    </row>
    <row r="56189">
      <c r="A56189" t="inlineStr">
        <is>
          <t>westurtproviderss</t>
        </is>
      </c>
      <c r="B56189" t="n">
        <v>1</v>
      </c>
    </row>
    <row r="56190">
      <c r="A56190" t="inlineStr">
        <is>
          <t>cressan</t>
        </is>
      </c>
      <c r="B56190" t="n">
        <v>1</v>
      </c>
    </row>
    <row r="56191">
      <c r="A56191" t="inlineStr">
        <is>
          <t>rdedev</t>
        </is>
      </c>
      <c r="B56191" t="n">
        <v>2</v>
      </c>
    </row>
    <row r="56192">
      <c r="A56192" t="inlineStr">
        <is>
          <t>pagliurfa</t>
        </is>
      </c>
      <c r="B56192" t="n">
        <v>1</v>
      </c>
    </row>
    <row r="56193">
      <c r="A56193" t="inlineStr">
        <is>
          <t>directorhips</t>
        </is>
      </c>
      <c r="B56193" t="n">
        <v>1</v>
      </c>
    </row>
    <row r="56194">
      <c r="A56194" t="inlineStr">
        <is>
          <t>tippouwa</t>
        </is>
      </c>
      <c r="B56194" t="n">
        <v>1</v>
      </c>
    </row>
    <row r="56195">
      <c r="A56195" t="inlineStr">
        <is>
          <t>underlicensing</t>
        </is>
      </c>
      <c r="B56195" t="n">
        <v>1</v>
      </c>
    </row>
    <row r="56196">
      <c r="A56196" t="inlineStr">
        <is>
          <t>psesa</t>
        </is>
      </c>
      <c r="B56196" t="n">
        <v>1</v>
      </c>
    </row>
    <row r="56197">
      <c r="A56197" t="inlineStr">
        <is>
          <t>secretiveity</t>
        </is>
      </c>
      <c r="B56197" t="n">
        <v>1</v>
      </c>
    </row>
    <row r="56198">
      <c r="A56198" t="inlineStr">
        <is>
          <t>dentefolloa</t>
        </is>
      </c>
      <c r="B56198" t="n">
        <v>1</v>
      </c>
    </row>
    <row r="56199">
      <c r="A56199" t="inlineStr">
        <is>
          <t>bankpost</t>
        </is>
      </c>
      <c r="B56199" t="n">
        <v>1</v>
      </c>
    </row>
    <row r="56200">
      <c r="A56200" t="inlineStr">
        <is>
          <t>butrodoy</t>
        </is>
      </c>
      <c r="B56200" t="n">
        <v>1</v>
      </c>
    </row>
    <row r="56201">
      <c r="A56201" t="inlineStr">
        <is>
          <t>undreaded</t>
        </is>
      </c>
      <c r="B56201" t="n">
        <v>1</v>
      </c>
    </row>
    <row r="56202">
      <c r="A56202" t="inlineStr">
        <is>
          <t>malfuld</t>
        </is>
      </c>
      <c r="B56202" t="n">
        <v>1</v>
      </c>
    </row>
    <row r="56203">
      <c r="A56203" t="inlineStr">
        <is>
          <t>playbands</t>
        </is>
      </c>
      <c r="B56203" t="n">
        <v>1</v>
      </c>
    </row>
    <row r="56204">
      <c r="A56204" t="inlineStr">
        <is>
          <t>overturnar</t>
        </is>
      </c>
      <c r="B56204" t="n">
        <v>1</v>
      </c>
    </row>
    <row r="56205">
      <c r="A56205" t="inlineStr">
        <is>
          <t>skypundit</t>
        </is>
      </c>
      <c r="B56205" t="n">
        <v>1</v>
      </c>
    </row>
    <row r="56206">
      <c r="A56206" t="inlineStr">
        <is>
          <t>dzial</t>
        </is>
      </c>
      <c r="B56206" t="n">
        <v>1</v>
      </c>
    </row>
    <row r="56207">
      <c r="A56207" t="inlineStr">
        <is>
          <t>rwcela</t>
        </is>
      </c>
      <c r="B56207" t="n">
        <v>1</v>
      </c>
    </row>
    <row r="56208">
      <c r="A56208" t="inlineStr">
        <is>
          <t>assistantsmna</t>
        </is>
      </c>
      <c r="B56208" t="n">
        <v>1</v>
      </c>
    </row>
    <row r="56209">
      <c r="A56209" t="inlineStr">
        <is>
          <t>telalcor</t>
        </is>
      </c>
      <c r="B56209" t="n">
        <v>1</v>
      </c>
    </row>
    <row r="56210">
      <c r="A56210" t="inlineStr">
        <is>
          <t>cement18</t>
        </is>
      </c>
      <c r="B56210" t="n">
        <v>1</v>
      </c>
    </row>
    <row r="56211">
      <c r="A56211" t="inlineStr">
        <is>
          <t>baitivrailmi</t>
        </is>
      </c>
      <c r="B56211" t="n">
        <v>1</v>
      </c>
    </row>
    <row r="56212">
      <c r="A56212" t="inlineStr">
        <is>
          <t>madethe</t>
        </is>
      </c>
      <c r="B56212" t="n">
        <v>1</v>
      </c>
    </row>
    <row r="56213">
      <c r="A56213" t="inlineStr">
        <is>
          <t>utkar</t>
        </is>
      </c>
      <c r="B56213" t="n">
        <v>1</v>
      </c>
    </row>
    <row r="56214">
      <c r="A56214" t="inlineStr">
        <is>
          <t>achkhur</t>
        </is>
      </c>
      <c r="B56214" t="n">
        <v>1</v>
      </c>
    </row>
    <row r="56215">
      <c r="A56215" t="inlineStr">
        <is>
          <t>konanginousrun</t>
        </is>
      </c>
      <c r="B56215" t="n">
        <v>1</v>
      </c>
    </row>
    <row r="56216">
      <c r="A56216" t="inlineStr">
        <is>
          <t>is2c</t>
        </is>
      </c>
      <c r="B56216" t="n">
        <v>1</v>
      </c>
    </row>
    <row r="56217">
      <c r="A56217" t="inlineStr">
        <is>
          <t>as1000</t>
        </is>
      </c>
      <c r="B56217" t="n">
        <v>2</v>
      </c>
    </row>
    <row r="56218">
      <c r="A56218" t="inlineStr">
        <is>
          <t>vandersbad</t>
        </is>
      </c>
      <c r="B56218" t="n">
        <v>1</v>
      </c>
    </row>
    <row r="56219">
      <c r="A56219" t="inlineStr">
        <is>
          <t>add_mstart_msg</t>
        </is>
      </c>
      <c r="B56219" t="n">
        <v>1</v>
      </c>
    </row>
    <row r="56220">
      <c r="A56220" t="inlineStr">
        <is>
          <t>alt_mstart_gd</t>
        </is>
      </c>
      <c r="B56220" t="n">
        <v>1</v>
      </c>
    </row>
    <row r="56221">
      <c r="A56221" t="inlineStr">
        <is>
          <t>asturadons</t>
        </is>
      </c>
      <c r="B56221" t="n">
        <v>1</v>
      </c>
    </row>
    <row r="56222">
      <c r="A56222" t="inlineStr">
        <is>
          <t>favoriteshappy</t>
        </is>
      </c>
      <c r="B56222" t="n">
        <v>1</v>
      </c>
    </row>
    <row r="56223">
      <c r="A56223" t="inlineStr">
        <is>
          <t>gastroput</t>
        </is>
      </c>
      <c r="B56223" t="n">
        <v>1</v>
      </c>
    </row>
    <row r="56224">
      <c r="A56224" t="inlineStr">
        <is>
          <t>ityour</t>
        </is>
      </c>
      <c r="B56224" t="n">
        <v>2</v>
      </c>
    </row>
    <row r="56225">
      <c r="A56225" t="inlineStr">
        <is>
          <t>parkaigual</t>
        </is>
      </c>
      <c r="B56225" t="n">
        <v>1</v>
      </c>
    </row>
    <row r="56226">
      <c r="A56226" t="inlineStr">
        <is>
          <t>paleolibert</t>
        </is>
      </c>
      <c r="B56226" t="n">
        <v>1</v>
      </c>
    </row>
    <row r="56227">
      <c r="A56227" t="inlineStr">
        <is>
          <t>generationsterifle</t>
        </is>
      </c>
      <c r="B56227" t="n">
        <v>1</v>
      </c>
    </row>
    <row r="56228">
      <c r="A56228" t="inlineStr">
        <is>
          <t>httpcirgameworlds</t>
        </is>
      </c>
      <c r="B56228" t="n">
        <v>1</v>
      </c>
    </row>
    <row r="56229">
      <c r="A56229" t="inlineStr">
        <is>
          <t>childrendo</t>
        </is>
      </c>
      <c r="B56229" t="n">
        <v>1</v>
      </c>
    </row>
    <row r="56230">
      <c r="A56230" t="inlineStr">
        <is>
          <t>availiqesset</t>
        </is>
      </c>
      <c r="B56230" t="n">
        <v>1</v>
      </c>
    </row>
    <row r="56231">
      <c r="A56231" t="inlineStr">
        <is>
          <t>plimbing</t>
        </is>
      </c>
      <c r="B56231" t="n">
        <v>1</v>
      </c>
    </row>
    <row r="56232">
      <c r="A56232" t="inlineStr">
        <is>
          <t>brume</t>
        </is>
      </c>
      <c r="B56232" t="n">
        <v>1</v>
      </c>
    </row>
    <row r="56233">
      <c r="A56233" t="inlineStr">
        <is>
          <t>magentisedown</t>
        </is>
      </c>
      <c r="B56233" t="n">
        <v>1</v>
      </c>
    </row>
    <row r="56234">
      <c r="A56234" t="inlineStr">
        <is>
          <t>libx86</t>
        </is>
      </c>
      <c r="B56234" t="n">
        <v>2</v>
      </c>
    </row>
    <row r="56235">
      <c r="A56235" t="inlineStr">
        <is>
          <t>antestyle</t>
        </is>
      </c>
      <c r="B56235" t="n">
        <v>1</v>
      </c>
    </row>
    <row r="56236">
      <c r="A56236" t="inlineStr">
        <is>
          <t>smallyou</t>
        </is>
      </c>
      <c r="B56236" t="n">
        <v>1</v>
      </c>
    </row>
    <row r="56237">
      <c r="A56237" t="inlineStr">
        <is>
          <t>rtc_multiboot_color</t>
        </is>
      </c>
      <c r="B56237" t="n">
        <v>1</v>
      </c>
    </row>
    <row r="56238">
      <c r="A56238" t="inlineStr">
        <is>
          <t>processing1</t>
        </is>
      </c>
      <c r="B56238" t="n">
        <v>1</v>
      </c>
    </row>
    <row r="56239">
      <c r="A56239" t="inlineStr">
        <is>
          <t>halfada</t>
        </is>
      </c>
      <c r="B56239" t="n">
        <v>1</v>
      </c>
    </row>
    <row r="56240">
      <c r="A56240" t="inlineStr">
        <is>
          <t>undo_last_tick</t>
        </is>
      </c>
      <c r="B56240" t="n">
        <v>1</v>
      </c>
    </row>
    <row r="56241">
      <c r="A56241" t="inlineStr">
        <is>
          <t>shadowshadow</t>
        </is>
      </c>
      <c r="B56241" t="n">
        <v>1</v>
      </c>
    </row>
    <row r="56242">
      <c r="A56242" t="inlineStr">
        <is>
          <t>avgmethis</t>
        </is>
      </c>
      <c r="B56242" t="n">
        <v>1</v>
      </c>
    </row>
    <row r="56243">
      <c r="A56243" t="inlineStr">
        <is>
          <t>spi6</t>
        </is>
      </c>
      <c r="B56243" t="n">
        <v>1</v>
      </c>
    </row>
    <row r="56244">
      <c r="A56244" t="inlineStr">
        <is>
          <t>virtualwireless</t>
        </is>
      </c>
      <c r="B56244" t="n">
        <v>1</v>
      </c>
    </row>
    <row r="56245">
      <c r="A56245" t="inlineStr">
        <is>
          <t>1010ip</t>
        </is>
      </c>
      <c r="B56245" t="n">
        <v>1</v>
      </c>
    </row>
    <row r="56246">
      <c r="A56246" t="inlineStr">
        <is>
          <t>nt_uploadshoot_process</t>
        </is>
      </c>
      <c r="B56246" t="n">
        <v>1</v>
      </c>
    </row>
    <row r="56247">
      <c r="A56247" t="inlineStr">
        <is>
          <t>vcpd</t>
        </is>
      </c>
      <c r="B56247" t="n">
        <v>3</v>
      </c>
    </row>
    <row r="56248">
      <c r="A56248" t="inlineStr">
        <is>
          <t>partedc</t>
        </is>
      </c>
      <c r="B56248" t="n">
        <v>1</v>
      </c>
    </row>
    <row r="56249">
      <c r="A56249" t="inlineStr">
        <is>
          <t>inflowback</t>
        </is>
      </c>
      <c r="B56249" t="n">
        <v>1</v>
      </c>
    </row>
    <row r="56250">
      <c r="A56250" t="inlineStr">
        <is>
          <t>mingtree</t>
        </is>
      </c>
      <c r="B56250" t="n">
        <v>1</v>
      </c>
    </row>
    <row r="56251">
      <c r="A56251" t="inlineStr">
        <is>
          <t>on_cpu_count</t>
        </is>
      </c>
      <c r="B56251" t="n">
        <v>1</v>
      </c>
    </row>
    <row r="56252">
      <c r="A56252" t="inlineStr">
        <is>
          <t>whitehash</t>
        </is>
      </c>
      <c r="B56252" t="n">
        <v>1</v>
      </c>
    </row>
    <row r="56253">
      <c r="A56253" t="inlineStr">
        <is>
          <t>overclimulate</t>
        </is>
      </c>
      <c r="B56253" t="n">
        <v>1</v>
      </c>
    </row>
    <row r="56254">
      <c r="A56254" t="inlineStr">
        <is>
          <t>tx_renderer</t>
        </is>
      </c>
      <c r="B56254" t="n">
        <v>1</v>
      </c>
    </row>
    <row r="56255">
      <c r="A56255" t="inlineStr">
        <is>
          <t>reprover</t>
        </is>
      </c>
      <c r="B56255" t="n">
        <v>1</v>
      </c>
    </row>
    <row r="56256">
      <c r="A56256" t="inlineStr">
        <is>
          <t>framedly</t>
        </is>
      </c>
      <c r="B56256" t="n">
        <v>1</v>
      </c>
    </row>
    <row r="56257">
      <c r="A56257" t="inlineStr">
        <is>
          <t>metablade</t>
        </is>
      </c>
      <c r="B56257" t="n">
        <v>1</v>
      </c>
    </row>
    <row r="56258">
      <c r="A56258" t="inlineStr">
        <is>
          <t>dysss</t>
        </is>
      </c>
      <c r="B56258" t="n">
        <v>1</v>
      </c>
    </row>
    <row r="56259">
      <c r="A56259" t="inlineStr">
        <is>
          <t>toaun</t>
        </is>
      </c>
      <c r="B56259" t="n">
        <v>1</v>
      </c>
    </row>
    <row r="56260">
      <c r="A56260" t="inlineStr">
        <is>
          <t>manening</t>
        </is>
      </c>
      <c r="B56260" t="n">
        <v>1</v>
      </c>
    </row>
    <row r="56261">
      <c r="A56261" t="inlineStr">
        <is>
          <t>gleing</t>
        </is>
      </c>
      <c r="B56261" t="n">
        <v>1</v>
      </c>
    </row>
    <row r="56262">
      <c r="A56262" t="inlineStr">
        <is>
          <t>mcgillitins</t>
        </is>
      </c>
      <c r="B56262" t="n">
        <v>1</v>
      </c>
    </row>
    <row r="56263">
      <c r="A56263" t="inlineStr">
        <is>
          <t>gtable</t>
        </is>
      </c>
      <c r="B56263" t="n">
        <v>1</v>
      </c>
    </row>
    <row r="56264">
      <c r="A56264" t="inlineStr">
        <is>
          <t>gleings</t>
        </is>
      </c>
      <c r="B56264" t="n">
        <v>1</v>
      </c>
    </row>
    <row r="56265">
      <c r="A56265" t="inlineStr">
        <is>
          <t>thiruata</t>
        </is>
      </c>
      <c r="B56265" t="n">
        <v>1</v>
      </c>
    </row>
    <row r="56266">
      <c r="A56266" t="inlineStr">
        <is>
          <t>megalowe</t>
        </is>
      </c>
      <c r="B56266" t="n">
        <v>1</v>
      </c>
    </row>
    <row r="56267">
      <c r="A56267" t="inlineStr">
        <is>
          <t>feervin</t>
        </is>
      </c>
      <c r="B56267" t="n">
        <v>1</v>
      </c>
    </row>
    <row r="56268">
      <c r="A56268" t="inlineStr">
        <is>
          <t>egulnar</t>
        </is>
      </c>
      <c r="B56268" t="n">
        <v>1</v>
      </c>
    </row>
    <row r="56269">
      <c r="A56269" t="inlineStr">
        <is>
          <t>spinnsmash</t>
        </is>
      </c>
      <c r="B56269" t="n">
        <v>1</v>
      </c>
    </row>
    <row r="56270">
      <c r="A56270" t="inlineStr">
        <is>
          <t>reflectores</t>
        </is>
      </c>
      <c r="B56270" t="n">
        <v>1</v>
      </c>
    </row>
    <row r="56271">
      <c r="A56271" t="inlineStr">
        <is>
          <t>trypanos</t>
        </is>
      </c>
      <c r="B56271" t="n">
        <v>1</v>
      </c>
    </row>
    <row r="56272">
      <c r="A56272" t="inlineStr">
        <is>
          <t>emmulative</t>
        </is>
      </c>
      <c r="B56272" t="n">
        <v>1</v>
      </c>
    </row>
    <row r="56273">
      <c r="A56273" t="inlineStr">
        <is>
          <t>needymention</t>
        </is>
      </c>
      <c r="B56273" t="n">
        <v>1</v>
      </c>
    </row>
    <row r="56274">
      <c r="A56274" t="inlineStr">
        <is>
          <t>bibliotec</t>
        </is>
      </c>
      <c r="B56274" t="n">
        <v>1</v>
      </c>
    </row>
    <row r="56275">
      <c r="A56275" t="inlineStr">
        <is>
          <t>ouchstbartwitter</t>
        </is>
      </c>
      <c r="B56275" t="n">
        <v>1</v>
      </c>
    </row>
    <row r="56276">
      <c r="A56276" t="inlineStr">
        <is>
          <t>plassephrongs</t>
        </is>
      </c>
      <c r="B56276" t="n">
        <v>1</v>
      </c>
    </row>
    <row r="56277">
      <c r="A56277" t="inlineStr">
        <is>
          <t>handirology</t>
        </is>
      </c>
      <c r="B56277" t="n">
        <v>1</v>
      </c>
    </row>
    <row r="56278">
      <c r="A56278" t="inlineStr">
        <is>
          <t xml:space="preserve">content </t>
        </is>
      </c>
      <c r="B56278" t="n">
        <v>1</v>
      </c>
    </row>
    <row r="56279">
      <c r="A56279" t="inlineStr">
        <is>
          <t>trumpnice</t>
        </is>
      </c>
      <c r="B56279" t="n">
        <v>1</v>
      </c>
    </row>
    <row r="56280">
      <c r="A56280" t="inlineStr">
        <is>
          <t>chunlife</t>
        </is>
      </c>
      <c r="B56280" t="n">
        <v>1</v>
      </c>
    </row>
    <row r="56281">
      <c r="A56281" t="inlineStr">
        <is>
          <t>patachine</t>
        </is>
      </c>
      <c r="B56281" t="n">
        <v>1</v>
      </c>
    </row>
    <row r="56282">
      <c r="A56282" t="inlineStr">
        <is>
          <t>busshift</t>
        </is>
      </c>
      <c r="B56282" t="n">
        <v>1</v>
      </c>
    </row>
    <row r="56283">
      <c r="A56283" t="inlineStr">
        <is>
          <t>otokokyama</t>
        </is>
      </c>
      <c r="B56283" t="n">
        <v>1</v>
      </c>
    </row>
    <row r="56284">
      <c r="A56284" t="inlineStr">
        <is>
          <t>etaid</t>
        </is>
      </c>
      <c r="B56284" t="n">
        <v>1</v>
      </c>
    </row>
    <row r="56285">
      <c r="A56285" t="inlineStr">
        <is>
          <t>lmssp</t>
        </is>
      </c>
      <c r="B56285" t="n">
        <v>1</v>
      </c>
    </row>
    <row r="56286">
      <c r="A56286" t="inlineStr">
        <is>
          <t>anthoniniis</t>
        </is>
      </c>
      <c r="B56286" t="n">
        <v>1</v>
      </c>
    </row>
    <row r="56287">
      <c r="A56287" t="inlineStr">
        <is>
          <t>versteigl</t>
        </is>
      </c>
      <c r="B56287" t="n">
        <v>1</v>
      </c>
    </row>
    <row r="56288">
      <c r="A56288" t="inlineStr">
        <is>
          <t>shiftit</t>
        </is>
      </c>
      <c r="B56288" t="n">
        <v>1</v>
      </c>
    </row>
    <row r="56289">
      <c r="A56289" t="inlineStr">
        <is>
          <t>tranklayers</t>
        </is>
      </c>
      <c r="B56289" t="n">
        <v>1</v>
      </c>
    </row>
    <row r="56290">
      <c r="A56290" t="inlineStr">
        <is>
          <t>alasab</t>
        </is>
      </c>
      <c r="B56290" t="n">
        <v>1</v>
      </c>
    </row>
    <row r="56291">
      <c r="A56291" t="inlineStr">
        <is>
          <t>intricide</t>
        </is>
      </c>
      <c r="B56291" t="n">
        <v>1</v>
      </c>
    </row>
    <row r="56292">
      <c r="A56292" t="inlineStr">
        <is>
          <t>05075</t>
        </is>
      </c>
      <c r="B56292" t="n">
        <v>1</v>
      </c>
    </row>
    <row r="56293">
      <c r="A56293" t="inlineStr">
        <is>
          <t>headkeith</t>
        </is>
      </c>
      <c r="B56293" t="n">
        <v>1</v>
      </c>
    </row>
    <row r="56294">
      <c r="A56294" t="inlineStr">
        <is>
          <t>0568</t>
        </is>
      </c>
      <c r="B56294" t="n">
        <v>1</v>
      </c>
    </row>
    <row r="56295">
      <c r="A56295" t="inlineStr">
        <is>
          <t>eurotré</t>
        </is>
      </c>
      <c r="B56295" t="n">
        <v>1</v>
      </c>
    </row>
    <row r="56296">
      <c r="A56296" t="inlineStr">
        <is>
          <t>gedoran</t>
        </is>
      </c>
      <c r="B56296" t="n">
        <v>1</v>
      </c>
    </row>
    <row r="56297">
      <c r="A56297" t="inlineStr">
        <is>
          <t>deragrammaster</t>
        </is>
      </c>
      <c r="B56297" t="n">
        <v>1</v>
      </c>
    </row>
    <row r="56298">
      <c r="A56298" t="inlineStr">
        <is>
          <t>tagsons</t>
        </is>
      </c>
      <c r="B56298" t="n">
        <v>1</v>
      </c>
    </row>
    <row r="56299">
      <c r="A56299" t="inlineStr">
        <is>
          <t>subcore</t>
        </is>
      </c>
      <c r="B56299" t="n">
        <v>1</v>
      </c>
    </row>
    <row r="56300">
      <c r="A56300" t="inlineStr">
        <is>
          <t>901x4</t>
        </is>
      </c>
      <c r="B56300" t="n">
        <v>1</v>
      </c>
    </row>
    <row r="56301">
      <c r="A56301" t="inlineStr">
        <is>
          <t>0589</t>
        </is>
      </c>
      <c r="B56301" t="n">
        <v>1</v>
      </c>
    </row>
    <row r="56302">
      <c r="A56302" t="inlineStr">
        <is>
          <t>cliang</t>
        </is>
      </c>
      <c r="B56302" t="n">
        <v>2</v>
      </c>
    </row>
    <row r="56303">
      <c r="A56303" t="inlineStr">
        <is>
          <t>9791</t>
        </is>
      </c>
      <c r="B56303" t="n">
        <v>1</v>
      </c>
    </row>
    <row r="56304">
      <c r="A56304" t="inlineStr">
        <is>
          <t>icrates</t>
        </is>
      </c>
      <c r="B56304" t="n">
        <v>1</v>
      </c>
    </row>
    <row r="56305">
      <c r="A56305" t="inlineStr">
        <is>
          <t>f3rat</t>
        </is>
      </c>
      <c r="B56305" t="n">
        <v>1</v>
      </c>
    </row>
    <row r="56306">
      <c r="A56306" t="inlineStr">
        <is>
          <t>tandemadoend</t>
        </is>
      </c>
      <c r="B56306" t="n">
        <v>1</v>
      </c>
    </row>
    <row r="56307">
      <c r="A56307" t="inlineStr">
        <is>
          <t>inkblade</t>
        </is>
      </c>
      <c r="B56307" t="n">
        <v>1</v>
      </c>
    </row>
    <row r="56308">
      <c r="A56308" t="inlineStr">
        <is>
          <t>tenenter</t>
        </is>
      </c>
      <c r="B56308" t="n">
        <v>1</v>
      </c>
    </row>
    <row r="56309">
      <c r="A56309" t="inlineStr">
        <is>
          <t>runaked</t>
        </is>
      </c>
      <c r="B56309" t="n">
        <v>1</v>
      </c>
    </row>
    <row r="56310">
      <c r="A56310" t="inlineStr">
        <is>
          <t>modifique</t>
        </is>
      </c>
      <c r="B56310" t="n">
        <v>1</v>
      </c>
    </row>
    <row r="56311">
      <c r="A56311" t="inlineStr">
        <is>
          <t>soldermanship</t>
        </is>
      </c>
      <c r="B56311" t="n">
        <v>1</v>
      </c>
    </row>
    <row r="56312">
      <c r="A56312" t="inlineStr">
        <is>
          <t>chickpool</t>
        </is>
      </c>
      <c r="B56312" t="n">
        <v>1</v>
      </c>
    </row>
    <row r="56313">
      <c r="A56313" t="inlineStr">
        <is>
          <t>requestaddress</t>
        </is>
      </c>
      <c r="B56313" t="n">
        <v>2</v>
      </c>
    </row>
    <row r="56314">
      <c r="A56314" t="inlineStr">
        <is>
          <t>askaddress</t>
        </is>
      </c>
      <c r="B56314" t="n">
        <v>2</v>
      </c>
    </row>
    <row r="56315">
      <c r="A56315" t="inlineStr">
        <is>
          <t>mdapi</t>
        </is>
      </c>
      <c r="B56315" t="n">
        <v>1</v>
      </c>
    </row>
    <row r="56316">
      <c r="A56316" t="inlineStr">
        <is>
          <t>play_online</t>
        </is>
      </c>
      <c r="B56316" t="n">
        <v>1</v>
      </c>
    </row>
    <row r="56317">
      <c r="A56317" t="inlineStr">
        <is>
          <t>deleteandlistaccountid</t>
        </is>
      </c>
      <c r="B56317" t="n">
        <v>1</v>
      </c>
    </row>
    <row r="56318">
      <c r="A56318" t="inlineStr">
        <is>
          <t>_postid</t>
        </is>
      </c>
      <c r="B56318" t="n">
        <v>1</v>
      </c>
    </row>
    <row r="56319">
      <c r="A56319" t="inlineStr">
        <is>
          <t xml:space="preserve">preference </t>
        </is>
      </c>
      <c r="B56319" t="n">
        <v>2</v>
      </c>
    </row>
    <row r="56320">
      <c r="A56320" t="inlineStr">
        <is>
          <t>serviceamounting</t>
        </is>
      </c>
      <c r="B56320" t="n">
        <v>1</v>
      </c>
    </row>
    <row r="56321">
      <c r="A56321" t="inlineStr">
        <is>
          <t>kurt—and</t>
        </is>
      </c>
      <c r="B56321" t="n">
        <v>1</v>
      </c>
    </row>
    <row r="56322">
      <c r="A56322" t="inlineStr">
        <is>
          <t>kawester</t>
        </is>
      </c>
      <c r="B56322" t="n">
        <v>1</v>
      </c>
    </row>
    <row r="56323">
      <c r="A56323" t="inlineStr">
        <is>
          <t>them—cheered</t>
        </is>
      </c>
      <c r="B56323" t="n">
        <v>1</v>
      </c>
    </row>
    <row r="56324">
      <c r="A56324" t="inlineStr">
        <is>
          <t>betagames</t>
        </is>
      </c>
      <c r="B56324" t="n">
        <v>1</v>
      </c>
    </row>
    <row r="56325">
      <c r="A56325" t="inlineStr">
        <is>
          <t>premiumor</t>
        </is>
      </c>
      <c r="B56325" t="n">
        <v>1</v>
      </c>
    </row>
    <row r="56326">
      <c r="A56326" t="inlineStr">
        <is>
          <t>amlunabiyhiam</t>
        </is>
      </c>
      <c r="B56326" t="n">
        <v>1</v>
      </c>
    </row>
    <row r="56327">
      <c r="A56327" t="inlineStr">
        <is>
          <t>ungentile</t>
        </is>
      </c>
      <c r="B56327" t="n">
        <v>1</v>
      </c>
    </row>
    <row r="56328">
      <c r="A56328" t="inlineStr">
        <is>
          <t>serparganasky</t>
        </is>
      </c>
      <c r="B56328" t="n">
        <v>1</v>
      </c>
    </row>
    <row r="56329">
      <c r="A56329" t="inlineStr">
        <is>
          <t>laefarmaaanam</t>
        </is>
      </c>
      <c r="B56329" t="n">
        <v>1</v>
      </c>
    </row>
    <row r="56330">
      <c r="A56330" t="inlineStr">
        <is>
          <t>jackethanothis</t>
        </is>
      </c>
      <c r="B56330" t="n">
        <v>1</v>
      </c>
    </row>
    <row r="56331">
      <c r="A56331" t="inlineStr">
        <is>
          <t>open2a50</t>
        </is>
      </c>
      <c r="B56331" t="n">
        <v>1</v>
      </c>
    </row>
    <row r="56332">
      <c r="A56332" t="inlineStr">
        <is>
          <t>ca9bbffff0c05d</t>
        </is>
      </c>
      <c r="B56332" t="n">
        <v>1</v>
      </c>
    </row>
    <row r="56333">
      <c r="A56333" t="inlineStr">
        <is>
          <t>apppending</t>
        </is>
      </c>
      <c r="B56333" t="n">
        <v>1</v>
      </c>
    </row>
    <row r="56334">
      <c r="A56334" t="inlineStr">
        <is>
          <t>releaseregarent</t>
        </is>
      </c>
      <c r="B56334" t="n">
        <v>1</v>
      </c>
    </row>
    <row r="56335">
      <c r="A56335" t="inlineStr">
        <is>
          <t>p01eaf79ac1733</t>
        </is>
      </c>
      <c r="B56335" t="n">
        <v>1</v>
      </c>
    </row>
    <row r="56336">
      <c r="A56336" t="inlineStr">
        <is>
          <t>wypert</t>
        </is>
      </c>
      <c r="B56336" t="n">
        <v>1</v>
      </c>
    </row>
    <row r="56337">
      <c r="A56337" t="inlineStr">
        <is>
          <t>configtie</t>
        </is>
      </c>
      <c r="B56337" t="n">
        <v>1</v>
      </c>
    </row>
    <row r="56338">
      <c r="A56338" t="inlineStr">
        <is>
          <t>bd0899899redcontraband</t>
        </is>
      </c>
      <c r="B56338" t="n">
        <v>1</v>
      </c>
    </row>
    <row r="56339">
      <c r="A56339" t="inlineStr">
        <is>
          <t>hkey_local_machine_state</t>
        </is>
      </c>
      <c r="B56339" t="n">
        <v>1</v>
      </c>
    </row>
    <row r="56340">
      <c r="A56340" t="inlineStr">
        <is>
          <t>p01efe60eca3</t>
        </is>
      </c>
      <c r="B56340" t="n">
        <v>1</v>
      </c>
    </row>
    <row r="56341">
      <c r="A56341" t="inlineStr">
        <is>
          <t>mac06c6fd1ae4d73d6ff9f7143a120711361f0e12</t>
        </is>
      </c>
      <c r="B56341" t="n">
        <v>1</v>
      </c>
    </row>
    <row r="56342">
      <c r="A56342" t="inlineStr">
        <is>
          <t>close2a10</t>
        </is>
      </c>
      <c r="B56342" t="n">
        <v>1</v>
      </c>
    </row>
    <row r="56343">
      <c r="A56343" t="inlineStr">
        <is>
          <t>180ca7rx</t>
        </is>
      </c>
      <c r="B56343" t="n">
        <v>1</v>
      </c>
    </row>
    <row r="56344">
      <c r="A56344" t="inlineStr">
        <is>
          <t>hw1080i</t>
        </is>
      </c>
      <c r="B56344" t="n">
        <v>1</v>
      </c>
    </row>
    <row r="56345">
      <c r="A56345" t="inlineStr">
        <is>
          <t>cd5509c5redcontraband</t>
        </is>
      </c>
      <c r="B56345" t="n">
        <v>1</v>
      </c>
    </row>
    <row r="56346">
      <c r="A56346" t="inlineStr">
        <is>
          <t>end2a50</t>
        </is>
      </c>
      <c r="B56346" t="n">
        <v>1</v>
      </c>
    </row>
    <row r="56347">
      <c r="A56347" t="inlineStr">
        <is>
          <t>laturitytctut67200</t>
        </is>
      </c>
      <c r="B56347" t="n">
        <v>1</v>
      </c>
    </row>
    <row r="56348">
      <c r="A56348" t="inlineStr">
        <is>
          <t>fastwsbe</t>
        </is>
      </c>
      <c r="B56348" t="n">
        <v>1</v>
      </c>
    </row>
    <row r="56349">
      <c r="A56349" t="inlineStr">
        <is>
          <t>656184c</t>
        </is>
      </c>
      <c r="B56349" t="n">
        <v>1</v>
      </c>
    </row>
    <row r="56350">
      <c r="A56350" t="inlineStr">
        <is>
          <t>4120b</t>
        </is>
      </c>
      <c r="B56350" t="n">
        <v>1</v>
      </c>
    </row>
    <row r="56351">
      <c r="A56351" t="inlineStr">
        <is>
          <t>bd1287756redcontraband</t>
        </is>
      </c>
      <c r="B56351" t="n">
        <v>1</v>
      </c>
    </row>
    <row r="56352">
      <c r="A56352" t="inlineStr">
        <is>
          <t>butstack</t>
        </is>
      </c>
      <c r="B56352" t="n">
        <v>1</v>
      </c>
    </row>
    <row r="56353">
      <c r="A56353" t="inlineStr">
        <is>
          <t>p05d1f73d6</t>
        </is>
      </c>
      <c r="B56353" t="n">
        <v>1</v>
      </c>
    </row>
    <row r="56354">
      <c r="A56354" t="inlineStr">
        <is>
          <t>controlgroup</t>
        </is>
      </c>
      <c r="B56354" t="n">
        <v>1</v>
      </c>
    </row>
    <row r="56355">
      <c r="A56355" t="inlineStr">
        <is>
          <t>ix0001</t>
        </is>
      </c>
      <c r="B56355" t="n">
        <v>1</v>
      </c>
    </row>
    <row r="56356">
      <c r="A56356" t="inlineStr">
        <is>
          <t>vs12315</t>
        </is>
      </c>
      <c r="B56356" t="n">
        <v>1</v>
      </c>
    </row>
    <row r="56357">
      <c r="A56357" t="inlineStr">
        <is>
          <t>vtrace</t>
        </is>
      </c>
      <c r="B56357" t="n">
        <v>1</v>
      </c>
    </row>
    <row r="56358">
      <c r="A56358" t="inlineStr">
        <is>
          <t>longurityteri82901</t>
        </is>
      </c>
      <c r="B56358" t="n">
        <v>1</v>
      </c>
    </row>
    <row r="56359">
      <c r="A56359" t="inlineStr">
        <is>
          <t>wenol</t>
        </is>
      </c>
      <c r="B56359" t="n">
        <v>1</v>
      </c>
    </row>
    <row r="56360">
      <c r="A56360" t="inlineStr">
        <is>
          <t>open2a33</t>
        </is>
      </c>
      <c r="B56360" t="n">
        <v>1</v>
      </c>
    </row>
    <row r="56361">
      <c r="A56361" t="inlineStr">
        <is>
          <t>veryapubyahoo</t>
        </is>
      </c>
      <c r="B56361" t="n">
        <v>1</v>
      </c>
    </row>
    <row r="56362">
      <c r="A56362" t="inlineStr">
        <is>
          <t>cnmaf</t>
        </is>
      </c>
      <c r="B56362" t="n">
        <v>1</v>
      </c>
    </row>
    <row r="56363">
      <c r="A56363" t="inlineStr">
        <is>
          <t>policyprograms</t>
        </is>
      </c>
      <c r="B56363" t="n">
        <v>1</v>
      </c>
    </row>
    <row r="56364">
      <c r="A56364" t="inlineStr">
        <is>
          <t>iustain</t>
        </is>
      </c>
      <c r="B56364" t="n">
        <v>1</v>
      </c>
    </row>
    <row r="56365">
      <c r="A56365" t="inlineStr">
        <is>
          <t>colitians</t>
        </is>
      </c>
      <c r="B56365" t="n">
        <v>1</v>
      </c>
    </row>
    <row r="56366">
      <c r="A56366" t="inlineStr">
        <is>
          <t>thereimar</t>
        </is>
      </c>
      <c r="B56366" t="n">
        <v>1</v>
      </c>
    </row>
    <row r="56367">
      <c r="A56367" t="inlineStr">
        <is>
          <t>ohmany</t>
        </is>
      </c>
      <c r="B56367" t="n">
        <v>1</v>
      </c>
    </row>
    <row r="56368">
      <c r="A56368" t="inlineStr">
        <is>
          <t>forkyerman</t>
        </is>
      </c>
      <c r="B56368" t="n">
        <v>1</v>
      </c>
    </row>
    <row r="56369">
      <c r="A56369" t="inlineStr">
        <is>
          <t>forobsidie</t>
        </is>
      </c>
      <c r="B56369" t="n">
        <v>1</v>
      </c>
    </row>
    <row r="56370">
      <c r="A56370" t="inlineStr">
        <is>
          <t>tdepi</t>
        </is>
      </c>
      <c r="B56370" t="n">
        <v>1</v>
      </c>
    </row>
    <row r="56371">
      <c r="A56371" t="inlineStr">
        <is>
          <t>haterell</t>
        </is>
      </c>
      <c r="B56371" t="n">
        <v>1</v>
      </c>
    </row>
    <row r="56372">
      <c r="A56372" t="inlineStr">
        <is>
          <t>sedgemates</t>
        </is>
      </c>
      <c r="B56372" t="n">
        <v>1</v>
      </c>
    </row>
    <row r="56373">
      <c r="A56373" t="inlineStr">
        <is>
          <t>etgs</t>
        </is>
      </c>
      <c r="B56373" t="n">
        <v>1</v>
      </c>
    </row>
    <row r="56374">
      <c r="A56374" t="inlineStr">
        <is>
          <t>aboriginalmanchian</t>
        </is>
      </c>
      <c r="B56374" t="n">
        <v>1</v>
      </c>
    </row>
    <row r="56375">
      <c r="A56375" t="inlineStr">
        <is>
          <t>aindri</t>
        </is>
      </c>
      <c r="B56375" t="n">
        <v>1</v>
      </c>
    </row>
    <row r="56376">
      <c r="A56376" t="inlineStr">
        <is>
          <t>forobett</t>
        </is>
      </c>
      <c r="B56376" t="n">
        <v>1</v>
      </c>
    </row>
    <row r="56377">
      <c r="A56377" t="inlineStr">
        <is>
          <t>awrp</t>
        </is>
      </c>
      <c r="B56377" t="n">
        <v>1</v>
      </c>
    </row>
    <row r="56378">
      <c r="A56378" t="inlineStr">
        <is>
          <t>tamirone</t>
        </is>
      </c>
      <c r="B56378" t="n">
        <v>1</v>
      </c>
    </row>
    <row r="56379">
      <c r="A56379" t="inlineStr">
        <is>
          <t>statepress</t>
        </is>
      </c>
      <c r="B56379" t="n">
        <v>2</v>
      </c>
    </row>
    <row r="56380">
      <c r="A56380" t="inlineStr">
        <is>
          <t>glingholt</t>
        </is>
      </c>
      <c r="B56380" t="n">
        <v>1</v>
      </c>
    </row>
    <row r="56381">
      <c r="A56381" t="inlineStr">
        <is>
          <t>nyackerman</t>
        </is>
      </c>
      <c r="B56381" t="n">
        <v>1</v>
      </c>
    </row>
    <row r="56382">
      <c r="A56382" t="inlineStr">
        <is>
          <t>forparticipants</t>
        </is>
      </c>
      <c r="B56382" t="n">
        <v>1</v>
      </c>
    </row>
    <row r="56383">
      <c r="A56383" t="inlineStr">
        <is>
          <t>koopbu</t>
        </is>
      </c>
      <c r="B56383" t="n">
        <v>1</v>
      </c>
    </row>
    <row r="56384">
      <c r="A56384" t="inlineStr">
        <is>
          <t>darkeast</t>
        </is>
      </c>
      <c r="B56384" t="n">
        <v>1</v>
      </c>
    </row>
    <row r="56385">
      <c r="A56385" t="inlineStr">
        <is>
          <t>└code</t>
        </is>
      </c>
      <c r="B56385" t="n">
        <v>1</v>
      </c>
    </row>
    <row r="56386">
      <c r="A56386" t="inlineStr">
        <is>
          <t>piremote</t>
        </is>
      </c>
      <c r="B56386" t="n">
        <v>1</v>
      </c>
    </row>
    <row r="56387">
      <c r="A56387" t="inlineStr">
        <is>
          <t>projectplus</t>
        </is>
      </c>
      <c r="B56387" t="n">
        <v>1</v>
      </c>
    </row>
    <row r="56388">
      <c r="A56388" t="inlineStr">
        <is>
          <t>zeroarch</t>
        </is>
      </c>
      <c r="B56388" t="n">
        <v>1</v>
      </c>
    </row>
    <row r="56389">
      <c r="A56389" t="inlineStr">
        <is>
          <t>├build</t>
        </is>
      </c>
      <c r="B56389" t="n">
        <v>1</v>
      </c>
    </row>
    <row r="56390">
      <c r="A56390" t="inlineStr">
        <is>
          <t>app_compnodes</t>
        </is>
      </c>
      <c r="B56390" t="n">
        <v>1</v>
      </c>
    </row>
    <row r="56391">
      <c r="A56391" t="inlineStr">
        <is>
          <t>mqaeda</t>
        </is>
      </c>
      <c r="B56391" t="n">
        <v>1</v>
      </c>
    </row>
    <row r="56392">
      <c r="A56392" t="inlineStr">
        <is>
          <t>leaguesx</t>
        </is>
      </c>
      <c r="B56392" t="n">
        <v>1</v>
      </c>
    </row>
    <row r="56393">
      <c r="A56393" t="inlineStr">
        <is>
          <t>└text</t>
        </is>
      </c>
      <c r="B56393" t="n">
        <v>1</v>
      </c>
    </row>
    <row r="56394">
      <c r="A56394" t="inlineStr">
        <is>
          <t>zenexima</t>
        </is>
      </c>
      <c r="B56394" t="n">
        <v>1</v>
      </c>
    </row>
    <row r="56395">
      <c r="A56395" t="inlineStr">
        <is>
          <t>├virtual</t>
        </is>
      </c>
      <c r="B56395" t="n">
        <v>1</v>
      </c>
    </row>
    <row r="56396">
      <c r="A56396" t="inlineStr">
        <is>
          <t>├server</t>
        </is>
      </c>
      <c r="B56396" t="n">
        <v>1</v>
      </c>
    </row>
    <row r="56397">
      <c r="A56397" t="inlineStr">
        <is>
          <t>uppat</t>
        </is>
      </c>
      <c r="B56397" t="n">
        <v>1</v>
      </c>
    </row>
    <row r="56398">
      <c r="A56398" t="inlineStr">
        <is>
          <t>redhub</t>
        </is>
      </c>
      <c r="B56398" t="n">
        <v>1</v>
      </c>
    </row>
    <row r="56399">
      <c r="A56399" t="inlineStr">
        <is>
          <t>buildinggroup</t>
        </is>
      </c>
      <c r="B56399" t="n">
        <v>1</v>
      </c>
    </row>
    <row r="56400">
      <c r="A56400" t="inlineStr">
        <is>
          <t>drvns</t>
        </is>
      </c>
      <c r="B56400" t="n">
        <v>1</v>
      </c>
    </row>
    <row r="56401">
      <c r="A56401" t="inlineStr">
        <is>
          <t>└json</t>
        </is>
      </c>
      <c r="B56401" t="n">
        <v>1</v>
      </c>
    </row>
    <row r="56402">
      <c r="A56402" t="inlineStr">
        <is>
          <t>script_work</t>
        </is>
      </c>
      <c r="B56402" t="n">
        <v>1</v>
      </c>
    </row>
    <row r="56403">
      <c r="A56403" t="inlineStr">
        <is>
          <t>giturl</t>
        </is>
      </c>
      <c r="B56403" t="n">
        <v>1</v>
      </c>
    </row>
    <row r="56404">
      <c r="A56404" t="inlineStr">
        <is>
          <t>└search</t>
        </is>
      </c>
      <c r="B56404" t="n">
        <v>1</v>
      </c>
    </row>
    <row r="56405">
      <c r="A56405" t="inlineStr">
        <is>
          <t>├code</t>
        </is>
      </c>
      <c r="B56405" t="n">
        <v>1</v>
      </c>
    </row>
    <row r="56406">
      <c r="A56406" t="inlineStr">
        <is>
          <t>platformkit</t>
        </is>
      </c>
      <c r="B56406" t="n">
        <v>1</v>
      </c>
    </row>
    <row r="56407">
      <c r="A56407" t="inlineStr">
        <is>
          <t>73644</t>
        </is>
      </c>
      <c r="B56407" t="n">
        <v>1</v>
      </c>
    </row>
    <row r="56408">
      <c r="A56408" t="inlineStr">
        <is>
          <t>engagies</t>
        </is>
      </c>
      <c r="B56408" t="n">
        <v>1</v>
      </c>
    </row>
    <row r="56409">
      <c r="A56409" t="inlineStr">
        <is>
          <t>281f1i</t>
        </is>
      </c>
      <c r="B56409" t="n">
        <v>1</v>
      </c>
    </row>
    <row r="56410">
      <c r="A56410" t="inlineStr">
        <is>
          <t>92500</t>
        </is>
      </c>
      <c r="B56410" t="n">
        <v>1</v>
      </c>
    </row>
    <row r="56411">
      <c r="A56411" t="inlineStr">
        <is>
          <t>clubperson</t>
        </is>
      </c>
      <c r="B56411" t="n">
        <v>1</v>
      </c>
    </row>
    <row r="56412">
      <c r="A56412" t="inlineStr">
        <is>
          <t>281i</t>
        </is>
      </c>
      <c r="B56412" t="n">
        <v>1</v>
      </c>
    </row>
    <row r="56413">
      <c r="A56413" t="inlineStr">
        <is>
          <t>multiformly</t>
        </is>
      </c>
      <c r="B56413" t="n">
        <v>1</v>
      </c>
    </row>
    <row r="56414">
      <c r="A56414" t="inlineStr">
        <is>
          <t>1152013</t>
        </is>
      </c>
      <c r="B56414" t="n">
        <v>4</v>
      </c>
    </row>
    <row r="56415">
      <c r="A56415" t="inlineStr">
        <is>
          <t>14151</t>
        </is>
      </c>
      <c r="B56415" t="n">
        <v>1</v>
      </c>
    </row>
    <row r="56416">
      <c r="A56416" t="inlineStr">
        <is>
          <t>318jco</t>
        </is>
      </c>
      <c r="B56416" t="n">
        <v>1</v>
      </c>
    </row>
    <row r="56417">
      <c r="A56417" t="inlineStr">
        <is>
          <t>91947</t>
        </is>
      </c>
      <c r="B56417" t="n">
        <v>1</v>
      </c>
    </row>
    <row r="56418">
      <c r="A56418" t="inlineStr">
        <is>
          <t>42502</t>
        </is>
      </c>
      <c r="B56418" t="n">
        <v>1</v>
      </c>
    </row>
    <row r="56419">
      <c r="A56419" t="inlineStr">
        <is>
          <t>thepi</t>
        </is>
      </c>
      <c r="B56419" t="n">
        <v>1</v>
      </c>
    </row>
    <row r="56420">
      <c r="A56420" t="inlineStr">
        <is>
          <t>diminaces</t>
        </is>
      </c>
      <c r="B56420" t="n">
        <v>1</v>
      </c>
    </row>
    <row r="56421">
      <c r="A56421" t="inlineStr">
        <is>
          <t>gunarats</t>
        </is>
      </c>
      <c r="B56421" t="n">
        <v>1</v>
      </c>
    </row>
    <row r="56422">
      <c r="A56422" t="inlineStr">
        <is>
          <t>bhendai</t>
        </is>
      </c>
      <c r="B56422" t="n">
        <v>1</v>
      </c>
    </row>
    <row r="56423">
      <c r="A56423" t="inlineStr">
        <is>
          <t>sharwan</t>
        </is>
      </c>
      <c r="B56423" t="n">
        <v>1</v>
      </c>
    </row>
    <row r="56424">
      <c r="A56424" t="inlineStr">
        <is>
          <t>groford</t>
        </is>
      </c>
      <c r="B56424" t="n">
        <v>2</v>
      </c>
    </row>
    <row r="56425">
      <c r="A56425" t="inlineStr">
        <is>
          <t>ecimetic</t>
        </is>
      </c>
      <c r="B56425" t="n">
        <v>1</v>
      </c>
    </row>
    <row r="56426">
      <c r="A56426" t="inlineStr">
        <is>
          <t>lukamafi</t>
        </is>
      </c>
      <c r="B56426" t="n">
        <v>1</v>
      </c>
    </row>
    <row r="56427">
      <c r="A56427" t="inlineStr">
        <is>
          <t>–distant</t>
        </is>
      </c>
      <c r="B56427" t="n">
        <v>1</v>
      </c>
    </row>
    <row r="56428">
      <c r="A56428" t="inlineStr">
        <is>
          <t>zaheed</t>
        </is>
      </c>
      <c r="B56428" t="n">
        <v>1</v>
      </c>
    </row>
    <row r="56429">
      <c r="A56429" t="inlineStr">
        <is>
          <t>unncs</t>
        </is>
      </c>
      <c r="B56429" t="n">
        <v>1</v>
      </c>
    </row>
    <row r="56430">
      <c r="A56430" t="inlineStr">
        <is>
          <t>sublim</t>
        </is>
      </c>
      <c r="B56430" t="n">
        <v>1</v>
      </c>
    </row>
    <row r="56431">
      <c r="A56431" t="inlineStr">
        <is>
          <t>prisoneru</t>
        </is>
      </c>
      <c r="B56431" t="n">
        <v>1</v>
      </c>
    </row>
    <row r="56432">
      <c r="A56432" t="inlineStr">
        <is>
          <t>legual</t>
        </is>
      </c>
      <c r="B56432" t="n">
        <v>1</v>
      </c>
    </row>
    <row r="56433">
      <c r="A56433" t="inlineStr">
        <is>
          <t>reimss</t>
        </is>
      </c>
      <c r="B56433" t="n">
        <v>1</v>
      </c>
    </row>
    <row r="56434">
      <c r="A56434" t="inlineStr">
        <is>
          <t>httpsbay</t>
        </is>
      </c>
      <c r="B56434" t="n">
        <v>1</v>
      </c>
    </row>
    <row r="56435">
      <c r="A56435" t="inlineStr">
        <is>
          <t>​windows</t>
        </is>
      </c>
      <c r="B56435" t="n">
        <v>1</v>
      </c>
    </row>
    <row r="56436">
      <c r="A56436" t="inlineStr">
        <is>
          <t>timeondrive</t>
        </is>
      </c>
      <c r="B56436" t="n">
        <v>1</v>
      </c>
    </row>
    <row r="56437">
      <c r="A56437" t="inlineStr">
        <is>
          <t>ondrive</t>
        </is>
      </c>
      <c r="B56437" t="n">
        <v>2</v>
      </c>
    </row>
    <row r="56438">
      <c r="A56438" t="inlineStr">
        <is>
          <t>nat1hq4o2</t>
        </is>
      </c>
      <c r="B56438" t="n">
        <v>1</v>
      </c>
    </row>
    <row r="56439">
      <c r="A56439" t="inlineStr">
        <is>
          <t>apotheist</t>
        </is>
      </c>
      <c r="B56439" t="n">
        <v>1</v>
      </c>
    </row>
    <row r="56440">
      <c r="A56440" t="inlineStr">
        <is>
          <t>chicamon</t>
        </is>
      </c>
      <c r="B56440" t="n">
        <v>1</v>
      </c>
    </row>
    <row r="56441">
      <c r="A56441" t="inlineStr">
        <is>
          <t>stringfig</t>
        </is>
      </c>
      <c r="B56441" t="n">
        <v>1</v>
      </c>
    </row>
    <row r="56442">
      <c r="A56442" t="inlineStr">
        <is>
          <t>txgo·police</t>
        </is>
      </c>
      <c r="B56442" t="n">
        <v>1</v>
      </c>
    </row>
    <row r="56443">
      <c r="A56443" t="inlineStr">
        <is>
          <t>75997</t>
        </is>
      </c>
      <c r="B56443" t="n">
        <v>1</v>
      </c>
    </row>
    <row r="56444">
      <c r="A56444" t="inlineStr">
        <is>
          <t>teenache</t>
        </is>
      </c>
      <c r="B56444" t="n">
        <v>1</v>
      </c>
    </row>
    <row r="56445">
      <c r="A56445" t="inlineStr">
        <is>
          <t>ofnos</t>
        </is>
      </c>
      <c r="B56445" t="n">
        <v>1</v>
      </c>
    </row>
    <row r="56446">
      <c r="A56446" t="inlineStr">
        <is>
          <t>ankl</t>
        </is>
      </c>
      <c r="B56446" t="n">
        <v>2</v>
      </c>
    </row>
    <row r="56447">
      <c r="A56447" t="inlineStr">
        <is>
          <t>tattoobos</t>
        </is>
      </c>
      <c r="B56447" t="n">
        <v>1</v>
      </c>
    </row>
    <row r="56448">
      <c r="A56448" t="inlineStr">
        <is>
          <t>amenemhat</t>
        </is>
      </c>
      <c r="B56448" t="n">
        <v>1</v>
      </c>
    </row>
    <row r="56449">
      <c r="A56449" t="inlineStr">
        <is>
          <t>igketh</t>
        </is>
      </c>
      <c r="B56449" t="n">
        <v>1</v>
      </c>
    </row>
    <row r="56450">
      <c r="A56450" t="inlineStr">
        <is>
          <t>potbrig</t>
        </is>
      </c>
      <c r="B56450" t="n">
        <v>1</v>
      </c>
    </row>
    <row r="56451">
      <c r="A56451" t="inlineStr">
        <is>
          <t>antigope</t>
        </is>
      </c>
      <c r="B56451" t="n">
        <v>1</v>
      </c>
    </row>
    <row r="56452">
      <c r="A56452" t="inlineStr">
        <is>
          <t>alendar</t>
        </is>
      </c>
      <c r="B56452" t="n">
        <v>2</v>
      </c>
    </row>
    <row r="56453">
      <c r="A56453" t="inlineStr">
        <is>
          <t>d1978</t>
        </is>
      </c>
      <c r="B56453" t="n">
        <v>1</v>
      </c>
    </row>
    <row r="56454">
      <c r="A56454" t="inlineStr">
        <is>
          <t>hammerslee</t>
        </is>
      </c>
      <c r="B56454" t="n">
        <v>1</v>
      </c>
    </row>
    <row r="56455">
      <c r="A56455" t="inlineStr">
        <is>
          <t>phelloor</t>
        </is>
      </c>
      <c r="B56455" t="n">
        <v>1</v>
      </c>
    </row>
    <row r="56456">
      <c r="A56456" t="inlineStr">
        <is>
          <t>coastic</t>
        </is>
      </c>
      <c r="B56456" t="n">
        <v>1</v>
      </c>
    </row>
    <row r="56457">
      <c r="A56457" t="inlineStr">
        <is>
          <t>flackers</t>
        </is>
      </c>
      <c r="B56457" t="n">
        <v>1</v>
      </c>
    </row>
    <row r="56458">
      <c r="A56458" t="inlineStr">
        <is>
          <t>rogason</t>
        </is>
      </c>
      <c r="B56458" t="n">
        <v>1</v>
      </c>
    </row>
    <row r="56459">
      <c r="A56459" t="inlineStr">
        <is>
          <t>monothersent</t>
        </is>
      </c>
      <c r="B56459" t="n">
        <v>1</v>
      </c>
    </row>
    <row r="56460">
      <c r="A56460" t="inlineStr">
        <is>
          <t>nempoweress</t>
        </is>
      </c>
      <c r="B56460" t="n">
        <v>1</v>
      </c>
    </row>
    <row r="56461">
      <c r="A56461" t="inlineStr">
        <is>
          <t>allering</t>
        </is>
      </c>
      <c r="B56461" t="n">
        <v>2</v>
      </c>
    </row>
    <row r="56462">
      <c r="A56462" t="inlineStr">
        <is>
          <t>amanalla</t>
        </is>
      </c>
      <c r="B56462" t="n">
        <v>1</v>
      </c>
    </row>
    <row r="56463">
      <c r="A56463" t="inlineStr">
        <is>
          <t>heilstrike</t>
        </is>
      </c>
      <c r="B56463" t="n">
        <v>1</v>
      </c>
    </row>
    <row r="56464">
      <c r="A56464" t="inlineStr">
        <is>
          <t>sorset</t>
        </is>
      </c>
      <c r="B56464" t="n">
        <v>1</v>
      </c>
    </row>
    <row r="56465">
      <c r="A56465" t="inlineStr">
        <is>
          <t>edgeatory</t>
        </is>
      </c>
      <c r="B56465" t="n">
        <v>1</v>
      </c>
    </row>
    <row r="56466">
      <c r="A56466" t="inlineStr">
        <is>
          <t>wylon</t>
        </is>
      </c>
      <c r="B56466" t="n">
        <v>1</v>
      </c>
    </row>
    <row r="56467">
      <c r="A56467" t="inlineStr">
        <is>
          <t>genalch</t>
        </is>
      </c>
      <c r="B56467" t="n">
        <v>1</v>
      </c>
    </row>
    <row r="56468">
      <c r="A56468" t="inlineStr">
        <is>
          <t>responisagan</t>
        </is>
      </c>
      <c r="B56468" t="n">
        <v>1</v>
      </c>
    </row>
    <row r="56469">
      <c r="A56469" t="inlineStr">
        <is>
          <t>lustgift</t>
        </is>
      </c>
      <c r="B56469" t="n">
        <v>1</v>
      </c>
    </row>
    <row r="56470">
      <c r="A56470" t="inlineStr">
        <is>
          <t>discomcise</t>
        </is>
      </c>
      <c r="B56470" t="n">
        <v>1</v>
      </c>
    </row>
    <row r="56471">
      <c r="A56471" t="inlineStr">
        <is>
          <t>churchdays</t>
        </is>
      </c>
      <c r="B56471" t="n">
        <v>1</v>
      </c>
    </row>
    <row r="56472">
      <c r="A56472" t="inlineStr">
        <is>
          <t>13371</t>
        </is>
      </c>
      <c r="B56472" t="n">
        <v>1</v>
      </c>
    </row>
    <row r="56473">
      <c r="A56473" t="inlineStr">
        <is>
          <t>pf0o</t>
        </is>
      </c>
      <c r="B56473" t="n">
        <v>1</v>
      </c>
    </row>
    <row r="56474">
      <c r="A56474" t="inlineStr">
        <is>
          <t>keristmelchat</t>
        </is>
      </c>
      <c r="B56474" t="n">
        <v>1</v>
      </c>
    </row>
    <row r="56475">
      <c r="A56475" t="inlineStr">
        <is>
          <t>unecstasy</t>
        </is>
      </c>
      <c r="B56475" t="n">
        <v>1</v>
      </c>
    </row>
    <row r="56476">
      <c r="A56476" t="inlineStr">
        <is>
          <t>shitsday</t>
        </is>
      </c>
      <c r="B56476" t="n">
        <v>1</v>
      </c>
    </row>
    <row r="56477">
      <c r="A56477" t="inlineStr">
        <is>
          <t>gifstreamer</t>
        </is>
      </c>
      <c r="B56477" t="n">
        <v>1</v>
      </c>
    </row>
    <row r="56478">
      <c r="A56478" t="inlineStr">
        <is>
          <t>sün</t>
        </is>
      </c>
      <c r="B56478" t="n">
        <v>1</v>
      </c>
    </row>
    <row r="56479">
      <c r="A56479" t="inlineStr">
        <is>
          <t>pygpl</t>
        </is>
      </c>
      <c r="B56479" t="n">
        <v>1</v>
      </c>
    </row>
    <row r="56480">
      <c r="A56480" t="inlineStr">
        <is>
          <t>fuzzyness</t>
        </is>
      </c>
      <c r="B56480" t="n">
        <v>3</v>
      </c>
    </row>
    <row r="56481">
      <c r="A56481" t="inlineStr">
        <is>
          <t>libmp31</t>
        </is>
      </c>
      <c r="B56481" t="n">
        <v>1</v>
      </c>
    </row>
    <row r="56482">
      <c r="A56482" t="inlineStr">
        <is>
          <t>remindes</t>
        </is>
      </c>
      <c r="B56482" t="n">
        <v>1</v>
      </c>
    </row>
    <row r="56483">
      <c r="A56483" t="inlineStr">
        <is>
          <t>mimbuff</t>
        </is>
      </c>
      <c r="B56483" t="n">
        <v>1</v>
      </c>
    </row>
    <row r="56484">
      <c r="A56484" t="inlineStr">
        <is>
          <t>qwsdprobably</t>
        </is>
      </c>
      <c r="B56484" t="n">
        <v>1</v>
      </c>
    </row>
    <row r="56485">
      <c r="A56485" t="inlineStr">
        <is>
          <t>savecard_pal</t>
        </is>
      </c>
      <c r="B56485" t="n">
        <v>1</v>
      </c>
    </row>
    <row r="56486">
      <c r="A56486" t="inlineStr">
        <is>
          <t>gifstream</t>
        </is>
      </c>
      <c r="B56486" t="n">
        <v>1</v>
      </c>
    </row>
    <row r="56487">
      <c r="A56487" t="inlineStr">
        <is>
          <t>ravinovich</t>
        </is>
      </c>
      <c r="B56487" t="n">
        <v>1</v>
      </c>
    </row>
    <row r="56488">
      <c r="A56488" t="inlineStr">
        <is>
          <t>pylbelarter</t>
        </is>
      </c>
      <c r="B56488" t="n">
        <v>1</v>
      </c>
    </row>
    <row r="56489">
      <c r="A56489" t="inlineStr">
        <is>
          <t>compressiondecompression</t>
        </is>
      </c>
      <c r="B56489" t="n">
        <v>1</v>
      </c>
    </row>
    <row r="56490">
      <c r="A56490" t="inlineStr">
        <is>
          <t>210mbpi</t>
        </is>
      </c>
      <c r="B56490" t="n">
        <v>1</v>
      </c>
    </row>
    <row r="56491">
      <c r="A56491" t="inlineStr">
        <is>
          <t>basedjpegrunva</t>
        </is>
      </c>
      <c r="B56491" t="n">
        <v>1</v>
      </c>
    </row>
    <row r="56492">
      <c r="A56492" t="inlineStr">
        <is>
          <t>string_finding</t>
        </is>
      </c>
      <c r="B56492" t="n">
        <v>1</v>
      </c>
    </row>
    <row r="56493">
      <c r="A56493" t="inlineStr">
        <is>
          <t>woolet</t>
        </is>
      </c>
      <c r="B56493" t="n">
        <v>2</v>
      </c>
    </row>
    <row r="56494">
      <c r="A56494" t="inlineStr">
        <is>
          <t>textman</t>
        </is>
      </c>
      <c r="B56494" t="n">
        <v>1</v>
      </c>
    </row>
    <row r="56495">
      <c r="A56495" t="inlineStr">
        <is>
          <t>t82apt</t>
        </is>
      </c>
      <c r="B56495" t="n">
        <v>1</v>
      </c>
    </row>
    <row r="56496">
      <c r="A56496" t="inlineStr">
        <is>
          <t>jsonapplication</t>
        </is>
      </c>
      <c r="B56496" t="n">
        <v>1</v>
      </c>
    </row>
    <row r="56497">
      <c r="A56497" t="inlineStr">
        <is>
          <t>orgwikifile_images</t>
        </is>
      </c>
      <c r="B56497" t="n">
        <v>1</v>
      </c>
    </row>
    <row r="56498">
      <c r="A56498" t="inlineStr">
        <is>
          <t>obscaphy</t>
        </is>
      </c>
      <c r="B56498" t="n">
        <v>1</v>
      </c>
    </row>
    <row r="56499">
      <c r="A56499" t="inlineStr">
        <is>
          <t>applias</t>
        </is>
      </c>
      <c r="B56499" t="n">
        <v>1</v>
      </c>
    </row>
    <row r="56500">
      <c r="A56500" t="inlineStr">
        <is>
          <t>drivestays</t>
        </is>
      </c>
      <c r="B56500" t="n">
        <v>1</v>
      </c>
    </row>
    <row r="56501">
      <c r="A56501" t="inlineStr">
        <is>
          <t>schleintern</t>
        </is>
      </c>
      <c r="B56501" t="n">
        <v>1</v>
      </c>
    </row>
    <row r="56502">
      <c r="A56502" t="inlineStr">
        <is>
          <t>itself—standing</t>
        </is>
      </c>
      <c r="B56502" t="n">
        <v>1</v>
      </c>
    </row>
    <row r="56503">
      <c r="A56503" t="inlineStr">
        <is>
          <t>wiccans—which</t>
        </is>
      </c>
      <c r="B56503" t="n">
        <v>1</v>
      </c>
    </row>
    <row r="56504">
      <c r="A56504" t="inlineStr">
        <is>
          <t>degradation—is</t>
        </is>
      </c>
      <c r="B56504" t="n">
        <v>1</v>
      </c>
    </row>
    <row r="56505">
      <c r="A56505" t="inlineStr">
        <is>
          <t>power—frequently</t>
        </is>
      </c>
      <c r="B56505" t="n">
        <v>1</v>
      </c>
    </row>
    <row r="56506">
      <c r="A56506" t="inlineStr">
        <is>
          <t>renstay</t>
        </is>
      </c>
      <c r="B56506" t="n">
        <v>1</v>
      </c>
    </row>
    <row r="56507">
      <c r="A56507" t="inlineStr">
        <is>
          <t>1700mm</t>
        </is>
      </c>
      <c r="B56507" t="n">
        <v>1</v>
      </c>
    </row>
    <row r="56508">
      <c r="A56508" t="inlineStr">
        <is>
          <t>geoenetic</t>
        </is>
      </c>
      <c r="B56508" t="n">
        <v>1</v>
      </c>
    </row>
    <row r="56509">
      <c r="A56509" t="inlineStr">
        <is>
          <t>nimh8</t>
        </is>
      </c>
      <c r="B56509" t="n">
        <v>1</v>
      </c>
    </row>
    <row r="56510">
      <c r="A56510" t="inlineStr">
        <is>
          <t>spanglass</t>
        </is>
      </c>
      <c r="B56510" t="n">
        <v>1</v>
      </c>
    </row>
    <row r="56511">
      <c r="A56511" t="inlineStr">
        <is>
          <t>14ma</t>
        </is>
      </c>
      <c r="B56511" t="n">
        <v>1</v>
      </c>
    </row>
    <row r="56512">
      <c r="A56512" t="inlineStr">
        <is>
          <t>supplyslot</t>
        </is>
      </c>
      <c r="B56512" t="n">
        <v>1</v>
      </c>
    </row>
    <row r="56513">
      <c r="A56513" t="inlineStr">
        <is>
          <t>niair</t>
        </is>
      </c>
      <c r="B56513" t="n">
        <v>1</v>
      </c>
    </row>
    <row r="56514">
      <c r="A56514" t="inlineStr">
        <is>
          <t>r3400l</t>
        </is>
      </c>
      <c r="B56514" t="n">
        <v>1</v>
      </c>
    </row>
    <row r="56515">
      <c r="A56515" t="inlineStr">
        <is>
          <t>udef</t>
        </is>
      </c>
      <c r="B56515" t="n">
        <v>1</v>
      </c>
    </row>
    <row r="56516">
      <c r="A56516" t="inlineStr">
        <is>
          <t>post693424nc</t>
        </is>
      </c>
      <c r="B56516" t="n">
        <v>1</v>
      </c>
    </row>
    <row r="56517">
      <c r="A56517" t="inlineStr">
        <is>
          <t>gray01</t>
        </is>
      </c>
      <c r="B56517" t="n">
        <v>1</v>
      </c>
    </row>
    <row r="56518">
      <c r="A56518" t="inlineStr">
        <is>
          <t>103311</t>
        </is>
      </c>
      <c r="B56518" t="n">
        <v>2</v>
      </c>
    </row>
    <row r="56519">
      <c r="A56519" t="inlineStr">
        <is>
          <t>103719</t>
        </is>
      </c>
      <c r="B56519" t="n">
        <v>1</v>
      </c>
    </row>
    <row r="56520">
      <c r="A56520" t="inlineStr">
        <is>
          <t>stoppagewing</t>
        </is>
      </c>
      <c r="B56520" t="n">
        <v>2</v>
      </c>
    </row>
    <row r="56521">
      <c r="A56521" t="inlineStr">
        <is>
          <t>tergas</t>
        </is>
      </c>
      <c r="B56521" t="n">
        <v>1</v>
      </c>
    </row>
    <row r="56522">
      <c r="A56522" t="inlineStr">
        <is>
          <t>104304</t>
        </is>
      </c>
      <c r="B56522" t="n">
        <v>1</v>
      </c>
    </row>
    <row r="56523">
      <c r="A56523" t="inlineStr">
        <is>
          <t>discompeat</t>
        </is>
      </c>
      <c r="B56523" t="n">
        <v>1</v>
      </c>
    </row>
    <row r="56524">
      <c r="A56524" t="inlineStr">
        <is>
          <t>alyne</t>
        </is>
      </c>
      <c r="B56524" t="n">
        <v>2</v>
      </c>
    </row>
    <row r="56525">
      <c r="A56525" t="inlineStr">
        <is>
          <t>devicemus37</t>
        </is>
      </c>
      <c r="B56525" t="n">
        <v>1</v>
      </c>
    </row>
    <row r="56526">
      <c r="A56526" t="inlineStr">
        <is>
          <t>deadlyhunger</t>
        </is>
      </c>
      <c r="B56526" t="n">
        <v>1</v>
      </c>
    </row>
    <row r="56527">
      <c r="A56527" t="inlineStr">
        <is>
          <t>tergare</t>
        </is>
      </c>
      <c r="B56527" t="n">
        <v>1</v>
      </c>
    </row>
    <row r="56528">
      <c r="A56528" t="inlineStr">
        <is>
          <t>cinderit</t>
        </is>
      </c>
      <c r="B56528" t="n">
        <v>1</v>
      </c>
    </row>
    <row r="56529">
      <c r="A56529" t="inlineStr">
        <is>
          <t>managementardnice</t>
        </is>
      </c>
      <c r="B56529" t="n">
        <v>1</v>
      </c>
    </row>
    <row r="56530">
      <c r="A56530" t="inlineStr">
        <is>
          <t>kkrzedalezade</t>
        </is>
      </c>
      <c r="B56530" t="n">
        <v>1</v>
      </c>
    </row>
    <row r="56531">
      <c r="A56531" t="inlineStr">
        <is>
          <t>loremluce</t>
        </is>
      </c>
      <c r="B56531" t="n">
        <v>1</v>
      </c>
    </row>
    <row r="56532">
      <c r="A56532" t="inlineStr">
        <is>
          <t>getco</t>
        </is>
      </c>
      <c r="B56532" t="n">
        <v>1</v>
      </c>
    </row>
    <row r="56533">
      <c r="A56533" t="inlineStr">
        <is>
          <t>gardestox</t>
        </is>
      </c>
      <c r="B56533" t="n">
        <v>1</v>
      </c>
    </row>
    <row r="56534">
      <c r="A56534" t="inlineStr">
        <is>
          <t>93637</t>
        </is>
      </c>
      <c r="B56534" t="n">
        <v>1</v>
      </c>
    </row>
    <row r="56535">
      <c r="A56535" t="inlineStr">
        <is>
          <t>93907</t>
        </is>
      </c>
      <c r="B56535" t="n">
        <v>2</v>
      </c>
    </row>
    <row r="56536">
      <c r="A56536" t="inlineStr">
        <is>
          <t>everplorescent</t>
        </is>
      </c>
      <c r="B56536" t="n">
        <v>1</v>
      </c>
    </row>
    <row r="56537">
      <c r="A56537" t="inlineStr">
        <is>
          <t>pclustered</t>
        </is>
      </c>
      <c r="B56537" t="n">
        <v>1</v>
      </c>
    </row>
    <row r="56538">
      <c r="A56538" t="inlineStr">
        <is>
          <t>deathghost</t>
        </is>
      </c>
      <c r="B56538" t="n">
        <v>1</v>
      </c>
    </row>
    <row r="56539">
      <c r="A56539" t="inlineStr">
        <is>
          <t>scoobage</t>
        </is>
      </c>
      <c r="B56539" t="n">
        <v>1</v>
      </c>
    </row>
    <row r="56540">
      <c r="A56540" t="inlineStr">
        <is>
          <t>highsights</t>
        </is>
      </c>
      <c r="B56540" t="n">
        <v>1</v>
      </c>
    </row>
    <row r="56541">
      <c r="A56541" t="inlineStr">
        <is>
          <t>multitake</t>
        </is>
      </c>
      <c r="B56541" t="n">
        <v>1</v>
      </c>
    </row>
    <row r="56542">
      <c r="A56542" t="inlineStr">
        <is>
          <t>posunk</t>
        </is>
      </c>
      <c r="B56542" t="n">
        <v>1</v>
      </c>
    </row>
    <row r="56543">
      <c r="A56543" t="inlineStr">
        <is>
          <t>103956</t>
        </is>
      </c>
      <c r="B56543" t="n">
        <v>1</v>
      </c>
    </row>
    <row r="56544">
      <c r="A56544" t="inlineStr">
        <is>
          <t>snareiques</t>
        </is>
      </c>
      <c r="B56544" t="n">
        <v>1</v>
      </c>
    </row>
    <row r="56545">
      <c r="A56545" t="inlineStr">
        <is>
          <t>hitmanpig13</t>
        </is>
      </c>
      <c r="B56545" t="n">
        <v>1</v>
      </c>
    </row>
    <row r="56546">
      <c r="A56546" t="inlineStr">
        <is>
          <t>jikk</t>
        </is>
      </c>
      <c r="B56546" t="n">
        <v>1</v>
      </c>
    </row>
    <row r="56547">
      <c r="A56547" t="inlineStr">
        <is>
          <t>helioes</t>
        </is>
      </c>
      <c r="B56547" t="n">
        <v>1</v>
      </c>
    </row>
    <row r="56548">
      <c r="A56548" t="inlineStr">
        <is>
          <t>pterodactylids</t>
        </is>
      </c>
      <c r="B56548" t="n">
        <v>1</v>
      </c>
    </row>
    <row r="56549">
      <c r="A56549" t="inlineStr">
        <is>
          <t>echeverra</t>
        </is>
      </c>
      <c r="B56549" t="n">
        <v>1</v>
      </c>
    </row>
    <row r="56550">
      <c r="A56550" t="inlineStr">
        <is>
          <t>wortwønsk</t>
        </is>
      </c>
      <c r="B56550" t="n">
        <v>1</v>
      </c>
    </row>
    <row r="56551">
      <c r="A56551" t="inlineStr">
        <is>
          <t>rekishi</t>
        </is>
      </c>
      <c r="B56551" t="n">
        <v>1</v>
      </c>
    </row>
    <row r="56552">
      <c r="A56552" t="inlineStr">
        <is>
          <t>skysonic</t>
        </is>
      </c>
      <c r="B56552" t="n">
        <v>1</v>
      </c>
    </row>
    <row r="56553">
      <c r="A56553" t="inlineStr">
        <is>
          <t>immatchable</t>
        </is>
      </c>
      <c r="B56553" t="n">
        <v>1</v>
      </c>
    </row>
    <row r="56554">
      <c r="A56554" t="inlineStr">
        <is>
          <t>maccullum</t>
        </is>
      </c>
      <c r="B56554" t="n">
        <v>1</v>
      </c>
    </row>
    <row r="56555">
      <c r="A56555" t="inlineStr">
        <is>
          <t>minnowing</t>
        </is>
      </c>
      <c r="B56555" t="n">
        <v>1</v>
      </c>
    </row>
    <row r="56556">
      <c r="A56556" t="inlineStr">
        <is>
          <t>narsoka</t>
        </is>
      </c>
      <c r="B56556" t="n">
        <v>1</v>
      </c>
    </row>
    <row r="56557">
      <c r="A56557" t="inlineStr">
        <is>
          <t>qualette</t>
        </is>
      </c>
      <c r="B56557" t="n">
        <v>1</v>
      </c>
    </row>
    <row r="56558">
      <c r="A56558" t="inlineStr">
        <is>
          <t>thunderley</t>
        </is>
      </c>
      <c r="B56558" t="n">
        <v>1</v>
      </c>
    </row>
    <row r="56559">
      <c r="A56559" t="inlineStr">
        <is>
          <t>touugaki</t>
        </is>
      </c>
      <c r="B56559" t="n">
        <v>1</v>
      </c>
    </row>
    <row r="56560">
      <c r="A56560" t="inlineStr">
        <is>
          <t>benefican</t>
        </is>
      </c>
      <c r="B56560" t="n">
        <v>1</v>
      </c>
    </row>
    <row r="56561">
      <c r="A56561" t="inlineStr">
        <is>
          <t>paignne</t>
        </is>
      </c>
      <c r="B56561" t="n">
        <v>1</v>
      </c>
    </row>
    <row r="56562">
      <c r="A56562" t="inlineStr">
        <is>
          <t>schumatic</t>
        </is>
      </c>
      <c r="B56562" t="n">
        <v>1</v>
      </c>
    </row>
    <row r="56563">
      <c r="A56563" t="inlineStr">
        <is>
          <t>komariah</t>
        </is>
      </c>
      <c r="B56563" t="n">
        <v>1</v>
      </c>
    </row>
    <row r="56564">
      <c r="A56564" t="inlineStr">
        <is>
          <t>quartowitz</t>
        </is>
      </c>
      <c r="B56564" t="n">
        <v>1</v>
      </c>
    </row>
    <row r="56565">
      <c r="A56565" t="inlineStr">
        <is>
          <t>oscnr</t>
        </is>
      </c>
      <c r="B56565" t="n">
        <v>1</v>
      </c>
    </row>
    <row r="56566">
      <c r="A56566" t="inlineStr">
        <is>
          <t>samblie</t>
        </is>
      </c>
      <c r="B56566" t="n">
        <v>1</v>
      </c>
    </row>
    <row r="56567">
      <c r="A56567" t="inlineStr">
        <is>
          <t>standmaker</t>
        </is>
      </c>
      <c r="B56567" t="n">
        <v>1</v>
      </c>
    </row>
    <row r="56568">
      <c r="A56568" t="inlineStr">
        <is>
          <t>samba9s</t>
        </is>
      </c>
      <c r="B56568" t="n">
        <v>1</v>
      </c>
    </row>
    <row r="56569">
      <c r="A56569" t="inlineStr">
        <is>
          <t>questpgly</t>
        </is>
      </c>
      <c r="B56569" t="n">
        <v>1</v>
      </c>
    </row>
    <row r="56570">
      <c r="A56570" t="inlineStr">
        <is>
          <t>skantern</t>
        </is>
      </c>
      <c r="B56570" t="n">
        <v>1</v>
      </c>
    </row>
    <row r="56571">
      <c r="A56571" t="inlineStr">
        <is>
          <t>petcal</t>
        </is>
      </c>
      <c r="B56571" t="n">
        <v>1</v>
      </c>
    </row>
    <row r="56572">
      <c r="A56572" t="inlineStr">
        <is>
          <t>elgenner</t>
        </is>
      </c>
      <c r="B56572" t="n">
        <v>1</v>
      </c>
    </row>
    <row r="56573">
      <c r="A56573" t="inlineStr">
        <is>
          <t>ranushkuru</t>
        </is>
      </c>
      <c r="B56573" t="n">
        <v>1</v>
      </c>
    </row>
    <row r="56574">
      <c r="A56574" t="inlineStr">
        <is>
          <t>zimetusshop</t>
        </is>
      </c>
      <c r="B56574" t="n">
        <v>1</v>
      </c>
    </row>
    <row r="56575">
      <c r="A56575" t="inlineStr">
        <is>
          <t>httpprdl</t>
        </is>
      </c>
      <c r="B56575" t="n">
        <v>1</v>
      </c>
    </row>
    <row r="56576">
      <c r="A56576" t="inlineStr">
        <is>
          <t>yaymag</t>
        </is>
      </c>
      <c r="B56576" t="n">
        <v>1</v>
      </c>
    </row>
    <row r="56577">
      <c r="A56577" t="inlineStr">
        <is>
          <t>pacography</t>
        </is>
      </c>
      <c r="B56577" t="n">
        <v>1</v>
      </c>
    </row>
    <row r="56578">
      <c r="A56578" t="inlineStr">
        <is>
          <t>eagleavoidmussolini</t>
        </is>
      </c>
      <c r="B56578" t="n">
        <v>1</v>
      </c>
    </row>
    <row r="56579">
      <c r="A56579" t="inlineStr">
        <is>
          <t>援们소어</t>
        </is>
      </c>
      <c r="B56579" t="n">
        <v>1</v>
      </c>
    </row>
    <row r="56580">
      <c r="A56580" t="inlineStr">
        <is>
          <t>nj7</t>
        </is>
      </c>
      <c r="B56580" t="n">
        <v>1</v>
      </c>
    </row>
    <row r="56581">
      <c r="A56581" t="inlineStr">
        <is>
          <t>deerbear</t>
        </is>
      </c>
      <c r="B56581" t="n">
        <v>1</v>
      </c>
    </row>
    <row r="56582">
      <c r="A56582" t="inlineStr">
        <is>
          <t>leafyhire</t>
        </is>
      </c>
      <c r="B56582" t="n">
        <v>1</v>
      </c>
    </row>
    <row r="56583">
      <c r="A56583" t="inlineStr">
        <is>
          <t>sparterns</t>
        </is>
      </c>
      <c r="B56583" t="n">
        <v>1</v>
      </c>
    </row>
    <row r="56584">
      <c r="A56584" t="inlineStr">
        <is>
          <t>enabled93</t>
        </is>
      </c>
      <c r="B56584" t="n">
        <v>1</v>
      </c>
    </row>
    <row r="56585">
      <c r="A56585" t="inlineStr">
        <is>
          <t>gamersnotune</t>
        </is>
      </c>
      <c r="B56585" t="n">
        <v>1</v>
      </c>
    </row>
    <row r="56586">
      <c r="A56586" t="inlineStr">
        <is>
          <t>simplechat</t>
        </is>
      </c>
      <c r="B56586" t="n">
        <v>1</v>
      </c>
    </row>
    <row r="56587">
      <c r="A56587" t="inlineStr">
        <is>
          <t>psear</t>
        </is>
      </c>
      <c r="B56587" t="n">
        <v>1</v>
      </c>
    </row>
    <row r="56588">
      <c r="A56588" t="inlineStr">
        <is>
          <t>devs760</t>
        </is>
      </c>
      <c r="B56588" t="n">
        <v>1</v>
      </c>
    </row>
    <row r="56589">
      <c r="A56589" t="inlineStr">
        <is>
          <t>smartwaves</t>
        </is>
      </c>
      <c r="B56589" t="n">
        <v>1</v>
      </c>
    </row>
    <row r="56590">
      <c r="A56590" t="inlineStr">
        <is>
          <t>oncrime</t>
        </is>
      </c>
      <c r="B56590" t="n">
        <v>1</v>
      </c>
    </row>
    <row r="56591">
      <c r="A56591" t="inlineStr">
        <is>
          <t>alumba</t>
        </is>
      </c>
      <c r="B56591" t="n">
        <v>1</v>
      </c>
    </row>
    <row r="56592">
      <c r="A56592" t="inlineStr">
        <is>
          <t>bestfeed</t>
        </is>
      </c>
      <c r="B56592" t="n">
        <v>1</v>
      </c>
    </row>
    <row r="56593">
      <c r="A56593" t="inlineStr">
        <is>
          <t>nueldürche</t>
        </is>
      </c>
      <c r="B56593" t="n">
        <v>1</v>
      </c>
    </row>
    <row r="56594">
      <c r="A56594" t="inlineStr">
        <is>
          <t>gemgirl</t>
        </is>
      </c>
      <c r="B56594" t="n">
        <v>1</v>
      </c>
    </row>
    <row r="56595">
      <c r="A56595" t="inlineStr">
        <is>
          <t>icebuilding</t>
        </is>
      </c>
      <c r="B56595" t="n">
        <v>1</v>
      </c>
    </row>
    <row r="56596">
      <c r="A56596" t="inlineStr">
        <is>
          <t>watchingsixteeng</t>
        </is>
      </c>
      <c r="B56596" t="n">
        <v>1</v>
      </c>
    </row>
    <row r="56597">
      <c r="A56597" t="inlineStr">
        <is>
          <t>experimentinghotley</t>
        </is>
      </c>
      <c r="B56597" t="n">
        <v>1</v>
      </c>
    </row>
    <row r="56598">
      <c r="A56598" t="inlineStr">
        <is>
          <t>voyage3</t>
        </is>
      </c>
      <c r="B56598" t="n">
        <v>1</v>
      </c>
    </row>
    <row r="56599">
      <c r="A56599" t="inlineStr">
        <is>
          <t>skillforce</t>
        </is>
      </c>
      <c r="B56599" t="n">
        <v>1</v>
      </c>
    </row>
    <row r="56600">
      <c r="A56600" t="inlineStr">
        <is>
          <t>authorspeaker</t>
        </is>
      </c>
      <c r="B56600" t="n">
        <v>1</v>
      </c>
    </row>
    <row r="56601">
      <c r="A56601" t="inlineStr">
        <is>
          <t>clylam</t>
        </is>
      </c>
      <c r="B56601" t="n">
        <v>1</v>
      </c>
    </row>
    <row r="56602">
      <c r="A56602" t="inlineStr">
        <is>
          <t>mys12</t>
        </is>
      </c>
      <c r="B56602" t="n">
        <v>1</v>
      </c>
    </row>
    <row r="56603">
      <c r="A56603" t="inlineStr">
        <is>
          <t>dsongs</t>
        </is>
      </c>
      <c r="B56603" t="n">
        <v>1</v>
      </c>
    </row>
    <row r="56604">
      <c r="A56604" t="inlineStr">
        <is>
          <t>jarayker</t>
        </is>
      </c>
      <c r="B56604" t="n">
        <v>1</v>
      </c>
    </row>
    <row r="56605">
      <c r="A56605" t="inlineStr">
        <is>
          <t>sbedeypeatic</t>
        </is>
      </c>
      <c r="B56605" t="n">
        <v>1</v>
      </c>
    </row>
    <row r="56606">
      <c r="A56606" t="inlineStr">
        <is>
          <t>luarce</t>
        </is>
      </c>
      <c r="B56606" t="n">
        <v>1</v>
      </c>
    </row>
    <row r="56607">
      <c r="A56607" t="inlineStr">
        <is>
          <t>blackbike</t>
        </is>
      </c>
      <c r="B56607" t="n">
        <v>1</v>
      </c>
    </row>
    <row r="56608">
      <c r="A56608" t="inlineStr">
        <is>
          <t>hidewatchkainsk</t>
        </is>
      </c>
      <c r="B56608" t="n">
        <v>1</v>
      </c>
    </row>
    <row r="56609">
      <c r="A56609" t="inlineStr">
        <is>
          <t>mydashmaster</t>
        </is>
      </c>
      <c r="B56609" t="n">
        <v>1</v>
      </c>
    </row>
    <row r="56610">
      <c r="A56610" t="inlineStr">
        <is>
          <t>godgop</t>
        </is>
      </c>
      <c r="B56610" t="n">
        <v>1</v>
      </c>
    </row>
    <row r="56611">
      <c r="A56611" t="inlineStr">
        <is>
          <t>avgrokuai</t>
        </is>
      </c>
      <c r="B56611" t="n">
        <v>1</v>
      </c>
    </row>
    <row r="56612">
      <c r="A56612" t="inlineStr">
        <is>
          <t>crewmanagg</t>
        </is>
      </c>
      <c r="B56612" t="n">
        <v>2</v>
      </c>
    </row>
    <row r="56613">
      <c r="A56613" t="inlineStr">
        <is>
          <t>tamero</t>
        </is>
      </c>
      <c r="B56613" t="n">
        <v>1</v>
      </c>
    </row>
    <row r="56614">
      <c r="A56614" t="inlineStr">
        <is>
          <t>velwegbrim</t>
        </is>
      </c>
      <c r="B56614" t="n">
        <v>1</v>
      </c>
    </row>
    <row r="56615">
      <c r="A56615" t="inlineStr">
        <is>
          <t>phiza</t>
        </is>
      </c>
      <c r="B56615" t="n">
        <v>1</v>
      </c>
    </row>
    <row r="56616">
      <c r="A56616" t="inlineStr">
        <is>
          <t>creditcrawls</t>
        </is>
      </c>
      <c r="B56616" t="n">
        <v>1</v>
      </c>
    </row>
    <row r="56617">
      <c r="A56617" t="inlineStr">
        <is>
          <t>adm1528</t>
        </is>
      </c>
      <c r="B56617" t="n">
        <v>1</v>
      </c>
    </row>
    <row r="56618">
      <c r="A56618" t="inlineStr">
        <is>
          <t>sämmerlin</t>
        </is>
      </c>
      <c r="B56618" t="n">
        <v>1</v>
      </c>
    </row>
    <row r="56619">
      <c r="A56619" t="inlineStr">
        <is>
          <t>wasisj</t>
        </is>
      </c>
      <c r="B56619" t="n">
        <v>1</v>
      </c>
    </row>
    <row r="56620">
      <c r="A56620" t="inlineStr">
        <is>
          <t>jonlette</t>
        </is>
      </c>
      <c r="B56620" t="n">
        <v>1</v>
      </c>
    </row>
    <row r="56621">
      <c r="A56621" t="inlineStr">
        <is>
          <t>gz3c80us</t>
        </is>
      </c>
      <c r="B56621" t="n">
        <v>1</v>
      </c>
    </row>
    <row r="56622">
      <c r="A56622" t="inlineStr">
        <is>
          <t>logcathead</t>
        </is>
      </c>
      <c r="B56622" t="n">
        <v>1</v>
      </c>
    </row>
    <row r="56623">
      <c r="A56623" t="inlineStr">
        <is>
          <t>vistahdarlando</t>
        </is>
      </c>
      <c r="B56623" t="n">
        <v>1</v>
      </c>
    </row>
    <row r="56624">
      <c r="A56624" t="inlineStr">
        <is>
          <t>funast</t>
        </is>
      </c>
      <c r="B56624" t="n">
        <v>1</v>
      </c>
    </row>
    <row r="56625">
      <c r="A56625" t="inlineStr">
        <is>
          <t>commscbexll</t>
        </is>
      </c>
      <c r="B56625" t="n">
        <v>1</v>
      </c>
    </row>
    <row r="56626">
      <c r="A56626" t="inlineStr">
        <is>
          <t>evokeon</t>
        </is>
      </c>
      <c r="B56626" t="n">
        <v>1</v>
      </c>
    </row>
    <row r="56627">
      <c r="A56627" t="inlineStr">
        <is>
          <t>lastkeeping</t>
        </is>
      </c>
      <c r="B56627" t="n">
        <v>1</v>
      </c>
    </row>
    <row r="56628">
      <c r="A56628" t="inlineStr">
        <is>
          <t>angfisu</t>
        </is>
      </c>
      <c r="B56628" t="n">
        <v>1</v>
      </c>
    </row>
    <row r="56629">
      <c r="A56629" t="inlineStr">
        <is>
          <t>kwunqui</t>
        </is>
      </c>
      <c r="B56629" t="n">
        <v>1</v>
      </c>
    </row>
    <row r="56630">
      <c r="A56630" t="inlineStr">
        <is>
          <t>wcd930</t>
        </is>
      </c>
      <c r="B56630" t="n">
        <v>1</v>
      </c>
    </row>
    <row r="56631">
      <c r="A56631" t="inlineStr">
        <is>
          <t>jonneeeslandgary</t>
        </is>
      </c>
      <c r="B56631" t="n">
        <v>1</v>
      </c>
    </row>
    <row r="56632">
      <c r="A56632" t="inlineStr">
        <is>
          <t>uproth</t>
        </is>
      </c>
      <c r="B56632" t="n">
        <v>1</v>
      </c>
    </row>
    <row r="56633">
      <c r="A56633" t="inlineStr">
        <is>
          <t>weightsmugmt</t>
        </is>
      </c>
      <c r="B56633" t="n">
        <v>1</v>
      </c>
    </row>
    <row r="56634">
      <c r="A56634" t="inlineStr">
        <is>
          <t>jjorean</t>
        </is>
      </c>
      <c r="B56634" t="n">
        <v>1</v>
      </c>
    </row>
    <row r="56635">
      <c r="A56635" t="inlineStr">
        <is>
          <t>net26571715</t>
        </is>
      </c>
      <c r="B56635" t="n">
        <v>1</v>
      </c>
    </row>
    <row r="56636">
      <c r="A56636" t="inlineStr">
        <is>
          <t>skinsjuggers</t>
        </is>
      </c>
      <c r="B56636" t="n">
        <v>1</v>
      </c>
    </row>
    <row r="56637">
      <c r="A56637" t="inlineStr">
        <is>
          <t>flowbuild</t>
        </is>
      </c>
      <c r="B56637" t="n">
        <v>1</v>
      </c>
    </row>
    <row r="56638">
      <c r="A56638" t="inlineStr">
        <is>
          <t>termplayeries</t>
        </is>
      </c>
      <c r="B56638" t="n">
        <v>1</v>
      </c>
    </row>
    <row r="56639">
      <c r="A56639" t="inlineStr">
        <is>
          <t>thosestats90</t>
        </is>
      </c>
      <c r="B56639" t="n">
        <v>1</v>
      </c>
    </row>
    <row r="56640">
      <c r="A56640" t="inlineStr">
        <is>
          <t>abigot</t>
        </is>
      </c>
      <c r="B56640" t="n">
        <v>1</v>
      </c>
    </row>
    <row r="56641">
      <c r="A56641" t="inlineStr">
        <is>
          <t>things143</t>
        </is>
      </c>
      <c r="B56641" t="n">
        <v>1</v>
      </c>
    </row>
    <row r="56642">
      <c r="A56642" t="inlineStr">
        <is>
          <t>嶻达さん</t>
        </is>
      </c>
      <c r="B56642" t="n">
        <v>1</v>
      </c>
    </row>
    <row r="56643">
      <c r="A56643" t="inlineStr">
        <is>
          <t>thp19</t>
        </is>
      </c>
      <c r="B56643" t="n">
        <v>1</v>
      </c>
    </row>
    <row r="56644">
      <c r="A56644" t="inlineStr">
        <is>
          <t>facialversus</t>
        </is>
      </c>
      <c r="B56644" t="n">
        <v>1</v>
      </c>
    </row>
    <row r="56645">
      <c r="A56645" t="inlineStr">
        <is>
          <t>eatingthatamanler</t>
        </is>
      </c>
      <c r="B56645" t="n">
        <v>1</v>
      </c>
    </row>
    <row r="56646">
      <c r="A56646" t="inlineStr">
        <is>
          <t>battlespmac</t>
        </is>
      </c>
      <c r="B56646" t="n">
        <v>1</v>
      </c>
    </row>
    <row r="56647">
      <c r="A56647" t="inlineStr">
        <is>
          <t>wcuprdl</t>
        </is>
      </c>
      <c r="B56647" t="n">
        <v>1</v>
      </c>
    </row>
    <row r="56648">
      <c r="A56648" t="inlineStr">
        <is>
          <t>kunasoshisoranac</t>
        </is>
      </c>
      <c r="B56648" t="n">
        <v>1</v>
      </c>
    </row>
    <row r="56649">
      <c r="A56649" t="inlineStr">
        <is>
          <t>visdeaker496</t>
        </is>
      </c>
      <c r="B56649" t="n">
        <v>1</v>
      </c>
    </row>
    <row r="56650">
      <c r="A56650" t="inlineStr">
        <is>
          <t>shavedbattlehighlands</t>
        </is>
      </c>
      <c r="B56650" t="n">
        <v>1</v>
      </c>
    </row>
    <row r="56651">
      <c r="A56651" t="inlineStr">
        <is>
          <t>manage9</t>
        </is>
      </c>
      <c r="B56651" t="n">
        <v>1</v>
      </c>
    </row>
    <row r="56652">
      <c r="A56652" t="inlineStr">
        <is>
          <t>tensorforce</t>
        </is>
      </c>
      <c r="B56652" t="n">
        <v>1</v>
      </c>
    </row>
    <row r="56653">
      <c r="A56653" t="inlineStr">
        <is>
          <t>lifelongbecktalk</t>
        </is>
      </c>
      <c r="B56653" t="n">
        <v>1</v>
      </c>
    </row>
    <row r="56654">
      <c r="A56654" t="inlineStr">
        <is>
          <t>newwac</t>
        </is>
      </c>
      <c r="B56654" t="n">
        <v>1</v>
      </c>
    </row>
    <row r="56655">
      <c r="A56655" t="inlineStr">
        <is>
          <t>lyr53asec</t>
        </is>
      </c>
      <c r="B56655" t="n">
        <v>1</v>
      </c>
    </row>
    <row r="56656">
      <c r="A56656" t="inlineStr">
        <is>
          <t>rarzax</t>
        </is>
      </c>
      <c r="B56656" t="n">
        <v>1</v>
      </c>
    </row>
    <row r="56657">
      <c r="A56657" t="inlineStr">
        <is>
          <t>chimeromaev40chot</t>
        </is>
      </c>
      <c r="B56657" t="n">
        <v>1</v>
      </c>
    </row>
    <row r="56658">
      <c r="A56658" t="inlineStr">
        <is>
          <t>gurningsmadmod</t>
        </is>
      </c>
      <c r="B56658" t="n">
        <v>1</v>
      </c>
    </row>
    <row r="56659">
      <c r="A56659" t="inlineStr">
        <is>
          <t>sredders6</t>
        </is>
      </c>
      <c r="B56659" t="n">
        <v>1</v>
      </c>
    </row>
    <row r="56660">
      <c r="A56660" t="inlineStr">
        <is>
          <t>befe10k</t>
        </is>
      </c>
      <c r="B56660" t="n">
        <v>1</v>
      </c>
    </row>
    <row r="56661">
      <c r="A56661" t="inlineStr">
        <is>
          <t>오스형</t>
        </is>
      </c>
      <c r="B56661" t="n">
        <v>1</v>
      </c>
    </row>
    <row r="56662">
      <c r="A56662" t="inlineStr">
        <is>
          <t>79xsbc</t>
        </is>
      </c>
      <c r="B56662" t="n">
        <v>1</v>
      </c>
    </row>
    <row r="56663">
      <c r="A56663" t="inlineStr">
        <is>
          <t>strs4070</t>
        </is>
      </c>
      <c r="B56663" t="n">
        <v>1</v>
      </c>
    </row>
    <row r="56664">
      <c r="A56664" t="inlineStr">
        <is>
          <t>artthed043</t>
        </is>
      </c>
      <c r="B56664" t="n">
        <v>1</v>
      </c>
    </row>
    <row r="56665">
      <c r="A56665" t="inlineStr">
        <is>
          <t>escmmen</t>
        </is>
      </c>
      <c r="B56665" t="n">
        <v>1</v>
      </c>
    </row>
    <row r="56666">
      <c r="A56666" t="inlineStr">
        <is>
          <t>systha</t>
        </is>
      </c>
      <c r="B56666" t="n">
        <v>1</v>
      </c>
    </row>
    <row r="56667">
      <c r="A56667" t="inlineStr">
        <is>
          <t>playerwar</t>
        </is>
      </c>
      <c r="B56667" t="n">
        <v>1</v>
      </c>
    </row>
    <row r="56668">
      <c r="A56668" t="inlineStr">
        <is>
          <t>rumpilan</t>
        </is>
      </c>
      <c r="B56668" t="n">
        <v>1</v>
      </c>
    </row>
    <row r="56669">
      <c r="A56669" t="inlineStr">
        <is>
          <t>soulfatherak</t>
        </is>
      </c>
      <c r="B56669" t="n">
        <v>1</v>
      </c>
    </row>
    <row r="56670">
      <c r="A56670" t="inlineStr">
        <is>
          <t>t2bl8n</t>
        </is>
      </c>
      <c r="B56670" t="n">
        <v>1</v>
      </c>
    </row>
    <row r="56671">
      <c r="A56671" t="inlineStr">
        <is>
          <t>randyw</t>
        </is>
      </c>
      <c r="B56671" t="n">
        <v>1</v>
      </c>
    </row>
    <row r="56672">
      <c r="A56672" t="inlineStr">
        <is>
          <t>febashmovies</t>
        </is>
      </c>
      <c r="B56672" t="n">
        <v>1</v>
      </c>
    </row>
    <row r="56673">
      <c r="A56673" t="inlineStr">
        <is>
          <t>神开26</t>
        </is>
      </c>
      <c r="B56673" t="n">
        <v>1</v>
      </c>
    </row>
    <row r="56674">
      <c r="A56674" t="inlineStr">
        <is>
          <t>pctkip</t>
        </is>
      </c>
      <c r="B56674" t="n">
        <v>1</v>
      </c>
    </row>
    <row r="56675">
      <c r="A56675" t="inlineStr">
        <is>
          <t>net5938113</t>
        </is>
      </c>
      <c r="B56675" t="n">
        <v>1</v>
      </c>
    </row>
    <row r="56676">
      <c r="A56676" t="inlineStr">
        <is>
          <t>stn3400</t>
        </is>
      </c>
      <c r="B56676" t="n">
        <v>1</v>
      </c>
    </row>
    <row r="56677">
      <c r="A56677" t="inlineStr">
        <is>
          <t>horrorfk</t>
        </is>
      </c>
      <c r="B56677" t="n">
        <v>1</v>
      </c>
    </row>
    <row r="56678">
      <c r="A56678" t="inlineStr">
        <is>
          <t>hideon</t>
        </is>
      </c>
      <c r="B56678" t="n">
        <v>1</v>
      </c>
    </row>
    <row r="56679">
      <c r="A56679" t="inlineStr">
        <is>
          <t>eramed</t>
        </is>
      </c>
      <c r="B56679" t="n">
        <v>1</v>
      </c>
    </row>
    <row r="56680">
      <c r="A56680" t="inlineStr">
        <is>
          <t>upbreaking</t>
        </is>
      </c>
      <c r="B56680" t="n">
        <v>1</v>
      </c>
    </row>
    <row r="56681">
      <c r="A56681" t="inlineStr">
        <is>
          <t>agairotransmore</t>
        </is>
      </c>
      <c r="B56681" t="n">
        <v>1</v>
      </c>
    </row>
    <row r="56682">
      <c r="A56682" t="inlineStr">
        <is>
          <t>tslsswr24s</t>
        </is>
      </c>
      <c r="B56682" t="n">
        <v>1</v>
      </c>
    </row>
    <row r="56683">
      <c r="A56683" t="inlineStr">
        <is>
          <t>ebops</t>
        </is>
      </c>
      <c r="B56683" t="n">
        <v>1</v>
      </c>
    </row>
    <row r="56684">
      <c r="A56684" t="inlineStr">
        <is>
          <t>mattersissues</t>
        </is>
      </c>
      <c r="B56684" t="n">
        <v>1</v>
      </c>
    </row>
    <row r="56685">
      <c r="A56685" t="inlineStr">
        <is>
          <t>fashion—the</t>
        </is>
      </c>
      <c r="B56685" t="n">
        <v>2</v>
      </c>
    </row>
    <row r="56686">
      <c r="A56686" t="inlineStr">
        <is>
          <t>culwer</t>
        </is>
      </c>
      <c r="B56686" t="n">
        <v>1</v>
      </c>
    </row>
    <row r="56687">
      <c r="A56687" t="inlineStr">
        <is>
          <t>addressing—fully</t>
        </is>
      </c>
      <c r="B56687" t="n">
        <v>1</v>
      </c>
    </row>
    <row r="56688">
      <c r="A56688" t="inlineStr">
        <is>
          <t>thanks132300</t>
        </is>
      </c>
      <c r="B56688" t="n">
        <v>1</v>
      </c>
    </row>
    <row r="56689">
      <c r="A56689" t="inlineStr">
        <is>
          <t>dpacific</t>
        </is>
      </c>
      <c r="B56689" t="n">
        <v>1</v>
      </c>
    </row>
    <row r="56690">
      <c r="A56690" t="inlineStr">
        <is>
          <t>c0n54</t>
        </is>
      </c>
      <c r="B56690" t="n">
        <v>1</v>
      </c>
    </row>
    <row r="56691">
      <c r="A56691" t="inlineStr">
        <is>
          <t>hr200101502f654</t>
        </is>
      </c>
      <c r="B56691" t="n">
        <v>1</v>
      </c>
    </row>
    <row r="56692">
      <c r="A56692" t="inlineStr">
        <is>
          <t>|14a</t>
        </is>
      </c>
      <c r="B56692" t="n">
        <v>1</v>
      </c>
    </row>
    <row r="56693">
      <c r="A56693" t="inlineStr">
        <is>
          <t>wendlake</t>
        </is>
      </c>
      <c r="B56693" t="n">
        <v>1</v>
      </c>
    </row>
    <row r="56694">
      <c r="A56694" t="inlineStr">
        <is>
          <t>loock</t>
        </is>
      </c>
      <c r="B56694" t="n">
        <v>1</v>
      </c>
    </row>
    <row r="56695">
      <c r="A56695" t="inlineStr">
        <is>
          <t>11345345623</t>
        </is>
      </c>
      <c r="B56695" t="n">
        <v>1</v>
      </c>
    </row>
    <row r="56696">
      <c r="A56696" t="inlineStr">
        <is>
          <t>0544anonymouspic</t>
        </is>
      </c>
      <c r="B56696" t="n">
        <v>1</v>
      </c>
    </row>
    <row r="56697">
      <c r="A56697" t="inlineStr">
        <is>
          <t>yrfr</t>
        </is>
      </c>
      <c r="B56697" t="n">
        <v>1</v>
      </c>
    </row>
    <row r="56698">
      <c r="A56698" t="inlineStr">
        <is>
          <t>ccl|93714ep</t>
        </is>
      </c>
      <c r="B56698" t="n">
        <v>1</v>
      </c>
    </row>
    <row r="56699">
      <c r="A56699" t="inlineStr">
        <is>
          <t>t``</t>
        </is>
      </c>
      <c r="B56699" t="n">
        <v>1</v>
      </c>
    </row>
    <row r="56700">
      <c r="A56700" t="inlineStr">
        <is>
          <t>p02dgcd</t>
        </is>
      </c>
      <c r="B56700" t="n">
        <v>1</v>
      </c>
    </row>
    <row r="56701">
      <c r="A56701" t="inlineStr">
        <is>
          <t>yr9</t>
        </is>
      </c>
      <c r="B56701" t="n">
        <v>1</v>
      </c>
    </row>
    <row r="56702">
      <c r="A56702" t="inlineStr">
        <is>
          <t>1998j</t>
        </is>
      </c>
      <c r="B56702" t="n">
        <v>1</v>
      </c>
    </row>
    <row r="56703">
      <c r="A56703" t="inlineStr">
        <is>
          <t>baxter42809€3</t>
        </is>
      </c>
      <c r="B56703" t="n">
        <v>1</v>
      </c>
    </row>
    <row r="56704">
      <c r="A56704" t="inlineStr">
        <is>
          <t>undersed</t>
        </is>
      </c>
      <c r="B56704" t="n">
        <v>1</v>
      </c>
    </row>
    <row r="56705">
      <c r="A56705" t="inlineStr">
        <is>
          <t>hrejj</t>
        </is>
      </c>
      <c r="B56705" t="n">
        <v>1</v>
      </c>
    </row>
    <row r="56706">
      <c r="A56706" t="inlineStr">
        <is>
          <t>flehr</t>
        </is>
      </c>
      <c r="B56706" t="n">
        <v>1</v>
      </c>
    </row>
    <row r="56707">
      <c r="A56707" t="inlineStr">
        <is>
          <t>9amsthanks</t>
        </is>
      </c>
      <c r="B56707" t="n">
        <v>1</v>
      </c>
    </row>
    <row r="56708">
      <c r="A56708" t="inlineStr">
        <is>
          <t>facig</t>
        </is>
      </c>
      <c r="B56708" t="n">
        <v>1</v>
      </c>
    </row>
    <row r="56709">
      <c r="A56709" t="inlineStr">
        <is>
          <t>sqvt</t>
        </is>
      </c>
      <c r="B56709" t="n">
        <v>1</v>
      </c>
    </row>
    <row r="56710">
      <c r="A56710" t="inlineStr">
        <is>
          <t>161035dt</t>
        </is>
      </c>
      <c r="B56710" t="n">
        <v>1</v>
      </c>
    </row>
    <row r="56711">
      <c r="A56711" t="inlineStr">
        <is>
          <t>communt</t>
        </is>
      </c>
      <c r="B56711" t="n">
        <v>1</v>
      </c>
    </row>
    <row r="56712">
      <c r="A56712" t="inlineStr">
        <is>
          <t>noteconundrum</t>
        </is>
      </c>
      <c r="B56712" t="n">
        <v>1</v>
      </c>
    </row>
    <row r="56713">
      <c r="A56713" t="inlineStr">
        <is>
          <t>lemongrindaseì104</t>
        </is>
      </c>
      <c r="B56713" t="n">
        <v>1</v>
      </c>
    </row>
    <row r="56714">
      <c r="A56714" t="inlineStr">
        <is>
          <t>pryor3</t>
        </is>
      </c>
      <c r="B56714" t="n">
        <v>1</v>
      </c>
    </row>
    <row r="56715">
      <c r="A56715" t="inlineStr">
        <is>
          <t>elderley</t>
        </is>
      </c>
      <c r="B56715" t="n">
        <v>1</v>
      </c>
    </row>
    <row r="56716">
      <c r="A56716" t="inlineStr">
        <is>
          <t>in9</t>
        </is>
      </c>
      <c r="B56716" t="n">
        <v>2</v>
      </c>
    </row>
    <row r="56717">
      <c r="A56717" t="inlineStr">
        <is>
          <t>byalana</t>
        </is>
      </c>
      <c r="B56717" t="n">
        <v>1</v>
      </c>
    </row>
    <row r="56718">
      <c r="A56718" t="inlineStr">
        <is>
          <t>blxdn3</t>
        </is>
      </c>
      <c r="B56718" t="n">
        <v>1</v>
      </c>
    </row>
    <row r="56719">
      <c r="A56719" t="inlineStr">
        <is>
          <t>cgrio</t>
        </is>
      </c>
      <c r="B56719" t="n">
        <v>1</v>
      </c>
    </row>
    <row r="56720">
      <c r="A56720" t="inlineStr">
        <is>
          <t>0600169</t>
        </is>
      </c>
      <c r="B56720" t="n">
        <v>1</v>
      </c>
    </row>
    <row r="56721">
      <c r="A56721" t="inlineStr">
        <is>
          <t>wltv</t>
        </is>
      </c>
      <c r="B56721" t="n">
        <v>4</v>
      </c>
    </row>
    <row r="56722">
      <c r="A56722" t="inlineStr">
        <is>
          <t>_18if_</t>
        </is>
      </c>
      <c r="B56722" t="n">
        <v>1</v>
      </c>
    </row>
    <row r="56723">
      <c r="A56723" t="inlineStr">
        <is>
          <t>820071</t>
        </is>
      </c>
      <c r="B56723" t="n">
        <v>1</v>
      </c>
    </row>
    <row r="56724">
      <c r="A56724" t="inlineStr">
        <is>
          <t>gravesview</t>
        </is>
      </c>
      <c r="B56724" t="n">
        <v>1</v>
      </c>
    </row>
    <row r="56725">
      <c r="A56725" t="inlineStr">
        <is>
          <t>pickme</t>
        </is>
      </c>
      <c r="B56725" t="n">
        <v>1</v>
      </c>
    </row>
    <row r="56726">
      <c r="A56726" t="inlineStr">
        <is>
          <t>optles</t>
        </is>
      </c>
      <c r="B56726" t="n">
        <v>1</v>
      </c>
    </row>
    <row r="56727">
      <c r="A56727" t="inlineStr">
        <is>
          <t>bongsapair</t>
        </is>
      </c>
      <c r="B56727" t="n">
        <v>1</v>
      </c>
    </row>
    <row r="56728">
      <c r="A56728" t="inlineStr">
        <is>
          <t>kaytrix</t>
        </is>
      </c>
      <c r="B56728" t="n">
        <v>1</v>
      </c>
    </row>
    <row r="56729">
      <c r="A56729" t="inlineStr">
        <is>
          <t>extnoruxkolo</t>
        </is>
      </c>
      <c r="B56729" t="n">
        <v>1</v>
      </c>
    </row>
    <row r="56730">
      <c r="A56730" t="inlineStr">
        <is>
          <t>lxtapp</t>
        </is>
      </c>
      <c r="B56730" t="n">
        <v>1</v>
      </c>
    </row>
    <row r="56731">
      <c r="A56731" t="inlineStr">
        <is>
          <t>pransion</t>
        </is>
      </c>
      <c r="B56731" t="n">
        <v>1</v>
      </c>
    </row>
    <row r="56732">
      <c r="A56732" t="inlineStr">
        <is>
          <t>yousesker</t>
        </is>
      </c>
      <c r="B56732" t="n">
        <v>1</v>
      </c>
    </row>
    <row r="56733">
      <c r="A56733" t="inlineStr">
        <is>
          <t>xrepis</t>
        </is>
      </c>
      <c r="B56733" t="n">
        <v>1</v>
      </c>
    </row>
    <row r="56734">
      <c r="A56734" t="inlineStr">
        <is>
          <t>pholy</t>
        </is>
      </c>
      <c r="B56734" t="n">
        <v>1</v>
      </c>
    </row>
    <row r="56735">
      <c r="A56735" t="inlineStr">
        <is>
          <t>raisering</t>
        </is>
      </c>
      <c r="B56735" t="n">
        <v>1</v>
      </c>
    </row>
    <row r="56736">
      <c r="A56736" t="inlineStr">
        <is>
          <t>453746</t>
        </is>
      </c>
      <c r="B56736" t="n">
        <v>1</v>
      </c>
    </row>
    <row r="56737">
      <c r="A56737" t="inlineStr">
        <is>
          <t>kanejsatifnsvarbr</t>
        </is>
      </c>
      <c r="B56737" t="n">
        <v>1</v>
      </c>
    </row>
    <row r="56738">
      <c r="A56738" t="inlineStr">
        <is>
          <t>set145</t>
        </is>
      </c>
      <c r="B56738" t="n">
        <v>2</v>
      </c>
    </row>
    <row r="56739">
      <c r="A56739" t="inlineStr">
        <is>
          <t>l50ma</t>
        </is>
      </c>
      <c r="B56739" t="n">
        <v>1</v>
      </c>
    </row>
    <row r="56740">
      <c r="A56740" t="inlineStr">
        <is>
          <t>attacheddownloadable</t>
        </is>
      </c>
      <c r="B56740" t="n">
        <v>1</v>
      </c>
    </row>
    <row r="56741">
      <c r="A56741" t="inlineStr">
        <is>
          <t>d829d11056″</t>
        </is>
      </c>
      <c r="B56741" t="n">
        <v>1</v>
      </c>
    </row>
    <row r="56742">
      <c r="A56742" t="inlineStr">
        <is>
          <t>target_blankfalsea</t>
        </is>
      </c>
      <c r="B56742" t="n">
        <v>1</v>
      </c>
    </row>
    <row r="56743">
      <c r="A56743" t="inlineStr">
        <is>
          <t>pacnet</t>
        </is>
      </c>
      <c r="B56743" t="n">
        <v>1</v>
      </c>
    </row>
    <row r="56744">
      <c r="A56744" t="inlineStr">
        <is>
          <t>n8i</t>
        </is>
      </c>
      <c r="B56744" t="n">
        <v>1</v>
      </c>
    </row>
    <row r="56745">
      <c r="A56745" t="inlineStr">
        <is>
          <t>com20170220uswillys</t>
        </is>
      </c>
      <c r="B56745" t="n">
        <v>1</v>
      </c>
    </row>
    <row r="56746">
      <c r="A56746" t="inlineStr">
        <is>
          <t>hrefhttpsyour</t>
        </is>
      </c>
      <c r="B56746" t="n">
        <v>1</v>
      </c>
    </row>
    <row r="56747">
      <c r="A56747" t="inlineStr">
        <is>
          <t>shivoy</t>
        </is>
      </c>
      <c r="B56747" t="n">
        <v>1</v>
      </c>
    </row>
    <row r="56748">
      <c r="A56748" t="inlineStr">
        <is>
          <t>melevan</t>
        </is>
      </c>
      <c r="B56748" t="n">
        <v>1</v>
      </c>
    </row>
    <row r="56749">
      <c r="A56749" t="inlineStr">
        <is>
          <t>giondi</t>
        </is>
      </c>
      <c r="B56749" t="n">
        <v>1</v>
      </c>
    </row>
    <row r="56750">
      <c r="A56750" t="inlineStr">
        <is>
          <t>chacheco</t>
        </is>
      </c>
      <c r="B56750" t="n">
        <v>1</v>
      </c>
    </row>
    <row r="56751">
      <c r="A56751" t="inlineStr">
        <is>
          <t>weiford</t>
        </is>
      </c>
      <c r="B56751" t="n">
        <v>1</v>
      </c>
    </row>
    <row r="56752">
      <c r="A56752" t="inlineStr">
        <is>
          <t>asilo</t>
        </is>
      </c>
      <c r="B56752" t="n">
        <v>1</v>
      </c>
    </row>
    <row r="56753">
      <c r="A56753" t="inlineStr">
        <is>
          <t>okquoting</t>
        </is>
      </c>
      <c r="B56753" t="n">
        <v>1</v>
      </c>
    </row>
    <row r="56754">
      <c r="A56754" t="inlineStr">
        <is>
          <t>flintarts</t>
        </is>
      </c>
      <c r="B56754" t="n">
        <v>1</v>
      </c>
    </row>
    <row r="56755">
      <c r="A56755" t="inlineStr">
        <is>
          <t>cosub</t>
        </is>
      </c>
      <c r="B56755" t="n">
        <v>1</v>
      </c>
    </row>
    <row r="56756">
      <c r="A56756" t="inlineStr">
        <is>
          <t>bilburies</t>
        </is>
      </c>
      <c r="B56756" t="n">
        <v>1</v>
      </c>
    </row>
    <row r="56757">
      <c r="A56757" t="inlineStr">
        <is>
          <t>swear—mad</t>
        </is>
      </c>
      <c r="B56757" t="n">
        <v>1</v>
      </c>
    </row>
    <row r="56758">
      <c r="A56758" t="inlineStr">
        <is>
          <t>sweeteeel</t>
        </is>
      </c>
      <c r="B56758" t="n">
        <v>1</v>
      </c>
    </row>
    <row r="56759">
      <c r="A56759" t="inlineStr">
        <is>
          <t>shaw101602</t>
        </is>
      </c>
      <c r="B56759" t="n">
        <v>1</v>
      </c>
    </row>
    <row r="56760">
      <c r="A56760" t="inlineStr">
        <is>
          <t>twinarc</t>
        </is>
      </c>
      <c r="B56760" t="n">
        <v>1</v>
      </c>
    </row>
    <row r="56761">
      <c r="A56761" t="inlineStr">
        <is>
          <t>ghostpicks</t>
        </is>
      </c>
      <c r="B56761" t="n">
        <v>1</v>
      </c>
    </row>
    <row r="56762">
      <c r="A56762" t="inlineStr">
        <is>
          <t>itengu9310</t>
        </is>
      </c>
      <c r="B56762" t="n">
        <v>1</v>
      </c>
    </row>
    <row r="56763">
      <c r="A56763" t="inlineStr">
        <is>
          <t>finight</t>
        </is>
      </c>
      <c r="B56763" t="n">
        <v>1</v>
      </c>
    </row>
    <row r="56764">
      <c r="A56764" t="inlineStr">
        <is>
          <t>strikerfinal</t>
        </is>
      </c>
      <c r="B56764" t="n">
        <v>1</v>
      </c>
    </row>
    <row r="56765">
      <c r="A56765" t="inlineStr">
        <is>
          <t>ratblaster</t>
        </is>
      </c>
      <c r="B56765" t="n">
        <v>1</v>
      </c>
    </row>
    <row r="56766">
      <c r="A56766" t="inlineStr">
        <is>
          <t>theegeacatik</t>
        </is>
      </c>
      <c r="B56766" t="n">
        <v>1</v>
      </c>
    </row>
    <row r="56767">
      <c r="A56767" t="inlineStr">
        <is>
          <t>nfoom</t>
        </is>
      </c>
      <c r="B56767" t="n">
        <v>1</v>
      </c>
    </row>
    <row r="56768">
      <c r="A56768" t="inlineStr">
        <is>
          <t>sinkher</t>
        </is>
      </c>
      <c r="B56768" t="n">
        <v>1</v>
      </c>
    </row>
    <row r="56769">
      <c r="A56769" t="inlineStr">
        <is>
          <t>pagonist</t>
        </is>
      </c>
      <c r="B56769" t="n">
        <v>1</v>
      </c>
    </row>
    <row r="56770">
      <c r="A56770" t="inlineStr">
        <is>
          <t>lafgione</t>
        </is>
      </c>
      <c r="B56770" t="n">
        <v>1</v>
      </c>
    </row>
    <row r="56771">
      <c r="A56771" t="inlineStr">
        <is>
          <t>grioas</t>
        </is>
      </c>
      <c r="B56771" t="n">
        <v>1</v>
      </c>
    </row>
    <row r="56772">
      <c r="A56772" t="inlineStr">
        <is>
          <t>breggads</t>
        </is>
      </c>
      <c r="B56772" t="n">
        <v>1</v>
      </c>
    </row>
    <row r="56773">
      <c r="A56773" t="inlineStr">
        <is>
          <t>buuuuhhhh</t>
        </is>
      </c>
      <c r="B56773" t="n">
        <v>1</v>
      </c>
    </row>
    <row r="56774">
      <c r="A56774" t="inlineStr">
        <is>
          <t>accitage</t>
        </is>
      </c>
      <c r="B56774" t="n">
        <v>1</v>
      </c>
    </row>
    <row r="56775">
      <c r="A56775" t="inlineStr">
        <is>
          <t>httpmaldoupgradenta</t>
        </is>
      </c>
      <c r="B56775" t="n">
        <v>1</v>
      </c>
    </row>
    <row r="56776">
      <c r="A56776" t="inlineStr">
        <is>
          <t>acipg</t>
        </is>
      </c>
      <c r="B56776" t="n">
        <v>1</v>
      </c>
    </row>
    <row r="56777">
      <c r="A56777" t="inlineStr">
        <is>
          <t>pbmsste</t>
        </is>
      </c>
      <c r="B56777" t="n">
        <v>1</v>
      </c>
    </row>
    <row r="56778">
      <c r="A56778" t="inlineStr">
        <is>
          <t>siznia</t>
        </is>
      </c>
      <c r="B56778" t="n">
        <v>1</v>
      </c>
    </row>
    <row r="56779">
      <c r="A56779" t="inlineStr">
        <is>
          <t>frpixhtml</t>
        </is>
      </c>
      <c r="B56779" t="n">
        <v>1</v>
      </c>
    </row>
    <row r="56780">
      <c r="A56780" t="inlineStr">
        <is>
          <t>clenno</t>
        </is>
      </c>
      <c r="B56780" t="n">
        <v>1</v>
      </c>
    </row>
    <row r="56781">
      <c r="A56781" t="inlineStr">
        <is>
          <t>restarization</t>
        </is>
      </c>
      <c r="B56781" t="n">
        <v>1</v>
      </c>
    </row>
    <row r="56782">
      <c r="A56782" t="inlineStr">
        <is>
          <t>duthenicum</t>
        </is>
      </c>
      <c r="B56782" t="n">
        <v>1</v>
      </c>
    </row>
    <row r="56783">
      <c r="A56783" t="inlineStr">
        <is>
          <t>lifro</t>
        </is>
      </c>
      <c r="B56783" t="n">
        <v>1</v>
      </c>
    </row>
    <row r="56784">
      <c r="A56784" t="inlineStr">
        <is>
          <t>biomecho</t>
        </is>
      </c>
      <c r="B56784" t="n">
        <v>1</v>
      </c>
    </row>
    <row r="56785">
      <c r="A56785" t="inlineStr">
        <is>
          <t>museshiftaven</t>
        </is>
      </c>
      <c r="B56785" t="n">
        <v>1</v>
      </c>
    </row>
    <row r="56786">
      <c r="A56786" t="inlineStr">
        <is>
          <t>nastern</t>
        </is>
      </c>
      <c r="B56786" t="n">
        <v>1</v>
      </c>
    </row>
    <row r="56787">
      <c r="A56787" t="inlineStr">
        <is>
          <t>pixhuang</t>
        </is>
      </c>
      <c r="B56787" t="n">
        <v>1</v>
      </c>
    </row>
    <row r="56788">
      <c r="A56788" t="inlineStr">
        <is>
          <t>comthechartsalto</t>
        </is>
      </c>
      <c r="B56788" t="n">
        <v>1</v>
      </c>
    </row>
    <row r="56789">
      <c r="A56789" t="inlineStr">
        <is>
          <t>ngsrm</t>
        </is>
      </c>
      <c r="B56789" t="n">
        <v>1</v>
      </c>
    </row>
    <row r="56790">
      <c r="A56790" t="inlineStr">
        <is>
          <t>4pal</t>
        </is>
      </c>
      <c r="B56790" t="n">
        <v>1</v>
      </c>
    </row>
    <row r="56791">
      <c r="A56791" t="inlineStr">
        <is>
          <t>isosus</t>
        </is>
      </c>
      <c r="B56791" t="n">
        <v>1</v>
      </c>
    </row>
    <row r="56792">
      <c r="A56792" t="inlineStr">
        <is>
          <t>humoral_photo1</t>
        </is>
      </c>
      <c r="B56792" t="n">
        <v>1</v>
      </c>
    </row>
    <row r="56793">
      <c r="A56793" t="inlineStr">
        <is>
          <t>webcamblock</t>
        </is>
      </c>
      <c r="B56793" t="n">
        <v>1</v>
      </c>
    </row>
    <row r="56794">
      <c r="A56794" t="inlineStr">
        <is>
          <t>bipmented</t>
        </is>
      </c>
      <c r="B56794" t="n">
        <v>1</v>
      </c>
    </row>
    <row r="56795">
      <c r="A56795" t="inlineStr">
        <is>
          <t>fewish</t>
        </is>
      </c>
      <c r="B56795" t="n">
        <v>1</v>
      </c>
    </row>
    <row r="56796">
      <c r="A56796" t="inlineStr">
        <is>
          <t>speciesheterogeneous</t>
        </is>
      </c>
      <c r="B56796" t="n">
        <v>1</v>
      </c>
    </row>
    <row r="56797">
      <c r="A56797" t="inlineStr">
        <is>
          <t>stereoisomal</t>
        </is>
      </c>
      <c r="B56797" t="n">
        <v>1</v>
      </c>
    </row>
    <row r="56798">
      <c r="A56798" t="inlineStr">
        <is>
          <t>httptaliborikta</t>
        </is>
      </c>
      <c r="B56798" t="n">
        <v>1</v>
      </c>
    </row>
    <row r="56799">
      <c r="A56799" t="inlineStr">
        <is>
          <t>bad216</t>
        </is>
      </c>
      <c r="B56799" t="n">
        <v>1</v>
      </c>
    </row>
    <row r="56800">
      <c r="A56800" t="inlineStr">
        <is>
          <t>dermatoarrotorshin</t>
        </is>
      </c>
      <c r="B56800" t="n">
        <v>1</v>
      </c>
    </row>
    <row r="56801">
      <c r="A56801" t="inlineStr">
        <is>
          <t>behaviourists</t>
        </is>
      </c>
      <c r="B56801" t="n">
        <v>1</v>
      </c>
    </row>
    <row r="56802">
      <c r="A56802" t="inlineStr">
        <is>
          <t>houseates</t>
        </is>
      </c>
      <c r="B56802" t="n">
        <v>1</v>
      </c>
    </row>
    <row r="56803">
      <c r="A56803" t="inlineStr">
        <is>
          <t>cienfang</t>
        </is>
      </c>
      <c r="B56803" t="n">
        <v>1</v>
      </c>
    </row>
    <row r="56804">
      <c r="A56804" t="inlineStr">
        <is>
          <t>tailies</t>
        </is>
      </c>
      <c r="B56804" t="n">
        <v>1</v>
      </c>
    </row>
    <row r="56805">
      <c r="A56805" t="inlineStr">
        <is>
          <t>muttik</t>
        </is>
      </c>
      <c r="B56805" t="n">
        <v>1</v>
      </c>
    </row>
    <row r="56806">
      <c r="A56806" t="inlineStr">
        <is>
          <t>safedogapps</t>
        </is>
      </c>
      <c r="B56806" t="n">
        <v>1</v>
      </c>
    </row>
    <row r="56807">
      <c r="A56807" t="inlineStr">
        <is>
          <t>dogtug</t>
        </is>
      </c>
      <c r="B56807" t="n">
        <v>1</v>
      </c>
    </row>
    <row r="56808">
      <c r="A56808" t="inlineStr">
        <is>
          <t>kushtik</t>
        </is>
      </c>
      <c r="B56808" t="n">
        <v>1</v>
      </c>
    </row>
    <row r="56809">
      <c r="A56809" t="inlineStr">
        <is>
          <t>mayhembug</t>
        </is>
      </c>
      <c r="B56809" t="n">
        <v>1</v>
      </c>
    </row>
    <row r="56810">
      <c r="A56810" t="inlineStr">
        <is>
          <t>genbetakato</t>
        </is>
      </c>
      <c r="B56810" t="n">
        <v>1</v>
      </c>
    </row>
    <row r="56811">
      <c r="A56811" t="inlineStr">
        <is>
          <t>lodafone</t>
        </is>
      </c>
      <c r="B56811" t="n">
        <v>1</v>
      </c>
    </row>
    <row r="56812">
      <c r="A56812" t="inlineStr">
        <is>
          <t>resectation</t>
        </is>
      </c>
      <c r="B56812" t="n">
        <v>1</v>
      </c>
    </row>
    <row r="56813">
      <c r="A56813" t="inlineStr">
        <is>
          <t>dex84718</t>
        </is>
      </c>
      <c r="B56813" t="n">
        <v>1</v>
      </c>
    </row>
    <row r="56814">
      <c r="A56814" t="inlineStr">
        <is>
          <t>aksin</t>
        </is>
      </c>
      <c r="B56814" t="n">
        <v>2</v>
      </c>
    </row>
    <row r="56815">
      <c r="A56815" t="inlineStr">
        <is>
          <t>tramp11</t>
        </is>
      </c>
      <c r="B56815" t="n">
        <v>1</v>
      </c>
    </row>
    <row r="56816">
      <c r="A56816" t="inlineStr">
        <is>
          <t>nucleoplasmus</t>
        </is>
      </c>
      <c r="B56816" t="n">
        <v>1</v>
      </c>
    </row>
    <row r="56817">
      <c r="A56817" t="inlineStr">
        <is>
          <t>obd01</t>
        </is>
      </c>
      <c r="B56817" t="n">
        <v>1</v>
      </c>
    </row>
    <row r="56818">
      <c r="A56818" t="inlineStr">
        <is>
          <t>westwold</t>
        </is>
      </c>
      <c r="B56818" t="n">
        <v>1</v>
      </c>
    </row>
    <row r="56819">
      <c r="A56819" t="inlineStr">
        <is>
          <t>spade26</t>
        </is>
      </c>
      <c r="B56819" t="n">
        <v>1</v>
      </c>
    </row>
    <row r="56820">
      <c r="A56820" t="inlineStr">
        <is>
          <t>rd35</t>
        </is>
      </c>
      <c r="B56820" t="n">
        <v>1</v>
      </c>
    </row>
    <row r="56821">
      <c r="A56821" t="inlineStr">
        <is>
          <t>sapp1</t>
        </is>
      </c>
      <c r="B56821" t="n">
        <v>1</v>
      </c>
    </row>
    <row r="56822">
      <c r="A56822" t="inlineStr">
        <is>
          <t>iso06041</t>
        </is>
      </c>
      <c r="B56822" t="n">
        <v>1</v>
      </c>
    </row>
    <row r="56823">
      <c r="A56823" t="inlineStr">
        <is>
          <t>screenfive</t>
        </is>
      </c>
      <c r="B56823" t="n">
        <v>1</v>
      </c>
    </row>
    <row r="56824">
      <c r="A56824" t="inlineStr">
        <is>
          <t>agglasmic</t>
        </is>
      </c>
      <c r="B56824" t="n">
        <v>1</v>
      </c>
    </row>
    <row r="56825">
      <c r="A56825" t="inlineStr">
        <is>
          <t>rvgc</t>
        </is>
      </c>
      <c r="B56825" t="n">
        <v>1</v>
      </c>
    </row>
    <row r="56826">
      <c r="A56826" t="inlineStr">
        <is>
          <t>abc7a1</t>
        </is>
      </c>
      <c r="B56826" t="n">
        <v>1</v>
      </c>
    </row>
    <row r="56827">
      <c r="A56827" t="inlineStr">
        <is>
          <t>checkwep</t>
        </is>
      </c>
      <c r="B56827" t="n">
        <v>1</v>
      </c>
    </row>
    <row r="56828">
      <c r="A56828" t="inlineStr">
        <is>
          <t>zsoa</t>
        </is>
      </c>
      <c r="B56828" t="n">
        <v>1</v>
      </c>
    </row>
    <row r="56829">
      <c r="A56829" t="inlineStr">
        <is>
          <t>inrg</t>
        </is>
      </c>
      <c r="B56829" t="n">
        <v>1</v>
      </c>
    </row>
    <row r="56830">
      <c r="A56830" t="inlineStr">
        <is>
          <t>progerin</t>
        </is>
      </c>
      <c r="B56830" t="n">
        <v>1</v>
      </c>
    </row>
    <row r="56831">
      <c r="A56831" t="inlineStr">
        <is>
          <t>ratscatheter</t>
        </is>
      </c>
      <c r="B56831" t="n">
        <v>1</v>
      </c>
    </row>
    <row r="56832">
      <c r="A56832" t="inlineStr">
        <is>
          <t>neurofractseal</t>
        </is>
      </c>
      <c r="B56832" t="n">
        <v>1</v>
      </c>
    </row>
    <row r="56833">
      <c r="A56833" t="inlineStr">
        <is>
          <t>dsaproduct</t>
        </is>
      </c>
      <c r="B56833" t="n">
        <v>1</v>
      </c>
    </row>
    <row r="56834">
      <c r="A56834" t="inlineStr">
        <is>
          <t>hematomating</t>
        </is>
      </c>
      <c r="B56834" t="n">
        <v>1</v>
      </c>
    </row>
    <row r="56835">
      <c r="A56835" t="inlineStr">
        <is>
          <t>petrografte</t>
        </is>
      </c>
      <c r="B56835" t="n">
        <v>1</v>
      </c>
    </row>
    <row r="56836">
      <c r="A56836" t="inlineStr">
        <is>
          <t>safca</t>
        </is>
      </c>
      <c r="B56836" t="n">
        <v>1</v>
      </c>
    </row>
    <row r="56837">
      <c r="A56837" t="inlineStr">
        <is>
          <t>thylmitisoleacetic</t>
        </is>
      </c>
      <c r="B56837" t="n">
        <v>1</v>
      </c>
    </row>
    <row r="56838">
      <c r="A56838" t="inlineStr">
        <is>
          <t>completecell</t>
        </is>
      </c>
      <c r="B56838" t="n">
        <v>1</v>
      </c>
    </row>
    <row r="56839">
      <c r="A56839" t="inlineStr">
        <is>
          <t>koburzin</t>
        </is>
      </c>
      <c r="B56839" t="n">
        <v>1</v>
      </c>
    </row>
    <row r="56840">
      <c r="A56840" t="inlineStr">
        <is>
          <t>d337</t>
        </is>
      </c>
      <c r="B56840" t="n">
        <v>1</v>
      </c>
    </row>
    <row r="56841">
      <c r="A56841" t="inlineStr">
        <is>
          <t>sabial</t>
        </is>
      </c>
      <c r="B56841" t="n">
        <v>1</v>
      </c>
    </row>
    <row r="56842">
      <c r="A56842" t="inlineStr">
        <is>
          <t>t1vii</t>
        </is>
      </c>
      <c r="B56842" t="n">
        <v>1</v>
      </c>
    </row>
    <row r="56843">
      <c r="A56843" t="inlineStr">
        <is>
          <t>fovirin</t>
        </is>
      </c>
      <c r="B56843" t="n">
        <v>1</v>
      </c>
    </row>
    <row r="56844">
      <c r="A56844" t="inlineStr">
        <is>
          <t>mlarray</t>
        </is>
      </c>
      <c r="B56844" t="n">
        <v>1</v>
      </c>
    </row>
    <row r="56845">
      <c r="A56845" t="inlineStr">
        <is>
          <t>tmj8</t>
        </is>
      </c>
      <c r="B56845" t="n">
        <v>1</v>
      </c>
    </row>
    <row r="56846">
      <c r="A56846" t="inlineStr">
        <is>
          <t>pmacate</t>
        </is>
      </c>
      <c r="B56846" t="n">
        <v>1</v>
      </c>
    </row>
    <row r="56847">
      <c r="A56847" t="inlineStr">
        <is>
          <t>3443036–16</t>
        </is>
      </c>
      <c r="B56847" t="n">
        <v>1</v>
      </c>
    </row>
    <row r="56848">
      <c r="A56848" t="inlineStr">
        <is>
          <t>ruclease</t>
        </is>
      </c>
      <c r="B56848" t="n">
        <v>1</v>
      </c>
    </row>
    <row r="56849">
      <c r="A56849" t="inlineStr">
        <is>
          <t>provev</t>
        </is>
      </c>
      <c r="B56849" t="n">
        <v>1</v>
      </c>
    </row>
    <row r="56850">
      <c r="A56850" t="inlineStr">
        <is>
          <t>isoetrgan</t>
        </is>
      </c>
      <c r="B56850" t="n">
        <v>1</v>
      </c>
    </row>
    <row r="56851">
      <c r="A56851" t="inlineStr">
        <is>
          <t>sa262</t>
        </is>
      </c>
      <c r="B56851" t="n">
        <v>1</v>
      </c>
    </row>
    <row r="56852">
      <c r="A56852" t="inlineStr">
        <is>
          <t>fluoshad</t>
        </is>
      </c>
      <c r="B56852" t="n">
        <v>1</v>
      </c>
    </row>
    <row r="56853">
      <c r="A56853" t="inlineStr">
        <is>
          <t>tau1</t>
        </is>
      </c>
      <c r="B56853" t="n">
        <v>1</v>
      </c>
    </row>
    <row r="56854">
      <c r="A56854" t="inlineStr">
        <is>
          <t>dyscrolyramidazole</t>
        </is>
      </c>
      <c r="B56854" t="n">
        <v>1</v>
      </c>
    </row>
    <row r="56855">
      <c r="A56855" t="inlineStr">
        <is>
          <t>μtor</t>
        </is>
      </c>
      <c r="B56855" t="n">
        <v>1</v>
      </c>
    </row>
    <row r="56856">
      <c r="A56856" t="inlineStr">
        <is>
          <t>adpared</t>
        </is>
      </c>
      <c r="B56856" t="n">
        <v>1</v>
      </c>
    </row>
    <row r="56857">
      <c r="A56857" t="inlineStr">
        <is>
          <t>liposub</t>
        </is>
      </c>
      <c r="B56857" t="n">
        <v>1</v>
      </c>
    </row>
    <row r="56858">
      <c r="A56858" t="inlineStr">
        <is>
          <t>azoftas3b</t>
        </is>
      </c>
      <c r="B56858" t="n">
        <v>1</v>
      </c>
    </row>
    <row r="56859">
      <c r="A56859" t="inlineStr">
        <is>
          <t>cd81</t>
        </is>
      </c>
      <c r="B56859" t="n">
        <v>1</v>
      </c>
    </row>
    <row r="56860">
      <c r="A56860" t="inlineStr">
        <is>
          <t>21−2plasmid</t>
        </is>
      </c>
      <c r="B56860" t="n">
        <v>1</v>
      </c>
    </row>
    <row r="56861">
      <c r="A56861" t="inlineStr">
        <is>
          <t>sigmaplotting</t>
        </is>
      </c>
      <c r="B56861" t="n">
        <v>1</v>
      </c>
    </row>
    <row r="56862">
      <c r="A56862" t="inlineStr">
        <is>
          <t>hs04068</t>
        </is>
      </c>
      <c r="B56862" t="n">
        <v>1</v>
      </c>
    </row>
    <row r="56863">
      <c r="A56863" t="inlineStr">
        <is>
          <t>7508036</t>
        </is>
      </c>
      <c r="B56863" t="n">
        <v>1</v>
      </c>
    </row>
    <row r="56864">
      <c r="A56864" t="inlineStr">
        <is>
          <t>mhcl</t>
        </is>
      </c>
      <c r="B56864" t="n">
        <v>1</v>
      </c>
    </row>
    <row r="56865">
      <c r="A56865" t="inlineStr">
        <is>
          <t>axanor</t>
        </is>
      </c>
      <c r="B56865" t="n">
        <v>1</v>
      </c>
    </row>
    <row r="56866">
      <c r="A56866" t="inlineStr">
        <is>
          <t>meowacket</t>
        </is>
      </c>
      <c r="B56866" t="n">
        <v>1</v>
      </c>
    </row>
    <row r="56867">
      <c r="A56867" t="inlineStr">
        <is>
          <t>mattebox</t>
        </is>
      </c>
      <c r="B56867" t="n">
        <v>1</v>
      </c>
    </row>
    <row r="56868">
      <c r="A56868" t="inlineStr">
        <is>
          <t>skurag</t>
        </is>
      </c>
      <c r="B56868" t="n">
        <v>1</v>
      </c>
    </row>
    <row r="56869">
      <c r="A56869" t="inlineStr">
        <is>
          <t>xhot</t>
        </is>
      </c>
      <c r="B56869" t="n">
        <v>1</v>
      </c>
    </row>
    <row r="56870">
      <c r="A56870" t="inlineStr">
        <is>
          <t>equippet</t>
        </is>
      </c>
      <c r="B56870" t="n">
        <v>1</v>
      </c>
    </row>
    <row r="56871">
      <c r="A56871" t="inlineStr">
        <is>
          <t>kinoji</t>
        </is>
      </c>
      <c r="B56871" t="n">
        <v>1</v>
      </c>
    </row>
    <row r="56872">
      <c r="A56872" t="inlineStr">
        <is>
          <t>linuf</t>
        </is>
      </c>
      <c r="B56872" t="n">
        <v>1</v>
      </c>
    </row>
    <row r="56873">
      <c r="A56873" t="inlineStr">
        <is>
          <t>opellini</t>
        </is>
      </c>
      <c r="B56873" t="n">
        <v>1</v>
      </c>
    </row>
    <row r="56874">
      <c r="A56874" t="inlineStr">
        <is>
          <t>deezeburger</t>
        </is>
      </c>
      <c r="B56874" t="n">
        <v>1</v>
      </c>
    </row>
    <row r="56875">
      <c r="A56875" t="inlineStr">
        <is>
          <t>owtf</t>
        </is>
      </c>
      <c r="B56875" t="n">
        <v>1</v>
      </c>
    </row>
    <row r="56876">
      <c r="A56876" t="inlineStr">
        <is>
          <t>gonocidal</t>
        </is>
      </c>
      <c r="B56876" t="n">
        <v>1</v>
      </c>
    </row>
    <row r="56877">
      <c r="A56877" t="inlineStr">
        <is>
          <t>biquour</t>
        </is>
      </c>
      <c r="B56877" t="n">
        <v>1</v>
      </c>
    </row>
    <row r="56878">
      <c r="A56878" t="inlineStr">
        <is>
          <t>cocuito</t>
        </is>
      </c>
      <c r="B56878" t="n">
        <v>1</v>
      </c>
    </row>
    <row r="56879">
      <c r="A56879" t="inlineStr">
        <is>
          <t>warwarbrick</t>
        </is>
      </c>
      <c r="B56879" t="n">
        <v>1</v>
      </c>
    </row>
    <row r="56880">
      <c r="A56880" t="inlineStr">
        <is>
          <t>mogouttaochen</t>
        </is>
      </c>
      <c r="B56880" t="n">
        <v>1</v>
      </c>
    </row>
    <row r="56881">
      <c r="A56881" t="inlineStr">
        <is>
          <t>backwound</t>
        </is>
      </c>
      <c r="B56881" t="n">
        <v>2</v>
      </c>
    </row>
    <row r="56882">
      <c r="A56882" t="inlineStr">
        <is>
          <t>firepeak</t>
        </is>
      </c>
      <c r="B56882" t="n">
        <v>1</v>
      </c>
    </row>
    <row r="56883">
      <c r="A56883" t="inlineStr">
        <is>
          <t>homican</t>
        </is>
      </c>
      <c r="B56883" t="n">
        <v>1</v>
      </c>
    </row>
    <row r="56884">
      <c r="A56884" t="inlineStr">
        <is>
          <t>uessingup</t>
        </is>
      </c>
      <c r="B56884" t="n">
        <v>1</v>
      </c>
    </row>
    <row r="56885">
      <c r="A56885" t="inlineStr">
        <is>
          <t>hateslech</t>
        </is>
      </c>
      <c r="B56885" t="n">
        <v>1</v>
      </c>
    </row>
    <row r="56886">
      <c r="A56886" t="inlineStr">
        <is>
          <t>hathur</t>
        </is>
      </c>
      <c r="B56886" t="n">
        <v>1</v>
      </c>
    </row>
    <row r="56887">
      <c r="A56887" t="inlineStr">
        <is>
          <t>lyican</t>
        </is>
      </c>
      <c r="B56887" t="n">
        <v>1</v>
      </c>
    </row>
    <row r="56888">
      <c r="A56888" t="inlineStr">
        <is>
          <t>р45</t>
        </is>
      </c>
      <c r="B56888" t="n">
        <v>1</v>
      </c>
    </row>
    <row r="56889">
      <c r="A56889" t="inlineStr">
        <is>
          <t>rbon</t>
        </is>
      </c>
      <c r="B56889" t="n">
        <v>2</v>
      </c>
    </row>
    <row r="56890">
      <c r="A56890" t="inlineStr">
        <is>
          <t>dubism</t>
        </is>
      </c>
      <c r="B56890" t="n">
        <v>1</v>
      </c>
    </row>
    <row r="56891">
      <c r="A56891" t="inlineStr">
        <is>
          <t>accgas</t>
        </is>
      </c>
      <c r="B56891" t="n">
        <v>1</v>
      </c>
    </row>
    <row r="56892">
      <c r="A56892" t="inlineStr">
        <is>
          <t>migas</t>
        </is>
      </c>
      <c r="B56892" t="n">
        <v>2</v>
      </c>
    </row>
    <row r="56893">
      <c r="A56893" t="inlineStr">
        <is>
          <t>pomastic</t>
        </is>
      </c>
      <c r="B56893" t="n">
        <v>1</v>
      </c>
    </row>
    <row r="56894">
      <c r="A56894" t="inlineStr">
        <is>
          <t>drymarsh</t>
        </is>
      </c>
      <c r="B56894" t="n">
        <v>1</v>
      </c>
    </row>
    <row r="56895">
      <c r="A56895" t="inlineStr">
        <is>
          <t>gorizont</t>
        </is>
      </c>
      <c r="B56895" t="n">
        <v>2</v>
      </c>
    </row>
    <row r="56896">
      <c r="A56896" t="inlineStr">
        <is>
          <t>tweaze</t>
        </is>
      </c>
      <c r="B56896" t="n">
        <v>1</v>
      </c>
    </row>
    <row r="56897">
      <c r="A56897" t="inlineStr">
        <is>
          <t>dbavanoval</t>
        </is>
      </c>
      <c r="B56897" t="n">
        <v>1</v>
      </c>
    </row>
    <row r="56898">
      <c r="A56898" t="inlineStr">
        <is>
          <t>yogury</t>
        </is>
      </c>
      <c r="B56898" t="n">
        <v>1</v>
      </c>
    </row>
    <row r="56899">
      <c r="A56899" t="inlineStr">
        <is>
          <t>65h70k</t>
        </is>
      </c>
      <c r="B56899" t="n">
        <v>1</v>
      </c>
    </row>
    <row r="56900">
      <c r="A56900" t="inlineStr">
        <is>
          <t>bialare</t>
        </is>
      </c>
      <c r="B56900" t="n">
        <v>1</v>
      </c>
    </row>
    <row r="56901">
      <c r="A56901" t="inlineStr">
        <is>
          <t>2×4000</t>
        </is>
      </c>
      <c r="B56901" t="n">
        <v>1</v>
      </c>
    </row>
    <row r="56902">
      <c r="A56902" t="inlineStr">
        <is>
          <t>geazither</t>
        </is>
      </c>
      <c r="B56902" t="n">
        <v>1</v>
      </c>
    </row>
    <row r="56903">
      <c r="A56903" t="inlineStr">
        <is>
          <t>uniprotox</t>
        </is>
      </c>
      <c r="B56903" t="n">
        <v>1</v>
      </c>
    </row>
    <row r="56904">
      <c r="A56904" t="inlineStr">
        <is>
          <t>panautex</t>
        </is>
      </c>
      <c r="B56904" t="n">
        <v>1</v>
      </c>
    </row>
    <row r="56905">
      <c r="A56905" t="inlineStr">
        <is>
          <t>maob</t>
        </is>
      </c>
      <c r="B56905" t="n">
        <v>1</v>
      </c>
    </row>
    <row r="56906">
      <c r="A56906" t="inlineStr">
        <is>
          <t>ganget</t>
        </is>
      </c>
      <c r="B56906" t="n">
        <v>1</v>
      </c>
    </row>
    <row r="56907">
      <c r="A56907" t="inlineStr">
        <is>
          <t>knowabl</t>
        </is>
      </c>
      <c r="B56907" t="n">
        <v>1</v>
      </c>
    </row>
    <row r="56908">
      <c r="A56908" t="inlineStr">
        <is>
          <t>ifnfuck</t>
        </is>
      </c>
      <c r="B56908" t="n">
        <v>1</v>
      </c>
    </row>
    <row r="56909">
      <c r="A56909" t="inlineStr">
        <is>
          <t>tastic3609gmail</t>
        </is>
      </c>
      <c r="B56909" t="n">
        <v>1</v>
      </c>
    </row>
    <row r="56910">
      <c r="A56910" t="inlineStr">
        <is>
          <t>yachtboy</t>
        </is>
      </c>
      <c r="B56910" t="n">
        <v>1</v>
      </c>
    </row>
    <row r="56911">
      <c r="A56911" t="inlineStr">
        <is>
          <t>olirn</t>
        </is>
      </c>
      <c r="B56911" t="n">
        <v>1</v>
      </c>
    </row>
    <row r="56912">
      <c r="A56912" t="inlineStr">
        <is>
          <t>slantha</t>
        </is>
      </c>
      <c r="B56912" t="n">
        <v>1</v>
      </c>
    </row>
    <row r="56913">
      <c r="A56913" t="inlineStr">
        <is>
          <t>asladocks</t>
        </is>
      </c>
      <c r="B56913" t="n">
        <v>1</v>
      </c>
    </row>
    <row r="56914">
      <c r="A56914" t="inlineStr">
        <is>
          <t>groundguard</t>
        </is>
      </c>
      <c r="B56914" t="n">
        <v>1</v>
      </c>
    </row>
    <row r="56915">
      <c r="A56915" t="inlineStr">
        <is>
          <t>lygino</t>
        </is>
      </c>
      <c r="B56915" t="n">
        <v>1</v>
      </c>
    </row>
    <row r="56916">
      <c r="A56916" t="inlineStr">
        <is>
          <t>thrunted</t>
        </is>
      </c>
      <c r="B56916" t="n">
        <v>1</v>
      </c>
    </row>
    <row r="56917">
      <c r="A56917" t="inlineStr">
        <is>
          <t>iloooooooow</t>
        </is>
      </c>
      <c r="B56917" t="n">
        <v>1</v>
      </c>
    </row>
    <row r="56918">
      <c r="A56918" t="inlineStr">
        <is>
          <t>021114</t>
        </is>
      </c>
      <c r="B56918" t="n">
        <v>1</v>
      </c>
    </row>
    <row r="56919">
      <c r="A56919" t="inlineStr">
        <is>
          <t>56807</t>
        </is>
      </c>
      <c r="B56919" t="n">
        <v>1</v>
      </c>
    </row>
    <row r="56920">
      <c r="A56920" t="inlineStr">
        <is>
          <t>73992</t>
        </is>
      </c>
      <c r="B56920" t="n">
        <v>1</v>
      </c>
    </row>
    <row r="56921">
      <c r="A56921" t="inlineStr">
        <is>
          <t>74705</t>
        </is>
      </c>
      <c r="B56921" t="n">
        <v>1</v>
      </c>
    </row>
    <row r="56922">
      <c r="A56922" t="inlineStr">
        <is>
          <t>75889</t>
        </is>
      </c>
      <c r="B56922" t="n">
        <v>1</v>
      </c>
    </row>
    <row r="56923">
      <c r="A56923" t="inlineStr">
        <is>
          <t>darkkinetic</t>
        </is>
      </c>
      <c r="B56923" t="n">
        <v>1</v>
      </c>
    </row>
    <row r="56924">
      <c r="A56924" t="inlineStr">
        <is>
          <t>50841</t>
        </is>
      </c>
      <c r="B56924" t="n">
        <v>1</v>
      </c>
    </row>
    <row r="56925">
      <c r="A56925" t="inlineStr">
        <is>
          <t>56017</t>
        </is>
      </c>
      <c r="B56925" t="n">
        <v>1</v>
      </c>
    </row>
    <row r="56926">
      <c r="A56926" t="inlineStr">
        <is>
          <t>50538</t>
        </is>
      </c>
      <c r="B56926" t="n">
        <v>1</v>
      </c>
    </row>
    <row r="56927">
      <c r="A56927" t="inlineStr">
        <is>
          <t>55502</t>
        </is>
      </c>
      <c r="B56927" t="n">
        <v>1</v>
      </c>
    </row>
    <row r="56928">
      <c r="A56928" t="inlineStr">
        <is>
          <t>52269</t>
        </is>
      </c>
      <c r="B56928" t="n">
        <v>1</v>
      </c>
    </row>
    <row r="56929">
      <c r="A56929" t="inlineStr">
        <is>
          <t>mcktthet</t>
        </is>
      </c>
      <c r="B56929" t="n">
        <v>1</v>
      </c>
    </row>
    <row r="56930">
      <c r="A56930" t="inlineStr">
        <is>
          <t>73962</t>
        </is>
      </c>
      <c r="B56930" t="n">
        <v>1</v>
      </c>
    </row>
    <row r="56931">
      <c r="A56931" t="inlineStr">
        <is>
          <t>50926</t>
        </is>
      </c>
      <c r="B56931" t="n">
        <v>1</v>
      </c>
    </row>
    <row r="56932">
      <c r="A56932" t="inlineStr">
        <is>
          <t>49941</t>
        </is>
      </c>
      <c r="B56932" t="n">
        <v>1</v>
      </c>
    </row>
    <row r="56933">
      <c r="A56933" t="inlineStr">
        <is>
          <t>51895</t>
        </is>
      </c>
      <c r="B56933" t="n">
        <v>1</v>
      </c>
    </row>
    <row r="56934">
      <c r="A56934" t="inlineStr">
        <is>
          <t>74751</t>
        </is>
      </c>
      <c r="B56934" t="n">
        <v>2</v>
      </c>
    </row>
    <row r="56935">
      <c r="A56935" t="inlineStr">
        <is>
          <t>76863</t>
        </is>
      </c>
      <c r="B56935" t="n">
        <v>1</v>
      </c>
    </row>
    <row r="56936">
      <c r="A56936" t="inlineStr">
        <is>
          <t>66358</t>
        </is>
      </c>
      <c r="B56936" t="n">
        <v>1</v>
      </c>
    </row>
    <row r="56937">
      <c r="A56937" t="inlineStr">
        <is>
          <t>76678</t>
        </is>
      </c>
      <c r="B56937" t="n">
        <v>1</v>
      </c>
    </row>
    <row r="56938">
      <c r="A56938" t="inlineStr">
        <is>
          <t>76411</t>
        </is>
      </c>
      <c r="B56938" t="n">
        <v>1</v>
      </c>
    </row>
    <row r="56939">
      <c r="A56939" t="inlineStr">
        <is>
          <t>78922</t>
        </is>
      </c>
      <c r="B56939" t="n">
        <v>1</v>
      </c>
    </row>
    <row r="56940">
      <c r="A56940" t="inlineStr">
        <is>
          <t>73958</t>
        </is>
      </c>
      <c r="B56940" t="n">
        <v>1</v>
      </c>
    </row>
    <row r="56941">
      <c r="A56941" t="inlineStr">
        <is>
          <t>35610</t>
        </is>
      </c>
      <c r="B56941" t="n">
        <v>1</v>
      </c>
    </row>
    <row r="56942">
      <c r="A56942" t="inlineStr">
        <is>
          <t>75369</t>
        </is>
      </c>
      <c r="B56942" t="n">
        <v>2</v>
      </c>
    </row>
    <row r="56943">
      <c r="A56943" t="inlineStr">
        <is>
          <t>76769</t>
        </is>
      </c>
      <c r="B56943" t="n">
        <v>1</v>
      </c>
    </row>
    <row r="56944">
      <c r="A56944" t="inlineStr">
        <is>
          <t>60217</t>
        </is>
      </c>
      <c r="B56944" t="n">
        <v>2</v>
      </c>
    </row>
    <row r="56945">
      <c r="A56945" t="inlineStr">
        <is>
          <t>74407</t>
        </is>
      </c>
      <c r="B56945" t="n">
        <v>1</v>
      </c>
    </row>
    <row r="56946">
      <c r="A56946" t="inlineStr">
        <is>
          <t>62223</t>
        </is>
      </c>
      <c r="B56946" t="n">
        <v>2</v>
      </c>
    </row>
    <row r="56947">
      <c r="A56947" t="inlineStr">
        <is>
          <t>66383</t>
        </is>
      </c>
      <c r="B56947" t="n">
        <v>1</v>
      </c>
    </row>
    <row r="56948">
      <c r="A56948" t="inlineStr">
        <is>
          <t>hanaeryaeoi</t>
        </is>
      </c>
      <c r="B56948" t="n">
        <v>1</v>
      </c>
    </row>
    <row r="56949">
      <c r="A56949" t="inlineStr">
        <is>
          <t>ewacyete</t>
        </is>
      </c>
      <c r="B56949" t="n">
        <v>1</v>
      </c>
    </row>
    <row r="56950">
      <c r="A56950" t="inlineStr">
        <is>
          <t>75116</t>
        </is>
      </c>
      <c r="B56950" t="n">
        <v>1</v>
      </c>
    </row>
    <row r="56951">
      <c r="A56951" t="inlineStr">
        <is>
          <t>51065</t>
        </is>
      </c>
      <c r="B56951" t="n">
        <v>1</v>
      </c>
    </row>
    <row r="56952">
      <c r="A56952" t="inlineStr">
        <is>
          <t>51854</t>
        </is>
      </c>
      <c r="B56952" t="n">
        <v>1</v>
      </c>
    </row>
    <row r="56953">
      <c r="A56953" t="inlineStr">
        <is>
          <t>80155</t>
        </is>
      </c>
      <c r="B56953" t="n">
        <v>1</v>
      </c>
    </row>
    <row r="56954">
      <c r="A56954" t="inlineStr">
        <is>
          <t>79045</t>
        </is>
      </c>
      <c r="B56954" t="n">
        <v>1</v>
      </c>
    </row>
    <row r="56955">
      <c r="A56955" t="inlineStr">
        <is>
          <t>76418</t>
        </is>
      </c>
      <c r="B56955" t="n">
        <v>1</v>
      </c>
    </row>
    <row r="56956">
      <c r="A56956" t="inlineStr">
        <is>
          <t>78454</t>
        </is>
      </c>
      <c r="B56956" t="n">
        <v>1</v>
      </c>
    </row>
    <row r="56957">
      <c r="A56957" t="inlineStr">
        <is>
          <t>52290</t>
        </is>
      </c>
      <c r="B56957" t="n">
        <v>1</v>
      </c>
    </row>
    <row r="56958">
      <c r="A56958" t="inlineStr">
        <is>
          <t>51498</t>
        </is>
      </c>
      <c r="B56958" t="n">
        <v>1</v>
      </c>
    </row>
    <row r="56959">
      <c r="A56959" t="inlineStr">
        <is>
          <t>donave</t>
        </is>
      </c>
      <c r="B56959" t="n">
        <v>1</v>
      </c>
    </row>
    <row r="56960">
      <c r="A56960" t="inlineStr">
        <is>
          <t>harrisongameshow</t>
        </is>
      </c>
      <c r="B56960" t="n">
        <v>1</v>
      </c>
    </row>
    <row r="56961">
      <c r="A56961" t="inlineStr">
        <is>
          <t>thechi</t>
        </is>
      </c>
      <c r="B56961" t="n">
        <v>2</v>
      </c>
    </row>
    <row r="56962">
      <c r="A56962" t="inlineStr">
        <is>
          <t>sumr</t>
        </is>
      </c>
      <c r="B56962" t="n">
        <v>1</v>
      </c>
    </row>
    <row r="56963">
      <c r="A56963" t="inlineStr">
        <is>
          <t>stiza</t>
        </is>
      </c>
      <c r="B56963" t="n">
        <v>1</v>
      </c>
    </row>
    <row r="56964">
      <c r="A56964" t="inlineStr">
        <is>
          <t>gamemodign</t>
        </is>
      </c>
      <c r="B56964" t="n">
        <v>1</v>
      </c>
    </row>
    <row r="56965">
      <c r="A56965" t="inlineStr">
        <is>
          <t>cumbersomeity</t>
        </is>
      </c>
      <c r="B56965" t="n">
        <v>1</v>
      </c>
    </row>
    <row r="56966">
      <c r="A56966" t="inlineStr">
        <is>
          <t>commonpeople</t>
        </is>
      </c>
      <c r="B56966" t="n">
        <v>1</v>
      </c>
    </row>
    <row r="56967">
      <c r="A56967" t="inlineStr">
        <is>
          <t>exotherfilessoftware</t>
        </is>
      </c>
      <c r="B56967" t="n">
        <v>1</v>
      </c>
    </row>
    <row r="56968">
      <c r="A56968" t="inlineStr">
        <is>
          <t>windowsallbox</t>
        </is>
      </c>
      <c r="B56968" t="n">
        <v>1</v>
      </c>
    </row>
    <row r="56969">
      <c r="A56969" t="inlineStr">
        <is>
          <t>certnameauth</t>
        </is>
      </c>
      <c r="B56969" t="n">
        <v>1</v>
      </c>
    </row>
    <row r="56970">
      <c r="A56970" t="inlineStr">
        <is>
          <t>744506</t>
        </is>
      </c>
      <c r="B56970" t="n">
        <v>1</v>
      </c>
    </row>
    <row r="56971">
      <c r="A56971" t="inlineStr">
        <is>
          <t>nameconsumer</t>
        </is>
      </c>
      <c r="B56971" t="n">
        <v>1</v>
      </c>
    </row>
    <row r="56972">
      <c r="A56972" t="inlineStr">
        <is>
          <t>rhye</t>
        </is>
      </c>
      <c r="B56972" t="n">
        <v>2</v>
      </c>
    </row>
    <row r="56973">
      <c r="A56973" t="inlineStr">
        <is>
          <t>glossarys</t>
        </is>
      </c>
      <c r="B56973" t="n">
        <v>2</v>
      </c>
    </row>
    <row r="56974">
      <c r="A56974" t="inlineStr">
        <is>
          <t>tawasmat</t>
        </is>
      </c>
      <c r="B56974" t="n">
        <v>1</v>
      </c>
    </row>
    <row r="56975">
      <c r="A56975" t="inlineStr">
        <is>
          <t>korapura</t>
        </is>
      </c>
      <c r="B56975" t="n">
        <v>1</v>
      </c>
    </row>
    <row r="56976">
      <c r="A56976" t="inlineStr">
        <is>
          <t>bareby</t>
        </is>
      </c>
      <c r="B56976" t="n">
        <v>1</v>
      </c>
    </row>
    <row r="56977">
      <c r="A56977" t="inlineStr">
        <is>
          <t>eskindra</t>
        </is>
      </c>
      <c r="B56977" t="n">
        <v>1</v>
      </c>
    </row>
    <row r="56978">
      <c r="A56978" t="inlineStr">
        <is>
          <t>alrosios</t>
        </is>
      </c>
      <c r="B56978" t="n">
        <v>1</v>
      </c>
    </row>
    <row r="56979">
      <c r="A56979" t="inlineStr">
        <is>
          <t>alrosio</t>
        </is>
      </c>
      <c r="B56979" t="n">
        <v>1</v>
      </c>
    </row>
    <row r="56980">
      <c r="A56980" t="inlineStr">
        <is>
          <t>bevw</t>
        </is>
      </c>
      <c r="B56980" t="n">
        <v>1</v>
      </c>
    </row>
    <row r="56981">
      <c r="A56981" t="inlineStr">
        <is>
          <t>faroq</t>
        </is>
      </c>
      <c r="B56981" t="n">
        <v>1</v>
      </c>
    </row>
    <row r="56982">
      <c r="A56982" t="inlineStr">
        <is>
          <t>makaury</t>
        </is>
      </c>
      <c r="B56982" t="n">
        <v>1</v>
      </c>
    </row>
    <row r="56983">
      <c r="A56983" t="inlineStr">
        <is>
          <t>bookkits</t>
        </is>
      </c>
      <c r="B56983" t="n">
        <v>1</v>
      </c>
    </row>
    <row r="56984">
      <c r="A56984" t="inlineStr">
        <is>
          <t>rifkindwith</t>
        </is>
      </c>
      <c r="B56984" t="n">
        <v>1</v>
      </c>
    </row>
    <row r="56985">
      <c r="A56985" t="inlineStr">
        <is>
          <t>debettors</t>
        </is>
      </c>
      <c r="B56985" t="n">
        <v>1</v>
      </c>
    </row>
    <row r="56986">
      <c r="A56986" t="inlineStr">
        <is>
          <t>subirachal</t>
        </is>
      </c>
      <c r="B56986" t="n">
        <v>1</v>
      </c>
    </row>
    <row r="56987">
      <c r="A56987" t="inlineStr">
        <is>
          <t>garried</t>
        </is>
      </c>
      <c r="B56987" t="n">
        <v>2</v>
      </c>
    </row>
    <row r="56988">
      <c r="A56988" t="inlineStr">
        <is>
          <t>devisesvancouvermyth</t>
        </is>
      </c>
      <c r="B56988" t="n">
        <v>1</v>
      </c>
    </row>
    <row r="56989">
      <c r="A56989" t="inlineStr">
        <is>
          <t>takingstonerauthorities</t>
        </is>
      </c>
      <c r="B56989" t="n">
        <v>1</v>
      </c>
    </row>
    <row r="56990">
      <c r="A56990" t="inlineStr">
        <is>
          <t>wearingblackbryan</t>
        </is>
      </c>
      <c r="B56990" t="n">
        <v>1</v>
      </c>
    </row>
    <row r="56991">
      <c r="A56991" t="inlineStr">
        <is>
          <t>koenzer</t>
        </is>
      </c>
      <c r="B56991" t="n">
        <v>1</v>
      </c>
    </row>
    <row r="56992">
      <c r="A56992" t="inlineStr">
        <is>
          <t>kastigar</t>
        </is>
      </c>
      <c r="B56992" t="n">
        <v>1</v>
      </c>
    </row>
    <row r="56993">
      <c r="A56993" t="inlineStr">
        <is>
          <t>isthehollywoodist</t>
        </is>
      </c>
      <c r="B56993" t="n">
        <v>1</v>
      </c>
    </row>
    <row r="56994">
      <c r="A56994" t="inlineStr">
        <is>
          <t>arbeg</t>
        </is>
      </c>
      <c r="B56994" t="n">
        <v>1</v>
      </c>
    </row>
    <row r="56995">
      <c r="A56995" t="inlineStr">
        <is>
          <t>leppnen</t>
        </is>
      </c>
      <c r="B56995" t="n">
        <v>1</v>
      </c>
    </row>
    <row r="56996">
      <c r="A56996" t="inlineStr">
        <is>
          <t>basische</t>
        </is>
      </c>
      <c r="B56996" t="n">
        <v>1</v>
      </c>
    </row>
    <row r="56997">
      <c r="A56997" t="inlineStr">
        <is>
          <t>luallados</t>
        </is>
      </c>
      <c r="B56997" t="n">
        <v>1</v>
      </c>
    </row>
    <row r="56998">
      <c r="A56998" t="inlineStr">
        <is>
          <t>evaußgeben</t>
        </is>
      </c>
      <c r="B56998" t="n">
        <v>1</v>
      </c>
    </row>
    <row r="56999">
      <c r="A56999" t="inlineStr">
        <is>
          <t>ovalbrow</t>
        </is>
      </c>
      <c r="B56999" t="n">
        <v>1</v>
      </c>
    </row>
    <row r="57000">
      <c r="A57000" t="inlineStr">
        <is>
          <t>godafelt</t>
        </is>
      </c>
      <c r="B57000" t="n">
        <v>1</v>
      </c>
    </row>
    <row r="57001">
      <c r="A57001" t="inlineStr">
        <is>
          <t>jugendafiecken</t>
        </is>
      </c>
      <c r="B57001" t="n">
        <v>1</v>
      </c>
    </row>
    <row r="57002">
      <c r="A57002" t="inlineStr">
        <is>
          <t>gegenzeit</t>
        </is>
      </c>
      <c r="B57002" t="n">
        <v>1</v>
      </c>
    </row>
    <row r="57003">
      <c r="A57003" t="inlineStr">
        <is>
          <t>schritten</t>
        </is>
      </c>
      <c r="B57003" t="n">
        <v>1</v>
      </c>
    </row>
    <row r="57004">
      <c r="A57004" t="inlineStr">
        <is>
          <t>halköm</t>
        </is>
      </c>
      <c r="B57004" t="n">
        <v>1</v>
      </c>
    </row>
    <row r="57005">
      <c r="A57005" t="inlineStr">
        <is>
          <t>bücherandel</t>
        </is>
      </c>
      <c r="B57005" t="n">
        <v>1</v>
      </c>
    </row>
    <row r="57006">
      <c r="A57006" t="inlineStr">
        <is>
          <t>hulle</t>
        </is>
      </c>
      <c r="B57006" t="n">
        <v>2</v>
      </c>
    </row>
    <row r="57007">
      <c r="A57007" t="inlineStr">
        <is>
          <t>breakingkbomb</t>
        </is>
      </c>
      <c r="B57007" t="n">
        <v>1</v>
      </c>
    </row>
    <row r="57008">
      <c r="A57008" t="inlineStr">
        <is>
          <t>ergegecanke</t>
        </is>
      </c>
      <c r="B57008" t="n">
        <v>1</v>
      </c>
    </row>
    <row r="57009">
      <c r="A57009" t="inlineStr">
        <is>
          <t>heptaparous</t>
        </is>
      </c>
      <c r="B57009" t="n">
        <v>1</v>
      </c>
    </row>
    <row r="57010">
      <c r="A57010" t="inlineStr">
        <is>
          <t>iktrielgün</t>
        </is>
      </c>
      <c r="B57010" t="n">
        <v>1</v>
      </c>
    </row>
    <row r="57011">
      <c r="A57011" t="inlineStr">
        <is>
          <t>febolus</t>
        </is>
      </c>
      <c r="B57011" t="n">
        <v>1</v>
      </c>
    </row>
    <row r="57012">
      <c r="A57012" t="inlineStr">
        <is>
          <t>undberlichung</t>
        </is>
      </c>
      <c r="B57012" t="n">
        <v>1</v>
      </c>
    </row>
    <row r="57013">
      <c r="A57013" t="inlineStr">
        <is>
          <t>purly</t>
        </is>
      </c>
      <c r="B57013" t="n">
        <v>1</v>
      </c>
    </row>
    <row r="57014">
      <c r="A57014" t="inlineStr">
        <is>
          <t>detbotem</t>
        </is>
      </c>
      <c r="B57014" t="n">
        <v>1</v>
      </c>
    </row>
    <row r="57015">
      <c r="A57015" t="inlineStr">
        <is>
          <t>schichte</t>
        </is>
      </c>
      <c r="B57015" t="n">
        <v>1</v>
      </c>
    </row>
    <row r="57016">
      <c r="A57016" t="inlineStr">
        <is>
          <t>komschen</t>
        </is>
      </c>
      <c r="B57016" t="n">
        <v>1</v>
      </c>
    </row>
    <row r="57017">
      <c r="A57017" t="inlineStr">
        <is>
          <t>beishraffstätze</t>
        </is>
      </c>
      <c r="B57017" t="n">
        <v>1</v>
      </c>
    </row>
    <row r="57018">
      <c r="A57018" t="inlineStr">
        <is>
          <t>stregen</t>
        </is>
      </c>
      <c r="B57018" t="n">
        <v>1</v>
      </c>
    </row>
    <row r="57019">
      <c r="A57019" t="inlineStr">
        <is>
          <t>majesticular</t>
        </is>
      </c>
      <c r="B57019" t="n">
        <v>1</v>
      </c>
    </row>
    <row r="57020">
      <c r="A57020" t="inlineStr">
        <is>
          <t>fahrben</t>
        </is>
      </c>
      <c r="B57020" t="n">
        <v>1</v>
      </c>
    </row>
    <row r="57021">
      <c r="A57021" t="inlineStr">
        <is>
          <t>manständig</t>
        </is>
      </c>
      <c r="B57021" t="n">
        <v>1</v>
      </c>
    </row>
    <row r="57022">
      <c r="A57022" t="inlineStr">
        <is>
          <t>hilbertnen</t>
        </is>
      </c>
      <c r="B57022" t="n">
        <v>1</v>
      </c>
    </row>
    <row r="57023">
      <c r="A57023" t="inlineStr">
        <is>
          <t>inconditeliche</t>
        </is>
      </c>
      <c r="B57023" t="n">
        <v>1</v>
      </c>
    </row>
    <row r="57024">
      <c r="A57024" t="inlineStr">
        <is>
          <t>projectorer</t>
        </is>
      </c>
      <c r="B57024" t="n">
        <v>2</v>
      </c>
    </row>
    <row r="57025">
      <c r="A57025" t="inlineStr">
        <is>
          <t>buszeiis</t>
        </is>
      </c>
      <c r="B57025" t="n">
        <v>1</v>
      </c>
    </row>
    <row r="57026">
      <c r="A57026" t="inlineStr">
        <is>
          <t>ludwigoviel</t>
        </is>
      </c>
      <c r="B57026" t="n">
        <v>1</v>
      </c>
    </row>
    <row r="57027">
      <c r="A57027" t="inlineStr">
        <is>
          <t>shorthandes</t>
        </is>
      </c>
      <c r="B57027" t="n">
        <v>1</v>
      </c>
    </row>
    <row r="57028">
      <c r="A57028" t="inlineStr">
        <is>
          <t>drkainner</t>
        </is>
      </c>
      <c r="B57028" t="n">
        <v>1</v>
      </c>
    </row>
    <row r="57029">
      <c r="A57029" t="inlineStr">
        <is>
          <t>bringw</t>
        </is>
      </c>
      <c r="B57029" t="n">
        <v>1</v>
      </c>
    </row>
    <row r="57030">
      <c r="A57030" t="inlineStr">
        <is>
          <t>ripemt</t>
        </is>
      </c>
      <c r="B57030" t="n">
        <v>1</v>
      </c>
    </row>
    <row r="57031">
      <c r="A57031" t="inlineStr">
        <is>
          <t>theodrom</t>
        </is>
      </c>
      <c r="B57031" t="n">
        <v>1</v>
      </c>
    </row>
    <row r="57032">
      <c r="A57032" t="inlineStr">
        <is>
          <t>stimmelle</t>
        </is>
      </c>
      <c r="B57032" t="n">
        <v>1</v>
      </c>
    </row>
    <row r="57033">
      <c r="A57033" t="inlineStr">
        <is>
          <t>pullge</t>
        </is>
      </c>
      <c r="B57033" t="n">
        <v>1</v>
      </c>
    </row>
    <row r="57034">
      <c r="A57034" t="inlineStr">
        <is>
          <t>erlassigen</t>
        </is>
      </c>
      <c r="B57034" t="n">
        <v>1</v>
      </c>
    </row>
    <row r="57035">
      <c r="A57035" t="inlineStr">
        <is>
          <t>univieda</t>
        </is>
      </c>
      <c r="B57035" t="n">
        <v>1</v>
      </c>
    </row>
    <row r="57036">
      <c r="A57036" t="inlineStr">
        <is>
          <t>diminult</t>
        </is>
      </c>
      <c r="B57036" t="n">
        <v>1</v>
      </c>
    </row>
    <row r="57037">
      <c r="A57037" t="inlineStr">
        <is>
          <t>linue</t>
        </is>
      </c>
      <c r="B57037" t="n">
        <v>1</v>
      </c>
    </row>
    <row r="57038">
      <c r="A57038" t="inlineStr">
        <is>
          <t>percentennial</t>
        </is>
      </c>
      <c r="B57038" t="n">
        <v>1</v>
      </c>
    </row>
    <row r="57039">
      <c r="A57039" t="inlineStr">
        <is>
          <t>kossaegh</t>
        </is>
      </c>
      <c r="B57039" t="n">
        <v>1</v>
      </c>
    </row>
    <row r="57040">
      <c r="A57040" t="inlineStr">
        <is>
          <t>children—where</t>
        </is>
      </c>
      <c r="B57040" t="n">
        <v>2</v>
      </c>
    </row>
    <row r="57041">
      <c r="A57041" t="inlineStr">
        <is>
          <t>buttaratri</t>
        </is>
      </c>
      <c r="B57041" t="n">
        <v>1</v>
      </c>
    </row>
    <row r="57042">
      <c r="A57042" t="inlineStr">
        <is>
          <t>islamlicious</t>
        </is>
      </c>
      <c r="B57042" t="n">
        <v>1</v>
      </c>
    </row>
    <row r="57043">
      <c r="A57043" t="inlineStr">
        <is>
          <t>bisswar</t>
        </is>
      </c>
      <c r="B57043" t="n">
        <v>1</v>
      </c>
    </row>
    <row r="57044">
      <c r="A57044" t="inlineStr">
        <is>
          <t>irreligionophobia</t>
        </is>
      </c>
      <c r="B57044" t="n">
        <v>1</v>
      </c>
    </row>
    <row r="57045">
      <c r="A57045" t="inlineStr">
        <is>
          <t>prevalencedesignamental</t>
        </is>
      </c>
      <c r="B57045" t="n">
        <v>1</v>
      </c>
    </row>
    <row r="57046">
      <c r="A57046" t="inlineStr">
        <is>
          <t>bilalptadin</t>
        </is>
      </c>
      <c r="B57046" t="n">
        <v>1</v>
      </c>
    </row>
    <row r="57047">
      <c r="A57047" t="inlineStr">
        <is>
          <t>simplecouir</t>
        </is>
      </c>
      <c r="B57047" t="n">
        <v>1</v>
      </c>
    </row>
    <row r="57048">
      <c r="A57048" t="inlineStr">
        <is>
          <t>well00091</t>
        </is>
      </c>
      <c r="B57048" t="n">
        <v>1</v>
      </c>
    </row>
    <row r="57049">
      <c r="A57049" t="inlineStr">
        <is>
          <t>guilibp</t>
        </is>
      </c>
      <c r="B57049" t="n">
        <v>1</v>
      </c>
    </row>
    <row r="57050">
      <c r="A57050" t="inlineStr">
        <is>
          <t>chrom26</t>
        </is>
      </c>
      <c r="B57050" t="n">
        <v>1</v>
      </c>
    </row>
    <row r="57051">
      <c r="A57051" t="inlineStr">
        <is>
          <t>capnect</t>
        </is>
      </c>
      <c r="B57051" t="n">
        <v>1</v>
      </c>
    </row>
    <row r="57052">
      <c r="A57052" t="inlineStr">
        <is>
          <t>k18frs0ck27_cbd2759a18</t>
        </is>
      </c>
      <c r="B57052" t="n">
        <v>1</v>
      </c>
    </row>
    <row r="57053">
      <c r="A57053" t="inlineStr">
        <is>
          <t>torvrumbusia</t>
        </is>
      </c>
      <c r="B57053" t="n">
        <v>1</v>
      </c>
    </row>
    <row r="57054">
      <c r="A57054" t="inlineStr">
        <is>
          <t>rgonhard2012</t>
        </is>
      </c>
      <c r="B57054" t="n">
        <v>1</v>
      </c>
    </row>
    <row r="57055">
      <c r="A57055" t="inlineStr">
        <is>
          <t>awpackages</t>
        </is>
      </c>
      <c r="B57055" t="n">
        <v>1</v>
      </c>
    </row>
    <row r="57056">
      <c r="A57056" t="inlineStr">
        <is>
          <t>virtualsim</t>
        </is>
      </c>
      <c r="B57056" t="n">
        <v>1</v>
      </c>
    </row>
    <row r="57057">
      <c r="A57057" t="inlineStr">
        <is>
          <t>numericogname</t>
        </is>
      </c>
      <c r="B57057" t="n">
        <v>1</v>
      </c>
    </row>
    <row r="57058">
      <c r="A57058" t="inlineStr">
        <is>
          <t>smartfs</t>
        </is>
      </c>
      <c r="B57058" t="n">
        <v>1</v>
      </c>
    </row>
    <row r="57059">
      <c r="A57059" t="inlineStr">
        <is>
          <t>becomesowner</t>
        </is>
      </c>
      <c r="B57059" t="n">
        <v>1</v>
      </c>
    </row>
    <row r="57060">
      <c r="A57060" t="inlineStr">
        <is>
          <t>itsso</t>
        </is>
      </c>
      <c r="B57060" t="n">
        <v>1</v>
      </c>
    </row>
    <row r="57061">
      <c r="A57061" t="inlineStr">
        <is>
          <t>flyingdsni</t>
        </is>
      </c>
      <c r="B57061" t="n">
        <v>1</v>
      </c>
    </row>
    <row r="57062">
      <c r="A57062" t="inlineStr">
        <is>
          <t>ripfs</t>
        </is>
      </c>
      <c r="B57062" t="n">
        <v>1</v>
      </c>
    </row>
    <row r="57063">
      <c r="A57063" t="inlineStr">
        <is>
          <t>dispace</t>
        </is>
      </c>
      <c r="B57063" t="n">
        <v>1</v>
      </c>
    </row>
    <row r="57064">
      <c r="A57064" t="inlineStr">
        <is>
          <t>keypocketstrpl</t>
        </is>
      </c>
      <c r="B57064" t="n">
        <v>1</v>
      </c>
    </row>
    <row r="57065">
      <c r="A57065" t="inlineStr">
        <is>
          <t>littleknown</t>
        </is>
      </c>
      <c r="B57065" t="n">
        <v>1</v>
      </c>
    </row>
    <row r="57066">
      <c r="A57066" t="inlineStr">
        <is>
          <t>uselessredernect</t>
        </is>
      </c>
      <c r="B57066" t="n">
        <v>1</v>
      </c>
    </row>
    <row r="57067">
      <c r="A57067" t="inlineStr">
        <is>
          <t>8571749</t>
        </is>
      </c>
      <c r="B57067" t="n">
        <v>1</v>
      </c>
    </row>
    <row r="57068">
      <c r="A57068" t="inlineStr">
        <is>
          <t>auseless</t>
        </is>
      </c>
      <c r="B57068" t="n">
        <v>1</v>
      </c>
    </row>
    <row r="57069">
      <c r="A57069" t="inlineStr">
        <is>
          <t>ronlistsolan</t>
        </is>
      </c>
      <c r="B57069" t="n">
        <v>1</v>
      </c>
    </row>
    <row r="57070">
      <c r="A57070" t="inlineStr">
        <is>
          <t>action_laden</t>
        </is>
      </c>
      <c r="B57070" t="n">
        <v>1</v>
      </c>
    </row>
    <row r="57071">
      <c r="A57071" t="inlineStr">
        <is>
          <t>tabtri4</t>
        </is>
      </c>
      <c r="B57071" t="n">
        <v>1</v>
      </c>
    </row>
    <row r="57072">
      <c r="A57072" t="inlineStr">
        <is>
          <t>d0ijngeinqueue</t>
        </is>
      </c>
      <c r="B57072" t="n">
        <v>1</v>
      </c>
    </row>
    <row r="57073">
      <c r="A57073" t="inlineStr">
        <is>
          <t>r86ivez</t>
        </is>
      </c>
      <c r="B57073" t="n">
        <v>1</v>
      </c>
    </row>
    <row r="57074">
      <c r="A57074" t="inlineStr">
        <is>
          <t>starfarer_</t>
        </is>
      </c>
      <c r="B57074" t="n">
        <v>1</v>
      </c>
    </row>
    <row r="57075">
      <c r="A57075" t="inlineStr">
        <is>
          <t>fidelmass</t>
        </is>
      </c>
      <c r="B57075" t="n">
        <v>1</v>
      </c>
    </row>
    <row r="57076">
      <c r="A57076" t="inlineStr">
        <is>
          <t>pinsiq</t>
        </is>
      </c>
      <c r="B57076" t="n">
        <v>1</v>
      </c>
    </row>
    <row r="57077">
      <c r="A57077" t="inlineStr">
        <is>
          <t>cryptgoogle</t>
        </is>
      </c>
      <c r="B57077" t="n">
        <v>1</v>
      </c>
    </row>
    <row r="57078">
      <c r="A57078" t="inlineStr">
        <is>
          <t>commenthi</t>
        </is>
      </c>
      <c r="B57078" t="n">
        <v>1</v>
      </c>
    </row>
    <row r="57079">
      <c r="A57079" t="inlineStr">
        <is>
          <t>dsmrpubkeyarevmodimer_</t>
        </is>
      </c>
      <c r="B57079" t="n">
        <v>1</v>
      </c>
    </row>
    <row r="57080">
      <c r="A57080" t="inlineStr">
        <is>
          <t>xerr</t>
        </is>
      </c>
      <c r="B57080" t="n">
        <v>1</v>
      </c>
    </row>
    <row r="57081">
      <c r="A57081" t="inlineStr">
        <is>
          <t>dometown</t>
        </is>
      </c>
      <c r="B57081" t="n">
        <v>1</v>
      </c>
    </row>
    <row r="57082">
      <c r="A57082" t="inlineStr">
        <is>
          <t>micalinger</t>
        </is>
      </c>
      <c r="B57082" t="n">
        <v>1</v>
      </c>
    </row>
    <row r="57083">
      <c r="A57083" t="inlineStr">
        <is>
          <t>highestantoppable</t>
        </is>
      </c>
      <c r="B57083" t="n">
        <v>1</v>
      </c>
    </row>
    <row r="57084">
      <c r="A57084" t="inlineStr">
        <is>
          <t>store________________________________________________________________</t>
        </is>
      </c>
      <c r="B57084" t="n">
        <v>1</v>
      </c>
    </row>
    <row r="57085">
      <c r="A57085" t="inlineStr">
        <is>
          <t>chapteres</t>
        </is>
      </c>
      <c r="B57085" t="n">
        <v>1</v>
      </c>
    </row>
    <row r="57086">
      <c r="A57086" t="inlineStr">
        <is>
          <t>mrs_beta</t>
        </is>
      </c>
      <c r="B57086" t="n">
        <v>1</v>
      </c>
    </row>
    <row r="57087">
      <c r="A57087" t="inlineStr">
        <is>
          <t>n序</t>
        </is>
      </c>
      <c r="B57087" t="n">
        <v>1</v>
      </c>
    </row>
    <row r="57088">
      <c r="A57088" t="inlineStr">
        <is>
          <t>lcrep</t>
        </is>
      </c>
      <c r="B57088" t="n">
        <v>1</v>
      </c>
    </row>
    <row r="57089">
      <c r="A57089" t="inlineStr">
        <is>
          <t>platet9c40f393t</t>
        </is>
      </c>
      <c r="B57089" t="n">
        <v>1</v>
      </c>
    </row>
    <row r="57090">
      <c r="A57090" t="inlineStr">
        <is>
          <t>callossoft</t>
        </is>
      </c>
      <c r="B57090" t="n">
        <v>1</v>
      </c>
    </row>
    <row r="57091">
      <c r="A57091" t="inlineStr">
        <is>
          <t>rh0</t>
        </is>
      </c>
      <c r="B57091" t="n">
        <v>1</v>
      </c>
    </row>
    <row r="57092">
      <c r="A57092" t="inlineStr">
        <is>
          <t>tweakslples</t>
        </is>
      </c>
      <c r="B57092" t="n">
        <v>1</v>
      </c>
    </row>
    <row r="57093">
      <c r="A57093" t="inlineStr">
        <is>
          <t>coprocessor_____</t>
        </is>
      </c>
      <c r="B57093" t="n">
        <v>1</v>
      </c>
    </row>
    <row r="57094">
      <c r="A57094" t="inlineStr">
        <is>
          <t>addedemmab</t>
        </is>
      </c>
      <c r="B57094" t="n">
        <v>1</v>
      </c>
    </row>
    <row r="57095">
      <c r="A57095" t="inlineStr">
        <is>
          <t>wirelessmq</t>
        </is>
      </c>
      <c r="B57095" t="n">
        <v>1</v>
      </c>
    </row>
    <row r="57096">
      <c r="A57096" t="inlineStr">
        <is>
          <t>gwyinvades</t>
        </is>
      </c>
      <c r="B57096" t="n">
        <v>1</v>
      </c>
    </row>
    <row r="57097">
      <c r="A57097" t="inlineStr">
        <is>
          <t>hacboug</t>
        </is>
      </c>
      <c r="B57097" t="n">
        <v>1</v>
      </c>
    </row>
    <row r="57098">
      <c r="A57098" t="inlineStr">
        <is>
          <t>uprif</t>
        </is>
      </c>
      <c r="B57098" t="n">
        <v>1</v>
      </c>
    </row>
    <row r="57099">
      <c r="A57099" t="inlineStr">
        <is>
          <t>protobliates</t>
        </is>
      </c>
      <c r="B57099" t="n">
        <v>1</v>
      </c>
    </row>
    <row r="57100">
      <c r="A57100" t="inlineStr">
        <is>
          <t>hydrakat</t>
        </is>
      </c>
      <c r="B57100" t="n">
        <v>1</v>
      </c>
    </row>
    <row r="57101">
      <c r="A57101" t="inlineStr">
        <is>
          <t>brightarrerian</t>
        </is>
      </c>
      <c r="B57101" t="n">
        <v>1</v>
      </c>
    </row>
    <row r="57102">
      <c r="A57102" t="inlineStr">
        <is>
          <t>detzearththemedust</t>
        </is>
      </c>
      <c r="B57102" t="n">
        <v>1</v>
      </c>
    </row>
    <row r="57103">
      <c r="A57103" t="inlineStr">
        <is>
          <t>purposelyly</t>
        </is>
      </c>
      <c r="B57103" t="n">
        <v>1</v>
      </c>
    </row>
    <row r="57104">
      <c r="A57104" t="inlineStr">
        <is>
          <t>moondivine</t>
        </is>
      </c>
      <c r="B57104" t="n">
        <v>1</v>
      </c>
    </row>
    <row r="57105">
      <c r="A57105" t="inlineStr">
        <is>
          <t>351cm</t>
        </is>
      </c>
      <c r="B57105" t="n">
        <v>1</v>
      </c>
    </row>
    <row r="57106">
      <c r="A57106" t="inlineStr">
        <is>
          <t>kouim</t>
        </is>
      </c>
      <c r="B57106" t="n">
        <v>1</v>
      </c>
    </row>
    <row r="57107">
      <c r="A57107" t="inlineStr">
        <is>
          <t>kittre</t>
        </is>
      </c>
      <c r="B57107" t="n">
        <v>1</v>
      </c>
    </row>
    <row r="57108">
      <c r="A57108" t="inlineStr">
        <is>
          <t>mcconnomb</t>
        </is>
      </c>
      <c r="B57108" t="n">
        <v>1</v>
      </c>
    </row>
    <row r="57109">
      <c r="A57109" t="inlineStr">
        <is>
          <t>sibylnswa</t>
        </is>
      </c>
      <c r="B57109" t="n">
        <v>1</v>
      </c>
    </row>
    <row r="57110">
      <c r="A57110" t="inlineStr">
        <is>
          <t>soundtest15</t>
        </is>
      </c>
      <c r="B57110" t="n">
        <v>1</v>
      </c>
    </row>
    <row r="57111">
      <c r="A57111" t="inlineStr">
        <is>
          <t>wasyah</t>
        </is>
      </c>
      <c r="B57111" t="n">
        <v>1</v>
      </c>
    </row>
    <row r="57112">
      <c r="A57112" t="inlineStr">
        <is>
          <t>linkbury</t>
        </is>
      </c>
      <c r="B57112" t="n">
        <v>1</v>
      </c>
    </row>
    <row r="57113">
      <c r="A57113" t="inlineStr">
        <is>
          <t>tucans</t>
        </is>
      </c>
      <c r="B57113" t="n">
        <v>2</v>
      </c>
    </row>
    <row r="57114">
      <c r="A57114" t="inlineStr">
        <is>
          <t>meeneiro</t>
        </is>
      </c>
      <c r="B57114" t="n">
        <v>1</v>
      </c>
    </row>
    <row r="57115">
      <c r="A57115" t="inlineStr">
        <is>
          <t>goeddle</t>
        </is>
      </c>
      <c r="B57115" t="n">
        <v>1</v>
      </c>
    </row>
    <row r="57116">
      <c r="A57116" t="inlineStr">
        <is>
          <t>_kg</t>
        </is>
      </c>
      <c r="B57116" t="n">
        <v>1</v>
      </c>
    </row>
    <row r="57117">
      <c r="A57117" t="inlineStr">
        <is>
          <t>4900act</t>
        </is>
      </c>
      <c r="B57117" t="n">
        <v>1</v>
      </c>
    </row>
    <row r="57118">
      <c r="A57118" t="inlineStr">
        <is>
          <t>ans_██</t>
        </is>
      </c>
      <c r="B57118" t="n">
        <v>1</v>
      </c>
    </row>
    <row r="57119">
      <c r="A57119" t="inlineStr">
        <is>
          <t>numatoms</t>
        </is>
      </c>
      <c r="B57119" t="n">
        <v>1</v>
      </c>
    </row>
    <row r="57120">
      <c r="A57120" t="inlineStr">
        <is>
          <t>isseparation</t>
        </is>
      </c>
      <c r="B57120" t="n">
        <v>1</v>
      </c>
    </row>
    <row r="57121">
      <c r="A57121" t="inlineStr">
        <is>
          <t>mmhuw</t>
        </is>
      </c>
      <c r="B57121" t="n">
        <v>1</v>
      </c>
    </row>
    <row r="57122">
      <c r="A57122" t="inlineStr">
        <is>
          <t>mathpos</t>
        </is>
      </c>
      <c r="B57122" t="n">
        <v>1</v>
      </c>
    </row>
    <row r="57123">
      <c r="A57123" t="inlineStr">
        <is>
          <t>callarcl</t>
        </is>
      </c>
      <c r="B57123" t="n">
        <v>1</v>
      </c>
    </row>
    <row r="57124">
      <c r="A57124" t="inlineStr">
        <is>
          <t>25236712</t>
        </is>
      </c>
      <c r="B57124" t="n">
        <v>1</v>
      </c>
    </row>
    <row r="57125">
      <c r="A57125" t="inlineStr">
        <is>
          <t>numberencrypted</t>
        </is>
      </c>
      <c r="B57125" t="n">
        <v>1</v>
      </c>
    </row>
    <row r="57126">
      <c r="A57126" t="inlineStr">
        <is>
          <t>12tch3d8g</t>
        </is>
      </c>
      <c r="B57126" t="n">
        <v>1</v>
      </c>
    </row>
    <row r="57127">
      <c r="A57127" t="inlineStr">
        <is>
          <t>padinfslaiple</t>
        </is>
      </c>
      <c r="B57127" t="n">
        <v>1</v>
      </c>
    </row>
    <row r="57128">
      <c r="A57128" t="inlineStr">
        <is>
          <t>isnotprimeusinghowmany</t>
        </is>
      </c>
      <c r="B57128" t="n">
        <v>1</v>
      </c>
    </row>
    <row r="57129">
      <c r="A57129" t="inlineStr">
        <is>
          <t>srsdbs</t>
        </is>
      </c>
      <c r="B57129" t="n">
        <v>1</v>
      </c>
    </row>
    <row r="57130">
      <c r="A57130" t="inlineStr">
        <is>
          <t>additemrecord</t>
        </is>
      </c>
      <c r="B57130" t="n">
        <v>1</v>
      </c>
    </row>
    <row r="57131">
      <c r="A57131" t="inlineStr">
        <is>
          <t>byte{min</t>
        </is>
      </c>
      <c r="B57131" t="n">
        <v>1</v>
      </c>
    </row>
    <row r="57132">
      <c r="A57132" t="inlineStr">
        <is>
          <t>σn2b10600000000000000000000000234754352356467849612</t>
        </is>
      </c>
      <c r="B57132" t="n">
        <v>1</v>
      </c>
    </row>
    <row r="57133">
      <c r="A57133" t="inlineStr">
        <is>
          <t>addhandleexlongtxisc</t>
        </is>
      </c>
      <c r="B57133" t="n">
        <v>1</v>
      </c>
    </row>
    <row r="57134">
      <c r="A57134" t="inlineStr">
        <is>
          <t>848x256</t>
        </is>
      </c>
      <c r="B57134" t="n">
        <v>1</v>
      </c>
    </row>
    <row r="57135">
      <c r="A57135" t="inlineStr">
        <is>
          <t>b6bnju</t>
        </is>
      </c>
      <c r="B57135" t="n">
        <v>1</v>
      </c>
    </row>
    <row r="57136">
      <c r="A57136" t="inlineStr">
        <is>
          <t>setlinearalgebrafunction</t>
        </is>
      </c>
      <c r="B57136" t="n">
        <v>1</v>
      </c>
    </row>
    <row r="57137">
      <c r="A57137" t="inlineStr">
        <is>
          <t>uyne</t>
        </is>
      </c>
      <c r="B57137" t="n">
        <v>1</v>
      </c>
    </row>
    <row r="57138">
      <c r="A57138" t="inlineStr">
        <is>
          <t>capacityvalues</t>
        </is>
      </c>
      <c r="B57138" t="n">
        <v>1</v>
      </c>
    </row>
    <row r="57139">
      <c r="A57139" t="inlineStr">
        <is>
          <t>outputmap</t>
        </is>
      </c>
      <c r="B57139" t="n">
        <v>1</v>
      </c>
    </row>
    <row r="57140">
      <c r="A57140" t="inlineStr">
        <is>
          <t>0hahw</t>
        </is>
      </c>
      <c r="B57140" t="n">
        <v>1</v>
      </c>
    </row>
    <row r="57141">
      <c r="A57141" t="inlineStr">
        <is>
          <t>geletq</t>
        </is>
      </c>
      <c r="B57141" t="n">
        <v>1</v>
      </c>
    </row>
    <row r="57142">
      <c r="A57142" t="inlineStr">
        <is>
          <t>pendfox</t>
        </is>
      </c>
      <c r="B57142" t="n">
        <v>1</v>
      </c>
    </row>
    <row r="57143">
      <c r="A57143" t="inlineStr">
        <is>
          <t>constanthash</t>
        </is>
      </c>
      <c r="B57143" t="n">
        <v>1</v>
      </c>
    </row>
    <row r="57144">
      <c r="A57144" t="inlineStr">
        <is>
          <t>sdgetlinen</t>
        </is>
      </c>
      <c r="B57144" t="n">
        <v>1</v>
      </c>
    </row>
    <row r="57145">
      <c r="A57145" t="inlineStr">
        <is>
          <t>multi_id</t>
        </is>
      </c>
      <c r="B57145" t="n">
        <v>1</v>
      </c>
    </row>
    <row r="57146">
      <c r="A57146" t="inlineStr">
        <is>
          <t>z2fvkmdvtn4ggzypgufi5ittlzllvjev98mu</t>
        </is>
      </c>
      <c r="B57146" t="n">
        <v>1</v>
      </c>
    </row>
    <row r="57147">
      <c r="A57147" t="inlineStr">
        <is>
          <t>isnotprimeusingint</t>
        </is>
      </c>
      <c r="B57147" t="n">
        <v>1</v>
      </c>
    </row>
    <row r="57148">
      <c r="A57148" t="inlineStr">
        <is>
          <t>`answersbluruable`</t>
        </is>
      </c>
      <c r="B57148" t="n">
        <v>1</v>
      </c>
    </row>
    <row r="57149">
      <c r="A57149" t="inlineStr">
        <is>
          <t>lockbasymmon</t>
        </is>
      </c>
      <c r="B57149" t="n">
        <v>1</v>
      </c>
    </row>
    <row r="57150">
      <c r="A57150" t="inlineStr">
        <is>
          <t>outputfrom</t>
        </is>
      </c>
      <c r="B57150" t="n">
        <v>1</v>
      </c>
    </row>
    <row r="57151">
      <c r="A57151" t="inlineStr">
        <is>
          <t>jonkef</t>
        </is>
      </c>
      <c r="B57151" t="n">
        <v>1</v>
      </c>
    </row>
    <row r="57152">
      <c r="A57152" t="inlineStr">
        <is>
          <t>atompowered</t>
        </is>
      </c>
      <c r="B57152" t="n">
        <v>1</v>
      </c>
    </row>
    <row r="57153">
      <c r="A57153" t="inlineStr">
        <is>
          <t>editmode</t>
        </is>
      </c>
      <c r="B57153" t="n">
        <v>1</v>
      </c>
    </row>
    <row r="57154">
      <c r="A57154" t="inlineStr">
        <is>
          <t>promulgatory</t>
        </is>
      </c>
      <c r="B57154" t="n">
        <v>1</v>
      </c>
    </row>
    <row r="57155">
      <c r="A57155" t="inlineStr">
        <is>
          <t>64bitenter</t>
        </is>
      </c>
      <c r="B57155" t="n">
        <v>1</v>
      </c>
    </row>
    <row r="57156">
      <c r="A57156" t="inlineStr">
        <is>
          <t>hashbuffer</t>
        </is>
      </c>
      <c r="B57156" t="n">
        <v>1</v>
      </c>
    </row>
    <row r="57157">
      <c r="A57157" t="inlineStr">
        <is>
          <t>_drmt</t>
        </is>
      </c>
      <c r="B57157" t="n">
        <v>1</v>
      </c>
    </row>
    <row r="57158">
      <c r="A57158" t="inlineStr">
        <is>
          <t>replaceiterator</t>
        </is>
      </c>
      <c r="B57158" t="n">
        <v>1</v>
      </c>
    </row>
    <row r="57159">
      <c r="A57159" t="inlineStr">
        <is>
          <t>updatemodeenumerator</t>
        </is>
      </c>
      <c r="B57159" t="n">
        <v>1</v>
      </c>
    </row>
    <row r="57160">
      <c r="A57160" t="inlineStr">
        <is>
          <t>_xmt</t>
        </is>
      </c>
      <c r="B57160" t="n">
        <v>1</v>
      </c>
    </row>
    <row r="57161">
      <c r="A57161" t="inlineStr">
        <is>
          <t>1sheat_</t>
        </is>
      </c>
      <c r="B57161" t="n">
        <v>1</v>
      </c>
    </row>
    <row r="57162">
      <c r="A57162" t="inlineStr">
        <is>
          <t>masoeller</t>
        </is>
      </c>
      <c r="B57162" t="n">
        <v>1</v>
      </c>
    </row>
    <row r="57163">
      <c r="A57163" t="inlineStr">
        <is>
          <t>ans_0</t>
        </is>
      </c>
      <c r="B57163" t="n">
        <v>1</v>
      </c>
    </row>
    <row r="57164">
      <c r="A57164" t="inlineStr">
        <is>
          <t>thingmangedlookmg</t>
        </is>
      </c>
      <c r="B57164" t="n">
        <v>1</v>
      </c>
    </row>
    <row r="57165">
      <c r="A57165" t="inlineStr">
        <is>
          <t>keychainexists</t>
        </is>
      </c>
      <c r="B57165" t="n">
        <v>1</v>
      </c>
    </row>
    <row r="57166">
      <c r="A57166" t="inlineStr">
        <is>
          <t>checksumid</t>
        </is>
      </c>
      <c r="B57166" t="n">
        <v>1</v>
      </c>
    </row>
    <row r="57167">
      <c r="A57167" t="inlineStr">
        <is>
          <t>merrillfidavantesia</t>
        </is>
      </c>
      <c r="B57167" t="n">
        <v>1</v>
      </c>
    </row>
    <row r="57168">
      <c r="A57168" t="inlineStr">
        <is>
          <t>lengthbignum</t>
        </is>
      </c>
      <c r="B57168" t="n">
        <v>1</v>
      </c>
    </row>
    <row r="57169">
      <c r="A57169" t="inlineStr">
        <is>
          <t>addhandleexmodservers</t>
        </is>
      </c>
      <c r="B57169" t="n">
        <v>1</v>
      </c>
    </row>
    <row r="57170">
      <c r="A57170" t="inlineStr">
        <is>
          <t>d7aayuouk1</t>
        </is>
      </c>
      <c r="B57170" t="n">
        <v>1</v>
      </c>
    </row>
    <row r="57171">
      <c r="A57171" t="inlineStr">
        <is>
          <t>createhashmany</t>
        </is>
      </c>
      <c r="B57171" t="n">
        <v>1</v>
      </c>
    </row>
    <row r="57172">
      <c r="A57172" t="inlineStr">
        <is>
          <t>createover</t>
        </is>
      </c>
      <c r="B57172" t="n">
        <v>1</v>
      </c>
    </row>
    <row r="57173">
      <c r="A57173" t="inlineStr">
        <is>
          <t>bankchip</t>
        </is>
      </c>
      <c r="B57173" t="n">
        <v>1</v>
      </c>
    </row>
    <row r="57174">
      <c r="A57174" t="inlineStr">
        <is>
          <t>tfgsny</t>
        </is>
      </c>
      <c r="B57174" t="n">
        <v>1</v>
      </c>
    </row>
    <row r="57175">
      <c r="A57175" t="inlineStr">
        <is>
          <t>zappel</t>
        </is>
      </c>
      <c r="B57175" t="n">
        <v>4</v>
      </c>
    </row>
    <row r="57176">
      <c r="A57176" t="inlineStr">
        <is>
          <t>cryptade</t>
        </is>
      </c>
      <c r="B57176" t="n">
        <v>1</v>
      </c>
    </row>
    <row r="57177">
      <c r="A57177" t="inlineStr">
        <is>
          <t>confirmdeposit</t>
        </is>
      </c>
      <c r="B57177" t="n">
        <v>1</v>
      </c>
    </row>
    <row r="57178">
      <c r="A57178" t="inlineStr">
        <is>
          <t>atomweights</t>
        </is>
      </c>
      <c r="B57178" t="n">
        <v>1</v>
      </c>
    </row>
    <row r="57179">
      <c r="A57179" t="inlineStr">
        <is>
          <t>0hty01shd</t>
        </is>
      </c>
      <c r="B57179" t="n">
        <v>1</v>
      </c>
    </row>
    <row r="57180">
      <c r="A57180" t="inlineStr">
        <is>
          <t>faz13015</t>
        </is>
      </c>
      <c r="B57180" t="n">
        <v>1</v>
      </c>
    </row>
    <row r="57181">
      <c r="A57181" t="inlineStr">
        <is>
          <t>sevdlegginus</t>
        </is>
      </c>
      <c r="B57181" t="n">
        <v>1</v>
      </c>
    </row>
    <row r="57182">
      <c r="A57182" t="inlineStr">
        <is>
          <t>numberghs</t>
        </is>
      </c>
      <c r="B57182" t="n">
        <v>1</v>
      </c>
    </row>
    <row r="57183">
      <c r="A57183" t="inlineStr">
        <is>
          <t>kindergartensv8</t>
        </is>
      </c>
      <c r="B57183" t="n">
        <v>1</v>
      </c>
    </row>
    <row r="57184">
      <c r="A57184" t="inlineStr">
        <is>
          <t>pussey</t>
        </is>
      </c>
      <c r="B57184" t="n">
        <v>1</v>
      </c>
    </row>
    <row r="57185">
      <c r="A57185" t="inlineStr">
        <is>
          <t>rieki</t>
        </is>
      </c>
      <c r="B57185" t="n">
        <v>1</v>
      </c>
    </row>
    <row r="57186">
      <c r="A57186" t="inlineStr">
        <is>
          <t>nosners</t>
        </is>
      </c>
      <c r="B57186" t="n">
        <v>1</v>
      </c>
    </row>
    <row r="57187">
      <c r="A57187" t="inlineStr">
        <is>
          <t>terrorrr</t>
        </is>
      </c>
      <c r="B57187" t="n">
        <v>1</v>
      </c>
    </row>
    <row r="57188">
      <c r="A57188" t="inlineStr">
        <is>
          <t>196061</t>
        </is>
      </c>
      <c r="B57188" t="n">
        <v>1</v>
      </c>
    </row>
    <row r="57189">
      <c r="A57189" t="inlineStr">
        <is>
          <t>extremeiosity</t>
        </is>
      </c>
      <c r="B57189" t="n">
        <v>1</v>
      </c>
    </row>
    <row r="57190">
      <c r="A57190" t="inlineStr">
        <is>
          <t>081742</t>
        </is>
      </c>
      <c r="B57190" t="n">
        <v>1</v>
      </c>
    </row>
    <row r="57191">
      <c r="A57191" t="inlineStr">
        <is>
          <t>survivrien</t>
        </is>
      </c>
      <c r="B57191" t="n">
        <v>1</v>
      </c>
    </row>
    <row r="57192">
      <c r="A57192" t="inlineStr">
        <is>
          <t>girlaway</t>
        </is>
      </c>
      <c r="B57192" t="n">
        <v>1</v>
      </c>
    </row>
    <row r="57193">
      <c r="A57193" t="inlineStr">
        <is>
          <t>ergodoxs</t>
        </is>
      </c>
      <c r="B57193" t="n">
        <v>1</v>
      </c>
    </row>
    <row r="57194">
      <c r="A57194" t="inlineStr">
        <is>
          <t>shinstoups</t>
        </is>
      </c>
      <c r="B57194" t="n">
        <v>1</v>
      </c>
    </row>
    <row r="57195">
      <c r="A57195" t="inlineStr">
        <is>
          <t>goolerson</t>
        </is>
      </c>
      <c r="B57195" t="n">
        <v>1</v>
      </c>
    </row>
    <row r="57196">
      <c r="A57196" t="inlineStr">
        <is>
          <t>kripkeeth</t>
        </is>
      </c>
      <c r="B57196" t="n">
        <v>1</v>
      </c>
    </row>
    <row r="57197">
      <c r="A57197" t="inlineStr">
        <is>
          <t>essync</t>
        </is>
      </c>
      <c r="B57197" t="n">
        <v>1</v>
      </c>
    </row>
    <row r="57198">
      <c r="A57198" t="inlineStr">
        <is>
          <t>gsccd</t>
        </is>
      </c>
      <c r="B57198" t="n">
        <v>1</v>
      </c>
    </row>
    <row r="57199">
      <c r="A57199" t="inlineStr">
        <is>
          <t>inamisshipsnoadditionaldevices</t>
        </is>
      </c>
      <c r="B57199" t="n">
        <v>1</v>
      </c>
    </row>
    <row r="57200">
      <c r="A57200" t="inlineStr">
        <is>
          <t>yolo46</t>
        </is>
      </c>
      <c r="B57200" t="n">
        <v>1</v>
      </c>
    </row>
    <row r="57201">
      <c r="A57201" t="inlineStr">
        <is>
          <t>parkin2680</t>
        </is>
      </c>
      <c r="B57201" t="n">
        <v>1</v>
      </c>
    </row>
    <row r="57202">
      <c r="A57202" t="inlineStr">
        <is>
          <t>700winter</t>
        </is>
      </c>
      <c r="B57202" t="n">
        <v>1</v>
      </c>
    </row>
    <row r="57203">
      <c r="A57203" t="inlineStr">
        <is>
          <t>dennismahad</t>
        </is>
      </c>
      <c r="B57203" t="n">
        <v>1</v>
      </c>
    </row>
    <row r="57204">
      <c r="A57204" t="inlineStr">
        <is>
          <t>tim_lhb</t>
        </is>
      </c>
      <c r="B57204" t="n">
        <v>1</v>
      </c>
    </row>
    <row r="57205">
      <c r="A57205" t="inlineStr">
        <is>
          <t>staider</t>
        </is>
      </c>
      <c r="B57205" t="n">
        <v>1</v>
      </c>
    </row>
    <row r="57206">
      <c r="A57206" t="inlineStr">
        <is>
          <t>mikebason271</t>
        </is>
      </c>
      <c r="B57206" t="n">
        <v>1</v>
      </c>
    </row>
    <row r="57207">
      <c r="A57207" t="inlineStr">
        <is>
          <t>westyleia</t>
        </is>
      </c>
      <c r="B57207" t="n">
        <v>1</v>
      </c>
    </row>
    <row r="57208">
      <c r="A57208" t="inlineStr">
        <is>
          <t>spindirection</t>
        </is>
      </c>
      <c r="B57208" t="n">
        <v>1</v>
      </c>
    </row>
    <row r="57209">
      <c r="A57209" t="inlineStr">
        <is>
          <t>usualinal</t>
        </is>
      </c>
      <c r="B57209" t="n">
        <v>1</v>
      </c>
    </row>
    <row r="57210">
      <c r="A57210" t="inlineStr">
        <is>
          <t>hotcallsher</t>
        </is>
      </c>
      <c r="B57210" t="n">
        <v>1</v>
      </c>
    </row>
    <row r="57211">
      <c r="A57211" t="inlineStr">
        <is>
          <t>dweckx22</t>
        </is>
      </c>
      <c r="B57211" t="n">
        <v>1</v>
      </c>
    </row>
    <row r="57212">
      <c r="A57212" t="inlineStr">
        <is>
          <t>margom</t>
        </is>
      </c>
      <c r="B57212" t="n">
        <v>1</v>
      </c>
    </row>
    <row r="57213">
      <c r="A57213" t="inlineStr">
        <is>
          <t>fellarj</t>
        </is>
      </c>
      <c r="B57213" t="n">
        <v>1</v>
      </c>
    </row>
    <row r="57214">
      <c r="A57214" t="inlineStr">
        <is>
          <t>defecision</t>
        </is>
      </c>
      <c r="B57214" t="n">
        <v>1</v>
      </c>
    </row>
    <row r="57215">
      <c r="A57215" t="inlineStr">
        <is>
          <t>brucerichard</t>
        </is>
      </c>
      <c r="B57215" t="n">
        <v>1</v>
      </c>
    </row>
    <row r="57216">
      <c r="A57216" t="inlineStr">
        <is>
          <t>__can_</t>
        </is>
      </c>
      <c r="B57216" t="n">
        <v>1</v>
      </c>
    </row>
    <row r="57217">
      <c r="A57217" t="inlineStr">
        <is>
          <t>i_♥in</t>
        </is>
      </c>
      <c r="B57217" t="n">
        <v>1</v>
      </c>
    </row>
    <row r="57218">
      <c r="A57218" t="inlineStr">
        <is>
          <t>netgency</t>
        </is>
      </c>
      <c r="B57218" t="n">
        <v>1</v>
      </c>
    </row>
    <row r="57219">
      <c r="A57219" t="inlineStr">
        <is>
          <t>maniclex</t>
        </is>
      </c>
      <c r="B57219" t="n">
        <v>1</v>
      </c>
    </row>
    <row r="57220">
      <c r="A57220" t="inlineStr">
        <is>
          <t>farmscraft</t>
        </is>
      </c>
      <c r="B57220" t="n">
        <v>1</v>
      </c>
    </row>
    <row r="57221">
      <c r="A57221" t="inlineStr">
        <is>
          <t>fabrizios</t>
        </is>
      </c>
      <c r="B57221" t="n">
        <v>1</v>
      </c>
    </row>
    <row r="57222">
      <c r="A57222" t="inlineStr">
        <is>
          <t>josnicek</t>
        </is>
      </c>
      <c r="B57222" t="n">
        <v>1</v>
      </c>
    </row>
    <row r="57223">
      <c r="A57223" t="inlineStr">
        <is>
          <t>eudonym</t>
        </is>
      </c>
      <c r="B57223" t="n">
        <v>2</v>
      </c>
    </row>
    <row r="57224">
      <c r="A57224" t="inlineStr">
        <is>
          <t>riehart</t>
        </is>
      </c>
      <c r="B57224" t="n">
        <v>1</v>
      </c>
    </row>
    <row r="57225">
      <c r="A57225" t="inlineStr">
        <is>
          <t>winacia</t>
        </is>
      </c>
      <c r="B57225" t="n">
        <v>1</v>
      </c>
    </row>
    <row r="57226">
      <c r="A57226" t="inlineStr">
        <is>
          <t>lukaria</t>
        </is>
      </c>
      <c r="B57226" t="n">
        <v>1</v>
      </c>
    </row>
    <row r="57227">
      <c r="A57227" t="inlineStr">
        <is>
          <t>friedi</t>
        </is>
      </c>
      <c r="B57227" t="n">
        <v>2</v>
      </c>
    </row>
    <row r="57228">
      <c r="A57228" t="inlineStr">
        <is>
          <t>cizzle</t>
        </is>
      </c>
      <c r="B57228" t="n">
        <v>1</v>
      </c>
    </row>
    <row r="57229">
      <c r="A57229" t="inlineStr">
        <is>
          <t>gorán</t>
        </is>
      </c>
      <c r="B57229" t="n">
        <v>1</v>
      </c>
    </row>
    <row r="57230">
      <c r="A57230" t="inlineStr">
        <is>
          <t>rieharts</t>
        </is>
      </c>
      <c r="B57230" t="n">
        <v>1</v>
      </c>
    </row>
    <row r="57231">
      <c r="A57231" t="inlineStr">
        <is>
          <t>wynant</t>
        </is>
      </c>
      <c r="B57231" t="n">
        <v>1</v>
      </c>
    </row>
    <row r="57232">
      <c r="A57232" t="inlineStr">
        <is>
          <t>fabrizi</t>
        </is>
      </c>
      <c r="B57232" t="n">
        <v>1</v>
      </c>
    </row>
    <row r="57233">
      <c r="A57233" t="inlineStr">
        <is>
          <t>aeltine</t>
        </is>
      </c>
      <c r="B57233" t="n">
        <v>1</v>
      </c>
    </row>
    <row r="57234">
      <c r="A57234" t="inlineStr">
        <is>
          <t>studentadviser</t>
        </is>
      </c>
      <c r="B57234" t="n">
        <v>1</v>
      </c>
    </row>
    <row r="57235">
      <c r="A57235" t="inlineStr">
        <is>
          <t>amandante</t>
        </is>
      </c>
      <c r="B57235" t="n">
        <v>1</v>
      </c>
    </row>
    <row r="57236">
      <c r="A57236" t="inlineStr">
        <is>
          <t>dancerlurs</t>
        </is>
      </c>
      <c r="B57236" t="n">
        <v>1</v>
      </c>
    </row>
    <row r="57237">
      <c r="A57237" t="inlineStr">
        <is>
          <t>bouldesse</t>
        </is>
      </c>
      <c r="B57237" t="n">
        <v>1</v>
      </c>
    </row>
    <row r="57238">
      <c r="A57238" t="inlineStr">
        <is>
          <t>masochikachannel</t>
        </is>
      </c>
      <c r="B57238" t="n">
        <v>1</v>
      </c>
    </row>
    <row r="57239">
      <c r="A57239" t="inlineStr">
        <is>
          <t>ubamenteki</t>
        </is>
      </c>
      <c r="B57239" t="n">
        <v>1</v>
      </c>
    </row>
    <row r="57240">
      <c r="A57240" t="inlineStr">
        <is>
          <t>気切劆作と版</t>
        </is>
      </c>
      <c r="B57240" t="n">
        <v>1</v>
      </c>
    </row>
    <row r="57241">
      <c r="A57241" t="inlineStr">
        <is>
          <t>konohoku</t>
        </is>
      </c>
      <c r="B57241" t="n">
        <v>1</v>
      </c>
    </row>
    <row r="57242">
      <c r="A57242" t="inlineStr">
        <is>
          <t>encryptio</t>
        </is>
      </c>
      <c r="B57242" t="n">
        <v>1</v>
      </c>
    </row>
    <row r="57243">
      <c r="A57243" t="inlineStr">
        <is>
          <t>limracking</t>
        </is>
      </c>
      <c r="B57243" t="n">
        <v>1</v>
      </c>
    </row>
    <row r="57244">
      <c r="A57244" t="inlineStr">
        <is>
          <t>iacbox</t>
        </is>
      </c>
      <c r="B57244" t="n">
        <v>1</v>
      </c>
    </row>
    <row r="57245">
      <c r="A57245" t="inlineStr">
        <is>
          <t>avrome</t>
        </is>
      </c>
      <c r="B57245" t="n">
        <v>1</v>
      </c>
    </row>
    <row r="57246">
      <c r="A57246" t="inlineStr">
        <is>
          <t>aureno</t>
        </is>
      </c>
      <c r="B57246" t="n">
        <v>1</v>
      </c>
    </row>
    <row r="57247">
      <c r="A57247" t="inlineStr">
        <is>
          <t>cdock</t>
        </is>
      </c>
      <c r="B57247" t="n">
        <v>1</v>
      </c>
    </row>
    <row r="57248">
      <c r="A57248" t="inlineStr">
        <is>
          <t>nurstaffinplug</t>
        </is>
      </c>
      <c r="B57248" t="n">
        <v>1</v>
      </c>
    </row>
    <row r="57249">
      <c r="A57249" t="inlineStr">
        <is>
          <t>lattted</t>
        </is>
      </c>
      <c r="B57249" t="n">
        <v>1</v>
      </c>
    </row>
    <row r="57250">
      <c r="A57250" t="inlineStr">
        <is>
          <t>48epi</t>
        </is>
      </c>
      <c r="B57250" t="n">
        <v>1</v>
      </c>
    </row>
    <row r="57251">
      <c r="A57251" t="inlineStr">
        <is>
          <t>deassembled</t>
        </is>
      </c>
      <c r="B57251" t="n">
        <v>1</v>
      </c>
    </row>
    <row r="57252">
      <c r="A57252" t="inlineStr">
        <is>
          <t>conselect</t>
        </is>
      </c>
      <c r="B57252" t="n">
        <v>1</v>
      </c>
    </row>
    <row r="57253">
      <c r="A57253" t="inlineStr">
        <is>
          <t>mishomer</t>
        </is>
      </c>
      <c r="B57253" t="n">
        <v>1</v>
      </c>
    </row>
    <row r="57254">
      <c r="A57254" t="inlineStr">
        <is>
          <t>i300</t>
        </is>
      </c>
      <c r="B57254" t="n">
        <v>4</v>
      </c>
    </row>
    <row r="57255">
      <c r="A57255" t="inlineStr">
        <is>
          <t>ptsow</t>
        </is>
      </c>
      <c r="B57255" t="n">
        <v>1</v>
      </c>
    </row>
    <row r="57256">
      <c r="A57256" t="inlineStr">
        <is>
          <t>perfilename</t>
        </is>
      </c>
      <c r="B57256" t="n">
        <v>1</v>
      </c>
    </row>
    <row r="57257">
      <c r="A57257" t="inlineStr">
        <is>
          <t>ﶀ</t>
        </is>
      </c>
      <c r="B57257" t="n">
        <v>1</v>
      </c>
    </row>
    <row r="57258">
      <c r="A57258" t="inlineStr">
        <is>
          <t>modpath</t>
        </is>
      </c>
      <c r="B57258" t="n">
        <v>1</v>
      </c>
    </row>
    <row r="57259">
      <c r="A57259" t="inlineStr">
        <is>
          <t>debriscam</t>
        </is>
      </c>
      <c r="B57259" t="n">
        <v>1</v>
      </c>
    </row>
    <row r="57260">
      <c r="A57260" t="inlineStr">
        <is>
          <t>fddeadweb</t>
        </is>
      </c>
      <c r="B57260" t="n">
        <v>1</v>
      </c>
    </row>
    <row r="57261">
      <c r="A57261" t="inlineStr">
        <is>
          <t>pseudonymization</t>
        </is>
      </c>
      <c r="B57261" t="n">
        <v>2</v>
      </c>
    </row>
    <row r="57262">
      <c r="A57262" t="inlineStr">
        <is>
          <t>ctrsha5</t>
        </is>
      </c>
      <c r="B57262" t="n">
        <v>1</v>
      </c>
    </row>
    <row r="57263">
      <c r="A57263" t="inlineStr">
        <is>
          <t>unexpunged</t>
        </is>
      </c>
      <c r="B57263" t="n">
        <v>1</v>
      </c>
    </row>
    <row r="57264">
      <c r="A57264" t="inlineStr">
        <is>
          <t>45zecu4bf</t>
        </is>
      </c>
      <c r="B57264" t="n">
        <v>1</v>
      </c>
    </row>
    <row r="57265">
      <c r="A57265" t="inlineStr">
        <is>
          <t>harbournet</t>
        </is>
      </c>
      <c r="B57265" t="n">
        <v>1</v>
      </c>
    </row>
    <row r="57266">
      <c r="A57266" t="inlineStr">
        <is>
          <t>kollay</t>
        </is>
      </c>
      <c r="B57266" t="n">
        <v>1</v>
      </c>
    </row>
    <row r="57267">
      <c r="A57267" t="inlineStr">
        <is>
          <t>paradandyhumi</t>
        </is>
      </c>
      <c r="B57267" t="n">
        <v>1</v>
      </c>
    </row>
    <row r="57268">
      <c r="A57268" t="inlineStr">
        <is>
          <t>kamishima</t>
        </is>
      </c>
      <c r="B57268" t="n">
        <v>1</v>
      </c>
    </row>
    <row r="57269">
      <c r="A57269" t="inlineStr">
        <is>
          <t>eleftheria</t>
        </is>
      </c>
      <c r="B57269" t="n">
        <v>6</v>
      </c>
    </row>
    <row r="57270">
      <c r="A57270" t="inlineStr">
        <is>
          <t>wednesdaysfridays</t>
        </is>
      </c>
      <c r="B57270" t="n">
        <v>1</v>
      </c>
    </row>
    <row r="57271">
      <c r="A57271" t="inlineStr">
        <is>
          <t>editesomaevo</t>
        </is>
      </c>
      <c r="B57271" t="n">
        <v>1</v>
      </c>
    </row>
    <row r="57272">
      <c r="A57272" t="inlineStr">
        <is>
          <t>kandiatugai</t>
        </is>
      </c>
      <c r="B57272" t="n">
        <v>1</v>
      </c>
    </row>
    <row r="57273">
      <c r="A57273" t="inlineStr">
        <is>
          <t>mineur</t>
        </is>
      </c>
      <c r="B57273" t="n">
        <v>2</v>
      </c>
    </row>
    <row r="57274">
      <c r="A57274" t="inlineStr">
        <is>
          <t>biswcorne</t>
        </is>
      </c>
      <c r="B57274" t="n">
        <v>1</v>
      </c>
    </row>
    <row r="57275">
      <c r="A57275" t="inlineStr">
        <is>
          <t>vocless</t>
        </is>
      </c>
      <c r="B57275" t="n">
        <v>1</v>
      </c>
    </row>
    <row r="57276">
      <c r="A57276" t="inlineStr">
        <is>
          <t>sulazps</t>
        </is>
      </c>
      <c r="B57276" t="n">
        <v>1</v>
      </c>
    </row>
    <row r="57277">
      <c r="A57277" t="inlineStr">
        <is>
          <t>bibaki</t>
        </is>
      </c>
      <c r="B57277" t="n">
        <v>1</v>
      </c>
    </row>
    <row r="57278">
      <c r="A57278" t="inlineStr">
        <is>
          <t>1996freeway</t>
        </is>
      </c>
      <c r="B57278" t="n">
        <v>1</v>
      </c>
    </row>
    <row r="57279">
      <c r="A57279" t="inlineStr">
        <is>
          <t>hanabei</t>
        </is>
      </c>
      <c r="B57279" t="n">
        <v>2</v>
      </c>
    </row>
    <row r="57280">
      <c r="A57280" t="inlineStr">
        <is>
          <t>milbridge</t>
        </is>
      </c>
      <c r="B57280" t="n">
        <v>1</v>
      </c>
    </row>
    <row r="57281">
      <c r="A57281" t="inlineStr">
        <is>
          <t>sakakai</t>
        </is>
      </c>
      <c r="B57281" t="n">
        <v>1</v>
      </c>
    </row>
    <row r="57282">
      <c r="A57282" t="inlineStr">
        <is>
          <t>sypeas</t>
        </is>
      </c>
      <c r="B57282" t="n">
        <v>1</v>
      </c>
    </row>
    <row r="57283">
      <c r="A57283" t="inlineStr">
        <is>
          <t>hotelhotel\1tldockergi</t>
        </is>
      </c>
      <c r="B57283" t="n">
        <v>1</v>
      </c>
    </row>
    <row r="57284">
      <c r="A57284" t="inlineStr">
        <is>
          <t>tamanas</t>
        </is>
      </c>
      <c r="B57284" t="n">
        <v>1</v>
      </c>
    </row>
    <row r="57285">
      <c r="A57285" t="inlineStr">
        <is>
          <t>beneb</t>
        </is>
      </c>
      <c r="B57285" t="n">
        <v>1</v>
      </c>
    </row>
    <row r="57286">
      <c r="A57286" t="inlineStr">
        <is>
          <t>nõri</t>
        </is>
      </c>
      <c r="B57286" t="n">
        <v>1</v>
      </c>
    </row>
    <row r="57287">
      <c r="A57287" t="inlineStr">
        <is>
          <t>shimakuma</t>
        </is>
      </c>
      <c r="B57287" t="n">
        <v>1</v>
      </c>
    </row>
    <row r="57288">
      <c r="A57288" t="inlineStr">
        <is>
          <t>ilhq6</t>
        </is>
      </c>
      <c r="B57288" t="n">
        <v>1</v>
      </c>
    </row>
    <row r="57289">
      <c r="A57289" t="inlineStr">
        <is>
          <t>hanababi</t>
        </is>
      </c>
      <c r="B57289" t="n">
        <v>1</v>
      </c>
    </row>
    <row r="57290">
      <c r="A57290" t="inlineStr">
        <is>
          <t>kuusuku</t>
        </is>
      </c>
      <c r="B57290" t="n">
        <v>1</v>
      </c>
    </row>
    <row r="57291">
      <c r="A57291" t="inlineStr">
        <is>
          <t>louslys</t>
        </is>
      </c>
      <c r="B57291" t="n">
        <v>1</v>
      </c>
    </row>
    <row r="57292">
      <c r="A57292" t="inlineStr">
        <is>
          <t>kyatazaki</t>
        </is>
      </c>
      <c r="B57292" t="n">
        <v>1</v>
      </c>
    </row>
    <row r="57293">
      <c r="A57293" t="inlineStr">
        <is>
          <t>hillhardt</t>
        </is>
      </c>
      <c r="B57293" t="n">
        <v>1</v>
      </c>
    </row>
    <row r="57294">
      <c r="A57294" t="inlineStr">
        <is>
          <t>wokisenchurong</t>
        </is>
      </c>
      <c r="B57294" t="n">
        <v>1</v>
      </c>
    </row>
    <row r="57295">
      <c r="A57295" t="inlineStr">
        <is>
          <t>kunubiuri</t>
        </is>
      </c>
      <c r="B57295" t="n">
        <v>1</v>
      </c>
    </row>
    <row r="57296">
      <c r="A57296" t="inlineStr">
        <is>
          <t>maeksune</t>
        </is>
      </c>
      <c r="B57296" t="n">
        <v>1</v>
      </c>
    </row>
    <row r="57297">
      <c r="A57297" t="inlineStr">
        <is>
          <t>shaweswa</t>
        </is>
      </c>
      <c r="B57297" t="n">
        <v>1</v>
      </c>
    </row>
    <row r="57298">
      <c r="A57298" t="inlineStr">
        <is>
          <t>steerbeley</t>
        </is>
      </c>
      <c r="B57298" t="n">
        <v>1</v>
      </c>
    </row>
    <row r="57299">
      <c r="A57299" t="inlineStr">
        <is>
          <t>bhidehi</t>
        </is>
      </c>
      <c r="B57299" t="n">
        <v>1</v>
      </c>
    </row>
    <row r="57300">
      <c r="A57300" t="inlineStr">
        <is>
          <t>shingunara</t>
        </is>
      </c>
      <c r="B57300" t="n">
        <v>1</v>
      </c>
    </row>
    <row r="57301">
      <c r="A57301" t="inlineStr">
        <is>
          <t>vaznour</t>
        </is>
      </c>
      <c r="B57301" t="n">
        <v>1</v>
      </c>
    </row>
    <row r="57302">
      <c r="A57302" t="inlineStr">
        <is>
          <t>concessory</t>
        </is>
      </c>
      <c r="B57302" t="n">
        <v>1</v>
      </c>
    </row>
    <row r="57303">
      <c r="A57303" t="inlineStr">
        <is>
          <t>parkeran</t>
        </is>
      </c>
      <c r="B57303" t="n">
        <v>1</v>
      </c>
    </row>
    <row r="57304">
      <c r="A57304" t="inlineStr">
        <is>
          <t>kyogokujuku</t>
        </is>
      </c>
      <c r="B57304" t="n">
        <v>1</v>
      </c>
    </row>
    <row r="57305">
      <c r="A57305" t="inlineStr">
        <is>
          <t>shikokuno</t>
        </is>
      </c>
      <c r="B57305" t="n">
        <v>1</v>
      </c>
    </row>
    <row r="57306">
      <c r="A57306" t="inlineStr">
        <is>
          <t>kharkut</t>
        </is>
      </c>
      <c r="B57306" t="n">
        <v>1</v>
      </c>
    </row>
    <row r="57307">
      <c r="A57307" t="inlineStr">
        <is>
          <t>shakefi</t>
        </is>
      </c>
      <c r="B57307" t="n">
        <v>1</v>
      </c>
    </row>
    <row r="57308">
      <c r="A57308" t="inlineStr">
        <is>
          <t>malmedek</t>
        </is>
      </c>
      <c r="B57308" t="n">
        <v>1</v>
      </c>
    </row>
    <row r="57309">
      <c r="A57309" t="inlineStr">
        <is>
          <t>elyiah</t>
        </is>
      </c>
      <c r="B57309" t="n">
        <v>1</v>
      </c>
    </row>
    <row r="57310">
      <c r="A57310" t="inlineStr">
        <is>
          <t>ricsoph</t>
        </is>
      </c>
      <c r="B57310" t="n">
        <v>1</v>
      </c>
    </row>
    <row r="57311">
      <c r="A57311" t="inlineStr">
        <is>
          <t>deadus</t>
        </is>
      </c>
      <c r="B57311" t="n">
        <v>1</v>
      </c>
    </row>
    <row r="57312">
      <c r="A57312" t="inlineStr">
        <is>
          <t>joybey</t>
        </is>
      </c>
      <c r="B57312" t="n">
        <v>1</v>
      </c>
    </row>
    <row r="57313">
      <c r="A57313" t="inlineStr">
        <is>
          <t>vosinger</t>
        </is>
      </c>
      <c r="B57313" t="n">
        <v>1</v>
      </c>
    </row>
    <row r="57314">
      <c r="A57314" t="inlineStr">
        <is>
          <t>yelieev</t>
        </is>
      </c>
      <c r="B57314" t="n">
        <v>1</v>
      </c>
    </row>
    <row r="57315">
      <c r="A57315" t="inlineStr">
        <is>
          <t>nherry</t>
        </is>
      </c>
      <c r="B57315" t="n">
        <v>1</v>
      </c>
    </row>
    <row r="57316">
      <c r="A57316" t="inlineStr">
        <is>
          <t>deadeggsmus</t>
        </is>
      </c>
      <c r="B57316" t="n">
        <v>1</v>
      </c>
    </row>
    <row r="57317">
      <c r="A57317" t="inlineStr">
        <is>
          <t>dustbrush</t>
        </is>
      </c>
      <c r="B57317" t="n">
        <v>1</v>
      </c>
    </row>
    <row r="57318">
      <c r="A57318" t="inlineStr">
        <is>
          <t>tagliubaltsun</t>
        </is>
      </c>
      <c r="B57318" t="n">
        <v>1</v>
      </c>
    </row>
    <row r="57319">
      <c r="A57319" t="inlineStr">
        <is>
          <t>mediamory</t>
        </is>
      </c>
      <c r="B57319" t="n">
        <v>1</v>
      </c>
    </row>
    <row r="57320">
      <c r="A57320" t="inlineStr">
        <is>
          <t>beanman</t>
        </is>
      </c>
      <c r="B57320" t="n">
        <v>1</v>
      </c>
    </row>
    <row r="57321">
      <c r="A57321" t="inlineStr">
        <is>
          <t>comdavid_taggingliu</t>
        </is>
      </c>
      <c r="B57321" t="n">
        <v>1</v>
      </c>
    </row>
    <row r="57322">
      <c r="A57322" t="inlineStr">
        <is>
          <t>musicianjournalist</t>
        </is>
      </c>
      <c r="B57322" t="n">
        <v>1</v>
      </c>
    </row>
    <row r="57323">
      <c r="A57323" t="inlineStr">
        <is>
          <t>hisodica</t>
        </is>
      </c>
      <c r="B57323" t="n">
        <v>1</v>
      </c>
    </row>
    <row r="57324">
      <c r="A57324" t="inlineStr">
        <is>
          <t>cb210</t>
        </is>
      </c>
      <c r="B57324" t="n">
        <v>1</v>
      </c>
    </row>
    <row r="57325">
      <c r="A57325" t="inlineStr">
        <is>
          <t>quaranalu</t>
        </is>
      </c>
      <c r="B57325" t="n">
        <v>1</v>
      </c>
    </row>
    <row r="57326">
      <c r="A57326" t="inlineStr">
        <is>
          <t>stanaagspoot</t>
        </is>
      </c>
      <c r="B57326" t="n">
        <v>1</v>
      </c>
    </row>
    <row r="57327">
      <c r="A57327" t="inlineStr">
        <is>
          <t>ngo—which</t>
        </is>
      </c>
      <c r="B57327" t="n">
        <v>1</v>
      </c>
    </row>
    <row r="57328">
      <c r="A57328" t="inlineStr">
        <is>
          <t>quantierzs</t>
        </is>
      </c>
      <c r="B57328" t="n">
        <v>1</v>
      </c>
    </row>
    <row r="57329">
      <c r="A57329" t="inlineStr">
        <is>
          <t>woolicanebaeke</t>
        </is>
      </c>
      <c r="B57329" t="n">
        <v>1</v>
      </c>
    </row>
    <row r="57330">
      <c r="A57330" t="inlineStr">
        <is>
          <t>all—reportedally</t>
        </is>
      </c>
      <c r="B57330" t="n">
        <v>1</v>
      </c>
    </row>
    <row r="57331">
      <c r="A57331" t="inlineStr">
        <is>
          <t>oriala</t>
        </is>
      </c>
      <c r="B57331" t="n">
        <v>1</v>
      </c>
    </row>
    <row r="57332">
      <c r="A57332" t="inlineStr">
        <is>
          <t>ktiohole</t>
        </is>
      </c>
      <c r="B57332" t="n">
        <v>1</v>
      </c>
    </row>
    <row r="57333">
      <c r="A57333" t="inlineStr">
        <is>
          <t>tellales</t>
        </is>
      </c>
      <c r="B57333" t="n">
        <v>1</v>
      </c>
    </row>
    <row r="57334">
      <c r="A57334" t="inlineStr">
        <is>
          <t>rajbana</t>
        </is>
      </c>
      <c r="B57334" t="n">
        <v>1</v>
      </c>
    </row>
    <row r="57335">
      <c r="A57335" t="inlineStr">
        <is>
          <t>sudhakil</t>
        </is>
      </c>
      <c r="B57335" t="n">
        <v>1</v>
      </c>
    </row>
    <row r="57336">
      <c r="A57336" t="inlineStr">
        <is>
          <t>culture—cant</t>
        </is>
      </c>
      <c r="B57336" t="n">
        <v>1</v>
      </c>
    </row>
    <row r="57337">
      <c r="A57337" t="inlineStr">
        <is>
          <t>ghairah</t>
        </is>
      </c>
      <c r="B57337" t="n">
        <v>1</v>
      </c>
    </row>
    <row r="57338">
      <c r="A57338" t="inlineStr">
        <is>
          <t>beavthelast</t>
        </is>
      </c>
      <c r="B57338" t="n">
        <v>1</v>
      </c>
    </row>
    <row r="57339">
      <c r="A57339" t="inlineStr">
        <is>
          <t>dalyypeluzzi</t>
        </is>
      </c>
      <c r="B57339" t="n">
        <v>1</v>
      </c>
    </row>
    <row r="57340">
      <c r="A57340" t="inlineStr">
        <is>
          <t>moschamp</t>
        </is>
      </c>
      <c r="B57340" t="n">
        <v>1</v>
      </c>
    </row>
    <row r="57341">
      <c r="A57341" t="inlineStr">
        <is>
          <t>simaji</t>
        </is>
      </c>
      <c r="B57341" t="n">
        <v>1</v>
      </c>
    </row>
    <row r="57342">
      <c r="A57342" t="inlineStr">
        <is>
          <t>kingkc</t>
        </is>
      </c>
      <c r="B57342" t="n">
        <v>1</v>
      </c>
    </row>
    <row r="57343">
      <c r="A57343" t="inlineStr">
        <is>
          <t>kutagawa</t>
        </is>
      </c>
      <c r="B57343" t="n">
        <v>1</v>
      </c>
    </row>
    <row r="57344">
      <c r="A57344" t="inlineStr">
        <is>
          <t>neurosthingers</t>
        </is>
      </c>
      <c r="B57344" t="n">
        <v>1</v>
      </c>
    </row>
    <row r="57345">
      <c r="A57345" t="inlineStr">
        <is>
          <t>osakero</t>
        </is>
      </c>
      <c r="B57345" t="n">
        <v>1</v>
      </c>
    </row>
    <row r="57346">
      <c r="A57346" t="inlineStr">
        <is>
          <t>évare</t>
        </is>
      </c>
      <c r="B57346" t="n">
        <v>1</v>
      </c>
    </row>
    <row r="57347">
      <c r="A57347" t="inlineStr">
        <is>
          <t>dumains</t>
        </is>
      </c>
      <c r="B57347" t="n">
        <v>1</v>
      </c>
    </row>
    <row r="57348">
      <c r="A57348" t="inlineStr">
        <is>
          <t>suivent</t>
        </is>
      </c>
      <c r="B57348" t="n">
        <v>2</v>
      </c>
    </row>
    <row r="57349">
      <c r="A57349" t="inlineStr">
        <is>
          <t>ruleaux</t>
        </is>
      </c>
      <c r="B57349" t="n">
        <v>2</v>
      </c>
    </row>
    <row r="57350">
      <c r="A57350" t="inlineStr">
        <is>
          <t>cès</t>
        </is>
      </c>
      <c r="B57350" t="n">
        <v>1</v>
      </c>
    </row>
    <row r="57351">
      <c r="A57351" t="inlineStr">
        <is>
          <t>neuquiel</t>
        </is>
      </c>
      <c r="B57351" t="n">
        <v>1</v>
      </c>
    </row>
    <row r="57352">
      <c r="A57352" t="inlineStr">
        <is>
          <t>napte</t>
        </is>
      </c>
      <c r="B57352" t="n">
        <v>1</v>
      </c>
    </row>
    <row r="57353">
      <c r="A57353" t="inlineStr">
        <is>
          <t>pâtesse</t>
        </is>
      </c>
      <c r="B57353" t="n">
        <v>1</v>
      </c>
    </row>
    <row r="57354">
      <c r="A57354" t="inlineStr">
        <is>
          <t>déjouement</t>
        </is>
      </c>
      <c r="B57354" t="n">
        <v>1</v>
      </c>
    </row>
    <row r="57355">
      <c r="A57355" t="inlineStr">
        <is>
          <t>conchalment</t>
        </is>
      </c>
      <c r="B57355" t="n">
        <v>1</v>
      </c>
    </row>
    <row r="57356">
      <c r="A57356" t="inlineStr">
        <is>
          <t>psychiatris</t>
        </is>
      </c>
      <c r="B57356" t="n">
        <v>1</v>
      </c>
    </row>
    <row r="57357">
      <c r="A57357" t="inlineStr">
        <is>
          <t>prachet</t>
        </is>
      </c>
      <c r="B57357" t="n">
        <v>1</v>
      </c>
    </row>
    <row r="57358">
      <c r="A57358" t="inlineStr">
        <is>
          <t>nacerobic</t>
        </is>
      </c>
      <c r="B57358" t="n">
        <v>1</v>
      </c>
    </row>
    <row r="57359">
      <c r="A57359" t="inlineStr">
        <is>
          <t>comeqfrnqm06x</t>
        </is>
      </c>
      <c r="B57359" t="n">
        <v>1</v>
      </c>
    </row>
    <row r="57360">
      <c r="A57360" t="inlineStr">
        <is>
          <t>sinhalable</t>
        </is>
      </c>
      <c r="B57360" t="n">
        <v>1</v>
      </c>
    </row>
    <row r="57361">
      <c r="A57361" t="inlineStr">
        <is>
          <t>patem</t>
        </is>
      </c>
      <c r="B57361" t="n">
        <v>2</v>
      </c>
    </row>
    <row r="57362">
      <c r="A57362" t="inlineStr">
        <is>
          <t>chattre</t>
        </is>
      </c>
      <c r="B57362" t="n">
        <v>1</v>
      </c>
    </row>
    <row r="57363">
      <c r="A57363" t="inlineStr">
        <is>
          <t>labouredur</t>
        </is>
      </c>
      <c r="B57363" t="n">
        <v>1</v>
      </c>
    </row>
    <row r="57364">
      <c r="A57364" t="inlineStr">
        <is>
          <t>bretscher</t>
        </is>
      </c>
      <c r="B57364" t="n">
        <v>1</v>
      </c>
    </row>
    <row r="57365">
      <c r="A57365" t="inlineStr">
        <is>
          <t>pausel</t>
        </is>
      </c>
      <c r="B57365" t="n">
        <v>1</v>
      </c>
    </row>
    <row r="57366">
      <c r="A57366" t="inlineStr">
        <is>
          <t>niçone</t>
        </is>
      </c>
      <c r="B57366" t="n">
        <v>1</v>
      </c>
    </row>
    <row r="57367">
      <c r="A57367" t="inlineStr">
        <is>
          <t>ptrechen</t>
        </is>
      </c>
      <c r="B57367" t="n">
        <v>1</v>
      </c>
    </row>
    <row r="57368">
      <c r="A57368" t="inlineStr">
        <is>
          <t>funcédiate</t>
        </is>
      </c>
      <c r="B57368" t="n">
        <v>1</v>
      </c>
    </row>
    <row r="57369">
      <c r="A57369" t="inlineStr">
        <is>
          <t>weirstyter</t>
        </is>
      </c>
      <c r="B57369" t="n">
        <v>1</v>
      </c>
    </row>
    <row r="57370">
      <c r="A57370" t="inlineStr">
        <is>
          <t>comzfridqw9nl</t>
        </is>
      </c>
      <c r="B57370" t="n">
        <v>1</v>
      </c>
    </row>
    <row r="57371">
      <c r="A57371" t="inlineStr">
        <is>
          <t>lechapper</t>
        </is>
      </c>
      <c r="B57371" t="n">
        <v>1</v>
      </c>
    </row>
    <row r="57372">
      <c r="A57372" t="inlineStr">
        <is>
          <t>sécurienne</t>
        </is>
      </c>
      <c r="B57372" t="n">
        <v>1</v>
      </c>
    </row>
    <row r="57373">
      <c r="A57373" t="inlineStr">
        <is>
          <t>systemaux</t>
        </is>
      </c>
      <c r="B57373" t="n">
        <v>1</v>
      </c>
    </row>
    <row r="57374">
      <c r="A57374" t="inlineStr">
        <is>
          <t>vocriennes</t>
        </is>
      </c>
      <c r="B57374" t="n">
        <v>1</v>
      </c>
    </row>
    <row r="57375">
      <c r="A57375" t="inlineStr">
        <is>
          <t>familieux</t>
        </is>
      </c>
      <c r="B57375" t="n">
        <v>1</v>
      </c>
    </row>
    <row r="57376">
      <c r="A57376" t="inlineStr">
        <is>
          <t>coulons</t>
        </is>
      </c>
      <c r="B57376" t="n">
        <v>1</v>
      </c>
    </row>
    <row r="57377">
      <c r="A57377" t="inlineStr">
        <is>
          <t>alleyanoke</t>
        </is>
      </c>
      <c r="B57377" t="n">
        <v>1</v>
      </c>
    </row>
    <row r="57378">
      <c r="A57378" t="inlineStr">
        <is>
          <t>mactiles</t>
        </is>
      </c>
      <c r="B57378" t="n">
        <v>1</v>
      </c>
    </row>
    <row r="57379">
      <c r="A57379" t="inlineStr">
        <is>
          <t>thengolg</t>
        </is>
      </c>
      <c r="B57379" t="n">
        <v>1</v>
      </c>
    </row>
    <row r="57380">
      <c r="A57380" t="inlineStr">
        <is>
          <t>servedry</t>
        </is>
      </c>
      <c r="B57380" t="n">
        <v>1</v>
      </c>
    </row>
    <row r="57381">
      <c r="A57381" t="inlineStr">
        <is>
          <t>uninquired</t>
        </is>
      </c>
      <c r="B57381" t="n">
        <v>1</v>
      </c>
    </row>
    <row r="57382">
      <c r="A57382" t="inlineStr">
        <is>
          <t>globalresearchreport</t>
        </is>
      </c>
      <c r="B57382" t="n">
        <v>1</v>
      </c>
    </row>
    <row r="57383">
      <c r="A57383" t="inlineStr">
        <is>
          <t>menaver</t>
        </is>
      </c>
      <c r="B57383" t="n">
        <v>2</v>
      </c>
    </row>
    <row r="57384">
      <c r="A57384" t="inlineStr">
        <is>
          <t>ibnmo</t>
        </is>
      </c>
      <c r="B57384" t="n">
        <v>1</v>
      </c>
    </row>
    <row r="57385">
      <c r="A57385" t="inlineStr">
        <is>
          <t>lockbench</t>
        </is>
      </c>
      <c r="B57385" t="n">
        <v>1</v>
      </c>
    </row>
    <row r="57386">
      <c r="A57386" t="inlineStr">
        <is>
          <t>koko1</t>
        </is>
      </c>
      <c r="B57386" t="n">
        <v>1</v>
      </c>
    </row>
    <row r="57387">
      <c r="A57387" t="inlineStr">
        <is>
          <t>yourselfpurdue</t>
        </is>
      </c>
      <c r="B57387" t="n">
        <v>1</v>
      </c>
    </row>
    <row r="57388">
      <c r="A57388" t="inlineStr">
        <is>
          <t>queenslev</t>
        </is>
      </c>
      <c r="B57388" t="n">
        <v>1</v>
      </c>
    </row>
    <row r="57389">
      <c r="A57389" t="inlineStr">
        <is>
          <t>ranopanne</t>
        </is>
      </c>
      <c r="B57389" t="n">
        <v>1</v>
      </c>
    </row>
    <row r="57390">
      <c r="A57390" t="inlineStr">
        <is>
          <t>baatzmonday75</t>
        </is>
      </c>
      <c r="B57390" t="n">
        <v>1</v>
      </c>
    </row>
    <row r="57391">
      <c r="A57391" t="inlineStr">
        <is>
          <t>bodymissing</t>
        </is>
      </c>
      <c r="B57391" t="n">
        <v>1</v>
      </c>
    </row>
    <row r="57392">
      <c r="A57392" t="inlineStr">
        <is>
          <t>lazzero</t>
        </is>
      </c>
      <c r="B57392" t="n">
        <v>2</v>
      </c>
    </row>
    <row r="57393">
      <c r="A57393" t="inlineStr">
        <is>
          <t>domorio</t>
        </is>
      </c>
      <c r="B57393" t="n">
        <v>1</v>
      </c>
    </row>
    <row r="57394">
      <c r="A57394" t="inlineStr">
        <is>
          <t>gameokami</t>
        </is>
      </c>
      <c r="B57394" t="n">
        <v>1</v>
      </c>
    </row>
    <row r="57395">
      <c r="A57395" t="inlineStr">
        <is>
          <t>teamsgoaltenderstanks</t>
        </is>
      </c>
      <c r="B57395" t="n">
        <v>1</v>
      </c>
    </row>
    <row r="57396">
      <c r="A57396" t="inlineStr">
        <is>
          <t>herlad</t>
        </is>
      </c>
      <c r="B57396" t="n">
        <v>1</v>
      </c>
    </row>
    <row r="57397">
      <c r="A57397" t="inlineStr">
        <is>
          <t>cremey</t>
        </is>
      </c>
      <c r="B57397" t="n">
        <v>1</v>
      </c>
    </row>
    <row r="57398">
      <c r="A57398" t="inlineStr">
        <is>
          <t>lorenzrilo</t>
        </is>
      </c>
      <c r="B57398" t="n">
        <v>1</v>
      </c>
    </row>
    <row r="57399">
      <c r="A57399" t="inlineStr">
        <is>
          <t>jetrox</t>
        </is>
      </c>
      <c r="B57399" t="n">
        <v>1</v>
      </c>
    </row>
    <row r="57400">
      <c r="A57400" t="inlineStr">
        <is>
          <t>afafv</t>
        </is>
      </c>
      <c r="B57400" t="n">
        <v>1</v>
      </c>
    </row>
    <row r="57401">
      <c r="A57401" t="inlineStr">
        <is>
          <t>tullamante</t>
        </is>
      </c>
      <c r="B57401" t="n">
        <v>1</v>
      </c>
    </row>
    <row r="57402">
      <c r="A57402" t="inlineStr">
        <is>
          <t>shegrassy</t>
        </is>
      </c>
      <c r="B57402" t="n">
        <v>1</v>
      </c>
    </row>
    <row r="57403">
      <c r="A57403" t="inlineStr">
        <is>
          <t>entermrhoebeache</t>
        </is>
      </c>
      <c r="B57403" t="n">
        <v>1</v>
      </c>
    </row>
    <row r="57404">
      <c r="A57404" t="inlineStr">
        <is>
          <t>ahrf</t>
        </is>
      </c>
      <c r="B57404" t="n">
        <v>1</v>
      </c>
    </row>
    <row r="57405">
      <c r="A57405" t="inlineStr">
        <is>
          <t>cophs</t>
        </is>
      </c>
      <c r="B57405" t="n">
        <v>1</v>
      </c>
    </row>
    <row r="57406">
      <c r="A57406" t="inlineStr">
        <is>
          <t>participived</t>
        </is>
      </c>
      <c r="B57406" t="n">
        <v>1</v>
      </c>
    </row>
    <row r="57407">
      <c r="A57407" t="inlineStr">
        <is>
          <t>cirardi</t>
        </is>
      </c>
      <c r="B57407" t="n">
        <v>2</v>
      </c>
    </row>
    <row r="57408">
      <c r="A57408" t="inlineStr">
        <is>
          <t>cphs</t>
        </is>
      </c>
      <c r="B57408" t="n">
        <v>2</v>
      </c>
    </row>
    <row r="57409">
      <c r="A57409" t="inlineStr">
        <is>
          <t>muraltrols</t>
        </is>
      </c>
      <c r="B57409" t="n">
        <v>1</v>
      </c>
    </row>
    <row r="57410">
      <c r="A57410" t="inlineStr">
        <is>
          <t>zolinan</t>
        </is>
      </c>
      <c r="B57410" t="n">
        <v>1</v>
      </c>
    </row>
    <row r="57411">
      <c r="A57411" t="inlineStr">
        <is>
          <t>pdems</t>
        </is>
      </c>
      <c r="B57411" t="n">
        <v>1</v>
      </c>
    </row>
    <row r="57412">
      <c r="A57412" t="inlineStr">
        <is>
          <t>pantotale</t>
        </is>
      </c>
      <c r="B57412" t="n">
        <v>1</v>
      </c>
    </row>
    <row r="57413">
      <c r="A57413" t="inlineStr">
        <is>
          <t>103a10a</t>
        </is>
      </c>
      <c r="B57413" t="n">
        <v>1</v>
      </c>
    </row>
    <row r="57414">
      <c r="A57414" t="inlineStr">
        <is>
          <t>170a18a</t>
        </is>
      </c>
      <c r="B57414" t="n">
        <v>1</v>
      </c>
    </row>
    <row r="57415">
      <c r="A57415" t="inlineStr">
        <is>
          <t>160a30a</t>
        </is>
      </c>
      <c r="B57415" t="n">
        <v>1</v>
      </c>
    </row>
    <row r="57416">
      <c r="A57416" t="inlineStr">
        <is>
          <t>hatmitiumhelter</t>
        </is>
      </c>
      <c r="B57416" t="n">
        <v>1</v>
      </c>
    </row>
    <row r="57417">
      <c r="A57417" t="inlineStr">
        <is>
          <t>106a0a</t>
        </is>
      </c>
      <c r="B57417" t="n">
        <v>1</v>
      </c>
    </row>
    <row r="57418">
      <c r="A57418" t="inlineStr">
        <is>
          <t>slipman</t>
        </is>
      </c>
      <c r="B57418" t="n">
        <v>1</v>
      </c>
    </row>
    <row r="57419">
      <c r="A57419" t="inlineStr">
        <is>
          <t>boltened®</t>
        </is>
      </c>
      <c r="B57419" t="n">
        <v>1</v>
      </c>
    </row>
    <row r="57420">
      <c r="A57420" t="inlineStr">
        <is>
          <t>48414</t>
        </is>
      </c>
      <c r="B57420" t="n">
        <v>1</v>
      </c>
    </row>
    <row r="57421">
      <c r="A57421" t="inlineStr">
        <is>
          <t>breachesintroducing</t>
        </is>
      </c>
      <c r="B57421" t="n">
        <v>1</v>
      </c>
    </row>
    <row r="57422">
      <c r="A57422" t="inlineStr">
        <is>
          <t>fishingfolk</t>
        </is>
      </c>
      <c r="B57422" t="n">
        <v>1</v>
      </c>
    </row>
    <row r="57423">
      <c r="A57423" t="inlineStr">
        <is>
          <t>kakroxaīcupose3</t>
        </is>
      </c>
      <c r="B57423" t="n">
        <v>1</v>
      </c>
    </row>
    <row r="57424">
      <c r="A57424" t="inlineStr">
        <is>
          <t>westeromerlabmix</t>
        </is>
      </c>
      <c r="B57424" t="n">
        <v>1</v>
      </c>
    </row>
    <row r="57425">
      <c r="A57425" t="inlineStr">
        <is>
          <t>skjolydads</t>
        </is>
      </c>
      <c r="B57425" t="n">
        <v>1</v>
      </c>
    </row>
    <row r="57426">
      <c r="A57426" t="inlineStr">
        <is>
          <t>memorandum_blu</t>
        </is>
      </c>
      <c r="B57426" t="n">
        <v>1</v>
      </c>
    </row>
    <row r="57427">
      <c r="A57427" t="inlineStr">
        <is>
          <t>energytightmes</t>
        </is>
      </c>
      <c r="B57427" t="n">
        <v>1</v>
      </c>
    </row>
    <row r="57428">
      <c r="A57428" t="inlineStr">
        <is>
          <t>dogcharger</t>
        </is>
      </c>
      <c r="B57428" t="n">
        <v>1</v>
      </c>
    </row>
    <row r="57429">
      <c r="A57429" t="inlineStr">
        <is>
          <t>ultman</t>
        </is>
      </c>
      <c r="B57429" t="n">
        <v>1</v>
      </c>
    </row>
    <row r="57430">
      <c r="A57430" t="inlineStr">
        <is>
          <t>palcaptistus</t>
        </is>
      </c>
      <c r="B57430" t="n">
        <v>1</v>
      </c>
    </row>
    <row r="57431">
      <c r="A57431" t="inlineStr">
        <is>
          <t>spillors</t>
        </is>
      </c>
      <c r="B57431" t="n">
        <v>1</v>
      </c>
    </row>
    <row r="57432">
      <c r="A57432" t="inlineStr">
        <is>
          <t>tridentvighetto</t>
        </is>
      </c>
      <c r="B57432" t="n">
        <v>1</v>
      </c>
    </row>
    <row r="57433">
      <c r="A57433" t="inlineStr">
        <is>
          <t>unclotsign</t>
        </is>
      </c>
      <c r="B57433" t="n">
        <v>1</v>
      </c>
    </row>
    <row r="57434">
      <c r="A57434" t="inlineStr">
        <is>
          <t>blowcannon</t>
        </is>
      </c>
      <c r="B57434" t="n">
        <v>1</v>
      </c>
    </row>
    <row r="57435">
      <c r="A57435" t="inlineStr">
        <is>
          <t>plantherd</t>
        </is>
      </c>
      <c r="B57435" t="n">
        <v>1</v>
      </c>
    </row>
    <row r="57436">
      <c r="A57436" t="inlineStr">
        <is>
          <t>passedame</t>
        </is>
      </c>
      <c r="B57436" t="n">
        <v>1</v>
      </c>
    </row>
    <row r="57437">
      <c r="A57437" t="inlineStr">
        <is>
          <t>milkmaster</t>
        </is>
      </c>
      <c r="B57437" t="n">
        <v>1</v>
      </c>
    </row>
    <row r="57438">
      <c r="A57438" t="inlineStr">
        <is>
          <t>semiriguit</t>
        </is>
      </c>
      <c r="B57438" t="n">
        <v>1</v>
      </c>
    </row>
    <row r="57439">
      <c r="A57439" t="inlineStr">
        <is>
          <t>mobsdamaged</t>
        </is>
      </c>
      <c r="B57439" t="n">
        <v>1</v>
      </c>
    </row>
    <row r="57440">
      <c r="A57440" t="inlineStr">
        <is>
          <t>skillmasters</t>
        </is>
      </c>
      <c r="B57440" t="n">
        <v>1</v>
      </c>
    </row>
    <row r="57441">
      <c r="A57441" t="inlineStr">
        <is>
          <t>kolod</t>
        </is>
      </c>
      <c r="B57441" t="n">
        <v>1</v>
      </c>
    </row>
    <row r="57442">
      <c r="A57442" t="inlineStr">
        <is>
          <t>scarletheart</t>
        </is>
      </c>
      <c r="B57442" t="n">
        <v>1</v>
      </c>
    </row>
    <row r="57443">
      <c r="A57443" t="inlineStr">
        <is>
          <t>ledvoimadont</t>
        </is>
      </c>
      <c r="B57443" t="n">
        <v>1</v>
      </c>
    </row>
    <row r="57444">
      <c r="A57444" t="inlineStr">
        <is>
          <t>3gradeed</t>
        </is>
      </c>
      <c r="B57444" t="n">
        <v>1</v>
      </c>
    </row>
    <row r="57445">
      <c r="A57445" t="inlineStr">
        <is>
          <t>underauries</t>
        </is>
      </c>
      <c r="B57445" t="n">
        <v>1</v>
      </c>
    </row>
    <row r="57446">
      <c r="A57446" t="inlineStr">
        <is>
          <t>snakeglow</t>
        </is>
      </c>
      <c r="B57446" t="n">
        <v>1</v>
      </c>
    </row>
    <row r="57447">
      <c r="A57447" t="inlineStr">
        <is>
          <t>fontograph</t>
        </is>
      </c>
      <c r="B57447" t="n">
        <v>1</v>
      </c>
    </row>
    <row r="57448">
      <c r="A57448" t="inlineStr">
        <is>
          <t>jerfc</t>
        </is>
      </c>
      <c r="B57448" t="n">
        <v>1</v>
      </c>
    </row>
    <row r="57449">
      <c r="A57449" t="inlineStr">
        <is>
          <t>undersects</t>
        </is>
      </c>
      <c r="B57449" t="n">
        <v>1</v>
      </c>
    </row>
    <row r="57450">
      <c r="A57450" t="inlineStr">
        <is>
          <t>dindunigible</t>
        </is>
      </c>
      <c r="B57450" t="n">
        <v>1</v>
      </c>
    </row>
    <row r="57451">
      <c r="A57451" t="inlineStr">
        <is>
          <t>gadamera</t>
        </is>
      </c>
      <c r="B57451" t="n">
        <v>1</v>
      </c>
    </row>
    <row r="57452">
      <c r="A57452" t="inlineStr">
        <is>
          <t>horsecher</t>
        </is>
      </c>
      <c r="B57452" t="n">
        <v>1</v>
      </c>
    </row>
    <row r="57453">
      <c r="A57453" t="inlineStr">
        <is>
          <t>barrowabba</t>
        </is>
      </c>
      <c r="B57453" t="n">
        <v>1</v>
      </c>
    </row>
    <row r="57454">
      <c r="A57454" t="inlineStr">
        <is>
          <t>followophot</t>
        </is>
      </c>
      <c r="B57454" t="n">
        <v>1</v>
      </c>
    </row>
    <row r="57455">
      <c r="A57455" t="inlineStr">
        <is>
          <t>chucketheceivedclevself11</t>
        </is>
      </c>
      <c r="B57455" t="n">
        <v>1</v>
      </c>
    </row>
    <row r="57456">
      <c r="A57456" t="inlineStr">
        <is>
          <t>ikunem</t>
        </is>
      </c>
      <c r="B57456" t="n">
        <v>1</v>
      </c>
    </row>
    <row r="57457">
      <c r="A57457" t="inlineStr">
        <is>
          <t>linkedbyclassjoin</t>
        </is>
      </c>
      <c r="B57457" t="n">
        <v>1</v>
      </c>
    </row>
    <row r="57458">
      <c r="A57458" t="inlineStr">
        <is>
          <t>boomag</t>
        </is>
      </c>
      <c r="B57458" t="n">
        <v>1</v>
      </c>
    </row>
    <row r="57459">
      <c r="A57459" t="inlineStr">
        <is>
          <t>bostages</t>
        </is>
      </c>
      <c r="B57459" t="n">
        <v>1</v>
      </c>
    </row>
    <row r="57460">
      <c r="A57460" t="inlineStr">
        <is>
          <t>slootsuite</t>
        </is>
      </c>
      <c r="B57460" t="n">
        <v>1</v>
      </c>
    </row>
    <row r="57461">
      <c r="A57461" t="inlineStr">
        <is>
          <t>inagesoul</t>
        </is>
      </c>
      <c r="B57461" t="n">
        <v>1</v>
      </c>
    </row>
    <row r="57462">
      <c r="A57462" t="inlineStr">
        <is>
          <t>seelova</t>
        </is>
      </c>
      <c r="B57462" t="n">
        <v>1</v>
      </c>
    </row>
    <row r="57463">
      <c r="A57463" t="inlineStr">
        <is>
          <t>douwan</t>
        </is>
      </c>
      <c r="B57463" t="n">
        <v>1</v>
      </c>
    </row>
    <row r="57464">
      <c r="A57464" t="inlineStr">
        <is>
          <t>eedić</t>
        </is>
      </c>
      <c r="B57464" t="n">
        <v>1</v>
      </c>
    </row>
    <row r="57465">
      <c r="A57465" t="inlineStr">
        <is>
          <t>stadmathe</t>
        </is>
      </c>
      <c r="B57465" t="n">
        <v>1</v>
      </c>
    </row>
    <row r="57466">
      <c r="A57466" t="inlineStr">
        <is>
          <t>shadazzar</t>
        </is>
      </c>
      <c r="B57466" t="n">
        <v>1</v>
      </c>
    </row>
    <row r="57467">
      <c r="A57467" t="inlineStr">
        <is>
          <t>termeen</t>
        </is>
      </c>
      <c r="B57467" t="n">
        <v>1</v>
      </c>
    </row>
    <row r="57468">
      <c r="A57468" t="inlineStr">
        <is>
          <t>eodss</t>
        </is>
      </c>
      <c r="B57468" t="n">
        <v>1</v>
      </c>
    </row>
    <row r="57469">
      <c r="A57469" t="inlineStr">
        <is>
          <t>exreciprocated</t>
        </is>
      </c>
      <c r="B57469" t="n">
        <v>1</v>
      </c>
    </row>
    <row r="57470">
      <c r="A57470" t="inlineStr">
        <is>
          <t>reparia</t>
        </is>
      </c>
      <c r="B57470" t="n">
        <v>1</v>
      </c>
    </row>
    <row r="57471">
      <c r="A57471" t="inlineStr">
        <is>
          <t>iede</t>
        </is>
      </c>
      <c r="B57471" t="n">
        <v>1</v>
      </c>
    </row>
    <row r="57472">
      <c r="A57472" t="inlineStr">
        <is>
          <t>madoux</t>
        </is>
      </c>
      <c r="B57472" t="n">
        <v>2</v>
      </c>
    </row>
    <row r="57473">
      <c r="A57473" t="inlineStr">
        <is>
          <t>verarne</t>
        </is>
      </c>
      <c r="B57473" t="n">
        <v>1</v>
      </c>
    </row>
    <row r="57474">
      <c r="A57474" t="inlineStr">
        <is>
          <t>gorgat</t>
        </is>
      </c>
      <c r="B57474" t="n">
        <v>1</v>
      </c>
    </row>
    <row r="57475">
      <c r="A57475" t="inlineStr">
        <is>
          <t>maphart</t>
        </is>
      </c>
      <c r="B57475" t="n">
        <v>1</v>
      </c>
    </row>
    <row r="57476">
      <c r="A57476" t="inlineStr">
        <is>
          <t>dumpton</t>
        </is>
      </c>
      <c r="B57476" t="n">
        <v>1</v>
      </c>
    </row>
    <row r="57477">
      <c r="A57477" t="inlineStr">
        <is>
          <t>senorfawn</t>
        </is>
      </c>
      <c r="B57477" t="n">
        <v>1</v>
      </c>
    </row>
    <row r="57478">
      <c r="A57478" t="inlineStr">
        <is>
          <t>selinuxenteam</t>
        </is>
      </c>
      <c r="B57478" t="n">
        <v>1</v>
      </c>
    </row>
    <row r="57479">
      <c r="A57479" t="inlineStr">
        <is>
          <t>garanich</t>
        </is>
      </c>
      <c r="B57479" t="n">
        <v>2</v>
      </c>
    </row>
    <row r="57480">
      <c r="A57480" t="inlineStr">
        <is>
          <t>monvincent</t>
        </is>
      </c>
      <c r="B57480" t="n">
        <v>1</v>
      </c>
    </row>
    <row r="57481">
      <c r="A57481" t="inlineStr">
        <is>
          <t>decch</t>
        </is>
      </c>
      <c r="B57481" t="n">
        <v>1</v>
      </c>
    </row>
    <row r="57482">
      <c r="A57482" t="inlineStr">
        <is>
          <t>witgard</t>
        </is>
      </c>
      <c r="B57482" t="n">
        <v>1</v>
      </c>
    </row>
    <row r="57483">
      <c r="A57483" t="inlineStr">
        <is>
          <t>sweatroothers</t>
        </is>
      </c>
      <c r="B57483" t="n">
        <v>1</v>
      </c>
    </row>
    <row r="57484">
      <c r="A57484" t="inlineStr">
        <is>
          <t>dialbach</t>
        </is>
      </c>
      <c r="B57484" t="n">
        <v>1</v>
      </c>
    </row>
    <row r="57485">
      <c r="A57485" t="inlineStr">
        <is>
          <t>nsfflog</t>
        </is>
      </c>
      <c r="B57485" t="n">
        <v>1</v>
      </c>
    </row>
    <row r="57486">
      <c r="A57486" t="inlineStr">
        <is>
          <t>acanuck</t>
        </is>
      </c>
      <c r="B57486" t="n">
        <v>1</v>
      </c>
    </row>
    <row r="57487">
      <c r="A57487" t="inlineStr">
        <is>
          <t>bsnics</t>
        </is>
      </c>
      <c r="B57487" t="n">
        <v>1</v>
      </c>
    </row>
    <row r="57488">
      <c r="A57488" t="inlineStr">
        <is>
          <t>bharathin</t>
        </is>
      </c>
      <c r="B57488" t="n">
        <v>1</v>
      </c>
    </row>
    <row r="57489">
      <c r="A57489" t="inlineStr">
        <is>
          <t>brewerkywar</t>
        </is>
      </c>
      <c r="B57489" t="n">
        <v>1</v>
      </c>
    </row>
    <row r="57490">
      <c r="A57490" t="inlineStr">
        <is>
          <t>brunstock</t>
        </is>
      </c>
      <c r="B57490" t="n">
        <v>1</v>
      </c>
    </row>
    <row r="57491">
      <c r="A57491" t="inlineStr">
        <is>
          <t>mywtc</t>
        </is>
      </c>
      <c r="B57491" t="n">
        <v>1</v>
      </c>
    </row>
    <row r="57492">
      <c r="A57492" t="inlineStr">
        <is>
          <t>mycube</t>
        </is>
      </c>
      <c r="B57492" t="n">
        <v>3</v>
      </c>
    </row>
    <row r="57493">
      <c r="A57493" t="inlineStr">
        <is>
          <t>valrasca</t>
        </is>
      </c>
      <c r="B57493" t="n">
        <v>1</v>
      </c>
    </row>
    <row r="57494">
      <c r="A57494" t="inlineStr">
        <is>
          <t>ñmon</t>
        </is>
      </c>
      <c r="B57494" t="n">
        <v>1</v>
      </c>
    </row>
    <row r="57495">
      <c r="A57495" t="inlineStr">
        <is>
          <t>com20170603wing</t>
        </is>
      </c>
      <c r="B57495" t="n">
        <v>1</v>
      </c>
    </row>
    <row r="57496">
      <c r="A57496" t="inlineStr">
        <is>
          <t>¡¡¡ò</t>
        </is>
      </c>
      <c r="B57496" t="n">
        <v>1</v>
      </c>
    </row>
    <row r="57497">
      <c r="A57497" t="inlineStr">
        <is>
          <t>govnewssota</t>
        </is>
      </c>
      <c r="B57497" t="n">
        <v>1</v>
      </c>
    </row>
    <row r="57498">
      <c r="A57498" t="inlineStr">
        <is>
          <t>separately—launched</t>
        </is>
      </c>
      <c r="B57498" t="n">
        <v>1</v>
      </c>
    </row>
    <row r="57499">
      <c r="A57499" t="inlineStr">
        <is>
          <t>guardian—</t>
        </is>
      </c>
      <c r="B57499" t="n">
        <v>1</v>
      </c>
    </row>
    <row r="57500">
      <c r="A57500" t="inlineStr">
        <is>
          <t>¬¡¡ó</t>
        </is>
      </c>
      <c r="B57500" t="n">
        <v>1</v>
      </c>
    </row>
    <row r="57501">
      <c r="A57501" t="inlineStr">
        <is>
          <t>dyncontentarticle2007dec01india</t>
        </is>
      </c>
      <c r="B57501" t="n">
        <v>1</v>
      </c>
    </row>
    <row r="57502">
      <c r="A57502" t="inlineStr">
        <is>
          <t>magicitrump</t>
        </is>
      </c>
      <c r="B57502" t="n">
        <v>1</v>
      </c>
    </row>
    <row r="57503">
      <c r="A57503" t="inlineStr">
        <is>
          <t>î¡</t>
        </is>
      </c>
      <c r="B57503" t="n">
        <v>1</v>
      </c>
    </row>
    <row r="57504">
      <c r="A57504" t="inlineStr">
        <is>
          <t>httpsmadness</t>
        </is>
      </c>
      <c r="B57504" t="n">
        <v>1</v>
      </c>
    </row>
    <row r="57505">
      <c r="A57505" t="inlineStr">
        <is>
          <t>þú</t>
        </is>
      </c>
      <c r="B57505" t="n">
        <v>2</v>
      </c>
    </row>
    <row r="57506">
      <c r="A57506" t="inlineStr">
        <is>
          <t>springymail</t>
        </is>
      </c>
      <c r="B57506" t="n">
        <v>1</v>
      </c>
    </row>
    <row r="57507">
      <c r="A57507" t="inlineStr">
        <is>
          <t>licensespreview</t>
        </is>
      </c>
      <c r="B57507" t="n">
        <v>1</v>
      </c>
    </row>
    <row r="57508">
      <c r="A57508" t="inlineStr">
        <is>
          <t>siteofilbert</t>
        </is>
      </c>
      <c r="B57508" t="n">
        <v>1</v>
      </c>
    </row>
    <row r="57509">
      <c r="A57509" t="inlineStr">
        <is>
          <t>¡¡¡¡</t>
        </is>
      </c>
      <c r="B57509" t="n">
        <v>1</v>
      </c>
    </row>
    <row r="57510">
      <c r="A57510" t="inlineStr">
        <is>
          <t>s226floortime</t>
        </is>
      </c>
      <c r="B57510" t="n">
        <v>1</v>
      </c>
    </row>
    <row r="57511">
      <c r="A57511" t="inlineStr">
        <is>
          <t>▾¡¡ò</t>
        </is>
      </c>
      <c r="B57511" t="n">
        <v>1</v>
      </c>
    </row>
    <row r="57512">
      <c r="A57512" t="inlineStr">
        <is>
          <t>francipierre</t>
        </is>
      </c>
      <c r="B57512" t="n">
        <v>1</v>
      </c>
    </row>
    <row r="57513">
      <c r="A57513" t="inlineStr">
        <is>
          <t>ëòön</t>
        </is>
      </c>
      <c r="B57513" t="n">
        <v>1</v>
      </c>
    </row>
    <row r="57514">
      <c r="A57514" t="inlineStr">
        <is>
          <t>oghestostreet</t>
        </is>
      </c>
      <c r="B57514" t="n">
        <v>1</v>
      </c>
    </row>
    <row r="57515">
      <c r="A57515" t="inlineStr">
        <is>
          <t>images3505</t>
        </is>
      </c>
      <c r="B57515" t="n">
        <v>1</v>
      </c>
    </row>
    <row r="57516">
      <c r="A57516" t="inlineStr">
        <is>
          <t>borescu</t>
        </is>
      </c>
      <c r="B57516" t="n">
        <v>1</v>
      </c>
    </row>
    <row r="57517">
      <c r="A57517" t="inlineStr">
        <is>
          <t>withdrawalinfovia</t>
        </is>
      </c>
      <c r="B57517" t="n">
        <v>1</v>
      </c>
    </row>
    <row r="57518">
      <c r="A57518" t="inlineStr">
        <is>
          <t>comcompanyabout</t>
        </is>
      </c>
      <c r="B57518" t="n">
        <v>2</v>
      </c>
    </row>
    <row r="57519">
      <c r="A57519" t="inlineStr">
        <is>
          <t>nínün</t>
        </is>
      </c>
      <c r="B57519" t="n">
        <v>1</v>
      </c>
    </row>
    <row r="57520">
      <c r="A57520" t="inlineStr">
        <is>
          <t>þäü</t>
        </is>
      </c>
      <c r="B57520" t="n">
        <v>1</v>
      </c>
    </row>
    <row r="57521">
      <c r="A57521" t="inlineStr">
        <is>
          <t>¡¡¡please</t>
        </is>
      </c>
      <c r="B57521" t="n">
        <v>1</v>
      </c>
    </row>
    <row r="57522">
      <c r="A57522" t="inlineStr">
        <is>
          <t>s126india</t>
        </is>
      </c>
      <c r="B57522" t="n">
        <v>1</v>
      </c>
    </row>
    <row r="57523">
      <c r="A57523" t="inlineStr">
        <is>
          <t>httprecord</t>
        </is>
      </c>
      <c r="B57523" t="n">
        <v>1</v>
      </c>
    </row>
    <row r="57524">
      <c r="A57524" t="inlineStr">
        <is>
          <t>áğayü</t>
        </is>
      </c>
      <c r="B57524" t="n">
        <v>1</v>
      </c>
    </row>
    <row r="57525">
      <c r="A57525" t="inlineStr">
        <is>
          <t>pigs_16219</t>
        </is>
      </c>
      <c r="B57525" t="n">
        <v>1</v>
      </c>
    </row>
    <row r="57526">
      <c r="A57526" t="inlineStr">
        <is>
          <t>20340</t>
        </is>
      </c>
      <c r="B57526" t="n">
        <v>2</v>
      </c>
    </row>
    <row r="57527">
      <c r="A57527" t="inlineStr">
        <is>
          <t>ulyutohkpp</t>
        </is>
      </c>
      <c r="B57527" t="n">
        <v>1</v>
      </c>
    </row>
    <row r="57528">
      <c r="A57528" t="inlineStr">
        <is>
          <t>entosignals</t>
        </is>
      </c>
      <c r="B57528" t="n">
        <v>1</v>
      </c>
    </row>
    <row r="57529">
      <c r="A57529" t="inlineStr">
        <is>
          <t>removative</t>
        </is>
      </c>
      <c r="B57529" t="n">
        <v>1</v>
      </c>
    </row>
    <row r="57530">
      <c r="A57530" t="inlineStr">
        <is>
          <t>backuprecovery</t>
        </is>
      </c>
      <c r="B57530" t="n">
        <v>1</v>
      </c>
    </row>
    <row r="57531">
      <c r="A57531" t="inlineStr">
        <is>
          <t>nagonce</t>
        </is>
      </c>
      <c r="B57531" t="n">
        <v>1</v>
      </c>
    </row>
    <row r="57532">
      <c r="A57532" t="inlineStr">
        <is>
          <t>facemigm</t>
        </is>
      </c>
      <c r="B57532" t="n">
        <v>1</v>
      </c>
    </row>
    <row r="57533">
      <c r="A57533" t="inlineStr">
        <is>
          <t>jdm2368gmail</t>
        </is>
      </c>
      <c r="B57533" t="n">
        <v>1</v>
      </c>
    </row>
    <row r="57534">
      <c r="A57534" t="inlineStr">
        <is>
          <t>alcceee</t>
        </is>
      </c>
      <c r="B57534" t="n">
        <v>1</v>
      </c>
    </row>
    <row r="57535">
      <c r="A57535" t="inlineStr">
        <is>
          <t>infilon</t>
        </is>
      </c>
      <c r="B57535" t="n">
        <v>1</v>
      </c>
    </row>
    <row r="57536">
      <c r="A57536" t="inlineStr">
        <is>
          <t>26332388</t>
        </is>
      </c>
      <c r="B57536" t="n">
        <v>1</v>
      </c>
    </row>
    <row r="57537">
      <c r="A57537" t="inlineStr">
        <is>
          <t>ft13860</t>
        </is>
      </c>
      <c r="B57537" t="n">
        <v>1</v>
      </c>
    </row>
    <row r="57538">
      <c r="A57538" t="inlineStr">
        <is>
          <t>spamkirin</t>
        </is>
      </c>
      <c r="B57538" t="n">
        <v>1</v>
      </c>
    </row>
    <row r="57539">
      <c r="A57539" t="inlineStr">
        <is>
          <t>bigbrowsers</t>
        </is>
      </c>
      <c r="B57539" t="n">
        <v>1</v>
      </c>
    </row>
    <row r="57540">
      <c r="A57540" t="inlineStr">
        <is>
          <t>sensorfinder</t>
        </is>
      </c>
      <c r="B57540" t="n">
        <v>1</v>
      </c>
    </row>
    <row r="57541">
      <c r="A57541" t="inlineStr">
        <is>
          <t>mi_admins</t>
        </is>
      </c>
      <c r="B57541" t="n">
        <v>1</v>
      </c>
    </row>
    <row r="57542">
      <c r="A57542" t="inlineStr">
        <is>
          <t>floggladder</t>
        </is>
      </c>
      <c r="B57542" t="n">
        <v>1</v>
      </c>
    </row>
    <row r="57543">
      <c r="A57543" t="inlineStr">
        <is>
          <t>insideraccount</t>
        </is>
      </c>
      <c r="B57543" t="n">
        <v>1</v>
      </c>
    </row>
    <row r="57544">
      <c r="A57544" t="inlineStr">
        <is>
          <t>ootlandbha</t>
        </is>
      </c>
      <c r="B57544" t="n">
        <v>1</v>
      </c>
    </row>
    <row r="57545">
      <c r="A57545" t="inlineStr">
        <is>
          <t>trustc</t>
        </is>
      </c>
      <c r="B57545" t="n">
        <v>1</v>
      </c>
    </row>
    <row r="57546">
      <c r="A57546" t="inlineStr">
        <is>
          <t>flipius</t>
        </is>
      </c>
      <c r="B57546" t="n">
        <v>1</v>
      </c>
    </row>
    <row r="57547">
      <c r="A57547" t="inlineStr">
        <is>
          <t>canternoo</t>
        </is>
      </c>
      <c r="B57547" t="n">
        <v>1</v>
      </c>
    </row>
    <row r="57548">
      <c r="A57548" t="inlineStr">
        <is>
          <t>harridays</t>
        </is>
      </c>
      <c r="B57548" t="n">
        <v>1</v>
      </c>
    </row>
    <row r="57549">
      <c r="A57549" t="inlineStr">
        <is>
          <t>otterbar</t>
        </is>
      </c>
      <c r="B57549" t="n">
        <v>1</v>
      </c>
    </row>
    <row r="57550">
      <c r="A57550" t="inlineStr">
        <is>
          <t>konita</t>
        </is>
      </c>
      <c r="B57550" t="n">
        <v>2</v>
      </c>
    </row>
    <row r="57551">
      <c r="A57551" t="inlineStr">
        <is>
          <t>harrendale</t>
        </is>
      </c>
      <c r="B57551" t="n">
        <v>1</v>
      </c>
    </row>
    <row r="57552">
      <c r="A57552" t="inlineStr">
        <is>
          <t>hwatshinson</t>
        </is>
      </c>
      <c r="B57552" t="n">
        <v>1</v>
      </c>
    </row>
    <row r="57553">
      <c r="A57553" t="inlineStr">
        <is>
          <t>camdenian</t>
        </is>
      </c>
      <c r="B57553" t="n">
        <v>1</v>
      </c>
    </row>
    <row r="57554">
      <c r="A57554" t="inlineStr">
        <is>
          <t>1640goldleadertwinkle</t>
        </is>
      </c>
      <c r="B57554" t="n">
        <v>1</v>
      </c>
    </row>
    <row r="57555">
      <c r="A57555" t="inlineStr">
        <is>
          <t>1640dawcolddarkwing</t>
        </is>
      </c>
      <c r="B57555" t="n">
        <v>1</v>
      </c>
    </row>
    <row r="57556">
      <c r="A57556" t="inlineStr">
        <is>
          <t>1640¯¯¯¯¯¯¯¯¯¯¯¯¯¯¯¯¯¯¯¯¯¯¯¯¯¯</t>
        </is>
      </c>
      <c r="B57556" t="n">
        <v>1</v>
      </c>
    </row>
    <row r="57557">
      <c r="A57557" t="inlineStr">
        <is>
          <t>telenatsu</t>
        </is>
      </c>
      <c r="B57557" t="n">
        <v>1</v>
      </c>
    </row>
    <row r="57558">
      <c r="A57558" t="inlineStr">
        <is>
          <t>1640bennyspiritheros</t>
        </is>
      </c>
      <c r="B57558" t="n">
        <v>1</v>
      </c>
    </row>
    <row r="57559">
      <c r="A57559" t="inlineStr">
        <is>
          <t>iulabals</t>
        </is>
      </c>
      <c r="B57559" t="n">
        <v>1</v>
      </c>
    </row>
    <row r="57560">
      <c r="A57560" t="inlineStr">
        <is>
          <t>svganima</t>
        </is>
      </c>
      <c r="B57560" t="n">
        <v>1</v>
      </c>
    </row>
    <row r="57561">
      <c r="A57561" t="inlineStr">
        <is>
          <t>|damage</t>
        </is>
      </c>
      <c r="B57561" t="n">
        <v>1</v>
      </c>
    </row>
    <row r="57562">
      <c r="A57562" t="inlineStr">
        <is>
          <t>thingied</t>
        </is>
      </c>
      <c r="B57562" t="n">
        <v>2</v>
      </c>
    </row>
    <row r="57563">
      <c r="A57563" t="inlineStr">
        <is>
          <t>comnjjk4yq1</t>
        </is>
      </c>
      <c r="B57563" t="n">
        <v>1</v>
      </c>
    </row>
    <row r="57564">
      <c r="A57564" t="inlineStr">
        <is>
          <t>dyfeais</t>
        </is>
      </c>
      <c r="B57564" t="n">
        <v>1</v>
      </c>
    </row>
    <row r="57565">
      <c r="A57565" t="inlineStr">
        <is>
          <t>ihttpi</t>
        </is>
      </c>
      <c r="B57565" t="n">
        <v>1</v>
      </c>
    </row>
    <row r="57566">
      <c r="A57566" t="inlineStr">
        <is>
          <t>yaddles</t>
        </is>
      </c>
      <c r="B57566" t="n">
        <v>1</v>
      </c>
    </row>
    <row r="57567">
      <c r="A57567" t="inlineStr">
        <is>
          <t>iskexe</t>
        </is>
      </c>
      <c r="B57567" t="n">
        <v>1</v>
      </c>
    </row>
    <row r="57568">
      <c r="A57568" t="inlineStr">
        <is>
          <t>nobuha</t>
        </is>
      </c>
      <c r="B57568" t="n">
        <v>1</v>
      </c>
    </row>
    <row r="57569">
      <c r="A57569" t="inlineStr">
        <is>
          <t>|showtime</t>
        </is>
      </c>
      <c r="B57569" t="n">
        <v>1</v>
      </c>
    </row>
    <row r="57570">
      <c r="A57570" t="inlineStr">
        <is>
          <t>|desc|</t>
        </is>
      </c>
      <c r="B57570" t="n">
        <v>1</v>
      </c>
    </row>
    <row r="57571">
      <c r="A57571" t="inlineStr">
        <is>
          <t>1640breweyebedclaws</t>
        </is>
      </c>
      <c r="B57571" t="n">
        <v>1</v>
      </c>
    </row>
    <row r="57572">
      <c r="A57572" t="inlineStr">
        <is>
          <t>zonecom</t>
        </is>
      </c>
      <c r="B57572" t="n">
        <v>1</v>
      </c>
    </row>
    <row r="57573">
      <c r="A57573" t="inlineStr">
        <is>
          <t>neocomorock</t>
        </is>
      </c>
      <c r="B57573" t="n">
        <v>1</v>
      </c>
    </row>
    <row r="57574">
      <c r="A57574" t="inlineStr">
        <is>
          <t>gpa1</t>
        </is>
      </c>
      <c r="B57574" t="n">
        <v>1</v>
      </c>
    </row>
    <row r="57575">
      <c r="A57575" t="inlineStr">
        <is>
          <t>dumbpoke</t>
        </is>
      </c>
      <c r="B57575" t="n">
        <v>1</v>
      </c>
    </row>
    <row r="57576">
      <c r="A57576" t="inlineStr">
        <is>
          <t>telemapping</t>
        </is>
      </c>
      <c r="B57576" t="n">
        <v>1</v>
      </c>
    </row>
    <row r="57577">
      <c r="A57577" t="inlineStr">
        <is>
          <t>|melee</t>
        </is>
      </c>
      <c r="B57577" t="n">
        <v>1</v>
      </c>
    </row>
    <row r="57578">
      <c r="A57578" t="inlineStr">
        <is>
          <t>himpelon</t>
        </is>
      </c>
      <c r="B57578" t="n">
        <v>1</v>
      </c>
    </row>
    <row r="57579">
      <c r="A57579" t="inlineStr">
        <is>
          <t>jinamos</t>
        </is>
      </c>
      <c r="B57579" t="n">
        <v>1</v>
      </c>
    </row>
    <row r="57580">
      <c r="A57580" t="inlineStr">
        <is>
          <t>charpier</t>
        </is>
      </c>
      <c r="B57580" t="n">
        <v>1</v>
      </c>
    </row>
    <row r="57581">
      <c r="A57581" t="inlineStr">
        <is>
          <t>dropsweavement</t>
        </is>
      </c>
      <c r="B57581" t="n">
        <v>1</v>
      </c>
    </row>
    <row r="57582">
      <c r="A57582" t="inlineStr">
        <is>
          <t>fallout1</t>
        </is>
      </c>
      <c r="B57582" t="n">
        <v>1</v>
      </c>
    </row>
    <row r="57583">
      <c r="A57583" t="inlineStr">
        <is>
          <t>nnjustice</t>
        </is>
      </c>
      <c r="B57583" t="n">
        <v>1</v>
      </c>
    </row>
    <row r="57584">
      <c r="A57584" t="inlineStr">
        <is>
          <t>gathkos</t>
        </is>
      </c>
      <c r="B57584" t="n">
        <v>1</v>
      </c>
    </row>
    <row r="57585">
      <c r="A57585" t="inlineStr">
        <is>
          <t>hubworldsky</t>
        </is>
      </c>
      <c r="B57585" t="n">
        <v>1</v>
      </c>
    </row>
    <row r="57586">
      <c r="A57586" t="inlineStr">
        <is>
          <t>legisbronte</t>
        </is>
      </c>
      <c r="B57586" t="n">
        <v>1</v>
      </c>
    </row>
    <row r="57587">
      <c r="A57587" t="inlineStr">
        <is>
          <t>elhel</t>
        </is>
      </c>
      <c r="B57587" t="n">
        <v>1</v>
      </c>
    </row>
    <row r="57588">
      <c r="A57588" t="inlineStr">
        <is>
          <t>jurcha</t>
        </is>
      </c>
      <c r="B57588" t="n">
        <v>1</v>
      </c>
    </row>
    <row r="57589">
      <c r="A57589" t="inlineStr">
        <is>
          <t>lmus</t>
        </is>
      </c>
      <c r="B57589" t="n">
        <v>1</v>
      </c>
    </row>
    <row r="57590">
      <c r="A57590" t="inlineStr">
        <is>
          <t>pretiver</t>
        </is>
      </c>
      <c r="B57590" t="n">
        <v>1</v>
      </c>
    </row>
    <row r="57591">
      <c r="A57591" t="inlineStr">
        <is>
          <t>faedie</t>
        </is>
      </c>
      <c r="B57591" t="n">
        <v>1</v>
      </c>
    </row>
    <row r="57592">
      <c r="A57592" t="inlineStr">
        <is>
          <t>verderals</t>
        </is>
      </c>
      <c r="B57592" t="n">
        <v>1</v>
      </c>
    </row>
    <row r="57593">
      <c r="A57593" t="inlineStr">
        <is>
          <t>moosehounds</t>
        </is>
      </c>
      <c r="B57593" t="n">
        <v>1</v>
      </c>
    </row>
    <row r="57594">
      <c r="A57594" t="inlineStr">
        <is>
          <t>bruiisari</t>
        </is>
      </c>
      <c r="B57594" t="n">
        <v>1</v>
      </c>
    </row>
    <row r="57595">
      <c r="A57595" t="inlineStr">
        <is>
          <t>psra</t>
        </is>
      </c>
      <c r="B57595" t="n">
        <v>2</v>
      </c>
    </row>
    <row r="57596">
      <c r="A57596" t="inlineStr">
        <is>
          <t>enthrall®</t>
        </is>
      </c>
      <c r="B57596" t="n">
        <v>1</v>
      </c>
    </row>
    <row r="57597">
      <c r="A57597" t="inlineStr">
        <is>
          <t>pedosing</t>
        </is>
      </c>
      <c r="B57597" t="n">
        <v>1</v>
      </c>
    </row>
    <row r="57598">
      <c r="A57598" t="inlineStr">
        <is>
          <t>mucored</t>
        </is>
      </c>
      <c r="B57598" t="n">
        <v>1</v>
      </c>
    </row>
    <row r="57599">
      <c r="A57599" t="inlineStr">
        <is>
          <t>tracheoplasty</t>
        </is>
      </c>
      <c r="B57599" t="n">
        <v>1</v>
      </c>
    </row>
    <row r="57600">
      <c r="A57600" t="inlineStr">
        <is>
          <t>thesesystem</t>
        </is>
      </c>
      <c r="B57600" t="n">
        <v>1</v>
      </c>
    </row>
    <row r="57601">
      <c r="A57601" t="inlineStr">
        <is>
          <t>contusanel</t>
        </is>
      </c>
      <c r="B57601" t="n">
        <v>1</v>
      </c>
    </row>
    <row r="57602">
      <c r="A57602" t="inlineStr">
        <is>
          <t>33cq</t>
        </is>
      </c>
      <c r="B57602" t="n">
        <v>1</v>
      </c>
    </row>
    <row r="57603">
      <c r="A57603" t="inlineStr">
        <is>
          <t>californiayork</t>
        </is>
      </c>
      <c r="B57603" t="n">
        <v>1</v>
      </c>
    </row>
    <row r="57604">
      <c r="A57604" t="inlineStr">
        <is>
          <t>enfoliation</t>
        </is>
      </c>
      <c r="B57604" t="n">
        <v>1</v>
      </c>
    </row>
    <row r="57605">
      <c r="A57605" t="inlineStr">
        <is>
          <t>bowelisa</t>
        </is>
      </c>
      <c r="B57605" t="n">
        <v>1</v>
      </c>
    </row>
    <row r="57606">
      <c r="A57606" t="inlineStr">
        <is>
          <t>iowacare</t>
        </is>
      </c>
      <c r="B57606" t="n">
        <v>1</v>
      </c>
    </row>
    <row r="57607">
      <c r="A57607" t="inlineStr">
        <is>
          <t>construction±</t>
        </is>
      </c>
      <c r="B57607" t="n">
        <v>1</v>
      </c>
    </row>
    <row r="57608">
      <c r="A57608" t="inlineStr">
        <is>
          <t>cmdrowthicker</t>
        </is>
      </c>
      <c r="B57608" t="n">
        <v>1</v>
      </c>
    </row>
    <row r="57609">
      <c r="A57609" t="inlineStr">
        <is>
          <t>consisevent</t>
        </is>
      </c>
      <c r="B57609" t="n">
        <v>1</v>
      </c>
    </row>
    <row r="57610">
      <c r="A57610" t="inlineStr">
        <is>
          <t>afternication</t>
        </is>
      </c>
      <c r="B57610" t="n">
        <v>1</v>
      </c>
    </row>
    <row r="57611">
      <c r="A57611" t="inlineStr">
        <is>
          <t>lyrum</t>
        </is>
      </c>
      <c r="B57611" t="n">
        <v>1</v>
      </c>
    </row>
    <row r="57612">
      <c r="A57612" t="inlineStr">
        <is>
          <t>intracronym</t>
        </is>
      </c>
      <c r="B57612" t="n">
        <v>1</v>
      </c>
    </row>
    <row r="57613">
      <c r="A57613" t="inlineStr">
        <is>
          <t>colzenbuch</t>
        </is>
      </c>
      <c r="B57613" t="n">
        <v>1</v>
      </c>
    </row>
    <row r="57614">
      <c r="A57614" t="inlineStr">
        <is>
          <t>topicps</t>
        </is>
      </c>
      <c r="B57614" t="n">
        <v>1</v>
      </c>
    </row>
    <row r="57615">
      <c r="A57615" t="inlineStr">
        <is>
          <t>meries</t>
        </is>
      </c>
      <c r="B57615" t="n">
        <v>1</v>
      </c>
    </row>
    <row r="57616">
      <c r="A57616" t="inlineStr">
        <is>
          <t>unzined</t>
        </is>
      </c>
      <c r="B57616" t="n">
        <v>1</v>
      </c>
    </row>
    <row r="57617">
      <c r="A57617" t="inlineStr">
        <is>
          <t>geneyour</t>
        </is>
      </c>
      <c r="B57617" t="n">
        <v>1</v>
      </c>
    </row>
    <row r="57618">
      <c r="A57618" t="inlineStr">
        <is>
          <t>gayaten</t>
        </is>
      </c>
      <c r="B57618" t="n">
        <v>1</v>
      </c>
    </row>
    <row r="57619">
      <c r="A57619" t="inlineStr">
        <is>
          <t>whiteningcultivating</t>
        </is>
      </c>
      <c r="B57619" t="n">
        <v>1</v>
      </c>
    </row>
    <row r="57620">
      <c r="A57620" t="inlineStr">
        <is>
          <t>womansgirls</t>
        </is>
      </c>
      <c r="B57620" t="n">
        <v>1</v>
      </c>
    </row>
    <row r="57621">
      <c r="A57621" t="inlineStr">
        <is>
          <t>bradlscout</t>
        </is>
      </c>
      <c r="B57621" t="n">
        <v>1</v>
      </c>
    </row>
    <row r="57622">
      <c r="A57622" t="inlineStr">
        <is>
          <t>girlville</t>
        </is>
      </c>
      <c r="B57622" t="n">
        <v>1</v>
      </c>
    </row>
    <row r="57623">
      <c r="A57623" t="inlineStr">
        <is>
          <t>diggenshit</t>
        </is>
      </c>
      <c r="B57623" t="n">
        <v>1</v>
      </c>
    </row>
    <row r="57624">
      <c r="A57624" t="inlineStr">
        <is>
          <t>broubv</t>
        </is>
      </c>
      <c r="B57624" t="n">
        <v>1</v>
      </c>
    </row>
    <row r="57625">
      <c r="A57625" t="inlineStr">
        <is>
          <t>profdl</t>
        </is>
      </c>
      <c r="B57625" t="n">
        <v>1</v>
      </c>
    </row>
    <row r="57626">
      <c r="A57626" t="inlineStr">
        <is>
          <t>chileseed</t>
        </is>
      </c>
      <c r="B57626" t="n">
        <v>1</v>
      </c>
    </row>
    <row r="57627">
      <c r="A57627" t="inlineStr">
        <is>
          <t>bacalian</t>
        </is>
      </c>
      <c r="B57627" t="n">
        <v>1</v>
      </c>
    </row>
    <row r="57628">
      <c r="A57628" t="inlineStr">
        <is>
          <t>httpeatcleanmadeysc20094205</t>
        </is>
      </c>
      <c r="B57628" t="n">
        <v>1</v>
      </c>
    </row>
    <row r="57629">
      <c r="A57629" t="inlineStr">
        <is>
          <t>byvos</t>
        </is>
      </c>
      <c r="B57629" t="n">
        <v>1</v>
      </c>
    </row>
    <row r="57630">
      <c r="A57630" t="inlineStr">
        <is>
          <t>seredu</t>
        </is>
      </c>
      <c r="B57630" t="n">
        <v>1</v>
      </c>
    </row>
    <row r="57631">
      <c r="A57631" t="inlineStr">
        <is>
          <t>soitmomstyle</t>
        </is>
      </c>
      <c r="B57631" t="n">
        <v>1</v>
      </c>
    </row>
    <row r="57632">
      <c r="A57632" t="inlineStr">
        <is>
          <t>payfactor</t>
        </is>
      </c>
      <c r="B57632" t="n">
        <v>1</v>
      </c>
    </row>
    <row r="57633">
      <c r="A57633" t="inlineStr">
        <is>
          <t>omablils</t>
        </is>
      </c>
      <c r="B57633" t="n">
        <v>1</v>
      </c>
    </row>
    <row r="57634">
      <c r="A57634" t="inlineStr">
        <is>
          <t>aasems</t>
        </is>
      </c>
      <c r="B57634" t="n">
        <v>1</v>
      </c>
    </row>
    <row r="57635">
      <c r="A57635" t="inlineStr">
        <is>
          <t>numahontics</t>
        </is>
      </c>
      <c r="B57635" t="n">
        <v>1</v>
      </c>
    </row>
    <row r="57636">
      <c r="A57636" t="inlineStr">
        <is>
          <t>loanscontracts</t>
        </is>
      </c>
      <c r="B57636" t="n">
        <v>1</v>
      </c>
    </row>
    <row r="57637">
      <c r="A57637" t="inlineStr">
        <is>
          <t>35ness</t>
        </is>
      </c>
      <c r="B57637" t="n">
        <v>1</v>
      </c>
    </row>
    <row r="57638">
      <c r="A57638" t="inlineStr">
        <is>
          <t>goatsherrer</t>
        </is>
      </c>
      <c r="B57638" t="n">
        <v>1</v>
      </c>
    </row>
    <row r="57639">
      <c r="A57639" t="inlineStr">
        <is>
          <t>payatum</t>
        </is>
      </c>
      <c r="B57639" t="n">
        <v>1</v>
      </c>
    </row>
    <row r="57640">
      <c r="A57640" t="inlineStr">
        <is>
          <t>tri®58l®</t>
        </is>
      </c>
      <c r="B57640" t="n">
        <v>1</v>
      </c>
    </row>
    <row r="57641">
      <c r="A57641" t="inlineStr">
        <is>
          <t>goalth</t>
        </is>
      </c>
      <c r="B57641" t="n">
        <v>1</v>
      </c>
    </row>
    <row r="57642">
      <c r="A57642" t="inlineStr">
        <is>
          <t>httpadamreds</t>
        </is>
      </c>
      <c r="B57642" t="n">
        <v>1</v>
      </c>
    </row>
    <row r="57643">
      <c r="A57643" t="inlineStr">
        <is>
          <t>com201504reslllo</t>
        </is>
      </c>
      <c r="B57643" t="n">
        <v>1</v>
      </c>
    </row>
    <row r="57644">
      <c r="A57644" t="inlineStr">
        <is>
          <t>generaladventure</t>
        </is>
      </c>
      <c r="B57644" t="n">
        <v>1</v>
      </c>
    </row>
    <row r="57645">
      <c r="A57645" t="inlineStr">
        <is>
          <t>coresfibles</t>
        </is>
      </c>
      <c r="B57645" t="n">
        <v>1</v>
      </c>
    </row>
    <row r="57646">
      <c r="A57646" t="inlineStr">
        <is>
          <t>auditorially</t>
        </is>
      </c>
      <c r="B57646" t="n">
        <v>2</v>
      </c>
    </row>
    <row r="57647">
      <c r="A57647" t="inlineStr">
        <is>
          <t>biscuitmuffins</t>
        </is>
      </c>
      <c r="B57647" t="n">
        <v>1</v>
      </c>
    </row>
    <row r="57648">
      <c r="A57648" t="inlineStr">
        <is>
          <t>andravel</t>
        </is>
      </c>
      <c r="B57648" t="n">
        <v>1</v>
      </c>
    </row>
    <row r="57649">
      <c r="A57649" t="inlineStr">
        <is>
          <t>mantata</t>
        </is>
      </c>
      <c r="B57649" t="n">
        <v>1</v>
      </c>
    </row>
    <row r="57650">
      <c r="A57650" t="inlineStr">
        <is>
          <t>goitong</t>
        </is>
      </c>
      <c r="B57650" t="n">
        <v>1</v>
      </c>
    </row>
    <row r="57651">
      <c r="A57651" t="inlineStr">
        <is>
          <t>ljapantea</t>
        </is>
      </c>
      <c r="B57651" t="n">
        <v>1</v>
      </c>
    </row>
    <row r="57652">
      <c r="A57652" t="inlineStr">
        <is>
          <t>whipcrust</t>
        </is>
      </c>
      <c r="B57652" t="n">
        <v>1</v>
      </c>
    </row>
    <row r="57653">
      <c r="A57653" t="inlineStr">
        <is>
          <t>teslafrederic</t>
        </is>
      </c>
      <c r="B57653" t="n">
        <v>1</v>
      </c>
    </row>
    <row r="57654">
      <c r="A57654" t="inlineStr">
        <is>
          <t>ancelie</t>
        </is>
      </c>
      <c r="B57654" t="n">
        <v>1</v>
      </c>
    </row>
    <row r="57655">
      <c r="A57655" t="inlineStr">
        <is>
          <t>healthway</t>
        </is>
      </c>
      <c r="B57655" t="n">
        <v>1</v>
      </c>
    </row>
    <row r="57656">
      <c r="A57656" t="inlineStr">
        <is>
          <t>ytlotie</t>
        </is>
      </c>
      <c r="B57656" t="n">
        <v>1</v>
      </c>
    </row>
    <row r="57657">
      <c r="A57657" t="inlineStr">
        <is>
          <t>carrotcorned</t>
        </is>
      </c>
      <c r="B57657" t="n">
        <v>1</v>
      </c>
    </row>
    <row r="57658">
      <c r="A57658" t="inlineStr">
        <is>
          <t>pinotular</t>
        </is>
      </c>
      <c r="B57658" t="n">
        <v>1</v>
      </c>
    </row>
    <row r="57659">
      <c r="A57659" t="inlineStr">
        <is>
          <t>dimitrisse</t>
        </is>
      </c>
      <c r="B57659" t="n">
        <v>1</v>
      </c>
    </row>
    <row r="57660">
      <c r="A57660" t="inlineStr">
        <is>
          <t>halality</t>
        </is>
      </c>
      <c r="B57660" t="n">
        <v>1</v>
      </c>
    </row>
    <row r="57661">
      <c r="A57661" t="inlineStr">
        <is>
          <t>finetaz</t>
        </is>
      </c>
      <c r="B57661" t="n">
        <v>1</v>
      </c>
    </row>
    <row r="57662">
      <c r="A57662" t="inlineStr">
        <is>
          <t>veaq</t>
        </is>
      </c>
      <c r="B57662" t="n">
        <v>1</v>
      </c>
    </row>
    <row r="57663">
      <c r="A57663" t="inlineStr">
        <is>
          <t>cuttyhq</t>
        </is>
      </c>
      <c r="B57663" t="n">
        <v>1</v>
      </c>
    </row>
    <row r="57664">
      <c r="A57664" t="inlineStr">
        <is>
          <t>albeault</t>
        </is>
      </c>
      <c r="B57664" t="n">
        <v>1</v>
      </c>
    </row>
    <row r="57665">
      <c r="A57665" t="inlineStr">
        <is>
          <t>pallach</t>
        </is>
      </c>
      <c r="B57665" t="n">
        <v>1</v>
      </c>
    </row>
    <row r="57666">
      <c r="A57666" t="inlineStr">
        <is>
          <t>bautistasplash</t>
        </is>
      </c>
      <c r="B57666" t="n">
        <v>1</v>
      </c>
    </row>
    <row r="57667">
      <c r="A57667" t="inlineStr">
        <is>
          <t>fisticated</t>
        </is>
      </c>
      <c r="B57667" t="n">
        <v>2</v>
      </c>
    </row>
    <row r="57668">
      <c r="A57668" t="inlineStr">
        <is>
          <t>1999netwhitecasting</t>
        </is>
      </c>
      <c r="B57668" t="n">
        <v>1</v>
      </c>
    </row>
    <row r="57669">
      <c r="A57669" t="inlineStr">
        <is>
          <t>anisadakis</t>
        </is>
      </c>
      <c r="B57669" t="n">
        <v>1</v>
      </c>
    </row>
    <row r="57670">
      <c r="A57670" t="inlineStr">
        <is>
          <t>banadour</t>
        </is>
      </c>
      <c r="B57670" t="n">
        <v>1</v>
      </c>
    </row>
    <row r="57671">
      <c r="A57671" t="inlineStr">
        <is>
          <t>grigbowski</t>
        </is>
      </c>
      <c r="B57671" t="n">
        <v>1</v>
      </c>
    </row>
    <row r="57672">
      <c r="A57672" t="inlineStr">
        <is>
          <t>halfburned</t>
        </is>
      </c>
      <c r="B57672" t="n">
        <v>1</v>
      </c>
    </row>
    <row r="57673">
      <c r="A57673" t="inlineStr">
        <is>
          <t>starys</t>
        </is>
      </c>
      <c r="B57673" t="n">
        <v>1</v>
      </c>
    </row>
    <row r="57674">
      <c r="A57674" t="inlineStr">
        <is>
          <t>mnitch</t>
        </is>
      </c>
      <c r="B57674" t="n">
        <v>1</v>
      </c>
    </row>
    <row r="57675">
      <c r="A57675" t="inlineStr">
        <is>
          <t>pabeis</t>
        </is>
      </c>
      <c r="B57675" t="n">
        <v>1</v>
      </c>
    </row>
    <row r="57676">
      <c r="A57676" t="inlineStr">
        <is>
          <t>benvs123</t>
        </is>
      </c>
      <c r="B57676" t="n">
        <v>1</v>
      </c>
    </row>
    <row r="57677">
      <c r="A57677" t="inlineStr">
        <is>
          <t>americandale</t>
        </is>
      </c>
      <c r="B57677" t="n">
        <v>1</v>
      </c>
    </row>
    <row r="57678">
      <c r="A57678" t="inlineStr">
        <is>
          <t>forendaled</t>
        </is>
      </c>
      <c r="B57678" t="n">
        <v>1</v>
      </c>
    </row>
    <row r="57679">
      <c r="A57679" t="inlineStr">
        <is>
          <t>ericdailycallernewsfoundation</t>
        </is>
      </c>
      <c r="B57679" t="n">
        <v>11</v>
      </c>
    </row>
    <row r="57680">
      <c r="A57680" t="inlineStr">
        <is>
          <t>varesco</t>
        </is>
      </c>
      <c r="B57680" t="n">
        <v>1</v>
      </c>
    </row>
    <row r="57681">
      <c r="A57681" t="inlineStr">
        <is>
          <t>safety—a</t>
        </is>
      </c>
      <c r="B57681" t="n">
        <v>3</v>
      </c>
    </row>
    <row r="57682">
      <c r="A57682" t="inlineStr">
        <is>
          <t>maryhill</t>
        </is>
      </c>
      <c r="B57682" t="n">
        <v>1</v>
      </c>
    </row>
    <row r="57683">
      <c r="A57683" t="inlineStr">
        <is>
          <t>countlet</t>
        </is>
      </c>
      <c r="B57683" t="n">
        <v>1</v>
      </c>
    </row>
    <row r="57684">
      <c r="A57684" t="inlineStr">
        <is>
          <t>avello</t>
        </is>
      </c>
      <c r="B57684" t="n">
        <v>1</v>
      </c>
    </row>
    <row r="57685">
      <c r="A57685" t="inlineStr">
        <is>
          <t>dejeonmie</t>
        </is>
      </c>
      <c r="B57685" t="n">
        <v>1</v>
      </c>
    </row>
    <row r="57686">
      <c r="A57686" t="inlineStr">
        <is>
          <t>rettish</t>
        </is>
      </c>
      <c r="B57686" t="n">
        <v>1</v>
      </c>
    </row>
    <row r="57687">
      <c r="A57687" t="inlineStr">
        <is>
          <t>watermanboo</t>
        </is>
      </c>
      <c r="B57687" t="n">
        <v>1</v>
      </c>
    </row>
    <row r="57688">
      <c r="A57688" t="inlineStr">
        <is>
          <t>schoenius</t>
        </is>
      </c>
      <c r="B57688" t="n">
        <v>1</v>
      </c>
    </row>
    <row r="57689">
      <c r="A57689" t="inlineStr">
        <is>
          <t>hercevich</t>
        </is>
      </c>
      <c r="B57689" t="n">
        <v>1</v>
      </c>
    </row>
    <row r="57690">
      <c r="A57690" t="inlineStr">
        <is>
          <t>popinai</t>
        </is>
      </c>
      <c r="B57690" t="n">
        <v>1</v>
      </c>
    </row>
    <row r="57691">
      <c r="A57691" t="inlineStr">
        <is>
          <t>pizzaparty</t>
        </is>
      </c>
      <c r="B57691" t="n">
        <v>1</v>
      </c>
    </row>
    <row r="57692">
      <c r="A57692" t="inlineStr">
        <is>
          <t>oswinewashing</t>
        </is>
      </c>
      <c r="B57692" t="n">
        <v>1</v>
      </c>
    </row>
    <row r="57693">
      <c r="A57693" t="inlineStr">
        <is>
          <t>whatslaugh</t>
        </is>
      </c>
      <c r="B57693" t="n">
        <v>1</v>
      </c>
    </row>
    <row r="57694">
      <c r="A57694" t="inlineStr">
        <is>
          <t>respondto</t>
        </is>
      </c>
      <c r="B57694" t="n">
        <v>1</v>
      </c>
    </row>
    <row r="57695">
      <c r="A57695" t="inlineStr">
        <is>
          <t>tamuhicans</t>
        </is>
      </c>
      <c r="B57695" t="n">
        <v>1</v>
      </c>
    </row>
    <row r="57696">
      <c r="A57696" t="inlineStr">
        <is>
          <t>beaverwin</t>
        </is>
      </c>
      <c r="B57696" t="n">
        <v>1</v>
      </c>
    </row>
    <row r="57697">
      <c r="A57697" t="inlineStr">
        <is>
          <t>nickelstein</t>
        </is>
      </c>
      <c r="B57697" t="n">
        <v>1</v>
      </c>
    </row>
    <row r="57698">
      <c r="A57698" t="inlineStr">
        <is>
          <t>dalemi</t>
        </is>
      </c>
      <c r="B57698" t="n">
        <v>1</v>
      </c>
    </row>
    <row r="57699">
      <c r="A57699" t="inlineStr">
        <is>
          <t>121316</t>
        </is>
      </c>
      <c r="B57699" t="n">
        <v>2</v>
      </c>
    </row>
    <row r="57700">
      <c r="A57700" t="inlineStr">
        <is>
          <t>shockedriverbyfairman</t>
        </is>
      </c>
      <c r="B57700" t="n">
        <v>1</v>
      </c>
    </row>
    <row r="57701">
      <c r="A57701" t="inlineStr">
        <is>
          <t>directabandoned</t>
        </is>
      </c>
      <c r="B57701" t="n">
        <v>1</v>
      </c>
    </row>
    <row r="57702">
      <c r="A57702" t="inlineStr">
        <is>
          <t>ul1081</t>
        </is>
      </c>
      <c r="B57702" t="n">
        <v>1</v>
      </c>
    </row>
    <row r="57703">
      <c r="A57703" t="inlineStr">
        <is>
          <t>sylveons</t>
        </is>
      </c>
      <c r="B57703" t="n">
        <v>1</v>
      </c>
    </row>
    <row r="57704">
      <c r="A57704" t="inlineStr">
        <is>
          <t>httpswestboundprivate</t>
        </is>
      </c>
      <c r="B57704" t="n">
        <v>1</v>
      </c>
    </row>
    <row r="57705">
      <c r="A57705" t="inlineStr">
        <is>
          <t>fewil</t>
        </is>
      </c>
      <c r="B57705" t="n">
        <v>1</v>
      </c>
    </row>
    <row r="57706">
      <c r="A57706" t="inlineStr">
        <is>
          <t>bostonplex</t>
        </is>
      </c>
      <c r="B57706" t="n">
        <v>1</v>
      </c>
    </row>
    <row r="57707">
      <c r="A57707" t="inlineStr">
        <is>
          <t>authorizedpayment</t>
        </is>
      </c>
      <c r="B57707" t="n">
        <v>1</v>
      </c>
    </row>
    <row r="57708">
      <c r="A57708" t="inlineStr">
        <is>
          <t>51417</t>
        </is>
      </c>
      <c r="B57708" t="n">
        <v>3</v>
      </c>
    </row>
    <row r="57709">
      <c r="A57709" t="inlineStr">
        <is>
          <t>nsidked</t>
        </is>
      </c>
      <c r="B57709" t="n">
        <v>1</v>
      </c>
    </row>
    <row r="57710">
      <c r="A57710" t="inlineStr">
        <is>
          <t>jakeiwhoitmadack</t>
        </is>
      </c>
      <c r="B57710" t="n">
        <v>1</v>
      </c>
    </row>
    <row r="57711">
      <c r="A57711" t="inlineStr">
        <is>
          <t>bulliedkkkkkknl07</t>
        </is>
      </c>
      <c r="B57711" t="n">
        <v>1</v>
      </c>
    </row>
    <row r="57712">
      <c r="A57712" t="inlineStr">
        <is>
          <t>pandemonium1</t>
        </is>
      </c>
      <c r="B57712" t="n">
        <v>1</v>
      </c>
    </row>
    <row r="57713">
      <c r="A57713" t="inlineStr">
        <is>
          <t>frankenemark</t>
        </is>
      </c>
      <c r="B57713" t="n">
        <v>1</v>
      </c>
    </row>
    <row r="57714">
      <c r="A57714" t="inlineStr">
        <is>
          <t>varchive</t>
        </is>
      </c>
      <c r="B57714" t="n">
        <v>1</v>
      </c>
    </row>
    <row r="57715">
      <c r="A57715" t="inlineStr">
        <is>
          <t>macphp5</t>
        </is>
      </c>
      <c r="B57715" t="n">
        <v>1</v>
      </c>
    </row>
    <row r="57716">
      <c r="A57716" t="inlineStr">
        <is>
          <t>imoreyn</t>
        </is>
      </c>
      <c r="B57716" t="n">
        <v>1</v>
      </c>
    </row>
    <row r="57717">
      <c r="A57717" t="inlineStr">
        <is>
          <t>krayaaai</t>
        </is>
      </c>
      <c r="B57717" t="n">
        <v>1</v>
      </c>
    </row>
    <row r="57718">
      <c r="A57718" t="inlineStr">
        <is>
          <t>ninphies</t>
        </is>
      </c>
      <c r="B57718" t="n">
        <v>1</v>
      </c>
    </row>
    <row r="57719">
      <c r="A57719" t="inlineStr">
        <is>
          <t>6359zhmey</t>
        </is>
      </c>
      <c r="B57719" t="n">
        <v>1</v>
      </c>
    </row>
    <row r="57720">
      <c r="A57720" t="inlineStr">
        <is>
          <t>easytimechannelwindow</t>
        </is>
      </c>
      <c r="B57720" t="n">
        <v>1</v>
      </c>
    </row>
    <row r="57721">
      <c r="A57721" t="inlineStr">
        <is>
          <t>dbro</t>
        </is>
      </c>
      <c r="B57721" t="n">
        <v>1</v>
      </c>
    </row>
    <row r="57722">
      <c r="A57722" t="inlineStr">
        <is>
          <t>cantimes</t>
        </is>
      </c>
      <c r="B57722" t="n">
        <v>1</v>
      </c>
    </row>
    <row r="57723">
      <c r="A57723" t="inlineStr">
        <is>
          <t>futzies</t>
        </is>
      </c>
      <c r="B57723" t="n">
        <v>1</v>
      </c>
    </row>
    <row r="57724">
      <c r="A57724" t="inlineStr">
        <is>
          <t>mpolog</t>
        </is>
      </c>
      <c r="B57724" t="n">
        <v>1</v>
      </c>
    </row>
    <row r="57725">
      <c r="A57725" t="inlineStr">
        <is>
          <t>icebags</t>
        </is>
      </c>
      <c r="B57725" t="n">
        <v>1</v>
      </c>
    </row>
    <row r="57726">
      <c r="A57726" t="inlineStr">
        <is>
          <t>haywy</t>
        </is>
      </c>
      <c r="B57726" t="n">
        <v>1</v>
      </c>
    </row>
    <row r="57727">
      <c r="A57727" t="inlineStr">
        <is>
          <t>networkmedias</t>
        </is>
      </c>
      <c r="B57727" t="n">
        <v>1</v>
      </c>
    </row>
    <row r="57728">
      <c r="A57728" t="inlineStr">
        <is>
          <t>brobsmart</t>
        </is>
      </c>
      <c r="B57728" t="n">
        <v>1</v>
      </c>
    </row>
    <row r="57729">
      <c r="A57729" t="inlineStr">
        <is>
          <t>libraiology</t>
        </is>
      </c>
      <c r="B57729" t="n">
        <v>1</v>
      </c>
    </row>
    <row r="57730">
      <c r="A57730" t="inlineStr">
        <is>
          <t>isomerisation</t>
        </is>
      </c>
      <c r="B57730" t="n">
        <v>1</v>
      </c>
    </row>
    <row r="57731">
      <c r="A57731" t="inlineStr">
        <is>
          <t>bladescence</t>
        </is>
      </c>
      <c r="B57731" t="n">
        <v>1</v>
      </c>
    </row>
    <row r="57732">
      <c r="A57732" t="inlineStr">
        <is>
          <t>abades</t>
        </is>
      </c>
      <c r="B57732" t="n">
        <v>1</v>
      </c>
    </row>
    <row r="57733">
      <c r="A57733" t="inlineStr">
        <is>
          <t>picib</t>
        </is>
      </c>
      <c r="B57733" t="n">
        <v>1</v>
      </c>
    </row>
    <row r="57734">
      <c r="A57734" t="inlineStr">
        <is>
          <t>binalsin</t>
        </is>
      </c>
      <c r="B57734" t="n">
        <v>1</v>
      </c>
    </row>
    <row r="57735">
      <c r="A57735" t="inlineStr">
        <is>
          <t>netajit</t>
        </is>
      </c>
      <c r="B57735" t="n">
        <v>1</v>
      </c>
    </row>
    <row r="57736">
      <c r="A57736" t="inlineStr">
        <is>
          <t>withdrawspashington</t>
        </is>
      </c>
      <c r="B57736" t="n">
        <v>1</v>
      </c>
    </row>
    <row r="57737">
      <c r="A57737" t="inlineStr">
        <is>
          <t>netam</t>
        </is>
      </c>
      <c r="B57737" t="n">
        <v>1</v>
      </c>
    </row>
    <row r="57738">
      <c r="A57738" t="inlineStr">
        <is>
          <t>nolokams</t>
        </is>
      </c>
      <c r="B57738" t="n">
        <v>1</v>
      </c>
    </row>
    <row r="57739">
      <c r="A57739" t="inlineStr">
        <is>
          <t>chuck20penny20rudick20man</t>
        </is>
      </c>
      <c r="B57739" t="n">
        <v>1</v>
      </c>
    </row>
    <row r="57740">
      <c r="A57740" t="inlineStr">
        <is>
          <t>comarticles1</t>
        </is>
      </c>
      <c r="B57740" t="n">
        <v>1</v>
      </c>
    </row>
    <row r="57741">
      <c r="A57741" t="inlineStr">
        <is>
          <t>257336842</t>
        </is>
      </c>
      <c r="B57741" t="n">
        <v>1</v>
      </c>
    </row>
    <row r="57742">
      <c r="A57742" t="inlineStr">
        <is>
          <t>fdips</t>
        </is>
      </c>
      <c r="B57742" t="n">
        <v>1</v>
      </c>
    </row>
    <row r="57743">
      <c r="A57743" t="inlineStr">
        <is>
          <t>purpa</t>
        </is>
      </c>
      <c r="B57743" t="n">
        <v>1</v>
      </c>
    </row>
    <row r="57744">
      <c r="A57744" t="inlineStr">
        <is>
          <t>aquatiquemoon</t>
        </is>
      </c>
      <c r="B57744" t="n">
        <v>1</v>
      </c>
    </row>
    <row r="57745">
      <c r="A57745" t="inlineStr">
        <is>
          <t>rothschat</t>
        </is>
      </c>
      <c r="B57745" t="n">
        <v>1</v>
      </c>
    </row>
    <row r="57746">
      <c r="A57746" t="inlineStr">
        <is>
          <t>icur1pts</t>
        </is>
      </c>
      <c r="B57746" t="n">
        <v>1</v>
      </c>
    </row>
    <row r="57747">
      <c r="A57747" t="inlineStr">
        <is>
          <t>pyecklzxgd</t>
        </is>
      </c>
      <c r="B57747" t="n">
        <v>1</v>
      </c>
    </row>
    <row r="57748">
      <c r="A57748" t="inlineStr">
        <is>
          <t>preshib</t>
        </is>
      </c>
      <c r="B57748" t="n">
        <v>1</v>
      </c>
    </row>
    <row r="57749">
      <c r="A57749" t="inlineStr">
        <is>
          <t>martiano</t>
        </is>
      </c>
      <c r="B57749" t="n">
        <v>1</v>
      </c>
    </row>
    <row r="57750">
      <c r="A57750" t="inlineStr">
        <is>
          <t>rearviewaning</t>
        </is>
      </c>
      <c r="B57750" t="n">
        <v>1</v>
      </c>
    </row>
    <row r="57751">
      <c r="A57751" t="inlineStr">
        <is>
          <t>dudamelzyk</t>
        </is>
      </c>
      <c r="B57751" t="n">
        <v>1</v>
      </c>
    </row>
    <row r="57752">
      <c r="A57752" t="inlineStr">
        <is>
          <t>metre504</t>
        </is>
      </c>
      <c r="B57752" t="n">
        <v>1</v>
      </c>
    </row>
    <row r="57753">
      <c r="A57753" t="inlineStr">
        <is>
          <t>shotsht</t>
        </is>
      </c>
      <c r="B57753" t="n">
        <v>1</v>
      </c>
    </row>
    <row r="57754">
      <c r="A57754" t="inlineStr">
        <is>
          <t>fitteese</t>
        </is>
      </c>
      <c r="B57754" t="n">
        <v>1</v>
      </c>
    </row>
    <row r="57755">
      <c r="A57755" t="inlineStr">
        <is>
          <t>larcietti</t>
        </is>
      </c>
      <c r="B57755" t="n">
        <v>1</v>
      </c>
    </row>
    <row r="57756">
      <c r="A57756" t="inlineStr">
        <is>
          <t>kuraburn</t>
        </is>
      </c>
      <c r="B57756" t="n">
        <v>1</v>
      </c>
    </row>
    <row r="57757">
      <c r="A57757" t="inlineStr">
        <is>
          <t>sawketchy</t>
        </is>
      </c>
      <c r="B57757" t="n">
        <v>1</v>
      </c>
    </row>
    <row r="57758">
      <c r="A57758" t="inlineStr">
        <is>
          <t>jacobmi</t>
        </is>
      </c>
      <c r="B57758" t="n">
        <v>1</v>
      </c>
    </row>
    <row r="57759">
      <c r="A57759" t="inlineStr">
        <is>
          <t>950aturated</t>
        </is>
      </c>
      <c r="B57759" t="n">
        <v>1</v>
      </c>
    </row>
    <row r="57760">
      <c r="A57760" t="inlineStr">
        <is>
          <t>cobaltt</t>
        </is>
      </c>
      <c r="B57760" t="n">
        <v>1</v>
      </c>
    </row>
    <row r="57761">
      <c r="A57761" t="inlineStr">
        <is>
          <t>shaog</t>
        </is>
      </c>
      <c r="B57761" t="n">
        <v>1</v>
      </c>
    </row>
    <row r="57762">
      <c r="A57762" t="inlineStr">
        <is>
          <t>melumbo</t>
        </is>
      </c>
      <c r="B57762" t="n">
        <v>1</v>
      </c>
    </row>
    <row r="57763">
      <c r="A57763" t="inlineStr">
        <is>
          <t>iphoning</t>
        </is>
      </c>
      <c r="B57763" t="n">
        <v>1</v>
      </c>
    </row>
    <row r="57764">
      <c r="A57764" t="inlineStr">
        <is>
          <t>screenies</t>
        </is>
      </c>
      <c r="B57764" t="n">
        <v>1</v>
      </c>
    </row>
    <row r="57765">
      <c r="A57765" t="inlineStr">
        <is>
          <t>socham</t>
        </is>
      </c>
      <c r="B57765" t="n">
        <v>1</v>
      </c>
    </row>
    <row r="57766">
      <c r="A57766" t="inlineStr">
        <is>
          <t>cruikard</t>
        </is>
      </c>
      <c r="B57766" t="n">
        <v>1</v>
      </c>
    </row>
    <row r="57767">
      <c r="A57767" t="inlineStr">
        <is>
          <t>es4seanyreport</t>
        </is>
      </c>
      <c r="B57767" t="n">
        <v>1</v>
      </c>
    </row>
    <row r="57768">
      <c r="A57768" t="inlineStr">
        <is>
          <t>ethday</t>
        </is>
      </c>
      <c r="B57768" t="n">
        <v>1</v>
      </c>
    </row>
    <row r="57769">
      <c r="A57769" t="inlineStr">
        <is>
          <t>hardslower</t>
        </is>
      </c>
      <c r="B57769" t="n">
        <v>1</v>
      </c>
    </row>
    <row r="57770">
      <c r="A57770" t="inlineStr">
        <is>
          <t>03¢</t>
        </is>
      </c>
      <c r="B57770" t="n">
        <v>1</v>
      </c>
    </row>
    <row r="57771">
      <c r="A57771" t="inlineStr">
        <is>
          <t>autochina</t>
        </is>
      </c>
      <c r="B57771" t="n">
        <v>1</v>
      </c>
    </row>
    <row r="57772">
      <c r="A57772" t="inlineStr">
        <is>
          <t>cyclesday</t>
        </is>
      </c>
      <c r="B57772" t="n">
        <v>1</v>
      </c>
    </row>
    <row r="57773">
      <c r="A57773" t="inlineStr">
        <is>
          <t>wubnets</t>
        </is>
      </c>
      <c r="B57773" t="n">
        <v>1</v>
      </c>
    </row>
    <row r="57774">
      <c r="A57774" t="inlineStr">
        <is>
          <t>unlegislated</t>
        </is>
      </c>
      <c r="B57774" t="n">
        <v>1</v>
      </c>
    </row>
    <row r="57775">
      <c r="A57775" t="inlineStr">
        <is>
          <t>longlist—by</t>
        </is>
      </c>
      <c r="B57775" t="n">
        <v>1</v>
      </c>
    </row>
    <row r="57776">
      <c r="A57776" t="inlineStr">
        <is>
          <t>brossade</t>
        </is>
      </c>
      <c r="B57776" t="n">
        <v>1</v>
      </c>
    </row>
    <row r="57777">
      <c r="A57777" t="inlineStr">
        <is>
          <t>wubnet</t>
        </is>
      </c>
      <c r="B57777" t="n">
        <v>1</v>
      </c>
    </row>
    <row r="57778">
      <c r="A57778" t="inlineStr">
        <is>
          <t>eleemployus</t>
        </is>
      </c>
      <c r="B57778" t="n">
        <v>1</v>
      </c>
    </row>
    <row r="57779">
      <c r="A57779" t="inlineStr">
        <is>
          <t>aidate</t>
        </is>
      </c>
      <c r="B57779" t="n">
        <v>1</v>
      </c>
    </row>
    <row r="57780">
      <c r="A57780" t="inlineStr">
        <is>
          <t>istning</t>
        </is>
      </c>
      <c r="B57780" t="n">
        <v>2</v>
      </c>
    </row>
    <row r="57781">
      <c r="A57781" t="inlineStr">
        <is>
          <t>vestexed</t>
        </is>
      </c>
      <c r="B57781" t="n">
        <v>1</v>
      </c>
    </row>
    <row r="57782">
      <c r="A57782" t="inlineStr">
        <is>
          <t>minaling</t>
        </is>
      </c>
      <c r="B57782" t="n">
        <v>1</v>
      </c>
    </row>
    <row r="57783">
      <c r="A57783" t="inlineStr">
        <is>
          <t>vantagegarden</t>
        </is>
      </c>
      <c r="B57783" t="n">
        <v>1</v>
      </c>
    </row>
    <row r="57784">
      <c r="A57784" t="inlineStr">
        <is>
          <t>5—improved</t>
        </is>
      </c>
      <c r="B57784" t="n">
        <v>1</v>
      </c>
    </row>
    <row r="57785">
      <c r="A57785" t="inlineStr">
        <is>
          <t>performatus</t>
        </is>
      </c>
      <c r="B57785" t="n">
        <v>1</v>
      </c>
    </row>
    <row r="57786">
      <c r="A57786" t="inlineStr">
        <is>
          <t>guidant</t>
        </is>
      </c>
      <c r="B57786" t="n">
        <v>1</v>
      </c>
    </row>
    <row r="57787">
      <c r="A57787" t="inlineStr">
        <is>
          <t>courcurrent</t>
        </is>
      </c>
      <c r="B57787" t="n">
        <v>1</v>
      </c>
    </row>
    <row r="57788">
      <c r="A57788" t="inlineStr">
        <is>
          <t>seleniummostly</t>
        </is>
      </c>
      <c r="B57788" t="n">
        <v>1</v>
      </c>
    </row>
    <row r="57789">
      <c r="A57789" t="inlineStr">
        <is>
          <t>afterne</t>
        </is>
      </c>
      <c r="B57789" t="n">
        <v>1</v>
      </c>
    </row>
    <row r="57790">
      <c r="A57790" t="inlineStr">
        <is>
          <t>tisaemacsaao</t>
        </is>
      </c>
      <c r="B57790" t="n">
        <v>1</v>
      </c>
    </row>
    <row r="57791">
      <c r="A57791" t="inlineStr">
        <is>
          <t>seleniumseq</t>
        </is>
      </c>
      <c r="B57791" t="n">
        <v>1</v>
      </c>
    </row>
    <row r="57792">
      <c r="A57792" t="inlineStr">
        <is>
          <t>tisem</t>
        </is>
      </c>
      <c r="B57792" t="n">
        <v>1</v>
      </c>
    </row>
    <row r="57793">
      <c r="A57793" t="inlineStr">
        <is>
          <t>seleniumreadsize</t>
        </is>
      </c>
      <c r="B57793" t="n">
        <v>1</v>
      </c>
    </row>
    <row r="57794">
      <c r="A57794" t="inlineStr">
        <is>
          <t>mmiplatoee</t>
        </is>
      </c>
      <c r="B57794" t="n">
        <v>1</v>
      </c>
    </row>
    <row r="57795">
      <c r="A57795" t="inlineStr">
        <is>
          <t>cguns</t>
        </is>
      </c>
      <c r="B57795" t="n">
        <v>1</v>
      </c>
    </row>
    <row r="57796">
      <c r="A57796" t="inlineStr">
        <is>
          <t>nsse32</t>
        </is>
      </c>
      <c r="B57796" t="n">
        <v>1</v>
      </c>
    </row>
    <row r="57797">
      <c r="A57797" t="inlineStr">
        <is>
          <t>essracks</t>
        </is>
      </c>
      <c r="B57797" t="n">
        <v>1</v>
      </c>
    </row>
    <row r="57798">
      <c r="A57798" t="inlineStr">
        <is>
          <t>capacitylevel</t>
        </is>
      </c>
      <c r="B57798" t="n">
        <v>1</v>
      </c>
    </row>
    <row r="57799">
      <c r="A57799" t="inlineStr">
        <is>
          <t>clienterrgroups</t>
        </is>
      </c>
      <c r="B57799" t="n">
        <v>1</v>
      </c>
    </row>
    <row r="57800">
      <c r="A57800" t="inlineStr">
        <is>
          <t>thattisonse</t>
        </is>
      </c>
      <c r="B57800" t="n">
        <v>1</v>
      </c>
    </row>
    <row r="57801">
      <c r="A57801" t="inlineStr">
        <is>
          <t>smiomesh</t>
        </is>
      </c>
      <c r="B57801" t="n">
        <v>1</v>
      </c>
    </row>
    <row r="57802">
      <c r="A57802" t="inlineStr">
        <is>
          <t>essracker</t>
        </is>
      </c>
      <c r="B57802" t="n">
        <v>1</v>
      </c>
    </row>
    <row r="57803">
      <c r="A57803" t="inlineStr">
        <is>
          <t>seleniumcount</t>
        </is>
      </c>
      <c r="B57803" t="n">
        <v>1</v>
      </c>
    </row>
    <row r="57804">
      <c r="A57804" t="inlineStr">
        <is>
          <t>zero80</t>
        </is>
      </c>
      <c r="B57804" t="n">
        <v>1</v>
      </c>
    </row>
    <row r="57805">
      <c r="A57805" t="inlineStr">
        <is>
          <t>indentflags</t>
        </is>
      </c>
      <c r="B57805" t="n">
        <v>1</v>
      </c>
    </row>
    <row r="57806">
      <c r="A57806" t="inlineStr">
        <is>
          <t>seleniumsequence</t>
        </is>
      </c>
      <c r="B57806" t="n">
        <v>1</v>
      </c>
    </row>
    <row r="57807">
      <c r="A57807" t="inlineStr">
        <is>
          <t>smiofile</t>
        </is>
      </c>
      <c r="B57807" t="n">
        <v>1</v>
      </c>
    </row>
    <row r="57808">
      <c r="A57808" t="inlineStr">
        <is>
          <t>seleniumdelays</t>
        </is>
      </c>
      <c r="B57808" t="n">
        <v>1</v>
      </c>
    </row>
    <row r="57809">
      <c r="A57809" t="inlineStr">
        <is>
          <t>onseystree</t>
        </is>
      </c>
      <c r="B57809" t="n">
        <v>1</v>
      </c>
    </row>
    <row r="57810">
      <c r="A57810" t="inlineStr">
        <is>
          <t>seleniumrefreshrate</t>
        </is>
      </c>
      <c r="B57810" t="n">
        <v>1</v>
      </c>
    </row>
    <row r="57811">
      <c r="A57811" t="inlineStr">
        <is>
          <t>seleniumwhitespace</t>
        </is>
      </c>
      <c r="B57811" t="n">
        <v>1</v>
      </c>
    </row>
    <row r="57812">
      <c r="A57812" t="inlineStr">
        <is>
          <t>deletes512</t>
        </is>
      </c>
      <c r="B57812" t="n">
        <v>1</v>
      </c>
    </row>
    <row r="57813">
      <c r="A57813" t="inlineStr">
        <is>
          <t>keysheetsselenia</t>
        </is>
      </c>
      <c r="B57813" t="n">
        <v>1</v>
      </c>
    </row>
    <row r="57814">
      <c r="A57814" t="inlineStr">
        <is>
          <t>seleniumfull</t>
        </is>
      </c>
      <c r="B57814" t="n">
        <v>1</v>
      </c>
    </row>
    <row r="57815">
      <c r="A57815" t="inlineStr">
        <is>
          <t>seleniumin</t>
        </is>
      </c>
      <c r="B57815" t="n">
        <v>1</v>
      </c>
    </row>
    <row r="57816">
      <c r="A57816" t="inlineStr">
        <is>
          <t>smszea</t>
        </is>
      </c>
      <c r="B57816" t="n">
        <v>1</v>
      </c>
    </row>
    <row r="57817">
      <c r="A57817" t="inlineStr">
        <is>
          <t>solaapein</t>
        </is>
      </c>
      <c r="B57817" t="n">
        <v>1</v>
      </c>
    </row>
    <row r="57818">
      <c r="A57818" t="inlineStr">
        <is>
          <t>xlrded</t>
        </is>
      </c>
      <c r="B57818" t="n">
        <v>1</v>
      </c>
    </row>
    <row r="57819">
      <c r="A57819" t="inlineStr">
        <is>
          <t>seleniumlenum</t>
        </is>
      </c>
      <c r="B57819" t="n">
        <v>1</v>
      </c>
    </row>
    <row r="57820">
      <c r="A57820" t="inlineStr">
        <is>
          <t>seleniumseqi</t>
        </is>
      </c>
      <c r="B57820" t="n">
        <v>1</v>
      </c>
    </row>
    <row r="57821">
      <c r="A57821" t="inlineStr">
        <is>
          <t>seleniumlength</t>
        </is>
      </c>
      <c r="B57821" t="n">
        <v>1</v>
      </c>
    </row>
    <row r="57822">
      <c r="A57822" t="inlineStr">
        <is>
          <t>selenium128</t>
        </is>
      </c>
      <c r="B57822" t="n">
        <v>1</v>
      </c>
    </row>
    <row r="57823">
      <c r="A57823" t="inlineStr">
        <is>
          <t>seleniuma</t>
        </is>
      </c>
      <c r="B57823" t="n">
        <v>1</v>
      </c>
    </row>
    <row r="57824">
      <c r="A57824" t="inlineStr">
        <is>
          <t>autofocus32</t>
        </is>
      </c>
      <c r="B57824" t="n">
        <v>1</v>
      </c>
    </row>
    <row r="57825">
      <c r="A57825" t="inlineStr">
        <is>
          <t>esmpartim</t>
        </is>
      </c>
      <c r="B57825" t="n">
        <v>1</v>
      </c>
    </row>
    <row r="57826">
      <c r="A57826" t="inlineStr">
        <is>
          <t>selenium130</t>
        </is>
      </c>
      <c r="B57826" t="n">
        <v>1</v>
      </c>
    </row>
    <row r="57827">
      <c r="A57827" t="inlineStr">
        <is>
          <t>seleniumsequenceid</t>
        </is>
      </c>
      <c r="B57827" t="n">
        <v>1</v>
      </c>
    </row>
    <row r="57828">
      <c r="A57828" t="inlineStr">
        <is>
          <t>feigsscheme</t>
        </is>
      </c>
      <c r="B57828" t="n">
        <v>1</v>
      </c>
    </row>
    <row r="57829">
      <c r="A57829" t="inlineStr">
        <is>
          <t>selenium1</t>
        </is>
      </c>
      <c r="B57829" t="n">
        <v>1</v>
      </c>
    </row>
    <row r="57830">
      <c r="A57830" t="inlineStr">
        <is>
          <t>secssecrdedselenumb</t>
        </is>
      </c>
      <c r="B57830" t="n">
        <v>1</v>
      </c>
    </row>
    <row r="57831">
      <c r="A57831" t="inlineStr">
        <is>
          <t>seleniumselenum</t>
        </is>
      </c>
      <c r="B57831" t="n">
        <v>1</v>
      </c>
    </row>
    <row r="57832">
      <c r="A57832" t="inlineStr">
        <is>
          <t>variopulanosiardari</t>
        </is>
      </c>
      <c r="B57832" t="n">
        <v>1</v>
      </c>
    </row>
    <row r="57833">
      <c r="A57833" t="inlineStr">
        <is>
          <t>npme</t>
        </is>
      </c>
      <c r="B57833" t="n">
        <v>1</v>
      </c>
    </row>
    <row r="57834">
      <c r="A57834" t="inlineStr">
        <is>
          <t>formationough</t>
        </is>
      </c>
      <c r="B57834" t="n">
        <v>1</v>
      </c>
    </row>
    <row r="57835">
      <c r="A57835" t="inlineStr">
        <is>
          <t>gujecen</t>
        </is>
      </c>
      <c r="B57835" t="n">
        <v>1</v>
      </c>
    </row>
    <row r="57836">
      <c r="A57836" t="inlineStr">
        <is>
          <t>barggón</t>
        </is>
      </c>
      <c r="B57836" t="n">
        <v>1</v>
      </c>
    </row>
    <row r="57837">
      <c r="A57837" t="inlineStr">
        <is>
          <t>jarot</t>
        </is>
      </c>
      <c r="B57837" t="n">
        <v>1</v>
      </c>
    </row>
    <row r="57838">
      <c r="A57838" t="inlineStr">
        <is>
          <t>zaltro</t>
        </is>
      </c>
      <c r="B57838" t="n">
        <v>1</v>
      </c>
    </row>
    <row r="57839">
      <c r="A57839" t="inlineStr">
        <is>
          <t>campidé</t>
        </is>
      </c>
      <c r="B57839" t="n">
        <v>1</v>
      </c>
    </row>
    <row r="57840">
      <c r="A57840" t="inlineStr">
        <is>
          <t>stormsang</t>
        </is>
      </c>
      <c r="B57840" t="n">
        <v>1</v>
      </c>
    </row>
    <row r="57841">
      <c r="A57841" t="inlineStr">
        <is>
          <t>hettia</t>
        </is>
      </c>
      <c r="B57841" t="n">
        <v>1</v>
      </c>
    </row>
    <row r="57842">
      <c r="A57842" t="inlineStr">
        <is>
          <t>pendezi</t>
        </is>
      </c>
      <c r="B57842" t="n">
        <v>1</v>
      </c>
    </row>
    <row r="57843">
      <c r="A57843" t="inlineStr">
        <is>
          <t>bactonidrick</t>
        </is>
      </c>
      <c r="B57843" t="n">
        <v>1</v>
      </c>
    </row>
    <row r="57844">
      <c r="A57844" t="inlineStr">
        <is>
          <t>imperumerinoyra</t>
        </is>
      </c>
      <c r="B57844" t="n">
        <v>1</v>
      </c>
    </row>
    <row r="57845">
      <c r="A57845" t="inlineStr">
        <is>
          <t>potibong</t>
        </is>
      </c>
      <c r="B57845" t="n">
        <v>1</v>
      </c>
    </row>
    <row r="57846">
      <c r="A57846" t="inlineStr">
        <is>
          <t>trisomedial</t>
        </is>
      </c>
      <c r="B57846" t="n">
        <v>1</v>
      </c>
    </row>
    <row r="57847">
      <c r="A57847" t="inlineStr">
        <is>
          <t>nowola</t>
        </is>
      </c>
      <c r="B57847" t="n">
        <v>1</v>
      </c>
    </row>
    <row r="57848">
      <c r="A57848" t="inlineStr">
        <is>
          <t>portoreira</t>
        </is>
      </c>
      <c r="B57848" t="n">
        <v>1</v>
      </c>
    </row>
    <row r="57849">
      <c r="A57849" t="inlineStr">
        <is>
          <t>shyvery</t>
        </is>
      </c>
      <c r="B57849" t="n">
        <v>1</v>
      </c>
    </row>
    <row r="57850">
      <c r="A57850" t="inlineStr">
        <is>
          <t>minnites</t>
        </is>
      </c>
      <c r="B57850" t="n">
        <v>1</v>
      </c>
    </row>
    <row r="57851">
      <c r="A57851" t="inlineStr">
        <is>
          <t>mineralogicón</t>
        </is>
      </c>
      <c r="B57851" t="n">
        <v>1</v>
      </c>
    </row>
    <row r="57852">
      <c r="A57852" t="inlineStr">
        <is>
          <t>cerpaemia</t>
        </is>
      </c>
      <c r="B57852" t="n">
        <v>1</v>
      </c>
    </row>
    <row r="57853">
      <c r="A57853" t="inlineStr">
        <is>
          <t>canarco</t>
        </is>
      </c>
      <c r="B57853" t="n">
        <v>1</v>
      </c>
    </row>
    <row r="57854">
      <c r="A57854" t="inlineStr">
        <is>
          <t>arnoldinusson</t>
        </is>
      </c>
      <c r="B57854" t="n">
        <v>1</v>
      </c>
    </row>
    <row r="57855">
      <c r="A57855" t="inlineStr">
        <is>
          <t>9sb</t>
        </is>
      </c>
      <c r="B57855" t="n">
        <v>1</v>
      </c>
    </row>
    <row r="57856">
      <c r="A57856" t="inlineStr">
        <is>
          <t>margascal</t>
        </is>
      </c>
      <c r="B57856" t="n">
        <v>1</v>
      </c>
    </row>
    <row r="57857">
      <c r="A57857" t="inlineStr">
        <is>
          <t>uwaka</t>
        </is>
      </c>
      <c r="B57857" t="n">
        <v>1</v>
      </c>
    </row>
    <row r="57858">
      <c r="A57858" t="inlineStr">
        <is>
          <t>koyode</t>
        </is>
      </c>
      <c r="B57858" t="n">
        <v>1</v>
      </c>
    </row>
    <row r="57859">
      <c r="A57859" t="inlineStr">
        <is>
          <t>arcela</t>
        </is>
      </c>
      <c r="B57859" t="n">
        <v>2</v>
      </c>
    </row>
    <row r="57860">
      <c r="A57860" t="inlineStr">
        <is>
          <t>jennerum</t>
        </is>
      </c>
      <c r="B57860" t="n">
        <v>1</v>
      </c>
    </row>
    <row r="57861">
      <c r="A57861" t="inlineStr">
        <is>
          <t>auriculites</t>
        </is>
      </c>
      <c r="B57861" t="n">
        <v>1</v>
      </c>
    </row>
    <row r="57862">
      <c r="A57862" t="inlineStr">
        <is>
          <t>lésu</t>
        </is>
      </c>
      <c r="B57862" t="n">
        <v>1</v>
      </c>
    </row>
    <row r="57863">
      <c r="A57863" t="inlineStr">
        <is>
          <t>uruzco</t>
        </is>
      </c>
      <c r="B57863" t="n">
        <v>1</v>
      </c>
    </row>
    <row r="57864">
      <c r="A57864" t="inlineStr">
        <is>
          <t>material9</t>
        </is>
      </c>
      <c r="B57864" t="n">
        <v>1</v>
      </c>
    </row>
    <row r="57865">
      <c r="A57865" t="inlineStr">
        <is>
          <t>mocsara</t>
        </is>
      </c>
      <c r="B57865" t="n">
        <v>1</v>
      </c>
    </row>
    <row r="57866">
      <c r="A57866" t="inlineStr">
        <is>
          <t>medesign</t>
        </is>
      </c>
      <c r="B57866" t="n">
        <v>1</v>
      </c>
    </row>
    <row r="57867">
      <c r="A57867" t="inlineStr">
        <is>
          <t>jupitulin</t>
        </is>
      </c>
      <c r="B57867" t="n">
        <v>1</v>
      </c>
    </row>
    <row r="57868">
      <c r="A57868" t="inlineStr">
        <is>
          <t>kalamudite</t>
        </is>
      </c>
      <c r="B57868" t="n">
        <v>1</v>
      </c>
    </row>
    <row r="57869">
      <c r="A57869" t="inlineStr">
        <is>
          <t>mahioverson</t>
        </is>
      </c>
      <c r="B57869" t="n">
        <v>1</v>
      </c>
    </row>
    <row r="57870">
      <c r="A57870" t="inlineStr">
        <is>
          <t>garracia</t>
        </is>
      </c>
      <c r="B57870" t="n">
        <v>1</v>
      </c>
    </row>
    <row r="57871">
      <c r="A57871" t="inlineStr">
        <is>
          <t>ormimento</t>
        </is>
      </c>
      <c r="B57871" t="n">
        <v>1</v>
      </c>
    </row>
    <row r="57872">
      <c r="A57872" t="inlineStr">
        <is>
          <t>georama</t>
        </is>
      </c>
      <c r="B57872" t="n">
        <v>1</v>
      </c>
    </row>
    <row r="57873">
      <c r="A57873" t="inlineStr">
        <is>
          <t>coplosses</t>
        </is>
      </c>
      <c r="B57873" t="n">
        <v>1</v>
      </c>
    </row>
    <row r="57874">
      <c r="A57874" t="inlineStr">
        <is>
          <t>fluvium</t>
        </is>
      </c>
      <c r="B57874" t="n">
        <v>2</v>
      </c>
    </row>
    <row r="57875">
      <c r="A57875" t="inlineStr">
        <is>
          <t>géobastos</t>
        </is>
      </c>
      <c r="B57875" t="n">
        <v>1</v>
      </c>
    </row>
    <row r="57876">
      <c r="A57876" t="inlineStr">
        <is>
          <t>zuzicej</t>
        </is>
      </c>
      <c r="B57876" t="n">
        <v>1</v>
      </c>
    </row>
    <row r="57877">
      <c r="A57877" t="inlineStr">
        <is>
          <t>lagalia</t>
        </is>
      </c>
      <c r="B57877" t="n">
        <v>1</v>
      </c>
    </row>
    <row r="57878">
      <c r="A57878" t="inlineStr">
        <is>
          <t>sosatellitos</t>
        </is>
      </c>
      <c r="B57878" t="n">
        <v>1</v>
      </c>
    </row>
    <row r="57879">
      <c r="A57879" t="inlineStr">
        <is>
          <t>professionación</t>
        </is>
      </c>
      <c r="B57879" t="n">
        <v>1</v>
      </c>
    </row>
    <row r="57880">
      <c r="A57880" t="inlineStr">
        <is>
          <t>hierosca</t>
        </is>
      </c>
      <c r="B57880" t="n">
        <v>1</v>
      </c>
    </row>
    <row r="57881">
      <c r="A57881" t="inlineStr">
        <is>
          <t>feljo</t>
        </is>
      </c>
      <c r="B57881" t="n">
        <v>1</v>
      </c>
    </row>
    <row r="57882">
      <c r="A57882" t="inlineStr">
        <is>
          <t>universitim</t>
        </is>
      </c>
      <c r="B57882" t="n">
        <v>1</v>
      </c>
    </row>
    <row r="57883">
      <c r="A57883" t="inlineStr">
        <is>
          <t>eirartmal</t>
        </is>
      </c>
      <c r="B57883" t="n">
        <v>1</v>
      </c>
    </row>
    <row r="57884">
      <c r="A57884" t="inlineStr">
        <is>
          <t>tajuca</t>
        </is>
      </c>
      <c r="B57884" t="n">
        <v>1</v>
      </c>
    </row>
    <row r="57885">
      <c r="A57885" t="inlineStr">
        <is>
          <t>gelbärch</t>
        </is>
      </c>
      <c r="B57885" t="n">
        <v>1</v>
      </c>
    </row>
    <row r="57886">
      <c r="A57886" t="inlineStr">
        <is>
          <t>necelulite</t>
        </is>
      </c>
      <c r="B57886" t="n">
        <v>1</v>
      </c>
    </row>
    <row r="57887">
      <c r="A57887" t="inlineStr">
        <is>
          <t>jourground</t>
        </is>
      </c>
      <c r="B57887" t="n">
        <v>1</v>
      </c>
    </row>
    <row r="57888">
      <c r="A57888" t="inlineStr">
        <is>
          <t>metallicology</t>
        </is>
      </c>
      <c r="B57888" t="n">
        <v>1</v>
      </c>
    </row>
    <row r="57889">
      <c r="A57889" t="inlineStr">
        <is>
          <t>1029sa376018</t>
        </is>
      </c>
      <c r="B57889" t="n">
        <v>1</v>
      </c>
    </row>
    <row r="57890">
      <c r="A57890" t="inlineStr">
        <is>
          <t>defords</t>
        </is>
      </c>
      <c r="B57890" t="n">
        <v>1</v>
      </c>
    </row>
    <row r="57891">
      <c r="A57891" t="inlineStr">
        <is>
          <t>aciente</t>
        </is>
      </c>
      <c r="B57891" t="n">
        <v>1</v>
      </c>
    </row>
    <row r="57892">
      <c r="A57892" t="inlineStr">
        <is>
          <t>cherostrete</t>
        </is>
      </c>
      <c r="B57892" t="n">
        <v>1</v>
      </c>
    </row>
    <row r="57893">
      <c r="A57893" t="inlineStr">
        <is>
          <t>independientes</t>
        </is>
      </c>
      <c r="B57893" t="n">
        <v>1</v>
      </c>
    </row>
    <row r="57894">
      <c r="A57894" t="inlineStr">
        <is>
          <t>chatina</t>
        </is>
      </c>
      <c r="B57894" t="n">
        <v>1</v>
      </c>
    </row>
    <row r="57895">
      <c r="A57895" t="inlineStr">
        <is>
          <t>yaquate</t>
        </is>
      </c>
      <c r="B57895" t="n">
        <v>1</v>
      </c>
    </row>
    <row r="57896">
      <c r="A57896" t="inlineStr">
        <is>
          <t>ubymu</t>
        </is>
      </c>
      <c r="B57896" t="n">
        <v>1</v>
      </c>
    </row>
    <row r="57897">
      <c r="A57897" t="inlineStr">
        <is>
          <t>fábádar</t>
        </is>
      </c>
      <c r="B57897" t="n">
        <v>1</v>
      </c>
    </row>
    <row r="57898">
      <c r="A57898" t="inlineStr">
        <is>
          <t>myroburite</t>
        </is>
      </c>
      <c r="B57898" t="n">
        <v>1</v>
      </c>
    </row>
    <row r="57899">
      <c r="A57899" t="inlineStr">
        <is>
          <t>pigercara</t>
        </is>
      </c>
      <c r="B57899" t="n">
        <v>1</v>
      </c>
    </row>
    <row r="57900">
      <c r="A57900" t="inlineStr">
        <is>
          <t>lorić</t>
        </is>
      </c>
      <c r="B57900" t="n">
        <v>1</v>
      </c>
    </row>
    <row r="57901">
      <c r="A57901" t="inlineStr">
        <is>
          <t>saknow</t>
        </is>
      </c>
      <c r="B57901" t="n">
        <v>1</v>
      </c>
    </row>
    <row r="57902">
      <c r="A57902" t="inlineStr">
        <is>
          <t>pollodorou</t>
        </is>
      </c>
      <c r="B57902" t="n">
        <v>1</v>
      </c>
    </row>
    <row r="57903">
      <c r="A57903" t="inlineStr">
        <is>
          <t>umbiolista</t>
        </is>
      </c>
      <c r="B57903" t="n">
        <v>1</v>
      </c>
    </row>
    <row r="57904">
      <c r="A57904" t="inlineStr">
        <is>
          <t>constructione</t>
        </is>
      </c>
      <c r="B57904" t="n">
        <v>1</v>
      </c>
    </row>
    <row r="57905">
      <c r="A57905" t="inlineStr">
        <is>
          <t>56x49m8</t>
        </is>
      </c>
      <c r="B57905" t="n">
        <v>1</v>
      </c>
    </row>
    <row r="57906">
      <c r="A57906" t="inlineStr">
        <is>
          <t>s249</t>
        </is>
      </c>
      <c r="B57906" t="n">
        <v>1</v>
      </c>
    </row>
    <row r="57907">
      <c r="A57907" t="inlineStr">
        <is>
          <t>ousperay</t>
        </is>
      </c>
      <c r="B57907" t="n">
        <v>1</v>
      </c>
    </row>
    <row r="57908">
      <c r="A57908" t="inlineStr">
        <is>
          <t>viljanev</t>
        </is>
      </c>
      <c r="B57908" t="n">
        <v>1</v>
      </c>
    </row>
    <row r="57909">
      <c r="A57909" t="inlineStr">
        <is>
          <t>instictiva</t>
        </is>
      </c>
      <c r="B57909" t="n">
        <v>1</v>
      </c>
    </row>
    <row r="57910">
      <c r="A57910" t="inlineStr">
        <is>
          <t>calarta</t>
        </is>
      </c>
      <c r="B57910" t="n">
        <v>1</v>
      </c>
    </row>
    <row r="57911">
      <c r="A57911" t="inlineStr">
        <is>
          <t>sperrice</t>
        </is>
      </c>
      <c r="B57911" t="n">
        <v>1</v>
      </c>
    </row>
    <row r="57912">
      <c r="A57912" t="inlineStr">
        <is>
          <t>fairmusing</t>
        </is>
      </c>
      <c r="B57912" t="n">
        <v>1</v>
      </c>
    </row>
    <row r="57913">
      <c r="A57913" t="inlineStr">
        <is>
          <t>hayapuri</t>
        </is>
      </c>
      <c r="B57913" t="n">
        <v>1</v>
      </c>
    </row>
    <row r="57914">
      <c r="A57914" t="inlineStr">
        <is>
          <t>pasuk</t>
        </is>
      </c>
      <c r="B57914" t="n">
        <v>2</v>
      </c>
    </row>
    <row r="57915">
      <c r="A57915" t="inlineStr">
        <is>
          <t>bubbleheavy</t>
        </is>
      </c>
      <c r="B57915" t="n">
        <v>1</v>
      </c>
    </row>
    <row r="57916">
      <c r="A57916" t="inlineStr">
        <is>
          <t>esperova</t>
        </is>
      </c>
      <c r="B57916" t="n">
        <v>1</v>
      </c>
    </row>
    <row r="57917">
      <c r="A57917" t="inlineStr">
        <is>
          <t>clichébridesmaid</t>
        </is>
      </c>
      <c r="B57917" t="n">
        <v>1</v>
      </c>
    </row>
    <row r="57918">
      <c r="A57918" t="inlineStr">
        <is>
          <t>81112</t>
        </is>
      </c>
      <c r="B57918" t="n">
        <v>2</v>
      </c>
    </row>
    <row r="57919">
      <c r="A57919" t="inlineStr">
        <is>
          <t>5rcara</t>
        </is>
      </c>
      <c r="B57919" t="n">
        <v>1</v>
      </c>
    </row>
    <row r="57920">
      <c r="A57920" t="inlineStr">
        <is>
          <t>belinaw</t>
        </is>
      </c>
      <c r="B57920" t="n">
        <v>1</v>
      </c>
    </row>
    <row r="57921">
      <c r="A57921" t="inlineStr">
        <is>
          <t>cherminardi</t>
        </is>
      </c>
      <c r="B57921" t="n">
        <v>1</v>
      </c>
    </row>
    <row r="57922">
      <c r="A57922" t="inlineStr">
        <is>
          <t>vulfminarion</t>
        </is>
      </c>
      <c r="B57922" t="n">
        <v>1</v>
      </c>
    </row>
    <row r="57923">
      <c r="A57923" t="inlineStr">
        <is>
          <t>babibow</t>
        </is>
      </c>
      <c r="B57923" t="n">
        <v>1</v>
      </c>
    </row>
    <row r="57924">
      <c r="A57924" t="inlineStr">
        <is>
          <t>deadline—or</t>
        </is>
      </c>
      <c r="B57924" t="n">
        <v>1</v>
      </c>
    </row>
    <row r="57925">
      <c r="A57925" t="inlineStr">
        <is>
          <t>newnight</t>
        </is>
      </c>
      <c r="B57925" t="n">
        <v>1</v>
      </c>
    </row>
    <row r="57926">
      <c r="A57926" t="inlineStr">
        <is>
          <t>bellarmannan</t>
        </is>
      </c>
      <c r="B57926" t="n">
        <v>1</v>
      </c>
    </row>
    <row r="57927">
      <c r="A57927" t="inlineStr">
        <is>
          <t>baithbag</t>
        </is>
      </c>
      <c r="B57927" t="n">
        <v>1</v>
      </c>
    </row>
    <row r="57928">
      <c r="A57928" t="inlineStr">
        <is>
          <t>nobrody</t>
        </is>
      </c>
      <c r="B57928" t="n">
        <v>1</v>
      </c>
    </row>
    <row r="57929">
      <c r="A57929" t="inlineStr">
        <is>
          <t>enhds</t>
        </is>
      </c>
      <c r="B57929" t="n">
        <v>1</v>
      </c>
    </row>
    <row r="57930">
      <c r="A57930" t="inlineStr">
        <is>
          <t>pi090</t>
        </is>
      </c>
      <c r="B57930" t="n">
        <v>1</v>
      </c>
    </row>
    <row r="57931">
      <c r="A57931" t="inlineStr">
        <is>
          <t>ordinaryempty</t>
        </is>
      </c>
      <c r="B57931" t="n">
        <v>1</v>
      </c>
    </row>
    <row r="57932">
      <c r="A57932" t="inlineStr">
        <is>
          <t>motccip</t>
        </is>
      </c>
      <c r="B57932" t="n">
        <v>1</v>
      </c>
    </row>
    <row r="57933">
      <c r="A57933" t="inlineStr">
        <is>
          <t>burretails</t>
        </is>
      </c>
      <c r="B57933" t="n">
        <v>1</v>
      </c>
    </row>
    <row r="57934">
      <c r="A57934" t="inlineStr">
        <is>
          <t>hashd1</t>
        </is>
      </c>
      <c r="B57934" t="n">
        <v>1</v>
      </c>
    </row>
    <row r="57935">
      <c r="A57935" t="inlineStr">
        <is>
          <t>f551</t>
        </is>
      </c>
      <c r="B57935" t="n">
        <v>1</v>
      </c>
    </row>
    <row r="57936">
      <c r="A57936" t="inlineStr">
        <is>
          <t>enernal</t>
        </is>
      </c>
      <c r="B57936" t="n">
        <v>1</v>
      </c>
    </row>
    <row r="57937">
      <c r="A57937" t="inlineStr">
        <is>
          <t>malasaki</t>
        </is>
      </c>
      <c r="B57937" t="n">
        <v>1</v>
      </c>
    </row>
    <row r="57938">
      <c r="A57938" t="inlineStr">
        <is>
          <t>acmevia</t>
        </is>
      </c>
      <c r="B57938" t="n">
        <v>1</v>
      </c>
    </row>
    <row r="57939">
      <c r="A57939" t="inlineStr">
        <is>
          <t>rtl2000</t>
        </is>
      </c>
      <c r="B57939" t="n">
        <v>1</v>
      </c>
    </row>
    <row r="57940">
      <c r="A57940" t="inlineStr">
        <is>
          <t>vpsor</t>
        </is>
      </c>
      <c r="B57940" t="n">
        <v>1</v>
      </c>
    </row>
    <row r="57941">
      <c r="A57941" t="inlineStr">
        <is>
          <t>kaisertk</t>
        </is>
      </c>
      <c r="B57941" t="n">
        <v>1</v>
      </c>
    </row>
    <row r="57942">
      <c r="A57942" t="inlineStr">
        <is>
          <t>bintest</t>
        </is>
      </c>
      <c r="B57942" t="n">
        <v>2</v>
      </c>
    </row>
    <row r="57943">
      <c r="A57943" t="inlineStr">
        <is>
          <t>digitaldownloadreshafense</t>
        </is>
      </c>
      <c r="B57943" t="n">
        <v>1</v>
      </c>
    </row>
    <row r="57944">
      <c r="A57944" t="inlineStr">
        <is>
          <t>programmerdisk</t>
        </is>
      </c>
      <c r="B57944" t="n">
        <v>1</v>
      </c>
    </row>
    <row r="57945">
      <c r="A57945" t="inlineStr">
        <is>
          <t>amasmous</t>
        </is>
      </c>
      <c r="B57945" t="n">
        <v>1</v>
      </c>
    </row>
    <row r="57946">
      <c r="A57946" t="inlineStr">
        <is>
          <t>nsffcmkljtk3melchate</t>
        </is>
      </c>
      <c r="B57946" t="n">
        <v>1</v>
      </c>
    </row>
    <row r="57947">
      <c r="A57947" t="inlineStr">
        <is>
          <t>m352g6600e</t>
        </is>
      </c>
      <c r="B57947" t="n">
        <v>1</v>
      </c>
    </row>
    <row r="57948">
      <c r="A57948" t="inlineStr">
        <is>
          <t>boreton</t>
        </is>
      </c>
      <c r="B57948" t="n">
        <v>1</v>
      </c>
    </row>
    <row r="57949">
      <c r="A57949" t="inlineStr">
        <is>
          <t>part_action_signaled</t>
        </is>
      </c>
      <c r="B57949" t="n">
        <v>1</v>
      </c>
    </row>
    <row r="57950">
      <c r="A57950" t="inlineStr">
        <is>
          <t>e1dc</t>
        </is>
      </c>
      <c r="B57950" t="n">
        <v>1</v>
      </c>
    </row>
    <row r="57951">
      <c r="A57951" t="inlineStr">
        <is>
          <t>eoick</t>
        </is>
      </c>
      <c r="B57951" t="n">
        <v>1</v>
      </c>
    </row>
    <row r="57952">
      <c r="A57952" t="inlineStr">
        <is>
          <t>mercury–</t>
        </is>
      </c>
      <c r="B57952" t="n">
        <v>1</v>
      </c>
    </row>
    <row r="57953">
      <c r="A57953" t="inlineStr">
        <is>
          <t>vernars</t>
        </is>
      </c>
      <c r="B57953" t="n">
        <v>1</v>
      </c>
    </row>
    <row r="57954">
      <c r="A57954" t="inlineStr">
        <is>
          <t>aiwen</t>
        </is>
      </c>
      <c r="B57954" t="n">
        <v>1</v>
      </c>
    </row>
    <row r="57955">
      <c r="A57955" t="inlineStr">
        <is>
          <t>planetvr</t>
        </is>
      </c>
      <c r="B57955" t="n">
        <v>1</v>
      </c>
    </row>
    <row r="57956">
      <c r="A57956" t="inlineStr">
        <is>
          <t>yotville</t>
        </is>
      </c>
      <c r="B57956" t="n">
        <v>1</v>
      </c>
    </row>
    <row r="57957">
      <c r="A57957" t="inlineStr">
        <is>
          <t>frytalia</t>
        </is>
      </c>
      <c r="B57957" t="n">
        <v>1</v>
      </c>
    </row>
    <row r="57958">
      <c r="A57958" t="inlineStr">
        <is>
          <t>hste</t>
        </is>
      </c>
      <c r="B57958" t="n">
        <v>1</v>
      </c>
    </row>
    <row r="57959">
      <c r="A57959" t="inlineStr">
        <is>
          <t>curams</t>
        </is>
      </c>
      <c r="B57959" t="n">
        <v>1</v>
      </c>
    </row>
    <row r="57960">
      <c r="A57960" t="inlineStr">
        <is>
          <t>newsext</t>
        </is>
      </c>
      <c r="B57960" t="n">
        <v>1</v>
      </c>
    </row>
    <row r="57961">
      <c r="A57961" t="inlineStr">
        <is>
          <t>treacolella</t>
        </is>
      </c>
      <c r="B57961" t="n">
        <v>1</v>
      </c>
    </row>
    <row r="57962">
      <c r="A57962" t="inlineStr">
        <is>
          <t>anyitätr</t>
        </is>
      </c>
      <c r="B57962" t="n">
        <v>1</v>
      </c>
    </row>
    <row r="57963">
      <c r="A57963" t="inlineStr">
        <is>
          <t>angriacism</t>
        </is>
      </c>
      <c r="B57963" t="n">
        <v>1</v>
      </c>
    </row>
    <row r="57964">
      <c r="A57964" t="inlineStr">
        <is>
          <t>puhwohpmac</t>
        </is>
      </c>
      <c r="B57964" t="n">
        <v>1</v>
      </c>
    </row>
    <row r="57965">
      <c r="A57965" t="inlineStr">
        <is>
          <t>bwoed</t>
        </is>
      </c>
      <c r="B57965" t="n">
        <v>1</v>
      </c>
    </row>
    <row r="57966">
      <c r="A57966" t="inlineStr">
        <is>
          <t>lingusian</t>
        </is>
      </c>
      <c r="B57966" t="n">
        <v>1</v>
      </c>
    </row>
    <row r="57967">
      <c r="A57967" t="inlineStr">
        <is>
          <t>astrobiost</t>
        </is>
      </c>
      <c r="B57967" t="n">
        <v>1</v>
      </c>
    </row>
    <row r="57968">
      <c r="A57968" t="inlineStr">
        <is>
          <t>stupidin</t>
        </is>
      </c>
      <c r="B57968" t="n">
        <v>2</v>
      </c>
    </row>
    <row r="57969">
      <c r="A57969" t="inlineStr">
        <is>
          <t>blasto1</t>
        </is>
      </c>
      <c r="B57969" t="n">
        <v>1</v>
      </c>
    </row>
    <row r="57970">
      <c r="A57970" t="inlineStr">
        <is>
          <t>mathiesen</t>
        </is>
      </c>
      <c r="B57970" t="n">
        <v>1</v>
      </c>
    </row>
    <row r="57971">
      <c r="A57971" t="inlineStr">
        <is>
          <t>shipwrecky</t>
        </is>
      </c>
      <c r="B57971" t="n">
        <v>1</v>
      </c>
    </row>
    <row r="57972">
      <c r="A57972" t="inlineStr">
        <is>
          <t>tomilhel</t>
        </is>
      </c>
      <c r="B57972" t="n">
        <v>1</v>
      </c>
    </row>
    <row r="57973">
      <c r="A57973" t="inlineStr">
        <is>
          <t>cybershow</t>
        </is>
      </c>
      <c r="B57973" t="n">
        <v>1</v>
      </c>
    </row>
    <row r="57974">
      <c r="A57974" t="inlineStr">
        <is>
          <t>medgigate</t>
        </is>
      </c>
      <c r="B57974" t="n">
        <v>1</v>
      </c>
    </row>
    <row r="57975">
      <c r="A57975" t="inlineStr">
        <is>
          <t>hgga</t>
        </is>
      </c>
      <c r="B57975" t="n">
        <v>1</v>
      </c>
    </row>
    <row r="57976">
      <c r="A57976" t="inlineStr">
        <is>
          <t>regressat</t>
        </is>
      </c>
      <c r="B57976" t="n">
        <v>1</v>
      </c>
    </row>
    <row r="57977">
      <c r="A57977" t="inlineStr">
        <is>
          <t>ettytwerk</t>
        </is>
      </c>
      <c r="B57977" t="n">
        <v>1</v>
      </c>
    </row>
    <row r="57978">
      <c r="A57978" t="inlineStr">
        <is>
          <t>notsure</t>
        </is>
      </c>
      <c r="B57978" t="n">
        <v>1</v>
      </c>
    </row>
    <row r="57979">
      <c r="A57979" t="inlineStr">
        <is>
          <t>kolteo</t>
        </is>
      </c>
      <c r="B57979" t="n">
        <v>1</v>
      </c>
    </row>
    <row r="57980">
      <c r="A57980" t="inlineStr">
        <is>
          <t>duni3</t>
        </is>
      </c>
      <c r="B57980" t="n">
        <v>1</v>
      </c>
    </row>
    <row r="57981">
      <c r="A57981" t="inlineStr">
        <is>
          <t>generallypatentrain</t>
        </is>
      </c>
      <c r="B57981" t="n">
        <v>1</v>
      </c>
    </row>
    <row r="57982">
      <c r="A57982" t="inlineStr">
        <is>
          <t>quickslayer</t>
        </is>
      </c>
      <c r="B57982" t="n">
        <v>1</v>
      </c>
    </row>
    <row r="57983">
      <c r="A57983" t="inlineStr">
        <is>
          <t>asforfe</t>
        </is>
      </c>
      <c r="B57983" t="n">
        <v>1</v>
      </c>
    </row>
    <row r="57984">
      <c r="A57984" t="inlineStr">
        <is>
          <t>e5uniacals</t>
        </is>
      </c>
      <c r="B57984" t="n">
        <v>1</v>
      </c>
    </row>
    <row r="57985">
      <c r="A57985" t="inlineStr">
        <is>
          <t>wusspool</t>
        </is>
      </c>
      <c r="B57985" t="n">
        <v>1</v>
      </c>
    </row>
    <row r="57986">
      <c r="A57986" t="inlineStr">
        <is>
          <t>fidelitythaly</t>
        </is>
      </c>
      <c r="B57986" t="n">
        <v>1</v>
      </c>
    </row>
    <row r="57987">
      <c r="A57987" t="inlineStr">
        <is>
          <t>bestplate</t>
        </is>
      </c>
      <c r="B57987" t="n">
        <v>1</v>
      </c>
    </row>
    <row r="57988">
      <c r="A57988" t="inlineStr">
        <is>
          <t>garek</t>
        </is>
      </c>
      <c r="B57988" t="n">
        <v>2</v>
      </c>
    </row>
    <row r="57989">
      <c r="A57989" t="inlineStr">
        <is>
          <t>enlighteningendless</t>
        </is>
      </c>
      <c r="B57989" t="n">
        <v>1</v>
      </c>
    </row>
    <row r="57990">
      <c r="A57990" t="inlineStr">
        <is>
          <t>slayerwarbrains</t>
        </is>
      </c>
      <c r="B57990" t="n">
        <v>1</v>
      </c>
    </row>
    <row r="57991">
      <c r="A57991" t="inlineStr">
        <is>
          <t>testswith</t>
        </is>
      </c>
      <c r="B57991" t="n">
        <v>1</v>
      </c>
    </row>
    <row r="57992">
      <c r="A57992" t="inlineStr">
        <is>
          <t>feorid</t>
        </is>
      </c>
      <c r="B57992" t="n">
        <v>1</v>
      </c>
    </row>
    <row r="57993">
      <c r="A57993" t="inlineStr">
        <is>
          <t>theirll</t>
        </is>
      </c>
      <c r="B57993" t="n">
        <v>1</v>
      </c>
    </row>
    <row r="57994">
      <c r="A57994" t="inlineStr">
        <is>
          <t>levelathread</t>
        </is>
      </c>
      <c r="B57994" t="n">
        <v>1</v>
      </c>
    </row>
    <row r="57995">
      <c r="A57995" t="inlineStr">
        <is>
          <t>roomsunless</t>
        </is>
      </c>
      <c r="B57995" t="n">
        <v>1</v>
      </c>
    </row>
    <row r="57996">
      <c r="A57996" t="inlineStr">
        <is>
          <t>thickhead98</t>
        </is>
      </c>
      <c r="B57996" t="n">
        <v>1</v>
      </c>
    </row>
    <row r="57997">
      <c r="A57997" t="inlineStr">
        <is>
          <t>joinedeternity</t>
        </is>
      </c>
      <c r="B57997" t="n">
        <v>1</v>
      </c>
    </row>
    <row r="57998">
      <c r="A57998" t="inlineStr">
        <is>
          <t>surmounts</t>
        </is>
      </c>
      <c r="B57998" t="n">
        <v>4</v>
      </c>
    </row>
    <row r="57999">
      <c r="A57999" t="inlineStr">
        <is>
          <t>healthlongevity</t>
        </is>
      </c>
      <c r="B57999" t="n">
        <v>1</v>
      </c>
    </row>
    <row r="58000">
      <c r="A58000" t="inlineStr">
        <is>
          <t>devibers</t>
        </is>
      </c>
      <c r="B58000" t="n">
        <v>1</v>
      </c>
    </row>
    <row r="58001">
      <c r="A58001" t="inlineStr">
        <is>
          <t>ahaybrought</t>
        </is>
      </c>
      <c r="B58001" t="n">
        <v>1</v>
      </c>
    </row>
    <row r="58002">
      <c r="A58002" t="inlineStr">
        <is>
          <t>deathrun</t>
        </is>
      </c>
      <c r="B58002" t="n">
        <v>1</v>
      </c>
    </row>
    <row r="58003">
      <c r="A58003" t="inlineStr">
        <is>
          <t>readdiddlyde</t>
        </is>
      </c>
      <c r="B58003" t="n">
        <v>1</v>
      </c>
    </row>
    <row r="58004">
      <c r="A58004" t="inlineStr">
        <is>
          <t>visionfortuneredemption</t>
        </is>
      </c>
      <c r="B58004" t="n">
        <v>1</v>
      </c>
    </row>
    <row r="58005">
      <c r="A58005" t="inlineStr">
        <is>
          <t>meopp</t>
        </is>
      </c>
      <c r="B58005" t="n">
        <v>1</v>
      </c>
    </row>
    <row r="58006">
      <c r="A58006" t="inlineStr">
        <is>
          <t>iosou</t>
        </is>
      </c>
      <c r="B58006" t="n">
        <v>1</v>
      </c>
    </row>
    <row r="58007">
      <c r="A58007" t="inlineStr">
        <is>
          <t>bellbridge</t>
        </is>
      </c>
      <c r="B58007" t="n">
        <v>1</v>
      </c>
    </row>
    <row r="58008">
      <c r="A58008" t="inlineStr">
        <is>
          <t>dazan</t>
        </is>
      </c>
      <c r="B58008" t="n">
        <v>1</v>
      </c>
    </row>
    <row r="58009">
      <c r="A58009" t="inlineStr">
        <is>
          <t>ariismat</t>
        </is>
      </c>
      <c r="B58009" t="n">
        <v>1</v>
      </c>
    </row>
    <row r="58010">
      <c r="A58010" t="inlineStr">
        <is>
          <t>alemanseyev</t>
        </is>
      </c>
      <c r="B58010" t="n">
        <v>1</v>
      </c>
    </row>
    <row r="58011">
      <c r="A58011" t="inlineStr">
        <is>
          <t>nurimir</t>
        </is>
      </c>
      <c r="B58011" t="n">
        <v>1</v>
      </c>
    </row>
    <row r="58012">
      <c r="A58012" t="inlineStr">
        <is>
          <t>norsett</t>
        </is>
      </c>
      <c r="B58012" t="n">
        <v>1</v>
      </c>
    </row>
    <row r="58013">
      <c r="A58013" t="inlineStr">
        <is>
          <t>liftents</t>
        </is>
      </c>
      <c r="B58013" t="n">
        <v>1</v>
      </c>
    </row>
    <row r="58014">
      <c r="A58014" t="inlineStr">
        <is>
          <t>yorkushukish</t>
        </is>
      </c>
      <c r="B58014" t="n">
        <v>1</v>
      </c>
    </row>
    <row r="58015">
      <c r="A58015" t="inlineStr">
        <is>
          <t>staffthen</t>
        </is>
      </c>
      <c r="B58015" t="n">
        <v>1</v>
      </c>
    </row>
    <row r="58016">
      <c r="A58016" t="inlineStr">
        <is>
          <t>traube</t>
        </is>
      </c>
      <c r="B58016" t="n">
        <v>1</v>
      </c>
    </row>
    <row r="58017">
      <c r="A58017" t="inlineStr">
        <is>
          <t>miranello</t>
        </is>
      </c>
      <c r="B58017" t="n">
        <v>1</v>
      </c>
    </row>
    <row r="58018">
      <c r="A58018" t="inlineStr">
        <is>
          <t>mackeenaw</t>
        </is>
      </c>
      <c r="B58018" t="n">
        <v>1</v>
      </c>
    </row>
    <row r="58019">
      <c r="A58019" t="inlineStr">
        <is>
          <t>servolo</t>
        </is>
      </c>
      <c r="B58019" t="n">
        <v>1</v>
      </c>
    </row>
    <row r="58020">
      <c r="A58020" t="inlineStr">
        <is>
          <t>khendwick</t>
        </is>
      </c>
      <c r="B58020" t="n">
        <v>1</v>
      </c>
    </row>
    <row r="58021">
      <c r="A58021" t="inlineStr">
        <is>
          <t>dublett</t>
        </is>
      </c>
      <c r="B58021" t="n">
        <v>1</v>
      </c>
    </row>
    <row r="58022">
      <c r="A58022" t="inlineStr">
        <is>
          <t>wbfich</t>
        </is>
      </c>
      <c r="B58022" t="n">
        <v>1</v>
      </c>
    </row>
    <row r="58023">
      <c r="A58023" t="inlineStr">
        <is>
          <t>luthiendorf</t>
        </is>
      </c>
      <c r="B58023" t="n">
        <v>1</v>
      </c>
    </row>
    <row r="58024">
      <c r="A58024" t="inlineStr">
        <is>
          <t>bountfuren</t>
        </is>
      </c>
      <c r="B58024" t="n">
        <v>1</v>
      </c>
    </row>
    <row r="58025">
      <c r="A58025" t="inlineStr">
        <is>
          <t>debulo</t>
        </is>
      </c>
      <c r="B58025" t="n">
        <v>1</v>
      </c>
    </row>
    <row r="58026">
      <c r="A58026" t="inlineStr">
        <is>
          <t>geoghegans</t>
        </is>
      </c>
      <c r="B58026" t="n">
        <v>2</v>
      </c>
    </row>
    <row r="58027">
      <c r="A58027" t="inlineStr">
        <is>
          <t>fuzzously</t>
        </is>
      </c>
      <c r="B58027" t="n">
        <v>1</v>
      </c>
    </row>
    <row r="58028">
      <c r="A58028" t="inlineStr">
        <is>
          <t>witt—kleinariat</t>
        </is>
      </c>
      <c r="B58028" t="n">
        <v>1</v>
      </c>
    </row>
    <row r="58029">
      <c r="A58029" t="inlineStr">
        <is>
          <t>heatanals</t>
        </is>
      </c>
      <c r="B58029" t="n">
        <v>1</v>
      </c>
    </row>
    <row r="58030">
      <c r="A58030" t="inlineStr">
        <is>
          <t>clothes—sinead</t>
        </is>
      </c>
      <c r="B58030" t="n">
        <v>1</v>
      </c>
    </row>
    <row r="58031">
      <c r="A58031" t="inlineStr">
        <is>
          <t>lardle</t>
        </is>
      </c>
      <c r="B58031" t="n">
        <v>1</v>
      </c>
    </row>
    <row r="58032">
      <c r="A58032" t="inlineStr">
        <is>
          <t>snabdlig</t>
        </is>
      </c>
      <c r="B58032" t="n">
        <v>1</v>
      </c>
    </row>
    <row r="58033">
      <c r="A58033" t="inlineStr">
        <is>
          <t>coraloptic</t>
        </is>
      </c>
      <c r="B58033" t="n">
        <v>1</v>
      </c>
    </row>
    <row r="58034">
      <c r="A58034" t="inlineStr">
        <is>
          <t>fcctc95</t>
        </is>
      </c>
      <c r="B58034" t="n">
        <v>1</v>
      </c>
    </row>
    <row r="58035">
      <c r="A58035" t="inlineStr">
        <is>
          <t>sgt59</t>
        </is>
      </c>
      <c r="B58035" t="n">
        <v>1</v>
      </c>
    </row>
    <row r="58036">
      <c r="A58036" t="inlineStr">
        <is>
          <t>jennamsmartin</t>
        </is>
      </c>
      <c r="B58036" t="n">
        <v>1</v>
      </c>
    </row>
    <row r="58037">
      <c r="A58037" t="inlineStr">
        <is>
          <t>cozqpu2trhsh</t>
        </is>
      </c>
      <c r="B58037" t="n">
        <v>1</v>
      </c>
    </row>
    <row r="58038">
      <c r="A58038" t="inlineStr">
        <is>
          <t>comkburueknvyf</t>
        </is>
      </c>
      <c r="B58038" t="n">
        <v>1</v>
      </c>
    </row>
    <row r="58039">
      <c r="A58039" t="inlineStr">
        <is>
          <t>kitidis</t>
        </is>
      </c>
      <c r="B58039" t="n">
        <v>1</v>
      </c>
    </row>
    <row r="58040">
      <c r="A58040" t="inlineStr">
        <is>
          <t>500108</t>
        </is>
      </c>
      <c r="B58040" t="n">
        <v>1</v>
      </c>
    </row>
    <row r="58041">
      <c r="A58041" t="inlineStr">
        <is>
          <t>eurafin</t>
        </is>
      </c>
      <c r="B58041" t="n">
        <v>1</v>
      </c>
    </row>
    <row r="58042">
      <c r="A58042" t="inlineStr">
        <is>
          <t>engunosed</t>
        </is>
      </c>
      <c r="B58042" t="n">
        <v>1</v>
      </c>
    </row>
    <row r="58043">
      <c r="A58043" t="inlineStr">
        <is>
          <t>micrline</t>
        </is>
      </c>
      <c r="B58043" t="n">
        <v>1</v>
      </c>
    </row>
    <row r="58044">
      <c r="A58044" t="inlineStr">
        <is>
          <t>讨�兰釃迼</t>
        </is>
      </c>
      <c r="B58044" t="n">
        <v>1</v>
      </c>
    </row>
    <row r="58045">
      <c r="A58045" t="inlineStr">
        <is>
          <t>grollie</t>
        </is>
      </c>
      <c r="B58045" t="n">
        <v>1</v>
      </c>
    </row>
    <row r="58046">
      <c r="A58046" t="inlineStr">
        <is>
          <t>sea\s</t>
        </is>
      </c>
      <c r="B58046" t="n">
        <v>1</v>
      </c>
    </row>
    <row r="58047">
      <c r="A58047" t="inlineStr">
        <is>
          <t>cha�ng</t>
        </is>
      </c>
      <c r="B58047" t="n">
        <v>1</v>
      </c>
    </row>
    <row r="58048">
      <c r="A58048" t="inlineStr">
        <is>
          <t>eramex</t>
        </is>
      </c>
      <c r="B58048" t="n">
        <v>1</v>
      </c>
    </row>
    <row r="58049">
      <c r="A58049" t="inlineStr">
        <is>
          <t>gtde2alo22</t>
        </is>
      </c>
      <c r="B58049" t="n">
        <v>1</v>
      </c>
    </row>
    <row r="58050">
      <c r="A58050" t="inlineStr">
        <is>
          <t>sold\t</t>
        </is>
      </c>
      <c r="B58050" t="n">
        <v>1</v>
      </c>
    </row>
    <row r="58051">
      <c r="A58051" t="inlineStr">
        <is>
          <t>carcratol</t>
        </is>
      </c>
      <c r="B58051" t="n">
        <v>1</v>
      </c>
    </row>
    <row r="58052">
      <c r="A58052" t="inlineStr">
        <is>
          <t>dacjvoy</t>
        </is>
      </c>
      <c r="B58052" t="n">
        <v>1</v>
      </c>
    </row>
    <row r="58053">
      <c r="A58053" t="inlineStr">
        <is>
          <t>gumbril</t>
        </is>
      </c>
      <c r="B58053" t="n">
        <v>1</v>
      </c>
    </row>
    <row r="58054">
      <c r="A58054" t="inlineStr">
        <is>
          <t>ecoiqraft</t>
        </is>
      </c>
      <c r="B58054" t="n">
        <v>1</v>
      </c>
    </row>
    <row r="58055">
      <c r="A58055" t="inlineStr">
        <is>
          <t>tftil®</t>
        </is>
      </c>
      <c r="B58055" t="n">
        <v>1</v>
      </c>
    </row>
    <row r="58056">
      <c r="A58056" t="inlineStr">
        <is>
          <t>unipost</t>
        </is>
      </c>
      <c r="B58056" t="n">
        <v>1</v>
      </c>
    </row>
    <row r="58057">
      <c r="A58057" t="inlineStr">
        <is>
          <t>buyer�s</t>
        </is>
      </c>
      <c r="B58057" t="n">
        <v>1</v>
      </c>
    </row>
    <row r="58058">
      <c r="A58058" t="inlineStr">
        <is>
          <t>customer�base</t>
        </is>
      </c>
      <c r="B58058" t="n">
        <v>1</v>
      </c>
    </row>
    <row r="58059">
      <c r="A58059" t="inlineStr">
        <is>
          <t>dirtliftjeep</t>
        </is>
      </c>
      <c r="B58059" t="n">
        <v>1</v>
      </c>
    </row>
    <row r="58060">
      <c r="A58060" t="inlineStr">
        <is>
          <t>58642</t>
        </is>
      </c>
      <c r="B58060" t="n">
        <v>1</v>
      </c>
    </row>
    <row r="58061">
      <c r="A58061" t="inlineStr">
        <is>
          <t>bodycar</t>
        </is>
      </c>
      <c r="B58061" t="n">
        <v>1</v>
      </c>
    </row>
    <row r="58062">
      <c r="A58062" t="inlineStr">
        <is>
          <t>schrifk</t>
        </is>
      </c>
      <c r="B58062" t="n">
        <v>1</v>
      </c>
    </row>
    <row r="58063">
      <c r="A58063" t="inlineStr">
        <is>
          <t>malamicay</t>
        </is>
      </c>
      <c r="B58063" t="n">
        <v>1</v>
      </c>
    </row>
    <row r="58064">
      <c r="A58064" t="inlineStr">
        <is>
          <t>housee</t>
        </is>
      </c>
      <c r="B58064" t="n">
        <v>1</v>
      </c>
    </row>
    <row r="58065">
      <c r="A58065" t="inlineStr">
        <is>
          <t>ifnex</t>
        </is>
      </c>
      <c r="B58065" t="n">
        <v>1</v>
      </c>
    </row>
    <row r="58066">
      <c r="A58066" t="inlineStr">
        <is>
          <t>ponteir</t>
        </is>
      </c>
      <c r="B58066" t="n">
        <v>1</v>
      </c>
    </row>
    <row r="58067">
      <c r="A58067" t="inlineStr">
        <is>
          <t>formennancees</t>
        </is>
      </c>
      <c r="B58067" t="n">
        <v>1</v>
      </c>
    </row>
    <row r="58068">
      <c r="A58068" t="inlineStr">
        <is>
          <t>worksline</t>
        </is>
      </c>
      <c r="B58068" t="n">
        <v>1</v>
      </c>
    </row>
    <row r="58069">
      <c r="A58069" t="inlineStr">
        <is>
          <t>heav–i</t>
        </is>
      </c>
      <c r="B58069" t="n">
        <v>1</v>
      </c>
    </row>
    <row r="58070">
      <c r="A58070" t="inlineStr">
        <is>
          <t>explainanced</t>
        </is>
      </c>
      <c r="B58070" t="n">
        <v>1</v>
      </c>
    </row>
    <row r="58071">
      <c r="A58071" t="inlineStr">
        <is>
          <t>underarchicker</t>
        </is>
      </c>
      <c r="B58071" t="n">
        <v>1</v>
      </c>
    </row>
    <row r="58072">
      <c r="A58072" t="inlineStr">
        <is>
          <t>squisite</t>
        </is>
      </c>
      <c r="B58072" t="n">
        <v>1</v>
      </c>
    </row>
    <row r="58073">
      <c r="A58073" t="inlineStr">
        <is>
          <t>darknessseeds</t>
        </is>
      </c>
      <c r="B58073" t="n">
        <v>1</v>
      </c>
    </row>
    <row r="58074">
      <c r="A58074" t="inlineStr">
        <is>
          <t>antimaktetran</t>
        </is>
      </c>
      <c r="B58074" t="n">
        <v>1</v>
      </c>
    </row>
    <row r="58075">
      <c r="A58075" t="inlineStr">
        <is>
          <t>pronizing</t>
        </is>
      </c>
      <c r="B58075" t="n">
        <v>1</v>
      </c>
    </row>
    <row r="58076">
      <c r="A58076" t="inlineStr">
        <is>
          <t>birwell</t>
        </is>
      </c>
      <c r="B58076" t="n">
        <v>1</v>
      </c>
    </row>
    <row r="58077">
      <c r="A58077" t="inlineStr">
        <is>
          <t>okaytar</t>
        </is>
      </c>
      <c r="B58077" t="n">
        <v>1</v>
      </c>
    </row>
    <row r="58078">
      <c r="A58078" t="inlineStr">
        <is>
          <t>toperflux</t>
        </is>
      </c>
      <c r="B58078" t="n">
        <v>1</v>
      </c>
    </row>
    <row r="58079">
      <c r="A58079" t="inlineStr">
        <is>
          <t>iwac</t>
        </is>
      </c>
      <c r="B58079" t="n">
        <v>2</v>
      </c>
    </row>
    <row r="58080">
      <c r="A58080" t="inlineStr">
        <is>
          <t>goffle</t>
        </is>
      </c>
      <c r="B58080" t="n">
        <v>1</v>
      </c>
    </row>
    <row r="58081">
      <c r="A58081" t="inlineStr">
        <is>
          <t>undertraps</t>
        </is>
      </c>
      <c r="B58081" t="n">
        <v>1</v>
      </c>
    </row>
    <row r="58082">
      <c r="A58082" t="inlineStr">
        <is>
          <t>ls7u</t>
        </is>
      </c>
      <c r="B58082" t="n">
        <v>1</v>
      </c>
    </row>
    <row r="58083">
      <c r="A58083" t="inlineStr">
        <is>
          <t>bekn0anju</t>
        </is>
      </c>
      <c r="B58083" t="n">
        <v>1</v>
      </c>
    </row>
    <row r="58084">
      <c r="A58084" t="inlineStr">
        <is>
          <t>weekling</t>
        </is>
      </c>
      <c r="B58084" t="n">
        <v>1</v>
      </c>
    </row>
    <row r="58085">
      <c r="A58085" t="inlineStr">
        <is>
          <t>ps101</t>
        </is>
      </c>
      <c r="B58085" t="n">
        <v>1</v>
      </c>
    </row>
    <row r="58086">
      <c r="A58086" t="inlineStr">
        <is>
          <t>balziel</t>
        </is>
      </c>
      <c r="B58086" t="n">
        <v>1</v>
      </c>
    </row>
    <row r="58087">
      <c r="A58087" t="inlineStr">
        <is>
          <t>obweba</t>
        </is>
      </c>
      <c r="B58087" t="n">
        <v>1</v>
      </c>
    </row>
    <row r="58088">
      <c r="A58088" t="inlineStr">
        <is>
          <t>of242</t>
        </is>
      </c>
      <c r="B58088" t="n">
        <v>1</v>
      </c>
    </row>
    <row r="58089">
      <c r="A58089" t="inlineStr">
        <is>
          <t>ribok</t>
        </is>
      </c>
      <c r="B58089" t="n">
        <v>1</v>
      </c>
    </row>
    <row r="58090">
      <c r="A58090" t="inlineStr">
        <is>
          <t>weather021360routepast</t>
        </is>
      </c>
      <c r="B58090" t="n">
        <v>1</v>
      </c>
    </row>
    <row r="58091">
      <c r="A58091" t="inlineStr">
        <is>
          <t>mrbr</t>
        </is>
      </c>
      <c r="B58091" t="n">
        <v>1</v>
      </c>
    </row>
    <row r="58092">
      <c r="A58092" t="inlineStr">
        <is>
          <t>tyresprosug1119</t>
        </is>
      </c>
      <c r="B58092" t="n">
        <v>1</v>
      </c>
    </row>
    <row r="58093">
      <c r="A58093" t="inlineStr">
        <is>
          <t>northoil</t>
        </is>
      </c>
      <c r="B58093" t="n">
        <v>1</v>
      </c>
    </row>
    <row r="58094">
      <c r="A58094" t="inlineStr">
        <is>
          <t>videosebisourceagolutionbookgolf</t>
        </is>
      </c>
      <c r="B58094" t="n">
        <v>1</v>
      </c>
    </row>
    <row r="58095">
      <c r="A58095" t="inlineStr">
        <is>
          <t>reduator</t>
        </is>
      </c>
      <c r="B58095" t="n">
        <v>1</v>
      </c>
    </row>
    <row r="58096">
      <c r="A58096" t="inlineStr">
        <is>
          <t>307pm</t>
        </is>
      </c>
      <c r="B58096" t="n">
        <v>1</v>
      </c>
    </row>
    <row r="58097">
      <c r="A58097" t="inlineStr">
        <is>
          <t>gissels</t>
        </is>
      </c>
      <c r="B58097" t="n">
        <v>2</v>
      </c>
    </row>
    <row r="58098">
      <c r="A58098" t="inlineStr">
        <is>
          <t>grk378</t>
        </is>
      </c>
      <c r="B58098" t="n">
        <v>1</v>
      </c>
    </row>
    <row r="58099">
      <c r="A58099" t="inlineStr">
        <is>
          <t>characterseveryones</t>
        </is>
      </c>
      <c r="B58099" t="n">
        <v>1</v>
      </c>
    </row>
    <row r="58100">
      <c r="A58100" t="inlineStr">
        <is>
          <t>ehractic</t>
        </is>
      </c>
      <c r="B58100" t="n">
        <v>1</v>
      </c>
    </row>
    <row r="58101">
      <c r="A58101" t="inlineStr">
        <is>
          <t>matformess</t>
        </is>
      </c>
      <c r="B58101" t="n">
        <v>1</v>
      </c>
    </row>
    <row r="58102">
      <c r="A58102" t="inlineStr">
        <is>
          <t>approgam</t>
        </is>
      </c>
      <c r="B58102" t="n">
        <v>1</v>
      </c>
    </row>
    <row r="58103">
      <c r="A58103" t="inlineStr">
        <is>
          <t>cryosaur</t>
        </is>
      </c>
      <c r="B58103" t="n">
        <v>1</v>
      </c>
    </row>
    <row r="58104">
      <c r="A58104" t="inlineStr">
        <is>
          <t>torlike</t>
        </is>
      </c>
      <c r="B58104" t="n">
        <v>1</v>
      </c>
    </row>
    <row r="58105">
      <c r="A58105" t="inlineStr">
        <is>
          <t>apparenthence</t>
        </is>
      </c>
      <c r="B58105" t="n">
        <v>1</v>
      </c>
    </row>
    <row r="58106">
      <c r="A58106" t="inlineStr">
        <is>
          <t>zapesa</t>
        </is>
      </c>
      <c r="B58106" t="n">
        <v>1</v>
      </c>
    </row>
    <row r="58107">
      <c r="A58107" t="inlineStr">
        <is>
          <t>robotkind</t>
        </is>
      </c>
      <c r="B58107" t="n">
        <v>1</v>
      </c>
    </row>
    <row r="58108">
      <c r="A58108" t="inlineStr">
        <is>
          <t>shantarry</t>
        </is>
      </c>
      <c r="B58108" t="n">
        <v>1</v>
      </c>
    </row>
    <row r="58109">
      <c r="A58109" t="inlineStr">
        <is>
          <t>openinging</t>
        </is>
      </c>
      <c r="B58109" t="n">
        <v>1</v>
      </c>
    </row>
    <row r="58110">
      <c r="A58110" t="inlineStr">
        <is>
          <t>holodems</t>
        </is>
      </c>
      <c r="B58110" t="n">
        <v>1</v>
      </c>
    </row>
    <row r="58111">
      <c r="A58111" t="inlineStr">
        <is>
          <t>lemunic</t>
        </is>
      </c>
      <c r="B58111" t="n">
        <v>1</v>
      </c>
    </row>
    <row r="58112">
      <c r="A58112" t="inlineStr">
        <is>
          <t>680mhz</t>
        </is>
      </c>
      <c r="B58112" t="n">
        <v>1</v>
      </c>
    </row>
    <row r="58113">
      <c r="A58113" t="inlineStr">
        <is>
          <t>hitathe</t>
        </is>
      </c>
      <c r="B58113" t="n">
        <v>1</v>
      </c>
    </row>
    <row r="58114">
      <c r="A58114" t="inlineStr">
        <is>
          <t>32μs</t>
        </is>
      </c>
      <c r="B58114" t="n">
        <v>1</v>
      </c>
    </row>
    <row r="58115">
      <c r="A58115" t="inlineStr">
        <is>
          <t>cellrecipher</t>
        </is>
      </c>
      <c r="B58115" t="n">
        <v>1</v>
      </c>
    </row>
    <row r="58116">
      <c r="A58116" t="inlineStr">
        <is>
          <t>49mirtexpixels</t>
        </is>
      </c>
      <c r="B58116" t="n">
        <v>1</v>
      </c>
    </row>
    <row r="58117">
      <c r="A58117" t="inlineStr">
        <is>
          <t>raipust</t>
        </is>
      </c>
      <c r="B58117" t="n">
        <v>1</v>
      </c>
    </row>
    <row r="58118">
      <c r="A58118" t="inlineStr">
        <is>
          <t>gamefreakiversary™</t>
        </is>
      </c>
      <c r="B58118" t="n">
        <v>1</v>
      </c>
    </row>
    <row r="58119">
      <c r="A58119" t="inlineStr">
        <is>
          <t>ilevision</t>
        </is>
      </c>
      <c r="B58119" t="n">
        <v>1</v>
      </c>
    </row>
    <row r="58120">
      <c r="A58120" t="inlineStr">
        <is>
          <t>cryemote</t>
        </is>
      </c>
      <c r="B58120" t="n">
        <v>1</v>
      </c>
    </row>
    <row r="58121">
      <c r="A58121" t="inlineStr">
        <is>
          <t>met\fix</t>
        </is>
      </c>
      <c r="B58121" t="n">
        <v>1</v>
      </c>
    </row>
    <row r="58122">
      <c r="A58122" t="inlineStr">
        <is>
          <t>512x864</t>
        </is>
      </c>
      <c r="B58122" t="n">
        <v>1</v>
      </c>
    </row>
    <row r="58123">
      <c r="A58123" t="inlineStr">
        <is>
          <t>thathere</t>
        </is>
      </c>
      <c r="B58123" t="n">
        <v>1</v>
      </c>
    </row>
    <row r="58124">
      <c r="A58124" t="inlineStr">
        <is>
          <t>fismis</t>
        </is>
      </c>
      <c r="B58124" t="n">
        <v>1</v>
      </c>
    </row>
    <row r="58125">
      <c r="A58125" t="inlineStr">
        <is>
          <t>cbl000</t>
        </is>
      </c>
      <c r="B58125" t="n">
        <v>1</v>
      </c>
    </row>
    <row r="58126">
      <c r="A58126" t="inlineStr">
        <is>
          <t>microevents</t>
        </is>
      </c>
      <c r="B58126" t="n">
        <v>1</v>
      </c>
    </row>
    <row r="58127">
      <c r="A58127" t="inlineStr">
        <is>
          <t>mougaard</t>
        </is>
      </c>
      <c r="B58127" t="n">
        <v>1</v>
      </c>
    </row>
    <row r="58128">
      <c r="A58128" t="inlineStr">
        <is>
          <t>butlugs</t>
        </is>
      </c>
      <c r="B58128" t="n">
        <v>1</v>
      </c>
    </row>
    <row r="58129">
      <c r="A58129" t="inlineStr">
        <is>
          <t>volleyballvolleyball</t>
        </is>
      </c>
      <c r="B58129" t="n">
        <v>1</v>
      </c>
    </row>
    <row r="58130">
      <c r="A58130" t="inlineStr">
        <is>
          <t>krsd</t>
        </is>
      </c>
      <c r="B58130" t="n">
        <v>1</v>
      </c>
    </row>
    <row r="58131">
      <c r="A58131" t="inlineStr">
        <is>
          <t>brownhorn</t>
        </is>
      </c>
      <c r="B58131" t="n">
        <v>3</v>
      </c>
    </row>
    <row r="58132">
      <c r="A58132" t="inlineStr">
        <is>
          <t>loooods</t>
        </is>
      </c>
      <c r="B58132" t="n">
        <v>1</v>
      </c>
    </row>
    <row r="58133">
      <c r="A58133" t="inlineStr">
        <is>
          <t>caprilynne</t>
        </is>
      </c>
      <c r="B58133" t="n">
        <v>1</v>
      </c>
    </row>
    <row r="58134">
      <c r="A58134" t="inlineStr">
        <is>
          <t>placene</t>
        </is>
      </c>
      <c r="B58134" t="n">
        <v>1</v>
      </c>
    </row>
    <row r="58135">
      <c r="A58135" t="inlineStr">
        <is>
          <t>ticketsmorestoulbiolust</t>
        </is>
      </c>
      <c r="B58135" t="n">
        <v>1</v>
      </c>
    </row>
    <row r="58136">
      <c r="A58136" t="inlineStr">
        <is>
          <t>finkh</t>
        </is>
      </c>
      <c r="B58136" t="n">
        <v>1</v>
      </c>
    </row>
    <row r="58137">
      <c r="A58137" t="inlineStr">
        <is>
          <t>bumenwu</t>
        </is>
      </c>
      <c r="B58137" t="n">
        <v>1</v>
      </c>
    </row>
    <row r="58138">
      <c r="A58138" t="inlineStr">
        <is>
          <t>bamboozlement</t>
        </is>
      </c>
      <c r="B58138" t="n">
        <v>1</v>
      </c>
    </row>
    <row r="58139">
      <c r="A58139" t="inlineStr">
        <is>
          <t>skyfairy</t>
        </is>
      </c>
      <c r="B58139" t="n">
        <v>1</v>
      </c>
    </row>
    <row r="58140">
      <c r="A58140" t="inlineStr">
        <is>
          <t>usazi</t>
        </is>
      </c>
      <c r="B58140" t="n">
        <v>1</v>
      </c>
    </row>
    <row r="58141">
      <c r="A58141" t="inlineStr">
        <is>
          <t>ppleasantly</t>
        </is>
      </c>
      <c r="B58141" t="n">
        <v>1</v>
      </c>
    </row>
    <row r="58142">
      <c r="A58142" t="inlineStr">
        <is>
          <t>certainroachlooping</t>
        </is>
      </c>
      <c r="B58142" t="n">
        <v>1</v>
      </c>
    </row>
    <row r="58143">
      <c r="A58143" t="inlineStr">
        <is>
          <t>tomnav</t>
        </is>
      </c>
      <c r="B58143" t="n">
        <v>1</v>
      </c>
    </row>
    <row r="58144">
      <c r="A58144" t="inlineStr">
        <is>
          <t>changingsimpler</t>
        </is>
      </c>
      <c r="B58144" t="n">
        <v>1</v>
      </c>
    </row>
    <row r="58145">
      <c r="A58145" t="inlineStr">
        <is>
          <t>┡</t>
        </is>
      </c>
      <c r="B58145" t="n">
        <v>1</v>
      </c>
    </row>
    <row r="58146">
      <c r="A58146" t="inlineStr">
        <is>
          <t>imperativelee</t>
        </is>
      </c>
      <c r="B58146" t="n">
        <v>1</v>
      </c>
    </row>
    <row r="58147">
      <c r="A58147" t="inlineStr">
        <is>
          <t>bluemedic</t>
        </is>
      </c>
      <c r="B58147" t="n">
        <v>1</v>
      </c>
    </row>
    <row r="58148">
      <c r="A58148" t="inlineStr">
        <is>
          <t>of▲okay</t>
        </is>
      </c>
      <c r="B58148" t="n">
        <v>1</v>
      </c>
    </row>
    <row r="58149">
      <c r="A58149" t="inlineStr">
        <is>
          <t>thisspace</t>
        </is>
      </c>
      <c r="B58149" t="n">
        <v>1</v>
      </c>
    </row>
    <row r="58150">
      <c r="A58150" t="inlineStr">
        <is>
          <t>creepmap</t>
        </is>
      </c>
      <c r="B58150" t="n">
        <v>1</v>
      </c>
    </row>
    <row r="58151">
      <c r="A58151" t="inlineStr">
        <is>
          <t>formwep</t>
        </is>
      </c>
      <c r="B58151" t="n">
        <v>1</v>
      </c>
    </row>
    <row r="58152">
      <c r="A58152" t="inlineStr">
        <is>
          <t>longthreat</t>
        </is>
      </c>
      <c r="B58152" t="n">
        <v>1</v>
      </c>
    </row>
    <row r="58153">
      <c r="A58153" t="inlineStr">
        <is>
          <t>joitb13</t>
        </is>
      </c>
      <c r="B58153" t="n">
        <v>1</v>
      </c>
    </row>
    <row r="58154">
      <c r="A58154" t="inlineStr">
        <is>
          <t>glrieiving</t>
        </is>
      </c>
      <c r="B58154" t="n">
        <v>1</v>
      </c>
    </row>
    <row r="58155">
      <c r="A58155" t="inlineStr">
        <is>
          <t>goreaphobic</t>
        </is>
      </c>
      <c r="B58155" t="n">
        <v>1</v>
      </c>
    </row>
    <row r="58156">
      <c r="A58156" t="inlineStr">
        <is>
          <t>afterrecord</t>
        </is>
      </c>
      <c r="B58156" t="n">
        <v>1</v>
      </c>
    </row>
    <row r="58157">
      <c r="A58157" t="inlineStr">
        <is>
          <t>hipower</t>
        </is>
      </c>
      <c r="B58157" t="n">
        <v>1</v>
      </c>
    </row>
    <row r="58158">
      <c r="A58158" t="inlineStr">
        <is>
          <t>khollaichi</t>
        </is>
      </c>
      <c r="B58158" t="n">
        <v>1</v>
      </c>
    </row>
    <row r="58159">
      <c r="A58159" t="inlineStr">
        <is>
          <t>burechee</t>
        </is>
      </c>
      <c r="B58159" t="n">
        <v>1</v>
      </c>
    </row>
    <row r="58160">
      <c r="A58160" t="inlineStr">
        <is>
          <t>sinistolynn</t>
        </is>
      </c>
      <c r="B58160" t="n">
        <v>1</v>
      </c>
    </row>
    <row r="58161">
      <c r="A58161" t="inlineStr">
        <is>
          <t>theatinum</t>
        </is>
      </c>
      <c r="B58161" t="n">
        <v>1</v>
      </c>
    </row>
    <row r="58162">
      <c r="A58162" t="inlineStr">
        <is>
          <t>hotmarket</t>
        </is>
      </c>
      <c r="B58162" t="n">
        <v>1</v>
      </c>
    </row>
    <row r="58163">
      <c r="A58163" t="inlineStr">
        <is>
          <t>furitant</t>
        </is>
      </c>
      <c r="B58163" t="n">
        <v>1</v>
      </c>
    </row>
    <row r="58164">
      <c r="A58164" t="inlineStr">
        <is>
          <t>landlusted</t>
        </is>
      </c>
      <c r="B58164" t="n">
        <v>1</v>
      </c>
    </row>
    <row r="58165">
      <c r="A58165" t="inlineStr">
        <is>
          <t>orendukhan</t>
        </is>
      </c>
      <c r="B58165" t="n">
        <v>1</v>
      </c>
    </row>
    <row r="58166">
      <c r="A58166" t="inlineStr">
        <is>
          <t>exmellaneous</t>
        </is>
      </c>
      <c r="B58166" t="n">
        <v>1</v>
      </c>
    </row>
    <row r="58167">
      <c r="A58167" t="inlineStr">
        <is>
          <t>doughnut_fans</t>
        </is>
      </c>
      <c r="B58167" t="n">
        <v>1</v>
      </c>
    </row>
    <row r="58168">
      <c r="A58168" t="inlineStr">
        <is>
          <t>pstek</t>
        </is>
      </c>
      <c r="B58168" t="n">
        <v>1</v>
      </c>
    </row>
    <row r="58169">
      <c r="A58169" t="inlineStr">
        <is>
          <t>whitchescu</t>
        </is>
      </c>
      <c r="B58169" t="n">
        <v>1</v>
      </c>
    </row>
    <row r="58170">
      <c r="A58170" t="inlineStr">
        <is>
          <t>clapbons</t>
        </is>
      </c>
      <c r="B58170" t="n">
        <v>1</v>
      </c>
    </row>
    <row r="58171">
      <c r="A58171" t="inlineStr">
        <is>
          <t>attmor</t>
        </is>
      </c>
      <c r="B58171" t="n">
        <v>1</v>
      </c>
    </row>
    <row r="58172">
      <c r="A58172" t="inlineStr">
        <is>
          <t>mtiguez</t>
        </is>
      </c>
      <c r="B58172" t="n">
        <v>1</v>
      </c>
    </row>
    <row r="58173">
      <c r="A58173" t="inlineStr">
        <is>
          <t>kylee</t>
        </is>
      </c>
      <c r="B58173" t="n">
        <v>1</v>
      </c>
    </row>
    <row r="58174">
      <c r="A58174" t="inlineStr">
        <is>
          <t>backsc</t>
        </is>
      </c>
      <c r="B58174" t="n">
        <v>1</v>
      </c>
    </row>
    <row r="58175">
      <c r="A58175" t="inlineStr">
        <is>
          <t>wkhs</t>
        </is>
      </c>
      <c r="B58175" t="n">
        <v>2</v>
      </c>
    </row>
    <row r="58176">
      <c r="A58176" t="inlineStr">
        <is>
          <t>judderdubshu</t>
        </is>
      </c>
      <c r="B58176" t="n">
        <v>1</v>
      </c>
    </row>
    <row r="58177">
      <c r="A58177" t="inlineStr">
        <is>
          <t>gormie1</t>
        </is>
      </c>
      <c r="B58177" t="n">
        <v>1</v>
      </c>
    </row>
    <row r="58178">
      <c r="A58178" t="inlineStr">
        <is>
          <t>animghost1</t>
        </is>
      </c>
      <c r="B58178" t="n">
        <v>1</v>
      </c>
    </row>
    <row r="58179">
      <c r="A58179" t="inlineStr">
        <is>
          <t>splashkit</t>
        </is>
      </c>
      <c r="B58179" t="n">
        <v>1</v>
      </c>
    </row>
    <row r="58180">
      <c r="A58180" t="inlineStr">
        <is>
          <t>rorll</t>
        </is>
      </c>
      <c r="B58180" t="n">
        <v>1</v>
      </c>
    </row>
    <row r="58181">
      <c r="A58181" t="inlineStr">
        <is>
          <t>instpost</t>
        </is>
      </c>
      <c r="B58181" t="n">
        <v>1</v>
      </c>
    </row>
    <row r="58182">
      <c r="A58182" t="inlineStr">
        <is>
          <t>sandalsult</t>
        </is>
      </c>
      <c r="B58182" t="n">
        <v>1</v>
      </c>
    </row>
    <row r="58183">
      <c r="A58183" t="inlineStr">
        <is>
          <t>bloodyone</t>
        </is>
      </c>
      <c r="B58183" t="n">
        <v>1</v>
      </c>
    </row>
    <row r="58184">
      <c r="A58184" t="inlineStr">
        <is>
          <t>zenstaple</t>
        </is>
      </c>
      <c r="B58184" t="n">
        <v>1</v>
      </c>
    </row>
    <row r="58185">
      <c r="A58185" t="inlineStr">
        <is>
          <t>nimmel</t>
        </is>
      </c>
      <c r="B58185" t="n">
        <v>2</v>
      </c>
    </row>
    <row r="58186">
      <c r="A58186" t="inlineStr">
        <is>
          <t>o4hero</t>
        </is>
      </c>
      <c r="B58186" t="n">
        <v>1</v>
      </c>
    </row>
    <row r="58187">
      <c r="A58187" t="inlineStr">
        <is>
          <t>thelaidbacksoul</t>
        </is>
      </c>
      <c r="B58187" t="n">
        <v>1</v>
      </c>
    </row>
    <row r="58188">
      <c r="A58188" t="inlineStr">
        <is>
          <t>tuttstone</t>
        </is>
      </c>
      <c r="B58188" t="n">
        <v>1</v>
      </c>
    </row>
    <row r="58189">
      <c r="A58189" t="inlineStr">
        <is>
          <t>mission14</t>
        </is>
      </c>
      <c r="B58189" t="n">
        <v>1</v>
      </c>
    </row>
    <row r="58190">
      <c r="A58190" t="inlineStr">
        <is>
          <t>hymsta</t>
        </is>
      </c>
      <c r="B58190" t="n">
        <v>1</v>
      </c>
    </row>
    <row r="58191">
      <c r="A58191" t="inlineStr">
        <is>
          <t>bentolly</t>
        </is>
      </c>
      <c r="B58191" t="n">
        <v>1</v>
      </c>
    </row>
    <row r="58192">
      <c r="A58192" t="inlineStr">
        <is>
          <t>nasaka</t>
        </is>
      </c>
      <c r="B58192" t="n">
        <v>1</v>
      </c>
    </row>
    <row r="58193">
      <c r="A58193" t="inlineStr">
        <is>
          <t>scms4</t>
        </is>
      </c>
      <c r="B58193" t="n">
        <v>1</v>
      </c>
    </row>
    <row r="58194">
      <c r="A58194" t="inlineStr">
        <is>
          <t>camtv56</t>
        </is>
      </c>
      <c r="B58194" t="n">
        <v>1</v>
      </c>
    </row>
    <row r="58195">
      <c r="A58195" t="inlineStr">
        <is>
          <t>blughheaded</t>
        </is>
      </c>
      <c r="B58195" t="n">
        <v>1</v>
      </c>
    </row>
    <row r="58196">
      <c r="A58196" t="inlineStr">
        <is>
          <t>blogcwooper</t>
        </is>
      </c>
      <c r="B58196" t="n">
        <v>1</v>
      </c>
    </row>
    <row r="58197">
      <c r="A58197" t="inlineStr">
        <is>
          <t>theymid</t>
        </is>
      </c>
      <c r="B58197" t="n">
        <v>1</v>
      </c>
    </row>
    <row r="58198">
      <c r="A58198" t="inlineStr">
        <is>
          <t>pariskilling</t>
        </is>
      </c>
      <c r="B58198" t="n">
        <v>1</v>
      </c>
    </row>
    <row r="58199">
      <c r="A58199" t="inlineStr">
        <is>
          <t>devilron</t>
        </is>
      </c>
      <c r="B58199" t="n">
        <v>2</v>
      </c>
    </row>
    <row r="58200">
      <c r="A58200" t="inlineStr">
        <is>
          <t>skloe</t>
        </is>
      </c>
      <c r="B58200" t="n">
        <v>1</v>
      </c>
    </row>
    <row r="58201">
      <c r="A58201" t="inlineStr">
        <is>
          <t>genman</t>
        </is>
      </c>
      <c r="B58201" t="n">
        <v>1</v>
      </c>
    </row>
    <row r="58202">
      <c r="A58202" t="inlineStr">
        <is>
          <t>corvenger</t>
        </is>
      </c>
      <c r="B58202" t="n">
        <v>1</v>
      </c>
    </row>
    <row r="58203">
      <c r="A58203" t="inlineStr">
        <is>
          <t>sislon</t>
        </is>
      </c>
      <c r="B58203" t="n">
        <v>1</v>
      </c>
    </row>
    <row r="58204">
      <c r="A58204" t="inlineStr">
        <is>
          <t>russni</t>
        </is>
      </c>
      <c r="B58204" t="n">
        <v>1</v>
      </c>
    </row>
    <row r="58205">
      <c r="A58205" t="inlineStr">
        <is>
          <t>dieselfit</t>
        </is>
      </c>
      <c r="B58205" t="n">
        <v>1</v>
      </c>
    </row>
    <row r="58206">
      <c r="A58206" t="inlineStr">
        <is>
          <t>noseache</t>
        </is>
      </c>
      <c r="B58206" t="n">
        <v>1</v>
      </c>
    </row>
    <row r="58207">
      <c r="A58207" t="inlineStr">
        <is>
          <t>unteleprompting</t>
        </is>
      </c>
      <c r="B58207" t="n">
        <v>1</v>
      </c>
    </row>
    <row r="58208">
      <c r="A58208" t="inlineStr">
        <is>
          <t>redknapped</t>
        </is>
      </c>
      <c r="B58208" t="n">
        <v>1</v>
      </c>
    </row>
    <row r="58209">
      <c r="A58209" t="inlineStr">
        <is>
          <t>grimmmailart</t>
        </is>
      </c>
      <c r="B58209" t="n">
        <v>1</v>
      </c>
    </row>
    <row r="58210">
      <c r="A58210" t="inlineStr">
        <is>
          <t>newstrend</t>
        </is>
      </c>
      <c r="B58210" t="n">
        <v>1</v>
      </c>
    </row>
    <row r="58211">
      <c r="A58211" t="inlineStr">
        <is>
          <t>kawavan</t>
        </is>
      </c>
      <c r="B58211" t="n">
        <v>1</v>
      </c>
    </row>
    <row r="58212">
      <c r="A58212" t="inlineStr">
        <is>
          <t>gmatlock</t>
        </is>
      </c>
      <c r="B58212" t="n">
        <v>1</v>
      </c>
    </row>
    <row r="58213">
      <c r="A58213" t="inlineStr">
        <is>
          <t>carringin</t>
        </is>
      </c>
      <c r="B58213" t="n">
        <v>1</v>
      </c>
    </row>
    <row r="58214">
      <c r="A58214" t="inlineStr">
        <is>
          <t>mcrundown</t>
        </is>
      </c>
      <c r="B58214" t="n">
        <v>1</v>
      </c>
    </row>
    <row r="58215">
      <c r="A58215" t="inlineStr">
        <is>
          <t>toothknot</t>
        </is>
      </c>
      <c r="B58215" t="n">
        <v>1</v>
      </c>
    </row>
    <row r="58216">
      <c r="A58216" t="inlineStr">
        <is>
          <t>weevoo</t>
        </is>
      </c>
      <c r="B58216" t="n">
        <v>1</v>
      </c>
    </row>
    <row r="58217">
      <c r="A58217" t="inlineStr">
        <is>
          <t>farkong</t>
        </is>
      </c>
      <c r="B58217" t="n">
        <v>1</v>
      </c>
    </row>
    <row r="58218">
      <c r="A58218" t="inlineStr">
        <is>
          <t>sweetbackeries</t>
        </is>
      </c>
      <c r="B58218" t="n">
        <v>1</v>
      </c>
    </row>
    <row r="58219">
      <c r="A58219" t="inlineStr">
        <is>
          <t>yesmusic</t>
        </is>
      </c>
      <c r="B58219" t="n">
        <v>1</v>
      </c>
    </row>
    <row r="58220">
      <c r="A58220" t="inlineStr">
        <is>
          <t>frieh</t>
        </is>
      </c>
      <c r="B58220" t="n">
        <v>1</v>
      </c>
    </row>
    <row r="58221">
      <c r="A58221" t="inlineStr">
        <is>
          <t>weacial</t>
        </is>
      </c>
      <c r="B58221" t="n">
        <v>1</v>
      </c>
    </row>
    <row r="58222">
      <c r="A58222" t="inlineStr">
        <is>
          <t>osgoodsmitts</t>
        </is>
      </c>
      <c r="B58222" t="n">
        <v>1</v>
      </c>
    </row>
    <row r="58223">
      <c r="A58223" t="inlineStr">
        <is>
          <t>irishmansen</t>
        </is>
      </c>
      <c r="B58223" t="n">
        <v>1</v>
      </c>
    </row>
    <row r="58224">
      <c r="A58224" t="inlineStr">
        <is>
          <t>karkru</t>
        </is>
      </c>
      <c r="B58224" t="n">
        <v>1</v>
      </c>
    </row>
    <row r="58225">
      <c r="A58225" t="inlineStr">
        <is>
          <t>4122011</t>
        </is>
      </c>
      <c r="B58225" t="n">
        <v>1</v>
      </c>
    </row>
    <row r="58226">
      <c r="A58226" t="inlineStr">
        <is>
          <t>balock</t>
        </is>
      </c>
      <c r="B58226" t="n">
        <v>1</v>
      </c>
    </row>
    <row r="58227">
      <c r="A58227" t="inlineStr">
        <is>
          <t>virtualton</t>
        </is>
      </c>
      <c r="B58227" t="n">
        <v>1</v>
      </c>
    </row>
    <row r="58228">
      <c r="A58228" t="inlineStr">
        <is>
          <t>rawfileprefix</t>
        </is>
      </c>
      <c r="B58228" t="n">
        <v>1</v>
      </c>
    </row>
    <row r="58229">
      <c r="A58229" t="inlineStr">
        <is>
          <t>coconvert</t>
        </is>
      </c>
      <c r="B58229" t="n">
        <v>1</v>
      </c>
    </row>
    <row r="58230">
      <c r="A58230" t="inlineStr">
        <is>
          <t>fstpf</t>
        </is>
      </c>
      <c r="B58230" t="n">
        <v>1</v>
      </c>
    </row>
    <row r="58231">
      <c r="A58231" t="inlineStr">
        <is>
          <t>elementstyles</t>
        </is>
      </c>
      <c r="B58231" t="n">
        <v>1</v>
      </c>
    </row>
    <row r="58232">
      <c r="A58232" t="inlineStr">
        <is>
          <t>matryology</t>
        </is>
      </c>
      <c r="B58232" t="n">
        <v>1</v>
      </c>
    </row>
    <row r="58233">
      <c r="A58233" t="inlineStr">
        <is>
          <t>paramvalue</t>
        </is>
      </c>
      <c r="B58233" t="n">
        <v>1</v>
      </c>
    </row>
    <row r="58234">
      <c r="A58234" t="inlineStr">
        <is>
          <t>conversionname</t>
        </is>
      </c>
      <c r="B58234" t="n">
        <v>1</v>
      </c>
    </row>
    <row r="58235">
      <c r="A58235" t="inlineStr">
        <is>
          <t>5bdit</t>
        </is>
      </c>
      <c r="B58235" t="n">
        <v>1</v>
      </c>
    </row>
    <row r="58236">
      <c r="A58236" t="inlineStr">
        <is>
          <t>nosealerror</t>
        </is>
      </c>
      <c r="B58236" t="n">
        <v>1</v>
      </c>
    </row>
    <row r="58237">
      <c r="A58237" t="inlineStr">
        <is>
          <t>errorwebserver</t>
        </is>
      </c>
      <c r="B58237" t="n">
        <v>1</v>
      </c>
    </row>
    <row r="58238">
      <c r="A58238" t="inlineStr">
        <is>
          <t>innerstring</t>
        </is>
      </c>
      <c r="B58238" t="n">
        <v>1</v>
      </c>
    </row>
    <row r="58239">
      <c r="A58239" t="inlineStr">
        <is>
          <t>rawthreadnum1</t>
        </is>
      </c>
      <c r="B58239" t="n">
        <v>1</v>
      </c>
    </row>
    <row r="58240">
      <c r="A58240" t="inlineStr">
        <is>
          <t>failmultoupling</t>
        </is>
      </c>
      <c r="B58240" t="n">
        <v>1</v>
      </c>
    </row>
    <row r="58241">
      <c r="A58241" t="inlineStr">
        <is>
          <t>matvergmodule</t>
        </is>
      </c>
      <c r="B58241" t="n">
        <v>1</v>
      </c>
    </row>
    <row r="58242">
      <c r="A58242" t="inlineStr">
        <is>
          <t>convertannotation</t>
        </is>
      </c>
      <c r="B58242" t="n">
        <v>1</v>
      </c>
    </row>
    <row r="58243">
      <c r="A58243" t="inlineStr">
        <is>
          <t>getthreadnum</t>
        </is>
      </c>
      <c r="B58243" t="n">
        <v>1</v>
      </c>
    </row>
    <row r="58244">
      <c r="A58244" t="inlineStr">
        <is>
          <t>cmdfile</t>
        </is>
      </c>
      <c r="B58244" t="n">
        <v>3</v>
      </c>
    </row>
    <row r="58245">
      <c r="A58245" t="inlineStr">
        <is>
          <t>lysizle</t>
        </is>
      </c>
      <c r="B58245" t="n">
        <v>1</v>
      </c>
    </row>
    <row r="58246">
      <c r="A58246" t="inlineStr">
        <is>
          <t>lowercasebtcfalse</t>
        </is>
      </c>
      <c r="B58246" t="n">
        <v>1</v>
      </c>
    </row>
    <row r="58247">
      <c r="A58247" t="inlineStr">
        <is>
          <t>getbitmask</t>
        </is>
      </c>
      <c r="B58247" t="n">
        <v>1</v>
      </c>
    </row>
    <row r="58248">
      <c r="A58248" t="inlineStr">
        <is>
          <t>brickswithyourownbeer</t>
        </is>
      </c>
      <c r="B58248" t="n">
        <v>1</v>
      </c>
    </row>
    <row r="58249">
      <c r="A58249" t="inlineStr">
        <is>
          <t>previoussetwith_isdbctrue</t>
        </is>
      </c>
      <c r="B58249" t="n">
        <v>1</v>
      </c>
    </row>
    <row r="58250">
      <c r="A58250" t="inlineStr">
        <is>
          <t>inpectors</t>
        </is>
      </c>
      <c r="B58250" t="n">
        <v>1</v>
      </c>
    </row>
    <row r="58251">
      <c r="A58251" t="inlineStr">
        <is>
          <t>netshownotfoundlisten</t>
        </is>
      </c>
      <c r="B58251" t="n">
        <v>1</v>
      </c>
    </row>
    <row r="58252">
      <c r="A58252" t="inlineStr">
        <is>
          <t>lowercasecsharedtrue</t>
        </is>
      </c>
      <c r="B58252" t="n">
        <v>1</v>
      </c>
    </row>
    <row r="58253">
      <c r="A58253" t="inlineStr">
        <is>
          <t>kvery</t>
        </is>
      </c>
      <c r="B58253" t="n">
        <v>1</v>
      </c>
    </row>
    <row r="58254">
      <c r="A58254" t="inlineStr">
        <is>
          <t>nakabuchi</t>
        </is>
      </c>
      <c r="B58254" t="n">
        <v>1</v>
      </c>
    </row>
    <row r="58255">
      <c r="A58255" t="inlineStr">
        <is>
          <t>dconnie</t>
        </is>
      </c>
      <c r="B58255" t="n">
        <v>1</v>
      </c>
    </row>
    <row r="58256">
      <c r="A58256" t="inlineStr">
        <is>
          <t>ethewemestory</t>
        </is>
      </c>
      <c r="B58256" t="n">
        <v>1</v>
      </c>
    </row>
    <row r="58257">
      <c r="A58257" t="inlineStr">
        <is>
          <t>clwarbraddigan</t>
        </is>
      </c>
      <c r="B58257" t="n">
        <v>1</v>
      </c>
    </row>
    <row r="58258">
      <c r="A58258" t="inlineStr">
        <is>
          <t>ameira</t>
        </is>
      </c>
      <c r="B58258" t="n">
        <v>1</v>
      </c>
    </row>
    <row r="58259">
      <c r="A58259" t="inlineStr">
        <is>
          <t>guesnine</t>
        </is>
      </c>
      <c r="B58259" t="n">
        <v>1</v>
      </c>
    </row>
    <row r="58260">
      <c r="A58260" t="inlineStr">
        <is>
          <t>harender</t>
        </is>
      </c>
      <c r="B58260" t="n">
        <v>1</v>
      </c>
    </row>
    <row r="58261">
      <c r="A58261" t="inlineStr">
        <is>
          <t>21venues</t>
        </is>
      </c>
      <c r="B58261" t="n">
        <v>1</v>
      </c>
    </row>
    <row r="58262">
      <c r="A58262" t="inlineStr">
        <is>
          <t>toherach</t>
        </is>
      </c>
      <c r="B58262" t="n">
        <v>1</v>
      </c>
    </row>
    <row r="58263">
      <c r="A58263" t="inlineStr">
        <is>
          <t>sheruns</t>
        </is>
      </c>
      <c r="B58263" t="n">
        <v>1</v>
      </c>
    </row>
    <row r="58264">
      <c r="A58264" t="inlineStr">
        <is>
          <t>schneicher</t>
        </is>
      </c>
      <c r="B58264" t="n">
        <v>1</v>
      </c>
    </row>
    <row r="58265">
      <c r="A58265" t="inlineStr">
        <is>
          <t>killadour</t>
        </is>
      </c>
      <c r="B58265" t="n">
        <v>1</v>
      </c>
    </row>
    <row r="58266">
      <c r="A58266" t="inlineStr">
        <is>
          <t>frickinos</t>
        </is>
      </c>
      <c r="B58266" t="n">
        <v>1</v>
      </c>
    </row>
    <row r="58267">
      <c r="A58267" t="inlineStr">
        <is>
          <t>paywriker</t>
        </is>
      </c>
      <c r="B58267" t="n">
        <v>1</v>
      </c>
    </row>
    <row r="58268">
      <c r="A58268" t="inlineStr">
        <is>
          <t>mcdonaldh</t>
        </is>
      </c>
      <c r="B58268" t="n">
        <v>1</v>
      </c>
    </row>
    <row r="58269">
      <c r="A58269" t="inlineStr">
        <is>
          <t>kiwyla</t>
        </is>
      </c>
      <c r="B58269" t="n">
        <v>1</v>
      </c>
    </row>
    <row r="58270">
      <c r="A58270" t="inlineStr">
        <is>
          <t>nadaako</t>
        </is>
      </c>
      <c r="B58270" t="n">
        <v>1</v>
      </c>
    </row>
    <row r="58271">
      <c r="A58271" t="inlineStr">
        <is>
          <t>steinsy</t>
        </is>
      </c>
      <c r="B58271" t="n">
        <v>1</v>
      </c>
    </row>
    <row r="58272">
      <c r="A58272" t="inlineStr">
        <is>
          <t>digweapon</t>
        </is>
      </c>
      <c r="B58272" t="n">
        <v>1</v>
      </c>
    </row>
    <row r="58273">
      <c r="A58273" t="inlineStr">
        <is>
          <t>trailhanger</t>
        </is>
      </c>
      <c r="B58273" t="n">
        <v>1</v>
      </c>
    </row>
    <row r="58274">
      <c r="A58274" t="inlineStr">
        <is>
          <t>barnes_martinezros</t>
        </is>
      </c>
      <c r="B58274" t="n">
        <v>1</v>
      </c>
    </row>
    <row r="58275">
      <c r="A58275" t="inlineStr">
        <is>
          <t>racechildren</t>
        </is>
      </c>
      <c r="B58275" t="n">
        <v>1</v>
      </c>
    </row>
    <row r="58276">
      <c r="A58276" t="inlineStr">
        <is>
          <t>dvd4</t>
        </is>
      </c>
      <c r="B58276" t="n">
        <v>1</v>
      </c>
    </row>
    <row r="58277">
      <c r="A58277" t="inlineStr">
        <is>
          <t>maintainqu</t>
        </is>
      </c>
      <c r="B58277" t="n">
        <v>1</v>
      </c>
    </row>
    <row r="58278">
      <c r="A58278" t="inlineStr">
        <is>
          <t>scarletlyn</t>
        </is>
      </c>
      <c r="B58278" t="n">
        <v>1</v>
      </c>
    </row>
    <row r="58279">
      <c r="A58279" t="inlineStr">
        <is>
          <t>dayssons</t>
        </is>
      </c>
      <c r="B58279" t="n">
        <v>1</v>
      </c>
    </row>
    <row r="58280">
      <c r="A58280" t="inlineStr">
        <is>
          <t>forgivest</t>
        </is>
      </c>
      <c r="B58280" t="n">
        <v>1</v>
      </c>
    </row>
    <row r="58281">
      <c r="A58281" t="inlineStr">
        <is>
          <t>naphekeville</t>
        </is>
      </c>
      <c r="B58281" t="n">
        <v>1</v>
      </c>
    </row>
    <row r="58282">
      <c r="A58282" t="inlineStr">
        <is>
          <t>homeau</t>
        </is>
      </c>
      <c r="B58282" t="n">
        <v>1</v>
      </c>
    </row>
    <row r="58283">
      <c r="A58283" t="inlineStr">
        <is>
          <t>tofry</t>
        </is>
      </c>
      <c r="B58283" t="n">
        <v>1</v>
      </c>
    </row>
    <row r="58284">
      <c r="A58284" t="inlineStr">
        <is>
          <t>helipino</t>
        </is>
      </c>
      <c r="B58284" t="n">
        <v>1</v>
      </c>
    </row>
    <row r="58285">
      <c r="A58285" t="inlineStr">
        <is>
          <t>gr9w26g</t>
        </is>
      </c>
      <c r="B58285" t="n">
        <v>1</v>
      </c>
    </row>
    <row r="58286">
      <c r="A58286" t="inlineStr">
        <is>
          <t>hujalboa</t>
        </is>
      </c>
      <c r="B58286" t="n">
        <v>1</v>
      </c>
    </row>
    <row r="58287">
      <c r="A58287" t="inlineStr">
        <is>
          <t>biokya</t>
        </is>
      </c>
      <c r="B58287" t="n">
        <v>1</v>
      </c>
    </row>
    <row r="58288">
      <c r="A58288" t="inlineStr">
        <is>
          <t>tilhedoma</t>
        </is>
      </c>
      <c r="B58288" t="n">
        <v>1</v>
      </c>
    </row>
    <row r="58289">
      <c r="A58289" t="inlineStr">
        <is>
          <t>tipecchio</t>
        </is>
      </c>
      <c r="B58289" t="n">
        <v>1</v>
      </c>
    </row>
    <row r="58290">
      <c r="A58290" t="inlineStr">
        <is>
          <t>virginants09</t>
        </is>
      </c>
      <c r="B58290" t="n">
        <v>1</v>
      </c>
    </row>
    <row r="58291">
      <c r="A58291" t="inlineStr">
        <is>
          <t>dnamlyre</t>
        </is>
      </c>
      <c r="B58291" t="n">
        <v>1</v>
      </c>
    </row>
    <row r="58292">
      <c r="A58292" t="inlineStr">
        <is>
          <t>100f430</t>
        </is>
      </c>
      <c r="B58292" t="n">
        <v>1</v>
      </c>
    </row>
    <row r="58293">
      <c r="A58293" t="inlineStr">
        <is>
          <t>catequiol</t>
        </is>
      </c>
      <c r="B58293" t="n">
        <v>1</v>
      </c>
    </row>
    <row r="58294">
      <c r="A58294" t="inlineStr">
        <is>
          <t>hearus</t>
        </is>
      </c>
      <c r="B58294" t="n">
        <v>1</v>
      </c>
    </row>
    <row r="58295">
      <c r="A58295" t="inlineStr">
        <is>
          <t>suater</t>
        </is>
      </c>
      <c r="B58295" t="n">
        <v>2</v>
      </c>
    </row>
    <row r="58296">
      <c r="A58296" t="inlineStr">
        <is>
          <t>kpriced</t>
        </is>
      </c>
      <c r="B58296" t="n">
        <v>1</v>
      </c>
    </row>
    <row r="58297">
      <c r="A58297" t="inlineStr">
        <is>
          <t>cards®</t>
        </is>
      </c>
      <c r="B58297" t="n">
        <v>1</v>
      </c>
    </row>
    <row r="58298">
      <c r="A58298" t="inlineStr">
        <is>
          <t>ardstone</t>
        </is>
      </c>
      <c r="B58298" t="n">
        <v>1</v>
      </c>
    </row>
    <row r="58299">
      <c r="A58299" t="inlineStr">
        <is>
          <t>ioows</t>
        </is>
      </c>
      <c r="B58299" t="n">
        <v>1</v>
      </c>
    </row>
    <row r="58300">
      <c r="A58300" t="inlineStr">
        <is>
          <t>explancing</t>
        </is>
      </c>
      <c r="B58300" t="n">
        <v>1</v>
      </c>
    </row>
    <row r="58301">
      <c r="A58301" t="inlineStr">
        <is>
          <t>elieubi</t>
        </is>
      </c>
      <c r="B58301" t="n">
        <v>1</v>
      </c>
    </row>
    <row r="58302">
      <c r="A58302" t="inlineStr">
        <is>
          <t>lhdyou</t>
        </is>
      </c>
      <c r="B58302" t="n">
        <v>1</v>
      </c>
    </row>
    <row r="58303">
      <c r="A58303" t="inlineStr">
        <is>
          <t>moster58</t>
        </is>
      </c>
      <c r="B58303" t="n">
        <v>1</v>
      </c>
    </row>
    <row r="58304">
      <c r="A58304" t="inlineStr">
        <is>
          <t>1902sun</t>
        </is>
      </c>
      <c r="B58304" t="n">
        <v>1</v>
      </c>
    </row>
    <row r="58305">
      <c r="A58305" t="inlineStr">
        <is>
          <t>lhdpanoramic</t>
        </is>
      </c>
      <c r="B58305" t="n">
        <v>1</v>
      </c>
    </row>
    <row r="58306">
      <c r="A58306" t="inlineStr">
        <is>
          <t>ren3000</t>
        </is>
      </c>
      <c r="B58306" t="n">
        <v>1</v>
      </c>
    </row>
    <row r="58307">
      <c r="A58307" t="inlineStr">
        <is>
          <t>unexcept</t>
        </is>
      </c>
      <c r="B58307" t="n">
        <v>1</v>
      </c>
    </row>
    <row r="58308">
      <c r="A58308" t="inlineStr">
        <is>
          <t>expoicer</t>
        </is>
      </c>
      <c r="B58308" t="n">
        <v>1</v>
      </c>
    </row>
    <row r="58309">
      <c r="A58309" t="inlineStr">
        <is>
          <t>kibunac</t>
        </is>
      </c>
      <c r="B58309" t="n">
        <v>1</v>
      </c>
    </row>
    <row r="58310">
      <c r="A58310" t="inlineStr">
        <is>
          <t>aimhealing</t>
        </is>
      </c>
      <c r="B58310" t="n">
        <v>1</v>
      </c>
    </row>
    <row r="58311">
      <c r="A58311" t="inlineStr">
        <is>
          <t>faulcable</t>
        </is>
      </c>
      <c r="B58311" t="n">
        <v>1</v>
      </c>
    </row>
    <row r="58312">
      <c r="A58312" t="inlineStr">
        <is>
          <t>135mm30</t>
        </is>
      </c>
      <c r="B58312" t="n">
        <v>1</v>
      </c>
    </row>
    <row r="58313">
      <c r="A58313" t="inlineStr">
        <is>
          <t>50flambombs</t>
        </is>
      </c>
      <c r="B58313" t="n">
        <v>1</v>
      </c>
    </row>
    <row r="58314">
      <c r="A58314" t="inlineStr">
        <is>
          <t>fwut</t>
        </is>
      </c>
      <c r="B58314" t="n">
        <v>1</v>
      </c>
    </row>
    <row r="58315">
      <c r="A58315" t="inlineStr">
        <is>
          <t>denimkamikaze</t>
        </is>
      </c>
      <c r="B58315" t="n">
        <v>1</v>
      </c>
    </row>
    <row r="58316">
      <c r="A58316" t="inlineStr">
        <is>
          <t>regured</t>
        </is>
      </c>
      <c r="B58316" t="n">
        <v>1</v>
      </c>
    </row>
    <row r="58317">
      <c r="A58317" t="inlineStr">
        <is>
          <t>ziptied</t>
        </is>
      </c>
      <c r="B58317" t="n">
        <v>1</v>
      </c>
    </row>
    <row r="58318">
      <c r="A58318" t="inlineStr">
        <is>
          <t>peopletechnicians</t>
        </is>
      </c>
      <c r="B58318" t="n">
        <v>1</v>
      </c>
    </row>
    <row r="58319">
      <c r="A58319" t="inlineStr">
        <is>
          <t>sniper1</t>
        </is>
      </c>
      <c r="B58319" t="n">
        <v>1</v>
      </c>
    </row>
    <row r="58320">
      <c r="A58320" t="inlineStr">
        <is>
          <t>ticio</t>
        </is>
      </c>
      <c r="B58320" t="n">
        <v>1</v>
      </c>
    </row>
    <row r="58321">
      <c r="A58321" t="inlineStr">
        <is>
          <t>extremegalactico</t>
        </is>
      </c>
      <c r="B58321" t="n">
        <v>1</v>
      </c>
    </row>
    <row r="58322">
      <c r="A58322" t="inlineStr">
        <is>
          <t>072912</t>
        </is>
      </c>
      <c r="B58322" t="n">
        <v>1</v>
      </c>
    </row>
    <row r="58323">
      <c r="A58323" t="inlineStr">
        <is>
          <t>ashley59</t>
        </is>
      </c>
      <c r="B58323" t="n">
        <v>1</v>
      </c>
    </row>
    <row r="58324">
      <c r="A58324" t="inlineStr">
        <is>
          <t>australispace</t>
        </is>
      </c>
      <c r="B58324" t="n">
        <v>1</v>
      </c>
    </row>
    <row r="58325">
      <c r="A58325" t="inlineStr">
        <is>
          <t>modmii</t>
        </is>
      </c>
      <c r="B58325" t="n">
        <v>1</v>
      </c>
    </row>
    <row r="58326">
      <c r="A58326" t="inlineStr">
        <is>
          <t>chuuu</t>
        </is>
      </c>
      <c r="B58326" t="n">
        <v>2</v>
      </c>
    </row>
    <row r="58327">
      <c r="A58327" t="inlineStr">
        <is>
          <t>fahima</t>
        </is>
      </c>
      <c r="B58327" t="n">
        <v>1</v>
      </c>
    </row>
    <row r="58328">
      <c r="A58328" t="inlineStr">
        <is>
          <t>chepodons</t>
        </is>
      </c>
      <c r="B58328" t="n">
        <v>1</v>
      </c>
    </row>
    <row r="58329">
      <c r="A58329" t="inlineStr">
        <is>
          <t>nightssee</t>
        </is>
      </c>
      <c r="B58329" t="n">
        <v>1</v>
      </c>
    </row>
    <row r="58330">
      <c r="A58330" t="inlineStr">
        <is>
          <t>camoes</t>
        </is>
      </c>
      <c r="B58330" t="n">
        <v>2</v>
      </c>
    </row>
    <row r="58331">
      <c r="A58331" t="inlineStr">
        <is>
          <t>insearchido</t>
        </is>
      </c>
      <c r="B58331" t="n">
        <v>1</v>
      </c>
    </row>
    <row r="58332">
      <c r="A58332" t="inlineStr">
        <is>
          <t>maddeningoordinary</t>
        </is>
      </c>
      <c r="B58332" t="n">
        <v>1</v>
      </c>
    </row>
    <row r="58333">
      <c r="A58333" t="inlineStr">
        <is>
          <t>jelso</t>
        </is>
      </c>
      <c r="B58333" t="n">
        <v>1</v>
      </c>
    </row>
    <row r="58334">
      <c r="A58334" t="inlineStr">
        <is>
          <t>inocia</t>
        </is>
      </c>
      <c r="B58334" t="n">
        <v>1</v>
      </c>
    </row>
    <row r="58335">
      <c r="A58335" t="inlineStr">
        <is>
          <t>belems</t>
        </is>
      </c>
      <c r="B58335" t="n">
        <v>1</v>
      </c>
    </row>
    <row r="58336">
      <c r="A58336" t="inlineStr">
        <is>
          <t>intensitywell</t>
        </is>
      </c>
      <c r="B58336" t="n">
        <v>2</v>
      </c>
    </row>
    <row r="58337">
      <c r="A58337" t="inlineStr">
        <is>
          <t>stringsucers</t>
        </is>
      </c>
      <c r="B58337" t="n">
        <v>1</v>
      </c>
    </row>
    <row r="58338">
      <c r="A58338" t="inlineStr">
        <is>
          <t>pognax</t>
        </is>
      </c>
      <c r="B58338" t="n">
        <v>1</v>
      </c>
    </row>
    <row r="58339">
      <c r="A58339" t="inlineStr">
        <is>
          <t>applyoeds</t>
        </is>
      </c>
      <c r="B58339" t="n">
        <v>1</v>
      </c>
    </row>
    <row r="58340">
      <c r="A58340" t="inlineStr">
        <is>
          <t>kotai</t>
        </is>
      </c>
      <c r="B58340" t="n">
        <v>1</v>
      </c>
    </row>
    <row r="58341">
      <c r="A58341" t="inlineStr">
        <is>
          <t>fromiereer</t>
        </is>
      </c>
      <c r="B58341" t="n">
        <v>1</v>
      </c>
    </row>
    <row r="58342">
      <c r="A58342" t="inlineStr">
        <is>
          <t>redefinced</t>
        </is>
      </c>
      <c r="B58342" t="n">
        <v>1</v>
      </c>
    </row>
    <row r="58343">
      <c r="A58343" t="inlineStr">
        <is>
          <t>bungestatetaku</t>
        </is>
      </c>
      <c r="B58343" t="n">
        <v>1</v>
      </c>
    </row>
    <row r="58344">
      <c r="A58344" t="inlineStr">
        <is>
          <t>okusalum</t>
        </is>
      </c>
      <c r="B58344" t="n">
        <v>1</v>
      </c>
    </row>
    <row r="58345">
      <c r="A58345" t="inlineStr">
        <is>
          <t>ecpo</t>
        </is>
      </c>
      <c r="B58345" t="n">
        <v>1</v>
      </c>
    </row>
    <row r="58346">
      <c r="A58346" t="inlineStr">
        <is>
          <t>comccd_thursdayhoc_det_rea_program_report_rtmp</t>
        </is>
      </c>
      <c r="B58346" t="n">
        <v>1</v>
      </c>
    </row>
    <row r="58347">
      <c r="A58347" t="inlineStr">
        <is>
          <t>knowldamm</t>
        </is>
      </c>
      <c r="B58347" t="n">
        <v>1</v>
      </c>
    </row>
    <row r="58348">
      <c r="A58348" t="inlineStr">
        <is>
          <t>httpford</t>
        </is>
      </c>
      <c r="B58348" t="n">
        <v>1</v>
      </c>
    </row>
    <row r="58349">
      <c r="A58349" t="inlineStr">
        <is>
          <t>cips3d13377</t>
        </is>
      </c>
      <c r="B58349" t="n">
        <v>1</v>
      </c>
    </row>
    <row r="58350">
      <c r="A58350" t="inlineStr">
        <is>
          <t>gnomors</t>
        </is>
      </c>
      <c r="B58350" t="n">
        <v>1</v>
      </c>
    </row>
    <row r="58351">
      <c r="A58351" t="inlineStr">
        <is>
          <t>klockab</t>
        </is>
      </c>
      <c r="B58351" t="n">
        <v>1</v>
      </c>
    </row>
    <row r="58352">
      <c r="A58352" t="inlineStr">
        <is>
          <t>bashop</t>
        </is>
      </c>
      <c r="B58352" t="n">
        <v>1</v>
      </c>
    </row>
    <row r="58353">
      <c r="A58353" t="inlineStr">
        <is>
          <t>artoss</t>
        </is>
      </c>
      <c r="B58353" t="n">
        <v>1</v>
      </c>
    </row>
    <row r="58354">
      <c r="A58354" t="inlineStr">
        <is>
          <t>macrolitha</t>
        </is>
      </c>
      <c r="B58354" t="n">
        <v>1</v>
      </c>
    </row>
    <row r="58355">
      <c r="A58355" t="inlineStr">
        <is>
          <t>gavech</t>
        </is>
      </c>
      <c r="B58355" t="n">
        <v>1</v>
      </c>
    </row>
    <row r="58356">
      <c r="A58356" t="inlineStr">
        <is>
          <t>bengksett</t>
        </is>
      </c>
      <c r="B58356" t="n">
        <v>1</v>
      </c>
    </row>
    <row r="58357">
      <c r="A58357" t="inlineStr">
        <is>
          <t>greending</t>
        </is>
      </c>
      <c r="B58357" t="n">
        <v>1</v>
      </c>
    </row>
    <row r="58358">
      <c r="A58358" t="inlineStr">
        <is>
          <t>nzulemn</t>
        </is>
      </c>
      <c r="B58358" t="n">
        <v>1</v>
      </c>
    </row>
    <row r="58359">
      <c r="A58359" t="inlineStr">
        <is>
          <t>jadetuti</t>
        </is>
      </c>
      <c r="B58359" t="n">
        <v>1</v>
      </c>
    </row>
    <row r="58360">
      <c r="A58360" t="inlineStr">
        <is>
          <t>020aian</t>
        </is>
      </c>
      <c r="B58360" t="n">
        <v>1</v>
      </c>
    </row>
    <row r="58361">
      <c r="A58361" t="inlineStr">
        <is>
          <t>aletions</t>
        </is>
      </c>
      <c r="B58361" t="n">
        <v>1</v>
      </c>
    </row>
    <row r="58362">
      <c r="A58362" t="inlineStr">
        <is>
          <t>poraplefolk</t>
        </is>
      </c>
      <c r="B58362" t="n">
        <v>1</v>
      </c>
    </row>
    <row r="58363">
      <c r="A58363" t="inlineStr">
        <is>
          <t>williams00008</t>
        </is>
      </c>
      <c r="B58363" t="n">
        <v>1</v>
      </c>
    </row>
    <row r="58364">
      <c r="A58364" t="inlineStr">
        <is>
          <t>weekime</t>
        </is>
      </c>
      <c r="B58364" t="n">
        <v>1</v>
      </c>
    </row>
    <row r="58365">
      <c r="A58365" t="inlineStr">
        <is>
          <t>basquepanda</t>
        </is>
      </c>
      <c r="B58365" t="n">
        <v>1</v>
      </c>
    </row>
    <row r="58366">
      <c r="A58366" t="inlineStr">
        <is>
          <t>vattenastinie</t>
        </is>
      </c>
      <c r="B58366" t="n">
        <v>1</v>
      </c>
    </row>
    <row r="58367">
      <c r="A58367" t="inlineStr">
        <is>
          <t>omar株</t>
        </is>
      </c>
      <c r="B58367" t="n">
        <v>1</v>
      </c>
    </row>
    <row r="58368">
      <c r="A58368" t="inlineStr">
        <is>
          <t>alloundic</t>
        </is>
      </c>
      <c r="B58368" t="n">
        <v>1</v>
      </c>
    </row>
    <row r="58369">
      <c r="A58369" t="inlineStr">
        <is>
          <t>chcheersen_usveale_rexes_ili_057</t>
        </is>
      </c>
      <c r="B58369" t="n">
        <v>1</v>
      </c>
    </row>
    <row r="58370">
      <c r="A58370" t="inlineStr">
        <is>
          <t>inmts</t>
        </is>
      </c>
      <c r="B58370" t="n">
        <v>1</v>
      </c>
    </row>
    <row r="58371">
      <c r="A58371" t="inlineStr">
        <is>
          <t>phone51835618</t>
        </is>
      </c>
      <c r="B58371" t="n">
        <v>1</v>
      </c>
    </row>
    <row r="58372">
      <c r="A58372" t="inlineStr">
        <is>
          <t>volumen</t>
        </is>
      </c>
      <c r="B58372" t="n">
        <v>2</v>
      </c>
    </row>
    <row r="58373">
      <c r="A58373" t="inlineStr">
        <is>
          <t>dieunreakt</t>
        </is>
      </c>
      <c r="B58373" t="n">
        <v>1</v>
      </c>
    </row>
    <row r="58374">
      <c r="A58374" t="inlineStr">
        <is>
          <t>provyn</t>
        </is>
      </c>
      <c r="B58374" t="n">
        <v>1</v>
      </c>
    </row>
    <row r="58375">
      <c r="A58375" t="inlineStr">
        <is>
          <t>lendra</t>
        </is>
      </c>
      <c r="B58375" t="n">
        <v>1</v>
      </c>
    </row>
    <row r="58376">
      <c r="A58376" t="inlineStr">
        <is>
          <t>basicconf</t>
        </is>
      </c>
      <c r="B58376" t="n">
        <v>1</v>
      </c>
    </row>
    <row r="58377">
      <c r="A58377" t="inlineStr">
        <is>
          <t>setmaconiced</t>
        </is>
      </c>
      <c r="B58377" t="n">
        <v>1</v>
      </c>
    </row>
    <row r="58378">
      <c r="A58378" t="inlineStr">
        <is>
          <t>snapshotdest</t>
        </is>
      </c>
      <c r="B58378" t="n">
        <v>1</v>
      </c>
    </row>
    <row r="58379">
      <c r="A58379" t="inlineStr">
        <is>
          <t>oranei</t>
        </is>
      </c>
      <c r="B58379" t="n">
        <v>1</v>
      </c>
    </row>
    <row r="58380">
      <c r="A58380" t="inlineStr">
        <is>
          <t>coutas</t>
        </is>
      </c>
      <c r="B58380" t="n">
        <v>1</v>
      </c>
    </row>
    <row r="58381">
      <c r="A58381" t="inlineStr">
        <is>
          <t>cxasda</t>
        </is>
      </c>
      <c r="B58381" t="n">
        <v>1</v>
      </c>
    </row>
    <row r="58382">
      <c r="A58382" t="inlineStr">
        <is>
          <t>destination{</t>
        </is>
      </c>
      <c r="B58382" t="n">
        <v>1</v>
      </c>
    </row>
    <row r="58383">
      <c r="A58383" t="inlineStr">
        <is>
          <t>allochashate</t>
        </is>
      </c>
      <c r="B58383" t="n">
        <v>1</v>
      </c>
    </row>
    <row r="58384">
      <c r="A58384" t="inlineStr">
        <is>
          <t>earned59s</t>
        </is>
      </c>
      <c r="B58384" t="n">
        <v>1</v>
      </c>
    </row>
    <row r="58385">
      <c r="A58385" t="inlineStr">
        <is>
          <t>enddo</t>
        </is>
      </c>
      <c r="B58385" t="n">
        <v>1</v>
      </c>
    </row>
    <row r="58386">
      <c r="A58386" t="inlineStr">
        <is>
          <t>zocim</t>
        </is>
      </c>
      <c r="B58386" t="n">
        <v>1</v>
      </c>
    </row>
    <row r="58387">
      <c r="A58387" t="inlineStr">
        <is>
          <t>mapdatatinate</t>
        </is>
      </c>
      <c r="B58387" t="n">
        <v>1</v>
      </c>
    </row>
    <row r="58388">
      <c r="A58388" t="inlineStr">
        <is>
          <t>maxoni0</t>
        </is>
      </c>
      <c r="B58388" t="n">
        <v>1</v>
      </c>
    </row>
    <row r="58389">
      <c r="A58389" t="inlineStr">
        <is>
          <t>layoutcomponent</t>
        </is>
      </c>
      <c r="B58389" t="n">
        <v>1</v>
      </c>
    </row>
    <row r="58390">
      <c r="A58390" t="inlineStr">
        <is>
          <t>117046210000</t>
        </is>
      </c>
      <c r="B58390" t="n">
        <v>1</v>
      </c>
    </row>
    <row r="58391">
      <c r="A58391" t="inlineStr">
        <is>
          <t>laaff</t>
        </is>
      </c>
      <c r="B58391" t="n">
        <v>1</v>
      </c>
    </row>
    <row r="58392">
      <c r="A58392" t="inlineStr">
        <is>
          <t>cheata</t>
        </is>
      </c>
      <c r="B58392" t="n">
        <v>1</v>
      </c>
    </row>
    <row r="58393">
      <c r="A58393" t="inlineStr">
        <is>
          <t>scroup</t>
        </is>
      </c>
      <c r="B58393" t="n">
        <v>1</v>
      </c>
    </row>
    <row r="58394">
      <c r="A58394" t="inlineStr">
        <is>
          <t>cftile</t>
        </is>
      </c>
      <c r="B58394" t="n">
        <v>1</v>
      </c>
    </row>
    <row r="58395">
      <c r="A58395" t="inlineStr">
        <is>
          <t>abcdcesse</t>
        </is>
      </c>
      <c r="B58395" t="n">
        <v>1</v>
      </c>
    </row>
    <row r="58396">
      <c r="A58396" t="inlineStr">
        <is>
          <t>convertrbl</t>
        </is>
      </c>
      <c r="B58396" t="n">
        <v>1</v>
      </c>
    </row>
    <row r="58397">
      <c r="A58397" t="inlineStr">
        <is>
          <t>pattsoriginal</t>
        </is>
      </c>
      <c r="B58397" t="n">
        <v>1</v>
      </c>
    </row>
    <row r="58398">
      <c r="A58398" t="inlineStr">
        <is>
          <t>auto\</t>
        </is>
      </c>
      <c r="B58398" t="n">
        <v>1</v>
      </c>
    </row>
    <row r="58399">
      <c r="A58399" t="inlineStr">
        <is>
          <t>thingbytes</t>
        </is>
      </c>
      <c r="B58399" t="n">
        <v>1</v>
      </c>
    </row>
    <row r="58400">
      <c r="A58400" t="inlineStr">
        <is>
          <t>eoit</t>
        </is>
      </c>
      <c r="B58400" t="n">
        <v>1</v>
      </c>
    </row>
    <row r="58401">
      <c r="A58401" t="inlineStr">
        <is>
          <t>faststream</t>
        </is>
      </c>
      <c r="B58401" t="n">
        <v>1</v>
      </c>
    </row>
    <row r="58402">
      <c r="A58402" t="inlineStr">
        <is>
          <t>40983301</t>
        </is>
      </c>
      <c r="B58402" t="n">
        <v>1</v>
      </c>
    </row>
    <row r="58403">
      <c r="A58403" t="inlineStr">
        <is>
          <t>disaproject</t>
        </is>
      </c>
      <c r="B58403" t="n">
        <v>1</v>
      </c>
    </row>
    <row r="58404">
      <c r="A58404" t="inlineStr">
        <is>
          <t>jsondirection</t>
        </is>
      </c>
      <c r="B58404" t="n">
        <v>1</v>
      </c>
    </row>
    <row r="58405">
      <c r="A58405" t="inlineStr">
        <is>
          <t>04e\</t>
        </is>
      </c>
      <c r="B58405" t="n">
        <v>1</v>
      </c>
    </row>
    <row r="58406">
      <c r="A58406" t="inlineStr">
        <is>
          <t>loafpay</t>
        </is>
      </c>
      <c r="B58406" t="n">
        <v>1</v>
      </c>
    </row>
    <row r="58407">
      <c r="A58407" t="inlineStr">
        <is>
          <t>runobj</t>
        </is>
      </c>
      <c r="B58407" t="n">
        <v>1</v>
      </c>
    </row>
    <row r="58408">
      <c r="A58408" t="inlineStr">
        <is>
          <t>o_alertieckerwe</t>
        </is>
      </c>
      <c r="B58408" t="n">
        <v>1</v>
      </c>
    </row>
    <row r="58409">
      <c r="A58409" t="inlineStr">
        <is>
          <t>phoenayes</t>
        </is>
      </c>
      <c r="B58409" t="n">
        <v>1</v>
      </c>
    </row>
    <row r="58410">
      <c r="A58410" t="inlineStr">
        <is>
          <t>mpatum</t>
        </is>
      </c>
      <c r="B58410" t="n">
        <v>1</v>
      </c>
    </row>
    <row r="58411">
      <c r="A58411" t="inlineStr">
        <is>
          <t>£ref</t>
        </is>
      </c>
      <c r="B58411" t="n">
        <v>1</v>
      </c>
    </row>
    <row r="58412">
      <c r="A58412" t="inlineStr">
        <is>
          <t>convertl</t>
        </is>
      </c>
      <c r="B58412" t="n">
        <v>1</v>
      </c>
    </row>
    <row r="58413">
      <c r="A58413" t="inlineStr">
        <is>
          <t>nkht</t>
        </is>
      </c>
      <c r="B58413" t="n">
        <v>1</v>
      </c>
    </row>
    <row r="58414">
      <c r="A58414" t="inlineStr">
        <is>
          <t>minifockey</t>
        </is>
      </c>
      <c r="B58414" t="n">
        <v>1</v>
      </c>
    </row>
    <row r="58415">
      <c r="A58415" t="inlineStr">
        <is>
          <t>30032012</t>
        </is>
      </c>
      <c r="B58415" t="n">
        <v>1</v>
      </c>
    </row>
    <row r="58416">
      <c r="A58416" t="inlineStr">
        <is>
          <t>glusername</t>
        </is>
      </c>
      <c r="B58416" t="n">
        <v>1</v>
      </c>
    </row>
    <row r="58417">
      <c r="A58417" t="inlineStr">
        <is>
          <t>drajan</t>
        </is>
      </c>
      <c r="B58417" t="n">
        <v>1</v>
      </c>
    </row>
    <row r="58418">
      <c r="A58418" t="inlineStr">
        <is>
          <t>`ansitize</t>
        </is>
      </c>
      <c r="B58418" t="n">
        <v>1</v>
      </c>
    </row>
    <row r="58419">
      <c r="A58419" t="inlineStr">
        <is>
          <t>moduleejibage</t>
        </is>
      </c>
      <c r="B58419" t="n">
        <v>1</v>
      </c>
    </row>
    <row r="58420">
      <c r="A58420" t="inlineStr">
        <is>
          <t>_dijkmrmediegomt</t>
        </is>
      </c>
      <c r="B58420" t="n">
        <v>1</v>
      </c>
    </row>
    <row r="58421">
      <c r="A58421" t="inlineStr">
        <is>
          <t>dereasnded</t>
        </is>
      </c>
      <c r="B58421" t="n">
        <v>1</v>
      </c>
    </row>
    <row r="58422">
      <c r="A58422" t="inlineStr">
        <is>
          <t>let`ysvarize</t>
        </is>
      </c>
      <c r="B58422" t="n">
        <v>1</v>
      </c>
    </row>
    <row r="58423">
      <c r="A58423" t="inlineStr">
        <is>
          <t>prozn</t>
        </is>
      </c>
      <c r="B58423" t="n">
        <v>1</v>
      </c>
    </row>
    <row r="58424">
      <c r="A58424" t="inlineStr">
        <is>
          <t>sconrand</t>
        </is>
      </c>
      <c r="B58424" t="n">
        <v>1</v>
      </c>
    </row>
    <row r="58425">
      <c r="A58425" t="inlineStr">
        <is>
          <t>comleanexecutableibmgo_sm</t>
        </is>
      </c>
      <c r="B58425" t="n">
        <v>1</v>
      </c>
    </row>
    <row r="58426">
      <c r="A58426" t="inlineStr">
        <is>
          <t>maliger</t>
        </is>
      </c>
      <c r="B58426" t="n">
        <v>1</v>
      </c>
    </row>
    <row r="58427">
      <c r="A58427" t="inlineStr">
        <is>
          <t>myhere</t>
        </is>
      </c>
      <c r="B58427" t="n">
        <v>1</v>
      </c>
    </row>
    <row r="58428">
      <c r="A58428" t="inlineStr">
        <is>
          <t>someintvaluep</t>
        </is>
      </c>
      <c r="B58428" t="n">
        <v>1</v>
      </c>
    </row>
    <row r="58429">
      <c r="A58429" t="inlineStr">
        <is>
          <t>_osinsclusionperfety</t>
        </is>
      </c>
      <c r="B58429" t="n">
        <v>1</v>
      </c>
    </row>
    <row r="58430">
      <c r="A58430" t="inlineStr">
        <is>
          <t>``minerr</t>
        </is>
      </c>
      <c r="B58430" t="n">
        <v>1</v>
      </c>
    </row>
    <row r="58431">
      <c r="A58431" t="inlineStr">
        <is>
          <t>ieee8205</t>
        </is>
      </c>
      <c r="B58431" t="n">
        <v>1</v>
      </c>
    </row>
    <row r="58432">
      <c r="A58432" t="inlineStr">
        <is>
          <t>thcro</t>
        </is>
      </c>
      <c r="B58432" t="n">
        <v>1</v>
      </c>
    </row>
    <row r="58433">
      <c r="A58433" t="inlineStr">
        <is>
          <t>nickme</t>
        </is>
      </c>
      <c r="B58433" t="n">
        <v>1</v>
      </c>
    </row>
    <row r="58434">
      <c r="A58434" t="inlineStr">
        <is>
          <t>kyzerijvi</t>
        </is>
      </c>
      <c r="B58434" t="n">
        <v>1</v>
      </c>
    </row>
    <row r="58435">
      <c r="A58435" t="inlineStr">
        <is>
          <t>com282xxxx</t>
        </is>
      </c>
      <c r="B58435" t="n">
        <v>1</v>
      </c>
    </row>
    <row r="58436">
      <c r="A58436" t="inlineStr">
        <is>
          <t>guessworkers</t>
        </is>
      </c>
      <c r="B58436" t="n">
        <v>1</v>
      </c>
    </row>
    <row r="58437">
      <c r="A58437" t="inlineStr">
        <is>
          <t>webrights</t>
        </is>
      </c>
      <c r="B58437" t="n">
        <v>1</v>
      </c>
    </row>
    <row r="58438">
      <c r="A58438" t="inlineStr">
        <is>
          <t>pagehttp3a2f2ftpiral</t>
        </is>
      </c>
      <c r="B58438" t="n">
        <v>1</v>
      </c>
    </row>
    <row r="58439">
      <c r="A58439" t="inlineStr">
        <is>
          <t>lawnmare</t>
        </is>
      </c>
      <c r="B58439" t="n">
        <v>1</v>
      </c>
    </row>
    <row r="58440">
      <c r="A58440" t="inlineStr">
        <is>
          <t>webright</t>
        </is>
      </c>
      <c r="B58440" t="n">
        <v>1</v>
      </c>
    </row>
    <row r="58441">
      <c r="A58441" t="inlineStr">
        <is>
          <t>indrocence</t>
        </is>
      </c>
      <c r="B58441" t="n">
        <v>1</v>
      </c>
    </row>
    <row r="58442">
      <c r="A58442" t="inlineStr">
        <is>
          <t>goldsteinpiral</t>
        </is>
      </c>
      <c r="B58442" t="n">
        <v>1</v>
      </c>
    </row>
    <row r="58443">
      <c r="A58443" t="inlineStr">
        <is>
          <t>cellan</t>
        </is>
      </c>
      <c r="B58443" t="n">
        <v>1</v>
      </c>
    </row>
    <row r="58444">
      <c r="A58444" t="inlineStr">
        <is>
          <t>so20talk20value20right2fmessage3ad</t>
        </is>
      </c>
      <c r="B58444" t="n">
        <v>1</v>
      </c>
    </row>
    <row r="58445">
      <c r="A58445" t="inlineStr">
        <is>
          <t>pasunajev</t>
        </is>
      </c>
      <c r="B58445" t="n">
        <v>1</v>
      </c>
    </row>
    <row r="58446">
      <c r="A58446" t="inlineStr">
        <is>
          <t>carnespagna</t>
        </is>
      </c>
      <c r="B58446" t="n">
        <v>1</v>
      </c>
    </row>
    <row r="58447">
      <c r="A58447" t="inlineStr">
        <is>
          <t>catteleri</t>
        </is>
      </c>
      <c r="B58447" t="n">
        <v>1</v>
      </c>
    </row>
    <row r="58448">
      <c r="A58448" t="inlineStr">
        <is>
          <t>g­riezymis</t>
        </is>
      </c>
      <c r="B58448" t="n">
        <v>1</v>
      </c>
    </row>
    <row r="58449">
      <c r="A58449" t="inlineStr">
        <is>
          <t>munologos</t>
        </is>
      </c>
      <c r="B58449" t="n">
        <v>1</v>
      </c>
    </row>
    <row r="58450">
      <c r="A58450" t="inlineStr">
        <is>
          <t>murakhovsky</t>
        </is>
      </c>
      <c r="B58450" t="n">
        <v>1</v>
      </c>
    </row>
    <row r="58451">
      <c r="A58451" t="inlineStr">
        <is>
          <t>ravielyan</t>
        </is>
      </c>
      <c r="B58451" t="n">
        <v>1</v>
      </c>
    </row>
    <row r="58452">
      <c r="A58452" t="inlineStr">
        <is>
          <t>popandra</t>
        </is>
      </c>
      <c r="B58452" t="n">
        <v>1</v>
      </c>
    </row>
    <row r="58453">
      <c r="A58453" t="inlineStr">
        <is>
          <t>dagass</t>
        </is>
      </c>
      <c r="B58453" t="n">
        <v>1</v>
      </c>
    </row>
    <row r="58454">
      <c r="A58454" t="inlineStr">
        <is>
          <t>aparrot</t>
        </is>
      </c>
      <c r="B58454" t="n">
        <v>1</v>
      </c>
    </row>
    <row r="58455">
      <c r="A58455" t="inlineStr">
        <is>
          <t>verinto</t>
        </is>
      </c>
      <c r="B58455" t="n">
        <v>1</v>
      </c>
    </row>
    <row r="58456">
      <c r="A58456" t="inlineStr">
        <is>
          <t>pasunajevs</t>
        </is>
      </c>
      <c r="B58456" t="n">
        <v>1</v>
      </c>
    </row>
    <row r="58457">
      <c r="A58457" t="inlineStr">
        <is>
          <t>vingard</t>
        </is>
      </c>
      <c r="B58457" t="n">
        <v>1</v>
      </c>
    </row>
    <row r="58458">
      <c r="A58458" t="inlineStr">
        <is>
          <t>carneia</t>
        </is>
      </c>
      <c r="B58458" t="n">
        <v>1</v>
      </c>
    </row>
    <row r="58459">
      <c r="A58459" t="inlineStr">
        <is>
          <t>berkless</t>
        </is>
      </c>
      <c r="B58459" t="n">
        <v>1</v>
      </c>
    </row>
    <row r="58460">
      <c r="A58460" t="inlineStr">
        <is>
          <t>minnixo</t>
        </is>
      </c>
      <c r="B58460" t="n">
        <v>1</v>
      </c>
    </row>
    <row r="58461">
      <c r="A58461" t="inlineStr">
        <is>
          <t>afterglowings</t>
        </is>
      </c>
      <c r="B58461" t="n">
        <v>1</v>
      </c>
    </row>
    <row r="58462">
      <c r="A58462" t="inlineStr">
        <is>
          <t>languarding</t>
        </is>
      </c>
      <c r="B58462" t="n">
        <v>1</v>
      </c>
    </row>
    <row r="58463">
      <c r="A58463" t="inlineStr">
        <is>
          <t>westwinds</t>
        </is>
      </c>
      <c r="B58463" t="n">
        <v>1</v>
      </c>
    </row>
    <row r="58464">
      <c r="A58464" t="inlineStr">
        <is>
          <t>believa</t>
        </is>
      </c>
      <c r="B58464" t="n">
        <v>1</v>
      </c>
    </row>
    <row r="58465">
      <c r="A58465" t="inlineStr">
        <is>
          <t>nueza</t>
        </is>
      </c>
      <c r="B58465" t="n">
        <v>1</v>
      </c>
    </row>
    <row r="58466">
      <c r="A58466" t="inlineStr">
        <is>
          <t>niecke</t>
        </is>
      </c>
      <c r="B58466" t="n">
        <v>1</v>
      </c>
    </row>
    <row r="58467">
      <c r="A58467" t="inlineStr">
        <is>
          <t>supermotic</t>
        </is>
      </c>
      <c r="B58467" t="n">
        <v>1</v>
      </c>
    </row>
    <row r="58468">
      <c r="A58468" t="inlineStr">
        <is>
          <t>hirshings</t>
        </is>
      </c>
      <c r="B58468" t="n">
        <v>1</v>
      </c>
    </row>
    <row r="58469">
      <c r="A58469" t="inlineStr">
        <is>
          <t>ayambie</t>
        </is>
      </c>
      <c r="B58469" t="n">
        <v>1</v>
      </c>
    </row>
    <row r="58470">
      <c r="A58470" t="inlineStr">
        <is>
          <t>mutino</t>
        </is>
      </c>
      <c r="B58470" t="n">
        <v>1</v>
      </c>
    </row>
    <row r="58471">
      <c r="A58471" t="inlineStr">
        <is>
          <t>hohennath</t>
        </is>
      </c>
      <c r="B58471" t="n">
        <v>1</v>
      </c>
    </row>
    <row r="58472">
      <c r="A58472" t="inlineStr">
        <is>
          <t>emanatee</t>
        </is>
      </c>
      <c r="B58472" t="n">
        <v>1</v>
      </c>
    </row>
    <row r="58473">
      <c r="A58473" t="inlineStr">
        <is>
          <t>newsscouts</t>
        </is>
      </c>
      <c r="B58473" t="n">
        <v>1</v>
      </c>
    </row>
    <row r="58474">
      <c r="A58474" t="inlineStr">
        <is>
          <t>eshanites</t>
        </is>
      </c>
      <c r="B58474" t="n">
        <v>1</v>
      </c>
    </row>
    <row r="58475">
      <c r="A58475" t="inlineStr">
        <is>
          <t>eviny</t>
        </is>
      </c>
      <c r="B58475" t="n">
        <v>1</v>
      </c>
    </row>
    <row r="58476">
      <c r="A58476" t="inlineStr">
        <is>
          <t>purmilions</t>
        </is>
      </c>
      <c r="B58476" t="n">
        <v>1</v>
      </c>
    </row>
    <row r="58477">
      <c r="A58477" t="inlineStr">
        <is>
          <t>spogglete</t>
        </is>
      </c>
      <c r="B58477" t="n">
        <v>1</v>
      </c>
    </row>
    <row r="58478">
      <c r="A58478" t="inlineStr">
        <is>
          <t>fedirora</t>
        </is>
      </c>
      <c r="B58478" t="n">
        <v>1</v>
      </c>
    </row>
    <row r="58479">
      <c r="A58479" t="inlineStr">
        <is>
          <t>efendzilla</t>
        </is>
      </c>
      <c r="B58479" t="n">
        <v>1</v>
      </c>
    </row>
    <row r="58480">
      <c r="A58480" t="inlineStr">
        <is>
          <t>iatched</t>
        </is>
      </c>
      <c r="B58480" t="n">
        <v>1</v>
      </c>
    </row>
    <row r="58481">
      <c r="A58481" t="inlineStr">
        <is>
          <t>bandain</t>
        </is>
      </c>
      <c r="B58481" t="n">
        <v>2</v>
      </c>
    </row>
    <row r="58482">
      <c r="A58482" t="inlineStr">
        <is>
          <t>forehole</t>
        </is>
      </c>
      <c r="B58482" t="n">
        <v>1</v>
      </c>
    </row>
    <row r="58483">
      <c r="A58483" t="inlineStr">
        <is>
          <t>gloriander</t>
        </is>
      </c>
      <c r="B58483" t="n">
        <v>1</v>
      </c>
    </row>
    <row r="58484">
      <c r="A58484" t="inlineStr">
        <is>
          <t>ejujusised</t>
        </is>
      </c>
      <c r="B58484" t="n">
        <v>1</v>
      </c>
    </row>
    <row r="58485">
      <c r="A58485" t="inlineStr">
        <is>
          <t>traveghanripte</t>
        </is>
      </c>
      <c r="B58485" t="n">
        <v>1</v>
      </c>
    </row>
    <row r="58486">
      <c r="A58486" t="inlineStr">
        <is>
          <t>nichtude</t>
        </is>
      </c>
      <c r="B58486" t="n">
        <v>1</v>
      </c>
    </row>
    <row r="58487">
      <c r="A58487" t="inlineStr">
        <is>
          <t>​commissioner</t>
        </is>
      </c>
      <c r="B58487" t="n">
        <v>1</v>
      </c>
    </row>
    <row r="58488">
      <c r="A58488" t="inlineStr">
        <is>
          <t>zpers</t>
        </is>
      </c>
      <c r="B58488" t="n">
        <v>1</v>
      </c>
    </row>
    <row r="58489">
      <c r="A58489" t="inlineStr">
        <is>
          <t>marconlive</t>
        </is>
      </c>
      <c r="B58489" t="n">
        <v>1</v>
      </c>
    </row>
    <row r="58490">
      <c r="A58490" t="inlineStr">
        <is>
          <t>keystructure</t>
        </is>
      </c>
      <c r="B58490" t="n">
        <v>1</v>
      </c>
    </row>
    <row r="58491">
      <c r="A58491" t="inlineStr">
        <is>
          <t>versaict</t>
        </is>
      </c>
      <c r="B58491" t="n">
        <v>1</v>
      </c>
    </row>
    <row r="58492">
      <c r="A58492" t="inlineStr">
        <is>
          <t>keystrumbs</t>
        </is>
      </c>
      <c r="B58492" t="n">
        <v>1</v>
      </c>
    </row>
    <row r="58493">
      <c r="A58493" t="inlineStr">
        <is>
          <t>sndfkzt</t>
        </is>
      </c>
      <c r="B58493" t="n">
        <v>1</v>
      </c>
    </row>
    <row r="58494">
      <c r="A58494" t="inlineStr">
        <is>
          <t>simulplies</t>
        </is>
      </c>
      <c r="B58494" t="n">
        <v>1</v>
      </c>
    </row>
    <row r="58495">
      <c r="A58495" t="inlineStr">
        <is>
          <t>msognitizer</t>
        </is>
      </c>
      <c r="B58495" t="n">
        <v>1</v>
      </c>
    </row>
    <row r="58496">
      <c r="A58496" t="inlineStr">
        <is>
          <t>mosul´s</t>
        </is>
      </c>
      <c r="B58496" t="n">
        <v>1</v>
      </c>
    </row>
    <row r="58497">
      <c r="A58497" t="inlineStr">
        <is>
          <t>act™more</t>
        </is>
      </c>
      <c r="B58497" t="n">
        <v>1</v>
      </c>
    </row>
    <row r="58498">
      <c r="A58498" t="inlineStr">
        <is>
          <t>hamalfree</t>
        </is>
      </c>
      <c r="B58498" t="n">
        <v>1</v>
      </c>
    </row>
    <row r="58499">
      <c r="A58499" t="inlineStr">
        <is>
          <t>mobayo</t>
        </is>
      </c>
      <c r="B58499" t="n">
        <v>1</v>
      </c>
    </row>
    <row r="58500">
      <c r="A58500" t="inlineStr">
        <is>
          <t>year—without</t>
        </is>
      </c>
      <c r="B58500" t="n">
        <v>1</v>
      </c>
    </row>
    <row r="58501">
      <c r="A58501" t="inlineStr">
        <is>
          <t>njaz</t>
        </is>
      </c>
      <c r="B58501" t="n">
        <v>2</v>
      </c>
    </row>
    <row r="58502">
      <c r="A58502" t="inlineStr">
        <is>
          <t>prostitution—especially</t>
        </is>
      </c>
      <c r="B58502" t="n">
        <v>1</v>
      </c>
    </row>
    <row r="58503">
      <c r="A58503" t="inlineStr">
        <is>
          <t>omeyeh</t>
        </is>
      </c>
      <c r="B58503" t="n">
        <v>1</v>
      </c>
    </row>
    <row r="58504">
      <c r="A58504" t="inlineStr">
        <is>
          <t>perdaniola</t>
        </is>
      </c>
      <c r="B58504" t="n">
        <v>1</v>
      </c>
    </row>
    <row r="58505">
      <c r="A58505" t="inlineStr">
        <is>
          <t>most—persecution</t>
        </is>
      </c>
      <c r="B58505" t="n">
        <v>1</v>
      </c>
    </row>
    <row r="58506">
      <c r="A58506" t="inlineStr">
        <is>
          <t>orgsoftwarednldprobes</t>
        </is>
      </c>
      <c r="B58506" t="n">
        <v>1</v>
      </c>
    </row>
    <row r="58507">
      <c r="A58507" t="inlineStr">
        <is>
          <t>knpm</t>
        </is>
      </c>
      <c r="B58507" t="n">
        <v>1</v>
      </c>
    </row>
    <row r="58508">
      <c r="A58508" t="inlineStr">
        <is>
          <t>r609</t>
        </is>
      </c>
      <c r="B58508" t="n">
        <v>1</v>
      </c>
    </row>
    <row r="58509">
      <c r="A58509" t="inlineStr">
        <is>
          <t>kb_exchangeseechright</t>
        </is>
      </c>
      <c r="B58509" t="n">
        <v>1</v>
      </c>
    </row>
    <row r="58510">
      <c r="A58510" t="inlineStr">
        <is>
          <t>6002b3c7</t>
        </is>
      </c>
      <c r="B58510" t="n">
        <v>1</v>
      </c>
    </row>
    <row r="58511">
      <c r="A58511" t="inlineStr">
        <is>
          <t>phpsshftplocalhostpgp</t>
        </is>
      </c>
      <c r="B58511" t="n">
        <v>1</v>
      </c>
    </row>
    <row r="58512">
      <c r="A58512" t="inlineStr">
        <is>
          <t>varlibvbcon</t>
        </is>
      </c>
      <c r="B58512" t="n">
        <v>1</v>
      </c>
    </row>
    <row r="58513">
      <c r="A58513" t="inlineStr">
        <is>
          <t>usrsharegrub</t>
        </is>
      </c>
      <c r="B58513" t="n">
        <v>1</v>
      </c>
    </row>
    <row r="58514">
      <c r="A58514" t="inlineStr">
        <is>
          <t>gmane_is_ent</t>
        </is>
      </c>
      <c r="B58514" t="n">
        <v>1</v>
      </c>
    </row>
    <row r="58515">
      <c r="A58515" t="inlineStr">
        <is>
          <t>cdyscwd</t>
        </is>
      </c>
      <c r="B58515" t="n">
        <v>1</v>
      </c>
    </row>
    <row r="58516">
      <c r="A58516" t="inlineStr">
        <is>
          <t>varcachegrubgrub_run</t>
        </is>
      </c>
      <c r="B58516" t="n">
        <v>1</v>
      </c>
    </row>
    <row r="58517">
      <c r="A58517" t="inlineStr">
        <is>
          <t>rungnomeir</t>
        </is>
      </c>
      <c r="B58517" t="n">
        <v>1</v>
      </c>
    </row>
    <row r="58518">
      <c r="A58518" t="inlineStr">
        <is>
          <t>sslv2parameters</t>
        </is>
      </c>
      <c r="B58518" t="n">
        <v>1</v>
      </c>
    </row>
    <row r="58519">
      <c r="A58519" t="inlineStr">
        <is>
          <t>scsimmap</t>
        </is>
      </c>
      <c r="B58519" t="n">
        <v>1</v>
      </c>
    </row>
    <row r="58520">
      <c r="A58520" t="inlineStr">
        <is>
          <t>sa433706747b99107f66580711</t>
        </is>
      </c>
      <c r="B58520" t="n">
        <v>1</v>
      </c>
    </row>
    <row r="58521">
      <c r="A58521" t="inlineStr">
        <is>
          <t>keymsumo</t>
        </is>
      </c>
      <c r="B58521" t="n">
        <v>1</v>
      </c>
    </row>
    <row r="58522">
      <c r="A58522" t="inlineStr">
        <is>
          <t>nvkernel</t>
        </is>
      </c>
      <c r="B58522" t="n">
        <v>1</v>
      </c>
    </row>
    <row r="58523">
      <c r="A58523" t="inlineStr">
        <is>
          <t>binmmap</t>
        </is>
      </c>
      <c r="B58523" t="n">
        <v>1</v>
      </c>
    </row>
    <row r="58524">
      <c r="A58524" t="inlineStr">
        <is>
          <t>06840227</t>
        </is>
      </c>
      <c r="B58524" t="n">
        <v>1</v>
      </c>
    </row>
    <row r="58525">
      <c r="A58525" t="inlineStr">
        <is>
          <t>distdnldhelp</t>
        </is>
      </c>
      <c r="B58525" t="n">
        <v>1</v>
      </c>
    </row>
    <row r="58526">
      <c r="A58526" t="inlineStr">
        <is>
          <t>xevarcommonpgpindex</t>
        </is>
      </c>
      <c r="B58526" t="n">
        <v>1</v>
      </c>
    </row>
    <row r="58527">
      <c r="A58527" t="inlineStr">
        <is>
          <t>loweryarnurationpgnomegmx</t>
        </is>
      </c>
      <c r="B58527" t="n">
        <v>1</v>
      </c>
    </row>
    <row r="58528">
      <c r="A58528" t="inlineStr">
        <is>
          <t>szflows</t>
        </is>
      </c>
      <c r="B58528" t="n">
        <v>1</v>
      </c>
    </row>
    <row r="58529">
      <c r="A58529" t="inlineStr">
        <is>
          <t>skypemod</t>
        </is>
      </c>
      <c r="B58529" t="n">
        <v>1</v>
      </c>
    </row>
    <row r="58530">
      <c r="A58530" t="inlineStr">
        <is>
          <t>selinux_grpu</t>
        </is>
      </c>
      <c r="B58530" t="n">
        <v>1</v>
      </c>
    </row>
    <row r="58531">
      <c r="A58531" t="inlineStr">
        <is>
          <t>3644141</t>
        </is>
      </c>
      <c r="B58531" t="n">
        <v>1</v>
      </c>
    </row>
    <row r="58532">
      <c r="A58532" t="inlineStr">
        <is>
          <t>spinnipeg</t>
        </is>
      </c>
      <c r="B58532" t="n">
        <v>1</v>
      </c>
    </row>
    <row r="58533">
      <c r="A58533" t="inlineStr">
        <is>
          <t>moneymmmm</t>
        </is>
      </c>
      <c r="B58533" t="n">
        <v>1</v>
      </c>
    </row>
    <row r="58534">
      <c r="A58534" t="inlineStr">
        <is>
          <t>inscentes</t>
        </is>
      </c>
      <c r="B58534" t="n">
        <v>1</v>
      </c>
    </row>
    <row r="58535">
      <c r="A58535" t="inlineStr">
        <is>
          <t>turrobears</t>
        </is>
      </c>
      <c r="B58535" t="n">
        <v>1</v>
      </c>
    </row>
    <row r="58536">
      <c r="A58536" t="inlineStr">
        <is>
          <t>snp210node2008</t>
        </is>
      </c>
      <c r="B58536" t="n">
        <v>1</v>
      </c>
    </row>
    <row r="58537">
      <c r="A58537" t="inlineStr">
        <is>
          <t>recommendative</t>
        </is>
      </c>
      <c r="B58537" t="n">
        <v>2</v>
      </c>
    </row>
    <row r="58538">
      <c r="A58538" t="inlineStr">
        <is>
          <t>waldrom</t>
        </is>
      </c>
      <c r="B58538" t="n">
        <v>1</v>
      </c>
    </row>
    <row r="58539">
      <c r="A58539" t="inlineStr">
        <is>
          <t>fuyuy</t>
        </is>
      </c>
      <c r="B58539" t="n">
        <v>1</v>
      </c>
    </row>
    <row r="58540">
      <c r="A58540" t="inlineStr">
        <is>
          <t>gulagcker</t>
        </is>
      </c>
      <c r="B58540" t="n">
        <v>1</v>
      </c>
    </row>
    <row r="58541">
      <c r="A58541" t="inlineStr">
        <is>
          <t>zxw</t>
        </is>
      </c>
      <c r="B58541" t="n">
        <v>1</v>
      </c>
    </row>
    <row r="58542">
      <c r="A58542" t="inlineStr">
        <is>
          <t>battigero_carashrow</t>
        </is>
      </c>
      <c r="B58542" t="n">
        <v>1</v>
      </c>
    </row>
    <row r="58543">
      <c r="A58543" t="inlineStr">
        <is>
          <t>slavilizing</t>
        </is>
      </c>
      <c r="B58543" t="n">
        <v>1</v>
      </c>
    </row>
    <row r="58544">
      <c r="A58544" t="inlineStr">
        <is>
          <t>mainseats</t>
        </is>
      </c>
      <c r="B58544" t="n">
        <v>1</v>
      </c>
    </row>
    <row r="58545">
      <c r="A58545" t="inlineStr">
        <is>
          <t>phaseals</t>
        </is>
      </c>
      <c r="B58545" t="n">
        <v>1</v>
      </c>
    </row>
    <row r="58546">
      <c r="A58546" t="inlineStr">
        <is>
          <t>tim_gators</t>
        </is>
      </c>
      <c r="B58546" t="n">
        <v>1</v>
      </c>
    </row>
    <row r="58547">
      <c r="A58547" t="inlineStr">
        <is>
          <t>mhengbombroza</t>
        </is>
      </c>
      <c r="B58547" t="n">
        <v>1</v>
      </c>
    </row>
    <row r="58548">
      <c r="A58548" t="inlineStr">
        <is>
          <t>catnaisately</t>
        </is>
      </c>
      <c r="B58548" t="n">
        <v>1</v>
      </c>
    </row>
    <row r="58549">
      <c r="A58549" t="inlineStr">
        <is>
          <t>236pm</t>
        </is>
      </c>
      <c r="B58549" t="n">
        <v>4</v>
      </c>
    </row>
    <row r="58550">
      <c r="A58550" t="inlineStr">
        <is>
          <t>egoints</t>
        </is>
      </c>
      <c r="B58550" t="n">
        <v>1</v>
      </c>
    </row>
    <row r="58551">
      <c r="A58551" t="inlineStr">
        <is>
          <t>c180ld</t>
        </is>
      </c>
      <c r="B58551" t="n">
        <v>1</v>
      </c>
    </row>
    <row r="58552">
      <c r="A58552" t="inlineStr">
        <is>
          <t>destinypedia</t>
        </is>
      </c>
      <c r="B58552" t="n">
        <v>2</v>
      </c>
    </row>
    <row r="58553">
      <c r="A58553" t="inlineStr">
        <is>
          <t>mykulk</t>
        </is>
      </c>
      <c r="B58553" t="n">
        <v>1</v>
      </c>
    </row>
    <row r="58554">
      <c r="A58554" t="inlineStr">
        <is>
          <t>stoatwave</t>
        </is>
      </c>
      <c r="B58554" t="n">
        <v>1</v>
      </c>
    </row>
    <row r="58555">
      <c r="A58555" t="inlineStr">
        <is>
          <t>_ervaint</t>
        </is>
      </c>
      <c r="B58555" t="n">
        <v>1</v>
      </c>
    </row>
    <row r="58556">
      <c r="A58556" t="inlineStr">
        <is>
          <t>raindance4</t>
        </is>
      </c>
      <c r="B58556" t="n">
        <v>1</v>
      </c>
    </row>
    <row r="58557">
      <c r="A58557" t="inlineStr">
        <is>
          <t>spalses</t>
        </is>
      </c>
      <c r="B58557" t="n">
        <v>1</v>
      </c>
    </row>
    <row r="58558">
      <c r="A58558" t="inlineStr">
        <is>
          <t>species1</t>
        </is>
      </c>
      <c r="B58558" t="n">
        <v>1</v>
      </c>
    </row>
    <row r="58559">
      <c r="A58559" t="inlineStr">
        <is>
          <t>frontway</t>
        </is>
      </c>
      <c r="B58559" t="n">
        <v>1</v>
      </c>
    </row>
    <row r="58560">
      <c r="A58560" t="inlineStr">
        <is>
          <t>stertain</t>
        </is>
      </c>
      <c r="B58560" t="n">
        <v>1</v>
      </c>
    </row>
    <row r="58561">
      <c r="A58561" t="inlineStr">
        <is>
          <t>shutions</t>
        </is>
      </c>
      <c r="B58561" t="n">
        <v>1</v>
      </c>
    </row>
    <row r="58562">
      <c r="A58562" t="inlineStr">
        <is>
          <t>mawpin</t>
        </is>
      </c>
      <c r="B58562" t="n">
        <v>1</v>
      </c>
    </row>
    <row r="58563">
      <c r="A58563" t="inlineStr">
        <is>
          <t>legocards</t>
        </is>
      </c>
      <c r="B58563" t="n">
        <v>1</v>
      </c>
    </row>
    <row r="58564">
      <c r="A58564" t="inlineStr">
        <is>
          <t>tyrante</t>
        </is>
      </c>
      <c r="B58564" t="n">
        <v>1</v>
      </c>
    </row>
    <row r="58565">
      <c r="A58565" t="inlineStr">
        <is>
          <t>siphoa</t>
        </is>
      </c>
      <c r="B58565" t="n">
        <v>1</v>
      </c>
    </row>
    <row r="58566">
      <c r="A58566" t="inlineStr">
        <is>
          <t>warsession</t>
        </is>
      </c>
      <c r="B58566" t="n">
        <v>1</v>
      </c>
    </row>
    <row r="58567">
      <c r="A58567" t="inlineStr">
        <is>
          <t>syedam</t>
        </is>
      </c>
      <c r="B58567" t="n">
        <v>1</v>
      </c>
    </row>
    <row r="58568">
      <c r="A58568" t="inlineStr">
        <is>
          <t>manectrics</t>
        </is>
      </c>
      <c r="B58568" t="n">
        <v>1</v>
      </c>
    </row>
    <row r="58569">
      <c r="A58569" t="inlineStr">
        <is>
          <t>enthryng</t>
        </is>
      </c>
      <c r="B58569" t="n">
        <v>1</v>
      </c>
    </row>
    <row r="58570">
      <c r="A58570" t="inlineStr">
        <is>
          <t>mencossovivkiadyice</t>
        </is>
      </c>
      <c r="B58570" t="n">
        <v>1</v>
      </c>
    </row>
    <row r="58571">
      <c r="A58571" t="inlineStr">
        <is>
          <t>griptrue</t>
        </is>
      </c>
      <c r="B58571" t="n">
        <v>1</v>
      </c>
    </row>
    <row r="58572">
      <c r="A58572" t="inlineStr">
        <is>
          <t>igoona</t>
        </is>
      </c>
      <c r="B58572" t="n">
        <v>1</v>
      </c>
    </row>
    <row r="58573">
      <c r="A58573" t="inlineStr">
        <is>
          <t>footedfalse</t>
        </is>
      </c>
      <c r="B58573" t="n">
        <v>1</v>
      </c>
    </row>
    <row r="58574">
      <c r="A58574" t="inlineStr">
        <is>
          <t>boxcode</t>
        </is>
      </c>
      <c r="B58574" t="n">
        <v>1</v>
      </c>
    </row>
    <row r="58575">
      <c r="A58575" t="inlineStr">
        <is>
          <t>flaticg</t>
        </is>
      </c>
      <c r="B58575" t="n">
        <v>1</v>
      </c>
    </row>
    <row r="58576">
      <c r="A58576" t="inlineStr">
        <is>
          <t>027901930</t>
        </is>
      </c>
      <c r="B58576" t="n">
        <v>1</v>
      </c>
    </row>
    <row r="58577">
      <c r="A58577" t="inlineStr">
        <is>
          <t>controlfirst</t>
        </is>
      </c>
      <c r="B58577" t="n">
        <v>1</v>
      </c>
    </row>
    <row r="58578">
      <c r="A58578" t="inlineStr">
        <is>
          <t>igios</t>
        </is>
      </c>
      <c r="B58578" t="n">
        <v>1</v>
      </c>
    </row>
    <row r="58579">
      <c r="A58579" t="inlineStr">
        <is>
          <t>feetpray</t>
        </is>
      </c>
      <c r="B58579" t="n">
        <v>1</v>
      </c>
    </row>
    <row r="58580">
      <c r="A58580" t="inlineStr">
        <is>
          <t>8mdfe10</t>
        </is>
      </c>
      <c r="B58580" t="n">
        <v>1</v>
      </c>
    </row>
    <row r="58581">
      <c r="A58581" t="inlineStr">
        <is>
          <t>relcurrent</t>
        </is>
      </c>
      <c r="B58581" t="n">
        <v>1</v>
      </c>
    </row>
    <row r="58582">
      <c r="A58582" t="inlineStr">
        <is>
          <t>5000897</t>
        </is>
      </c>
      <c r="B58582" t="n">
        <v>1</v>
      </c>
    </row>
    <row r="58583">
      <c r="A58583" t="inlineStr">
        <is>
          <t>callback{true</t>
        </is>
      </c>
      <c r="B58583" t="n">
        <v>1</v>
      </c>
    </row>
    <row r="58584">
      <c r="A58584" t="inlineStr">
        <is>
          <t>setscript</t>
        </is>
      </c>
      <c r="B58584" t="n">
        <v>1</v>
      </c>
    </row>
    <row r="58585">
      <c r="A58585" t="inlineStr">
        <is>
          <t>cvjojiaainge</t>
        </is>
      </c>
      <c r="B58585" t="n">
        <v>1</v>
      </c>
    </row>
    <row r="58586">
      <c r="A58586" t="inlineStr">
        <is>
          <t>qcemltjdsrag7d4qyocgi8zygbdxazivacmllmub1gycvr8qikejwizw3hg0ywpg8fadw_uo29hzhzfab0lysnsl7ym3pphluf2lzjlbm6zo7j3mic9ywn9is7bwhudxnnbg4lmo</t>
        </is>
      </c>
      <c r="B58586" t="n">
        <v>1</v>
      </c>
    </row>
    <row r="58587">
      <c r="A58587" t="inlineStr">
        <is>
          <t>capttrue</t>
        </is>
      </c>
      <c r="B58587" t="n">
        <v>1</v>
      </c>
    </row>
    <row r="58588">
      <c r="A58588" t="inlineStr">
        <is>
          <t>mimetypepicture</t>
        </is>
      </c>
      <c r="B58588" t="n">
        <v>1</v>
      </c>
    </row>
    <row r="58589">
      <c r="A58589" t="inlineStr">
        <is>
          <t>evkgorp</t>
        </is>
      </c>
      <c r="B58589" t="n">
        <v>1</v>
      </c>
    </row>
    <row r="58590">
      <c r="A58590" t="inlineStr">
        <is>
          <t>pictureidfabrxszhgopghpositionabsolute</t>
        </is>
      </c>
      <c r="B58590" t="n">
        <v>1</v>
      </c>
    </row>
    <row r="58591">
      <c r="A58591" t="inlineStr">
        <is>
          <t>suspendervincentswingralelones</t>
        </is>
      </c>
      <c r="B58591" t="n">
        <v>1</v>
      </c>
    </row>
    <row r="58592">
      <c r="A58592" t="inlineStr">
        <is>
          <t>singareaste</t>
        </is>
      </c>
      <c r="B58592" t="n">
        <v>1</v>
      </c>
    </row>
    <row r="58593">
      <c r="A58593" t="inlineStr">
        <is>
          <t>atwindow</t>
        </is>
      </c>
      <c r="B58593" t="n">
        <v>1</v>
      </c>
    </row>
    <row r="58594">
      <c r="A58594" t="inlineStr">
        <is>
          <t>gf1065</t>
        </is>
      </c>
      <c r="B58594" t="n">
        <v>1</v>
      </c>
    </row>
    <row r="58595">
      <c r="A58595" t="inlineStr">
        <is>
          <t>choupor3f</t>
        </is>
      </c>
      <c r="B58595" t="n">
        <v>1</v>
      </c>
    </row>
    <row r="58596">
      <c r="A58596" t="inlineStr">
        <is>
          <t>sporkh</t>
        </is>
      </c>
      <c r="B58596" t="n">
        <v>1</v>
      </c>
    </row>
    <row r="58597">
      <c r="A58597" t="inlineStr">
        <is>
          <t>iconimagegif</t>
        </is>
      </c>
      <c r="B58597" t="n">
        <v>1</v>
      </c>
    </row>
    <row r="58598">
      <c r="A58598" t="inlineStr">
        <is>
          <t>17789550</t>
        </is>
      </c>
      <c r="B58598" t="n">
        <v>1</v>
      </c>
    </row>
    <row r="58599">
      <c r="A58599" t="inlineStr">
        <is>
          <t>heightz0</t>
        </is>
      </c>
      <c r="B58599" t="n">
        <v>1</v>
      </c>
    </row>
    <row r="58600">
      <c r="A58600" t="inlineStr">
        <is>
          <t>eckup</t>
        </is>
      </c>
      <c r="B58600" t="n">
        <v>1</v>
      </c>
    </row>
    <row r="58601">
      <c r="A58601" t="inlineStr">
        <is>
          <t>{connectiontopictureurljavascriptjavascriptwindowvideo</t>
        </is>
      </c>
      <c r="B58601" t="n">
        <v>1</v>
      </c>
    </row>
    <row r="58602">
      <c r="A58602" t="inlineStr">
        <is>
          <t>withdrawsphingun</t>
        </is>
      </c>
      <c r="B58602" t="n">
        <v>1</v>
      </c>
    </row>
    <row r="58603">
      <c r="A58603" t="inlineStr">
        <is>
          <t>122vix</t>
        </is>
      </c>
      <c r="B58603" t="n">
        <v>1</v>
      </c>
    </row>
    <row r="58604">
      <c r="A58604" t="inlineStr">
        <is>
          <t>convertedelementnone</t>
        </is>
      </c>
      <c r="B58604" t="n">
        <v>1</v>
      </c>
    </row>
    <row r="58605">
      <c r="A58605" t="inlineStr">
        <is>
          <t>newrone</t>
        </is>
      </c>
      <c r="B58605" t="n">
        <v>1</v>
      </c>
    </row>
    <row r="58606">
      <c r="A58606" t="inlineStr">
        <is>
          <t>tucrex</t>
        </is>
      </c>
      <c r="B58606" t="n">
        <v>1</v>
      </c>
    </row>
    <row r="58607">
      <c r="A58607" t="inlineStr">
        <is>
          <t>econkeyes</t>
        </is>
      </c>
      <c r="B58607" t="n">
        <v>1</v>
      </c>
    </row>
    <row r="58608">
      <c r="A58608" t="inlineStr">
        <is>
          <t>dontgive</t>
        </is>
      </c>
      <c r="B58608" t="n">
        <v>1</v>
      </c>
    </row>
    <row r="58609">
      <c r="A58609" t="inlineStr">
        <is>
          <t>colorivar</t>
        </is>
      </c>
      <c r="B58609" t="n">
        <v>1</v>
      </c>
    </row>
    <row r="58610">
      <c r="A58610" t="inlineStr">
        <is>
          <t>kapallah</t>
        </is>
      </c>
      <c r="B58610" t="n">
        <v>1</v>
      </c>
    </row>
    <row r="58611">
      <c r="A58611" t="inlineStr">
        <is>
          <t>shoeboxcannonball</t>
        </is>
      </c>
      <c r="B58611" t="n">
        <v>1</v>
      </c>
    </row>
    <row r="58612">
      <c r="A58612" t="inlineStr">
        <is>
          <t>sportscensors</t>
        </is>
      </c>
      <c r="B58612" t="n">
        <v>1</v>
      </c>
    </row>
    <row r="58613">
      <c r="A58613" t="inlineStr">
        <is>
          <t>burahins</t>
        </is>
      </c>
      <c r="B58613" t="n">
        <v>1</v>
      </c>
    </row>
    <row r="58614">
      <c r="A58614" t="inlineStr">
        <is>
          <t>learnedunyssey</t>
        </is>
      </c>
      <c r="B58614" t="n">
        <v>1</v>
      </c>
    </row>
    <row r="58615">
      <c r="A58615" t="inlineStr">
        <is>
          <t>mashindog97</t>
        </is>
      </c>
      <c r="B58615" t="n">
        <v>1</v>
      </c>
    </row>
    <row r="58616">
      <c r="A58616" t="inlineStr">
        <is>
          <t>vershinha</t>
        </is>
      </c>
      <c r="B58616" t="n">
        <v>1</v>
      </c>
    </row>
    <row r="58617">
      <c r="A58617" t="inlineStr">
        <is>
          <t>pekly</t>
        </is>
      </c>
      <c r="B58617" t="n">
        <v>1</v>
      </c>
    </row>
    <row r="58618">
      <c r="A58618" t="inlineStr">
        <is>
          <t>okfored</t>
        </is>
      </c>
      <c r="B58618" t="n">
        <v>1</v>
      </c>
    </row>
    <row r="58619">
      <c r="A58619" t="inlineStr">
        <is>
          <t>appractice</t>
        </is>
      </c>
      <c r="B58619" t="n">
        <v>1</v>
      </c>
    </row>
    <row r="58620">
      <c r="A58620" t="inlineStr">
        <is>
          <t>psicothermal</t>
        </is>
      </c>
      <c r="B58620" t="n">
        <v>1</v>
      </c>
    </row>
    <row r="58621">
      <c r="A58621" t="inlineStr">
        <is>
          <t>fingeredfoot</t>
        </is>
      </c>
      <c r="B58621" t="n">
        <v>1</v>
      </c>
    </row>
    <row r="58622">
      <c r="A58622" t="inlineStr">
        <is>
          <t>mansemagram</t>
        </is>
      </c>
      <c r="B58622" t="n">
        <v>1</v>
      </c>
    </row>
    <row r="58623">
      <c r="A58623" t="inlineStr">
        <is>
          <t>separatismstageisuations29</t>
        </is>
      </c>
      <c r="B58623" t="n">
        <v>1</v>
      </c>
    </row>
    <row r="58624">
      <c r="A58624" t="inlineStr">
        <is>
          <t>httpslbl</t>
        </is>
      </c>
      <c r="B58624" t="n">
        <v>1</v>
      </c>
    </row>
    <row r="58625">
      <c r="A58625" t="inlineStr">
        <is>
          <t>squiard</t>
        </is>
      </c>
      <c r="B58625" t="n">
        <v>1</v>
      </c>
    </row>
    <row r="58626">
      <c r="A58626" t="inlineStr">
        <is>
          <t>chicopodi</t>
        </is>
      </c>
      <c r="B58626" t="n">
        <v>1</v>
      </c>
    </row>
    <row r="58627">
      <c r="A58627" t="inlineStr">
        <is>
          <t>comv530679162</t>
        </is>
      </c>
      <c r="B58627" t="n">
        <v>1</v>
      </c>
    </row>
    <row r="58628">
      <c r="A58628" t="inlineStr">
        <is>
          <t>skining</t>
        </is>
      </c>
      <c r="B58628" t="n">
        <v>1</v>
      </c>
    </row>
    <row r="58629">
      <c r="A58629" t="inlineStr">
        <is>
          <t>imazonly</t>
        </is>
      </c>
      <c r="B58629" t="n">
        <v>1</v>
      </c>
    </row>
    <row r="58630">
      <c r="A58630" t="inlineStr">
        <is>
          <t>sideflower</t>
        </is>
      </c>
      <c r="B58630" t="n">
        <v>1</v>
      </c>
    </row>
    <row r="58631">
      <c r="A58631" t="inlineStr">
        <is>
          <t>artova</t>
        </is>
      </c>
      <c r="B58631" t="n">
        <v>1</v>
      </c>
    </row>
    <row r="58632">
      <c r="A58632" t="inlineStr">
        <is>
          <t>wojt</t>
        </is>
      </c>
      <c r="B58632" t="n">
        <v>2</v>
      </c>
    </row>
    <row r="58633">
      <c r="A58633" t="inlineStr">
        <is>
          <t>074109</t>
        </is>
      </c>
      <c r="B58633" t="n">
        <v>1</v>
      </c>
    </row>
    <row r="58634">
      <c r="A58634" t="inlineStr">
        <is>
          <t>unimunsyearly</t>
        </is>
      </c>
      <c r="B58634" t="n">
        <v>1</v>
      </c>
    </row>
    <row r="58635">
      <c r="A58635" t="inlineStr">
        <is>
          <t>reddyfox</t>
        </is>
      </c>
      <c r="B58635" t="n">
        <v>1</v>
      </c>
    </row>
    <row r="58636">
      <c r="A58636" t="inlineStr">
        <is>
          <t>jubeese</t>
        </is>
      </c>
      <c r="B58636" t="n">
        <v>1</v>
      </c>
    </row>
    <row r="58637">
      <c r="A58637" t="inlineStr">
        <is>
          <t>uncamed</t>
        </is>
      </c>
      <c r="B58637" t="n">
        <v>1</v>
      </c>
    </row>
    <row r="58638">
      <c r="A58638" t="inlineStr">
        <is>
          <t>rpanned</t>
        </is>
      </c>
      <c r="B58638" t="n">
        <v>1</v>
      </c>
    </row>
    <row r="58639">
      <c r="A58639" t="inlineStr">
        <is>
          <t>meansideas</t>
        </is>
      </c>
      <c r="B58639" t="n">
        <v>1</v>
      </c>
    </row>
    <row r="58640">
      <c r="A58640" t="inlineStr">
        <is>
          <t>ocuncammed</t>
        </is>
      </c>
      <c r="B58640" t="n">
        <v>1</v>
      </c>
    </row>
    <row r="58641">
      <c r="A58641" t="inlineStr">
        <is>
          <t>meteosilver</t>
        </is>
      </c>
      <c r="B58641" t="n">
        <v>1</v>
      </c>
    </row>
    <row r="58642">
      <c r="A58642" t="inlineStr">
        <is>
          <t>startwandsoul</t>
        </is>
      </c>
      <c r="B58642" t="n">
        <v>1</v>
      </c>
    </row>
    <row r="58643">
      <c r="A58643" t="inlineStr">
        <is>
          <t>personalitiesall</t>
        </is>
      </c>
      <c r="B58643" t="n">
        <v>1</v>
      </c>
    </row>
    <row r="58644">
      <c r="A58644" t="inlineStr">
        <is>
          <t>himselfallie</t>
        </is>
      </c>
      <c r="B58644" t="n">
        <v>1</v>
      </c>
    </row>
    <row r="58645">
      <c r="A58645" t="inlineStr">
        <is>
          <t>rubricy</t>
        </is>
      </c>
      <c r="B58645" t="n">
        <v>1</v>
      </c>
    </row>
    <row r="58646">
      <c r="A58646" t="inlineStr">
        <is>
          <t>bcces</t>
        </is>
      </c>
      <c r="B58646" t="n">
        <v>2</v>
      </c>
    </row>
    <row r="58647">
      <c r="A58647" t="inlineStr">
        <is>
          <t>boomupapas</t>
        </is>
      </c>
      <c r="B58647" t="n">
        <v>1</v>
      </c>
    </row>
    <row r="58648">
      <c r="A58648" t="inlineStr">
        <is>
          <t>hereonce</t>
        </is>
      </c>
      <c r="B58648" t="n">
        <v>1</v>
      </c>
    </row>
    <row r="58649">
      <c r="A58649" t="inlineStr">
        <is>
          <t>spliming</t>
        </is>
      </c>
      <c r="B58649" t="n">
        <v>1</v>
      </c>
    </row>
    <row r="58650">
      <c r="A58650" t="inlineStr">
        <is>
          <t>brillchannel4</t>
        </is>
      </c>
      <c r="B58650" t="n">
        <v>1</v>
      </c>
    </row>
    <row r="58651">
      <c r="A58651" t="inlineStr">
        <is>
          <t>enjktink</t>
        </is>
      </c>
      <c r="B58651" t="n">
        <v>1</v>
      </c>
    </row>
    <row r="58652">
      <c r="A58652" t="inlineStr">
        <is>
          <t>fluororic</t>
        </is>
      </c>
      <c r="B58652" t="n">
        <v>1</v>
      </c>
    </row>
    <row r="58653">
      <c r="A58653" t="inlineStr">
        <is>
          <t>baaand</t>
        </is>
      </c>
      <c r="B58653" t="n">
        <v>1</v>
      </c>
    </row>
    <row r="58654">
      <c r="A58654" t="inlineStr">
        <is>
          <t>gracewwwtf</t>
        </is>
      </c>
      <c r="B58654" t="n">
        <v>1</v>
      </c>
    </row>
    <row r="58655">
      <c r="A58655" t="inlineStr">
        <is>
          <t>hamrin</t>
        </is>
      </c>
      <c r="B58655" t="n">
        <v>2</v>
      </c>
    </row>
    <row r="58656">
      <c r="A58656" t="inlineStr">
        <is>
          <t>harkwards</t>
        </is>
      </c>
      <c r="B58656" t="n">
        <v>1</v>
      </c>
    </row>
    <row r="58657">
      <c r="A58657" t="inlineStr">
        <is>
          <t>wwisdream</t>
        </is>
      </c>
      <c r="B58657" t="n">
        <v>1</v>
      </c>
    </row>
    <row r="58658">
      <c r="A58658" t="inlineStr">
        <is>
          <t>03ies</t>
        </is>
      </c>
      <c r="B58658" t="n">
        <v>1</v>
      </c>
    </row>
    <row r="58659">
      <c r="A58659" t="inlineStr">
        <is>
          <t>cratersthechanges</t>
        </is>
      </c>
      <c r="B58659" t="n">
        <v>1</v>
      </c>
    </row>
    <row r="58660">
      <c r="A58660" t="inlineStr">
        <is>
          <t>vannagram</t>
        </is>
      </c>
      <c r="B58660" t="n">
        <v>1</v>
      </c>
    </row>
    <row r="58661">
      <c r="A58661" t="inlineStr">
        <is>
          <t>125528</t>
        </is>
      </c>
      <c r="B58661" t="n">
        <v>1</v>
      </c>
    </row>
    <row r="58662">
      <c r="A58662" t="inlineStr">
        <is>
          <t>610acafury</t>
        </is>
      </c>
      <c r="B58662" t="n">
        <v>1</v>
      </c>
    </row>
    <row r="58663">
      <c r="A58663" t="inlineStr">
        <is>
          <t>picchecker</t>
        </is>
      </c>
      <c r="B58663" t="n">
        <v>1</v>
      </c>
    </row>
    <row r="58664">
      <c r="A58664" t="inlineStr">
        <is>
          <t>embassykakenet</t>
        </is>
      </c>
      <c r="B58664" t="n">
        <v>1</v>
      </c>
    </row>
    <row r="58665">
      <c r="A58665" t="inlineStr">
        <is>
          <t>startlinks</t>
        </is>
      </c>
      <c r="B58665" t="n">
        <v>1</v>
      </c>
    </row>
    <row r="58666">
      <c r="A58666" t="inlineStr">
        <is>
          <t>rimsbottoms</t>
        </is>
      </c>
      <c r="B58666" t="n">
        <v>1</v>
      </c>
    </row>
    <row r="58667">
      <c r="A58667" t="inlineStr">
        <is>
          <t>xpaul2intermission</t>
        </is>
      </c>
      <c r="B58667" t="n">
        <v>1</v>
      </c>
    </row>
    <row r="58668">
      <c r="A58668" t="inlineStr">
        <is>
          <t>doombe</t>
        </is>
      </c>
      <c r="B58668" t="n">
        <v>1</v>
      </c>
    </row>
    <row r="58669">
      <c r="A58669" t="inlineStr">
        <is>
          <t>cheldesdale</t>
        </is>
      </c>
      <c r="B58669" t="n">
        <v>1</v>
      </c>
    </row>
    <row r="58670">
      <c r="A58670" t="inlineStr">
        <is>
          <t>ideaified</t>
        </is>
      </c>
      <c r="B58670" t="n">
        <v>1</v>
      </c>
    </row>
    <row r="58671">
      <c r="A58671" t="inlineStr">
        <is>
          <t>eaudeltheftshint</t>
        </is>
      </c>
      <c r="B58671" t="n">
        <v>1</v>
      </c>
    </row>
    <row r="58672">
      <c r="A58672" t="inlineStr">
        <is>
          <t>responsesister</t>
        </is>
      </c>
      <c r="B58672" t="n">
        <v>1</v>
      </c>
    </row>
    <row r="58673">
      <c r="A58673" t="inlineStr">
        <is>
          <t>circle|</t>
        </is>
      </c>
      <c r="B58673" t="n">
        <v>1</v>
      </c>
    </row>
    <row r="58674">
      <c r="A58674" t="inlineStr">
        <is>
          <t>albeits</t>
        </is>
      </c>
      <c r="B58674" t="n">
        <v>1</v>
      </c>
    </row>
    <row r="58675">
      <c r="A58675" t="inlineStr">
        <is>
          <t>xchapterbridge4102011</t>
        </is>
      </c>
      <c r="B58675" t="n">
        <v>1</v>
      </c>
    </row>
    <row r="58676">
      <c r="A58676" t="inlineStr">
        <is>
          <t>rwcb1</t>
        </is>
      </c>
      <c r="B58676" t="n">
        <v>1</v>
      </c>
    </row>
    <row r="58677">
      <c r="A58677" t="inlineStr">
        <is>
          <t>02t1355440000plainplayed</t>
        </is>
      </c>
      <c r="B58677" t="n">
        <v>1</v>
      </c>
    </row>
    <row r="58678">
      <c r="A58678" t="inlineStr">
        <is>
          <t>softend</t>
        </is>
      </c>
      <c r="B58678" t="n">
        <v>1</v>
      </c>
    </row>
    <row r="58679">
      <c r="A58679" t="inlineStr">
        <is>
          <t>rickirereyon</t>
        </is>
      </c>
      <c r="B58679" t="n">
        <v>1</v>
      </c>
    </row>
    <row r="58680">
      <c r="A58680" t="inlineStr">
        <is>
          <t>shirtgie</t>
        </is>
      </c>
      <c r="B58680" t="n">
        <v>1</v>
      </c>
    </row>
    <row r="58681">
      <c r="A58681" t="inlineStr">
        <is>
          <t>bloyed</t>
        </is>
      </c>
      <c r="B58681" t="n">
        <v>1</v>
      </c>
    </row>
    <row r="58682">
      <c r="A58682" t="inlineStr">
        <is>
          <t>20342</t>
        </is>
      </c>
      <c r="B58682" t="n">
        <v>1</v>
      </c>
    </row>
    <row r="58683">
      <c r="A58683" t="inlineStr">
        <is>
          <t>donacknowledgeparty</t>
        </is>
      </c>
      <c r="B58683" t="n">
        <v>1</v>
      </c>
    </row>
    <row r="58684">
      <c r="A58684" t="inlineStr">
        <is>
          <t>drlxptec32</t>
        </is>
      </c>
      <c r="B58684" t="n">
        <v>1</v>
      </c>
    </row>
    <row r="58685">
      <c r="A58685" t="inlineStr">
        <is>
          <t>addgrill</t>
        </is>
      </c>
      <c r="B58685" t="n">
        <v>1</v>
      </c>
    </row>
    <row r="58686">
      <c r="A58686" t="inlineStr">
        <is>
          <t>leningal</t>
        </is>
      </c>
      <c r="B58686" t="n">
        <v>1</v>
      </c>
    </row>
    <row r="58687">
      <c r="A58687" t="inlineStr">
        <is>
          <t>ispireave</t>
        </is>
      </c>
      <c r="B58687" t="n">
        <v>1</v>
      </c>
    </row>
    <row r="58688">
      <c r="A58688" t="inlineStr">
        <is>
          <t>liststoread</t>
        </is>
      </c>
      <c r="B58688" t="n">
        <v>1</v>
      </c>
    </row>
    <row r="58689">
      <c r="A58689" t="inlineStr">
        <is>
          <t>key_words</t>
        </is>
      </c>
      <c r="B58689" t="n">
        <v>1</v>
      </c>
    </row>
    <row r="58690">
      <c r="A58690" t="inlineStr">
        <is>
          <t>econ_key_words</t>
        </is>
      </c>
      <c r="B58690" t="n">
        <v>1</v>
      </c>
    </row>
    <row r="58691">
      <c r="A58691" t="inlineStr">
        <is>
          <t>strwinedrec</t>
        </is>
      </c>
      <c r="B58691" t="n">
        <v>1</v>
      </c>
    </row>
    <row r="58692">
      <c r="A58692" t="inlineStr">
        <is>
          <t>max_fund_tys</t>
        </is>
      </c>
      <c r="B58692" t="n">
        <v>1</v>
      </c>
    </row>
    <row r="58693">
      <c r="A58693" t="inlineStr">
        <is>
          <t>testnumbernumber</t>
        </is>
      </c>
      <c r="B58693" t="n">
        <v>1</v>
      </c>
    </row>
    <row r="58694">
      <c r="A58694" t="inlineStr">
        <is>
          <t>mouthmebunny</t>
        </is>
      </c>
      <c r="B58694" t="n">
        <v>1</v>
      </c>
    </row>
    <row r="58695">
      <c r="A58695" t="inlineStr">
        <is>
          <t>createsequence</t>
        </is>
      </c>
      <c r="B58695" t="n">
        <v>1</v>
      </c>
    </row>
    <row r="58696">
      <c r="A58696" t="inlineStr">
        <is>
          <t>hardenno</t>
        </is>
      </c>
      <c r="B58696" t="n">
        <v>1</v>
      </c>
    </row>
    <row r="58697">
      <c r="A58697" t="inlineStr">
        <is>
          <t>testwithtimesecondsdecimal</t>
        </is>
      </c>
      <c r="B58697" t="n">
        <v>1</v>
      </c>
    </row>
    <row r="58698">
      <c r="A58698" t="inlineStr">
        <is>
          <t>ifexpressionarray</t>
        </is>
      </c>
      <c r="B58698" t="n">
        <v>1</v>
      </c>
    </row>
    <row r="58699">
      <c r="A58699" t="inlineStr">
        <is>
          <t>enterprisestream</t>
        </is>
      </c>
      <c r="B58699" t="n">
        <v>1</v>
      </c>
    </row>
    <row r="58700">
      <c r="A58700" t="inlineStr">
        <is>
          <t>studentwalterperhaps</t>
        </is>
      </c>
      <c r="B58700" t="n">
        <v>1</v>
      </c>
    </row>
    <row r="58701">
      <c r="A58701" t="inlineStr">
        <is>
          <t>clausentclaim</t>
        </is>
      </c>
      <c r="B58701" t="n">
        <v>1</v>
      </c>
    </row>
    <row r="58702">
      <c r="A58702" t="inlineStr">
        <is>
          <t>reachring_</t>
        </is>
      </c>
      <c r="B58702" t="n">
        <v>1</v>
      </c>
    </row>
    <row r="58703">
      <c r="A58703" t="inlineStr">
        <is>
          <t>sincevars</t>
        </is>
      </c>
      <c r="B58703" t="n">
        <v>1</v>
      </c>
    </row>
    <row r="58704">
      <c r="A58704" t="inlineStr">
        <is>
          <t>qlengths</t>
        </is>
      </c>
      <c r="B58704" t="n">
        <v>1</v>
      </c>
    </row>
    <row r="58705">
      <c r="A58705" t="inlineStr">
        <is>
          <t>over­due</t>
        </is>
      </c>
      <c r="B58705" t="n">
        <v>1</v>
      </c>
    </row>
    <row r="58706">
      <c r="A58706" t="inlineStr">
        <is>
          <t>nsdequestream</t>
        </is>
      </c>
      <c r="B58706" t="n">
        <v>1</v>
      </c>
    </row>
    <row r="58707">
      <c r="A58707" t="inlineStr">
        <is>
          <t>eslot_record</t>
        </is>
      </c>
      <c r="B58707" t="n">
        <v>1</v>
      </c>
    </row>
    <row r="58708">
      <c r="A58708" t="inlineStr">
        <is>
          <t>reactorpolicy</t>
        </is>
      </c>
      <c r="B58708" t="n">
        <v>1</v>
      </c>
    </row>
    <row r="58709">
      <c r="A58709" t="inlineStr">
        <is>
          <t>esp85annider</t>
        </is>
      </c>
      <c r="B58709" t="n">
        <v>1</v>
      </c>
    </row>
    <row r="58710">
      <c r="A58710" t="inlineStr">
        <is>
          <t>noheadtodoflop</t>
        </is>
      </c>
      <c r="B58710" t="n">
        <v>1</v>
      </c>
    </row>
    <row r="58711">
      <c r="A58711" t="inlineStr">
        <is>
          <t>withoutescape</t>
        </is>
      </c>
      <c r="B58711" t="n">
        <v>1</v>
      </c>
    </row>
    <row r="58712">
      <c r="A58712" t="inlineStr">
        <is>
          <t>georgetownuniversity</t>
        </is>
      </c>
      <c r="B58712" t="n">
        <v>1</v>
      </c>
    </row>
    <row r="58713">
      <c r="A58713" t="inlineStr">
        <is>
          <t>havetoignorestream</t>
        </is>
      </c>
      <c r="B58713" t="n">
        <v>1</v>
      </c>
    </row>
    <row r="58714">
      <c r="A58714" t="inlineStr">
        <is>
          <t>mayorhalurther</t>
        </is>
      </c>
      <c r="B58714" t="n">
        <v>1</v>
      </c>
    </row>
    <row r="58715">
      <c r="A58715" t="inlineStr">
        <is>
          <t>countnogu</t>
        </is>
      </c>
      <c r="B58715" t="n">
        <v>1</v>
      </c>
    </row>
    <row r="58716">
      <c r="A58716" t="inlineStr">
        <is>
          <t>ldtqaptic</t>
        </is>
      </c>
      <c r="B58716" t="n">
        <v>1</v>
      </c>
    </row>
    <row r="58717">
      <c r="A58717" t="inlineStr">
        <is>
          <t>blank_longfalseor</t>
        </is>
      </c>
      <c r="B58717" t="n">
        <v>1</v>
      </c>
    </row>
    <row r="58718">
      <c r="A58718" t="inlineStr">
        <is>
          <t>bostonist</t>
        </is>
      </c>
      <c r="B58718" t="n">
        <v>2</v>
      </c>
    </row>
    <row r="58719">
      <c r="A58719" t="inlineStr">
        <is>
          <t>nicoffner</t>
        </is>
      </c>
      <c r="B58719" t="n">
        <v>1</v>
      </c>
    </row>
    <row r="58720">
      <c r="A58720" t="inlineStr">
        <is>
          <t>chipspwooddisc</t>
        </is>
      </c>
      <c r="B58720" t="n">
        <v>1</v>
      </c>
    </row>
    <row r="58721">
      <c r="A58721" t="inlineStr">
        <is>
          <t>skiptechnomagic</t>
        </is>
      </c>
      <c r="B58721" t="n">
        <v>1</v>
      </c>
    </row>
    <row r="58722">
      <c r="A58722" t="inlineStr">
        <is>
          <t>rightactioniniter</t>
        </is>
      </c>
      <c r="B58722" t="n">
        <v>1</v>
      </c>
    </row>
    <row r="58723">
      <c r="A58723" t="inlineStr">
        <is>
          <t>encodeerror</t>
        </is>
      </c>
      <c r="B58723" t="n">
        <v>1</v>
      </c>
    </row>
    <row r="58724">
      <c r="A58724" t="inlineStr">
        <is>
          <t>midichannel</t>
        </is>
      </c>
      <c r="B58724" t="n">
        <v>1</v>
      </c>
    </row>
    <row r="58725">
      <c r="A58725" t="inlineStr">
        <is>
          <t>velomach</t>
        </is>
      </c>
      <c r="B58725" t="n">
        <v>1</v>
      </c>
    </row>
    <row r="58726">
      <c r="A58726" t="inlineStr">
        <is>
          <t>isretch</t>
        </is>
      </c>
      <c r="B58726" t="n">
        <v>1</v>
      </c>
    </row>
    <row r="58727">
      <c r="A58727" t="inlineStr">
        <is>
          <t>anotherpic</t>
        </is>
      </c>
      <c r="B58727" t="n">
        <v>1</v>
      </c>
    </row>
    <row r="58728">
      <c r="A58728" t="inlineStr">
        <is>
          <t>connectband</t>
        </is>
      </c>
      <c r="B58728" t="n">
        <v>1</v>
      </c>
    </row>
    <row r="58729">
      <c r="A58729" t="inlineStr">
        <is>
          <t>repalance</t>
        </is>
      </c>
      <c r="B58729" t="n">
        <v>1</v>
      </c>
    </row>
    <row r="58730">
      <c r="A58730" t="inlineStr">
        <is>
          <t>aclrm</t>
        </is>
      </c>
      <c r="B58730" t="n">
        <v>1</v>
      </c>
    </row>
    <row r="58731">
      <c r="A58731" t="inlineStr">
        <is>
          <t>tigestern</t>
        </is>
      </c>
      <c r="B58731" t="n">
        <v>1</v>
      </c>
    </row>
    <row r="58732">
      <c r="A58732" t="inlineStr">
        <is>
          <t>quotientnonexchange</t>
        </is>
      </c>
      <c r="B58732" t="n">
        <v>1</v>
      </c>
    </row>
    <row r="58733">
      <c r="A58733" t="inlineStr">
        <is>
          <t>lessselin</t>
        </is>
      </c>
      <c r="B58733" t="n">
        <v>1</v>
      </c>
    </row>
    <row r="58734">
      <c r="A58734" t="inlineStr">
        <is>
          <t>steplessiaenemy</t>
        </is>
      </c>
      <c r="B58734" t="n">
        <v>1</v>
      </c>
    </row>
    <row r="58735">
      <c r="A58735" t="inlineStr">
        <is>
          <t>hksin</t>
        </is>
      </c>
      <c r="B58735" t="n">
        <v>1</v>
      </c>
    </row>
    <row r="58736">
      <c r="A58736" t="inlineStr">
        <is>
          <t>wnphons</t>
        </is>
      </c>
      <c r="B58736" t="n">
        <v>1</v>
      </c>
    </row>
    <row r="58737">
      <c r="A58737" t="inlineStr">
        <is>
          <t>gamecount</t>
        </is>
      </c>
      <c r="B58737" t="n">
        <v>1</v>
      </c>
    </row>
    <row r="58738">
      <c r="A58738" t="inlineStr">
        <is>
          <t>httpvenezuela</t>
        </is>
      </c>
      <c r="B58738" t="n">
        <v>1</v>
      </c>
    </row>
    <row r="58739">
      <c r="A58739" t="inlineStr">
        <is>
          <t>studentstudents</t>
        </is>
      </c>
      <c r="B58739" t="n">
        <v>1</v>
      </c>
    </row>
    <row r="58740">
      <c r="A58740" t="inlineStr">
        <is>
          <t>pillowie</t>
        </is>
      </c>
      <c r="B58740" t="n">
        <v>1</v>
      </c>
    </row>
    <row r="58741">
      <c r="A58741" t="inlineStr">
        <is>
          <t>snblackteemsgetloop</t>
        </is>
      </c>
      <c r="B58741" t="n">
        <v>1</v>
      </c>
    </row>
    <row r="58742">
      <c r="A58742" t="inlineStr">
        <is>
          <t>ignorestream</t>
        </is>
      </c>
      <c r="B58742" t="n">
        <v>1</v>
      </c>
    </row>
    <row r="58743">
      <c r="A58743" t="inlineStr">
        <is>
          <t>prprogram</t>
        </is>
      </c>
      <c r="B58743" t="n">
        <v>1</v>
      </c>
    </row>
    <row r="58744">
      <c r="A58744" t="inlineStr">
        <is>
          <t>principaldailyhumor</t>
        </is>
      </c>
      <c r="B58744" t="n">
        <v>1</v>
      </c>
    </row>
    <row r="58745">
      <c r="A58745" t="inlineStr">
        <is>
          <t>pflyabs</t>
        </is>
      </c>
      <c r="B58745" t="n">
        <v>1</v>
      </c>
    </row>
    <row r="58746">
      <c r="A58746" t="inlineStr">
        <is>
          <t>safescore</t>
        </is>
      </c>
      <c r="B58746" t="n">
        <v>1</v>
      </c>
    </row>
    <row r="58747">
      <c r="A58747" t="inlineStr">
        <is>
          <t>211seat</t>
        </is>
      </c>
      <c r="B58747" t="n">
        <v>1</v>
      </c>
    </row>
    <row r="58748">
      <c r="A58748" t="inlineStr">
        <is>
          <t>141seat</t>
        </is>
      </c>
      <c r="B58748" t="n">
        <v>1</v>
      </c>
    </row>
    <row r="58749">
      <c r="A58749" t="inlineStr">
        <is>
          <t>mag1254</t>
        </is>
      </c>
      <c r="B58749" t="n">
        <v>1</v>
      </c>
    </row>
    <row r="58750">
      <c r="A58750" t="inlineStr">
        <is>
          <t>labials</t>
        </is>
      </c>
      <c r="B58750" t="n">
        <v>2</v>
      </c>
    </row>
    <row r="58751">
      <c r="A58751" t="inlineStr">
        <is>
          <t>httpbikerestriction</t>
        </is>
      </c>
      <c r="B58751" t="n">
        <v>1</v>
      </c>
    </row>
    <row r="58752">
      <c r="A58752" t="inlineStr">
        <is>
          <t>z19|</t>
        </is>
      </c>
      <c r="B58752" t="n">
        <v>1</v>
      </c>
    </row>
    <row r="58753">
      <c r="A58753" t="inlineStr">
        <is>
          <t>almonmart</t>
        </is>
      </c>
      <c r="B58753" t="n">
        <v>1</v>
      </c>
    </row>
    <row r="58754">
      <c r="A58754" t="inlineStr">
        <is>
          <t>robynjaminjay</t>
        </is>
      </c>
      <c r="B58754" t="n">
        <v>1</v>
      </c>
    </row>
    <row r="58755">
      <c r="A58755" t="inlineStr">
        <is>
          <t>kemmes</t>
        </is>
      </c>
      <c r="B58755" t="n">
        <v>1</v>
      </c>
    </row>
    <row r="58756">
      <c r="A58756" t="inlineStr">
        <is>
          <t>calvinwithsteeringinaway</t>
        </is>
      </c>
      <c r="B58756" t="n">
        <v>1</v>
      </c>
    </row>
    <row r="58757">
      <c r="A58757" t="inlineStr">
        <is>
          <t>mlstar</t>
        </is>
      </c>
      <c r="B58757" t="n">
        <v>1</v>
      </c>
    </row>
    <row r="58758">
      <c r="A58758" t="inlineStr">
        <is>
          <t>alfac</t>
        </is>
      </c>
      <c r="B58758" t="n">
        <v>1</v>
      </c>
    </row>
    <row r="58759">
      <c r="A58759" t="inlineStr">
        <is>
          <t>ws88450</t>
        </is>
      </c>
      <c r="B58759" t="n">
        <v>1</v>
      </c>
    </row>
    <row r="58760">
      <c r="A58760" t="inlineStr">
        <is>
          <t>doppande</t>
        </is>
      </c>
      <c r="B58760" t="n">
        <v>1</v>
      </c>
    </row>
    <row r="58761">
      <c r="A58761" t="inlineStr">
        <is>
          <t>bikeym26</t>
        </is>
      </c>
      <c r="B58761" t="n">
        <v>1</v>
      </c>
    </row>
    <row r="58762">
      <c r="A58762" t="inlineStr">
        <is>
          <t>gmust</t>
        </is>
      </c>
      <c r="B58762" t="n">
        <v>1</v>
      </c>
    </row>
    <row r="58763">
      <c r="A58763" t="inlineStr">
        <is>
          <t>bockels</t>
        </is>
      </c>
      <c r="B58763" t="n">
        <v>1</v>
      </c>
    </row>
    <row r="58764">
      <c r="A58764" t="inlineStr">
        <is>
          <t>jlocks</t>
        </is>
      </c>
      <c r="B58764" t="n">
        <v>1</v>
      </c>
    </row>
    <row r="58765">
      <c r="A58765" t="inlineStr">
        <is>
          <t>zemore</t>
        </is>
      </c>
      <c r="B58765" t="n">
        <v>1</v>
      </c>
    </row>
    <row r="58766">
      <c r="A58766" t="inlineStr">
        <is>
          <t>ikube</t>
        </is>
      </c>
      <c r="B58766" t="n">
        <v>1</v>
      </c>
    </row>
    <row r="58767">
      <c r="A58767" t="inlineStr">
        <is>
          <t>jsegments</t>
        </is>
      </c>
      <c r="B58767" t="n">
        <v>1</v>
      </c>
    </row>
    <row r="58768">
      <c r="A58768" t="inlineStr">
        <is>
          <t>jockeryguys</t>
        </is>
      </c>
      <c r="B58768" t="n">
        <v>1</v>
      </c>
    </row>
    <row r="58769">
      <c r="A58769" t="inlineStr">
        <is>
          <t>ctrlshifto</t>
        </is>
      </c>
      <c r="B58769" t="n">
        <v>2</v>
      </c>
    </row>
    <row r="58770">
      <c r="A58770" t="inlineStr">
        <is>
          <t>classicvivid</t>
        </is>
      </c>
      <c r="B58770" t="n">
        <v>1</v>
      </c>
    </row>
    <row r="58771">
      <c r="A58771" t="inlineStr">
        <is>
          <t>cordrie</t>
        </is>
      </c>
      <c r="B58771" t="n">
        <v>1</v>
      </c>
    </row>
    <row r="58772">
      <c r="A58772" t="inlineStr">
        <is>
          <t>dilude</t>
        </is>
      </c>
      <c r="B58772" t="n">
        <v>1</v>
      </c>
    </row>
    <row r="58773">
      <c r="A58773" t="inlineStr">
        <is>
          <t>fulitina</t>
        </is>
      </c>
      <c r="B58773" t="n">
        <v>1</v>
      </c>
    </row>
    <row r="58774">
      <c r="A58774" t="inlineStr">
        <is>
          <t>principial</t>
        </is>
      </c>
      <c r="B58774" t="n">
        <v>1</v>
      </c>
    </row>
    <row r="58775">
      <c r="A58775" t="inlineStr">
        <is>
          <t>dweitao</t>
        </is>
      </c>
      <c r="B58775" t="n">
        <v>1</v>
      </c>
    </row>
    <row r="58776">
      <c r="A58776" t="inlineStr">
        <is>
          <t>acastriaa</t>
        </is>
      </c>
      <c r="B58776" t="n">
        <v>1</v>
      </c>
    </row>
    <row r="58777">
      <c r="A58777" t="inlineStr">
        <is>
          <t>delidos</t>
        </is>
      </c>
      <c r="B58777" t="n">
        <v>1</v>
      </c>
    </row>
    <row r="58778">
      <c r="A58778" t="inlineStr">
        <is>
          <t>kranigs</t>
        </is>
      </c>
      <c r="B58778" t="n">
        <v>1</v>
      </c>
    </row>
    <row r="58779">
      <c r="A58779" t="inlineStr">
        <is>
          <t>dilucent</t>
        </is>
      </c>
      <c r="B58779" t="n">
        <v>1</v>
      </c>
    </row>
    <row r="58780">
      <c r="A58780" t="inlineStr">
        <is>
          <t>ofestraceton</t>
        </is>
      </c>
      <c r="B58780" t="n">
        <v>1</v>
      </c>
    </row>
    <row r="58781">
      <c r="A58781" t="inlineStr">
        <is>
          <t>obrydel</t>
        </is>
      </c>
      <c r="B58781" t="n">
        <v>1</v>
      </c>
    </row>
    <row r="58782">
      <c r="A58782" t="inlineStr">
        <is>
          <t>mantrici</t>
        </is>
      </c>
      <c r="B58782" t="n">
        <v>1</v>
      </c>
    </row>
    <row r="58783">
      <c r="A58783" t="inlineStr">
        <is>
          <t>blogcrazycocoawhiskey</t>
        </is>
      </c>
      <c r="B58783" t="n">
        <v>1</v>
      </c>
    </row>
    <row r="58784">
      <c r="A58784" t="inlineStr">
        <is>
          <t>guessbut</t>
        </is>
      </c>
      <c r="B58784" t="n">
        <v>1</v>
      </c>
    </row>
    <row r="58785">
      <c r="A58785" t="inlineStr">
        <is>
          <t>existit</t>
        </is>
      </c>
      <c r="B58785" t="n">
        <v>1</v>
      </c>
    </row>
    <row r="58786">
      <c r="A58786" t="inlineStr">
        <is>
          <t>laidin</t>
        </is>
      </c>
      <c r="B58786" t="n">
        <v>1</v>
      </c>
    </row>
    <row r="58787">
      <c r="A58787" t="inlineStr">
        <is>
          <t>danincond</t>
        </is>
      </c>
      <c r="B58787" t="n">
        <v>1</v>
      </c>
    </row>
    <row r="58788">
      <c r="A58788" t="inlineStr">
        <is>
          <t>alkssa</t>
        </is>
      </c>
      <c r="B58788" t="n">
        <v>1</v>
      </c>
    </row>
    <row r="58789">
      <c r="A58789" t="inlineStr">
        <is>
          <t>infrastructureethutes</t>
        </is>
      </c>
      <c r="B58789" t="n">
        <v>1</v>
      </c>
    </row>
    <row r="58790">
      <c r="A58790" t="inlineStr">
        <is>
          <t>uhwa</t>
        </is>
      </c>
      <c r="B58790" t="n">
        <v>1</v>
      </c>
    </row>
    <row r="58791">
      <c r="A58791" t="inlineStr">
        <is>
          <t>seizements</t>
        </is>
      </c>
      <c r="B58791" t="n">
        <v>1</v>
      </c>
    </row>
    <row r="58792">
      <c r="A58792" t="inlineStr">
        <is>
          <t>christofers</t>
        </is>
      </c>
      <c r="B58792" t="n">
        <v>1</v>
      </c>
    </row>
    <row r="58793">
      <c r="A58793" t="inlineStr">
        <is>
          <t>nowassusa</t>
        </is>
      </c>
      <c r="B58793" t="n">
        <v>1</v>
      </c>
    </row>
    <row r="58794">
      <c r="A58794" t="inlineStr">
        <is>
          <t>taunting—and</t>
        </is>
      </c>
      <c r="B58794" t="n">
        <v>1</v>
      </c>
    </row>
    <row r="58795">
      <c r="A58795" t="inlineStr">
        <is>
          <t>ballondale</t>
        </is>
      </c>
      <c r="B58795" t="n">
        <v>1</v>
      </c>
    </row>
    <row r="58796">
      <c r="A58796" t="inlineStr">
        <is>
          <t>triniv</t>
        </is>
      </c>
      <c r="B58796" t="n">
        <v>1</v>
      </c>
    </row>
    <row r="58797">
      <c r="A58797" t="inlineStr">
        <is>
          <t>dranshaw</t>
        </is>
      </c>
      <c r="B58797" t="n">
        <v>1</v>
      </c>
    </row>
    <row r="58798">
      <c r="A58798" t="inlineStr">
        <is>
          <t>jupiterworlds</t>
        </is>
      </c>
      <c r="B58798" t="n">
        <v>1</v>
      </c>
    </row>
    <row r="58799">
      <c r="A58799" t="inlineStr">
        <is>
          <t>kaloea</t>
        </is>
      </c>
      <c r="B58799" t="n">
        <v>1</v>
      </c>
    </row>
    <row r="58800">
      <c r="A58800" t="inlineStr">
        <is>
          <t>auchindur</t>
        </is>
      </c>
      <c r="B58800" t="n">
        <v>1</v>
      </c>
    </row>
    <row r="58801">
      <c r="A58801" t="inlineStr">
        <is>
          <t>staceynoah</t>
        </is>
      </c>
      <c r="B58801" t="n">
        <v>1</v>
      </c>
    </row>
    <row r="58802">
      <c r="A58802" t="inlineStr">
        <is>
          <t>intinic</t>
        </is>
      </c>
      <c r="B58802" t="n">
        <v>1</v>
      </c>
    </row>
    <row r="58803">
      <c r="A58803" t="inlineStr">
        <is>
          <t>vanstrike2</t>
        </is>
      </c>
      <c r="B58803" t="n">
        <v>1</v>
      </c>
    </row>
    <row r="58804">
      <c r="A58804" t="inlineStr">
        <is>
          <t>tsovnelange</t>
        </is>
      </c>
      <c r="B58804" t="n">
        <v>1</v>
      </c>
    </row>
    <row r="58805">
      <c r="A58805" t="inlineStr">
        <is>
          <t>yauman</t>
        </is>
      </c>
      <c r="B58805" t="n">
        <v>1</v>
      </c>
    </row>
    <row r="58806">
      <c r="A58806" t="inlineStr">
        <is>
          <t>freeresident</t>
        </is>
      </c>
      <c r="B58806" t="n">
        <v>1</v>
      </c>
    </row>
    <row r="58807">
      <c r="A58807" t="inlineStr">
        <is>
          <t>cashio</t>
        </is>
      </c>
      <c r="B58807" t="n">
        <v>1</v>
      </c>
    </row>
    <row r="58808">
      <c r="A58808" t="inlineStr">
        <is>
          <t>apprrrrrrhmmmmmmmmmmm</t>
        </is>
      </c>
      <c r="B58808" t="n">
        <v>1</v>
      </c>
    </row>
    <row r="58809">
      <c r="A58809" t="inlineStr">
        <is>
          <t>kissee</t>
        </is>
      </c>
      <c r="B58809" t="n">
        <v>1</v>
      </c>
    </row>
    <row r="58810">
      <c r="A58810" t="inlineStr">
        <is>
          <t>sposell</t>
        </is>
      </c>
      <c r="B58810" t="n">
        <v>1</v>
      </c>
    </row>
    <row r="58811">
      <c r="A58811" t="inlineStr">
        <is>
          <t>hoaquin</t>
        </is>
      </c>
      <c r="B58811" t="n">
        <v>2</v>
      </c>
    </row>
    <row r="58812">
      <c r="A58812" t="inlineStr">
        <is>
          <t>racruz</t>
        </is>
      </c>
      <c r="B58812" t="n">
        <v>1</v>
      </c>
    </row>
    <row r="58813">
      <c r="A58813" t="inlineStr">
        <is>
          <t>oooll</t>
        </is>
      </c>
      <c r="B58813" t="n">
        <v>1</v>
      </c>
    </row>
    <row r="58814">
      <c r="A58814" t="inlineStr">
        <is>
          <t>respondethere</t>
        </is>
      </c>
      <c r="B58814" t="n">
        <v>1</v>
      </c>
    </row>
    <row r="58815">
      <c r="A58815" t="inlineStr">
        <is>
          <t>uooooll</t>
        </is>
      </c>
      <c r="B58815" t="n">
        <v>1</v>
      </c>
    </row>
    <row r="58816">
      <c r="A58816" t="inlineStr">
        <is>
          <t>resking</t>
        </is>
      </c>
      <c r="B58816" t="n">
        <v>1</v>
      </c>
    </row>
    <row r="58817">
      <c r="A58817" t="inlineStr">
        <is>
          <t>pauttermmm</t>
        </is>
      </c>
      <c r="B58817" t="n">
        <v>1</v>
      </c>
    </row>
    <row r="58818">
      <c r="A58818" t="inlineStr">
        <is>
          <t>okahahahahahahahahahaha</t>
        </is>
      </c>
      <c r="B58818" t="n">
        <v>1</v>
      </c>
    </row>
    <row r="58819">
      <c r="A58819" t="inlineStr">
        <is>
          <t>moorray</t>
        </is>
      </c>
      <c r="B58819" t="n">
        <v>1</v>
      </c>
    </row>
    <row r="58820">
      <c r="A58820" t="inlineStr">
        <is>
          <t>heykus</t>
        </is>
      </c>
      <c r="B58820" t="n">
        <v>1</v>
      </c>
    </row>
    <row r="58821">
      <c r="A58821" t="inlineStr">
        <is>
          <t>uncleatlist</t>
        </is>
      </c>
      <c r="B58821" t="n">
        <v>1</v>
      </c>
    </row>
    <row r="58822">
      <c r="A58822" t="inlineStr">
        <is>
          <t>arachnophobe</t>
        </is>
      </c>
      <c r="B58822" t="n">
        <v>1</v>
      </c>
    </row>
    <row r="58823">
      <c r="A58823" t="inlineStr">
        <is>
          <t>washboy</t>
        </is>
      </c>
      <c r="B58823" t="n">
        <v>1</v>
      </c>
    </row>
    <row r="58824">
      <c r="A58824" t="inlineStr">
        <is>
          <t>meatsly</t>
        </is>
      </c>
      <c r="B58824" t="n">
        <v>1</v>
      </c>
    </row>
    <row r="58825">
      <c r="A58825" t="inlineStr">
        <is>
          <t>floooongo</t>
        </is>
      </c>
      <c r="B58825" t="n">
        <v>1</v>
      </c>
    </row>
    <row r="58826">
      <c r="A58826" t="inlineStr">
        <is>
          <t>anpar</t>
        </is>
      </c>
      <c r="B58826" t="n">
        <v>1</v>
      </c>
    </row>
    <row r="58827">
      <c r="A58827" t="inlineStr">
        <is>
          <t>deer—the</t>
        </is>
      </c>
      <c r="B58827" t="n">
        <v>1</v>
      </c>
    </row>
    <row r="58828">
      <c r="A58828" t="inlineStr">
        <is>
          <t>paupery</t>
        </is>
      </c>
      <c r="B58828" t="n">
        <v>1</v>
      </c>
    </row>
    <row r="58829">
      <c r="A58829" t="inlineStr">
        <is>
          <t>thingcages</t>
        </is>
      </c>
      <c r="B58829" t="n">
        <v>1</v>
      </c>
    </row>
    <row r="58830">
      <c r="A58830" t="inlineStr">
        <is>
          <t>nenanytimes</t>
        </is>
      </c>
      <c r="B58830" t="n">
        <v>1</v>
      </c>
    </row>
    <row r="58831">
      <c r="A58831" t="inlineStr">
        <is>
          <t>at763</t>
        </is>
      </c>
      <c r="B58831" t="n">
        <v>1</v>
      </c>
    </row>
    <row r="58832">
      <c r="A58832" t="inlineStr">
        <is>
          <t>awnb</t>
        </is>
      </c>
      <c r="B58832" t="n">
        <v>1</v>
      </c>
    </row>
    <row r="58833">
      <c r="A58833" t="inlineStr">
        <is>
          <t>gpord</t>
        </is>
      </c>
      <c r="B58833" t="n">
        <v>1</v>
      </c>
    </row>
    <row r="58834">
      <c r="A58834" t="inlineStr">
        <is>
          <t>blld</t>
        </is>
      </c>
      <c r="B58834" t="n">
        <v>1</v>
      </c>
    </row>
    <row r="58835">
      <c r="A58835" t="inlineStr">
        <is>
          <t>1x9u</t>
        </is>
      </c>
      <c r="B58835" t="n">
        <v>1</v>
      </c>
    </row>
    <row r="58836">
      <c r="A58836" t="inlineStr">
        <is>
          <t>91v</t>
        </is>
      </c>
      <c r="B58836" t="n">
        <v>1</v>
      </c>
    </row>
    <row r="58837">
      <c r="A58837" t="inlineStr">
        <is>
          <t>4externalhl</t>
        </is>
      </c>
      <c r="B58837" t="n">
        <v>1</v>
      </c>
    </row>
    <row r="58838">
      <c r="A58838" t="inlineStr">
        <is>
          <t>wsjoapf0_06_guylex</t>
        </is>
      </c>
      <c r="B58838" t="n">
        <v>1</v>
      </c>
    </row>
    <row r="58839">
      <c r="A58839" t="inlineStr">
        <is>
          <t>mt24a2</t>
        </is>
      </c>
      <c r="B58839" t="n">
        <v>1</v>
      </c>
    </row>
    <row r="58840">
      <c r="A58840" t="inlineStr">
        <is>
          <t>turnmarks</t>
        </is>
      </c>
      <c r="B58840" t="n">
        <v>1</v>
      </c>
    </row>
    <row r="58841">
      <c r="A58841" t="inlineStr">
        <is>
          <t>alatium</t>
        </is>
      </c>
      <c r="B58841" t="n">
        <v>1</v>
      </c>
    </row>
    <row r="58842">
      <c r="A58842" t="inlineStr">
        <is>
          <t>ergound</t>
        </is>
      </c>
      <c r="B58842" t="n">
        <v>1</v>
      </c>
    </row>
    <row r="58843">
      <c r="A58843" t="inlineStr">
        <is>
          <t>childrebell</t>
        </is>
      </c>
      <c r="B58843" t="n">
        <v>1</v>
      </c>
    </row>
    <row r="58844">
      <c r="A58844" t="inlineStr">
        <is>
          <t>u188</t>
        </is>
      </c>
      <c r="B58844" t="n">
        <v>1</v>
      </c>
    </row>
    <row r="58845">
      <c r="A58845" t="inlineStr">
        <is>
          <t>paraflop</t>
        </is>
      </c>
      <c r="B58845" t="n">
        <v>2</v>
      </c>
    </row>
    <row r="58846">
      <c r="A58846" t="inlineStr">
        <is>
          <t>bazles</t>
        </is>
      </c>
      <c r="B58846" t="n">
        <v>1</v>
      </c>
    </row>
    <row r="58847">
      <c r="A58847" t="inlineStr">
        <is>
          <t>15001760</t>
        </is>
      </c>
      <c r="B58847" t="n">
        <v>1</v>
      </c>
    </row>
    <row r="58848">
      <c r="A58848" t="inlineStr">
        <is>
          <t>comen_erject</t>
        </is>
      </c>
      <c r="B58848" t="n">
        <v>1</v>
      </c>
    </row>
    <row r="58849">
      <c r="A58849" t="inlineStr">
        <is>
          <t>truelarge</t>
        </is>
      </c>
      <c r="B58849" t="n">
        <v>1</v>
      </c>
    </row>
    <row r="58850">
      <c r="A58850" t="inlineStr">
        <is>
          <t>londonsouth</t>
        </is>
      </c>
      <c r="B58850" t="n">
        <v>1</v>
      </c>
    </row>
    <row r="58851">
      <c r="A58851" t="inlineStr">
        <is>
          <t>cîtel</t>
        </is>
      </c>
      <c r="B58851" t="n">
        <v>1</v>
      </c>
    </row>
    <row r="58852">
      <c r="A58852" t="inlineStr">
        <is>
          <t>battlayerz_millionh</t>
        </is>
      </c>
      <c r="B58852" t="n">
        <v>1</v>
      </c>
    </row>
    <row r="58853">
      <c r="A58853" t="inlineStr">
        <is>
          <t>ashvineos</t>
        </is>
      </c>
      <c r="B58853" t="n">
        <v>1</v>
      </c>
    </row>
    <row r="58854">
      <c r="A58854" t="inlineStr">
        <is>
          <t>gourdo</t>
        </is>
      </c>
      <c r="B58854" t="n">
        <v>2</v>
      </c>
    </row>
    <row r="58855">
      <c r="A58855" t="inlineStr">
        <is>
          <t>propertieser</t>
        </is>
      </c>
      <c r="B58855" t="n">
        <v>1</v>
      </c>
    </row>
    <row r="58856">
      <c r="A58856" t="inlineStr">
        <is>
          <t>superbnation</t>
        </is>
      </c>
      <c r="B58856" t="n">
        <v>1</v>
      </c>
    </row>
    <row r="58857">
      <c r="A58857" t="inlineStr">
        <is>
          <t>mouthwateringfarm</t>
        </is>
      </c>
      <c r="B58857" t="n">
        <v>1</v>
      </c>
    </row>
    <row r="58858">
      <c r="A58858" t="inlineStr">
        <is>
          <t>headbug</t>
        </is>
      </c>
      <c r="B58858" t="n">
        <v>1</v>
      </c>
    </row>
    <row r="58859">
      <c r="A58859" t="inlineStr">
        <is>
          <t>meoregon</t>
        </is>
      </c>
      <c r="B58859" t="n">
        <v>1</v>
      </c>
    </row>
    <row r="58860">
      <c r="A58860" t="inlineStr">
        <is>
          <t>amaboons</t>
        </is>
      </c>
      <c r="B58860" t="n">
        <v>1</v>
      </c>
    </row>
    <row r="58861">
      <c r="A58861" t="inlineStr">
        <is>
          <t>faithling</t>
        </is>
      </c>
      <c r="B58861" t="n">
        <v>2</v>
      </c>
    </row>
    <row r="58862">
      <c r="A58862" t="inlineStr">
        <is>
          <t>uivate</t>
        </is>
      </c>
      <c r="B58862" t="n">
        <v>1</v>
      </c>
    </row>
    <row r="58863">
      <c r="A58863" t="inlineStr">
        <is>
          <t>6\█</t>
        </is>
      </c>
      <c r="B58863" t="n">
        <v>1</v>
      </c>
    </row>
    <row r="58864">
      <c r="A58864" t="inlineStr">
        <is>
          <t>elyapoas</t>
        </is>
      </c>
      <c r="B58864" t="n">
        <v>1</v>
      </c>
    </row>
    <row r="58865">
      <c r="A58865" t="inlineStr">
        <is>
          <t>foodtotals—his</t>
        </is>
      </c>
      <c r="B58865" t="n">
        <v>1</v>
      </c>
    </row>
    <row r="58866">
      <c r="A58866" t="inlineStr">
        <is>
          <t>ίσσλεστέσο</t>
        </is>
      </c>
      <c r="B58866" t="n">
        <v>1</v>
      </c>
    </row>
    <row r="58867">
      <c r="A58867" t="inlineStr">
        <is>
          <t>coagulan</t>
        </is>
      </c>
      <c r="B58867" t="n">
        <v>1</v>
      </c>
    </row>
    <row r="58868">
      <c r="A58868" t="inlineStr">
        <is>
          <t>heinzers—and</t>
        </is>
      </c>
      <c r="B58868" t="n">
        <v>1</v>
      </c>
    </row>
    <row r="58869">
      <c r="A58869" t="inlineStr">
        <is>
          <t>300x154</t>
        </is>
      </c>
      <c r="B58869" t="n">
        <v>1</v>
      </c>
    </row>
    <row r="58870">
      <c r="A58870" t="inlineStr">
        <is>
          <t>hollyblower</t>
        </is>
      </c>
      <c r="B58870" t="n">
        <v>1</v>
      </c>
    </row>
    <row r="58871">
      <c r="A58871" t="inlineStr">
        <is>
          <t>greens_parts</t>
        </is>
      </c>
      <c r="B58871" t="n">
        <v>1</v>
      </c>
    </row>
    <row r="58872">
      <c r="A58872" t="inlineStr">
        <is>
          <t>3874957</t>
        </is>
      </c>
      <c r="B58872" t="n">
        <v>1</v>
      </c>
    </row>
    <row r="58873">
      <c r="A58873" t="inlineStr">
        <is>
          <t>144752101677</t>
        </is>
      </c>
      <c r="B58873" t="n">
        <v>1</v>
      </c>
    </row>
    <row r="58874">
      <c r="A58874" t="inlineStr">
        <is>
          <t>144752175340</t>
        </is>
      </c>
      <c r="B58874" t="n">
        <v>1</v>
      </c>
    </row>
    <row r="58875">
      <c r="A58875" t="inlineStr">
        <is>
          <t>2tmw</t>
        </is>
      </c>
      <c r="B58875" t="n">
        <v>1</v>
      </c>
    </row>
    <row r="58876">
      <c r="A58876" t="inlineStr">
        <is>
          <t>3863168</t>
        </is>
      </c>
      <c r="B58876" t="n">
        <v>1</v>
      </c>
    </row>
    <row r="58877">
      <c r="A58877" t="inlineStr">
        <is>
          <t>22qdf</t>
        </is>
      </c>
      <c r="B58877" t="n">
        <v>1</v>
      </c>
    </row>
    <row r="58878">
      <c r="A58878" t="inlineStr">
        <is>
          <t>3873135</t>
        </is>
      </c>
      <c r="B58878" t="n">
        <v>1</v>
      </c>
    </row>
    <row r="58879">
      <c r="A58879" t="inlineStr">
        <is>
          <t>kb3rypt8bitaksportprimer</t>
        </is>
      </c>
      <c r="B58879" t="n">
        <v>1</v>
      </c>
    </row>
    <row r="58880">
      <c r="A58880" t="inlineStr">
        <is>
          <t>266x357</t>
        </is>
      </c>
      <c r="B58880" t="n">
        <v>1</v>
      </c>
    </row>
    <row r="58881">
      <c r="A58881" t="inlineStr">
        <is>
          <t>144752038435</t>
        </is>
      </c>
      <c r="B58881" t="n">
        <v>1</v>
      </c>
    </row>
    <row r="58882">
      <c r="A58882" t="inlineStr">
        <is>
          <t>3873123</t>
        </is>
      </c>
      <c r="B58882" t="n">
        <v>1</v>
      </c>
    </row>
    <row r="58883">
      <c r="A58883" t="inlineStr">
        <is>
          <t>hubbychaoslam</t>
        </is>
      </c>
      <c r="B58883" t="n">
        <v>1</v>
      </c>
    </row>
    <row r="58884">
      <c r="A58884" t="inlineStr">
        <is>
          <t>supercoppers</t>
        </is>
      </c>
      <c r="B58884" t="n">
        <v>1</v>
      </c>
    </row>
    <row r="58885">
      <c r="A58885" t="inlineStr">
        <is>
          <t>525x358</t>
        </is>
      </c>
      <c r="B58885" t="n">
        <v>1</v>
      </c>
    </row>
    <row r="58886">
      <c r="A58886" t="inlineStr">
        <is>
          <t>jpeg191junus</t>
        </is>
      </c>
      <c r="B58886" t="n">
        <v>1</v>
      </c>
    </row>
    <row r="58887">
      <c r="A58887" t="inlineStr">
        <is>
          <t>jolenes</t>
        </is>
      </c>
      <c r="B58887" t="n">
        <v>1</v>
      </c>
    </row>
    <row r="58888">
      <c r="A58888" t="inlineStr">
        <is>
          <t>3863170</t>
        </is>
      </c>
      <c r="B58888" t="n">
        <v>1</v>
      </c>
    </row>
    <row r="58889">
      <c r="A58889" t="inlineStr">
        <is>
          <t>creeing</t>
        </is>
      </c>
      <c r="B58889" t="n">
        <v>1</v>
      </c>
    </row>
    <row r="58890">
      <c r="A58890" t="inlineStr">
        <is>
          <t>300x200</t>
        </is>
      </c>
      <c r="B58890" t="n">
        <v>1</v>
      </c>
    </row>
    <row r="58891">
      <c r="A58891" t="inlineStr">
        <is>
          <t>144752085133</t>
        </is>
      </c>
      <c r="B58891" t="n">
        <v>1</v>
      </c>
    </row>
    <row r="58892">
      <c r="A58892" t="inlineStr">
        <is>
          <t>auzo</t>
        </is>
      </c>
      <c r="B58892" t="n">
        <v>1</v>
      </c>
    </row>
    <row r="58893">
      <c r="A58893" t="inlineStr">
        <is>
          <t>1447520376217</t>
        </is>
      </c>
      <c r="B58893" t="n">
        <v>1</v>
      </c>
    </row>
    <row r="58894">
      <c r="A58894" t="inlineStr">
        <is>
          <t>351x643</t>
        </is>
      </c>
      <c r="B58894" t="n">
        <v>1</v>
      </c>
    </row>
    <row r="58895">
      <c r="A58895" t="inlineStr">
        <is>
          <t>combelldee_miller|</t>
        </is>
      </c>
      <c r="B58895" t="n">
        <v>1</v>
      </c>
    </row>
    <row r="58896">
      <c r="A58896" t="inlineStr">
        <is>
          <t>3873122</t>
        </is>
      </c>
      <c r="B58896" t="n">
        <v>1</v>
      </c>
    </row>
    <row r="58897">
      <c r="A58897" t="inlineStr">
        <is>
          <t>rootmonsterhix</t>
        </is>
      </c>
      <c r="B58897" t="n">
        <v>1</v>
      </c>
    </row>
    <row r="58898">
      <c r="A58898" t="inlineStr">
        <is>
          <t>heonis</t>
        </is>
      </c>
      <c r="B58898" t="n">
        <v>1</v>
      </c>
    </row>
    <row r="58899">
      <c r="A58899" t="inlineStr">
        <is>
          <t>alloyballs</t>
        </is>
      </c>
      <c r="B58899" t="n">
        <v>1</v>
      </c>
    </row>
    <row r="58900">
      <c r="A58900" t="inlineStr">
        <is>
          <t>rohu62</t>
        </is>
      </c>
      <c r="B58900" t="n">
        <v>1</v>
      </c>
    </row>
    <row r="58901">
      <c r="A58901" t="inlineStr">
        <is>
          <t>oct_24</t>
        </is>
      </c>
      <c r="B58901" t="n">
        <v>1</v>
      </c>
    </row>
    <row r="58902">
      <c r="A58902" t="inlineStr">
        <is>
          <t>250x275</t>
        </is>
      </c>
      <c r="B58902" t="n">
        <v>1</v>
      </c>
    </row>
    <row r="58903">
      <c r="A58903" t="inlineStr">
        <is>
          <t>1447520790957</t>
        </is>
      </c>
      <c r="B58903" t="n">
        <v>1</v>
      </c>
    </row>
    <row r="58904">
      <c r="A58904" t="inlineStr">
        <is>
          <t>orgwhitsheet20170718to</t>
        </is>
      </c>
      <c r="B58904" t="n">
        <v>1</v>
      </c>
    </row>
    <row r="58905">
      <c r="A58905" t="inlineStr">
        <is>
          <t>belenkovsky</t>
        </is>
      </c>
      <c r="B58905" t="n">
        <v>1</v>
      </c>
    </row>
    <row r="58906">
      <c r="A58906" t="inlineStr">
        <is>
          <t>rijsberg</t>
        </is>
      </c>
      <c r="B58906" t="n">
        <v>1</v>
      </c>
    </row>
    <row r="58907">
      <c r="A58907" t="inlineStr">
        <is>
          <t>ffwwer</t>
        </is>
      </c>
      <c r="B58907" t="n">
        <v>1</v>
      </c>
    </row>
    <row r="58908">
      <c r="A58908" t="inlineStr">
        <is>
          <t>projeccta</t>
        </is>
      </c>
      <c r="B58908" t="n">
        <v>1</v>
      </c>
    </row>
    <row r="58909">
      <c r="A58909" t="inlineStr">
        <is>
          <t>com20141105lawyer</t>
        </is>
      </c>
      <c r="B58909" t="n">
        <v>1</v>
      </c>
    </row>
    <row r="58910">
      <c r="A58910" t="inlineStr">
        <is>
          <t>ceury</t>
        </is>
      </c>
      <c r="B58910" t="n">
        <v>1</v>
      </c>
    </row>
    <row r="58911">
      <c r="A58911" t="inlineStr">
        <is>
          <t>hamirus</t>
        </is>
      </c>
      <c r="B58911" t="n">
        <v>1</v>
      </c>
    </row>
    <row r="58912">
      <c r="A58912" t="inlineStr">
        <is>
          <t>060600200</t>
        </is>
      </c>
      <c r="B58912" t="n">
        <v>1</v>
      </c>
    </row>
    <row r="58913">
      <c r="A58913" t="inlineStr">
        <is>
          <t>process2016</t>
        </is>
      </c>
      <c r="B58913" t="n">
        <v>1</v>
      </c>
    </row>
    <row r="58914">
      <c r="A58914" t="inlineStr">
        <is>
          <t>33for</t>
        </is>
      </c>
      <c r="B58914" t="n">
        <v>1</v>
      </c>
    </row>
    <row r="58915">
      <c r="A58915" t="inlineStr">
        <is>
          <t>cusnerian</t>
        </is>
      </c>
      <c r="B58915" t="n">
        <v>1</v>
      </c>
    </row>
    <row r="58916">
      <c r="A58916" t="inlineStr">
        <is>
          <t>casefact</t>
        </is>
      </c>
      <c r="B58916" t="n">
        <v>1</v>
      </c>
    </row>
    <row r="58917">
      <c r="A58917" t="inlineStr">
        <is>
          <t>httpspolitico</t>
        </is>
      </c>
      <c r="B58917" t="n">
        <v>1</v>
      </c>
    </row>
    <row r="58918">
      <c r="A58918" t="inlineStr">
        <is>
          <t>ukstorynews201411prisoner</t>
        </is>
      </c>
      <c r="B58918" t="n">
        <v>1</v>
      </c>
    </row>
    <row r="58919">
      <c r="A58919" t="inlineStr">
        <is>
          <t>ristder</t>
        </is>
      </c>
      <c r="B58919" t="n">
        <v>1</v>
      </c>
    </row>
    <row r="58920">
      <c r="A58920" t="inlineStr">
        <is>
          <t>justicethough</t>
        </is>
      </c>
      <c r="B58920" t="n">
        <v>1</v>
      </c>
    </row>
    <row r="58921">
      <c r="A58921" t="inlineStr">
        <is>
          <t>article2003</t>
        </is>
      </c>
      <c r="B58921" t="n">
        <v>1</v>
      </c>
    </row>
    <row r="58922">
      <c r="A58922" t="inlineStr">
        <is>
          <t>usill</t>
        </is>
      </c>
      <c r="B58922" t="n">
        <v>1</v>
      </c>
    </row>
    <row r="58923">
      <c r="A58923" t="inlineStr">
        <is>
          <t>crashlanding</t>
        </is>
      </c>
      <c r="B58923" t="n">
        <v>1</v>
      </c>
    </row>
    <row r="58924">
      <c r="A58924" t="inlineStr">
        <is>
          <t>hundred36</t>
        </is>
      </c>
      <c r="B58924" t="n">
        <v>1</v>
      </c>
    </row>
    <row r="58925">
      <c r="A58925" t="inlineStr">
        <is>
          <t>spoonsful</t>
        </is>
      </c>
      <c r="B58925" t="n">
        <v>1</v>
      </c>
    </row>
    <row r="58926">
      <c r="A58926" t="inlineStr">
        <is>
          <t>breedingkings</t>
        </is>
      </c>
      <c r="B58926" t="n">
        <v>1</v>
      </c>
    </row>
    <row r="58927">
      <c r="A58927" t="inlineStr">
        <is>
          <t>glove—his</t>
        </is>
      </c>
      <c r="B58927" t="n">
        <v>1</v>
      </c>
    </row>
    <row r="58928">
      <c r="A58928" t="inlineStr">
        <is>
          <t>gotchy</t>
        </is>
      </c>
      <c r="B58928" t="n">
        <v>2</v>
      </c>
    </row>
    <row r="58929">
      <c r="A58929" t="inlineStr">
        <is>
          <t>phosphippol‐gated</t>
        </is>
      </c>
      <c r="B58929" t="n">
        <v>1</v>
      </c>
    </row>
    <row r="58930">
      <c r="A58930" t="inlineStr">
        <is>
          <t>pγergic</t>
        </is>
      </c>
      <c r="B58930" t="n">
        <v>1</v>
      </c>
    </row>
    <row r="58931">
      <c r="A58931" t="inlineStr">
        <is>
          <t>theparous</t>
        </is>
      </c>
      <c r="B58931" t="n">
        <v>1</v>
      </c>
    </row>
    <row r="58932">
      <c r="A58932" t="inlineStr">
        <is>
          <t>ranick</t>
        </is>
      </c>
      <c r="B58932" t="n">
        <v>1</v>
      </c>
    </row>
    <row r="58933">
      <c r="A58933" t="inlineStr">
        <is>
          <t>rafm</t>
        </is>
      </c>
      <c r="B58933" t="n">
        <v>1</v>
      </c>
    </row>
    <row r="58934">
      <c r="A58934" t="inlineStr">
        <is>
          <t>non‐atrocious</t>
        </is>
      </c>
      <c r="B58934" t="n">
        <v>1</v>
      </c>
    </row>
    <row r="58935">
      <c r="A58935" t="inlineStr">
        <is>
          <t>5‐phenylalanine</t>
        </is>
      </c>
      <c r="B58935" t="n">
        <v>1</v>
      </c>
    </row>
    <row r="58936">
      <c r="A58936" t="inlineStr">
        <is>
          <t>aberratively</t>
        </is>
      </c>
      <c r="B58936" t="n">
        <v>1</v>
      </c>
    </row>
    <row r="58937">
      <c r="A58937" t="inlineStr">
        <is>
          <t>α‐tubulin</t>
        </is>
      </c>
      <c r="B58937" t="n">
        <v>1</v>
      </c>
    </row>
    <row r="58938">
      <c r="A58938" t="inlineStr">
        <is>
          <t>cyppellco</t>
        </is>
      </c>
      <c r="B58938" t="n">
        <v>1</v>
      </c>
    </row>
    <row r="58939">
      <c r="A58939" t="inlineStr">
        <is>
          <t>1‐terminal</t>
        </is>
      </c>
      <c r="B58939" t="n">
        <v>1</v>
      </c>
    </row>
    <row r="58940">
      <c r="A58940" t="inlineStr">
        <is>
          <t>counter‐planions</t>
        </is>
      </c>
      <c r="B58940" t="n">
        <v>1</v>
      </c>
    </row>
    <row r="58941">
      <c r="A58941" t="inlineStr">
        <is>
          <t>directed‐nucleotide</t>
        </is>
      </c>
      <c r="B58941" t="n">
        <v>1</v>
      </c>
    </row>
    <row r="58942">
      <c r="A58942" t="inlineStr">
        <is>
          <t>disorderhipposarchen</t>
        </is>
      </c>
      <c r="B58942" t="n">
        <v>1</v>
      </c>
    </row>
    <row r="58943">
      <c r="A58943" t="inlineStr">
        <is>
          <t>5‐aminobuene</t>
        </is>
      </c>
      <c r="B58943" t="n">
        <v>1</v>
      </c>
    </row>
    <row r="58944">
      <c r="A58944" t="inlineStr">
        <is>
          <t>amygdaloidntn</t>
        </is>
      </c>
      <c r="B58944" t="n">
        <v>1</v>
      </c>
    </row>
    <row r="58945">
      <c r="A58945" t="inlineStr">
        <is>
          <t>anaclonitrile</t>
        </is>
      </c>
      <c r="B58945" t="n">
        <v>2</v>
      </c>
    </row>
    <row r="58946">
      <c r="A58946" t="inlineStr">
        <is>
          <t>mansikoirus</t>
        </is>
      </c>
      <c r="B58946" t="n">
        <v>1</v>
      </c>
    </row>
    <row r="58947">
      <c r="A58947" t="inlineStr">
        <is>
          <t>5vca1</t>
        </is>
      </c>
      <c r="B58947" t="n">
        <v>1</v>
      </c>
    </row>
    <row r="58948">
      <c r="A58948" t="inlineStr">
        <is>
          <t>hyper‐methylated</t>
        </is>
      </c>
      <c r="B58948" t="n">
        <v>1</v>
      </c>
    </row>
    <row r="58949">
      <c r="A58949" t="inlineStr">
        <is>
          <t>transplated</t>
        </is>
      </c>
      <c r="B58949" t="n">
        <v>1</v>
      </c>
    </row>
    <row r="58950">
      <c r="A58950" t="inlineStr">
        <is>
          <t>tissues26</t>
        </is>
      </c>
      <c r="B58950" t="n">
        <v>1</v>
      </c>
    </row>
    <row r="58951">
      <c r="A58951" t="inlineStr">
        <is>
          <t>syndrome18</t>
        </is>
      </c>
      <c r="B58951" t="n">
        <v>1</v>
      </c>
    </row>
    <row r="58952">
      <c r="A58952" t="inlineStr">
        <is>
          <t>r1974</t>
        </is>
      </c>
      <c r="B58952" t="n">
        <v>1</v>
      </c>
    </row>
    <row r="58953">
      <c r="A58953" t="inlineStr">
        <is>
          <t>unlepmalis</t>
        </is>
      </c>
      <c r="B58953" t="n">
        <v>1</v>
      </c>
    </row>
    <row r="58954">
      <c r="A58954" t="inlineStr">
        <is>
          <t>tetralegraviridine</t>
        </is>
      </c>
      <c r="B58954" t="n">
        <v>1</v>
      </c>
    </row>
    <row r="58955">
      <c r="A58955" t="inlineStr">
        <is>
          <t>asm‐pyruvate</t>
        </is>
      </c>
      <c r="B58955" t="n">
        <v>1</v>
      </c>
    </row>
    <row r="58956">
      <c r="A58956" t="inlineStr">
        <is>
          <t>α–β‐dg</t>
        </is>
      </c>
      <c r="B58956" t="n">
        <v>1</v>
      </c>
    </row>
    <row r="58957">
      <c r="A58957" t="inlineStr">
        <is>
          <t>shp‐mediated</t>
        </is>
      </c>
      <c r="B58957" t="n">
        <v>1</v>
      </c>
    </row>
    <row r="58958">
      <c r="A58958" t="inlineStr">
        <is>
          <t>odor75</t>
        </is>
      </c>
      <c r="B58958" t="n">
        <v>1</v>
      </c>
    </row>
    <row r="58959">
      <c r="A58959" t="inlineStr">
        <is>
          <t>α‐adrenergic</t>
        </is>
      </c>
      <c r="B58959" t="n">
        <v>1</v>
      </c>
    </row>
    <row r="58960">
      <c r="A58960" t="inlineStr">
        <is>
          <t>oligofluoresaccharides</t>
        </is>
      </c>
      <c r="B58960" t="n">
        <v>1</v>
      </c>
    </row>
    <row r="58961">
      <c r="A58961" t="inlineStr">
        <is>
          <t>cd51</t>
        </is>
      </c>
      <c r="B58961" t="n">
        <v>2</v>
      </c>
    </row>
    <row r="58962">
      <c r="A58962" t="inlineStr">
        <is>
          <t>5‐agn</t>
        </is>
      </c>
      <c r="B58962" t="n">
        <v>1</v>
      </c>
    </row>
    <row r="58963">
      <c r="A58963" t="inlineStr">
        <is>
          <t>europloids</t>
        </is>
      </c>
      <c r="B58963" t="n">
        <v>1</v>
      </c>
    </row>
    <row r="58964">
      <c r="A58964" t="inlineStr">
        <is>
          <t>phospholipase‐3</t>
        </is>
      </c>
      <c r="B58964" t="n">
        <v>1</v>
      </c>
    </row>
    <row r="58965">
      <c r="A58965" t="inlineStr">
        <is>
          <t>one‐shot</t>
        </is>
      </c>
      <c r="B58965" t="n">
        <v>1</v>
      </c>
    </row>
    <row r="58966">
      <c r="A58966" t="inlineStr">
        <is>
          <t>nephrogenesis25</t>
        </is>
      </c>
      <c r="B58966" t="n">
        <v>1</v>
      </c>
    </row>
    <row r="58967">
      <c r="A58967" t="inlineStr">
        <is>
          <t>non‐unidirectional</t>
        </is>
      </c>
      <c r="B58967" t="n">
        <v>1</v>
      </c>
    </row>
    <row r="58968">
      <c r="A58968" t="inlineStr">
        <is>
          <t>gst‐cyclic</t>
        </is>
      </c>
      <c r="B58968" t="n">
        <v>1</v>
      </c>
    </row>
    <row r="58969">
      <c r="A58969" t="inlineStr">
        <is>
          <t>cpash</t>
        </is>
      </c>
      <c r="B58969" t="n">
        <v>1</v>
      </c>
    </row>
    <row r="58970">
      <c r="A58970" t="inlineStr">
        <is>
          <t>antiences</t>
        </is>
      </c>
      <c r="B58970" t="n">
        <v>1</v>
      </c>
    </row>
    <row r="58971">
      <c r="A58971" t="inlineStr">
        <is>
          <t>setting39</t>
        </is>
      </c>
      <c r="B58971" t="n">
        <v>1</v>
      </c>
    </row>
    <row r="58972">
      <c r="A58972" t="inlineStr">
        <is>
          <t>sarchin‐ezuber</t>
        </is>
      </c>
      <c r="B58972" t="n">
        <v>1</v>
      </c>
    </row>
    <row r="58973">
      <c r="A58973" t="inlineStr">
        <is>
          <t>polarity16</t>
        </is>
      </c>
      <c r="B58973" t="n">
        <v>1</v>
      </c>
    </row>
    <row r="58974">
      <c r="A58974" t="inlineStr">
        <is>
          <t>casperthoy</t>
        </is>
      </c>
      <c r="B58974" t="n">
        <v>1</v>
      </c>
    </row>
    <row r="58975">
      <c r="A58975" t="inlineStr">
        <is>
          <t>figs1</t>
        </is>
      </c>
      <c r="B58975" t="n">
        <v>1</v>
      </c>
    </row>
    <row r="58976">
      <c r="A58976" t="inlineStr">
        <is>
          <t>7‐xanthli</t>
        </is>
      </c>
      <c r="B58976" t="n">
        <v>1</v>
      </c>
    </row>
    <row r="58977">
      <c r="A58977" t="inlineStr">
        <is>
          <t>osteoarthritic</t>
        </is>
      </c>
      <c r="B58977" t="n">
        <v>1</v>
      </c>
    </row>
    <row r="58978">
      <c r="A58978" t="inlineStr">
        <is>
          <t>1′‐inoamides</t>
        </is>
      </c>
      <c r="B58978" t="n">
        <v>1</v>
      </c>
    </row>
    <row r="58979">
      <c r="A58979" t="inlineStr">
        <is>
          <t>disorderhappened</t>
        </is>
      </c>
      <c r="B58979" t="n">
        <v>1</v>
      </c>
    </row>
    <row r="58980">
      <c r="A58980" t="inlineStr">
        <is>
          <t>α‐bipodiemic</t>
        </is>
      </c>
      <c r="B58980" t="n">
        <v>1</v>
      </c>
    </row>
    <row r="58981">
      <c r="A58981" t="inlineStr">
        <is>
          <t>up‐tracer</t>
        </is>
      </c>
      <c r="B58981" t="n">
        <v>1</v>
      </c>
    </row>
    <row r="58982">
      <c r="A58982" t="inlineStr">
        <is>
          <t>wmca1</t>
        </is>
      </c>
      <c r="B58982" t="n">
        <v>1</v>
      </c>
    </row>
    <row r="58983">
      <c r="A58983" t="inlineStr">
        <is>
          <t>co‐administered</t>
        </is>
      </c>
      <c r="B58983" t="n">
        <v>1</v>
      </c>
    </row>
    <row r="58984">
      <c r="A58984" t="inlineStr">
        <is>
          <t>mimasaki</t>
        </is>
      </c>
      <c r="B58984" t="n">
        <v>1</v>
      </c>
    </row>
    <row r="58985">
      <c r="A58985" t="inlineStr">
        <is>
          <t>mdlr</t>
        </is>
      </c>
      <c r="B58985" t="n">
        <v>1</v>
      </c>
    </row>
    <row r="58986">
      <c r="A58986" t="inlineStr">
        <is>
          <t>igour</t>
        </is>
      </c>
      <c r="B58986" t="n">
        <v>1</v>
      </c>
    </row>
    <row r="58987">
      <c r="A58987" t="inlineStr">
        <is>
          <t>vemitery</t>
        </is>
      </c>
      <c r="B58987" t="n">
        <v>1</v>
      </c>
    </row>
    <row r="58988">
      <c r="A58988" t="inlineStr">
        <is>
          <t>diversees</t>
        </is>
      </c>
      <c r="B58988" t="n">
        <v>2</v>
      </c>
    </row>
    <row r="58989">
      <c r="A58989" t="inlineStr">
        <is>
          <t>zwicksky</t>
        </is>
      </c>
      <c r="B58989" t="n">
        <v>1</v>
      </c>
    </row>
    <row r="58990">
      <c r="A58990" t="inlineStr">
        <is>
          <t>hole—building</t>
        </is>
      </c>
      <c r="B58990" t="n">
        <v>1</v>
      </c>
    </row>
    <row r="58991">
      <c r="A58991" t="inlineStr">
        <is>
          <t>ricose</t>
        </is>
      </c>
      <c r="B58991" t="n">
        <v>1</v>
      </c>
    </row>
    <row r="58992">
      <c r="A58992" t="inlineStr">
        <is>
          <t>khayu</t>
        </is>
      </c>
      <c r="B58992" t="n">
        <v>1</v>
      </c>
    </row>
    <row r="58993">
      <c r="A58993" t="inlineStr">
        <is>
          <t>senans</t>
        </is>
      </c>
      <c r="B58993" t="n">
        <v>1</v>
      </c>
    </row>
    <row r="58994">
      <c r="A58994" t="inlineStr">
        <is>
          <t>20152004</t>
        </is>
      </c>
      <c r="B58994" t="n">
        <v>1</v>
      </c>
    </row>
    <row r="58995">
      <c r="A58995" t="inlineStr">
        <is>
          <t>themebook</t>
        </is>
      </c>
      <c r="B58995" t="n">
        <v>2</v>
      </c>
    </row>
    <row r="58996">
      <c r="A58996" t="inlineStr">
        <is>
          <t>hemindran</t>
        </is>
      </c>
      <c r="B58996" t="n">
        <v>1</v>
      </c>
    </row>
    <row r="58997">
      <c r="A58997" t="inlineStr">
        <is>
          <t>ballardazels</t>
        </is>
      </c>
      <c r="B58997" t="n">
        <v>1</v>
      </c>
    </row>
    <row r="58998">
      <c r="A58998" t="inlineStr">
        <is>
          <t>ipzs</t>
        </is>
      </c>
      <c r="B58998" t="n">
        <v>1</v>
      </c>
    </row>
    <row r="58999">
      <c r="A58999" t="inlineStr">
        <is>
          <t>haaadany</t>
        </is>
      </c>
      <c r="B58999" t="n">
        <v>1</v>
      </c>
    </row>
    <row r="59000">
      <c r="A59000" t="inlineStr">
        <is>
          <t>hairdros</t>
        </is>
      </c>
      <c r="B59000" t="n">
        <v>1</v>
      </c>
    </row>
    <row r="59001">
      <c r="A59001" t="inlineStr">
        <is>
          <t>avredels</t>
        </is>
      </c>
      <c r="B59001" t="n">
        <v>1</v>
      </c>
    </row>
    <row r="59002">
      <c r="A59002" t="inlineStr">
        <is>
          <t>windswreck</t>
        </is>
      </c>
      <c r="B59002" t="n">
        <v>1</v>
      </c>
    </row>
    <row r="59003">
      <c r="A59003" t="inlineStr">
        <is>
          <t>carabinated</t>
        </is>
      </c>
      <c r="B59003" t="n">
        <v>1</v>
      </c>
    </row>
    <row r="59004">
      <c r="A59004" t="inlineStr">
        <is>
          <t>unwekthed</t>
        </is>
      </c>
      <c r="B59004" t="n">
        <v>1</v>
      </c>
    </row>
    <row r="59005">
      <c r="A59005" t="inlineStr">
        <is>
          <t>airillars</t>
        </is>
      </c>
      <c r="B59005" t="n">
        <v>1</v>
      </c>
    </row>
    <row r="59006">
      <c r="A59006" t="inlineStr">
        <is>
          <t>dragonsman</t>
        </is>
      </c>
      <c r="B59006" t="n">
        <v>1</v>
      </c>
    </row>
    <row r="59007">
      <c r="A59007" t="inlineStr">
        <is>
          <t>faulcsvb</t>
        </is>
      </c>
      <c r="B59007" t="n">
        <v>1</v>
      </c>
    </row>
    <row r="59008">
      <c r="A59008" t="inlineStr">
        <is>
          <t>charginghesitating</t>
        </is>
      </c>
      <c r="B59008" t="n">
        <v>1</v>
      </c>
    </row>
    <row r="59009">
      <c r="A59009" t="inlineStr">
        <is>
          <t>drachak</t>
        </is>
      </c>
      <c r="B59009" t="n">
        <v>1</v>
      </c>
    </row>
    <row r="59010">
      <c r="A59010" t="inlineStr">
        <is>
          <t>theromaevil</t>
        </is>
      </c>
      <c r="B59010" t="n">
        <v>1</v>
      </c>
    </row>
    <row r="59011">
      <c r="A59011" t="inlineStr">
        <is>
          <t>devukhan</t>
        </is>
      </c>
      <c r="B59011" t="n">
        <v>1</v>
      </c>
    </row>
    <row r="59012">
      <c r="A59012" t="inlineStr">
        <is>
          <t>babauer</t>
        </is>
      </c>
      <c r="B59012" t="n">
        <v>1</v>
      </c>
    </row>
    <row r="59013">
      <c r="A59013" t="inlineStr">
        <is>
          <t>devinars</t>
        </is>
      </c>
      <c r="B59013" t="n">
        <v>1</v>
      </c>
    </row>
    <row r="59014">
      <c r="A59014" t="inlineStr">
        <is>
          <t>dareagh</t>
        </is>
      </c>
      <c r="B59014" t="n">
        <v>1</v>
      </c>
    </row>
    <row r="59015">
      <c r="A59015" t="inlineStr">
        <is>
          <t>nebarkites</t>
        </is>
      </c>
      <c r="B59015" t="n">
        <v>1</v>
      </c>
    </row>
    <row r="59016">
      <c r="A59016" t="inlineStr">
        <is>
          <t>morgoy</t>
        </is>
      </c>
      <c r="B59016" t="n">
        <v>1</v>
      </c>
    </row>
    <row r="59017">
      <c r="A59017" t="inlineStr">
        <is>
          <t>trachella—the</t>
        </is>
      </c>
      <c r="B59017" t="n">
        <v>1</v>
      </c>
    </row>
    <row r="59018">
      <c r="A59018" t="inlineStr">
        <is>
          <t>laydes</t>
        </is>
      </c>
      <c r="B59018" t="n">
        <v>1</v>
      </c>
    </row>
    <row r="59019">
      <c r="A59019" t="inlineStr">
        <is>
          <t>utkato</t>
        </is>
      </c>
      <c r="B59019" t="n">
        <v>1</v>
      </c>
    </row>
    <row r="59020">
      <c r="A59020" t="inlineStr">
        <is>
          <t>pamous</t>
        </is>
      </c>
      <c r="B59020" t="n">
        <v>1</v>
      </c>
    </row>
    <row r="59021">
      <c r="A59021" t="inlineStr">
        <is>
          <t>stocktimbers</t>
        </is>
      </c>
      <c r="B59021" t="n">
        <v>1</v>
      </c>
    </row>
    <row r="59022">
      <c r="A59022" t="inlineStr">
        <is>
          <t>chalkpigs</t>
        </is>
      </c>
      <c r="B59022" t="n">
        <v>1</v>
      </c>
    </row>
    <row r="59023">
      <c r="A59023" t="inlineStr">
        <is>
          <t>reunishes</t>
        </is>
      </c>
      <c r="B59023" t="n">
        <v>1</v>
      </c>
    </row>
    <row r="59024">
      <c r="A59024" t="inlineStr">
        <is>
          <t>restaurant—barophassets</t>
        </is>
      </c>
      <c r="B59024" t="n">
        <v>1</v>
      </c>
    </row>
    <row r="59025">
      <c r="A59025" t="inlineStr">
        <is>
          <t>writing—earlier</t>
        </is>
      </c>
      <c r="B59025" t="n">
        <v>1</v>
      </c>
    </row>
    <row r="59026">
      <c r="A59026" t="inlineStr">
        <is>
          <t>tldrista</t>
        </is>
      </c>
      <c r="B59026" t="n">
        <v>1</v>
      </c>
    </row>
    <row r="59027">
      <c r="A59027" t="inlineStr">
        <is>
          <t>cpocharisma</t>
        </is>
      </c>
      <c r="B59027" t="n">
        <v>1</v>
      </c>
    </row>
    <row r="59028">
      <c r="A59028" t="inlineStr">
        <is>
          <t>librettiststores</t>
        </is>
      </c>
      <c r="B59028" t="n">
        <v>1</v>
      </c>
    </row>
    <row r="59029">
      <c r="A59029" t="inlineStr">
        <is>
          <t>him—eapie</t>
        </is>
      </c>
      <c r="B59029" t="n">
        <v>1</v>
      </c>
    </row>
    <row r="59030">
      <c r="A59030" t="inlineStr">
        <is>
          <t>elotti</t>
        </is>
      </c>
      <c r="B59030" t="n">
        <v>1</v>
      </c>
    </row>
    <row r="59031">
      <c r="A59031" t="inlineStr">
        <is>
          <t>cattouillsky</t>
        </is>
      </c>
      <c r="B59031" t="n">
        <v>1</v>
      </c>
    </row>
    <row r="59032">
      <c r="A59032" t="inlineStr">
        <is>
          <t>rhismenium</t>
        </is>
      </c>
      <c r="B59032" t="n">
        <v>1</v>
      </c>
    </row>
    <row r="59033">
      <c r="A59033" t="inlineStr">
        <is>
          <t>agronious</t>
        </is>
      </c>
      <c r="B59033" t="n">
        <v>1</v>
      </c>
    </row>
    <row r="59034">
      <c r="A59034" t="inlineStr">
        <is>
          <t>processures</t>
        </is>
      </c>
      <c r="B59034" t="n">
        <v>1</v>
      </c>
    </row>
    <row r="59035">
      <c r="A59035" t="inlineStr">
        <is>
          <t>embarrassability</t>
        </is>
      </c>
      <c r="B59035" t="n">
        <v>1</v>
      </c>
    </row>
    <row r="59036">
      <c r="A59036" t="inlineStr">
        <is>
          <t>acculturate</t>
        </is>
      </c>
      <c r="B59036" t="n">
        <v>1</v>
      </c>
    </row>
    <row r="59037">
      <c r="A59037" t="inlineStr">
        <is>
          <t>sigploits</t>
        </is>
      </c>
      <c r="B59037" t="n">
        <v>1</v>
      </c>
    </row>
    <row r="59038">
      <c r="A59038" t="inlineStr">
        <is>
          <t>nononymised</t>
        </is>
      </c>
      <c r="B59038" t="n">
        <v>1</v>
      </c>
    </row>
    <row r="59039">
      <c r="A59039" t="inlineStr">
        <is>
          <t>fbob</t>
        </is>
      </c>
      <c r="B59039" t="n">
        <v>1</v>
      </c>
    </row>
    <row r="59040">
      <c r="A59040" t="inlineStr">
        <is>
          <t>rhamwood</t>
        </is>
      </c>
      <c r="B59040" t="n">
        <v>1</v>
      </c>
    </row>
    <row r="59041">
      <c r="A59041" t="inlineStr">
        <is>
          <t>nkumandra</t>
        </is>
      </c>
      <c r="B59041" t="n">
        <v>1</v>
      </c>
    </row>
    <row r="59042">
      <c r="A59042" t="inlineStr">
        <is>
          <t>anamutu</t>
        </is>
      </c>
      <c r="B59042" t="n">
        <v>1</v>
      </c>
    </row>
    <row r="59043">
      <c r="A59043" t="inlineStr">
        <is>
          <t>matzodzia</t>
        </is>
      </c>
      <c r="B59043" t="n">
        <v>1</v>
      </c>
    </row>
    <row r="59044">
      <c r="A59044" t="inlineStr">
        <is>
          <t>baooth</t>
        </is>
      </c>
      <c r="B59044" t="n">
        <v>1</v>
      </c>
    </row>
    <row r="59045">
      <c r="A59045" t="inlineStr">
        <is>
          <t>areop</t>
        </is>
      </c>
      <c r="B59045" t="n">
        <v>1</v>
      </c>
    </row>
    <row r="59046">
      <c r="A59046" t="inlineStr">
        <is>
          <t>shamarbed</t>
        </is>
      </c>
      <c r="B59046" t="n">
        <v>1</v>
      </c>
    </row>
    <row r="59047">
      <c r="A59047" t="inlineStr">
        <is>
          <t>zumwayen</t>
        </is>
      </c>
      <c r="B59047" t="n">
        <v>1</v>
      </c>
    </row>
    <row r="59048">
      <c r="A59048" t="inlineStr">
        <is>
          <t>genua</t>
        </is>
      </c>
      <c r="B59048" t="n">
        <v>1</v>
      </c>
    </row>
    <row r="59049">
      <c r="A59049" t="inlineStr">
        <is>
          <t>nangalungdom</t>
        </is>
      </c>
      <c r="B59049" t="n">
        <v>1</v>
      </c>
    </row>
    <row r="59050">
      <c r="A59050" t="inlineStr">
        <is>
          <t>warchlor</t>
        </is>
      </c>
      <c r="B59050" t="n">
        <v>1</v>
      </c>
    </row>
    <row r="59051">
      <c r="A59051" t="inlineStr">
        <is>
          <t>vaccry</t>
        </is>
      </c>
      <c r="B59051" t="n">
        <v>1</v>
      </c>
    </row>
    <row r="59052">
      <c r="A59052" t="inlineStr">
        <is>
          <t>swaruchayan</t>
        </is>
      </c>
      <c r="B59052" t="n">
        <v>1</v>
      </c>
    </row>
    <row r="59053">
      <c r="A59053" t="inlineStr">
        <is>
          <t>tuzhiri</t>
        </is>
      </c>
      <c r="B59053" t="n">
        <v>1</v>
      </c>
    </row>
    <row r="59054">
      <c r="A59054" t="inlineStr">
        <is>
          <t>warranga</t>
        </is>
      </c>
      <c r="B59054" t="n">
        <v>1</v>
      </c>
    </row>
    <row r="59055">
      <c r="A59055" t="inlineStr">
        <is>
          <t>gemmad</t>
        </is>
      </c>
      <c r="B59055" t="n">
        <v>1</v>
      </c>
    </row>
    <row r="59056">
      <c r="A59056" t="inlineStr">
        <is>
          <t>areops</t>
        </is>
      </c>
      <c r="B59056" t="n">
        <v>1</v>
      </c>
    </row>
    <row r="59057">
      <c r="A59057" t="inlineStr">
        <is>
          <t>lulzia</t>
        </is>
      </c>
      <c r="B59057" t="n">
        <v>1</v>
      </c>
    </row>
    <row r="59058">
      <c r="A59058" t="inlineStr">
        <is>
          <t>panayat</t>
        </is>
      </c>
      <c r="B59058" t="n">
        <v>1</v>
      </c>
    </row>
    <row r="59059">
      <c r="A59059" t="inlineStr">
        <is>
          <t>chenite</t>
        </is>
      </c>
      <c r="B59059" t="n">
        <v>1</v>
      </c>
    </row>
    <row r="59060">
      <c r="A59060" t="inlineStr">
        <is>
          <t>koj1327</t>
        </is>
      </c>
      <c r="B59060" t="n">
        <v>1</v>
      </c>
    </row>
    <row r="59061">
      <c r="A59061" t="inlineStr">
        <is>
          <t>6msagcs</t>
        </is>
      </c>
      <c r="B59061" t="n">
        <v>1</v>
      </c>
    </row>
    <row r="59062">
      <c r="A59062" t="inlineStr">
        <is>
          <t>pntbruiser9777</t>
        </is>
      </c>
      <c r="B59062" t="n">
        <v>1</v>
      </c>
    </row>
    <row r="59063">
      <c r="A59063" t="inlineStr">
        <is>
          <t>tronsing</t>
        </is>
      </c>
      <c r="B59063" t="n">
        <v>1</v>
      </c>
    </row>
    <row r="59064">
      <c r="A59064" t="inlineStr">
        <is>
          <t>arxmaggie</t>
        </is>
      </c>
      <c r="B59064" t="n">
        <v>1</v>
      </c>
    </row>
    <row r="59065">
      <c r="A59065" t="inlineStr">
        <is>
          <t>wtl_t4</t>
        </is>
      </c>
      <c r="B59065" t="n">
        <v>1</v>
      </c>
    </row>
    <row r="59066">
      <c r="A59066" t="inlineStr">
        <is>
          <t>agebottes</t>
        </is>
      </c>
      <c r="B59066" t="n">
        <v>1</v>
      </c>
    </row>
    <row r="59067">
      <c r="A59067" t="inlineStr">
        <is>
          <t>deef20</t>
        </is>
      </c>
      <c r="B59067" t="n">
        <v>1</v>
      </c>
    </row>
    <row r="59068">
      <c r="A59068" t="inlineStr">
        <is>
          <t>appledrunkjoaser</t>
        </is>
      </c>
      <c r="B59068" t="n">
        <v>1</v>
      </c>
    </row>
    <row r="59069">
      <c r="A59069" t="inlineStr">
        <is>
          <t>46250fit</t>
        </is>
      </c>
      <c r="B59069" t="n">
        <v>1</v>
      </c>
    </row>
    <row r="59070">
      <c r="A59070" t="inlineStr">
        <is>
          <t>ressive</t>
        </is>
      </c>
      <c r="B59070" t="n">
        <v>2</v>
      </c>
    </row>
    <row r="59071">
      <c r="A59071" t="inlineStr">
        <is>
          <t>etete</t>
        </is>
      </c>
      <c r="B59071" t="n">
        <v>1</v>
      </c>
    </row>
    <row r="59072">
      <c r="A59072" t="inlineStr">
        <is>
          <t>bwblack</t>
        </is>
      </c>
      <c r="B59072" t="n">
        <v>1</v>
      </c>
    </row>
    <row r="59073">
      <c r="A59073" t="inlineStr">
        <is>
          <t>huarez100460</t>
        </is>
      </c>
      <c r="B59073" t="n">
        <v>1</v>
      </c>
    </row>
    <row r="59074">
      <c r="A59074" t="inlineStr">
        <is>
          <t>francopius</t>
        </is>
      </c>
      <c r="B59074" t="n">
        <v>1</v>
      </c>
    </row>
    <row r="59075">
      <c r="A59075" t="inlineStr">
        <is>
          <t>staacs</t>
        </is>
      </c>
      <c r="B59075" t="n">
        <v>1</v>
      </c>
    </row>
    <row r="59076">
      <c r="A59076" t="inlineStr">
        <is>
          <t>guysisnt</t>
        </is>
      </c>
      <c r="B59076" t="n">
        <v>1</v>
      </c>
    </row>
    <row r="59077">
      <c r="A59077" t="inlineStr">
        <is>
          <t>portta</t>
        </is>
      </c>
      <c r="B59077" t="n">
        <v>1</v>
      </c>
    </row>
    <row r="59078">
      <c r="A59078" t="inlineStr">
        <is>
          <t>butflag</t>
        </is>
      </c>
      <c r="B59078" t="n">
        <v>1</v>
      </c>
    </row>
    <row r="59079">
      <c r="A59079" t="inlineStr">
        <is>
          <t>junelle</t>
        </is>
      </c>
      <c r="B59079" t="n">
        <v>2</v>
      </c>
    </row>
    <row r="59080">
      <c r="A59080" t="inlineStr">
        <is>
          <t>nigggie</t>
        </is>
      </c>
      <c r="B59080" t="n">
        <v>1</v>
      </c>
    </row>
    <row r="59081">
      <c r="A59081" t="inlineStr">
        <is>
          <t>goffon</t>
        </is>
      </c>
      <c r="B59081" t="n">
        <v>1</v>
      </c>
    </row>
    <row r="59082">
      <c r="A59082" t="inlineStr">
        <is>
          <t>cromken</t>
        </is>
      </c>
      <c r="B59082" t="n">
        <v>1</v>
      </c>
    </row>
    <row r="59083">
      <c r="A59083" t="inlineStr">
        <is>
          <t>bogarti</t>
        </is>
      </c>
      <c r="B59083" t="n">
        <v>1</v>
      </c>
    </row>
    <row r="59084">
      <c r="A59084" t="inlineStr">
        <is>
          <t>fuckeagles</t>
        </is>
      </c>
      <c r="B59084" t="n">
        <v>1</v>
      </c>
    </row>
    <row r="59085">
      <c r="A59085" t="inlineStr">
        <is>
          <t>flipphing</t>
        </is>
      </c>
      <c r="B59085" t="n">
        <v>1</v>
      </c>
    </row>
    <row r="59086">
      <c r="A59086" t="inlineStr">
        <is>
          <t>froya</t>
        </is>
      </c>
      <c r="B59086" t="n">
        <v>1</v>
      </c>
    </row>
    <row r="59087">
      <c r="A59087" t="inlineStr">
        <is>
          <t>jussain</t>
        </is>
      </c>
      <c r="B59087" t="n">
        <v>1</v>
      </c>
    </row>
    <row r="59088">
      <c r="A59088" t="inlineStr">
        <is>
          <t>espuck</t>
        </is>
      </c>
      <c r="B59088" t="n">
        <v>1</v>
      </c>
    </row>
    <row r="59089">
      <c r="A59089" t="inlineStr">
        <is>
          <t>koreyoga</t>
        </is>
      </c>
      <c r="B59089" t="n">
        <v>1</v>
      </c>
    </row>
    <row r="59090">
      <c r="A59090" t="inlineStr">
        <is>
          <t>inquesters</t>
        </is>
      </c>
      <c r="B59090" t="n">
        <v>1</v>
      </c>
    </row>
    <row r="59091">
      <c r="A59091" t="inlineStr">
        <is>
          <t>schwartzhaus</t>
        </is>
      </c>
      <c r="B59091" t="n">
        <v>1</v>
      </c>
    </row>
    <row r="59092">
      <c r="A59092" t="inlineStr">
        <is>
          <t>nummso</t>
        </is>
      </c>
      <c r="B59092" t="n">
        <v>1</v>
      </c>
    </row>
    <row r="59093">
      <c r="A59093" t="inlineStr">
        <is>
          <t>opmanent</t>
        </is>
      </c>
      <c r="B59093" t="n">
        <v>1</v>
      </c>
    </row>
    <row r="59094">
      <c r="A59094" t="inlineStr">
        <is>
          <t>checkingreading</t>
        </is>
      </c>
      <c r="B59094" t="n">
        <v>1</v>
      </c>
    </row>
    <row r="59095">
      <c r="A59095" t="inlineStr">
        <is>
          <t>keyword|</t>
        </is>
      </c>
      <c r="B59095" t="n">
        <v>1</v>
      </c>
    </row>
    <row r="59096">
      <c r="A59096" t="inlineStr">
        <is>
          <t>auriken</t>
        </is>
      </c>
      <c r="B59096" t="n">
        <v>1</v>
      </c>
    </row>
    <row r="59097">
      <c r="A59097" t="inlineStr">
        <is>
          <t>wickrcic</t>
        </is>
      </c>
      <c r="B59097" t="n">
        <v>1</v>
      </c>
    </row>
    <row r="59098">
      <c r="A59098" t="inlineStr">
        <is>
          <t>passormap</t>
        </is>
      </c>
      <c r="B59098" t="n">
        <v>1</v>
      </c>
    </row>
    <row r="59099">
      <c r="A59099" t="inlineStr">
        <is>
          <t>stylearrow</t>
        </is>
      </c>
      <c r="B59099" t="n">
        <v>1</v>
      </c>
    </row>
    <row r="59100">
      <c r="A59100" t="inlineStr">
        <is>
          <t>tfchat2</t>
        </is>
      </c>
      <c r="B59100" t="n">
        <v>1</v>
      </c>
    </row>
    <row r="59101">
      <c r="A59101" t="inlineStr">
        <is>
          <t>untilidokinuh</t>
        </is>
      </c>
      <c r="B59101" t="n">
        <v>1</v>
      </c>
    </row>
    <row r="59102">
      <c r="A59102" t="inlineStr">
        <is>
          <t>adfats</t>
        </is>
      </c>
      <c r="B59102" t="n">
        <v>1</v>
      </c>
    </row>
    <row r="59103">
      <c r="A59103" t="inlineStr">
        <is>
          <t>layout_form</t>
        </is>
      </c>
      <c r="B59103" t="n">
        <v>1</v>
      </c>
    </row>
    <row r="59104">
      <c r="A59104" t="inlineStr">
        <is>
          <t>roomholders</t>
        </is>
      </c>
      <c r="B59104" t="n">
        <v>1</v>
      </c>
    </row>
    <row r="59105">
      <c r="A59105" t="inlineStr">
        <is>
          <t>modelreceivedmappeduse</t>
        </is>
      </c>
      <c r="B59105" t="n">
        <v>1</v>
      </c>
    </row>
    <row r="59106">
      <c r="A59106" t="inlineStr">
        <is>
          <t>httptermheide</t>
        </is>
      </c>
      <c r="B59106" t="n">
        <v>1</v>
      </c>
    </row>
    <row r="59107">
      <c r="A59107" t="inlineStr">
        <is>
          <t>colrusal</t>
        </is>
      </c>
      <c r="B59107" t="n">
        <v>1</v>
      </c>
    </row>
    <row r="59108">
      <c r="A59108" t="inlineStr">
        <is>
          <t>straightlab</t>
        </is>
      </c>
      <c r="B59108" t="n">
        <v>1</v>
      </c>
    </row>
    <row r="59109">
      <c r="A59109" t="inlineStr">
        <is>
          <t>cectorate</t>
        </is>
      </c>
      <c r="B59109" t="n">
        <v>1</v>
      </c>
    </row>
    <row r="59110">
      <c r="A59110" t="inlineStr">
        <is>
          <t>reketappk</t>
        </is>
      </c>
      <c r="B59110" t="n">
        <v>1</v>
      </c>
    </row>
    <row r="59111">
      <c r="A59111" t="inlineStr">
        <is>
          <t>pictoted</t>
        </is>
      </c>
      <c r="B59111" t="n">
        <v>1</v>
      </c>
    </row>
    <row r="59112">
      <c r="A59112" t="inlineStr">
        <is>
          <t>httpfetch</t>
        </is>
      </c>
      <c r="B59112" t="n">
        <v>2</v>
      </c>
    </row>
    <row r="59113">
      <c r="A59113" t="inlineStr">
        <is>
          <t>maxonize</t>
        </is>
      </c>
      <c r="B59113" t="n">
        <v>1</v>
      </c>
    </row>
    <row r="59114">
      <c r="A59114" t="inlineStr">
        <is>
          <t>nudedef</t>
        </is>
      </c>
      <c r="B59114" t="n">
        <v>1</v>
      </c>
    </row>
    <row r="59115">
      <c r="A59115" t="inlineStr">
        <is>
          <t>analogsphyremus</t>
        </is>
      </c>
      <c r="B59115" t="n">
        <v>1</v>
      </c>
    </row>
    <row r="59116">
      <c r="A59116" t="inlineStr">
        <is>
          <t>override_layout</t>
        </is>
      </c>
      <c r="B59116" t="n">
        <v>1</v>
      </c>
    </row>
    <row r="59117">
      <c r="A59117" t="inlineStr">
        <is>
          <t>hatchinvow</t>
        </is>
      </c>
      <c r="B59117" t="n">
        <v>1</v>
      </c>
    </row>
    <row r="59118">
      <c r="A59118" t="inlineStr">
        <is>
          <t>end_pockets</t>
        </is>
      </c>
      <c r="B59118" t="n">
        <v>1</v>
      </c>
    </row>
    <row r="59119">
      <c r="A59119" t="inlineStr">
        <is>
          <t>matchaflone</t>
        </is>
      </c>
      <c r="B59119" t="n">
        <v>1</v>
      </c>
    </row>
    <row r="59120">
      <c r="A59120" t="inlineStr">
        <is>
          <t>▬▽in</t>
        </is>
      </c>
      <c r="B59120" t="n">
        <v>1</v>
      </c>
    </row>
    <row r="59121">
      <c r="A59121" t="inlineStr">
        <is>
          <t>forlockote</t>
        </is>
      </c>
      <c r="B59121" t="n">
        <v>1</v>
      </c>
    </row>
    <row r="59122">
      <c r="A59122" t="inlineStr">
        <is>
          <t>slot_airs</t>
        </is>
      </c>
      <c r="B59122" t="n">
        <v>1</v>
      </c>
    </row>
    <row r="59123">
      <c r="A59123" t="inlineStr">
        <is>
          <t>unwarn</t>
        </is>
      </c>
      <c r="B59123" t="n">
        <v>1</v>
      </c>
    </row>
    <row r="59124">
      <c r="A59124" t="inlineStr">
        <is>
          <t>add_tab</t>
        </is>
      </c>
      <c r="B59124" t="n">
        <v>1</v>
      </c>
    </row>
    <row r="59125">
      <c r="A59125" t="inlineStr">
        <is>
          <t>spacewidthing</t>
        </is>
      </c>
      <c r="B59125" t="n">
        <v>1</v>
      </c>
    </row>
    <row r="59126">
      <c r="A59126" t="inlineStr">
        <is>
          <t>objfix</t>
        </is>
      </c>
      <c r="B59126" t="n">
        <v>1</v>
      </c>
    </row>
    <row r="59127">
      <c r="A59127" t="inlineStr">
        <is>
          <t>twidi</t>
        </is>
      </c>
      <c r="B59127" t="n">
        <v>1</v>
      </c>
    </row>
    <row r="59128">
      <c r="A59128" t="inlineStr">
        <is>
          <t>critpts</t>
        </is>
      </c>
      <c r="B59128" t="n">
        <v>1</v>
      </c>
    </row>
    <row r="59129">
      <c r="A59129" t="inlineStr">
        <is>
          <t>monumericplotconstraints</t>
        </is>
      </c>
      <c r="B59129" t="n">
        <v>1</v>
      </c>
    </row>
    <row r="59130">
      <c r="A59130" t="inlineStr">
        <is>
          <t>aesufun</t>
        </is>
      </c>
      <c r="B59130" t="n">
        <v>1</v>
      </c>
    </row>
    <row r="59131">
      <c r="A59131" t="inlineStr">
        <is>
          <t>subtol</t>
        </is>
      </c>
      <c r="B59131" t="n">
        <v>1</v>
      </c>
    </row>
    <row r="59132">
      <c r="A59132" t="inlineStr">
        <is>
          <t>allprev</t>
        </is>
      </c>
      <c r="B59132" t="n">
        <v>1</v>
      </c>
    </row>
    <row r="59133">
      <c r="A59133" t="inlineStr">
        <is>
          <t>boxre</t>
        </is>
      </c>
      <c r="B59133" t="n">
        <v>1</v>
      </c>
    </row>
    <row r="59134">
      <c r="A59134" t="inlineStr">
        <is>
          <t>163db</t>
        </is>
      </c>
      <c r="B59134" t="n">
        <v>1</v>
      </c>
    </row>
    <row r="59135">
      <c r="A59135" t="inlineStr">
        <is>
          <t>mark_foo</t>
        </is>
      </c>
      <c r="B59135" t="n">
        <v>1</v>
      </c>
    </row>
    <row r="59136">
      <c r="A59136" t="inlineStr">
        <is>
          <t>`tab</t>
        </is>
      </c>
      <c r="B59136" t="n">
        <v>1</v>
      </c>
    </row>
    <row r="59137">
      <c r="A59137" t="inlineStr">
        <is>
          <t>boolean_name</t>
        </is>
      </c>
      <c r="B59137" t="n">
        <v>1</v>
      </c>
    </row>
    <row r="59138">
      <c r="A59138" t="inlineStr">
        <is>
          <t>newcomment</t>
        </is>
      </c>
      <c r="B59138" t="n">
        <v>1</v>
      </c>
    </row>
    <row r="59139">
      <c r="A59139" t="inlineStr">
        <is>
          <t>socket_mk</t>
        </is>
      </c>
      <c r="B59139" t="n">
        <v>1</v>
      </c>
    </row>
    <row r="59140">
      <c r="A59140" t="inlineStr">
        <is>
          <t>keyalbum</t>
        </is>
      </c>
      <c r="B59140" t="n">
        <v>1</v>
      </c>
    </row>
    <row r="59141">
      <c r="A59141" t="inlineStr">
        <is>
          <t>{_mod</t>
        </is>
      </c>
      <c r="B59141" t="n">
        <v>1</v>
      </c>
    </row>
    <row r="59142">
      <c r="A59142" t="inlineStr">
        <is>
          <t>get_link</t>
        </is>
      </c>
      <c r="B59142" t="n">
        <v>1</v>
      </c>
    </row>
    <row r="59143">
      <c r="A59143" t="inlineStr">
        <is>
          <t>cakecast</t>
        </is>
      </c>
      <c r="B59143" t="n">
        <v>1</v>
      </c>
    </row>
    <row r="59144">
      <c r="A59144" t="inlineStr">
        <is>
          <t>integerlengthparametererror</t>
        </is>
      </c>
      <c r="B59144" t="n">
        <v>1</v>
      </c>
    </row>
    <row r="59145">
      <c r="A59145" t="inlineStr">
        <is>
          <t>fileen</t>
        </is>
      </c>
      <c r="B59145" t="n">
        <v>1</v>
      </c>
    </row>
    <row r="59146">
      <c r="A59146" t="inlineStr">
        <is>
          <t>idperitmsdeivpeq</t>
        </is>
      </c>
      <c r="B59146" t="n">
        <v>1</v>
      </c>
    </row>
    <row r="59147">
      <c r="A59147" t="inlineStr">
        <is>
          <t>delete_moreparses</t>
        </is>
      </c>
      <c r="B59147" t="n">
        <v>1</v>
      </c>
    </row>
    <row r="59148">
      <c r="A59148" t="inlineStr">
        <is>
          <t>verboloves</t>
        </is>
      </c>
      <c r="B59148" t="n">
        <v>1</v>
      </c>
    </row>
    <row r="59149">
      <c r="A59149" t="inlineStr">
        <is>
          <t>5261charlottetee</t>
        </is>
      </c>
      <c r="B59149" t="n">
        <v>1</v>
      </c>
    </row>
    <row r="59150">
      <c r="A59150" t="inlineStr">
        <is>
          <t>wealthwise</t>
        </is>
      </c>
      <c r="B59150" t="n">
        <v>2</v>
      </c>
    </row>
    <row r="59151">
      <c r="A59151" t="inlineStr">
        <is>
          <t>zezima</t>
        </is>
      </c>
      <c r="B59151" t="n">
        <v>2</v>
      </c>
    </row>
    <row r="59152">
      <c r="A59152" t="inlineStr">
        <is>
          <t>chadaruu</t>
        </is>
      </c>
      <c r="B59152" t="n">
        <v>1</v>
      </c>
    </row>
    <row r="59153">
      <c r="A59153" t="inlineStr">
        <is>
          <t>hijackress</t>
        </is>
      </c>
      <c r="B59153" t="n">
        <v>1</v>
      </c>
    </row>
    <row r="59154">
      <c r="A59154" t="inlineStr">
        <is>
          <t>aristos</t>
        </is>
      </c>
      <c r="B59154" t="n">
        <v>5</v>
      </c>
    </row>
    <row r="59155">
      <c r="A59155" t="inlineStr">
        <is>
          <t>lyu3li1tu</t>
        </is>
      </c>
      <c r="B59155" t="n">
        <v>1</v>
      </c>
    </row>
    <row r="59156">
      <c r="A59156" t="inlineStr">
        <is>
          <t>compost669332772106308e</t>
        </is>
      </c>
      <c r="B59156" t="n">
        <v>1</v>
      </c>
    </row>
    <row r="59157">
      <c r="A59157" t="inlineStr">
        <is>
          <t>comdhar48agwikiplayoff</t>
        </is>
      </c>
      <c r="B59157" t="n">
        <v>1</v>
      </c>
    </row>
    <row r="59158">
      <c r="A59158" t="inlineStr">
        <is>
          <t>orgvaluovichthe</t>
        </is>
      </c>
      <c r="B59158" t="n">
        <v>1</v>
      </c>
    </row>
    <row r="59159">
      <c r="A59159" t="inlineStr">
        <is>
          <t>democomplete</t>
        </is>
      </c>
      <c r="B59159" t="n">
        <v>1</v>
      </c>
    </row>
    <row r="59160">
      <c r="A59160" t="inlineStr">
        <is>
          <t>httphotfix</t>
        </is>
      </c>
      <c r="B59160" t="n">
        <v>1</v>
      </c>
    </row>
    <row r="59161">
      <c r="A59161" t="inlineStr">
        <is>
          <t>httpgbag</t>
        </is>
      </c>
      <c r="B59161" t="n">
        <v>1</v>
      </c>
    </row>
    <row r="59162">
      <c r="A59162" t="inlineStr">
        <is>
          <t>rel00d</t>
        </is>
      </c>
      <c r="B59162" t="n">
        <v>1</v>
      </c>
    </row>
    <row r="59163">
      <c r="A59163" t="inlineStr">
        <is>
          <t>ghambot</t>
        </is>
      </c>
      <c r="B59163" t="n">
        <v>1</v>
      </c>
    </row>
    <row r="59164">
      <c r="A59164" t="inlineStr">
        <is>
          <t>httpkotai</t>
        </is>
      </c>
      <c r="B59164" t="n">
        <v>1</v>
      </c>
    </row>
    <row r="59165">
      <c r="A59165" t="inlineStr">
        <is>
          <t>comcritical</t>
        </is>
      </c>
      <c r="B59165" t="n">
        <v>1</v>
      </c>
    </row>
    <row r="59166">
      <c r="A59166" t="inlineStr">
        <is>
          <t>httpgesurgeqq</t>
        </is>
      </c>
      <c r="B59166" t="n">
        <v>1</v>
      </c>
    </row>
    <row r="59167">
      <c r="A59167" t="inlineStr">
        <is>
          <t>comcorvigblocko</t>
        </is>
      </c>
      <c r="B59167" t="n">
        <v>1</v>
      </c>
    </row>
    <row r="59168">
      <c r="A59168" t="inlineStr">
        <is>
          <t>berlincodes</t>
        </is>
      </c>
      <c r="B59168" t="n">
        <v>1</v>
      </c>
    </row>
    <row r="59169">
      <c r="A59169" t="inlineStr">
        <is>
          <t>comprojectsf1enupricingenu</t>
        </is>
      </c>
      <c r="B59169" t="n">
        <v>1</v>
      </c>
    </row>
    <row r="59170">
      <c r="A59170" t="inlineStr">
        <is>
          <t>regevolution</t>
        </is>
      </c>
      <c r="B59170" t="n">
        <v>1</v>
      </c>
    </row>
    <row r="59171">
      <c r="A59171" t="inlineStr">
        <is>
          <t>httpradiusliger</t>
        </is>
      </c>
      <c r="B59171" t="n">
        <v>1</v>
      </c>
    </row>
    <row r="59172">
      <c r="A59172" t="inlineStr">
        <is>
          <t>harbent</t>
        </is>
      </c>
      <c r="B59172" t="n">
        <v>1</v>
      </c>
    </row>
    <row r="59173">
      <c r="A59173" t="inlineStr">
        <is>
          <t>barobjet</t>
        </is>
      </c>
      <c r="B59173" t="n">
        <v>1</v>
      </c>
    </row>
    <row r="59174">
      <c r="A59174" t="inlineStr">
        <is>
          <t>darknessless</t>
        </is>
      </c>
      <c r="B59174" t="n">
        <v>1</v>
      </c>
    </row>
    <row r="59175">
      <c r="A59175" t="inlineStr">
        <is>
          <t>org—you</t>
        </is>
      </c>
      <c r="B59175" t="n">
        <v>1</v>
      </c>
    </row>
    <row r="59176">
      <c r="A59176" t="inlineStr">
        <is>
          <t>lane–dont</t>
        </is>
      </c>
      <c r="B59176" t="n">
        <v>1</v>
      </c>
    </row>
    <row r="59177">
      <c r="A59177" t="inlineStr">
        <is>
          <t>guilt–under</t>
        </is>
      </c>
      <c r="B59177" t="n">
        <v>1</v>
      </c>
    </row>
    <row r="59178">
      <c r="A59178" t="inlineStr">
        <is>
          <t>coarp</t>
        </is>
      </c>
      <c r="B59178" t="n">
        <v>1</v>
      </c>
    </row>
    <row r="59179">
      <c r="A59179" t="inlineStr">
        <is>
          <t>harmor</t>
        </is>
      </c>
      <c r="B59179" t="n">
        <v>1</v>
      </c>
    </row>
    <row r="59180">
      <c r="A59180" t="inlineStr">
        <is>
          <t>steans</t>
        </is>
      </c>
      <c r="B59180" t="n">
        <v>1</v>
      </c>
    </row>
    <row r="59181">
      <c r="A59181" t="inlineStr">
        <is>
          <t>segalcbs</t>
        </is>
      </c>
      <c r="B59181" t="n">
        <v>1</v>
      </c>
    </row>
    <row r="59182">
      <c r="A59182" t="inlineStr">
        <is>
          <t>speech—or</t>
        </is>
      </c>
      <c r="B59182" t="n">
        <v>2</v>
      </c>
    </row>
    <row r="59183">
      <c r="A59183" t="inlineStr">
        <is>
          <t>currentwidesegal</t>
        </is>
      </c>
      <c r="B59183" t="n">
        <v>1</v>
      </c>
    </row>
    <row r="59184">
      <c r="A59184" t="inlineStr">
        <is>
          <t>operision</t>
        </is>
      </c>
      <c r="B59184" t="n">
        <v>1</v>
      </c>
    </row>
    <row r="59185">
      <c r="A59185" t="inlineStr">
        <is>
          <t>voiceofchange</t>
        </is>
      </c>
      <c r="B59185" t="n">
        <v>1</v>
      </c>
    </row>
    <row r="59186">
      <c r="A59186" t="inlineStr">
        <is>
          <t>recognizedharboring</t>
        </is>
      </c>
      <c r="B59186" t="n">
        <v>1</v>
      </c>
    </row>
    <row r="59187">
      <c r="A59187" t="inlineStr">
        <is>
          <t>kabellari</t>
        </is>
      </c>
      <c r="B59187" t="n">
        <v>1</v>
      </c>
    </row>
    <row r="59188">
      <c r="A59188" t="inlineStr">
        <is>
          <t>gulphs</t>
        </is>
      </c>
      <c r="B59188" t="n">
        <v>1</v>
      </c>
    </row>
    <row r="59189">
      <c r="A59189" t="inlineStr">
        <is>
          <t>bellownium</t>
        </is>
      </c>
      <c r="B59189" t="n">
        <v>1</v>
      </c>
    </row>
    <row r="59190">
      <c r="A59190" t="inlineStr">
        <is>
          <t>legomena</t>
        </is>
      </c>
      <c r="B59190" t="n">
        <v>1</v>
      </c>
    </row>
    <row r="59191">
      <c r="A59191" t="inlineStr">
        <is>
          <t>ostlanders</t>
        </is>
      </c>
      <c r="B59191" t="n">
        <v>1</v>
      </c>
    </row>
    <row r="59192">
      <c r="A59192" t="inlineStr">
        <is>
          <t>ambpping</t>
        </is>
      </c>
      <c r="B59192" t="n">
        <v>1</v>
      </c>
    </row>
    <row r="59193">
      <c r="A59193" t="inlineStr">
        <is>
          <t>rockheading</t>
        </is>
      </c>
      <c r="B59193" t="n">
        <v>1</v>
      </c>
    </row>
    <row r="59194">
      <c r="A59194" t="inlineStr">
        <is>
          <t>novelizer</t>
        </is>
      </c>
      <c r="B59194" t="n">
        <v>1</v>
      </c>
    </row>
    <row r="59195">
      <c r="A59195" t="inlineStr">
        <is>
          <t>something filled</t>
        </is>
      </c>
      <c r="B59195" t="n">
        <v>1</v>
      </c>
    </row>
    <row r="59196">
      <c r="A59196" t="inlineStr">
        <is>
          <t>bestaotb</t>
        </is>
      </c>
      <c r="B59196" t="n">
        <v>1</v>
      </c>
    </row>
    <row r="59197">
      <c r="A59197" t="inlineStr">
        <is>
          <t>kodanshi</t>
        </is>
      </c>
      <c r="B59197" t="n">
        <v>3</v>
      </c>
    </row>
    <row r="59198">
      <c r="A59198" t="inlineStr">
        <is>
          <t>sherwarks</t>
        </is>
      </c>
      <c r="B59198" t="n">
        <v>1</v>
      </c>
    </row>
    <row r="59199">
      <c r="A59199" t="inlineStr">
        <is>
          <t>marolas</t>
        </is>
      </c>
      <c r="B59199" t="n">
        <v>1</v>
      </c>
    </row>
    <row r="59200">
      <c r="A59200" t="inlineStr">
        <is>
          <t>nilyqueville</t>
        </is>
      </c>
      <c r="B59200" t="n">
        <v>1</v>
      </c>
    </row>
    <row r="59201">
      <c r="A59201" t="inlineStr">
        <is>
          <t>mycaring</t>
        </is>
      </c>
      <c r="B59201" t="n">
        <v>1</v>
      </c>
    </row>
    <row r="59202">
      <c r="A59202" t="inlineStr">
        <is>
          <t>filbertock</t>
        </is>
      </c>
      <c r="B59202" t="n">
        <v>1</v>
      </c>
    </row>
    <row r="59203">
      <c r="A59203" t="inlineStr">
        <is>
          <t>carseous</t>
        </is>
      </c>
      <c r="B59203" t="n">
        <v>1</v>
      </c>
    </row>
    <row r="59204">
      <c r="A59204" t="inlineStr">
        <is>
          <t>­annex</t>
        </is>
      </c>
      <c r="B59204" t="n">
        <v>1</v>
      </c>
    </row>
    <row r="59205">
      <c r="A59205" t="inlineStr">
        <is>
          <t>transpodium</t>
        </is>
      </c>
      <c r="B59205" t="n">
        <v>1</v>
      </c>
    </row>
    <row r="59206">
      <c r="A59206" t="inlineStr">
        <is>
          <t>meag12</t>
        </is>
      </c>
      <c r="B59206" t="n">
        <v>1</v>
      </c>
    </row>
    <row r="59207">
      <c r="A59207" t="inlineStr">
        <is>
          <t>thunderpen</t>
        </is>
      </c>
      <c r="B59207" t="n">
        <v>1</v>
      </c>
    </row>
    <row r="59208">
      <c r="A59208" t="inlineStr">
        <is>
          <t>oestrem</t>
        </is>
      </c>
      <c r="B59208" t="n">
        <v>1</v>
      </c>
    </row>
    <row r="59209">
      <c r="A59209" t="inlineStr">
        <is>
          <t>mikhiah</t>
        </is>
      </c>
      <c r="B59209" t="n">
        <v>1</v>
      </c>
    </row>
    <row r="59210">
      <c r="A59210" t="inlineStr">
        <is>
          <t>charatea</t>
        </is>
      </c>
      <c r="B59210" t="n">
        <v>1</v>
      </c>
    </row>
    <row r="59211">
      <c r="A59211" t="inlineStr">
        <is>
          <t>sturmend</t>
        </is>
      </c>
      <c r="B59211" t="n">
        <v>1</v>
      </c>
    </row>
    <row r="59212">
      <c r="A59212" t="inlineStr">
        <is>
          <t>caldish</t>
        </is>
      </c>
      <c r="B59212" t="n">
        <v>1</v>
      </c>
    </row>
    <row r="59213">
      <c r="A59213" t="inlineStr">
        <is>
          <t>ggigcg</t>
        </is>
      </c>
      <c r="B59213" t="n">
        <v>1</v>
      </c>
    </row>
    <row r="59214">
      <c r="A59214" t="inlineStr">
        <is>
          <t>mm35c</t>
        </is>
      </c>
      <c r="B59214" t="n">
        <v>1</v>
      </c>
    </row>
    <row r="59215">
      <c r="A59215" t="inlineStr">
        <is>
          <t>whatwesee</t>
        </is>
      </c>
      <c r="B59215" t="n">
        <v>1</v>
      </c>
    </row>
    <row r="59216">
      <c r="A59216" t="inlineStr">
        <is>
          <t>gnomeka</t>
        </is>
      </c>
      <c r="B59216" t="n">
        <v>1</v>
      </c>
    </row>
    <row r="59217">
      <c r="A59217" t="inlineStr">
        <is>
          <t>vtsgnlyvuoq0</t>
        </is>
      </c>
      <c r="B59217" t="n">
        <v>1</v>
      </c>
    </row>
    <row r="59218">
      <c r="A59218" t="inlineStr">
        <is>
          <t>hydralobo</t>
        </is>
      </c>
      <c r="B59218" t="n">
        <v>1</v>
      </c>
    </row>
    <row r="59219">
      <c r="A59219" t="inlineStr">
        <is>
          <t>zllrvertspu</t>
        </is>
      </c>
      <c r="B59219" t="n">
        <v>1</v>
      </c>
    </row>
    <row r="59220">
      <c r="A59220" t="inlineStr">
        <is>
          <t>cappadog</t>
        </is>
      </c>
      <c r="B59220" t="n">
        <v>1</v>
      </c>
    </row>
    <row r="59221">
      <c r="A59221" t="inlineStr">
        <is>
          <t>lgdctr</t>
        </is>
      </c>
      <c r="B59221" t="n">
        <v>1</v>
      </c>
    </row>
    <row r="59222">
      <c r="A59222" t="inlineStr">
        <is>
          <t>733never</t>
        </is>
      </c>
      <c r="B59222" t="n">
        <v>1</v>
      </c>
    </row>
    <row r="59223">
      <c r="A59223" t="inlineStr">
        <is>
          <t>prizemode</t>
        </is>
      </c>
      <c r="B59223" t="n">
        <v>1</v>
      </c>
    </row>
    <row r="59224">
      <c r="A59224" t="inlineStr">
        <is>
          <t>idolamel</t>
        </is>
      </c>
      <c r="B59224" t="n">
        <v>1</v>
      </c>
    </row>
    <row r="59225">
      <c r="A59225" t="inlineStr">
        <is>
          <t>johng</t>
        </is>
      </c>
      <c r="B59225" t="n">
        <v>2</v>
      </c>
    </row>
    <row r="59226">
      <c r="A59226" t="inlineStr">
        <is>
          <t>lgdctryyaygaming</t>
        </is>
      </c>
      <c r="B59226" t="n">
        <v>1</v>
      </c>
    </row>
    <row r="59227">
      <c r="A59227" t="inlineStr">
        <is>
          <t>enemyowner</t>
        </is>
      </c>
      <c r="B59227" t="n">
        <v>1</v>
      </c>
    </row>
    <row r="59228">
      <c r="A59228" t="inlineStr">
        <is>
          <t>vantrider</t>
        </is>
      </c>
      <c r="B59228" t="n">
        <v>1</v>
      </c>
    </row>
    <row r="59229">
      <c r="A59229" t="inlineStr">
        <is>
          <t>illegimantic</t>
        </is>
      </c>
      <c r="B59229" t="n">
        <v>1</v>
      </c>
    </row>
    <row r="59230">
      <c r="A59230" t="inlineStr">
        <is>
          <t>lolstat</t>
        </is>
      </c>
      <c r="B59230" t="n">
        <v>1</v>
      </c>
    </row>
    <row r="59231">
      <c r="A59231" t="inlineStr">
        <is>
          <t>y8rktm</t>
        </is>
      </c>
      <c r="B59231" t="n">
        <v>1</v>
      </c>
    </row>
    <row r="59232">
      <c r="A59232" t="inlineStr">
        <is>
          <t>ccuillin</t>
        </is>
      </c>
      <c r="B59232" t="n">
        <v>1</v>
      </c>
    </row>
    <row r="59233">
      <c r="A59233" t="inlineStr">
        <is>
          <t>val_n</t>
        </is>
      </c>
      <c r="B59233" t="n">
        <v>1</v>
      </c>
    </row>
    <row r="59234">
      <c r="A59234" t="inlineStr">
        <is>
          <t>selpray</t>
        </is>
      </c>
      <c r="B59234" t="n">
        <v>1</v>
      </c>
    </row>
    <row r="59235">
      <c r="A59235" t="inlineStr">
        <is>
          <t>m28u</t>
        </is>
      </c>
      <c r="B59235" t="n">
        <v>1</v>
      </c>
    </row>
    <row r="59236">
      <c r="A59236" t="inlineStr">
        <is>
          <t>gaming_mapt34</t>
        </is>
      </c>
      <c r="B59236" t="n">
        <v>1</v>
      </c>
    </row>
    <row r="59237">
      <c r="A59237" t="inlineStr">
        <is>
          <t>paccording</t>
        </is>
      </c>
      <c r="B59237" t="n">
        <v>1</v>
      </c>
    </row>
    <row r="59238">
      <c r="A59238" t="inlineStr">
        <is>
          <t>pfta</t>
        </is>
      </c>
      <c r="B59238" t="n">
        <v>1</v>
      </c>
    </row>
    <row r="59239">
      <c r="A59239" t="inlineStr">
        <is>
          <t>dallazimuth</t>
        </is>
      </c>
      <c r="B59239" t="n">
        <v>1</v>
      </c>
    </row>
    <row r="59240">
      <c r="A59240" t="inlineStr">
        <is>
          <t>brindares</t>
        </is>
      </c>
      <c r="B59240" t="n">
        <v>1</v>
      </c>
    </row>
    <row r="59241">
      <c r="A59241" t="inlineStr">
        <is>
          <t>jacobsonupi</t>
        </is>
      </c>
      <c r="B59241" t="n">
        <v>1</v>
      </c>
    </row>
    <row r="59242">
      <c r="A59242" t="inlineStr">
        <is>
          <t>lehnat</t>
        </is>
      </c>
      <c r="B59242" t="n">
        <v>1</v>
      </c>
    </row>
    <row r="59243">
      <c r="A59243" t="inlineStr">
        <is>
          <t>kopydiana</t>
        </is>
      </c>
      <c r="B59243" t="n">
        <v>1</v>
      </c>
    </row>
    <row r="59244">
      <c r="A59244" t="inlineStr">
        <is>
          <t>suyucchi</t>
        </is>
      </c>
      <c r="B59244" t="n">
        <v>1</v>
      </c>
    </row>
    <row r="59245">
      <c r="A59245" t="inlineStr">
        <is>
          <t>ladywork</t>
        </is>
      </c>
      <c r="B59245" t="n">
        <v>1</v>
      </c>
    </row>
    <row r="59246">
      <c r="A59246" t="inlineStr">
        <is>
          <t>mitilese</t>
        </is>
      </c>
      <c r="B59246" t="n">
        <v>1</v>
      </c>
    </row>
    <row r="59247">
      <c r="A59247" t="inlineStr">
        <is>
          <t>flogler</t>
        </is>
      </c>
      <c r="B59247" t="n">
        <v>1</v>
      </c>
    </row>
    <row r="59248">
      <c r="A59248" t="inlineStr">
        <is>
          <t>goriv</t>
        </is>
      </c>
      <c r="B59248" t="n">
        <v>1</v>
      </c>
    </row>
    <row r="59249">
      <c r="A59249" t="inlineStr">
        <is>
          <t>manziest</t>
        </is>
      </c>
      <c r="B59249" t="n">
        <v>1</v>
      </c>
    </row>
    <row r="59250">
      <c r="A59250" t="inlineStr">
        <is>
          <t>moeut</t>
        </is>
      </c>
      <c r="B59250" t="n">
        <v>1</v>
      </c>
    </row>
    <row r="59251">
      <c r="A59251" t="inlineStr">
        <is>
          <t>shadiandi</t>
        </is>
      </c>
      <c r="B59251" t="n">
        <v>1</v>
      </c>
    </row>
    <row r="59252">
      <c r="A59252" t="inlineStr">
        <is>
          <t>maeumide</t>
        </is>
      </c>
      <c r="B59252" t="n">
        <v>1</v>
      </c>
    </row>
    <row r="59253">
      <c r="A59253" t="inlineStr">
        <is>
          <t>cribers</t>
        </is>
      </c>
      <c r="B59253" t="n">
        <v>1</v>
      </c>
    </row>
    <row r="59254">
      <c r="A59254" t="inlineStr">
        <is>
          <t>abrasionsandra</t>
        </is>
      </c>
      <c r="B59254" t="n">
        <v>1</v>
      </c>
    </row>
    <row r="59255">
      <c r="A59255" t="inlineStr">
        <is>
          <t>abusemen</t>
        </is>
      </c>
      <c r="B59255" t="n">
        <v>1</v>
      </c>
    </row>
    <row r="59256">
      <c r="A59256" t="inlineStr">
        <is>
          <t>prisonscomposing</t>
        </is>
      </c>
      <c r="B59256" t="n">
        <v>1</v>
      </c>
    </row>
    <row r="59257">
      <c r="A59257" t="inlineStr">
        <is>
          <t>capitalismrussia</t>
        </is>
      </c>
      <c r="B59257" t="n">
        <v>1</v>
      </c>
    </row>
    <row r="59258">
      <c r="A59258" t="inlineStr">
        <is>
          <t>ingarallah</t>
        </is>
      </c>
      <c r="B59258" t="n">
        <v>1</v>
      </c>
    </row>
    <row r="59259">
      <c r="A59259" t="inlineStr">
        <is>
          <t>incrediblerowdedl</t>
        </is>
      </c>
      <c r="B59259" t="n">
        <v>1</v>
      </c>
    </row>
    <row r="59260">
      <c r="A59260" t="inlineStr">
        <is>
          <t>emptyliving</t>
        </is>
      </c>
      <c r="B59260" t="n">
        <v>1</v>
      </c>
    </row>
    <row r="59261">
      <c r="A59261" t="inlineStr">
        <is>
          <t>sardham</t>
        </is>
      </c>
      <c r="B59261" t="n">
        <v>1</v>
      </c>
    </row>
    <row r="59262">
      <c r="A59262" t="inlineStr">
        <is>
          <t>reliqah</t>
        </is>
      </c>
      <c r="B59262" t="n">
        <v>1</v>
      </c>
    </row>
    <row r="59263">
      <c r="A59263" t="inlineStr">
        <is>
          <t>centuryof</t>
        </is>
      </c>
      <c r="B59263" t="n">
        <v>1</v>
      </c>
    </row>
    <row r="59264">
      <c r="A59264" t="inlineStr">
        <is>
          <t>illsthe</t>
        </is>
      </c>
      <c r="B59264" t="n">
        <v>1</v>
      </c>
    </row>
    <row r="59265">
      <c r="A59265" t="inlineStr">
        <is>
          <t>adzika</t>
        </is>
      </c>
      <c r="B59265" t="n">
        <v>1</v>
      </c>
    </row>
    <row r="59266">
      <c r="A59266" t="inlineStr">
        <is>
          <t>facilitiesroach</t>
        </is>
      </c>
      <c r="B59266" t="n">
        <v>1</v>
      </c>
    </row>
    <row r="59267">
      <c r="A59267" t="inlineStr">
        <is>
          <t>communitymix</t>
        </is>
      </c>
      <c r="B59267" t="n">
        <v>1</v>
      </c>
    </row>
    <row r="59268">
      <c r="A59268" t="inlineStr">
        <is>
          <t>locoia</t>
        </is>
      </c>
      <c r="B59268" t="n">
        <v>1</v>
      </c>
    </row>
    <row r="59269">
      <c r="A59269" t="inlineStr">
        <is>
          <t>fishingare</t>
        </is>
      </c>
      <c r="B59269" t="n">
        <v>1</v>
      </c>
    </row>
    <row r="59270">
      <c r="A59270" t="inlineStr">
        <is>
          <t>embryoc</t>
        </is>
      </c>
      <c r="B59270" t="n">
        <v>1</v>
      </c>
    </row>
    <row r="59271">
      <c r="A59271" t="inlineStr">
        <is>
          <t>biasedialism</t>
        </is>
      </c>
      <c r="B59271" t="n">
        <v>1</v>
      </c>
    </row>
    <row r="59272">
      <c r="A59272" t="inlineStr">
        <is>
          <t>—book</t>
        </is>
      </c>
      <c r="B59272" t="n">
        <v>1</v>
      </c>
    </row>
    <row r="59273">
      <c r="A59273" t="inlineStr">
        <is>
          <t>omitra</t>
        </is>
      </c>
      <c r="B59273" t="n">
        <v>1</v>
      </c>
    </row>
    <row r="59274">
      <c r="A59274" t="inlineStr">
        <is>
          <t>glassless</t>
        </is>
      </c>
      <c r="B59274" t="n">
        <v>1</v>
      </c>
    </row>
    <row r="59275">
      <c r="A59275" t="inlineStr">
        <is>
          <t>discoveredi</t>
        </is>
      </c>
      <c r="B59275" t="n">
        <v>1</v>
      </c>
    </row>
    <row r="59276">
      <c r="A59276" t="inlineStr">
        <is>
          <t>fiios</t>
        </is>
      </c>
      <c r="B59276" t="n">
        <v>1</v>
      </c>
    </row>
    <row r="59277">
      <c r="A59277" t="inlineStr">
        <is>
          <t>beeze</t>
        </is>
      </c>
      <c r="B59277" t="n">
        <v>3</v>
      </c>
    </row>
    <row r="59278">
      <c r="A59278" t="inlineStr">
        <is>
          <t>posturetreble</t>
        </is>
      </c>
      <c r="B59278" t="n">
        <v>1</v>
      </c>
    </row>
    <row r="59279">
      <c r="A59279" t="inlineStr">
        <is>
          <t>feesare</t>
        </is>
      </c>
      <c r="B59279" t="n">
        <v>1</v>
      </c>
    </row>
    <row r="59280">
      <c r="A59280" t="inlineStr">
        <is>
          <t>inclusiveflangr</t>
        </is>
      </c>
      <c r="B59280" t="n">
        <v>1</v>
      </c>
    </row>
    <row r="59281">
      <c r="A59281" t="inlineStr">
        <is>
          <t>tryari</t>
        </is>
      </c>
      <c r="B59281" t="n">
        <v>1</v>
      </c>
    </row>
    <row r="59282">
      <c r="A59282" t="inlineStr">
        <is>
          <t>ftaholor</t>
        </is>
      </c>
      <c r="B59282" t="n">
        <v>1</v>
      </c>
    </row>
    <row r="59283">
      <c r="A59283" t="inlineStr">
        <is>
          <t>spagyaf</t>
        </is>
      </c>
      <c r="B59283" t="n">
        <v>1</v>
      </c>
    </row>
    <row r="59284">
      <c r="A59284" t="inlineStr">
        <is>
          <t>lastwaited</t>
        </is>
      </c>
      <c r="B59284" t="n">
        <v>1</v>
      </c>
    </row>
    <row r="59285">
      <c r="A59285" t="inlineStr">
        <is>
          <t>100folks</t>
        </is>
      </c>
      <c r="B59285" t="n">
        <v>1</v>
      </c>
    </row>
    <row r="59286">
      <c r="A59286" t="inlineStr">
        <is>
          <t>alltheir</t>
        </is>
      </c>
      <c r="B59286" t="n">
        <v>1</v>
      </c>
    </row>
    <row r="59287">
      <c r="A59287" t="inlineStr">
        <is>
          <t>hanvor</t>
        </is>
      </c>
      <c r="B59287" t="n">
        <v>1</v>
      </c>
    </row>
    <row r="59288">
      <c r="A59288" t="inlineStr">
        <is>
          <t>datex4</t>
        </is>
      </c>
      <c r="B59288" t="n">
        <v>1</v>
      </c>
    </row>
    <row r="59289">
      <c r="A59289" t="inlineStr">
        <is>
          <t>zhukhen</t>
        </is>
      </c>
      <c r="B59289" t="n">
        <v>1</v>
      </c>
    </row>
    <row r="59290">
      <c r="A59290" t="inlineStr">
        <is>
          <t>3finks</t>
        </is>
      </c>
      <c r="B59290" t="n">
        <v>1</v>
      </c>
    </row>
    <row r="59291">
      <c r="A59291" t="inlineStr">
        <is>
          <t>jackdey</t>
        </is>
      </c>
      <c r="B59291" t="n">
        <v>1</v>
      </c>
    </row>
    <row r="59292">
      <c r="A59292" t="inlineStr">
        <is>
          <t>cnxy</t>
        </is>
      </c>
      <c r="B59292" t="n">
        <v>1</v>
      </c>
    </row>
    <row r="59293">
      <c r="A59293" t="inlineStr">
        <is>
          <t>onchaelpurdy</t>
        </is>
      </c>
      <c r="B59293" t="n">
        <v>1</v>
      </c>
    </row>
    <row r="59294">
      <c r="A59294" t="inlineStr">
        <is>
          <t>otakatory</t>
        </is>
      </c>
      <c r="B59294" t="n">
        <v>1</v>
      </c>
    </row>
    <row r="59295">
      <c r="A59295" t="inlineStr">
        <is>
          <t>kingavlan</t>
        </is>
      </c>
      <c r="B59295" t="n">
        <v>1</v>
      </c>
    </row>
    <row r="59296">
      <c r="A59296" t="inlineStr">
        <is>
          <t>werenguif</t>
        </is>
      </c>
      <c r="B59296" t="n">
        <v>1</v>
      </c>
    </row>
    <row r="59297">
      <c r="A59297" t="inlineStr">
        <is>
          <t>ohlilo</t>
        </is>
      </c>
      <c r="B59297" t="n">
        <v>1</v>
      </c>
    </row>
    <row r="59298">
      <c r="A59298" t="inlineStr">
        <is>
          <t>mmoerade</t>
        </is>
      </c>
      <c r="B59298" t="n">
        <v>1</v>
      </c>
    </row>
    <row r="59299">
      <c r="A59299" t="inlineStr">
        <is>
          <t>numelms</t>
        </is>
      </c>
      <c r="B59299" t="n">
        <v>1</v>
      </c>
    </row>
    <row r="59300">
      <c r="A59300" t="inlineStr">
        <is>
          <t>catog</t>
        </is>
      </c>
      <c r="B59300" t="n">
        <v>1</v>
      </c>
    </row>
    <row r="59301">
      <c r="A59301" t="inlineStr">
        <is>
          <t>winterskull</t>
        </is>
      </c>
      <c r="B59301" t="n">
        <v>1</v>
      </c>
    </row>
    <row r="59302">
      <c r="A59302" t="inlineStr">
        <is>
          <t>mornie</t>
        </is>
      </c>
      <c r="B59302" t="n">
        <v>1</v>
      </c>
    </row>
    <row r="59303">
      <c r="A59303" t="inlineStr">
        <is>
          <t>devixxx</t>
        </is>
      </c>
      <c r="B59303" t="n">
        <v>1</v>
      </c>
    </row>
    <row r="59304">
      <c r="A59304" t="inlineStr">
        <is>
          <t>dabissx1xd</t>
        </is>
      </c>
      <c r="B59304" t="n">
        <v>1</v>
      </c>
    </row>
    <row r="59305">
      <c r="A59305" t="inlineStr">
        <is>
          <t>twz</t>
        </is>
      </c>
      <c r="B59305" t="n">
        <v>1</v>
      </c>
    </row>
    <row r="59306">
      <c r="A59306" t="inlineStr">
        <is>
          <t>notwinter</t>
        </is>
      </c>
      <c r="B59306" t="n">
        <v>1</v>
      </c>
    </row>
    <row r="59307">
      <c r="A59307" t="inlineStr">
        <is>
          <t>uuust</t>
        </is>
      </c>
      <c r="B59307" t="n">
        <v>1</v>
      </c>
    </row>
    <row r="59308">
      <c r="A59308" t="inlineStr">
        <is>
          <t>jonidia</t>
        </is>
      </c>
      <c r="B59308" t="n">
        <v>1</v>
      </c>
    </row>
    <row r="59309">
      <c r="A59309" t="inlineStr">
        <is>
          <t>komun</t>
        </is>
      </c>
      <c r="B59309" t="n">
        <v>2</v>
      </c>
    </row>
    <row r="59310">
      <c r="A59310" t="inlineStr">
        <is>
          <t>faracleclearpester</t>
        </is>
      </c>
      <c r="B59310" t="n">
        <v>1</v>
      </c>
    </row>
    <row r="59311">
      <c r="A59311" t="inlineStr">
        <is>
          <t>isa_done</t>
        </is>
      </c>
      <c r="B59311" t="n">
        <v>1</v>
      </c>
    </row>
    <row r="59312">
      <c r="A59312" t="inlineStr">
        <is>
          <t>bgrtn</t>
        </is>
      </c>
      <c r="B59312" t="n">
        <v>1</v>
      </c>
    </row>
    <row r="59313">
      <c r="A59313" t="inlineStr">
        <is>
          <t>4000hp</t>
        </is>
      </c>
      <c r="B59313" t="n">
        <v>1</v>
      </c>
    </row>
    <row r="59314">
      <c r="A59314" t="inlineStr">
        <is>
          <t>ymight</t>
        </is>
      </c>
      <c r="B59314" t="n">
        <v>1</v>
      </c>
    </row>
    <row r="59315">
      <c r="A59315" t="inlineStr">
        <is>
          <t>trollba</t>
        </is>
      </c>
      <c r="B59315" t="n">
        <v>1</v>
      </c>
    </row>
    <row r="59316">
      <c r="A59316" t="inlineStr">
        <is>
          <t>gooryatch</t>
        </is>
      </c>
      <c r="B59316" t="n">
        <v>1</v>
      </c>
    </row>
    <row r="59317">
      <c r="A59317" t="inlineStr">
        <is>
          <t>zathars</t>
        </is>
      </c>
      <c r="B59317" t="n">
        <v>1</v>
      </c>
    </row>
    <row r="59318">
      <c r="A59318" t="inlineStr">
        <is>
          <t>gbsitbots</t>
        </is>
      </c>
      <c r="B59318" t="n">
        <v>1</v>
      </c>
    </row>
    <row r="59319">
      <c r="A59319" t="inlineStr">
        <is>
          <t>db230</t>
        </is>
      </c>
      <c r="B59319" t="n">
        <v>1</v>
      </c>
    </row>
    <row r="59320">
      <c r="A59320" t="inlineStr">
        <is>
          <t>mzyg</t>
        </is>
      </c>
      <c r="B59320" t="n">
        <v>1</v>
      </c>
    </row>
    <row r="59321">
      <c r="A59321" t="inlineStr">
        <is>
          <t>eyebish</t>
        </is>
      </c>
      <c r="B59321" t="n">
        <v>1</v>
      </c>
    </row>
    <row r="59322">
      <c r="A59322" t="inlineStr">
        <is>
          <t>habitata</t>
        </is>
      </c>
      <c r="B59322" t="n">
        <v>1</v>
      </c>
    </row>
    <row r="59323">
      <c r="A59323" t="inlineStr">
        <is>
          <t>tacoarchers</t>
        </is>
      </c>
      <c r="B59323" t="n">
        <v>1</v>
      </c>
    </row>
    <row r="59324">
      <c r="A59324" t="inlineStr">
        <is>
          <t>hçain</t>
        </is>
      </c>
      <c r="B59324" t="n">
        <v>1</v>
      </c>
    </row>
    <row r="59325">
      <c r="A59325" t="inlineStr">
        <is>
          <t>eviraito</t>
        </is>
      </c>
      <c r="B59325" t="n">
        <v>1</v>
      </c>
    </row>
    <row r="59326">
      <c r="A59326" t="inlineStr">
        <is>
          <t>mength</t>
        </is>
      </c>
      <c r="B59326" t="n">
        <v>1</v>
      </c>
    </row>
    <row r="59327">
      <c r="A59327" t="inlineStr">
        <is>
          <t>antzspeakeaver</t>
        </is>
      </c>
      <c r="B59327" t="n">
        <v>1</v>
      </c>
    </row>
    <row r="59328">
      <c r="A59328" t="inlineStr">
        <is>
          <t>dorsens</t>
        </is>
      </c>
      <c r="B59328" t="n">
        <v>1</v>
      </c>
    </row>
    <row r="59329">
      <c r="A59329" t="inlineStr">
        <is>
          <t>vehtowavy</t>
        </is>
      </c>
      <c r="B59329" t="n">
        <v>1</v>
      </c>
    </row>
    <row r="59330">
      <c r="A59330" t="inlineStr">
        <is>
          <t>bobrow</t>
        </is>
      </c>
      <c r="B59330" t="n">
        <v>2</v>
      </c>
    </row>
    <row r="59331">
      <c r="A59331" t="inlineStr">
        <is>
          <t>calpharty</t>
        </is>
      </c>
      <c r="B59331" t="n">
        <v>1</v>
      </c>
    </row>
    <row r="59332">
      <c r="A59332" t="inlineStr">
        <is>
          <t>chiraffy</t>
        </is>
      </c>
      <c r="B59332" t="n">
        <v>1</v>
      </c>
    </row>
    <row r="59333">
      <c r="A59333" t="inlineStr">
        <is>
          <t>allthesty</t>
        </is>
      </c>
      <c r="B59333" t="n">
        <v>1</v>
      </c>
    </row>
    <row r="59334">
      <c r="A59334" t="inlineStr">
        <is>
          <t>n1_xiao</t>
        </is>
      </c>
      <c r="B59334" t="n">
        <v>1</v>
      </c>
    </row>
    <row r="59335">
      <c r="A59335" t="inlineStr">
        <is>
          <t>ozvênfor</t>
        </is>
      </c>
      <c r="B59335" t="n">
        <v>1</v>
      </c>
    </row>
    <row r="59336">
      <c r="A59336" t="inlineStr">
        <is>
          <t>ixtat</t>
        </is>
      </c>
      <c r="B59336" t="n">
        <v>1</v>
      </c>
    </row>
    <row r="59337">
      <c r="A59337" t="inlineStr">
        <is>
          <t>id700190</t>
        </is>
      </c>
      <c r="B59337" t="n">
        <v>1</v>
      </c>
    </row>
    <row r="59338">
      <c r="A59338" t="inlineStr">
        <is>
          <t>xboeeeeely</t>
        </is>
      </c>
      <c r="B59338" t="n">
        <v>1</v>
      </c>
    </row>
    <row r="59339">
      <c r="A59339" t="inlineStr">
        <is>
          <t>cororph</t>
        </is>
      </c>
      <c r="B59339" t="n">
        <v>1</v>
      </c>
    </row>
    <row r="59340">
      <c r="A59340" t="inlineStr">
        <is>
          <t>sirvc</t>
        </is>
      </c>
      <c r="B59340" t="n">
        <v>1</v>
      </c>
    </row>
    <row r="59341">
      <c r="A59341" t="inlineStr">
        <is>
          <t>modprev</t>
        </is>
      </c>
      <c r="B59341" t="n">
        <v>1</v>
      </c>
    </row>
    <row r="59342">
      <c r="A59342" t="inlineStr">
        <is>
          <t>rubberts</t>
        </is>
      </c>
      <c r="B59342" t="n">
        <v>1</v>
      </c>
    </row>
    <row r="59343">
      <c r="A59343" t="inlineStr">
        <is>
          <t>512256k</t>
        </is>
      </c>
      <c r="B59343" t="n">
        <v>1</v>
      </c>
    </row>
    <row r="59344">
      <c r="A59344" t="inlineStr">
        <is>
          <t>eleos</t>
        </is>
      </c>
      <c r="B59344" t="n">
        <v>1</v>
      </c>
    </row>
    <row r="59345">
      <c r="A59345" t="inlineStr">
        <is>
          <t>sooracinary2</t>
        </is>
      </c>
      <c r="B59345" t="n">
        <v>1</v>
      </c>
    </row>
    <row r="59346">
      <c r="A59346" t="inlineStr">
        <is>
          <t>comitmcarlo</t>
        </is>
      </c>
      <c r="B59346" t="n">
        <v>1</v>
      </c>
    </row>
    <row r="59347">
      <c r="A59347" t="inlineStr">
        <is>
          <t>pparent</t>
        </is>
      </c>
      <c r="B59347" t="n">
        <v>1</v>
      </c>
    </row>
    <row r="59348">
      <c r="A59348" t="inlineStr">
        <is>
          <t>r8169fan</t>
        </is>
      </c>
      <c r="B59348" t="n">
        <v>1</v>
      </c>
    </row>
    <row r="59349">
      <c r="A59349" t="inlineStr">
        <is>
          <t>cataptcrkevcrkev_crkma9helle_rvd</t>
        </is>
      </c>
      <c r="B59349" t="n">
        <v>1</v>
      </c>
    </row>
    <row r="59350">
      <c r="A59350" t="inlineStr">
        <is>
          <t>v10573</t>
        </is>
      </c>
      <c r="B59350" t="n">
        <v>1</v>
      </c>
    </row>
    <row r="59351">
      <c r="A59351" t="inlineStr">
        <is>
          <t>find_our_efirophy_rtv_spoiler</t>
        </is>
      </c>
      <c r="B59351" t="n">
        <v>1</v>
      </c>
    </row>
    <row r="59352">
      <c r="A59352" t="inlineStr">
        <is>
          <t>macdo</t>
        </is>
      </c>
      <c r="B59352" t="n">
        <v>1</v>
      </c>
    </row>
    <row r="59353">
      <c r="A59353" t="inlineStr">
        <is>
          <t>premidoc44</t>
        </is>
      </c>
      <c r="B59353" t="n">
        <v>1</v>
      </c>
    </row>
    <row r="59354">
      <c r="A59354" t="inlineStr">
        <is>
          <t>nexic</t>
        </is>
      </c>
      <c r="B59354" t="n">
        <v>2</v>
      </c>
    </row>
    <row r="59355">
      <c r="A59355" t="inlineStr">
        <is>
          <t>domulair</t>
        </is>
      </c>
      <c r="B59355" t="n">
        <v>1</v>
      </c>
    </row>
    <row r="59356">
      <c r="A59356" t="inlineStr">
        <is>
          <t>hs​​</t>
        </is>
      </c>
      <c r="B59356" t="n">
        <v>1</v>
      </c>
    </row>
    <row r="59357">
      <c r="A59357" t="inlineStr">
        <is>
          <t>dosener​</t>
        </is>
      </c>
      <c r="B59357" t="n">
        <v>1</v>
      </c>
    </row>
    <row r="59358">
      <c r="A59358" t="inlineStr">
        <is>
          <t>entsis</t>
        </is>
      </c>
      <c r="B59358" t="n">
        <v>1</v>
      </c>
    </row>
    <row r="59359">
      <c r="A59359" t="inlineStr">
        <is>
          <t>idx32_armhf</t>
        </is>
      </c>
      <c r="B59359" t="n">
        <v>1</v>
      </c>
    </row>
    <row r="59360">
      <c r="A59360" t="inlineStr">
        <is>
          <t>pd45</t>
        </is>
      </c>
      <c r="B59360" t="n">
        <v>1</v>
      </c>
    </row>
    <row r="59361">
      <c r="A59361" t="inlineStr">
        <is>
          <t>borph</t>
        </is>
      </c>
      <c r="B59361" t="n">
        <v>1</v>
      </c>
    </row>
    <row r="59362">
      <c r="A59362" t="inlineStr">
        <is>
          <t>amdgpu_controller</t>
        </is>
      </c>
      <c r="B59362" t="n">
        <v>1</v>
      </c>
    </row>
    <row r="59363">
      <c r="A59363" t="inlineStr">
        <is>
          <t>143785</t>
        </is>
      </c>
      <c r="B59363" t="n">
        <v>1</v>
      </c>
    </row>
    <row r="59364">
      <c r="A59364" t="inlineStr">
        <is>
          <t>cinaccess</t>
        </is>
      </c>
      <c r="B59364" t="n">
        <v>1</v>
      </c>
    </row>
    <row r="59365">
      <c r="A59365" t="inlineStr">
        <is>
          <t>idacorder</t>
        </is>
      </c>
      <c r="B59365" t="n">
        <v>1</v>
      </c>
    </row>
    <row r="59366">
      <c r="A59366" t="inlineStr">
        <is>
          <t>bpherin</t>
        </is>
      </c>
      <c r="B59366" t="n">
        <v>1</v>
      </c>
    </row>
    <row r="59367">
      <c r="A59367" t="inlineStr">
        <is>
          <t>videx</t>
        </is>
      </c>
      <c r="B59367" t="n">
        <v>1</v>
      </c>
    </row>
    <row r="59368">
      <c r="A59368" t="inlineStr">
        <is>
          <t>gf10414a</t>
        </is>
      </c>
      <c r="B59368" t="n">
        <v>1</v>
      </c>
    </row>
    <row r="59369">
      <c r="A59369" t="inlineStr">
        <is>
          <t>armpci</t>
        </is>
      </c>
      <c r="B59369" t="n">
        <v>1</v>
      </c>
    </row>
    <row r="59370">
      <c r="A59370" t="inlineStr">
        <is>
          <t>vulkan_thermal_modulus</t>
        </is>
      </c>
      <c r="B59370" t="n">
        <v>1</v>
      </c>
    </row>
    <row r="59371">
      <c r="A59371" t="inlineStr">
        <is>
          <t>furnj</t>
        </is>
      </c>
      <c r="B59371" t="n">
        <v>1</v>
      </c>
    </row>
    <row r="59372">
      <c r="A59372" t="inlineStr">
        <is>
          <t>achtwyd54_000</t>
        </is>
      </c>
      <c r="B59372" t="n">
        <v>1</v>
      </c>
    </row>
    <row r="59373">
      <c r="A59373" t="inlineStr">
        <is>
          <t>acrystal</t>
        </is>
      </c>
      <c r="B59373" t="n">
        <v>2</v>
      </c>
    </row>
    <row r="59374">
      <c r="A59374" t="inlineStr">
        <is>
          <t>tenou22</t>
        </is>
      </c>
      <c r="B59374" t="n">
        <v>1</v>
      </c>
    </row>
    <row r="59375">
      <c r="A59375" t="inlineStr">
        <is>
          <t>xbox_pd</t>
        </is>
      </c>
      <c r="B59375" t="n">
        <v>1</v>
      </c>
    </row>
    <row r="59376">
      <c r="A59376" t="inlineStr">
        <is>
          <t>tab97</t>
        </is>
      </c>
      <c r="B59376" t="n">
        <v>1</v>
      </c>
    </row>
    <row r="59377">
      <c r="A59377" t="inlineStr">
        <is>
          <t>whems</t>
        </is>
      </c>
      <c r="B59377" t="n">
        <v>1</v>
      </c>
    </row>
    <row r="59378">
      <c r="A59378" t="inlineStr">
        <is>
          <t>cm32</t>
        </is>
      </c>
      <c r="B59378" t="n">
        <v>1</v>
      </c>
    </row>
    <row r="59379">
      <c r="A59379" t="inlineStr">
        <is>
          <t>bossn</t>
        </is>
      </c>
      <c r="B59379" t="n">
        <v>1</v>
      </c>
    </row>
    <row r="59380">
      <c r="A59380" t="inlineStr">
        <is>
          <t>makthaws57</t>
        </is>
      </c>
      <c r="B59380" t="n">
        <v>1</v>
      </c>
    </row>
    <row r="59381">
      <c r="A59381" t="inlineStr">
        <is>
          <t>esacorp</t>
        </is>
      </c>
      <c r="B59381" t="n">
        <v>1</v>
      </c>
    </row>
    <row r="59382">
      <c r="A59382" t="inlineStr">
        <is>
          <t>mgamecher</t>
        </is>
      </c>
      <c r="B59382" t="n">
        <v>1</v>
      </c>
    </row>
    <row r="59383">
      <c r="A59383" t="inlineStr">
        <is>
          <t>sitatan</t>
        </is>
      </c>
      <c r="B59383" t="n">
        <v>1</v>
      </c>
    </row>
    <row r="59384">
      <c r="A59384" t="inlineStr">
        <is>
          <t>givenpublic</t>
        </is>
      </c>
      <c r="B59384" t="n">
        <v>1</v>
      </c>
    </row>
    <row r="59385">
      <c r="A59385" t="inlineStr">
        <is>
          <t>basisse</t>
        </is>
      </c>
      <c r="B59385" t="n">
        <v>1</v>
      </c>
    </row>
    <row r="59386">
      <c r="A59386" t="inlineStr">
        <is>
          <t>trokhlys</t>
        </is>
      </c>
      <c r="B59386" t="n">
        <v>1</v>
      </c>
    </row>
    <row r="59387">
      <c r="A59387" t="inlineStr">
        <is>
          <t>matumece</t>
        </is>
      </c>
      <c r="B59387" t="n">
        <v>1</v>
      </c>
    </row>
    <row r="59388">
      <c r="A59388" t="inlineStr">
        <is>
          <t>duvern</t>
        </is>
      </c>
      <c r="B59388" t="n">
        <v>1</v>
      </c>
    </row>
    <row r="59389">
      <c r="A59389" t="inlineStr">
        <is>
          <t>jonarp77gmail</t>
        </is>
      </c>
      <c r="B59389" t="n">
        <v>1</v>
      </c>
    </row>
    <row r="59390">
      <c r="A59390" t="inlineStr">
        <is>
          <t>hroller</t>
        </is>
      </c>
      <c r="B59390" t="n">
        <v>1</v>
      </c>
    </row>
    <row r="59391">
      <c r="A59391" t="inlineStr">
        <is>
          <t>arxworm</t>
        </is>
      </c>
      <c r="B59391" t="n">
        <v>1</v>
      </c>
    </row>
    <row r="59392">
      <c r="A59392" t="inlineStr">
        <is>
          <t>dimwari</t>
        </is>
      </c>
      <c r="B59392" t="n">
        <v>1</v>
      </c>
    </row>
    <row r="59393">
      <c r="A59393" t="inlineStr">
        <is>
          <t>givensknife</t>
        </is>
      </c>
      <c r="B59393" t="n">
        <v>1</v>
      </c>
    </row>
    <row r="59394">
      <c r="A59394" t="inlineStr">
        <is>
          <t>orguee</t>
        </is>
      </c>
      <c r="B59394" t="n">
        <v>1</v>
      </c>
    </row>
    <row r="59395">
      <c r="A59395" t="inlineStr">
        <is>
          <t>eisenhardts</t>
        </is>
      </c>
      <c r="B59395" t="n">
        <v>1</v>
      </c>
    </row>
    <row r="59396">
      <c r="A59396" t="inlineStr">
        <is>
          <t>dunderbum</t>
        </is>
      </c>
      <c r="B59396" t="n">
        <v>1</v>
      </c>
    </row>
    <row r="59397">
      <c r="A59397" t="inlineStr">
        <is>
          <t>lsshich</t>
        </is>
      </c>
      <c r="B59397" t="n">
        <v>1</v>
      </c>
    </row>
    <row r="59398">
      <c r="A59398" t="inlineStr">
        <is>
          <t>fjaffed</t>
        </is>
      </c>
      <c r="B59398" t="n">
        <v>1</v>
      </c>
    </row>
    <row r="59399">
      <c r="A59399" t="inlineStr">
        <is>
          <t>ploettner</t>
        </is>
      </c>
      <c r="B59399" t="n">
        <v>1</v>
      </c>
    </row>
    <row r="59400">
      <c r="A59400" t="inlineStr">
        <is>
          <t>ashhashaundoom</t>
        </is>
      </c>
      <c r="B59400" t="n">
        <v>1</v>
      </c>
    </row>
    <row r="59401">
      <c r="A59401" t="inlineStr">
        <is>
          <t>cequributists</t>
        </is>
      </c>
      <c r="B59401" t="n">
        <v>1</v>
      </c>
    </row>
    <row r="59402">
      <c r="A59402" t="inlineStr">
        <is>
          <t>saiked</t>
        </is>
      </c>
      <c r="B59402" t="n">
        <v>1</v>
      </c>
    </row>
    <row r="59403">
      <c r="A59403" t="inlineStr">
        <is>
          <t>thissen</t>
        </is>
      </c>
      <c r="B59403" t="n">
        <v>1</v>
      </c>
    </row>
    <row r="59404">
      <c r="A59404" t="inlineStr">
        <is>
          <t>executiveclock‬s</t>
        </is>
      </c>
      <c r="B59404" t="n">
        <v>1</v>
      </c>
    </row>
    <row r="59405">
      <c r="A59405" t="inlineStr">
        <is>
          <t>imoffensive</t>
        </is>
      </c>
      <c r="B59405" t="n">
        <v>1</v>
      </c>
    </row>
    <row r="59406">
      <c r="A59406" t="inlineStr">
        <is>
          <t>hatefests</t>
        </is>
      </c>
      <c r="B59406" t="n">
        <v>1</v>
      </c>
    </row>
    <row r="59407">
      <c r="A59407" t="inlineStr">
        <is>
          <t>shirtsscreening</t>
        </is>
      </c>
      <c r="B59407" t="n">
        <v>1</v>
      </c>
    </row>
    <row r="59408">
      <c r="A59408" t="inlineStr">
        <is>
          <t>civvac</t>
        </is>
      </c>
      <c r="B59408" t="n">
        <v>1</v>
      </c>
    </row>
    <row r="59409">
      <c r="A59409" t="inlineStr">
        <is>
          <t>updateny</t>
        </is>
      </c>
      <c r="B59409" t="n">
        <v>1</v>
      </c>
    </row>
    <row r="59410">
      <c r="A59410" t="inlineStr">
        <is>
          <t>gratisville</t>
        </is>
      </c>
      <c r="B59410" t="n">
        <v>1</v>
      </c>
    </row>
    <row r="59411">
      <c r="A59411" t="inlineStr">
        <is>
          <t>racialisation</t>
        </is>
      </c>
      <c r="B59411" t="n">
        <v>1</v>
      </c>
    </row>
    <row r="59412">
      <c r="A59412" t="inlineStr">
        <is>
          <t>akasmore</t>
        </is>
      </c>
      <c r="B59412" t="n">
        <v>1</v>
      </c>
    </row>
    <row r="59413">
      <c r="A59413" t="inlineStr">
        <is>
          <t>decirculation</t>
        </is>
      </c>
      <c r="B59413" t="n">
        <v>1</v>
      </c>
    </row>
    <row r="59414">
      <c r="A59414" t="inlineStr">
        <is>
          <t>reominational</t>
        </is>
      </c>
      <c r="B59414" t="n">
        <v>1</v>
      </c>
    </row>
    <row r="59415">
      <c r="A59415" t="inlineStr">
        <is>
          <t>cofeest</t>
        </is>
      </c>
      <c r="B59415" t="n">
        <v>1</v>
      </c>
    </row>
    <row r="59416">
      <c r="A59416" t="inlineStr">
        <is>
          <t>sc_shorty</t>
        </is>
      </c>
      <c r="B59416" t="n">
        <v>1</v>
      </c>
    </row>
    <row r="59417">
      <c r="A59417" t="inlineStr">
        <is>
          <t>toais</t>
        </is>
      </c>
      <c r="B59417" t="n">
        <v>1</v>
      </c>
    </row>
    <row r="59418">
      <c r="A59418" t="inlineStr">
        <is>
          <t>socid109</t>
        </is>
      </c>
      <c r="B59418" t="n">
        <v>1</v>
      </c>
    </row>
    <row r="59419">
      <c r="A59419" t="inlineStr">
        <is>
          <t>comuscomments</t>
        </is>
      </c>
      <c r="B59419" t="n">
        <v>1</v>
      </c>
    </row>
    <row r="59420">
      <c r="A59420" t="inlineStr">
        <is>
          <t>pinesbygrounds</t>
        </is>
      </c>
      <c r="B59420" t="n">
        <v>1</v>
      </c>
    </row>
    <row r="59421">
      <c r="A59421" t="inlineStr">
        <is>
          <t>リザッ</t>
        </is>
      </c>
      <c r="B59421" t="n">
        <v>1</v>
      </c>
    </row>
    <row r="59422">
      <c r="A59422" t="inlineStr">
        <is>
          <t>hakakka</t>
        </is>
      </c>
      <c r="B59422" t="n">
        <v>1</v>
      </c>
    </row>
    <row r="59423">
      <c r="A59423" t="inlineStr">
        <is>
          <t>lutrt</t>
        </is>
      </c>
      <c r="B59423" t="n">
        <v>1</v>
      </c>
    </row>
    <row r="59424">
      <c r="A59424" t="inlineStr">
        <is>
          <t>x86ize</t>
        </is>
      </c>
      <c r="B59424" t="n">
        <v>1</v>
      </c>
    </row>
    <row r="59425">
      <c r="A59425" t="inlineStr">
        <is>
          <t>074758</t>
        </is>
      </c>
      <c r="B59425" t="n">
        <v>1</v>
      </c>
    </row>
    <row r="59426">
      <c r="A59426" t="inlineStr">
        <is>
          <t>_mpited_gnu_origins_en</t>
        </is>
      </c>
      <c r="B59426" t="n">
        <v>1</v>
      </c>
    </row>
    <row r="59427">
      <c r="A59427" t="inlineStr">
        <is>
          <t>_last_high_length_0_image</t>
        </is>
      </c>
      <c r="B59427" t="n">
        <v>1</v>
      </c>
    </row>
    <row r="59428">
      <c r="A59428" t="inlineStr">
        <is>
          <t>origin_note_root</t>
        </is>
      </c>
      <c r="B59428" t="n">
        <v>1</v>
      </c>
    </row>
    <row r="59429">
      <c r="A59429" t="inlineStr">
        <is>
          <t>htmlci</t>
        </is>
      </c>
      <c r="B59429" t="n">
        <v>1</v>
      </c>
    </row>
    <row r="59430">
      <c r="A59430" t="inlineStr">
        <is>
          <t>inspect_background_session</t>
        </is>
      </c>
      <c r="B59430" t="n">
        <v>1</v>
      </c>
    </row>
    <row r="59431">
      <c r="A59431" t="inlineStr">
        <is>
          <t>himasmtan</t>
        </is>
      </c>
      <c r="B59431" t="n">
        <v>1</v>
      </c>
    </row>
    <row r="59432">
      <c r="A59432" t="inlineStr">
        <is>
          <t>mélenott</t>
        </is>
      </c>
      <c r="B59432" t="n">
        <v>1</v>
      </c>
    </row>
    <row r="59433">
      <c r="A59433" t="inlineStr">
        <is>
          <t>luckaps</t>
        </is>
      </c>
      <c r="B59433" t="n">
        <v>1</v>
      </c>
    </row>
    <row r="59434">
      <c r="A59434" t="inlineStr">
        <is>
          <t>petrès</t>
        </is>
      </c>
      <c r="B59434" t="n">
        <v>1</v>
      </c>
    </row>
    <row r="59435">
      <c r="A59435" t="inlineStr">
        <is>
          <t>here—on</t>
        </is>
      </c>
      <c r="B59435" t="n">
        <v>1</v>
      </c>
    </row>
    <row r="59436">
      <c r="A59436" t="inlineStr">
        <is>
          <t>diggling</t>
        </is>
      </c>
      <c r="B59436" t="n">
        <v>1</v>
      </c>
    </row>
    <row r="59437">
      <c r="A59437" t="inlineStr">
        <is>
          <t>baronish</t>
        </is>
      </c>
      <c r="B59437" t="n">
        <v>1</v>
      </c>
    </row>
    <row r="59438">
      <c r="A59438" t="inlineStr">
        <is>
          <t>microfarlanders</t>
        </is>
      </c>
      <c r="B59438" t="n">
        <v>1</v>
      </c>
    </row>
    <row r="59439">
      <c r="A59439" t="inlineStr">
        <is>
          <t>fionaunz</t>
        </is>
      </c>
      <c r="B59439" t="n">
        <v>1</v>
      </c>
    </row>
    <row r="59440">
      <c r="A59440" t="inlineStr">
        <is>
          <t>crémi</t>
        </is>
      </c>
      <c r="B59440" t="n">
        <v>1</v>
      </c>
    </row>
    <row r="59441">
      <c r="A59441" t="inlineStr">
        <is>
          <t>guyheads</t>
        </is>
      </c>
      <c r="B59441" t="n">
        <v>1</v>
      </c>
    </row>
    <row r="59442">
      <c r="A59442" t="inlineStr">
        <is>
          <t>oleget</t>
        </is>
      </c>
      <c r="B59442" t="n">
        <v>1</v>
      </c>
    </row>
    <row r="59443">
      <c r="A59443" t="inlineStr">
        <is>
          <t>france—a</t>
        </is>
      </c>
      <c r="B59443" t="n">
        <v>1</v>
      </c>
    </row>
    <row r="59444">
      <c r="A59444" t="inlineStr">
        <is>
          <t>niedstate</t>
        </is>
      </c>
      <c r="B59444" t="n">
        <v>1</v>
      </c>
    </row>
    <row r="59445">
      <c r="A59445" t="inlineStr">
        <is>
          <t>inignent</t>
        </is>
      </c>
      <c r="B59445" t="n">
        <v>1</v>
      </c>
    </row>
    <row r="59446">
      <c r="A59446" t="inlineStr">
        <is>
          <t>assoriated</t>
        </is>
      </c>
      <c r="B59446" t="n">
        <v>1</v>
      </c>
    </row>
    <row r="59447">
      <c r="A59447" t="inlineStr">
        <is>
          <t>ukgophergloucester</t>
        </is>
      </c>
      <c r="B59447" t="n">
        <v>1</v>
      </c>
    </row>
    <row r="59448">
      <c r="A59448" t="inlineStr">
        <is>
          <t>tsetioi</t>
        </is>
      </c>
      <c r="B59448" t="n">
        <v>1</v>
      </c>
    </row>
    <row r="59449">
      <c r="A59449" t="inlineStr">
        <is>
          <t>umberell</t>
        </is>
      </c>
      <c r="B59449" t="n">
        <v>1</v>
      </c>
    </row>
    <row r="59450">
      <c r="A59450" t="inlineStr">
        <is>
          <t>flesy</t>
        </is>
      </c>
      <c r="B59450" t="n">
        <v>1</v>
      </c>
    </row>
    <row r="59451">
      <c r="A59451" t="inlineStr">
        <is>
          <t>molifornia</t>
        </is>
      </c>
      <c r="B59451" t="n">
        <v>1</v>
      </c>
    </row>
    <row r="59452">
      <c r="A59452" t="inlineStr">
        <is>
          <t>tentery</t>
        </is>
      </c>
      <c r="B59452" t="n">
        <v>1</v>
      </c>
    </row>
    <row r="59453">
      <c r="A59453" t="inlineStr">
        <is>
          <t>weddingtons</t>
        </is>
      </c>
      <c r="B59453" t="n">
        <v>1</v>
      </c>
    </row>
    <row r="59454">
      <c r="A59454" t="inlineStr">
        <is>
          <t>deneens</t>
        </is>
      </c>
      <c r="B59454" t="n">
        <v>1</v>
      </c>
    </row>
    <row r="59455">
      <c r="A59455" t="inlineStr">
        <is>
          <t>midorcs</t>
        </is>
      </c>
      <c r="B59455" t="n">
        <v>1</v>
      </c>
    </row>
    <row r="59456">
      <c r="A59456" t="inlineStr">
        <is>
          <t>8—again</t>
        </is>
      </c>
      <c r="B59456" t="n">
        <v>1</v>
      </c>
    </row>
    <row r="59457">
      <c r="A59457" t="inlineStr">
        <is>
          <t>hedag</t>
        </is>
      </c>
      <c r="B59457" t="n">
        <v>1</v>
      </c>
    </row>
    <row r="59458">
      <c r="A59458" t="inlineStr">
        <is>
          <t>nutqueen</t>
        </is>
      </c>
      <c r="B59458" t="n">
        <v>1</v>
      </c>
    </row>
    <row r="59459">
      <c r="A59459" t="inlineStr">
        <is>
          <t>42910</t>
        </is>
      </c>
      <c r="B59459" t="n">
        <v>1</v>
      </c>
    </row>
    <row r="59460">
      <c r="A59460" t="inlineStr">
        <is>
          <t>nebracie</t>
        </is>
      </c>
      <c r="B59460" t="n">
        <v>1</v>
      </c>
    </row>
    <row r="59461">
      <c r="A59461" t="inlineStr">
        <is>
          <t>soltau</t>
        </is>
      </c>
      <c r="B59461" t="n">
        <v>1</v>
      </c>
    </row>
    <row r="59462">
      <c r="A59462" t="inlineStr">
        <is>
          <t>holster—</t>
        </is>
      </c>
      <c r="B59462" t="n">
        <v>1</v>
      </c>
    </row>
    <row r="59463">
      <c r="A59463" t="inlineStr">
        <is>
          <t>californiadave</t>
        </is>
      </c>
      <c r="B59463" t="n">
        <v>1</v>
      </c>
    </row>
    <row r="59464">
      <c r="A59464" t="inlineStr">
        <is>
          <t>cartchairs</t>
        </is>
      </c>
      <c r="B59464" t="n">
        <v>1</v>
      </c>
    </row>
    <row r="59465">
      <c r="A59465" t="inlineStr">
        <is>
          <t>boat—and</t>
        </is>
      </c>
      <c r="B59465" t="n">
        <v>1</v>
      </c>
    </row>
    <row r="59466">
      <c r="A59466" t="inlineStr">
        <is>
          <t>leathersheet</t>
        </is>
      </c>
      <c r="B59466" t="n">
        <v>1</v>
      </c>
    </row>
    <row r="59467">
      <c r="A59467" t="inlineStr">
        <is>
          <t>snowlan</t>
        </is>
      </c>
      <c r="B59467" t="n">
        <v>1</v>
      </c>
    </row>
    <row r="59468">
      <c r="A59468" t="inlineStr">
        <is>
          <t>0142698114</t>
        </is>
      </c>
      <c r="B59468" t="n">
        <v>1</v>
      </c>
    </row>
    <row r="59469">
      <c r="A59469" t="inlineStr">
        <is>
          <t>3467061857</t>
        </is>
      </c>
      <c r="B59469" t="n">
        <v>1</v>
      </c>
    </row>
    <row r="59470">
      <c r="A59470" t="inlineStr">
        <is>
          <t>jerps</t>
        </is>
      </c>
      <c r="B59470" t="n">
        <v>2</v>
      </c>
    </row>
    <row r="59471">
      <c r="A59471" t="inlineStr">
        <is>
          <t>pyrrhini</t>
        </is>
      </c>
      <c r="B59471" t="n">
        <v>1</v>
      </c>
    </row>
    <row r="59472">
      <c r="A59472" t="inlineStr">
        <is>
          <t>houseknives</t>
        </is>
      </c>
      <c r="B59472" t="n">
        <v>1</v>
      </c>
    </row>
    <row r="59473">
      <c r="A59473" t="inlineStr">
        <is>
          <t>ciram</t>
        </is>
      </c>
      <c r="B59473" t="n">
        <v>1</v>
      </c>
    </row>
    <row r="59474">
      <c r="A59474" t="inlineStr">
        <is>
          <t>everlock</t>
        </is>
      </c>
      <c r="B59474" t="n">
        <v>1</v>
      </c>
    </row>
    <row r="59475">
      <c r="A59475" t="inlineStr">
        <is>
          <t>jaydeeptripod</t>
        </is>
      </c>
      <c r="B59475" t="n">
        <v>1</v>
      </c>
    </row>
    <row r="59476">
      <c r="A59476" t="inlineStr">
        <is>
          <t>urati</t>
        </is>
      </c>
      <c r="B59476" t="n">
        <v>2</v>
      </c>
    </row>
    <row r="59477">
      <c r="A59477" t="inlineStr">
        <is>
          <t>batryati</t>
        </is>
      </c>
      <c r="B59477" t="n">
        <v>1</v>
      </c>
    </row>
    <row r="59478">
      <c r="A59478" t="inlineStr">
        <is>
          <t>pathum</t>
        </is>
      </c>
      <c r="B59478" t="n">
        <v>1</v>
      </c>
    </row>
    <row r="59479">
      <c r="A59479" t="inlineStr">
        <is>
          <t>tuktinas</t>
        </is>
      </c>
      <c r="B59479" t="n">
        <v>1</v>
      </c>
    </row>
    <row r="59480">
      <c r="A59480" t="inlineStr">
        <is>
          <t>damagthan</t>
        </is>
      </c>
      <c r="B59480" t="n">
        <v>1</v>
      </c>
    </row>
    <row r="59481">
      <c r="A59481" t="inlineStr">
        <is>
          <t>guwayo</t>
        </is>
      </c>
      <c r="B59481" t="n">
        <v>1</v>
      </c>
    </row>
    <row r="59482">
      <c r="A59482" t="inlineStr">
        <is>
          <t>kane13</t>
        </is>
      </c>
      <c r="B59482" t="n">
        <v>1</v>
      </c>
    </row>
    <row r="59483">
      <c r="A59483" t="inlineStr">
        <is>
          <t>30‐62</t>
        </is>
      </c>
      <c r="B59483" t="n">
        <v>1</v>
      </c>
    </row>
    <row r="59484">
      <c r="A59484" t="inlineStr">
        <is>
          <t>bhano</t>
        </is>
      </c>
      <c r="B59484" t="n">
        <v>1</v>
      </c>
    </row>
    <row r="59485">
      <c r="A59485" t="inlineStr">
        <is>
          <t>koranicartal</t>
        </is>
      </c>
      <c r="B59485" t="n">
        <v>1</v>
      </c>
    </row>
    <row r="59486">
      <c r="A59486" t="inlineStr">
        <is>
          <t>2girl</t>
        </is>
      </c>
      <c r="B59486" t="n">
        <v>1</v>
      </c>
    </row>
    <row r="59487">
      <c r="A59487" t="inlineStr">
        <is>
          <t>shampon</t>
        </is>
      </c>
      <c r="B59487" t="n">
        <v>1</v>
      </c>
    </row>
    <row r="59488">
      <c r="A59488" t="inlineStr">
        <is>
          <t>asroajy</t>
        </is>
      </c>
      <c r="B59488" t="n">
        <v>1</v>
      </c>
    </row>
    <row r="59489">
      <c r="A59489" t="inlineStr">
        <is>
          <t>loania</t>
        </is>
      </c>
      <c r="B59489" t="n">
        <v>1</v>
      </c>
    </row>
    <row r="59490">
      <c r="A59490" t="inlineStr">
        <is>
          <t>atmakuk</t>
        </is>
      </c>
      <c r="B59490" t="n">
        <v>1</v>
      </c>
    </row>
    <row r="59491">
      <c r="A59491" t="inlineStr">
        <is>
          <t>indiasavgu</t>
        </is>
      </c>
      <c r="B59491" t="n">
        <v>1</v>
      </c>
    </row>
    <row r="59492">
      <c r="A59492" t="inlineStr">
        <is>
          <t>herkbar</t>
        </is>
      </c>
      <c r="B59492" t="n">
        <v>1</v>
      </c>
    </row>
    <row r="59493">
      <c r="A59493" t="inlineStr">
        <is>
          <t>ratakumar</t>
        </is>
      </c>
      <c r="B59493" t="n">
        <v>1</v>
      </c>
    </row>
    <row r="59494">
      <c r="A59494" t="inlineStr">
        <is>
          <t>dullly</t>
        </is>
      </c>
      <c r="B59494" t="n">
        <v>1</v>
      </c>
    </row>
    <row r="59495">
      <c r="A59495" t="inlineStr">
        <is>
          <t>ones—suffered</t>
        </is>
      </c>
      <c r="B59495" t="n">
        <v>1</v>
      </c>
    </row>
    <row r="59496">
      <c r="A59496" t="inlineStr">
        <is>
          <t>siligadel</t>
        </is>
      </c>
      <c r="B59496" t="n">
        <v>1</v>
      </c>
    </row>
    <row r="59497">
      <c r="A59497" t="inlineStr">
        <is>
          <t>ambss</t>
        </is>
      </c>
      <c r="B59497" t="n">
        <v>1</v>
      </c>
    </row>
    <row r="59498">
      <c r="A59498" t="inlineStr">
        <is>
          <t>anena</t>
        </is>
      </c>
      <c r="B59498" t="n">
        <v>1</v>
      </c>
    </row>
    <row r="59499">
      <c r="A59499" t="inlineStr">
        <is>
          <t>grandparents—all</t>
        </is>
      </c>
      <c r="B59499" t="n">
        <v>1</v>
      </c>
    </row>
    <row r="59500">
      <c r="A59500" t="inlineStr">
        <is>
          <t>cron—</t>
        </is>
      </c>
      <c r="B59500" t="n">
        <v>1</v>
      </c>
    </row>
    <row r="59501">
      <c r="A59501" t="inlineStr">
        <is>
          <t>figur—it</t>
        </is>
      </c>
      <c r="B59501" t="n">
        <v>1</v>
      </c>
    </row>
    <row r="59502">
      <c r="A59502" t="inlineStr">
        <is>
          <t>tonraq</t>
        </is>
      </c>
      <c r="B59502" t="n">
        <v>2</v>
      </c>
    </row>
    <row r="59503">
      <c r="A59503" t="inlineStr">
        <is>
          <t>worldlinzooo</t>
        </is>
      </c>
      <c r="B59503" t="n">
        <v>1</v>
      </c>
    </row>
    <row r="59504">
      <c r="A59504" t="inlineStr">
        <is>
          <t>unoil</t>
        </is>
      </c>
      <c r="B59504" t="n">
        <v>1</v>
      </c>
    </row>
    <row r="59505">
      <c r="A59505" t="inlineStr">
        <is>
          <t>guraka</t>
        </is>
      </c>
      <c r="B59505" t="n">
        <v>1</v>
      </c>
    </row>
    <row r="59506">
      <c r="A59506" t="inlineStr">
        <is>
          <t>polette</t>
        </is>
      </c>
      <c r="B59506" t="n">
        <v>1</v>
      </c>
    </row>
    <row r="59507">
      <c r="A59507" t="inlineStr">
        <is>
          <t>polettes</t>
        </is>
      </c>
      <c r="B59507" t="n">
        <v>1</v>
      </c>
    </row>
    <row r="59508">
      <c r="A59508" t="inlineStr">
        <is>
          <t>bidgars</t>
        </is>
      </c>
      <c r="B59508" t="n">
        <v>1</v>
      </c>
    </row>
    <row r="59509">
      <c r="A59509" t="inlineStr">
        <is>
          <t>myrmical</t>
        </is>
      </c>
      <c r="B59509" t="n">
        <v>1</v>
      </c>
    </row>
    <row r="59510">
      <c r="A59510" t="inlineStr">
        <is>
          <t>leagueal</t>
        </is>
      </c>
      <c r="B59510" t="n">
        <v>1</v>
      </c>
    </row>
    <row r="59511">
      <c r="A59511" t="inlineStr">
        <is>
          <t>adirstyled</t>
        </is>
      </c>
      <c r="B59511" t="n">
        <v>1</v>
      </c>
    </row>
    <row r="59512">
      <c r="A59512" t="inlineStr">
        <is>
          <t>mensrx</t>
        </is>
      </c>
      <c r="B59512" t="n">
        <v>1</v>
      </c>
    </row>
    <row r="59513">
      <c r="A59513" t="inlineStr">
        <is>
          <t>ooganics</t>
        </is>
      </c>
      <c r="B59513" t="n">
        <v>1</v>
      </c>
    </row>
    <row r="59514">
      <c r="A59514" t="inlineStr">
        <is>
          <t>areaway</t>
        </is>
      </c>
      <c r="B59514" t="n">
        <v>1</v>
      </c>
    </row>
    <row r="59515">
      <c r="A59515" t="inlineStr">
        <is>
          <t>gamesnoplayall</t>
        </is>
      </c>
      <c r="B59515" t="n">
        <v>1</v>
      </c>
    </row>
    <row r="59516">
      <c r="A59516" t="inlineStr">
        <is>
          <t>reportwm39</t>
        </is>
      </c>
      <c r="B59516" t="n">
        <v>1</v>
      </c>
    </row>
    <row r="59517">
      <c r="A59517" t="inlineStr">
        <is>
          <t>aaawooo</t>
        </is>
      </c>
      <c r="B59517" t="n">
        <v>1</v>
      </c>
    </row>
    <row r="59518">
      <c r="A59518" t="inlineStr">
        <is>
          <t>exprasmrack00</t>
        </is>
      </c>
      <c r="B59518" t="n">
        <v>1</v>
      </c>
    </row>
    <row r="59519">
      <c r="A59519" t="inlineStr">
        <is>
          <t>usyaz</t>
        </is>
      </c>
      <c r="B59519" t="n">
        <v>1</v>
      </c>
    </row>
    <row r="59520">
      <c r="A59520" t="inlineStr">
        <is>
          <t>mvafy</t>
        </is>
      </c>
      <c r="B59520" t="n">
        <v>1</v>
      </c>
    </row>
    <row r="59521">
      <c r="A59521" t="inlineStr">
        <is>
          <t>comgyuhsia7qf</t>
        </is>
      </c>
      <c r="B59521" t="n">
        <v>1</v>
      </c>
    </row>
    <row r="59522">
      <c r="A59522" t="inlineStr">
        <is>
          <t>seeingar__</t>
        </is>
      </c>
      <c r="B59522" t="n">
        <v>1</v>
      </c>
    </row>
    <row r="59523">
      <c r="A59523" t="inlineStr">
        <is>
          <t>propreary</t>
        </is>
      </c>
      <c r="B59523" t="n">
        <v>1</v>
      </c>
    </row>
    <row r="59524">
      <c r="A59524" t="inlineStr">
        <is>
          <t>yalien</t>
        </is>
      </c>
      <c r="B59524" t="n">
        <v>1</v>
      </c>
    </row>
    <row r="59525">
      <c r="A59525" t="inlineStr">
        <is>
          <t>lerous3</t>
        </is>
      </c>
      <c r="B59525" t="n">
        <v>1</v>
      </c>
    </row>
    <row r="59526">
      <c r="A59526" t="inlineStr">
        <is>
          <t>nicalopaw</t>
        </is>
      </c>
      <c r="B59526" t="n">
        <v>1</v>
      </c>
    </row>
    <row r="59527">
      <c r="A59527" t="inlineStr">
        <is>
          <t>playmail</t>
        </is>
      </c>
      <c r="B59527" t="n">
        <v>1</v>
      </c>
    </row>
    <row r="59528">
      <c r="A59528" t="inlineStr">
        <is>
          <t>mvs2</t>
        </is>
      </c>
      <c r="B59528" t="n">
        <v>1</v>
      </c>
    </row>
    <row r="59529">
      <c r="A59529" t="inlineStr">
        <is>
          <t>mvs2pg</t>
        </is>
      </c>
      <c r="B59529" t="n">
        <v>1</v>
      </c>
    </row>
    <row r="59530">
      <c r="A59530" t="inlineStr">
        <is>
          <t>episodeod006</t>
        </is>
      </c>
      <c r="B59530" t="n">
        <v>1</v>
      </c>
    </row>
    <row r="59531">
      <c r="A59531" t="inlineStr">
        <is>
          <t>drinxobsoffrm</t>
        </is>
      </c>
      <c r="B59531" t="n">
        <v>1</v>
      </c>
    </row>
    <row r="59532">
      <c r="A59532" t="inlineStr">
        <is>
          <t>qualmabicu</t>
        </is>
      </c>
      <c r="B59532" t="n">
        <v>1</v>
      </c>
    </row>
    <row r="59533">
      <c r="A59533" t="inlineStr">
        <is>
          <t>mvanger</t>
        </is>
      </c>
      <c r="B59533" t="n">
        <v>1</v>
      </c>
    </row>
    <row r="59534">
      <c r="A59534" t="inlineStr">
        <is>
          <t>dontchave</t>
        </is>
      </c>
      <c r="B59534" t="n">
        <v>1</v>
      </c>
    </row>
    <row r="59535">
      <c r="A59535" t="inlineStr">
        <is>
          <t>spaceand</t>
        </is>
      </c>
      <c r="B59535" t="n">
        <v>3</v>
      </c>
    </row>
    <row r="59536">
      <c r="A59536" t="inlineStr">
        <is>
          <t>steroid118</t>
        </is>
      </c>
      <c r="B59536" t="n">
        <v>1</v>
      </c>
    </row>
    <row r="59537">
      <c r="A59537" t="inlineStr">
        <is>
          <t>bowsenurous</t>
        </is>
      </c>
      <c r="B59537" t="n">
        <v>1</v>
      </c>
    </row>
    <row r="59538">
      <c r="A59538" t="inlineStr">
        <is>
          <t>tboo</t>
        </is>
      </c>
      <c r="B59538" t="n">
        <v>2</v>
      </c>
    </row>
    <row r="59539">
      <c r="A59539" t="inlineStr">
        <is>
          <t>zorato</t>
        </is>
      </c>
      <c r="B59539" t="n">
        <v>1</v>
      </c>
    </row>
    <row r="59540">
      <c r="A59540" t="inlineStr">
        <is>
          <t>難</t>
        </is>
      </c>
      <c r="B59540" t="n">
        <v>1</v>
      </c>
    </row>
    <row r="59541">
      <c r="A59541" t="inlineStr">
        <is>
          <t>roxoss</t>
        </is>
      </c>
      <c r="B59541" t="n">
        <v>1</v>
      </c>
    </row>
    <row r="59542">
      <c r="A59542" t="inlineStr">
        <is>
          <t>incompromised</t>
        </is>
      </c>
      <c r="B59542" t="n">
        <v>1</v>
      </c>
    </row>
    <row r="59543">
      <c r="A59543" t="inlineStr">
        <is>
          <t>lord50542</t>
        </is>
      </c>
      <c r="B59543" t="n">
        <v>1</v>
      </c>
    </row>
    <row r="59544">
      <c r="A59544" t="inlineStr">
        <is>
          <t>woaaaaaaaaaay</t>
        </is>
      </c>
      <c r="B59544" t="n">
        <v>1</v>
      </c>
    </row>
    <row r="59545">
      <c r="A59545" t="inlineStr">
        <is>
          <t>ughmah</t>
        </is>
      </c>
      <c r="B59545" t="n">
        <v>1</v>
      </c>
    </row>
    <row r="59546">
      <c r="A59546" t="inlineStr">
        <is>
          <t>delimitating</t>
        </is>
      </c>
      <c r="B59546" t="n">
        <v>1</v>
      </c>
    </row>
    <row r="59547">
      <c r="A59547" t="inlineStr">
        <is>
          <t>upthpt</t>
        </is>
      </c>
      <c r="B59547" t="n">
        <v>1</v>
      </c>
    </row>
    <row r="59548">
      <c r="A59548" t="inlineStr">
        <is>
          <t>beaugermethis</t>
        </is>
      </c>
      <c r="B59548" t="n">
        <v>1</v>
      </c>
    </row>
    <row r="59549">
      <c r="A59549" t="inlineStr">
        <is>
          <t>parents—but</t>
        </is>
      </c>
      <c r="B59549" t="n">
        <v>2</v>
      </c>
    </row>
    <row r="59550">
      <c r="A59550" t="inlineStr">
        <is>
          <t>woodscap</t>
        </is>
      </c>
      <c r="B59550" t="n">
        <v>1</v>
      </c>
    </row>
    <row r="59551">
      <c r="A59551" t="inlineStr">
        <is>
          <t>forthing</t>
        </is>
      </c>
      <c r="B59551" t="n">
        <v>1</v>
      </c>
    </row>
    <row r="59552">
      <c r="A59552" t="inlineStr">
        <is>
          <t>smilicius</t>
        </is>
      </c>
      <c r="B59552" t="n">
        <v>1</v>
      </c>
    </row>
    <row r="59553">
      <c r="A59553" t="inlineStr">
        <is>
          <t>patium</t>
        </is>
      </c>
      <c r="B59553" t="n">
        <v>2</v>
      </c>
    </row>
    <row r="59554">
      <c r="A59554" t="inlineStr">
        <is>
          <t>propriquis</t>
        </is>
      </c>
      <c r="B59554" t="n">
        <v>1</v>
      </c>
    </row>
    <row r="59555">
      <c r="A59555" t="inlineStr">
        <is>
          <t>—chap</t>
        </is>
      </c>
      <c r="B59555" t="n">
        <v>1</v>
      </c>
    </row>
    <row r="59556">
      <c r="A59556" t="inlineStr">
        <is>
          <t>byists</t>
        </is>
      </c>
      <c r="B59556" t="n">
        <v>1</v>
      </c>
    </row>
    <row r="59557">
      <c r="A59557" t="inlineStr">
        <is>
          <t>turrer</t>
        </is>
      </c>
      <c r="B59557" t="n">
        <v>1</v>
      </c>
    </row>
    <row r="59558">
      <c r="A59558" t="inlineStr">
        <is>
          <t>victissant</t>
        </is>
      </c>
      <c r="B59558" t="n">
        <v>1</v>
      </c>
    </row>
    <row r="59559">
      <c r="A59559" t="inlineStr">
        <is>
          <t>plissus</t>
        </is>
      </c>
      <c r="B59559" t="n">
        <v>1</v>
      </c>
    </row>
    <row r="59560">
      <c r="A59560" t="inlineStr">
        <is>
          <t>beliefâ</t>
        </is>
      </c>
      <c r="B59560" t="n">
        <v>1</v>
      </c>
    </row>
    <row r="59561">
      <c r="A59561" t="inlineStr">
        <is>
          <t>vindicate—and</t>
        </is>
      </c>
      <c r="B59561" t="n">
        <v>1</v>
      </c>
    </row>
    <row r="59562">
      <c r="A59562" t="inlineStr">
        <is>
          <t>substantialties</t>
        </is>
      </c>
      <c r="B59562" t="n">
        <v>1</v>
      </c>
    </row>
    <row r="59563">
      <c r="A59563" t="inlineStr">
        <is>
          <t>thaddeus—chap</t>
        </is>
      </c>
      <c r="B59563" t="n">
        <v>1</v>
      </c>
    </row>
    <row r="59564">
      <c r="A59564" t="inlineStr">
        <is>
          <t>underbringings</t>
        </is>
      </c>
      <c r="B59564" t="n">
        <v>1</v>
      </c>
    </row>
    <row r="59565">
      <c r="A59565" t="inlineStr">
        <is>
          <t>concepciones</t>
        </is>
      </c>
      <c r="B59565" t="n">
        <v>1</v>
      </c>
    </row>
    <row r="59566">
      <c r="A59566" t="inlineStr">
        <is>
          <t>adumbed</t>
        </is>
      </c>
      <c r="B59566" t="n">
        <v>1</v>
      </c>
    </row>
    <row r="59567">
      <c r="A59567" t="inlineStr">
        <is>
          <t>geoffric</t>
        </is>
      </c>
      <c r="B59567" t="n">
        <v>1</v>
      </c>
    </row>
    <row r="59568">
      <c r="A59568" t="inlineStr">
        <is>
          <t>hifinia</t>
        </is>
      </c>
      <c r="B59568" t="n">
        <v>1</v>
      </c>
    </row>
    <row r="59569">
      <c r="A59569" t="inlineStr">
        <is>
          <t>russerie</t>
        </is>
      </c>
      <c r="B59569" t="n">
        <v>1</v>
      </c>
    </row>
    <row r="59570">
      <c r="A59570" t="inlineStr">
        <is>
          <t>justicat</t>
        </is>
      </c>
      <c r="B59570" t="n">
        <v>1</v>
      </c>
    </row>
    <row r="59571">
      <c r="A59571" t="inlineStr">
        <is>
          <t>26716</t>
        </is>
      </c>
      <c r="B59571" t="n">
        <v>1</v>
      </c>
    </row>
    <row r="59572">
      <c r="A59572" t="inlineStr">
        <is>
          <t>swindtmatoeeaao</t>
        </is>
      </c>
      <c r="B59572" t="n">
        <v>1</v>
      </c>
    </row>
    <row r="59573">
      <c r="A59573" t="inlineStr">
        <is>
          <t>creationisis</t>
        </is>
      </c>
      <c r="B59573" t="n">
        <v>1</v>
      </c>
    </row>
    <row r="59574">
      <c r="A59574" t="inlineStr">
        <is>
          <t>dewdenvi</t>
        </is>
      </c>
      <c r="B59574" t="n">
        <v>1</v>
      </c>
    </row>
    <row r="59575">
      <c r="A59575" t="inlineStr">
        <is>
          <t>jahvo</t>
        </is>
      </c>
      <c r="B59575" t="n">
        <v>1</v>
      </c>
    </row>
    <row r="59576">
      <c r="A59576" t="inlineStr">
        <is>
          <t>w387</t>
        </is>
      </c>
      <c r="B59576" t="n">
        <v>1</v>
      </c>
    </row>
    <row r="59577">
      <c r="A59577" t="inlineStr">
        <is>
          <t>photodamma</t>
        </is>
      </c>
      <c r="B59577" t="n">
        <v>1</v>
      </c>
    </row>
    <row r="59578">
      <c r="A59578" t="inlineStr">
        <is>
          <t>syrennae</t>
        </is>
      </c>
      <c r="B59578" t="n">
        <v>1</v>
      </c>
    </row>
    <row r="59579">
      <c r="A59579" t="inlineStr">
        <is>
          <t>chinoojè</t>
        </is>
      </c>
      <c r="B59579" t="n">
        <v>1</v>
      </c>
    </row>
    <row r="59580">
      <c r="A59580" t="inlineStr">
        <is>
          <t>vierström</t>
        </is>
      </c>
      <c r="B59580" t="n">
        <v>1</v>
      </c>
    </row>
    <row r="59581">
      <c r="A59581" t="inlineStr">
        <is>
          <t>donelland</t>
        </is>
      </c>
      <c r="B59581" t="n">
        <v>1</v>
      </c>
    </row>
    <row r="59582">
      <c r="A59582" t="inlineStr">
        <is>
          <t>donacovich</t>
        </is>
      </c>
      <c r="B59582" t="n">
        <v>1</v>
      </c>
    </row>
    <row r="59583">
      <c r="A59583" t="inlineStr">
        <is>
          <t>demiades</t>
        </is>
      </c>
      <c r="B59583" t="n">
        <v>1</v>
      </c>
    </row>
    <row r="59584">
      <c r="A59584" t="inlineStr">
        <is>
          <t>committeeionical</t>
        </is>
      </c>
      <c r="B59584" t="n">
        <v>1</v>
      </c>
    </row>
    <row r="59585">
      <c r="A59585" t="inlineStr">
        <is>
          <t>xiiv</t>
        </is>
      </c>
      <c r="B59585" t="n">
        <v>1</v>
      </c>
    </row>
    <row r="59586">
      <c r="A59586" t="inlineStr">
        <is>
          <t>loisms</t>
        </is>
      </c>
      <c r="B59586" t="n">
        <v>1</v>
      </c>
    </row>
    <row r="59587">
      <c r="A59587" t="inlineStr">
        <is>
          <t>marbulay</t>
        </is>
      </c>
      <c r="B59587" t="n">
        <v>1</v>
      </c>
    </row>
    <row r="59588">
      <c r="A59588" t="inlineStr">
        <is>
          <t>292183</t>
        </is>
      </c>
      <c r="B59588" t="n">
        <v>1</v>
      </c>
    </row>
    <row r="59589">
      <c r="A59589" t="inlineStr">
        <is>
          <t>philologieux</t>
        </is>
      </c>
      <c r="B59589" t="n">
        <v>1</v>
      </c>
    </row>
    <row r="59590">
      <c r="A59590" t="inlineStr">
        <is>
          <t>slothooo</t>
        </is>
      </c>
      <c r="B59590" t="n">
        <v>1</v>
      </c>
    </row>
    <row r="59591">
      <c r="A59591" t="inlineStr">
        <is>
          <t>sána</t>
        </is>
      </c>
      <c r="B59591" t="n">
        <v>1</v>
      </c>
    </row>
    <row r="59592">
      <c r="A59592" t="inlineStr">
        <is>
          <t>200421</t>
        </is>
      </c>
      <c r="B59592" t="n">
        <v>1</v>
      </c>
    </row>
    <row r="59593">
      <c r="A59593" t="inlineStr">
        <is>
          <t>jaaaba</t>
        </is>
      </c>
      <c r="B59593" t="n">
        <v>1</v>
      </c>
    </row>
    <row r="59594">
      <c r="A59594" t="inlineStr">
        <is>
          <t>paycords</t>
        </is>
      </c>
      <c r="B59594" t="n">
        <v>1</v>
      </c>
    </row>
    <row r="59595">
      <c r="A59595" t="inlineStr">
        <is>
          <t>careswan</t>
        </is>
      </c>
      <c r="B59595" t="n">
        <v>1</v>
      </c>
    </row>
    <row r="59596">
      <c r="A59596" t="inlineStr">
        <is>
          <t>caresha</t>
        </is>
      </c>
      <c r="B59596" t="n">
        <v>1</v>
      </c>
    </row>
    <row r="59597">
      <c r="A59597" t="inlineStr">
        <is>
          <t>wdiiy</t>
        </is>
      </c>
      <c r="B59597" t="n">
        <v>1</v>
      </c>
    </row>
    <row r="59598">
      <c r="A59598" t="inlineStr">
        <is>
          <t>bombumivdgo</t>
        </is>
      </c>
      <c r="B59598" t="n">
        <v>1</v>
      </c>
    </row>
    <row r="59599">
      <c r="A59599" t="inlineStr">
        <is>
          <t>rerave</t>
        </is>
      </c>
      <c r="B59599" t="n">
        <v>1</v>
      </c>
    </row>
    <row r="59600">
      <c r="A59600" t="inlineStr">
        <is>
          <t>mcruz</t>
        </is>
      </c>
      <c r="B59600" t="n">
        <v>1</v>
      </c>
    </row>
    <row r="59601">
      <c r="A59601" t="inlineStr">
        <is>
          <t>tininggeminu</t>
        </is>
      </c>
      <c r="B59601" t="n">
        <v>1</v>
      </c>
    </row>
    <row r="59602">
      <c r="A59602" t="inlineStr">
        <is>
          <t>tdodathena</t>
        </is>
      </c>
      <c r="B59602" t="n">
        <v>1</v>
      </c>
    </row>
    <row r="59603">
      <c r="A59603" t="inlineStr">
        <is>
          <t>kuniwamon</t>
        </is>
      </c>
      <c r="B59603" t="n">
        <v>1</v>
      </c>
    </row>
    <row r="59604">
      <c r="A59604" t="inlineStr">
        <is>
          <t>arawasha</t>
        </is>
      </c>
      <c r="B59604" t="n">
        <v>1</v>
      </c>
    </row>
    <row r="59605">
      <c r="A59605" t="inlineStr">
        <is>
          <t>gamesonlives</t>
        </is>
      </c>
      <c r="B59605" t="n">
        <v>1</v>
      </c>
    </row>
    <row r="59606">
      <c r="A59606" t="inlineStr">
        <is>
          <t>cor1opdtskec</t>
        </is>
      </c>
      <c r="B59606" t="n">
        <v>1</v>
      </c>
    </row>
    <row r="59607">
      <c r="A59607" t="inlineStr">
        <is>
          <t>diarek</t>
        </is>
      </c>
      <c r="B59607" t="n">
        <v>1</v>
      </c>
    </row>
    <row r="59608">
      <c r="A59608" t="inlineStr">
        <is>
          <t>writereditorproducermanaging</t>
        </is>
      </c>
      <c r="B59608" t="n">
        <v>1</v>
      </c>
    </row>
    <row r="59609">
      <c r="A59609" t="inlineStr">
        <is>
          <t>supermemos</t>
        </is>
      </c>
      <c r="B59609" t="n">
        <v>1</v>
      </c>
    </row>
    <row r="59610">
      <c r="A59610" t="inlineStr">
        <is>
          <t>technologyinnovation</t>
        </is>
      </c>
      <c r="B59610" t="n">
        <v>1</v>
      </c>
    </row>
    <row r="59611">
      <c r="A59611" t="inlineStr">
        <is>
          <t>moviesmemes</t>
        </is>
      </c>
      <c r="B59611" t="n">
        <v>1</v>
      </c>
    </row>
    <row r="59612">
      <c r="A59612" t="inlineStr">
        <is>
          <t>descented</t>
        </is>
      </c>
      <c r="B59612" t="n">
        <v>1</v>
      </c>
    </row>
    <row r="59613">
      <c r="A59613" t="inlineStr">
        <is>
          <t>zrws</t>
        </is>
      </c>
      <c r="B59613" t="n">
        <v>1</v>
      </c>
    </row>
    <row r="59614">
      <c r="A59614" t="inlineStr">
        <is>
          <t>sperrybs</t>
        </is>
      </c>
      <c r="B59614" t="n">
        <v>1</v>
      </c>
    </row>
    <row r="59615">
      <c r="A59615" t="inlineStr">
        <is>
          <t>pyrrhperor</t>
        </is>
      </c>
      <c r="B59615" t="n">
        <v>1</v>
      </c>
    </row>
    <row r="59616">
      <c r="A59616" t="inlineStr">
        <is>
          <t>twoholtanol</t>
        </is>
      </c>
      <c r="B59616" t="n">
        <v>1</v>
      </c>
    </row>
    <row r="59617">
      <c r="A59617" t="inlineStr">
        <is>
          <t>waldplan</t>
        </is>
      </c>
      <c r="B59617" t="n">
        <v>1</v>
      </c>
    </row>
    <row r="59618">
      <c r="A59618" t="inlineStr">
        <is>
          <t>distinctiated</t>
        </is>
      </c>
      <c r="B59618" t="n">
        <v>1</v>
      </c>
    </row>
    <row r="59619">
      <c r="A59619" t="inlineStr">
        <is>
          <t>methyneuron</t>
        </is>
      </c>
      <c r="B59619" t="n">
        <v>1</v>
      </c>
    </row>
    <row r="59620">
      <c r="A59620" t="inlineStr">
        <is>
          <t>photosecourse</t>
        </is>
      </c>
      <c r="B59620" t="n">
        <v>1</v>
      </c>
    </row>
    <row r="59621">
      <c r="A59621" t="inlineStr">
        <is>
          <t>agilentom</t>
        </is>
      </c>
      <c r="B59621" t="n">
        <v>1</v>
      </c>
    </row>
    <row r="59622">
      <c r="A59622" t="inlineStr">
        <is>
          <t>biostatisticus</t>
        </is>
      </c>
      <c r="B59622" t="n">
        <v>1</v>
      </c>
    </row>
    <row r="59623">
      <c r="A59623" t="inlineStr">
        <is>
          <t>vuller</t>
        </is>
      </c>
      <c r="B59623" t="n">
        <v>1</v>
      </c>
    </row>
    <row r="59624">
      <c r="A59624" t="inlineStr">
        <is>
          <t>reefrith</t>
        </is>
      </c>
      <c r="B59624" t="n">
        <v>1</v>
      </c>
    </row>
    <row r="59625">
      <c r="A59625" t="inlineStr">
        <is>
          <t>butterflyzzzzz</t>
        </is>
      </c>
      <c r="B59625" t="n">
        <v>1</v>
      </c>
    </row>
    <row r="59626">
      <c r="A59626" t="inlineStr">
        <is>
          <t>shorthielding</t>
        </is>
      </c>
      <c r="B59626" t="n">
        <v>1</v>
      </c>
    </row>
    <row r="59627">
      <c r="A59627" t="inlineStr">
        <is>
          <t>pamppl</t>
        </is>
      </c>
      <c r="B59627" t="n">
        <v>1</v>
      </c>
    </row>
    <row r="59628">
      <c r="A59628" t="inlineStr">
        <is>
          <t>words—norn</t>
        </is>
      </c>
      <c r="B59628" t="n">
        <v>1</v>
      </c>
    </row>
    <row r="59629">
      <c r="A59629" t="inlineStr">
        <is>
          <t>maxable_buffer_size</t>
        </is>
      </c>
      <c r="B59629" t="n">
        <v>1</v>
      </c>
    </row>
    <row r="59630">
      <c r="A59630" t="inlineStr">
        <is>
          <t>architor</t>
        </is>
      </c>
      <c r="B59630" t="n">
        <v>1</v>
      </c>
    </row>
    <row r="59631">
      <c r="A59631" t="inlineStr">
        <is>
          <t>event_pc_custry_region</t>
        </is>
      </c>
      <c r="B59631" t="n">
        <v>1</v>
      </c>
    </row>
    <row r="59632">
      <c r="A59632" t="inlineStr">
        <is>
          <t>police_dict</t>
        </is>
      </c>
      <c r="B59632" t="n">
        <v>1</v>
      </c>
    </row>
    <row r="59633">
      <c r="A59633" t="inlineStr">
        <is>
          <t>buffer_statprotect</t>
        </is>
      </c>
      <c r="B59633" t="n">
        <v>1</v>
      </c>
    </row>
    <row r="59634">
      <c r="A59634" t="inlineStr">
        <is>
          <t>seagrandame</t>
        </is>
      </c>
      <c r="B59634" t="n">
        <v>1</v>
      </c>
    </row>
    <row r="59635">
      <c r="A59635" t="inlineStr">
        <is>
          <t>gatherfd</t>
        </is>
      </c>
      <c r="B59635" t="n">
        <v>1</v>
      </c>
    </row>
    <row r="59636">
      <c r="A59636" t="inlineStr">
        <is>
          <t>kalmor</t>
        </is>
      </c>
      <c r="B59636" t="n">
        <v>1</v>
      </c>
    </row>
    <row r="59637">
      <c r="A59637" t="inlineStr">
        <is>
          <t>fill_blockroute_new</t>
        </is>
      </c>
      <c r="B59637" t="n">
        <v>1</v>
      </c>
    </row>
    <row r="59638">
      <c r="A59638" t="inlineStr">
        <is>
          <t>productionsqft</t>
        </is>
      </c>
      <c r="B59638" t="n">
        <v>1</v>
      </c>
    </row>
    <row r="59639">
      <c r="A59639" t="inlineStr">
        <is>
          <t>recoveringdatumrate_range</t>
        </is>
      </c>
      <c r="B59639" t="n">
        <v>1</v>
      </c>
    </row>
    <row r="59640">
      <c r="A59640" t="inlineStr">
        <is>
          <t>bargefloorindex</t>
        </is>
      </c>
      <c r="B59640" t="n">
        <v>1</v>
      </c>
    </row>
    <row r="59641">
      <c r="A59641" t="inlineStr">
        <is>
          <t>terriset</t>
        </is>
      </c>
      <c r="B59641" t="n">
        <v>1</v>
      </c>
    </row>
    <row r="59642">
      <c r="A59642" t="inlineStr">
        <is>
          <t>gsub_ring</t>
        </is>
      </c>
      <c r="B59642" t="n">
        <v>1</v>
      </c>
    </row>
    <row r="59643">
      <c r="A59643" t="inlineStr">
        <is>
          <t>input_integerbeast_height_round_from</t>
        </is>
      </c>
      <c r="B59643" t="n">
        <v>1</v>
      </c>
    </row>
    <row r="59644">
      <c r="A59644" t="inlineStr">
        <is>
          <t>sinceinjury</t>
        </is>
      </c>
      <c r="B59644" t="n">
        <v>1</v>
      </c>
    </row>
    <row r="59645">
      <c r="A59645" t="inlineStr">
        <is>
          <t>testshow</t>
        </is>
      </c>
      <c r="B59645" t="n">
        <v>1</v>
      </c>
    </row>
    <row r="59646">
      <c r="A59646" t="inlineStr">
        <is>
          <t>dogsectsstudy_huffin</t>
        </is>
      </c>
      <c r="B59646" t="n">
        <v>1</v>
      </c>
    </row>
    <row r="59647">
      <c r="A59647" t="inlineStr">
        <is>
          <t>subjoinbuffer</t>
        </is>
      </c>
      <c r="B59647" t="n">
        <v>1</v>
      </c>
    </row>
    <row r="59648">
      <c r="A59648" t="inlineStr">
        <is>
          <t>census_regionbuffer_type_lat</t>
        </is>
      </c>
      <c r="B59648" t="n">
        <v>1</v>
      </c>
    </row>
    <row r="59649">
      <c r="A59649" t="inlineStr">
        <is>
          <t>blockovopenleaf_grid124</t>
        </is>
      </c>
      <c r="B59649" t="n">
        <v>1</v>
      </c>
    </row>
    <row r="59650">
      <c r="A59650" t="inlineStr">
        <is>
          <t>urban_retreat</t>
        </is>
      </c>
      <c r="B59650" t="n">
        <v>1</v>
      </c>
    </row>
    <row r="59651">
      <c r="A59651" t="inlineStr">
        <is>
          <t>bdbywhere</t>
        </is>
      </c>
      <c r="B59651" t="n">
        <v>1</v>
      </c>
    </row>
    <row r="59652">
      <c r="A59652" t="inlineStr">
        <is>
          <t>trial_flag</t>
        </is>
      </c>
      <c r="B59652" t="n">
        <v>1</v>
      </c>
    </row>
    <row r="59653">
      <c r="A59653" t="inlineStr">
        <is>
          <t>tourmapportaffinbargefloor3753</t>
        </is>
      </c>
      <c r="B59653" t="n">
        <v>1</v>
      </c>
    </row>
    <row r="59654">
      <c r="A59654" t="inlineStr">
        <is>
          <t>experiment_height</t>
        </is>
      </c>
      <c r="B59654" t="n">
        <v>1</v>
      </c>
    </row>
    <row r="59655">
      <c r="A59655" t="inlineStr">
        <is>
          <t>nordb</t>
        </is>
      </c>
      <c r="B59655" t="n">
        <v>1</v>
      </c>
    </row>
    <row r="59656">
      <c r="A59656" t="inlineStr">
        <is>
          <t>yearing_name</t>
        </is>
      </c>
      <c r="B59656" t="n">
        <v>1</v>
      </c>
    </row>
    <row r="59657">
      <c r="A59657" t="inlineStr">
        <is>
          <t>mergefadstringornamentsformat</t>
        </is>
      </c>
      <c r="B59657" t="n">
        <v>1</v>
      </c>
    </row>
    <row r="59658">
      <c r="A59658" t="inlineStr">
        <is>
          <t>whisker_length</t>
        </is>
      </c>
      <c r="B59658" t="n">
        <v>1</v>
      </c>
    </row>
    <row r="59659">
      <c r="A59659" t="inlineStr">
        <is>
          <t>use_bbo</t>
        </is>
      </c>
      <c r="B59659" t="n">
        <v>1</v>
      </c>
    </row>
    <row r="59660">
      <c r="A59660" t="inlineStr">
        <is>
          <t>rate_range</t>
        </is>
      </c>
      <c r="B59660" t="n">
        <v>1</v>
      </c>
    </row>
    <row r="59661">
      <c r="A59661" t="inlineStr">
        <is>
          <t>brandorstimate</t>
        </is>
      </c>
      <c r="B59661" t="n">
        <v>1</v>
      </c>
    </row>
    <row r="59662">
      <c r="A59662" t="inlineStr">
        <is>
          <t>campatch</t>
        </is>
      </c>
      <c r="B59662" t="n">
        <v>1</v>
      </c>
    </row>
    <row r="59663">
      <c r="A59663" t="inlineStr">
        <is>
          <t>mvdecttype</t>
        </is>
      </c>
      <c r="B59663" t="n">
        <v>1</v>
      </c>
    </row>
    <row r="59664">
      <c r="A59664" t="inlineStr">
        <is>
          <t>const_lockinjury</t>
        </is>
      </c>
      <c r="B59664" t="n">
        <v>1</v>
      </c>
    </row>
    <row r="59665">
      <c r="A59665" t="inlineStr">
        <is>
          <t>playerslenoff</t>
        </is>
      </c>
      <c r="B59665" t="n">
        <v>1</v>
      </c>
    </row>
    <row r="59666">
      <c r="A59666" t="inlineStr">
        <is>
          <t>start_command13850</t>
        </is>
      </c>
      <c r="B59666" t="n">
        <v>1</v>
      </c>
    </row>
    <row r="59667">
      <c r="A59667" t="inlineStr">
        <is>
          <t>successfulas_free_</t>
        </is>
      </c>
      <c r="B59667" t="n">
        <v>1</v>
      </c>
    </row>
    <row r="59668">
      <c r="A59668" t="inlineStr">
        <is>
          <t>drainpoles</t>
        </is>
      </c>
      <c r="B59668" t="n">
        <v>1</v>
      </c>
    </row>
    <row r="59669">
      <c r="A59669" t="inlineStr">
        <is>
          <t>inmatesinjury</t>
        </is>
      </c>
      <c r="B59669" t="n">
        <v>1</v>
      </c>
    </row>
    <row r="59670">
      <c r="A59670" t="inlineStr">
        <is>
          <t>840_gb</t>
        </is>
      </c>
      <c r="B59670" t="n">
        <v>1</v>
      </c>
    </row>
    <row r="59671">
      <c r="A59671" t="inlineStr">
        <is>
          <t>nowpetcustom</t>
        </is>
      </c>
      <c r="B59671" t="n">
        <v>1</v>
      </c>
    </row>
    <row r="59672">
      <c r="A59672" t="inlineStr">
        <is>
          <t>f_in</t>
        </is>
      </c>
      <c r="B59672" t="n">
        <v>1</v>
      </c>
    </row>
    <row r="59673">
      <c r="A59673" t="inlineStr">
        <is>
          <t>irissseletrack</t>
        </is>
      </c>
      <c r="B59673" t="n">
        <v>1</v>
      </c>
    </row>
    <row r="59674">
      <c r="A59674" t="inlineStr">
        <is>
          <t>count15</t>
        </is>
      </c>
      <c r="B59674" t="n">
        <v>2</v>
      </c>
    </row>
    <row r="59675">
      <c r="A59675" t="inlineStr">
        <is>
          <t>workpcs</t>
        </is>
      </c>
      <c r="B59675" t="n">
        <v>1</v>
      </c>
    </row>
    <row r="59676">
      <c r="A59676" t="inlineStr">
        <is>
          <t>logind3</t>
        </is>
      </c>
      <c r="B59676" t="n">
        <v>1</v>
      </c>
    </row>
    <row r="59677">
      <c r="A59677" t="inlineStr">
        <is>
          <t>keyhuffin</t>
        </is>
      </c>
      <c r="B59677" t="n">
        <v>1</v>
      </c>
    </row>
    <row r="59678">
      <c r="A59678" t="inlineStr">
        <is>
          <t>courierrailtrainway</t>
        </is>
      </c>
      <c r="B59678" t="n">
        <v>1</v>
      </c>
    </row>
    <row r="59679">
      <c r="A59679" t="inlineStr">
        <is>
          <t>study_huffinrequire</t>
        </is>
      </c>
      <c r="B59679" t="n">
        <v>1</v>
      </c>
    </row>
    <row r="59680">
      <c r="A59680" t="inlineStr">
        <is>
          <t>monthb</t>
        </is>
      </c>
      <c r="B59680" t="n">
        <v>1</v>
      </c>
    </row>
    <row r="59681">
      <c r="A59681" t="inlineStr">
        <is>
          <t>bear_model21</t>
        </is>
      </c>
      <c r="B59681" t="n">
        <v>1</v>
      </c>
    </row>
    <row r="59682">
      <c r="A59682" t="inlineStr">
        <is>
          <t>yoate</t>
        </is>
      </c>
      <c r="B59682" t="n">
        <v>1</v>
      </c>
    </row>
    <row r="59683">
      <c r="A59683" t="inlineStr">
        <is>
          <t>keyfaces</t>
        </is>
      </c>
      <c r="B59683" t="n">
        <v>1</v>
      </c>
    </row>
    <row r="59684">
      <c r="A59684" t="inlineStr">
        <is>
          <t>oath_getprofiles_timer</t>
        </is>
      </c>
      <c r="B59684" t="n">
        <v>1</v>
      </c>
    </row>
    <row r="59685">
      <c r="A59685" t="inlineStr">
        <is>
          <t>total_countries</t>
        </is>
      </c>
      <c r="B59685" t="n">
        <v>1</v>
      </c>
    </row>
    <row r="59686">
      <c r="A59686" t="inlineStr">
        <is>
          <t>loadinjury</t>
        </is>
      </c>
      <c r="B59686" t="n">
        <v>1</v>
      </c>
    </row>
    <row r="59687">
      <c r="A59687" t="inlineStr">
        <is>
          <t>centreage_custry_region</t>
        </is>
      </c>
      <c r="B59687" t="n">
        <v>1</v>
      </c>
    </row>
    <row r="59688">
      <c r="A59688" t="inlineStr">
        <is>
          <t>leninjury</t>
        </is>
      </c>
      <c r="B59688" t="n">
        <v>1</v>
      </c>
    </row>
    <row r="59689">
      <c r="A59689" t="inlineStr">
        <is>
          <t>findtheresults</t>
        </is>
      </c>
      <c r="B59689" t="n">
        <v>1</v>
      </c>
    </row>
    <row r="59690">
      <c r="A59690" t="inlineStr">
        <is>
          <t>subtitletate</t>
        </is>
      </c>
      <c r="B59690" t="n">
        <v>1</v>
      </c>
    </row>
    <row r="59691">
      <c r="A59691" t="inlineStr">
        <is>
          <t>cuffrailmetric</t>
        </is>
      </c>
      <c r="B59691" t="n">
        <v>1</v>
      </c>
    </row>
    <row r="59692">
      <c r="A59692" t="inlineStr">
        <is>
          <t>study_huffinint</t>
        </is>
      </c>
      <c r="B59692" t="n">
        <v>1</v>
      </c>
    </row>
    <row r="59693">
      <c r="A59693" t="inlineStr">
        <is>
          <t>all_near_barrels</t>
        </is>
      </c>
      <c r="B59693" t="n">
        <v>1</v>
      </c>
    </row>
    <row r="59694">
      <c r="A59694" t="inlineStr">
        <is>
          <t>foreventist</t>
        </is>
      </c>
      <c r="B59694" t="n">
        <v>1</v>
      </c>
    </row>
    <row r="59695">
      <c r="A59695" t="inlineStr">
        <is>
          <t>buckets_new</t>
        </is>
      </c>
      <c r="B59695" t="n">
        <v>1</v>
      </c>
    </row>
    <row r="59696">
      <c r="A59696" t="inlineStr">
        <is>
          <t>abidels</t>
        </is>
      </c>
      <c r="B59696" t="n">
        <v>1</v>
      </c>
    </row>
    <row r="59697">
      <c r="A59697" t="inlineStr">
        <is>
          <t>intbuffer</t>
        </is>
      </c>
      <c r="B59697" t="n">
        <v>1</v>
      </c>
    </row>
    <row r="59698">
      <c r="A59698" t="inlineStr">
        <is>
          <t>wooden_width</t>
        </is>
      </c>
      <c r="B59698" t="n">
        <v>1</v>
      </c>
    </row>
    <row r="59699">
      <c r="A59699" t="inlineStr">
        <is>
          <t>xeq_number</t>
        </is>
      </c>
      <c r="B59699" t="n">
        <v>1</v>
      </c>
    </row>
    <row r="59700">
      <c r="A59700" t="inlineStr">
        <is>
          <t>waitlocale</t>
        </is>
      </c>
      <c r="B59700" t="n">
        <v>1</v>
      </c>
    </row>
    <row r="59701">
      <c r="A59701" t="inlineStr">
        <is>
          <t>num_countries</t>
        </is>
      </c>
      <c r="B59701" t="n">
        <v>1</v>
      </c>
    </row>
    <row r="59702">
      <c r="A59702" t="inlineStr">
        <is>
          <t>november_gathering</t>
        </is>
      </c>
      <c r="B59702" t="n">
        <v>1</v>
      </c>
    </row>
    <row r="59703">
      <c r="A59703" t="inlineStr">
        <is>
          <t>hovle</t>
        </is>
      </c>
      <c r="B59703" t="n">
        <v>2</v>
      </c>
    </row>
    <row r="59704">
      <c r="A59704" t="inlineStr">
        <is>
          <t>mapformat</t>
        </is>
      </c>
      <c r="B59704" t="n">
        <v>1</v>
      </c>
    </row>
    <row r="59705">
      <c r="A59705" t="inlineStr">
        <is>
          <t>cursorlogin</t>
        </is>
      </c>
      <c r="B59705" t="n">
        <v>1</v>
      </c>
    </row>
    <row r="59706">
      <c r="A59706" t="inlineStr">
        <is>
          <t>liberegexfd</t>
        </is>
      </c>
      <c r="B59706" t="n">
        <v>1</v>
      </c>
    </row>
    <row r="59707">
      <c r="A59707" t="inlineStr">
        <is>
          <t>areabuffer_type_cust</t>
        </is>
      </c>
      <c r="B59707" t="n">
        <v>1</v>
      </c>
    </row>
    <row r="59708">
      <c r="A59708" t="inlineStr">
        <is>
          <t>versionsoff</t>
        </is>
      </c>
      <c r="B59708" t="n">
        <v>1</v>
      </c>
    </row>
    <row r="59709">
      <c r="A59709" t="inlineStr">
        <is>
          <t>areabuffer_type_lith</t>
        </is>
      </c>
      <c r="B59709" t="n">
        <v>1</v>
      </c>
    </row>
    <row r="59710">
      <c r="A59710" t="inlineStr">
        <is>
          <t>predicate_count</t>
        </is>
      </c>
      <c r="B59710" t="n">
        <v>1</v>
      </c>
    </row>
    <row r="59711">
      <c r="A59711" t="inlineStr">
        <is>
          <t>data_locale</t>
        </is>
      </c>
      <c r="B59711" t="n">
        <v>1</v>
      </c>
    </row>
    <row r="59712">
      <c r="A59712" t="inlineStr">
        <is>
          <t>minimallocal</t>
        </is>
      </c>
      <c r="B59712" t="n">
        <v>1</v>
      </c>
    </row>
    <row r="59713">
      <c r="A59713" t="inlineStr">
        <is>
          <t>mapformat74</t>
        </is>
      </c>
      <c r="B59713" t="n">
        <v>1</v>
      </c>
    </row>
    <row r="59714">
      <c r="A59714" t="inlineStr">
        <is>
          <t>whooooooooooooooooooiddin</t>
        </is>
      </c>
      <c r="B59714" t="n">
        <v>1</v>
      </c>
    </row>
    <row r="59715">
      <c r="A59715" t="inlineStr">
        <is>
          <t>site`</t>
        </is>
      </c>
      <c r="B59715" t="n">
        <v>1</v>
      </c>
    </row>
    <row r="59716">
      <c r="A59716" t="inlineStr">
        <is>
          <t>monikeranusporticoedostro</t>
        </is>
      </c>
      <c r="B59716" t="n">
        <v>1</v>
      </c>
    </row>
    <row r="59717">
      <c r="A59717" t="inlineStr">
        <is>
          <t>mwmheartbroken</t>
        </is>
      </c>
      <c r="B59717" t="n">
        <v>1</v>
      </c>
    </row>
    <row r="59718">
      <c r="A59718" t="inlineStr">
        <is>
          <t>skunkpupboose</t>
        </is>
      </c>
      <c r="B59718" t="n">
        <v>1</v>
      </c>
    </row>
    <row r="59719">
      <c r="A59719" t="inlineStr">
        <is>
          <t>aliasscriptorbealeraiden</t>
        </is>
      </c>
      <c r="B59719" t="n">
        <v>1</v>
      </c>
    </row>
    <row r="59720">
      <c r="A59720" t="inlineStr">
        <is>
          <t>sunಠgreg</t>
        </is>
      </c>
      <c r="B59720" t="n">
        <v>1</v>
      </c>
    </row>
    <row r="59721">
      <c r="A59721" t="inlineStr">
        <is>
          <t>ridofo</t>
        </is>
      </c>
      <c r="B59721" t="n">
        <v>1</v>
      </c>
    </row>
    <row r="59722">
      <c r="A59722" t="inlineStr">
        <is>
          <t>obniakey</t>
        </is>
      </c>
      <c r="B59722" t="n">
        <v>1</v>
      </c>
    </row>
    <row r="59723">
      <c r="A59723" t="inlineStr">
        <is>
          <t>tmegraz</t>
        </is>
      </c>
      <c r="B59723" t="n">
        <v>1</v>
      </c>
    </row>
    <row r="59724">
      <c r="A59724" t="inlineStr">
        <is>
          <t>clothesprojects</t>
        </is>
      </c>
      <c r="B59724" t="n">
        <v>1</v>
      </c>
    </row>
    <row r="59725">
      <c r="A59725" t="inlineStr">
        <is>
          <t>thetics</t>
        </is>
      </c>
      <c r="B59725" t="n">
        <v>1</v>
      </c>
    </row>
    <row r="59726">
      <c r="A59726" t="inlineStr">
        <is>
          <t>rootnyde</t>
        </is>
      </c>
      <c r="B59726" t="n">
        <v>1</v>
      </c>
    </row>
    <row r="59727">
      <c r="A59727" t="inlineStr">
        <is>
          <t>weddaished</t>
        </is>
      </c>
      <c r="B59727" t="n">
        <v>1</v>
      </c>
    </row>
    <row r="59728">
      <c r="A59728" t="inlineStr">
        <is>
          <t>magnitious</t>
        </is>
      </c>
      <c r="B59728" t="n">
        <v>1</v>
      </c>
    </row>
    <row r="59729">
      <c r="A59729" t="inlineStr">
        <is>
          <t>lumbersuits</t>
        </is>
      </c>
      <c r="B59729" t="n">
        <v>1</v>
      </c>
    </row>
    <row r="59730">
      <c r="A59730" t="inlineStr">
        <is>
          <t>sirdom</t>
        </is>
      </c>
      <c r="B59730" t="n">
        <v>1</v>
      </c>
    </row>
    <row r="59731">
      <c r="A59731" t="inlineStr">
        <is>
          <t>wshaw</t>
        </is>
      </c>
      <c r="B59731" t="n">
        <v>2</v>
      </c>
    </row>
    <row r="59732">
      <c r="A59732" t="inlineStr">
        <is>
          <t>sirned</t>
        </is>
      </c>
      <c r="B59732" t="n">
        <v>1</v>
      </c>
    </row>
    <row r="59733">
      <c r="A59733" t="inlineStr">
        <is>
          <t>jeezsrp</t>
        </is>
      </c>
      <c r="B59733" t="n">
        <v>1</v>
      </c>
    </row>
    <row r="59734">
      <c r="A59734" t="inlineStr">
        <is>
          <t>scissorsa</t>
        </is>
      </c>
      <c r="B59734" t="n">
        <v>1</v>
      </c>
    </row>
    <row r="59735">
      <c r="A59735" t="inlineStr">
        <is>
          <t>lotteryim</t>
        </is>
      </c>
      <c r="B59735" t="n">
        <v>1</v>
      </c>
    </row>
    <row r="59736">
      <c r="A59736" t="inlineStr">
        <is>
          <t>fukushimanihonsei</t>
        </is>
      </c>
      <c r="B59736" t="n">
        <v>1</v>
      </c>
    </row>
    <row r="59737">
      <c r="A59737" t="inlineStr">
        <is>
          <t>unflavourables</t>
        </is>
      </c>
      <c r="B59737" t="n">
        <v>1</v>
      </c>
    </row>
    <row r="59738">
      <c r="A59738" t="inlineStr">
        <is>
          <t>theoelectronics</t>
        </is>
      </c>
      <c r="B59738" t="n">
        <v>1</v>
      </c>
    </row>
    <row r="59739">
      <c r="A59739" t="inlineStr">
        <is>
          <t>observe区¼40¼000</t>
        </is>
      </c>
      <c r="B59739" t="n">
        <v>1</v>
      </c>
    </row>
    <row r="59740">
      <c r="A59740" t="inlineStr">
        <is>
          <t>kovaliah</t>
        </is>
      </c>
      <c r="B59740" t="n">
        <v>1</v>
      </c>
    </row>
    <row r="59741">
      <c r="A59741" t="inlineStr">
        <is>
          <t>agesiting</t>
        </is>
      </c>
      <c r="B59741" t="n">
        <v>1</v>
      </c>
    </row>
    <row r="59742">
      <c r="A59742" t="inlineStr">
        <is>
          <t>com201010aca</t>
        </is>
      </c>
      <c r="B59742" t="n">
        <v>1</v>
      </c>
    </row>
    <row r="59743">
      <c r="A59743" t="inlineStr">
        <is>
          <t>pohari</t>
        </is>
      </c>
      <c r="B59743" t="n">
        <v>1</v>
      </c>
    </row>
    <row r="59744">
      <c r="A59744" t="inlineStr">
        <is>
          <t>technologies—part</t>
        </is>
      </c>
      <c r="B59744" t="n">
        <v>1</v>
      </c>
    </row>
    <row r="59745">
      <c r="A59745" t="inlineStr">
        <is>
          <t>meijin</t>
        </is>
      </c>
      <c r="B59745" t="n">
        <v>1</v>
      </c>
    </row>
    <row r="59746">
      <c r="A59746" t="inlineStr">
        <is>
          <t>rukkunje</t>
        </is>
      </c>
      <c r="B59746" t="n">
        <v>1</v>
      </c>
    </row>
    <row r="59747">
      <c r="A59747" t="inlineStr">
        <is>
          <t>transfarmery</t>
        </is>
      </c>
      <c r="B59747" t="n">
        <v>1</v>
      </c>
    </row>
    <row r="59748">
      <c r="A59748" t="inlineStr">
        <is>
          <t>fogorapograph</t>
        </is>
      </c>
      <c r="B59748" t="n">
        <v>1</v>
      </c>
    </row>
    <row r="59749">
      <c r="A59749" t="inlineStr">
        <is>
          <t>dauts</t>
        </is>
      </c>
      <c r="B59749" t="n">
        <v>1</v>
      </c>
    </row>
    <row r="59750">
      <c r="A59750" t="inlineStr">
        <is>
          <t>eatwn</t>
        </is>
      </c>
      <c r="B59750" t="n">
        <v>1</v>
      </c>
    </row>
    <row r="59751">
      <c r="A59751" t="inlineStr">
        <is>
          <t>rollthe</t>
        </is>
      </c>
      <c r="B59751" t="n">
        <v>1</v>
      </c>
    </row>
    <row r="59752">
      <c r="A59752" t="inlineStr">
        <is>
          <t>hexdaadation</t>
        </is>
      </c>
      <c r="B59752" t="n">
        <v>1</v>
      </c>
    </row>
    <row r="59753">
      <c r="A59753" t="inlineStr">
        <is>
          <t>caradocsi</t>
        </is>
      </c>
      <c r="B59753" t="n">
        <v>1</v>
      </c>
    </row>
    <row r="59754">
      <c r="A59754" t="inlineStr">
        <is>
          <t>immeasur</t>
        </is>
      </c>
      <c r="B59754" t="n">
        <v>2</v>
      </c>
    </row>
    <row r="59755">
      <c r="A59755" t="inlineStr">
        <is>
          <t>fellasing</t>
        </is>
      </c>
      <c r="B59755" t="n">
        <v>1</v>
      </c>
    </row>
    <row r="59756">
      <c r="A59756" t="inlineStr">
        <is>
          <t>apprentident</t>
        </is>
      </c>
      <c r="B59756" t="n">
        <v>1</v>
      </c>
    </row>
    <row r="59757">
      <c r="A59757" t="inlineStr">
        <is>
          <t>sºoke</t>
        </is>
      </c>
      <c r="B59757" t="n">
        <v>1</v>
      </c>
    </row>
    <row r="59758">
      <c r="A59758" t="inlineStr">
        <is>
          <t>foldvieve</t>
        </is>
      </c>
      <c r="B59758" t="n">
        <v>1</v>
      </c>
    </row>
    <row r="59759">
      <c r="A59759" t="inlineStr">
        <is>
          <t>builier</t>
        </is>
      </c>
      <c r="B59759" t="n">
        <v>1</v>
      </c>
    </row>
    <row r="59760">
      <c r="A59760" t="inlineStr">
        <is>
          <t>minonder</t>
        </is>
      </c>
      <c r="B59760" t="n">
        <v>1</v>
      </c>
    </row>
    <row r="59761">
      <c r="A59761" t="inlineStr">
        <is>
          <t>emptonic</t>
        </is>
      </c>
      <c r="B59761" t="n">
        <v>1</v>
      </c>
    </row>
    <row r="59762">
      <c r="A59762" t="inlineStr">
        <is>
          <t>powam</t>
        </is>
      </c>
      <c r="B59762" t="n">
        <v>1</v>
      </c>
    </row>
    <row r="59763">
      <c r="A59763" t="inlineStr">
        <is>
          <t>eufter</t>
        </is>
      </c>
      <c r="B59763" t="n">
        <v>1</v>
      </c>
    </row>
    <row r="59764">
      <c r="A59764" t="inlineStr">
        <is>
          <t>cellsfrom</t>
        </is>
      </c>
      <c r="B59764" t="n">
        <v>1</v>
      </c>
    </row>
    <row r="59765">
      <c r="A59765" t="inlineStr">
        <is>
          <t>eccep</t>
        </is>
      </c>
      <c r="B59765" t="n">
        <v>2</v>
      </c>
    </row>
    <row r="59766">
      <c r="A59766" t="inlineStr">
        <is>
          <t>kindn</t>
        </is>
      </c>
      <c r="B59766" t="n">
        <v>1</v>
      </c>
    </row>
    <row r="59767">
      <c r="A59767" t="inlineStr">
        <is>
          <t>arvorcst</t>
        </is>
      </c>
      <c r="B59767" t="n">
        <v>1</v>
      </c>
    </row>
    <row r="59768">
      <c r="A59768" t="inlineStr">
        <is>
          <t>unafernals</t>
        </is>
      </c>
      <c r="B59768" t="n">
        <v>1</v>
      </c>
    </row>
    <row r="59769">
      <c r="A59769" t="inlineStr">
        <is>
          <t>vxho</t>
        </is>
      </c>
      <c r="B59769" t="n">
        <v>1</v>
      </c>
    </row>
    <row r="59770">
      <c r="A59770" t="inlineStr">
        <is>
          <t>iobstory</t>
        </is>
      </c>
      <c r="B59770" t="n">
        <v>1</v>
      </c>
    </row>
    <row r="59771">
      <c r="A59771" t="inlineStr">
        <is>
          <t>mrignepe</t>
        </is>
      </c>
      <c r="B59771" t="n">
        <v>1</v>
      </c>
    </row>
    <row r="59772">
      <c r="A59772" t="inlineStr">
        <is>
          <t>crttim</t>
        </is>
      </c>
      <c r="B59772" t="n">
        <v>1</v>
      </c>
    </row>
    <row r="59773">
      <c r="A59773" t="inlineStr">
        <is>
          <t>reichm</t>
        </is>
      </c>
      <c r="B59773" t="n">
        <v>1</v>
      </c>
    </row>
    <row r="59774">
      <c r="A59774" t="inlineStr">
        <is>
          <t>fremt</t>
        </is>
      </c>
      <c r="B59774" t="n">
        <v>1</v>
      </c>
    </row>
    <row r="59775">
      <c r="A59775" t="inlineStr">
        <is>
          <t>mountemore</t>
        </is>
      </c>
      <c r="B59775" t="n">
        <v>1</v>
      </c>
    </row>
    <row r="59776">
      <c r="A59776" t="inlineStr">
        <is>
          <t>phoeotherz</t>
        </is>
      </c>
      <c r="B59776" t="n">
        <v>1</v>
      </c>
    </row>
    <row r="59777">
      <c r="A59777" t="inlineStr">
        <is>
          <t>continally</t>
        </is>
      </c>
      <c r="B59777" t="n">
        <v>1</v>
      </c>
    </row>
    <row r="59778">
      <c r="A59778" t="inlineStr">
        <is>
          <t>\uku</t>
        </is>
      </c>
      <c r="B59778" t="n">
        <v>1</v>
      </c>
    </row>
    <row r="59779">
      <c r="A59779" t="inlineStr">
        <is>
          <t>asarenlefy</t>
        </is>
      </c>
      <c r="B59779" t="n">
        <v>1</v>
      </c>
    </row>
    <row r="59780">
      <c r="A59780" t="inlineStr">
        <is>
          <t>comqone</t>
        </is>
      </c>
      <c r="B59780" t="n">
        <v>1</v>
      </c>
    </row>
    <row r="59781">
      <c r="A59781" t="inlineStr">
        <is>
          <t>felodized</t>
        </is>
      </c>
      <c r="B59781" t="n">
        <v>1</v>
      </c>
    </row>
    <row r="59782">
      <c r="A59782" t="inlineStr">
        <is>
          <t>veoo</t>
        </is>
      </c>
      <c r="B59782" t="n">
        <v>1</v>
      </c>
    </row>
    <row r="59783">
      <c r="A59783" t="inlineStr">
        <is>
          <t>noohm</t>
        </is>
      </c>
      <c r="B59783" t="n">
        <v>1</v>
      </c>
    </row>
    <row r="59784">
      <c r="A59784" t="inlineStr">
        <is>
          <t>prifternes</t>
        </is>
      </c>
      <c r="B59784" t="n">
        <v>1</v>
      </c>
    </row>
    <row r="59785">
      <c r="A59785" t="inlineStr">
        <is>
          <t>confade</t>
        </is>
      </c>
      <c r="B59785" t="n">
        <v>1</v>
      </c>
    </row>
    <row r="59786">
      <c r="A59786" t="inlineStr">
        <is>
          <t>fiereclea</t>
        </is>
      </c>
      <c r="B59786" t="n">
        <v>1</v>
      </c>
    </row>
    <row r="59787">
      <c r="A59787" t="inlineStr">
        <is>
          <t>ettcal</t>
        </is>
      </c>
      <c r="B59787" t="n">
        <v>1</v>
      </c>
    </row>
    <row r="59788">
      <c r="A59788" t="inlineStr">
        <is>
          <t>uncureign</t>
        </is>
      </c>
      <c r="B59788" t="n">
        <v>1</v>
      </c>
    </row>
    <row r="59789">
      <c r="A59789" t="inlineStr">
        <is>
          <t>prinasslerink</t>
        </is>
      </c>
      <c r="B59789" t="n">
        <v>1</v>
      </c>
    </row>
    <row r="59790">
      <c r="A59790" t="inlineStr">
        <is>
          <t>boreablity</t>
        </is>
      </c>
      <c r="B59790" t="n">
        <v>1</v>
      </c>
    </row>
    <row r="59791">
      <c r="A59791" t="inlineStr">
        <is>
          <t>supremacan</t>
        </is>
      </c>
      <c r="B59791" t="n">
        <v>1</v>
      </c>
    </row>
    <row r="59792">
      <c r="A59792" t="inlineStr">
        <is>
          <t>coroduct</t>
        </is>
      </c>
      <c r="B59792" t="n">
        <v>1</v>
      </c>
    </row>
    <row r="59793">
      <c r="A59793" t="inlineStr">
        <is>
          <t>aliquv</t>
        </is>
      </c>
      <c r="B59793" t="n">
        <v>1</v>
      </c>
    </row>
    <row r="59794">
      <c r="A59794" t="inlineStr">
        <is>
          <t>promatrictive</t>
        </is>
      </c>
      <c r="B59794" t="n">
        <v>1</v>
      </c>
    </row>
    <row r="59795">
      <c r="A59795" t="inlineStr">
        <is>
          <t>problined</t>
        </is>
      </c>
      <c r="B59795" t="n">
        <v>1</v>
      </c>
    </row>
    <row r="59796">
      <c r="A59796" t="inlineStr">
        <is>
          <t>earlyin</t>
        </is>
      </c>
      <c r="B59796" t="n">
        <v>1</v>
      </c>
    </row>
    <row r="59797">
      <c r="A59797" t="inlineStr">
        <is>
          <t>cambrig</t>
        </is>
      </c>
      <c r="B59797" t="n">
        <v>1</v>
      </c>
    </row>
    <row r="59798">
      <c r="A59798" t="inlineStr">
        <is>
          <t>mustteruateting</t>
        </is>
      </c>
      <c r="B59798" t="n">
        <v>1</v>
      </c>
    </row>
    <row r="59799">
      <c r="A59799" t="inlineStr">
        <is>
          <t>mpeobise</t>
        </is>
      </c>
      <c r="B59799" t="n">
        <v>1</v>
      </c>
    </row>
    <row r="59800">
      <c r="A59800" t="inlineStr">
        <is>
          <t>mytelaty</t>
        </is>
      </c>
      <c r="B59800" t="n">
        <v>1</v>
      </c>
    </row>
    <row r="59801">
      <c r="A59801" t="inlineStr">
        <is>
          <t>monimeieeise</t>
        </is>
      </c>
      <c r="B59801" t="n">
        <v>1</v>
      </c>
    </row>
    <row r="59802">
      <c r="A59802" t="inlineStr">
        <is>
          <t>sciry</t>
        </is>
      </c>
      <c r="B59802" t="n">
        <v>1</v>
      </c>
    </row>
    <row r="59803">
      <c r="A59803" t="inlineStr">
        <is>
          <t>coniion</t>
        </is>
      </c>
      <c r="B59803" t="n">
        <v>1</v>
      </c>
    </row>
    <row r="59804">
      <c r="A59804" t="inlineStr">
        <is>
          <t>cnormaht</t>
        </is>
      </c>
      <c r="B59804" t="n">
        <v>1</v>
      </c>
    </row>
    <row r="59805">
      <c r="A59805" t="inlineStr">
        <is>
          <t>difusible</t>
        </is>
      </c>
      <c r="B59805" t="n">
        <v>1</v>
      </c>
    </row>
    <row r="59806">
      <c r="A59806" t="inlineStr">
        <is>
          <t>belinge</t>
        </is>
      </c>
      <c r="B59806" t="n">
        <v>1</v>
      </c>
    </row>
    <row r="59807">
      <c r="A59807" t="inlineStr">
        <is>
          <t>thlym</t>
        </is>
      </c>
      <c r="B59807" t="n">
        <v>1</v>
      </c>
    </row>
    <row r="59808">
      <c r="A59808" t="inlineStr">
        <is>
          <t>prewni</t>
        </is>
      </c>
      <c r="B59808" t="n">
        <v>1</v>
      </c>
    </row>
    <row r="59809">
      <c r="A59809" t="inlineStr">
        <is>
          <t>ambangment</t>
        </is>
      </c>
      <c r="B59809" t="n">
        <v>1</v>
      </c>
    </row>
    <row r="59810">
      <c r="A59810" t="inlineStr">
        <is>
          <t>peobreoti</t>
        </is>
      </c>
      <c r="B59810" t="n">
        <v>1</v>
      </c>
    </row>
    <row r="59811">
      <c r="A59811" t="inlineStr">
        <is>
          <t>preconce</t>
        </is>
      </c>
      <c r="B59811" t="n">
        <v>1</v>
      </c>
    </row>
    <row r="59812">
      <c r="A59812" t="inlineStr">
        <is>
          <t>hypocristently</t>
        </is>
      </c>
      <c r="B59812" t="n">
        <v>1</v>
      </c>
    </row>
    <row r="59813">
      <c r="A59813" t="inlineStr">
        <is>
          <t>stylab</t>
        </is>
      </c>
      <c r="B59813" t="n">
        <v>1</v>
      </c>
    </row>
    <row r="59814">
      <c r="A59814" t="inlineStr">
        <is>
          <t>loographer</t>
        </is>
      </c>
      <c r="B59814" t="n">
        <v>1</v>
      </c>
    </row>
    <row r="59815">
      <c r="A59815" t="inlineStr">
        <is>
          <t>iserot</t>
        </is>
      </c>
      <c r="B59815" t="n">
        <v>1</v>
      </c>
    </row>
    <row r="59816">
      <c r="A59816" t="inlineStr">
        <is>
          <t>duopol</t>
        </is>
      </c>
      <c r="B59816" t="n">
        <v>1</v>
      </c>
    </row>
    <row r="59817">
      <c r="A59817" t="inlineStr">
        <is>
          <t>amandorical</t>
        </is>
      </c>
      <c r="B59817" t="n">
        <v>1</v>
      </c>
    </row>
    <row r="59818">
      <c r="A59818" t="inlineStr">
        <is>
          <t>contrasteur</t>
        </is>
      </c>
      <c r="B59818" t="n">
        <v>1</v>
      </c>
    </row>
    <row r="59819">
      <c r="A59819" t="inlineStr">
        <is>
          <t>empartiaramar</t>
        </is>
      </c>
      <c r="B59819" t="n">
        <v>1</v>
      </c>
    </row>
    <row r="59820">
      <c r="A59820" t="inlineStr">
        <is>
          <t>canwont</t>
        </is>
      </c>
      <c r="B59820" t="n">
        <v>1</v>
      </c>
    </row>
    <row r="59821">
      <c r="A59821" t="inlineStr">
        <is>
          <t>blobps</t>
        </is>
      </c>
      <c r="B59821" t="n">
        <v>1</v>
      </c>
    </row>
    <row r="59822">
      <c r="A59822" t="inlineStr">
        <is>
          <t>pyri</t>
        </is>
      </c>
      <c r="B59822" t="n">
        <v>1</v>
      </c>
    </row>
    <row r="59823">
      <c r="A59823" t="inlineStr">
        <is>
          <t>hitdraw</t>
        </is>
      </c>
      <c r="B59823" t="n">
        <v>1</v>
      </c>
    </row>
    <row r="59824">
      <c r="A59824" t="inlineStr">
        <is>
          <t>nylasi</t>
        </is>
      </c>
      <c r="B59824" t="n">
        <v>1</v>
      </c>
    </row>
    <row r="59825">
      <c r="A59825" t="inlineStr">
        <is>
          <t>hagacity</t>
        </is>
      </c>
      <c r="B59825" t="n">
        <v>1</v>
      </c>
    </row>
    <row r="59826">
      <c r="A59826" t="inlineStr">
        <is>
          <t>redisksvideos</t>
        </is>
      </c>
      <c r="B59826" t="n">
        <v>1</v>
      </c>
    </row>
    <row r="59827">
      <c r="A59827" t="inlineStr">
        <is>
          <t>ridalis</t>
        </is>
      </c>
      <c r="B59827" t="n">
        <v>1</v>
      </c>
    </row>
    <row r="59828">
      <c r="A59828" t="inlineStr">
        <is>
          <t>mu10</t>
        </is>
      </c>
      <c r="B59828" t="n">
        <v>2</v>
      </c>
    </row>
    <row r="59829">
      <c r="A59829" t="inlineStr">
        <is>
          <t>rignite</t>
        </is>
      </c>
      <c r="B59829" t="n">
        <v>1</v>
      </c>
    </row>
    <row r="59830">
      <c r="A59830" t="inlineStr">
        <is>
          <t>nonrequires</t>
        </is>
      </c>
      <c r="B59830" t="n">
        <v>1</v>
      </c>
    </row>
    <row r="59831">
      <c r="A59831" t="inlineStr">
        <is>
          <t>wrothgrim</t>
        </is>
      </c>
      <c r="B59831" t="n">
        <v>1</v>
      </c>
    </row>
    <row r="59832">
      <c r="A59832" t="inlineStr">
        <is>
          <t>carchid</t>
        </is>
      </c>
      <c r="B59832" t="n">
        <v>1</v>
      </c>
    </row>
    <row r="59833">
      <c r="A59833" t="inlineStr">
        <is>
          <t>skyspell</t>
        </is>
      </c>
      <c r="B59833" t="n">
        <v>1</v>
      </c>
    </row>
    <row r="59834">
      <c r="A59834" t="inlineStr">
        <is>
          <t>biing</t>
        </is>
      </c>
      <c r="B59834" t="n">
        <v>1</v>
      </c>
    </row>
    <row r="59835">
      <c r="A59835" t="inlineStr">
        <is>
          <t>clanvor</t>
        </is>
      </c>
      <c r="B59835" t="n">
        <v>1</v>
      </c>
    </row>
    <row r="59836">
      <c r="A59836" t="inlineStr">
        <is>
          <t>parlagration</t>
        </is>
      </c>
      <c r="B59836" t="n">
        <v>1</v>
      </c>
    </row>
    <row r="59837">
      <c r="A59837" t="inlineStr">
        <is>
          <t>family`s</t>
        </is>
      </c>
      <c r="B59837" t="n">
        <v>1</v>
      </c>
    </row>
    <row r="59838">
      <c r="A59838" t="inlineStr">
        <is>
          <t>shukers</t>
        </is>
      </c>
      <c r="B59838" t="n">
        <v>1</v>
      </c>
    </row>
    <row r="59839">
      <c r="A59839" t="inlineStr">
        <is>
          <t>aoely</t>
        </is>
      </c>
      <c r="B59839" t="n">
        <v>1</v>
      </c>
    </row>
    <row r="59840">
      <c r="A59840" t="inlineStr">
        <is>
          <t>darrold</t>
        </is>
      </c>
      <c r="B59840" t="n">
        <v>1</v>
      </c>
    </row>
    <row r="59841">
      <c r="A59841" t="inlineStr">
        <is>
          <t>tuscaree</t>
        </is>
      </c>
      <c r="B59841" t="n">
        <v>1</v>
      </c>
    </row>
    <row r="59842">
      <c r="A59842" t="inlineStr">
        <is>
          <t>koufman</t>
        </is>
      </c>
      <c r="B59842" t="n">
        <v>1</v>
      </c>
    </row>
    <row r="59843">
      <c r="A59843" t="inlineStr">
        <is>
          <t>darrolds</t>
        </is>
      </c>
      <c r="B59843" t="n">
        <v>1</v>
      </c>
    </row>
    <row r="59844">
      <c r="A59844" t="inlineStr">
        <is>
          <t>newsweek`s</t>
        </is>
      </c>
      <c r="B59844" t="n">
        <v>1</v>
      </c>
    </row>
    <row r="59845">
      <c r="A59845" t="inlineStr">
        <is>
          <t>kansas`s</t>
        </is>
      </c>
      <c r="B59845" t="n">
        <v>1</v>
      </c>
    </row>
    <row r="59846">
      <c r="A59846" t="inlineStr">
        <is>
          <t>wylln</t>
        </is>
      </c>
      <c r="B59846" t="n">
        <v>1</v>
      </c>
    </row>
    <row r="59847">
      <c r="A59847" t="inlineStr">
        <is>
          <t>spfhuffingtonpost</t>
        </is>
      </c>
      <c r="B59847" t="n">
        <v>1</v>
      </c>
    </row>
    <row r="59848">
      <c r="A59848" t="inlineStr">
        <is>
          <t>coabelas</t>
        </is>
      </c>
      <c r="B59848" t="n">
        <v>1</v>
      </c>
    </row>
    <row r="59849">
      <c r="A59849" t="inlineStr">
        <is>
          <t>chpn</t>
        </is>
      </c>
      <c r="B59849" t="n">
        <v>1</v>
      </c>
    </row>
    <row r="59850">
      <c r="A59850" t="inlineStr">
        <is>
          <t>httpiustiecewithirananstrideperformance</t>
        </is>
      </c>
      <c r="B59850" t="n">
        <v>1</v>
      </c>
    </row>
    <row r="59851">
      <c r="A59851" t="inlineStr">
        <is>
          <t>httplinkwonline</t>
        </is>
      </c>
      <c r="B59851" t="n">
        <v>1</v>
      </c>
    </row>
    <row r="59852">
      <c r="A59852" t="inlineStr">
        <is>
          <t>totty</t>
        </is>
      </c>
      <c r="B59852" t="n">
        <v>1</v>
      </c>
    </row>
    <row r="59853">
      <c r="A59853" t="inlineStr">
        <is>
          <t>avggaldp</t>
        </is>
      </c>
      <c r="B59853" t="n">
        <v>1</v>
      </c>
    </row>
    <row r="59854">
      <c r="A59854" t="inlineStr">
        <is>
          <t>gullets189</t>
        </is>
      </c>
      <c r="B59854" t="n">
        <v>1</v>
      </c>
    </row>
    <row r="59855">
      <c r="A59855" t="inlineStr">
        <is>
          <t>voo2u</t>
        </is>
      </c>
      <c r="B59855" t="n">
        <v>1</v>
      </c>
    </row>
    <row r="59856">
      <c r="A59856" t="inlineStr">
        <is>
          <t>borzin</t>
        </is>
      </c>
      <c r="B59856" t="n">
        <v>1</v>
      </c>
    </row>
    <row r="59857">
      <c r="A59857" t="inlineStr">
        <is>
          <t>grnes</t>
        </is>
      </c>
      <c r="B59857" t="n">
        <v>1</v>
      </c>
    </row>
    <row r="59858">
      <c r="A59858" t="inlineStr">
        <is>
          <t>evenweight</t>
        </is>
      </c>
      <c r="B59858" t="n">
        <v>1</v>
      </c>
    </row>
    <row r="59859">
      <c r="A59859" t="inlineStr">
        <is>
          <t>comjab</t>
        </is>
      </c>
      <c r="B59859" t="n">
        <v>1</v>
      </c>
    </row>
    <row r="59860">
      <c r="A59860" t="inlineStr">
        <is>
          <t>brownlingpleceria</t>
        </is>
      </c>
      <c r="B59860" t="n">
        <v>1</v>
      </c>
    </row>
    <row r="59861">
      <c r="A59861" t="inlineStr">
        <is>
          <t>upictus</t>
        </is>
      </c>
      <c r="B59861" t="n">
        <v>1</v>
      </c>
    </row>
    <row r="59862">
      <c r="A59862" t="inlineStr">
        <is>
          <t>leizeld</t>
        </is>
      </c>
      <c r="B59862" t="n">
        <v>1</v>
      </c>
    </row>
    <row r="59863">
      <c r="A59863" t="inlineStr">
        <is>
          <t>s5689</t>
        </is>
      </c>
      <c r="B59863" t="n">
        <v>1</v>
      </c>
    </row>
    <row r="59864">
      <c r="A59864" t="inlineStr">
        <is>
          <t>granzos</t>
        </is>
      </c>
      <c r="B59864" t="n">
        <v>1</v>
      </c>
    </row>
    <row r="59865">
      <c r="A59865" t="inlineStr">
        <is>
          <t>112406</t>
        </is>
      </c>
      <c r="B59865" t="n">
        <v>1</v>
      </c>
    </row>
    <row r="59866">
      <c r="A59866" t="inlineStr">
        <is>
          <t>comhtmlsharedytickets</t>
        </is>
      </c>
      <c r="B59866" t="n">
        <v>1</v>
      </c>
    </row>
    <row r="59867">
      <c r="A59867" t="inlineStr">
        <is>
          <t>mallenkve</t>
        </is>
      </c>
      <c r="B59867" t="n">
        <v>1</v>
      </c>
    </row>
    <row r="59868">
      <c r="A59868" t="inlineStr">
        <is>
          <t>passoutposted</t>
        </is>
      </c>
      <c r="B59868" t="n">
        <v>1</v>
      </c>
    </row>
    <row r="59869">
      <c r="A59869" t="inlineStr">
        <is>
          <t>dasnan</t>
        </is>
      </c>
      <c r="B59869" t="n">
        <v>1</v>
      </c>
    </row>
    <row r="59870">
      <c r="A59870" t="inlineStr">
        <is>
          <t>caregiisrenticewriter</t>
        </is>
      </c>
      <c r="B59870" t="n">
        <v>1</v>
      </c>
    </row>
    <row r="59871">
      <c r="A59871" t="inlineStr">
        <is>
          <t>80mning</t>
        </is>
      </c>
      <c r="B59871" t="n">
        <v>1</v>
      </c>
    </row>
    <row r="59872">
      <c r="A59872" t="inlineStr">
        <is>
          <t>congertravis</t>
        </is>
      </c>
      <c r="B59872" t="n">
        <v>1</v>
      </c>
    </row>
    <row r="59873">
      <c r="A59873" t="inlineStr">
        <is>
          <t>wklpro</t>
        </is>
      </c>
      <c r="B59873" t="n">
        <v>1</v>
      </c>
    </row>
    <row r="59874">
      <c r="A59874" t="inlineStr">
        <is>
          <t>camdie</t>
        </is>
      </c>
      <c r="B59874" t="n">
        <v>1</v>
      </c>
    </row>
    <row r="59875">
      <c r="A59875" t="inlineStr">
        <is>
          <t>waxaochicagoconservative</t>
        </is>
      </c>
      <c r="B59875" t="n">
        <v>1</v>
      </c>
    </row>
    <row r="59876">
      <c r="A59876" t="inlineStr">
        <is>
          <t>twigans</t>
        </is>
      </c>
      <c r="B59876" t="n">
        <v>1</v>
      </c>
    </row>
    <row r="59877">
      <c r="A59877" t="inlineStr">
        <is>
          <t>rr511</t>
        </is>
      </c>
      <c r="B59877" t="n">
        <v>1</v>
      </c>
    </row>
    <row r="59878">
      <c r="A59878" t="inlineStr">
        <is>
          <t>downfat</t>
        </is>
      </c>
      <c r="B59878" t="n">
        <v>1</v>
      </c>
    </row>
    <row r="59879">
      <c r="A59879" t="inlineStr">
        <is>
          <t>nysc17</t>
        </is>
      </c>
      <c r="B59879" t="n">
        <v>1</v>
      </c>
    </row>
    <row r="59880">
      <c r="A59880" t="inlineStr">
        <is>
          <t>4emb</t>
        </is>
      </c>
      <c r="B59880" t="n">
        <v>1</v>
      </c>
    </row>
    <row r="59881">
      <c r="A59881" t="inlineStr">
        <is>
          <t>commicroblogslinu_pcontrollanay_go09_13lea_mmingley293652</t>
        </is>
      </c>
      <c r="B59881" t="n">
        <v>1</v>
      </c>
    </row>
    <row r="59882">
      <c r="A59882" t="inlineStr">
        <is>
          <t>coc8yokzappsb</t>
        </is>
      </c>
      <c r="B59882" t="n">
        <v>1</v>
      </c>
    </row>
    <row r="59883">
      <c r="A59883" t="inlineStr">
        <is>
          <t>rentinero</t>
        </is>
      </c>
      <c r="B59883" t="n">
        <v>1</v>
      </c>
    </row>
    <row r="59884">
      <c r="A59884" t="inlineStr">
        <is>
          <t>gbtcudcl</t>
        </is>
      </c>
      <c r="B59884" t="n">
        <v>1</v>
      </c>
    </row>
    <row r="59885">
      <c r="A59885" t="inlineStr">
        <is>
          <t>tandado</t>
        </is>
      </c>
      <c r="B59885" t="n">
        <v>1</v>
      </c>
    </row>
    <row r="59886">
      <c r="A59886" t="inlineStr">
        <is>
          <t>wkslrs</t>
        </is>
      </c>
      <c r="B59886" t="n">
        <v>1</v>
      </c>
    </row>
    <row r="59887">
      <c r="A59887" t="inlineStr">
        <is>
          <t>lummizes</t>
        </is>
      </c>
      <c r="B59887" t="n">
        <v>1</v>
      </c>
    </row>
    <row r="59888">
      <c r="A59888" t="inlineStr">
        <is>
          <t>bernieu</t>
        </is>
      </c>
      <c r="B59888" t="n">
        <v>1</v>
      </c>
    </row>
    <row r="59889">
      <c r="A59889" t="inlineStr">
        <is>
          <t>oneworldcityview</t>
        </is>
      </c>
      <c r="B59889" t="n">
        <v>1</v>
      </c>
    </row>
    <row r="59890">
      <c r="A59890" t="inlineStr">
        <is>
          <t>candyan</t>
        </is>
      </c>
      <c r="B59890" t="n">
        <v>1</v>
      </c>
    </row>
    <row r="59891">
      <c r="A59891" t="inlineStr">
        <is>
          <t>whalman</t>
        </is>
      </c>
      <c r="B59891" t="n">
        <v>1</v>
      </c>
    </row>
    <row r="59892">
      <c r="A59892" t="inlineStr">
        <is>
          <t>obosels</t>
        </is>
      </c>
      <c r="B59892" t="n">
        <v>1</v>
      </c>
    </row>
    <row r="59893">
      <c r="A59893" t="inlineStr">
        <is>
          <t>telegrapha</t>
        </is>
      </c>
      <c r="B59893" t="n">
        <v>1</v>
      </c>
    </row>
    <row r="59894">
      <c r="A59894" t="inlineStr">
        <is>
          <t>ironsdale</t>
        </is>
      </c>
      <c r="B59894" t="n">
        <v>1</v>
      </c>
    </row>
    <row r="59895">
      <c r="A59895" t="inlineStr">
        <is>
          <t>mixeddeaf</t>
        </is>
      </c>
      <c r="B59895" t="n">
        <v>1</v>
      </c>
    </row>
    <row r="59896">
      <c r="A59896" t="inlineStr">
        <is>
          <t>beardock</t>
        </is>
      </c>
      <c r="B59896" t="n">
        <v>1</v>
      </c>
    </row>
    <row r="59897">
      <c r="A59897" t="inlineStr">
        <is>
          <t>mustam</t>
        </is>
      </c>
      <c r="B59897" t="n">
        <v>1</v>
      </c>
    </row>
    <row r="59898">
      <c r="A59898" t="inlineStr">
        <is>
          <t>wheremis</t>
        </is>
      </c>
      <c r="B59898" t="n">
        <v>1</v>
      </c>
    </row>
    <row r="59899">
      <c r="A59899" t="inlineStr">
        <is>
          <t>pargenpistos</t>
        </is>
      </c>
      <c r="B59899" t="n">
        <v>1</v>
      </c>
    </row>
    <row r="59900">
      <c r="A59900" t="inlineStr">
        <is>
          <t>branchbriefs</t>
        </is>
      </c>
      <c r="B59900" t="n">
        <v>1</v>
      </c>
    </row>
    <row r="59901">
      <c r="A59901" t="inlineStr">
        <is>
          <t>bourbonseire</t>
        </is>
      </c>
      <c r="B59901" t="n">
        <v>1</v>
      </c>
    </row>
    <row r="59902">
      <c r="A59902" t="inlineStr">
        <is>
          <t>knaskey</t>
        </is>
      </c>
      <c r="B59902" t="n">
        <v>1</v>
      </c>
    </row>
    <row r="59903">
      <c r="A59903" t="inlineStr">
        <is>
          <t>electrised</t>
        </is>
      </c>
      <c r="B59903" t="n">
        <v>3</v>
      </c>
    </row>
    <row r="59904">
      <c r="A59904" t="inlineStr">
        <is>
          <t>aprotous</t>
        </is>
      </c>
      <c r="B59904" t="n">
        <v>1</v>
      </c>
    </row>
    <row r="59905">
      <c r="A59905" t="inlineStr">
        <is>
          <t>appindian</t>
        </is>
      </c>
      <c r="B59905" t="n">
        <v>1</v>
      </c>
    </row>
    <row r="59906">
      <c r="A59906" t="inlineStr">
        <is>
          <t>leijiok</t>
        </is>
      </c>
      <c r="B59906" t="n">
        <v>1</v>
      </c>
    </row>
    <row r="59907">
      <c r="A59907" t="inlineStr">
        <is>
          <t>raxar</t>
        </is>
      </c>
      <c r="B59907" t="n">
        <v>1</v>
      </c>
    </row>
    <row r="59908">
      <c r="A59908" t="inlineStr">
        <is>
          <t>bemwin</t>
        </is>
      </c>
      <c r="B59908" t="n">
        <v>1</v>
      </c>
    </row>
    <row r="59909">
      <c r="A59909" t="inlineStr">
        <is>
          <t>autorrat</t>
        </is>
      </c>
      <c r="B59909" t="n">
        <v>1</v>
      </c>
    </row>
    <row r="59910">
      <c r="A59910" t="inlineStr">
        <is>
          <t>bluesniereperve</t>
        </is>
      </c>
      <c r="B59910" t="n">
        <v>1</v>
      </c>
    </row>
    <row r="59911">
      <c r="A59911" t="inlineStr">
        <is>
          <t>langus</t>
        </is>
      </c>
      <c r="B59911" t="n">
        <v>2</v>
      </c>
    </row>
    <row r="59912">
      <c r="A59912" t="inlineStr">
        <is>
          <t>wandai</t>
        </is>
      </c>
      <c r="B59912" t="n">
        <v>1</v>
      </c>
    </row>
    <row r="59913">
      <c r="A59913" t="inlineStr">
        <is>
          <t>huded</t>
        </is>
      </c>
      <c r="B59913" t="n">
        <v>1</v>
      </c>
    </row>
    <row r="59914">
      <c r="A59914" t="inlineStr">
        <is>
          <t>holmus</t>
        </is>
      </c>
      <c r="B59914" t="n">
        <v>1</v>
      </c>
    </row>
    <row r="59915">
      <c r="A59915" t="inlineStr">
        <is>
          <t>cenephusted</t>
        </is>
      </c>
      <c r="B59915" t="n">
        <v>1</v>
      </c>
    </row>
    <row r="59916">
      <c r="A59916" t="inlineStr">
        <is>
          <t>parsey</t>
        </is>
      </c>
      <c r="B59916" t="n">
        <v>2</v>
      </c>
    </row>
    <row r="59917">
      <c r="A59917" t="inlineStr">
        <is>
          <t>rushlin</t>
        </is>
      </c>
      <c r="B59917" t="n">
        <v>1</v>
      </c>
    </row>
    <row r="59918">
      <c r="A59918" t="inlineStr">
        <is>
          <t>186a</t>
        </is>
      </c>
      <c r="B59918" t="n">
        <v>1</v>
      </c>
    </row>
    <row r="59919">
      <c r="A59919" t="inlineStr">
        <is>
          <t>stingered</t>
        </is>
      </c>
      <c r="B59919" t="n">
        <v>1</v>
      </c>
    </row>
    <row r="59920">
      <c r="A59920" t="inlineStr">
        <is>
          <t>iarons</t>
        </is>
      </c>
      <c r="B59920" t="n">
        <v>2</v>
      </c>
    </row>
    <row r="59921">
      <c r="A59921" t="inlineStr">
        <is>
          <t>24468</t>
        </is>
      </c>
      <c r="B59921" t="n">
        <v>1</v>
      </c>
    </row>
    <row r="59922">
      <c r="A59922" t="inlineStr">
        <is>
          <t>sebbitt</t>
        </is>
      </c>
      <c r="B59922" t="n">
        <v>1</v>
      </c>
    </row>
    <row r="59923">
      <c r="A59923" t="inlineStr">
        <is>
          <t>essp</t>
        </is>
      </c>
      <c r="B59923" t="n">
        <v>2</v>
      </c>
    </row>
    <row r="59924">
      <c r="A59924" t="inlineStr">
        <is>
          <t>galoutas</t>
        </is>
      </c>
      <c r="B59924" t="n">
        <v>1</v>
      </c>
    </row>
    <row r="59925">
      <c r="A59925" t="inlineStr">
        <is>
          <t>mauleuch</t>
        </is>
      </c>
      <c r="B59925" t="n">
        <v>1</v>
      </c>
    </row>
    <row r="59926">
      <c r="A59926" t="inlineStr">
        <is>
          <t>satishia</t>
        </is>
      </c>
      <c r="B59926" t="n">
        <v>1</v>
      </c>
    </row>
    <row r="59927">
      <c r="A59927" t="inlineStr">
        <is>
          <t>possibrrrs</t>
        </is>
      </c>
      <c r="B59927" t="n">
        <v>1</v>
      </c>
    </row>
    <row r="59928">
      <c r="A59928" t="inlineStr">
        <is>
          <t>first\main</t>
        </is>
      </c>
      <c r="B59928" t="n">
        <v>1</v>
      </c>
    </row>
    <row r="59929">
      <c r="A59929" t="inlineStr">
        <is>
          <t>bellenos</t>
        </is>
      </c>
      <c r="B59929" t="n">
        <v>2</v>
      </c>
    </row>
    <row r="59930">
      <c r="A59930" t="inlineStr">
        <is>
          <t>thundermenaigmail</t>
        </is>
      </c>
      <c r="B59930" t="n">
        <v>1</v>
      </c>
    </row>
    <row r="59931">
      <c r="A59931" t="inlineStr">
        <is>
          <t>thrashful</t>
        </is>
      </c>
      <c r="B59931" t="n">
        <v>1</v>
      </c>
    </row>
    <row r="59932">
      <c r="A59932" t="inlineStr">
        <is>
          <t>wyv</t>
        </is>
      </c>
      <c r="B59932" t="n">
        <v>1</v>
      </c>
    </row>
    <row r="59933">
      <c r="A59933" t="inlineStr">
        <is>
          <t>ciroz</t>
        </is>
      </c>
      <c r="B59933" t="n">
        <v>1</v>
      </c>
    </row>
    <row r="59934">
      <c r="A59934" t="inlineStr">
        <is>
          <t>langhams</t>
        </is>
      </c>
      <c r="B59934" t="n">
        <v>1</v>
      </c>
    </row>
    <row r="59935">
      <c r="A59935" t="inlineStr">
        <is>
          <t>freshc</t>
        </is>
      </c>
      <c r="B59935" t="n">
        <v>1</v>
      </c>
    </row>
    <row r="59936">
      <c r="A59936" t="inlineStr">
        <is>
          <t>acarctology</t>
        </is>
      </c>
      <c r="B59936" t="n">
        <v>1</v>
      </c>
    </row>
    <row r="59937">
      <c r="A59937" t="inlineStr">
        <is>
          <t>comzinger651</t>
        </is>
      </c>
      <c r="B59937" t="n">
        <v>1</v>
      </c>
    </row>
    <row r="59938">
      <c r="A59938" t="inlineStr">
        <is>
          <t>raelone</t>
        </is>
      </c>
      <c r="B59938" t="n">
        <v>1</v>
      </c>
    </row>
    <row r="59939">
      <c r="A59939" t="inlineStr">
        <is>
          <t>vazdovas</t>
        </is>
      </c>
      <c r="B59939" t="n">
        <v>1</v>
      </c>
    </row>
    <row r="59940">
      <c r="A59940" t="inlineStr">
        <is>
          <t>cassinos</t>
        </is>
      </c>
      <c r="B59940" t="n">
        <v>1</v>
      </c>
    </row>
    <row r="59941">
      <c r="A59941" t="inlineStr">
        <is>
          <t>freesnovember</t>
        </is>
      </c>
      <c r="B59941" t="n">
        <v>1</v>
      </c>
    </row>
    <row r="59942">
      <c r="A59942" t="inlineStr">
        <is>
          <t>dackamask</t>
        </is>
      </c>
      <c r="B59942" t="n">
        <v>1</v>
      </c>
    </row>
    <row r="59943">
      <c r="A59943" t="inlineStr">
        <is>
          <t>obshey</t>
        </is>
      </c>
      <c r="B59943" t="n">
        <v>1</v>
      </c>
    </row>
    <row r="59944">
      <c r="A59944" t="inlineStr">
        <is>
          <t>myhedia</t>
        </is>
      </c>
      <c r="B59944" t="n">
        <v>1</v>
      </c>
    </row>
    <row r="59945">
      <c r="A59945" t="inlineStr">
        <is>
          <t>00ed2245</t>
        </is>
      </c>
      <c r="B59945" t="n">
        <v>1</v>
      </c>
    </row>
    <row r="59946">
      <c r="A59946" t="inlineStr">
        <is>
          <t>orderme</t>
        </is>
      </c>
      <c r="B59946" t="n">
        <v>1</v>
      </c>
    </row>
    <row r="59947">
      <c r="A59947" t="inlineStr">
        <is>
          <t>twuns</t>
        </is>
      </c>
      <c r="B59947" t="n">
        <v>1</v>
      </c>
    </row>
    <row r="59948">
      <c r="A59948" t="inlineStr">
        <is>
          <t>bazipple</t>
        </is>
      </c>
      <c r="B59948" t="n">
        <v>1</v>
      </c>
    </row>
    <row r="59949">
      <c r="A59949" t="inlineStr">
        <is>
          <t>godursed</t>
        </is>
      </c>
      <c r="B59949" t="n">
        <v>1</v>
      </c>
    </row>
    <row r="59950">
      <c r="A59950" t="inlineStr">
        <is>
          <t>nobleth</t>
        </is>
      </c>
      <c r="B59950" t="n">
        <v>1</v>
      </c>
    </row>
    <row r="59951">
      <c r="A59951" t="inlineStr">
        <is>
          <t>eaces</t>
        </is>
      </c>
      <c r="B59951" t="n">
        <v>1</v>
      </c>
    </row>
    <row r="59952">
      <c r="A59952" t="inlineStr">
        <is>
          <t>bullapkaw</t>
        </is>
      </c>
      <c r="B59952" t="n">
        <v>1</v>
      </c>
    </row>
    <row r="59953">
      <c r="A59953" t="inlineStr">
        <is>
          <t>fan�t</t>
        </is>
      </c>
      <c r="B59953" t="n">
        <v>1</v>
      </c>
    </row>
    <row r="59954">
      <c r="A59954" t="inlineStr">
        <is>
          <t>chantele</t>
        </is>
      </c>
      <c r="B59954" t="n">
        <v>1</v>
      </c>
    </row>
    <row r="59955">
      <c r="A59955" t="inlineStr">
        <is>
          <t>dfdf013die81</t>
        </is>
      </c>
      <c r="B59955" t="n">
        <v>1</v>
      </c>
    </row>
    <row r="59956">
      <c r="A59956" t="inlineStr">
        <is>
          <t>d6a9519d9ba</t>
        </is>
      </c>
      <c r="B59956" t="n">
        <v>1</v>
      </c>
    </row>
    <row r="59957">
      <c r="A59957" t="inlineStr">
        <is>
          <t>odaq</t>
        </is>
      </c>
      <c r="B59957" t="n">
        <v>1</v>
      </c>
    </row>
    <row r="59958">
      <c r="A59958" t="inlineStr">
        <is>
          <t>pinping</t>
        </is>
      </c>
      <c r="B59958" t="n">
        <v>1</v>
      </c>
    </row>
    <row r="59959">
      <c r="A59959" t="inlineStr">
        <is>
          <t>iambogora</t>
        </is>
      </c>
      <c r="B59959" t="n">
        <v>1</v>
      </c>
    </row>
    <row r="59960">
      <c r="A59960" t="inlineStr">
        <is>
          <t>cartpping</t>
        </is>
      </c>
      <c r="B59960" t="n">
        <v>1</v>
      </c>
    </row>
    <row r="59961">
      <c r="A59961" t="inlineStr">
        <is>
          <t>65355d8d9</t>
        </is>
      </c>
      <c r="B59961" t="n">
        <v>1</v>
      </c>
    </row>
    <row r="59962">
      <c r="A59962" t="inlineStr">
        <is>
          <t>altedonic</t>
        </is>
      </c>
      <c r="B59962" t="n">
        <v>1</v>
      </c>
    </row>
    <row r="59963">
      <c r="A59963" t="inlineStr">
        <is>
          <t>z729</t>
        </is>
      </c>
      <c r="B59963" t="n">
        <v>1</v>
      </c>
    </row>
    <row r="59964">
      <c r="A59964" t="inlineStr">
        <is>
          <t>geckodecinitatuskidctorclawdieoffenglexracflarealphon</t>
        </is>
      </c>
      <c r="B59964" t="n">
        <v>1</v>
      </c>
    </row>
    <row r="59965">
      <c r="A59965" t="inlineStr">
        <is>
          <t>enabidomic</t>
        </is>
      </c>
      <c r="B59965" t="n">
        <v>1</v>
      </c>
    </row>
    <row r="59966">
      <c r="A59966" t="inlineStr">
        <is>
          <t>kidctor</t>
        </is>
      </c>
      <c r="B59966" t="n">
        <v>1</v>
      </c>
    </row>
    <row r="59967">
      <c r="A59967" t="inlineStr">
        <is>
          <t>avreal</t>
        </is>
      </c>
      <c r="B59967" t="n">
        <v>1</v>
      </c>
    </row>
    <row r="59968">
      <c r="A59968" t="inlineStr">
        <is>
          <t>gsdevilla</t>
        </is>
      </c>
      <c r="B59968" t="n">
        <v>1</v>
      </c>
    </row>
    <row r="59969">
      <c r="A59969" t="inlineStr">
        <is>
          <t>elderlayer</t>
        </is>
      </c>
      <c r="B59969" t="n">
        <v>1</v>
      </c>
    </row>
    <row r="59970">
      <c r="A59970" t="inlineStr">
        <is>
          <t>njkhp8alkdvulx</t>
        </is>
      </c>
      <c r="B59970" t="n">
        <v>1</v>
      </c>
    </row>
    <row r="59971">
      <c r="A59971" t="inlineStr">
        <is>
          <t>alter空空</t>
        </is>
      </c>
      <c r="B59971" t="n">
        <v>1</v>
      </c>
    </row>
    <row r="59972">
      <c r="A59972" t="inlineStr">
        <is>
          <t>r8udk2lhbzxlnl0cydding</t>
        </is>
      </c>
      <c r="B59972" t="n">
        <v>1</v>
      </c>
    </row>
    <row r="59973">
      <c r="A59973" t="inlineStr">
        <is>
          <t>uhnas</t>
        </is>
      </c>
      <c r="B59973" t="n">
        <v>1</v>
      </c>
    </row>
    <row r="59974">
      <c r="A59974" t="inlineStr">
        <is>
          <t>797a4ac699</t>
        </is>
      </c>
      <c r="B59974" t="n">
        <v>1</v>
      </c>
    </row>
    <row r="59975">
      <c r="A59975" t="inlineStr">
        <is>
          <t>fstr10</t>
        </is>
      </c>
      <c r="B59975" t="n">
        <v>1</v>
      </c>
    </row>
    <row r="59976">
      <c r="A59976" t="inlineStr">
        <is>
          <t>ocade</t>
        </is>
      </c>
      <c r="B59976" t="n">
        <v>1</v>
      </c>
    </row>
    <row r="59977">
      <c r="A59977" t="inlineStr">
        <is>
          <t>31fef95b3</t>
        </is>
      </c>
      <c r="B59977" t="n">
        <v>1</v>
      </c>
    </row>
    <row r="59978">
      <c r="A59978" t="inlineStr">
        <is>
          <t>d5kyw3hzcllo</t>
        </is>
      </c>
      <c r="B59978" t="n">
        <v>1</v>
      </c>
    </row>
    <row r="59979">
      <c r="A59979" t="inlineStr">
        <is>
          <t>roundwheel</t>
        </is>
      </c>
      <c r="B59979" t="n">
        <v>2</v>
      </c>
    </row>
    <row r="59980">
      <c r="A59980" t="inlineStr">
        <is>
          <t>britishing</t>
        </is>
      </c>
      <c r="B59980" t="n">
        <v>1</v>
      </c>
    </row>
    <row r="59981">
      <c r="A59981" t="inlineStr">
        <is>
          <t>showcross</t>
        </is>
      </c>
      <c r="B59981" t="n">
        <v>1</v>
      </c>
    </row>
    <row r="59982">
      <c r="A59982" t="inlineStr">
        <is>
          <t>andfiles</t>
        </is>
      </c>
      <c r="B59982" t="n">
        <v>1</v>
      </c>
    </row>
    <row r="59983">
      <c r="A59983" t="inlineStr">
        <is>
          <t>viii7</t>
        </is>
      </c>
      <c r="B59983" t="n">
        <v>1</v>
      </c>
    </row>
    <row r="59984">
      <c r="A59984" t="inlineStr">
        <is>
          <t>hundredstalons</t>
        </is>
      </c>
      <c r="B59984" t="n">
        <v>1</v>
      </c>
    </row>
    <row r="59985">
      <c r="A59985" t="inlineStr">
        <is>
          <t>deynab11bc505</t>
        </is>
      </c>
      <c r="B59985" t="n">
        <v>1</v>
      </c>
    </row>
    <row r="59986">
      <c r="A59986" t="inlineStr">
        <is>
          <t>guyserf</t>
        </is>
      </c>
      <c r="B59986" t="n">
        <v>1</v>
      </c>
    </row>
    <row r="59987">
      <c r="A59987" t="inlineStr">
        <is>
          <t>beizer</t>
        </is>
      </c>
      <c r="B59987" t="n">
        <v>1</v>
      </c>
    </row>
    <row r="59988">
      <c r="A59988" t="inlineStr">
        <is>
          <t>gimpse</t>
        </is>
      </c>
      <c r="B59988" t="n">
        <v>1</v>
      </c>
    </row>
    <row r="59989">
      <c r="A59989" t="inlineStr">
        <is>
          <t>desgout</t>
        </is>
      </c>
      <c r="B59989" t="n">
        <v>1</v>
      </c>
    </row>
    <row r="59990">
      <c r="A59990" t="inlineStr">
        <is>
          <t>rogapolka</t>
        </is>
      </c>
      <c r="B59990" t="n">
        <v>1</v>
      </c>
    </row>
    <row r="59991">
      <c r="A59991" t="inlineStr">
        <is>
          <t>podway</t>
        </is>
      </c>
      <c r="B59991" t="n">
        <v>1</v>
      </c>
    </row>
    <row r="59992">
      <c r="A59992" t="inlineStr">
        <is>
          <t>minnikawa</t>
        </is>
      </c>
      <c r="B59992" t="n">
        <v>1</v>
      </c>
    </row>
    <row r="59993">
      <c r="A59993" t="inlineStr">
        <is>
          <t>knowwant</t>
        </is>
      </c>
      <c r="B59993" t="n">
        <v>1</v>
      </c>
    </row>
    <row r="59994">
      <c r="A59994" t="inlineStr">
        <is>
          <t>announcementowast</t>
        </is>
      </c>
      <c r="B59994" t="n">
        <v>1</v>
      </c>
    </row>
    <row r="59995">
      <c r="A59995" t="inlineStr">
        <is>
          <t>usdsecond</t>
        </is>
      </c>
      <c r="B59995" t="n">
        <v>1</v>
      </c>
    </row>
    <row r="59996">
      <c r="A59996" t="inlineStr">
        <is>
          <t>pythonsealerwho</t>
        </is>
      </c>
      <c r="B59996" t="n">
        <v>1</v>
      </c>
    </row>
    <row r="59997">
      <c r="A59997" t="inlineStr">
        <is>
          <t>exclode</t>
        </is>
      </c>
      <c r="B59997" t="n">
        <v>1</v>
      </c>
    </row>
    <row r="59998">
      <c r="A59998" t="inlineStr">
        <is>
          <t>struh</t>
        </is>
      </c>
      <c r="B59998" t="n">
        <v>2</v>
      </c>
    </row>
    <row r="59999">
      <c r="A59999" t="inlineStr">
        <is>
          <t>appsanalytics</t>
        </is>
      </c>
      <c r="B59999" t="n">
        <v>1</v>
      </c>
    </row>
    <row r="60000">
      <c r="A60000" t="inlineStr">
        <is>
          <t>desmosedide</t>
        </is>
      </c>
      <c r="B60000" t="n">
        <v>1</v>
      </c>
    </row>
    <row r="60001">
      <c r="A60001" t="inlineStr">
        <is>
          <t>targethenepark</t>
        </is>
      </c>
      <c r="B60001" t="n">
        <v>1</v>
      </c>
    </row>
    <row r="60002">
      <c r="A60002" t="inlineStr">
        <is>
          <t>twex</t>
        </is>
      </c>
      <c r="B60002" t="n">
        <v>1</v>
      </c>
    </row>
    <row r="60003">
      <c r="A60003" t="inlineStr">
        <is>
          <t>consumitants</t>
        </is>
      </c>
      <c r="B60003" t="n">
        <v>1</v>
      </c>
    </row>
    <row r="60004">
      <c r="A60004" t="inlineStr">
        <is>
          <t>rerails</t>
        </is>
      </c>
      <c r="B60004" t="n">
        <v>2</v>
      </c>
    </row>
    <row r="60005">
      <c r="A60005" t="inlineStr">
        <is>
          <t>clickivish</t>
        </is>
      </c>
      <c r="B60005" t="n">
        <v>1</v>
      </c>
    </row>
    <row r="60006">
      <c r="A60006" t="inlineStr">
        <is>
          <t>supportframework</t>
        </is>
      </c>
      <c r="B60006" t="n">
        <v>1</v>
      </c>
    </row>
    <row r="60007">
      <c r="A60007" t="inlineStr">
        <is>
          <t>forgino</t>
        </is>
      </c>
      <c r="B60007" t="n">
        <v>1</v>
      </c>
    </row>
    <row r="60008">
      <c r="A60008" t="inlineStr">
        <is>
          <t>groupscalclips</t>
        </is>
      </c>
      <c r="B60008" t="n">
        <v>1</v>
      </c>
    </row>
    <row r="60009">
      <c r="A60009" t="inlineStr">
        <is>
          <t>decoyized</t>
        </is>
      </c>
      <c r="B60009" t="n">
        <v>1</v>
      </c>
    </row>
    <row r="60010">
      <c r="A60010" t="inlineStr">
        <is>
          <t>_0r_0</t>
        </is>
      </c>
      <c r="B60010" t="n">
        <v>1</v>
      </c>
    </row>
    <row r="60011">
      <c r="A60011" t="inlineStr">
        <is>
          <t>suliyah</t>
        </is>
      </c>
      <c r="B60011" t="n">
        <v>1</v>
      </c>
    </row>
    <row r="60012">
      <c r="A60012" t="inlineStr">
        <is>
          <t>flounters</t>
        </is>
      </c>
      <c r="B60012" t="n">
        <v>1</v>
      </c>
    </row>
    <row r="60013">
      <c r="A60013" t="inlineStr">
        <is>
          <t>asdet</t>
        </is>
      </c>
      <c r="B60013" t="n">
        <v>1</v>
      </c>
    </row>
    <row r="60014">
      <c r="A60014" t="inlineStr">
        <is>
          <t>slaveryslavery</t>
        </is>
      </c>
      <c r="B60014" t="n">
        <v>1</v>
      </c>
    </row>
    <row r="60015">
      <c r="A60015" t="inlineStr">
        <is>
          <t>grosery</t>
        </is>
      </c>
      <c r="B60015" t="n">
        <v>1</v>
      </c>
    </row>
    <row r="60016">
      <c r="A60016" t="inlineStr">
        <is>
          <t>timenotes</t>
        </is>
      </c>
      <c r="B60016" t="n">
        <v>1</v>
      </c>
    </row>
    <row r="60017">
      <c r="A60017" t="inlineStr">
        <is>
          <t>chifterah</t>
        </is>
      </c>
      <c r="B60017" t="n">
        <v>1</v>
      </c>
    </row>
    <row r="60018">
      <c r="A60018" t="inlineStr">
        <is>
          <t>waifaults</t>
        </is>
      </c>
      <c r="B60018" t="n">
        <v>1</v>
      </c>
    </row>
    <row r="60019">
      <c r="A60019" t="inlineStr">
        <is>
          <t>megennos</t>
        </is>
      </c>
      <c r="B60019" t="n">
        <v>1</v>
      </c>
    </row>
    <row r="60020">
      <c r="A60020" t="inlineStr">
        <is>
          <t>climatejeth</t>
        </is>
      </c>
      <c r="B60020" t="n">
        <v>1</v>
      </c>
    </row>
    <row r="60021">
      <c r="A60021" t="inlineStr">
        <is>
          <t>burndus</t>
        </is>
      </c>
      <c r="B60021" t="n">
        <v>1</v>
      </c>
    </row>
    <row r="60022">
      <c r="A60022" t="inlineStr">
        <is>
          <t>vlainaylockatm_r</t>
        </is>
      </c>
      <c r="B60022" t="n">
        <v>1</v>
      </c>
    </row>
    <row r="60023">
      <c r="A60023" t="inlineStr">
        <is>
          <t>traelicht_pc</t>
        </is>
      </c>
      <c r="B60023" t="n">
        <v>1</v>
      </c>
    </row>
    <row r="60024">
      <c r="A60024" t="inlineStr">
        <is>
          <t>cyclingview</t>
        </is>
      </c>
      <c r="B60024" t="n">
        <v>1</v>
      </c>
    </row>
    <row r="60025">
      <c r="A60025" t="inlineStr">
        <is>
          <t>vlainaylock</t>
        </is>
      </c>
      <c r="B60025" t="n">
        <v>1</v>
      </c>
    </row>
    <row r="60026">
      <c r="A60026" t="inlineStr">
        <is>
          <t>may33</t>
        </is>
      </c>
      <c r="B60026" t="n">
        <v>1</v>
      </c>
    </row>
    <row r="60027">
      <c r="A60027" t="inlineStr">
        <is>
          <t>attackshow</t>
        </is>
      </c>
      <c r="B60027" t="n">
        <v>1</v>
      </c>
    </row>
    <row r="60028">
      <c r="A60028" t="inlineStr">
        <is>
          <t>iigbmmc</t>
        </is>
      </c>
      <c r="B60028" t="n">
        <v>1</v>
      </c>
    </row>
    <row r="60029">
      <c r="A60029" t="inlineStr">
        <is>
          <t>trokanaya</t>
        </is>
      </c>
      <c r="B60029" t="n">
        <v>1</v>
      </c>
    </row>
    <row r="60030">
      <c r="A60030" t="inlineStr">
        <is>
          <t>derishumleej17pupkrepost</t>
        </is>
      </c>
      <c r="B60030" t="n">
        <v>1</v>
      </c>
    </row>
    <row r="60031">
      <c r="A60031" t="inlineStr">
        <is>
          <t>nireienmaggi</t>
        </is>
      </c>
      <c r="B60031" t="n">
        <v>1</v>
      </c>
    </row>
    <row r="60032">
      <c r="A60032" t="inlineStr">
        <is>
          <t>naster35</t>
        </is>
      </c>
      <c r="B60032" t="n">
        <v>1</v>
      </c>
    </row>
    <row r="60033">
      <c r="A60033" t="inlineStr">
        <is>
          <t>j2tkitte</t>
        </is>
      </c>
      <c r="B60033" t="n">
        <v>1</v>
      </c>
    </row>
    <row r="60034">
      <c r="A60034" t="inlineStr">
        <is>
          <t>ivsnake</t>
        </is>
      </c>
      <c r="B60034" t="n">
        <v>1</v>
      </c>
    </row>
    <row r="60035">
      <c r="A60035" t="inlineStr">
        <is>
          <t>revolli</t>
        </is>
      </c>
      <c r="B60035" t="n">
        <v>1</v>
      </c>
    </row>
    <row r="60036">
      <c r="A60036" t="inlineStr">
        <is>
          <t>worldterrace</t>
        </is>
      </c>
      <c r="B60036" t="n">
        <v>1</v>
      </c>
    </row>
    <row r="60037">
      <c r="A60037" t="inlineStr">
        <is>
          <t>dyrouse</t>
        </is>
      </c>
      <c r="B60037" t="n">
        <v>1</v>
      </c>
    </row>
    <row r="60038">
      <c r="A60038" t="inlineStr">
        <is>
          <t>relatedmedia</t>
        </is>
      </c>
      <c r="B60038" t="n">
        <v>1</v>
      </c>
    </row>
    <row r="60039">
      <c r="A60039" t="inlineStr">
        <is>
          <t>dostierfanatics001</t>
        </is>
      </c>
      <c r="B60039" t="n">
        <v>1</v>
      </c>
    </row>
    <row r="60040">
      <c r="A60040" t="inlineStr">
        <is>
          <t>wonay</t>
        </is>
      </c>
      <c r="B60040" t="n">
        <v>1</v>
      </c>
    </row>
    <row r="60041">
      <c r="A60041" t="inlineStr">
        <is>
          <t>legn</t>
        </is>
      </c>
      <c r="B60041" t="n">
        <v>1</v>
      </c>
    </row>
    <row r="60042">
      <c r="A60042" t="inlineStr">
        <is>
          <t>byokde</t>
        </is>
      </c>
      <c r="B60042" t="n">
        <v>1</v>
      </c>
    </row>
    <row r="60043">
      <c r="A60043" t="inlineStr">
        <is>
          <t>sherminc</t>
        </is>
      </c>
      <c r="B60043" t="n">
        <v>1</v>
      </c>
    </row>
    <row r="60044">
      <c r="A60044" t="inlineStr">
        <is>
          <t>emelee</t>
        </is>
      </c>
      <c r="B60044" t="n">
        <v>1</v>
      </c>
    </row>
    <row r="60045">
      <c r="A60045" t="inlineStr">
        <is>
          <t>vekmonsdark</t>
        </is>
      </c>
      <c r="B60045" t="n">
        <v>1</v>
      </c>
    </row>
    <row r="60046">
      <c r="A60046" t="inlineStr">
        <is>
          <t>padraay</t>
        </is>
      </c>
      <c r="B60046" t="n">
        <v>1</v>
      </c>
    </row>
    <row r="60047">
      <c r="A60047" t="inlineStr">
        <is>
          <t>geoechoes</t>
        </is>
      </c>
      <c r="B60047" t="n">
        <v>1</v>
      </c>
    </row>
    <row r="60048">
      <c r="A60048" t="inlineStr">
        <is>
          <t>tellbike</t>
        </is>
      </c>
      <c r="B60048" t="n">
        <v>1</v>
      </c>
    </row>
    <row r="60049">
      <c r="A60049" t="inlineStr">
        <is>
          <t>riyyedeesportsgate</t>
        </is>
      </c>
      <c r="B60049" t="n">
        <v>1</v>
      </c>
    </row>
    <row r="60050">
      <c r="A60050" t="inlineStr">
        <is>
          <t>lapryshldxmcdragonmarepost</t>
        </is>
      </c>
      <c r="B60050" t="n">
        <v>1</v>
      </c>
    </row>
    <row r="60051">
      <c r="A60051" t="inlineStr">
        <is>
          <t>brancelskare</t>
        </is>
      </c>
      <c r="B60051" t="n">
        <v>1</v>
      </c>
    </row>
    <row r="60052">
      <c r="A60052" t="inlineStr">
        <is>
          <t>towetoo51</t>
        </is>
      </c>
      <c r="B60052" t="n">
        <v>1</v>
      </c>
    </row>
    <row r="60053">
      <c r="A60053" t="inlineStr">
        <is>
          <t>quitnotativerqpc</t>
        </is>
      </c>
      <c r="B60053" t="n">
        <v>1</v>
      </c>
    </row>
    <row r="60054">
      <c r="A60054" t="inlineStr">
        <is>
          <t>conuideizoverycleanedge</t>
        </is>
      </c>
      <c r="B60054" t="n">
        <v>1</v>
      </c>
    </row>
    <row r="60055">
      <c r="A60055" t="inlineStr">
        <is>
          <t>removedogature</t>
        </is>
      </c>
      <c r="B60055" t="n">
        <v>1</v>
      </c>
    </row>
    <row r="60056">
      <c r="A60056" t="inlineStr">
        <is>
          <t>keepaafricoburgemagrafiga</t>
        </is>
      </c>
      <c r="B60056" t="n">
        <v>1</v>
      </c>
    </row>
    <row r="60057">
      <c r="A60057" t="inlineStr">
        <is>
          <t>_ached_piped_key_list</t>
        </is>
      </c>
      <c r="B60057" t="n">
        <v>1</v>
      </c>
    </row>
    <row r="60058">
      <c r="A60058" t="inlineStr">
        <is>
          <t>ozieta</t>
        </is>
      </c>
      <c r="B60058" t="n">
        <v>1</v>
      </c>
    </row>
    <row r="60059">
      <c r="A60059" t="inlineStr">
        <is>
          <t>keyacquirebootthroughdisconnect</t>
        </is>
      </c>
      <c r="B60059" t="n">
        <v>1</v>
      </c>
    </row>
    <row r="60060">
      <c r="A60060" t="inlineStr">
        <is>
          <t>jetcased</t>
        </is>
      </c>
      <c r="B60060" t="n">
        <v>1</v>
      </c>
    </row>
    <row r="60061">
      <c r="A60061" t="inlineStr">
        <is>
          <t>005936</t>
        </is>
      </c>
      <c r="B60061" t="n">
        <v>1</v>
      </c>
    </row>
    <row r="60062">
      <c r="A60062" t="inlineStr">
        <is>
          <t>combo_keylam</t>
        </is>
      </c>
      <c r="B60062" t="n">
        <v>1</v>
      </c>
    </row>
    <row r="60063">
      <c r="A60063" t="inlineStr">
        <is>
          <t>29620</t>
        </is>
      </c>
      <c r="B60063" t="n">
        <v>2</v>
      </c>
    </row>
    <row r="60064">
      <c r="A60064" t="inlineStr">
        <is>
          <t>activekernel</t>
        </is>
      </c>
      <c r="B60064" t="n">
        <v>1</v>
      </c>
    </row>
    <row r="60065">
      <c r="A60065" t="inlineStr">
        <is>
          <t>memread_tim</t>
        </is>
      </c>
      <c r="B60065" t="n">
        <v>1</v>
      </c>
    </row>
    <row r="60066">
      <c r="A60066" t="inlineStr">
        <is>
          <t>unittestwww</t>
        </is>
      </c>
      <c r="B60066" t="n">
        <v>1</v>
      </c>
    </row>
    <row r="60067">
      <c r="A60067" t="inlineStr">
        <is>
          <t>cablerush</t>
        </is>
      </c>
      <c r="B60067" t="n">
        <v>1</v>
      </c>
    </row>
    <row r="60068">
      <c r="A60068" t="inlineStr">
        <is>
          <t>_ervails</t>
        </is>
      </c>
      <c r="B60068" t="n">
        <v>1</v>
      </c>
    </row>
    <row r="60069">
      <c r="A60069" t="inlineStr">
        <is>
          <t>\asa\luke\bin</t>
        </is>
      </c>
      <c r="B60069" t="n">
        <v>1</v>
      </c>
    </row>
    <row r="60070">
      <c r="A60070" t="inlineStr">
        <is>
          <t>eeae</t>
        </is>
      </c>
      <c r="B60070" t="n">
        <v>1</v>
      </c>
    </row>
    <row r="60071">
      <c r="A60071" t="inlineStr">
        <is>
          <t>apacheapacheftp_get</t>
        </is>
      </c>
      <c r="B60071" t="n">
        <v>1</v>
      </c>
    </row>
    <row r="60072">
      <c r="A60072" t="inlineStr">
        <is>
          <t>fitnessauth</t>
        </is>
      </c>
      <c r="B60072" t="n">
        <v>1</v>
      </c>
    </row>
    <row r="60073">
      <c r="A60073" t="inlineStr">
        <is>
          <t>aveifmthttpscli</t>
        </is>
      </c>
      <c r="B60073" t="n">
        <v>1</v>
      </c>
    </row>
    <row r="60074">
      <c r="A60074" t="inlineStr">
        <is>
          <t>5372816</t>
        </is>
      </c>
      <c r="B60074" t="n">
        <v>1</v>
      </c>
    </row>
    <row r="60075">
      <c r="A60075" t="inlineStr">
        <is>
          <t>9\shdr\jpeg\jpeg32</t>
        </is>
      </c>
      <c r="B60075" t="n">
        <v>1</v>
      </c>
    </row>
    <row r="60076">
      <c r="A60076" t="inlineStr">
        <is>
          <t>4109039003</t>
        </is>
      </c>
      <c r="B60076" t="n">
        <v>1</v>
      </c>
    </row>
    <row r="60077">
      <c r="A60077" t="inlineStr">
        <is>
          <t>0xb679b098d5e68d</t>
        </is>
      </c>
      <c r="B60077" t="n">
        <v>1</v>
      </c>
    </row>
    <row r="60078">
      <c r="A60078" t="inlineStr">
        <is>
          <t>downloaddownloaded</t>
        </is>
      </c>
      <c r="B60078" t="n">
        <v>1</v>
      </c>
    </row>
    <row r="60079">
      <c r="A60079" t="inlineStr">
        <is>
          <t>bruggling</t>
        </is>
      </c>
      <c r="B60079" t="n">
        <v>1</v>
      </c>
    </row>
    <row r="60080">
      <c r="A60080" t="inlineStr">
        <is>
          <t>system_fpsx_los</t>
        </is>
      </c>
      <c r="B60080" t="n">
        <v>1</v>
      </c>
    </row>
    <row r="60081">
      <c r="A60081" t="inlineStr">
        <is>
          <t>c\pi\pata</t>
        </is>
      </c>
      <c r="B60081" t="n">
        <v>1</v>
      </c>
    </row>
    <row r="60082">
      <c r="A60082" t="inlineStr">
        <is>
          <t>ltefla</t>
        </is>
      </c>
      <c r="B60082" t="n">
        <v>1</v>
      </c>
    </row>
    <row r="60083">
      <c r="A60083" t="inlineStr">
        <is>
          <t>9157</t>
        </is>
      </c>
      <c r="B60083" t="n">
        <v>1</v>
      </c>
    </row>
    <row r="60084">
      <c r="A60084" t="inlineStr">
        <is>
          <t>5sdkinumns_rentfile</t>
        </is>
      </c>
      <c r="B60084" t="n">
        <v>1</v>
      </c>
    </row>
    <row r="60085">
      <c r="A60085" t="inlineStr">
        <is>
          <t>62e_on_load_on_reload_init_photoncore</t>
        </is>
      </c>
      <c r="B60085" t="n">
        <v>1</v>
      </c>
    </row>
    <row r="60086">
      <c r="A60086" t="inlineStr">
        <is>
          <t>use_exec</t>
        </is>
      </c>
      <c r="B60086" t="n">
        <v>1</v>
      </c>
    </row>
    <row r="60087">
      <c r="A60087" t="inlineStr">
        <is>
          <t>binelapsedsome</t>
        </is>
      </c>
      <c r="B60087" t="n">
        <v>1</v>
      </c>
    </row>
    <row r="60088">
      <c r="A60088" t="inlineStr">
        <is>
          <t>27040</t>
        </is>
      </c>
      <c r="B60088" t="n">
        <v>1</v>
      </c>
    </row>
    <row r="60089">
      <c r="A60089" t="inlineStr">
        <is>
          <t>virghdx64ntlssmvolumez</t>
        </is>
      </c>
      <c r="B60089" t="n">
        <v>1</v>
      </c>
    </row>
    <row r="60090">
      <c r="A60090" t="inlineStr">
        <is>
          <t>g4pen7</t>
        </is>
      </c>
      <c r="B60090" t="n">
        <v>1</v>
      </c>
    </row>
    <row r="60091">
      <c r="A60091" t="inlineStr">
        <is>
          <t>145836</t>
        </is>
      </c>
      <c r="B60091" t="n">
        <v>1</v>
      </c>
    </row>
    <row r="60092">
      <c r="A60092" t="inlineStr">
        <is>
          <t>s_wd857</t>
        </is>
      </c>
      <c r="B60092" t="n">
        <v>1</v>
      </c>
    </row>
    <row r="60093">
      <c r="A60093" t="inlineStr">
        <is>
          <t>pro2_adobe</t>
        </is>
      </c>
      <c r="B60093" t="n">
        <v>1</v>
      </c>
    </row>
    <row r="60094">
      <c r="A60094" t="inlineStr">
        <is>
          <t>__force_reboot</t>
        </is>
      </c>
      <c r="B60094" t="n">
        <v>1</v>
      </c>
    </row>
    <row r="60095">
      <c r="A60095" t="inlineStr">
        <is>
          <t>errorfollowing</t>
        </is>
      </c>
      <c r="B60095" t="n">
        <v>1</v>
      </c>
    </row>
    <row r="60096">
      <c r="A60096" t="inlineStr">
        <is>
          <t>jpsng_proxy_logoff</t>
        </is>
      </c>
      <c r="B60096" t="n">
        <v>1</v>
      </c>
    </row>
    <row r="60097">
      <c r="A60097" t="inlineStr">
        <is>
          <t>scksup</t>
        </is>
      </c>
      <c r="B60097" t="n">
        <v>1</v>
      </c>
    </row>
    <row r="60098">
      <c r="A60098" t="inlineStr">
        <is>
          <t>rk_ful</t>
        </is>
      </c>
      <c r="B60098" t="n">
        <v>1</v>
      </c>
    </row>
    <row r="60099">
      <c r="A60099" t="inlineStr">
        <is>
          <t>74174</t>
        </is>
      </c>
      <c r="B60099" t="n">
        <v>1</v>
      </c>
    </row>
    <row r="60100">
      <c r="A60100" t="inlineStr">
        <is>
          <t>sleep_lostledger_sw_17</t>
        </is>
      </c>
      <c r="B60100" t="n">
        <v>1</v>
      </c>
    </row>
    <row r="60101">
      <c r="A60101" t="inlineStr">
        <is>
          <t>load_on_wmiare</t>
        </is>
      </c>
      <c r="B60101" t="n">
        <v>1</v>
      </c>
    </row>
    <row r="60102">
      <c r="A60102" t="inlineStr">
        <is>
          <t>stzzd</t>
        </is>
      </c>
      <c r="B60102" t="n">
        <v>1</v>
      </c>
    </row>
    <row r="60103">
      <c r="A60103" t="inlineStr">
        <is>
          <t>0x030656630</t>
        </is>
      </c>
      <c r="B60103" t="n">
        <v>1</v>
      </c>
    </row>
    <row r="60104">
      <c r="A60104" t="inlineStr">
        <is>
          <t>tocgi</t>
        </is>
      </c>
      <c r="B60104" t="n">
        <v>1</v>
      </c>
    </row>
    <row r="60105">
      <c r="A60105" t="inlineStr">
        <is>
          <t>lf4pen7</t>
        </is>
      </c>
      <c r="B60105" t="n">
        <v>1</v>
      </c>
    </row>
    <row r="60106">
      <c r="A60106" t="inlineStr">
        <is>
          <t>loop_time</t>
        </is>
      </c>
      <c r="B60106" t="n">
        <v>1</v>
      </c>
    </row>
    <row r="60107">
      <c r="A60107" t="inlineStr">
        <is>
          <t>datanas</t>
        </is>
      </c>
      <c r="B60107" t="n">
        <v>1</v>
      </c>
    </row>
    <row r="60108">
      <c r="A60108" t="inlineStr">
        <is>
          <t>trustfalse</t>
        </is>
      </c>
      <c r="B60108" t="n">
        <v>1</v>
      </c>
    </row>
    <row r="60109">
      <c r="A60109" t="inlineStr">
        <is>
          <t>hostfamily</t>
        </is>
      </c>
      <c r="B60109" t="n">
        <v>1</v>
      </c>
    </row>
    <row r="60110">
      <c r="A60110" t="inlineStr">
        <is>
          <t>64k5\53</t>
        </is>
      </c>
      <c r="B60110" t="n">
        <v>1</v>
      </c>
    </row>
    <row r="60111">
      <c r="A60111" t="inlineStr">
        <is>
          <t>150026</t>
        </is>
      </c>
      <c r="B60111" t="n">
        <v>1</v>
      </c>
    </row>
    <row r="60112">
      <c r="A60112" t="inlineStr">
        <is>
          <t>110714</t>
        </is>
      </c>
      <c r="B60112" t="n">
        <v>1</v>
      </c>
    </row>
    <row r="60113">
      <c r="A60113" t="inlineStr">
        <is>
          <t>1\120600000</t>
        </is>
      </c>
      <c r="B60113" t="n">
        <v>1</v>
      </c>
    </row>
    <row r="60114">
      <c r="A60114" t="inlineStr">
        <is>
          <t>31085083</t>
        </is>
      </c>
      <c r="B60114" t="n">
        <v>1</v>
      </c>
    </row>
    <row r="60115">
      <c r="A60115" t="inlineStr">
        <is>
          <t>\rsck</t>
        </is>
      </c>
      <c r="B60115" t="n">
        <v>1</v>
      </c>
    </row>
    <row r="60116">
      <c r="A60116" t="inlineStr">
        <is>
          <t>settings23</t>
        </is>
      </c>
      <c r="B60116" t="n">
        <v>1</v>
      </c>
    </row>
    <row r="60117">
      <c r="A60117" t="inlineStr">
        <is>
          <t>rsqc545</t>
        </is>
      </c>
      <c r="B60117" t="n">
        <v>1</v>
      </c>
    </row>
    <row r="60118">
      <c r="A60118" t="inlineStr">
        <is>
          <t>g4pop_setup</t>
        </is>
      </c>
      <c r="B60118" t="n">
        <v>1</v>
      </c>
    </row>
    <row r="60119">
      <c r="A60119" t="inlineStr">
        <is>
          <t>comestoonprocess</t>
        </is>
      </c>
      <c r="B60119" t="n">
        <v>1</v>
      </c>
    </row>
    <row r="60120">
      <c r="A60120" t="inlineStr">
        <is>
          <t>binelapsed</t>
        </is>
      </c>
      <c r="B60120" t="n">
        <v>1</v>
      </c>
    </row>
    <row r="60121">
      <c r="A60121" t="inlineStr">
        <is>
          <t>add_flags</t>
        </is>
      </c>
      <c r="B60121" t="n">
        <v>1</v>
      </c>
    </row>
    <row r="60122">
      <c r="A60122" t="inlineStr">
        <is>
          <t>7d8251257257f89829f31cf5aaa1fcccd2c39139</t>
        </is>
      </c>
      <c r="B60122" t="n">
        <v>1</v>
      </c>
    </row>
    <row r="60123">
      <c r="A60123" t="inlineStr">
        <is>
          <t>5srcom_askaring</t>
        </is>
      </c>
      <c r="B60123" t="n">
        <v>1</v>
      </c>
    </row>
    <row r="60124">
      <c r="A60124" t="inlineStr">
        <is>
          <t>brcusing</t>
        </is>
      </c>
      <c r="B60124" t="n">
        <v>1</v>
      </c>
    </row>
    <row r="60125">
      <c r="A60125" t="inlineStr">
        <is>
          <t>system_fpsx_r</t>
        </is>
      </c>
      <c r="B60125" t="n">
        <v>1</v>
      </c>
    </row>
    <row r="60126">
      <c r="A60126" t="inlineStr">
        <is>
          <t>scvec</t>
        </is>
      </c>
      <c r="B60126" t="n">
        <v>1</v>
      </c>
    </row>
    <row r="60127">
      <c r="A60127" t="inlineStr">
        <is>
          <t>twitch_automatic</t>
        </is>
      </c>
      <c r="B60127" t="n">
        <v>1</v>
      </c>
    </row>
    <row r="60128">
      <c r="A60128" t="inlineStr">
        <is>
          <t>ff07adc94d3bff78186bd87da3749829a</t>
        </is>
      </c>
      <c r="B60128" t="n">
        <v>1</v>
      </c>
    </row>
    <row r="60129">
      <c r="A60129" t="inlineStr">
        <is>
          <t>mingoptimes</t>
        </is>
      </c>
      <c r="B60129" t="n">
        <v>1</v>
      </c>
    </row>
    <row r="60130">
      <c r="A60130" t="inlineStr">
        <is>
          <t>zenniemc</t>
        </is>
      </c>
      <c r="B60130" t="n">
        <v>1</v>
      </c>
    </row>
    <row r="60131">
      <c r="A60131" t="inlineStr">
        <is>
          <t>geohelie</t>
        </is>
      </c>
      <c r="B60131" t="n">
        <v>1</v>
      </c>
    </row>
    <row r="60132">
      <c r="A60132" t="inlineStr">
        <is>
          <t>2013published</t>
        </is>
      </c>
      <c r="B60132" t="n">
        <v>1</v>
      </c>
    </row>
    <row r="60133">
      <c r="A60133" t="inlineStr">
        <is>
          <t>q0lague</t>
        </is>
      </c>
      <c r="B60133" t="n">
        <v>1</v>
      </c>
    </row>
    <row r="60134">
      <c r="A60134" t="inlineStr">
        <is>
          <t>kerassomy</t>
        </is>
      </c>
      <c r="B60134" t="n">
        <v>1</v>
      </c>
    </row>
    <row r="60135">
      <c r="A60135" t="inlineStr">
        <is>
          <t>clecesters</t>
        </is>
      </c>
      <c r="B60135" t="n">
        <v>1</v>
      </c>
    </row>
    <row r="60136">
      <c r="A60136" t="inlineStr">
        <is>
          <t>saakashvilieli</t>
        </is>
      </c>
      <c r="B60136" t="n">
        <v>1</v>
      </c>
    </row>
    <row r="60137">
      <c r="A60137" t="inlineStr">
        <is>
          <t>longmuhart</t>
        </is>
      </c>
      <c r="B60137" t="n">
        <v>1</v>
      </c>
    </row>
    <row r="60138">
      <c r="A60138" t="inlineStr">
        <is>
          <t>kapustinland</t>
        </is>
      </c>
      <c r="B60138" t="n">
        <v>1</v>
      </c>
    </row>
    <row r="60139">
      <c r="A60139" t="inlineStr">
        <is>
          <t>uefisi</t>
        </is>
      </c>
      <c r="B60139" t="n">
        <v>1</v>
      </c>
    </row>
    <row r="60140">
      <c r="A60140" t="inlineStr">
        <is>
          <t>arcadeure</t>
        </is>
      </c>
      <c r="B60140" t="n">
        <v>1</v>
      </c>
    </row>
    <row r="60141">
      <c r="A60141" t="inlineStr">
        <is>
          <t>mariaegyptian</t>
        </is>
      </c>
      <c r="B60141" t="n">
        <v>1</v>
      </c>
    </row>
    <row r="60142">
      <c r="A60142" t="inlineStr">
        <is>
          <t>86006</t>
        </is>
      </c>
      <c r="B60142" t="n">
        <v>1</v>
      </c>
    </row>
    <row r="60143">
      <c r="A60143" t="inlineStr">
        <is>
          <t>resistantwomen</t>
        </is>
      </c>
      <c r="B60143" t="n">
        <v>1</v>
      </c>
    </row>
    <row r="60144">
      <c r="A60144" t="inlineStr">
        <is>
          <t>votedeveloper</t>
        </is>
      </c>
      <c r="B60144" t="n">
        <v>1</v>
      </c>
    </row>
    <row r="60145">
      <c r="A60145" t="inlineStr">
        <is>
          <t>gulfberg</t>
        </is>
      </c>
      <c r="B60145" t="n">
        <v>1</v>
      </c>
    </row>
    <row r="60146">
      <c r="A60146" t="inlineStr">
        <is>
          <t>moneyqatar</t>
        </is>
      </c>
      <c r="B60146" t="n">
        <v>1</v>
      </c>
    </row>
    <row r="60147">
      <c r="A60147" t="inlineStr">
        <is>
          <t>huma50</t>
        </is>
      </c>
      <c r="B60147" t="n">
        <v>1</v>
      </c>
    </row>
    <row r="60148">
      <c r="A60148" t="inlineStr">
        <is>
          <t>crisisexplosive</t>
        </is>
      </c>
      <c r="B60148" t="n">
        <v>1</v>
      </c>
    </row>
    <row r="60149">
      <c r="A60149" t="inlineStr">
        <is>
          <t>prgui</t>
        </is>
      </c>
      <c r="B60149" t="n">
        <v>1</v>
      </c>
    </row>
    <row r="60150">
      <c r="A60150" t="inlineStr">
        <is>
          <t>profitableendix</t>
        </is>
      </c>
      <c r="B60150" t="n">
        <v>1</v>
      </c>
    </row>
    <row r="60151">
      <c r="A60151" t="inlineStr">
        <is>
          <t>muhate</t>
        </is>
      </c>
      <c r="B60151" t="n">
        <v>1</v>
      </c>
    </row>
    <row r="60152">
      <c r="A60152" t="inlineStr">
        <is>
          <t>melifat</t>
        </is>
      </c>
      <c r="B60152" t="n">
        <v>1</v>
      </c>
    </row>
    <row r="60153">
      <c r="A60153" t="inlineStr">
        <is>
          <t>electionssurprise</t>
        </is>
      </c>
      <c r="B60153" t="n">
        <v>1</v>
      </c>
    </row>
    <row r="60154">
      <c r="A60154" t="inlineStr">
        <is>
          <t>usmum</t>
        </is>
      </c>
      <c r="B60154" t="n">
        <v>1</v>
      </c>
    </row>
    <row r="60155">
      <c r="A60155" t="inlineStr">
        <is>
          <t>kunderere</t>
        </is>
      </c>
      <c r="B60155" t="n">
        <v>1</v>
      </c>
    </row>
    <row r="60156">
      <c r="A60156" t="inlineStr">
        <is>
          <t>ivios</t>
        </is>
      </c>
      <c r="B60156" t="n">
        <v>2</v>
      </c>
    </row>
    <row r="60157">
      <c r="A60157" t="inlineStr">
        <is>
          <t>aidnow</t>
        </is>
      </c>
      <c r="B60157" t="n">
        <v>1</v>
      </c>
    </row>
    <row r="60158">
      <c r="A60158" t="inlineStr">
        <is>
          <t>brochuresfill</t>
        </is>
      </c>
      <c r="B60158" t="n">
        <v>1</v>
      </c>
    </row>
    <row r="60159">
      <c r="A60159" t="inlineStr">
        <is>
          <t>uytaneese</t>
        </is>
      </c>
      <c r="B60159" t="n">
        <v>1</v>
      </c>
    </row>
    <row r="60160">
      <c r="A60160" t="inlineStr">
        <is>
          <t>overievent</t>
        </is>
      </c>
      <c r="B60160" t="n">
        <v>1</v>
      </c>
    </row>
    <row r="60161">
      <c r="A60161" t="inlineStr">
        <is>
          <t>oguija</t>
        </is>
      </c>
      <c r="B60161" t="n">
        <v>1</v>
      </c>
    </row>
    <row r="60162">
      <c r="A60162" t="inlineStr">
        <is>
          <t>bouowitz</t>
        </is>
      </c>
      <c r="B60162" t="n">
        <v>1</v>
      </c>
    </row>
    <row r="60163">
      <c r="A60163" t="inlineStr">
        <is>
          <t>connectortude</t>
        </is>
      </c>
      <c r="B60163" t="n">
        <v>1</v>
      </c>
    </row>
    <row r="60164">
      <c r="A60164" t="inlineStr">
        <is>
          <t>suayoudeh</t>
        </is>
      </c>
      <c r="B60164" t="n">
        <v>1</v>
      </c>
    </row>
    <row r="60165">
      <c r="A60165" t="inlineStr">
        <is>
          <t>508000</t>
        </is>
      </c>
      <c r="B60165" t="n">
        <v>1</v>
      </c>
    </row>
    <row r="60166">
      <c r="A60166" t="inlineStr">
        <is>
          <t>suarmed</t>
        </is>
      </c>
      <c r="B60166" t="n">
        <v>1</v>
      </c>
    </row>
    <row r="60167">
      <c r="A60167" t="inlineStr">
        <is>
          <t>ibmw</t>
        </is>
      </c>
      <c r="B60167" t="n">
        <v>1</v>
      </c>
    </row>
    <row r="60168">
      <c r="A60168" t="inlineStr">
        <is>
          <t>bensonouvago</t>
        </is>
      </c>
      <c r="B60168" t="n">
        <v>1</v>
      </c>
    </row>
    <row r="60169">
      <c r="A60169" t="inlineStr">
        <is>
          <t>bivvah</t>
        </is>
      </c>
      <c r="B60169" t="n">
        <v>1</v>
      </c>
    </row>
    <row r="60170">
      <c r="A60170" t="inlineStr">
        <is>
          <t>shirtocks</t>
        </is>
      </c>
      <c r="B60170" t="n">
        <v>1</v>
      </c>
    </row>
    <row r="60171">
      <c r="A60171" t="inlineStr">
        <is>
          <t>eyeskerchiefs</t>
        </is>
      </c>
      <c r="B60171" t="n">
        <v>1</v>
      </c>
    </row>
    <row r="60172">
      <c r="A60172" t="inlineStr">
        <is>
          <t>brautiste</t>
        </is>
      </c>
      <c r="B60172" t="n">
        <v>1</v>
      </c>
    </row>
    <row r="60173">
      <c r="A60173" t="inlineStr">
        <is>
          <t>gabonian</t>
        </is>
      </c>
      <c r="B60173" t="n">
        <v>1</v>
      </c>
    </row>
    <row r="60174">
      <c r="A60174" t="inlineStr">
        <is>
          <t>resow</t>
        </is>
      </c>
      <c r="B60174" t="n">
        <v>1</v>
      </c>
    </row>
    <row r="60175">
      <c r="A60175" t="inlineStr">
        <is>
          <t>hawkhorse</t>
        </is>
      </c>
      <c r="B60175" t="n">
        <v>1</v>
      </c>
    </row>
    <row r="60176">
      <c r="A60176" t="inlineStr">
        <is>
          <t>pronounjected</t>
        </is>
      </c>
      <c r="B60176" t="n">
        <v>1</v>
      </c>
    </row>
    <row r="60177">
      <c r="A60177" t="inlineStr">
        <is>
          <t>menyaan</t>
        </is>
      </c>
      <c r="B60177" t="n">
        <v>1</v>
      </c>
    </row>
    <row r="60178">
      <c r="A60178" t="inlineStr">
        <is>
          <t>amnests</t>
        </is>
      </c>
      <c r="B60178" t="n">
        <v>1</v>
      </c>
    </row>
    <row r="60179">
      <c r="A60179" t="inlineStr">
        <is>
          <t>otiis</t>
        </is>
      </c>
      <c r="B60179" t="n">
        <v>1</v>
      </c>
    </row>
    <row r="60180">
      <c r="A60180" t="inlineStr">
        <is>
          <t>butterpeices</t>
        </is>
      </c>
      <c r="B60180" t="n">
        <v>1</v>
      </c>
    </row>
    <row r="60181">
      <c r="A60181" t="inlineStr">
        <is>
          <t>coloured—had</t>
        </is>
      </c>
      <c r="B60181" t="n">
        <v>1</v>
      </c>
    </row>
    <row r="60182">
      <c r="A60182" t="inlineStr">
        <is>
          <t>rosgaloom</t>
        </is>
      </c>
      <c r="B60182" t="n">
        <v>1</v>
      </c>
    </row>
    <row r="60183">
      <c r="A60183" t="inlineStr">
        <is>
          <t>||2</t>
        </is>
      </c>
      <c r="B60183" t="n">
        <v>1</v>
      </c>
    </row>
    <row r="60184">
      <c r="A60184" t="inlineStr">
        <is>
          <t>rigocular</t>
        </is>
      </c>
      <c r="B60184" t="n">
        <v>1</v>
      </c>
    </row>
    <row r="60185">
      <c r="A60185" t="inlineStr">
        <is>
          <t>sharedistribute</t>
        </is>
      </c>
      <c r="B60185" t="n">
        <v>1</v>
      </c>
    </row>
    <row r="60186">
      <c r="A60186" t="inlineStr">
        <is>
          <t>doucomehi</t>
        </is>
      </c>
      <c r="B60186" t="n">
        <v>1</v>
      </c>
    </row>
    <row r="60187">
      <c r="A60187" t="inlineStr">
        <is>
          <t>silvares</t>
        </is>
      </c>
      <c r="B60187" t="n">
        <v>1</v>
      </c>
    </row>
    <row r="60188">
      <c r="A60188" t="inlineStr">
        <is>
          <t>mihailro</t>
        </is>
      </c>
      <c r="B60188" t="n">
        <v>1</v>
      </c>
    </row>
    <row r="60189">
      <c r="A60189" t="inlineStr">
        <is>
          <t>plisticky</t>
        </is>
      </c>
      <c r="B60189" t="n">
        <v>1</v>
      </c>
    </row>
    <row r="60190">
      <c r="A60190" t="inlineStr">
        <is>
          <t>bartsleys</t>
        </is>
      </c>
      <c r="B60190" t="n">
        <v>2</v>
      </c>
    </row>
    <row r="60191">
      <c r="A60191" t="inlineStr">
        <is>
          <t>abumoto</t>
        </is>
      </c>
      <c r="B60191" t="n">
        <v>1</v>
      </c>
    </row>
    <row r="60192">
      <c r="A60192" t="inlineStr">
        <is>
          <t>dhampah</t>
        </is>
      </c>
      <c r="B60192" t="n">
        <v>1</v>
      </c>
    </row>
    <row r="60193">
      <c r="A60193" t="inlineStr">
        <is>
          <t>lookaballer</t>
        </is>
      </c>
      <c r="B60193" t="n">
        <v>1</v>
      </c>
    </row>
    <row r="60194">
      <c r="A60194" t="inlineStr">
        <is>
          <t>bramotti</t>
        </is>
      </c>
      <c r="B60194" t="n">
        <v>1</v>
      </c>
    </row>
    <row r="60195">
      <c r="A60195" t="inlineStr">
        <is>
          <t>bawarya</t>
        </is>
      </c>
      <c r="B60195" t="n">
        <v>1</v>
      </c>
    </row>
    <row r="60196">
      <c r="A60196" t="inlineStr">
        <is>
          <t>ewartker</t>
        </is>
      </c>
      <c r="B60196" t="n">
        <v>1</v>
      </c>
    </row>
    <row r="60197">
      <c r="A60197" t="inlineStr">
        <is>
          <t>amuked</t>
        </is>
      </c>
      <c r="B60197" t="n">
        <v>1</v>
      </c>
    </row>
    <row r="60198">
      <c r="A60198" t="inlineStr">
        <is>
          <t>benchless</t>
        </is>
      </c>
      <c r="B60198" t="n">
        <v>1</v>
      </c>
    </row>
    <row r="60199">
      <c r="A60199" t="inlineStr">
        <is>
          <t>torcal</t>
        </is>
      </c>
      <c r="B60199" t="n">
        <v>1</v>
      </c>
    </row>
    <row r="60200">
      <c r="A60200" t="inlineStr">
        <is>
          <t>mockorth</t>
        </is>
      </c>
      <c r="B60200" t="n">
        <v>1</v>
      </c>
    </row>
    <row r="60201">
      <c r="A60201" t="inlineStr">
        <is>
          <t>mshaw</t>
        </is>
      </c>
      <c r="B60201" t="n">
        <v>2</v>
      </c>
    </row>
    <row r="60202">
      <c r="A60202" t="inlineStr">
        <is>
          <t>rahmati</t>
        </is>
      </c>
      <c r="B60202" t="n">
        <v>1</v>
      </c>
    </row>
    <row r="60203">
      <c r="A60203" t="inlineStr">
        <is>
          <t>f33017</t>
        </is>
      </c>
      <c r="B60203" t="n">
        <v>1</v>
      </c>
    </row>
    <row r="60204">
      <c r="A60204" t="inlineStr">
        <is>
          <t>comskyrimmods374580</t>
        </is>
      </c>
      <c r="B60204" t="n">
        <v>1</v>
      </c>
    </row>
    <row r="60205">
      <c r="A60205" t="inlineStr">
        <is>
          <t>gangana</t>
        </is>
      </c>
      <c r="B60205" t="n">
        <v>3</v>
      </c>
    </row>
    <row r="60206">
      <c r="A60206" t="inlineStr">
        <is>
          <t>daveya</t>
        </is>
      </c>
      <c r="B60206" t="n">
        <v>1</v>
      </c>
    </row>
    <row r="60207">
      <c r="A60207" t="inlineStr">
        <is>
          <t>assetpath</t>
        </is>
      </c>
      <c r="B60207" t="n">
        <v>1</v>
      </c>
    </row>
    <row r="60208">
      <c r="A60208" t="inlineStr">
        <is>
          <t>combovd1fm</t>
        </is>
      </c>
      <c r="B60208" t="n">
        <v>1</v>
      </c>
    </row>
    <row r="60209">
      <c r="A60209" t="inlineStr">
        <is>
          <t>593344295</t>
        </is>
      </c>
      <c r="B60209" t="n">
        <v>1</v>
      </c>
    </row>
    <row r="60210">
      <c r="A60210" t="inlineStr">
        <is>
          <t>bestero</t>
        </is>
      </c>
      <c r="B60210" t="n">
        <v>1</v>
      </c>
    </row>
    <row r="60211">
      <c r="A60211" t="inlineStr">
        <is>
          <t>gstuff</t>
        </is>
      </c>
      <c r="B60211" t="n">
        <v>1</v>
      </c>
    </row>
    <row r="60212">
      <c r="A60212" t="inlineStr">
        <is>
          <t>reprieving</t>
        </is>
      </c>
      <c r="B60212" t="n">
        <v>2</v>
      </c>
    </row>
    <row r="60213">
      <c r="A60213" t="inlineStr">
        <is>
          <t>bummies</t>
        </is>
      </c>
      <c r="B60213" t="n">
        <v>1</v>
      </c>
    </row>
    <row r="60214">
      <c r="A60214" t="inlineStr">
        <is>
          <t>1251days</t>
        </is>
      </c>
      <c r="B60214" t="n">
        <v>1</v>
      </c>
    </row>
    <row r="60215">
      <c r="A60215" t="inlineStr">
        <is>
          <t>somewhatdally</t>
        </is>
      </c>
      <c r="B60215" t="n">
        <v>1</v>
      </c>
    </row>
    <row r="60216">
      <c r="A60216" t="inlineStr">
        <is>
          <t>beeen</t>
        </is>
      </c>
      <c r="B60216" t="n">
        <v>1</v>
      </c>
    </row>
    <row r="60217">
      <c r="A60217" t="inlineStr">
        <is>
          <t>apekon</t>
        </is>
      </c>
      <c r="B60217" t="n">
        <v>1</v>
      </c>
    </row>
    <row r="60218">
      <c r="A60218" t="inlineStr">
        <is>
          <t>ewiee</t>
        </is>
      </c>
      <c r="B60218" t="n">
        <v>1</v>
      </c>
    </row>
    <row r="60219">
      <c r="A60219" t="inlineStr">
        <is>
          <t>rricebe</t>
        </is>
      </c>
      <c r="B60219" t="n">
        <v>1</v>
      </c>
    </row>
    <row r="60220">
      <c r="A60220" t="inlineStr">
        <is>
          <t>kdcub</t>
        </is>
      </c>
      <c r="B60220" t="n">
        <v>1</v>
      </c>
    </row>
    <row r="60221">
      <c r="A60221" t="inlineStr">
        <is>
          <t>qxx</t>
        </is>
      </c>
      <c r="B60221" t="n">
        <v>1</v>
      </c>
    </row>
    <row r="60222">
      <c r="A60222" t="inlineStr">
        <is>
          <t>craforums</t>
        </is>
      </c>
      <c r="B60222" t="n">
        <v>1</v>
      </c>
    </row>
    <row r="60223">
      <c r="A60223" t="inlineStr">
        <is>
          <t>battle22</t>
        </is>
      </c>
      <c r="B60223" t="n">
        <v>1</v>
      </c>
    </row>
    <row r="60224">
      <c r="A60224" t="inlineStr">
        <is>
          <t>pswsay</t>
        </is>
      </c>
      <c r="B60224" t="n">
        <v>1</v>
      </c>
    </row>
    <row r="60225">
      <c r="A60225" t="inlineStr">
        <is>
          <t>vgsuncher</t>
        </is>
      </c>
      <c r="B60225" t="n">
        <v>1</v>
      </c>
    </row>
    <row r="60226">
      <c r="A60226" t="inlineStr">
        <is>
          <t>anguma</t>
        </is>
      </c>
      <c r="B60226" t="n">
        <v>1</v>
      </c>
    </row>
    <row r="60227">
      <c r="A60227" t="inlineStr">
        <is>
          <t>sporadrum</t>
        </is>
      </c>
      <c r="B60227" t="n">
        <v>1</v>
      </c>
    </row>
    <row r="60228">
      <c r="A60228" t="inlineStr">
        <is>
          <t>voxid</t>
        </is>
      </c>
      <c r="B60228" t="n">
        <v>1</v>
      </c>
    </row>
    <row r="60229">
      <c r="A60229" t="inlineStr">
        <is>
          <t>o7d</t>
        </is>
      </c>
      <c r="B60229" t="n">
        <v>1</v>
      </c>
    </row>
    <row r="60230">
      <c r="A60230" t="inlineStr">
        <is>
          <t>mlpojki</t>
        </is>
      </c>
      <c r="B60230" t="n">
        <v>1</v>
      </c>
    </row>
    <row r="60231">
      <c r="A60231" t="inlineStr">
        <is>
          <t>garallanus</t>
        </is>
      </c>
      <c r="B60231" t="n">
        <v>1</v>
      </c>
    </row>
    <row r="60232">
      <c r="A60232" t="inlineStr">
        <is>
          <t>adelwolf_</t>
        </is>
      </c>
      <c r="B60232" t="n">
        <v>1</v>
      </c>
    </row>
    <row r="60233">
      <c r="A60233" t="inlineStr">
        <is>
          <t>firstpersonbookiest707</t>
        </is>
      </c>
      <c r="B60233" t="n">
        <v>1</v>
      </c>
    </row>
    <row r="60234">
      <c r="A60234" t="inlineStr">
        <is>
          <t>englishtalia</t>
        </is>
      </c>
      <c r="B60234" t="n">
        <v>1</v>
      </c>
    </row>
    <row r="60235">
      <c r="A60235" t="inlineStr">
        <is>
          <t>nanamarcus</t>
        </is>
      </c>
      <c r="B60235" t="n">
        <v>1</v>
      </c>
    </row>
    <row r="60236">
      <c r="A60236" t="inlineStr">
        <is>
          <t>68728037829</t>
        </is>
      </c>
      <c r="B60236" t="n">
        <v>1</v>
      </c>
    </row>
    <row r="60237">
      <c r="A60237" t="inlineStr">
        <is>
          <t>rgaltbit</t>
        </is>
      </c>
      <c r="B60237" t="n">
        <v>1</v>
      </c>
    </row>
    <row r="60238">
      <c r="A60238" t="inlineStr">
        <is>
          <t>121618ab12314821</t>
        </is>
      </c>
      <c r="B60238" t="n">
        <v>1</v>
      </c>
    </row>
    <row r="60239">
      <c r="A60239" t="inlineStr">
        <is>
          <t>mbitsvc652095679e3058t3ω8</t>
        </is>
      </c>
      <c r="B60239" t="n">
        <v>1</v>
      </c>
    </row>
    <row r="60240">
      <c r="A60240" t="inlineStr">
        <is>
          <t>linear_close</t>
        </is>
      </c>
      <c r="B60240" t="n">
        <v>1</v>
      </c>
    </row>
    <row r="60241">
      <c r="A60241" t="inlineStr">
        <is>
          <t>and139</t>
        </is>
      </c>
      <c r="B60241" t="n">
        <v>1</v>
      </c>
    </row>
    <row r="60242">
      <c r="A60242" t="inlineStr">
        <is>
          <t>11308</t>
        </is>
      </c>
      <c r="B60242" t="n">
        <v>3</v>
      </c>
    </row>
    <row r="60243">
      <c r="A60243" t="inlineStr">
        <is>
          <t>10743</t>
        </is>
      </c>
      <c r="B60243" t="n">
        <v>1</v>
      </c>
    </row>
    <row r="60244">
      <c r="A60244" t="inlineStr">
        <is>
          <t>81520398691</t>
        </is>
      </c>
      <c r="B60244" t="n">
        <v>1</v>
      </c>
    </row>
    <row r="60245">
      <c r="A60245" t="inlineStr">
        <is>
          <t>kx90558</t>
        </is>
      </c>
      <c r="B60245" t="n">
        <v>1</v>
      </c>
    </row>
    <row r="60246">
      <c r="A60246" t="inlineStr">
        <is>
          <t>dataial_config_output</t>
        </is>
      </c>
      <c r="B60246" t="n">
        <v>1</v>
      </c>
    </row>
    <row r="60247">
      <c r="A60247" t="inlineStr">
        <is>
          <t>reallyword</t>
        </is>
      </c>
      <c r="B60247" t="n">
        <v>1</v>
      </c>
    </row>
    <row r="60248">
      <c r="A60248" t="inlineStr">
        <is>
          <t>78631</t>
        </is>
      </c>
      <c r="B60248" t="n">
        <v>1</v>
      </c>
    </row>
    <row r="60249">
      <c r="A60249" t="inlineStr">
        <is>
          <t>82848402</t>
        </is>
      </c>
      <c r="B60249" t="n">
        <v>1</v>
      </c>
    </row>
    <row r="60250">
      <c r="A60250" t="inlineStr">
        <is>
          <t>04416</t>
        </is>
      </c>
      <c r="B60250" t="n">
        <v>1</v>
      </c>
    </row>
    <row r="60251">
      <c r="A60251" t="inlineStr">
        <is>
          <t>input_bound</t>
        </is>
      </c>
      <c r="B60251" t="n">
        <v>1</v>
      </c>
    </row>
    <row r="60252">
      <c r="A60252" t="inlineStr">
        <is>
          <t>input_output</t>
        </is>
      </c>
      <c r="B60252" t="n">
        <v>1</v>
      </c>
    </row>
    <row r="60253">
      <c r="A60253" t="inlineStr">
        <is>
          <t>degoussizing</t>
        </is>
      </c>
      <c r="B60253" t="n">
        <v>1</v>
      </c>
    </row>
    <row r="60254">
      <c r="A60254" t="inlineStr">
        <is>
          <t>quietob</t>
        </is>
      </c>
      <c r="B60254" t="n">
        <v>1</v>
      </c>
    </row>
    <row r="60255">
      <c r="A60255" t="inlineStr">
        <is>
          <t>kmammacerrine</t>
        </is>
      </c>
      <c r="B60255" t="n">
        <v>1</v>
      </c>
    </row>
    <row r="60256">
      <c r="A60256" t="inlineStr">
        <is>
          <t>rwmon</t>
        </is>
      </c>
      <c r="B60256" t="n">
        <v>1</v>
      </c>
    </row>
    <row r="60257">
      <c r="A60257" t="inlineStr">
        <is>
          <t>2n109</t>
        </is>
      </c>
      <c r="B60257" t="n">
        <v>1</v>
      </c>
    </row>
    <row r="60258">
      <c r="A60258" t="inlineStr">
        <is>
          <t>171565</t>
        </is>
      </c>
      <c r="B60258" t="n">
        <v>2</v>
      </c>
    </row>
    <row r="60259">
      <c r="A60259" t="inlineStr">
        <is>
          <t>3610059600</t>
        </is>
      </c>
      <c r="B60259" t="n">
        <v>1</v>
      </c>
    </row>
    <row r="60260">
      <c r="A60260" t="inlineStr">
        <is>
          <t>99775419332</t>
        </is>
      </c>
      <c r="B60260" t="n">
        <v>1</v>
      </c>
    </row>
    <row r="60261">
      <c r="A60261" t="inlineStr">
        <is>
          <t>dataial_config_bound</t>
        </is>
      </c>
      <c r="B60261" t="n">
        <v>1</v>
      </c>
    </row>
    <row r="60262">
      <c r="A60262" t="inlineStr">
        <is>
          <t>3192ms</t>
        </is>
      </c>
      <c r="B60262" t="n">
        <v>1</v>
      </c>
    </row>
    <row r="60263">
      <c r="A60263" t="inlineStr">
        <is>
          <t>z5bsd</t>
        </is>
      </c>
      <c r="B60263" t="n">
        <v>1</v>
      </c>
    </row>
    <row r="60264">
      <c r="A60264" t="inlineStr">
        <is>
          <t>smackimum</t>
        </is>
      </c>
      <c r="B60264" t="n">
        <v>1</v>
      </c>
    </row>
    <row r="60265">
      <c r="A60265" t="inlineStr">
        <is>
          <t>tyecbetter</t>
        </is>
      </c>
      <c r="B60265" t="n">
        <v>1</v>
      </c>
    </row>
    <row r="60266">
      <c r="A60266" t="inlineStr">
        <is>
          <t>oslocalhost443</t>
        </is>
      </c>
      <c r="B60266" t="n">
        <v>1</v>
      </c>
    </row>
    <row r="60267">
      <c r="A60267" t="inlineStr">
        <is>
          <t>1272ms</t>
        </is>
      </c>
      <c r="B60267" t="n">
        <v>1</v>
      </c>
    </row>
    <row r="60268">
      <c r="A60268" t="inlineStr">
        <is>
          <t>ecd002680ftmcl</t>
        </is>
      </c>
      <c r="B60268" t="n">
        <v>1</v>
      </c>
    </row>
    <row r="60269">
      <c r="A60269" t="inlineStr">
        <is>
          <t>chomwin</t>
        </is>
      </c>
      <c r="B60269" t="n">
        <v>1</v>
      </c>
    </row>
    <row r="60270">
      <c r="A60270" t="inlineStr">
        <is>
          <t>paths232</t>
        </is>
      </c>
      <c r="B60270" t="n">
        <v>1</v>
      </c>
    </row>
    <row r="60271">
      <c r="A60271" t="inlineStr">
        <is>
          <t>107550468685</t>
        </is>
      </c>
      <c r="B60271" t="n">
        <v>1</v>
      </c>
    </row>
    <row r="60272">
      <c r="A60272" t="inlineStr">
        <is>
          <t>88727228777</t>
        </is>
      </c>
      <c r="B60272" t="n">
        <v>1</v>
      </c>
    </row>
    <row r="60273">
      <c r="A60273" t="inlineStr">
        <is>
          <t>and119</t>
        </is>
      </c>
      <c r="B60273" t="n">
        <v>1</v>
      </c>
    </row>
    <row r="60274">
      <c r="A60274" t="inlineStr">
        <is>
          <t>ennc5</t>
        </is>
      </c>
      <c r="B60274" t="n">
        <v>1</v>
      </c>
    </row>
    <row r="60275">
      <c r="A60275" t="inlineStr">
        <is>
          <t>linear_bound</t>
        </is>
      </c>
      <c r="B60275" t="n">
        <v>1</v>
      </c>
    </row>
    <row r="60276">
      <c r="A60276" t="inlineStr">
        <is>
          <t>ftios</t>
        </is>
      </c>
      <c r="B60276" t="n">
        <v>1</v>
      </c>
    </row>
    <row r="60277">
      <c r="A60277" t="inlineStr">
        <is>
          <t>okara_tls</t>
        </is>
      </c>
      <c r="B60277" t="n">
        <v>1</v>
      </c>
    </row>
    <row r="60278">
      <c r="A60278" t="inlineStr">
        <is>
          <t>1435ms</t>
        </is>
      </c>
      <c r="B60278" t="n">
        <v>1</v>
      </c>
    </row>
    <row r="60279">
      <c r="A60279" t="inlineStr">
        <is>
          <t>a67128</t>
        </is>
      </c>
      <c r="B60279" t="n">
        <v>1</v>
      </c>
    </row>
    <row r="60280">
      <c r="A60280" t="inlineStr">
        <is>
          <t>utany</t>
        </is>
      </c>
      <c r="B60280" t="n">
        <v>1</v>
      </c>
    </row>
    <row r="60281">
      <c r="A60281" t="inlineStr">
        <is>
          <t>103840</t>
        </is>
      </c>
      <c r="B60281" t="n">
        <v>1</v>
      </c>
    </row>
    <row r="60282">
      <c r="A60282" t="inlineStr">
        <is>
          <t>mmarbitrary64</t>
        </is>
      </c>
      <c r="B60282" t="n">
        <v>1</v>
      </c>
    </row>
    <row r="60283">
      <c r="A60283" t="inlineStr">
        <is>
          <t>0ippy</t>
        </is>
      </c>
      <c r="B60283" t="n">
        <v>1</v>
      </c>
    </row>
    <row r="60284">
      <c r="A60284" t="inlineStr">
        <is>
          <t>bookslurkt8</t>
        </is>
      </c>
      <c r="B60284" t="n">
        <v>1</v>
      </c>
    </row>
    <row r="60285">
      <c r="A60285" t="inlineStr">
        <is>
          <t>512512</t>
        </is>
      </c>
      <c r="B60285" t="n">
        <v>3</v>
      </c>
    </row>
    <row r="60286">
      <c r="A60286" t="inlineStr">
        <is>
          <t>99860439363</t>
        </is>
      </c>
      <c r="B60286" t="n">
        <v>1</v>
      </c>
    </row>
    <row r="60287">
      <c r="A60287" t="inlineStr">
        <is>
          <t>fullworking</t>
        </is>
      </c>
      <c r="B60287" t="n">
        <v>1</v>
      </c>
    </row>
    <row r="60288">
      <c r="A60288" t="inlineStr">
        <is>
          <t>probet</t>
        </is>
      </c>
      <c r="B60288" t="n">
        <v>1</v>
      </c>
    </row>
    <row r="60289">
      <c r="A60289" t="inlineStr">
        <is>
          <t>rockwellbr</t>
        </is>
      </c>
      <c r="B60289" t="n">
        <v>1</v>
      </c>
    </row>
    <row r="60290">
      <c r="A60290" t="inlineStr">
        <is>
          <t>cortamen</t>
        </is>
      </c>
      <c r="B60290" t="n">
        <v>1</v>
      </c>
    </row>
    <row r="60291">
      <c r="A60291" t="inlineStr">
        <is>
          <t>20075129</t>
        </is>
      </c>
      <c r="B60291" t="n">
        <v>1</v>
      </c>
    </row>
    <row r="60292">
      <c r="A60292" t="inlineStr">
        <is>
          <t>6000035435826</t>
        </is>
      </c>
      <c r="B60292" t="n">
        <v>1</v>
      </c>
    </row>
    <row r="60293">
      <c r="A60293" t="inlineStr">
        <is>
          <t>065535</t>
        </is>
      </c>
      <c r="B60293" t="n">
        <v>1</v>
      </c>
    </row>
    <row r="60294">
      <c r="A60294" t="inlineStr">
        <is>
          <t>485044453444</t>
        </is>
      </c>
      <c r="B60294" t="n">
        <v>1</v>
      </c>
    </row>
    <row r="60295">
      <c r="A60295" t="inlineStr">
        <is>
          <t>1735bf35c6</t>
        </is>
      </c>
      <c r="B60295" t="n">
        <v>1</v>
      </c>
    </row>
    <row r="60296">
      <c r="A60296" t="inlineStr">
        <is>
          <t>infnephoton</t>
        </is>
      </c>
      <c r="B60296" t="n">
        <v>1</v>
      </c>
    </row>
    <row r="60297">
      <c r="A60297" t="inlineStr">
        <is>
          <t>dataial_bound</t>
        </is>
      </c>
      <c r="B60297" t="n">
        <v>1</v>
      </c>
    </row>
    <row r="60298">
      <c r="A60298" t="inlineStr">
        <is>
          <t>rtw40</t>
        </is>
      </c>
      <c r="B60298" t="n">
        <v>1</v>
      </c>
    </row>
    <row r="60299">
      <c r="A60299" t="inlineStr">
        <is>
          <t>qs1</t>
        </is>
      </c>
      <c r="B60299" t="n">
        <v>1</v>
      </c>
    </row>
    <row r="60300">
      <c r="A60300" t="inlineStr">
        <is>
          <t>gen8697</t>
        </is>
      </c>
      <c r="B60300" t="n">
        <v>1</v>
      </c>
    </row>
    <row r="60301">
      <c r="A60301" t="inlineStr">
        <is>
          <t>esbieger</t>
        </is>
      </c>
      <c r="B60301" t="n">
        <v>1</v>
      </c>
    </row>
    <row r="60302">
      <c r="A60302" t="inlineStr">
        <is>
          <t>658ologd09</t>
        </is>
      </c>
      <c r="B60302" t="n">
        <v>1</v>
      </c>
    </row>
    <row r="60303">
      <c r="A60303" t="inlineStr">
        <is>
          <t>dulamit</t>
        </is>
      </c>
      <c r="B60303" t="n">
        <v>1</v>
      </c>
    </row>
    <row r="60304">
      <c r="A60304" t="inlineStr">
        <is>
          <t>countrywidepd</t>
        </is>
      </c>
      <c r="B60304" t="n">
        <v>1</v>
      </c>
    </row>
    <row r="60305">
      <c r="A60305" t="inlineStr">
        <is>
          <t>customerservices</t>
        </is>
      </c>
      <c r="B60305" t="n">
        <v>1</v>
      </c>
    </row>
    <row r="60306">
      <c r="A60306" t="inlineStr">
        <is>
          <t>boerstow</t>
        </is>
      </c>
      <c r="B60306" t="n">
        <v>1</v>
      </c>
    </row>
    <row r="60307">
      <c r="A60307" t="inlineStr">
        <is>
          <t>touwds</t>
        </is>
      </c>
      <c r="B60307" t="n">
        <v>1</v>
      </c>
    </row>
    <row r="60308">
      <c r="A60308" t="inlineStr">
        <is>
          <t>aminopara</t>
        </is>
      </c>
      <c r="B60308" t="n">
        <v>1</v>
      </c>
    </row>
    <row r="60309">
      <c r="A60309" t="inlineStr">
        <is>
          <t>meulenheide</t>
        </is>
      </c>
      <c r="B60309" t="n">
        <v>1</v>
      </c>
    </row>
    <row r="60310">
      <c r="A60310" t="inlineStr">
        <is>
          <t>ereatment</t>
        </is>
      </c>
      <c r="B60310" t="n">
        <v>1</v>
      </c>
    </row>
    <row r="60311">
      <c r="A60311" t="inlineStr">
        <is>
          <t>chappley</t>
        </is>
      </c>
      <c r="B60311" t="n">
        <v>1</v>
      </c>
    </row>
    <row r="60312">
      <c r="A60312" t="inlineStr">
        <is>
          <t>degenectomy</t>
        </is>
      </c>
      <c r="B60312" t="n">
        <v>1</v>
      </c>
    </row>
    <row r="60313">
      <c r="A60313" t="inlineStr">
        <is>
          <t>ocling</t>
        </is>
      </c>
      <c r="B60313" t="n">
        <v>1</v>
      </c>
    </row>
    <row r="60314">
      <c r="A60314" t="inlineStr">
        <is>
          <t>redigestris</t>
        </is>
      </c>
      <c r="B60314" t="n">
        <v>1</v>
      </c>
    </row>
    <row r="60315">
      <c r="A60315" t="inlineStr">
        <is>
          <t>ceramores</t>
        </is>
      </c>
      <c r="B60315" t="n">
        <v>1</v>
      </c>
    </row>
    <row r="60316">
      <c r="A60316" t="inlineStr">
        <is>
          <t>stiffier</t>
        </is>
      </c>
      <c r="B60316" t="n">
        <v>2</v>
      </c>
    </row>
    <row r="60317">
      <c r="A60317" t="inlineStr">
        <is>
          <t>emoved</t>
        </is>
      </c>
      <c r="B60317" t="n">
        <v>1</v>
      </c>
    </row>
    <row r="60318">
      <c r="A60318" t="inlineStr">
        <is>
          <t>batsby</t>
        </is>
      </c>
      <c r="B60318" t="n">
        <v>1</v>
      </c>
    </row>
    <row r="60319">
      <c r="A60319" t="inlineStr">
        <is>
          <t>mouthmeetsaw</t>
        </is>
      </c>
      <c r="B60319" t="n">
        <v>1</v>
      </c>
    </row>
    <row r="60320">
      <c r="A60320" t="inlineStr">
        <is>
          <t>zibwe</t>
        </is>
      </c>
      <c r="B60320" t="n">
        <v>1</v>
      </c>
    </row>
    <row r="60321">
      <c r="A60321" t="inlineStr">
        <is>
          <t>zibo</t>
        </is>
      </c>
      <c r="B60321" t="n">
        <v>2</v>
      </c>
    </row>
    <row r="60322">
      <c r="A60322" t="inlineStr">
        <is>
          <t>aquamanjudas</t>
        </is>
      </c>
      <c r="B60322" t="n">
        <v>1</v>
      </c>
    </row>
    <row r="60323">
      <c r="A60323" t="inlineStr">
        <is>
          <t>zibotm</t>
        </is>
      </c>
      <c r="B60323" t="n">
        <v>1</v>
      </c>
    </row>
    <row r="60324">
      <c r="A60324" t="inlineStr">
        <is>
          <t>pagodal</t>
        </is>
      </c>
      <c r="B60324" t="n">
        <v>1</v>
      </c>
    </row>
    <row r="60325">
      <c r="A60325" t="inlineStr">
        <is>
          <t>supervillians</t>
        </is>
      </c>
      <c r="B60325" t="n">
        <v>2</v>
      </c>
    </row>
    <row r="60326">
      <c r="A60326" t="inlineStr">
        <is>
          <t>ly1fqm6xe</t>
        </is>
      </c>
      <c r="B60326" t="n">
        <v>1</v>
      </c>
    </row>
    <row r="60327">
      <c r="A60327" t="inlineStr">
        <is>
          <t>gbco</t>
        </is>
      </c>
      <c r="B60327" t="n">
        <v>1</v>
      </c>
    </row>
    <row r="60328">
      <c r="A60328" t="inlineStr">
        <is>
          <t>trrishbtk</t>
        </is>
      </c>
      <c r="B60328" t="n">
        <v>1</v>
      </c>
    </row>
    <row r="60329">
      <c r="A60329" t="inlineStr">
        <is>
          <t>fbalcon</t>
        </is>
      </c>
      <c r="B60329" t="n">
        <v>1</v>
      </c>
    </row>
    <row r="60330">
      <c r="A60330" t="inlineStr">
        <is>
          <t>iogor</t>
        </is>
      </c>
      <c r="B60330" t="n">
        <v>1</v>
      </c>
    </row>
    <row r="60331">
      <c r="A60331" t="inlineStr">
        <is>
          <t>grotkmunde</t>
        </is>
      </c>
      <c r="B60331" t="n">
        <v>1</v>
      </c>
    </row>
    <row r="60332">
      <c r="A60332" t="inlineStr">
        <is>
          <t>yarovin</t>
        </is>
      </c>
      <c r="B60332" t="n">
        <v>1</v>
      </c>
    </row>
    <row r="60333">
      <c r="A60333" t="inlineStr">
        <is>
          <t>80433</t>
        </is>
      </c>
      <c r="B60333" t="n">
        <v>2</v>
      </c>
    </row>
    <row r="60334">
      <c r="A60334" t="inlineStr">
        <is>
          <t>moubi</t>
        </is>
      </c>
      <c r="B60334" t="n">
        <v>1</v>
      </c>
    </row>
    <row r="60335">
      <c r="A60335" t="inlineStr">
        <is>
          <t>faihaki</t>
        </is>
      </c>
      <c r="B60335" t="n">
        <v>1</v>
      </c>
    </row>
    <row r="60336">
      <c r="A60336" t="inlineStr">
        <is>
          <t>koronji</t>
        </is>
      </c>
      <c r="B60336" t="n">
        <v>1</v>
      </c>
    </row>
    <row r="60337">
      <c r="A60337" t="inlineStr">
        <is>
          <t>wallard</t>
        </is>
      </c>
      <c r="B60337" t="n">
        <v>1</v>
      </c>
    </row>
    <row r="60338">
      <c r="A60338" t="inlineStr">
        <is>
          <t>rhions</t>
        </is>
      </c>
      <c r="B60338" t="n">
        <v>1</v>
      </c>
    </row>
    <row r="60339">
      <c r="A60339" t="inlineStr">
        <is>
          <t>evragans</t>
        </is>
      </c>
      <c r="B60339" t="n">
        <v>1</v>
      </c>
    </row>
    <row r="60340">
      <c r="A60340" t="inlineStr">
        <is>
          <t>keywordspageid</t>
        </is>
      </c>
      <c r="B60340" t="n">
        <v>1</v>
      </c>
    </row>
    <row r="60341">
      <c r="A60341" t="inlineStr">
        <is>
          <t>aqer</t>
        </is>
      </c>
      <c r="B60341" t="n">
        <v>1</v>
      </c>
    </row>
    <row r="60342">
      <c r="A60342" t="inlineStr">
        <is>
          <t>interoccurrence</t>
        </is>
      </c>
      <c r="B60342" t="n">
        <v>1</v>
      </c>
    </row>
    <row r="60343">
      <c r="A60343" t="inlineStr">
        <is>
          <t>hoordipolitains</t>
        </is>
      </c>
      <c r="B60343" t="n">
        <v>1</v>
      </c>
    </row>
    <row r="60344">
      <c r="A60344" t="inlineStr">
        <is>
          <t>obamokeeteen</t>
        </is>
      </c>
      <c r="B60344" t="n">
        <v>1</v>
      </c>
    </row>
    <row r="60345">
      <c r="A60345" t="inlineStr">
        <is>
          <t>impedance100</t>
        </is>
      </c>
      <c r="B60345" t="n">
        <v>1</v>
      </c>
    </row>
    <row r="60346">
      <c r="A60346" t="inlineStr">
        <is>
          <t>magoonasapandanya</t>
        </is>
      </c>
      <c r="B60346" t="n">
        <v>1</v>
      </c>
    </row>
    <row r="60347">
      <c r="A60347" t="inlineStr">
        <is>
          <t>gurus05</t>
        </is>
      </c>
      <c r="B60347" t="n">
        <v>1</v>
      </c>
    </row>
    <row r="60348">
      <c r="A60348" t="inlineStr">
        <is>
          <t>bellhybtogmind</t>
        </is>
      </c>
      <c r="B60348" t="n">
        <v>1</v>
      </c>
    </row>
    <row r="60349">
      <c r="A60349" t="inlineStr">
        <is>
          <t>alofren</t>
        </is>
      </c>
      <c r="B60349" t="n">
        <v>1</v>
      </c>
    </row>
    <row r="60350">
      <c r="A60350" t="inlineStr">
        <is>
          <t>janapye</t>
        </is>
      </c>
      <c r="B60350" t="n">
        <v>1</v>
      </c>
    </row>
    <row r="60351">
      <c r="A60351" t="inlineStr">
        <is>
          <t>rastharap</t>
        </is>
      </c>
      <c r="B60351" t="n">
        <v>1</v>
      </c>
    </row>
    <row r="60352">
      <c r="A60352" t="inlineStr">
        <is>
          <t>sidram</t>
        </is>
      </c>
      <c r="B60352" t="n">
        <v>1</v>
      </c>
    </row>
    <row r="60353">
      <c r="A60353" t="inlineStr">
        <is>
          <t>kyos1987</t>
        </is>
      </c>
      <c r="B60353" t="n">
        <v>1</v>
      </c>
    </row>
    <row r="60354">
      <c r="A60354" t="inlineStr">
        <is>
          <t>jatogmuson</t>
        </is>
      </c>
      <c r="B60354" t="n">
        <v>1</v>
      </c>
    </row>
    <row r="60355">
      <c r="A60355" t="inlineStr">
        <is>
          <t>sundarbhu</t>
        </is>
      </c>
      <c r="B60355" t="n">
        <v>1</v>
      </c>
    </row>
    <row r="60356">
      <c r="A60356" t="inlineStr">
        <is>
          <t>mahj</t>
        </is>
      </c>
      <c r="B60356" t="n">
        <v>1</v>
      </c>
    </row>
    <row r="60357">
      <c r="A60357" t="inlineStr">
        <is>
          <t>chitrab</t>
        </is>
      </c>
      <c r="B60357" t="n">
        <v>1</v>
      </c>
    </row>
    <row r="60358">
      <c r="A60358" t="inlineStr">
        <is>
          <t>chupada</t>
        </is>
      </c>
      <c r="B60358" t="n">
        <v>1</v>
      </c>
    </row>
    <row r="60359">
      <c r="A60359" t="inlineStr">
        <is>
          <t>ashanandjan</t>
        </is>
      </c>
      <c r="B60359" t="n">
        <v>1</v>
      </c>
    </row>
    <row r="60360">
      <c r="A60360" t="inlineStr">
        <is>
          <t>ashpalpatanei</t>
        </is>
      </c>
      <c r="B60360" t="n">
        <v>1</v>
      </c>
    </row>
    <row r="60361">
      <c r="A60361" t="inlineStr">
        <is>
          <t>rawta</t>
        </is>
      </c>
      <c r="B60361" t="n">
        <v>1</v>
      </c>
    </row>
    <row r="60362">
      <c r="A60362" t="inlineStr">
        <is>
          <t>bowaa</t>
        </is>
      </c>
      <c r="B60362" t="n">
        <v>1</v>
      </c>
    </row>
    <row r="60363">
      <c r="A60363" t="inlineStr">
        <is>
          <t>runpagade</t>
        </is>
      </c>
      <c r="B60363" t="n">
        <v>1</v>
      </c>
    </row>
    <row r="60364">
      <c r="A60364" t="inlineStr">
        <is>
          <t>dorease</t>
        </is>
      </c>
      <c r="B60364" t="n">
        <v>1</v>
      </c>
    </row>
    <row r="60365">
      <c r="A60365" t="inlineStr">
        <is>
          <t>bhuwanagaviharh</t>
        </is>
      </c>
      <c r="B60365" t="n">
        <v>1</v>
      </c>
    </row>
    <row r="60366">
      <c r="A60366" t="inlineStr">
        <is>
          <t>prajasana</t>
        </is>
      </c>
      <c r="B60366" t="n">
        <v>1</v>
      </c>
    </row>
    <row r="60367">
      <c r="A60367" t="inlineStr">
        <is>
          <t>ionayams</t>
        </is>
      </c>
      <c r="B60367" t="n">
        <v>1</v>
      </c>
    </row>
    <row r="60368">
      <c r="A60368" t="inlineStr">
        <is>
          <t>bittar</t>
        </is>
      </c>
      <c r="B60368" t="n">
        <v>1</v>
      </c>
    </row>
    <row r="60369">
      <c r="A60369" t="inlineStr">
        <is>
          <t>beryuthoit</t>
        </is>
      </c>
      <c r="B60369" t="n">
        <v>1</v>
      </c>
    </row>
    <row r="60370">
      <c r="A60370" t="inlineStr">
        <is>
          <t>padashe</t>
        </is>
      </c>
      <c r="B60370" t="n">
        <v>1</v>
      </c>
    </row>
    <row r="60371">
      <c r="A60371" t="inlineStr">
        <is>
          <t>magoonasapa</t>
        </is>
      </c>
      <c r="B60371" t="n">
        <v>1</v>
      </c>
    </row>
    <row r="60372">
      <c r="A60372" t="inlineStr">
        <is>
          <t>chupnar</t>
        </is>
      </c>
      <c r="B60372" t="n">
        <v>1</v>
      </c>
    </row>
    <row r="60373">
      <c r="A60373" t="inlineStr">
        <is>
          <t>oriakhapur</t>
        </is>
      </c>
      <c r="B60373" t="n">
        <v>1</v>
      </c>
    </row>
    <row r="60374">
      <c r="A60374" t="inlineStr">
        <is>
          <t>pathî</t>
        </is>
      </c>
      <c r="B60374" t="n">
        <v>1</v>
      </c>
    </row>
    <row r="60375">
      <c r="A60375" t="inlineStr">
        <is>
          <t>mahijimudhu</t>
        </is>
      </c>
      <c r="B60375" t="n">
        <v>1</v>
      </c>
    </row>
    <row r="60376">
      <c r="A60376" t="inlineStr">
        <is>
          <t>jhakarta</t>
        </is>
      </c>
      <c r="B60376" t="n">
        <v>1</v>
      </c>
    </row>
    <row r="60377">
      <c r="A60377" t="inlineStr">
        <is>
          <t>vadasambar</t>
        </is>
      </c>
      <c r="B60377" t="n">
        <v>1</v>
      </c>
    </row>
    <row r="60378">
      <c r="A60378" t="inlineStr">
        <is>
          <t>vdela</t>
        </is>
      </c>
      <c r="B60378" t="n">
        <v>1</v>
      </c>
    </row>
    <row r="60379">
      <c r="A60379" t="inlineStr">
        <is>
          <t>rsimayo</t>
        </is>
      </c>
      <c r="B60379" t="n">
        <v>1</v>
      </c>
    </row>
    <row r="60380">
      <c r="A60380" t="inlineStr">
        <is>
          <t>saushenperah</t>
        </is>
      </c>
      <c r="B60380" t="n">
        <v>1</v>
      </c>
    </row>
    <row r="60381">
      <c r="A60381" t="inlineStr">
        <is>
          <t>rkhaxridji</t>
        </is>
      </c>
      <c r="B60381" t="n">
        <v>1</v>
      </c>
    </row>
    <row r="60382">
      <c r="A60382" t="inlineStr">
        <is>
          <t>daranissha</t>
        </is>
      </c>
      <c r="B60382" t="n">
        <v>1</v>
      </c>
    </row>
    <row r="60383">
      <c r="A60383" t="inlineStr">
        <is>
          <t>gharlasunpakhe</t>
        </is>
      </c>
      <c r="B60383" t="n">
        <v>1</v>
      </c>
    </row>
    <row r="60384">
      <c r="A60384" t="inlineStr">
        <is>
          <t>gaareoslabok</t>
        </is>
      </c>
      <c r="B60384" t="n">
        <v>1</v>
      </c>
    </row>
    <row r="60385">
      <c r="A60385" t="inlineStr">
        <is>
          <t>dinasatan</t>
        </is>
      </c>
      <c r="B60385" t="n">
        <v>1</v>
      </c>
    </row>
    <row r="60386">
      <c r="A60386" t="inlineStr">
        <is>
          <t>gading</t>
        </is>
      </c>
      <c r="B60386" t="n">
        <v>1</v>
      </c>
    </row>
    <row r="60387">
      <c r="A60387" t="inlineStr">
        <is>
          <t>bhakapo</t>
        </is>
      </c>
      <c r="B60387" t="n">
        <v>1</v>
      </c>
    </row>
    <row r="60388">
      <c r="A60388" t="inlineStr">
        <is>
          <t>thehsan</t>
        </is>
      </c>
      <c r="B60388" t="n">
        <v>1</v>
      </c>
    </row>
    <row r="60389">
      <c r="A60389" t="inlineStr">
        <is>
          <t>srinivasanimally</t>
        </is>
      </c>
      <c r="B60389" t="n">
        <v>1</v>
      </c>
    </row>
    <row r="60390">
      <c r="A60390" t="inlineStr">
        <is>
          <t>telekhane</t>
        </is>
      </c>
      <c r="B60390" t="n">
        <v>1</v>
      </c>
    </row>
    <row r="60391">
      <c r="A60391" t="inlineStr">
        <is>
          <t>181972</t>
        </is>
      </c>
      <c r="B60391" t="n">
        <v>1</v>
      </c>
    </row>
    <row r="60392">
      <c r="A60392" t="inlineStr">
        <is>
          <t>advaitikta</t>
        </is>
      </c>
      <c r="B60392" t="n">
        <v>1</v>
      </c>
    </row>
    <row r="60393">
      <c r="A60393" t="inlineStr">
        <is>
          <t>pages468</t>
        </is>
      </c>
      <c r="B60393" t="n">
        <v>1</v>
      </c>
    </row>
    <row r="60394">
      <c r="A60394" t="inlineStr">
        <is>
          <t>15ashimmahara</t>
        </is>
      </c>
      <c r="B60394" t="n">
        <v>1</v>
      </c>
    </row>
    <row r="60395">
      <c r="A60395" t="inlineStr">
        <is>
          <t>bepont</t>
        </is>
      </c>
      <c r="B60395" t="n">
        <v>1</v>
      </c>
    </row>
    <row r="60396">
      <c r="A60396" t="inlineStr">
        <is>
          <t>kinrootyon</t>
        </is>
      </c>
      <c r="B60396" t="n">
        <v>1</v>
      </c>
    </row>
    <row r="60397">
      <c r="A60397" t="inlineStr">
        <is>
          <t>rangaugh</t>
        </is>
      </c>
      <c r="B60397" t="n">
        <v>1</v>
      </c>
    </row>
    <row r="60398">
      <c r="A60398" t="inlineStr">
        <is>
          <t>claretasilagne</t>
        </is>
      </c>
      <c r="B60398" t="n">
        <v>1</v>
      </c>
    </row>
    <row r="60399">
      <c r="A60399" t="inlineStr">
        <is>
          <t>undhakapam</t>
        </is>
      </c>
      <c r="B60399" t="n">
        <v>1</v>
      </c>
    </row>
    <row r="60400">
      <c r="A60400" t="inlineStr">
        <is>
          <t>diana16</t>
        </is>
      </c>
      <c r="B60400" t="n">
        <v>1</v>
      </c>
    </row>
    <row r="60401">
      <c r="A60401" t="inlineStr">
        <is>
          <t>ursrapehat</t>
        </is>
      </c>
      <c r="B60401" t="n">
        <v>1</v>
      </c>
    </row>
    <row r="60402">
      <c r="A60402" t="inlineStr">
        <is>
          <t>aglakh</t>
        </is>
      </c>
      <c r="B60402" t="n">
        <v>1</v>
      </c>
    </row>
    <row r="60403">
      <c r="A60403" t="inlineStr">
        <is>
          <t>qayupe</t>
        </is>
      </c>
      <c r="B60403" t="n">
        <v>1</v>
      </c>
    </row>
    <row r="60404">
      <c r="A60404" t="inlineStr">
        <is>
          <t>nayoway</t>
        </is>
      </c>
      <c r="B60404" t="n">
        <v>1</v>
      </c>
    </row>
    <row r="60405">
      <c r="A60405" t="inlineStr">
        <is>
          <t>felicita</t>
        </is>
      </c>
      <c r="B60405" t="n">
        <v>3</v>
      </c>
    </row>
    <row r="60406">
      <c r="A60406" t="inlineStr">
        <is>
          <t>nasihirkujaibhar</t>
        </is>
      </c>
      <c r="B60406" t="n">
        <v>1</v>
      </c>
    </row>
    <row r="60407">
      <c r="A60407" t="inlineStr">
        <is>
          <t>illar</t>
        </is>
      </c>
      <c r="B60407" t="n">
        <v>1</v>
      </c>
    </row>
    <row r="60408">
      <c r="A60408" t="inlineStr">
        <is>
          <t>nivelayrasad</t>
        </is>
      </c>
      <c r="B60408" t="n">
        <v>1</v>
      </c>
    </row>
    <row r="60409">
      <c r="A60409" t="inlineStr">
        <is>
          <t>amubeeji</t>
        </is>
      </c>
      <c r="B60409" t="n">
        <v>1</v>
      </c>
    </row>
    <row r="60410">
      <c r="A60410" t="inlineStr">
        <is>
          <t>gannbuptaayob</t>
        </is>
      </c>
      <c r="B60410" t="n">
        <v>1</v>
      </c>
    </row>
    <row r="60411">
      <c r="A60411" t="inlineStr">
        <is>
          <t>prakottadshin</t>
        </is>
      </c>
      <c r="B60411" t="n">
        <v>1</v>
      </c>
    </row>
    <row r="60412">
      <c r="A60412" t="inlineStr">
        <is>
          <t>35005</t>
        </is>
      </c>
      <c r="B60412" t="n">
        <v>1</v>
      </c>
    </row>
    <row r="60413">
      <c r="A60413" t="inlineStr">
        <is>
          <t>shabham</t>
        </is>
      </c>
      <c r="B60413" t="n">
        <v>1</v>
      </c>
    </row>
    <row r="60414">
      <c r="A60414" t="inlineStr">
        <is>
          <t>bhwaj</t>
        </is>
      </c>
      <c r="B60414" t="n">
        <v>1</v>
      </c>
    </row>
    <row r="60415">
      <c r="A60415" t="inlineStr">
        <is>
          <t>wallace`sanghyogsdiaghiwatua</t>
        </is>
      </c>
      <c r="B60415" t="n">
        <v>1</v>
      </c>
    </row>
    <row r="60416">
      <c r="A60416" t="inlineStr">
        <is>
          <t>hyenaangin</t>
        </is>
      </c>
      <c r="B60416" t="n">
        <v>1</v>
      </c>
    </row>
    <row r="60417">
      <c r="A60417" t="inlineStr">
        <is>
          <t>inservicek</t>
        </is>
      </c>
      <c r="B60417" t="n">
        <v>1</v>
      </c>
    </row>
    <row r="60418">
      <c r="A60418" t="inlineStr">
        <is>
          <t>deshracirapat</t>
        </is>
      </c>
      <c r="B60418" t="n">
        <v>1</v>
      </c>
    </row>
    <row r="60419">
      <c r="A60419" t="inlineStr">
        <is>
          <t>dihusunt</t>
        </is>
      </c>
      <c r="B60419" t="n">
        <v>1</v>
      </c>
    </row>
    <row r="60420">
      <c r="A60420" t="inlineStr">
        <is>
          <t>shyav</t>
        </is>
      </c>
      <c r="B60420" t="n">
        <v>1</v>
      </c>
    </row>
    <row r="60421">
      <c r="A60421" t="inlineStr">
        <is>
          <t>avsalamareona</t>
        </is>
      </c>
      <c r="B60421" t="n">
        <v>1</v>
      </c>
    </row>
    <row r="60422">
      <c r="A60422" t="inlineStr">
        <is>
          <t>bhoti</t>
        </is>
      </c>
      <c r="B60422" t="n">
        <v>1</v>
      </c>
    </row>
    <row r="60423">
      <c r="A60423" t="inlineStr">
        <is>
          <t>ragramirk</t>
        </is>
      </c>
      <c r="B60423" t="n">
        <v>1</v>
      </c>
    </row>
    <row r="60424">
      <c r="A60424" t="inlineStr">
        <is>
          <t>shaitanar</t>
        </is>
      </c>
      <c r="B60424" t="n">
        <v>1</v>
      </c>
    </row>
    <row r="60425">
      <c r="A60425" t="inlineStr">
        <is>
          <t>tiranami</t>
        </is>
      </c>
      <c r="B60425" t="n">
        <v>1</v>
      </c>
    </row>
    <row r="60426">
      <c r="A60426" t="inlineStr">
        <is>
          <t>gannbupta</t>
        </is>
      </c>
      <c r="B60426" t="n">
        <v>1</v>
      </c>
    </row>
    <row r="60427">
      <c r="A60427" t="inlineStr">
        <is>
          <t>vodana</t>
        </is>
      </c>
      <c r="B60427" t="n">
        <v>1</v>
      </c>
    </row>
    <row r="60428">
      <c r="A60428" t="inlineStr">
        <is>
          <t>inṭuki</t>
        </is>
      </c>
      <c r="B60428" t="n">
        <v>1</v>
      </c>
    </row>
    <row r="60429">
      <c r="A60429" t="inlineStr">
        <is>
          <t>ingratumentge</t>
        </is>
      </c>
      <c r="B60429" t="n">
        <v>1</v>
      </c>
    </row>
    <row r="60430">
      <c r="A60430" t="inlineStr">
        <is>
          <t>bujbhudamanodayavadi</t>
        </is>
      </c>
      <c r="B60430" t="n">
        <v>1</v>
      </c>
    </row>
    <row r="60431">
      <c r="A60431" t="inlineStr">
        <is>
          <t>saudidhar</t>
        </is>
      </c>
      <c r="B60431" t="n">
        <v>1</v>
      </c>
    </row>
    <row r="60432">
      <c r="A60432" t="inlineStr">
        <is>
          <t>avadesatakanutarianyagta</t>
        </is>
      </c>
      <c r="B60432" t="n">
        <v>1</v>
      </c>
    </row>
    <row r="60433">
      <c r="A60433" t="inlineStr">
        <is>
          <t>wingars</t>
        </is>
      </c>
      <c r="B60433" t="n">
        <v>1</v>
      </c>
    </row>
    <row r="60434">
      <c r="A60434" t="inlineStr">
        <is>
          <t>chapuria</t>
        </is>
      </c>
      <c r="B60434" t="n">
        <v>1</v>
      </c>
    </row>
    <row r="60435">
      <c r="A60435" t="inlineStr">
        <is>
          <t>namchar</t>
        </is>
      </c>
      <c r="B60435" t="n">
        <v>1</v>
      </c>
    </row>
    <row r="60436">
      <c r="A60436" t="inlineStr">
        <is>
          <t>ayanaanak</t>
        </is>
      </c>
      <c r="B60436" t="n">
        <v>1</v>
      </c>
    </row>
    <row r="60437">
      <c r="A60437" t="inlineStr">
        <is>
          <t>bhantasy</t>
        </is>
      </c>
      <c r="B60437" t="n">
        <v>1</v>
      </c>
    </row>
    <row r="60438">
      <c r="A60438" t="inlineStr">
        <is>
          <t>directity</t>
        </is>
      </c>
      <c r="B60438" t="n">
        <v>1</v>
      </c>
    </row>
    <row r="60439">
      <c r="A60439" t="inlineStr">
        <is>
          <t>vadasi</t>
        </is>
      </c>
      <c r="B60439" t="n">
        <v>1</v>
      </c>
    </row>
    <row r="60440">
      <c r="A60440" t="inlineStr">
        <is>
          <t>coarpreet</t>
        </is>
      </c>
      <c r="B60440" t="n">
        <v>1</v>
      </c>
    </row>
    <row r="60441">
      <c r="A60441" t="inlineStr">
        <is>
          <t>oshay</t>
        </is>
      </c>
      <c r="B60441" t="n">
        <v>1</v>
      </c>
    </row>
    <row r="60442">
      <c r="A60442" t="inlineStr">
        <is>
          <t>indinden</t>
        </is>
      </c>
      <c r="B60442" t="n">
        <v>1</v>
      </c>
    </row>
    <row r="60443">
      <c r="A60443" t="inlineStr">
        <is>
          <t>pardeer</t>
        </is>
      </c>
      <c r="B60443" t="n">
        <v>1</v>
      </c>
    </row>
    <row r="60444">
      <c r="A60444" t="inlineStr">
        <is>
          <t>dhirviru</t>
        </is>
      </c>
      <c r="B60444" t="n">
        <v>1</v>
      </c>
    </row>
    <row r="60445">
      <c r="A60445" t="inlineStr">
        <is>
          <t>niyoh</t>
        </is>
      </c>
      <c r="B60445" t="n">
        <v>1</v>
      </c>
    </row>
    <row r="60446">
      <c r="A60446" t="inlineStr">
        <is>
          <t>kakinarro</t>
        </is>
      </c>
      <c r="B60446" t="n">
        <v>1</v>
      </c>
    </row>
    <row r="60447">
      <c r="A60447" t="inlineStr">
        <is>
          <t>kuchachonar</t>
        </is>
      </c>
      <c r="B60447" t="n">
        <v>1</v>
      </c>
    </row>
    <row r="60448">
      <c r="A60448" t="inlineStr">
        <is>
          <t>hvorena</t>
        </is>
      </c>
      <c r="B60448" t="n">
        <v>1</v>
      </c>
    </row>
    <row r="60449">
      <c r="A60449" t="inlineStr">
        <is>
          <t>uriyi</t>
        </is>
      </c>
      <c r="B60449" t="n">
        <v>1</v>
      </c>
    </row>
    <row r="60450">
      <c r="A60450" t="inlineStr">
        <is>
          <t>dharangikastha</t>
        </is>
      </c>
      <c r="B60450" t="n">
        <v>1</v>
      </c>
    </row>
    <row r="60451">
      <c r="A60451" t="inlineStr">
        <is>
          <t>puuat</t>
        </is>
      </c>
      <c r="B60451" t="n">
        <v>1</v>
      </c>
    </row>
    <row r="60452">
      <c r="A60452" t="inlineStr">
        <is>
          <t>westurtasadeasafc</t>
        </is>
      </c>
      <c r="B60452" t="n">
        <v>1</v>
      </c>
    </row>
    <row r="60453">
      <c r="A60453" t="inlineStr">
        <is>
          <t>vyahar</t>
        </is>
      </c>
      <c r="B60453" t="n">
        <v>1</v>
      </c>
    </row>
    <row r="60454">
      <c r="A60454" t="inlineStr">
        <is>
          <t>mpur</t>
        </is>
      </c>
      <c r="B60454" t="n">
        <v>1</v>
      </c>
    </row>
    <row r="60455">
      <c r="A60455" t="inlineStr">
        <is>
          <t>dhvarna</t>
        </is>
      </c>
      <c r="B60455" t="n">
        <v>1</v>
      </c>
    </row>
    <row r="60456">
      <c r="A60456" t="inlineStr">
        <is>
          <t>alaahbatuknan</t>
        </is>
      </c>
      <c r="B60456" t="n">
        <v>1</v>
      </c>
    </row>
    <row r="60457">
      <c r="A60457" t="inlineStr">
        <is>
          <t>saravanoran</t>
        </is>
      </c>
      <c r="B60457" t="n">
        <v>1</v>
      </c>
    </row>
    <row r="60458">
      <c r="A60458" t="inlineStr">
        <is>
          <t>aquataka</t>
        </is>
      </c>
      <c r="B60458" t="n">
        <v>1</v>
      </c>
    </row>
    <row r="60459">
      <c r="A60459" t="inlineStr">
        <is>
          <t>middakaya</t>
        </is>
      </c>
      <c r="B60459" t="n">
        <v>1</v>
      </c>
    </row>
    <row r="60460">
      <c r="A60460" t="inlineStr">
        <is>
          <t>flfeldie</t>
        </is>
      </c>
      <c r="B60460" t="n">
        <v>1</v>
      </c>
    </row>
    <row r="60461">
      <c r="A60461" t="inlineStr">
        <is>
          <t>andhukyuesinesla</t>
        </is>
      </c>
      <c r="B60461" t="n">
        <v>1</v>
      </c>
    </row>
    <row r="60462">
      <c r="A60462" t="inlineStr">
        <is>
          <t>arevent</t>
        </is>
      </c>
      <c r="B60462" t="n">
        <v>1</v>
      </c>
    </row>
    <row r="60463">
      <c r="A60463" t="inlineStr">
        <is>
          <t>fridais</t>
        </is>
      </c>
      <c r="B60463" t="n">
        <v>1</v>
      </c>
    </row>
    <row r="60464">
      <c r="A60464" t="inlineStr">
        <is>
          <t>chupakauhar</t>
        </is>
      </c>
      <c r="B60464" t="n">
        <v>1</v>
      </c>
    </row>
    <row r="60465">
      <c r="A60465" t="inlineStr">
        <is>
          <t>thupiynaksharilaggarop</t>
        </is>
      </c>
      <c r="B60465" t="n">
        <v>1</v>
      </c>
    </row>
    <row r="60466">
      <c r="A60466" t="inlineStr">
        <is>
          <t>dulcheglosshor</t>
        </is>
      </c>
      <c r="B60466" t="n">
        <v>1</v>
      </c>
    </row>
    <row r="60467">
      <c r="A60467" t="inlineStr">
        <is>
          <t>fedaye</t>
        </is>
      </c>
      <c r="B60467" t="n">
        <v>1</v>
      </c>
    </row>
    <row r="60468">
      <c r="A60468" t="inlineStr">
        <is>
          <t>prinincondra</t>
        </is>
      </c>
      <c r="B60468" t="n">
        <v>1</v>
      </c>
    </row>
    <row r="60469">
      <c r="A60469" t="inlineStr">
        <is>
          <t>adisahar</t>
        </is>
      </c>
      <c r="B60469" t="n">
        <v>1</v>
      </c>
    </row>
    <row r="60470">
      <c r="A60470" t="inlineStr">
        <is>
          <t>inpropriation</t>
        </is>
      </c>
      <c r="B60470" t="n">
        <v>1</v>
      </c>
    </row>
    <row r="60471">
      <c r="A60471" t="inlineStr">
        <is>
          <t>pprandls</t>
        </is>
      </c>
      <c r="B60471" t="n">
        <v>1</v>
      </c>
    </row>
    <row r="60472">
      <c r="A60472" t="inlineStr">
        <is>
          <t>clientier</t>
        </is>
      </c>
      <c r="B60472" t="n">
        <v>1</v>
      </c>
    </row>
    <row r="60473">
      <c r="A60473" t="inlineStr">
        <is>
          <t>ngorithm</t>
        </is>
      </c>
      <c r="B60473" t="n">
        <v>1</v>
      </c>
    </row>
    <row r="60474">
      <c r="A60474" t="inlineStr">
        <is>
          <t>sixants</t>
        </is>
      </c>
      <c r="B60474" t="n">
        <v>1</v>
      </c>
    </row>
    <row r="60475">
      <c r="A60475" t="inlineStr">
        <is>
          <t>steinets</t>
        </is>
      </c>
      <c r="B60475" t="n">
        <v>1</v>
      </c>
    </row>
    <row r="60476">
      <c r="A60476" t="inlineStr">
        <is>
          <t>critterization</t>
        </is>
      </c>
      <c r="B60476" t="n">
        <v>1</v>
      </c>
    </row>
    <row r="60477">
      <c r="A60477" t="inlineStr">
        <is>
          <t>soyen</t>
        </is>
      </c>
      <c r="B60477" t="n">
        <v>1</v>
      </c>
    </row>
    <row r="60478">
      <c r="A60478" t="inlineStr">
        <is>
          <t>synthesisable</t>
        </is>
      </c>
      <c r="B60478" t="n">
        <v>1</v>
      </c>
    </row>
    <row r="60479">
      <c r="A60479" t="inlineStr">
        <is>
          <t>cpmability</t>
        </is>
      </c>
      <c r="B60479" t="n">
        <v>1</v>
      </c>
    </row>
    <row r="60480">
      <c r="A60480" t="inlineStr">
        <is>
          <t>axiomice</t>
        </is>
      </c>
      <c r="B60480" t="n">
        <v>1</v>
      </c>
    </row>
    <row r="60481">
      <c r="A60481" t="inlineStr">
        <is>
          <t>ehrenvig</t>
        </is>
      </c>
      <c r="B60481" t="n">
        <v>1</v>
      </c>
    </row>
    <row r="60482">
      <c r="A60482" t="inlineStr">
        <is>
          <t>introcept</t>
        </is>
      </c>
      <c r="B60482" t="n">
        <v>1</v>
      </c>
    </row>
    <row r="60483">
      <c r="A60483" t="inlineStr">
        <is>
          <t>insatiative</t>
        </is>
      </c>
      <c r="B60483" t="n">
        <v>1</v>
      </c>
    </row>
    <row r="60484">
      <c r="A60484" t="inlineStr">
        <is>
          <t>dragonlight</t>
        </is>
      </c>
      <c r="B60484" t="n">
        <v>2</v>
      </c>
    </row>
    <row r="60485">
      <c r="A60485" t="inlineStr">
        <is>
          <t>wsvc</t>
        </is>
      </c>
      <c r="B60485" t="n">
        <v>1</v>
      </c>
    </row>
    <row r="60486">
      <c r="A60486" t="inlineStr">
        <is>
          <t>hypertextviews</t>
        </is>
      </c>
      <c r="B60486" t="n">
        <v>1</v>
      </c>
    </row>
    <row r="60487">
      <c r="A60487" t="inlineStr">
        <is>
          <t>juiggle</t>
        </is>
      </c>
      <c r="B60487" t="n">
        <v>1</v>
      </c>
    </row>
    <row r="60488">
      <c r="A60488" t="inlineStr">
        <is>
          <t>hypermediaoring</t>
        </is>
      </c>
      <c r="B60488" t="n">
        <v>1</v>
      </c>
    </row>
    <row r="60489">
      <c r="A60489" t="inlineStr">
        <is>
          <t>webpar</t>
        </is>
      </c>
      <c r="B60489" t="n">
        <v>1</v>
      </c>
    </row>
    <row r="60490">
      <c r="A60490" t="inlineStr">
        <is>
          <t>trc2</t>
        </is>
      </c>
      <c r="B60490" t="n">
        <v>1</v>
      </c>
    </row>
    <row r="60491">
      <c r="A60491" t="inlineStr">
        <is>
          <t>nct2591103</t>
        </is>
      </c>
      <c r="B60491" t="n">
        <v>1</v>
      </c>
    </row>
    <row r="60492">
      <c r="A60492" t="inlineStr">
        <is>
          <t>xcegrafters</t>
        </is>
      </c>
      <c r="B60492" t="n">
        <v>1</v>
      </c>
    </row>
    <row r="60493">
      <c r="A60493" t="inlineStr">
        <is>
          <t>darkfster</t>
        </is>
      </c>
      <c r="B60493" t="n">
        <v>1</v>
      </c>
    </row>
    <row r="60494">
      <c r="A60494" t="inlineStr">
        <is>
          <t>­out</t>
        </is>
      </c>
      <c r="B60494" t="n">
        <v>1</v>
      </c>
    </row>
    <row r="60495">
      <c r="A60495" t="inlineStr">
        <is>
          <t>icyop</t>
        </is>
      </c>
      <c r="B60495" t="n">
        <v>1</v>
      </c>
    </row>
    <row r="60496">
      <c r="A60496" t="inlineStr">
        <is>
          <t>nonscientificers</t>
        </is>
      </c>
      <c r="B60496" t="n">
        <v>1</v>
      </c>
    </row>
    <row r="60497">
      <c r="A60497" t="inlineStr">
        <is>
          <t>stereomicrotnology</t>
        </is>
      </c>
      <c r="B60497" t="n">
        <v>1</v>
      </c>
    </row>
    <row r="60498">
      <c r="A60498" t="inlineStr">
        <is>
          <t>rtjj</t>
        </is>
      </c>
      <c r="B60498" t="n">
        <v>1</v>
      </c>
    </row>
    <row r="60499">
      <c r="A60499" t="inlineStr">
        <is>
          <t>coxximace</t>
        </is>
      </c>
      <c r="B60499" t="n">
        <v>1</v>
      </c>
    </row>
    <row r="60500">
      <c r="A60500" t="inlineStr">
        <is>
          <t>capriificial</t>
        </is>
      </c>
      <c r="B60500" t="n">
        <v>1</v>
      </c>
    </row>
    <row r="60501">
      <c r="A60501" t="inlineStr">
        <is>
          <t>reconvision</t>
        </is>
      </c>
      <c r="B60501" t="n">
        <v>1</v>
      </c>
    </row>
    <row r="60502">
      <c r="A60502" t="inlineStr">
        <is>
          <t>webtable</t>
        </is>
      </c>
      <c r="B60502" t="n">
        <v>2</v>
      </c>
    </row>
    <row r="60503">
      <c r="A60503" t="inlineStr">
        <is>
          <t>retrospectim</t>
        </is>
      </c>
      <c r="B60503" t="n">
        <v>1</v>
      </c>
    </row>
    <row r="60504">
      <c r="A60504" t="inlineStr">
        <is>
          <t>eshells</t>
        </is>
      </c>
      <c r="B60504" t="n">
        <v>1</v>
      </c>
    </row>
    <row r="60505">
      <c r="A60505" t="inlineStr">
        <is>
          <t>databooking</t>
        </is>
      </c>
      <c r="B60505" t="n">
        <v>1</v>
      </c>
    </row>
    <row r="60506">
      <c r="A60506" t="inlineStr">
        <is>
          <t>darkfpodcast</t>
        </is>
      </c>
      <c r="B60506" t="n">
        <v>1</v>
      </c>
    </row>
    <row r="60507">
      <c r="A60507" t="inlineStr">
        <is>
          <t>just035</t>
        </is>
      </c>
      <c r="B60507" t="n">
        <v>1</v>
      </c>
    </row>
    <row r="60508">
      <c r="A60508" t="inlineStr">
        <is>
          <t>artificialities</t>
        </is>
      </c>
      <c r="B60508" t="n">
        <v>1</v>
      </c>
    </row>
    <row r="60509">
      <c r="A60509" t="inlineStr">
        <is>
          <t>polyalgebra</t>
        </is>
      </c>
      <c r="B60509" t="n">
        <v>1</v>
      </c>
    </row>
    <row r="60510">
      <c r="A60510" t="inlineStr">
        <is>
          <t>wealesriking</t>
        </is>
      </c>
      <c r="B60510" t="n">
        <v>1</v>
      </c>
    </row>
    <row r="60511">
      <c r="A60511" t="inlineStr">
        <is>
          <t>salescythe</t>
        </is>
      </c>
      <c r="B60511" t="n">
        <v>1</v>
      </c>
    </row>
    <row r="60512">
      <c r="A60512" t="inlineStr">
        <is>
          <t>paratextrudes</t>
        </is>
      </c>
      <c r="B60512" t="n">
        <v>1</v>
      </c>
    </row>
    <row r="60513">
      <c r="A60513" t="inlineStr">
        <is>
          <t>macmaca</t>
        </is>
      </c>
      <c r="B60513" t="n">
        <v>1</v>
      </c>
    </row>
    <row r="60514">
      <c r="A60514" t="inlineStr">
        <is>
          <t>authorivity</t>
        </is>
      </c>
      <c r="B60514" t="n">
        <v>2</v>
      </c>
    </row>
    <row r="60515">
      <c r="A60515" t="inlineStr">
        <is>
          <t>typocrism</t>
        </is>
      </c>
      <c r="B60515" t="n">
        <v>1</v>
      </c>
    </row>
    <row r="60516">
      <c r="A60516" t="inlineStr">
        <is>
          <t>dysplax</t>
        </is>
      </c>
      <c r="B60516" t="n">
        <v>1</v>
      </c>
    </row>
    <row r="60517">
      <c r="A60517" t="inlineStr">
        <is>
          <t>senshe</t>
        </is>
      </c>
      <c r="B60517" t="n">
        <v>1</v>
      </c>
    </row>
    <row r="60518">
      <c r="A60518" t="inlineStr">
        <is>
          <t>webcamaciation</t>
        </is>
      </c>
      <c r="B60518" t="n">
        <v>1</v>
      </c>
    </row>
    <row r="60519">
      <c r="A60519" t="inlineStr">
        <is>
          <t>cdpm</t>
        </is>
      </c>
      <c r="B60519" t="n">
        <v>1</v>
      </c>
    </row>
    <row r="60520">
      <c r="A60520" t="inlineStr">
        <is>
          <t>hgku</t>
        </is>
      </c>
      <c r="B60520" t="n">
        <v>1</v>
      </c>
    </row>
    <row r="60521">
      <c r="A60521" t="inlineStr">
        <is>
          <t>ungh</t>
        </is>
      </c>
      <c r="B60521" t="n">
        <v>1</v>
      </c>
    </row>
    <row r="60522">
      <c r="A60522" t="inlineStr">
        <is>
          <t>hyin</t>
        </is>
      </c>
      <c r="B60522" t="n">
        <v>1</v>
      </c>
    </row>
    <row r="60523">
      <c r="A60523" t="inlineStr">
        <is>
          <t>lutfend</t>
        </is>
      </c>
      <c r="B60523" t="n">
        <v>1</v>
      </c>
    </row>
    <row r="60524">
      <c r="A60524" t="inlineStr">
        <is>
          <t>dxfx</t>
        </is>
      </c>
      <c r="B60524" t="n">
        <v>1</v>
      </c>
    </row>
    <row r="60525">
      <c r="A60525" t="inlineStr">
        <is>
          <t>ftrewremologic</t>
        </is>
      </c>
      <c r="B60525" t="n">
        <v>1</v>
      </c>
    </row>
    <row r="60526">
      <c r="A60526" t="inlineStr">
        <is>
          <t>relybox</t>
        </is>
      </c>
      <c r="B60526" t="n">
        <v>1</v>
      </c>
    </row>
    <row r="60527">
      <c r="A60527" t="inlineStr">
        <is>
          <t>crcall</t>
        </is>
      </c>
      <c r="B60527" t="n">
        <v>1</v>
      </c>
    </row>
    <row r="60528">
      <c r="A60528" t="inlineStr">
        <is>
          <t>usbsd</t>
        </is>
      </c>
      <c r="B60528" t="n">
        <v>3</v>
      </c>
    </row>
    <row r="60529">
      <c r="A60529" t="inlineStr">
        <is>
          <t>ptyt</t>
        </is>
      </c>
      <c r="B60529" t="n">
        <v>1</v>
      </c>
    </row>
    <row r="60530">
      <c r="A60530" t="inlineStr">
        <is>
          <t>euroindustrial</t>
        </is>
      </c>
      <c r="B60530" t="n">
        <v>1</v>
      </c>
    </row>
    <row r="60531">
      <c r="A60531" t="inlineStr">
        <is>
          <t>nh49</t>
        </is>
      </c>
      <c r="B60531" t="n">
        <v>1</v>
      </c>
    </row>
    <row r="60532">
      <c r="A60532" t="inlineStr">
        <is>
          <t>goldmetal</t>
        </is>
      </c>
      <c r="B60532" t="n">
        <v>1</v>
      </c>
    </row>
    <row r="60533">
      <c r="A60533" t="inlineStr">
        <is>
          <t>beavie</t>
        </is>
      </c>
      <c r="B60533" t="n">
        <v>1</v>
      </c>
    </row>
    <row r="60534">
      <c r="A60534" t="inlineStr">
        <is>
          <t>realil</t>
        </is>
      </c>
      <c r="B60534" t="n">
        <v>1</v>
      </c>
    </row>
    <row r="60535">
      <c r="A60535" t="inlineStr">
        <is>
          <t>zebegeta</t>
        </is>
      </c>
      <c r="B60535" t="n">
        <v>1</v>
      </c>
    </row>
    <row r="60536">
      <c r="A60536" t="inlineStr">
        <is>
          <t>nagambar</t>
        </is>
      </c>
      <c r="B60536" t="n">
        <v>1</v>
      </c>
    </row>
    <row r="60537">
      <c r="A60537" t="inlineStr">
        <is>
          <t>dhirigaa</t>
        </is>
      </c>
      <c r="B60537" t="n">
        <v>1</v>
      </c>
    </row>
    <row r="60538">
      <c r="A60538" t="inlineStr">
        <is>
          <t>feminazers</t>
        </is>
      </c>
      <c r="B60538" t="n">
        <v>1</v>
      </c>
    </row>
    <row r="60539">
      <c r="A60539" t="inlineStr">
        <is>
          <t>thrustover</t>
        </is>
      </c>
      <c r="B60539" t="n">
        <v>1</v>
      </c>
    </row>
    <row r="60540">
      <c r="A60540" t="inlineStr">
        <is>
          <t>v1zjs3atvmeup</t>
        </is>
      </c>
      <c r="B60540" t="n">
        <v>1</v>
      </c>
    </row>
    <row r="60541">
      <c r="A60541" t="inlineStr">
        <is>
          <t>siyoga</t>
        </is>
      </c>
      <c r="B60541" t="n">
        <v>1</v>
      </c>
    </row>
    <row r="60542">
      <c r="A60542" t="inlineStr">
        <is>
          <t>peacehail</t>
        </is>
      </c>
      <c r="B60542" t="n">
        <v>2</v>
      </c>
    </row>
    <row r="60543">
      <c r="A60543" t="inlineStr">
        <is>
          <t>pidner</t>
        </is>
      </c>
      <c r="B60543" t="n">
        <v>1</v>
      </c>
    </row>
    <row r="60544">
      <c r="A60544" t="inlineStr">
        <is>
          <t>pretteremate</t>
        </is>
      </c>
      <c r="B60544" t="n">
        <v>1</v>
      </c>
    </row>
    <row r="60545">
      <c r="A60545" t="inlineStr">
        <is>
          <t>michlich</t>
        </is>
      </c>
      <c r="B60545" t="n">
        <v>1</v>
      </c>
    </row>
    <row r="60546">
      <c r="A60546" t="inlineStr">
        <is>
          <t>milatt</t>
        </is>
      </c>
      <c r="B60546" t="n">
        <v>1</v>
      </c>
    </row>
    <row r="60547">
      <c r="A60547" t="inlineStr">
        <is>
          <t>agride</t>
        </is>
      </c>
      <c r="B60547" t="n">
        <v>1</v>
      </c>
    </row>
    <row r="60548">
      <c r="A60548" t="inlineStr">
        <is>
          <t>ponfer</t>
        </is>
      </c>
      <c r="B60548" t="n">
        <v>2</v>
      </c>
    </row>
    <row r="60549">
      <c r="A60549" t="inlineStr">
        <is>
          <t>gosnussa</t>
        </is>
      </c>
      <c r="B60549" t="n">
        <v>1</v>
      </c>
    </row>
    <row r="60550">
      <c r="A60550" t="inlineStr">
        <is>
          <t>lubythelma</t>
        </is>
      </c>
      <c r="B60550" t="n">
        <v>1</v>
      </c>
    </row>
    <row r="60551">
      <c r="A60551" t="inlineStr">
        <is>
          <t>gadsg</t>
        </is>
      </c>
      <c r="B60551" t="n">
        <v>1</v>
      </c>
    </row>
    <row r="60552">
      <c r="A60552" t="inlineStr">
        <is>
          <t>rootscorps</t>
        </is>
      </c>
      <c r="B60552" t="n">
        <v>1</v>
      </c>
    </row>
    <row r="60553">
      <c r="A60553" t="inlineStr">
        <is>
          <t>pawas</t>
        </is>
      </c>
      <c r="B60553" t="n">
        <v>1</v>
      </c>
    </row>
    <row r="60554">
      <c r="A60554" t="inlineStr">
        <is>
          <t>insurvival</t>
        </is>
      </c>
      <c r="B60554" t="n">
        <v>1</v>
      </c>
    </row>
    <row r="60555">
      <c r="A60555" t="inlineStr">
        <is>
          <t>gearsticks</t>
        </is>
      </c>
      <c r="B60555" t="n">
        <v>1</v>
      </c>
    </row>
    <row r="60556">
      <c r="A60556" t="inlineStr">
        <is>
          <t>punziger</t>
        </is>
      </c>
      <c r="B60556" t="n">
        <v>1</v>
      </c>
    </row>
    <row r="60557">
      <c r="A60557" t="inlineStr">
        <is>
          <t>atomgerm</t>
        </is>
      </c>
      <c r="B60557" t="n">
        <v>1</v>
      </c>
    </row>
    <row r="60558">
      <c r="A60558" t="inlineStr">
        <is>
          <t>gothamcared</t>
        </is>
      </c>
      <c r="B60558" t="n">
        <v>1</v>
      </c>
    </row>
    <row r="60559">
      <c r="A60559" t="inlineStr">
        <is>
          <t>devoisem_pt</t>
        </is>
      </c>
      <c r="B60559" t="n">
        <v>1</v>
      </c>
    </row>
    <row r="60560">
      <c r="A60560" t="inlineStr">
        <is>
          <t>vetspace</t>
        </is>
      </c>
      <c r="B60560" t="n">
        <v>1</v>
      </c>
    </row>
    <row r="60561">
      <c r="A60561" t="inlineStr">
        <is>
          <t>otoom</t>
        </is>
      </c>
      <c r="B60561" t="n">
        <v>1</v>
      </c>
    </row>
    <row r="60562">
      <c r="A60562" t="inlineStr">
        <is>
          <t>sprbc</t>
        </is>
      </c>
      <c r="B60562" t="n">
        <v>1</v>
      </c>
    </row>
    <row r="60563">
      <c r="A60563" t="inlineStr">
        <is>
          <t>drantasity</t>
        </is>
      </c>
      <c r="B60563" t="n">
        <v>1</v>
      </c>
    </row>
    <row r="60564">
      <c r="A60564" t="inlineStr">
        <is>
          <t>agribusinessholders</t>
        </is>
      </c>
      <c r="B60564" t="n">
        <v>1</v>
      </c>
    </row>
    <row r="60565">
      <c r="A60565" t="inlineStr">
        <is>
          <t>httpadvantageoutsister</t>
        </is>
      </c>
      <c r="B60565" t="n">
        <v>1</v>
      </c>
    </row>
    <row r="60566">
      <c r="A60566" t="inlineStr">
        <is>
          <t>foractivities</t>
        </is>
      </c>
      <c r="B60566" t="n">
        <v>1</v>
      </c>
    </row>
    <row r="60567">
      <c r="A60567" t="inlineStr">
        <is>
          <t>hirzel</t>
        </is>
      </c>
      <c r="B60567" t="n">
        <v>1</v>
      </c>
    </row>
    <row r="60568">
      <c r="A60568" t="inlineStr">
        <is>
          <t>cronoches</t>
        </is>
      </c>
      <c r="B60568" t="n">
        <v>1</v>
      </c>
    </row>
    <row r="60569">
      <c r="A60569" t="inlineStr">
        <is>
          <t>elcom</t>
        </is>
      </c>
      <c r="B60569" t="n">
        <v>1</v>
      </c>
    </row>
    <row r="60570">
      <c r="A60570" t="inlineStr">
        <is>
          <t>landmaphouseaward</t>
        </is>
      </c>
      <c r="B60570" t="n">
        <v>1</v>
      </c>
    </row>
    <row r="60571">
      <c r="A60571" t="inlineStr">
        <is>
          <t>beinge</t>
        </is>
      </c>
      <c r="B60571" t="n">
        <v>1</v>
      </c>
    </row>
    <row r="60572">
      <c r="A60572" t="inlineStr">
        <is>
          <t>applegirl</t>
        </is>
      </c>
      <c r="B60572" t="n">
        <v>1</v>
      </c>
    </row>
    <row r="60573">
      <c r="A60573" t="inlineStr">
        <is>
          <t>bestoil</t>
        </is>
      </c>
      <c r="B60573" t="n">
        <v>1</v>
      </c>
    </row>
    <row r="60574">
      <c r="A60574" t="inlineStr">
        <is>
          <t>crcf</t>
        </is>
      </c>
      <c r="B60574" t="n">
        <v>1</v>
      </c>
    </row>
    <row r="60575">
      <c r="A60575" t="inlineStr">
        <is>
          <t>defundering</t>
        </is>
      </c>
      <c r="B60575" t="n">
        <v>1</v>
      </c>
    </row>
    <row r="60576">
      <c r="A60576" t="inlineStr">
        <is>
          <t>bnellowitz</t>
        </is>
      </c>
      <c r="B60576" t="n">
        <v>1</v>
      </c>
    </row>
    <row r="60577">
      <c r="A60577" t="inlineStr">
        <is>
          <t>mionicdata</t>
        </is>
      </c>
      <c r="B60577" t="n">
        <v>1</v>
      </c>
    </row>
    <row r="60578">
      <c r="A60578" t="inlineStr">
        <is>
          <t>blumburt</t>
        </is>
      </c>
      <c r="B60578" t="n">
        <v>1</v>
      </c>
    </row>
    <row r="60579">
      <c r="A60579" t="inlineStr">
        <is>
          <t>moveand</t>
        </is>
      </c>
      <c r="B60579" t="n">
        <v>2</v>
      </c>
    </row>
    <row r="60580">
      <c r="A60580" t="inlineStr">
        <is>
          <t>meetsserpents</t>
        </is>
      </c>
      <c r="B60580" t="n">
        <v>1</v>
      </c>
    </row>
    <row r="60581">
      <c r="A60581" t="inlineStr">
        <is>
          <t>laudabile</t>
        </is>
      </c>
      <c r="B60581" t="n">
        <v>1</v>
      </c>
    </row>
    <row r="60582">
      <c r="A60582" t="inlineStr">
        <is>
          <t>lifestorms</t>
        </is>
      </c>
      <c r="B60582" t="n">
        <v>1</v>
      </c>
    </row>
    <row r="60583">
      <c r="A60583" t="inlineStr">
        <is>
          <t>kronenberg</t>
        </is>
      </c>
      <c r="B60583" t="n">
        <v>4</v>
      </c>
    </row>
    <row r="60584">
      <c r="A60584" t="inlineStr">
        <is>
          <t>prosera</t>
        </is>
      </c>
      <c r="B60584" t="n">
        <v>1</v>
      </c>
    </row>
    <row r="60585">
      <c r="A60585" t="inlineStr">
        <is>
          <t>lafauban</t>
        </is>
      </c>
      <c r="B60585" t="n">
        <v>1</v>
      </c>
    </row>
    <row r="60586">
      <c r="A60586" t="inlineStr">
        <is>
          <t>kocons</t>
        </is>
      </c>
      <c r="B60586" t="n">
        <v>1</v>
      </c>
    </row>
    <row r="60587">
      <c r="A60587" t="inlineStr">
        <is>
          <t>brobio</t>
        </is>
      </c>
      <c r="B60587" t="n">
        <v>1</v>
      </c>
    </row>
    <row r="60588">
      <c r="A60588" t="inlineStr">
        <is>
          <t>blempwood</t>
        </is>
      </c>
      <c r="B60588" t="n">
        <v>1</v>
      </c>
    </row>
    <row r="60589">
      <c r="A60589" t="inlineStr">
        <is>
          <t>nightcapless</t>
        </is>
      </c>
      <c r="B60589" t="n">
        <v>1</v>
      </c>
    </row>
    <row r="60590">
      <c r="A60590" t="inlineStr">
        <is>
          <t>dospend</t>
        </is>
      </c>
      <c r="B60590" t="n">
        <v>1</v>
      </c>
    </row>
    <row r="60591">
      <c r="A60591" t="inlineStr">
        <is>
          <t>swampfolk</t>
        </is>
      </c>
      <c r="B60591" t="n">
        <v>1</v>
      </c>
    </row>
    <row r="60592">
      <c r="A60592" t="inlineStr">
        <is>
          <t>rannah</t>
        </is>
      </c>
      <c r="B60592" t="n">
        <v>1</v>
      </c>
    </row>
    <row r="60593">
      <c r="A60593" t="inlineStr">
        <is>
          <t>001849</t>
        </is>
      </c>
      <c r="B60593" t="n">
        <v>1</v>
      </c>
    </row>
    <row r="60594">
      <c r="A60594" t="inlineStr">
        <is>
          <t>iicin</t>
        </is>
      </c>
      <c r="B60594" t="n">
        <v>1</v>
      </c>
    </row>
    <row r="60595">
      <c r="A60595" t="inlineStr">
        <is>
          <t>guanyan</t>
        </is>
      </c>
      <c r="B60595" t="n">
        <v>1</v>
      </c>
    </row>
    <row r="60596">
      <c r="A60596" t="inlineStr">
        <is>
          <t>002728</t>
        </is>
      </c>
      <c r="B60596" t="n">
        <v>1</v>
      </c>
    </row>
    <row r="60597">
      <c r="A60597" t="inlineStr">
        <is>
          <t>rurenux</t>
        </is>
      </c>
      <c r="B60597" t="n">
        <v>1</v>
      </c>
    </row>
    <row r="60598">
      <c r="A60598" t="inlineStr">
        <is>
          <t>0191b</t>
        </is>
      </c>
      <c r="B60598" t="n">
        <v>1</v>
      </c>
    </row>
    <row r="60599">
      <c r="A60599" t="inlineStr">
        <is>
          <t>002648</t>
        </is>
      </c>
      <c r="B60599" t="n">
        <v>1</v>
      </c>
    </row>
    <row r="60600">
      <c r="A60600" t="inlineStr">
        <is>
          <t>niranid</t>
        </is>
      </c>
      <c r="B60600" t="n">
        <v>1</v>
      </c>
    </row>
    <row r="60601">
      <c r="A60601" t="inlineStr">
        <is>
          <t>152661</t>
        </is>
      </c>
      <c r="B60601" t="n">
        <v>1</v>
      </c>
    </row>
    <row r="60602">
      <c r="A60602" t="inlineStr">
        <is>
          <t>ryagarnes</t>
        </is>
      </c>
      <c r="B60602" t="n">
        <v>1</v>
      </c>
    </row>
    <row r="60603">
      <c r="A60603" t="inlineStr">
        <is>
          <t>superweakly</t>
        </is>
      </c>
      <c r="B60603" t="n">
        <v>1</v>
      </c>
    </row>
    <row r="60604">
      <c r="A60604" t="inlineStr">
        <is>
          <t>jllans</t>
        </is>
      </c>
      <c r="B60604" t="n">
        <v>1</v>
      </c>
    </row>
    <row r="60605">
      <c r="A60605" t="inlineStr">
        <is>
          <t>volcadrius</t>
        </is>
      </c>
      <c r="B60605" t="n">
        <v>1</v>
      </c>
    </row>
    <row r="60606">
      <c r="A60606" t="inlineStr">
        <is>
          <t>ibmmaltool</t>
        </is>
      </c>
      <c r="B60606" t="n">
        <v>1</v>
      </c>
    </row>
    <row r="60607">
      <c r="A60607" t="inlineStr">
        <is>
          <t>expand_read</t>
        </is>
      </c>
      <c r="B60607" t="n">
        <v>1</v>
      </c>
    </row>
    <row r="60608">
      <c r="A60608" t="inlineStr">
        <is>
          <t>rewrite_listspace</t>
        </is>
      </c>
      <c r="B60608" t="n">
        <v>1</v>
      </c>
    </row>
    <row r="60609">
      <c r="A60609" t="inlineStr">
        <is>
          <t>c6d04b</t>
        </is>
      </c>
      <c r="B60609" t="n">
        <v>1</v>
      </c>
    </row>
    <row r="60610">
      <c r="A60610" t="inlineStr">
        <is>
          <t>exceptionord</t>
        </is>
      </c>
      <c r="B60610" t="n">
        <v>1</v>
      </c>
    </row>
    <row r="60611">
      <c r="A60611" t="inlineStr">
        <is>
          <t>rikolisi</t>
        </is>
      </c>
      <c r="B60611" t="n">
        <v>1</v>
      </c>
    </row>
    <row r="60612">
      <c r="A60612" t="inlineStr">
        <is>
          <t>`i5966</t>
        </is>
      </c>
      <c r="B60612" t="n">
        <v>1</v>
      </c>
    </row>
    <row r="60613">
      <c r="A60613" t="inlineStr">
        <is>
          <t>read_line_of_hexwrite</t>
        </is>
      </c>
      <c r="B60613" t="n">
        <v>1</v>
      </c>
    </row>
    <row r="60614">
      <c r="A60614" t="inlineStr">
        <is>
          <t>useignore</t>
        </is>
      </c>
      <c r="B60614" t="n">
        <v>1</v>
      </c>
    </row>
    <row r="60615">
      <c r="A60615" t="inlineStr">
        <is>
          <t>bushothecahu</t>
        </is>
      </c>
      <c r="B60615" t="n">
        <v>1</v>
      </c>
    </row>
    <row r="60616">
      <c r="A60616" t="inlineStr">
        <is>
          <t>openagent</t>
        </is>
      </c>
      <c r="B60616" t="n">
        <v>1</v>
      </c>
    </row>
    <row r="60617">
      <c r="A60617" t="inlineStr">
        <is>
          <t>batchos</t>
        </is>
      </c>
      <c r="B60617" t="n">
        <v>1</v>
      </c>
    </row>
    <row r="60618">
      <c r="A60618" t="inlineStr">
        <is>
          <t>getchdir</t>
        </is>
      </c>
      <c r="B60618" t="n">
        <v>1</v>
      </c>
    </row>
    <row r="60619">
      <c r="A60619" t="inlineStr">
        <is>
          <t>endzalloc</t>
        </is>
      </c>
      <c r="B60619" t="n">
        <v>1</v>
      </c>
    </row>
    <row r="60620">
      <c r="A60620" t="inlineStr">
        <is>
          <t>unified_submenus</t>
        </is>
      </c>
      <c r="B60620" t="n">
        <v>1</v>
      </c>
    </row>
    <row r="60621">
      <c r="A60621" t="inlineStr">
        <is>
          <t>powermount</t>
        </is>
      </c>
      <c r="B60621" t="n">
        <v>1</v>
      </c>
    </row>
    <row r="60622">
      <c r="A60622" t="inlineStr">
        <is>
          <t>dequesize</t>
        </is>
      </c>
      <c r="B60622" t="n">
        <v>1</v>
      </c>
    </row>
    <row r="60623">
      <c r="A60623" t="inlineStr">
        <is>
          <t>simple_read</t>
        </is>
      </c>
      <c r="B60623" t="n">
        <v>1</v>
      </c>
    </row>
    <row r="60624">
      <c r="A60624" t="inlineStr">
        <is>
          <t>fixedfs</t>
        </is>
      </c>
      <c r="B60624" t="n">
        <v>1</v>
      </c>
    </row>
    <row r="60625">
      <c r="A60625" t="inlineStr">
        <is>
          <t>next_load</t>
        </is>
      </c>
      <c r="B60625" t="n">
        <v>1</v>
      </c>
    </row>
    <row r="60626">
      <c r="A60626" t="inlineStr">
        <is>
          <t>dissecuration</t>
        </is>
      </c>
      <c r="B60626" t="n">
        <v>1</v>
      </c>
    </row>
    <row r="60627">
      <c r="A60627" t="inlineStr">
        <is>
          <t>next_next_gobst</t>
        </is>
      </c>
      <c r="B60627" t="n">
        <v>1</v>
      </c>
    </row>
    <row r="60628">
      <c r="A60628" t="inlineStr">
        <is>
          <t>abcbbbcbb</t>
        </is>
      </c>
      <c r="B60628" t="n">
        <v>1</v>
      </c>
    </row>
    <row r="60629">
      <c r="A60629" t="inlineStr">
        <is>
          <t>comdrags</t>
        </is>
      </c>
      <c r="B60629" t="n">
        <v>1</v>
      </c>
    </row>
    <row r="60630">
      <c r="A60630" t="inlineStr">
        <is>
          <t>endpsets</t>
        </is>
      </c>
      <c r="B60630" t="n">
        <v>1</v>
      </c>
    </row>
    <row r="60631">
      <c r="A60631" t="inlineStr">
        <is>
          <t>oprevop</t>
        </is>
      </c>
      <c r="B60631" t="n">
        <v>1</v>
      </c>
    </row>
    <row r="60632">
      <c r="A60632" t="inlineStr">
        <is>
          <t>astild</t>
        </is>
      </c>
      <c r="B60632" t="n">
        <v>1</v>
      </c>
    </row>
    <row r="60633">
      <c r="A60633" t="inlineStr">
        <is>
          <t>{overriding{</t>
        </is>
      </c>
      <c r="B60633" t="n">
        <v>1</v>
      </c>
    </row>
    <row r="60634">
      <c r="A60634" t="inlineStr">
        <is>
          <t>lowthrottle</t>
        </is>
      </c>
      <c r="B60634" t="n">
        <v>1</v>
      </c>
    </row>
    <row r="60635">
      <c r="A60635" t="inlineStr">
        <is>
          <t>7a378g</t>
        </is>
      </c>
      <c r="B60635" t="n">
        <v>1</v>
      </c>
    </row>
    <row r="60636">
      <c r="A60636" t="inlineStr">
        <is>
          <t>mjjnscake</t>
        </is>
      </c>
      <c r="B60636" t="n">
        <v>1</v>
      </c>
    </row>
    <row r="60637">
      <c r="A60637" t="inlineStr">
        <is>
          <t>sysloginsystem_reload</t>
        </is>
      </c>
      <c r="B60637" t="n">
        <v>1</v>
      </c>
    </row>
    <row r="60638">
      <c r="A60638" t="inlineStr">
        <is>
          <t>endlinest</t>
        </is>
      </c>
      <c r="B60638" t="n">
        <v>1</v>
      </c>
    </row>
    <row r="60639">
      <c r="A60639" t="inlineStr">
        <is>
          <t>authentication_key</t>
        </is>
      </c>
      <c r="B60639" t="n">
        <v>1</v>
      </c>
    </row>
    <row r="60640">
      <c r="A60640" t="inlineStr">
        <is>
          <t>glibc1</t>
        </is>
      </c>
      <c r="B60640" t="n">
        <v>1</v>
      </c>
    </row>
    <row r="60641">
      <c r="A60641" t="inlineStr">
        <is>
          <t>ecosystem_flush</t>
        </is>
      </c>
      <c r="B60641" t="n">
        <v>1</v>
      </c>
    </row>
    <row r="60642">
      <c r="A60642" t="inlineStr">
        <is>
          <t>noprint_no_write</t>
        </is>
      </c>
      <c r="B60642" t="n">
        <v>1</v>
      </c>
    </row>
    <row r="60643">
      <c r="A60643" t="inlineStr">
        <is>
          <t>pc2sds</t>
        </is>
      </c>
      <c r="B60643" t="n">
        <v>1</v>
      </c>
    </row>
    <row r="60644">
      <c r="A60644" t="inlineStr">
        <is>
          <t>nagig</t>
        </is>
      </c>
      <c r="B60644" t="n">
        <v>1</v>
      </c>
    </row>
    <row r="60645">
      <c r="A60645" t="inlineStr">
        <is>
          <t>runicmdircmd</t>
        </is>
      </c>
      <c r="B60645" t="n">
        <v>1</v>
      </c>
    </row>
    <row r="60646">
      <c r="A60646" t="inlineStr">
        <is>
          <t>revprev</t>
        </is>
      </c>
      <c r="B60646" t="n">
        <v>1</v>
      </c>
    </row>
    <row r="60647">
      <c r="A60647" t="inlineStr">
        <is>
          <t>al77</t>
        </is>
      </c>
      <c r="B60647" t="n">
        <v>1</v>
      </c>
    </row>
    <row r="60648">
      <c r="A60648" t="inlineStr">
        <is>
          <t>booksseenwhileos</t>
        </is>
      </c>
      <c r="B60648" t="n">
        <v>1</v>
      </c>
    </row>
    <row r="60649">
      <c r="A60649" t="inlineStr">
        <is>
          <t>ecosystem_oops</t>
        </is>
      </c>
      <c r="B60649" t="n">
        <v>1</v>
      </c>
    </row>
    <row r="60650">
      <c r="A60650" t="inlineStr">
        <is>
          <t>endboot</t>
        </is>
      </c>
      <c r="B60650" t="n">
        <v>1</v>
      </c>
    </row>
    <row r="60651">
      <c r="A60651" t="inlineStr">
        <is>
          <t>6_en</t>
        </is>
      </c>
      <c r="B60651" t="n">
        <v>1</v>
      </c>
    </row>
    <row r="60652">
      <c r="A60652" t="inlineStr">
        <is>
          <t>90lnang</t>
        </is>
      </c>
      <c r="B60652" t="n">
        <v>1</v>
      </c>
    </row>
    <row r="60653">
      <c r="A60653" t="inlineStr">
        <is>
          <t>downloadgeaz</t>
        </is>
      </c>
      <c r="B60653" t="n">
        <v>1</v>
      </c>
    </row>
    <row r="60654">
      <c r="A60654" t="inlineStr">
        <is>
          <t>poffsize3to</t>
        </is>
      </c>
      <c r="B60654" t="n">
        <v>1</v>
      </c>
    </row>
    <row r="60655">
      <c r="A60655" t="inlineStr">
        <is>
          <t>fix_cursor_on</t>
        </is>
      </c>
      <c r="B60655" t="n">
        <v>1</v>
      </c>
    </row>
    <row r="60656">
      <c r="A60656" t="inlineStr">
        <is>
          <t>task_draw</t>
        </is>
      </c>
      <c r="B60656" t="n">
        <v>1</v>
      </c>
    </row>
    <row r="60657">
      <c r="A60657" t="inlineStr">
        <is>
          <t>syslogins</t>
        </is>
      </c>
      <c r="B60657" t="n">
        <v>1</v>
      </c>
    </row>
    <row r="60658">
      <c r="A60658" t="inlineStr">
        <is>
          <t>jwtlogs</t>
        </is>
      </c>
      <c r="B60658" t="n">
        <v>1</v>
      </c>
    </row>
    <row r="60659">
      <c r="A60659" t="inlineStr">
        <is>
          <t>modified_version</t>
        </is>
      </c>
      <c r="B60659" t="n">
        <v>1</v>
      </c>
    </row>
    <row r="60660">
      <c r="A60660" t="inlineStr">
        <is>
          <t>163362012</t>
        </is>
      </c>
      <c r="B60660" t="n">
        <v>1</v>
      </c>
    </row>
    <row r="60661">
      <c r="A60661" t="inlineStr">
        <is>
          <t>smallwonder_jaa</t>
        </is>
      </c>
      <c r="B60661" t="n">
        <v>1</v>
      </c>
    </row>
    <row r="60662">
      <c r="A60662" t="inlineStr">
        <is>
          <t>autocreated</t>
        </is>
      </c>
      <c r="B60662" t="n">
        <v>1</v>
      </c>
    </row>
    <row r="60663">
      <c r="A60663" t="inlineStr">
        <is>
          <t>icontroljail</t>
        </is>
      </c>
      <c r="B60663" t="n">
        <v>1</v>
      </c>
    </row>
    <row r="60664">
      <c r="A60664" t="inlineStr">
        <is>
          <t>deletelocalizedpath</t>
        </is>
      </c>
      <c r="B60664" t="n">
        <v>1</v>
      </c>
    </row>
    <row r="60665">
      <c r="A60665" t="inlineStr">
        <is>
          <t>simplify_review</t>
        </is>
      </c>
      <c r="B60665" t="n">
        <v>1</v>
      </c>
    </row>
    <row r="60666">
      <c r="A60666" t="inlineStr">
        <is>
          <t>httplocalhost9000999</t>
        </is>
      </c>
      <c r="B60666" t="n">
        <v>1</v>
      </c>
    </row>
    <row r="60667">
      <c r="A60667" t="inlineStr">
        <is>
          <t>alsagetchdir</t>
        </is>
      </c>
      <c r="B60667" t="n">
        <v>1</v>
      </c>
    </row>
    <row r="60668">
      <c r="A60668" t="inlineStr">
        <is>
          <t>set_user</t>
        </is>
      </c>
      <c r="B60668" t="n">
        <v>2</v>
      </c>
    </row>
    <row r="60669">
      <c r="A60669" t="inlineStr">
        <is>
          <t>logchecksum</t>
        </is>
      </c>
      <c r="B60669" t="n">
        <v>1</v>
      </c>
    </row>
    <row r="60670">
      <c r="A60670" t="inlineStr">
        <is>
          <t>0dev</t>
        </is>
      </c>
      <c r="B60670" t="n">
        <v>1</v>
      </c>
    </row>
    <row r="60671">
      <c r="A60671" t="inlineStr">
        <is>
          <t>method_structure</t>
        </is>
      </c>
      <c r="B60671" t="n">
        <v>1</v>
      </c>
    </row>
    <row r="60672">
      <c r="A60672" t="inlineStr">
        <is>
          <t>sysloginsystem</t>
        </is>
      </c>
      <c r="B60672" t="n">
        <v>1</v>
      </c>
    </row>
    <row r="60673">
      <c r="A60673" t="inlineStr">
        <is>
          <t>try_for</t>
        </is>
      </c>
      <c r="B60673" t="n">
        <v>1</v>
      </c>
    </row>
    <row r="60674">
      <c r="A60674" t="inlineStr">
        <is>
          <t>ecosystem_watch</t>
        </is>
      </c>
      <c r="B60674" t="n">
        <v>1</v>
      </c>
    </row>
    <row r="60675">
      <c r="A60675" t="inlineStr">
        <is>
          <t>sysloginsystem_flush_scheds</t>
        </is>
      </c>
      <c r="B60675" t="n">
        <v>1</v>
      </c>
    </row>
    <row r="60676">
      <c r="A60676" t="inlineStr">
        <is>
          <t>desktop_freebox</t>
        </is>
      </c>
      <c r="B60676" t="n">
        <v>1</v>
      </c>
    </row>
    <row r="60677">
      <c r="A60677" t="inlineStr">
        <is>
          <t>interrupt0</t>
        </is>
      </c>
      <c r="B60677" t="n">
        <v>1</v>
      </c>
    </row>
    <row r="60678">
      <c r="A60678" t="inlineStr">
        <is>
          <t>unsafe_aniso</t>
        </is>
      </c>
      <c r="B60678" t="n">
        <v>1</v>
      </c>
    </row>
    <row r="60679">
      <c r="A60679" t="inlineStr">
        <is>
          <t>sysloginsystem_flush</t>
        </is>
      </c>
      <c r="B60679" t="n">
        <v>1</v>
      </c>
    </row>
    <row r="60680">
      <c r="A60680" t="inlineStr">
        <is>
          <t>099be</t>
        </is>
      </c>
      <c r="B60680" t="n">
        <v>1</v>
      </c>
    </row>
    <row r="60681">
      <c r="A60681" t="inlineStr">
        <is>
          <t>bitlen</t>
        </is>
      </c>
      <c r="B60681" t="n">
        <v>1</v>
      </c>
    </row>
    <row r="60682">
      <c r="A60682" t="inlineStr">
        <is>
          <t>all_bad_opens</t>
        </is>
      </c>
      <c r="B60682" t="n">
        <v>1</v>
      </c>
    </row>
    <row r="60683">
      <c r="A60683" t="inlineStr">
        <is>
          <t>problemfop</t>
        </is>
      </c>
      <c r="B60683" t="n">
        <v>1</v>
      </c>
    </row>
    <row r="60684">
      <c r="A60684" t="inlineStr">
        <is>
          <t>panneled</t>
        </is>
      </c>
      <c r="B60684" t="n">
        <v>1</v>
      </c>
    </row>
    <row r="60685">
      <c r="A60685" t="inlineStr">
        <is>
          <t>industea</t>
        </is>
      </c>
      <c r="B60685" t="n">
        <v>1</v>
      </c>
    </row>
    <row r="60686">
      <c r="A60686" t="inlineStr">
        <is>
          <t>ecosystem_bootswitch</t>
        </is>
      </c>
      <c r="B60686" t="n">
        <v>1</v>
      </c>
    </row>
    <row r="60687">
      <c r="A60687" t="inlineStr">
        <is>
          <t>\ninetab_decimal</t>
        </is>
      </c>
      <c r="B60687" t="n">
        <v>1</v>
      </c>
    </row>
    <row r="60688">
      <c r="A60688" t="inlineStr">
        <is>
          <t>logsproclogs</t>
        </is>
      </c>
      <c r="B60688" t="n">
        <v>1</v>
      </c>
    </row>
    <row r="60689">
      <c r="A60689" t="inlineStr">
        <is>
          <t>306e88</t>
        </is>
      </c>
      <c r="B60689" t="n">
        <v>1</v>
      </c>
    </row>
    <row r="60690">
      <c r="A60690" t="inlineStr">
        <is>
          <t>sysloginmat</t>
        </is>
      </c>
      <c r="B60690" t="n">
        <v>1</v>
      </c>
    </row>
    <row r="60691">
      <c r="A60691" t="inlineStr">
        <is>
          <t>defaulties</t>
        </is>
      </c>
      <c r="B60691" t="n">
        <v>1</v>
      </c>
    </row>
    <row r="60692">
      <c r="A60692" t="inlineStr">
        <is>
          <t>schedcons</t>
        </is>
      </c>
      <c r="B60692" t="n">
        <v>1</v>
      </c>
    </row>
    <row r="60693">
      <c r="A60693" t="inlineStr">
        <is>
          <t>w1032host</t>
        </is>
      </c>
      <c r="B60693" t="n">
        <v>1</v>
      </c>
    </row>
    <row r="60694">
      <c r="A60694" t="inlineStr">
        <is>
          <t>nothāline</t>
        </is>
      </c>
      <c r="B60694" t="n">
        <v>1</v>
      </c>
    </row>
    <row r="60695">
      <c r="A60695" t="inlineStr">
        <is>
          <t>helpmozilla</t>
        </is>
      </c>
      <c r="B60695" t="n">
        <v>2</v>
      </c>
    </row>
    <row r="60696">
      <c r="A60696" t="inlineStr">
        <is>
          <t>ijava</t>
        </is>
      </c>
      <c r="B60696" t="n">
        <v>1</v>
      </c>
    </row>
    <row r="60697">
      <c r="A60697" t="inlineStr">
        <is>
          <t>oandreyenattrs</t>
        </is>
      </c>
      <c r="B60697" t="n">
        <v>1</v>
      </c>
    </row>
    <row r="60698">
      <c r="A60698" t="inlineStr">
        <is>
          <t>oandreyen</t>
        </is>
      </c>
      <c r="B60698" t="n">
        <v>1</v>
      </c>
    </row>
    <row r="60699">
      <c r="A60699" t="inlineStr">
        <is>
          <t>sufobox</t>
        </is>
      </c>
      <c r="B60699" t="n">
        <v>1</v>
      </c>
    </row>
    <row r="60700">
      <c r="A60700" t="inlineStr">
        <is>
          <t>rightgo</t>
        </is>
      </c>
      <c r="B60700" t="n">
        <v>1</v>
      </c>
    </row>
    <row r="60701">
      <c r="A60701" t="inlineStr">
        <is>
          <t>leftcontinue</t>
        </is>
      </c>
      <c r="B60701" t="n">
        <v>1</v>
      </c>
    </row>
    <row r="60702">
      <c r="A60702" t="inlineStr">
        <is>
          <t>irust</t>
        </is>
      </c>
      <c r="B60702" t="n">
        <v>1</v>
      </c>
    </row>
    <row r="60703">
      <c r="A60703" t="inlineStr">
        <is>
          <t>unexploved</t>
        </is>
      </c>
      <c r="B60703" t="n">
        <v>1</v>
      </c>
    </row>
    <row r="60704">
      <c r="A60704" t="inlineStr">
        <is>
          <t>huto</t>
        </is>
      </c>
      <c r="B60704" t="n">
        <v>2</v>
      </c>
    </row>
    <row r="60705">
      <c r="A60705" t="inlineStr">
        <is>
          <t>epopast</t>
        </is>
      </c>
      <c r="B60705" t="n">
        <v>1</v>
      </c>
    </row>
    <row r="60706">
      <c r="A60706" t="inlineStr">
        <is>
          <t>anonymousbeh</t>
        </is>
      </c>
      <c r="B60706" t="n">
        <v>1</v>
      </c>
    </row>
    <row r="60707">
      <c r="A60707" t="inlineStr">
        <is>
          <t>detailsis</t>
        </is>
      </c>
      <c r="B60707" t="n">
        <v>1</v>
      </c>
    </row>
    <row r="60708">
      <c r="A60708" t="inlineStr">
        <is>
          <t>xxlxx</t>
        </is>
      </c>
      <c r="B60708" t="n">
        <v>1</v>
      </c>
    </row>
    <row r="60709">
      <c r="A60709" t="inlineStr">
        <is>
          <t>gameitexes</t>
        </is>
      </c>
      <c r="B60709" t="n">
        <v>1</v>
      </c>
    </row>
    <row r="60710">
      <c r="A60710" t="inlineStr">
        <is>
          <t>handypieaspberry</t>
        </is>
      </c>
      <c r="B60710" t="n">
        <v>1</v>
      </c>
    </row>
    <row r="60711">
      <c r="A60711" t="inlineStr">
        <is>
          <t>karatic</t>
        </is>
      </c>
      <c r="B60711" t="n">
        <v>1</v>
      </c>
    </row>
    <row r="60712">
      <c r="A60712" t="inlineStr">
        <is>
          <t>⇐d4</t>
        </is>
      </c>
      <c r="B60712" t="n">
        <v>1</v>
      </c>
    </row>
    <row r="60713">
      <c r="A60713" t="inlineStr">
        <is>
          <t>hygrothe</t>
        </is>
      </c>
      <c r="B60713" t="n">
        <v>1</v>
      </c>
    </row>
    <row r="60714">
      <c r="A60714" t="inlineStr">
        <is>
          <t>citrateflux</t>
        </is>
      </c>
      <c r="B60714" t="n">
        <v>1</v>
      </c>
    </row>
    <row r="60715">
      <c r="A60715" t="inlineStr">
        <is>
          <t>–l139</t>
        </is>
      </c>
      <c r="B60715" t="n">
        <v>1</v>
      </c>
    </row>
    <row r="60716">
      <c r="A60716" t="inlineStr">
        <is>
          <t>hexaine</t>
        </is>
      </c>
      <c r="B60716" t="n">
        <v>1</v>
      </c>
    </row>
    <row r="60717">
      <c r="A60717" t="inlineStr">
        <is>
          <t>observation2</t>
        </is>
      </c>
      <c r="B60717" t="n">
        <v>1</v>
      </c>
    </row>
    <row r="60718">
      <c r="A60718" t="inlineStr">
        <is>
          <t>prettyherd</t>
        </is>
      </c>
      <c r="B60718" t="n">
        <v>1</v>
      </c>
    </row>
    <row r="60719">
      <c r="A60719" t="inlineStr">
        <is>
          <t>recently84</t>
        </is>
      </c>
      <c r="B60719" t="n">
        <v>1</v>
      </c>
    </row>
    <row r="60720">
      <c r="A60720" t="inlineStr">
        <is>
          <t>allergote</t>
        </is>
      </c>
      <c r="B60720" t="n">
        <v>1</v>
      </c>
    </row>
    <row r="60721">
      <c r="A60721" t="inlineStr">
        <is>
          <t>mayhourej19</t>
        </is>
      </c>
      <c r="B60721" t="n">
        <v>1</v>
      </c>
    </row>
    <row r="60722">
      <c r="A60722" t="inlineStr">
        <is>
          <t>thermocrystalline</t>
        </is>
      </c>
      <c r="B60722" t="n">
        <v>1</v>
      </c>
    </row>
    <row r="60723">
      <c r="A60723" t="inlineStr">
        <is>
          <t>antioxidiate</t>
        </is>
      </c>
      <c r="B60723" t="n">
        <v>1</v>
      </c>
    </row>
    <row r="60724">
      <c r="A60724" t="inlineStr">
        <is>
          <t>soapificial</t>
        </is>
      </c>
      <c r="B60724" t="n">
        <v>1</v>
      </c>
    </row>
    <row r="60725">
      <c r="A60725" t="inlineStr">
        <is>
          <t>halotherapy</t>
        </is>
      </c>
      <c r="B60725" t="n">
        <v>1</v>
      </c>
    </row>
    <row r="60726">
      <c r="A60726" t="inlineStr">
        <is>
          <t>ànevedine</t>
        </is>
      </c>
      <c r="B60726" t="n">
        <v>1</v>
      </c>
    </row>
    <row r="60727">
      <c r="A60727" t="inlineStr">
        <is>
          <t>abstolasiou7</t>
        </is>
      </c>
      <c r="B60727" t="n">
        <v>1</v>
      </c>
    </row>
    <row r="60728">
      <c r="A60728" t="inlineStr">
        <is>
          <t>vitaminium</t>
        </is>
      </c>
      <c r="B60728" t="n">
        <v>1</v>
      </c>
    </row>
    <row r="60729">
      <c r="A60729" t="inlineStr">
        <is>
          <t>lipid‐mediated</t>
        </is>
      </c>
      <c r="B60729" t="n">
        <v>1</v>
      </c>
    </row>
    <row r="60730">
      <c r="A60730" t="inlineStr">
        <is>
          <t>antimuscarinic</t>
        </is>
      </c>
      <c r="B60730" t="n">
        <v>1</v>
      </c>
    </row>
    <row r="60731">
      <c r="A60731" t="inlineStr">
        <is>
          <t>analysis15</t>
        </is>
      </c>
      <c r="B60731" t="n">
        <v>1</v>
      </c>
    </row>
    <row r="60732">
      <c r="A60732" t="inlineStr">
        <is>
          <t>decifer</t>
        </is>
      </c>
      <c r="B60732" t="n">
        <v>1</v>
      </c>
    </row>
    <row r="60733">
      <c r="A60733" t="inlineStr">
        <is>
          <t>lipid‐rich</t>
        </is>
      </c>
      <c r="B60733" t="n">
        <v>2</v>
      </c>
    </row>
    <row r="60734">
      <c r="A60734" t="inlineStr">
        <is>
          <t>weightof</t>
        </is>
      </c>
      <c r="B60734" t="n">
        <v>1</v>
      </c>
    </row>
    <row r="60735">
      <c r="A60735" t="inlineStr">
        <is>
          <t>l124</t>
        </is>
      </c>
      <c r="B60735" t="n">
        <v>2</v>
      </c>
    </row>
    <row r="60736">
      <c r="A60736" t="inlineStr">
        <is>
          <t>χ2h</t>
        </is>
      </c>
      <c r="B60736" t="n">
        <v>1</v>
      </c>
    </row>
    <row r="60737">
      <c r="A60737" t="inlineStr">
        <is>
          <t>diains</t>
        </is>
      </c>
      <c r="B60737" t="n">
        <v>1</v>
      </c>
    </row>
    <row r="60738">
      <c r="A60738" t="inlineStr">
        <is>
          <t>impartedit</t>
        </is>
      </c>
      <c r="B60738" t="n">
        <v>1</v>
      </c>
    </row>
    <row r="60739">
      <c r="A60739" t="inlineStr">
        <is>
          <t>hexanatomicidines</t>
        </is>
      </c>
      <c r="B60739" t="n">
        <v>1</v>
      </c>
    </row>
    <row r="60740">
      <c r="A60740" t="inlineStr">
        <is>
          <t>potentitation</t>
        </is>
      </c>
      <c r="B60740" t="n">
        <v>1</v>
      </c>
    </row>
    <row r="60741">
      <c r="A60741" t="inlineStr">
        <is>
          <t>abstolasiou</t>
        </is>
      </c>
      <c r="B60741" t="n">
        <v>1</v>
      </c>
    </row>
    <row r="60742">
      <c r="A60742" t="inlineStr">
        <is>
          <t>spping</t>
        </is>
      </c>
      <c r="B60742" t="n">
        <v>1</v>
      </c>
    </row>
    <row r="60743">
      <c r="A60743" t="inlineStr">
        <is>
          <t>hexanathluts</t>
        </is>
      </c>
      <c r="B60743" t="n">
        <v>1</v>
      </c>
    </row>
    <row r="60744">
      <c r="A60744" t="inlineStr">
        <is>
          <t>hexathallium</t>
        </is>
      </c>
      <c r="B60744" t="n">
        <v>1</v>
      </c>
    </row>
    <row r="60745">
      <c r="A60745" t="inlineStr">
        <is>
          <t>2vmphc</t>
        </is>
      </c>
      <c r="B60745" t="n">
        <v>1</v>
      </c>
    </row>
    <row r="60746">
      <c r="A60746" t="inlineStr">
        <is>
          <t>averige</t>
        </is>
      </c>
      <c r="B60746" t="n">
        <v>2</v>
      </c>
    </row>
    <row r="60747">
      <c r="A60747" t="inlineStr">
        <is>
          <t>matrucarium</t>
        </is>
      </c>
      <c r="B60747" t="n">
        <v>1</v>
      </c>
    </row>
    <row r="60748">
      <c r="A60748" t="inlineStr">
        <is>
          <t>smarkkraft</t>
        </is>
      </c>
      <c r="B60748" t="n">
        <v>1</v>
      </c>
    </row>
    <row r="60749">
      <c r="A60749" t="inlineStr">
        <is>
          <t>scarkered</t>
        </is>
      </c>
      <c r="B60749" t="n">
        <v>3</v>
      </c>
    </row>
    <row r="60750">
      <c r="A60750" t="inlineStr">
        <is>
          <t>keyroyst</t>
        </is>
      </c>
      <c r="B60750" t="n">
        <v>1</v>
      </c>
    </row>
    <row r="60751">
      <c r="A60751" t="inlineStr">
        <is>
          <t>scantures</t>
        </is>
      </c>
      <c r="B60751" t="n">
        <v>1</v>
      </c>
    </row>
    <row r="60752">
      <c r="A60752" t="inlineStr">
        <is>
          <t>pryphon</t>
        </is>
      </c>
      <c r="B60752" t="n">
        <v>1</v>
      </c>
    </row>
    <row r="60753">
      <c r="A60753" t="inlineStr">
        <is>
          <t>underliminals</t>
        </is>
      </c>
      <c r="B60753" t="n">
        <v>1</v>
      </c>
    </row>
    <row r="60754">
      <c r="A60754" t="inlineStr">
        <is>
          <t>xolandel</t>
        </is>
      </c>
      <c r="B60754" t="n">
        <v>1</v>
      </c>
    </row>
    <row r="60755">
      <c r="A60755" t="inlineStr">
        <is>
          <t>truthfulfulsentger</t>
        </is>
      </c>
      <c r="B60755" t="n">
        <v>1</v>
      </c>
    </row>
    <row r="60756">
      <c r="A60756" t="inlineStr">
        <is>
          <t>spectacular—mathsorge</t>
        </is>
      </c>
      <c r="B60756" t="n">
        <v>1</v>
      </c>
    </row>
    <row r="60757">
      <c r="A60757" t="inlineStr">
        <is>
          <t>wistegolst</t>
        </is>
      </c>
      <c r="B60757" t="n">
        <v>1</v>
      </c>
    </row>
    <row r="60758">
      <c r="A60758" t="inlineStr">
        <is>
          <t>haematitis</t>
        </is>
      </c>
      <c r="B60758" t="n">
        <v>1</v>
      </c>
    </row>
    <row r="60759">
      <c r="A60759" t="inlineStr">
        <is>
          <t>torval</t>
        </is>
      </c>
      <c r="B60759" t="n">
        <v>1</v>
      </c>
    </row>
    <row r="60760">
      <c r="A60760" t="inlineStr">
        <is>
          <t>eyeiege</t>
        </is>
      </c>
      <c r="B60760" t="n">
        <v>1</v>
      </c>
    </row>
    <row r="60761">
      <c r="A60761" t="inlineStr">
        <is>
          <t>vondew</t>
        </is>
      </c>
      <c r="B60761" t="n">
        <v>1</v>
      </c>
    </row>
    <row r="60762">
      <c r="A60762" t="inlineStr">
        <is>
          <t>nurgliight</t>
        </is>
      </c>
      <c r="B60762" t="n">
        <v>1</v>
      </c>
    </row>
    <row r="60763">
      <c r="A60763" t="inlineStr">
        <is>
          <t>durotars</t>
        </is>
      </c>
      <c r="B60763" t="n">
        <v>2</v>
      </c>
    </row>
    <row r="60764">
      <c r="A60764" t="inlineStr">
        <is>
          <t>shildghai</t>
        </is>
      </c>
      <c r="B60764" t="n">
        <v>1</v>
      </c>
    </row>
    <row r="60765">
      <c r="A60765" t="inlineStr">
        <is>
          <t>mbanetris</t>
        </is>
      </c>
      <c r="B60765" t="n">
        <v>1</v>
      </c>
    </row>
    <row r="60766">
      <c r="A60766" t="inlineStr">
        <is>
          <t>kaltenstadtadtinge</t>
        </is>
      </c>
      <c r="B60766" t="n">
        <v>1</v>
      </c>
    </row>
    <row r="60767">
      <c r="A60767" t="inlineStr">
        <is>
          <t>illusario—arguably</t>
        </is>
      </c>
      <c r="B60767" t="n">
        <v>1</v>
      </c>
    </row>
    <row r="60768">
      <c r="A60768" t="inlineStr">
        <is>
          <t>gawker巨</t>
        </is>
      </c>
      <c r="B60768" t="n">
        <v>1</v>
      </c>
    </row>
    <row r="60769">
      <c r="A60769" t="inlineStr">
        <is>
          <t>theleidarth</t>
        </is>
      </c>
      <c r="B60769" t="n">
        <v>1</v>
      </c>
    </row>
    <row r="60770">
      <c r="A60770" t="inlineStr">
        <is>
          <t>inquitiated</t>
        </is>
      </c>
      <c r="B60770" t="n">
        <v>1</v>
      </c>
    </row>
    <row r="60771">
      <c r="A60771" t="inlineStr">
        <is>
          <t>isdwd</t>
        </is>
      </c>
      <c r="B60771" t="n">
        <v>1</v>
      </c>
    </row>
    <row r="60772">
      <c r="A60772" t="inlineStr">
        <is>
          <t>durotar</t>
        </is>
      </c>
      <c r="B60772" t="n">
        <v>11</v>
      </c>
    </row>
    <row r="60773">
      <c r="A60773" t="inlineStr">
        <is>
          <t>dakens</t>
        </is>
      </c>
      <c r="B60773" t="n">
        <v>1</v>
      </c>
    </row>
    <row r="60774">
      <c r="A60774" t="inlineStr">
        <is>
          <t>blackium</t>
        </is>
      </c>
      <c r="B60774" t="n">
        <v>1</v>
      </c>
    </row>
    <row r="60775">
      <c r="A60775" t="inlineStr">
        <is>
          <t>wallones</t>
        </is>
      </c>
      <c r="B60775" t="n">
        <v>1</v>
      </c>
    </row>
    <row r="60776">
      <c r="A60776" t="inlineStr">
        <is>
          <t>myselffor</t>
        </is>
      </c>
      <c r="B60776" t="n">
        <v>1</v>
      </c>
    </row>
    <row r="60777">
      <c r="A60777" t="inlineStr">
        <is>
          <t>bedyering</t>
        </is>
      </c>
      <c r="B60777" t="n">
        <v>1</v>
      </c>
    </row>
    <row r="60778">
      <c r="A60778" t="inlineStr">
        <is>
          <t>varimosity</t>
        </is>
      </c>
      <c r="B60778" t="n">
        <v>1</v>
      </c>
    </row>
    <row r="60779">
      <c r="A60779" t="inlineStr">
        <is>
          <t>decuperate</t>
        </is>
      </c>
      <c r="B60779" t="n">
        <v>1</v>
      </c>
    </row>
    <row r="60780">
      <c r="A60780" t="inlineStr">
        <is>
          <t>shiranguno</t>
        </is>
      </c>
      <c r="B60780" t="n">
        <v>1</v>
      </c>
    </row>
    <row r="60781">
      <c r="A60781" t="inlineStr">
        <is>
          <t>minkals</t>
        </is>
      </c>
      <c r="B60781" t="n">
        <v>1</v>
      </c>
    </row>
    <row r="60782">
      <c r="A60782" t="inlineStr">
        <is>
          <t>deanric</t>
        </is>
      </c>
      <c r="B60782" t="n">
        <v>1</v>
      </c>
    </row>
    <row r="60783">
      <c r="A60783" t="inlineStr">
        <is>
          <t>sleightwinder</t>
        </is>
      </c>
      <c r="B60783" t="n">
        <v>1</v>
      </c>
    </row>
    <row r="60784">
      <c r="A60784" t="inlineStr">
        <is>
          <t>mogalanth</t>
        </is>
      </c>
      <c r="B60784" t="n">
        <v>1</v>
      </c>
    </row>
    <row r="60785">
      <c r="A60785" t="inlineStr">
        <is>
          <t>nygn</t>
        </is>
      </c>
      <c r="B60785" t="n">
        <v>2</v>
      </c>
    </row>
    <row r="60786">
      <c r="A60786" t="inlineStr">
        <is>
          <t>rockeye</t>
        </is>
      </c>
      <c r="B60786" t="n">
        <v>1</v>
      </c>
    </row>
    <row r="60787">
      <c r="A60787" t="inlineStr">
        <is>
          <t>technicalist</t>
        </is>
      </c>
      <c r="B60787" t="n">
        <v>1</v>
      </c>
    </row>
    <row r="60788">
      <c r="A60788" t="inlineStr">
        <is>
          <t>velasiitememies</t>
        </is>
      </c>
      <c r="B60788" t="n">
        <v>1</v>
      </c>
    </row>
    <row r="60789">
      <c r="A60789" t="inlineStr">
        <is>
          <t>zarzal</t>
        </is>
      </c>
      <c r="B60789" t="n">
        <v>1</v>
      </c>
    </row>
    <row r="60790">
      <c r="A60790" t="inlineStr">
        <is>
          <t>power—which</t>
        </is>
      </c>
      <c r="B60790" t="n">
        <v>2</v>
      </c>
    </row>
    <row r="60791">
      <c r="A60791" t="inlineStr">
        <is>
          <t>innothi</t>
        </is>
      </c>
      <c r="B60791" t="n">
        <v>1</v>
      </c>
    </row>
    <row r="60792">
      <c r="A60792" t="inlineStr">
        <is>
          <t>gratging</t>
        </is>
      </c>
      <c r="B60792" t="n">
        <v>1</v>
      </c>
    </row>
    <row r="60793">
      <c r="A60793" t="inlineStr">
        <is>
          <t>ghareless</t>
        </is>
      </c>
      <c r="B60793" t="n">
        <v>1</v>
      </c>
    </row>
    <row r="60794">
      <c r="A60794" t="inlineStr">
        <is>
          <t>dejantis</t>
        </is>
      </c>
      <c r="B60794" t="n">
        <v>1</v>
      </c>
    </row>
    <row r="60795">
      <c r="A60795" t="inlineStr">
        <is>
          <t>necromantals</t>
        </is>
      </c>
      <c r="B60795" t="n">
        <v>1</v>
      </c>
    </row>
    <row r="60796">
      <c r="A60796" t="inlineStr">
        <is>
          <t>hammerbealed</t>
        </is>
      </c>
      <c r="B60796" t="n">
        <v>1</v>
      </c>
    </row>
    <row r="60797">
      <c r="A60797" t="inlineStr">
        <is>
          <t>peltalypse</t>
        </is>
      </c>
      <c r="B60797" t="n">
        <v>1</v>
      </c>
    </row>
    <row r="60798">
      <c r="A60798" t="inlineStr">
        <is>
          <t>middlesbet</t>
        </is>
      </c>
      <c r="B60798" t="n">
        <v>1</v>
      </c>
    </row>
    <row r="60799">
      <c r="A60799" t="inlineStr">
        <is>
          <t>olonthropic</t>
        </is>
      </c>
      <c r="B60799" t="n">
        <v>1</v>
      </c>
    </row>
    <row r="60800">
      <c r="A60800" t="inlineStr">
        <is>
          <t>barnarian</t>
        </is>
      </c>
      <c r="B60800" t="n">
        <v>1</v>
      </c>
    </row>
    <row r="60801">
      <c r="A60801" t="inlineStr">
        <is>
          <t>chargesteapp</t>
        </is>
      </c>
      <c r="B60801" t="n">
        <v>1</v>
      </c>
    </row>
    <row r="60802">
      <c r="A60802" t="inlineStr">
        <is>
          <t>arslaniants</t>
        </is>
      </c>
      <c r="B60802" t="n">
        <v>1</v>
      </c>
    </row>
    <row r="60803">
      <c r="A60803" t="inlineStr">
        <is>
          <t>ungolhapen</t>
        </is>
      </c>
      <c r="B60803" t="n">
        <v>1</v>
      </c>
    </row>
    <row r="60804">
      <c r="A60804" t="inlineStr">
        <is>
          <t>hromicators</t>
        </is>
      </c>
      <c r="B60804" t="n">
        <v>1</v>
      </c>
    </row>
    <row r="60805">
      <c r="A60805" t="inlineStr">
        <is>
          <t>ridaren</t>
        </is>
      </c>
      <c r="B60805" t="n">
        <v>1</v>
      </c>
    </row>
    <row r="60806">
      <c r="A60806" t="inlineStr">
        <is>
          <t>janges</t>
        </is>
      </c>
      <c r="B60806" t="n">
        <v>1</v>
      </c>
    </row>
    <row r="60807">
      <c r="A60807" t="inlineStr">
        <is>
          <t>r17103</t>
        </is>
      </c>
      <c r="B60807" t="n">
        <v>1</v>
      </c>
    </row>
    <row r="60808">
      <c r="A60808" t="inlineStr">
        <is>
          <t>collashed</t>
        </is>
      </c>
      <c r="B60808" t="n">
        <v>1</v>
      </c>
    </row>
    <row r="60809">
      <c r="A60809" t="inlineStr">
        <is>
          <t>dma_resources_view_score299</t>
        </is>
      </c>
      <c r="B60809" t="n">
        <v>1</v>
      </c>
    </row>
    <row r="60810">
      <c r="A60810" t="inlineStr">
        <is>
          <t>gilinea</t>
        </is>
      </c>
      <c r="B60810" t="n">
        <v>1</v>
      </c>
    </row>
    <row r="60811">
      <c r="A60811" t="inlineStr">
        <is>
          <t>sniq</t>
        </is>
      </c>
      <c r="B60811" t="n">
        <v>1</v>
      </c>
    </row>
    <row r="60812">
      <c r="A60812" t="inlineStr">
        <is>
          <t>kosvind</t>
        </is>
      </c>
      <c r="B60812" t="n">
        <v>1</v>
      </c>
    </row>
    <row r="60813">
      <c r="A60813" t="inlineStr">
        <is>
          <t>diedovencatcher</t>
        </is>
      </c>
      <c r="B60813" t="n">
        <v>1</v>
      </c>
    </row>
    <row r="60814">
      <c r="A60814" t="inlineStr">
        <is>
          <t>dduppier</t>
        </is>
      </c>
      <c r="B60814" t="n">
        <v>1</v>
      </c>
    </row>
    <row r="60815">
      <c r="A60815" t="inlineStr">
        <is>
          <t>o016</t>
        </is>
      </c>
      <c r="B60815" t="n">
        <v>1</v>
      </c>
    </row>
    <row r="60816">
      <c r="A60816" t="inlineStr">
        <is>
          <t>rendumring</t>
        </is>
      </c>
      <c r="B60816" t="n">
        <v>1</v>
      </c>
    </row>
    <row r="60817">
      <c r="A60817" t="inlineStr">
        <is>
          <t>phunngadi</t>
        </is>
      </c>
      <c r="B60817" t="n">
        <v>1</v>
      </c>
    </row>
    <row r="60818">
      <c r="A60818" t="inlineStr">
        <is>
          <t>foudj_414na21lwn</t>
        </is>
      </c>
      <c r="B60818" t="n">
        <v>1</v>
      </c>
    </row>
    <row r="60819">
      <c r="A60819" t="inlineStr">
        <is>
          <t>onydash</t>
        </is>
      </c>
      <c r="B60819" t="n">
        <v>1</v>
      </c>
    </row>
    <row r="60820">
      <c r="A60820" t="inlineStr">
        <is>
          <t>face2</t>
        </is>
      </c>
      <c r="B60820" t="n">
        <v>1</v>
      </c>
    </row>
    <row r="60821">
      <c r="A60821" t="inlineStr">
        <is>
          <t>apolloaddress</t>
        </is>
      </c>
      <c r="B60821" t="n">
        <v>1</v>
      </c>
    </row>
    <row r="60822">
      <c r="A60822" t="inlineStr">
        <is>
          <t>intllo</t>
        </is>
      </c>
      <c r="B60822" t="n">
        <v>1</v>
      </c>
    </row>
    <row r="60823">
      <c r="A60823" t="inlineStr">
        <is>
          <t>po|cs</t>
        </is>
      </c>
      <c r="B60823" t="n">
        <v>1</v>
      </c>
    </row>
    <row r="60824">
      <c r="A60824" t="inlineStr">
        <is>
          <t>adjustint</t>
        </is>
      </c>
      <c r="B60824" t="n">
        <v>1</v>
      </c>
    </row>
    <row r="60825">
      <c r="A60825" t="inlineStr">
        <is>
          <t>queaut</t>
        </is>
      </c>
      <c r="B60825" t="n">
        <v>1</v>
      </c>
    </row>
    <row r="60826">
      <c r="A60826" t="inlineStr">
        <is>
          <t>segub_color</t>
        </is>
      </c>
      <c r="B60826" t="n">
        <v>1</v>
      </c>
    </row>
    <row r="60827">
      <c r="A60827" t="inlineStr">
        <is>
          <t>uploadrefob</t>
        </is>
      </c>
      <c r="B60827" t="n">
        <v>1</v>
      </c>
    </row>
    <row r="60828">
      <c r="A60828" t="inlineStr">
        <is>
          <t>eluaninuvpwxcr45wn45onpe3dj</t>
        </is>
      </c>
      <c r="B60828" t="n">
        <v>1</v>
      </c>
    </row>
    <row r="60829">
      <c r="A60829" t="inlineStr">
        <is>
          <t>need0</t>
        </is>
      </c>
      <c r="B60829" t="n">
        <v>1</v>
      </c>
    </row>
    <row r="60830">
      <c r="A60830" t="inlineStr">
        <is>
          <t>9410mph</t>
        </is>
      </c>
      <c r="B60830" t="n">
        <v>1</v>
      </c>
    </row>
    <row r="60831">
      <c r="A60831" t="inlineStr">
        <is>
          <t>ultinativism</t>
        </is>
      </c>
      <c r="B60831" t="n">
        <v>1</v>
      </c>
    </row>
    <row r="60832">
      <c r="A60832" t="inlineStr">
        <is>
          <t>nsmpwnon_grayscale_june2015_03065220</t>
        </is>
      </c>
      <c r="B60832" t="n">
        <v>1</v>
      </c>
    </row>
    <row r="60833">
      <c r="A60833" t="inlineStr">
        <is>
          <t>silc</t>
        </is>
      </c>
      <c r="B60833" t="n">
        <v>1</v>
      </c>
    </row>
    <row r="60834">
      <c r="A60834" t="inlineStr">
        <is>
          <t>whldon</t>
        </is>
      </c>
      <c r="B60834" t="n">
        <v>1</v>
      </c>
    </row>
    <row r="60835">
      <c r="A60835" t="inlineStr">
        <is>
          <t>old_fields</t>
        </is>
      </c>
      <c r="B60835" t="n">
        <v>1</v>
      </c>
    </row>
    <row r="60836">
      <c r="A60836" t="inlineStr">
        <is>
          <t>striddfandt</t>
        </is>
      </c>
      <c r="B60836" t="n">
        <v>1</v>
      </c>
    </row>
    <row r="60837">
      <c r="A60837" t="inlineStr">
        <is>
          <t>2wire</t>
        </is>
      </c>
      <c r="B60837" t="n">
        <v>1</v>
      </c>
    </row>
    <row r="60838">
      <c r="A60838" t="inlineStr">
        <is>
          <t>kno3</t>
        </is>
      </c>
      <c r="B60838" t="n">
        <v>2</v>
      </c>
    </row>
    <row r="60839">
      <c r="A60839" t="inlineStr">
        <is>
          <t>drvd</t>
        </is>
      </c>
      <c r="B60839" t="n">
        <v>1</v>
      </c>
    </row>
    <row r="60840">
      <c r="A60840" t="inlineStr">
        <is>
          <t>wi42</t>
        </is>
      </c>
      <c r="B60840" t="n">
        <v>1</v>
      </c>
    </row>
    <row r="60841">
      <c r="A60841" t="inlineStr">
        <is>
          <t>sshsum</t>
        </is>
      </c>
      <c r="B60841" t="n">
        <v>1</v>
      </c>
    </row>
    <row r="60842">
      <c r="A60842" t="inlineStr">
        <is>
          <t>physpoure</t>
        </is>
      </c>
      <c r="B60842" t="n">
        <v>1</v>
      </c>
    </row>
    <row r="60843">
      <c r="A60843" t="inlineStr">
        <is>
          <t>hurkin</t>
        </is>
      </c>
      <c r="B60843" t="n">
        <v>1</v>
      </c>
    </row>
    <row r="60844">
      <c r="A60844" t="inlineStr">
        <is>
          <t>polarisafleware</t>
        </is>
      </c>
      <c r="B60844" t="n">
        <v>1</v>
      </c>
    </row>
    <row r="60845">
      <c r="A60845" t="inlineStr">
        <is>
          <t>angams</t>
        </is>
      </c>
      <c r="B60845" t="n">
        <v>1</v>
      </c>
    </row>
    <row r="60846">
      <c r="A60846" t="inlineStr">
        <is>
          <t>degride</t>
        </is>
      </c>
      <c r="B60846" t="n">
        <v>1</v>
      </c>
    </row>
    <row r="60847">
      <c r="A60847" t="inlineStr">
        <is>
          <t>smpwnon_grayscale_june2015_03065220</t>
        </is>
      </c>
      <c r="B60847" t="n">
        <v>1</v>
      </c>
    </row>
    <row r="60848">
      <c r="A60848" t="inlineStr">
        <is>
          <t>64188464904</t>
        </is>
      </c>
      <c r="B60848" t="n">
        <v>1</v>
      </c>
    </row>
    <row r="60849">
      <c r="A60849" t="inlineStr">
        <is>
          <t>20511</t>
        </is>
      </c>
      <c r="B60849" t="n">
        <v>2</v>
      </c>
    </row>
    <row r="60850">
      <c r="A60850" t="inlineStr">
        <is>
          <t>cntssilagev</t>
        </is>
      </c>
      <c r="B60850" t="n">
        <v>1</v>
      </c>
    </row>
    <row r="60851">
      <c r="A60851" t="inlineStr">
        <is>
          <t>mongola</t>
        </is>
      </c>
      <c r="B60851" t="n">
        <v>1</v>
      </c>
    </row>
    <row r="60852">
      <c r="A60852" t="inlineStr">
        <is>
          <t>errelic</t>
        </is>
      </c>
      <c r="B60852" t="n">
        <v>1</v>
      </c>
    </row>
    <row r="60853">
      <c r="A60853" t="inlineStr">
        <is>
          <t>tureamin</t>
        </is>
      </c>
      <c r="B60853" t="n">
        <v>1</v>
      </c>
    </row>
    <row r="60854">
      <c r="A60854" t="inlineStr">
        <is>
          <t>5717ie</t>
        </is>
      </c>
      <c r="B60854" t="n">
        <v>1</v>
      </c>
    </row>
    <row r="60855">
      <c r="A60855" t="inlineStr">
        <is>
          <t>couldarbon806vehicle</t>
        </is>
      </c>
      <c r="B60855" t="n">
        <v>1</v>
      </c>
    </row>
    <row r="60856">
      <c r="A60856" t="inlineStr">
        <is>
          <t>hadkywarmone</t>
        </is>
      </c>
      <c r="B60856" t="n">
        <v>1</v>
      </c>
    </row>
    <row r="60857">
      <c r="A60857" t="inlineStr">
        <is>
          <t>estereo</t>
        </is>
      </c>
      <c r="B60857" t="n">
        <v>1</v>
      </c>
    </row>
    <row r="60858">
      <c r="A60858" t="inlineStr">
        <is>
          <t>表情</t>
        </is>
      </c>
      <c r="B60858" t="n">
        <v>1</v>
      </c>
    </row>
    <row r="60859">
      <c r="A60859" t="inlineStr">
        <is>
          <t>hotator</t>
        </is>
      </c>
      <c r="B60859" t="n">
        <v>1</v>
      </c>
    </row>
    <row r="60860">
      <c r="A60860" t="inlineStr">
        <is>
          <t>lm5c</t>
        </is>
      </c>
      <c r="B60860" t="n">
        <v>1</v>
      </c>
    </row>
    <row r="60861">
      <c r="A60861" t="inlineStr">
        <is>
          <t>eboltsburf</t>
        </is>
      </c>
      <c r="B60861" t="n">
        <v>1</v>
      </c>
    </row>
    <row r="60862">
      <c r="A60862" t="inlineStr">
        <is>
          <t>resekt</t>
        </is>
      </c>
      <c r="B60862" t="n">
        <v>1</v>
      </c>
    </row>
    <row r="60863">
      <c r="A60863" t="inlineStr">
        <is>
          <t>hasometric</t>
        </is>
      </c>
      <c r="B60863" t="n">
        <v>1</v>
      </c>
    </row>
    <row r="60864">
      <c r="A60864" t="inlineStr">
        <is>
          <t>spectr</t>
        </is>
      </c>
      <c r="B60864" t="n">
        <v>3</v>
      </c>
    </row>
    <row r="60865">
      <c r="A60865" t="inlineStr">
        <is>
          <t>undias</t>
        </is>
      </c>
      <c r="B60865" t="n">
        <v>1</v>
      </c>
    </row>
    <row r="60866">
      <c r="A60866" t="inlineStr">
        <is>
          <t>enthlus</t>
        </is>
      </c>
      <c r="B60866" t="n">
        <v>1</v>
      </c>
    </row>
    <row r="60867">
      <c r="A60867" t="inlineStr">
        <is>
          <t>cutary</t>
        </is>
      </c>
      <c r="B60867" t="n">
        <v>1</v>
      </c>
    </row>
    <row r="60868">
      <c r="A60868" t="inlineStr">
        <is>
          <t>peeers</t>
        </is>
      </c>
      <c r="B60868" t="n">
        <v>1</v>
      </c>
    </row>
    <row r="60869">
      <c r="A60869" t="inlineStr">
        <is>
          <t>facebooktwitteryoutube</t>
        </is>
      </c>
      <c r="B60869" t="n">
        <v>1</v>
      </c>
    </row>
    <row r="60870">
      <c r="A60870" t="inlineStr">
        <is>
          <t>maccaustic</t>
        </is>
      </c>
      <c r="B60870" t="n">
        <v>1</v>
      </c>
    </row>
    <row r="60871">
      <c r="A60871" t="inlineStr">
        <is>
          <t>outbroll</t>
        </is>
      </c>
      <c r="B60871" t="n">
        <v>1</v>
      </c>
    </row>
    <row r="60872">
      <c r="A60872" t="inlineStr">
        <is>
          <t>petpig</t>
        </is>
      </c>
      <c r="B60872" t="n">
        <v>1</v>
      </c>
    </row>
    <row r="60873">
      <c r="A60873" t="inlineStr">
        <is>
          <t>brinancourt</t>
        </is>
      </c>
      <c r="B60873" t="n">
        <v>1</v>
      </c>
    </row>
    <row r="60874">
      <c r="A60874" t="inlineStr">
        <is>
          <t>renouite</t>
        </is>
      </c>
      <c r="B60874" t="n">
        <v>1</v>
      </c>
    </row>
    <row r="60875">
      <c r="A60875" t="inlineStr">
        <is>
          <t>petpress</t>
        </is>
      </c>
      <c r="B60875" t="n">
        <v>1</v>
      </c>
    </row>
    <row r="60876">
      <c r="A60876" t="inlineStr">
        <is>
          <t>washingtonwashington</t>
        </is>
      </c>
      <c r="B60876" t="n">
        <v>2</v>
      </c>
    </row>
    <row r="60877">
      <c r="A60877" t="inlineStr">
        <is>
          <t>desfecji</t>
        </is>
      </c>
      <c r="B60877" t="n">
        <v>1</v>
      </c>
    </row>
    <row r="60878">
      <c r="A60878" t="inlineStr">
        <is>
          <t>reginaap</t>
        </is>
      </c>
      <c r="B60878" t="n">
        <v>1</v>
      </c>
    </row>
    <row r="60879">
      <c r="A60879" t="inlineStr">
        <is>
          <t>swampgate</t>
        </is>
      </c>
      <c r="B60879" t="n">
        <v>1</v>
      </c>
    </row>
    <row r="60880">
      <c r="A60880" t="inlineStr">
        <is>
          <t>momenties</t>
        </is>
      </c>
      <c r="B60880" t="n">
        <v>1</v>
      </c>
    </row>
    <row r="60881">
      <c r="A60881" t="inlineStr">
        <is>
          <t>cafec</t>
        </is>
      </c>
      <c r="B60881" t="n">
        <v>1</v>
      </c>
    </row>
    <row r="60882">
      <c r="A60882" t="inlineStr">
        <is>
          <t>sipanovic</t>
        </is>
      </c>
      <c r="B60882" t="n">
        <v>1</v>
      </c>
    </row>
    <row r="60883">
      <c r="A60883" t="inlineStr">
        <is>
          <t>saetta</t>
        </is>
      </c>
      <c r="B60883" t="n">
        <v>1</v>
      </c>
    </row>
    <row r="60884">
      <c r="A60884" t="inlineStr">
        <is>
          <t>conneewj98hfs</t>
        </is>
      </c>
      <c r="B60884" t="n">
        <v>1</v>
      </c>
    </row>
    <row r="60885">
      <c r="A60885" t="inlineStr">
        <is>
          <t>birgina</t>
        </is>
      </c>
      <c r="B60885" t="n">
        <v>1</v>
      </c>
    </row>
    <row r="60886">
      <c r="A60886" t="inlineStr">
        <is>
          <t>tweeburger</t>
        </is>
      </c>
      <c r="B60886" t="n">
        <v>1</v>
      </c>
    </row>
    <row r="60887">
      <c r="A60887" t="inlineStr">
        <is>
          <t>platawolf</t>
        </is>
      </c>
      <c r="B60887" t="n">
        <v>1</v>
      </c>
    </row>
    <row r="60888">
      <c r="A60888" t="inlineStr">
        <is>
          <t>depoitroun</t>
        </is>
      </c>
      <c r="B60888" t="n">
        <v>1</v>
      </c>
    </row>
    <row r="60889">
      <c r="A60889" t="inlineStr">
        <is>
          <t>vedélo</t>
        </is>
      </c>
      <c r="B60889" t="n">
        <v>1</v>
      </c>
    </row>
    <row r="60890">
      <c r="A60890" t="inlineStr">
        <is>
          <t>boltsliveeven</t>
        </is>
      </c>
      <c r="B60890" t="n">
        <v>1</v>
      </c>
    </row>
    <row r="60891">
      <c r="A60891" t="inlineStr">
        <is>
          <t>niklonsen</t>
        </is>
      </c>
      <c r="B60891" t="n">
        <v>1</v>
      </c>
    </row>
    <row r="60892">
      <c r="A60892" t="inlineStr">
        <is>
          <t>schoolingosault</t>
        </is>
      </c>
      <c r="B60892" t="n">
        <v>1</v>
      </c>
    </row>
    <row r="60893">
      <c r="A60893" t="inlineStr">
        <is>
          <t>papälä</t>
        </is>
      </c>
      <c r="B60893" t="n">
        <v>1</v>
      </c>
    </row>
    <row r="60894">
      <c r="A60894" t="inlineStr">
        <is>
          <t>accínio</t>
        </is>
      </c>
      <c r="B60894" t="n">
        <v>1</v>
      </c>
    </row>
    <row r="60895">
      <c r="A60895" t="inlineStr">
        <is>
          <t>gasris</t>
        </is>
      </c>
      <c r="B60895" t="n">
        <v>1</v>
      </c>
    </row>
    <row r="60896">
      <c r="A60896" t="inlineStr">
        <is>
          <t>barnabalu</t>
        </is>
      </c>
      <c r="B60896" t="n">
        <v>1</v>
      </c>
    </row>
    <row r="60897">
      <c r="A60897" t="inlineStr">
        <is>
          <t>taivyr</t>
        </is>
      </c>
      <c r="B60897" t="n">
        <v>1</v>
      </c>
    </row>
    <row r="60898">
      <c r="A60898" t="inlineStr">
        <is>
          <t>viselli</t>
        </is>
      </c>
      <c r="B60898" t="n">
        <v>1</v>
      </c>
    </row>
    <row r="60899">
      <c r="A60899" t="inlineStr">
        <is>
          <t>portionage</t>
        </is>
      </c>
      <c r="B60899" t="n">
        <v>1</v>
      </c>
    </row>
    <row r="60900">
      <c r="A60900" t="inlineStr">
        <is>
          <t>mandrosian</t>
        </is>
      </c>
      <c r="B60900" t="n">
        <v>1</v>
      </c>
    </row>
    <row r="60901">
      <c r="A60901" t="inlineStr">
        <is>
          <t>twoknightnast</t>
        </is>
      </c>
      <c r="B60901" t="n">
        <v>1</v>
      </c>
    </row>
    <row r="60902">
      <c r="A60902" t="inlineStr">
        <is>
          <t>uncleger</t>
        </is>
      </c>
      <c r="B60902" t="n">
        <v>1</v>
      </c>
    </row>
    <row r="60903">
      <c r="A60903" t="inlineStr">
        <is>
          <t>indiestitches</t>
        </is>
      </c>
      <c r="B60903" t="n">
        <v>1</v>
      </c>
    </row>
    <row r="60904">
      <c r="A60904" t="inlineStr">
        <is>
          <t>schauffen</t>
        </is>
      </c>
      <c r="B60904" t="n">
        <v>1</v>
      </c>
    </row>
    <row r="60905">
      <c r="A60905" t="inlineStr">
        <is>
          <t>schisedock</t>
        </is>
      </c>
      <c r="B60905" t="n">
        <v>1</v>
      </c>
    </row>
    <row r="60906">
      <c r="A60906" t="inlineStr">
        <is>
          <t>rantsheims</t>
        </is>
      </c>
      <c r="B60906" t="n">
        <v>1</v>
      </c>
    </row>
    <row r="60907">
      <c r="A60907" t="inlineStr">
        <is>
          <t>ranfuros</t>
        </is>
      </c>
      <c r="B60907" t="n">
        <v>1</v>
      </c>
    </row>
    <row r="60908">
      <c r="A60908" t="inlineStr">
        <is>
          <t>bathymetrical</t>
        </is>
      </c>
      <c r="B60908" t="n">
        <v>1</v>
      </c>
    </row>
    <row r="60909">
      <c r="A60909" t="inlineStr">
        <is>
          <t>electrophosphate</t>
        </is>
      </c>
      <c r="B60909" t="n">
        <v>1</v>
      </c>
    </row>
    <row r="60910">
      <c r="A60910" t="inlineStr">
        <is>
          <t>exiegs</t>
        </is>
      </c>
      <c r="B60910" t="n">
        <v>1</v>
      </c>
    </row>
    <row r="60911">
      <c r="A60911" t="inlineStr">
        <is>
          <t>nisbneu</t>
        </is>
      </c>
      <c r="B60911" t="n">
        <v>1</v>
      </c>
    </row>
    <row r="60912">
      <c r="A60912" t="inlineStr">
        <is>
          <t>leago</t>
        </is>
      </c>
      <c r="B60912" t="n">
        <v>1</v>
      </c>
    </row>
    <row r="60913">
      <c r="A60913" t="inlineStr">
        <is>
          <t>gecf</t>
        </is>
      </c>
      <c r="B60913" t="n">
        <v>1</v>
      </c>
    </row>
    <row r="60914">
      <c r="A60914" t="inlineStr">
        <is>
          <t>gfxii</t>
        </is>
      </c>
      <c r="B60914" t="n">
        <v>1</v>
      </c>
    </row>
    <row r="60915">
      <c r="A60915" t="inlineStr">
        <is>
          <t>dastriddich</t>
        </is>
      </c>
      <c r="B60915" t="n">
        <v>1</v>
      </c>
    </row>
    <row r="60916">
      <c r="A60916" t="inlineStr">
        <is>
          <t>courubies</t>
        </is>
      </c>
      <c r="B60916" t="n">
        <v>1</v>
      </c>
    </row>
    <row r="60917">
      <c r="A60917" t="inlineStr">
        <is>
          <t>commilanosnydry</t>
        </is>
      </c>
      <c r="B60917" t="n">
        <v>1</v>
      </c>
    </row>
    <row r="60918">
      <c r="A60918" t="inlineStr">
        <is>
          <t>bensity</t>
        </is>
      </c>
      <c r="B60918" t="n">
        <v>2</v>
      </c>
    </row>
    <row r="60919">
      <c r="A60919" t="inlineStr">
        <is>
          <t>coxleaipsuqbm</t>
        </is>
      </c>
      <c r="B60919" t="n">
        <v>1</v>
      </c>
    </row>
    <row r="60920">
      <c r="A60920" t="inlineStr">
        <is>
          <t>httpsrjweb</t>
        </is>
      </c>
      <c r="B60920" t="n">
        <v>1</v>
      </c>
    </row>
    <row r="60921">
      <c r="A60921" t="inlineStr">
        <is>
          <t>grandlanaticaninance</t>
        </is>
      </c>
      <c r="B60921" t="n">
        <v>1</v>
      </c>
    </row>
    <row r="60922">
      <c r="A60922" t="inlineStr">
        <is>
          <t>hofchin</t>
        </is>
      </c>
      <c r="B60922" t="n">
        <v>1</v>
      </c>
    </row>
    <row r="60923">
      <c r="A60923" t="inlineStr">
        <is>
          <t>gragets</t>
        </is>
      </c>
      <c r="B60923" t="n">
        <v>1</v>
      </c>
    </row>
    <row r="60924">
      <c r="A60924" t="inlineStr">
        <is>
          <t>comrcollabor</t>
        </is>
      </c>
      <c r="B60924" t="n">
        <v>1</v>
      </c>
    </row>
    <row r="60925">
      <c r="A60925" t="inlineStr">
        <is>
          <t>mcqueenm</t>
        </is>
      </c>
      <c r="B60925" t="n">
        <v>1</v>
      </c>
    </row>
    <row r="60926">
      <c r="A60926" t="inlineStr">
        <is>
          <t>financialxx</t>
        </is>
      </c>
      <c r="B60926" t="n">
        <v>1</v>
      </c>
    </row>
    <row r="60927">
      <c r="A60927" t="inlineStr">
        <is>
          <t>debholt</t>
        </is>
      </c>
      <c r="B60927" t="n">
        <v>1</v>
      </c>
    </row>
    <row r="60928">
      <c r="A60928" t="inlineStr">
        <is>
          <t>pleels</t>
        </is>
      </c>
      <c r="B60928" t="n">
        <v>1</v>
      </c>
    </row>
    <row r="60929">
      <c r="A60929" t="inlineStr">
        <is>
          <t>comteppo22</t>
        </is>
      </c>
      <c r="B60929" t="n">
        <v>1</v>
      </c>
    </row>
    <row r="60930">
      <c r="A60930" t="inlineStr">
        <is>
          <t>🤷</t>
        </is>
      </c>
      <c r="B60930" t="n">
        <v>1</v>
      </c>
    </row>
    <row r="60931">
      <c r="A60931" t="inlineStr">
        <is>
          <t>httpkerschoe</t>
        </is>
      </c>
      <c r="B60931" t="n">
        <v>1</v>
      </c>
    </row>
    <row r="60932">
      <c r="A60932" t="inlineStr">
        <is>
          <t>jarabul8</t>
        </is>
      </c>
      <c r="B60932" t="n">
        <v>1</v>
      </c>
    </row>
    <row r="60933">
      <c r="A60933" t="inlineStr">
        <is>
          <t>saluv</t>
        </is>
      </c>
      <c r="B60933" t="n">
        <v>2</v>
      </c>
    </row>
    <row r="60934">
      <c r="A60934" t="inlineStr">
        <is>
          <t>unchangedsi</t>
        </is>
      </c>
      <c r="B60934" t="n">
        <v>1</v>
      </c>
    </row>
    <row r="60935">
      <c r="A60935" t="inlineStr">
        <is>
          <t>cambé</t>
        </is>
      </c>
      <c r="B60935" t="n">
        <v>2</v>
      </c>
    </row>
    <row r="60936">
      <c r="A60936" t="inlineStr">
        <is>
          <t>calculnesses</t>
        </is>
      </c>
      <c r="B60936" t="n">
        <v>1</v>
      </c>
    </row>
    <row r="60937">
      <c r="A60937" t="inlineStr">
        <is>
          <t>id622780</t>
        </is>
      </c>
      <c r="B60937" t="n">
        <v>1</v>
      </c>
    </row>
    <row r="60938">
      <c r="A60938" t="inlineStr">
        <is>
          <t>i̇xípard</t>
        </is>
      </c>
      <c r="B60938" t="n">
        <v>1</v>
      </c>
    </row>
    <row r="60939">
      <c r="A60939" t="inlineStr">
        <is>
          <t>dyégit</t>
        </is>
      </c>
      <c r="B60939" t="n">
        <v>1</v>
      </c>
    </row>
    <row r="60940">
      <c r="A60940" t="inlineStr">
        <is>
          <t>fjon</t>
        </is>
      </c>
      <c r="B60940" t="n">
        <v>1</v>
      </c>
    </row>
    <row r="60941">
      <c r="A60941" t="inlineStr">
        <is>
          <t>larissier</t>
        </is>
      </c>
      <c r="B60941" t="n">
        <v>1</v>
      </c>
    </row>
    <row r="60942">
      <c r="A60942" t="inlineStr">
        <is>
          <t>cijo</t>
        </is>
      </c>
      <c r="B60942" t="n">
        <v>1</v>
      </c>
    </row>
    <row r="60943">
      <c r="A60943" t="inlineStr">
        <is>
          <t>precère</t>
        </is>
      </c>
      <c r="B60943" t="n">
        <v>1</v>
      </c>
    </row>
    <row r="60944">
      <c r="A60944" t="inlineStr">
        <is>
          <t>boomawth</t>
        </is>
      </c>
      <c r="B60944" t="n">
        <v>1</v>
      </c>
    </row>
    <row r="60945">
      <c r="A60945" t="inlineStr">
        <is>
          <t>rxgoudaregular</t>
        </is>
      </c>
      <c r="B60945" t="n">
        <v>1</v>
      </c>
    </row>
    <row r="60946">
      <c r="A60946" t="inlineStr">
        <is>
          <t>zoram</t>
        </is>
      </c>
      <c r="B60946" t="n">
        <v>1</v>
      </c>
    </row>
    <row r="60947">
      <c r="A60947" t="inlineStr">
        <is>
          <t>sinbadh</t>
        </is>
      </c>
      <c r="B60947" t="n">
        <v>1</v>
      </c>
    </row>
    <row r="60948">
      <c r="A60948" t="inlineStr">
        <is>
          <t>waitshop</t>
        </is>
      </c>
      <c r="B60948" t="n">
        <v>1</v>
      </c>
    </row>
    <row r="60949">
      <c r="A60949" t="inlineStr">
        <is>
          <t>puffit</t>
        </is>
      </c>
      <c r="B60949" t="n">
        <v>1</v>
      </c>
    </row>
    <row r="60950">
      <c r="A60950" t="inlineStr">
        <is>
          <t>rustacks</t>
        </is>
      </c>
      <c r="B60950" t="n">
        <v>1</v>
      </c>
    </row>
    <row r="60951">
      <c r="A60951" t="inlineStr">
        <is>
          <t>andafuly</t>
        </is>
      </c>
      <c r="B60951" t="n">
        <v>1</v>
      </c>
    </row>
    <row r="60952">
      <c r="A60952" t="inlineStr">
        <is>
          <t>kilochit</t>
        </is>
      </c>
      <c r="B60952" t="n">
        <v>1</v>
      </c>
    </row>
    <row r="60953">
      <c r="A60953" t="inlineStr">
        <is>
          <t>hisfeet</t>
        </is>
      </c>
      <c r="B60953" t="n">
        <v>1</v>
      </c>
    </row>
    <row r="60954">
      <c r="A60954" t="inlineStr">
        <is>
          <t>wildliven</t>
        </is>
      </c>
      <c r="B60954" t="n">
        <v>1</v>
      </c>
    </row>
    <row r="60955">
      <c r="A60955" t="inlineStr">
        <is>
          <t>regssawf</t>
        </is>
      </c>
      <c r="B60955" t="n">
        <v>1</v>
      </c>
    </row>
    <row r="60956">
      <c r="A60956" t="inlineStr">
        <is>
          <t>ripoya</t>
        </is>
      </c>
      <c r="B60956" t="n">
        <v>1</v>
      </c>
    </row>
    <row r="60957">
      <c r="A60957" t="inlineStr">
        <is>
          <t>elazhar</t>
        </is>
      </c>
      <c r="B60957" t="n">
        <v>1</v>
      </c>
    </row>
    <row r="60958">
      <c r="A60958" t="inlineStr">
        <is>
          <t>dwulf2</t>
        </is>
      </c>
      <c r="B60958" t="n">
        <v>1</v>
      </c>
    </row>
    <row r="60959">
      <c r="A60959" t="inlineStr">
        <is>
          <t>telephone556</t>
        </is>
      </c>
      <c r="B60959" t="n">
        <v>1</v>
      </c>
    </row>
    <row r="60960">
      <c r="A60960" t="inlineStr">
        <is>
          <t>hydratone</t>
        </is>
      </c>
      <c r="B60960" t="n">
        <v>1</v>
      </c>
    </row>
    <row r="60961">
      <c r="A60961" t="inlineStr">
        <is>
          <t>dhaulla</t>
        </is>
      </c>
      <c r="B60961" t="n">
        <v>1</v>
      </c>
    </row>
    <row r="60962">
      <c r="A60962" t="inlineStr">
        <is>
          <t>ganaegang</t>
        </is>
      </c>
      <c r="B60962" t="n">
        <v>1</v>
      </c>
    </row>
    <row r="60963">
      <c r="A60963" t="inlineStr">
        <is>
          <t>–119</t>
        </is>
      </c>
      <c r="B60963" t="n">
        <v>1</v>
      </c>
    </row>
    <row r="60964">
      <c r="A60964" t="inlineStr">
        <is>
          <t>thumbts</t>
        </is>
      </c>
      <c r="B60964" t="n">
        <v>1</v>
      </c>
    </row>
    <row r="60965">
      <c r="A60965" t="inlineStr">
        <is>
          <t>domeix</t>
        </is>
      </c>
      <c r="B60965" t="n">
        <v>1</v>
      </c>
    </row>
    <row r="60966">
      <c r="A60966" t="inlineStr">
        <is>
          <t>half2</t>
        </is>
      </c>
      <c r="B60966" t="n">
        <v>1</v>
      </c>
    </row>
    <row r="60967">
      <c r="A60967" t="inlineStr">
        <is>
          <t>oqis</t>
        </is>
      </c>
      <c r="B60967" t="n">
        <v>1</v>
      </c>
    </row>
    <row r="60968">
      <c r="A60968" t="inlineStr">
        <is>
          <t>srmia</t>
        </is>
      </c>
      <c r="B60968" t="n">
        <v>1</v>
      </c>
    </row>
    <row r="60969">
      <c r="A60969" t="inlineStr">
        <is>
          <t>vmcylvvdh3jyfeatureyoutu</t>
        </is>
      </c>
      <c r="B60969" t="n">
        <v>1</v>
      </c>
    </row>
    <row r="60970">
      <c r="A60970" t="inlineStr">
        <is>
          <t>dollap</t>
        </is>
      </c>
      <c r="B60970" t="n">
        <v>1</v>
      </c>
    </row>
    <row r="60971">
      <c r="A60971" t="inlineStr">
        <is>
          <t>promeasement</t>
        </is>
      </c>
      <c r="B60971" t="n">
        <v>1</v>
      </c>
    </row>
    <row r="60972">
      <c r="A60972" t="inlineStr">
        <is>
          <t>grnhhhmmmsorry</t>
        </is>
      </c>
      <c r="B60972" t="n">
        <v>1</v>
      </c>
    </row>
    <row r="60973">
      <c r="A60973" t="inlineStr">
        <is>
          <t>highlightingized</t>
        </is>
      </c>
      <c r="B60973" t="n">
        <v>1</v>
      </c>
    </row>
    <row r="60974">
      <c r="A60974" t="inlineStr">
        <is>
          <t>ishiyeh</t>
        </is>
      </c>
      <c r="B60974" t="n">
        <v>1</v>
      </c>
    </row>
    <row r="60975">
      <c r="A60975" t="inlineStr">
        <is>
          <t>naftar</t>
        </is>
      </c>
      <c r="B60975" t="n">
        <v>1</v>
      </c>
    </row>
    <row r="60976">
      <c r="A60976" t="inlineStr">
        <is>
          <t>naeq</t>
        </is>
      </c>
      <c r="B60976" t="n">
        <v>1</v>
      </c>
    </row>
    <row r="60977">
      <c r="A60977" t="inlineStr">
        <is>
          <t>protectingspending</t>
        </is>
      </c>
      <c r="B60977" t="n">
        <v>1</v>
      </c>
    </row>
    <row r="60978">
      <c r="A60978" t="inlineStr">
        <is>
          <t>unpossessed</t>
        </is>
      </c>
      <c r="B60978" t="n">
        <v>1</v>
      </c>
    </row>
    <row r="60979">
      <c r="A60979" t="inlineStr">
        <is>
          <t>apopointeri</t>
        </is>
      </c>
      <c r="B60979" t="n">
        <v>1</v>
      </c>
    </row>
    <row r="60980">
      <c r="A60980" t="inlineStr">
        <is>
          <t>horneret</t>
        </is>
      </c>
      <c r="B60980" t="n">
        <v>1</v>
      </c>
    </row>
    <row r="60981">
      <c r="A60981" t="inlineStr">
        <is>
          <t>lengthbarpal</t>
        </is>
      </c>
      <c r="B60981" t="n">
        <v>1</v>
      </c>
    </row>
    <row r="60982">
      <c r="A60982" t="inlineStr">
        <is>
          <t>pscorlikebyvillinii</t>
        </is>
      </c>
      <c r="B60982" t="n">
        <v>1</v>
      </c>
    </row>
    <row r="60983">
      <c r="A60983" t="inlineStr">
        <is>
          <t>eredith</t>
        </is>
      </c>
      <c r="B60983" t="n">
        <v>1</v>
      </c>
    </row>
    <row r="60984">
      <c r="A60984" t="inlineStr">
        <is>
          <t>13242019</t>
        </is>
      </c>
      <c r="B60984" t="n">
        <v>1</v>
      </c>
    </row>
    <row r="60985">
      <c r="A60985" t="inlineStr">
        <is>
          <t>bacteriospheres</t>
        </is>
      </c>
      <c r="B60985" t="n">
        <v>1</v>
      </c>
    </row>
    <row r="60986">
      <c r="A60986" t="inlineStr">
        <is>
          <t>rptc</t>
        </is>
      </c>
      <c r="B60986" t="n">
        <v>1</v>
      </c>
    </row>
    <row r="60987">
      <c r="A60987" t="inlineStr">
        <is>
          <t>12132018</t>
        </is>
      </c>
      <c r="B60987" t="n">
        <v>4</v>
      </c>
    </row>
    <row r="60988">
      <c r="A60988" t="inlineStr">
        <is>
          <t>baselos</t>
        </is>
      </c>
      <c r="B60988" t="n">
        <v>1</v>
      </c>
    </row>
    <row r="60989">
      <c r="A60989" t="inlineStr">
        <is>
          <t>ec352001602b</t>
        </is>
      </c>
      <c r="B60989" t="n">
        <v>1</v>
      </c>
    </row>
    <row r="60990">
      <c r="A60990" t="inlineStr">
        <is>
          <t>8262017</t>
        </is>
      </c>
      <c r="B60990" t="n">
        <v>2</v>
      </c>
    </row>
    <row r="60991">
      <c r="A60991" t="inlineStr">
        <is>
          <t>helpborn</t>
        </is>
      </c>
      <c r="B60991" t="n">
        <v>1</v>
      </c>
    </row>
    <row r="60992">
      <c r="A60992" t="inlineStr">
        <is>
          <t>pancreatical</t>
        </is>
      </c>
      <c r="B60992" t="n">
        <v>1</v>
      </c>
    </row>
    <row r="60993">
      <c r="A60993" t="inlineStr">
        <is>
          <t>leeter7</t>
        </is>
      </c>
      <c r="B60993" t="n">
        <v>1</v>
      </c>
    </row>
    <row r="60994">
      <c r="A60994" t="inlineStr">
        <is>
          <t>electribiograms</t>
        </is>
      </c>
      <c r="B60994" t="n">
        <v>1</v>
      </c>
    </row>
    <row r="60995">
      <c r="A60995" t="inlineStr">
        <is>
          <t>komphøg</t>
        </is>
      </c>
      <c r="B60995" t="n">
        <v>1</v>
      </c>
    </row>
    <row r="60996">
      <c r="A60996" t="inlineStr">
        <is>
          <t>fighth</t>
        </is>
      </c>
      <c r="B60996" t="n">
        <v>1</v>
      </c>
    </row>
    <row r="60997">
      <c r="A60997" t="inlineStr">
        <is>
          <t>swensus</t>
        </is>
      </c>
      <c r="B60997" t="n">
        <v>1</v>
      </c>
    </row>
    <row r="60998">
      <c r="A60998" t="inlineStr">
        <is>
          <t>reallynicetest</t>
        </is>
      </c>
      <c r="B60998" t="n">
        <v>1</v>
      </c>
    </row>
    <row r="60999">
      <c r="A60999" t="inlineStr">
        <is>
          <t>iagnosed</t>
        </is>
      </c>
      <c r="B60999" t="n">
        <v>1</v>
      </c>
    </row>
    <row r="61000">
      <c r="A61000" t="inlineStr">
        <is>
          <t>kaptaity</t>
        </is>
      </c>
      <c r="B61000" t="n">
        <v>1</v>
      </c>
    </row>
    <row r="61001">
      <c r="A61001" t="inlineStr">
        <is>
          <t>ramitesh</t>
        </is>
      </c>
      <c r="B61001" t="n">
        <v>1</v>
      </c>
    </row>
    <row r="61002">
      <c r="A61002" t="inlineStr">
        <is>
          <t>bokkm</t>
        </is>
      </c>
      <c r="B61002" t="n">
        <v>1</v>
      </c>
    </row>
    <row r="61003">
      <c r="A61003" t="inlineStr">
        <is>
          <t>pantarus</t>
        </is>
      </c>
      <c r="B61003" t="n">
        <v>1</v>
      </c>
    </row>
    <row r="61004">
      <c r="A61004" t="inlineStr">
        <is>
          <t>poenchings</t>
        </is>
      </c>
      <c r="B61004" t="n">
        <v>1</v>
      </c>
    </row>
    <row r="61005">
      <c r="A61005" t="inlineStr">
        <is>
          <t>mureskriti</t>
        </is>
      </c>
      <c r="B61005" t="n">
        <v>1</v>
      </c>
    </row>
    <row r="61006">
      <c r="A61006" t="inlineStr">
        <is>
          <t>jacapo</t>
        </is>
      </c>
      <c r="B61006" t="n">
        <v>1</v>
      </c>
    </row>
    <row r="61007">
      <c r="A61007" t="inlineStr">
        <is>
          <t>walorer</t>
        </is>
      </c>
      <c r="B61007" t="n">
        <v>1</v>
      </c>
    </row>
    <row r="61008">
      <c r="A61008" t="inlineStr">
        <is>
          <t>bakhtiāda</t>
        </is>
      </c>
      <c r="B61008" t="n">
        <v>1</v>
      </c>
    </row>
    <row r="61009">
      <c r="A61009" t="inlineStr">
        <is>
          <t>palkrishna</t>
        </is>
      </c>
      <c r="B61009" t="n">
        <v>1</v>
      </c>
    </row>
    <row r="61010">
      <c r="A61010" t="inlineStr">
        <is>
          <t>aboundream</t>
        </is>
      </c>
      <c r="B61010" t="n">
        <v>1</v>
      </c>
    </row>
    <row r="61011">
      <c r="A61011" t="inlineStr">
        <is>
          <t>stallidika</t>
        </is>
      </c>
      <c r="B61011" t="n">
        <v>1</v>
      </c>
    </row>
    <row r="61012">
      <c r="A61012" t="inlineStr">
        <is>
          <t>|king</t>
        </is>
      </c>
      <c r="B61012" t="n">
        <v>1</v>
      </c>
    </row>
    <row r="61013">
      <c r="A61013" t="inlineStr">
        <is>
          <t>comcgulzgdfgqv</t>
        </is>
      </c>
      <c r="B61013" t="n">
        <v>1</v>
      </c>
    </row>
    <row r="61014">
      <c r="A61014" t="inlineStr">
        <is>
          <t>sad50</t>
        </is>
      </c>
      <c r="B61014" t="n">
        <v>1</v>
      </c>
    </row>
    <row r="61015">
      <c r="A61015" t="inlineStr">
        <is>
          <t>expungements</t>
        </is>
      </c>
      <c r="B61015" t="n">
        <v>1</v>
      </c>
    </row>
    <row r="61016">
      <c r="A61016" t="inlineStr">
        <is>
          <t>vizna</t>
        </is>
      </c>
      <c r="B61016" t="n">
        <v>1</v>
      </c>
    </row>
    <row r="61017">
      <c r="A61017" t="inlineStr">
        <is>
          <t>irreble</t>
        </is>
      </c>
      <c r="B61017" t="n">
        <v>1</v>
      </c>
    </row>
    <row r="61018">
      <c r="A61018" t="inlineStr">
        <is>
          <t>cronyise</t>
        </is>
      </c>
      <c r="B61018" t="n">
        <v>2</v>
      </c>
    </row>
    <row r="61019">
      <c r="A61019" t="inlineStr">
        <is>
          <t>vadveeru</t>
        </is>
      </c>
      <c r="B61019" t="n">
        <v>1</v>
      </c>
    </row>
    <row r="61020">
      <c r="A61020" t="inlineStr">
        <is>
          <t>tenpekong</t>
        </is>
      </c>
      <c r="B61020" t="n">
        <v>1</v>
      </c>
    </row>
    <row r="61021">
      <c r="A61021" t="inlineStr">
        <is>
          <t>buhara</t>
        </is>
      </c>
      <c r="B61021" t="n">
        <v>1</v>
      </c>
    </row>
    <row r="61022">
      <c r="A61022" t="inlineStr">
        <is>
          <t>kollamo</t>
        </is>
      </c>
      <c r="B61022" t="n">
        <v>1</v>
      </c>
    </row>
    <row r="61023">
      <c r="A61023" t="inlineStr">
        <is>
          <t>kprrit</t>
        </is>
      </c>
      <c r="B61023" t="n">
        <v>1</v>
      </c>
    </row>
    <row r="61024">
      <c r="A61024" t="inlineStr">
        <is>
          <t>|love</t>
        </is>
      </c>
      <c r="B61024" t="n">
        <v>1</v>
      </c>
    </row>
    <row r="61025">
      <c r="A61025" t="inlineStr">
        <is>
          <t>titkab</t>
        </is>
      </c>
      <c r="B61025" t="n">
        <v>1</v>
      </c>
    </row>
    <row r="61026">
      <c r="A61026" t="inlineStr">
        <is>
          <t>januarygrrl</t>
        </is>
      </c>
      <c r="B61026" t="n">
        <v>1</v>
      </c>
    </row>
    <row r="61027">
      <c r="A61027" t="inlineStr">
        <is>
          <t>ragand</t>
        </is>
      </c>
      <c r="B61027" t="n">
        <v>2</v>
      </c>
    </row>
    <row r="61028">
      <c r="A61028" t="inlineStr">
        <is>
          <t>vulgarhipro</t>
        </is>
      </c>
      <c r="B61028" t="n">
        <v>1</v>
      </c>
    </row>
    <row r="61029">
      <c r="A61029" t="inlineStr">
        <is>
          <t>alterate</t>
        </is>
      </c>
      <c r="B61029" t="n">
        <v>1</v>
      </c>
    </row>
    <row r="61030">
      <c r="A61030" t="inlineStr">
        <is>
          <t>classiccat</t>
        </is>
      </c>
      <c r="B61030" t="n">
        <v>1</v>
      </c>
    </row>
    <row r="61031">
      <c r="A61031" t="inlineStr">
        <is>
          <t>clickbaity</t>
        </is>
      </c>
      <c r="B61031" t="n">
        <v>1</v>
      </c>
    </row>
    <row r="61032">
      <c r="A61032" t="inlineStr">
        <is>
          <t>iannado</t>
        </is>
      </c>
      <c r="B61032" t="n">
        <v>1</v>
      </c>
    </row>
    <row r="61033">
      <c r="A61033" t="inlineStr">
        <is>
          <t>kinukaño</t>
        </is>
      </c>
      <c r="B61033" t="n">
        <v>1</v>
      </c>
    </row>
    <row r="61034">
      <c r="A61034" t="inlineStr">
        <is>
          <t>mukene</t>
        </is>
      </c>
      <c r="B61034" t="n">
        <v>1</v>
      </c>
    </row>
    <row r="61035">
      <c r="A61035" t="inlineStr">
        <is>
          <t>banakir</t>
        </is>
      </c>
      <c r="B61035" t="n">
        <v>1</v>
      </c>
    </row>
    <row r="61036">
      <c r="A61036" t="inlineStr">
        <is>
          <t>kinukaños</t>
        </is>
      </c>
      <c r="B61036" t="n">
        <v>1</v>
      </c>
    </row>
    <row r="61037">
      <c r="A61037" t="inlineStr">
        <is>
          <t>staterunzan</t>
        </is>
      </c>
      <c r="B61037" t="n">
        <v>1</v>
      </c>
    </row>
    <row r="61038">
      <c r="A61038" t="inlineStr">
        <is>
          <t>interwillion®</t>
        </is>
      </c>
      <c r="B61038" t="n">
        <v>1</v>
      </c>
    </row>
    <row r="61039">
      <c r="A61039" t="inlineStr">
        <is>
          <t>thejansoncorner</t>
        </is>
      </c>
      <c r="B61039" t="n">
        <v>1</v>
      </c>
    </row>
    <row r="61040">
      <c r="A61040" t="inlineStr">
        <is>
          <t>incomplet</t>
        </is>
      </c>
      <c r="B61040" t="n">
        <v>1</v>
      </c>
    </row>
    <row r="61041">
      <c r="A61041" t="inlineStr">
        <is>
          <t>dheyar</t>
        </is>
      </c>
      <c r="B61041" t="n">
        <v>1</v>
      </c>
    </row>
    <row r="61042">
      <c r="A61042" t="inlineStr">
        <is>
          <t>cbl1</t>
        </is>
      </c>
      <c r="B61042" t="n">
        <v>1</v>
      </c>
    </row>
    <row r="61043">
      <c r="A61043" t="inlineStr">
        <is>
          <t>sarkninian</t>
        </is>
      </c>
      <c r="B61043" t="n">
        <v>1</v>
      </c>
    </row>
    <row r="61044">
      <c r="A61044" t="inlineStr">
        <is>
          <t>famadio</t>
        </is>
      </c>
      <c r="B61044" t="n">
        <v>1</v>
      </c>
    </row>
    <row r="61045">
      <c r="A61045" t="inlineStr">
        <is>
          <t>fallom</t>
        </is>
      </c>
      <c r="B61045" t="n">
        <v>1</v>
      </c>
    </row>
    <row r="61046">
      <c r="A61046" t="inlineStr">
        <is>
          <t>drieshaven</t>
        </is>
      </c>
      <c r="B61046" t="n">
        <v>1</v>
      </c>
    </row>
    <row r="61047">
      <c r="A61047" t="inlineStr">
        <is>
          <t>wackball</t>
        </is>
      </c>
      <c r="B61047" t="n">
        <v>1</v>
      </c>
    </row>
    <row r="61048">
      <c r="A61048" t="inlineStr">
        <is>
          <t>blackmaolol</t>
        </is>
      </c>
      <c r="B61048" t="n">
        <v>1</v>
      </c>
    </row>
    <row r="61049">
      <c r="A61049" t="inlineStr">
        <is>
          <t>zapando</t>
        </is>
      </c>
      <c r="B61049" t="n">
        <v>1</v>
      </c>
    </row>
    <row r="61050">
      <c r="A61050" t="inlineStr">
        <is>
          <t>magarror</t>
        </is>
      </c>
      <c r="B61050" t="n">
        <v>1</v>
      </c>
    </row>
    <row r="61051">
      <c r="A61051" t="inlineStr">
        <is>
          <t>times®</t>
        </is>
      </c>
      <c r="B61051" t="n">
        <v>1</v>
      </c>
    </row>
    <row r="61052">
      <c r="A61052" t="inlineStr">
        <is>
          <t>croie</t>
        </is>
      </c>
      <c r="B61052" t="n">
        <v>1</v>
      </c>
    </row>
    <row r="61053">
      <c r="A61053" t="inlineStr">
        <is>
          <t>parsani</t>
        </is>
      </c>
      <c r="B61053" t="n">
        <v>1</v>
      </c>
    </row>
    <row r="61054">
      <c r="A61054" t="inlineStr">
        <is>
          <t>descres</t>
        </is>
      </c>
      <c r="B61054" t="n">
        <v>1</v>
      </c>
    </row>
    <row r="61055">
      <c r="A61055" t="inlineStr">
        <is>
          <t>whareandoncock</t>
        </is>
      </c>
      <c r="B61055" t="n">
        <v>1</v>
      </c>
    </row>
    <row r="61056">
      <c r="A61056" t="inlineStr">
        <is>
          <t>chicagocattravel</t>
        </is>
      </c>
      <c r="B61056" t="n">
        <v>1</v>
      </c>
    </row>
    <row r="61057">
      <c r="A61057" t="inlineStr">
        <is>
          <t>amasse</t>
        </is>
      </c>
      <c r="B61057" t="n">
        <v>1</v>
      </c>
    </row>
    <row r="61058">
      <c r="A61058" t="inlineStr">
        <is>
          <t>shrout</t>
        </is>
      </c>
      <c r="B61058" t="n">
        <v>4</v>
      </c>
    </row>
    <row r="61059">
      <c r="A61059" t="inlineStr">
        <is>
          <t>jonofferson</t>
        </is>
      </c>
      <c r="B61059" t="n">
        <v>1</v>
      </c>
    </row>
    <row r="61060">
      <c r="A61060" t="inlineStr">
        <is>
          <t>hodgidan</t>
        </is>
      </c>
      <c r="B61060" t="n">
        <v>1</v>
      </c>
    </row>
    <row r="61061">
      <c r="A61061" t="inlineStr">
        <is>
          <t>vajda</t>
        </is>
      </c>
      <c r="B61061" t="n">
        <v>1</v>
      </c>
    </row>
    <row r="61062">
      <c r="A61062" t="inlineStr">
        <is>
          <t>robbaghs</t>
        </is>
      </c>
      <c r="B61062" t="n">
        <v>1</v>
      </c>
    </row>
    <row r="61063">
      <c r="A61063" t="inlineStr">
        <is>
          <t>justmy_b</t>
        </is>
      </c>
      <c r="B61063" t="n">
        <v>1</v>
      </c>
    </row>
    <row r="61064">
      <c r="A61064" t="inlineStr">
        <is>
          <t>timothyo</t>
        </is>
      </c>
      <c r="B61064" t="n">
        <v>1</v>
      </c>
    </row>
    <row r="61065">
      <c r="A61065" t="inlineStr">
        <is>
          <t>fringrand</t>
        </is>
      </c>
      <c r="B61065" t="n">
        <v>1</v>
      </c>
    </row>
    <row r="61066">
      <c r="A61066" t="inlineStr">
        <is>
          <t>beginsting</t>
        </is>
      </c>
      <c r="B61066" t="n">
        <v>1</v>
      </c>
    </row>
    <row r="61067">
      <c r="A61067" t="inlineStr">
        <is>
          <t>sinman</t>
        </is>
      </c>
      <c r="B61067" t="n">
        <v>1</v>
      </c>
    </row>
    <row r="61068">
      <c r="A61068" t="inlineStr">
        <is>
          <t>func_110536_asimplereloadableresourcemanager</t>
        </is>
      </c>
      <c r="B61068" t="n">
        <v>1</v>
      </c>
    </row>
    <row r="61069">
      <c r="A61069" t="inlineStr">
        <is>
          <t>040002</t>
        </is>
      </c>
      <c r="B61069" t="n">
        <v>1</v>
      </c>
    </row>
    <row r="61070">
      <c r="A61070" t="inlineStr">
        <is>
          <t>exchangetransformer</t>
        </is>
      </c>
      <c r="B61070" t="n">
        <v>1</v>
      </c>
    </row>
    <row r="61071">
      <c r="A61071" t="inlineStr">
        <is>
          <t>func_71409_jminecraft</t>
        </is>
      </c>
      <c r="B61071" t="n">
        <v>1</v>
      </c>
    </row>
    <row r="61072">
      <c r="A61072" t="inlineStr">
        <is>
          <t>java305</t>
        </is>
      </c>
      <c r="B61072" t="n">
        <v>1</v>
      </c>
    </row>
    <row r="61073">
      <c r="A61073" t="inlineStr">
        <is>
          <t>immutablelisttransformer</t>
        </is>
      </c>
      <c r="B61073" t="n">
        <v>1</v>
      </c>
    </row>
    <row r="61074">
      <c r="A61074" t="inlineStr">
        <is>
          <t>doallparent</t>
        </is>
      </c>
      <c r="B61074" t="n">
        <v>1</v>
      </c>
    </row>
    <row r="61075">
      <c r="A61075" t="inlineStr">
        <is>
          <t>createdadapter</t>
        </is>
      </c>
      <c r="B61075" t="n">
        <v>1</v>
      </c>
    </row>
    <row r="61076">
      <c r="A61076" t="inlineStr">
        <is>
          <t>java230</t>
        </is>
      </c>
      <c r="B61076" t="n">
        <v>2</v>
      </c>
    </row>
    <row r="61077">
      <c r="A61077" t="inlineStr">
        <is>
          <t>func_78266_asimplereloadableresourcemanager</t>
        </is>
      </c>
      <c r="B61077" t="n">
        <v>1</v>
      </c>
    </row>
    <row r="61078">
      <c r="A61078" t="inlineStr">
        <is>
          <t>equidistanttransformer</t>
        </is>
      </c>
      <c r="B61078" t="n">
        <v>1</v>
      </c>
    </row>
    <row r="61079">
      <c r="A61079" t="inlineStr">
        <is>
          <t>031652</t>
        </is>
      </c>
      <c r="B61079" t="n">
        <v>1</v>
      </c>
    </row>
    <row r="61080">
      <c r="A61080" t="inlineStr">
        <is>
          <t>cs61b</t>
        </is>
      </c>
      <c r="B61080" t="n">
        <v>1</v>
      </c>
    </row>
    <row r="61081">
      <c r="A61081" t="inlineStr">
        <is>
          <t>func_71407_lminecraft</t>
        </is>
      </c>
      <c r="B61081" t="n">
        <v>1</v>
      </c>
    </row>
    <row r="61082">
      <c r="A61082" t="inlineStr">
        <is>
          <t>071854</t>
        </is>
      </c>
      <c r="B61082" t="n">
        <v>1</v>
      </c>
    </row>
    <row r="61083">
      <c r="A61083" t="inlineStr">
        <is>
          <t>containskeycontainskeyextension</t>
        </is>
      </c>
      <c r="B61083" t="n">
        <v>1</v>
      </c>
    </row>
    <row r="61084">
      <c r="A61084" t="inlineStr">
        <is>
          <t>indexofindexof</t>
        </is>
      </c>
      <c r="B61084" t="n">
        <v>1</v>
      </c>
    </row>
    <row r="61085">
      <c r="A61085" t="inlineStr">
        <is>
          <t>java268</t>
        </is>
      </c>
      <c r="B61085" t="n">
        <v>1</v>
      </c>
    </row>
    <row r="61086">
      <c r="A61086" t="inlineStr">
        <is>
          <t>java146</t>
        </is>
      </c>
      <c r="B61086" t="n">
        <v>1</v>
      </c>
    </row>
    <row r="61087">
      <c r="A61087" t="inlineStr">
        <is>
          <t>0_25</t>
        </is>
      </c>
      <c r="B61087" t="n">
        <v>3</v>
      </c>
    </row>
    <row r="61088">
      <c r="A61088" t="inlineStr">
        <is>
          <t>educeallequidistanttransformer</t>
        </is>
      </c>
      <c r="B61088" t="n">
        <v>1</v>
      </c>
    </row>
    <row r="61089">
      <c r="A61089" t="inlineStr">
        <is>
          <t>ctorparameters</t>
        </is>
      </c>
      <c r="B61089" t="n">
        <v>1</v>
      </c>
    </row>
    <row r="61090">
      <c r="A61090" t="inlineStr">
        <is>
          <t>obtaintransformerimmutablelisttransformer</t>
        </is>
      </c>
      <c r="B61090" t="n">
        <v>1</v>
      </c>
    </row>
    <row r="61091">
      <c r="A61091" t="inlineStr">
        <is>
          <t>rendermodswithtransformercreatedadapter</t>
        </is>
      </c>
      <c r="B61091" t="n">
        <v>1</v>
      </c>
    </row>
    <row r="61092">
      <c r="A61092" t="inlineStr">
        <is>
          <t>iterator2</t>
        </is>
      </c>
      <c r="B61092" t="n">
        <v>1</v>
      </c>
    </row>
    <row r="61093">
      <c r="A61093" t="inlineStr">
        <is>
          <t>packserver</t>
        </is>
      </c>
      <c r="B61093" t="n">
        <v>1</v>
      </c>
    </row>
    <row r="61094">
      <c r="A61094" t="inlineStr">
        <is>
          <t>throwablewrappedprintstreamprintln748</t>
        </is>
      </c>
      <c r="B61094" t="n">
        <v>1</v>
      </c>
    </row>
    <row r="61095">
      <c r="A61095" t="inlineStr">
        <is>
          <t>doallimmutablelisttransformer</t>
        </is>
      </c>
      <c r="B61095" t="n">
        <v>1</v>
      </c>
    </row>
    <row r="61096">
      <c r="A61096" t="inlineStr">
        <is>
          <t>090100</t>
        </is>
      </c>
      <c r="B61096" t="n">
        <v>1</v>
      </c>
    </row>
    <row r="61097">
      <c r="A61097" t="inlineStr">
        <is>
          <t>collectioniteratormappathtransformer</t>
        </is>
      </c>
      <c r="B61097" t="n">
        <v>1</v>
      </c>
    </row>
    <row r="61098">
      <c r="A61098" t="inlineStr">
        <is>
          <t>naturalapi</t>
        </is>
      </c>
      <c r="B61098" t="n">
        <v>1</v>
      </c>
    </row>
    <row r="61099">
      <c r="A61099" t="inlineStr">
        <is>
          <t>resolvebykeyexchangetransformer</t>
        </is>
      </c>
      <c r="B61099" t="n">
        <v>1</v>
      </c>
    </row>
    <row r="61100">
      <c r="A61100" t="inlineStr">
        <is>
          <t>packversions</t>
        </is>
      </c>
      <c r="B61100" t="n">
        <v>1</v>
      </c>
    </row>
    <row r="61101">
      <c r="A61101" t="inlineStr">
        <is>
          <t>java184</t>
        </is>
      </c>
      <c r="B61101" t="n">
        <v>1</v>
      </c>
    </row>
    <row r="61102">
      <c r="A61102" t="inlineStr">
        <is>
          <t>java860</t>
        </is>
      </c>
      <c r="B61102" t="n">
        <v>1</v>
      </c>
    </row>
    <row r="61103">
      <c r="A61103" t="inlineStr">
        <is>
          <t>mainsourcefile123</t>
        </is>
      </c>
      <c r="B61103" t="n">
        <v>1</v>
      </c>
    </row>
    <row r="61104">
      <c r="A61104" t="inlineStr">
        <is>
          <t>java849</t>
        </is>
      </c>
      <c r="B61104" t="n">
        <v>1</v>
      </c>
    </row>
    <row r="61105">
      <c r="A61105" t="inlineStr">
        <is>
          <t>090101</t>
        </is>
      </c>
      <c r="B61105" t="n">
        <v>2</v>
      </c>
    </row>
    <row r="61106">
      <c r="A61106" t="inlineStr">
        <is>
          <t>dodoalliterator2</t>
        </is>
      </c>
      <c r="B61106" t="n">
        <v>1</v>
      </c>
    </row>
    <row r="61107">
      <c r="A61107" t="inlineStr">
        <is>
          <t>moreimmutableindexoftransformer</t>
        </is>
      </c>
      <c r="B61107" t="n">
        <v>1</v>
      </c>
    </row>
    <row r="61108">
      <c r="A61108" t="inlineStr">
        <is>
          <t>java898</t>
        </is>
      </c>
      <c r="B61108" t="n">
        <v>1</v>
      </c>
    </row>
    <row r="61109">
      <c r="A61109" t="inlineStr">
        <is>
          <t>java127</t>
        </is>
      </c>
      <c r="B61109" t="n">
        <v>1</v>
      </c>
    </row>
    <row r="61110">
      <c r="A61110" t="inlineStr">
        <is>
          <t>java319</t>
        </is>
      </c>
      <c r="B61110" t="n">
        <v>1</v>
      </c>
    </row>
    <row r="61111">
      <c r="A61111" t="inlineStr">
        <is>
          <t>indexofunknown</t>
        </is>
      </c>
      <c r="B61111" t="n">
        <v>1</v>
      </c>
    </row>
    <row r="61112">
      <c r="A61112" t="inlineStr">
        <is>
          <t>func_110536_csimplereloadableresourcemanager</t>
        </is>
      </c>
      <c r="B61112" t="n">
        <v>1</v>
      </c>
    </row>
    <row r="61113">
      <c r="A61113" t="inlineStr">
        <is>
          <t>java216</t>
        </is>
      </c>
      <c r="B61113" t="n">
        <v>1</v>
      </c>
    </row>
    <row r="61114">
      <c r="A61114" t="inlineStr">
        <is>
          <t>facader</t>
        </is>
      </c>
      <c r="B61114" t="n">
        <v>1</v>
      </c>
    </row>
    <row r="61115">
      <c r="A61115" t="inlineStr">
        <is>
          <t>18duang</t>
        </is>
      </c>
      <c r="B61115" t="n">
        <v>1</v>
      </c>
    </row>
    <row r="61116">
      <c r="A61116" t="inlineStr">
        <is>
          <t>rspreadtheword</t>
        </is>
      </c>
      <c r="B61116" t="n">
        <v>1</v>
      </c>
    </row>
    <row r="61117">
      <c r="A61117" t="inlineStr">
        <is>
          <t>chanpaws</t>
        </is>
      </c>
      <c r="B61117" t="n">
        <v>1</v>
      </c>
    </row>
    <row r="61118">
      <c r="A61118" t="inlineStr">
        <is>
          <t>bartov</t>
        </is>
      </c>
      <c r="B61118" t="n">
        <v>2</v>
      </c>
    </row>
    <row r="61119">
      <c r="A61119" t="inlineStr">
        <is>
          <t>recaps​</t>
        </is>
      </c>
      <c r="B61119" t="n">
        <v>1</v>
      </c>
    </row>
    <row r="61120">
      <c r="A61120" t="inlineStr">
        <is>
          <t>1212admincraft</t>
        </is>
      </c>
      <c r="B61120" t="n">
        <v>1</v>
      </c>
    </row>
    <row r="61121">
      <c r="A61121" t="inlineStr">
        <is>
          <t>samube</t>
        </is>
      </c>
      <c r="B61121" t="n">
        <v>1</v>
      </c>
    </row>
    <row r="61122">
      <c r="A61122" t="inlineStr">
        <is>
          <t>rockovich</t>
        </is>
      </c>
      <c r="B61122" t="n">
        <v>1</v>
      </c>
    </row>
    <row r="61123">
      <c r="A61123" t="inlineStr">
        <is>
          <t>6genspor</t>
        </is>
      </c>
      <c r="B61123" t="n">
        <v>1</v>
      </c>
    </row>
    <row r="61124">
      <c r="A61124" t="inlineStr">
        <is>
          <t>rectorzing</t>
        </is>
      </c>
      <c r="B61124" t="n">
        <v>1</v>
      </c>
    </row>
    <row r="61125">
      <c r="A61125" t="inlineStr">
        <is>
          <t>p0fgo3u1qsdws3</t>
        </is>
      </c>
      <c r="B61125" t="n">
        <v>1</v>
      </c>
    </row>
    <row r="61126">
      <c r="A61126" t="inlineStr">
        <is>
          <t>triap</t>
        </is>
      </c>
      <c r="B61126" t="n">
        <v>1</v>
      </c>
    </row>
    <row r="61127">
      <c r="A61127" t="inlineStr">
        <is>
          <t>chanpaw</t>
        </is>
      </c>
      <c r="B61127" t="n">
        <v>1</v>
      </c>
    </row>
    <row r="61128">
      <c r="A61128" t="inlineStr">
        <is>
          <t>subredditlabs</t>
        </is>
      </c>
      <c r="B61128" t="n">
        <v>1</v>
      </c>
    </row>
    <row r="61129">
      <c r="A61129" t="inlineStr">
        <is>
          <t>41120</t>
        </is>
      </c>
      <c r="B61129" t="n">
        <v>2</v>
      </c>
    </row>
    <row r="61130">
      <c r="A61130" t="inlineStr">
        <is>
          <t>11abrennerpo</t>
        </is>
      </c>
      <c r="B61130" t="n">
        <v>1</v>
      </c>
    </row>
    <row r="61131">
      <c r="A61131" t="inlineStr">
        <is>
          <t>11342</t>
        </is>
      </c>
      <c r="B61131" t="n">
        <v>1</v>
      </c>
    </row>
    <row r="61132">
      <c r="A61132" t="inlineStr">
        <is>
          <t>ej43</t>
        </is>
      </c>
      <c r="B61132" t="n">
        <v>1</v>
      </c>
    </row>
    <row r="61133">
      <c r="A61133" t="inlineStr">
        <is>
          <t>feelful</t>
        </is>
      </c>
      <c r="B61133" t="n">
        <v>1</v>
      </c>
    </row>
    <row r="61134">
      <c r="A61134" t="inlineStr">
        <is>
          <t>mikies</t>
        </is>
      </c>
      <c r="B61134" t="n">
        <v>1</v>
      </c>
    </row>
    <row r="61135">
      <c r="A61135" t="inlineStr">
        <is>
          <t>stephens32</t>
        </is>
      </c>
      <c r="B61135" t="n">
        <v>1</v>
      </c>
    </row>
    <row r="61136">
      <c r="A61136" t="inlineStr">
        <is>
          <t>kristolin</t>
        </is>
      </c>
      <c r="B61136" t="n">
        <v>1</v>
      </c>
    </row>
    <row r="61137">
      <c r="A61137" t="inlineStr">
        <is>
          <t>propheting</t>
        </is>
      </c>
      <c r="B61137" t="n">
        <v>1</v>
      </c>
    </row>
    <row r="61138">
      <c r="A61138" t="inlineStr">
        <is>
          <t>phillybabynews</t>
        </is>
      </c>
      <c r="B61138" t="n">
        <v>1</v>
      </c>
    </row>
    <row r="61139">
      <c r="A61139" t="inlineStr">
        <is>
          <t>failshe</t>
        </is>
      </c>
      <c r="B61139" t="n">
        <v>1</v>
      </c>
    </row>
    <row r="61140">
      <c r="A61140" t="inlineStr">
        <is>
          <t>servidram</t>
        </is>
      </c>
      <c r="B61140" t="n">
        <v>1</v>
      </c>
    </row>
    <row r="61141">
      <c r="A61141" t="inlineStr">
        <is>
          <t>coruyas</t>
        </is>
      </c>
      <c r="B61141" t="n">
        <v>1</v>
      </c>
    </row>
    <row r="61142">
      <c r="A61142" t="inlineStr">
        <is>
          <t>1landfunded</t>
        </is>
      </c>
      <c r="B61142" t="n">
        <v>1</v>
      </c>
    </row>
    <row r="61143">
      <c r="A61143" t="inlineStr">
        <is>
          <t>tomaha</t>
        </is>
      </c>
      <c r="B61143" t="n">
        <v>1</v>
      </c>
    </row>
    <row r="61144">
      <c r="A61144" t="inlineStr">
        <is>
          <t>surrendergment</t>
        </is>
      </c>
      <c r="B61144" t="n">
        <v>1</v>
      </c>
    </row>
    <row r="61145">
      <c r="A61145" t="inlineStr">
        <is>
          <t>privatizeosis</t>
        </is>
      </c>
      <c r="B61145" t="n">
        <v>1</v>
      </c>
    </row>
    <row r="61146">
      <c r="A61146" t="inlineStr">
        <is>
          <t>prtf</t>
        </is>
      </c>
      <c r="B61146" t="n">
        <v>1</v>
      </c>
    </row>
    <row r="61147">
      <c r="A61147" t="inlineStr">
        <is>
          <t>khatm</t>
        </is>
      </c>
      <c r="B61147" t="n">
        <v>1</v>
      </c>
    </row>
    <row r="61148">
      <c r="A61148" t="inlineStr">
        <is>
          <t>othnol</t>
        </is>
      </c>
      <c r="B61148" t="n">
        <v>1</v>
      </c>
    </row>
    <row r="61149">
      <c r="A61149" t="inlineStr">
        <is>
          <t>connbar</t>
        </is>
      </c>
      <c r="B61149" t="n">
        <v>1</v>
      </c>
    </row>
    <row r="61150">
      <c r="A61150" t="inlineStr">
        <is>
          <t>neofrost</t>
        </is>
      </c>
      <c r="B61150" t="n">
        <v>1</v>
      </c>
    </row>
    <row r="61151">
      <c r="A61151" t="inlineStr">
        <is>
          <t>87148160</t>
        </is>
      </c>
      <c r="B61151" t="n">
        <v>1</v>
      </c>
    </row>
    <row r="61152">
      <c r="A61152" t="inlineStr">
        <is>
          <t>sqdb</t>
        </is>
      </c>
      <c r="B61152" t="n">
        <v>1</v>
      </c>
    </row>
    <row r="61153">
      <c r="A61153" t="inlineStr">
        <is>
          <t>387toni</t>
        </is>
      </c>
      <c r="B61153" t="n">
        <v>1</v>
      </c>
    </row>
    <row r="61154">
      <c r="A61154" t="inlineStr">
        <is>
          <t>solunny</t>
        </is>
      </c>
      <c r="B61154" t="n">
        <v>1</v>
      </c>
    </row>
    <row r="61155">
      <c r="A61155" t="inlineStr">
        <is>
          <t>offershouse</t>
        </is>
      </c>
      <c r="B61155" t="n">
        <v>1</v>
      </c>
    </row>
    <row r="61156">
      <c r="A61156" t="inlineStr">
        <is>
          <t>stylie</t>
        </is>
      </c>
      <c r="B61156" t="n">
        <v>2</v>
      </c>
    </row>
    <row r="61157">
      <c r="A61157" t="inlineStr">
        <is>
          <t>asavo</t>
        </is>
      </c>
      <c r="B61157" t="n">
        <v>1</v>
      </c>
    </row>
    <row r="61158">
      <c r="A61158" t="inlineStr">
        <is>
          <t>82″</t>
        </is>
      </c>
      <c r="B61158" t="n">
        <v>2</v>
      </c>
    </row>
    <row r="61159">
      <c r="A61159" t="inlineStr">
        <is>
          <t>pment</t>
        </is>
      </c>
      <c r="B61159" t="n">
        <v>2</v>
      </c>
    </row>
    <row r="61160">
      <c r="A61160" t="inlineStr">
        <is>
          <t>y41rno</t>
        </is>
      </c>
      <c r="B61160" t="n">
        <v>1</v>
      </c>
    </row>
    <row r="61161">
      <c r="A61161" t="inlineStr">
        <is>
          <t>pekel</t>
        </is>
      </c>
      <c r="B61161" t="n">
        <v>1</v>
      </c>
    </row>
    <row r="61162">
      <c r="A61162" t="inlineStr">
        <is>
          <t>fixedput</t>
        </is>
      </c>
      <c r="B61162" t="n">
        <v>1</v>
      </c>
    </row>
    <row r="61163">
      <c r="A61163" t="inlineStr">
        <is>
          <t>br2t</t>
        </is>
      </c>
      <c r="B61163" t="n">
        <v>1</v>
      </c>
    </row>
    <row r="61164">
      <c r="A61164" t="inlineStr">
        <is>
          <t>x2x10</t>
        </is>
      </c>
      <c r="B61164" t="n">
        <v>1</v>
      </c>
    </row>
    <row r="61165">
      <c r="A61165" t="inlineStr">
        <is>
          <t>vhb101</t>
        </is>
      </c>
      <c r="B61165" t="n">
        <v>1</v>
      </c>
    </row>
    <row r="61166">
      <c r="A61166" t="inlineStr">
        <is>
          <t>lambdab</t>
        </is>
      </c>
      <c r="B61166" t="n">
        <v>1</v>
      </c>
    </row>
    <row r="61167">
      <c r="A61167" t="inlineStr">
        <is>
          <t>spluct</t>
        </is>
      </c>
      <c r="B61167" t="n">
        <v>1</v>
      </c>
    </row>
    <row r="61168">
      <c r="A61168" t="inlineStr">
        <is>
          <t>5pp2</t>
        </is>
      </c>
      <c r="B61168" t="n">
        <v>1</v>
      </c>
    </row>
    <row r="61169">
      <c r="A61169" t="inlineStr">
        <is>
          <t>rxaxr»</t>
        </is>
      </c>
      <c r="B61169" t="n">
        <v>1</v>
      </c>
    </row>
    <row r="61170">
      <c r="A61170" t="inlineStr">
        <is>
          <t>commonspur</t>
        </is>
      </c>
      <c r="B61170" t="n">
        <v>1</v>
      </c>
    </row>
    <row r="61171">
      <c r="A61171" t="inlineStr">
        <is>
          <t>httpmarieties</t>
        </is>
      </c>
      <c r="B61171" t="n">
        <v>1</v>
      </c>
    </row>
    <row r="61172">
      <c r="A61172" t="inlineStr">
        <is>
          <t>vcr1</t>
        </is>
      </c>
      <c r="B61172" t="n">
        <v>1</v>
      </c>
    </row>
    <row r="61173">
      <c r="A61173" t="inlineStr">
        <is>
          <t>euplp_folded</t>
        </is>
      </c>
      <c r="B61173" t="n">
        <v>1</v>
      </c>
    </row>
    <row r="61174">
      <c r="A61174" t="inlineStr">
        <is>
          <t>è\</t>
        </is>
      </c>
      <c r="B61174" t="n">
        <v>1</v>
      </c>
    </row>
    <row r="61175">
      <c r="A61175" t="inlineStr">
        <is>
          <t>poroso</t>
        </is>
      </c>
      <c r="B61175" t="n">
        <v>1</v>
      </c>
    </row>
    <row r="61176">
      <c r="A61176" t="inlineStr">
        <is>
          <t>{frmrnamrnamtrnadwsgmapnt</t>
        </is>
      </c>
      <c r="B61176" t="n">
        <v>1</v>
      </c>
    </row>
    <row r="61177">
      <c r="A61177" t="inlineStr">
        <is>
          <t>dh370</t>
        </is>
      </c>
      <c r="B61177" t="n">
        <v>1</v>
      </c>
    </row>
    <row r="61178">
      <c r="A61178" t="inlineStr">
        <is>
          <t>rnrq</t>
        </is>
      </c>
      <c r="B61178" t="n">
        <v>1</v>
      </c>
    </row>
    <row r="61179">
      <c r="A61179" t="inlineStr">
        <is>
          <t>56mi</t>
        </is>
      </c>
      <c r="B61179" t="n">
        <v>1</v>
      </c>
    </row>
    <row r="61180">
      <c r="A61180" t="inlineStr">
        <is>
          <t>17lp</t>
        </is>
      </c>
      <c r="B61180" t="n">
        <v>1</v>
      </c>
    </row>
    <row r="61181">
      <c r="A61181" t="inlineStr">
        <is>
          <t>vhhavwith</t>
        </is>
      </c>
      <c r="B61181" t="n">
        <v>1</v>
      </c>
    </row>
    <row r="61182">
      <c r="A61182" t="inlineStr">
        <is>
          <t>arzappulu</t>
        </is>
      </c>
      <c r="B61182" t="n">
        <v>1</v>
      </c>
    </row>
    <row r="61183">
      <c r="A61183" t="inlineStr">
        <is>
          <t>lrmv</t>
        </is>
      </c>
      <c r="B61183" t="n">
        <v>1</v>
      </c>
    </row>
    <row r="61184">
      <c r="A61184" t="inlineStr">
        <is>
          <t>sessionbzip2</t>
        </is>
      </c>
      <c r="B61184" t="n">
        <v>1</v>
      </c>
    </row>
    <row r="61185">
      <c r="A61185" t="inlineStr">
        <is>
          <t>sidirect</t>
        </is>
      </c>
      <c r="B61185" t="n">
        <v>1</v>
      </c>
    </row>
    <row r="61186">
      <c r="A61186" t="inlineStr">
        <is>
          <t>psde31</t>
        </is>
      </c>
      <c r="B61186" t="n">
        <v>1</v>
      </c>
    </row>
    <row r="61187">
      <c r="A61187" t="inlineStr">
        <is>
          <t>dimmseq</t>
        </is>
      </c>
      <c r="B61187" t="n">
        <v>1</v>
      </c>
    </row>
    <row r="61188">
      <c r="A61188" t="inlineStr">
        <is>
          <t>m459</t>
        </is>
      </c>
      <c r="B61188" t="n">
        <v>1</v>
      </c>
    </row>
    <row r="61189">
      <c r="A61189" t="inlineStr">
        <is>
          <t>hfft</t>
        </is>
      </c>
      <c r="B61189" t="n">
        <v>1</v>
      </c>
    </row>
    <row r="61190">
      <c r="A61190" t="inlineStr">
        <is>
          <t>hcnich</t>
        </is>
      </c>
      <c r="B61190" t="n">
        <v>1</v>
      </c>
    </row>
    <row r="61191">
      <c r="A61191" t="inlineStr">
        <is>
          <t>quination</t>
        </is>
      </c>
      <c r="B61191" t="n">
        <v>1</v>
      </c>
    </row>
    <row r="61192">
      <c r="A61192" t="inlineStr">
        <is>
          <t>mđh</t>
        </is>
      </c>
      <c r="B61192" t="n">
        <v>1</v>
      </c>
    </row>
    <row r="61193">
      <c r="A61193" t="inlineStr">
        <is>
          <t>cellfoundries</t>
        </is>
      </c>
      <c r="B61193" t="n">
        <v>1</v>
      </c>
    </row>
    <row r="61194">
      <c r="A61194" t="inlineStr">
        <is>
          <t>vvau</t>
        </is>
      </c>
      <c r="B61194" t="n">
        <v>1</v>
      </c>
    </row>
    <row r="61195">
      <c r="A61195" t="inlineStr">
        <is>
          <t>vhv</t>
        </is>
      </c>
      <c r="B61195" t="n">
        <v>2</v>
      </c>
    </row>
    <row r="61196">
      <c r="A61196" t="inlineStr">
        <is>
          <t>vvwv</t>
        </is>
      </c>
      <c r="B61196" t="n">
        <v>1</v>
      </c>
    </row>
    <row r="61197">
      <c r="A61197" t="inlineStr">
        <is>
          <t>pei1</t>
        </is>
      </c>
      <c r="B61197" t="n">
        <v>1</v>
      </c>
    </row>
    <row r="61198">
      <c r="A61198" t="inlineStr">
        <is>
          <t>xtth</t>
        </is>
      </c>
      <c r="B61198" t="n">
        <v>2</v>
      </c>
    </row>
    <row r="61199">
      <c r="A61199" t="inlineStr">
        <is>
          <t>scoiety</t>
        </is>
      </c>
      <c r="B61199" t="n">
        <v>1</v>
      </c>
    </row>
    <row r="61200">
      <c r="A61200" t="inlineStr">
        <is>
          <t>prilepia</t>
        </is>
      </c>
      <c r="B61200" t="n">
        <v>1</v>
      </c>
    </row>
    <row r="61201">
      <c r="A61201" t="inlineStr">
        <is>
          <t>mtsb</t>
        </is>
      </c>
      <c r="B61201" t="n">
        <v>2</v>
      </c>
    </row>
    <row r="61202">
      <c r="A61202" t="inlineStr">
        <is>
          <t>phonylhomocysteine</t>
        </is>
      </c>
      <c r="B61202" t="n">
        <v>1</v>
      </c>
    </row>
    <row r="61203">
      <c r="A61203" t="inlineStr">
        <is>
          <t>typethen</t>
        </is>
      </c>
      <c r="B61203" t="n">
        <v>1</v>
      </c>
    </row>
    <row r="61204">
      <c r="A61204" t="inlineStr">
        <is>
          <t>chrylyraijx</t>
        </is>
      </c>
      <c r="B61204" t="n">
        <v>1</v>
      </c>
    </row>
    <row r="61205">
      <c r="A61205" t="inlineStr">
        <is>
          <t>heatherford</t>
        </is>
      </c>
      <c r="B61205" t="n">
        <v>1</v>
      </c>
    </row>
    <row r="61206">
      <c r="A61206" t="inlineStr">
        <is>
          <t>xyrqc</t>
        </is>
      </c>
      <c r="B61206" t="n">
        <v>1</v>
      </c>
    </row>
    <row r="61207">
      <c r="A61207" t="inlineStr">
        <is>
          <t>heovyia</t>
        </is>
      </c>
      <c r="B61207" t="n">
        <v>1</v>
      </c>
    </row>
    <row r="61208">
      <c r="A61208" t="inlineStr">
        <is>
          <t>fherals</t>
        </is>
      </c>
      <c r="B61208" t="n">
        <v>1</v>
      </c>
    </row>
    <row r="61209">
      <c r="A61209" t="inlineStr">
        <is>
          <t>adek</t>
        </is>
      </c>
      <c r="B61209" t="n">
        <v>1</v>
      </c>
    </row>
    <row r="61210">
      <c r="A61210" t="inlineStr">
        <is>
          <t>xbr5</t>
        </is>
      </c>
      <c r="B61210" t="n">
        <v>1</v>
      </c>
    </row>
    <row r="61211">
      <c r="A61211" t="inlineStr">
        <is>
          <t>vxqb</t>
        </is>
      </c>
      <c r="B61211" t="n">
        <v>1</v>
      </c>
    </row>
    <row r="61212">
      <c r="A61212" t="inlineStr">
        <is>
          <t>drugcalloned</t>
        </is>
      </c>
      <c r="B61212" t="n">
        <v>1</v>
      </c>
    </row>
    <row r="61213">
      <c r="A61213" t="inlineStr">
        <is>
          <t>transformid</t>
        </is>
      </c>
      <c r="B61213" t="n">
        <v>2</v>
      </c>
    </row>
    <row r="61214">
      <c r="A61214" t="inlineStr">
        <is>
          <t>ukdocumentscrpiddiv</t>
        </is>
      </c>
      <c r="B61214" t="n">
        <v>1</v>
      </c>
    </row>
    <row r="61215">
      <c r="A61215" t="inlineStr">
        <is>
          <t>rxdr</t>
        </is>
      </c>
      <c r="B61215" t="n">
        <v>1</v>
      </c>
    </row>
    <row r="61216">
      <c r="A61216" t="inlineStr">
        <is>
          <t>gymnoporetics</t>
        </is>
      </c>
      <c r="B61216" t="n">
        <v>1</v>
      </c>
    </row>
    <row r="61217">
      <c r="A61217" t="inlineStr">
        <is>
          <t>hxe</t>
        </is>
      </c>
      <c r="B61217" t="n">
        <v>1</v>
      </c>
    </row>
    <row r="61218">
      <c r="A61218" t="inlineStr">
        <is>
          <t>choundpedules</t>
        </is>
      </c>
      <c r="B61218" t="n">
        <v>1</v>
      </c>
    </row>
    <row r="61219">
      <c r="A61219" t="inlineStr">
        <is>
          <t>yxv147</t>
        </is>
      </c>
      <c r="B61219" t="n">
        <v>1</v>
      </c>
    </row>
    <row r="61220">
      <c r="A61220" t="inlineStr">
        <is>
          <t>roncene</t>
        </is>
      </c>
      <c r="B61220" t="n">
        <v>1</v>
      </c>
    </row>
    <row r="61221">
      <c r="A61221" t="inlineStr">
        <is>
          <t>noada</t>
        </is>
      </c>
      <c r="B61221" t="n">
        <v>1</v>
      </c>
    </row>
    <row r="61222">
      <c r="A61222" t="inlineStr">
        <is>
          <t>gydenignore2020secondary</t>
        </is>
      </c>
      <c r="B61222" t="n">
        <v>1</v>
      </c>
    </row>
    <row r="61223">
      <c r="A61223" t="inlineStr">
        <is>
          <t>c2hf</t>
        </is>
      </c>
      <c r="B61223" t="n">
        <v>1</v>
      </c>
    </row>
    <row r="61224">
      <c r="A61224" t="inlineStr">
        <is>
          <t>outhourtoal</t>
        </is>
      </c>
      <c r="B61224" t="n">
        <v>1</v>
      </c>
    </row>
    <row r="61225">
      <c r="A61225" t="inlineStr">
        <is>
          <t>monosynthetic</t>
        </is>
      </c>
      <c r="B61225" t="n">
        <v>1</v>
      </c>
    </row>
    <row r="61226">
      <c r="A61226" t="inlineStr">
        <is>
          <t>pegboons</t>
        </is>
      </c>
      <c r="B61226" t="n">
        <v>1</v>
      </c>
    </row>
    <row r="61227">
      <c r="A61227" t="inlineStr">
        <is>
          <t>worldcon43</t>
        </is>
      </c>
      <c r="B61227" t="n">
        <v>1</v>
      </c>
    </row>
    <row r="61228">
      <c r="A61228" t="inlineStr">
        <is>
          <t>quiesy</t>
        </is>
      </c>
      <c r="B61228" t="n">
        <v>1</v>
      </c>
    </row>
    <row r="61229">
      <c r="A61229" t="inlineStr">
        <is>
          <t>woohoooo</t>
        </is>
      </c>
      <c r="B61229" t="n">
        <v>1</v>
      </c>
    </row>
    <row r="61230">
      <c r="A61230" t="inlineStr">
        <is>
          <t>portanil</t>
        </is>
      </c>
      <c r="B61230" t="n">
        <v>1</v>
      </c>
    </row>
    <row r="61231">
      <c r="A61231" t="inlineStr">
        <is>
          <t>vprofukia</t>
        </is>
      </c>
      <c r="B61231" t="n">
        <v>1</v>
      </c>
    </row>
    <row r="61232">
      <c r="A61232" t="inlineStr">
        <is>
          <t>tána</t>
        </is>
      </c>
      <c r="B61232" t="n">
        <v>1</v>
      </c>
    </row>
    <row r="61233">
      <c r="A61233" t="inlineStr">
        <is>
          <t>oomee</t>
        </is>
      </c>
      <c r="B61233" t="n">
        <v>1</v>
      </c>
    </row>
    <row r="61234">
      <c r="A61234" t="inlineStr">
        <is>
          <t>gallery33</t>
        </is>
      </c>
      <c r="B61234" t="n">
        <v>1</v>
      </c>
    </row>
    <row r="61235">
      <c r="A61235" t="inlineStr">
        <is>
          <t>1120132020</t>
        </is>
      </c>
      <c r="B61235" t="n">
        <v>1</v>
      </c>
    </row>
    <row r="61236">
      <c r="A61236" t="inlineStr">
        <is>
          <t>850220</t>
        </is>
      </c>
      <c r="B61236" t="n">
        <v>3</v>
      </c>
    </row>
    <row r="61237">
      <c r="A61237" t="inlineStr">
        <is>
          <t>fortunopes</t>
        </is>
      </c>
      <c r="B61237" t="n">
        <v>1</v>
      </c>
    </row>
    <row r="61238">
      <c r="A61238" t="inlineStr">
        <is>
          <t>exearlier</t>
        </is>
      </c>
      <c r="B61238" t="n">
        <v>1</v>
      </c>
    </row>
    <row r="61239">
      <c r="A61239" t="inlineStr">
        <is>
          <t>xsif</t>
        </is>
      </c>
      <c r="B61239" t="n">
        <v>1</v>
      </c>
    </row>
    <row r="61240">
      <c r="A61240" t="inlineStr">
        <is>
          <t>12363000r</t>
        </is>
      </c>
      <c r="B61240" t="n">
        <v>1</v>
      </c>
    </row>
    <row r="61241">
      <c r="A61241" t="inlineStr">
        <is>
          <t>preparinginvertising</t>
        </is>
      </c>
      <c r="B61241" t="n">
        <v>1</v>
      </c>
    </row>
    <row r="61242">
      <c r="A61242" t="inlineStr">
        <is>
          <t>evators</t>
        </is>
      </c>
      <c r="B61242" t="n">
        <v>1</v>
      </c>
    </row>
    <row r="61243">
      <c r="A61243" t="inlineStr">
        <is>
          <t>rhampetry</t>
        </is>
      </c>
      <c r="B61243" t="n">
        <v>1</v>
      </c>
    </row>
    <row r="61244">
      <c r="A61244" t="inlineStr">
        <is>
          <t>pinientret</t>
        </is>
      </c>
      <c r="B61244" t="n">
        <v>1</v>
      </c>
    </row>
    <row r="61245">
      <c r="A61245" t="inlineStr">
        <is>
          <t>239000</t>
        </is>
      </c>
      <c r="B61245" t="n">
        <v>1</v>
      </c>
    </row>
    <row r="61246">
      <c r="A61246" t="inlineStr">
        <is>
          <t>festimate</t>
        </is>
      </c>
      <c r="B61246" t="n">
        <v>1</v>
      </c>
    </row>
    <row r="61247">
      <c r="A61247" t="inlineStr">
        <is>
          <t>refcip</t>
        </is>
      </c>
      <c r="B61247" t="n">
        <v>1</v>
      </c>
    </row>
    <row r="61248">
      <c r="A61248" t="inlineStr">
        <is>
          <t>nonquantified</t>
        </is>
      </c>
      <c r="B61248" t="n">
        <v>1</v>
      </c>
    </row>
    <row r="61249">
      <c r="A61249" t="inlineStr">
        <is>
          <t>leagudies</t>
        </is>
      </c>
      <c r="B61249" t="n">
        <v>1</v>
      </c>
    </row>
    <row r="61250">
      <c r="A61250" t="inlineStr">
        <is>
          <t>restaurantinternet</t>
        </is>
      </c>
      <c r="B61250" t="n">
        <v>1</v>
      </c>
    </row>
    <row r="61251">
      <c r="A61251" t="inlineStr">
        <is>
          <t>43122</t>
        </is>
      </c>
      <c r="B61251" t="n">
        <v>1</v>
      </c>
    </row>
    <row r="61252">
      <c r="A61252" t="inlineStr">
        <is>
          <t>130532</t>
        </is>
      </c>
      <c r="B61252" t="n">
        <v>1</v>
      </c>
    </row>
    <row r="61253">
      <c r="A61253" t="inlineStr">
        <is>
          <t>aesrt</t>
        </is>
      </c>
      <c r="B61253" t="n">
        <v>1</v>
      </c>
    </row>
    <row r="61254">
      <c r="A61254" t="inlineStr">
        <is>
          <t>eassets</t>
        </is>
      </c>
      <c r="B61254" t="n">
        <v>1</v>
      </c>
    </row>
    <row r="61255">
      <c r="A61255" t="inlineStr">
        <is>
          <t>sprase</t>
        </is>
      </c>
      <c r="B61255" t="n">
        <v>1</v>
      </c>
    </row>
    <row r="61256">
      <c r="A61256" t="inlineStr">
        <is>
          <t>coffeeeaching</t>
        </is>
      </c>
      <c r="B61256" t="n">
        <v>1</v>
      </c>
    </row>
    <row r="61257">
      <c r="A61257" t="inlineStr">
        <is>
          <t>noodonda</t>
        </is>
      </c>
      <c r="B61257" t="n">
        <v>1</v>
      </c>
    </row>
    <row r="61258">
      <c r="A61258" t="inlineStr">
        <is>
          <t>offond</t>
        </is>
      </c>
      <c r="B61258" t="n">
        <v>1</v>
      </c>
    </row>
    <row r="61259">
      <c r="A61259" t="inlineStr">
        <is>
          <t>onclosure</t>
        </is>
      </c>
      <c r="B61259" t="n">
        <v>1</v>
      </c>
    </row>
    <row r="61260">
      <c r="A61260" t="inlineStr">
        <is>
          <t>comstencment</t>
        </is>
      </c>
      <c r="B61260" t="n">
        <v>1</v>
      </c>
    </row>
    <row r="61261">
      <c r="A61261" t="inlineStr">
        <is>
          <t>deudor</t>
        </is>
      </c>
      <c r="B61261" t="n">
        <v>1</v>
      </c>
    </row>
    <row r="61262">
      <c r="A61262" t="inlineStr">
        <is>
          <t>229000</t>
        </is>
      </c>
      <c r="B61262" t="n">
        <v>1</v>
      </c>
    </row>
    <row r="61263">
      <c r="A61263" t="inlineStr">
        <is>
          <t>30gbc</t>
        </is>
      </c>
      <c r="B61263" t="n">
        <v>1</v>
      </c>
    </row>
    <row r="61264">
      <c r="A61264" t="inlineStr">
        <is>
          <t>10010wrp</t>
        </is>
      </c>
      <c r="B61264" t="n">
        <v>1</v>
      </c>
    </row>
    <row r="61265">
      <c r="A61265" t="inlineStr">
        <is>
          <t>454048</t>
        </is>
      </c>
      <c r="B61265" t="n">
        <v>1</v>
      </c>
    </row>
    <row r="61266">
      <c r="A61266" t="inlineStr">
        <is>
          <t>disapproached</t>
        </is>
      </c>
      <c r="B61266" t="n">
        <v>1</v>
      </c>
    </row>
    <row r="61267">
      <c r="A61267" t="inlineStr">
        <is>
          <t>81004</t>
        </is>
      </c>
      <c r="B61267" t="n">
        <v>2</v>
      </c>
    </row>
    <row r="61268">
      <c r="A61268" t="inlineStr">
        <is>
          <t>18057</t>
        </is>
      </c>
      <c r="B61268" t="n">
        <v>1</v>
      </c>
    </row>
    <row r="61269">
      <c r="A61269" t="inlineStr">
        <is>
          <t>1500014</t>
        </is>
      </c>
      <c r="B61269" t="n">
        <v>1</v>
      </c>
    </row>
    <row r="61270">
      <c r="A61270" t="inlineStr">
        <is>
          <t>435324</t>
        </is>
      </c>
      <c r="B61270" t="n">
        <v>1</v>
      </c>
    </row>
    <row r="61271">
      <c r="A61271" t="inlineStr">
        <is>
          <t>icnt</t>
        </is>
      </c>
      <c r="B61271" t="n">
        <v>1</v>
      </c>
    </row>
    <row r="61272">
      <c r="A61272" t="inlineStr">
        <is>
          <t>caumet</t>
        </is>
      </c>
      <c r="B61272" t="n">
        <v>2</v>
      </c>
    </row>
    <row r="61273">
      <c r="A61273" t="inlineStr">
        <is>
          <t>100001heistance</t>
        </is>
      </c>
      <c r="B61273" t="n">
        <v>1</v>
      </c>
    </row>
    <row r="61274">
      <c r="A61274" t="inlineStr">
        <is>
          <t>boardsup</t>
        </is>
      </c>
      <c r="B61274" t="n">
        <v>1</v>
      </c>
    </row>
    <row r="61275">
      <c r="A61275" t="inlineStr">
        <is>
          <t>whitreth</t>
        </is>
      </c>
      <c r="B61275" t="n">
        <v>1</v>
      </c>
    </row>
    <row r="61276">
      <c r="A61276" t="inlineStr">
        <is>
          <t>underwin</t>
        </is>
      </c>
      <c r="B61276" t="n">
        <v>1</v>
      </c>
    </row>
    <row r="61277">
      <c r="A61277" t="inlineStr">
        <is>
          <t>attaled</t>
        </is>
      </c>
      <c r="B61277" t="n">
        <v>1</v>
      </c>
    </row>
    <row r="61278">
      <c r="A61278" t="inlineStr">
        <is>
          <t>south3103</t>
        </is>
      </c>
      <c r="B61278" t="n">
        <v>1</v>
      </c>
    </row>
    <row r="61279">
      <c r="A61279" t="inlineStr">
        <is>
          <t>courtesquiences</t>
        </is>
      </c>
      <c r="B61279" t="n">
        <v>1</v>
      </c>
    </row>
    <row r="61280">
      <c r="A61280" t="inlineStr">
        <is>
          <t>lionsville</t>
        </is>
      </c>
      <c r="B61280" t="n">
        <v>1</v>
      </c>
    </row>
    <row r="61281">
      <c r="A61281" t="inlineStr">
        <is>
          <t>carquets</t>
        </is>
      </c>
      <c r="B61281" t="n">
        <v>2</v>
      </c>
    </row>
    <row r="61282">
      <c r="A61282" t="inlineStr">
        <is>
          <t>puttner</t>
        </is>
      </c>
      <c r="B61282" t="n">
        <v>1</v>
      </c>
    </row>
    <row r="61283">
      <c r="A61283" t="inlineStr">
        <is>
          <t>poloffid</t>
        </is>
      </c>
      <c r="B61283" t="n">
        <v>1</v>
      </c>
    </row>
    <row r="61284">
      <c r="A61284" t="inlineStr">
        <is>
          <t>fluech</t>
        </is>
      </c>
      <c r="B61284" t="n">
        <v>1</v>
      </c>
    </row>
    <row r="61285">
      <c r="A61285" t="inlineStr">
        <is>
          <t>friendsgiving</t>
        </is>
      </c>
      <c r="B61285" t="n">
        <v>1</v>
      </c>
    </row>
    <row r="61286">
      <c r="A61286" t="inlineStr">
        <is>
          <t>kuhna</t>
        </is>
      </c>
      <c r="B61286" t="n">
        <v>1</v>
      </c>
    </row>
    <row r="61287">
      <c r="A61287" t="inlineStr">
        <is>
          <t>pyramidflu</t>
        </is>
      </c>
      <c r="B61287" t="n">
        <v>1</v>
      </c>
    </row>
    <row r="61288">
      <c r="A61288" t="inlineStr">
        <is>
          <t>táchako</t>
        </is>
      </c>
      <c r="B61288" t="n">
        <v>1</v>
      </c>
    </row>
    <row r="61289">
      <c r="A61289" t="inlineStr">
        <is>
          <t>commonsemuous</t>
        </is>
      </c>
      <c r="B61289" t="n">
        <v>1</v>
      </c>
    </row>
    <row r="61290">
      <c r="A61290" t="inlineStr">
        <is>
          <t>kangrajunga</t>
        </is>
      </c>
      <c r="B61290" t="n">
        <v>1</v>
      </c>
    </row>
    <row r="61291">
      <c r="A61291" t="inlineStr">
        <is>
          <t>shagonine</t>
        </is>
      </c>
      <c r="B61291" t="n">
        <v>1</v>
      </c>
    </row>
    <row r="61292">
      <c r="A61292" t="inlineStr">
        <is>
          <t>dryit</t>
        </is>
      </c>
      <c r="B61292" t="n">
        <v>1</v>
      </c>
    </row>
    <row r="61293">
      <c r="A61293" t="inlineStr">
        <is>
          <t>ixperms</t>
        </is>
      </c>
      <c r="B61293" t="n">
        <v>1</v>
      </c>
    </row>
    <row r="61294">
      <c r="A61294" t="inlineStr">
        <is>
          <t>esacon</t>
        </is>
      </c>
      <c r="B61294" t="n">
        <v>1</v>
      </c>
    </row>
    <row r="61295">
      <c r="A61295" t="inlineStr">
        <is>
          <t>2ixhammar</t>
        </is>
      </c>
      <c r="B61295" t="n">
        <v>1</v>
      </c>
    </row>
    <row r="61296">
      <c r="A61296" t="inlineStr">
        <is>
          <t>invasında</t>
        </is>
      </c>
      <c r="B61296" t="n">
        <v>1</v>
      </c>
    </row>
    <row r="61297">
      <c r="A61297" t="inlineStr">
        <is>
          <t>fucelía</t>
        </is>
      </c>
      <c r="B61297" t="n">
        <v>1</v>
      </c>
    </row>
    <row r="61298">
      <c r="A61298" t="inlineStr">
        <is>
          <t>tohsuho</t>
        </is>
      </c>
      <c r="B61298" t="n">
        <v>1</v>
      </c>
    </row>
    <row r="61299">
      <c r="A61299" t="inlineStr">
        <is>
          <t>terryphosurgery</t>
        </is>
      </c>
      <c r="B61299" t="n">
        <v>1</v>
      </c>
    </row>
    <row r="61300">
      <c r="A61300" t="inlineStr">
        <is>
          <t>jnnn</t>
        </is>
      </c>
      <c r="B61300" t="n">
        <v>1</v>
      </c>
    </row>
    <row r="61301">
      <c r="A61301" t="inlineStr">
        <is>
          <t>dfyamedos</t>
        </is>
      </c>
      <c r="B61301" t="n">
        <v>1</v>
      </c>
    </row>
    <row r="61302">
      <c r="A61302" t="inlineStr">
        <is>
          <t>rossellós</t>
        </is>
      </c>
      <c r="B61302" t="n">
        <v>8</v>
      </c>
    </row>
    <row r="61303">
      <c r="A61303" t="inlineStr">
        <is>
          <t>rootpo</t>
        </is>
      </c>
      <c r="B61303" t="n">
        <v>1</v>
      </c>
    </row>
    <row r="61304">
      <c r="A61304" t="inlineStr">
        <is>
          <t>uglass</t>
        </is>
      </c>
      <c r="B61304" t="n">
        <v>1</v>
      </c>
    </row>
    <row r="61305">
      <c r="A61305" t="inlineStr">
        <is>
          <t>freewcf</t>
        </is>
      </c>
      <c r="B61305" t="n">
        <v>1</v>
      </c>
    </row>
    <row r="61306">
      <c r="A61306" t="inlineStr">
        <is>
          <t>barhattope</t>
        </is>
      </c>
      <c r="B61306" t="n">
        <v>1</v>
      </c>
    </row>
    <row r="61307">
      <c r="A61307" t="inlineStr">
        <is>
          <t>tmscr</t>
        </is>
      </c>
      <c r="B61307" t="n">
        <v>1</v>
      </c>
    </row>
    <row r="61308">
      <c r="A61308" t="inlineStr">
        <is>
          <t>tohlers</t>
        </is>
      </c>
      <c r="B61308" t="n">
        <v>1</v>
      </c>
    </row>
    <row r="61309">
      <c r="A61309" t="inlineStr">
        <is>
          <t>biorefineries</t>
        </is>
      </c>
      <c r="B61309" t="n">
        <v>1</v>
      </c>
    </row>
    <row r="61310">
      <c r="A61310" t="inlineStr">
        <is>
          <t>t174</t>
        </is>
      </c>
      <c r="B61310" t="n">
        <v>1</v>
      </c>
    </row>
    <row r="61311">
      <c r="A61311" t="inlineStr">
        <is>
          <t>raw4c</t>
        </is>
      </c>
      <c r="B61311" t="n">
        <v>1</v>
      </c>
    </row>
    <row r="61312">
      <c r="A61312" t="inlineStr">
        <is>
          <t>biobooth</t>
        </is>
      </c>
      <c r="B61312" t="n">
        <v>1</v>
      </c>
    </row>
    <row r="61313">
      <c r="A61313" t="inlineStr">
        <is>
          <t>80404</t>
        </is>
      </c>
      <c r="B61313" t="n">
        <v>2</v>
      </c>
    </row>
    <row r="61314">
      <c r="A61314" t="inlineStr">
        <is>
          <t>999data</t>
        </is>
      </c>
      <c r="B61314" t="n">
        <v>1</v>
      </c>
    </row>
    <row r="61315">
      <c r="A61315" t="inlineStr">
        <is>
          <t>\ord\work\_hofbar|b|</t>
        </is>
      </c>
      <c r="B61315" t="n">
        <v>1</v>
      </c>
    </row>
    <row r="61316">
      <c r="A61316" t="inlineStr">
        <is>
          <t>tohler</t>
        </is>
      </c>
      <c r="B61316" t="n">
        <v>1</v>
      </c>
    </row>
    <row r="61317">
      <c r="A61317" t="inlineStr">
        <is>
          <t>7575zebrasaca</t>
        </is>
      </c>
      <c r="B61317" t="n">
        <v>1</v>
      </c>
    </row>
    <row r="61318">
      <c r="A61318" t="inlineStr">
        <is>
          <t>dawnanderduring</t>
        </is>
      </c>
      <c r="B61318" t="n">
        <v>1</v>
      </c>
    </row>
    <row r="61319">
      <c r="A61319" t="inlineStr">
        <is>
          <t>commenthipslflined</t>
        </is>
      </c>
      <c r="B61319" t="n">
        <v>1</v>
      </c>
    </row>
    <row r="61320">
      <c r="A61320" t="inlineStr">
        <is>
          <t>archivses</t>
        </is>
      </c>
      <c r="B61320" t="n">
        <v>1</v>
      </c>
    </row>
    <row r="61321">
      <c r="A61321" t="inlineStr">
        <is>
          <t>yelpwegian</t>
        </is>
      </c>
      <c r="B61321" t="n">
        <v>1</v>
      </c>
    </row>
    <row r="61322">
      <c r="A61322" t="inlineStr">
        <is>
          <t>uncolonies</t>
        </is>
      </c>
      <c r="B61322" t="n">
        <v>1</v>
      </c>
    </row>
    <row r="61323">
      <c r="A61323" t="inlineStr">
        <is>
          <t>terredyachs</t>
        </is>
      </c>
      <c r="B61323" t="n">
        <v>1</v>
      </c>
    </row>
    <row r="61324">
      <c r="A61324" t="inlineStr">
        <is>
          <t>geopace</t>
        </is>
      </c>
      <c r="B61324" t="n">
        <v>1</v>
      </c>
    </row>
    <row r="61325">
      <c r="A61325" t="inlineStr">
        <is>
          <t>feulofropic</t>
        </is>
      </c>
      <c r="B61325" t="n">
        <v>1</v>
      </c>
    </row>
    <row r="61326">
      <c r="A61326" t="inlineStr">
        <is>
          <t>katanyun</t>
        </is>
      </c>
      <c r="B61326" t="n">
        <v>1</v>
      </c>
    </row>
    <row r="61327">
      <c r="A61327" t="inlineStr">
        <is>
          <t>zeroks</t>
        </is>
      </c>
      <c r="B61327" t="n">
        <v>1</v>
      </c>
    </row>
    <row r="61328">
      <c r="A61328" t="inlineStr">
        <is>
          <t>socialengland</t>
        </is>
      </c>
      <c r="B61328" t="n">
        <v>1</v>
      </c>
    </row>
    <row r="61329">
      <c r="A61329" t="inlineStr">
        <is>
          <t>tennescences</t>
        </is>
      </c>
      <c r="B61329" t="n">
        <v>1</v>
      </c>
    </row>
    <row r="61330">
      <c r="A61330" t="inlineStr">
        <is>
          <t>jasiya</t>
        </is>
      </c>
      <c r="B61330" t="n">
        <v>1</v>
      </c>
    </row>
    <row r="61331">
      <c r="A61331" t="inlineStr">
        <is>
          <t>im_somewayrs</t>
        </is>
      </c>
      <c r="B61331" t="n">
        <v>1</v>
      </c>
    </row>
    <row r="61332">
      <c r="A61332" t="inlineStr">
        <is>
          <t>was_exposés</t>
        </is>
      </c>
      <c r="B61332" t="n">
        <v>1</v>
      </c>
    </row>
    <row r="61333">
      <c r="A61333" t="inlineStr">
        <is>
          <t>form—and</t>
        </is>
      </c>
      <c r="B61333" t="n">
        <v>2</v>
      </c>
    </row>
    <row r="61334">
      <c r="A61334" t="inlineStr">
        <is>
          <t>andux</t>
        </is>
      </c>
      <c r="B61334" t="n">
        <v>1</v>
      </c>
    </row>
    <row r="61335">
      <c r="A61335" t="inlineStr">
        <is>
          <t>is_exposés</t>
        </is>
      </c>
      <c r="B61335" t="n">
        <v>1</v>
      </c>
    </row>
    <row r="61336">
      <c r="A61336" t="inlineStr">
        <is>
          <t>lovebelongings</t>
        </is>
      </c>
      <c r="B61336" t="n">
        <v>1</v>
      </c>
    </row>
    <row r="61337">
      <c r="A61337" t="inlineStr">
        <is>
          <t>iwaz</t>
        </is>
      </c>
      <c r="B61337" t="n">
        <v>1</v>
      </c>
    </row>
    <row r="61338">
      <c r="A61338" t="inlineStr">
        <is>
          <t>circosspells</t>
        </is>
      </c>
      <c r="B61338" t="n">
        <v>1</v>
      </c>
    </row>
    <row r="61339">
      <c r="A61339" t="inlineStr">
        <is>
          <t>kareste</t>
        </is>
      </c>
      <c r="B61339" t="n">
        <v>1</v>
      </c>
    </row>
    <row r="61340">
      <c r="A61340" t="inlineStr">
        <is>
          <t>utsciers</t>
        </is>
      </c>
      <c r="B61340" t="n">
        <v>1</v>
      </c>
    </row>
    <row r="61341">
      <c r="A61341" t="inlineStr">
        <is>
          <t>macrozing</t>
        </is>
      </c>
      <c r="B61341" t="n">
        <v>1</v>
      </c>
    </row>
    <row r="61342">
      <c r="A61342" t="inlineStr">
        <is>
          <t>iwoffeeeeeaedon</t>
        </is>
      </c>
      <c r="B61342" t="n">
        <v>1</v>
      </c>
    </row>
    <row r="61343">
      <c r="A61343" t="inlineStr">
        <is>
          <t>was_walk316s</t>
        </is>
      </c>
      <c r="B61343" t="n">
        <v>1</v>
      </c>
    </row>
    <row r="61344">
      <c r="A61344" t="inlineStr">
        <is>
          <t>merryelling</t>
        </is>
      </c>
      <c r="B61344" t="n">
        <v>1</v>
      </c>
    </row>
    <row r="61345">
      <c r="A61345" t="inlineStr">
        <is>
          <t>kopsledxploration</t>
        </is>
      </c>
      <c r="B61345" t="n">
        <v>1</v>
      </c>
    </row>
    <row r="61346">
      <c r="A61346" t="inlineStr">
        <is>
          <t>hick\mick</t>
        </is>
      </c>
      <c r="B61346" t="n">
        <v>1</v>
      </c>
    </row>
    <row r="61347">
      <c r="A61347" t="inlineStr">
        <is>
          <t>dunktem</t>
        </is>
      </c>
      <c r="B61347" t="n">
        <v>1</v>
      </c>
    </row>
    <row r="61348">
      <c r="A61348" t="inlineStr">
        <is>
          <t>bartoft</t>
        </is>
      </c>
      <c r="B61348" t="n">
        <v>1</v>
      </c>
    </row>
    <row r="61349">
      <c r="A61349" t="inlineStr">
        <is>
          <t>onixt</t>
        </is>
      </c>
      <c r="B61349" t="n">
        <v>1</v>
      </c>
    </row>
    <row r="61350">
      <c r="A61350" t="inlineStr">
        <is>
          <t>lemurick</t>
        </is>
      </c>
      <c r="B61350" t="n">
        <v>1</v>
      </c>
    </row>
    <row r="61351">
      <c r="A61351" t="inlineStr">
        <is>
          <t>tallapoosa</t>
        </is>
      </c>
      <c r="B61351" t="n">
        <v>1</v>
      </c>
    </row>
    <row r="61352">
      <c r="A61352" t="inlineStr">
        <is>
          <t>kopscentennial</t>
        </is>
      </c>
      <c r="B61352" t="n">
        <v>1</v>
      </c>
    </row>
    <row r="61353">
      <c r="A61353" t="inlineStr">
        <is>
          <t>bourbonbury</t>
        </is>
      </c>
      <c r="B61353" t="n">
        <v>1</v>
      </c>
    </row>
    <row r="61354">
      <c r="A61354" t="inlineStr">
        <is>
          <t>bcdf</t>
        </is>
      </c>
      <c r="B61354" t="n">
        <v>1</v>
      </c>
    </row>
    <row r="61355">
      <c r="A61355" t="inlineStr">
        <is>
          <t>liljpit</t>
        </is>
      </c>
      <c r="B61355" t="n">
        <v>1</v>
      </c>
    </row>
    <row r="61356">
      <c r="A61356" t="inlineStr">
        <is>
          <t>stephenscdc</t>
        </is>
      </c>
      <c r="B61356" t="n">
        <v>1</v>
      </c>
    </row>
    <row r="61357">
      <c r="A61357" t="inlineStr">
        <is>
          <t>picaration</t>
        </is>
      </c>
      <c r="B61357" t="n">
        <v>1</v>
      </c>
    </row>
    <row r="61358">
      <c r="A61358" t="inlineStr">
        <is>
          <t>texmin</t>
        </is>
      </c>
      <c r="B61358" t="n">
        <v>1</v>
      </c>
    </row>
    <row r="61359">
      <c r="A61359" t="inlineStr">
        <is>
          <t>gorgingwomen</t>
        </is>
      </c>
      <c r="B61359" t="n">
        <v>1</v>
      </c>
    </row>
    <row r="61360">
      <c r="A61360" t="inlineStr">
        <is>
          <t>lasswell</t>
        </is>
      </c>
      <c r="B61360" t="n">
        <v>4</v>
      </c>
    </row>
    <row r="61361">
      <c r="A61361" t="inlineStr">
        <is>
          <t>casualish</t>
        </is>
      </c>
      <c r="B61361" t="n">
        <v>1</v>
      </c>
    </row>
    <row r="61362">
      <c r="A61362" t="inlineStr">
        <is>
          <t>wieen</t>
        </is>
      </c>
      <c r="B61362" t="n">
        <v>1</v>
      </c>
    </row>
    <row r="61363">
      <c r="A61363" t="inlineStr">
        <is>
          <t>burreal</t>
        </is>
      </c>
      <c r="B61363" t="n">
        <v>1</v>
      </c>
    </row>
    <row r="61364">
      <c r="A61364" t="inlineStr">
        <is>
          <t>respsych</t>
        </is>
      </c>
      <c r="B61364" t="n">
        <v>1</v>
      </c>
    </row>
    <row r="61365">
      <c r="A61365" t="inlineStr">
        <is>
          <t>tvwerewolf</t>
        </is>
      </c>
      <c r="B61365" t="n">
        <v>1</v>
      </c>
    </row>
    <row r="61366">
      <c r="A61366" t="inlineStr">
        <is>
          <t>geneetics</t>
        </is>
      </c>
      <c r="B61366" t="n">
        <v>1</v>
      </c>
    </row>
    <row r="61367">
      <c r="A61367" t="inlineStr">
        <is>
          <t>hhdole</t>
        </is>
      </c>
      <c r="B61367" t="n">
        <v>1</v>
      </c>
    </row>
    <row r="61368">
      <c r="A61368" t="inlineStr">
        <is>
          <t>sportsgast</t>
        </is>
      </c>
      <c r="B61368" t="n">
        <v>1</v>
      </c>
    </row>
    <row r="61369">
      <c r="A61369" t="inlineStr">
        <is>
          <t>tefl2</t>
        </is>
      </c>
      <c r="B61369" t="n">
        <v>1</v>
      </c>
    </row>
    <row r="61370">
      <c r="A61370" t="inlineStr">
        <is>
          <t>tden</t>
        </is>
      </c>
      <c r="B61370" t="n">
        <v>1</v>
      </c>
    </row>
    <row r="61371">
      <c r="A61371" t="inlineStr">
        <is>
          <t>spiritationwhat</t>
        </is>
      </c>
      <c r="B61371" t="n">
        <v>1</v>
      </c>
    </row>
    <row r="61372">
      <c r="A61372" t="inlineStr">
        <is>
          <t>ravigorscalker</t>
        </is>
      </c>
      <c r="B61372" t="n">
        <v>1</v>
      </c>
    </row>
    <row r="61373">
      <c r="A61373" t="inlineStr">
        <is>
          <t>avaney</t>
        </is>
      </c>
      <c r="B61373" t="n">
        <v>1</v>
      </c>
    </row>
    <row r="61374">
      <c r="A61374" t="inlineStr">
        <is>
          <t>krttoni</t>
        </is>
      </c>
      <c r="B61374" t="n">
        <v>1</v>
      </c>
    </row>
    <row r="61375">
      <c r="A61375" t="inlineStr">
        <is>
          <t>janusch</t>
        </is>
      </c>
      <c r="B61375" t="n">
        <v>3</v>
      </c>
    </row>
    <row r="61376">
      <c r="A61376" t="inlineStr">
        <is>
          <t>c2es</t>
        </is>
      </c>
      <c r="B61376" t="n">
        <v>1</v>
      </c>
    </row>
    <row r="61377">
      <c r="A61377" t="inlineStr">
        <is>
          <t>15122010</t>
        </is>
      </c>
      <c r="B61377" t="n">
        <v>1</v>
      </c>
    </row>
    <row r="61378">
      <c r="A61378" t="inlineStr">
        <is>
          <t>filpount</t>
        </is>
      </c>
      <c r="B61378" t="n">
        <v>1</v>
      </c>
    </row>
    <row r="61379">
      <c r="A61379" t="inlineStr">
        <is>
          <t>g911</t>
        </is>
      </c>
      <c r="B61379" t="n">
        <v>1</v>
      </c>
    </row>
    <row r="61380">
      <c r="A61380" t="inlineStr">
        <is>
          <t>cyclone2</t>
        </is>
      </c>
      <c r="B61380" t="n">
        <v>1</v>
      </c>
    </row>
    <row r="61381">
      <c r="A61381" t="inlineStr">
        <is>
          <t>pbode</t>
        </is>
      </c>
      <c r="B61381" t="n">
        <v>1</v>
      </c>
    </row>
    <row r="61382">
      <c r="A61382" t="inlineStr">
        <is>
          <t>unosim</t>
        </is>
      </c>
      <c r="B61382" t="n">
        <v>1</v>
      </c>
    </row>
    <row r="61383">
      <c r="A61383" t="inlineStr">
        <is>
          <t>raspberrydeathe</t>
        </is>
      </c>
      <c r="B61383" t="n">
        <v>1</v>
      </c>
    </row>
    <row r="61384">
      <c r="A61384" t="inlineStr">
        <is>
          <t>more4</t>
        </is>
      </c>
      <c r="B61384" t="n">
        <v>1</v>
      </c>
    </row>
    <row r="61385">
      <c r="A61385" t="inlineStr">
        <is>
          <t>kicz</t>
        </is>
      </c>
      <c r="B61385" t="n">
        <v>1</v>
      </c>
    </row>
    <row r="61386">
      <c r="A61386" t="inlineStr">
        <is>
          <t>gearnovel</t>
        </is>
      </c>
      <c r="B61386" t="n">
        <v>1</v>
      </c>
    </row>
    <row r="61387">
      <c r="A61387" t="inlineStr">
        <is>
          <t>barbless</t>
        </is>
      </c>
      <c r="B61387" t="n">
        <v>1</v>
      </c>
    </row>
    <row r="61388">
      <c r="A61388" t="inlineStr">
        <is>
          <t>sheoch</t>
        </is>
      </c>
      <c r="B61388" t="n">
        <v>1</v>
      </c>
    </row>
    <row r="61389">
      <c r="A61389" t="inlineStr">
        <is>
          <t>marewalk</t>
        </is>
      </c>
      <c r="B61389" t="n">
        <v>1</v>
      </c>
    </row>
    <row r="61390">
      <c r="A61390" t="inlineStr">
        <is>
          <t>ambis</t>
        </is>
      </c>
      <c r="B61390" t="n">
        <v>1</v>
      </c>
    </row>
    <row r="61391">
      <c r="A61391" t="inlineStr">
        <is>
          <t>45142583712</t>
        </is>
      </c>
      <c r="B61391" t="n">
        <v>1</v>
      </c>
    </row>
    <row r="61392">
      <c r="A61392" t="inlineStr">
        <is>
          <t>leonard`s</t>
        </is>
      </c>
      <c r="B61392" t="n">
        <v>1</v>
      </c>
    </row>
    <row r="61393">
      <c r="A61393" t="inlineStr">
        <is>
          <t>l87</t>
        </is>
      </c>
      <c r="B61393" t="n">
        <v>2</v>
      </c>
    </row>
    <row r="61394">
      <c r="A61394" t="inlineStr">
        <is>
          <t>💧</t>
        </is>
      </c>
      <c r="B61394" t="n">
        <v>2</v>
      </c>
    </row>
    <row r="61395">
      <c r="A61395" t="inlineStr">
        <is>
          <t>parinoid</t>
        </is>
      </c>
      <c r="B61395" t="n">
        <v>2</v>
      </c>
    </row>
    <row r="61396">
      <c r="A61396" t="inlineStr">
        <is>
          <t>gunaviva</t>
        </is>
      </c>
      <c r="B61396" t="n">
        <v>1</v>
      </c>
    </row>
    <row r="61397">
      <c r="A61397" t="inlineStr">
        <is>
          <t>3266707203</t>
        </is>
      </c>
      <c r="B61397" t="n">
        <v>1</v>
      </c>
    </row>
    <row r="61398">
      <c r="A61398" t="inlineStr">
        <is>
          <t>jurymember</t>
        </is>
      </c>
      <c r="B61398" t="n">
        <v>1</v>
      </c>
    </row>
    <row r="61399">
      <c r="A61399" t="inlineStr">
        <is>
          <t>on311332</t>
        </is>
      </c>
      <c r="B61399" t="n">
        <v>1</v>
      </c>
    </row>
    <row r="61400">
      <c r="A61400" t="inlineStr">
        <is>
          <t>zosnd</t>
        </is>
      </c>
      <c r="B61400" t="n">
        <v>1</v>
      </c>
    </row>
    <row r="61401">
      <c r="A61401" t="inlineStr">
        <is>
          <t>bashbaywenshi</t>
        </is>
      </c>
      <c r="B61401" t="n">
        <v>1</v>
      </c>
    </row>
    <row r="61402">
      <c r="A61402" t="inlineStr">
        <is>
          <t>vistures</t>
        </is>
      </c>
      <c r="B61402" t="n">
        <v>1</v>
      </c>
    </row>
    <row r="61403">
      <c r="A61403" t="inlineStr">
        <is>
          <t>317g</t>
        </is>
      </c>
      <c r="B61403" t="n">
        <v>1</v>
      </c>
    </row>
    <row r="61404">
      <c r="A61404" t="inlineStr">
        <is>
          <t>contimelled</t>
        </is>
      </c>
      <c r="B61404" t="n">
        <v>1</v>
      </c>
    </row>
    <row r="61405">
      <c r="A61405" t="inlineStr">
        <is>
          <t>abiot</t>
        </is>
      </c>
      <c r="B61405" t="n">
        <v>1</v>
      </c>
    </row>
    <row r="61406">
      <c r="A61406" t="inlineStr">
        <is>
          <t>upmode</t>
        </is>
      </c>
      <c r="B61406" t="n">
        <v>1</v>
      </c>
    </row>
    <row r="61407">
      <c r="A61407" t="inlineStr">
        <is>
          <t>☼4</t>
        </is>
      </c>
      <c r="B61407" t="n">
        <v>1</v>
      </c>
    </row>
    <row r="61408">
      <c r="A61408" t="inlineStr">
        <is>
          <t>sugarreshade</t>
        </is>
      </c>
      <c r="B61408" t="n">
        <v>1</v>
      </c>
    </row>
    <row r="61409">
      <c r="A61409" t="inlineStr">
        <is>
          <t>wouldnze</t>
        </is>
      </c>
      <c r="B61409" t="n">
        <v>1</v>
      </c>
    </row>
    <row r="61410">
      <c r="A61410" t="inlineStr">
        <is>
          <t>ad50</t>
        </is>
      </c>
      <c r="B61410" t="n">
        <v>2</v>
      </c>
    </row>
    <row r="61411">
      <c r="A61411" t="inlineStr">
        <is>
          <t>590059394915</t>
        </is>
      </c>
      <c r="B61411" t="n">
        <v>1</v>
      </c>
    </row>
    <row r="61412">
      <c r="A61412" t="inlineStr">
        <is>
          <t>35375</t>
        </is>
      </c>
      <c r="B61412" t="n">
        <v>1</v>
      </c>
    </row>
    <row r="61413">
      <c r="A61413" t="inlineStr">
        <is>
          <t>9dn</t>
        </is>
      </c>
      <c r="B61413" t="n">
        <v>2</v>
      </c>
    </row>
    <row r="61414">
      <c r="A61414" t="inlineStr">
        <is>
          <t>312dнhealth</t>
        </is>
      </c>
      <c r="B61414" t="n">
        <v>1</v>
      </c>
    </row>
    <row r="61415">
      <c r="A61415" t="inlineStr">
        <is>
          <t>christenescht</t>
        </is>
      </c>
      <c r="B61415" t="n">
        <v>1</v>
      </c>
    </row>
    <row r="61416">
      <c r="A61416" t="inlineStr">
        <is>
          <t>16392</t>
        </is>
      </c>
      <c r="B61416" t="n">
        <v>1</v>
      </c>
    </row>
    <row r="61417">
      <c r="A61417" t="inlineStr">
        <is>
          <t>velike</t>
        </is>
      </c>
      <c r="B61417" t="n">
        <v>1</v>
      </c>
    </row>
    <row r="61418">
      <c r="A61418" t="inlineStr">
        <is>
          <t>linkeders</t>
        </is>
      </c>
      <c r="B61418" t="n">
        <v>1</v>
      </c>
    </row>
    <row r="61419">
      <c r="A61419" t="inlineStr">
        <is>
          <t>5421280867</t>
        </is>
      </c>
      <c r="B61419" t="n">
        <v>1</v>
      </c>
    </row>
    <row r="61420">
      <c r="A61420" t="inlineStr">
        <is>
          <t>grinsight25</t>
        </is>
      </c>
      <c r="B61420" t="n">
        <v>1</v>
      </c>
    </row>
    <row r="61421">
      <c r="A61421" t="inlineStr">
        <is>
          <t>chestz</t>
        </is>
      </c>
      <c r="B61421" t="n">
        <v>1</v>
      </c>
    </row>
    <row r="61422">
      <c r="A61422" t="inlineStr">
        <is>
          <t>16102010</t>
        </is>
      </c>
      <c r="B61422" t="n">
        <v>1</v>
      </c>
    </row>
    <row r="61423">
      <c r="A61423" t="inlineStr">
        <is>
          <t>enabledshieldslow</t>
        </is>
      </c>
      <c r="B61423" t="n">
        <v>1</v>
      </c>
    </row>
    <row r="61424">
      <c r="A61424" t="inlineStr">
        <is>
          <t>atwas</t>
        </is>
      </c>
      <c r="B61424" t="n">
        <v>1</v>
      </c>
    </row>
    <row r="61425">
      <c r="A61425" t="inlineStr">
        <is>
          <t>slimeknightmare</t>
        </is>
      </c>
      <c r="B61425" t="n">
        <v>1</v>
      </c>
    </row>
    <row r="61426">
      <c r="A61426" t="inlineStr">
        <is>
          <t>chairave</t>
        </is>
      </c>
      <c r="B61426" t="n">
        <v>1</v>
      </c>
    </row>
    <row r="61427">
      <c r="A61427" t="inlineStr">
        <is>
          <t>netwaltchas</t>
        </is>
      </c>
      <c r="B61427" t="n">
        <v>1</v>
      </c>
    </row>
    <row r="61428">
      <c r="A61428" t="inlineStr">
        <is>
          <t>giltsorcerer</t>
        </is>
      </c>
      <c r="B61428" t="n">
        <v>1</v>
      </c>
    </row>
    <row r="61429">
      <c r="A61429" t="inlineStr">
        <is>
          <t>bef9pbwl8fwk6o</t>
        </is>
      </c>
      <c r="B61429" t="n">
        <v>1</v>
      </c>
    </row>
    <row r="61430">
      <c r="A61430" t="inlineStr">
        <is>
          <t>wondersface</t>
        </is>
      </c>
      <c r="B61430" t="n">
        <v>1</v>
      </c>
    </row>
    <row r="61431">
      <c r="A61431" t="inlineStr">
        <is>
          <t>pinsnacks</t>
        </is>
      </c>
      <c r="B61431" t="n">
        <v>1</v>
      </c>
    </row>
    <row r="61432">
      <c r="A61432" t="inlineStr">
        <is>
          <t>202824</t>
        </is>
      </c>
      <c r="B61432" t="n">
        <v>1</v>
      </c>
    </row>
    <row r="61433">
      <c r="A61433" t="inlineStr">
        <is>
          <t>http101229mega</t>
        </is>
      </c>
      <c r="B61433" t="n">
        <v>1</v>
      </c>
    </row>
    <row r="61434">
      <c r="A61434" t="inlineStr">
        <is>
          <t>bewanwell13nmk</t>
        </is>
      </c>
      <c r="B61434" t="n">
        <v>1</v>
      </c>
    </row>
    <row r="61435">
      <c r="A61435" t="inlineStr">
        <is>
          <t>httpstuffa</t>
        </is>
      </c>
      <c r="B61435" t="n">
        <v>1</v>
      </c>
    </row>
    <row r="61436">
      <c r="A61436" t="inlineStr">
        <is>
          <t>shaelion</t>
        </is>
      </c>
      <c r="B61436" t="n">
        <v>1</v>
      </c>
    </row>
    <row r="61437">
      <c r="A61437" t="inlineStr">
        <is>
          <t>rpadems</t>
        </is>
      </c>
      <c r="B61437" t="n">
        <v>1</v>
      </c>
    </row>
    <row r="61438">
      <c r="A61438" t="inlineStr">
        <is>
          <t>netview95603446</t>
        </is>
      </c>
      <c r="B61438" t="n">
        <v>1</v>
      </c>
    </row>
    <row r="61439">
      <c r="A61439" t="inlineStr">
        <is>
          <t>ketohoto</t>
        </is>
      </c>
      <c r="B61439" t="n">
        <v>1</v>
      </c>
    </row>
    <row r="61440">
      <c r="A61440" t="inlineStr">
        <is>
          <t>dailyflycat</t>
        </is>
      </c>
      <c r="B61440" t="n">
        <v>1</v>
      </c>
    </row>
    <row r="61441">
      <c r="A61441" t="inlineStr">
        <is>
          <t>longins</t>
        </is>
      </c>
      <c r="B61441" t="n">
        <v>1</v>
      </c>
    </row>
    <row r="61442">
      <c r="A61442" t="inlineStr">
        <is>
          <t>tankspijnd</t>
        </is>
      </c>
      <c r="B61442" t="n">
        <v>1</v>
      </c>
    </row>
    <row r="61443">
      <c r="A61443" t="inlineStr">
        <is>
          <t>avogad</t>
        </is>
      </c>
      <c r="B61443" t="n">
        <v>1</v>
      </c>
    </row>
    <row r="61444">
      <c r="A61444" t="inlineStr">
        <is>
          <t>centillwan</t>
        </is>
      </c>
      <c r="B61444" t="n">
        <v>1</v>
      </c>
    </row>
    <row r="61445">
      <c r="A61445" t="inlineStr">
        <is>
          <t>digateisen</t>
        </is>
      </c>
      <c r="B61445" t="n">
        <v>1</v>
      </c>
    </row>
    <row r="61446">
      <c r="A61446" t="inlineStr">
        <is>
          <t>hiruna</t>
        </is>
      </c>
      <c r="B61446" t="n">
        <v>1</v>
      </c>
    </row>
    <row r="61447">
      <c r="A61447" t="inlineStr">
        <is>
          <t>ialthe</t>
        </is>
      </c>
      <c r="B61447" t="n">
        <v>1</v>
      </c>
    </row>
    <row r="61448">
      <c r="A61448" t="inlineStr">
        <is>
          <t>yermak</t>
        </is>
      </c>
      <c r="B61448" t="n">
        <v>1</v>
      </c>
    </row>
    <row r="61449">
      <c r="A61449" t="inlineStr">
        <is>
          <t>chulin</t>
        </is>
      </c>
      <c r="B61449" t="n">
        <v>1</v>
      </c>
    </row>
    <row r="61450">
      <c r="A61450" t="inlineStr">
        <is>
          <t>pursiscovering</t>
        </is>
      </c>
      <c r="B61450" t="n">
        <v>1</v>
      </c>
    </row>
    <row r="61451">
      <c r="A61451" t="inlineStr">
        <is>
          <t>chobomex</t>
        </is>
      </c>
      <c r="B61451" t="n">
        <v>1</v>
      </c>
    </row>
    <row r="61452">
      <c r="A61452" t="inlineStr">
        <is>
          <t>tald</t>
        </is>
      </c>
      <c r="B61452" t="n">
        <v>1</v>
      </c>
    </row>
    <row r="61453">
      <c r="A61453" t="inlineStr">
        <is>
          <t>gsjd</t>
        </is>
      </c>
      <c r="B61453" t="n">
        <v>1</v>
      </c>
    </row>
    <row r="61454">
      <c r="A61454" t="inlineStr">
        <is>
          <t>polåder</t>
        </is>
      </c>
      <c r="B61454" t="n">
        <v>1</v>
      </c>
    </row>
    <row r="61455">
      <c r="A61455" t="inlineStr">
        <is>
          <t>sjokm</t>
        </is>
      </c>
      <c r="B61455" t="n">
        <v>1</v>
      </c>
    </row>
    <row r="61456">
      <c r="A61456" t="inlineStr">
        <is>
          <t>acran</t>
        </is>
      </c>
      <c r="B61456" t="n">
        <v>1</v>
      </c>
    </row>
    <row r="61457">
      <c r="A61457" t="inlineStr">
        <is>
          <t>cage_mar3</t>
        </is>
      </c>
      <c r="B61457" t="n">
        <v>1</v>
      </c>
    </row>
    <row r="61458">
      <c r="A61458" t="inlineStr">
        <is>
          <t>doตง</t>
        </is>
      </c>
      <c r="B61458" t="n">
        <v>1</v>
      </c>
    </row>
    <row r="61459">
      <c r="A61459" t="inlineStr">
        <is>
          <t>ywyw</t>
        </is>
      </c>
      <c r="B61459" t="n">
        <v>1</v>
      </c>
    </row>
    <row r="61460">
      <c r="A61460" t="inlineStr">
        <is>
          <t>whalemun</t>
        </is>
      </c>
      <c r="B61460" t="n">
        <v>1</v>
      </c>
    </row>
    <row r="61461">
      <c r="A61461" t="inlineStr">
        <is>
          <t>commercialementos</t>
        </is>
      </c>
      <c r="B61461" t="n">
        <v>1</v>
      </c>
    </row>
    <row r="61462">
      <c r="A61462" t="inlineStr">
        <is>
          <t>chantechton</t>
        </is>
      </c>
      <c r="B61462" t="n">
        <v>1</v>
      </c>
    </row>
    <row r="61463">
      <c r="A61463" t="inlineStr">
        <is>
          <t>roritzon</t>
        </is>
      </c>
      <c r="B61463" t="n">
        <v>1</v>
      </c>
    </row>
    <row r="61464">
      <c r="A61464" t="inlineStr">
        <is>
          <t>thedouille</t>
        </is>
      </c>
      <c r="B61464" t="n">
        <v>1</v>
      </c>
    </row>
    <row r="61465">
      <c r="A61465" t="inlineStr">
        <is>
          <t>endpanari</t>
        </is>
      </c>
      <c r="B61465" t="n">
        <v>1</v>
      </c>
    </row>
    <row r="61466">
      <c r="A61466" t="inlineStr">
        <is>
          <t>bamrs</t>
        </is>
      </c>
      <c r="B61466" t="n">
        <v>1</v>
      </c>
    </row>
    <row r="61467">
      <c r="A61467" t="inlineStr">
        <is>
          <t>hayhondal</t>
        </is>
      </c>
      <c r="B61467" t="n">
        <v>1</v>
      </c>
    </row>
    <row r="61468">
      <c r="A61468" t="inlineStr">
        <is>
          <t>macchubk</t>
        </is>
      </c>
      <c r="B61468" t="n">
        <v>1</v>
      </c>
    </row>
    <row r="61469">
      <c r="A61469" t="inlineStr">
        <is>
          <t>focr</t>
        </is>
      </c>
      <c r="B61469" t="n">
        <v>1</v>
      </c>
    </row>
    <row r="61470">
      <c r="A61470" t="inlineStr">
        <is>
          <t>vantasin</t>
        </is>
      </c>
      <c r="B61470" t="n">
        <v>1</v>
      </c>
    </row>
    <row r="61471">
      <c r="A61471" t="inlineStr">
        <is>
          <t>wenart</t>
        </is>
      </c>
      <c r="B61471" t="n">
        <v>1</v>
      </c>
    </row>
    <row r="61472">
      <c r="A61472" t="inlineStr">
        <is>
          <t>gapse</t>
        </is>
      </c>
      <c r="B61472" t="n">
        <v>1</v>
      </c>
    </row>
    <row r="61473">
      <c r="A61473" t="inlineStr">
        <is>
          <t>fakanagi</t>
        </is>
      </c>
      <c r="B61473" t="n">
        <v>1</v>
      </c>
    </row>
    <row r="61474">
      <c r="A61474" t="inlineStr">
        <is>
          <t>lesidieu</t>
        </is>
      </c>
      <c r="B61474" t="n">
        <v>1</v>
      </c>
    </row>
    <row r="61475">
      <c r="A61475" t="inlineStr">
        <is>
          <t>seppal</t>
        </is>
      </c>
      <c r="B61475" t="n">
        <v>1</v>
      </c>
    </row>
    <row r="61476">
      <c r="A61476" t="inlineStr">
        <is>
          <t>tilftime</t>
        </is>
      </c>
      <c r="B61476" t="n">
        <v>1</v>
      </c>
    </row>
    <row r="61477">
      <c r="A61477" t="inlineStr">
        <is>
          <t>givenntat</t>
        </is>
      </c>
      <c r="B61477" t="n">
        <v>1</v>
      </c>
    </row>
    <row r="61478">
      <c r="A61478" t="inlineStr">
        <is>
          <t>turtlenecan</t>
        </is>
      </c>
      <c r="B61478" t="n">
        <v>1</v>
      </c>
    </row>
    <row r="61479">
      <c r="A61479" t="inlineStr">
        <is>
          <t>bigfella</t>
        </is>
      </c>
      <c r="B61479" t="n">
        <v>1</v>
      </c>
    </row>
    <row r="61480">
      <c r="A61480" t="inlineStr">
        <is>
          <t>qzé</t>
        </is>
      </c>
      <c r="B61480" t="n">
        <v>1</v>
      </c>
    </row>
    <row r="61481">
      <c r="A61481" t="inlineStr">
        <is>
          <t>cheestaburan</t>
        </is>
      </c>
      <c r="B61481" t="n">
        <v>1</v>
      </c>
    </row>
    <row r="61482">
      <c r="A61482" t="inlineStr">
        <is>
          <t>nethave</t>
        </is>
      </c>
      <c r="B61482" t="n">
        <v>1</v>
      </c>
    </row>
    <row r="61483">
      <c r="A61483" t="inlineStr">
        <is>
          <t>polaloč</t>
        </is>
      </c>
      <c r="B61483" t="n">
        <v>1</v>
      </c>
    </row>
    <row r="61484">
      <c r="A61484" t="inlineStr">
        <is>
          <t>ialthes</t>
        </is>
      </c>
      <c r="B61484" t="n">
        <v>1</v>
      </c>
    </row>
    <row r="61485">
      <c r="A61485" t="inlineStr">
        <is>
          <t>djavoredqvistka</t>
        </is>
      </c>
      <c r="B61485" t="n">
        <v>1</v>
      </c>
    </row>
    <row r="61486">
      <c r="A61486" t="inlineStr">
        <is>
          <t>yellowgrading</t>
        </is>
      </c>
      <c r="B61486" t="n">
        <v>1</v>
      </c>
    </row>
    <row r="61487">
      <c r="A61487" t="inlineStr">
        <is>
          <t>pomensons</t>
        </is>
      </c>
      <c r="B61487" t="n">
        <v>1</v>
      </c>
    </row>
    <row r="61488">
      <c r="A61488" t="inlineStr">
        <is>
          <t>percheresco</t>
        </is>
      </c>
      <c r="B61488" t="n">
        <v>1</v>
      </c>
    </row>
    <row r="61489">
      <c r="A61489" t="inlineStr">
        <is>
          <t>homegarth</t>
        </is>
      </c>
      <c r="B61489" t="n">
        <v>1</v>
      </c>
    </row>
    <row r="61490">
      <c r="A61490" t="inlineStr">
        <is>
          <t>hydrographical</t>
        </is>
      </c>
      <c r="B61490" t="n">
        <v>1</v>
      </c>
    </row>
    <row r="61491">
      <c r="A61491" t="inlineStr">
        <is>
          <t>arzaa</t>
        </is>
      </c>
      <c r="B61491" t="n">
        <v>1</v>
      </c>
    </row>
    <row r="61492">
      <c r="A61492" t="inlineStr">
        <is>
          <t>pomenson</t>
        </is>
      </c>
      <c r="B61492" t="n">
        <v>1</v>
      </c>
    </row>
    <row r="61493">
      <c r="A61493" t="inlineStr">
        <is>
          <t>lumamish</t>
        </is>
      </c>
      <c r="B61493" t="n">
        <v>1</v>
      </c>
    </row>
    <row r="61494">
      <c r="A61494" t="inlineStr">
        <is>
          <t>lateseeded</t>
        </is>
      </c>
      <c r="B61494" t="n">
        <v>1</v>
      </c>
    </row>
    <row r="61495">
      <c r="A61495" t="inlineStr">
        <is>
          <t>fonsis</t>
        </is>
      </c>
      <c r="B61495" t="n">
        <v>1</v>
      </c>
    </row>
    <row r="61496">
      <c r="A61496" t="inlineStr">
        <is>
          <t>mmtm</t>
        </is>
      </c>
      <c r="B61496" t="n">
        <v>1</v>
      </c>
    </row>
    <row r="61497">
      <c r="A61497" t="inlineStr">
        <is>
          <t>revstrency</t>
        </is>
      </c>
      <c r="B61497" t="n">
        <v>1</v>
      </c>
    </row>
    <row r="61498">
      <c r="A61498" t="inlineStr">
        <is>
          <t>caera</t>
        </is>
      </c>
      <c r="B61498" t="n">
        <v>3</v>
      </c>
    </row>
    <row r="61499">
      <c r="A61499" t="inlineStr">
        <is>
          <t>tourelina</t>
        </is>
      </c>
      <c r="B61499" t="n">
        <v>1</v>
      </c>
    </row>
    <row r="61500">
      <c r="A61500" t="inlineStr">
        <is>
          <t>udapi</t>
        </is>
      </c>
      <c r="B61500" t="n">
        <v>1</v>
      </c>
    </row>
    <row r="61501">
      <c r="A61501" t="inlineStr">
        <is>
          <t>1αa</t>
        </is>
      </c>
      <c r="B61501" t="n">
        <v>1</v>
      </c>
    </row>
    <row r="61502">
      <c r="A61502" t="inlineStr">
        <is>
          <t>teststhat</t>
        </is>
      </c>
      <c r="B61502" t="n">
        <v>1</v>
      </c>
    </row>
    <row r="61503">
      <c r="A61503" t="inlineStr">
        <is>
          <t>neurotospores</t>
        </is>
      </c>
      <c r="B61503" t="n">
        <v>1</v>
      </c>
    </row>
    <row r="61504">
      <c r="A61504" t="inlineStr">
        <is>
          <t>ostyoskin</t>
        </is>
      </c>
      <c r="B61504" t="n">
        <v>1</v>
      </c>
    </row>
    <row r="61505">
      <c r="A61505" t="inlineStr">
        <is>
          <t>assidou</t>
        </is>
      </c>
      <c r="B61505" t="n">
        <v>1</v>
      </c>
    </row>
    <row r="61506">
      <c r="A61506" t="inlineStr">
        <is>
          <t>malayes</t>
        </is>
      </c>
      <c r="B61506" t="n">
        <v>1</v>
      </c>
    </row>
    <row r="61507">
      <c r="A61507" t="inlineStr">
        <is>
          <t>bostunado</t>
        </is>
      </c>
      <c r="B61507" t="n">
        <v>1</v>
      </c>
    </row>
    <row r="61508">
      <c r="A61508" t="inlineStr">
        <is>
          <t>belander</t>
        </is>
      </c>
      <c r="B61508" t="n">
        <v>1</v>
      </c>
    </row>
    <row r="61509">
      <c r="A61509" t="inlineStr">
        <is>
          <t>andedoin</t>
        </is>
      </c>
      <c r="B61509" t="n">
        <v>1</v>
      </c>
    </row>
    <row r="61510">
      <c r="A61510" t="inlineStr">
        <is>
          <t>malaysozcugovernment</t>
        </is>
      </c>
      <c r="B61510" t="n">
        <v>1</v>
      </c>
    </row>
    <row r="61511">
      <c r="A61511" t="inlineStr">
        <is>
          <t>malayjas</t>
        </is>
      </c>
      <c r="B61511" t="n">
        <v>1</v>
      </c>
    </row>
    <row r="61512">
      <c r="A61512" t="inlineStr">
        <is>
          <t>intraneancenial</t>
        </is>
      </c>
      <c r="B61512" t="n">
        <v>1</v>
      </c>
    </row>
    <row r="61513">
      <c r="A61513" t="inlineStr">
        <is>
          <t>yoreskin</t>
        </is>
      </c>
      <c r="B61513" t="n">
        <v>1</v>
      </c>
    </row>
    <row r="61514">
      <c r="A61514" t="inlineStr">
        <is>
          <t>subblood</t>
        </is>
      </c>
      <c r="B61514" t="n">
        <v>1</v>
      </c>
    </row>
    <row r="61515">
      <c r="A61515" t="inlineStr">
        <is>
          <t>tapotemia</t>
        </is>
      </c>
      <c r="B61515" t="n">
        <v>1</v>
      </c>
    </row>
    <row r="61516">
      <c r="A61516" t="inlineStr">
        <is>
          <t>beangels</t>
        </is>
      </c>
      <c r="B61516" t="n">
        <v>1</v>
      </c>
    </row>
    <row r="61517">
      <c r="A61517" t="inlineStr">
        <is>
          <t>cortari</t>
        </is>
      </c>
      <c r="B61517" t="n">
        <v>1</v>
      </c>
    </row>
    <row r="61518">
      <c r="A61518" t="inlineStr">
        <is>
          <t>hisskis</t>
        </is>
      </c>
      <c r="B61518" t="n">
        <v>1</v>
      </c>
    </row>
    <row r="61519">
      <c r="A61519" t="inlineStr">
        <is>
          <t>svitoify</t>
        </is>
      </c>
      <c r="B61519" t="n">
        <v>1</v>
      </c>
    </row>
    <row r="61520">
      <c r="A61520" t="inlineStr">
        <is>
          <t>röffvänen</t>
        </is>
      </c>
      <c r="B61520" t="n">
        <v>1</v>
      </c>
    </row>
    <row r="61521">
      <c r="A61521" t="inlineStr">
        <is>
          <t>praeke</t>
        </is>
      </c>
      <c r="B61521" t="n">
        <v>1</v>
      </c>
    </row>
    <row r="61522">
      <c r="A61522" t="inlineStr">
        <is>
          <t>draughtsmen</t>
        </is>
      </c>
      <c r="B61522" t="n">
        <v>3</v>
      </c>
    </row>
    <row r="61523">
      <c r="A61523" t="inlineStr">
        <is>
          <t>italiscuit</t>
        </is>
      </c>
      <c r="B61523" t="n">
        <v>1</v>
      </c>
    </row>
    <row r="61524">
      <c r="A61524" t="inlineStr">
        <is>
          <t>peskys</t>
        </is>
      </c>
      <c r="B61524" t="n">
        <v>1</v>
      </c>
    </row>
    <row r="61525">
      <c r="A61525" t="inlineStr">
        <is>
          <t>eletheljinnn</t>
        </is>
      </c>
      <c r="B61525" t="n">
        <v>1</v>
      </c>
    </row>
    <row r="61526">
      <c r="A61526" t="inlineStr">
        <is>
          <t>ōteegam</t>
        </is>
      </c>
      <c r="B61526" t="n">
        <v>1</v>
      </c>
    </row>
    <row r="61527">
      <c r="A61527" t="inlineStr">
        <is>
          <t>schloen</t>
        </is>
      </c>
      <c r="B61527" t="n">
        <v>1</v>
      </c>
    </row>
    <row r="61528">
      <c r="A61528" t="inlineStr">
        <is>
          <t>tohseh</t>
        </is>
      </c>
      <c r="B61528" t="n">
        <v>1</v>
      </c>
    </row>
    <row r="61529">
      <c r="A61529" t="inlineStr">
        <is>
          <t>et500</t>
        </is>
      </c>
      <c r="B61529" t="n">
        <v>3</v>
      </c>
    </row>
    <row r="61530">
      <c r="A61530" t="inlineStr">
        <is>
          <t>vernonvoterewiseenr</t>
        </is>
      </c>
      <c r="B61530" t="n">
        <v>1</v>
      </c>
    </row>
    <row r="61531">
      <c r="A61531" t="inlineStr">
        <is>
          <t>vehisserd</t>
        </is>
      </c>
      <c r="B61531" t="n">
        <v>1</v>
      </c>
    </row>
    <row r="61532">
      <c r="A61532" t="inlineStr">
        <is>
          <t>norvar</t>
        </is>
      </c>
      <c r="B61532" t="n">
        <v>1</v>
      </c>
    </row>
    <row r="61533">
      <c r="A61533" t="inlineStr">
        <is>
          <t>sïn</t>
        </is>
      </c>
      <c r="B61533" t="n">
        <v>1</v>
      </c>
    </row>
    <row r="61534">
      <c r="A61534" t="inlineStr">
        <is>
          <t>aysenon</t>
        </is>
      </c>
      <c r="B61534" t="n">
        <v>1</v>
      </c>
    </row>
    <row r="61535">
      <c r="A61535" t="inlineStr">
        <is>
          <t>baderstel</t>
        </is>
      </c>
      <c r="B61535" t="n">
        <v>1</v>
      </c>
    </row>
    <row r="61536">
      <c r="A61536" t="inlineStr">
        <is>
          <t>spriggen</t>
        </is>
      </c>
      <c r="B61536" t="n">
        <v>1</v>
      </c>
    </row>
    <row r="61537">
      <c r="A61537" t="inlineStr">
        <is>
          <t>triunion</t>
        </is>
      </c>
      <c r="B61537" t="n">
        <v>1</v>
      </c>
    </row>
    <row r="61538">
      <c r="A61538" t="inlineStr">
        <is>
          <t>nehbl</t>
        </is>
      </c>
      <c r="B61538" t="n">
        <v>1</v>
      </c>
    </row>
    <row r="61539">
      <c r="A61539" t="inlineStr">
        <is>
          <t>throousing</t>
        </is>
      </c>
      <c r="B61539" t="n">
        <v>1</v>
      </c>
    </row>
    <row r="61540">
      <c r="A61540" t="inlineStr">
        <is>
          <t>tiruse</t>
        </is>
      </c>
      <c r="B61540" t="n">
        <v>1</v>
      </c>
    </row>
    <row r="61541">
      <c r="A61541" t="inlineStr">
        <is>
          <t>flagwaiting</t>
        </is>
      </c>
      <c r="B61541" t="n">
        <v>1</v>
      </c>
    </row>
    <row r="61542">
      <c r="A61542" t="inlineStr">
        <is>
          <t>myrecreation</t>
        </is>
      </c>
      <c r="B61542" t="n">
        <v>1</v>
      </c>
    </row>
    <row r="61543">
      <c r="A61543" t="inlineStr">
        <is>
          <t>ins4000</t>
        </is>
      </c>
      <c r="B61543" t="n">
        <v>1</v>
      </c>
    </row>
    <row r="61544">
      <c r="A61544" t="inlineStr">
        <is>
          <t>practices—water</t>
        </is>
      </c>
      <c r="B61544" t="n">
        <v>1</v>
      </c>
    </row>
    <row r="61545">
      <c r="A61545" t="inlineStr">
        <is>
          <t>plainfish</t>
        </is>
      </c>
      <c r="B61545" t="n">
        <v>1</v>
      </c>
    </row>
    <row r="61546">
      <c r="A61546" t="inlineStr">
        <is>
          <t>montemar</t>
        </is>
      </c>
      <c r="B61546" t="n">
        <v>1</v>
      </c>
    </row>
    <row r="61547">
      <c r="A61547" t="inlineStr">
        <is>
          <t>fishflows</t>
        </is>
      </c>
      <c r="B61547" t="n">
        <v>1</v>
      </c>
    </row>
    <row r="61548">
      <c r="A61548" t="inlineStr">
        <is>
          <t>productivity—were</t>
        </is>
      </c>
      <c r="B61548" t="n">
        <v>1</v>
      </c>
    </row>
    <row r="61549">
      <c r="A61549" t="inlineStr">
        <is>
          <t>oreme</t>
        </is>
      </c>
      <c r="B61549" t="n">
        <v>1</v>
      </c>
    </row>
    <row r="61550">
      <c r="A61550" t="inlineStr">
        <is>
          <t>colonelfugeesie</t>
        </is>
      </c>
      <c r="B61550" t="n">
        <v>1</v>
      </c>
    </row>
    <row r="61551">
      <c r="A61551" t="inlineStr">
        <is>
          <t>shippeningly</t>
        </is>
      </c>
      <c r="B61551" t="n">
        <v>1</v>
      </c>
    </row>
    <row r="61552">
      <c r="A61552" t="inlineStr">
        <is>
          <t>shietyday</t>
        </is>
      </c>
      <c r="B61552" t="n">
        <v>1</v>
      </c>
    </row>
    <row r="61553">
      <c r="A61553" t="inlineStr">
        <is>
          <t>don\lonburn</t>
        </is>
      </c>
      <c r="B61553" t="n">
        <v>1</v>
      </c>
    </row>
    <row r="61554">
      <c r="A61554" t="inlineStr">
        <is>
          <t>refappsimonsgroup</t>
        </is>
      </c>
      <c r="B61554" t="n">
        <v>1</v>
      </c>
    </row>
    <row r="61555">
      <c r="A61555" t="inlineStr">
        <is>
          <t>attaces</t>
        </is>
      </c>
      <c r="B61555" t="n">
        <v>2</v>
      </c>
    </row>
    <row r="61556">
      <c r="A61556" t="inlineStr">
        <is>
          <t>corssal</t>
        </is>
      </c>
      <c r="B61556" t="n">
        <v>1</v>
      </c>
    </row>
    <row r="61557">
      <c r="A61557" t="inlineStr">
        <is>
          <t>hayneys</t>
        </is>
      </c>
      <c r="B61557" t="n">
        <v>2</v>
      </c>
    </row>
    <row r="61558">
      <c r="A61558" t="inlineStr">
        <is>
          <t>oaus</t>
        </is>
      </c>
      <c r="B61558" t="n">
        <v>3</v>
      </c>
    </row>
    <row r="61559">
      <c r="A61559" t="inlineStr">
        <is>
          <t>id07g6wduct1lj</t>
        </is>
      </c>
      <c r="B61559" t="n">
        <v>1</v>
      </c>
    </row>
    <row r="61560">
      <c r="A61560" t="inlineStr">
        <is>
          <t>edley</t>
        </is>
      </c>
      <c r="B61560" t="n">
        <v>1</v>
      </c>
    </row>
    <row r="61561">
      <c r="A61561" t="inlineStr">
        <is>
          <t>combooksaboutadventures_of_what_was_colin</t>
        </is>
      </c>
      <c r="B61561" t="n">
        <v>1</v>
      </c>
    </row>
    <row r="61562">
      <c r="A61562" t="inlineStr">
        <is>
          <t>lukowski</t>
        </is>
      </c>
      <c r="B61562" t="n">
        <v>1</v>
      </c>
    </row>
    <row r="61563">
      <c r="A61563" t="inlineStr">
        <is>
          <t>fellper</t>
        </is>
      </c>
      <c r="B61563" t="n">
        <v>1</v>
      </c>
    </row>
    <row r="61564">
      <c r="A61564" t="inlineStr">
        <is>
          <t>whycuddy</t>
        </is>
      </c>
      <c r="B61564" t="n">
        <v>1</v>
      </c>
    </row>
    <row r="61565">
      <c r="A61565" t="inlineStr">
        <is>
          <t>bandhama</t>
        </is>
      </c>
      <c r="B61565" t="n">
        <v>1</v>
      </c>
    </row>
    <row r="61566">
      <c r="A61566" t="inlineStr">
        <is>
          <t>halluktul</t>
        </is>
      </c>
      <c r="B61566" t="n">
        <v>1</v>
      </c>
    </row>
    <row r="61567">
      <c r="A61567" t="inlineStr">
        <is>
          <t>katayat</t>
        </is>
      </c>
      <c r="B61567" t="n">
        <v>1</v>
      </c>
    </row>
    <row r="61568">
      <c r="A61568" t="inlineStr">
        <is>
          <t>pangkarm</t>
        </is>
      </c>
      <c r="B61568" t="n">
        <v>1</v>
      </c>
    </row>
    <row r="61569">
      <c r="A61569" t="inlineStr">
        <is>
          <t>hottari</t>
        </is>
      </c>
      <c r="B61569" t="n">
        <v>1</v>
      </c>
    </row>
    <row r="61570">
      <c r="A61570" t="inlineStr">
        <is>
          <t>zabshahr</t>
        </is>
      </c>
      <c r="B61570" t="n">
        <v>1</v>
      </c>
    </row>
    <row r="61571">
      <c r="A61571" t="inlineStr">
        <is>
          <t>mananzibudhan</t>
        </is>
      </c>
      <c r="B61571" t="n">
        <v>1</v>
      </c>
    </row>
    <row r="61572">
      <c r="A61572" t="inlineStr">
        <is>
          <t>narrain</t>
        </is>
      </c>
      <c r="B61572" t="n">
        <v>1</v>
      </c>
    </row>
    <row r="61573">
      <c r="A61573" t="inlineStr">
        <is>
          <t>chernyniy</t>
        </is>
      </c>
      <c r="B61573" t="n">
        <v>1</v>
      </c>
    </row>
    <row r="61574">
      <c r="A61574" t="inlineStr">
        <is>
          <t>hrimsk</t>
        </is>
      </c>
      <c r="B61574" t="n">
        <v>1</v>
      </c>
    </row>
    <row r="61575">
      <c r="A61575" t="inlineStr">
        <is>
          <t>940pmac</t>
        </is>
      </c>
      <c r="B61575" t="n">
        <v>1</v>
      </c>
    </row>
    <row r="61576">
      <c r="A61576" t="inlineStr">
        <is>
          <t>suspicarizone</t>
        </is>
      </c>
      <c r="B61576" t="n">
        <v>1</v>
      </c>
    </row>
    <row r="61577">
      <c r="A61577" t="inlineStr">
        <is>
          <t>rajajkin</t>
        </is>
      </c>
      <c r="B61577" t="n">
        <v>1</v>
      </c>
    </row>
    <row r="61578">
      <c r="A61578" t="inlineStr">
        <is>
          <t>mythanda</t>
        </is>
      </c>
      <c r="B61578" t="n">
        <v>1</v>
      </c>
    </row>
    <row r="61579">
      <c r="A61579" t="inlineStr">
        <is>
          <t>bariton</t>
        </is>
      </c>
      <c r="B61579" t="n">
        <v>1</v>
      </c>
    </row>
    <row r="61580">
      <c r="A61580" t="inlineStr">
        <is>
          <t>ishkad</t>
        </is>
      </c>
      <c r="B61580" t="n">
        <v>1</v>
      </c>
    </row>
    <row r="61581">
      <c r="A61581" t="inlineStr">
        <is>
          <t>tangjaropi</t>
        </is>
      </c>
      <c r="B61581" t="n">
        <v>1</v>
      </c>
    </row>
    <row r="61582">
      <c r="A61582" t="inlineStr">
        <is>
          <t>aipma</t>
        </is>
      </c>
      <c r="B61582" t="n">
        <v>1</v>
      </c>
    </row>
    <row r="61583">
      <c r="A61583" t="inlineStr">
        <is>
          <t>manzhara</t>
        </is>
      </c>
      <c r="B61583" t="n">
        <v>1</v>
      </c>
    </row>
    <row r="61584">
      <c r="A61584" t="inlineStr">
        <is>
          <t>menzaban</t>
        </is>
      </c>
      <c r="B61584" t="n">
        <v>1</v>
      </c>
    </row>
    <row r="61585">
      <c r="A61585" t="inlineStr">
        <is>
          <t>saharananda</t>
        </is>
      </c>
      <c r="B61585" t="n">
        <v>1</v>
      </c>
    </row>
    <row r="61586">
      <c r="A61586" t="inlineStr">
        <is>
          <t>shogdab</t>
        </is>
      </c>
      <c r="B61586" t="n">
        <v>1</v>
      </c>
    </row>
    <row r="61587">
      <c r="A61587" t="inlineStr">
        <is>
          <t>riazsma</t>
        </is>
      </c>
      <c r="B61587" t="n">
        <v>1</v>
      </c>
    </row>
    <row r="61588">
      <c r="A61588" t="inlineStr">
        <is>
          <t>jamno</t>
        </is>
      </c>
      <c r="B61588" t="n">
        <v>1</v>
      </c>
    </row>
    <row r="61589">
      <c r="A61589" t="inlineStr">
        <is>
          <t>sambhawanapuri</t>
        </is>
      </c>
      <c r="B61589" t="n">
        <v>1</v>
      </c>
    </row>
    <row r="61590">
      <c r="A61590" t="inlineStr">
        <is>
          <t>bomiji</t>
        </is>
      </c>
      <c r="B61590" t="n">
        <v>1</v>
      </c>
    </row>
    <row r="61591">
      <c r="A61591" t="inlineStr">
        <is>
          <t>nourmah</t>
        </is>
      </c>
      <c r="B61591" t="n">
        <v>1</v>
      </c>
    </row>
    <row r="61592">
      <c r="A61592" t="inlineStr">
        <is>
          <t>decolonization—lordoning</t>
        </is>
      </c>
      <c r="B61592" t="n">
        <v>1</v>
      </c>
    </row>
    <row r="61593">
      <c r="A61593" t="inlineStr">
        <is>
          <t>parents—sakers</t>
        </is>
      </c>
      <c r="B61593" t="n">
        <v>1</v>
      </c>
    </row>
    <row r="61594">
      <c r="A61594" t="inlineStr">
        <is>
          <t>afuru</t>
        </is>
      </c>
      <c r="B61594" t="n">
        <v>1</v>
      </c>
    </row>
    <row r="61595">
      <c r="A61595" t="inlineStr">
        <is>
          <t>chokabam</t>
        </is>
      </c>
      <c r="B61595" t="n">
        <v>1</v>
      </c>
    </row>
    <row r="61596">
      <c r="A61596" t="inlineStr">
        <is>
          <t>prisonbefore</t>
        </is>
      </c>
      <c r="B61596" t="n">
        <v>1</v>
      </c>
    </row>
    <row r="61597">
      <c r="A61597" t="inlineStr">
        <is>
          <t>douala</t>
        </is>
      </c>
      <c r="B61597" t="n">
        <v>1</v>
      </c>
    </row>
    <row r="61598">
      <c r="A61598" t="inlineStr">
        <is>
          <t>yayiya</t>
        </is>
      </c>
      <c r="B61598" t="n">
        <v>1</v>
      </c>
    </row>
    <row r="61599">
      <c r="A61599" t="inlineStr">
        <is>
          <t>ishaqi</t>
        </is>
      </c>
      <c r="B61599" t="n">
        <v>2</v>
      </c>
    </row>
    <row r="61600">
      <c r="A61600" t="inlineStr">
        <is>
          <t>grosnoff</t>
        </is>
      </c>
      <c r="B61600" t="n">
        <v>1</v>
      </c>
    </row>
    <row r="61601">
      <c r="A61601" t="inlineStr">
        <is>
          <t>toonanaras</t>
        </is>
      </c>
      <c r="B61601" t="n">
        <v>1</v>
      </c>
    </row>
    <row r="61602">
      <c r="A61602" t="inlineStr">
        <is>
          <t>emulses</t>
        </is>
      </c>
      <c r="B61602" t="n">
        <v>1</v>
      </c>
    </row>
    <row r="61603">
      <c r="A61603" t="inlineStr">
        <is>
          <t>cethlin</t>
        </is>
      </c>
      <c r="B61603" t="n">
        <v>1</v>
      </c>
    </row>
    <row r="61604">
      <c r="A61604" t="inlineStr">
        <is>
          <t>killings—the</t>
        </is>
      </c>
      <c r="B61604" t="n">
        <v>1</v>
      </c>
    </row>
    <row r="61605">
      <c r="A61605" t="inlineStr">
        <is>
          <t>mbuhril</t>
        </is>
      </c>
      <c r="B61605" t="n">
        <v>1</v>
      </c>
    </row>
    <row r="61606">
      <c r="A61606" t="inlineStr">
        <is>
          <t>civilianswhen</t>
        </is>
      </c>
      <c r="B61606" t="n">
        <v>1</v>
      </c>
    </row>
    <row r="61607">
      <c r="A61607" t="inlineStr">
        <is>
          <t>torbarbara</t>
        </is>
      </c>
      <c r="B61607" t="n">
        <v>1</v>
      </c>
    </row>
    <row r="61608">
      <c r="A61608" t="inlineStr">
        <is>
          <t>resciment</t>
        </is>
      </c>
      <c r="B61608" t="n">
        <v>1</v>
      </c>
    </row>
    <row r="61609">
      <c r="A61609" t="inlineStr">
        <is>
          <t>elasticatedhtml</t>
        </is>
      </c>
      <c r="B61609" t="n">
        <v>1</v>
      </c>
    </row>
    <row r="61610">
      <c r="A61610" t="inlineStr">
        <is>
          <t>presencenull</t>
        </is>
      </c>
      <c r="B61610" t="n">
        <v>1</v>
      </c>
    </row>
    <row r="61611">
      <c r="A61611" t="inlineStr">
        <is>
          <t>plottooltexttext</t>
        </is>
      </c>
      <c r="B61611" t="n">
        <v>1</v>
      </c>
    </row>
    <row r="61612">
      <c r="A61612" t="inlineStr">
        <is>
          <t>pyconstants</t>
        </is>
      </c>
      <c r="B61612" t="n">
        <v>1</v>
      </c>
    </row>
    <row r="61613">
      <c r="A61613" t="inlineStr">
        <is>
          <t>makesfuncalsoupdates</t>
        </is>
      </c>
      <c r="B61613" t="n">
        <v>1</v>
      </c>
    </row>
    <row r="61614">
      <c r="A61614" t="inlineStr">
        <is>
          <t>associatex_magnitude</t>
        </is>
      </c>
      <c r="B61614" t="n">
        <v>1</v>
      </c>
    </row>
    <row r="61615">
      <c r="A61615" t="inlineStr">
        <is>
          <t>soldedingegnest</t>
        </is>
      </c>
      <c r="B61615" t="n">
        <v>1</v>
      </c>
    </row>
    <row r="61616">
      <c r="A61616" t="inlineStr">
        <is>
          <t>vittiennes</t>
        </is>
      </c>
      <c r="B61616" t="n">
        <v>1</v>
      </c>
    </row>
    <row r="61617">
      <c r="A61617" t="inlineStr">
        <is>
          <t>cotaxel</t>
        </is>
      </c>
      <c r="B61617" t="n">
        <v>1</v>
      </c>
    </row>
    <row r="61618">
      <c r="A61618" t="inlineStr">
        <is>
          <t>streamepender</t>
        </is>
      </c>
      <c r="B61618" t="n">
        <v>1</v>
      </c>
    </row>
    <row r="61619">
      <c r="A61619" t="inlineStr">
        <is>
          <t>tragicon</t>
        </is>
      </c>
      <c r="B61619" t="n">
        <v>1</v>
      </c>
    </row>
    <row r="61620">
      <c r="A61620" t="inlineStr">
        <is>
          <t>792979393</t>
        </is>
      </c>
      <c r="B61620" t="n">
        <v>1</v>
      </c>
    </row>
    <row r="61621">
      <c r="A61621" t="inlineStr">
        <is>
          <t>lengthenes</t>
        </is>
      </c>
      <c r="B61621" t="n">
        <v>1</v>
      </c>
    </row>
    <row r="61622">
      <c r="A61622" t="inlineStr">
        <is>
          <t>twinlands</t>
        </is>
      </c>
      <c r="B61622" t="n">
        <v>1</v>
      </c>
    </row>
    <row r="61623">
      <c r="A61623" t="inlineStr">
        <is>
          <t>prozes</t>
        </is>
      </c>
      <c r="B61623" t="n">
        <v>1</v>
      </c>
    </row>
    <row r="61624">
      <c r="A61624" t="inlineStr">
        <is>
          <t>tpths</t>
        </is>
      </c>
      <c r="B61624" t="n">
        <v>1</v>
      </c>
    </row>
    <row r="61625">
      <c r="A61625" t="inlineStr">
        <is>
          <t>accros</t>
        </is>
      </c>
      <c r="B61625" t="n">
        <v>1</v>
      </c>
    </row>
    <row r="61626">
      <c r="A61626" t="inlineStr">
        <is>
          <t>022038</t>
        </is>
      </c>
      <c r="B61626" t="n">
        <v>1</v>
      </c>
    </row>
    <row r="61627">
      <c r="A61627" t="inlineStr">
        <is>
          <t>253193255</t>
        </is>
      </c>
      <c r="B61627" t="n">
        <v>1</v>
      </c>
    </row>
    <row r="61628">
      <c r="A61628" t="inlineStr">
        <is>
          <t>cyberite</t>
        </is>
      </c>
      <c r="B61628" t="n">
        <v>1</v>
      </c>
    </row>
    <row r="61629">
      <c r="A61629" t="inlineStr">
        <is>
          <t>aimthand</t>
        </is>
      </c>
      <c r="B61629" t="n">
        <v>1</v>
      </c>
    </row>
    <row r="61630">
      <c r="A61630" t="inlineStr">
        <is>
          <t>223missing</t>
        </is>
      </c>
      <c r="B61630" t="n">
        <v>1</v>
      </c>
    </row>
    <row r="61631">
      <c r="A61631" t="inlineStr">
        <is>
          <t>boatmuseum</t>
        </is>
      </c>
      <c r="B61631" t="n">
        <v>1</v>
      </c>
    </row>
    <row r="61632">
      <c r="A61632" t="inlineStr">
        <is>
          <t>duskberellshire</t>
        </is>
      </c>
      <c r="B61632" t="n">
        <v>1</v>
      </c>
    </row>
    <row r="61633">
      <c r="A61633" t="inlineStr">
        <is>
          <t>command™</t>
        </is>
      </c>
      <c r="B61633" t="n">
        <v>1</v>
      </c>
    </row>
    <row r="61634">
      <c r="A61634" t="inlineStr">
        <is>
          <t>97049</t>
        </is>
      </c>
      <c r="B61634" t="n">
        <v>1</v>
      </c>
    </row>
    <row r="61635">
      <c r="A61635" t="inlineStr">
        <is>
          <t>1889363922</t>
        </is>
      </c>
      <c r="B61635" t="n">
        <v>1</v>
      </c>
    </row>
    <row r="61636">
      <c r="A61636" t="inlineStr">
        <is>
          <t>rentede</t>
        </is>
      </c>
      <c r="B61636" t="n">
        <v>1</v>
      </c>
    </row>
    <row r="61637">
      <c r="A61637" t="inlineStr">
        <is>
          <t>westtoast</t>
        </is>
      </c>
      <c r="B61637" t="n">
        <v>1</v>
      </c>
    </row>
    <row r="61638">
      <c r="A61638" t="inlineStr">
        <is>
          <t>swdfd</t>
        </is>
      </c>
      <c r="B61638" t="n">
        <v>1</v>
      </c>
    </row>
    <row r="61639">
      <c r="A61639" t="inlineStr">
        <is>
          <t>actj</t>
        </is>
      </c>
      <c r="B61639" t="n">
        <v>1</v>
      </c>
    </row>
    <row r="61640">
      <c r="A61640" t="inlineStr">
        <is>
          <t>boneson</t>
        </is>
      </c>
      <c r="B61640" t="n">
        <v>1</v>
      </c>
    </row>
    <row r="61641">
      <c r="A61641" t="inlineStr">
        <is>
          <t>1025147240</t>
        </is>
      </c>
      <c r="B61641" t="n">
        <v>1</v>
      </c>
    </row>
    <row r="61642">
      <c r="A61642" t="inlineStr">
        <is>
          <t>141141439</t>
        </is>
      </c>
      <c r="B61642" t="n">
        <v>1</v>
      </c>
    </row>
    <row r="61643">
      <c r="A61643" t="inlineStr">
        <is>
          <t>675991510</t>
        </is>
      </c>
      <c r="B61643" t="n">
        <v>1</v>
      </c>
    </row>
    <row r="61644">
      <c r="A61644" t="inlineStr">
        <is>
          <t>tanksboop</t>
        </is>
      </c>
      <c r="B61644" t="n">
        <v>1</v>
      </c>
    </row>
    <row r="61645">
      <c r="A61645" t="inlineStr">
        <is>
          <t>989291935</t>
        </is>
      </c>
      <c r="B61645" t="n">
        <v>1</v>
      </c>
    </row>
    <row r="61646">
      <c r="A61646" t="inlineStr">
        <is>
          <t>taeless</t>
        </is>
      </c>
      <c r="B61646" t="n">
        <v>1</v>
      </c>
    </row>
    <row r="61647">
      <c r="A61647" t="inlineStr">
        <is>
          <t>14111108111</t>
        </is>
      </c>
      <c r="B61647" t="n">
        <v>1</v>
      </c>
    </row>
    <row r="61648">
      <c r="A61648" t="inlineStr">
        <is>
          <t>napébric</t>
        </is>
      </c>
      <c r="B61648" t="n">
        <v>1</v>
      </c>
    </row>
    <row r="61649">
      <c r="A61649" t="inlineStr">
        <is>
          <t>14100654</t>
        </is>
      </c>
      <c r="B61649" t="n">
        <v>1</v>
      </c>
    </row>
    <row r="61650">
      <c r="A61650" t="inlineStr">
        <is>
          <t>38878</t>
        </is>
      </c>
      <c r="B61650" t="n">
        <v>1</v>
      </c>
    </row>
    <row r="61651">
      <c r="A61651" t="inlineStr">
        <is>
          <t>cosquibiana</t>
        </is>
      </c>
      <c r="B61651" t="n">
        <v>1</v>
      </c>
    </row>
    <row r="61652">
      <c r="A61652" t="inlineStr">
        <is>
          <t>5292011</t>
        </is>
      </c>
      <c r="B61652" t="n">
        <v>1</v>
      </c>
    </row>
    <row r="61653">
      <c r="A61653" t="inlineStr">
        <is>
          <t>subtyr</t>
        </is>
      </c>
      <c r="B61653" t="n">
        <v>1</v>
      </c>
    </row>
    <row r="61654">
      <c r="A61654" t="inlineStr">
        <is>
          <t>anenhal</t>
        </is>
      </c>
      <c r="B61654" t="n">
        <v>1</v>
      </c>
    </row>
    <row r="61655">
      <c r="A61655" t="inlineStr">
        <is>
          <t>northafrikaans</t>
        </is>
      </c>
      <c r="B61655" t="n">
        <v>1</v>
      </c>
    </row>
    <row r="61656">
      <c r="A61656" t="inlineStr">
        <is>
          <t>589858</t>
        </is>
      </c>
      <c r="B61656" t="n">
        <v>1</v>
      </c>
    </row>
    <row r="61657">
      <c r="A61657" t="inlineStr">
        <is>
          <t>rajor</t>
        </is>
      </c>
      <c r="B61657" t="n">
        <v>2</v>
      </c>
    </row>
    <row r="61658">
      <c r="A61658" t="inlineStr">
        <is>
          <t>2002temp</t>
        </is>
      </c>
      <c r="B61658" t="n">
        <v>1</v>
      </c>
    </row>
    <row r="61659">
      <c r="A61659" t="inlineStr">
        <is>
          <t>aztwo</t>
        </is>
      </c>
      <c r="B61659" t="n">
        <v>1</v>
      </c>
    </row>
    <row r="61660">
      <c r="A61660" t="inlineStr">
        <is>
          <t>・・instant</t>
        </is>
      </c>
      <c r="B61660" t="n">
        <v>1</v>
      </c>
    </row>
    <row r="61661">
      <c r="A61661" t="inlineStr">
        <is>
          <t>blackshub</t>
        </is>
      </c>
      <c r="B61661" t="n">
        <v>1</v>
      </c>
    </row>
    <row r="61662">
      <c r="A61662" t="inlineStr">
        <is>
          <t>022441</t>
        </is>
      </c>
      <c r="B61662" t="n">
        <v>1</v>
      </c>
    </row>
    <row r="61663">
      <c r="A61663" t="inlineStr">
        <is>
          <t>warressor</t>
        </is>
      </c>
      <c r="B61663" t="n">
        <v>1</v>
      </c>
    </row>
    <row r="61664">
      <c r="A61664" t="inlineStr">
        <is>
          <t>10045773333</t>
        </is>
      </c>
      <c r="B61664" t="n">
        <v>1</v>
      </c>
    </row>
    <row r="61665">
      <c r="A61665" t="inlineStr">
        <is>
          <t>macepauldrons</t>
        </is>
      </c>
      <c r="B61665" t="n">
        <v>1</v>
      </c>
    </row>
    <row r="61666">
      <c r="A61666" t="inlineStr">
        <is>
          <t>anglo8</t>
        </is>
      </c>
      <c r="B61666" t="n">
        <v>1</v>
      </c>
    </row>
    <row r="61667">
      <c r="A61667" t="inlineStr">
        <is>
          <t>nlpar</t>
        </is>
      </c>
      <c r="B61667" t="n">
        <v>1</v>
      </c>
    </row>
    <row r="61668">
      <c r="A61668" t="inlineStr">
        <is>
          <t>runxiongo</t>
        </is>
      </c>
      <c r="B61668" t="n">
        <v>1</v>
      </c>
    </row>
    <row r="61669">
      <c r="A61669" t="inlineStr">
        <is>
          <t>countryreward</t>
        </is>
      </c>
      <c r="B61669" t="n">
        <v>1</v>
      </c>
    </row>
    <row r="61670">
      <c r="A61670" t="inlineStr">
        <is>
          <t>lowstral</t>
        </is>
      </c>
      <c r="B61670" t="n">
        <v>1</v>
      </c>
    </row>
    <row r="61671">
      <c r="A61671" t="inlineStr">
        <is>
          <t>2hp3funn</t>
        </is>
      </c>
      <c r="B61671" t="n">
        <v>1</v>
      </c>
    </row>
    <row r="61672">
      <c r="A61672" t="inlineStr">
        <is>
          <t>grievouss</t>
        </is>
      </c>
      <c r="B61672" t="n">
        <v>2</v>
      </c>
    </row>
    <row r="61673">
      <c r="A61673" t="inlineStr">
        <is>
          <t>oyrifice</t>
        </is>
      </c>
      <c r="B61673" t="n">
        <v>1</v>
      </c>
    </row>
    <row r="61674">
      <c r="A61674" t="inlineStr">
        <is>
          <t>angusverte</t>
        </is>
      </c>
      <c r="B61674" t="n">
        <v>1</v>
      </c>
    </row>
    <row r="61675">
      <c r="A61675" t="inlineStr">
        <is>
          <t>creapeshifter</t>
        </is>
      </c>
      <c r="B61675" t="n">
        <v>1</v>
      </c>
    </row>
    <row r="61676">
      <c r="A61676" t="inlineStr">
        <is>
          <t>pararons</t>
        </is>
      </c>
      <c r="B61676" t="n">
        <v>1</v>
      </c>
    </row>
    <row r="61677">
      <c r="A61677" t="inlineStr">
        <is>
          <t>tben</t>
        </is>
      </c>
      <c r="B61677" t="n">
        <v>1</v>
      </c>
    </row>
    <row r="61678">
      <c r="A61678" t="inlineStr">
        <is>
          <t>mit32</t>
        </is>
      </c>
      <c r="B61678" t="n">
        <v>1</v>
      </c>
    </row>
    <row r="61679">
      <c r="A61679" t="inlineStr">
        <is>
          <t>tinghi</t>
        </is>
      </c>
      <c r="B61679" t="n">
        <v>1</v>
      </c>
    </row>
    <row r="61680">
      <c r="A61680" t="inlineStr">
        <is>
          <t>9g11r</t>
        </is>
      </c>
      <c r="B61680" t="n">
        <v>1</v>
      </c>
    </row>
    <row r="61681">
      <c r="A61681" t="inlineStr">
        <is>
          <t>finchont</t>
        </is>
      </c>
      <c r="B61681" t="n">
        <v>1</v>
      </c>
    </row>
    <row r="61682">
      <c r="A61682" t="inlineStr">
        <is>
          <t>kristmas</t>
        </is>
      </c>
      <c r="B61682" t="n">
        <v>1</v>
      </c>
    </row>
    <row r="61683">
      <c r="A61683" t="inlineStr">
        <is>
          <t>bermúde</t>
        </is>
      </c>
      <c r="B61683" t="n">
        <v>1</v>
      </c>
    </row>
    <row r="61684">
      <c r="A61684" t="inlineStr">
        <is>
          <t>resase</t>
        </is>
      </c>
      <c r="B61684" t="n">
        <v>2</v>
      </c>
    </row>
    <row r="61685">
      <c r="A61685" t="inlineStr">
        <is>
          <t>5infsl</t>
        </is>
      </c>
      <c r="B61685" t="n">
        <v>1</v>
      </c>
    </row>
    <row r="61686">
      <c r="A61686" t="inlineStr">
        <is>
          <t>wargreak</t>
        </is>
      </c>
      <c r="B61686" t="n">
        <v>1</v>
      </c>
    </row>
    <row r="61687">
      <c r="A61687" t="inlineStr">
        <is>
          <t>vendent</t>
        </is>
      </c>
      <c r="B61687" t="n">
        <v>1</v>
      </c>
    </row>
    <row r="61688">
      <c r="A61688" t="inlineStr">
        <is>
          <t>horrimver</t>
        </is>
      </c>
      <c r="B61688" t="n">
        <v>1</v>
      </c>
    </row>
    <row r="61689">
      <c r="A61689" t="inlineStr">
        <is>
          <t>passyde</t>
        </is>
      </c>
      <c r="B61689" t="n">
        <v>1</v>
      </c>
    </row>
    <row r="61690">
      <c r="A61690" t="inlineStr">
        <is>
          <t>brigbie</t>
        </is>
      </c>
      <c r="B61690" t="n">
        <v>1</v>
      </c>
    </row>
    <row r="61691">
      <c r="A61691" t="inlineStr">
        <is>
          <t>dermak</t>
        </is>
      </c>
      <c r="B61691" t="n">
        <v>1</v>
      </c>
    </row>
    <row r="61692">
      <c r="A61692" t="inlineStr">
        <is>
          <t>2fer</t>
        </is>
      </c>
      <c r="B61692" t="n">
        <v>1</v>
      </c>
    </row>
    <row r="61693">
      <c r="A61693" t="inlineStr">
        <is>
          <t>raisken</t>
        </is>
      </c>
      <c r="B61693" t="n">
        <v>1</v>
      </c>
    </row>
    <row r="61694">
      <c r="A61694" t="inlineStr">
        <is>
          <t>_aside</t>
        </is>
      </c>
      <c r="B61694" t="n">
        <v>1</v>
      </c>
    </row>
    <row r="61695">
      <c r="A61695" t="inlineStr">
        <is>
          <t>bolkse</t>
        </is>
      </c>
      <c r="B61695" t="n">
        <v>1</v>
      </c>
    </row>
    <row r="61696">
      <c r="A61696" t="inlineStr">
        <is>
          <t>kitsumo</t>
        </is>
      </c>
      <c r="B61696" t="n">
        <v>1</v>
      </c>
    </row>
    <row r="61697">
      <c r="A61697" t="inlineStr">
        <is>
          <t>19rf</t>
        </is>
      </c>
      <c r="B61697" t="n">
        <v>1</v>
      </c>
    </row>
    <row r="61698">
      <c r="A61698" t="inlineStr">
        <is>
          <t>avaca</t>
        </is>
      </c>
      <c r="B61698" t="n">
        <v>1</v>
      </c>
    </row>
    <row r="61699">
      <c r="A61699" t="inlineStr">
        <is>
          <t>safe10</t>
        </is>
      </c>
      <c r="B61699" t="n">
        <v>1</v>
      </c>
    </row>
    <row r="61700">
      <c r="A61700" t="inlineStr">
        <is>
          <t>leonia</t>
        </is>
      </c>
      <c r="B61700" t="n">
        <v>2</v>
      </c>
    </row>
    <row r="61701">
      <c r="A61701" t="inlineStr">
        <is>
          <t>senactually</t>
        </is>
      </c>
      <c r="B61701" t="n">
        <v>1</v>
      </c>
    </row>
    <row r="61702">
      <c r="A61702" t="inlineStr">
        <is>
          <t>pround</t>
        </is>
      </c>
      <c r="B61702" t="n">
        <v>2</v>
      </c>
    </row>
    <row r="61703">
      <c r="A61703" t="inlineStr">
        <is>
          <t>a♻</t>
        </is>
      </c>
      <c r="B61703" t="n">
        <v>1</v>
      </c>
    </row>
    <row r="61704">
      <c r="A61704" t="inlineStr">
        <is>
          <t>birthdaymillennial</t>
        </is>
      </c>
      <c r="B61704" t="n">
        <v>1</v>
      </c>
    </row>
    <row r="61705">
      <c r="A61705" t="inlineStr">
        <is>
          <t>_slhc</t>
        </is>
      </c>
      <c r="B61705" t="n">
        <v>1</v>
      </c>
    </row>
    <row r="61706">
      <c r="A61706" t="inlineStr">
        <is>
          <t>hypertomy</t>
        </is>
      </c>
      <c r="B61706" t="n">
        <v>1</v>
      </c>
    </row>
    <row r="61707">
      <c r="A61707" t="inlineStr">
        <is>
          <t>apollonious</t>
        </is>
      </c>
      <c r="B61707" t="n">
        <v>1</v>
      </c>
    </row>
    <row r="61708">
      <c r="A61708" t="inlineStr">
        <is>
          <t>ruyman</t>
        </is>
      </c>
      <c r="B61708" t="n">
        <v>1</v>
      </c>
    </row>
    <row r="61709">
      <c r="A61709" t="inlineStr">
        <is>
          <t>chikoch</t>
        </is>
      </c>
      <c r="B61709" t="n">
        <v>1</v>
      </c>
    </row>
    <row r="61710">
      <c r="A61710" t="inlineStr">
        <is>
          <t>unibowing</t>
        </is>
      </c>
      <c r="B61710" t="n">
        <v>1</v>
      </c>
    </row>
    <row r="61711">
      <c r="A61711" t="inlineStr">
        <is>
          <t>axtheory</t>
        </is>
      </c>
      <c r="B61711" t="n">
        <v>1</v>
      </c>
    </row>
    <row r="61712">
      <c r="A61712" t="inlineStr">
        <is>
          <t>loadsed</t>
        </is>
      </c>
      <c r="B61712" t="n">
        <v>1</v>
      </c>
    </row>
    <row r="61713">
      <c r="A61713" t="inlineStr">
        <is>
          <t>samuraimaya</t>
        </is>
      </c>
      <c r="B61713" t="n">
        <v>1</v>
      </c>
    </row>
    <row r="61714">
      <c r="A61714" t="inlineStr">
        <is>
          <t>mittedeww</t>
        </is>
      </c>
      <c r="B61714" t="n">
        <v>1</v>
      </c>
    </row>
    <row r="61715">
      <c r="A61715" t="inlineStr">
        <is>
          <t>voltineer</t>
        </is>
      </c>
      <c r="B61715" t="n">
        <v>1</v>
      </c>
    </row>
    <row r="61716">
      <c r="A61716" t="inlineStr">
        <is>
          <t>cteounce</t>
        </is>
      </c>
      <c r="B61716" t="n">
        <v>1</v>
      </c>
    </row>
    <row r="61717">
      <c r="A61717" t="inlineStr">
        <is>
          <t>mbarman</t>
        </is>
      </c>
      <c r="B61717" t="n">
        <v>1</v>
      </c>
    </row>
    <row r="61718">
      <c r="A61718" t="inlineStr">
        <is>
          <t>oronauts</t>
        </is>
      </c>
      <c r="B61718" t="n">
        <v>1</v>
      </c>
    </row>
    <row r="61719">
      <c r="A61719" t="inlineStr">
        <is>
          <t>boydoll</t>
        </is>
      </c>
      <c r="B61719" t="n">
        <v>2</v>
      </c>
    </row>
    <row r="61720">
      <c r="A61720" t="inlineStr">
        <is>
          <t>stepmaratio</t>
        </is>
      </c>
      <c r="B61720" t="n">
        <v>1</v>
      </c>
    </row>
    <row r="61721">
      <c r="A61721" t="inlineStr">
        <is>
          <t>goliadized</t>
        </is>
      </c>
      <c r="B61721" t="n">
        <v>1</v>
      </c>
    </row>
    <row r="61722">
      <c r="A61722" t="inlineStr">
        <is>
          <t>grindlock</t>
        </is>
      </c>
      <c r="B61722" t="n">
        <v>1</v>
      </c>
    </row>
    <row r="61723">
      <c r="A61723" t="inlineStr">
        <is>
          <t>nokame</t>
        </is>
      </c>
      <c r="B61723" t="n">
        <v>1</v>
      </c>
    </row>
    <row r="61724">
      <c r="A61724" t="inlineStr">
        <is>
          <t>kasparoff</t>
        </is>
      </c>
      <c r="B61724" t="n">
        <v>1</v>
      </c>
    </row>
    <row r="61725">
      <c r="A61725" t="inlineStr">
        <is>
          <t>stabilityprice</t>
        </is>
      </c>
      <c r="B61725" t="n">
        <v>1</v>
      </c>
    </row>
    <row r="61726">
      <c r="A61726" t="inlineStr">
        <is>
          <t>solans</t>
        </is>
      </c>
      <c r="B61726" t="n">
        <v>3</v>
      </c>
    </row>
    <row r="61727">
      <c r="A61727" t="inlineStr">
        <is>
          <t>engagesocial</t>
        </is>
      </c>
      <c r="B61727" t="n">
        <v>1</v>
      </c>
    </row>
    <row r="61728">
      <c r="A61728" t="inlineStr">
        <is>
          <t>cgram</t>
        </is>
      </c>
      <c r="B61728" t="n">
        <v>1</v>
      </c>
    </row>
    <row r="61729">
      <c r="A61729" t="inlineStr">
        <is>
          <t>gdpendar</t>
        </is>
      </c>
      <c r="B61729" t="n">
        <v>1</v>
      </c>
    </row>
    <row r="61730">
      <c r="A61730" t="inlineStr">
        <is>
          <t>knsqp</t>
        </is>
      </c>
      <c r="B61730" t="n">
        <v>1</v>
      </c>
    </row>
    <row r="61731">
      <c r="A61731" t="inlineStr">
        <is>
          <t>lhs_example</t>
        </is>
      </c>
      <c r="B61731" t="n">
        <v>1</v>
      </c>
    </row>
    <row r="61732">
      <c r="A61732" t="inlineStr">
        <is>
          <t>sebitcoin</t>
        </is>
      </c>
      <c r="B61732" t="n">
        <v>1</v>
      </c>
    </row>
    <row r="61733">
      <c r="A61733" t="inlineStr">
        <is>
          <t>panariographically</t>
        </is>
      </c>
      <c r="B61733" t="n">
        <v>1</v>
      </c>
    </row>
    <row r="61734">
      <c r="A61734" t="inlineStr">
        <is>
          <t>differentcate</t>
        </is>
      </c>
      <c r="B61734" t="n">
        <v>1</v>
      </c>
    </row>
    <row r="61735">
      <c r="A61735" t="inlineStr">
        <is>
          <t>0xnews</t>
        </is>
      </c>
      <c r="B61735" t="n">
        <v>1</v>
      </c>
    </row>
    <row r="61736">
      <c r="A61736" t="inlineStr">
        <is>
          <t>glsh_morehud</t>
        </is>
      </c>
      <c r="B61736" t="n">
        <v>1</v>
      </c>
    </row>
    <row r="61737">
      <c r="A61737" t="inlineStr">
        <is>
          <t>glbuildlegacy</t>
        </is>
      </c>
      <c r="B61737" t="n">
        <v>1</v>
      </c>
    </row>
    <row r="61738">
      <c r="A61738" t="inlineStr">
        <is>
          <t>structuredrecaptured</t>
        </is>
      </c>
      <c r="B61738" t="n">
        <v>1</v>
      </c>
    </row>
    <row r="61739">
      <c r="A61739" t="inlineStr">
        <is>
          <t>alphanumerics</t>
        </is>
      </c>
      <c r="B61739" t="n">
        <v>1</v>
      </c>
    </row>
    <row r="61740">
      <c r="A61740" t="inlineStr">
        <is>
          <t>nr560</t>
        </is>
      </c>
      <c r="B61740" t="n">
        <v>1</v>
      </c>
    </row>
    <row r="61741">
      <c r="A61741" t="inlineStr">
        <is>
          <t>mainmodign</t>
        </is>
      </c>
      <c r="B61741" t="n">
        <v>1</v>
      </c>
    </row>
    <row r="61742">
      <c r="A61742" t="inlineStr">
        <is>
          <t>whople</t>
        </is>
      </c>
      <c r="B61742" t="n">
        <v>1</v>
      </c>
    </row>
    <row r="61743">
      <c r="A61743" t="inlineStr">
        <is>
          <t>kisariwilted</t>
        </is>
      </c>
      <c r="B61743" t="n">
        <v>1</v>
      </c>
    </row>
    <row r="61744">
      <c r="A61744" t="inlineStr">
        <is>
          <t>linkships</t>
        </is>
      </c>
      <c r="B61744" t="n">
        <v>1</v>
      </c>
    </row>
    <row r="61745">
      <c r="A61745" t="inlineStr">
        <is>
          <t>fontoptions</t>
        </is>
      </c>
      <c r="B61745" t="n">
        <v>1</v>
      </c>
    </row>
    <row r="61746">
      <c r="A61746" t="inlineStr">
        <is>
          <t>superspare</t>
        </is>
      </c>
      <c r="B61746" t="n">
        <v>1</v>
      </c>
    </row>
    <row r="61747">
      <c r="A61747" t="inlineStr">
        <is>
          <t>dramscore</t>
        </is>
      </c>
      <c r="B61747" t="n">
        <v>1</v>
      </c>
    </row>
    <row r="61748">
      <c r="A61748" t="inlineStr">
        <is>
          <t>rlisc</t>
        </is>
      </c>
      <c r="B61748" t="n">
        <v>1</v>
      </c>
    </row>
    <row r="61749">
      <c r="A61749" t="inlineStr">
        <is>
          <t>hminos</t>
        </is>
      </c>
      <c r="B61749" t="n">
        <v>1</v>
      </c>
    </row>
    <row r="61750">
      <c r="A61750" t="inlineStr">
        <is>
          <t>hiscillary</t>
        </is>
      </c>
      <c r="B61750" t="n">
        <v>1</v>
      </c>
    </row>
    <row r="61751">
      <c r="A61751" t="inlineStr">
        <is>
          <t>lispdsp</t>
        </is>
      </c>
      <c r="B61751" t="n">
        <v>1</v>
      </c>
    </row>
    <row r="61752">
      <c r="A61752" t="inlineStr">
        <is>
          <t>phjphonejs</t>
        </is>
      </c>
      <c r="B61752" t="n">
        <v>1</v>
      </c>
    </row>
    <row r="61753">
      <c r="A61753" t="inlineStr">
        <is>
          <t>i18n20</t>
        </is>
      </c>
      <c r="B61753" t="n">
        <v>1</v>
      </c>
    </row>
    <row r="61754">
      <c r="A61754" t="inlineStr">
        <is>
          <t>ppdutf8</t>
        </is>
      </c>
      <c r="B61754" t="n">
        <v>1</v>
      </c>
    </row>
    <row r="61755">
      <c r="A61755" t="inlineStr">
        <is>
          <t>farmpg</t>
        </is>
      </c>
      <c r="B61755" t="n">
        <v>1</v>
      </c>
    </row>
    <row r="61756">
      <c r="A61756" t="inlineStr">
        <is>
          <t>upsharp</t>
        </is>
      </c>
      <c r="B61756" t="n">
        <v>1</v>
      </c>
    </row>
    <row r="61757">
      <c r="A61757" t="inlineStr">
        <is>
          <t>livingspaceugui</t>
        </is>
      </c>
      <c r="B61757" t="n">
        <v>1</v>
      </c>
    </row>
    <row r="61758">
      <c r="A61758" t="inlineStr">
        <is>
          <t>oldaspi</t>
        </is>
      </c>
      <c r="B61758" t="n">
        <v>1</v>
      </c>
    </row>
    <row r="61759">
      <c r="A61759" t="inlineStr">
        <is>
          <t>eslp</t>
        </is>
      </c>
      <c r="B61759" t="n">
        <v>1</v>
      </c>
    </row>
    <row r="61760">
      <c r="A61760" t="inlineStr">
        <is>
          <t>schlinnic</t>
        </is>
      </c>
      <c r="B61760" t="n">
        <v>1</v>
      </c>
    </row>
    <row r="61761">
      <c r="A61761" t="inlineStr">
        <is>
          <t>diseducated</t>
        </is>
      </c>
      <c r="B61761" t="n">
        <v>1</v>
      </c>
    </row>
    <row r="61762">
      <c r="A61762" t="inlineStr">
        <is>
          <t>citiva</t>
        </is>
      </c>
      <c r="B61762" t="n">
        <v>1</v>
      </c>
    </row>
    <row r="61763">
      <c r="A61763" t="inlineStr">
        <is>
          <t>obicop</t>
        </is>
      </c>
      <c r="B61763" t="n">
        <v>1</v>
      </c>
    </row>
    <row r="61764">
      <c r="A61764" t="inlineStr">
        <is>
          <t>pledyach</t>
        </is>
      </c>
      <c r="B61764" t="n">
        <v>2</v>
      </c>
    </row>
    <row r="61765">
      <c r="A61765" t="inlineStr">
        <is>
          <t>commonscripting</t>
        </is>
      </c>
      <c r="B61765" t="n">
        <v>1</v>
      </c>
    </row>
    <row r="61766">
      <c r="A61766" t="inlineStr">
        <is>
          <t>gimpunicode</t>
        </is>
      </c>
      <c r="B61766" t="n">
        <v>1</v>
      </c>
    </row>
    <row r="61767">
      <c r="A61767" t="inlineStr">
        <is>
          <t>nstimeevent</t>
        </is>
      </c>
      <c r="B61767" t="n">
        <v>1</v>
      </c>
    </row>
    <row r="61768">
      <c r="A61768" t="inlineStr">
        <is>
          <t>irnpub</t>
        </is>
      </c>
      <c r="B61768" t="n">
        <v>1</v>
      </c>
    </row>
    <row r="61769">
      <c r="A61769" t="inlineStr">
        <is>
          <t>whiteloboko</t>
        </is>
      </c>
      <c r="B61769" t="n">
        <v>1</v>
      </c>
    </row>
    <row r="61770">
      <c r="A61770" t="inlineStr">
        <is>
          <t>juprifing</t>
        </is>
      </c>
      <c r="B61770" t="n">
        <v>1</v>
      </c>
    </row>
    <row r="61771">
      <c r="A61771" t="inlineStr">
        <is>
          <t>knsqop</t>
        </is>
      </c>
      <c r="B61771" t="n">
        <v>1</v>
      </c>
    </row>
    <row r="61772">
      <c r="A61772" t="inlineStr">
        <is>
          <t>pdaqextract</t>
        </is>
      </c>
      <c r="B61772" t="n">
        <v>1</v>
      </c>
    </row>
    <row r="61773">
      <c r="A61773" t="inlineStr">
        <is>
          <t>should_file_impl</t>
        </is>
      </c>
      <c r="B61773" t="n">
        <v>1</v>
      </c>
    </row>
    <row r="61774">
      <c r="A61774" t="inlineStr">
        <is>
          <t>x1t18</t>
        </is>
      </c>
      <c r="B61774" t="n">
        <v>1</v>
      </c>
    </row>
    <row r="61775">
      <c r="A61775" t="inlineStr">
        <is>
          <t>conroeicity</t>
        </is>
      </c>
      <c r="B61775" t="n">
        <v>1</v>
      </c>
    </row>
    <row r="61776">
      <c r="A61776" t="inlineStr">
        <is>
          <t>textbrowser`n</t>
        </is>
      </c>
      <c r="B61776" t="n">
        <v>1</v>
      </c>
    </row>
    <row r="61777">
      <c r="A61777" t="inlineStr">
        <is>
          <t>carleds</t>
        </is>
      </c>
      <c r="B61777" t="n">
        <v>1</v>
      </c>
    </row>
    <row r="61778">
      <c r="A61778" t="inlineStr">
        <is>
          <t>ggram</t>
        </is>
      </c>
      <c r="B61778" t="n">
        <v>4</v>
      </c>
    </row>
    <row r="61779">
      <c r="A61779" t="inlineStr">
        <is>
          <t>cnoe</t>
        </is>
      </c>
      <c r="B61779" t="n">
        <v>1</v>
      </c>
    </row>
    <row r="61780">
      <c r="A61780" t="inlineStr">
        <is>
          <t>rafalamemail</t>
        </is>
      </c>
      <c r="B61780" t="n">
        <v>1</v>
      </c>
    </row>
    <row r="61781">
      <c r="A61781" t="inlineStr">
        <is>
          <t>worldseeds</t>
        </is>
      </c>
      <c r="B61781" t="n">
        <v>1</v>
      </c>
    </row>
    <row r="61782">
      <c r="A61782" t="inlineStr">
        <is>
          <t>tcaina</t>
        </is>
      </c>
      <c r="B61782" t="n">
        <v>1</v>
      </c>
    </row>
    <row r="61783">
      <c r="A61783" t="inlineStr">
        <is>
          <t>chac8z954</t>
        </is>
      </c>
      <c r="B61783" t="n">
        <v>1</v>
      </c>
    </row>
    <row r="61784">
      <c r="A61784" t="inlineStr">
        <is>
          <t>chysock</t>
        </is>
      </c>
      <c r="B61784" t="n">
        <v>1</v>
      </c>
    </row>
    <row r="61785">
      <c r="A61785" t="inlineStr">
        <is>
          <t>ästovičje</t>
        </is>
      </c>
      <c r="B61785" t="n">
        <v>1</v>
      </c>
    </row>
    <row r="61786">
      <c r="A61786" t="inlineStr">
        <is>
          <t>herejamesita</t>
        </is>
      </c>
      <c r="B61786" t="n">
        <v>1</v>
      </c>
    </row>
    <row r="61787">
      <c r="A61787" t="inlineStr">
        <is>
          <t>daisitting</t>
        </is>
      </c>
      <c r="B61787" t="n">
        <v>1</v>
      </c>
    </row>
    <row r="61788">
      <c r="A61788" t="inlineStr">
        <is>
          <t>andrra</t>
        </is>
      </c>
      <c r="B61788" t="n">
        <v>1</v>
      </c>
    </row>
    <row r="61789">
      <c r="A61789" t="inlineStr">
        <is>
          <t>cancelinant</t>
        </is>
      </c>
      <c r="B61789" t="n">
        <v>1</v>
      </c>
    </row>
    <row r="61790">
      <c r="A61790" t="inlineStr">
        <is>
          <t>misappreciated</t>
        </is>
      </c>
      <c r="B61790" t="n">
        <v>1</v>
      </c>
    </row>
    <row r="61791">
      <c r="A61791" t="inlineStr">
        <is>
          <t>heightsiegfried</t>
        </is>
      </c>
      <c r="B61791" t="n">
        <v>1</v>
      </c>
    </row>
    <row r="61792">
      <c r="A61792" t="inlineStr">
        <is>
          <t>conaviron</t>
        </is>
      </c>
      <c r="B61792" t="n">
        <v>1</v>
      </c>
    </row>
    <row r="61793">
      <c r="A61793" t="inlineStr">
        <is>
          <t>blitzes16</t>
        </is>
      </c>
      <c r="B61793" t="n">
        <v>1</v>
      </c>
    </row>
    <row r="61794">
      <c r="A61794" t="inlineStr">
        <is>
          <t>trippès</t>
        </is>
      </c>
      <c r="B61794" t="n">
        <v>1</v>
      </c>
    </row>
    <row r="61795">
      <c r="A61795" t="inlineStr">
        <is>
          <t>mancrude</t>
        </is>
      </c>
      <c r="B61795" t="n">
        <v>1</v>
      </c>
    </row>
    <row r="61796">
      <c r="A61796" t="inlineStr">
        <is>
          <t>axohvaenrole</t>
        </is>
      </c>
      <c r="B61796" t="n">
        <v>1</v>
      </c>
    </row>
    <row r="61797">
      <c r="A61797" t="inlineStr">
        <is>
          <t>webszasv</t>
        </is>
      </c>
      <c r="B61797" t="n">
        <v>1</v>
      </c>
    </row>
    <row r="61798">
      <c r="A61798" t="inlineStr">
        <is>
          <t>eoq</t>
        </is>
      </c>
      <c r="B61798" t="n">
        <v>1</v>
      </c>
    </row>
    <row r="61799">
      <c r="A61799" t="inlineStr">
        <is>
          <t>moondispute</t>
        </is>
      </c>
      <c r="B61799" t="n">
        <v>1</v>
      </c>
    </row>
    <row r="61800">
      <c r="A61800" t="inlineStr">
        <is>
          <t>fowlking</t>
        </is>
      </c>
      <c r="B61800" t="n">
        <v>1</v>
      </c>
    </row>
    <row r="61801">
      <c r="A61801" t="inlineStr">
        <is>
          <t>afteringsheat</t>
        </is>
      </c>
      <c r="B61801" t="n">
        <v>1</v>
      </c>
    </row>
    <row r="61802">
      <c r="A61802" t="inlineStr">
        <is>
          <t>pug{_fffc1c</t>
        </is>
      </c>
      <c r="B61802" t="n">
        <v>1</v>
      </c>
    </row>
    <row r="61803">
      <c r="A61803" t="inlineStr">
        <is>
          <t>findwargames</t>
        </is>
      </c>
      <c r="B61803" t="n">
        <v>1</v>
      </c>
    </row>
    <row r="61804">
      <c r="A61804" t="inlineStr">
        <is>
          <t>casnet</t>
        </is>
      </c>
      <c r="B61804" t="n">
        <v>1</v>
      </c>
    </row>
    <row r="61805">
      <c r="A61805" t="inlineStr">
        <is>
          <t>purx</t>
        </is>
      </c>
      <c r="B61805" t="n">
        <v>1</v>
      </c>
    </row>
    <row r="61806">
      <c r="A61806" t="inlineStr">
        <is>
          <t>parvditi</t>
        </is>
      </c>
      <c r="B61806" t="n">
        <v>1</v>
      </c>
    </row>
    <row r="61807">
      <c r="A61807" t="inlineStr">
        <is>
          <t>armorbyjones</t>
        </is>
      </c>
      <c r="B61807" t="n">
        <v>1</v>
      </c>
    </row>
    <row r="61808">
      <c r="A61808" t="inlineStr">
        <is>
          <t>sasquatchpents</t>
        </is>
      </c>
      <c r="B61808" t="n">
        <v>1</v>
      </c>
    </row>
    <row r="61809">
      <c r="A61809" t="inlineStr">
        <is>
          <t>_ericoff</t>
        </is>
      </c>
      <c r="B61809" t="n">
        <v>1</v>
      </c>
    </row>
    <row r="61810">
      <c r="A61810" t="inlineStr">
        <is>
          <t>dlloyd</t>
        </is>
      </c>
      <c r="B61810" t="n">
        <v>1</v>
      </c>
    </row>
    <row r="61811">
      <c r="A61811" t="inlineStr">
        <is>
          <t>mosscott</t>
        </is>
      </c>
      <c r="B61811" t="n">
        <v>1</v>
      </c>
    </row>
    <row r="61812">
      <c r="A61812" t="inlineStr">
        <is>
          <t>mcritchie</t>
        </is>
      </c>
      <c r="B61812" t="n">
        <v>1</v>
      </c>
    </row>
    <row r="61813">
      <c r="A61813" t="inlineStr">
        <is>
          <t>bruiiske</t>
        </is>
      </c>
      <c r="B61813" t="n">
        <v>1</v>
      </c>
    </row>
    <row r="61814">
      <c r="A61814" t="inlineStr">
        <is>
          <t>schommelitsch</t>
        </is>
      </c>
      <c r="B61814" t="n">
        <v>1</v>
      </c>
    </row>
    <row r="61815">
      <c r="A61815" t="inlineStr">
        <is>
          <t>limpless</t>
        </is>
      </c>
      <c r="B61815" t="n">
        <v>2</v>
      </c>
    </row>
    <row r="61816">
      <c r="A61816" t="inlineStr">
        <is>
          <t>leakiest</t>
        </is>
      </c>
      <c r="B61816" t="n">
        <v>1</v>
      </c>
    </row>
    <row r="61817">
      <c r="A61817" t="inlineStr">
        <is>
          <t>thanclock</t>
        </is>
      </c>
      <c r="B61817" t="n">
        <v>1</v>
      </c>
    </row>
    <row r="61818">
      <c r="A61818" t="inlineStr">
        <is>
          <t>140ghz</t>
        </is>
      </c>
      <c r="B61818" t="n">
        <v>1</v>
      </c>
    </row>
    <row r="61819">
      <c r="A61819" t="inlineStr">
        <is>
          <t>aghaze</t>
        </is>
      </c>
      <c r="B61819" t="n">
        <v>1</v>
      </c>
    </row>
    <row r="61820">
      <c r="A61820" t="inlineStr">
        <is>
          <t>2gbx2</t>
        </is>
      </c>
      <c r="B61820" t="n">
        <v>1</v>
      </c>
    </row>
    <row r="61821">
      <c r="A61821" t="inlineStr">
        <is>
          <t>isst9</t>
        </is>
      </c>
      <c r="B61821" t="n">
        <v>1</v>
      </c>
    </row>
    <row r="61822">
      <c r="A61822" t="inlineStr">
        <is>
          <t>httpamsteak</t>
        </is>
      </c>
      <c r="B61822" t="n">
        <v>1</v>
      </c>
    </row>
    <row r="61823">
      <c r="A61823" t="inlineStr">
        <is>
          <t>2020way</t>
        </is>
      </c>
      <c r="B61823" t="n">
        <v>1</v>
      </c>
    </row>
    <row r="61824">
      <c r="A61824" t="inlineStr">
        <is>
          <t>dooose</t>
        </is>
      </c>
      <c r="B61824" t="n">
        <v>1</v>
      </c>
    </row>
    <row r="61825">
      <c r="A61825" t="inlineStr">
        <is>
          <t>idledisk</t>
        </is>
      </c>
      <c r="B61825" t="n">
        <v>1</v>
      </c>
    </row>
    <row r="61826">
      <c r="A61826" t="inlineStr">
        <is>
          <t>62di2_4l</t>
        </is>
      </c>
      <c r="B61826" t="n">
        <v>1</v>
      </c>
    </row>
    <row r="61827">
      <c r="A61827" t="inlineStr">
        <is>
          <t>xgetdirectxxxx</t>
        </is>
      </c>
      <c r="B61827" t="n">
        <v>1</v>
      </c>
    </row>
    <row r="61828">
      <c r="A61828" t="inlineStr">
        <is>
          <t>h39xn</t>
        </is>
      </c>
      <c r="B61828" t="n">
        <v>1</v>
      </c>
    </row>
    <row r="61829">
      <c r="A61829" t="inlineStr">
        <is>
          <t>tripletraux</t>
        </is>
      </c>
      <c r="B61829" t="n">
        <v>2</v>
      </c>
    </row>
    <row r="61830">
      <c r="A61830" t="inlineStr">
        <is>
          <t>multisynth</t>
        </is>
      </c>
      <c r="B61830" t="n">
        <v>1</v>
      </c>
    </row>
    <row r="61831">
      <c r="A61831" t="inlineStr">
        <is>
          <t>gs39</t>
        </is>
      </c>
      <c r="B61831" t="n">
        <v>1</v>
      </c>
    </row>
    <row r="61832">
      <c r="A61832" t="inlineStr">
        <is>
          <t>h540</t>
        </is>
      </c>
      <c r="B61832" t="n">
        <v>1</v>
      </c>
    </row>
    <row r="61833">
      <c r="A61833" t="inlineStr">
        <is>
          <t>neteon</t>
        </is>
      </c>
      <c r="B61833" t="n">
        <v>1</v>
      </c>
    </row>
    <row r="61834">
      <c r="A61834" t="inlineStr">
        <is>
          <t>12gbu</t>
        </is>
      </c>
      <c r="B61834" t="n">
        <v>1</v>
      </c>
    </row>
    <row r="61835">
      <c r="A61835" t="inlineStr">
        <is>
          <t>3gbg</t>
        </is>
      </c>
      <c r="B61835" t="n">
        <v>1</v>
      </c>
    </row>
    <row r="61836">
      <c r="A61836" t="inlineStr">
        <is>
          <t>assemblyprivatization</t>
        </is>
      </c>
      <c r="B61836" t="n">
        <v>1</v>
      </c>
    </row>
    <row r="61837">
      <c r="A61837" t="inlineStr">
        <is>
          <t>990r</t>
        </is>
      </c>
      <c r="B61837" t="n">
        <v>1</v>
      </c>
    </row>
    <row r="61838">
      <c r="A61838" t="inlineStr">
        <is>
          <t>500xxx</t>
        </is>
      </c>
      <c r="B61838" t="n">
        <v>1</v>
      </c>
    </row>
    <row r="61839">
      <c r="A61839" t="inlineStr">
        <is>
          <t>20gbu</t>
        </is>
      </c>
      <c r="B61839" t="n">
        <v>1</v>
      </c>
    </row>
    <row r="61840">
      <c r="A61840" t="inlineStr">
        <is>
          <t>970xt</t>
        </is>
      </c>
      <c r="B61840" t="n">
        <v>1</v>
      </c>
    </row>
    <row r="61841">
      <c r="A61841" t="inlineStr">
        <is>
          <t>410nm</t>
        </is>
      </c>
      <c r="B61841" t="n">
        <v>1</v>
      </c>
    </row>
    <row r="61842">
      <c r="A61842" t="inlineStr">
        <is>
          <t>shukashy</t>
        </is>
      </c>
      <c r="B61842" t="n">
        <v>1</v>
      </c>
    </row>
    <row r="61843">
      <c r="A61843" t="inlineStr">
        <is>
          <t>933x</t>
        </is>
      </c>
      <c r="B61843" t="n">
        <v>1</v>
      </c>
    </row>
    <row r="61844">
      <c r="A61844" t="inlineStr">
        <is>
          <t>cs61d</t>
        </is>
      </c>
      <c r="B61844" t="n">
        <v>1</v>
      </c>
    </row>
    <row r="61845">
      <c r="A61845" t="inlineStr">
        <is>
          <t>dehistoire</t>
        </is>
      </c>
      <c r="B61845" t="n">
        <v>1</v>
      </c>
    </row>
    <row r="61846">
      <c r="A61846" t="inlineStr">
        <is>
          <t>tasik</t>
        </is>
      </c>
      <c r="B61846" t="n">
        <v>1</v>
      </c>
    </row>
    <row r="61847">
      <c r="A61847" t="inlineStr">
        <is>
          <t>shelterim</t>
        </is>
      </c>
      <c r="B61847" t="n">
        <v>1</v>
      </c>
    </row>
    <row r="61848">
      <c r="A61848" t="inlineStr">
        <is>
          <t>lurkyo</t>
        </is>
      </c>
      <c r="B61848" t="n">
        <v>1</v>
      </c>
    </row>
    <row r="61849">
      <c r="A61849" t="inlineStr">
        <is>
          <t>shimmeryolo</t>
        </is>
      </c>
      <c r="B61849" t="n">
        <v>1</v>
      </c>
    </row>
    <row r="61850">
      <c r="A61850" t="inlineStr">
        <is>
          <t>jeemig</t>
        </is>
      </c>
      <c r="B61850" t="n">
        <v>1</v>
      </c>
    </row>
    <row r="61851">
      <c r="A61851" t="inlineStr">
        <is>
          <t>fridler</t>
        </is>
      </c>
      <c r="B61851" t="n">
        <v>1</v>
      </c>
    </row>
    <row r="61852">
      <c r="A61852" t="inlineStr">
        <is>
          <t>makoff</t>
        </is>
      </c>
      <c r="B61852" t="n">
        <v>1</v>
      </c>
    </row>
    <row r="61853">
      <c r="A61853" t="inlineStr">
        <is>
          <t>lighttooth</t>
        </is>
      </c>
      <c r="B61853" t="n">
        <v>1</v>
      </c>
    </row>
    <row r="61854">
      <c r="A61854" t="inlineStr">
        <is>
          <t>bomborer</t>
        </is>
      </c>
      <c r="B61854" t="n">
        <v>1</v>
      </c>
    </row>
    <row r="61855">
      <c r="A61855" t="inlineStr">
        <is>
          <t>blondbottard</t>
        </is>
      </c>
      <c r="B61855" t="n">
        <v>1</v>
      </c>
    </row>
    <row r="61856">
      <c r="A61856" t="inlineStr">
        <is>
          <t>lifefavorite</t>
        </is>
      </c>
      <c r="B61856" t="n">
        <v>1</v>
      </c>
    </row>
    <row r="61857">
      <c r="A61857" t="inlineStr">
        <is>
          <t>1929265133708</t>
        </is>
      </c>
      <c r="B61857" t="n">
        <v>1</v>
      </c>
    </row>
    <row r="61858">
      <c r="A61858" t="inlineStr">
        <is>
          <t>tqaming</t>
        </is>
      </c>
      <c r="B61858" t="n">
        <v>1</v>
      </c>
    </row>
    <row r="61859">
      <c r="A61859" t="inlineStr">
        <is>
          <t>madabet</t>
        </is>
      </c>
      <c r="B61859" t="n">
        <v>1</v>
      </c>
    </row>
    <row r="61860">
      <c r="A61860" t="inlineStr">
        <is>
          <t>drapvell</t>
        </is>
      </c>
      <c r="B61860" t="n">
        <v>1</v>
      </c>
    </row>
    <row r="61861">
      <c r="A61861" t="inlineStr">
        <is>
          <t>infinitegenotion</t>
        </is>
      </c>
      <c r="B61861" t="n">
        <v>1</v>
      </c>
    </row>
    <row r="61862">
      <c r="A61862" t="inlineStr">
        <is>
          <t>1d16</t>
        </is>
      </c>
      <c r="B61862" t="n">
        <v>1</v>
      </c>
    </row>
    <row r="61863">
      <c r="A61863" t="inlineStr">
        <is>
          <t>26dv</t>
        </is>
      </c>
      <c r="B61863" t="n">
        <v>1</v>
      </c>
    </row>
    <row r="61864">
      <c r="A61864" t="inlineStr">
        <is>
          <t>defalling</t>
        </is>
      </c>
      <c r="B61864" t="n">
        <v>1</v>
      </c>
    </row>
    <row r="61865">
      <c r="A61865" t="inlineStr">
        <is>
          <t>lizardcat</t>
        </is>
      </c>
      <c r="B61865" t="n">
        <v>1</v>
      </c>
    </row>
    <row r="61866">
      <c r="A61866" t="inlineStr">
        <is>
          <t>wayra</t>
        </is>
      </c>
      <c r="B61866" t="n">
        <v>1</v>
      </c>
    </row>
    <row r="61867">
      <c r="A61867" t="inlineStr">
        <is>
          <t>totiy</t>
        </is>
      </c>
      <c r="B61867" t="n">
        <v>1</v>
      </c>
    </row>
    <row r="61868">
      <c r="A61868" t="inlineStr">
        <is>
          <t>t2196</t>
        </is>
      </c>
      <c r="B61868" t="n">
        <v>1</v>
      </c>
    </row>
    <row r="61869">
      <c r="A61869" t="inlineStr">
        <is>
          <t>engfield</t>
        </is>
      </c>
      <c r="B61869" t="n">
        <v>1</v>
      </c>
    </row>
    <row r="61870">
      <c r="A61870" t="inlineStr">
        <is>
          <t>107i</t>
        </is>
      </c>
      <c r="B61870" t="n">
        <v>1</v>
      </c>
    </row>
    <row r="61871">
      <c r="A61871" t="inlineStr">
        <is>
          <t>arewa|</t>
        </is>
      </c>
      <c r="B61871" t="n">
        <v>1</v>
      </c>
    </row>
    <row r="61872">
      <c r="A61872" t="inlineStr">
        <is>
          <t>maungdaws</t>
        </is>
      </c>
      <c r="B61872" t="n">
        <v>1</v>
      </c>
    </row>
    <row r="61873">
      <c r="A61873" t="inlineStr">
        <is>
          <t>ngamas</t>
        </is>
      </c>
      <c r="B61873" t="n">
        <v>1</v>
      </c>
    </row>
    <row r="61874">
      <c r="A61874" t="inlineStr">
        <is>
          <t>tusul</t>
        </is>
      </c>
      <c r="B61874" t="n">
        <v>1</v>
      </c>
    </row>
    <row r="61875">
      <c r="A61875" t="inlineStr">
        <is>
          <t>lmla</t>
        </is>
      </c>
      <c r="B61875" t="n">
        <v>1</v>
      </c>
    </row>
    <row r="61876">
      <c r="A61876" t="inlineStr">
        <is>
          <t>nalba</t>
        </is>
      </c>
      <c r="B61876" t="n">
        <v>2</v>
      </c>
    </row>
    <row r="61877">
      <c r="A61877" t="inlineStr">
        <is>
          <t>archke</t>
        </is>
      </c>
      <c r="B61877" t="n">
        <v>1</v>
      </c>
    </row>
    <row r="61878">
      <c r="A61878" t="inlineStr">
        <is>
          <t>rocloji</t>
        </is>
      </c>
      <c r="B61878" t="n">
        <v>1</v>
      </c>
    </row>
    <row r="61879">
      <c r="A61879" t="inlineStr">
        <is>
          <t>artja</t>
        </is>
      </c>
      <c r="B61879" t="n">
        <v>1</v>
      </c>
    </row>
    <row r="61880">
      <c r="A61880" t="inlineStr">
        <is>
          <t>asoy</t>
        </is>
      </c>
      <c r="B61880" t="n">
        <v>1</v>
      </c>
    </row>
    <row r="61881">
      <c r="A61881" t="inlineStr">
        <is>
          <t>patrolit</t>
        </is>
      </c>
      <c r="B61881" t="n">
        <v>1</v>
      </c>
    </row>
    <row r="61882">
      <c r="A61882" t="inlineStr">
        <is>
          <t>hemingding</t>
        </is>
      </c>
      <c r="B61882" t="n">
        <v>1</v>
      </c>
    </row>
    <row r="61883">
      <c r="A61883" t="inlineStr">
        <is>
          <t>octobon</t>
        </is>
      </c>
      <c r="B61883" t="n">
        <v>1</v>
      </c>
    </row>
    <row r="61884">
      <c r="A61884" t="inlineStr">
        <is>
          <t>bindima</t>
        </is>
      </c>
      <c r="B61884" t="n">
        <v>1</v>
      </c>
    </row>
    <row r="61885">
      <c r="A61885" t="inlineStr">
        <is>
          <t>kongio</t>
        </is>
      </c>
      <c r="B61885" t="n">
        <v>1</v>
      </c>
    </row>
    <row r="61886">
      <c r="A61886" t="inlineStr">
        <is>
          <t>swoelo</t>
        </is>
      </c>
      <c r="B61886" t="n">
        <v>1</v>
      </c>
    </row>
    <row r="61887">
      <c r="A61887" t="inlineStr">
        <is>
          <t>damage—unless</t>
        </is>
      </c>
      <c r="B61887" t="n">
        <v>1</v>
      </c>
    </row>
    <row r="61888">
      <c r="A61888" t="inlineStr">
        <is>
          <t>_ervitive_</t>
        </is>
      </c>
      <c r="B61888" t="n">
        <v>1</v>
      </c>
    </row>
    <row r="61889">
      <c r="A61889" t="inlineStr">
        <is>
          <t>zellseth</t>
        </is>
      </c>
      <c r="B61889" t="n">
        <v>1</v>
      </c>
    </row>
    <row r="61890">
      <c r="A61890" t="inlineStr">
        <is>
          <t>laubringer</t>
        </is>
      </c>
      <c r="B61890" t="n">
        <v>1</v>
      </c>
    </row>
    <row r="61891">
      <c r="A61891" t="inlineStr">
        <is>
          <t>grabsguard</t>
        </is>
      </c>
      <c r="B61891" t="n">
        <v>1</v>
      </c>
    </row>
    <row r="61892">
      <c r="A61892" t="inlineStr">
        <is>
          <t>fusionkit</t>
        </is>
      </c>
      <c r="B61892" t="n">
        <v>1</v>
      </c>
    </row>
    <row r="61893">
      <c r="A61893" t="inlineStr">
        <is>
          <t>digilogic</t>
        </is>
      </c>
      <c r="B61893" t="n">
        <v>1</v>
      </c>
    </row>
    <row r="61894">
      <c r="A61894" t="inlineStr">
        <is>
          <t>digiab</t>
        </is>
      </c>
      <c r="B61894" t="n">
        <v>1</v>
      </c>
    </row>
    <row r="61895">
      <c r="A61895" t="inlineStr">
        <is>
          <t>umsiya</t>
        </is>
      </c>
      <c r="B61895" t="n">
        <v>1</v>
      </c>
    </row>
    <row r="61896">
      <c r="A61896" t="inlineStr">
        <is>
          <t>androidites</t>
        </is>
      </c>
      <c r="B61896" t="n">
        <v>1</v>
      </c>
    </row>
    <row r="61897">
      <c r="A61897" t="inlineStr">
        <is>
          <t>forscher</t>
        </is>
      </c>
      <c r="B61897" t="n">
        <v>1</v>
      </c>
    </row>
    <row r="61898">
      <c r="A61898" t="inlineStr">
        <is>
          <t>chromebrows</t>
        </is>
      </c>
      <c r="B61898" t="n">
        <v>1</v>
      </c>
    </row>
    <row r="61899">
      <c r="A61899" t="inlineStr">
        <is>
          <t>pangovich</t>
        </is>
      </c>
      <c r="B61899" t="n">
        <v>1</v>
      </c>
    </row>
    <row r="61900">
      <c r="A61900" t="inlineStr">
        <is>
          <t>puttie</t>
        </is>
      </c>
      <c r="B61900" t="n">
        <v>1</v>
      </c>
    </row>
    <row r="61901">
      <c r="A61901" t="inlineStr">
        <is>
          <t>nisd—and</t>
        </is>
      </c>
      <c r="B61901" t="n">
        <v>1</v>
      </c>
    </row>
    <row r="61902">
      <c r="A61902" t="inlineStr">
        <is>
          <t>recommendations—</t>
        </is>
      </c>
      <c r="B61902" t="n">
        <v>1</v>
      </c>
    </row>
    <row r="61903">
      <c r="A61903" t="inlineStr">
        <is>
          <t>yearscrazy</t>
        </is>
      </c>
      <c r="B61903" t="n">
        <v>1</v>
      </c>
    </row>
    <row r="61904">
      <c r="A61904" t="inlineStr">
        <is>
          <t>regambent</t>
        </is>
      </c>
      <c r="B61904" t="n">
        <v>1</v>
      </c>
    </row>
    <row r="61905">
      <c r="A61905" t="inlineStr">
        <is>
          <t>graywolf28315virtus</t>
        </is>
      </c>
      <c r="B61905" t="n">
        <v>1</v>
      </c>
    </row>
    <row r="61906">
      <c r="A61906" t="inlineStr">
        <is>
          <t>heptek</t>
        </is>
      </c>
      <c r="B61906" t="n">
        <v>1</v>
      </c>
    </row>
    <row r="61907">
      <c r="A61907" t="inlineStr">
        <is>
          <t>tec1xjt9</t>
        </is>
      </c>
      <c r="B61907" t="n">
        <v>1</v>
      </c>
    </row>
    <row r="61908">
      <c r="A61908" t="inlineStr">
        <is>
          <t>3nj6j</t>
        </is>
      </c>
      <c r="B61908" t="n">
        <v>1</v>
      </c>
    </row>
    <row r="61909">
      <c r="A61909" t="inlineStr">
        <is>
          <t>note8100</t>
        </is>
      </c>
      <c r="B61909" t="n">
        <v>1</v>
      </c>
    </row>
    <row r="61910">
      <c r="A61910" t="inlineStr">
        <is>
          <t>httpsspark</t>
        </is>
      </c>
      <c r="B61910" t="n">
        <v>1</v>
      </c>
    </row>
    <row r="61911">
      <c r="A61911" t="inlineStr">
        <is>
          <t>23895</t>
        </is>
      </c>
      <c r="B61911" t="n">
        <v>1</v>
      </c>
    </row>
    <row r="61912">
      <c r="A61912" t="inlineStr">
        <is>
          <t>homexl</t>
        </is>
      </c>
      <c r="B61912" t="n">
        <v>1</v>
      </c>
    </row>
    <row r="61913">
      <c r="A61913" t="inlineStr">
        <is>
          <t>rebootonsummary</t>
        </is>
      </c>
      <c r="B61913" t="n">
        <v>1</v>
      </c>
    </row>
    <row r="61914">
      <c r="A61914" t="inlineStr">
        <is>
          <t>zoj123</t>
        </is>
      </c>
      <c r="B61914" t="n">
        <v>1</v>
      </c>
    </row>
    <row r="61915">
      <c r="A61915" t="inlineStr">
        <is>
          <t>zoj123a</t>
        </is>
      </c>
      <c r="B61915" t="n">
        <v>1</v>
      </c>
    </row>
    <row r="61916">
      <c r="A61916" t="inlineStr">
        <is>
          <t>contrastout</t>
        </is>
      </c>
      <c r="B61916" t="n">
        <v>1</v>
      </c>
    </row>
    <row r="61917">
      <c r="A61917" t="inlineStr">
        <is>
          <t>b2gp</t>
        </is>
      </c>
      <c r="B61917" t="n">
        <v>1</v>
      </c>
    </row>
    <row r="61918">
      <c r="A61918" t="inlineStr">
        <is>
          <t>vm100</t>
        </is>
      </c>
      <c r="B61918" t="n">
        <v>1</v>
      </c>
    </row>
    <row r="61919">
      <c r="A61919" t="inlineStr">
        <is>
          <t>olu3r</t>
        </is>
      </c>
      <c r="B61919" t="n">
        <v>1</v>
      </c>
    </row>
    <row r="61920">
      <c r="A61920" t="inlineStr">
        <is>
          <t>clear3</t>
        </is>
      </c>
      <c r="B61920" t="n">
        <v>1</v>
      </c>
    </row>
    <row r="61921">
      <c r="A61921" t="inlineStr">
        <is>
          <t>mitpd</t>
        </is>
      </c>
      <c r="B61921" t="n">
        <v>1</v>
      </c>
    </row>
    <row r="61922">
      <c r="A61922" t="inlineStr">
        <is>
          <t>redwas</t>
        </is>
      </c>
      <c r="B61922" t="n">
        <v>2</v>
      </c>
    </row>
    <row r="61923">
      <c r="A61923" t="inlineStr">
        <is>
          <t>sandboxkit</t>
        </is>
      </c>
      <c r="B61923" t="n">
        <v>1</v>
      </c>
    </row>
    <row r="61924">
      <c r="A61924" t="inlineStr">
        <is>
          <t>repagents</t>
        </is>
      </c>
      <c r="B61924" t="n">
        <v>1</v>
      </c>
    </row>
    <row r="61925">
      <c r="A61925" t="inlineStr">
        <is>
          <t>critforceifier</t>
        </is>
      </c>
      <c r="B61925" t="n">
        <v>1</v>
      </c>
    </row>
    <row r="61926">
      <c r="A61926" t="inlineStr">
        <is>
          <t>w197</t>
        </is>
      </c>
      <c r="B61926" t="n">
        <v>1</v>
      </c>
    </row>
    <row r="61927">
      <c r="A61927" t="inlineStr">
        <is>
          <t>w560</t>
        </is>
      </c>
      <c r="B61927" t="n">
        <v>1</v>
      </c>
    </row>
    <row r="61928">
      <c r="A61928" t="inlineStr">
        <is>
          <t>separers</t>
        </is>
      </c>
      <c r="B61928" t="n">
        <v>1</v>
      </c>
    </row>
    <row r="61929">
      <c r="A61929" t="inlineStr">
        <is>
          <t>lakebraid</t>
        </is>
      </c>
      <c r="B61929" t="n">
        <v>1</v>
      </c>
    </row>
    <row r="61930">
      <c r="A61930" t="inlineStr">
        <is>
          <t>thorbolt</t>
        </is>
      </c>
      <c r="B61930" t="n">
        <v>1</v>
      </c>
    </row>
    <row r="61931">
      <c r="A61931" t="inlineStr">
        <is>
          <t>femicetta</t>
        </is>
      </c>
      <c r="B61931" t="n">
        <v>1</v>
      </c>
    </row>
    <row r="61932">
      <c r="A61932" t="inlineStr">
        <is>
          <t>henrygannett</t>
        </is>
      </c>
      <c r="B61932" t="n">
        <v>1</v>
      </c>
    </row>
    <row r="61933">
      <c r="A61933" t="inlineStr">
        <is>
          <t>comm9gvkh6rbf</t>
        </is>
      </c>
      <c r="B61933" t="n">
        <v>1</v>
      </c>
    </row>
    <row r="61934">
      <c r="A61934" t="inlineStr">
        <is>
          <t>conanobviously</t>
        </is>
      </c>
      <c r="B61934" t="n">
        <v>1</v>
      </c>
    </row>
    <row r="61935">
      <c r="A61935" t="inlineStr">
        <is>
          <t>codethefight</t>
        </is>
      </c>
      <c r="B61935" t="n">
        <v>1</v>
      </c>
    </row>
    <row r="61936">
      <c r="A61936" t="inlineStr">
        <is>
          <t>ungortunate</t>
        </is>
      </c>
      <c r="B61936" t="n">
        <v>1</v>
      </c>
    </row>
    <row r="61937">
      <c r="A61937" t="inlineStr">
        <is>
          <t>godichal</t>
        </is>
      </c>
      <c r="B61937" t="n">
        <v>1</v>
      </c>
    </row>
    <row r="61938">
      <c r="A61938" t="inlineStr">
        <is>
          <t>rosspollow</t>
        </is>
      </c>
      <c r="B61938" t="n">
        <v>1</v>
      </c>
    </row>
    <row r="61939">
      <c r="A61939" t="inlineStr">
        <is>
          <t>mentorcoach</t>
        </is>
      </c>
      <c r="B61939" t="n">
        <v>1</v>
      </c>
    </row>
    <row r="61940">
      <c r="A61940" t="inlineStr">
        <is>
          <t>clockkey</t>
        </is>
      </c>
      <c r="B61940" t="n">
        <v>1</v>
      </c>
    </row>
    <row r="61941">
      <c r="A61941" t="inlineStr">
        <is>
          <t>fixesfor</t>
        </is>
      </c>
      <c r="B61941" t="n">
        <v>1</v>
      </c>
    </row>
    <row r="61942">
      <c r="A61942" t="inlineStr">
        <is>
          <t>httpsenpai</t>
        </is>
      </c>
      <c r="B61942" t="n">
        <v>1</v>
      </c>
    </row>
    <row r="61943">
      <c r="A61943" t="inlineStr">
        <is>
          <t>htmlthank</t>
        </is>
      </c>
      <c r="B61943" t="n">
        <v>1</v>
      </c>
    </row>
    <row r="61944">
      <c r="A61944" t="inlineStr">
        <is>
          <t>11shine</t>
        </is>
      </c>
      <c r="B61944" t="n">
        <v>1</v>
      </c>
    </row>
    <row r="61945">
      <c r="A61945" t="inlineStr">
        <is>
          <t>nodhi</t>
        </is>
      </c>
      <c r="B61945" t="n">
        <v>1</v>
      </c>
    </row>
    <row r="61946">
      <c r="A61946" t="inlineStr">
        <is>
          <t>♪♪e</t>
        </is>
      </c>
      <c r="B61946" t="n">
        <v>1</v>
      </c>
    </row>
    <row r="61947">
      <c r="A61947" t="inlineStr">
        <is>
          <t>♪♪♪♪</t>
        </is>
      </c>
      <c r="B61947" t="n">
        <v>1</v>
      </c>
    </row>
    <row r="61948">
      <c r="A61948" t="inlineStr">
        <is>
          <t>worksimplely</t>
        </is>
      </c>
      <c r="B61948" t="n">
        <v>1</v>
      </c>
    </row>
    <row r="61949">
      <c r="A61949" t="inlineStr">
        <is>
          <t>joystick★★</t>
        </is>
      </c>
      <c r="B61949" t="n">
        <v>1</v>
      </c>
    </row>
    <row r="61950">
      <c r="A61950" t="inlineStr">
        <is>
          <t>hypercarriages</t>
        </is>
      </c>
      <c r="B61950" t="n">
        <v>1</v>
      </c>
    </row>
    <row r="61951">
      <c r="A61951" t="inlineStr">
        <is>
          <t>ps3rogues</t>
        </is>
      </c>
      <c r="B61951" t="n">
        <v>1</v>
      </c>
    </row>
    <row r="61952">
      <c r="A61952" t="inlineStr">
        <is>
          <t>memarjo</t>
        </is>
      </c>
      <c r="B61952" t="n">
        <v>1</v>
      </c>
    </row>
    <row r="61953">
      <c r="A61953" t="inlineStr">
        <is>
          <t>soukol</t>
        </is>
      </c>
      <c r="B61953" t="n">
        <v>1</v>
      </c>
    </row>
    <row r="61954">
      <c r="A61954" t="inlineStr">
        <is>
          <t>sα4h</t>
        </is>
      </c>
      <c r="B61954" t="n">
        <v>1</v>
      </c>
    </row>
    <row r="61955">
      <c r="A61955" t="inlineStr">
        <is>
          <t>198c</t>
        </is>
      </c>
      <c r="B61955" t="n">
        <v>1</v>
      </c>
    </row>
    <row r="61956">
      <c r="A61956" t="inlineStr">
        <is>
          <t>princessvill</t>
        </is>
      </c>
      <c r="B61956" t="n">
        <v>1</v>
      </c>
    </row>
    <row r="61957">
      <c r="A61957" t="inlineStr">
        <is>
          <t>acetabulation</t>
        </is>
      </c>
      <c r="B61957" t="n">
        <v>1</v>
      </c>
    </row>
    <row r="61958">
      <c r="A61958" t="inlineStr">
        <is>
          <t>色前重介美美</t>
        </is>
      </c>
      <c r="B61958" t="n">
        <v>1</v>
      </c>
    </row>
    <row r="61959">
      <c r="A61959" t="inlineStr">
        <is>
          <t>pseudepainzone</t>
        </is>
      </c>
      <c r="B61959" t="n">
        <v>1</v>
      </c>
    </row>
    <row r="61960">
      <c r="A61960" t="inlineStr">
        <is>
          <t>biohene</t>
        </is>
      </c>
      <c r="B61960" t="n">
        <v>1</v>
      </c>
    </row>
    <row r="61961">
      <c r="A61961" t="inlineStr">
        <is>
          <t>samarme</t>
        </is>
      </c>
      <c r="B61961" t="n">
        <v>1</v>
      </c>
    </row>
    <row r="61962">
      <c r="A61962" t="inlineStr">
        <is>
          <t>7ł10</t>
        </is>
      </c>
      <c r="B61962" t="n">
        <v>1</v>
      </c>
    </row>
    <row r="61963">
      <c r="A61963" t="inlineStr">
        <is>
          <t>breckheimer</t>
        </is>
      </c>
      <c r="B61963" t="n">
        <v>1</v>
      </c>
    </row>
    <row r="61964">
      <c r="A61964" t="inlineStr">
        <is>
          <t>foreshock</t>
        </is>
      </c>
      <c r="B61964" t="n">
        <v>2</v>
      </c>
    </row>
    <row r="61965">
      <c r="A61965" t="inlineStr">
        <is>
          <t>macroelectronically</t>
        </is>
      </c>
      <c r="B61965" t="n">
        <v>1</v>
      </c>
    </row>
    <row r="61966">
      <c r="A61966" t="inlineStr">
        <is>
          <t>impecel</t>
        </is>
      </c>
      <c r="B61966" t="n">
        <v>1</v>
      </c>
    </row>
    <row r="61967">
      <c r="A61967" t="inlineStr">
        <is>
          <t>hypophthalate</t>
        </is>
      </c>
      <c r="B61967" t="n">
        <v>1</v>
      </c>
    </row>
    <row r="61968">
      <c r="A61968" t="inlineStr">
        <is>
          <t>`hibernate</t>
        </is>
      </c>
      <c r="B61968" t="n">
        <v>1</v>
      </c>
    </row>
    <row r="61969">
      <c r="A61969" t="inlineStr">
        <is>
          <t>515067</t>
        </is>
      </c>
      <c r="B61969" t="n">
        <v>1</v>
      </c>
    </row>
    <row r="61970">
      <c r="A61970" t="inlineStr">
        <is>
          <t>8fluorocarbons</t>
        </is>
      </c>
      <c r="B61970" t="n">
        <v>1</v>
      </c>
    </row>
    <row r="61971">
      <c r="A61971" t="inlineStr">
        <is>
          <t>lehuber</t>
        </is>
      </c>
      <c r="B61971" t="n">
        <v>1</v>
      </c>
    </row>
    <row r="61972">
      <c r="A61972" t="inlineStr">
        <is>
          <t>ternisʔ</t>
        </is>
      </c>
      <c r="B61972" t="n">
        <v>1</v>
      </c>
    </row>
    <row r="61973">
      <c r="A61973" t="inlineStr">
        <is>
          <t>mould680520</t>
        </is>
      </c>
      <c r="B61973" t="n">
        <v>1</v>
      </c>
    </row>
    <row r="61974">
      <c r="A61974" t="inlineStr">
        <is>
          <t>distyl</t>
        </is>
      </c>
      <c r="B61974" t="n">
        <v>1</v>
      </c>
    </row>
    <row r="61975">
      <c r="A61975" t="inlineStr">
        <is>
          <t>protodo</t>
        </is>
      </c>
      <c r="B61975" t="n">
        <v>1</v>
      </c>
    </row>
    <row r="61976">
      <c r="A61976" t="inlineStr">
        <is>
          <t>andosesare</t>
        </is>
      </c>
      <c r="B61976" t="n">
        <v>1</v>
      </c>
    </row>
    <row r="61977">
      <c r="A61977" t="inlineStr">
        <is>
          <t>btriangular</t>
        </is>
      </c>
      <c r="B61977" t="n">
        <v>1</v>
      </c>
    </row>
    <row r="61978">
      <c r="A61978" t="inlineStr">
        <is>
          <t>bheroddy</t>
        </is>
      </c>
      <c r="B61978" t="n">
        <v>1</v>
      </c>
    </row>
    <row r="61979">
      <c r="A61979" t="inlineStr">
        <is>
          <t>∼22ºc</t>
        </is>
      </c>
      <c r="B61979" t="n">
        <v>1</v>
      </c>
    </row>
    <row r="61980">
      <c r="A61980" t="inlineStr">
        <is>
          <t>rocketite</t>
        </is>
      </c>
      <c r="B61980" t="n">
        <v>1</v>
      </c>
    </row>
    <row r="61981">
      <c r="A61981" t="inlineStr">
        <is>
          <t>microfluorocarbons</t>
        </is>
      </c>
      <c r="B61981" t="n">
        <v>1</v>
      </c>
    </row>
    <row r="61982">
      <c r="A61982" t="inlineStr">
        <is>
          <t>dehumidifying</t>
        </is>
      </c>
      <c r="B61982" t="n">
        <v>2</v>
      </c>
    </row>
    <row r="61983">
      <c r="A61983" t="inlineStr">
        <is>
          <t>meddite</t>
        </is>
      </c>
      <c r="B61983" t="n">
        <v>1</v>
      </c>
    </row>
    <row r="61984">
      <c r="A61984" t="inlineStr">
        <is>
          <t>sixterrinites</t>
        </is>
      </c>
      <c r="B61984" t="n">
        <v>1</v>
      </c>
    </row>
    <row r="61985">
      <c r="A61985" t="inlineStr">
        <is>
          <t>cybeaduses</t>
        </is>
      </c>
      <c r="B61985" t="n">
        <v>1</v>
      </c>
    </row>
    <row r="61986">
      <c r="A61986" t="inlineStr">
        <is>
          <t>comnerds</t>
        </is>
      </c>
      <c r="B61986" t="n">
        <v>1</v>
      </c>
    </row>
    <row r="61987">
      <c r="A61987" t="inlineStr">
        <is>
          <t>rewarddot</t>
        </is>
      </c>
      <c r="B61987" t="n">
        <v>1</v>
      </c>
    </row>
    <row r="61988">
      <c r="A61988" t="inlineStr">
        <is>
          <t>snowden—along</t>
        </is>
      </c>
      <c r="B61988" t="n">
        <v>1</v>
      </c>
    </row>
    <row r="61989">
      <c r="A61989" t="inlineStr">
        <is>
          <t>cornied</t>
        </is>
      </c>
      <c r="B61989" t="n">
        <v>1</v>
      </c>
    </row>
    <row r="61990">
      <c r="A61990" t="inlineStr">
        <is>
          <t>like—a</t>
        </is>
      </c>
      <c r="B61990" t="n">
        <v>2</v>
      </c>
    </row>
    <row r="61991">
      <c r="A61991" t="inlineStr">
        <is>
          <t>pr0aulscymballsdot</t>
        </is>
      </c>
      <c r="B61991" t="n">
        <v>1</v>
      </c>
    </row>
    <row r="61992">
      <c r="A61992" t="inlineStr">
        <is>
          <t>herech</t>
        </is>
      </c>
      <c r="B61992" t="n">
        <v>1</v>
      </c>
    </row>
    <row r="61993">
      <c r="A61993" t="inlineStr">
        <is>
          <t>luthorlindley416</t>
        </is>
      </c>
      <c r="B61993" t="n">
        <v>1</v>
      </c>
    </row>
    <row r="61994">
      <c r="A61994" t="inlineStr">
        <is>
          <t>bataai</t>
        </is>
      </c>
      <c r="B61994" t="n">
        <v>1</v>
      </c>
    </row>
    <row r="61995">
      <c r="A61995" t="inlineStr">
        <is>
          <t>puscher</t>
        </is>
      </c>
      <c r="B61995" t="n">
        <v>2</v>
      </c>
    </row>
    <row r="61996">
      <c r="A61996" t="inlineStr">
        <is>
          <t>spanline</t>
        </is>
      </c>
      <c r="B61996" t="n">
        <v>1</v>
      </c>
    </row>
    <row r="61997">
      <c r="A61997" t="inlineStr">
        <is>
          <t>wakward</t>
        </is>
      </c>
      <c r="B61997" t="n">
        <v>1</v>
      </c>
    </row>
    <row r="61998">
      <c r="A61998" t="inlineStr">
        <is>
          <t>wmiths</t>
        </is>
      </c>
      <c r="B61998" t="n">
        <v>1</v>
      </c>
    </row>
    <row r="61999">
      <c r="A61999" t="inlineStr">
        <is>
          <t>smurg</t>
        </is>
      </c>
      <c r="B61999" t="n">
        <v>1</v>
      </c>
    </row>
    <row r="62000">
      <c r="A62000" t="inlineStr">
        <is>
          <t>readhouse</t>
        </is>
      </c>
      <c r="B62000" t="n">
        <v>2</v>
      </c>
    </row>
    <row r="62001">
      <c r="A62001" t="inlineStr">
        <is>
          <t>chuckendale</t>
        </is>
      </c>
      <c r="B62001" t="n">
        <v>1</v>
      </c>
    </row>
    <row r="62002">
      <c r="A62002" t="inlineStr">
        <is>
          <t>lincolnridge</t>
        </is>
      </c>
      <c r="B62002" t="n">
        <v>1</v>
      </c>
    </row>
    <row r="62003">
      <c r="A62003" t="inlineStr">
        <is>
          <t>asshd</t>
        </is>
      </c>
      <c r="B62003" t="n">
        <v>1</v>
      </c>
    </row>
    <row r="62004">
      <c r="A62004" t="inlineStr">
        <is>
          <t>beviel</t>
        </is>
      </c>
      <c r="B62004" t="n">
        <v>2</v>
      </c>
    </row>
    <row r="62005">
      <c r="A62005" t="inlineStr">
        <is>
          <t>odoam</t>
        </is>
      </c>
      <c r="B62005" t="n">
        <v>1</v>
      </c>
    </row>
    <row r="62006">
      <c r="A62006" t="inlineStr">
        <is>
          <t>hasell</t>
        </is>
      </c>
      <c r="B62006" t="n">
        <v>1</v>
      </c>
    </row>
    <row r="62007">
      <c r="A62007" t="inlineStr">
        <is>
          <t>jastanza</t>
        </is>
      </c>
      <c r="B62007" t="n">
        <v>1</v>
      </c>
    </row>
    <row r="62008">
      <c r="A62008" t="inlineStr">
        <is>
          <t>chamnet</t>
        </is>
      </c>
      <c r="B62008" t="n">
        <v>1</v>
      </c>
    </row>
    <row r="62009">
      <c r="A62009" t="inlineStr">
        <is>
          <t>springparks</t>
        </is>
      </c>
      <c r="B62009" t="n">
        <v>1</v>
      </c>
    </row>
    <row r="62010">
      <c r="A62010" t="inlineStr">
        <is>
          <t>bocavito</t>
        </is>
      </c>
      <c r="B62010" t="n">
        <v>1</v>
      </c>
    </row>
    <row r="62011">
      <c r="A62011" t="inlineStr">
        <is>
          <t>bovia</t>
        </is>
      </c>
      <c r="B62011" t="n">
        <v>1</v>
      </c>
    </row>
    <row r="62012">
      <c r="A62012" t="inlineStr">
        <is>
          <t>fatchiest</t>
        </is>
      </c>
      <c r="B62012" t="n">
        <v>1</v>
      </c>
    </row>
    <row r="62013">
      <c r="A62013" t="inlineStr">
        <is>
          <t>theaviour</t>
        </is>
      </c>
      <c r="B62013" t="n">
        <v>1</v>
      </c>
    </row>
    <row r="62014">
      <c r="A62014" t="inlineStr">
        <is>
          <t>theigios</t>
        </is>
      </c>
      <c r="B62014" t="n">
        <v>1</v>
      </c>
    </row>
    <row r="62015">
      <c r="A62015" t="inlineStr">
        <is>
          <t>takil</t>
        </is>
      </c>
      <c r="B62015" t="n">
        <v>1</v>
      </c>
    </row>
    <row r="62016">
      <c r="A62016" t="inlineStr">
        <is>
          <t>semescomes</t>
        </is>
      </c>
      <c r="B62016" t="n">
        <v>1</v>
      </c>
    </row>
    <row r="62017">
      <c r="A62017" t="inlineStr">
        <is>
          <t>worldazoutie</t>
        </is>
      </c>
      <c r="B62017" t="n">
        <v>1</v>
      </c>
    </row>
    <row r="62018">
      <c r="A62018" t="inlineStr">
        <is>
          <t>20160306</t>
        </is>
      </c>
      <c r="B62018" t="n">
        <v>1</v>
      </c>
    </row>
    <row r="62019">
      <c r="A62019" t="inlineStr">
        <is>
          <t>31news</t>
        </is>
      </c>
      <c r="B62019" t="n">
        <v>1</v>
      </c>
    </row>
    <row r="62020">
      <c r="A62020" t="inlineStr">
        <is>
          <t>grenisy</t>
        </is>
      </c>
      <c r="B62020" t="n">
        <v>1</v>
      </c>
    </row>
    <row r="62021">
      <c r="A62021" t="inlineStr">
        <is>
          <t>influencerjamaica</t>
        </is>
      </c>
      <c r="B62021" t="n">
        <v>1</v>
      </c>
    </row>
    <row r="62022">
      <c r="A62022" t="inlineStr">
        <is>
          <t>mmeylzsparksafe</t>
        </is>
      </c>
      <c r="B62022" t="n">
        <v>1</v>
      </c>
    </row>
    <row r="62023">
      <c r="A62023" t="inlineStr">
        <is>
          <t>ashalyon</t>
        </is>
      </c>
      <c r="B62023" t="n">
        <v>1</v>
      </c>
    </row>
    <row r="62024">
      <c r="A62024" t="inlineStr">
        <is>
          <t>pinogens</t>
        </is>
      </c>
      <c r="B62024" t="n">
        <v>1</v>
      </c>
    </row>
    <row r="62025">
      <c r="A62025" t="inlineStr">
        <is>
          <t>paulprincegmail</t>
        </is>
      </c>
      <c r="B62025" t="n">
        <v>1</v>
      </c>
    </row>
    <row r="62026">
      <c r="A62026" t="inlineStr">
        <is>
          <t>yubictech</t>
        </is>
      </c>
      <c r="B62026" t="n">
        <v>1</v>
      </c>
    </row>
    <row r="62027">
      <c r="A62027" t="inlineStr">
        <is>
          <t>signedandeverrobot</t>
        </is>
      </c>
      <c r="B62027" t="n">
        <v>1</v>
      </c>
    </row>
    <row r="62028">
      <c r="A62028" t="inlineStr">
        <is>
          <t>fixrebelipodgithub</t>
        </is>
      </c>
      <c r="B62028" t="n">
        <v>1</v>
      </c>
    </row>
    <row r="62029">
      <c r="A62029" t="inlineStr">
        <is>
          <t>barbral</t>
        </is>
      </c>
      <c r="B62029" t="n">
        <v>1</v>
      </c>
    </row>
    <row r="62030">
      <c r="A62030" t="inlineStr">
        <is>
          <t>coepressive</t>
        </is>
      </c>
      <c r="B62030" t="n">
        <v>1</v>
      </c>
    </row>
    <row r="62031">
      <c r="A62031" t="inlineStr">
        <is>
          <t>systemmcginnis</t>
        </is>
      </c>
      <c r="B62031" t="n">
        <v>1</v>
      </c>
    </row>
    <row r="62032">
      <c r="A62032" t="inlineStr">
        <is>
          <t>emswa</t>
        </is>
      </c>
      <c r="B62032" t="n">
        <v>1</v>
      </c>
    </row>
    <row r="62033">
      <c r="A62033" t="inlineStr">
        <is>
          <t>afilepass</t>
        </is>
      </c>
      <c r="B62033" t="n">
        <v>1</v>
      </c>
    </row>
    <row r="62034">
      <c r="A62034" t="inlineStr">
        <is>
          <t>ebb5000f0002701015e296c2e2d40100000010662f2b3071914c</t>
        </is>
      </c>
      <c r="B62034" t="n">
        <v>1</v>
      </c>
    </row>
    <row r="62035">
      <c r="A62035" t="inlineStr">
        <is>
          <t>webappa</t>
        </is>
      </c>
      <c r="B62035" t="n">
        <v>1</v>
      </c>
    </row>
    <row r="62036">
      <c r="A62036" t="inlineStr">
        <is>
          <t>speakguns</t>
        </is>
      </c>
      <c r="B62036" t="n">
        <v>1</v>
      </c>
    </row>
    <row r="62037">
      <c r="A62037" t="inlineStr">
        <is>
          <t>varizip</t>
        </is>
      </c>
      <c r="B62037" t="n">
        <v>1</v>
      </c>
    </row>
    <row r="62038">
      <c r="A62038" t="inlineStr">
        <is>
          <t>162d6</t>
        </is>
      </c>
      <c r="B62038" t="n">
        <v>1</v>
      </c>
    </row>
    <row r="62039">
      <c r="A62039" t="inlineStr">
        <is>
          <t>digestmailboxoptimized</t>
        </is>
      </c>
      <c r="B62039" t="n">
        <v>1</v>
      </c>
    </row>
    <row r="62040">
      <c r="A62040" t="inlineStr">
        <is>
          <t>ooonock</t>
        </is>
      </c>
      <c r="B62040" t="n">
        <v>1</v>
      </c>
    </row>
    <row r="62041">
      <c r="A62041" t="inlineStr">
        <is>
          <t>sysagentauthadm</t>
        </is>
      </c>
      <c r="B62041" t="n">
        <v>1</v>
      </c>
    </row>
    <row r="62042">
      <c r="A62042" t="inlineStr">
        <is>
          <t>pussafraddox_38</t>
        </is>
      </c>
      <c r="B62042" t="n">
        <v>1</v>
      </c>
    </row>
    <row r="62043">
      <c r="A62043" t="inlineStr">
        <is>
          <t>userinit</t>
        </is>
      </c>
      <c r="B62043" t="n">
        <v>3</v>
      </c>
    </row>
    <row r="62044">
      <c r="A62044" t="inlineStr">
        <is>
          <t>3wue</t>
        </is>
      </c>
      <c r="B62044" t="n">
        <v>1</v>
      </c>
    </row>
    <row r="62045">
      <c r="A62045" t="inlineStr">
        <is>
          <t>twoif</t>
        </is>
      </c>
      <c r="B62045" t="n">
        <v>1</v>
      </c>
    </row>
    <row r="62046">
      <c r="A62046" t="inlineStr">
        <is>
          <t>portproxy</t>
        </is>
      </c>
      <c r="B62046" t="n">
        <v>1</v>
      </c>
    </row>
    <row r="62047">
      <c r="A62047" t="inlineStr">
        <is>
          <t>localimagesr2p1pc6gunxjsbp0drmb_</t>
        </is>
      </c>
      <c r="B62047" t="n">
        <v>1</v>
      </c>
    </row>
    <row r="62048">
      <c r="A62048" t="inlineStr">
        <is>
          <t>iapnic</t>
        </is>
      </c>
      <c r="B62048" t="n">
        <v>1</v>
      </c>
    </row>
    <row r="62049">
      <c r="A62049" t="inlineStr">
        <is>
          <t>mcrypt46</t>
        </is>
      </c>
      <c r="B62049" t="n">
        <v>1</v>
      </c>
    </row>
    <row r="62050">
      <c r="A62050" t="inlineStr">
        <is>
          <t>macaction</t>
        </is>
      </c>
      <c r="B62050" t="n">
        <v>1</v>
      </c>
    </row>
    <row r="62051">
      <c r="A62051" t="inlineStr">
        <is>
          <t>etcipv6ip</t>
        </is>
      </c>
      <c r="B62051" t="n">
        <v>1</v>
      </c>
    </row>
    <row r="62052">
      <c r="A62052" t="inlineStr">
        <is>
          <t>netgmail</t>
        </is>
      </c>
      <c r="B62052" t="n">
        <v>1</v>
      </c>
    </row>
    <row r="62053">
      <c r="A62053" t="inlineStr">
        <is>
          <t>nicosacormal</t>
        </is>
      </c>
      <c r="B62053" t="n">
        <v>1</v>
      </c>
    </row>
    <row r="62054">
      <c r="A62054" t="inlineStr">
        <is>
          <t>vipstorefake</t>
        </is>
      </c>
      <c r="B62054" t="n">
        <v>1</v>
      </c>
    </row>
    <row r="62055">
      <c r="A62055" t="inlineStr">
        <is>
          <t>commailbox</t>
        </is>
      </c>
      <c r="B62055" t="n">
        <v>1</v>
      </c>
    </row>
    <row r="62056">
      <c r="A62056" t="inlineStr">
        <is>
          <t>httpuku</t>
        </is>
      </c>
      <c r="B62056" t="n">
        <v>1</v>
      </c>
    </row>
    <row r="62057">
      <c r="A62057" t="inlineStr">
        <is>
          <t>namethemailbox</t>
        </is>
      </c>
      <c r="B62057" t="n">
        <v>1</v>
      </c>
    </row>
    <row r="62058">
      <c r="A62058" t="inlineStr">
        <is>
          <t>exonly</t>
        </is>
      </c>
      <c r="B62058" t="n">
        <v>1</v>
      </c>
    </row>
    <row r="62059">
      <c r="A62059" t="inlineStr">
        <is>
          <t>putptoenlim</t>
        </is>
      </c>
      <c r="B62059" t="n">
        <v>1</v>
      </c>
    </row>
    <row r="62060">
      <c r="A62060" t="inlineStr">
        <is>
          <t>apencryptedtomcatz</t>
        </is>
      </c>
      <c r="B62060" t="n">
        <v>1</v>
      </c>
    </row>
    <row r="62061">
      <c r="A62061" t="inlineStr">
        <is>
          <t>bash222before</t>
        </is>
      </c>
      <c r="B62061" t="n">
        <v>1</v>
      </c>
    </row>
    <row r="62062">
      <c r="A62062" t="inlineStr">
        <is>
          <t>7jkg</t>
        </is>
      </c>
      <c r="B62062" t="n">
        <v>1</v>
      </c>
    </row>
    <row r="62063">
      <c r="A62063" t="inlineStr">
        <is>
          <t>pastlife</t>
        </is>
      </c>
      <c r="B62063" t="n">
        <v>1</v>
      </c>
    </row>
    <row r="62064">
      <c r="A62064" t="inlineStr">
        <is>
          <t>lokshoms</t>
        </is>
      </c>
      <c r="B62064" t="n">
        <v>1</v>
      </c>
    </row>
    <row r="62065">
      <c r="A62065" t="inlineStr">
        <is>
          <t>orohdenbrenman</t>
        </is>
      </c>
      <c r="B62065" t="n">
        <v>1</v>
      </c>
    </row>
    <row r="62066">
      <c r="A62066" t="inlineStr">
        <is>
          <t>changcheong</t>
        </is>
      </c>
      <c r="B62066" t="n">
        <v>1</v>
      </c>
    </row>
    <row r="62067">
      <c r="A62067" t="inlineStr">
        <is>
          <t>perrotel</t>
        </is>
      </c>
      <c r="B62067" t="n">
        <v>1</v>
      </c>
    </row>
    <row r="62068">
      <c r="A62068" t="inlineStr">
        <is>
          <t>jenerelson</t>
        </is>
      </c>
      <c r="B62068" t="n">
        <v>1</v>
      </c>
    </row>
    <row r="62069">
      <c r="A62069" t="inlineStr">
        <is>
          <t>cordoe</t>
        </is>
      </c>
      <c r="B62069" t="n">
        <v>1</v>
      </c>
    </row>
    <row r="62070">
      <c r="A62070" t="inlineStr">
        <is>
          <t>weddns</t>
        </is>
      </c>
      <c r="B62070" t="n">
        <v>1</v>
      </c>
    </row>
    <row r="62071">
      <c r="A62071" t="inlineStr">
        <is>
          <t>chekau</t>
        </is>
      </c>
      <c r="B62071" t="n">
        <v>1</v>
      </c>
    </row>
    <row r="62072">
      <c r="A62072" t="inlineStr">
        <is>
          <t>rollowing</t>
        </is>
      </c>
      <c r="B62072" t="n">
        <v>1</v>
      </c>
    </row>
    <row r="62073">
      <c r="A62073" t="inlineStr">
        <is>
          <t>nootr</t>
        </is>
      </c>
      <c r="B62073" t="n">
        <v>1</v>
      </c>
    </row>
    <row r="62074">
      <c r="A62074" t="inlineStr">
        <is>
          <t>wanji</t>
        </is>
      </c>
      <c r="B62074" t="n">
        <v>2</v>
      </c>
    </row>
    <row r="62075">
      <c r="A62075" t="inlineStr">
        <is>
          <t>sightingl</t>
        </is>
      </c>
      <c r="B62075" t="n">
        <v>1</v>
      </c>
    </row>
    <row r="62076">
      <c r="A62076" t="inlineStr">
        <is>
          <t>19020</t>
        </is>
      </c>
      <c r="B62076" t="n">
        <v>1</v>
      </c>
    </row>
    <row r="62077">
      <c r="A62077" t="inlineStr">
        <is>
          <t>programmbks</t>
        </is>
      </c>
      <c r="B62077" t="n">
        <v>1</v>
      </c>
    </row>
    <row r="62078">
      <c r="A62078" t="inlineStr">
        <is>
          <t>lugbs</t>
        </is>
      </c>
      <c r="B62078" t="n">
        <v>1</v>
      </c>
    </row>
    <row r="62079">
      <c r="A62079" t="inlineStr">
        <is>
          <t>uhang0</t>
        </is>
      </c>
      <c r="B62079" t="n">
        <v>1</v>
      </c>
    </row>
    <row r="62080">
      <c r="A62080" t="inlineStr">
        <is>
          <t>goalwick</t>
        </is>
      </c>
      <c r="B62080" t="n">
        <v>1</v>
      </c>
    </row>
    <row r="62081">
      <c r="A62081" t="inlineStr">
        <is>
          <t>sawtoot</t>
        </is>
      </c>
      <c r="B62081" t="n">
        <v>1</v>
      </c>
    </row>
    <row r="62082">
      <c r="A62082" t="inlineStr">
        <is>
          <t>scrawnier</t>
        </is>
      </c>
      <c r="B62082" t="n">
        <v>2</v>
      </c>
    </row>
    <row r="62083">
      <c r="A62083" t="inlineStr">
        <is>
          <t>manualsmodel</t>
        </is>
      </c>
      <c r="B62083" t="n">
        <v>1</v>
      </c>
    </row>
    <row r="62084">
      <c r="A62084" t="inlineStr">
        <is>
          <t>meguy</t>
        </is>
      </c>
      <c r="B62084" t="n">
        <v>1</v>
      </c>
    </row>
    <row r="62085">
      <c r="A62085" t="inlineStr">
        <is>
          <t>slesha</t>
        </is>
      </c>
      <c r="B62085" t="n">
        <v>1</v>
      </c>
    </row>
    <row r="62086">
      <c r="A62086" t="inlineStr">
        <is>
          <t>kaveb4it</t>
        </is>
      </c>
      <c r="B62086" t="n">
        <v>1</v>
      </c>
    </row>
    <row r="62087">
      <c r="A62087" t="inlineStr">
        <is>
          <t>nmsea</t>
        </is>
      </c>
      <c r="B62087" t="n">
        <v>1</v>
      </c>
    </row>
    <row r="62088">
      <c r="A62088" t="inlineStr">
        <is>
          <t>snaco</t>
        </is>
      </c>
      <c r="B62088" t="n">
        <v>1</v>
      </c>
    </row>
    <row r="62089">
      <c r="A62089" t="inlineStr">
        <is>
          <t>sales70</t>
        </is>
      </c>
      <c r="B62089" t="n">
        <v>1</v>
      </c>
    </row>
    <row r="62090">
      <c r="A62090" t="inlineStr">
        <is>
          <t>vzzh6mr1rnys</t>
        </is>
      </c>
      <c r="B62090" t="n">
        <v>1</v>
      </c>
    </row>
    <row r="62091">
      <c r="A62091" t="inlineStr">
        <is>
          <t>counterfit</t>
        </is>
      </c>
      <c r="B62091" t="n">
        <v>1</v>
      </c>
    </row>
    <row r="62092">
      <c r="A62092" t="inlineStr">
        <is>
          <t>tfvs</t>
        </is>
      </c>
      <c r="B62092" t="n">
        <v>3</v>
      </c>
    </row>
    <row r="62093">
      <c r="A62093" t="inlineStr">
        <is>
          <t>124power</t>
        </is>
      </c>
      <c r="B62093" t="n">
        <v>1</v>
      </c>
    </row>
    <row r="62094">
      <c r="A62094" t="inlineStr">
        <is>
          <t>36r90g03d</t>
        </is>
      </c>
      <c r="B62094" t="n">
        <v>1</v>
      </c>
    </row>
    <row r="62095">
      <c r="A62095" t="inlineStr">
        <is>
          <t>uhang</t>
        </is>
      </c>
      <c r="B62095" t="n">
        <v>1</v>
      </c>
    </row>
    <row r="62096">
      <c r="A62096" t="inlineStr">
        <is>
          <t>bluelianate</t>
        </is>
      </c>
      <c r="B62096" t="n">
        <v>1</v>
      </c>
    </row>
    <row r="62097">
      <c r="A62097" t="inlineStr">
        <is>
          <t>rapnormway</t>
        </is>
      </c>
      <c r="B62097" t="n">
        <v>1</v>
      </c>
    </row>
    <row r="62098">
      <c r="A62098" t="inlineStr">
        <is>
          <t>power25</t>
        </is>
      </c>
      <c r="B62098" t="n">
        <v>1</v>
      </c>
    </row>
    <row r="62099">
      <c r="A62099" t="inlineStr">
        <is>
          <t>nutbana</t>
        </is>
      </c>
      <c r="B62099" t="n">
        <v>1</v>
      </c>
    </row>
    <row r="62100">
      <c r="A62100" t="inlineStr">
        <is>
          <t>dckc</t>
        </is>
      </c>
      <c r="B62100" t="n">
        <v>1</v>
      </c>
    </row>
    <row r="62101">
      <c r="A62101" t="inlineStr">
        <is>
          <t>alest</t>
        </is>
      </c>
      <c r="B62101" t="n">
        <v>2</v>
      </c>
    </row>
    <row r="62102">
      <c r="A62102" t="inlineStr">
        <is>
          <t>ootoo</t>
        </is>
      </c>
      <c r="B62102" t="n">
        <v>1</v>
      </c>
    </row>
    <row r="62103">
      <c r="A62103" t="inlineStr">
        <is>
          <t>kickiff_bass</t>
        </is>
      </c>
      <c r="B62103" t="n">
        <v>1</v>
      </c>
    </row>
    <row r="62104">
      <c r="A62104" t="inlineStr">
        <is>
          <t>oooohoho</t>
        </is>
      </c>
      <c r="B62104" t="n">
        <v>1</v>
      </c>
    </row>
    <row r="62105">
      <c r="A62105" t="inlineStr">
        <is>
          <t>nl0n0n0n0n0n0n0n0n0n0n0n3zo</t>
        </is>
      </c>
      <c r="B62105" t="n">
        <v>1</v>
      </c>
    </row>
    <row r="62106">
      <c r="A62106" t="inlineStr">
        <is>
          <t>uktorhis</t>
        </is>
      </c>
      <c r="B62106" t="n">
        <v>1</v>
      </c>
    </row>
    <row r="62107">
      <c r="A62107" t="inlineStr">
        <is>
          <t>flip08</t>
        </is>
      </c>
      <c r="B62107" t="n">
        <v>1</v>
      </c>
    </row>
    <row r="62108">
      <c r="A62108" t="inlineStr">
        <is>
          <t>uinksan</t>
        </is>
      </c>
      <c r="B62108" t="n">
        <v>1</v>
      </c>
    </row>
    <row r="62109">
      <c r="A62109" t="inlineStr">
        <is>
          <t>tartem</t>
        </is>
      </c>
      <c r="B62109" t="n">
        <v>1</v>
      </c>
    </row>
    <row r="62110">
      <c r="A62110" t="inlineStr">
        <is>
          <t>ultitatin</t>
        </is>
      </c>
      <c r="B62110" t="n">
        <v>1</v>
      </c>
    </row>
    <row r="62111">
      <c r="A62111" t="inlineStr">
        <is>
          <t>aliksen</t>
        </is>
      </c>
      <c r="B62111" t="n">
        <v>1</v>
      </c>
    </row>
    <row r="62112">
      <c r="A62112" t="inlineStr">
        <is>
          <t>uaooooooooooooooo</t>
        </is>
      </c>
      <c r="B62112" t="n">
        <v>1</v>
      </c>
    </row>
    <row r="62113">
      <c r="A62113" t="inlineStr">
        <is>
          <t>uuzuna</t>
        </is>
      </c>
      <c r="B62113" t="n">
        <v>1</v>
      </c>
    </row>
    <row r="62114">
      <c r="A62114" t="inlineStr">
        <is>
          <t>httpcart</t>
        </is>
      </c>
      <c r="B62114" t="n">
        <v>1</v>
      </c>
    </row>
    <row r="62115">
      <c r="A62115" t="inlineStr">
        <is>
          <t>uaaoooooo</t>
        </is>
      </c>
      <c r="B62115" t="n">
        <v>1</v>
      </c>
    </row>
    <row r="62116">
      <c r="A62116" t="inlineStr">
        <is>
          <t>mosaichings</t>
        </is>
      </c>
      <c r="B62116" t="n">
        <v>1</v>
      </c>
    </row>
    <row r="62117">
      <c r="A62117" t="inlineStr">
        <is>
          <t>asunders</t>
        </is>
      </c>
      <c r="B62117" t="n">
        <v>1</v>
      </c>
    </row>
    <row r="62118">
      <c r="A62118" t="inlineStr">
        <is>
          <t>wooomoo</t>
        </is>
      </c>
      <c r="B62118" t="n">
        <v>1</v>
      </c>
    </row>
    <row r="62119">
      <c r="A62119" t="inlineStr">
        <is>
          <t>comtzasucup</t>
        </is>
      </c>
      <c r="B62119" t="n">
        <v>1</v>
      </c>
    </row>
    <row r="62120">
      <c r="A62120" t="inlineStr">
        <is>
          <t>11ooohoh</t>
        </is>
      </c>
      <c r="B62120" t="n">
        <v>1</v>
      </c>
    </row>
    <row r="62121">
      <c r="A62121" t="inlineStr">
        <is>
          <t>hhhohohohhooomo</t>
        </is>
      </c>
      <c r="B62121" t="n">
        <v>1</v>
      </c>
    </row>
    <row r="62122">
      <c r="A62122" t="inlineStr">
        <is>
          <t>vogou</t>
        </is>
      </c>
      <c r="B62122" t="n">
        <v>1</v>
      </c>
    </row>
    <row r="62123">
      <c r="A62123" t="inlineStr">
        <is>
          <t>erindered</t>
        </is>
      </c>
      <c r="B62123" t="n">
        <v>1</v>
      </c>
    </row>
    <row r="62124">
      <c r="A62124" t="inlineStr">
        <is>
          <t>butright</t>
        </is>
      </c>
      <c r="B62124" t="n">
        <v>1</v>
      </c>
    </row>
    <row r="62125">
      <c r="A62125" t="inlineStr">
        <is>
          <t>asundermagic</t>
        </is>
      </c>
      <c r="B62125" t="n">
        <v>1</v>
      </c>
    </row>
    <row r="62126">
      <c r="A62126" t="inlineStr">
        <is>
          <t>cestate</t>
        </is>
      </c>
      <c r="B62126" t="n">
        <v>1</v>
      </c>
    </row>
    <row r="62127">
      <c r="A62127" t="inlineStr">
        <is>
          <t>higerexposed</t>
        </is>
      </c>
      <c r="B62127" t="n">
        <v>1</v>
      </c>
    </row>
    <row r="62128">
      <c r="A62128" t="inlineStr">
        <is>
          <t>rnality</t>
        </is>
      </c>
      <c r="B62128" t="n">
        <v>1</v>
      </c>
    </row>
    <row r="62129">
      <c r="A62129" t="inlineStr">
        <is>
          <t>rtopiahells</t>
        </is>
      </c>
      <c r="B62129" t="n">
        <v>1</v>
      </c>
    </row>
    <row r="62130">
      <c r="A62130" t="inlineStr">
        <is>
          <t>havenets</t>
        </is>
      </c>
      <c r="B62130" t="n">
        <v>1</v>
      </c>
    </row>
    <row r="62131">
      <c r="A62131" t="inlineStr">
        <is>
          <t>cdt4927</t>
        </is>
      </c>
      <c r="B62131" t="n">
        <v>1</v>
      </c>
    </row>
    <row r="62132">
      <c r="A62132" t="inlineStr">
        <is>
          <t>moonju longs</t>
        </is>
      </c>
      <c r="B62132" t="n">
        <v>1</v>
      </c>
    </row>
    <row r="62133">
      <c r="A62133" t="inlineStr">
        <is>
          <t>mathypurple</t>
        </is>
      </c>
      <c r="B62133" t="n">
        <v>1</v>
      </c>
    </row>
    <row r="62134">
      <c r="A62134" t="inlineStr">
        <is>
          <t>3second</t>
        </is>
      </c>
      <c r="B62134" t="n">
        <v>1</v>
      </c>
    </row>
    <row r="62135">
      <c r="A62135" t="inlineStr">
        <is>
          <t>psychique</t>
        </is>
      </c>
      <c r="B62135" t="n">
        <v>1</v>
      </c>
    </row>
    <row r="62136">
      <c r="A62136" t="inlineStr">
        <is>
          <t>mates of</t>
        </is>
      </c>
      <c r="B62136" t="n">
        <v>1</v>
      </c>
    </row>
    <row r="62137">
      <c r="A62137" t="inlineStr">
        <is>
          <t>householdifying</t>
        </is>
      </c>
      <c r="B62137" t="n">
        <v>1</v>
      </c>
    </row>
    <row r="62138">
      <c r="A62138" t="inlineStr">
        <is>
          <t>rustiosaurus</t>
        </is>
      </c>
      <c r="B62138" t="n">
        <v>1</v>
      </c>
    </row>
    <row r="62139">
      <c r="A62139" t="inlineStr">
        <is>
          <t>anneally</t>
        </is>
      </c>
      <c r="B62139" t="n">
        <v>1</v>
      </c>
    </row>
    <row r="62140">
      <c r="A62140" t="inlineStr">
        <is>
          <t>axel»</t>
        </is>
      </c>
      <c r="B62140" t="n">
        <v>1</v>
      </c>
    </row>
    <row r="62141">
      <c r="A62141" t="inlineStr">
        <is>
          <t>nsssp</t>
        </is>
      </c>
      <c r="B62141" t="n">
        <v>1</v>
      </c>
    </row>
    <row r="62142">
      <c r="A62142" t="inlineStr">
        <is>
          <t xml:space="preserve">ap </t>
        </is>
      </c>
      <c r="B62142" t="n">
        <v>1</v>
      </c>
    </row>
    <row r="62143">
      <c r="A62143" t="inlineStr">
        <is>
          <t>bronzs</t>
        </is>
      </c>
      <c r="B62143" t="n">
        <v>1</v>
      </c>
    </row>
    <row r="62144">
      <c r="A62144" t="inlineStr">
        <is>
          <t>plusorhether</t>
        </is>
      </c>
      <c r="B62144" t="n">
        <v>1</v>
      </c>
    </row>
    <row r="62145">
      <c r="A62145" t="inlineStr">
        <is>
          <t>gdgl</t>
        </is>
      </c>
      <c r="B62145" t="n">
        <v>1</v>
      </c>
    </row>
    <row r="62146">
      <c r="A62146" t="inlineStr">
        <is>
          <t>muckraexplore</t>
        </is>
      </c>
      <c r="B62146" t="n">
        <v>1</v>
      </c>
    </row>
    <row r="62147">
      <c r="A62147" t="inlineStr">
        <is>
          <t>nameamedband</t>
        </is>
      </c>
      <c r="B62147" t="n">
        <v>1</v>
      </c>
    </row>
    <row r="62148">
      <c r="A62148" t="inlineStr">
        <is>
          <t>bertociah</t>
        </is>
      </c>
      <c r="B62148" t="n">
        <v>1</v>
      </c>
    </row>
    <row r="62149">
      <c r="A62149" t="inlineStr">
        <is>
          <t>gymniks</t>
        </is>
      </c>
      <c r="B62149" t="n">
        <v>1</v>
      </c>
    </row>
    <row r="62150">
      <c r="A62150" t="inlineStr">
        <is>
          <t>bardens</t>
        </is>
      </c>
      <c r="B62150" t="n">
        <v>3</v>
      </c>
    </row>
    <row r="62151">
      <c r="A62151" t="inlineStr">
        <is>
          <t>indinski</t>
        </is>
      </c>
      <c r="B62151" t="n">
        <v>1</v>
      </c>
    </row>
    <row r="62152">
      <c r="A62152" t="inlineStr">
        <is>
          <t>injusticnews</t>
        </is>
      </c>
      <c r="B62152" t="n">
        <v>1</v>
      </c>
    </row>
    <row r="62153">
      <c r="A62153" t="inlineStr">
        <is>
          <t>parallello</t>
        </is>
      </c>
      <c r="B62153" t="n">
        <v>1</v>
      </c>
    </row>
    <row r="62154">
      <c r="A62154" t="inlineStr">
        <is>
          <t>smallcrops420</t>
        </is>
      </c>
      <c r="B62154" t="n">
        <v>1</v>
      </c>
    </row>
    <row r="62155">
      <c r="A62155" t="inlineStr">
        <is>
          <t>wholejobstr</t>
        </is>
      </c>
      <c r="B62155" t="n">
        <v>1</v>
      </c>
    </row>
    <row r="62156">
      <c r="A62156" t="inlineStr">
        <is>
          <t>orttennell</t>
        </is>
      </c>
      <c r="B62156" t="n">
        <v>1</v>
      </c>
    </row>
    <row r="62157">
      <c r="A62157" t="inlineStr">
        <is>
          <t>prjelling</t>
        </is>
      </c>
      <c r="B62157" t="n">
        <v>1</v>
      </c>
    </row>
    <row r="62158">
      <c r="A62158" t="inlineStr">
        <is>
          <t>riedelreuters</t>
        </is>
      </c>
      <c r="B62158" t="n">
        <v>1</v>
      </c>
    </row>
    <row r="62159">
      <c r="A62159" t="inlineStr">
        <is>
          <t>mouslat</t>
        </is>
      </c>
      <c r="B62159" t="n">
        <v>1</v>
      </c>
    </row>
    <row r="62160">
      <c r="A62160" t="inlineStr">
        <is>
          <t>shymon</t>
        </is>
      </c>
      <c r="B62160" t="n">
        <v>1</v>
      </c>
    </row>
    <row r="62161">
      <c r="A62161" t="inlineStr">
        <is>
          <t>losdb8mdfe1094f31b492c6aa76790295e976a9828d115ef</t>
        </is>
      </c>
      <c r="B62161" t="n">
        <v>1</v>
      </c>
    </row>
    <row r="62162">
      <c r="A62162" t="inlineStr">
        <is>
          <t>scrimpacks</t>
        </is>
      </c>
      <c r="B62162" t="n">
        <v>1</v>
      </c>
    </row>
    <row r="62163">
      <c r="A62163" t="inlineStr">
        <is>
          <t>pg650</t>
        </is>
      </c>
      <c r="B62163" t="n">
        <v>1</v>
      </c>
    </row>
    <row r="62164">
      <c r="A62164" t="inlineStr">
        <is>
          <t>5charging</t>
        </is>
      </c>
      <c r="B62164" t="n">
        <v>1</v>
      </c>
    </row>
    <row r="62165">
      <c r="A62165" t="inlineStr">
        <is>
          <t>zambez</t>
        </is>
      </c>
      <c r="B62165" t="n">
        <v>1</v>
      </c>
    </row>
    <row r="62166">
      <c r="A62166" t="inlineStr">
        <is>
          <t>triampone</t>
        </is>
      </c>
      <c r="B62166" t="n">
        <v>1</v>
      </c>
    </row>
    <row r="62167">
      <c r="A62167" t="inlineStr">
        <is>
          <t>undulled</t>
        </is>
      </c>
      <c r="B62167" t="n">
        <v>1</v>
      </c>
    </row>
    <row r="62168">
      <c r="A62168" t="inlineStr">
        <is>
          <t>four™</t>
        </is>
      </c>
      <c r="B62168" t="n">
        <v>1</v>
      </c>
    </row>
    <row r="62169">
      <c r="A62169" t="inlineStr">
        <is>
          <t>audenno</t>
        </is>
      </c>
      <c r="B62169" t="n">
        <v>1</v>
      </c>
    </row>
    <row r="62170">
      <c r="A62170" t="inlineStr">
        <is>
          <t>avouchien</t>
        </is>
      </c>
      <c r="B62170" t="n">
        <v>1</v>
      </c>
    </row>
    <row r="62171">
      <c r="A62171" t="inlineStr">
        <is>
          <t>sntprtx</t>
        </is>
      </c>
      <c r="B62171" t="n">
        <v>1</v>
      </c>
    </row>
    <row r="62172">
      <c r="A62172" t="inlineStr">
        <is>
          <t>vadere</t>
        </is>
      </c>
      <c r="B62172" t="n">
        <v>1</v>
      </c>
    </row>
    <row r="62173">
      <c r="A62173" t="inlineStr">
        <is>
          <t>182hp</t>
        </is>
      </c>
      <c r="B62173" t="n">
        <v>1</v>
      </c>
    </row>
    <row r="62174">
      <c r="A62174" t="inlineStr">
        <is>
          <t>offlander</t>
        </is>
      </c>
      <c r="B62174" t="n">
        <v>1</v>
      </c>
    </row>
    <row r="62175">
      <c r="A62175" t="inlineStr">
        <is>
          <t>rxw101</t>
        </is>
      </c>
      <c r="B62175" t="n">
        <v>1</v>
      </c>
    </row>
    <row r="62176">
      <c r="A62176" t="inlineStr">
        <is>
          <t>cvmc</t>
        </is>
      </c>
      <c r="B62176" t="n">
        <v>1</v>
      </c>
    </row>
    <row r="62177">
      <c r="A62177" t="inlineStr">
        <is>
          <t>cx50</t>
        </is>
      </c>
      <c r="B62177" t="n">
        <v>2</v>
      </c>
    </row>
    <row r="62178">
      <c r="A62178" t="inlineStr">
        <is>
          <t>comfysppizwftw</t>
        </is>
      </c>
      <c r="B62178" t="n">
        <v>1</v>
      </c>
    </row>
    <row r="62179">
      <c r="A62179" t="inlineStr">
        <is>
          <t>twitter—2</t>
        </is>
      </c>
      <c r="B62179" t="n">
        <v>1</v>
      </c>
    </row>
    <row r="62180">
      <c r="A62180" t="inlineStr">
        <is>
          <t>sourdar</t>
        </is>
      </c>
      <c r="B62180" t="n">
        <v>1</v>
      </c>
    </row>
    <row r="62181">
      <c r="A62181" t="inlineStr">
        <is>
          <t>forising</t>
        </is>
      </c>
      <c r="B62181" t="n">
        <v>1</v>
      </c>
    </row>
    <row r="62182">
      <c r="A62182" t="inlineStr">
        <is>
          <t>restructuring—directed</t>
        </is>
      </c>
      <c r="B62182" t="n">
        <v>1</v>
      </c>
    </row>
    <row r="62183">
      <c r="A62183" t="inlineStr">
        <is>
          <t>monocortes</t>
        </is>
      </c>
      <c r="B62183" t="n">
        <v>1</v>
      </c>
    </row>
    <row r="62184">
      <c r="A62184" t="inlineStr">
        <is>
          <t>45zr2y</t>
        </is>
      </c>
      <c r="B62184" t="n">
        <v>1</v>
      </c>
    </row>
    <row r="62185">
      <c r="A62185" t="inlineStr">
        <is>
          <t>augmentibles</t>
        </is>
      </c>
      <c r="B62185" t="n">
        <v>1</v>
      </c>
    </row>
    <row r="62186">
      <c r="A62186" t="inlineStr">
        <is>
          <t>bogygates</t>
        </is>
      </c>
      <c r="B62186" t="n">
        <v>1</v>
      </c>
    </row>
    <row r="62187">
      <c r="A62187" t="inlineStr">
        <is>
          <t>privilation—confidence</t>
        </is>
      </c>
      <c r="B62187" t="n">
        <v>1</v>
      </c>
    </row>
    <row r="62188">
      <c r="A62188" t="inlineStr">
        <is>
          <t>gozany</t>
        </is>
      </c>
      <c r="B62188" t="n">
        <v>1</v>
      </c>
    </row>
    <row r="62189">
      <c r="A62189" t="inlineStr">
        <is>
          <t>mesitia—on</t>
        </is>
      </c>
      <c r="B62189" t="n">
        <v>1</v>
      </c>
    </row>
    <row r="62190">
      <c r="A62190" t="inlineStr">
        <is>
          <t>pitsome</t>
        </is>
      </c>
      <c r="B62190" t="n">
        <v>1</v>
      </c>
    </row>
    <row r="62191">
      <c r="A62191" t="inlineStr">
        <is>
          <t>haqqanello</t>
        </is>
      </c>
      <c r="B62191" t="n">
        <v>1</v>
      </c>
    </row>
    <row r="62192">
      <c r="A62192" t="inlineStr">
        <is>
          <t>roabendo</t>
        </is>
      </c>
      <c r="B62192" t="n">
        <v>1</v>
      </c>
    </row>
    <row r="62193">
      <c r="A62193" t="inlineStr">
        <is>
          <t>httporaclesolutions</t>
        </is>
      </c>
      <c r="B62193" t="n">
        <v>1</v>
      </c>
    </row>
    <row r="62194">
      <c r="A62194" t="inlineStr">
        <is>
          <t>jørgensenarmhijohnmacfo3</t>
        </is>
      </c>
      <c r="B62194" t="n">
        <v>1</v>
      </c>
    </row>
    <row r="62195">
      <c r="A62195" t="inlineStr">
        <is>
          <t>091204</t>
        </is>
      </c>
      <c r="B62195" t="n">
        <v>1</v>
      </c>
    </row>
    <row r="62196">
      <c r="A62196" t="inlineStr">
        <is>
          <t>burgoswijk</t>
        </is>
      </c>
      <c r="B62196" t="n">
        <v>1</v>
      </c>
    </row>
    <row r="62197">
      <c r="A62197" t="inlineStr">
        <is>
          <t>abtcg</t>
        </is>
      </c>
      <c r="B62197" t="n">
        <v>1</v>
      </c>
    </row>
    <row r="62198">
      <c r="A62198" t="inlineStr">
        <is>
          <t>2dofirc</t>
        </is>
      </c>
      <c r="B62198" t="n">
        <v>1</v>
      </c>
    </row>
    <row r="62199">
      <c r="A62199" t="inlineStr">
        <is>
          <t>netkillbox</t>
        </is>
      </c>
      <c r="B62199" t="n">
        <v>1</v>
      </c>
    </row>
    <row r="62200">
      <c r="A62200" t="inlineStr">
        <is>
          <t>202947</t>
        </is>
      </c>
      <c r="B62200" t="n">
        <v>2</v>
      </c>
    </row>
    <row r="62201">
      <c r="A62201" t="inlineStr">
        <is>
          <t>fictionapocryphal</t>
        </is>
      </c>
      <c r="B62201" t="n">
        <v>1</v>
      </c>
    </row>
    <row r="62202">
      <c r="A62202" t="inlineStr">
        <is>
          <t>pointion</t>
        </is>
      </c>
      <c r="B62202" t="n">
        <v>1</v>
      </c>
    </row>
    <row r="62203">
      <c r="A62203" t="inlineStr">
        <is>
          <t>chartlets</t>
        </is>
      </c>
      <c r="B62203" t="n">
        <v>1</v>
      </c>
    </row>
    <row r="62204">
      <c r="A62204" t="inlineStr">
        <is>
          <t>antievent</t>
        </is>
      </c>
      <c r="B62204" t="n">
        <v>1</v>
      </c>
    </row>
    <row r="62205">
      <c r="A62205" t="inlineStr">
        <is>
          <t>neurthe</t>
        </is>
      </c>
      <c r="B62205" t="n">
        <v>1</v>
      </c>
    </row>
    <row r="62206">
      <c r="A62206" t="inlineStr">
        <is>
          <t>weinberger1</t>
        </is>
      </c>
      <c r="B62206" t="n">
        <v>1</v>
      </c>
    </row>
    <row r="62207">
      <c r="A62207" t="inlineStr">
        <is>
          <t>e2scan</t>
        </is>
      </c>
      <c r="B62207" t="n">
        <v>1</v>
      </c>
    </row>
    <row r="62208">
      <c r="A62208" t="inlineStr">
        <is>
          <t>sportal</t>
        </is>
      </c>
      <c r="B62208" t="n">
        <v>1</v>
      </c>
    </row>
    <row r="62209">
      <c r="A62209" t="inlineStr">
        <is>
          <t>indicateositionsohere</t>
        </is>
      </c>
      <c r="B62209" t="n">
        <v>1</v>
      </c>
    </row>
    <row r="62210">
      <c r="A62210" t="inlineStr">
        <is>
          <t>quadroly</t>
        </is>
      </c>
      <c r="B62210" t="n">
        <v>1</v>
      </c>
    </row>
    <row r="62211">
      <c r="A62211" t="inlineStr">
        <is>
          <t>iwhentribe</t>
        </is>
      </c>
      <c r="B62211" t="n">
        <v>1</v>
      </c>
    </row>
    <row r="62212">
      <c r="A62212" t="inlineStr">
        <is>
          <t>preshelving</t>
        </is>
      </c>
      <c r="B62212" t="n">
        <v>1</v>
      </c>
    </row>
    <row r="62213">
      <c r="A62213" t="inlineStr">
        <is>
          <t>abducence</t>
        </is>
      </c>
      <c r="B62213" t="n">
        <v>1</v>
      </c>
    </row>
    <row r="62214">
      <c r="A62214" t="inlineStr">
        <is>
          <t>sowered</t>
        </is>
      </c>
      <c r="B62214" t="n">
        <v>1</v>
      </c>
    </row>
    <row r="62215">
      <c r="A62215" t="inlineStr">
        <is>
          <t>mentionedingsfeature</t>
        </is>
      </c>
      <c r="B62215" t="n">
        <v>1</v>
      </c>
    </row>
    <row r="62216">
      <c r="A62216" t="inlineStr">
        <is>
          <t>patientsviv</t>
        </is>
      </c>
      <c r="B62216" t="n">
        <v>1</v>
      </c>
    </row>
    <row r="62217">
      <c r="A62217" t="inlineStr">
        <is>
          <t>slideshowit</t>
        </is>
      </c>
      <c r="B62217" t="n">
        <v>1</v>
      </c>
    </row>
    <row r="62218">
      <c r="A62218" t="inlineStr">
        <is>
          <t>pterma</t>
        </is>
      </c>
      <c r="B62218" t="n">
        <v>1</v>
      </c>
    </row>
    <row r="62219">
      <c r="A62219" t="inlineStr">
        <is>
          <t>halfnwaragi</t>
        </is>
      </c>
      <c r="B62219" t="n">
        <v>1</v>
      </c>
    </row>
    <row r="62220">
      <c r="A62220" t="inlineStr">
        <is>
          <t>cperms</t>
        </is>
      </c>
      <c r="B62220" t="n">
        <v>1</v>
      </c>
    </row>
    <row r="62221">
      <c r="A62221" t="inlineStr">
        <is>
          <t>mappingcontecting</t>
        </is>
      </c>
      <c r="B62221" t="n">
        <v>1</v>
      </c>
    </row>
    <row r="62222">
      <c r="A62222" t="inlineStr">
        <is>
          <t>lotioners</t>
        </is>
      </c>
      <c r="B62222" t="n">
        <v>1</v>
      </c>
    </row>
    <row r="62223">
      <c r="A62223" t="inlineStr">
        <is>
          <t>comsujenewaxsun</t>
        </is>
      </c>
      <c r="B62223" t="n">
        <v>1</v>
      </c>
    </row>
    <row r="62224">
      <c r="A62224" t="inlineStr">
        <is>
          <t>attractiondisdimensional</t>
        </is>
      </c>
      <c r="B62224" t="n">
        <v>1</v>
      </c>
    </row>
    <row r="62225">
      <c r="A62225" t="inlineStr">
        <is>
          <t>eyewax</t>
        </is>
      </c>
      <c r="B62225" t="n">
        <v>1</v>
      </c>
    </row>
    <row r="62226">
      <c r="A62226" t="inlineStr">
        <is>
          <t>n392015</t>
        </is>
      </c>
      <c r="B62226" t="n">
        <v>1</v>
      </c>
    </row>
    <row r="62227">
      <c r="A62227" t="inlineStr">
        <is>
          <t>servicessunsentinel</t>
        </is>
      </c>
      <c r="B62227" t="n">
        <v>1</v>
      </c>
    </row>
    <row r="62228">
      <c r="A62228" t="inlineStr">
        <is>
          <t>enleaton</t>
        </is>
      </c>
      <c r="B62228" t="n">
        <v>1</v>
      </c>
    </row>
    <row r="62229">
      <c r="A62229" t="inlineStr">
        <is>
          <t>netherse</t>
        </is>
      </c>
      <c r="B62229" t="n">
        <v>1</v>
      </c>
    </row>
    <row r="62230">
      <c r="A62230" t="inlineStr">
        <is>
          <t>reformizing</t>
        </is>
      </c>
      <c r="B62230" t="n">
        <v>1</v>
      </c>
    </row>
    <row r="62231">
      <c r="A62231" t="inlineStr">
        <is>
          <t>rapidlyft</t>
        </is>
      </c>
      <c r="B62231" t="n">
        <v>1</v>
      </c>
    </row>
    <row r="62232">
      <c r="A62232" t="inlineStr">
        <is>
          <t>chrius</t>
        </is>
      </c>
      <c r="B62232" t="n">
        <v>1</v>
      </c>
    </row>
    <row r="62233">
      <c r="A62233" t="inlineStr">
        <is>
          <t>cyfrid</t>
        </is>
      </c>
      <c r="B62233" t="n">
        <v>1</v>
      </c>
    </row>
    <row r="62234">
      <c r="A62234" t="inlineStr">
        <is>
          <t>justinfriedman</t>
        </is>
      </c>
      <c r="B62234" t="n">
        <v>1</v>
      </c>
    </row>
    <row r="62235">
      <c r="A62235" t="inlineStr">
        <is>
          <t>nigardo</t>
        </is>
      </c>
      <c r="B62235" t="n">
        <v>1</v>
      </c>
    </row>
    <row r="62236">
      <c r="A62236" t="inlineStr">
        <is>
          <t>deferrmant</t>
        </is>
      </c>
      <c r="B62236" t="n">
        <v>1</v>
      </c>
    </row>
    <row r="62237">
      <c r="A62237" t="inlineStr">
        <is>
          <t>creativean</t>
        </is>
      </c>
      <c r="B62237" t="n">
        <v>1</v>
      </c>
    </row>
    <row r="62238">
      <c r="A62238" t="inlineStr">
        <is>
          <t>khutmen</t>
        </is>
      </c>
      <c r="B62238" t="n">
        <v>1</v>
      </c>
    </row>
    <row r="62239">
      <c r="A62239" t="inlineStr">
        <is>
          <t>comkr8hlpfzfep</t>
        </is>
      </c>
      <c r="B62239" t="n">
        <v>1</v>
      </c>
    </row>
    <row r="62240">
      <c r="A62240" t="inlineStr">
        <is>
          <t>intramurole</t>
        </is>
      </c>
      <c r="B62240" t="n">
        <v>1</v>
      </c>
    </row>
    <row r="62241">
      <c r="A62241" t="inlineStr">
        <is>
          <t>bat21ne</t>
        </is>
      </c>
      <c r="B62241" t="n">
        <v>1</v>
      </c>
    </row>
    <row r="62242">
      <c r="A62242" t="inlineStr">
        <is>
          <t>leakerdestination</t>
        </is>
      </c>
      <c r="B62242" t="n">
        <v>1</v>
      </c>
    </row>
    <row r="62243">
      <c r="A62243" t="inlineStr">
        <is>
          <t>updateimagender</t>
        </is>
      </c>
      <c r="B62243" t="n">
        <v>1</v>
      </c>
    </row>
    <row r="62244">
      <c r="A62244" t="inlineStr">
        <is>
          <t>rrappl</t>
        </is>
      </c>
      <c r="B62244" t="n">
        <v>1</v>
      </c>
    </row>
    <row r="62245">
      <c r="A62245" t="inlineStr">
        <is>
          <t>boram</t>
        </is>
      </c>
      <c r="B62245" t="n">
        <v>3</v>
      </c>
    </row>
    <row r="62246">
      <c r="A62246" t="inlineStr">
        <is>
          <t>contage</t>
        </is>
      </c>
      <c r="B62246" t="n">
        <v>1</v>
      </c>
    </row>
    <row r="62247">
      <c r="A62247" t="inlineStr">
        <is>
          <t>arrangements—including</t>
        </is>
      </c>
      <c r="B62247" t="n">
        <v>1</v>
      </c>
    </row>
    <row r="62248">
      <c r="A62248" t="inlineStr">
        <is>
          <t>bruyssger</t>
        </is>
      </c>
      <c r="B62248" t="n">
        <v>1</v>
      </c>
    </row>
    <row r="62249">
      <c r="A62249" t="inlineStr">
        <is>
          <t>bruyssers</t>
        </is>
      </c>
      <c r="B62249" t="n">
        <v>1</v>
      </c>
    </row>
    <row r="62250">
      <c r="A62250" t="inlineStr">
        <is>
          <t>bruyssgers</t>
        </is>
      </c>
      <c r="B62250" t="n">
        <v>1</v>
      </c>
    </row>
    <row r="62251">
      <c r="A62251" t="inlineStr">
        <is>
          <t>entrapor</t>
        </is>
      </c>
      <c r="B62251" t="n">
        <v>1</v>
      </c>
    </row>
    <row r="62252">
      <c r="A62252" t="inlineStr">
        <is>
          <t>fro76or</t>
        </is>
      </c>
      <c r="B62252" t="n">
        <v>1</v>
      </c>
    </row>
    <row r="62253">
      <c r="A62253" t="inlineStr">
        <is>
          <t>songshabits</t>
        </is>
      </c>
      <c r="B62253" t="n">
        <v>1</v>
      </c>
    </row>
    <row r="62254">
      <c r="A62254" t="inlineStr">
        <is>
          <t>overtravis</t>
        </is>
      </c>
      <c r="B62254" t="n">
        <v>1</v>
      </c>
    </row>
    <row r="62255">
      <c r="A62255" t="inlineStr">
        <is>
          <t>frelegs</t>
        </is>
      </c>
      <c r="B62255" t="n">
        <v>1</v>
      </c>
    </row>
    <row r="62256">
      <c r="A62256" t="inlineStr">
        <is>
          <t>rollphiladelphia</t>
        </is>
      </c>
      <c r="B62256" t="n">
        <v>1</v>
      </c>
    </row>
    <row r="62257">
      <c r="A62257" t="inlineStr">
        <is>
          <t>smrithes</t>
        </is>
      </c>
      <c r="B62257" t="n">
        <v>1</v>
      </c>
    </row>
    <row r="62258">
      <c r="A62258" t="inlineStr">
        <is>
          <t>tempotype</t>
        </is>
      </c>
      <c r="B62258" t="n">
        <v>1</v>
      </c>
    </row>
    <row r="62259">
      <c r="A62259" t="inlineStr">
        <is>
          <t>resonince</t>
        </is>
      </c>
      <c r="B62259" t="n">
        <v>1</v>
      </c>
    </row>
    <row r="62260">
      <c r="A62260" t="inlineStr">
        <is>
          <t>coiphany</t>
        </is>
      </c>
      <c r="B62260" t="n">
        <v>1</v>
      </c>
    </row>
    <row r="62261">
      <c r="A62261" t="inlineStr">
        <is>
          <t>pianodave</t>
        </is>
      </c>
      <c r="B62261" t="n">
        <v>1</v>
      </c>
    </row>
    <row r="62262">
      <c r="A62262" t="inlineStr">
        <is>
          <t>shapegroove</t>
        </is>
      </c>
      <c r="B62262" t="n">
        <v>1</v>
      </c>
    </row>
    <row r="62263">
      <c r="A62263" t="inlineStr">
        <is>
          <t>grench</t>
        </is>
      </c>
      <c r="B62263" t="n">
        <v>1</v>
      </c>
    </row>
    <row r="62264">
      <c r="A62264" t="inlineStr">
        <is>
          <t>lahiemy</t>
        </is>
      </c>
      <c r="B62264" t="n">
        <v>1</v>
      </c>
    </row>
    <row r="62265">
      <c r="A62265" t="inlineStr">
        <is>
          <t>unrefutedpaint</t>
        </is>
      </c>
      <c r="B62265" t="n">
        <v>1</v>
      </c>
    </row>
    <row r="62266">
      <c r="A62266" t="inlineStr">
        <is>
          <t>behindrvs</t>
        </is>
      </c>
      <c r="B62266" t="n">
        <v>1</v>
      </c>
    </row>
    <row r="62267">
      <c r="A62267" t="inlineStr">
        <is>
          <t>pennymap</t>
        </is>
      </c>
      <c r="B62267" t="n">
        <v>1</v>
      </c>
    </row>
    <row r="62268">
      <c r="A62268" t="inlineStr">
        <is>
          <t>coxsacks</t>
        </is>
      </c>
      <c r="B62268" t="n">
        <v>1</v>
      </c>
    </row>
    <row r="62269">
      <c r="A62269" t="inlineStr">
        <is>
          <t>petrei</t>
        </is>
      </c>
      <c r="B62269" t="n">
        <v>1</v>
      </c>
    </row>
    <row r="62270">
      <c r="A62270" t="inlineStr">
        <is>
          <t>forbaperson</t>
        </is>
      </c>
      <c r="B62270" t="n">
        <v>1</v>
      </c>
    </row>
    <row r="62271">
      <c r="A62271" t="inlineStr">
        <is>
          <t>activition</t>
        </is>
      </c>
      <c r="B62271" t="n">
        <v>1</v>
      </c>
    </row>
    <row r="62272">
      <c r="A62272" t="inlineStr">
        <is>
          <t>flournuts</t>
        </is>
      </c>
      <c r="B62272" t="n">
        <v>1</v>
      </c>
    </row>
    <row r="62273">
      <c r="A62273" t="inlineStr">
        <is>
          <t>d26d29</t>
        </is>
      </c>
      <c r="B62273" t="n">
        <v>1</v>
      </c>
    </row>
    <row r="62274">
      <c r="A62274" t="inlineStr">
        <is>
          <t>toggleunit</t>
        </is>
      </c>
      <c r="B62274" t="n">
        <v>1</v>
      </c>
    </row>
    <row r="62275">
      <c r="A62275" t="inlineStr">
        <is>
          <t>idetreated</t>
        </is>
      </c>
      <c r="B62275" t="n">
        <v>1</v>
      </c>
    </row>
    <row r="62276">
      <c r="A62276" t="inlineStr">
        <is>
          <t>142155</t>
        </is>
      </c>
      <c r="B62276" t="n">
        <v>1</v>
      </c>
    </row>
    <row r="62277">
      <c r="A62277" t="inlineStr">
        <is>
          <t>rw907</t>
        </is>
      </c>
      <c r="B62277" t="n">
        <v>1</v>
      </c>
    </row>
    <row r="62278">
      <c r="A62278" t="inlineStr">
        <is>
          <t>tipperlet</t>
        </is>
      </c>
      <c r="B62278" t="n">
        <v>1</v>
      </c>
    </row>
    <row r="62279">
      <c r="A62279" t="inlineStr">
        <is>
          <t>obffv</t>
        </is>
      </c>
      <c r="B62279" t="n">
        <v>1</v>
      </c>
    </row>
    <row r="62280">
      <c r="A62280" t="inlineStr">
        <is>
          <t>toffe</t>
        </is>
      </c>
      <c r="B62280" t="n">
        <v>1</v>
      </c>
    </row>
    <row r="62281">
      <c r="A62281" t="inlineStr">
        <is>
          <t>sacby</t>
        </is>
      </c>
      <c r="B62281" t="n">
        <v>1</v>
      </c>
    </row>
    <row r="62282">
      <c r="A62282" t="inlineStr">
        <is>
          <t>viass</t>
        </is>
      </c>
      <c r="B62282" t="n">
        <v>1</v>
      </c>
    </row>
    <row r="62283">
      <c r="A62283" t="inlineStr">
        <is>
          <t>pusmeat</t>
        </is>
      </c>
      <c r="B62283" t="n">
        <v>1</v>
      </c>
    </row>
    <row r="62284">
      <c r="A62284" t="inlineStr">
        <is>
          <t>larcois</t>
        </is>
      </c>
      <c r="B62284" t="n">
        <v>1</v>
      </c>
    </row>
    <row r="62285">
      <c r="A62285" t="inlineStr">
        <is>
          <t>heav–bells</t>
        </is>
      </c>
      <c r="B62285" t="n">
        <v>1</v>
      </c>
    </row>
    <row r="62286">
      <c r="A62286" t="inlineStr">
        <is>
          <t>hashshorn</t>
        </is>
      </c>
      <c r="B62286" t="n">
        <v>1</v>
      </c>
    </row>
    <row r="62287">
      <c r="A62287" t="inlineStr">
        <is>
          <t>lunderpayment</t>
        </is>
      </c>
      <c r="B62287" t="n">
        <v>1</v>
      </c>
    </row>
    <row r="62288">
      <c r="A62288" t="inlineStr">
        <is>
          <t>aparoles</t>
        </is>
      </c>
      <c r="B62288" t="n">
        <v>1</v>
      </c>
    </row>
    <row r="62289">
      <c r="A62289" t="inlineStr">
        <is>
          <t>linnister</t>
        </is>
      </c>
      <c r="B62289" t="n">
        <v>1</v>
      </c>
    </row>
    <row r="62290">
      <c r="A62290" t="inlineStr">
        <is>
          <t>caramunich</t>
        </is>
      </c>
      <c r="B62290" t="n">
        <v>1</v>
      </c>
    </row>
    <row r="62291">
      <c r="A62291" t="inlineStr">
        <is>
          <t>crsco</t>
        </is>
      </c>
      <c r="B62291" t="n">
        <v>1</v>
      </c>
    </row>
    <row r="62292">
      <c r="A62292" t="inlineStr">
        <is>
          <t>_gallery</t>
        </is>
      </c>
      <c r="B62292" t="n">
        <v>1</v>
      </c>
    </row>
    <row r="62293">
      <c r="A62293" t="inlineStr">
        <is>
          <t>kaizuaya</t>
        </is>
      </c>
      <c r="B62293" t="n">
        <v>1</v>
      </c>
    </row>
    <row r="62294">
      <c r="A62294" t="inlineStr">
        <is>
          <t>18night</t>
        </is>
      </c>
      <c r="B62294" t="n">
        <v>1</v>
      </c>
    </row>
    <row r="62295">
      <c r="A62295" t="inlineStr">
        <is>
          <t>piatt</t>
        </is>
      </c>
      <c r="B62295" t="n">
        <v>1</v>
      </c>
    </row>
    <row r="62296">
      <c r="A62296" t="inlineStr">
        <is>
          <t>koerneut</t>
        </is>
      </c>
      <c r="B62296" t="n">
        <v>1</v>
      </c>
    </row>
    <row r="62297">
      <c r="A62297" t="inlineStr">
        <is>
          <t>8935</t>
        </is>
      </c>
      <c r="B62297" t="n">
        <v>2</v>
      </c>
    </row>
    <row r="62298">
      <c r="A62298" t="inlineStr">
        <is>
          <t>1legged</t>
        </is>
      </c>
      <c r="B62298" t="n">
        <v>1</v>
      </c>
    </row>
    <row r="62299">
      <c r="A62299" t="inlineStr">
        <is>
          <t>geewitness</t>
        </is>
      </c>
      <c r="B62299" t="n">
        <v>1</v>
      </c>
    </row>
    <row r="62300">
      <c r="A62300" t="inlineStr">
        <is>
          <t>architectureral</t>
        </is>
      </c>
      <c r="B62300" t="n">
        <v>1</v>
      </c>
    </row>
    <row r="62301">
      <c r="A62301" t="inlineStr">
        <is>
          <t>26–35th</t>
        </is>
      </c>
      <c r="B62301" t="n">
        <v>1</v>
      </c>
    </row>
    <row r="62302">
      <c r="A62302" t="inlineStr">
        <is>
          <t>handtrol</t>
        </is>
      </c>
      <c r="B62302" t="n">
        <v>1</v>
      </c>
    </row>
    <row r="62303">
      <c r="A62303" t="inlineStr">
        <is>
          <t>planmont</t>
        </is>
      </c>
      <c r="B62303" t="n">
        <v>1</v>
      </c>
    </row>
    <row r="62304">
      <c r="A62304" t="inlineStr">
        <is>
          <t>27fair</t>
        </is>
      </c>
      <c r="B62304" t="n">
        <v>1</v>
      </c>
    </row>
    <row r="62305">
      <c r="A62305" t="inlineStr">
        <is>
          <t>mcu2</t>
        </is>
      </c>
      <c r="B62305" t="n">
        <v>1</v>
      </c>
    </row>
    <row r="62306">
      <c r="A62306" t="inlineStr">
        <is>
          <t>745373</t>
        </is>
      </c>
      <c r="B62306" t="n">
        <v>1</v>
      </c>
    </row>
    <row r="62307">
      <c r="A62307" t="inlineStr">
        <is>
          <t>wipercat</t>
        </is>
      </c>
      <c r="B62307" t="n">
        <v>1</v>
      </c>
    </row>
    <row r="62308">
      <c r="A62308" t="inlineStr">
        <is>
          <t>9sp7</t>
        </is>
      </c>
      <c r="B62308" t="n">
        <v>1</v>
      </c>
    </row>
    <row r="62309">
      <c r="A62309" t="inlineStr">
        <is>
          <t>iiorcf</t>
        </is>
      </c>
      <c r="B62309" t="n">
        <v>1</v>
      </c>
    </row>
    <row r="62310">
      <c r="A62310" t="inlineStr">
        <is>
          <t>20426</t>
        </is>
      </c>
      <c r="B62310" t="n">
        <v>1</v>
      </c>
    </row>
    <row r="62311">
      <c r="A62311" t="inlineStr">
        <is>
          <t>chokeboard</t>
        </is>
      </c>
      <c r="B62311" t="n">
        <v>1</v>
      </c>
    </row>
    <row r="62312">
      <c r="A62312" t="inlineStr">
        <is>
          <t>extrarange</t>
        </is>
      </c>
      <c r="B62312" t="n">
        <v>1</v>
      </c>
    </row>
    <row r="62313">
      <c r="A62313" t="inlineStr">
        <is>
          <t>gmd10</t>
        </is>
      </c>
      <c r="B62313" t="n">
        <v>1</v>
      </c>
    </row>
    <row r="62314">
      <c r="A62314" t="inlineStr">
        <is>
          <t>360zx</t>
        </is>
      </c>
      <c r="B62314" t="n">
        <v>1</v>
      </c>
    </row>
    <row r="62315">
      <c r="A62315" t="inlineStr">
        <is>
          <t>cyphermusic</t>
        </is>
      </c>
      <c r="B62315" t="n">
        <v>1</v>
      </c>
    </row>
    <row r="62316">
      <c r="A62316" t="inlineStr">
        <is>
          <t>06dec28</t>
        </is>
      </c>
      <c r="B62316" t="n">
        <v>1</v>
      </c>
    </row>
    <row r="62317">
      <c r="A62317" t="inlineStr">
        <is>
          <t>2000173</t>
        </is>
      </c>
      <c r="B62317" t="n">
        <v>1</v>
      </c>
    </row>
    <row r="62318">
      <c r="A62318" t="inlineStr">
        <is>
          <t>801014</t>
        </is>
      </c>
      <c r="B62318" t="n">
        <v>1</v>
      </c>
    </row>
    <row r="62319">
      <c r="A62319" t="inlineStr">
        <is>
          <t>s11335</t>
        </is>
      </c>
      <c r="B62319" t="n">
        <v>1</v>
      </c>
    </row>
    <row r="62320">
      <c r="A62320" t="inlineStr">
        <is>
          <t>zatsjugela</t>
        </is>
      </c>
      <c r="B62320" t="n">
        <v>1</v>
      </c>
    </row>
    <row r="62321">
      <c r="A62321" t="inlineStr">
        <is>
          <t>190500</t>
        </is>
      </c>
      <c r="B62321" t="n">
        <v>1</v>
      </c>
    </row>
    <row r="62322">
      <c r="A62322" t="inlineStr">
        <is>
          <t>eic25</t>
        </is>
      </c>
      <c r="B62322" t="n">
        <v>1</v>
      </c>
    </row>
    <row r="62323">
      <c r="A62323" t="inlineStr">
        <is>
          <t>meshoryatchacterroler</t>
        </is>
      </c>
      <c r="B62323" t="n">
        <v>1</v>
      </c>
    </row>
    <row r="62324">
      <c r="A62324" t="inlineStr">
        <is>
          <t>2mpg</t>
        </is>
      </c>
      <c r="B62324" t="n">
        <v>2</v>
      </c>
    </row>
    <row r="62325">
      <c r="A62325" t="inlineStr">
        <is>
          <t>nontrol</t>
        </is>
      </c>
      <c r="B62325" t="n">
        <v>1</v>
      </c>
    </row>
    <row r="62326">
      <c r="A62326" t="inlineStr">
        <is>
          <t>102541</t>
        </is>
      </c>
      <c r="B62326" t="n">
        <v>1</v>
      </c>
    </row>
    <row r="62327">
      <c r="A62327" t="inlineStr">
        <is>
          <t>510cr</t>
        </is>
      </c>
      <c r="B62327" t="n">
        <v>1</v>
      </c>
    </row>
    <row r="62328">
      <c r="A62328" t="inlineStr">
        <is>
          <t>av12sp</t>
        </is>
      </c>
      <c r="B62328" t="n">
        <v>1</v>
      </c>
    </row>
    <row r="62329">
      <c r="A62329" t="inlineStr">
        <is>
          <t>220095</t>
        </is>
      </c>
      <c r="B62329" t="n">
        <v>1</v>
      </c>
    </row>
    <row r="62330">
      <c r="A62330" t="inlineStr">
        <is>
          <t>qualiflag</t>
        </is>
      </c>
      <c r="B62330" t="n">
        <v>1</v>
      </c>
    </row>
    <row r="62331">
      <c r="A62331" t="inlineStr">
        <is>
          <t>m191100</t>
        </is>
      </c>
      <c r="B62331" t="n">
        <v>1</v>
      </c>
    </row>
    <row r="62332">
      <c r="A62332" t="inlineStr">
        <is>
          <t>gierre</t>
        </is>
      </c>
      <c r="B62332" t="n">
        <v>1</v>
      </c>
    </row>
    <row r="62333">
      <c r="A62333" t="inlineStr">
        <is>
          <t>dpnp767</t>
        </is>
      </c>
      <c r="B62333" t="n">
        <v>1</v>
      </c>
    </row>
    <row r="62334">
      <c r="A62334" t="inlineStr">
        <is>
          <t>754740754</t>
        </is>
      </c>
      <c r="B62334" t="n">
        <v>1</v>
      </c>
    </row>
    <row r="62335">
      <c r="A62335" t="inlineStr">
        <is>
          <t>imng</t>
        </is>
      </c>
      <c r="B62335" t="n">
        <v>1</v>
      </c>
    </row>
    <row r="62336">
      <c r="A62336" t="inlineStr">
        <is>
          <t>vrdi</t>
        </is>
      </c>
      <c r="B62336" t="n">
        <v>1</v>
      </c>
    </row>
    <row r="62337">
      <c r="A62337" t="inlineStr">
        <is>
          <t>99b105</t>
        </is>
      </c>
      <c r="B62337" t="n">
        <v>1</v>
      </c>
    </row>
    <row r="62338">
      <c r="A62338" t="inlineStr">
        <is>
          <t>8011315</t>
        </is>
      </c>
      <c r="B62338" t="n">
        <v>1</v>
      </c>
    </row>
    <row r="62339">
      <c r="A62339" t="inlineStr">
        <is>
          <t>mozyard</t>
        </is>
      </c>
      <c r="B62339" t="n">
        <v>1</v>
      </c>
    </row>
    <row r="62340">
      <c r="A62340" t="inlineStr">
        <is>
          <t>30061103</t>
        </is>
      </c>
      <c r="B62340" t="n">
        <v>1</v>
      </c>
    </row>
    <row r="62341">
      <c r="A62341" t="inlineStr">
        <is>
          <t>bifailing</t>
        </is>
      </c>
      <c r="B62341" t="n">
        <v>1</v>
      </c>
    </row>
    <row r="62342">
      <c r="A62342" t="inlineStr">
        <is>
          <t>driptic</t>
        </is>
      </c>
      <c r="B62342" t="n">
        <v>2</v>
      </c>
    </row>
    <row r="62343">
      <c r="A62343" t="inlineStr">
        <is>
          <t>73509</t>
        </is>
      </c>
      <c r="B62343" t="n">
        <v>1</v>
      </c>
    </row>
    <row r="62344">
      <c r="A62344" t="inlineStr">
        <is>
          <t>positioncommand</t>
        </is>
      </c>
      <c r="B62344" t="n">
        <v>1</v>
      </c>
    </row>
    <row r="62345">
      <c r="A62345" t="inlineStr">
        <is>
          <t>aigael</t>
        </is>
      </c>
      <c r="B62345" t="n">
        <v>1</v>
      </c>
    </row>
    <row r="62346">
      <c r="A62346" t="inlineStr">
        <is>
          <t>stepg</t>
        </is>
      </c>
      <c r="B62346" t="n">
        <v>1</v>
      </c>
    </row>
    <row r="62347">
      <c r="A62347" t="inlineStr">
        <is>
          <t>sth22</t>
        </is>
      </c>
      <c r="B62347" t="n">
        <v>1</v>
      </c>
    </row>
    <row r="62348">
      <c r="A62348" t="inlineStr">
        <is>
          <t>at12sp</t>
        </is>
      </c>
      <c r="B62348" t="n">
        <v>1</v>
      </c>
    </row>
    <row r="62349">
      <c r="A62349" t="inlineStr">
        <is>
          <t>airadsians</t>
        </is>
      </c>
      <c r="B62349" t="n">
        <v>1</v>
      </c>
    </row>
    <row r="62350">
      <c r="A62350" t="inlineStr">
        <is>
          <t>diagnus</t>
        </is>
      </c>
      <c r="B62350" t="n">
        <v>2</v>
      </c>
    </row>
    <row r="62351">
      <c r="A62351" t="inlineStr">
        <is>
          <t>fhog</t>
        </is>
      </c>
      <c r="B62351" t="n">
        <v>1</v>
      </c>
    </row>
    <row r="62352">
      <c r="A62352" t="inlineStr">
        <is>
          <t>rftermin</t>
        </is>
      </c>
      <c r="B62352" t="n">
        <v>1</v>
      </c>
    </row>
    <row r="62353">
      <c r="A62353" t="inlineStr">
        <is>
          <t>2060113</t>
        </is>
      </c>
      <c r="B62353" t="n">
        <v>1</v>
      </c>
    </row>
    <row r="62354">
      <c r="A62354" t="inlineStr">
        <is>
          <t>d0152</t>
        </is>
      </c>
      <c r="B62354" t="n">
        <v>1</v>
      </c>
    </row>
    <row r="62355">
      <c r="A62355" t="inlineStr">
        <is>
          <t>yaslock</t>
        </is>
      </c>
      <c r="B62355" t="n">
        <v>1</v>
      </c>
    </row>
    <row r="62356">
      <c r="A62356" t="inlineStr">
        <is>
          <t>22tvesser</t>
        </is>
      </c>
      <c r="B62356" t="n">
        <v>1</v>
      </c>
    </row>
    <row r="62357">
      <c r="A62357" t="inlineStr">
        <is>
          <t>alhockey</t>
        </is>
      </c>
      <c r="B62357" t="n">
        <v>1</v>
      </c>
    </row>
    <row r="62358">
      <c r="A62358" t="inlineStr">
        <is>
          <t>keilbrands</t>
        </is>
      </c>
      <c r="B62358" t="n">
        <v>1</v>
      </c>
    </row>
    <row r="62359">
      <c r="A62359" t="inlineStr">
        <is>
          <t>350641</t>
        </is>
      </c>
      <c r="B62359" t="n">
        <v>1</v>
      </c>
    </row>
    <row r="62360">
      <c r="A62360" t="inlineStr">
        <is>
          <t>bykis4</t>
        </is>
      </c>
      <c r="B62360" t="n">
        <v>1</v>
      </c>
    </row>
    <row r="62361">
      <c r="A62361" t="inlineStr">
        <is>
          <t>noblese</t>
        </is>
      </c>
      <c r="B62361" t="n">
        <v>2</v>
      </c>
    </row>
    <row r="62362">
      <c r="A62362" t="inlineStr">
        <is>
          <t>kasdorr</t>
        </is>
      </c>
      <c r="B62362" t="n">
        <v>1</v>
      </c>
    </row>
    <row r="62363">
      <c r="A62363" t="inlineStr">
        <is>
          <t>bloodbreaker</t>
        </is>
      </c>
      <c r="B62363" t="n">
        <v>1</v>
      </c>
    </row>
    <row r="62364">
      <c r="A62364" t="inlineStr">
        <is>
          <t>nipplenetwork</t>
        </is>
      </c>
      <c r="B62364" t="n">
        <v>1</v>
      </c>
    </row>
    <row r="62365">
      <c r="A62365" t="inlineStr">
        <is>
          <t>_________________________________|</t>
        </is>
      </c>
      <c r="B62365" t="n">
        <v>1</v>
      </c>
    </row>
    <row r="62366">
      <c r="A62366" t="inlineStr">
        <is>
          <t>bazelam</t>
        </is>
      </c>
      <c r="B62366" t="n">
        <v>1</v>
      </c>
    </row>
    <row r="62367">
      <c r="A62367" t="inlineStr">
        <is>
          <t>imbasing</t>
        </is>
      </c>
      <c r="B62367" t="n">
        <v>1</v>
      </c>
    </row>
    <row r="62368">
      <c r="A62368" t="inlineStr">
        <is>
          <t>chronopsis</t>
        </is>
      </c>
      <c r="B62368" t="n">
        <v>1</v>
      </c>
    </row>
    <row r="62369">
      <c r="A62369" t="inlineStr">
        <is>
          <t>raathar</t>
        </is>
      </c>
      <c r="B62369" t="n">
        <v>1</v>
      </c>
    </row>
    <row r="62370">
      <c r="A62370" t="inlineStr">
        <is>
          <t>kvaldur</t>
        </is>
      </c>
      <c r="B62370" t="n">
        <v>1</v>
      </c>
    </row>
    <row r="62371">
      <c r="A62371" t="inlineStr">
        <is>
          <t>tursec</t>
        </is>
      </c>
      <c r="B62371" t="n">
        <v>1</v>
      </c>
    </row>
    <row r="62372">
      <c r="A62372" t="inlineStr">
        <is>
          <t>hwdf</t>
        </is>
      </c>
      <c r="B62372" t="n">
        <v>1</v>
      </c>
    </row>
    <row r="62373">
      <c r="A62373" t="inlineStr">
        <is>
          <t>padderer</t>
        </is>
      </c>
      <c r="B62373" t="n">
        <v>1</v>
      </c>
    </row>
    <row r="62374">
      <c r="A62374" t="inlineStr">
        <is>
          <t>siladaha</t>
        </is>
      </c>
      <c r="B62374" t="n">
        <v>1</v>
      </c>
    </row>
    <row r="62375">
      <c r="A62375" t="inlineStr">
        <is>
          <t>wjstbb</t>
        </is>
      </c>
      <c r="B62375" t="n">
        <v>1</v>
      </c>
    </row>
    <row r="62376">
      <c r="A62376" t="inlineStr">
        <is>
          <t>kavil</t>
        </is>
      </c>
      <c r="B62376" t="n">
        <v>2</v>
      </c>
    </row>
    <row r="62377">
      <c r="A62377" t="inlineStr">
        <is>
          <t>shadowbeast</t>
        </is>
      </c>
      <c r="B62377" t="n">
        <v>1</v>
      </c>
    </row>
    <row r="62378">
      <c r="A62378" t="inlineStr">
        <is>
          <t>artisention</t>
        </is>
      </c>
      <c r="B62378" t="n">
        <v>1</v>
      </c>
    </row>
    <row r="62379">
      <c r="A62379" t="inlineStr">
        <is>
          <t>reflectronmech</t>
        </is>
      </c>
      <c r="B62379" t="n">
        <v>1</v>
      </c>
    </row>
    <row r="62380">
      <c r="A62380" t="inlineStr">
        <is>
          <t>empach</t>
        </is>
      </c>
      <c r="B62380" t="n">
        <v>1</v>
      </c>
    </row>
    <row r="62381">
      <c r="A62381" t="inlineStr">
        <is>
          <t>625223</t>
        </is>
      </c>
      <c r="B62381" t="n">
        <v>1</v>
      </c>
    </row>
    <row r="62382">
      <c r="A62382" t="inlineStr">
        <is>
          <t>bitterfield</t>
        </is>
      </c>
      <c r="B62382" t="n">
        <v>1</v>
      </c>
    </row>
    <row r="62383">
      <c r="A62383" t="inlineStr">
        <is>
          <t>113‑130</t>
        </is>
      </c>
      <c r="B62383" t="n">
        <v>1</v>
      </c>
    </row>
    <row r="62384">
      <c r="A62384" t="inlineStr">
        <is>
          <t>receivingoutreach</t>
        </is>
      </c>
      <c r="B62384" t="n">
        <v>1</v>
      </c>
    </row>
    <row r="62385">
      <c r="A62385" t="inlineStr">
        <is>
          <t>48935</t>
        </is>
      </c>
      <c r="B62385" t="n">
        <v>2</v>
      </c>
    </row>
    <row r="62386">
      <c r="A62386" t="inlineStr">
        <is>
          <t>v995693428</t>
        </is>
      </c>
      <c r="B62386" t="n">
        <v>1</v>
      </c>
    </row>
    <row r="62387">
      <c r="A62387" t="inlineStr">
        <is>
          <t>exppiring</t>
        </is>
      </c>
      <c r="B62387" t="n">
        <v>1</v>
      </c>
    </row>
    <row r="62388">
      <c r="A62388" t="inlineStr">
        <is>
          <t>42433</t>
        </is>
      </c>
      <c r="B62388" t="n">
        <v>1</v>
      </c>
    </row>
    <row r="62389">
      <c r="A62389" t="inlineStr">
        <is>
          <t>netgroupsyndicatevhares</t>
        </is>
      </c>
      <c r="B62389" t="n">
        <v>1</v>
      </c>
    </row>
    <row r="62390">
      <c r="A62390" t="inlineStr">
        <is>
          <t>v0842742678</t>
        </is>
      </c>
      <c r="B62390" t="n">
        <v>1</v>
      </c>
    </row>
    <row r="62391">
      <c r="A62391" t="inlineStr">
        <is>
          <t>bewer</t>
        </is>
      </c>
      <c r="B62391" t="n">
        <v>1</v>
      </c>
    </row>
    <row r="62392">
      <c r="A62392" t="inlineStr">
        <is>
          <t>dinaras</t>
        </is>
      </c>
      <c r="B62392" t="n">
        <v>1</v>
      </c>
    </row>
    <row r="62393">
      <c r="A62393" t="inlineStr">
        <is>
          <t>eizang</t>
        </is>
      </c>
      <c r="B62393" t="n">
        <v>1</v>
      </c>
    </row>
    <row r="62394">
      <c r="A62394" t="inlineStr">
        <is>
          <t>divrakh</t>
        </is>
      </c>
      <c r="B62394" t="n">
        <v>1</v>
      </c>
    </row>
    <row r="62395">
      <c r="A62395" t="inlineStr">
        <is>
          <t>routsellists</t>
        </is>
      </c>
      <c r="B62395" t="n">
        <v>1</v>
      </c>
    </row>
    <row r="62396">
      <c r="A62396" t="inlineStr">
        <is>
          <t>timberponic</t>
        </is>
      </c>
      <c r="B62396" t="n">
        <v>1</v>
      </c>
    </row>
    <row r="62397">
      <c r="A62397" t="inlineStr">
        <is>
          <t>fathernfal</t>
        </is>
      </c>
      <c r="B62397" t="n">
        <v>1</v>
      </c>
    </row>
    <row r="62398">
      <c r="A62398" t="inlineStr">
        <is>
          <t>ewlett</t>
        </is>
      </c>
      <c r="B62398" t="n">
        <v>1</v>
      </c>
    </row>
    <row r="62399">
      <c r="A62399" t="inlineStr">
        <is>
          <t>lemaiian</t>
        </is>
      </c>
      <c r="B62399" t="n">
        <v>1</v>
      </c>
    </row>
    <row r="62400">
      <c r="A62400" t="inlineStr">
        <is>
          <t>bettings</t>
        </is>
      </c>
      <c r="B62400" t="n">
        <v>2</v>
      </c>
    </row>
    <row r="62401">
      <c r="A62401" t="inlineStr">
        <is>
          <t>karator</t>
        </is>
      </c>
      <c r="B62401" t="n">
        <v>1</v>
      </c>
    </row>
    <row r="62402">
      <c r="A62402" t="inlineStr">
        <is>
          <t>©nc21</t>
        </is>
      </c>
      <c r="B62402" t="n">
        <v>1</v>
      </c>
    </row>
    <row r="62403">
      <c r="A62403" t="inlineStr">
        <is>
          <t>soundkeeper</t>
        </is>
      </c>
      <c r="B62403" t="n">
        <v>1</v>
      </c>
    </row>
    <row r="62404">
      <c r="A62404" t="inlineStr">
        <is>
          <t>extractannie</t>
        </is>
      </c>
      <c r="B62404" t="n">
        <v>1</v>
      </c>
    </row>
    <row r="62405">
      <c r="A62405" t="inlineStr">
        <is>
          <t>leité</t>
        </is>
      </c>
      <c r="B62405" t="n">
        <v>1</v>
      </c>
    </row>
    <row r="62406">
      <c r="A62406" t="inlineStr">
        <is>
          <t>nuids</t>
        </is>
      </c>
      <c r="B62406" t="n">
        <v>2</v>
      </c>
    </row>
    <row r="62407">
      <c r="A62407" t="inlineStr">
        <is>
          <t>ersar</t>
        </is>
      </c>
      <c r="B62407" t="n">
        <v>2</v>
      </c>
    </row>
    <row r="62408">
      <c r="A62408" t="inlineStr">
        <is>
          <t>azapur</t>
        </is>
      </c>
      <c r="B62408" t="n">
        <v>1</v>
      </c>
    </row>
    <row r="62409">
      <c r="A62409" t="inlineStr">
        <is>
          <t>excerns</t>
        </is>
      </c>
      <c r="B62409" t="n">
        <v>1</v>
      </c>
    </row>
    <row r="62410">
      <c r="A62410" t="inlineStr">
        <is>
          <t>bundestagazion</t>
        </is>
      </c>
      <c r="B62410" t="n">
        <v>1</v>
      </c>
    </row>
    <row r="62411">
      <c r="A62411" t="inlineStr">
        <is>
          <t>graphicle</t>
        </is>
      </c>
      <c r="B62411" t="n">
        <v>2</v>
      </c>
    </row>
    <row r="62412">
      <c r="A62412" t="inlineStr">
        <is>
          <t>prescrized</t>
        </is>
      </c>
      <c r="B62412" t="n">
        <v>1</v>
      </c>
    </row>
    <row r="62413">
      <c r="A62413" t="inlineStr">
        <is>
          <t>fanzur</t>
        </is>
      </c>
      <c r="B62413" t="n">
        <v>1</v>
      </c>
    </row>
    <row r="62414">
      <c r="A62414" t="inlineStr">
        <is>
          <t>calearnа</t>
        </is>
      </c>
      <c r="B62414" t="n">
        <v>1</v>
      </c>
    </row>
    <row r="62415">
      <c r="A62415" t="inlineStr">
        <is>
          <t>gendersex</t>
        </is>
      </c>
      <c r="B62415" t="n">
        <v>2</v>
      </c>
    </row>
    <row r="62416">
      <c r="A62416" t="inlineStr">
        <is>
          <t>interactivist</t>
        </is>
      </c>
      <c r="B62416" t="n">
        <v>1</v>
      </c>
    </row>
    <row r="62417">
      <c r="A62417" t="inlineStr">
        <is>
          <t>motherbig</t>
        </is>
      </c>
      <c r="B62417" t="n">
        <v>1</v>
      </c>
    </row>
    <row r="62418">
      <c r="A62418" t="inlineStr">
        <is>
          <t>menyah</t>
        </is>
      </c>
      <c r="B62418" t="n">
        <v>1</v>
      </c>
    </row>
    <row r="62419">
      <c r="A62419" t="inlineStr">
        <is>
          <t>distubation</t>
        </is>
      </c>
      <c r="B62419" t="n">
        <v>1</v>
      </c>
    </row>
    <row r="62420">
      <c r="A62420" t="inlineStr">
        <is>
          <t>furieus</t>
        </is>
      </c>
      <c r="B62420" t="n">
        <v>1</v>
      </c>
    </row>
    <row r="62421">
      <c r="A62421" t="inlineStr">
        <is>
          <t>braunstellung</t>
        </is>
      </c>
      <c r="B62421" t="n">
        <v>1</v>
      </c>
    </row>
    <row r="62422">
      <c r="A62422" t="inlineStr">
        <is>
          <t>reganya</t>
        </is>
      </c>
      <c r="B62422" t="n">
        <v>1</v>
      </c>
    </row>
    <row r="62423">
      <c r="A62423" t="inlineStr">
        <is>
          <t>daizsed</t>
        </is>
      </c>
      <c r="B62423" t="n">
        <v>1</v>
      </c>
    </row>
    <row r="62424">
      <c r="A62424" t="inlineStr">
        <is>
          <t>morrios</t>
        </is>
      </c>
      <c r="B62424" t="n">
        <v>1</v>
      </c>
    </row>
    <row r="62425">
      <c r="A62425" t="inlineStr">
        <is>
          <t>subspection</t>
        </is>
      </c>
      <c r="B62425" t="n">
        <v>1</v>
      </c>
    </row>
    <row r="62426">
      <c r="A62426" t="inlineStr">
        <is>
          <t>varietiesmethod</t>
        </is>
      </c>
      <c r="B62426" t="n">
        <v>1</v>
      </c>
    </row>
    <row r="62427">
      <c r="A62427" t="inlineStr">
        <is>
          <t>cam_id</t>
        </is>
      </c>
      <c r="B62427" t="n">
        <v>1</v>
      </c>
    </row>
    <row r="62428">
      <c r="A62428" t="inlineStr">
        <is>
          <t>abivar</t>
        </is>
      </c>
      <c r="B62428" t="n">
        <v>1</v>
      </c>
    </row>
    <row r="62429">
      <c r="A62429" t="inlineStr">
        <is>
          <t>schwartische</t>
        </is>
      </c>
      <c r="B62429" t="n">
        <v>1</v>
      </c>
    </row>
    <row r="62430">
      <c r="A62430" t="inlineStr">
        <is>
          <t>acpatches</t>
        </is>
      </c>
      <c r="B62430" t="n">
        <v>1</v>
      </c>
    </row>
    <row r="62431">
      <c r="A62431" t="inlineStr">
        <is>
          <t>sexshare</t>
        </is>
      </c>
      <c r="B62431" t="n">
        <v>1</v>
      </c>
    </row>
    <row r="62432">
      <c r="A62432" t="inlineStr">
        <is>
          <t>brünnel</t>
        </is>
      </c>
      <c r="B62432" t="n">
        <v>1</v>
      </c>
    </row>
    <row r="62433">
      <c r="A62433" t="inlineStr">
        <is>
          <t>masturbates—often</t>
        </is>
      </c>
      <c r="B62433" t="n">
        <v>1</v>
      </c>
    </row>
    <row r="62434">
      <c r="A62434" t="inlineStr">
        <is>
          <t>orgasm—but</t>
        </is>
      </c>
      <c r="B62434" t="n">
        <v>1</v>
      </c>
    </row>
    <row r="62435">
      <c r="A62435" t="inlineStr">
        <is>
          <t>imrisked</t>
        </is>
      </c>
      <c r="B62435" t="n">
        <v>1</v>
      </c>
    </row>
    <row r="62436">
      <c r="A62436" t="inlineStr">
        <is>
          <t>odoidemont</t>
        </is>
      </c>
      <c r="B62436" t="n">
        <v>1</v>
      </c>
    </row>
    <row r="62437">
      <c r="A62437" t="inlineStr">
        <is>
          <t>srcwp1j</t>
        </is>
      </c>
      <c r="B62437" t="n">
        <v>1</v>
      </c>
    </row>
    <row r="62438">
      <c r="A62438" t="inlineStr">
        <is>
          <t>0geostationary</t>
        </is>
      </c>
      <c r="B62438" t="n">
        <v>1</v>
      </c>
    </row>
    <row r="62439">
      <c r="A62439" t="inlineStr">
        <is>
          <t>35019611032</t>
        </is>
      </c>
      <c r="B62439" t="n">
        <v>1</v>
      </c>
    </row>
    <row r="62440">
      <c r="A62440" t="inlineStr">
        <is>
          <t>oleinian</t>
        </is>
      </c>
      <c r="B62440" t="n">
        <v>1</v>
      </c>
    </row>
    <row r="62441">
      <c r="A62441" t="inlineStr">
        <is>
          <t>trachytenyrite</t>
        </is>
      </c>
      <c r="B62441" t="n">
        <v>1</v>
      </c>
    </row>
    <row r="62442">
      <c r="A62442" t="inlineStr">
        <is>
          <t>immerfelt</t>
        </is>
      </c>
      <c r="B62442" t="n">
        <v>1</v>
      </c>
    </row>
    <row r="62443">
      <c r="A62443" t="inlineStr">
        <is>
          <t>esqueria</t>
        </is>
      </c>
      <c r="B62443" t="n">
        <v>1</v>
      </c>
    </row>
    <row r="62444">
      <c r="A62444" t="inlineStr">
        <is>
          <t>encradron</t>
        </is>
      </c>
      <c r="B62444" t="n">
        <v>1</v>
      </c>
    </row>
    <row r="62445">
      <c r="A62445" t="inlineStr">
        <is>
          <t>argocentric</t>
        </is>
      </c>
      <c r="B62445" t="n">
        <v>1</v>
      </c>
    </row>
    <row r="62446">
      <c r="A62446" t="inlineStr">
        <is>
          <t>kanyama</t>
        </is>
      </c>
      <c r="B62446" t="n">
        <v>1</v>
      </c>
    </row>
    <row r="62447">
      <c r="A62447" t="inlineStr">
        <is>
          <t>compublicationsinfositescustom</t>
        </is>
      </c>
      <c r="B62447" t="n">
        <v>1</v>
      </c>
    </row>
    <row r="62448">
      <c r="A62448" t="inlineStr">
        <is>
          <t>tribado</t>
        </is>
      </c>
      <c r="B62448" t="n">
        <v>1</v>
      </c>
    </row>
    <row r="62449">
      <c r="A62449" t="inlineStr">
        <is>
          <t>underbie</t>
        </is>
      </c>
      <c r="B62449" t="n">
        <v>1</v>
      </c>
    </row>
    <row r="62450">
      <c r="A62450" t="inlineStr">
        <is>
          <t>beisagainite</t>
        </is>
      </c>
      <c r="B62450" t="n">
        <v>1</v>
      </c>
    </row>
    <row r="62451">
      <c r="A62451" t="inlineStr">
        <is>
          <t>tielor</t>
        </is>
      </c>
      <c r="B62451" t="n">
        <v>1</v>
      </c>
    </row>
    <row r="62452">
      <c r="A62452" t="inlineStr">
        <is>
          <t>0osm</t>
        </is>
      </c>
      <c r="B62452" t="n">
        <v>1</v>
      </c>
    </row>
    <row r="62453">
      <c r="A62453" t="inlineStr">
        <is>
          <t>megagram</t>
        </is>
      </c>
      <c r="B62453" t="n">
        <v>1</v>
      </c>
    </row>
    <row r="62454">
      <c r="A62454" t="inlineStr">
        <is>
          <t>demilid</t>
        </is>
      </c>
      <c r="B62454" t="n">
        <v>1</v>
      </c>
    </row>
    <row r="62455">
      <c r="A62455" t="inlineStr">
        <is>
          <t>argeo</t>
        </is>
      </c>
      <c r="B62455" t="n">
        <v>1</v>
      </c>
    </row>
    <row r="62456">
      <c r="A62456" t="inlineStr">
        <is>
          <t>detuefrei</t>
        </is>
      </c>
      <c r="B62456" t="n">
        <v>1</v>
      </c>
    </row>
    <row r="62457">
      <c r="A62457" t="inlineStr">
        <is>
          <t>105−26</t>
        </is>
      </c>
      <c r="B62457" t="n">
        <v>1</v>
      </c>
    </row>
    <row r="62458">
      <c r="A62458" t="inlineStr">
        <is>
          <t>insuari</t>
        </is>
      </c>
      <c r="B62458" t="n">
        <v>1</v>
      </c>
    </row>
    <row r="62459">
      <c r="A62459" t="inlineStr">
        <is>
          <t>protogeomorphic</t>
        </is>
      </c>
      <c r="B62459" t="n">
        <v>1</v>
      </c>
    </row>
    <row r="62460">
      <c r="A62460" t="inlineStr">
        <is>
          <t>artagonae</t>
        </is>
      </c>
      <c r="B62460" t="n">
        <v>1</v>
      </c>
    </row>
    <row r="62461">
      <c r="A62461" t="inlineStr">
        <is>
          <t>monarchizing</t>
        </is>
      </c>
      <c r="B62461" t="n">
        <v>1</v>
      </c>
    </row>
    <row r="62462">
      <c r="A62462" t="inlineStr">
        <is>
          <t>thatcies</t>
        </is>
      </c>
      <c r="B62462" t="n">
        <v>1</v>
      </c>
    </row>
    <row r="62463">
      <c r="A62463" t="inlineStr">
        <is>
          <t>deadrowing</t>
        </is>
      </c>
      <c r="B62463" t="n">
        <v>1</v>
      </c>
    </row>
    <row r="62464">
      <c r="A62464" t="inlineStr">
        <is>
          <t>draganfood</t>
        </is>
      </c>
      <c r="B62464" t="n">
        <v>1</v>
      </c>
    </row>
    <row r="62465">
      <c r="A62465" t="inlineStr">
        <is>
          <t>plebiness</t>
        </is>
      </c>
      <c r="B62465" t="n">
        <v>1</v>
      </c>
    </row>
    <row r="62466">
      <c r="A62466" t="inlineStr">
        <is>
          <t>wiseadditive</t>
        </is>
      </c>
      <c r="B62466" t="n">
        <v>1</v>
      </c>
    </row>
    <row r="62467">
      <c r="A62467" t="inlineStr">
        <is>
          <t>pastady</t>
        </is>
      </c>
      <c r="B62467" t="n">
        <v>1</v>
      </c>
    </row>
    <row r="62468">
      <c r="A62468" t="inlineStr">
        <is>
          <t>ps4—where</t>
        </is>
      </c>
      <c r="B62468" t="n">
        <v>1</v>
      </c>
    </row>
    <row r="62469">
      <c r="A62469" t="inlineStr">
        <is>
          <t>epg2</t>
        </is>
      </c>
      <c r="B62469" t="n">
        <v>1</v>
      </c>
    </row>
    <row r="62470">
      <c r="A62470" t="inlineStr">
        <is>
          <t>7906</t>
        </is>
      </c>
      <c r="B62470" t="n">
        <v>3</v>
      </c>
    </row>
    <row r="62471">
      <c r="A62471" t="inlineStr">
        <is>
          <t>m752</t>
        </is>
      </c>
      <c r="B62471" t="n">
        <v>1</v>
      </c>
    </row>
    <row r="62472">
      <c r="A62472" t="inlineStr">
        <is>
          <t>27990</t>
        </is>
      </c>
      <c r="B62472" t="n">
        <v>1</v>
      </c>
    </row>
    <row r="62473">
      <c r="A62473" t="inlineStr">
        <is>
          <t>senga</t>
        </is>
      </c>
      <c r="B62473" t="n">
        <v>1</v>
      </c>
    </row>
    <row r="62474">
      <c r="A62474" t="inlineStr">
        <is>
          <t>103296283509</t>
        </is>
      </c>
      <c r="B62474" t="n">
        <v>1</v>
      </c>
    </row>
    <row r="62475">
      <c r="A62475" t="inlineStr">
        <is>
          <t>27526</t>
        </is>
      </c>
      <c r="B62475" t="n">
        <v>1</v>
      </c>
    </row>
    <row r="62476">
      <c r="A62476" t="inlineStr">
        <is>
          <t>27527</t>
        </is>
      </c>
      <c r="B62476" t="n">
        <v>1</v>
      </c>
    </row>
    <row r="62477">
      <c r="A62477" t="inlineStr">
        <is>
          <t>229c</t>
        </is>
      </c>
      <c r="B62477" t="n">
        <v>1</v>
      </c>
    </row>
    <row r="62478">
      <c r="A62478" t="inlineStr">
        <is>
          <t>villearhoof</t>
        </is>
      </c>
      <c r="B62478" t="n">
        <v>1</v>
      </c>
    </row>
    <row r="62479">
      <c r="A62479" t="inlineStr">
        <is>
          <t>goldsden</t>
        </is>
      </c>
      <c r="B62479" t="n">
        <v>1</v>
      </c>
    </row>
    <row r="62480">
      <c r="A62480" t="inlineStr">
        <is>
          <t>junals</t>
        </is>
      </c>
      <c r="B62480" t="n">
        <v>1</v>
      </c>
    </row>
    <row r="62481">
      <c r="A62481" t="inlineStr">
        <is>
          <t>saddleton</t>
        </is>
      </c>
      <c r="B62481" t="n">
        <v>1</v>
      </c>
    </row>
    <row r="62482">
      <c r="A62482" t="inlineStr">
        <is>
          <t>simpsonwrench</t>
        </is>
      </c>
      <c r="B62482" t="n">
        <v>1</v>
      </c>
    </row>
    <row r="62483">
      <c r="A62483" t="inlineStr">
        <is>
          <t>pepets</t>
        </is>
      </c>
      <c r="B62483" t="n">
        <v>1</v>
      </c>
    </row>
    <row r="62484">
      <c r="A62484" t="inlineStr">
        <is>
          <t>halewood</t>
        </is>
      </c>
      <c r="B62484" t="n">
        <v>2</v>
      </c>
    </row>
    <row r="62485">
      <c r="A62485" t="inlineStr">
        <is>
          <t>straat®</t>
        </is>
      </c>
      <c r="B62485" t="n">
        <v>1</v>
      </c>
    </row>
    <row r="62486">
      <c r="A62486" t="inlineStr">
        <is>
          <t>5cor</t>
        </is>
      </c>
      <c r="B62486" t="n">
        <v>1</v>
      </c>
    </row>
    <row r="62487">
      <c r="A62487" t="inlineStr">
        <is>
          <t>zilsain</t>
        </is>
      </c>
      <c r="B62487" t="n">
        <v>2</v>
      </c>
    </row>
    <row r="62488">
      <c r="A62488" t="inlineStr">
        <is>
          <t>iners</t>
        </is>
      </c>
      <c r="B62488" t="n">
        <v>2</v>
      </c>
    </row>
    <row r="62489">
      <c r="A62489" t="inlineStr">
        <is>
          <t>stufforer</t>
        </is>
      </c>
      <c r="B62489" t="n">
        <v>1</v>
      </c>
    </row>
    <row r="62490">
      <c r="A62490" t="inlineStr">
        <is>
          <t>obsub</t>
        </is>
      </c>
      <c r="B62490" t="n">
        <v>1</v>
      </c>
    </row>
    <row r="62491">
      <c r="A62491" t="inlineStr">
        <is>
          <t>williammore</t>
        </is>
      </c>
      <c r="B62491" t="n">
        <v>1</v>
      </c>
    </row>
    <row r="62492">
      <c r="A62492" t="inlineStr">
        <is>
          <t>proposedfix</t>
        </is>
      </c>
      <c r="B62492" t="n">
        <v>1</v>
      </c>
    </row>
    <row r="62493">
      <c r="A62493" t="inlineStr">
        <is>
          <t>1ycle</t>
        </is>
      </c>
      <c r="B62493" t="n">
        <v>1</v>
      </c>
    </row>
    <row r="62494">
      <c r="A62494" t="inlineStr">
        <is>
          <t>southberger</t>
        </is>
      </c>
      <c r="B62494" t="n">
        <v>1</v>
      </c>
    </row>
    <row r="62495">
      <c r="A62495" t="inlineStr">
        <is>
          <t>hapsweed</t>
        </is>
      </c>
      <c r="B62495" t="n">
        <v>1</v>
      </c>
    </row>
    <row r="62496">
      <c r="A62496" t="inlineStr">
        <is>
          <t>asgrate</t>
        </is>
      </c>
      <c r="B62496" t="n">
        <v>1</v>
      </c>
    </row>
    <row r="62497">
      <c r="A62497" t="inlineStr">
        <is>
          <t>onepper</t>
        </is>
      </c>
      <c r="B62497" t="n">
        <v>1</v>
      </c>
    </row>
    <row r="62498">
      <c r="A62498" t="inlineStr">
        <is>
          <t>utão</t>
        </is>
      </c>
      <c r="B62498" t="n">
        <v>1</v>
      </c>
    </row>
    <row r="62499">
      <c r="A62499" t="inlineStr">
        <is>
          <t>turzs</t>
        </is>
      </c>
      <c r="B62499" t="n">
        <v>1</v>
      </c>
    </row>
    <row r="62500">
      <c r="A62500" t="inlineStr">
        <is>
          <t>sons–nicholas</t>
        </is>
      </c>
      <c r="B62500" t="n">
        <v>1</v>
      </c>
    </row>
    <row r="62501">
      <c r="A62501" t="inlineStr">
        <is>
          <t>daninczka</t>
        </is>
      </c>
      <c r="B62501" t="n">
        <v>2</v>
      </c>
    </row>
    <row r="62502">
      <c r="A62502" t="inlineStr">
        <is>
          <t>yevkovic</t>
        </is>
      </c>
      <c r="B62502" t="n">
        <v>1</v>
      </c>
    </row>
    <row r="62503">
      <c r="A62503" t="inlineStr">
        <is>
          <t>41–</t>
        </is>
      </c>
      <c r="B62503" t="n">
        <v>2</v>
      </c>
    </row>
    <row r="62504">
      <c r="A62504" t="inlineStr">
        <is>
          <t>editorplease</t>
        </is>
      </c>
      <c r="B62504" t="n">
        <v>1</v>
      </c>
    </row>
    <row r="62505">
      <c r="A62505" t="inlineStr">
        <is>
          <t>tvorohi_erdo</t>
        </is>
      </c>
      <c r="B62505" t="n">
        <v>1</v>
      </c>
    </row>
    <row r="62506">
      <c r="A62506" t="inlineStr">
        <is>
          <t>bizrakā</t>
        </is>
      </c>
      <c r="B62506" t="n">
        <v>1</v>
      </c>
    </row>
    <row r="62507">
      <c r="A62507" t="inlineStr">
        <is>
          <t>scratchn</t>
        </is>
      </c>
      <c r="B62507" t="n">
        <v>1</v>
      </c>
    </row>
    <row r="62508">
      <c r="A62508" t="inlineStr">
        <is>
          <t>malmarn</t>
        </is>
      </c>
      <c r="B62508" t="n">
        <v>1</v>
      </c>
    </row>
    <row r="62509">
      <c r="A62509" t="inlineStr">
        <is>
          <t>hisunts</t>
        </is>
      </c>
      <c r="B62509" t="n">
        <v>1</v>
      </c>
    </row>
    <row r="62510">
      <c r="A62510" t="inlineStr">
        <is>
          <t>bertar</t>
        </is>
      </c>
      <c r="B62510" t="n">
        <v>1</v>
      </c>
    </row>
    <row r="62511">
      <c r="A62511" t="inlineStr">
        <is>
          <t>seconds01</t>
        </is>
      </c>
      <c r="B62511" t="n">
        <v>1</v>
      </c>
    </row>
    <row r="62512">
      <c r="A62512" t="inlineStr">
        <is>
          <t>cucksita</t>
        </is>
      </c>
      <c r="B62512" t="n">
        <v>1</v>
      </c>
    </row>
    <row r="62513">
      <c r="A62513" t="inlineStr">
        <is>
          <t>posts_situate_or_listenob</t>
        </is>
      </c>
      <c r="B62513" t="n">
        <v>1</v>
      </c>
    </row>
    <row r="62514">
      <c r="A62514" t="inlineStr">
        <is>
          <t>getceldeferencing</t>
        </is>
      </c>
      <c r="B62514" t="n">
        <v>1</v>
      </c>
    </row>
    <row r="62515">
      <c r="A62515" t="inlineStr">
        <is>
          <t>liqufab</t>
        </is>
      </c>
      <c r="B62515" t="n">
        <v>1</v>
      </c>
    </row>
    <row r="62516">
      <c r="A62516" t="inlineStr">
        <is>
          <t>ramcoydc</t>
        </is>
      </c>
      <c r="B62516" t="n">
        <v>1</v>
      </c>
    </row>
    <row r="62517">
      <c r="A62517" t="inlineStr">
        <is>
          <t>firmwareimagemessagechannel</t>
        </is>
      </c>
      <c r="B62517" t="n">
        <v>1</v>
      </c>
    </row>
    <row r="62518">
      <c r="A62518" t="inlineStr">
        <is>
          <t>readen270</t>
        </is>
      </c>
      <c r="B62518" t="n">
        <v>1</v>
      </c>
    </row>
    <row r="62519">
      <c r="A62519" t="inlineStr">
        <is>
          <t>caradedei</t>
        </is>
      </c>
      <c r="B62519" t="n">
        <v>1</v>
      </c>
    </row>
    <row r="62520">
      <c r="A62520" t="inlineStr">
        <is>
          <t>rua5ff4802a1b66e556a4428dd2b0e4ff3322f392753940480daf6a246768</t>
        </is>
      </c>
      <c r="B62520" t="n">
        <v>1</v>
      </c>
    </row>
    <row r="62521">
      <c r="A62521" t="inlineStr">
        <is>
          <t>dewyflott97</t>
        </is>
      </c>
      <c r="B62521" t="n">
        <v>1</v>
      </c>
    </row>
    <row r="62522">
      <c r="A62522" t="inlineStr">
        <is>
          <t>libaccglimmerservicesgetdeviceator</t>
        </is>
      </c>
      <c r="B62522" t="n">
        <v>1</v>
      </c>
    </row>
    <row r="62523">
      <c r="A62523" t="inlineStr">
        <is>
          <t>beceeeeeeeeer</t>
        </is>
      </c>
      <c r="B62523" t="n">
        <v>1</v>
      </c>
    </row>
    <row r="62524">
      <c r="A62524" t="inlineStr">
        <is>
          <t>haptpulse</t>
        </is>
      </c>
      <c r="B62524" t="n">
        <v>1</v>
      </c>
    </row>
    <row r="62525">
      <c r="A62525" t="inlineStr">
        <is>
          <t>skulkss</t>
        </is>
      </c>
      <c r="B62525" t="n">
        <v>1</v>
      </c>
    </row>
    <row r="62526">
      <c r="A62526" t="inlineStr">
        <is>
          <t>broadhdcp</t>
        </is>
      </c>
      <c r="B62526" t="n">
        <v>1</v>
      </c>
    </row>
    <row r="62527">
      <c r="A62527" t="inlineStr">
        <is>
          <t>getmethatme</t>
        </is>
      </c>
      <c r="B62527" t="n">
        <v>1</v>
      </c>
    </row>
    <row r="62528">
      <c r="A62528" t="inlineStr">
        <is>
          <t>harvestmanagers</t>
        </is>
      </c>
      <c r="B62528" t="n">
        <v>1</v>
      </c>
    </row>
    <row r="62529">
      <c r="A62529" t="inlineStr">
        <is>
          <t>b6py</t>
        </is>
      </c>
      <c r="B62529" t="n">
        <v>1</v>
      </c>
    </row>
    <row r="62530">
      <c r="A62530" t="inlineStr">
        <is>
          <t>sdcall</t>
        </is>
      </c>
      <c r="B62530" t="n">
        <v>1</v>
      </c>
    </row>
    <row r="62531">
      <c r="A62531" t="inlineStr">
        <is>
          <t>geordacher</t>
        </is>
      </c>
      <c r="B62531" t="n">
        <v>1</v>
      </c>
    </row>
    <row r="62532">
      <c r="A62532" t="inlineStr">
        <is>
          <t>srctypemusicgc_fffffullblockquote</t>
        </is>
      </c>
      <c r="B62532" t="n">
        <v>1</v>
      </c>
    </row>
    <row r="62533">
      <c r="A62533" t="inlineStr">
        <is>
          <t>8gcfacepage</t>
        </is>
      </c>
      <c r="B62533" t="n">
        <v>1</v>
      </c>
    </row>
    <row r="62534">
      <c r="A62534" t="inlineStr">
        <is>
          <t>wacewatic</t>
        </is>
      </c>
      <c r="B62534" t="n">
        <v>1</v>
      </c>
    </row>
    <row r="62535">
      <c r="A62535" t="inlineStr">
        <is>
          <t>78635guid</t>
        </is>
      </c>
      <c r="B62535" t="n">
        <v>1</v>
      </c>
    </row>
    <row r="62536">
      <c r="A62536" t="inlineStr">
        <is>
          <t>packschedules</t>
        </is>
      </c>
      <c r="B62536" t="n">
        <v>1</v>
      </c>
    </row>
    <row r="62537">
      <c r="A62537" t="inlineStr">
        <is>
          <t>recommand</t>
        </is>
      </c>
      <c r="B62537" t="n">
        <v>1</v>
      </c>
    </row>
    <row r="62538">
      <c r="A62538" t="inlineStr">
        <is>
          <t>stopfail</t>
        </is>
      </c>
      <c r="B62538" t="n">
        <v>1</v>
      </c>
    </row>
    <row r="62539">
      <c r="A62539" t="inlineStr">
        <is>
          <t>wikissan</t>
        </is>
      </c>
      <c r="B62539" t="n">
        <v>1</v>
      </c>
    </row>
    <row r="62540">
      <c r="A62540" t="inlineStr">
        <is>
          <t>libaglpils</t>
        </is>
      </c>
      <c r="B62540" t="n">
        <v>1</v>
      </c>
    </row>
    <row r="62541">
      <c r="A62541" t="inlineStr">
        <is>
          <t>gotcompletions</t>
        </is>
      </c>
      <c r="B62541" t="n">
        <v>1</v>
      </c>
    </row>
    <row r="62542">
      <c r="A62542" t="inlineStr">
        <is>
          <t>bioreaf</t>
        </is>
      </c>
      <c r="B62542" t="n">
        <v>1</v>
      </c>
    </row>
    <row r="62543">
      <c r="A62543" t="inlineStr">
        <is>
          <t>exusers</t>
        </is>
      </c>
      <c r="B62543" t="n">
        <v>1</v>
      </c>
    </row>
    <row r="62544">
      <c r="A62544" t="inlineStr">
        <is>
          <t>krbal</t>
        </is>
      </c>
      <c r="B62544" t="n">
        <v>1</v>
      </c>
    </row>
    <row r="62545">
      <c r="A62545" t="inlineStr">
        <is>
          <t>boatself</t>
        </is>
      </c>
      <c r="B62545" t="n">
        <v>1</v>
      </c>
    </row>
    <row r="62546">
      <c r="A62546" t="inlineStr">
        <is>
          <t>90numkeywords</t>
        </is>
      </c>
      <c r="B62546" t="n">
        <v>1</v>
      </c>
    </row>
    <row r="62547">
      <c r="A62547" t="inlineStr">
        <is>
          <t>kfssupport</t>
        </is>
      </c>
      <c r="B62547" t="n">
        <v>1</v>
      </c>
    </row>
    <row r="62548">
      <c r="A62548" t="inlineStr">
        <is>
          <t>fsreffice</t>
        </is>
      </c>
      <c r="B62548" t="n">
        <v>1</v>
      </c>
    </row>
    <row r="62549">
      <c r="A62549" t="inlineStr">
        <is>
          <t>waited_for</t>
        </is>
      </c>
      <c r="B62549" t="n">
        <v>1</v>
      </c>
    </row>
    <row r="62550">
      <c r="A62550" t="inlineStr">
        <is>
          <t>ytmum</t>
        </is>
      </c>
      <c r="B62550" t="n">
        <v>1</v>
      </c>
    </row>
    <row r="62551">
      <c r="A62551" t="inlineStr">
        <is>
          <t>{gqid</t>
        </is>
      </c>
      <c r="B62551" t="n">
        <v>1</v>
      </c>
    </row>
    <row r="62552">
      <c r="A62552" t="inlineStr">
        <is>
          <t>spartan_lh_hesident</t>
        </is>
      </c>
      <c r="B62552" t="n">
        <v>1</v>
      </c>
    </row>
    <row r="62553">
      <c r="A62553" t="inlineStr">
        <is>
          <t>39renj_sara</t>
        </is>
      </c>
      <c r="B62553" t="n">
        <v>1</v>
      </c>
    </row>
    <row r="62554">
      <c r="A62554" t="inlineStr">
        <is>
          <t>ddupe</t>
        </is>
      </c>
      <c r="B62554" t="n">
        <v>1</v>
      </c>
    </row>
    <row r="62555">
      <c r="A62555" t="inlineStr">
        <is>
          <t>spartan_iacos14</t>
        </is>
      </c>
      <c r="B62555" t="n">
        <v>1</v>
      </c>
    </row>
    <row r="62556">
      <c r="A62556" t="inlineStr">
        <is>
          <t>sithamuriarova</t>
        </is>
      </c>
      <c r="B62556" t="n">
        <v>1</v>
      </c>
    </row>
    <row r="62557">
      <c r="A62557" t="inlineStr">
        <is>
          <t>blockquoteone</t>
        </is>
      </c>
      <c r="B62557" t="n">
        <v>1</v>
      </c>
    </row>
    <row r="62558">
      <c r="A62558" t="inlineStr">
        <is>
          <t>esm_ipx</t>
        </is>
      </c>
      <c r="B62558" t="n">
        <v>1</v>
      </c>
    </row>
    <row r="62559">
      <c r="A62559" t="inlineStr">
        <is>
          <t>amstools</t>
        </is>
      </c>
      <c r="B62559" t="n">
        <v>1</v>
      </c>
    </row>
    <row r="62560">
      <c r="A62560" t="inlineStr">
        <is>
          <t>akaitos</t>
        </is>
      </c>
      <c r="B62560" t="n">
        <v>1</v>
      </c>
    </row>
    <row r="62561">
      <c r="A62561" t="inlineStr">
        <is>
          <t>cs4iali</t>
        </is>
      </c>
      <c r="B62561" t="n">
        <v>1</v>
      </c>
    </row>
    <row r="62562">
      <c r="A62562" t="inlineStr">
        <is>
          <t>animatmarcguid67061979298990451ae4b23a7795e472c5f713e4cdf629c8be60e1418fb3f20172bb9283cc55b4461df0039508616anim</t>
        </is>
      </c>
      <c r="B62562" t="n">
        <v>1</v>
      </c>
    </row>
    <row r="62563">
      <c r="A62563" t="inlineStr">
        <is>
          <t>qsoundcloudgvu24n_gwa_te69</t>
        </is>
      </c>
      <c r="B62563" t="n">
        <v>1</v>
      </c>
    </row>
    <row r="62564">
      <c r="A62564" t="inlineStr">
        <is>
          <t>arcguid</t>
        </is>
      </c>
      <c r="B62564" t="n">
        <v>1</v>
      </c>
    </row>
    <row r="62565">
      <c r="A62565" t="inlineStr">
        <is>
          <t>24ffffffff</t>
        </is>
      </c>
      <c r="B62565" t="n">
        <v>1</v>
      </c>
    </row>
    <row r="62566">
      <c r="A62566" t="inlineStr">
        <is>
          <t>iccbitch8</t>
        </is>
      </c>
      <c r="B62566" t="n">
        <v>1</v>
      </c>
    </row>
    <row r="62567">
      <c r="A62567" t="inlineStr">
        <is>
          <t>ggghminmode</t>
        </is>
      </c>
      <c r="B62567" t="n">
        <v>1</v>
      </c>
    </row>
    <row r="62568">
      <c r="A62568" t="inlineStr">
        <is>
          <t>toethoulo</t>
        </is>
      </c>
      <c r="B62568" t="n">
        <v>1</v>
      </c>
    </row>
    <row r="62569">
      <c r="A62569" t="inlineStr">
        <is>
          <t>alias20</t>
        </is>
      </c>
      <c r="B62569" t="n">
        <v>1</v>
      </c>
    </row>
    <row r="62570">
      <c r="A62570" t="inlineStr">
        <is>
          <t>besess</t>
        </is>
      </c>
      <c r="B62570" t="n">
        <v>1</v>
      </c>
    </row>
    <row r="62571">
      <c r="A62571" t="inlineStr">
        <is>
          <t>35b5d</t>
        </is>
      </c>
      <c r="B62571" t="n">
        <v>1</v>
      </c>
    </row>
    <row r="62572">
      <c r="A62572" t="inlineStr">
        <is>
          <t>erdcall</t>
        </is>
      </c>
      <c r="B62572" t="n">
        <v>2</v>
      </c>
    </row>
    <row r="62573">
      <c r="A62573" t="inlineStr">
        <is>
          <t>poettino</t>
        </is>
      </c>
      <c r="B62573" t="n">
        <v>1</v>
      </c>
    </row>
    <row r="62574">
      <c r="A62574" t="inlineStr">
        <is>
          <t>niceall</t>
        </is>
      </c>
      <c r="B62574" t="n">
        <v>1</v>
      </c>
    </row>
    <row r="62575">
      <c r="A62575" t="inlineStr">
        <is>
          <t>numberedcatalog</t>
        </is>
      </c>
      <c r="B62575" t="n">
        <v>1</v>
      </c>
    </row>
    <row r="62576">
      <c r="A62576" t="inlineStr">
        <is>
          <t>2014pm</t>
        </is>
      </c>
      <c r="B62576" t="n">
        <v>2</v>
      </c>
    </row>
    <row r="62577">
      <c r="A62577" t="inlineStr">
        <is>
          <t>apdh</t>
        </is>
      </c>
      <c r="B62577" t="n">
        <v>1</v>
      </c>
    </row>
    <row r="62578">
      <c r="A62578" t="inlineStr">
        <is>
          <t>16nig</t>
        </is>
      </c>
      <c r="B62578" t="n">
        <v>1</v>
      </c>
    </row>
    <row r="62579">
      <c r="A62579" t="inlineStr">
        <is>
          <t>blueew</t>
        </is>
      </c>
      <c r="B62579" t="n">
        <v>1</v>
      </c>
    </row>
    <row r="62580">
      <c r="A62580" t="inlineStr">
        <is>
          <t>yoiblee</t>
        </is>
      </c>
      <c r="B62580" t="n">
        <v>1</v>
      </c>
    </row>
    <row r="62581">
      <c r="A62581" t="inlineStr">
        <is>
          <t>29332</t>
        </is>
      </c>
      <c r="B62581" t="n">
        <v>1</v>
      </c>
    </row>
    <row r="62582">
      <c r="A62582" t="inlineStr">
        <is>
          <t>ywrmnum</t>
        </is>
      </c>
      <c r="B62582" t="n">
        <v>1</v>
      </c>
    </row>
    <row r="62583">
      <c r="A62583" t="inlineStr">
        <is>
          <t>colorohang</t>
        </is>
      </c>
      <c r="B62583" t="n">
        <v>1</v>
      </c>
    </row>
    <row r="62584">
      <c r="A62584" t="inlineStr">
        <is>
          <t>nidianfire</t>
        </is>
      </c>
      <c r="B62584" t="n">
        <v>1</v>
      </c>
    </row>
    <row r="62585">
      <c r="A62585" t="inlineStr">
        <is>
          <t>ihateuk</t>
        </is>
      </c>
      <c r="B62585" t="n">
        <v>1</v>
      </c>
    </row>
    <row r="62586">
      <c r="A62586" t="inlineStr">
        <is>
          <t>narragansmom</t>
        </is>
      </c>
      <c r="B62586" t="n">
        <v>1</v>
      </c>
    </row>
    <row r="62587">
      <c r="A62587" t="inlineStr">
        <is>
          <t>drachlanjohnsen</t>
        </is>
      </c>
      <c r="B62587" t="n">
        <v>1</v>
      </c>
    </row>
    <row r="62588">
      <c r="A62588" t="inlineStr">
        <is>
          <t>fohouts</t>
        </is>
      </c>
      <c r="B62588" t="n">
        <v>1</v>
      </c>
    </row>
    <row r="62589">
      <c r="A62589" t="inlineStr">
        <is>
          <t>3dviewer</t>
        </is>
      </c>
      <c r="B62589" t="n">
        <v>1</v>
      </c>
    </row>
    <row r="62590">
      <c r="A62590" t="inlineStr">
        <is>
          <t>expiryyear</t>
        </is>
      </c>
      <c r="B62590" t="n">
        <v>1</v>
      </c>
    </row>
    <row r="62591">
      <c r="A62591" t="inlineStr">
        <is>
          <t>architecturepixelform</t>
        </is>
      </c>
      <c r="B62591" t="n">
        <v>1</v>
      </c>
    </row>
    <row r="62592">
      <c r="A62592" t="inlineStr">
        <is>
          <t>3dconversion</t>
        </is>
      </c>
      <c r="B62592" t="n">
        <v>1</v>
      </c>
    </row>
    <row r="62593">
      <c r="A62593" t="inlineStr">
        <is>
          <t>contextouts</t>
        </is>
      </c>
      <c r="B62593" t="n">
        <v>1</v>
      </c>
    </row>
    <row r="62594">
      <c r="A62594" t="inlineStr">
        <is>
          <t>editor_layout</t>
        </is>
      </c>
      <c r="B62594" t="n">
        <v>1</v>
      </c>
    </row>
    <row r="62595">
      <c r="A62595" t="inlineStr">
        <is>
          <t>adduns</t>
        </is>
      </c>
      <c r="B62595" t="n">
        <v>1</v>
      </c>
    </row>
    <row r="62596">
      <c r="A62596" t="inlineStr">
        <is>
          <t>tailescrime</t>
        </is>
      </c>
      <c r="B62596" t="n">
        <v>1</v>
      </c>
    </row>
    <row r="62597">
      <c r="A62597" t="inlineStr">
        <is>
          <t>dynamgee</t>
        </is>
      </c>
      <c r="B62597" t="n">
        <v>1</v>
      </c>
    </row>
    <row r="62598">
      <c r="A62598" t="inlineStr">
        <is>
          <t>pretap</t>
        </is>
      </c>
      <c r="B62598" t="n">
        <v>1</v>
      </c>
    </row>
    <row r="62599">
      <c r="A62599" t="inlineStr">
        <is>
          <t>tfrom</t>
        </is>
      </c>
      <c r="B62599" t="n">
        <v>1</v>
      </c>
    </row>
    <row r="62600">
      <c r="A62600" t="inlineStr">
        <is>
          <t>colta</t>
        </is>
      </c>
      <c r="B62600" t="n">
        <v>1</v>
      </c>
    </row>
    <row r="62601">
      <c r="A62601" t="inlineStr">
        <is>
          <t>configmodcategories</t>
        </is>
      </c>
      <c r="B62601" t="n">
        <v>1</v>
      </c>
    </row>
    <row r="62602">
      <c r="A62602" t="inlineStr">
        <is>
          <t>3d3d9</t>
        </is>
      </c>
      <c r="B62602" t="n">
        <v>1</v>
      </c>
    </row>
    <row r="62603">
      <c r="A62603" t="inlineStr">
        <is>
          <t>configer_mode</t>
        </is>
      </c>
      <c r="B62603" t="n">
        <v>1</v>
      </c>
    </row>
    <row r="62604">
      <c r="A62604" t="inlineStr">
        <is>
          <t>t_final</t>
        </is>
      </c>
      <c r="B62604" t="n">
        <v>1</v>
      </c>
    </row>
    <row r="62605">
      <c r="A62605" t="inlineStr">
        <is>
          <t>complexitiesmaintainable</t>
        </is>
      </c>
      <c r="B62605" t="n">
        <v>1</v>
      </c>
    </row>
    <row r="62606">
      <c r="A62606" t="inlineStr">
        <is>
          <t>ttfvsmotes</t>
        </is>
      </c>
      <c r="B62606" t="n">
        <v>1</v>
      </c>
    </row>
    <row r="62607">
      <c r="A62607" t="inlineStr">
        <is>
          <t>infotalgia</t>
        </is>
      </c>
      <c r="B62607" t="n">
        <v>1</v>
      </c>
    </row>
    <row r="62608">
      <c r="A62608" t="inlineStr">
        <is>
          <t>drawbot</t>
        </is>
      </c>
      <c r="B62608" t="n">
        <v>1</v>
      </c>
    </row>
    <row r="62609">
      <c r="A62609" t="inlineStr">
        <is>
          <t>shidlen</t>
        </is>
      </c>
      <c r="B62609" t="n">
        <v>1</v>
      </c>
    </row>
    <row r="62610">
      <c r="A62610" t="inlineStr">
        <is>
          <t>unitload</t>
        </is>
      </c>
      <c r="B62610" t="n">
        <v>1</v>
      </c>
    </row>
    <row r="62611">
      <c r="A62611" t="inlineStr">
        <is>
          <t>scothont</t>
        </is>
      </c>
      <c r="B62611" t="n">
        <v>1</v>
      </c>
    </row>
    <row r="62612">
      <c r="A62612" t="inlineStr">
        <is>
          <t>artnestones</t>
        </is>
      </c>
      <c r="B62612" t="n">
        <v>1</v>
      </c>
    </row>
    <row r="62613">
      <c r="A62613" t="inlineStr">
        <is>
          <t>fooligan</t>
        </is>
      </c>
      <c r="B62613" t="n">
        <v>1</v>
      </c>
    </row>
    <row r="62614">
      <c r="A62614" t="inlineStr">
        <is>
          <t>gdml</t>
        </is>
      </c>
      <c r="B62614" t="n">
        <v>1</v>
      </c>
    </row>
    <row r="62615">
      <c r="A62615" t="inlineStr">
        <is>
          <t>tibf</t>
        </is>
      </c>
      <c r="B62615" t="n">
        <v>1</v>
      </c>
    </row>
    <row r="62616">
      <c r="A62616" t="inlineStr">
        <is>
          <t>er_mode</t>
        </is>
      </c>
      <c r="B62616" t="n">
        <v>1</v>
      </c>
    </row>
    <row r="62617">
      <c r="A62617" t="inlineStr">
        <is>
          <t>daipi</t>
        </is>
      </c>
      <c r="B62617" t="n">
        <v>1</v>
      </c>
    </row>
    <row r="62618">
      <c r="A62618" t="inlineStr">
        <is>
          <t>clivesex</t>
        </is>
      </c>
      <c r="B62618" t="n">
        <v>1</v>
      </c>
    </row>
    <row r="62619">
      <c r="A62619" t="inlineStr">
        <is>
          <t>picok</t>
        </is>
      </c>
      <c r="B62619" t="n">
        <v>1</v>
      </c>
    </row>
    <row r="62620">
      <c r="A62620" t="inlineStr">
        <is>
          <t>tonewoods</t>
        </is>
      </c>
      <c r="B62620" t="n">
        <v>1</v>
      </c>
    </row>
    <row r="62621">
      <c r="A62621" t="inlineStr">
        <is>
          <t>bandmartin</t>
        </is>
      </c>
      <c r="B62621" t="n">
        <v>1</v>
      </c>
    </row>
    <row r="62622">
      <c r="A62622" t="inlineStr">
        <is>
          <t>myrgair</t>
        </is>
      </c>
      <c r="B62622" t="n">
        <v>1</v>
      </c>
    </row>
    <row r="62623">
      <c r="A62623" t="inlineStr">
        <is>
          <t>magistre</t>
        </is>
      </c>
      <c r="B62623" t="n">
        <v>1</v>
      </c>
    </row>
    <row r="62624">
      <c r="A62624" t="inlineStr">
        <is>
          <t>missing7</t>
        </is>
      </c>
      <c r="B62624" t="n">
        <v>1</v>
      </c>
    </row>
    <row r="62625">
      <c r="A62625" t="inlineStr">
        <is>
          <t>designcomposition</t>
        </is>
      </c>
      <c r="B62625" t="n">
        <v>1</v>
      </c>
    </row>
    <row r="62626">
      <c r="A62626" t="inlineStr">
        <is>
          <t>crimid</t>
        </is>
      </c>
      <c r="B62626" t="n">
        <v>1</v>
      </c>
    </row>
    <row r="62627">
      <c r="A62627" t="inlineStr">
        <is>
          <t>landparents</t>
        </is>
      </c>
      <c r="B62627" t="n">
        <v>1</v>
      </c>
    </row>
    <row r="62628">
      <c r="A62628" t="inlineStr">
        <is>
          <t>squaresley</t>
        </is>
      </c>
      <c r="B62628" t="n">
        <v>1</v>
      </c>
    </row>
    <row r="62629">
      <c r="A62629" t="inlineStr">
        <is>
          <t>1100cfg</t>
        </is>
      </c>
      <c r="B62629" t="n">
        <v>1</v>
      </c>
    </row>
    <row r="62630">
      <c r="A62630" t="inlineStr">
        <is>
          <t>oudacker</t>
        </is>
      </c>
      <c r="B62630" t="n">
        <v>1</v>
      </c>
    </row>
    <row r="62631">
      <c r="A62631" t="inlineStr">
        <is>
          <t>impressory</t>
        </is>
      </c>
      <c r="B62631" t="n">
        <v>1</v>
      </c>
    </row>
    <row r="62632">
      <c r="A62632" t="inlineStr">
        <is>
          <t>imagishid</t>
        </is>
      </c>
      <c r="B62632" t="n">
        <v>1</v>
      </c>
    </row>
    <row r="62633">
      <c r="A62633" t="inlineStr">
        <is>
          <t>nakino</t>
        </is>
      </c>
      <c r="B62633" t="n">
        <v>1</v>
      </c>
    </row>
    <row r="62634">
      <c r="A62634" t="inlineStr">
        <is>
          <t>klitzoxin</t>
        </is>
      </c>
      <c r="B62634" t="n">
        <v>1</v>
      </c>
    </row>
    <row r="62635">
      <c r="A62635" t="inlineStr">
        <is>
          <t>jingala</t>
        </is>
      </c>
      <c r="B62635" t="n">
        <v>1</v>
      </c>
    </row>
    <row r="62636">
      <c r="A62636" t="inlineStr">
        <is>
          <t>fuelborn</t>
        </is>
      </c>
      <c r="B62636" t="n">
        <v>1</v>
      </c>
    </row>
    <row r="62637">
      <c r="A62637" t="inlineStr">
        <is>
          <t>hallsmith</t>
        </is>
      </c>
      <c r="B62637" t="n">
        <v>1</v>
      </c>
    </row>
    <row r="62638">
      <c r="A62638" t="inlineStr">
        <is>
          <t>cindra</t>
        </is>
      </c>
      <c r="B62638" t="n">
        <v>1</v>
      </c>
    </row>
    <row r="62639">
      <c r="A62639" t="inlineStr">
        <is>
          <t>fishusa</t>
        </is>
      </c>
      <c r="B62639" t="n">
        <v>1</v>
      </c>
    </row>
    <row r="62640">
      <c r="A62640" t="inlineStr">
        <is>
          <t>hp000</t>
        </is>
      </c>
      <c r="B62640" t="n">
        <v>1</v>
      </c>
    </row>
    <row r="62641">
      <c r="A62641" t="inlineStr">
        <is>
          <t>braek</t>
        </is>
      </c>
      <c r="B62641" t="n">
        <v>1</v>
      </c>
    </row>
    <row r="62642">
      <c r="A62642" t="inlineStr">
        <is>
          <t>wvirginia</t>
        </is>
      </c>
      <c r="B62642" t="n">
        <v>1</v>
      </c>
    </row>
    <row r="62643">
      <c r="A62643" t="inlineStr">
        <is>
          <t>softheart</t>
        </is>
      </c>
      <c r="B62643" t="n">
        <v>1</v>
      </c>
    </row>
    <row r="62644">
      <c r="A62644" t="inlineStr">
        <is>
          <t>simibird</t>
        </is>
      </c>
      <c r="B62644" t="n">
        <v>1</v>
      </c>
    </row>
    <row r="62645">
      <c r="A62645" t="inlineStr">
        <is>
          <t>troplonia</t>
        </is>
      </c>
      <c r="B62645" t="n">
        <v>1</v>
      </c>
    </row>
    <row r="62646">
      <c r="A62646" t="inlineStr">
        <is>
          <t>oxenied</t>
        </is>
      </c>
      <c r="B62646" t="n">
        <v>1</v>
      </c>
    </row>
    <row r="62647">
      <c r="A62647" t="inlineStr">
        <is>
          <t>4x1402</t>
        </is>
      </c>
      <c r="B62647" t="n">
        <v>1</v>
      </c>
    </row>
    <row r="62648">
      <c r="A62648" t="inlineStr">
        <is>
          <t>godlink</t>
        </is>
      </c>
      <c r="B62648" t="n">
        <v>1</v>
      </c>
    </row>
    <row r="62649">
      <c r="A62649" t="inlineStr">
        <is>
          <t>cutsers</t>
        </is>
      </c>
      <c r="B62649" t="n">
        <v>1</v>
      </c>
    </row>
    <row r="62650">
      <c r="A62650" t="inlineStr">
        <is>
          <t>shortkens</t>
        </is>
      </c>
      <c r="B62650" t="n">
        <v>1</v>
      </c>
    </row>
    <row r="62651">
      <c r="A62651" t="inlineStr">
        <is>
          <t>marketwith</t>
        </is>
      </c>
      <c r="B62651" t="n">
        <v>1</v>
      </c>
    </row>
    <row r="62652">
      <c r="A62652" t="inlineStr">
        <is>
          <t>promishet</t>
        </is>
      </c>
      <c r="B62652" t="n">
        <v>1</v>
      </c>
    </row>
    <row r="62653">
      <c r="A62653" t="inlineStr">
        <is>
          <t>rezlock</t>
        </is>
      </c>
      <c r="B62653" t="n">
        <v>1</v>
      </c>
    </row>
    <row r="62654">
      <c r="A62654" t="inlineStr">
        <is>
          <t>regenerationbarner</t>
        </is>
      </c>
      <c r="B62654" t="n">
        <v>1</v>
      </c>
    </row>
    <row r="62655">
      <c r="A62655" t="inlineStr">
        <is>
          <t>incalcqpaack</t>
        </is>
      </c>
      <c r="B62655" t="n">
        <v>1</v>
      </c>
    </row>
    <row r="62656">
      <c r="A62656" t="inlineStr">
        <is>
          <t>stkual</t>
        </is>
      </c>
      <c r="B62656" t="n">
        <v>1</v>
      </c>
    </row>
    <row r="62657">
      <c r="A62657" t="inlineStr">
        <is>
          <t>keysum</t>
        </is>
      </c>
      <c r="B62657" t="n">
        <v>1</v>
      </c>
    </row>
    <row r="62658">
      <c r="A62658" t="inlineStr">
        <is>
          <t>aredorum</t>
        </is>
      </c>
      <c r="B62658" t="n">
        <v>1</v>
      </c>
    </row>
    <row r="62659">
      <c r="A62659" t="inlineStr">
        <is>
          <t>imcutopath</t>
        </is>
      </c>
      <c r="B62659" t="n">
        <v>1</v>
      </c>
    </row>
    <row r="62660">
      <c r="A62660" t="inlineStr">
        <is>
          <t>osimulation</t>
        </is>
      </c>
      <c r="B62660" t="n">
        <v>1</v>
      </c>
    </row>
    <row r="62661">
      <c r="A62661" t="inlineStr">
        <is>
          <t>allegranny</t>
        </is>
      </c>
      <c r="B62661" t="n">
        <v>1</v>
      </c>
    </row>
    <row r="62662">
      <c r="A62662" t="inlineStr">
        <is>
          <t>vegetaaccountblackmail</t>
        </is>
      </c>
      <c r="B62662" t="n">
        <v>1</v>
      </c>
    </row>
    <row r="62663">
      <c r="A62663" t="inlineStr">
        <is>
          <t>archquake</t>
        </is>
      </c>
      <c r="B62663" t="n">
        <v>1</v>
      </c>
    </row>
    <row r="62664">
      <c r="A62664" t="inlineStr">
        <is>
          <t>radean</t>
        </is>
      </c>
      <c r="B62664" t="n">
        <v>1</v>
      </c>
    </row>
    <row r="62665">
      <c r="A62665" t="inlineStr">
        <is>
          <t>offthey</t>
        </is>
      </c>
      <c r="B62665" t="n">
        <v>1</v>
      </c>
    </row>
    <row r="62666">
      <c r="A62666" t="inlineStr">
        <is>
          <t>hackingdogs</t>
        </is>
      </c>
      <c r="B62666" t="n">
        <v>1</v>
      </c>
    </row>
    <row r="62667">
      <c r="A62667" t="inlineStr">
        <is>
          <t>cweassu</t>
        </is>
      </c>
      <c r="B62667" t="n">
        <v>1</v>
      </c>
    </row>
    <row r="62668">
      <c r="A62668" t="inlineStr">
        <is>
          <t>hughhoppenmayer</t>
        </is>
      </c>
      <c r="B62668" t="n">
        <v>1</v>
      </c>
    </row>
    <row r="62669">
      <c r="A62669" t="inlineStr">
        <is>
          <t>mczukody</t>
        </is>
      </c>
      <c r="B62669" t="n">
        <v>1</v>
      </c>
    </row>
    <row r="62670">
      <c r="A62670" t="inlineStr">
        <is>
          <t>gnomishalvol</t>
        </is>
      </c>
      <c r="B62670" t="n">
        <v>1</v>
      </c>
    </row>
    <row r="62671">
      <c r="A62671" t="inlineStr">
        <is>
          <t>lpctneaaa</t>
        </is>
      </c>
      <c r="B62671" t="n">
        <v>1</v>
      </c>
    </row>
    <row r="62672">
      <c r="A62672" t="inlineStr">
        <is>
          <t>yudorbarden</t>
        </is>
      </c>
      <c r="B62672" t="n">
        <v>1</v>
      </c>
    </row>
    <row r="62673">
      <c r="A62673" t="inlineStr">
        <is>
          <t>24\5</t>
        </is>
      </c>
      <c r="B62673" t="n">
        <v>1</v>
      </c>
    </row>
    <row r="62674">
      <c r="A62674" t="inlineStr">
        <is>
          <t>nutgrant</t>
        </is>
      </c>
      <c r="B62674" t="n">
        <v>1</v>
      </c>
    </row>
    <row r="62675">
      <c r="A62675" t="inlineStr">
        <is>
          <t>leanie</t>
        </is>
      </c>
      <c r="B62675" t="n">
        <v>1</v>
      </c>
    </row>
    <row r="62676">
      <c r="A62676" t="inlineStr">
        <is>
          <t>guest763never</t>
        </is>
      </c>
      <c r="B62676" t="n">
        <v>1</v>
      </c>
    </row>
    <row r="62677">
      <c r="A62677" t="inlineStr">
        <is>
          <t>ccarrus</t>
        </is>
      </c>
      <c r="B62677" t="n">
        <v>1</v>
      </c>
    </row>
    <row r="62678">
      <c r="A62678" t="inlineStr">
        <is>
          <t xml:space="preserve"> surprising</t>
        </is>
      </c>
      <c r="B62678" t="n">
        <v>2</v>
      </c>
    </row>
    <row r="62679">
      <c r="A62679" t="inlineStr">
        <is>
          <t>51004407</t>
        </is>
      </c>
      <c r="B62679" t="n">
        <v>1</v>
      </c>
    </row>
    <row r="62680">
      <c r="A62680" t="inlineStr">
        <is>
          <t>46t0e2</t>
        </is>
      </c>
      <c r="B62680" t="n">
        <v>1</v>
      </c>
    </row>
    <row r="62681">
      <c r="A62681" t="inlineStr">
        <is>
          <t>01256c000000020011255880001de</t>
        </is>
      </c>
      <c r="B62681" t="n">
        <v>1</v>
      </c>
    </row>
    <row r="62682">
      <c r="A62682" t="inlineStr">
        <is>
          <t>typequery</t>
        </is>
      </c>
      <c r="B62682" t="n">
        <v>1</v>
      </c>
    </row>
    <row r="62683">
      <c r="A62683" t="inlineStr">
        <is>
          <t>improvementsfyi</t>
        </is>
      </c>
      <c r="B62683" t="n">
        <v>1</v>
      </c>
    </row>
    <row r="62684">
      <c r="A62684" t="inlineStr">
        <is>
          <t>languagesen</t>
        </is>
      </c>
      <c r="B62684" t="n">
        <v>1</v>
      </c>
    </row>
    <row r="62685">
      <c r="A62685" t="inlineStr">
        <is>
          <t>cm\ie\ineproagmb2ghy\ite</t>
        </is>
      </c>
      <c r="B62685" t="n">
        <v>1</v>
      </c>
    </row>
    <row r="62686">
      <c r="A62686" t="inlineStr">
        <is>
          <t>chrees</t>
        </is>
      </c>
      <c r="B62686" t="n">
        <v>2</v>
      </c>
    </row>
    <row r="62687">
      <c r="A62687" t="inlineStr">
        <is>
          <t>scriptdsa</t>
        </is>
      </c>
      <c r="B62687" t="n">
        <v>1</v>
      </c>
    </row>
    <row r="62688">
      <c r="A62688" t="inlineStr">
        <is>
          <t>12f9bf06f5fb0</t>
        </is>
      </c>
      <c r="B62688" t="n">
        <v>1</v>
      </c>
    </row>
    <row r="62689">
      <c r="A62689" t="inlineStr">
        <is>
          <t>nodomethingsinviry</t>
        </is>
      </c>
      <c r="B62689" t="n">
        <v>1</v>
      </c>
    </row>
    <row r="62690">
      <c r="A62690" t="inlineStr">
        <is>
          <t>motherropper</t>
        </is>
      </c>
      <c r="B62690" t="n">
        <v>1</v>
      </c>
    </row>
    <row r="62691">
      <c r="A62691" t="inlineStr">
        <is>
          <t>unmail</t>
        </is>
      </c>
      <c r="B62691" t="n">
        <v>1</v>
      </c>
    </row>
    <row r="62692">
      <c r="A62692" t="inlineStr">
        <is>
          <t>0908xxxx</t>
        </is>
      </c>
      <c r="B62692" t="n">
        <v>1</v>
      </c>
    </row>
    <row r="62693">
      <c r="A62693" t="inlineStr">
        <is>
          <t>8sleeve</t>
        </is>
      </c>
      <c r="B62693" t="n">
        <v>1</v>
      </c>
    </row>
    <row r="62694">
      <c r="A62694" t="inlineStr">
        <is>
          <t>1404598618201554</t>
        </is>
      </c>
      <c r="B62694" t="n">
        <v>1</v>
      </c>
    </row>
    <row r="62695">
      <c r="A62695" t="inlineStr">
        <is>
          <t>coldshield</t>
        </is>
      </c>
      <c r="B62695" t="n">
        <v>1</v>
      </c>
    </row>
    <row r="62696">
      <c r="A62696" t="inlineStr">
        <is>
          <t>projectmythdefender</t>
        </is>
      </c>
      <c r="B62696" t="n">
        <v>1</v>
      </c>
    </row>
    <row r="62697">
      <c r="A62697" t="inlineStr">
        <is>
          <t>41199486219</t>
        </is>
      </c>
      <c r="B62697" t="n">
        <v>1</v>
      </c>
    </row>
    <row r="62698">
      <c r="A62698" t="inlineStr">
        <is>
          <t>12650310</t>
        </is>
      </c>
      <c r="B62698" t="n">
        <v>1</v>
      </c>
    </row>
    <row r="62699">
      <c r="A62699" t="inlineStr">
        <is>
          <t>hyndra900</t>
        </is>
      </c>
      <c r="B62699" t="n">
        <v>1</v>
      </c>
    </row>
    <row r="62700">
      <c r="A62700" t="inlineStr">
        <is>
          <t>4215465649</t>
        </is>
      </c>
      <c r="B62700" t="n">
        <v>1</v>
      </c>
    </row>
    <row r="62701">
      <c r="A62701" t="inlineStr">
        <is>
          <t>1344703447401</t>
        </is>
      </c>
      <c r="B62701" t="n">
        <v>1</v>
      </c>
    </row>
    <row r="62702">
      <c r="A62702" t="inlineStr">
        <is>
          <t>chronji</t>
        </is>
      </c>
      <c r="B62702" t="n">
        <v>1</v>
      </c>
    </row>
    <row r="62703">
      <c r="A62703" t="inlineStr">
        <is>
          <t>emacsaloud</t>
        </is>
      </c>
      <c r="B62703" t="n">
        <v>1</v>
      </c>
    </row>
    <row r="62704">
      <c r="A62704" t="inlineStr">
        <is>
          <t>permissionsthere</t>
        </is>
      </c>
      <c r="B62704" t="n">
        <v>1</v>
      </c>
    </row>
    <row r="62705">
      <c r="A62705" t="inlineStr">
        <is>
          <t>magcode</t>
        </is>
      </c>
      <c r="B62705" t="n">
        <v>1</v>
      </c>
    </row>
    <row r="62706">
      <c r="A62706" t="inlineStr">
        <is>
          <t>oxpv2</t>
        </is>
      </c>
      <c r="B62706" t="n">
        <v>1</v>
      </c>
    </row>
    <row r="62707">
      <c r="A62707" t="inlineStr">
        <is>
          <t>manualhq</t>
        </is>
      </c>
      <c r="B62707" t="n">
        <v>1</v>
      </c>
    </row>
    <row r="62708">
      <c r="A62708" t="inlineStr">
        <is>
          <t>4dd1cd73b24996a\</t>
        </is>
      </c>
      <c r="B62708" t="n">
        <v>1</v>
      </c>
    </row>
    <row r="62709">
      <c r="A62709" t="inlineStr">
        <is>
          <t>onrecordrevo</t>
        </is>
      </c>
      <c r="B62709" t="n">
        <v>1</v>
      </c>
    </row>
    <row r="62710">
      <c r="A62710" t="inlineStr">
        <is>
          <t>pinskyzu</t>
        </is>
      </c>
      <c r="B62710" t="n">
        <v>1</v>
      </c>
    </row>
    <row r="62711">
      <c r="A62711" t="inlineStr">
        <is>
          <t>cipheric0100df32dbd643rad99</t>
        </is>
      </c>
      <c r="B62711" t="n">
        <v>1</v>
      </c>
    </row>
    <row r="62712">
      <c r="A62712" t="inlineStr">
        <is>
          <t>slarthroles</t>
        </is>
      </c>
      <c r="B62712" t="n">
        <v>1</v>
      </c>
    </row>
    <row r="62713">
      <c r="A62713" t="inlineStr">
        <is>
          <t>3039b</t>
        </is>
      </c>
      <c r="B62713" t="n">
        <v>1</v>
      </c>
    </row>
    <row r="62714">
      <c r="A62714" t="inlineStr">
        <is>
          <t>517174xxx</t>
        </is>
      </c>
      <c r="B62714" t="n">
        <v>1</v>
      </c>
    </row>
    <row r="62715">
      <c r="A62715" t="inlineStr">
        <is>
          <t>torofflineonly</t>
        </is>
      </c>
      <c r="B62715" t="n">
        <v>1</v>
      </c>
    </row>
    <row r="62716">
      <c r="A62716" t="inlineStr">
        <is>
          <t>42f9</t>
        </is>
      </c>
      <c r="B62716" t="n">
        <v>1</v>
      </c>
    </row>
    <row r="62717">
      <c r="A62717" t="inlineStr">
        <is>
          <t>makeaanys</t>
        </is>
      </c>
      <c r="B62717" t="n">
        <v>1</v>
      </c>
    </row>
    <row r="62718">
      <c r="A62718" t="inlineStr">
        <is>
          <t>tyecsa</t>
        </is>
      </c>
      <c r="B62718" t="n">
        <v>1</v>
      </c>
    </row>
    <row r="62719">
      <c r="A62719" t="inlineStr">
        <is>
          <t>7507340000002015112</t>
        </is>
      </c>
      <c r="B62719" t="n">
        <v>1</v>
      </c>
    </row>
    <row r="62720">
      <c r="A62720" t="inlineStr">
        <is>
          <t>ciphersen</t>
        </is>
      </c>
      <c r="B62720" t="n">
        <v>1</v>
      </c>
    </row>
    <row r="62721">
      <c r="A62721" t="inlineStr">
        <is>
          <t>kilazoo</t>
        </is>
      </c>
      <c r="B62721" t="n">
        <v>1</v>
      </c>
    </row>
    <row r="62722">
      <c r="A62722" t="inlineStr">
        <is>
          <t>9666platform</t>
        </is>
      </c>
      <c r="B62722" t="n">
        <v>1</v>
      </c>
    </row>
    <row r="62723">
      <c r="A62723" t="inlineStr">
        <is>
          <t>21215238</t>
        </is>
      </c>
      <c r="B62723" t="n">
        <v>1</v>
      </c>
    </row>
    <row r="62724">
      <c r="A62724" t="inlineStr">
        <is>
          <t>longerworking</t>
        </is>
      </c>
      <c r="B62724" t="n">
        <v>1</v>
      </c>
    </row>
    <row r="62725">
      <c r="A62725" t="inlineStr">
        <is>
          <t>tjn9kum9u2ba9v8r55jmj</t>
        </is>
      </c>
      <c r="B62725" t="n">
        <v>1</v>
      </c>
    </row>
    <row r="62726">
      <c r="A62726" t="inlineStr">
        <is>
          <t>nonbus</t>
        </is>
      </c>
      <c r="B62726" t="n">
        <v>1</v>
      </c>
    </row>
    <row r="62727">
      <c r="A62727" t="inlineStr">
        <is>
          <t>macbie</t>
        </is>
      </c>
      <c r="B62727" t="n">
        <v>1</v>
      </c>
    </row>
    <row r="62728">
      <c r="A62728" t="inlineStr">
        <is>
          <t>ab5ee</t>
        </is>
      </c>
      <c r="B62728" t="n">
        <v>1</v>
      </c>
    </row>
    <row r="62729">
      <c r="A62729" t="inlineStr">
        <is>
          <t>corebuzztoss</t>
        </is>
      </c>
      <c r="B62729" t="n">
        <v>1</v>
      </c>
    </row>
    <row r="62730">
      <c r="A62730" t="inlineStr">
        <is>
          <t>mannorgan</t>
        </is>
      </c>
      <c r="B62730" t="n">
        <v>1</v>
      </c>
    </row>
    <row r="62731">
      <c r="A62731" t="inlineStr">
        <is>
          <t>12297</t>
        </is>
      </c>
      <c r="B62731" t="n">
        <v>2</v>
      </c>
    </row>
    <row r="62732">
      <c r="A62732" t="inlineStr">
        <is>
          <t>spamwhatsupplying</t>
        </is>
      </c>
      <c r="B62732" t="n">
        <v>1</v>
      </c>
    </row>
    <row r="62733">
      <c r="A62733" t="inlineStr">
        <is>
          <t>2335889xxx</t>
        </is>
      </c>
      <c r="B62733" t="n">
        <v>1</v>
      </c>
    </row>
    <row r="62734">
      <c r="A62734" t="inlineStr">
        <is>
          <t>alphafast_phf2</t>
        </is>
      </c>
      <c r="B62734" t="n">
        <v>1</v>
      </c>
    </row>
    <row r="62735">
      <c r="A62735" t="inlineStr">
        <is>
          <t>yndra</t>
        </is>
      </c>
      <c r="B62735" t="n">
        <v>2</v>
      </c>
    </row>
    <row r="62736">
      <c r="A62736" t="inlineStr">
        <is>
          <t>krossover</t>
        </is>
      </c>
      <c r="B62736" t="n">
        <v>3</v>
      </c>
    </row>
    <row r="62737">
      <c r="A62737" t="inlineStr">
        <is>
          <t>targetsignore</t>
        </is>
      </c>
      <c r="B62737" t="n">
        <v>1</v>
      </c>
    </row>
    <row r="62738">
      <c r="A62738" t="inlineStr">
        <is>
          <t>messagingyorious</t>
        </is>
      </c>
      <c r="B62738" t="n">
        <v>1</v>
      </c>
    </row>
    <row r="62739">
      <c r="A62739" t="inlineStr">
        <is>
          <t>shedie</t>
        </is>
      </c>
      <c r="B62739" t="n">
        <v>1</v>
      </c>
    </row>
    <row r="62740">
      <c r="A62740" t="inlineStr">
        <is>
          <t>441488612912173</t>
        </is>
      </c>
      <c r="B62740" t="n">
        <v>1</v>
      </c>
    </row>
    <row r="62741">
      <c r="A62741" t="inlineStr">
        <is>
          <t>bansvanity</t>
        </is>
      </c>
      <c r="B62741" t="n">
        <v>1</v>
      </c>
    </row>
    <row r="62742">
      <c r="A62742" t="inlineStr">
        <is>
          <t>p28b87d</t>
        </is>
      </c>
      <c r="B62742" t="n">
        <v>1</v>
      </c>
    </row>
    <row r="62743">
      <c r="A62743" t="inlineStr">
        <is>
          <t>keygabc123</t>
        </is>
      </c>
      <c r="B62743" t="n">
        <v>1</v>
      </c>
    </row>
    <row r="62744">
      <c r="A62744" t="inlineStr">
        <is>
          <t>httto</t>
        </is>
      </c>
      <c r="B62744" t="n">
        <v>1</v>
      </c>
    </row>
    <row r="62745">
      <c r="A62745" t="inlineStr">
        <is>
          <t>octenge</t>
        </is>
      </c>
      <c r="B62745" t="n">
        <v>1</v>
      </c>
    </row>
    <row r="62746">
      <c r="A62746" t="inlineStr">
        <is>
          <t>toizxedyyn3</t>
        </is>
      </c>
      <c r="B62746" t="n">
        <v>1</v>
      </c>
    </row>
    <row r="62747">
      <c r="A62747" t="inlineStr">
        <is>
          <t>browserrcops</t>
        </is>
      </c>
      <c r="B62747" t="n">
        <v>1</v>
      </c>
    </row>
    <row r="62748">
      <c r="A62748" t="inlineStr">
        <is>
          <t>implacency</t>
        </is>
      </c>
      <c r="B62748" t="n">
        <v>2</v>
      </c>
    </row>
    <row r="62749">
      <c r="A62749" t="inlineStr">
        <is>
          <t>parodhaha</t>
        </is>
      </c>
      <c r="B62749" t="n">
        <v>1</v>
      </c>
    </row>
    <row r="62750">
      <c r="A62750" t="inlineStr">
        <is>
          <t>redditprojectsgoogle</t>
        </is>
      </c>
      <c r="B62750" t="n">
        <v>1</v>
      </c>
    </row>
    <row r="62751">
      <c r="A62751" t="inlineStr">
        <is>
          <t>apideetic</t>
        </is>
      </c>
      <c r="B62751" t="n">
        <v>1</v>
      </c>
    </row>
    <row r="62752">
      <c r="A62752" t="inlineStr">
        <is>
          <t>chariman</t>
        </is>
      </c>
      <c r="B62752" t="n">
        <v>2</v>
      </c>
    </row>
    <row r="62753">
      <c r="A62753" t="inlineStr">
        <is>
          <t>acoxic</t>
        </is>
      </c>
      <c r="B62753" t="n">
        <v>1</v>
      </c>
    </row>
    <row r="62754">
      <c r="A62754" t="inlineStr">
        <is>
          <t>qsinzer</t>
        </is>
      </c>
      <c r="B62754" t="n">
        <v>1</v>
      </c>
    </row>
    <row r="62755">
      <c r="A62755" t="inlineStr">
        <is>
          <t>iveyers</t>
        </is>
      </c>
      <c r="B62755" t="n">
        <v>1</v>
      </c>
    </row>
    <row r="62756">
      <c r="A62756" t="inlineStr">
        <is>
          <t>forpropylene</t>
        </is>
      </c>
      <c r="B62756" t="n">
        <v>1</v>
      </c>
    </row>
    <row r="62757">
      <c r="A62757" t="inlineStr">
        <is>
          <t>ovadeated</t>
        </is>
      </c>
      <c r="B62757" t="n">
        <v>1</v>
      </c>
    </row>
    <row r="62758">
      <c r="A62758" t="inlineStr">
        <is>
          <t>solvacamine</t>
        </is>
      </c>
      <c r="B62758" t="n">
        <v>1</v>
      </c>
    </row>
    <row r="62759">
      <c r="A62759" t="inlineStr">
        <is>
          <t>psuvenje</t>
        </is>
      </c>
      <c r="B62759" t="n">
        <v>1</v>
      </c>
    </row>
    <row r="62760">
      <c r="A62760" t="inlineStr">
        <is>
          <t>putkox</t>
        </is>
      </c>
      <c r="B62760" t="n">
        <v>1</v>
      </c>
    </row>
    <row r="62761">
      <c r="A62761" t="inlineStr">
        <is>
          <t>turrcious</t>
        </is>
      </c>
      <c r="B62761" t="n">
        <v>1</v>
      </c>
    </row>
    <row r="62762">
      <c r="A62762" t="inlineStr">
        <is>
          <t>studiesonomotok</t>
        </is>
      </c>
      <c r="B62762" t="n">
        <v>1</v>
      </c>
    </row>
    <row r="62763">
      <c r="A62763" t="inlineStr">
        <is>
          <t>amphibiel</t>
        </is>
      </c>
      <c r="B62763" t="n">
        <v>1</v>
      </c>
    </row>
    <row r="62764">
      <c r="A62764" t="inlineStr">
        <is>
          <t>atmospherical</t>
        </is>
      </c>
      <c r="B62764" t="n">
        <v>1</v>
      </c>
    </row>
    <row r="62765">
      <c r="A62765" t="inlineStr">
        <is>
          <t>erythethymes</t>
        </is>
      </c>
      <c r="B62765" t="n">
        <v>1</v>
      </c>
    </row>
    <row r="62766">
      <c r="A62766" t="inlineStr">
        <is>
          <t>kingstowner</t>
        </is>
      </c>
      <c r="B62766" t="n">
        <v>1</v>
      </c>
    </row>
    <row r="62767">
      <c r="A62767" t="inlineStr">
        <is>
          <t>abeliasthus</t>
        </is>
      </c>
      <c r="B62767" t="n">
        <v>1</v>
      </c>
    </row>
    <row r="62768">
      <c r="A62768" t="inlineStr">
        <is>
          <t>modelnot</t>
        </is>
      </c>
      <c r="B62768" t="n">
        <v>1</v>
      </c>
    </row>
    <row r="62769">
      <c r="A62769" t="inlineStr">
        <is>
          <t>inemologists</t>
        </is>
      </c>
      <c r="B62769" t="n">
        <v>1</v>
      </c>
    </row>
    <row r="62770">
      <c r="A62770" t="inlineStr">
        <is>
          <t>mqaburell</t>
        </is>
      </c>
      <c r="B62770" t="n">
        <v>1</v>
      </c>
    </row>
    <row r="62771">
      <c r="A62771" t="inlineStr">
        <is>
          <t>hekhbari</t>
        </is>
      </c>
      <c r="B62771" t="n">
        <v>1</v>
      </c>
    </row>
    <row r="62772">
      <c r="A62772" t="inlineStr">
        <is>
          <t>remembrancing</t>
        </is>
      </c>
      <c r="B62772" t="n">
        <v>1</v>
      </c>
    </row>
    <row r="62773">
      <c r="A62773" t="inlineStr">
        <is>
          <t>amtrymis</t>
        </is>
      </c>
      <c r="B62773" t="n">
        <v>1</v>
      </c>
    </row>
    <row r="62774">
      <c r="A62774" t="inlineStr">
        <is>
          <t>puruancy</t>
        </is>
      </c>
      <c r="B62774" t="n">
        <v>1</v>
      </c>
    </row>
    <row r="62775">
      <c r="A62775" t="inlineStr">
        <is>
          <t>availablefs</t>
        </is>
      </c>
      <c r="B62775" t="n">
        <v>1</v>
      </c>
    </row>
    <row r="62776">
      <c r="A62776" t="inlineStr">
        <is>
          <t>acheddir</t>
        </is>
      </c>
      <c r="B62776" t="n">
        <v>1</v>
      </c>
    </row>
    <row r="62777">
      <c r="A62777" t="inlineStr">
        <is>
          <t>xtat</t>
        </is>
      </c>
      <c r="B62777" t="n">
        <v>1</v>
      </c>
    </row>
    <row r="62778">
      <c r="A62778" t="inlineStr">
        <is>
          <t>arpedfs</t>
        </is>
      </c>
      <c r="B62778" t="n">
        <v>1</v>
      </c>
    </row>
    <row r="62779">
      <c r="A62779" t="inlineStr">
        <is>
          <t>cost_rooms</t>
        </is>
      </c>
      <c r="B62779" t="n">
        <v>1</v>
      </c>
    </row>
    <row r="62780">
      <c r="A62780" t="inlineStr">
        <is>
          <t>w446</t>
        </is>
      </c>
      <c r="B62780" t="n">
        <v>1</v>
      </c>
    </row>
    <row r="62781">
      <c r="A62781" t="inlineStr">
        <is>
          <t>takedefn</t>
        </is>
      </c>
      <c r="B62781" t="n">
        <v>1</v>
      </c>
    </row>
    <row r="62782">
      <c r="A62782" t="inlineStr">
        <is>
          <t>loadservedbutton</t>
        </is>
      </c>
      <c r="B62782" t="n">
        <v>1</v>
      </c>
    </row>
    <row r="62783">
      <c r="A62783" t="inlineStr">
        <is>
          <t>arptedfs</t>
        </is>
      </c>
      <c r="B62783" t="n">
        <v>1</v>
      </c>
    </row>
    <row r="62784">
      <c r="A62784" t="inlineStr">
        <is>
          <t>bitsno</t>
        </is>
      </c>
      <c r="B62784" t="n">
        <v>1</v>
      </c>
    </row>
    <row r="62785">
      <c r="A62785" t="inlineStr">
        <is>
          <t>loadbind</t>
        </is>
      </c>
      <c r="B62785" t="n">
        <v>1</v>
      </c>
    </row>
    <row r="62786">
      <c r="A62786" t="inlineStr">
        <is>
          <t>contentllvm</t>
        </is>
      </c>
      <c r="B62786" t="n">
        <v>1</v>
      </c>
    </row>
    <row r="62787">
      <c r="A62787" t="inlineStr">
        <is>
          <t>availableimagestoaudionet</t>
        </is>
      </c>
      <c r="B62787" t="n">
        <v>1</v>
      </c>
    </row>
    <row r="62788">
      <c r="A62788" t="inlineStr">
        <is>
          <t>reversededts</t>
        </is>
      </c>
      <c r="B62788" t="n">
        <v>1</v>
      </c>
    </row>
    <row r="62789">
      <c r="A62789" t="inlineStr">
        <is>
          <t>findl1</t>
        </is>
      </c>
      <c r="B62789" t="n">
        <v>1</v>
      </c>
    </row>
    <row r="62790">
      <c r="A62790" t="inlineStr">
        <is>
          <t>featurelog</t>
        </is>
      </c>
      <c r="B62790" t="n">
        <v>1</v>
      </c>
    </row>
    <row r="62791">
      <c r="A62791" t="inlineStr">
        <is>
          <t>finalendtag</t>
        </is>
      </c>
      <c r="B62791" t="n">
        <v>1</v>
      </c>
    </row>
    <row r="62792">
      <c r="A62792" t="inlineStr">
        <is>
          <t>win32dependencieshandle</t>
        </is>
      </c>
      <c r="B62792" t="n">
        <v>1</v>
      </c>
    </row>
    <row r="62793">
      <c r="A62793" t="inlineStr">
        <is>
          <t>root_of_btc</t>
        </is>
      </c>
      <c r="B62793" t="n">
        <v>1</v>
      </c>
    </row>
    <row r="62794">
      <c r="A62794" t="inlineStr">
        <is>
          <t>clientindev</t>
        </is>
      </c>
      <c r="B62794" t="n">
        <v>1</v>
      </c>
    </row>
    <row r="62795">
      <c r="A62795" t="inlineStr">
        <is>
          <t>52l</t>
        </is>
      </c>
      <c r="B62795" t="n">
        <v>2</v>
      </c>
    </row>
    <row r="62796">
      <c r="A62796" t="inlineStr">
        <is>
          <t>bodiesavailable</t>
        </is>
      </c>
      <c r="B62796" t="n">
        <v>1</v>
      </c>
    </row>
    <row r="62797">
      <c r="A62797" t="inlineStr">
        <is>
          <t>earthel</t>
        </is>
      </c>
      <c r="B62797" t="n">
        <v>1</v>
      </c>
    </row>
    <row r="62798">
      <c r="A62798" t="inlineStr">
        <is>
          <t>iskeydedicated</t>
        </is>
      </c>
      <c r="B62798" t="n">
        <v>1</v>
      </c>
    </row>
    <row r="62799">
      <c r="A62799" t="inlineStr">
        <is>
          <t>cleutomaticcleuthing</t>
        </is>
      </c>
      <c r="B62799" t="n">
        <v>1</v>
      </c>
    </row>
    <row r="62800">
      <c r="A62800" t="inlineStr">
        <is>
          <t>gvse</t>
        </is>
      </c>
      <c r="B62800" t="n">
        <v>1</v>
      </c>
    </row>
    <row r="62801">
      <c r="A62801" t="inlineStr">
        <is>
          <t>ovmergebyle</t>
        </is>
      </c>
      <c r="B62801" t="n">
        <v>1</v>
      </c>
    </row>
    <row r="62802">
      <c r="A62802" t="inlineStr">
        <is>
          <t>usrlibvaultsasoundfatebringer</t>
        </is>
      </c>
      <c r="B62802" t="n">
        <v>1</v>
      </c>
    </row>
    <row r="62803">
      <c r="A62803" t="inlineStr">
        <is>
          <t>usrlicensesnvc</t>
        </is>
      </c>
      <c r="B62803" t="n">
        <v>1</v>
      </c>
    </row>
    <row r="62804">
      <c r="A62804" t="inlineStr">
        <is>
          <t>trackswb</t>
        </is>
      </c>
      <c r="B62804" t="n">
        <v>1</v>
      </c>
    </row>
    <row r="62805">
      <c r="A62805" t="inlineStr">
        <is>
          <t>jdb2_widgets</t>
        </is>
      </c>
      <c r="B62805" t="n">
        <v>1</v>
      </c>
    </row>
    <row r="62806">
      <c r="A62806" t="inlineStr">
        <is>
          <t>cdfbase_main</t>
        </is>
      </c>
      <c r="B62806" t="n">
        <v>1</v>
      </c>
    </row>
    <row r="62807">
      <c r="A62807" t="inlineStr">
        <is>
          <t>knownadddsavailable</t>
        </is>
      </c>
      <c r="B62807" t="n">
        <v>1</v>
      </c>
    </row>
    <row r="62808">
      <c r="A62808" t="inlineStr">
        <is>
          <t>areconfig</t>
        </is>
      </c>
      <c r="B62808" t="n">
        <v>2</v>
      </c>
    </row>
    <row r="62809">
      <c r="A62809" t="inlineStr">
        <is>
          <t>escitted</t>
        </is>
      </c>
      <c r="B62809" t="n">
        <v>1</v>
      </c>
    </row>
    <row r="62810">
      <c r="A62810" t="inlineStr">
        <is>
          <t>30661</t>
        </is>
      </c>
      <c r="B62810" t="n">
        <v>1</v>
      </c>
    </row>
    <row r="62811">
      <c r="A62811" t="inlineStr">
        <is>
          <t>marceliastdetailswindow</t>
        </is>
      </c>
      <c r="B62811" t="n">
        <v>1</v>
      </c>
    </row>
    <row r="62812">
      <c r="A62812" t="inlineStr">
        <is>
          <t>fbase2_provide_tree</t>
        </is>
      </c>
      <c r="B62812" t="n">
        <v>1</v>
      </c>
    </row>
    <row r="62813">
      <c r="A62813" t="inlineStr">
        <is>
          <t>rcdone</t>
        </is>
      </c>
      <c r="B62813" t="n">
        <v>1</v>
      </c>
    </row>
    <row r="62814">
      <c r="A62814" t="inlineStr">
        <is>
          <t>mainjdb2</t>
        </is>
      </c>
      <c r="B62814" t="n">
        <v>1</v>
      </c>
    </row>
    <row r="62815">
      <c r="A62815" t="inlineStr">
        <is>
          <t>optbitcoindropcasedtestinggwallet</t>
        </is>
      </c>
      <c r="B62815" t="n">
        <v>1</v>
      </c>
    </row>
    <row r="62816">
      <c r="A62816" t="inlineStr">
        <is>
          <t>libbitcoinv2</t>
        </is>
      </c>
      <c r="B62816" t="n">
        <v>1</v>
      </c>
    </row>
    <row r="62817">
      <c r="A62817" t="inlineStr">
        <is>
          <t>regeneratingwill</t>
        </is>
      </c>
      <c r="B62817" t="n">
        <v>1</v>
      </c>
    </row>
    <row r="62818">
      <c r="A62818" t="inlineStr">
        <is>
          <t>securityreadrolewink</t>
        </is>
      </c>
      <c r="B62818" t="n">
        <v>1</v>
      </c>
    </row>
    <row r="62819">
      <c r="A62819" t="inlineStr">
        <is>
          <t>findmapper</t>
        </is>
      </c>
      <c r="B62819" t="n">
        <v>1</v>
      </c>
    </row>
    <row r="62820">
      <c r="A62820" t="inlineStr">
        <is>
          <t>pfifoenablednull</t>
        </is>
      </c>
      <c r="B62820" t="n">
        <v>1</v>
      </c>
    </row>
    <row r="62821">
      <c r="A62821" t="inlineStr">
        <is>
          <t>escittedorswap</t>
        </is>
      </c>
      <c r="B62821" t="n">
        <v>1</v>
      </c>
    </row>
    <row r="62822">
      <c r="A62822" t="inlineStr">
        <is>
          <t>unobted353occurring</t>
        </is>
      </c>
      <c r="B62822" t="n">
        <v>1</v>
      </c>
    </row>
    <row r="62823">
      <c r="A62823" t="inlineStr">
        <is>
          <t>base2_amd64_folderr</t>
        </is>
      </c>
      <c r="B62823" t="n">
        <v>1</v>
      </c>
    </row>
    <row r="62824">
      <c r="A62824" t="inlineStr">
        <is>
          <t>lookuphook</t>
        </is>
      </c>
      <c r="B62824" t="n">
        <v>1</v>
      </c>
    </row>
    <row r="62825">
      <c r="A62825" t="inlineStr">
        <is>
          <t>packgage_</t>
        </is>
      </c>
      <c r="B62825" t="n">
        <v>1</v>
      </c>
    </row>
    <row r="62826">
      <c r="A62826" t="inlineStr">
        <is>
          <t>reportswrong</t>
        </is>
      </c>
      <c r="B62826" t="n">
        <v>1</v>
      </c>
    </row>
    <row r="62827">
      <c r="A62827" t="inlineStr">
        <is>
          <t>horsebound</t>
        </is>
      </c>
      <c r="B62827" t="n">
        <v>1</v>
      </c>
    </row>
    <row r="62828">
      <c r="A62828" t="inlineStr">
        <is>
          <t>adarkside</t>
        </is>
      </c>
      <c r="B62828" t="n">
        <v>1</v>
      </c>
    </row>
    <row r="62829">
      <c r="A62829" t="inlineStr">
        <is>
          <t>necronoms</t>
        </is>
      </c>
      <c r="B62829" t="n">
        <v>1</v>
      </c>
    </row>
    <row r="62830">
      <c r="A62830" t="inlineStr">
        <is>
          <t>twisidion</t>
        </is>
      </c>
      <c r="B62830" t="n">
        <v>1</v>
      </c>
    </row>
    <row r="62831">
      <c r="A62831" t="inlineStr">
        <is>
          <t>atudet</t>
        </is>
      </c>
      <c r="B62831" t="n">
        <v>1</v>
      </c>
    </row>
    <row r="62832">
      <c r="A62832" t="inlineStr">
        <is>
          <t>albird</t>
        </is>
      </c>
      <c r="B62832" t="n">
        <v>1</v>
      </c>
    </row>
    <row r="62833">
      <c r="A62833" t="inlineStr">
        <is>
          <t>barthacus</t>
        </is>
      </c>
      <c r="B62833" t="n">
        <v>1</v>
      </c>
    </row>
    <row r="62834">
      <c r="A62834" t="inlineStr">
        <is>
          <t>terra€</t>
        </is>
      </c>
      <c r="B62834" t="n">
        <v>1</v>
      </c>
    </row>
    <row r="62835">
      <c r="A62835" t="inlineStr">
        <is>
          <t>repaissance</t>
        </is>
      </c>
      <c r="B62835" t="n">
        <v>1</v>
      </c>
    </row>
    <row r="62836">
      <c r="A62836" t="inlineStr">
        <is>
          <t>brondéal</t>
        </is>
      </c>
      <c r="B62836" t="n">
        <v>1</v>
      </c>
    </row>
    <row r="62837">
      <c r="A62837" t="inlineStr">
        <is>
          <t>rootsmusic</t>
        </is>
      </c>
      <c r="B62837" t="n">
        <v>1</v>
      </c>
    </row>
    <row r="62838">
      <c r="A62838" t="inlineStr">
        <is>
          <t>blazzzelli</t>
        </is>
      </c>
      <c r="B62838" t="n">
        <v>1</v>
      </c>
    </row>
    <row r="62839">
      <c r="A62839" t="inlineStr">
        <is>
          <t>leejo</t>
        </is>
      </c>
      <c r="B62839" t="n">
        <v>1</v>
      </c>
    </row>
    <row r="62840">
      <c r="A62840" t="inlineStr">
        <is>
          <t>usbandz</t>
        </is>
      </c>
      <c r="B62840" t="n">
        <v>1</v>
      </c>
    </row>
    <row r="62841">
      <c r="A62841" t="inlineStr">
        <is>
          <t>mansonll</t>
        </is>
      </c>
      <c r="B62841" t="n">
        <v>1</v>
      </c>
    </row>
    <row r="62842">
      <c r="A62842" t="inlineStr">
        <is>
          <t>gaides</t>
        </is>
      </c>
      <c r="B62842" t="n">
        <v>1</v>
      </c>
    </row>
    <row r="62843">
      <c r="A62843" t="inlineStr">
        <is>
          <t>lachacyi</t>
        </is>
      </c>
      <c r="B62843" t="n">
        <v>1</v>
      </c>
    </row>
    <row r="62844">
      <c r="A62844" t="inlineStr">
        <is>
          <t>sparyard</t>
        </is>
      </c>
      <c r="B62844" t="n">
        <v>1</v>
      </c>
    </row>
    <row r="62845">
      <c r="A62845" t="inlineStr">
        <is>
          <t>etclon</t>
        </is>
      </c>
      <c r="B62845" t="n">
        <v>1</v>
      </c>
    </row>
    <row r="62846">
      <c r="A62846" t="inlineStr">
        <is>
          <t>dabopole</t>
        </is>
      </c>
      <c r="B62846" t="n">
        <v>1</v>
      </c>
    </row>
    <row r="62847">
      <c r="A62847" t="inlineStr">
        <is>
          <t>janold</t>
        </is>
      </c>
      <c r="B62847" t="n">
        <v>1</v>
      </c>
    </row>
    <row r="62848">
      <c r="A62848" t="inlineStr">
        <is>
          <t>lg33</t>
        </is>
      </c>
      <c r="B62848" t="n">
        <v>1</v>
      </c>
    </row>
    <row r="62849">
      <c r="A62849" t="inlineStr">
        <is>
          <t>roetook</t>
        </is>
      </c>
      <c r="B62849" t="n">
        <v>1</v>
      </c>
    </row>
    <row r="62850">
      <c r="A62850" t="inlineStr">
        <is>
          <t>blackair</t>
        </is>
      </c>
      <c r="B62850" t="n">
        <v>2</v>
      </c>
    </row>
    <row r="62851">
      <c r="A62851" t="inlineStr">
        <is>
          <t>agloughing</t>
        </is>
      </c>
      <c r="B62851" t="n">
        <v>1</v>
      </c>
    </row>
    <row r="62852">
      <c r="A62852" t="inlineStr">
        <is>
          <t>bmle</t>
        </is>
      </c>
      <c r="B62852" t="n">
        <v>1</v>
      </c>
    </row>
    <row r="62853">
      <c r="A62853" t="inlineStr">
        <is>
          <t>clearsilable</t>
        </is>
      </c>
      <c r="B62853" t="n">
        <v>1</v>
      </c>
    </row>
    <row r="62854">
      <c r="A62854" t="inlineStr">
        <is>
          <t>shadowworthy</t>
        </is>
      </c>
      <c r="B62854" t="n">
        <v>1</v>
      </c>
    </row>
    <row r="62855">
      <c r="A62855" t="inlineStr">
        <is>
          <t>antiquench</t>
        </is>
      </c>
      <c r="B62855" t="n">
        <v>1</v>
      </c>
    </row>
    <row r="62856">
      <c r="A62856" t="inlineStr">
        <is>
          <t>sitput</t>
        </is>
      </c>
      <c r="B62856" t="n">
        <v>1</v>
      </c>
    </row>
    <row r="62857">
      <c r="A62857" t="inlineStr">
        <is>
          <t>gousa</t>
        </is>
      </c>
      <c r="B62857" t="n">
        <v>1</v>
      </c>
    </row>
    <row r="62858">
      <c r="A62858" t="inlineStr">
        <is>
          <t>tinkya</t>
        </is>
      </c>
      <c r="B62858" t="n">
        <v>1</v>
      </c>
    </row>
    <row r="62859">
      <c r="A62859" t="inlineStr">
        <is>
          <t>90mt2000</t>
        </is>
      </c>
      <c r="B62859" t="n">
        <v>1</v>
      </c>
    </row>
    <row r="62860">
      <c r="A62860" t="inlineStr">
        <is>
          <t>1­inch</t>
        </is>
      </c>
      <c r="B62860" t="n">
        <v>1</v>
      </c>
    </row>
    <row r="62861">
      <c r="A62861" t="inlineStr">
        <is>
          <t>đș</t>
        </is>
      </c>
      <c r="B62861" t="n">
        <v>1</v>
      </c>
    </row>
    <row r="62862">
      <c r="A62862" t="inlineStr">
        <is>
          <t>xticlockoff</t>
        </is>
      </c>
      <c r="B62862" t="n">
        <v>1</v>
      </c>
    </row>
    <row r="62863">
      <c r="A62863" t="inlineStr">
        <is>
          <t>dovetime</t>
        </is>
      </c>
      <c r="B62863" t="n">
        <v>1</v>
      </c>
    </row>
    <row r="62864">
      <c r="A62864" t="inlineStr">
        <is>
          <t>idinggeder</t>
        </is>
      </c>
      <c r="B62864" t="n">
        <v>1</v>
      </c>
    </row>
    <row r="62865">
      <c r="A62865" t="inlineStr">
        <is>
          <t>cammases</t>
        </is>
      </c>
      <c r="B62865" t="n">
        <v>1</v>
      </c>
    </row>
    <row r="62866">
      <c r="A62866" t="inlineStr">
        <is>
          <t>busheeshah</t>
        </is>
      </c>
      <c r="B62866" t="n">
        <v>1</v>
      </c>
    </row>
    <row r="62867">
      <c r="A62867" t="inlineStr">
        <is>
          <t>setchy</t>
        </is>
      </c>
      <c r="B62867" t="n">
        <v>1</v>
      </c>
    </row>
    <row r="62868">
      <c r="A62868" t="inlineStr">
        <is>
          <t>rservice</t>
        </is>
      </c>
      <c r="B62868" t="n">
        <v>1</v>
      </c>
    </row>
    <row r="62869">
      <c r="A62869" t="inlineStr">
        <is>
          <t>bigspot</t>
        </is>
      </c>
      <c r="B62869" t="n">
        <v>2</v>
      </c>
    </row>
    <row r="62870">
      <c r="A62870" t="inlineStr">
        <is>
          <t>seatbox</t>
        </is>
      </c>
      <c r="B62870" t="n">
        <v>1</v>
      </c>
    </row>
    <row r="62871">
      <c r="A62871" t="inlineStr">
        <is>
          <t>successoricular</t>
        </is>
      </c>
      <c r="B62871" t="n">
        <v>2</v>
      </c>
    </row>
    <row r="62872">
      <c r="A62872" t="inlineStr">
        <is>
          <t>87″</t>
        </is>
      </c>
      <c r="B62872" t="n">
        <v>2</v>
      </c>
    </row>
    <row r="62873">
      <c r="A62873" t="inlineStr">
        <is>
          <t>mstyle</t>
        </is>
      </c>
      <c r="B62873" t="n">
        <v>1</v>
      </c>
    </row>
    <row r="62874">
      <c r="A62874" t="inlineStr">
        <is>
          <t>streetshift</t>
        </is>
      </c>
      <c r="B62874" t="n">
        <v>1</v>
      </c>
    </row>
    <row r="62875">
      <c r="A62875" t="inlineStr">
        <is>
          <t>publicotelek</t>
        </is>
      </c>
      <c r="B62875" t="n">
        <v>1</v>
      </c>
    </row>
    <row r="62876">
      <c r="A62876" t="inlineStr">
        <is>
          <t>straock</t>
        </is>
      </c>
      <c r="B62876" t="n">
        <v>1</v>
      </c>
    </row>
    <row r="62877">
      <c r="A62877" t="inlineStr">
        <is>
          <t>oddegri</t>
        </is>
      </c>
      <c r="B62877" t="n">
        <v>1</v>
      </c>
    </row>
    <row r="62878">
      <c r="A62878" t="inlineStr">
        <is>
          <t>tooljet</t>
        </is>
      </c>
      <c r="B62878" t="n">
        <v>1</v>
      </c>
    </row>
    <row r="62879">
      <c r="A62879" t="inlineStr">
        <is>
          <t>diseur</t>
        </is>
      </c>
      <c r="B62879" t="n">
        <v>1</v>
      </c>
    </row>
    <row r="62880">
      <c r="A62880" t="inlineStr">
        <is>
          <t>383lb</t>
        </is>
      </c>
      <c r="B62880" t="n">
        <v>1</v>
      </c>
    </row>
    <row r="62881">
      <c r="A62881" t="inlineStr">
        <is>
          <t>700y</t>
        </is>
      </c>
      <c r="B62881" t="n">
        <v>1</v>
      </c>
    </row>
    <row r="62882">
      <c r="A62882" t="inlineStr">
        <is>
          <t>rangador</t>
        </is>
      </c>
      <c r="B62882" t="n">
        <v>1</v>
      </c>
    </row>
    <row r="62883">
      <c r="A62883" t="inlineStr">
        <is>
          <t>defcam</t>
        </is>
      </c>
      <c r="B62883" t="n">
        <v>1</v>
      </c>
    </row>
    <row r="62884">
      <c r="A62884" t="inlineStr">
        <is>
          <t>80tps</t>
        </is>
      </c>
      <c r="B62884" t="n">
        <v>1</v>
      </c>
    </row>
    <row r="62885">
      <c r="A62885" t="inlineStr">
        <is>
          <t>senraent</t>
        </is>
      </c>
      <c r="B62885" t="n">
        <v>1</v>
      </c>
    </row>
    <row r="62886">
      <c r="A62886" t="inlineStr">
        <is>
          <t>td3</t>
        </is>
      </c>
      <c r="B62886" t="n">
        <v>1</v>
      </c>
    </row>
    <row r="62887">
      <c r="A62887" t="inlineStr">
        <is>
          <t>sapoo</t>
        </is>
      </c>
      <c r="B62887" t="n">
        <v>1</v>
      </c>
    </row>
    <row r="62888">
      <c r="A62888" t="inlineStr">
        <is>
          <t>bushei</t>
        </is>
      </c>
      <c r="B62888" t="n">
        <v>1</v>
      </c>
    </row>
    <row r="62889">
      <c r="A62889" t="inlineStr">
        <is>
          <t>gews</t>
        </is>
      </c>
      <c r="B62889" t="n">
        <v>4</v>
      </c>
    </row>
    <row r="62890">
      <c r="A62890" t="inlineStr">
        <is>
          <t>wheatlb</t>
        </is>
      </c>
      <c r="B62890" t="n">
        <v>1</v>
      </c>
    </row>
    <row r="62891">
      <c r="A62891" t="inlineStr">
        <is>
          <t>flybrake</t>
        </is>
      </c>
      <c r="B62891" t="n">
        <v>1</v>
      </c>
    </row>
    <row r="62892">
      <c r="A62892" t="inlineStr">
        <is>
          <t>ffd1712</t>
        </is>
      </c>
      <c r="B62892" t="n">
        <v>1</v>
      </c>
    </row>
    <row r="62893">
      <c r="A62893" t="inlineStr">
        <is>
          <t>anciecube</t>
        </is>
      </c>
      <c r="B62893" t="n">
        <v>1</v>
      </c>
    </row>
    <row r="62894">
      <c r="A62894" t="inlineStr">
        <is>
          <t>sr34</t>
        </is>
      </c>
      <c r="B62894" t="n">
        <v>1</v>
      </c>
    </row>
    <row r="62895">
      <c r="A62895" t="inlineStr">
        <is>
          <t>711s</t>
        </is>
      </c>
      <c r="B62895" t="n">
        <v>1</v>
      </c>
    </row>
    <row r="62896">
      <c r="A62896" t="inlineStr">
        <is>
          <t>rember</t>
        </is>
      </c>
      <c r="B62896" t="n">
        <v>3</v>
      </c>
    </row>
    <row r="62897">
      <c r="A62897" t="inlineStr">
        <is>
          <t>glae</t>
        </is>
      </c>
      <c r="B62897" t="n">
        <v>2</v>
      </c>
    </row>
    <row r="62898">
      <c r="A62898" t="inlineStr">
        <is>
          <t>shuvronium</t>
        </is>
      </c>
      <c r="B62898" t="n">
        <v>1</v>
      </c>
    </row>
    <row r="62899">
      <c r="A62899" t="inlineStr">
        <is>
          <t>insignias—which</t>
        </is>
      </c>
      <c r="B62899" t="n">
        <v>1</v>
      </c>
    </row>
    <row r="62900">
      <c r="A62900" t="inlineStr">
        <is>
          <t>invincible—doctor</t>
        </is>
      </c>
      <c r="B62900" t="n">
        <v>1</v>
      </c>
    </row>
    <row r="62901">
      <c r="A62901" t="inlineStr">
        <is>
          <t>vinci|chlorine—skipped</t>
        </is>
      </c>
      <c r="B62901" t="n">
        <v>1</v>
      </c>
    </row>
    <row r="62902">
      <c r="A62902" t="inlineStr">
        <is>
          <t>sceptiatrics</t>
        </is>
      </c>
      <c r="B62902" t="n">
        <v>1</v>
      </c>
    </row>
    <row r="62903">
      <c r="A62903" t="inlineStr">
        <is>
          <t>humanity—supposedly</t>
        </is>
      </c>
      <c r="B62903" t="n">
        <v>1</v>
      </c>
    </row>
    <row r="62904">
      <c r="A62904" t="inlineStr">
        <is>
          <t>septence</t>
        </is>
      </c>
      <c r="B62904" t="n">
        <v>1</v>
      </c>
    </row>
    <row r="62905">
      <c r="A62905" t="inlineStr">
        <is>
          <t>plastilis</t>
        </is>
      </c>
      <c r="B62905" t="n">
        <v>1</v>
      </c>
    </row>
    <row r="62906">
      <c r="A62906" t="inlineStr">
        <is>
          <t>sillyly</t>
        </is>
      </c>
      <c r="B62906" t="n">
        <v>1</v>
      </c>
    </row>
    <row r="62907">
      <c r="A62907" t="inlineStr">
        <is>
          <t>doligin</t>
        </is>
      </c>
      <c r="B62907" t="n">
        <v>1</v>
      </c>
    </row>
    <row r="62908">
      <c r="A62908" t="inlineStr">
        <is>
          <t>nerdcar</t>
        </is>
      </c>
      <c r="B62908" t="n">
        <v>1</v>
      </c>
    </row>
    <row r="62909">
      <c r="A62909" t="inlineStr">
        <is>
          <t>cheuro</t>
        </is>
      </c>
      <c r="B62909" t="n">
        <v>1</v>
      </c>
    </row>
    <row r="62910">
      <c r="A62910" t="inlineStr">
        <is>
          <t>mantpals</t>
        </is>
      </c>
      <c r="B62910" t="n">
        <v>1</v>
      </c>
    </row>
    <row r="62911">
      <c r="A62911" t="inlineStr">
        <is>
          <t>arcadebrooks</t>
        </is>
      </c>
      <c r="B62911" t="n">
        <v>1</v>
      </c>
    </row>
    <row r="62912">
      <c r="A62912" t="inlineStr">
        <is>
          <t>kanyk</t>
        </is>
      </c>
      <c r="B62912" t="n">
        <v>1</v>
      </c>
    </row>
    <row r="62913">
      <c r="A62913" t="inlineStr">
        <is>
          <t>goodlan</t>
        </is>
      </c>
      <c r="B62913" t="n">
        <v>1</v>
      </c>
    </row>
    <row r="62914">
      <c r="A62914" t="inlineStr">
        <is>
          <t>shatsmanship</t>
        </is>
      </c>
      <c r="B62914" t="n">
        <v>1</v>
      </c>
    </row>
    <row r="62915">
      <c r="A62915" t="inlineStr">
        <is>
          <t>clarkpton</t>
        </is>
      </c>
      <c r="B62915" t="n">
        <v>1</v>
      </c>
    </row>
    <row r="62916">
      <c r="A62916" t="inlineStr">
        <is>
          <t>nevarez</t>
        </is>
      </c>
      <c r="B62916" t="n">
        <v>2</v>
      </c>
    </row>
    <row r="62917">
      <c r="A62917" t="inlineStr">
        <is>
          <t>gastrohydra</t>
        </is>
      </c>
      <c r="B62917" t="n">
        <v>1</v>
      </c>
    </row>
    <row r="62918">
      <c r="A62918" t="inlineStr">
        <is>
          <t>offsetmed</t>
        </is>
      </c>
      <c r="B62918" t="n">
        <v>1</v>
      </c>
    </row>
    <row r="62919">
      <c r="A62919" t="inlineStr">
        <is>
          <t>675k</t>
        </is>
      </c>
      <c r="B62919" t="n">
        <v>3</v>
      </c>
    </row>
    <row r="62920">
      <c r="A62920" t="inlineStr">
        <is>
          <t>bitendpoint32tit</t>
        </is>
      </c>
      <c r="B62920" t="n">
        <v>1</v>
      </c>
    </row>
    <row r="62921">
      <c r="A62921" t="inlineStr">
        <is>
          <t>usertileservicespiece</t>
        </is>
      </c>
      <c r="B62921" t="n">
        <v>1</v>
      </c>
    </row>
    <row r="62922">
      <c r="A62922" t="inlineStr">
        <is>
          <t>bhaninyaji</t>
        </is>
      </c>
      <c r="B62922" t="n">
        <v>1</v>
      </c>
    </row>
    <row r="62923">
      <c r="A62923" t="inlineStr">
        <is>
          <t>bafter</t>
        </is>
      </c>
      <c r="B62923" t="n">
        <v>2</v>
      </c>
    </row>
    <row r="62924">
      <c r="A62924" t="inlineStr">
        <is>
          <t>winclass</t>
        </is>
      </c>
      <c r="B62924" t="n">
        <v>1</v>
      </c>
    </row>
    <row r="62925">
      <c r="A62925" t="inlineStr">
        <is>
          <t>rainbowrsunburn</t>
        </is>
      </c>
      <c r="B62925" t="n">
        <v>1</v>
      </c>
    </row>
    <row r="62926">
      <c r="A62926" t="inlineStr">
        <is>
          <t>osfers</t>
        </is>
      </c>
      <c r="B62926" t="n">
        <v>1</v>
      </c>
    </row>
    <row r="62927">
      <c r="A62927" t="inlineStr">
        <is>
          <t>silvershieldzpassway</t>
        </is>
      </c>
      <c r="B62927" t="n">
        <v>1</v>
      </c>
    </row>
    <row r="62928">
      <c r="A62928" t="inlineStr">
        <is>
          <t>cheattweak</t>
        </is>
      </c>
      <c r="B62928" t="n">
        <v>1</v>
      </c>
    </row>
    <row r="62929">
      <c r="A62929" t="inlineStr">
        <is>
          <t>windencore</t>
        </is>
      </c>
      <c r="B62929" t="n">
        <v>1</v>
      </c>
    </row>
    <row r="62930">
      <c r="A62930" t="inlineStr">
        <is>
          <t>untpa</t>
        </is>
      </c>
      <c r="B62930" t="n">
        <v>1</v>
      </c>
    </row>
    <row r="62931">
      <c r="A62931" t="inlineStr">
        <is>
          <t>falloutgame</t>
        </is>
      </c>
      <c r="B62931" t="n">
        <v>1</v>
      </c>
    </row>
    <row r="62932">
      <c r="A62932" t="inlineStr">
        <is>
          <t>volcanoclapperonfile</t>
        </is>
      </c>
      <c r="B62932" t="n">
        <v>1</v>
      </c>
    </row>
    <row r="62933">
      <c r="A62933" t="inlineStr">
        <is>
          <t>pumpkinweed</t>
        </is>
      </c>
      <c r="B62933" t="n">
        <v>1</v>
      </c>
    </row>
    <row r="62934">
      <c r="A62934" t="inlineStr">
        <is>
          <t>wh43corn</t>
        </is>
      </c>
      <c r="B62934" t="n">
        <v>1</v>
      </c>
    </row>
    <row r="62935">
      <c r="A62935" t="inlineStr">
        <is>
          <t>cookiehalfnight</t>
        </is>
      </c>
      <c r="B62935" t="n">
        <v>1</v>
      </c>
    </row>
    <row r="62936">
      <c r="A62936" t="inlineStr">
        <is>
          <t>doubleclickareasize</t>
        </is>
      </c>
      <c r="B62936" t="n">
        <v>1</v>
      </c>
    </row>
    <row r="62937">
      <c r="A62937" t="inlineStr">
        <is>
          <t>clinkbow</t>
        </is>
      </c>
      <c r="B62937" t="n">
        <v>1</v>
      </c>
    </row>
    <row r="62938">
      <c r="A62938" t="inlineStr">
        <is>
          <t>fairiesdr33</t>
        </is>
      </c>
      <c r="B62938" t="n">
        <v>1</v>
      </c>
    </row>
    <row r="62939">
      <c r="A62939" t="inlineStr">
        <is>
          <t>50mlto</t>
        </is>
      </c>
      <c r="B62939" t="n">
        <v>1</v>
      </c>
    </row>
    <row r="62940">
      <c r="A62940" t="inlineStr">
        <is>
          <t>notworksheetscriptfile</t>
        </is>
      </c>
      <c r="B62940" t="n">
        <v>1</v>
      </c>
    </row>
    <row r="62941">
      <c r="A62941" t="inlineStr">
        <is>
          <t>mmg0545</t>
        </is>
      </c>
      <c r="B62941" t="n">
        <v>1</v>
      </c>
    </row>
    <row r="62942">
      <c r="A62942" t="inlineStr">
        <is>
          <t>\exclude</t>
        </is>
      </c>
      <c r="B62942" t="n">
        <v>1</v>
      </c>
    </row>
    <row r="62943">
      <c r="A62943" t="inlineStr">
        <is>
          <t>classicpassway</t>
        </is>
      </c>
      <c r="B62943" t="n">
        <v>1</v>
      </c>
    </row>
    <row r="62944">
      <c r="A62944" t="inlineStr">
        <is>
          <t>strangeromae</t>
        </is>
      </c>
      <c r="B62944" t="n">
        <v>1</v>
      </c>
    </row>
    <row r="62945">
      <c r="A62945" t="inlineStr">
        <is>
          <t>bimonk</t>
        </is>
      </c>
      <c r="B62945" t="n">
        <v>1</v>
      </c>
    </row>
    <row r="62946">
      <c r="A62946" t="inlineStr">
        <is>
          <t>coneotion</t>
        </is>
      </c>
      <c r="B62946" t="n">
        <v>1</v>
      </c>
    </row>
    <row r="62947">
      <c r="A62947" t="inlineStr">
        <is>
          <t>handangeredseveral</t>
        </is>
      </c>
      <c r="B62947" t="n">
        <v>1</v>
      </c>
    </row>
    <row r="62948">
      <c r="A62948" t="inlineStr">
        <is>
          <t>weenibl</t>
        </is>
      </c>
      <c r="B62948" t="n">
        <v>1</v>
      </c>
    </row>
    <row r="62949">
      <c r="A62949" t="inlineStr">
        <is>
          <t>lorefork</t>
        </is>
      </c>
      <c r="B62949" t="n">
        <v>1</v>
      </c>
    </row>
    <row r="62950">
      <c r="A62950" t="inlineStr">
        <is>
          <t>omnitry</t>
        </is>
      </c>
      <c r="B62950" t="n">
        <v>1</v>
      </c>
    </row>
    <row r="62951">
      <c r="A62951" t="inlineStr">
        <is>
          <t>prionic</t>
        </is>
      </c>
      <c r="B62951" t="n">
        <v>2</v>
      </c>
    </row>
    <row r="62952">
      <c r="A62952" t="inlineStr">
        <is>
          <t>legmers</t>
        </is>
      </c>
      <c r="B62952" t="n">
        <v>1</v>
      </c>
    </row>
    <row r="62953">
      <c r="A62953" t="inlineStr">
        <is>
          <t>dolphinsmiami</t>
        </is>
      </c>
      <c r="B62953" t="n">
        <v>1</v>
      </c>
    </row>
    <row r="62954">
      <c r="A62954" t="inlineStr">
        <is>
          <t>segmentface</t>
        </is>
      </c>
      <c r="B62954" t="n">
        <v>1</v>
      </c>
    </row>
    <row r="62955">
      <c r="A62955" t="inlineStr">
        <is>
          <t>bitchnows</t>
        </is>
      </c>
      <c r="B62955" t="n">
        <v>1</v>
      </c>
    </row>
    <row r="62956">
      <c r="A62956" t="inlineStr">
        <is>
          <t>unconstipated</t>
        </is>
      </c>
      <c r="B62956" t="n">
        <v>1</v>
      </c>
    </row>
    <row r="62957">
      <c r="A62957" t="inlineStr">
        <is>
          <t>gentius</t>
        </is>
      </c>
      <c r="B62957" t="n">
        <v>1</v>
      </c>
    </row>
    <row r="62958">
      <c r="A62958" t="inlineStr">
        <is>
          <t>sidesd</t>
        </is>
      </c>
      <c r="B62958" t="n">
        <v>1</v>
      </c>
    </row>
    <row r="62959">
      <c r="A62959" t="inlineStr">
        <is>
          <t>shazzed</t>
        </is>
      </c>
      <c r="B62959" t="n">
        <v>1</v>
      </c>
    </row>
    <row r="62960">
      <c r="A62960" t="inlineStr">
        <is>
          <t>toadness</t>
        </is>
      </c>
      <c r="B62960" t="n">
        <v>1</v>
      </c>
    </row>
    <row r="62961">
      <c r="A62961" t="inlineStr">
        <is>
          <t>playerblue</t>
        </is>
      </c>
      <c r="B62961" t="n">
        <v>1</v>
      </c>
    </row>
    <row r="62962">
      <c r="A62962" t="inlineStr">
        <is>
          <t>starabouts</t>
        </is>
      </c>
      <c r="B62962" t="n">
        <v>1</v>
      </c>
    </row>
    <row r="62963">
      <c r="A62963" t="inlineStr">
        <is>
          <t>hamleigh</t>
        </is>
      </c>
      <c r="B62963" t="n">
        <v>1</v>
      </c>
    </row>
    <row r="62964">
      <c r="A62964" t="inlineStr">
        <is>
          <t>asild</t>
        </is>
      </c>
      <c r="B62964" t="n">
        <v>1</v>
      </c>
    </row>
    <row r="62965">
      <c r="A62965" t="inlineStr">
        <is>
          <t>rapciform</t>
        </is>
      </c>
      <c r="B62965" t="n">
        <v>1</v>
      </c>
    </row>
    <row r="62966">
      <c r="A62966" t="inlineStr">
        <is>
          <t>pawram</t>
        </is>
      </c>
      <c r="B62966" t="n">
        <v>1</v>
      </c>
    </row>
    <row r="62967">
      <c r="A62967" t="inlineStr">
        <is>
          <t>qixaxia</t>
        </is>
      </c>
      <c r="B62967" t="n">
        <v>1</v>
      </c>
    </row>
    <row r="62968">
      <c r="A62968" t="inlineStr">
        <is>
          <t>e99edqdei4</t>
        </is>
      </c>
      <c r="B62968" t="n">
        <v>1</v>
      </c>
    </row>
    <row r="62969">
      <c r="A62969" t="inlineStr">
        <is>
          <t>wppointer</t>
        </is>
      </c>
      <c r="B62969" t="n">
        <v>1</v>
      </c>
    </row>
    <row r="62970">
      <c r="A62970" t="inlineStr">
        <is>
          <t>chainjocks</t>
        </is>
      </c>
      <c r="B62970" t="n">
        <v>1</v>
      </c>
    </row>
    <row r="62971">
      <c r="A62971" t="inlineStr">
        <is>
          <t>razzis</t>
        </is>
      </c>
      <c r="B62971" t="n">
        <v>1</v>
      </c>
    </row>
    <row r="62972">
      <c r="A62972" t="inlineStr">
        <is>
          <t>wildboeing</t>
        </is>
      </c>
      <c r="B62972" t="n">
        <v>1</v>
      </c>
    </row>
    <row r="62973">
      <c r="A62973" t="inlineStr">
        <is>
          <t>bzrtviv</t>
        </is>
      </c>
      <c r="B62973" t="n">
        <v>1</v>
      </c>
    </row>
    <row r="62974">
      <c r="A62974" t="inlineStr">
        <is>
          <t>wwyonduprib</t>
        </is>
      </c>
      <c r="B62974" t="n">
        <v>1</v>
      </c>
    </row>
    <row r="62975">
      <c r="A62975" t="inlineStr">
        <is>
          <t>dispensant</t>
        </is>
      </c>
      <c r="B62975" t="n">
        <v>2</v>
      </c>
    </row>
    <row r="62976">
      <c r="A62976" t="inlineStr">
        <is>
          <t>kreislfeld</t>
        </is>
      </c>
      <c r="B62976" t="n">
        <v>1</v>
      </c>
    </row>
    <row r="62977">
      <c r="A62977" t="inlineStr">
        <is>
          <t>kiriakouati</t>
        </is>
      </c>
      <c r="B62977" t="n">
        <v>1</v>
      </c>
    </row>
    <row r="62978">
      <c r="A62978" t="inlineStr">
        <is>
          <t>khurl</t>
        </is>
      </c>
      <c r="B62978" t="n">
        <v>1</v>
      </c>
    </row>
    <row r="62979">
      <c r="A62979" t="inlineStr">
        <is>
          <t>usbache</t>
        </is>
      </c>
      <c r="B62979" t="n">
        <v>1</v>
      </c>
    </row>
    <row r="62980">
      <c r="A62980" t="inlineStr">
        <is>
          <t>solomonsodtion</t>
        </is>
      </c>
      <c r="B62980" t="n">
        <v>1</v>
      </c>
    </row>
    <row r="62981">
      <c r="A62981" t="inlineStr">
        <is>
          <t>beinerlanceupdateiosity</t>
        </is>
      </c>
      <c r="B62981" t="n">
        <v>1</v>
      </c>
    </row>
    <row r="62982">
      <c r="A62982" t="inlineStr">
        <is>
          <t>forcedjaya</t>
        </is>
      </c>
      <c r="B62982" t="n">
        <v>1</v>
      </c>
    </row>
    <row r="62983">
      <c r="A62983" t="inlineStr">
        <is>
          <t>uruguer</t>
        </is>
      </c>
      <c r="B62983" t="n">
        <v>1</v>
      </c>
    </row>
    <row r="62984">
      <c r="A62984" t="inlineStr">
        <is>
          <t>gruica</t>
        </is>
      </c>
      <c r="B62984" t="n">
        <v>1</v>
      </c>
    </row>
    <row r="62985">
      <c r="A62985" t="inlineStr">
        <is>
          <t>accompliant</t>
        </is>
      </c>
      <c r="B62985" t="n">
        <v>1</v>
      </c>
    </row>
    <row r="62986">
      <c r="A62986" t="inlineStr">
        <is>
          <t>wheel®</t>
        </is>
      </c>
      <c r="B62986" t="n">
        <v>1</v>
      </c>
    </row>
    <row r="62987">
      <c r="A62987" t="inlineStr">
        <is>
          <t>allaspeed</t>
        </is>
      </c>
      <c r="B62987" t="n">
        <v>1</v>
      </c>
    </row>
    <row r="62988">
      <c r="A62988" t="inlineStr">
        <is>
          <t>dantanus</t>
        </is>
      </c>
      <c r="B62988" t="n">
        <v>1</v>
      </c>
    </row>
    <row r="62989">
      <c r="A62989" t="inlineStr">
        <is>
          <t>guarman</t>
        </is>
      </c>
      <c r="B62989" t="n">
        <v>1</v>
      </c>
    </row>
    <row r="62990">
      <c r="A62990" t="inlineStr">
        <is>
          <t>optiq</t>
        </is>
      </c>
      <c r="B62990" t="n">
        <v>1</v>
      </c>
    </row>
    <row r="62991">
      <c r="A62991" t="inlineStr">
        <is>
          <t>taylorert</t>
        </is>
      </c>
      <c r="B62991" t="n">
        <v>1</v>
      </c>
    </row>
    <row r="62992">
      <c r="A62992" t="inlineStr">
        <is>
          <t>freeby</t>
        </is>
      </c>
      <c r="B62992" t="n">
        <v>2</v>
      </c>
    </row>
    <row r="62993">
      <c r="A62993" t="inlineStr">
        <is>
          <t>decania</t>
        </is>
      </c>
      <c r="B62993" t="n">
        <v>1</v>
      </c>
    </row>
    <row r="62994">
      <c r="A62994" t="inlineStr">
        <is>
          <t>microaggressing</t>
        </is>
      </c>
      <c r="B62994" t="n">
        <v>1</v>
      </c>
    </row>
    <row r="62995">
      <c r="A62995" t="inlineStr">
        <is>
          <t>_ervipy_</t>
        </is>
      </c>
      <c r="B62995" t="n">
        <v>1</v>
      </c>
    </row>
    <row r="62996">
      <c r="A62996" t="inlineStr">
        <is>
          <t>jfgz</t>
        </is>
      </c>
      <c r="B62996" t="n">
        <v>1</v>
      </c>
    </row>
    <row r="62997">
      <c r="A62997" t="inlineStr">
        <is>
          <t>audio99</t>
        </is>
      </c>
      <c r="B62997" t="n">
        <v>1</v>
      </c>
    </row>
    <row r="62998">
      <c r="A62998" t="inlineStr">
        <is>
          <t>contentuploads2015111266</t>
        </is>
      </c>
      <c r="B62998" t="n">
        <v>1</v>
      </c>
    </row>
    <row r="62999">
      <c r="A62999" t="inlineStr">
        <is>
          <t>cskkovvtech</t>
        </is>
      </c>
      <c r="B62999" t="n">
        <v>1</v>
      </c>
    </row>
    <row r="63000">
      <c r="A63000" t="inlineStr">
        <is>
          <t>boyoumas</t>
        </is>
      </c>
      <c r="B63000" t="n">
        <v>1</v>
      </c>
    </row>
    <row r="63001">
      <c r="A63001" t="inlineStr">
        <is>
          <t>dainis</t>
        </is>
      </c>
      <c r="B63001" t="n">
        <v>1</v>
      </c>
    </row>
    <row r="63002">
      <c r="A63002" t="inlineStr">
        <is>
          <t>simplesimple</t>
        </is>
      </c>
      <c r="B63002" t="n">
        <v>1</v>
      </c>
    </row>
    <row r="63003">
      <c r="A63003" t="inlineStr">
        <is>
          <t>repead</t>
        </is>
      </c>
      <c r="B63003" t="n">
        <v>1</v>
      </c>
    </row>
    <row r="63004">
      <c r="A63004" t="inlineStr">
        <is>
          <t>campc</t>
        </is>
      </c>
      <c r="B63004" t="n">
        <v>1</v>
      </c>
    </row>
    <row r="63005">
      <c r="A63005" t="inlineStr">
        <is>
          <t>pause_over</t>
        </is>
      </c>
      <c r="B63005" t="n">
        <v>1</v>
      </c>
    </row>
    <row r="63006">
      <c r="A63006" t="inlineStr">
        <is>
          <t>cdrag</t>
        </is>
      </c>
      <c r="B63006" t="n">
        <v>1</v>
      </c>
    </row>
    <row r="63007">
      <c r="A63007" t="inlineStr">
        <is>
          <t>designsay</t>
        </is>
      </c>
      <c r="B63007" t="n">
        <v>1</v>
      </c>
    </row>
    <row r="63008">
      <c r="A63008" t="inlineStr">
        <is>
          <t>vhhsdrr</t>
        </is>
      </c>
      <c r="B63008" t="n">
        <v>1</v>
      </c>
    </row>
    <row r="63009">
      <c r="A63009" t="inlineStr">
        <is>
          <t>fileaudio</t>
        </is>
      </c>
      <c r="B63009" t="n">
        <v>1</v>
      </c>
    </row>
    <row r="63010">
      <c r="A63010" t="inlineStr">
        <is>
          <t>cslow</t>
        </is>
      </c>
      <c r="B63010" t="n">
        <v>1</v>
      </c>
    </row>
    <row r="63011">
      <c r="A63011" t="inlineStr">
        <is>
          <t>audio–</t>
        </is>
      </c>
      <c r="B63011" t="n">
        <v>1</v>
      </c>
    </row>
    <row r="63012">
      <c r="A63012" t="inlineStr">
        <is>
          <t>desprusted</t>
        </is>
      </c>
      <c r="B63012" t="n">
        <v>1</v>
      </c>
    </row>
    <row r="63013">
      <c r="A63013" t="inlineStr">
        <is>
          <t>arminas</t>
        </is>
      </c>
      <c r="B63013" t="n">
        <v>1</v>
      </c>
    </row>
    <row r="63014">
      <c r="A63014" t="inlineStr">
        <is>
          <t>threatgarden</t>
        </is>
      </c>
      <c r="B63014" t="n">
        <v>1</v>
      </c>
    </row>
    <row r="63015">
      <c r="A63015" t="inlineStr">
        <is>
          <t>addleton</t>
        </is>
      </c>
      <c r="B63015" t="n">
        <v>1</v>
      </c>
    </row>
    <row r="63016">
      <c r="A63016" t="inlineStr">
        <is>
          <t>saledrocks</t>
        </is>
      </c>
      <c r="B63016" t="n">
        <v>1</v>
      </c>
    </row>
    <row r="63017">
      <c r="A63017" t="inlineStr">
        <is>
          <t>glodau</t>
        </is>
      </c>
      <c r="B63017" t="n">
        <v>1</v>
      </c>
    </row>
    <row r="63018">
      <c r="A63018" t="inlineStr">
        <is>
          <t>beingtakenever</t>
        </is>
      </c>
      <c r="B63018" t="n">
        <v>1</v>
      </c>
    </row>
    <row r="63019">
      <c r="A63019" t="inlineStr">
        <is>
          <t>scoopswers</t>
        </is>
      </c>
      <c r="B63019" t="n">
        <v>1</v>
      </c>
    </row>
    <row r="63020">
      <c r="A63020" t="inlineStr">
        <is>
          <t>pizzablaster</t>
        </is>
      </c>
      <c r="B63020" t="n">
        <v>1</v>
      </c>
    </row>
    <row r="63021">
      <c r="A63021" t="inlineStr">
        <is>
          <t>monemacy</t>
        </is>
      </c>
      <c r="B63021" t="n">
        <v>1</v>
      </c>
    </row>
    <row r="63022">
      <c r="A63022" t="inlineStr">
        <is>
          <t>monedary</t>
        </is>
      </c>
      <c r="B63022" t="n">
        <v>1</v>
      </c>
    </row>
    <row r="63023">
      <c r="A63023" t="inlineStr">
        <is>
          <t>en_lorkeau</t>
        </is>
      </c>
      <c r="B63023" t="n">
        <v>1</v>
      </c>
    </row>
    <row r="63024">
      <c r="A63024" t="inlineStr">
        <is>
          <t>battlejack</t>
        </is>
      </c>
      <c r="B63024" t="n">
        <v>1</v>
      </c>
    </row>
    <row r="63025">
      <c r="A63025" t="inlineStr">
        <is>
          <t>juxorooting</t>
        </is>
      </c>
      <c r="B63025" t="n">
        <v>1</v>
      </c>
    </row>
    <row r="63026">
      <c r="A63026" t="inlineStr">
        <is>
          <t>oflocation</t>
        </is>
      </c>
      <c r="B63026" t="n">
        <v>1</v>
      </c>
    </row>
    <row r="63027">
      <c r="A63027" t="inlineStr">
        <is>
          <t>wreckyline</t>
        </is>
      </c>
      <c r="B63027" t="n">
        <v>1</v>
      </c>
    </row>
    <row r="63028">
      <c r="A63028" t="inlineStr">
        <is>
          <t>proliferationtrade</t>
        </is>
      </c>
      <c r="B63028" t="n">
        <v>1</v>
      </c>
    </row>
    <row r="63029">
      <c r="A63029" t="inlineStr">
        <is>
          <t>moddivine</t>
        </is>
      </c>
      <c r="B63029" t="n">
        <v>1</v>
      </c>
    </row>
    <row r="63030">
      <c r="A63030" t="inlineStr">
        <is>
          <t>dispeed</t>
        </is>
      </c>
      <c r="B63030" t="n">
        <v>1</v>
      </c>
    </row>
    <row r="63031">
      <c r="A63031" t="inlineStr">
        <is>
          <t>farrknon</t>
        </is>
      </c>
      <c r="B63031" t="n">
        <v>1</v>
      </c>
    </row>
    <row r="63032">
      <c r="A63032" t="inlineStr">
        <is>
          <t>sepauntation</t>
        </is>
      </c>
      <c r="B63032" t="n">
        <v>1</v>
      </c>
    </row>
    <row r="63033">
      <c r="A63033" t="inlineStr">
        <is>
          <t>qite</t>
        </is>
      </c>
      <c r="B63033" t="n">
        <v>1</v>
      </c>
    </row>
    <row r="63034">
      <c r="A63034" t="inlineStr">
        <is>
          <t>devendum</t>
        </is>
      </c>
      <c r="B63034" t="n">
        <v>1</v>
      </c>
    </row>
    <row r="63035">
      <c r="A63035" t="inlineStr">
        <is>
          <t>froggydash</t>
        </is>
      </c>
      <c r="B63035" t="n">
        <v>1</v>
      </c>
    </row>
    <row r="63036">
      <c r="A63036" t="inlineStr">
        <is>
          <t>glead</t>
        </is>
      </c>
      <c r="B63036" t="n">
        <v>3</v>
      </c>
    </row>
    <row r="63037">
      <c r="A63037" t="inlineStr">
        <is>
          <t>castleholm</t>
        </is>
      </c>
      <c r="B63037" t="n">
        <v>1</v>
      </c>
    </row>
    <row r="63038">
      <c r="A63038" t="inlineStr">
        <is>
          <t>pilasmipping00ocfor</t>
        </is>
      </c>
      <c r="B63038" t="n">
        <v>1</v>
      </c>
    </row>
    <row r="63039">
      <c r="A63039" t="inlineStr">
        <is>
          <t>phornes</t>
        </is>
      </c>
      <c r="B63039" t="n">
        <v>1</v>
      </c>
    </row>
    <row r="63040">
      <c r="A63040" t="inlineStr">
        <is>
          <t>shrist</t>
        </is>
      </c>
      <c r="B63040" t="n">
        <v>1</v>
      </c>
    </row>
    <row r="63041">
      <c r="A63041" t="inlineStr">
        <is>
          <t>reverry</t>
        </is>
      </c>
      <c r="B63041" t="n">
        <v>1</v>
      </c>
    </row>
    <row r="63042">
      <c r="A63042" t="inlineStr">
        <is>
          <t>kreijorming</t>
        </is>
      </c>
      <c r="B63042" t="n">
        <v>1</v>
      </c>
    </row>
    <row r="63043">
      <c r="A63043" t="inlineStr">
        <is>
          <t>extrasadditions</t>
        </is>
      </c>
      <c r="B63043" t="n">
        <v>1</v>
      </c>
    </row>
    <row r="63044">
      <c r="A63044" t="inlineStr">
        <is>
          <t>seniormedics</t>
        </is>
      </c>
      <c r="B63044" t="n">
        <v>1</v>
      </c>
    </row>
    <row r="63045">
      <c r="A63045" t="inlineStr">
        <is>
          <t>smokecleanerbitbreak</t>
        </is>
      </c>
      <c r="B63045" t="n">
        <v>1</v>
      </c>
    </row>
    <row r="63046">
      <c r="A63046" t="inlineStr">
        <is>
          <t>scatcoinmod</t>
        </is>
      </c>
      <c r="B63046" t="n">
        <v>1</v>
      </c>
    </row>
    <row r="63047">
      <c r="A63047" t="inlineStr">
        <is>
          <t>modcompetitive</t>
        </is>
      </c>
      <c r="B63047" t="n">
        <v>1</v>
      </c>
    </row>
    <row r="63048">
      <c r="A63048" t="inlineStr">
        <is>
          <t>plootger</t>
        </is>
      </c>
      <c r="B63048" t="n">
        <v>1</v>
      </c>
    </row>
    <row r="63049">
      <c r="A63049" t="inlineStr">
        <is>
          <t>klchrk8ps4fnbz</t>
        </is>
      </c>
      <c r="B63049" t="n">
        <v>1</v>
      </c>
    </row>
    <row r="63050">
      <c r="A63050" t="inlineStr">
        <is>
          <t>forap2oxo</t>
        </is>
      </c>
      <c r="B63050" t="n">
        <v>1</v>
      </c>
    </row>
    <row r="63051">
      <c r="A63051" t="inlineStr">
        <is>
          <t>rtb_family2</t>
        </is>
      </c>
      <c r="B63051" t="n">
        <v>1</v>
      </c>
    </row>
    <row r="63052">
      <c r="A63052" t="inlineStr">
        <is>
          <t>scrapable</t>
        </is>
      </c>
      <c r="B63052" t="n">
        <v>1</v>
      </c>
    </row>
    <row r="63053">
      <c r="A63053" t="inlineStr">
        <is>
          <t>soulohakus</t>
        </is>
      </c>
      <c r="B63053" t="n">
        <v>1</v>
      </c>
    </row>
    <row r="63054">
      <c r="A63054" t="inlineStr">
        <is>
          <t>sormer</t>
        </is>
      </c>
      <c r="B63054" t="n">
        <v>1</v>
      </c>
    </row>
    <row r="63055">
      <c r="A63055" t="inlineStr">
        <is>
          <t>plifid</t>
        </is>
      </c>
      <c r="B63055" t="n">
        <v>1</v>
      </c>
    </row>
    <row r="63056">
      <c r="A63056" t="inlineStr">
        <is>
          <t>ychanical</t>
        </is>
      </c>
      <c r="B63056" t="n">
        <v>1</v>
      </c>
    </row>
    <row r="63057">
      <c r="A63057" t="inlineStr">
        <is>
          <t>fleafhitche</t>
        </is>
      </c>
      <c r="B63057" t="n">
        <v>1</v>
      </c>
    </row>
    <row r="63058">
      <c r="A63058" t="inlineStr">
        <is>
          <t>getaroundinsider</t>
        </is>
      </c>
      <c r="B63058" t="n">
        <v>1</v>
      </c>
    </row>
    <row r="63059">
      <c r="A63059" t="inlineStr">
        <is>
          <t>natalasta</t>
        </is>
      </c>
      <c r="B63059" t="n">
        <v>1</v>
      </c>
    </row>
    <row r="63060">
      <c r="A63060" t="inlineStr">
        <is>
          <t>changingscrapiblealliancesadded</t>
        </is>
      </c>
      <c r="B63060" t="n">
        <v>1</v>
      </c>
    </row>
    <row r="63061">
      <c r="A63061" t="inlineStr">
        <is>
          <t>catself</t>
        </is>
      </c>
      <c r="B63061" t="n">
        <v>1</v>
      </c>
    </row>
    <row r="63062">
      <c r="A63062" t="inlineStr">
        <is>
          <t>carbolica</t>
        </is>
      </c>
      <c r="B63062" t="n">
        <v>1</v>
      </c>
    </row>
    <row r="63063">
      <c r="A63063" t="inlineStr">
        <is>
          <t>æmar</t>
        </is>
      </c>
      <c r="B63063" t="n">
        <v>1</v>
      </c>
    </row>
    <row r="63064">
      <c r="A63064" t="inlineStr">
        <is>
          <t>gehards</t>
        </is>
      </c>
      <c r="B63064" t="n">
        <v>1</v>
      </c>
    </row>
    <row r="63065">
      <c r="A63065" t="inlineStr">
        <is>
          <t>berserklinid</t>
        </is>
      </c>
      <c r="B63065" t="n">
        <v>1</v>
      </c>
    </row>
    <row r="63066">
      <c r="A63066" t="inlineStr">
        <is>
          <t>execflex</t>
        </is>
      </c>
      <c r="B63066" t="n">
        <v>1</v>
      </c>
    </row>
    <row r="63067">
      <c r="A63067" t="inlineStr">
        <is>
          <t>rockuld</t>
        </is>
      </c>
      <c r="B63067" t="n">
        <v>1</v>
      </c>
    </row>
    <row r="63068">
      <c r="A63068" t="inlineStr">
        <is>
          <t>sunderning</t>
        </is>
      </c>
      <c r="B63068" t="n">
        <v>1</v>
      </c>
    </row>
    <row r="63069">
      <c r="A63069" t="inlineStr">
        <is>
          <t>addaanda</t>
        </is>
      </c>
      <c r="B63069" t="n">
        <v>1</v>
      </c>
    </row>
    <row r="63070">
      <c r="A63070" t="inlineStr">
        <is>
          <t>nifroot</t>
        </is>
      </c>
      <c r="B63070" t="n">
        <v>1</v>
      </c>
    </row>
    <row r="63071">
      <c r="A63071" t="inlineStr">
        <is>
          <t>ffficient</t>
        </is>
      </c>
      <c r="B63071" t="n">
        <v>2</v>
      </c>
    </row>
    <row r="63072">
      <c r="A63072" t="inlineStr">
        <is>
          <t>cheeseg550</t>
        </is>
      </c>
      <c r="B63072" t="n">
        <v>1</v>
      </c>
    </row>
    <row r="63073">
      <c r="A63073" t="inlineStr">
        <is>
          <t>000927hassel</t>
        </is>
      </c>
      <c r="B63073" t="n">
        <v>1</v>
      </c>
    </row>
    <row r="63074">
      <c r="A63074" t="inlineStr">
        <is>
          <t>starcelass</t>
        </is>
      </c>
      <c r="B63074" t="n">
        <v>1</v>
      </c>
    </row>
    <row r="63075">
      <c r="A63075" t="inlineStr">
        <is>
          <t>ragestrike</t>
        </is>
      </c>
      <c r="B63075" t="n">
        <v>1</v>
      </c>
    </row>
    <row r="63076">
      <c r="A63076" t="inlineStr">
        <is>
          <t>parryink</t>
        </is>
      </c>
      <c r="B63076" t="n">
        <v>1</v>
      </c>
    </row>
    <row r="63077">
      <c r="A63077" t="inlineStr">
        <is>
          <t>secondsminute</t>
        </is>
      </c>
      <c r="B63077" t="n">
        <v>1</v>
      </c>
    </row>
    <row r="63078">
      <c r="A63078" t="inlineStr">
        <is>
          <t>flintmaker</t>
        </is>
      </c>
      <c r="B63078" t="n">
        <v>1</v>
      </c>
    </row>
    <row r="63079">
      <c r="A63079" t="inlineStr">
        <is>
          <t>ishmary</t>
        </is>
      </c>
      <c r="B63079" t="n">
        <v>1</v>
      </c>
    </row>
    <row r="63080">
      <c r="A63080" t="inlineStr">
        <is>
          <t>doubble</t>
        </is>
      </c>
      <c r="B63080" t="n">
        <v>1</v>
      </c>
    </row>
    <row r="63081">
      <c r="A63081" t="inlineStr">
        <is>
          <t>layoes</t>
        </is>
      </c>
      <c r="B63081" t="n">
        <v>1</v>
      </c>
    </row>
    <row r="63082">
      <c r="A63082" t="inlineStr">
        <is>
          <t>hoursh</t>
        </is>
      </c>
      <c r="B63082" t="n">
        <v>1</v>
      </c>
    </row>
    <row r="63083">
      <c r="A63083" t="inlineStr">
        <is>
          <t>banekuch</t>
        </is>
      </c>
      <c r="B63083" t="n">
        <v>1</v>
      </c>
    </row>
    <row r="63084">
      <c r="A63084" t="inlineStr">
        <is>
          <t>1ghour</t>
        </is>
      </c>
      <c r="B63084" t="n">
        <v>1</v>
      </c>
    </row>
    <row r="63085">
      <c r="A63085" t="inlineStr">
        <is>
          <t>veganmed_</t>
        </is>
      </c>
      <c r="B63085" t="n">
        <v>1</v>
      </c>
    </row>
    <row r="63086">
      <c r="A63086" t="inlineStr">
        <is>
          <t>worldofgrimrock</t>
        </is>
      </c>
      <c r="B63086" t="n">
        <v>1</v>
      </c>
    </row>
    <row r="63087">
      <c r="A63087" t="inlineStr">
        <is>
          <t>farscorpion77</t>
        </is>
      </c>
      <c r="B63087" t="n">
        <v>1</v>
      </c>
    </row>
    <row r="63088">
      <c r="A63088" t="inlineStr">
        <is>
          <t>enatheal</t>
        </is>
      </c>
      <c r="B63088" t="n">
        <v>1</v>
      </c>
    </row>
    <row r="63089">
      <c r="A63089" t="inlineStr">
        <is>
          <t>surost</t>
        </is>
      </c>
      <c r="B63089" t="n">
        <v>1</v>
      </c>
    </row>
    <row r="63090">
      <c r="A63090" t="inlineStr">
        <is>
          <t>127etheritte</t>
        </is>
      </c>
      <c r="B63090" t="n">
        <v>1</v>
      </c>
    </row>
    <row r="63091">
      <c r="A63091" t="inlineStr">
        <is>
          <t>contallion</t>
        </is>
      </c>
      <c r="B63091" t="n">
        <v>1</v>
      </c>
    </row>
    <row r="63092">
      <c r="A63092" t="inlineStr">
        <is>
          <t>incresillable</t>
        </is>
      </c>
      <c r="B63092" t="n">
        <v>1</v>
      </c>
    </row>
    <row r="63093">
      <c r="A63093" t="inlineStr">
        <is>
          <t>wardwiki</t>
        </is>
      </c>
      <c r="B63093" t="n">
        <v>1</v>
      </c>
    </row>
    <row r="63094">
      <c r="A63094" t="inlineStr">
        <is>
          <t>cardevolution</t>
        </is>
      </c>
      <c r="B63094" t="n">
        <v>1</v>
      </c>
    </row>
    <row r="63095">
      <c r="A63095" t="inlineStr">
        <is>
          <t>106311</t>
        </is>
      </c>
      <c r="B63095" t="n">
        <v>1</v>
      </c>
    </row>
    <row r="63096">
      <c r="A63096" t="inlineStr">
        <is>
          <t>55the</t>
        </is>
      </c>
      <c r="B63096" t="n">
        <v>1</v>
      </c>
    </row>
    <row r="63097">
      <c r="A63097" t="inlineStr">
        <is>
          <t>wol1</t>
        </is>
      </c>
      <c r="B63097" t="n">
        <v>1</v>
      </c>
    </row>
    <row r="63098">
      <c r="A63098" t="inlineStr">
        <is>
          <t>godwk</t>
        </is>
      </c>
      <c r="B63098" t="n">
        <v>1</v>
      </c>
    </row>
    <row r="63099">
      <c r="A63099" t="inlineStr">
        <is>
          <t>120159</t>
        </is>
      </c>
      <c r="B63099" t="n">
        <v>1</v>
      </c>
    </row>
    <row r="63100">
      <c r="A63100" t="inlineStr">
        <is>
          <t>sprieges</t>
        </is>
      </c>
      <c r="B63100" t="n">
        <v>1</v>
      </c>
    </row>
    <row r="63101">
      <c r="A63101" t="inlineStr">
        <is>
          <t>funnewchallenge</t>
        </is>
      </c>
      <c r="B63101" t="n">
        <v>1</v>
      </c>
    </row>
    <row r="63102">
      <c r="A63102" t="inlineStr">
        <is>
          <t>widowstone</t>
        </is>
      </c>
      <c r="B63102" t="n">
        <v>1</v>
      </c>
    </row>
    <row r="63103">
      <c r="A63103" t="inlineStr">
        <is>
          <t>112arachnid</t>
        </is>
      </c>
      <c r="B63103" t="n">
        <v>1</v>
      </c>
    </row>
    <row r="63104">
      <c r="A63104" t="inlineStr">
        <is>
          <t>43837</t>
        </is>
      </c>
      <c r="B63104" t="n">
        <v>1</v>
      </c>
    </row>
    <row r="63105">
      <c r="A63105" t="inlineStr">
        <is>
          <t>kameronadis</t>
        </is>
      </c>
      <c r="B63105" t="n">
        <v>1</v>
      </c>
    </row>
    <row r="63106">
      <c r="A63106" t="inlineStr">
        <is>
          <t>balkks</t>
        </is>
      </c>
      <c r="B63106" t="n">
        <v>1</v>
      </c>
    </row>
    <row r="63107">
      <c r="A63107" t="inlineStr">
        <is>
          <t>bannerry</t>
        </is>
      </c>
      <c r="B63107" t="n">
        <v>1</v>
      </c>
    </row>
    <row r="63108">
      <c r="A63108" t="inlineStr">
        <is>
          <t>rdemasters</t>
        </is>
      </c>
      <c r="B63108" t="n">
        <v>1</v>
      </c>
    </row>
    <row r="63109">
      <c r="A63109" t="inlineStr">
        <is>
          <t>bashflicker</t>
        </is>
      </c>
      <c r="B63109" t="n">
        <v>1</v>
      </c>
    </row>
    <row r="63110">
      <c r="A63110" t="inlineStr">
        <is>
          <t>su3ds</t>
        </is>
      </c>
      <c r="B63110" t="n">
        <v>1</v>
      </c>
    </row>
    <row r="63111">
      <c r="A63111" t="inlineStr">
        <is>
          <t>092614</t>
        </is>
      </c>
      <c r="B63111" t="n">
        <v>1</v>
      </c>
    </row>
    <row r="63112">
      <c r="A63112" t="inlineStr">
        <is>
          <t>couldmust</t>
        </is>
      </c>
      <c r="B63112" t="n">
        <v>2</v>
      </c>
    </row>
    <row r="63113">
      <c r="A63113" t="inlineStr">
        <is>
          <t>a†</t>
        </is>
      </c>
      <c r="B63113" t="n">
        <v>1</v>
      </c>
    </row>
    <row r="63114">
      <c r="A63114" t="inlineStr">
        <is>
          <t>enginetrove</t>
        </is>
      </c>
      <c r="B63114" t="n">
        <v>1</v>
      </c>
    </row>
    <row r="63115">
      <c r="A63115" t="inlineStr">
        <is>
          <t>shainers</t>
        </is>
      </c>
      <c r="B63115" t="n">
        <v>1</v>
      </c>
    </row>
    <row r="63116">
      <c r="A63116" t="inlineStr">
        <is>
          <t>partakkys</t>
        </is>
      </c>
      <c r="B63116" t="n">
        <v>1</v>
      </c>
    </row>
    <row r="63117">
      <c r="A63117" t="inlineStr">
        <is>
          <t>polyphia</t>
        </is>
      </c>
      <c r="B63117" t="n">
        <v>2</v>
      </c>
    </row>
    <row r="63118">
      <c r="A63118" t="inlineStr">
        <is>
          <t>thomasohnors</t>
        </is>
      </c>
      <c r="B63118" t="n">
        <v>1</v>
      </c>
    </row>
    <row r="63119">
      <c r="A63119" t="inlineStr">
        <is>
          <t>murmurd</t>
        </is>
      </c>
      <c r="B63119" t="n">
        <v>1</v>
      </c>
    </row>
    <row r="63120">
      <c r="A63120" t="inlineStr">
        <is>
          <t>decepy</t>
        </is>
      </c>
      <c r="B63120" t="n">
        <v>1</v>
      </c>
    </row>
    <row r="63121">
      <c r="A63121" t="inlineStr">
        <is>
          <t>wardomed</t>
        </is>
      </c>
      <c r="B63121" t="n">
        <v>1</v>
      </c>
    </row>
    <row r="63122">
      <c r="A63122" t="inlineStr">
        <is>
          <t>kazagaki</t>
        </is>
      </c>
      <c r="B63122" t="n">
        <v>1</v>
      </c>
    </row>
    <row r="63123">
      <c r="A63123" t="inlineStr">
        <is>
          <t>teenburg</t>
        </is>
      </c>
      <c r="B63123" t="n">
        <v>1</v>
      </c>
    </row>
    <row r="63124">
      <c r="A63124" t="inlineStr">
        <is>
          <t>doveeye1027collection</t>
        </is>
      </c>
      <c r="B63124" t="n">
        <v>1</v>
      </c>
    </row>
    <row r="63125">
      <c r="A63125" t="inlineStr">
        <is>
          <t>barcs</t>
        </is>
      </c>
      <c r="B63125" t="n">
        <v>3</v>
      </c>
    </row>
    <row r="63126">
      <c r="A63126" t="inlineStr">
        <is>
          <t>wolfowitzt</t>
        </is>
      </c>
      <c r="B63126" t="n">
        <v>1</v>
      </c>
    </row>
    <row r="63127">
      <c r="A63127" t="inlineStr">
        <is>
          <t>eugenik</t>
        </is>
      </c>
      <c r="B63127" t="n">
        <v>2</v>
      </c>
    </row>
    <row r="63128">
      <c r="A63128" t="inlineStr">
        <is>
          <t>gben</t>
        </is>
      </c>
      <c r="B63128" t="n">
        <v>1</v>
      </c>
    </row>
    <row r="63129">
      <c r="A63129" t="inlineStr">
        <is>
          <t>councilwaged</t>
        </is>
      </c>
      <c r="B63129" t="n">
        <v>1</v>
      </c>
    </row>
    <row r="63130">
      <c r="A63130" t="inlineStr">
        <is>
          <t>send_home_where_los_we_live</t>
        </is>
      </c>
      <c r="B63130" t="n">
        <v>1</v>
      </c>
    </row>
    <row r="63131">
      <c r="A63131" t="inlineStr">
        <is>
          <t>jacobnets</t>
        </is>
      </c>
      <c r="B63131" t="n">
        <v>1</v>
      </c>
    </row>
    <row r="63132">
      <c r="A63132" t="inlineStr">
        <is>
          <t>prominentlydocuments</t>
        </is>
      </c>
      <c r="B63132" t="n">
        <v>1</v>
      </c>
    </row>
    <row r="63133">
      <c r="A63133" t="inlineStr">
        <is>
          <t>doi_shinos</t>
        </is>
      </c>
      <c r="B63133" t="n">
        <v>1</v>
      </c>
    </row>
    <row r="63134">
      <c r="A63134" t="inlineStr">
        <is>
          <t>bhavnagaris</t>
        </is>
      </c>
      <c r="B63134" t="n">
        <v>1</v>
      </c>
    </row>
    <row r="63135">
      <c r="A63135" t="inlineStr">
        <is>
          <t>whilesmash</t>
        </is>
      </c>
      <c r="B63135" t="n">
        <v>1</v>
      </c>
    </row>
    <row r="63136">
      <c r="A63136" t="inlineStr">
        <is>
          <t>marijuanamarijuana</t>
        </is>
      </c>
      <c r="B63136" t="n">
        <v>1</v>
      </c>
    </row>
    <row r="63137">
      <c r="A63137" t="inlineStr">
        <is>
          <t>towerson</t>
        </is>
      </c>
      <c r="B63137" t="n">
        <v>1</v>
      </c>
    </row>
    <row r="63138">
      <c r="A63138" t="inlineStr">
        <is>
          <t>inhibitiva</t>
        </is>
      </c>
      <c r="B63138" t="n">
        <v>1</v>
      </c>
    </row>
    <row r="63139">
      <c r="A63139" t="inlineStr">
        <is>
          <t>harauz</t>
        </is>
      </c>
      <c r="B63139" t="n">
        <v>1</v>
      </c>
    </row>
    <row r="63140">
      <c r="A63140" t="inlineStr">
        <is>
          <t>wereiter</t>
        </is>
      </c>
      <c r="B63140" t="n">
        <v>1</v>
      </c>
    </row>
    <row r="63141">
      <c r="A63141" t="inlineStr">
        <is>
          <t>lehre</t>
        </is>
      </c>
      <c r="B63141" t="n">
        <v>2</v>
      </c>
    </row>
    <row r="63142">
      <c r="A63142" t="inlineStr">
        <is>
          <t>responderim</t>
        </is>
      </c>
      <c r="B63142" t="n">
        <v>1</v>
      </c>
    </row>
    <row r="63143">
      <c r="A63143" t="inlineStr">
        <is>
          <t>gesetzliche</t>
        </is>
      </c>
      <c r="B63143" t="n">
        <v>2</v>
      </c>
    </row>
    <row r="63144">
      <c r="A63144" t="inlineStr">
        <is>
          <t>lussen</t>
        </is>
      </c>
      <c r="B63144" t="n">
        <v>3</v>
      </c>
    </row>
    <row r="63145">
      <c r="A63145" t="inlineStr">
        <is>
          <t>auslaufen</t>
        </is>
      </c>
      <c r="B63145" t="n">
        <v>1</v>
      </c>
    </row>
    <row r="63146">
      <c r="A63146" t="inlineStr">
        <is>
          <t>bohningen</t>
        </is>
      </c>
      <c r="B63146" t="n">
        <v>1</v>
      </c>
    </row>
    <row r="63147">
      <c r="A63147" t="inlineStr">
        <is>
          <t>millestahl</t>
        </is>
      </c>
      <c r="B63147" t="n">
        <v>1</v>
      </c>
    </row>
    <row r="63148">
      <c r="A63148" t="inlineStr">
        <is>
          <t>politischleten</t>
        </is>
      </c>
      <c r="B63148" t="n">
        <v>1</v>
      </c>
    </row>
    <row r="63149">
      <c r="A63149" t="inlineStr">
        <is>
          <t>zeigsberschurm</t>
        </is>
      </c>
      <c r="B63149" t="n">
        <v>1</v>
      </c>
    </row>
    <row r="63150">
      <c r="A63150" t="inlineStr">
        <is>
          <t>echenkicker</t>
        </is>
      </c>
      <c r="B63150" t="n">
        <v>1</v>
      </c>
    </row>
    <row r="63151">
      <c r="A63151" t="inlineStr">
        <is>
          <t>miserkauntern</t>
        </is>
      </c>
      <c r="B63151" t="n">
        <v>1</v>
      </c>
    </row>
    <row r="63152">
      <c r="A63152" t="inlineStr">
        <is>
          <t>wissenschaftf</t>
        </is>
      </c>
      <c r="B63152" t="n">
        <v>1</v>
      </c>
    </row>
    <row r="63153">
      <c r="A63153" t="inlineStr">
        <is>
          <t>fundamentalismgnufuscismints</t>
        </is>
      </c>
      <c r="B63153" t="n">
        <v>1</v>
      </c>
    </row>
    <row r="63154">
      <c r="A63154" t="inlineStr">
        <is>
          <t>proprietry</t>
        </is>
      </c>
      <c r="B63154" t="n">
        <v>1</v>
      </c>
    </row>
    <row r="63155">
      <c r="A63155" t="inlineStr">
        <is>
          <t>henst</t>
        </is>
      </c>
      <c r="B63155" t="n">
        <v>2</v>
      </c>
    </row>
    <row r="63156">
      <c r="A63156" t="inlineStr">
        <is>
          <t>attemptarschut</t>
        </is>
      </c>
      <c r="B63156" t="n">
        <v>1</v>
      </c>
    </row>
    <row r="63157">
      <c r="A63157" t="inlineStr">
        <is>
          <t>kennerse</t>
        </is>
      </c>
      <c r="B63157" t="n">
        <v>1</v>
      </c>
    </row>
    <row r="63158">
      <c r="A63158" t="inlineStr">
        <is>
          <t>struktig</t>
        </is>
      </c>
      <c r="B63158" t="n">
        <v>1</v>
      </c>
    </row>
    <row r="63159">
      <c r="A63159" t="inlineStr">
        <is>
          <t>suckelerung</t>
        </is>
      </c>
      <c r="B63159" t="n">
        <v>1</v>
      </c>
    </row>
    <row r="63160">
      <c r="A63160" t="inlineStr">
        <is>
          <t>seitzer</t>
        </is>
      </c>
      <c r="B63160" t="n">
        <v>1</v>
      </c>
    </row>
    <row r="63161">
      <c r="A63161" t="inlineStr">
        <is>
          <t>multicronamze</t>
        </is>
      </c>
      <c r="B63161" t="n">
        <v>1</v>
      </c>
    </row>
    <row r="63162">
      <c r="A63162" t="inlineStr">
        <is>
          <t>versokommatziel</t>
        </is>
      </c>
      <c r="B63162" t="n">
        <v>1</v>
      </c>
    </row>
    <row r="63163">
      <c r="A63163" t="inlineStr">
        <is>
          <t>industrieasters</t>
        </is>
      </c>
      <c r="B63163" t="n">
        <v>1</v>
      </c>
    </row>
    <row r="63164">
      <c r="A63164" t="inlineStr">
        <is>
          <t>starsruf</t>
        </is>
      </c>
      <c r="B63164" t="n">
        <v>1</v>
      </c>
    </row>
    <row r="63165">
      <c r="A63165" t="inlineStr">
        <is>
          <t>longonder</t>
        </is>
      </c>
      <c r="B63165" t="n">
        <v>1</v>
      </c>
    </row>
    <row r="63166">
      <c r="A63166" t="inlineStr">
        <is>
          <t>foliuing</t>
        </is>
      </c>
      <c r="B63166" t="n">
        <v>1</v>
      </c>
    </row>
    <row r="63167">
      <c r="A63167" t="inlineStr">
        <is>
          <t>800hen</t>
        </is>
      </c>
      <c r="B63167" t="n">
        <v>1</v>
      </c>
    </row>
    <row r="63168">
      <c r="A63168" t="inlineStr">
        <is>
          <t>schwock</t>
        </is>
      </c>
      <c r="B63168" t="n">
        <v>1</v>
      </c>
    </row>
    <row r="63169">
      <c r="A63169" t="inlineStr">
        <is>
          <t>chinne</t>
        </is>
      </c>
      <c r="B63169" t="n">
        <v>1</v>
      </c>
    </row>
    <row r="63170">
      <c r="A63170" t="inlineStr">
        <is>
          <t>areostammtes</t>
        </is>
      </c>
      <c r="B63170" t="n">
        <v>1</v>
      </c>
    </row>
    <row r="63171">
      <c r="A63171" t="inlineStr">
        <is>
          <t>smirkomatliche</t>
        </is>
      </c>
      <c r="B63171" t="n">
        <v>1</v>
      </c>
    </row>
    <row r="63172">
      <c r="A63172" t="inlineStr">
        <is>
          <t>ulrichlindzegger</t>
        </is>
      </c>
      <c r="B63172" t="n">
        <v>1</v>
      </c>
    </row>
    <row r="63173">
      <c r="A63173" t="inlineStr">
        <is>
          <t>beijung</t>
        </is>
      </c>
      <c r="B63173" t="n">
        <v>1</v>
      </c>
    </row>
    <row r="63174">
      <c r="A63174" t="inlineStr">
        <is>
          <t>vernernlich</t>
        </is>
      </c>
      <c r="B63174" t="n">
        <v>1</v>
      </c>
    </row>
    <row r="63175">
      <c r="A63175" t="inlineStr">
        <is>
          <t>niests</t>
        </is>
      </c>
      <c r="B63175" t="n">
        <v>1</v>
      </c>
    </row>
    <row r="63176">
      <c r="A63176" t="inlineStr">
        <is>
          <t>ichverwiesmertn</t>
        </is>
      </c>
      <c r="B63176" t="n">
        <v>1</v>
      </c>
    </row>
    <row r="63177">
      <c r="A63177" t="inlineStr">
        <is>
          <t>leptocratichelpernüut</t>
        </is>
      </c>
      <c r="B63177" t="n">
        <v>1</v>
      </c>
    </row>
    <row r="63178">
      <c r="A63178" t="inlineStr">
        <is>
          <t>hormonesovicichte</t>
        </is>
      </c>
      <c r="B63178" t="n">
        <v>1</v>
      </c>
    </row>
    <row r="63179">
      <c r="A63179" t="inlineStr">
        <is>
          <t>netzergoils</t>
        </is>
      </c>
      <c r="B63179" t="n">
        <v>1</v>
      </c>
    </row>
    <row r="63180">
      <c r="A63180" t="inlineStr">
        <is>
          <t>kundressprachtut</t>
        </is>
      </c>
      <c r="B63180" t="n">
        <v>1</v>
      </c>
    </row>
    <row r="63181">
      <c r="A63181" t="inlineStr">
        <is>
          <t>sebsaugery</t>
        </is>
      </c>
      <c r="B63181" t="n">
        <v>1</v>
      </c>
    </row>
    <row r="63182">
      <c r="A63182" t="inlineStr">
        <is>
          <t>bengeschichten</t>
        </is>
      </c>
      <c r="B63182" t="n">
        <v>1</v>
      </c>
    </row>
    <row r="63183">
      <c r="A63183" t="inlineStr">
        <is>
          <t>togeder</t>
        </is>
      </c>
      <c r="B63183" t="n">
        <v>1</v>
      </c>
    </row>
    <row r="63184">
      <c r="A63184" t="inlineStr">
        <is>
          <t>supervälle</t>
        </is>
      </c>
      <c r="B63184" t="n">
        <v>1</v>
      </c>
    </row>
    <row r="63185">
      <c r="A63185" t="inlineStr">
        <is>
          <t>knüss</t>
        </is>
      </c>
      <c r="B63185" t="n">
        <v>1</v>
      </c>
    </row>
    <row r="63186">
      <c r="A63186" t="inlineStr">
        <is>
          <t>vahrt</t>
        </is>
      </c>
      <c r="B63186" t="n">
        <v>1</v>
      </c>
    </row>
    <row r="63187">
      <c r="A63187" t="inlineStr">
        <is>
          <t>lieferung</t>
        </is>
      </c>
      <c r="B63187" t="n">
        <v>1</v>
      </c>
    </row>
    <row r="63188">
      <c r="A63188" t="inlineStr">
        <is>
          <t>hähler</t>
        </is>
      </c>
      <c r="B63188" t="n">
        <v>1</v>
      </c>
    </row>
    <row r="63189">
      <c r="A63189" t="inlineStr">
        <is>
          <t>sprachdanzischen</t>
        </is>
      </c>
      <c r="B63189" t="n">
        <v>1</v>
      </c>
    </row>
    <row r="63190">
      <c r="A63190" t="inlineStr">
        <is>
          <t>bildkulsten</t>
        </is>
      </c>
      <c r="B63190" t="n">
        <v>1</v>
      </c>
    </row>
    <row r="63191">
      <c r="A63191" t="inlineStr">
        <is>
          <t>bessere</t>
        </is>
      </c>
      <c r="B63191" t="n">
        <v>1</v>
      </c>
    </row>
    <row r="63192">
      <c r="A63192" t="inlineStr">
        <is>
          <t>riskischen</t>
        </is>
      </c>
      <c r="B63192" t="n">
        <v>1</v>
      </c>
    </row>
    <row r="63193">
      <c r="A63193" t="inlineStr">
        <is>
          <t>advantagepergben</t>
        </is>
      </c>
      <c r="B63193" t="n">
        <v>1</v>
      </c>
    </row>
    <row r="63194">
      <c r="A63194" t="inlineStr">
        <is>
          <t>doctorie</t>
        </is>
      </c>
      <c r="B63194" t="n">
        <v>1</v>
      </c>
    </row>
    <row r="63195">
      <c r="A63195" t="inlineStr">
        <is>
          <t>auftliche</t>
        </is>
      </c>
      <c r="B63195" t="n">
        <v>1</v>
      </c>
    </row>
    <row r="63196">
      <c r="A63196" t="inlineStr">
        <is>
          <t>������������iemine</t>
        </is>
      </c>
      <c r="B63196" t="n">
        <v>1</v>
      </c>
    </row>
    <row r="63197">
      <c r="A63197" t="inlineStr">
        <is>
          <t>stehtе</t>
        </is>
      </c>
      <c r="B63197" t="n">
        <v>1</v>
      </c>
    </row>
    <row r="63198">
      <c r="A63198" t="inlineStr">
        <is>
          <t>notwendengeln</t>
        </is>
      </c>
      <c r="B63198" t="n">
        <v>1</v>
      </c>
    </row>
    <row r="63199">
      <c r="A63199" t="inlineStr">
        <is>
          <t>friedallgger</t>
        </is>
      </c>
      <c r="B63199" t="n">
        <v>1</v>
      </c>
    </row>
    <row r="63200">
      <c r="A63200" t="inlineStr">
        <is>
          <t>reissend</t>
        </is>
      </c>
      <c r="B63200" t="n">
        <v>1</v>
      </c>
    </row>
    <row r="63201">
      <c r="A63201" t="inlineStr">
        <is>
          <t>freedreese</t>
        </is>
      </c>
      <c r="B63201" t="n">
        <v>1</v>
      </c>
    </row>
    <row r="63202">
      <c r="A63202" t="inlineStr">
        <is>
          <t>bildkinesetz</t>
        </is>
      </c>
      <c r="B63202" t="n">
        <v>1</v>
      </c>
    </row>
    <row r="63203">
      <c r="A63203" t="inlineStr">
        <is>
          <t>münenere</t>
        </is>
      </c>
      <c r="B63203" t="n">
        <v>1</v>
      </c>
    </row>
    <row r="63204">
      <c r="A63204" t="inlineStr">
        <is>
          <t>verschlekte</t>
        </is>
      </c>
      <c r="B63204" t="n">
        <v>1</v>
      </c>
    </row>
    <row r="63205">
      <c r="A63205" t="inlineStr">
        <is>
          <t>beklär</t>
        </is>
      </c>
      <c r="B63205" t="n">
        <v>1</v>
      </c>
    </row>
    <row r="63206">
      <c r="A63206" t="inlineStr">
        <is>
          <t>kammafpgetty</t>
        </is>
      </c>
      <c r="B63206" t="n">
        <v>3</v>
      </c>
    </row>
    <row r="63207">
      <c r="A63207" t="inlineStr">
        <is>
          <t>coyest</t>
        </is>
      </c>
      <c r="B63207" t="n">
        <v>1</v>
      </c>
    </row>
    <row r="63208">
      <c r="A63208" t="inlineStr">
        <is>
          <t>godcher</t>
        </is>
      </c>
      <c r="B63208" t="n">
        <v>1</v>
      </c>
    </row>
    <row r="63209">
      <c r="A63209" t="inlineStr">
        <is>
          <t>cinepub</t>
        </is>
      </c>
      <c r="B63209" t="n">
        <v>1</v>
      </c>
    </row>
    <row r="63210">
      <c r="A63210" t="inlineStr">
        <is>
          <t>premos</t>
        </is>
      </c>
      <c r="B63210" t="n">
        <v>1</v>
      </c>
    </row>
    <row r="63211">
      <c r="A63211" t="inlineStr">
        <is>
          <t>_reese</t>
        </is>
      </c>
      <c r="B63211" t="n">
        <v>1</v>
      </c>
    </row>
    <row r="63212">
      <c r="A63212" t="inlineStr">
        <is>
          <t>cannistering</t>
        </is>
      </c>
      <c r="B63212" t="n">
        <v>1</v>
      </c>
    </row>
    <row r="63213">
      <c r="A63213" t="inlineStr">
        <is>
          <t>yunmuns</t>
        </is>
      </c>
      <c r="B63213" t="n">
        <v>1</v>
      </c>
    </row>
    <row r="63214">
      <c r="A63214" t="inlineStr">
        <is>
          <t>rnosleep</t>
        </is>
      </c>
      <c r="B63214" t="n">
        <v>1</v>
      </c>
    </row>
    <row r="63215">
      <c r="A63215" t="inlineStr">
        <is>
          <t>18–</t>
        </is>
      </c>
      <c r="B63215" t="n">
        <v>4</v>
      </c>
    </row>
    <row r="63216">
      <c r="A63216" t="inlineStr">
        <is>
          <t>yukmuns</t>
        </is>
      </c>
      <c r="B63216" t="n">
        <v>1</v>
      </c>
    </row>
    <row r="63217">
      <c r="A63217" t="inlineStr">
        <is>
          <t>shinmin</t>
        </is>
      </c>
      <c r="B63217" t="n">
        <v>3</v>
      </c>
    </row>
    <row r="63218">
      <c r="A63218" t="inlineStr">
        <is>
          <t>psychopathianism</t>
        </is>
      </c>
      <c r="B63218" t="n">
        <v>1</v>
      </c>
    </row>
    <row r="63219">
      <c r="A63219" t="inlineStr">
        <is>
          <t>pornokonosukes</t>
        </is>
      </c>
      <c r="B63219" t="n">
        <v>1</v>
      </c>
    </row>
    <row r="63220">
      <c r="A63220" t="inlineStr">
        <is>
          <t>daddy000</t>
        </is>
      </c>
      <c r="B63220" t="n">
        <v>1</v>
      </c>
    </row>
    <row r="63221">
      <c r="A63221" t="inlineStr">
        <is>
          <t>cellssmall</t>
        </is>
      </c>
      <c r="B63221" t="n">
        <v>1</v>
      </c>
    </row>
    <row r="63222">
      <c r="A63222" t="inlineStr">
        <is>
          <t>knight_</t>
        </is>
      </c>
      <c r="B63222" t="n">
        <v>1</v>
      </c>
    </row>
    <row r="63223">
      <c r="A63223" t="inlineStr">
        <is>
          <t>patch930</t>
        </is>
      </c>
      <c r="B63223" t="n">
        <v>1</v>
      </c>
    </row>
    <row r="63224">
      <c r="A63224" t="inlineStr">
        <is>
          <t>aboardplayer</t>
        </is>
      </c>
      <c r="B63224" t="n">
        <v>1</v>
      </c>
    </row>
    <row r="63225">
      <c r="A63225" t="inlineStr">
        <is>
          <t>aiplay</t>
        </is>
      </c>
      <c r="B63225" t="n">
        <v>1</v>
      </c>
    </row>
    <row r="63226">
      <c r="A63226" t="inlineStr">
        <is>
          <t>controlsetwithfurtherversions</t>
        </is>
      </c>
      <c r="B63226" t="n">
        <v>1</v>
      </c>
    </row>
    <row r="63227">
      <c r="A63227" t="inlineStr">
        <is>
          <t>campaignand</t>
        </is>
      </c>
      <c r="B63227" t="n">
        <v>1</v>
      </c>
    </row>
    <row r="63228">
      <c r="A63228" t="inlineStr">
        <is>
          <t>fundgenotion</t>
        </is>
      </c>
      <c r="B63228" t="n">
        <v>1</v>
      </c>
    </row>
    <row r="63229">
      <c r="A63229" t="inlineStr">
        <is>
          <t>ofororin</t>
        </is>
      </c>
      <c r="B63229" t="n">
        <v>1</v>
      </c>
    </row>
    <row r="63230">
      <c r="A63230" t="inlineStr">
        <is>
          <t>paletteenriched</t>
        </is>
      </c>
      <c r="B63230" t="n">
        <v>1</v>
      </c>
    </row>
    <row r="63231">
      <c r="A63231" t="inlineStr">
        <is>
          <t>certain_ancestry</t>
        </is>
      </c>
      <c r="B63231" t="n">
        <v>1</v>
      </c>
    </row>
    <row r="63232">
      <c r="A63232" t="inlineStr">
        <is>
          <t>kewann</t>
        </is>
      </c>
      <c r="B63232" t="n">
        <v>1</v>
      </c>
    </row>
    <row r="63233">
      <c r="A63233" t="inlineStr">
        <is>
          <t>springhandbrake</t>
        </is>
      </c>
      <c r="B63233" t="n">
        <v>1</v>
      </c>
    </row>
    <row r="63234">
      <c r="A63234" t="inlineStr">
        <is>
          <t>smartoversave</t>
        </is>
      </c>
      <c r="B63234" t="n">
        <v>1</v>
      </c>
    </row>
    <row r="63235">
      <c r="A63235" t="inlineStr">
        <is>
          <t>jesussnow</t>
        </is>
      </c>
      <c r="B63235" t="n">
        <v>1</v>
      </c>
    </row>
    <row r="63236">
      <c r="A63236" t="inlineStr">
        <is>
          <t>kriters</t>
        </is>
      </c>
      <c r="B63236" t="n">
        <v>1</v>
      </c>
    </row>
    <row r="63237">
      <c r="A63237" t="inlineStr">
        <is>
          <t>hidebots</t>
        </is>
      </c>
      <c r="B63237" t="n">
        <v>1</v>
      </c>
    </row>
    <row r="63238">
      <c r="A63238" t="inlineStr">
        <is>
          <t>adsentry</t>
        </is>
      </c>
      <c r="B63238" t="n">
        <v>1</v>
      </c>
    </row>
    <row r="63239">
      <c r="A63239" t="inlineStr">
        <is>
          <t>signedandsupported</t>
        </is>
      </c>
      <c r="B63239" t="n">
        <v>1</v>
      </c>
    </row>
    <row r="63240">
      <c r="A63240" t="inlineStr">
        <is>
          <t>playervices</t>
        </is>
      </c>
      <c r="B63240" t="n">
        <v>1</v>
      </c>
    </row>
    <row r="63241">
      <c r="A63241" t="inlineStr">
        <is>
          <t>forogwarth</t>
        </is>
      </c>
      <c r="B63241" t="n">
        <v>1</v>
      </c>
    </row>
    <row r="63242">
      <c r="A63242" t="inlineStr">
        <is>
          <t>continuedoccasional</t>
        </is>
      </c>
      <c r="B63242" t="n">
        <v>1</v>
      </c>
    </row>
    <row r="63243">
      <c r="A63243" t="inlineStr">
        <is>
          <t>overwatchnet</t>
        </is>
      </c>
      <c r="B63243" t="n">
        <v>1</v>
      </c>
    </row>
    <row r="63244">
      <c r="A63244" t="inlineStr">
        <is>
          <t>lowerrecoiling</t>
        </is>
      </c>
      <c r="B63244" t="n">
        <v>1</v>
      </c>
    </row>
    <row r="63245">
      <c r="A63245" t="inlineStr">
        <is>
          <t>editioncommunity</t>
        </is>
      </c>
      <c r="B63245" t="n">
        <v>1</v>
      </c>
    </row>
    <row r="63246">
      <c r="A63246" t="inlineStr">
        <is>
          <t>completegenotion</t>
        </is>
      </c>
      <c r="B63246" t="n">
        <v>1</v>
      </c>
    </row>
    <row r="63247">
      <c r="A63247" t="inlineStr">
        <is>
          <t>targars</t>
        </is>
      </c>
      <c r="B63247" t="n">
        <v>2</v>
      </c>
    </row>
    <row r="63248">
      <c r="A63248" t="inlineStr">
        <is>
          <t>riagemethod</t>
        </is>
      </c>
      <c r="B63248" t="n">
        <v>1</v>
      </c>
    </row>
    <row r="63249">
      <c r="A63249" t="inlineStr">
        <is>
          <t>seefps</t>
        </is>
      </c>
      <c r="B63249" t="n">
        <v>1</v>
      </c>
    </row>
    <row r="63250">
      <c r="A63250" t="inlineStr">
        <is>
          <t>acertosphere</t>
        </is>
      </c>
      <c r="B63250" t="n">
        <v>1</v>
      </c>
    </row>
    <row r="63251">
      <c r="A63251" t="inlineStr">
        <is>
          <t>trinimaster</t>
        </is>
      </c>
      <c r="B63251" t="n">
        <v>1</v>
      </c>
    </row>
    <row r="63252">
      <c r="A63252" t="inlineStr">
        <is>
          <t>365nickname</t>
        </is>
      </c>
      <c r="B63252" t="n">
        <v>1</v>
      </c>
    </row>
    <row r="63253">
      <c r="A63253" t="inlineStr">
        <is>
          <t>250addourhousefunny</t>
        </is>
      </c>
      <c r="B63253" t="n">
        <v>1</v>
      </c>
    </row>
    <row r="63254">
      <c r="A63254" t="inlineStr">
        <is>
          <t>hambuncraft</t>
        </is>
      </c>
      <c r="B63254" t="n">
        <v>1</v>
      </c>
    </row>
    <row r="63255">
      <c r="A63255" t="inlineStr">
        <is>
          <t>8chartrays</t>
        </is>
      </c>
      <c r="B63255" t="n">
        <v>1</v>
      </c>
    </row>
    <row r="63256">
      <c r="A63256" t="inlineStr">
        <is>
          <t>naroshiv</t>
        </is>
      </c>
      <c r="B63256" t="n">
        <v>1</v>
      </c>
    </row>
    <row r="63257">
      <c r="A63257" t="inlineStr">
        <is>
          <t>stripperultimate</t>
        </is>
      </c>
      <c r="B63257" t="n">
        <v>1</v>
      </c>
    </row>
    <row r="63258">
      <c r="A63258" t="inlineStr">
        <is>
          <t>bvega</t>
        </is>
      </c>
      <c r="B63258" t="n">
        <v>1</v>
      </c>
    </row>
    <row r="63259">
      <c r="A63259" t="inlineStr">
        <is>
          <t>©robert</t>
        </is>
      </c>
      <c r="B63259" t="n">
        <v>1</v>
      </c>
    </row>
    <row r="63260">
      <c r="A63260" t="inlineStr">
        <is>
          <t>xdblale</t>
        </is>
      </c>
      <c r="B63260" t="n">
        <v>1</v>
      </c>
    </row>
    <row r="63261">
      <c r="A63261" t="inlineStr">
        <is>
          <t>creau</t>
        </is>
      </c>
      <c r="B63261" t="n">
        <v>1</v>
      </c>
    </row>
    <row r="63262">
      <c r="A63262" t="inlineStr">
        <is>
          <t>imwo</t>
        </is>
      </c>
      <c r="B63262" t="n">
        <v>1</v>
      </c>
    </row>
    <row r="63263">
      <c r="A63263" t="inlineStr">
        <is>
          <t>doublemikey</t>
        </is>
      </c>
      <c r="B63263" t="n">
        <v>1</v>
      </c>
    </row>
    <row r="63264">
      <c r="A63264" t="inlineStr">
        <is>
          <t>ratedxl</t>
        </is>
      </c>
      <c r="B63264" t="n">
        <v>1</v>
      </c>
    </row>
    <row r="63265">
      <c r="A63265" t="inlineStr">
        <is>
          <t>skares</t>
        </is>
      </c>
      <c r="B63265" t="n">
        <v>1</v>
      </c>
    </row>
    <row r="63266">
      <c r="A63266" t="inlineStr">
        <is>
          <t>pornod</t>
        </is>
      </c>
      <c r="B63266" t="n">
        <v>1</v>
      </c>
    </row>
    <row r="63267">
      <c r="A63267" t="inlineStr">
        <is>
          <t>starssexlab</t>
        </is>
      </c>
      <c r="B63267" t="n">
        <v>1</v>
      </c>
    </row>
    <row r="63268">
      <c r="A63268" t="inlineStr">
        <is>
          <t>falcoz</t>
        </is>
      </c>
      <c r="B63268" t="n">
        <v>1</v>
      </c>
    </row>
    <row r="63269">
      <c r="A63269" t="inlineStr">
        <is>
          <t>wolitsch</t>
        </is>
      </c>
      <c r="B63269" t="n">
        <v>1</v>
      </c>
    </row>
    <row r="63270">
      <c r="A63270" t="inlineStr">
        <is>
          <t>pushamaks</t>
        </is>
      </c>
      <c r="B63270" t="n">
        <v>1</v>
      </c>
    </row>
    <row r="63271">
      <c r="A63271" t="inlineStr">
        <is>
          <t>taylorflower</t>
        </is>
      </c>
      <c r="B63271" t="n">
        <v>1</v>
      </c>
    </row>
    <row r="63272">
      <c r="A63272" t="inlineStr">
        <is>
          <t>seabies</t>
        </is>
      </c>
      <c r="B63272" t="n">
        <v>1</v>
      </c>
    </row>
    <row r="63273">
      <c r="A63273" t="inlineStr">
        <is>
          <t>faulpriff</t>
        </is>
      </c>
      <c r="B63273" t="n">
        <v>1</v>
      </c>
    </row>
    <row r="63274">
      <c r="A63274" t="inlineStr">
        <is>
          <t>27lbs</t>
        </is>
      </c>
      <c r="B63274" t="n">
        <v>1</v>
      </c>
    </row>
    <row r="63275">
      <c r="A63275" t="inlineStr">
        <is>
          <t>peckfest</t>
        </is>
      </c>
      <c r="B63275" t="n">
        <v>1</v>
      </c>
    </row>
    <row r="63276">
      <c r="A63276" t="inlineStr">
        <is>
          <t>doveaderalkerung</t>
        </is>
      </c>
      <c r="B63276" t="n">
        <v>1</v>
      </c>
    </row>
    <row r="63277">
      <c r="A63277" t="inlineStr">
        <is>
          <t>rogukr</t>
        </is>
      </c>
      <c r="B63277" t="n">
        <v>1</v>
      </c>
    </row>
    <row r="63278">
      <c r="A63278" t="inlineStr">
        <is>
          <t>basikphilos</t>
        </is>
      </c>
      <c r="B63278" t="n">
        <v>1</v>
      </c>
    </row>
    <row r="63279">
      <c r="A63279" t="inlineStr">
        <is>
          <t>bechanging</t>
        </is>
      </c>
      <c r="B63279" t="n">
        <v>1</v>
      </c>
    </row>
    <row r="63280">
      <c r="A63280" t="inlineStr">
        <is>
          <t>matthewos</t>
        </is>
      </c>
      <c r="B63280" t="n">
        <v>1</v>
      </c>
    </row>
    <row r="63281">
      <c r="A63281" t="inlineStr">
        <is>
          <t>ooooooooooomaauu</t>
        </is>
      </c>
      <c r="B63281" t="n">
        <v>1</v>
      </c>
    </row>
    <row r="63282">
      <c r="A63282" t="inlineStr">
        <is>
          <t>brotracy</t>
        </is>
      </c>
      <c r="B63282" t="n">
        <v>1</v>
      </c>
    </row>
    <row r="63283">
      <c r="A63283" t="inlineStr">
        <is>
          <t>intermheal</t>
        </is>
      </c>
      <c r="B63283" t="n">
        <v>1</v>
      </c>
    </row>
    <row r="63284">
      <c r="A63284" t="inlineStr">
        <is>
          <t>bobanonymous</t>
        </is>
      </c>
      <c r="B63284" t="n">
        <v>1</v>
      </c>
    </row>
    <row r="63285">
      <c r="A63285" t="inlineStr">
        <is>
          <t>seesune</t>
        </is>
      </c>
      <c r="B63285" t="n">
        <v>1</v>
      </c>
    </row>
    <row r="63286">
      <c r="A63286" t="inlineStr">
        <is>
          <t>sgri</t>
        </is>
      </c>
      <c r="B63286" t="n">
        <v>1</v>
      </c>
    </row>
    <row r="63287">
      <c r="A63287" t="inlineStr">
        <is>
          <t>comchannelucknbogu6l2evlsttc4jxgwixjkdwn1k</t>
        </is>
      </c>
      <c r="B63287" t="n">
        <v>1</v>
      </c>
    </row>
    <row r="63288">
      <c r="A63288" t="inlineStr">
        <is>
          <t>psytrick</t>
        </is>
      </c>
      <c r="B63288" t="n">
        <v>1</v>
      </c>
    </row>
    <row r="63289">
      <c r="A63289" t="inlineStr">
        <is>
          <t>ylisselda</t>
        </is>
      </c>
      <c r="B63289" t="n">
        <v>1</v>
      </c>
    </row>
    <row r="63290">
      <c r="A63290" t="inlineStr">
        <is>
          <t>o£england</t>
        </is>
      </c>
      <c r="B63290" t="n">
        <v>1</v>
      </c>
    </row>
    <row r="63291">
      <c r="A63291" t="inlineStr">
        <is>
          <t>lupiens</t>
        </is>
      </c>
      <c r="B63291" t="n">
        <v>1</v>
      </c>
    </row>
    <row r="63292">
      <c r="A63292" t="inlineStr">
        <is>
          <t>tom{article</t>
        </is>
      </c>
      <c r="B63292" t="n">
        <v>1</v>
      </c>
    </row>
    <row r="63293">
      <c r="A63293" t="inlineStr">
        <is>
          <t>dureza</t>
        </is>
      </c>
      <c r="B63293" t="n">
        <v>1</v>
      </c>
    </row>
    <row r="63294">
      <c r="A63294" t="inlineStr">
        <is>
          <t>salheh</t>
        </is>
      </c>
      <c r="B63294" t="n">
        <v>1</v>
      </c>
    </row>
    <row r="63295">
      <c r="A63295" t="inlineStr">
        <is>
          <t>tonik</t>
        </is>
      </c>
      <c r="B63295" t="n">
        <v>3</v>
      </c>
    </row>
    <row r="63296">
      <c r="A63296" t="inlineStr">
        <is>
          <t>zahoor</t>
        </is>
      </c>
      <c r="B63296" t="n">
        <v>1</v>
      </c>
    </row>
    <row r="63297">
      <c r="A63297" t="inlineStr">
        <is>
          <t>90no_</t>
        </is>
      </c>
      <c r="B63297" t="n">
        <v>1</v>
      </c>
    </row>
    <row r="63298">
      <c r="A63298" t="inlineStr">
        <is>
          <t>aridays</t>
        </is>
      </c>
      <c r="B63298" t="n">
        <v>1</v>
      </c>
    </row>
    <row r="63299">
      <c r="A63299" t="inlineStr">
        <is>
          <t>dubworld</t>
        </is>
      </c>
      <c r="B63299" t="n">
        <v>1</v>
      </c>
    </row>
    <row r="63300">
      <c r="A63300" t="inlineStr">
        <is>
          <t>calimatiz</t>
        </is>
      </c>
      <c r="B63300" t="n">
        <v>1</v>
      </c>
    </row>
    <row r="63301">
      <c r="A63301" t="inlineStr">
        <is>
          <t>suppléen</t>
        </is>
      </c>
      <c r="B63301" t="n">
        <v>1</v>
      </c>
    </row>
    <row r="63302">
      <c r="A63302" t="inlineStr">
        <is>
          <t>n304</t>
        </is>
      </c>
      <c r="B63302" t="n">
        <v>1</v>
      </c>
    </row>
    <row r="63303">
      <c r="A63303" t="inlineStr">
        <is>
          <t>microelectroves</t>
        </is>
      </c>
      <c r="B63303" t="n">
        <v>1</v>
      </c>
    </row>
    <row r="63304">
      <c r="A63304" t="inlineStr">
        <is>
          <t>m801490</t>
        </is>
      </c>
      <c r="B63304" t="n">
        <v>1</v>
      </c>
    </row>
    <row r="63305">
      <c r="A63305" t="inlineStr">
        <is>
          <t>sr911s50</t>
        </is>
      </c>
      <c r="B63305" t="n">
        <v>1</v>
      </c>
    </row>
    <row r="63306">
      <c r="A63306" t="inlineStr">
        <is>
          <t>sscripts</t>
        </is>
      </c>
      <c r="B63306" t="n">
        <v>1</v>
      </c>
    </row>
    <row r="63307">
      <c r="A63307" t="inlineStr">
        <is>
          <t>puntsgrandtpole</t>
        </is>
      </c>
      <c r="B63307" t="n">
        <v>1</v>
      </c>
    </row>
    <row r="63308">
      <c r="A63308" t="inlineStr">
        <is>
          <t>cintosa</t>
        </is>
      </c>
      <c r="B63308" t="n">
        <v>1</v>
      </c>
    </row>
    <row r="63309">
      <c r="A63309" t="inlineStr">
        <is>
          <t>amron2</t>
        </is>
      </c>
      <c r="B63309" t="n">
        <v>1</v>
      </c>
    </row>
    <row r="63310">
      <c r="A63310" t="inlineStr">
        <is>
          <t>pccenter</t>
        </is>
      </c>
      <c r="B63310" t="n">
        <v>1</v>
      </c>
    </row>
    <row r="63311">
      <c r="A63311" t="inlineStr">
        <is>
          <t>6100ft</t>
        </is>
      </c>
      <c r="B63311" t="n">
        <v>1</v>
      </c>
    </row>
    <row r="63312">
      <c r="A63312" t="inlineStr">
        <is>
          <t>zflenses</t>
        </is>
      </c>
      <c r="B63312" t="n">
        <v>1</v>
      </c>
    </row>
    <row r="63313">
      <c r="A63313" t="inlineStr">
        <is>
          <t>febien</t>
        </is>
      </c>
      <c r="B63313" t="n">
        <v>1</v>
      </c>
    </row>
    <row r="63314">
      <c r="A63314" t="inlineStr">
        <is>
          <t>conwatch</t>
        </is>
      </c>
      <c r="B63314" t="n">
        <v>1</v>
      </c>
    </row>
    <row r="63315">
      <c r="A63315" t="inlineStr">
        <is>
          <t>nandran</t>
        </is>
      </c>
      <c r="B63315" t="n">
        <v>1</v>
      </c>
    </row>
    <row r="63316">
      <c r="A63316" t="inlineStr">
        <is>
          <t>373751last428db</t>
        </is>
      </c>
      <c r="B63316" t="n">
        <v>1</v>
      </c>
    </row>
    <row r="63317">
      <c r="A63317" t="inlineStr">
        <is>
          <t>underloops</t>
        </is>
      </c>
      <c r="B63317" t="n">
        <v>1</v>
      </c>
    </row>
    <row r="63318">
      <c r="A63318" t="inlineStr">
        <is>
          <t>billionw87</t>
        </is>
      </c>
      <c r="B63318" t="n">
        <v>1</v>
      </c>
    </row>
    <row r="63319">
      <c r="A63319" t="inlineStr">
        <is>
          <t>compub</t>
        </is>
      </c>
      <c r="B63319" t="n">
        <v>5</v>
      </c>
    </row>
    <row r="63320">
      <c r="A63320" t="inlineStr">
        <is>
          <t>rb12</t>
        </is>
      </c>
      <c r="B63320" t="n">
        <v>3</v>
      </c>
    </row>
    <row r="63321">
      <c r="A63321" t="inlineStr">
        <is>
          <t>productiones</t>
        </is>
      </c>
      <c r="B63321" t="n">
        <v>1</v>
      </c>
    </row>
    <row r="63322">
      <c r="A63322" t="inlineStr">
        <is>
          <t>128overall</t>
        </is>
      </c>
      <c r="B63322" t="n">
        <v>1</v>
      </c>
    </row>
    <row r="63323">
      <c r="A63323" t="inlineStr">
        <is>
          <t>schwenhuisen</t>
        </is>
      </c>
      <c r="B63323" t="n">
        <v>1</v>
      </c>
    </row>
    <row r="63324">
      <c r="A63324" t="inlineStr">
        <is>
          <t>rc995</t>
        </is>
      </c>
      <c r="B63324" t="n">
        <v>1</v>
      </c>
    </row>
    <row r="63325">
      <c r="A63325" t="inlineStr">
        <is>
          <t>slrem</t>
        </is>
      </c>
      <c r="B63325" t="n">
        <v>1</v>
      </c>
    </row>
    <row r="63326">
      <c r="A63326" t="inlineStr">
        <is>
          <t>lindenlockscharged</t>
        </is>
      </c>
      <c r="B63326" t="n">
        <v>1</v>
      </c>
    </row>
    <row r="63327">
      <c r="A63327" t="inlineStr">
        <is>
          <t>zoomies</t>
        </is>
      </c>
      <c r="B63327" t="n">
        <v>1</v>
      </c>
    </row>
    <row r="63328">
      <c r="A63328" t="inlineStr">
        <is>
          <t>clmsec</t>
        </is>
      </c>
      <c r="B63328" t="n">
        <v>1</v>
      </c>
    </row>
    <row r="63329">
      <c r="A63329" t="inlineStr">
        <is>
          <t>dvinter</t>
        </is>
      </c>
      <c r="B63329" t="n">
        <v>1</v>
      </c>
    </row>
    <row r="63330">
      <c r="A63330" t="inlineStr">
        <is>
          <t>sepaen</t>
        </is>
      </c>
      <c r="B63330" t="n">
        <v>1</v>
      </c>
    </row>
    <row r="63331">
      <c r="A63331" t="inlineStr">
        <is>
          <t>algomon</t>
        </is>
      </c>
      <c r="B63331" t="n">
        <v>1</v>
      </c>
    </row>
    <row r="63332">
      <c r="A63332" t="inlineStr">
        <is>
          <t>px67</t>
        </is>
      </c>
      <c r="B63332" t="n">
        <v>1</v>
      </c>
    </row>
    <row r="63333">
      <c r="A63333" t="inlineStr">
        <is>
          <t>ndzi</t>
        </is>
      </c>
      <c r="B63333" t="n">
        <v>1</v>
      </c>
    </row>
    <row r="63334">
      <c r="A63334" t="inlineStr">
        <is>
          <t>efiddio</t>
        </is>
      </c>
      <c r="B63334" t="n">
        <v>1</v>
      </c>
    </row>
    <row r="63335">
      <c r="A63335" t="inlineStr">
        <is>
          <t>fuelage</t>
        </is>
      </c>
      <c r="B63335" t="n">
        <v>1</v>
      </c>
    </row>
    <row r="63336">
      <c r="A63336" t="inlineStr">
        <is>
          <t>cheongo000</t>
        </is>
      </c>
      <c r="B63336" t="n">
        <v>1</v>
      </c>
    </row>
    <row r="63337">
      <c r="A63337" t="inlineStr">
        <is>
          <t>caballax</t>
        </is>
      </c>
      <c r="B63337" t="n">
        <v>1</v>
      </c>
    </row>
    <row r="63338">
      <c r="A63338" t="inlineStr">
        <is>
          <t>saeviss</t>
        </is>
      </c>
      <c r="B63338" t="n">
        <v>1</v>
      </c>
    </row>
    <row r="63339">
      <c r="A63339" t="inlineStr">
        <is>
          <t>am2o2</t>
        </is>
      </c>
      <c r="B63339" t="n">
        <v>1</v>
      </c>
    </row>
    <row r="63340">
      <c r="A63340" t="inlineStr">
        <is>
          <t>paleri</t>
        </is>
      </c>
      <c r="B63340" t="n">
        <v>1</v>
      </c>
    </row>
    <row r="63341">
      <c r="A63341" t="inlineStr">
        <is>
          <t>creekcar</t>
        </is>
      </c>
      <c r="B63341" t="n">
        <v>1</v>
      </c>
    </row>
    <row r="63342">
      <c r="A63342" t="inlineStr">
        <is>
          <t>fpz</t>
        </is>
      </c>
      <c r="B63342" t="n">
        <v>2</v>
      </c>
    </row>
    <row r="63343">
      <c r="A63343" t="inlineStr">
        <is>
          <t>servavian</t>
        </is>
      </c>
      <c r="B63343" t="n">
        <v>1</v>
      </c>
    </row>
    <row r="63344">
      <c r="A63344" t="inlineStr">
        <is>
          <t>kovxduino</t>
        </is>
      </c>
      <c r="B63344" t="n">
        <v>1</v>
      </c>
    </row>
    <row r="63345">
      <c r="A63345" t="inlineStr">
        <is>
          <t>c0at</t>
        </is>
      </c>
      <c r="B63345" t="n">
        <v>1</v>
      </c>
    </row>
    <row r="63346">
      <c r="A63346" t="inlineStr">
        <is>
          <t>90500msop</t>
        </is>
      </c>
      <c r="B63346" t="n">
        <v>1</v>
      </c>
    </row>
    <row r="63347">
      <c r="A63347" t="inlineStr">
        <is>
          <t>s702</t>
        </is>
      </c>
      <c r="B63347" t="n">
        <v>1</v>
      </c>
    </row>
    <row r="63348">
      <c r="A63348" t="inlineStr">
        <is>
          <t>tibiosni</t>
        </is>
      </c>
      <c r="B63348" t="n">
        <v>1</v>
      </c>
    </row>
    <row r="63349">
      <c r="A63349" t="inlineStr">
        <is>
          <t>ndtadx9</t>
        </is>
      </c>
      <c r="B63349" t="n">
        <v>1</v>
      </c>
    </row>
    <row r="63350">
      <c r="A63350" t="inlineStr">
        <is>
          <t>sct69</t>
        </is>
      </c>
      <c r="B63350" t="n">
        <v>1</v>
      </c>
    </row>
    <row r="63351">
      <c r="A63351" t="inlineStr">
        <is>
          <t>as430400m</t>
        </is>
      </c>
      <c r="B63351" t="n">
        <v>1</v>
      </c>
    </row>
    <row r="63352">
      <c r="A63352" t="inlineStr">
        <is>
          <t>durafras</t>
        </is>
      </c>
      <c r="B63352" t="n">
        <v>1</v>
      </c>
    </row>
    <row r="63353">
      <c r="A63353" t="inlineStr">
        <is>
          <t>confarm</t>
        </is>
      </c>
      <c r="B63353" t="n">
        <v>1</v>
      </c>
    </row>
    <row r="63354">
      <c r="A63354" t="inlineStr">
        <is>
          <t>b8a</t>
        </is>
      </c>
      <c r="B63354" t="n">
        <v>1</v>
      </c>
    </row>
    <row r="63355">
      <c r="A63355" t="inlineStr">
        <is>
          <t>439925u</t>
        </is>
      </c>
      <c r="B63355" t="n">
        <v>1</v>
      </c>
    </row>
    <row r="63356">
      <c r="A63356" t="inlineStr">
        <is>
          <t>alaxos</t>
        </is>
      </c>
      <c r="B63356" t="n">
        <v>1</v>
      </c>
    </row>
    <row r="63357">
      <c r="A63357" t="inlineStr">
        <is>
          <t>103543</t>
        </is>
      </c>
      <c r="B63357" t="n">
        <v>1</v>
      </c>
    </row>
    <row r="63358">
      <c r="A63358" t="inlineStr">
        <is>
          <t>blihdes</t>
        </is>
      </c>
      <c r="B63358" t="n">
        <v>1</v>
      </c>
    </row>
    <row r="63359">
      <c r="A63359" t="inlineStr">
        <is>
          <t>matsuhiko</t>
        </is>
      </c>
      <c r="B63359" t="n">
        <v>2</v>
      </c>
    </row>
    <row r="63360">
      <c r="A63360" t="inlineStr">
        <is>
          <t>ztmw</t>
        </is>
      </c>
      <c r="B63360" t="n">
        <v>1</v>
      </c>
    </row>
    <row r="63361">
      <c r="A63361" t="inlineStr">
        <is>
          <t>mstarray</t>
        </is>
      </c>
      <c r="B63361" t="n">
        <v>1</v>
      </c>
    </row>
    <row r="63362">
      <c r="A63362" t="inlineStr">
        <is>
          <t>csysene</t>
        </is>
      </c>
      <c r="B63362" t="n">
        <v>1</v>
      </c>
    </row>
    <row r="63363">
      <c r="A63363" t="inlineStr">
        <is>
          <t>25total</t>
        </is>
      </c>
      <c r="B63363" t="n">
        <v>1</v>
      </c>
    </row>
    <row r="63364">
      <c r="A63364" t="inlineStr">
        <is>
          <t>brooglefemco</t>
        </is>
      </c>
      <c r="B63364" t="n">
        <v>1</v>
      </c>
    </row>
    <row r="63365">
      <c r="A63365" t="inlineStr">
        <is>
          <t>stratix</t>
        </is>
      </c>
      <c r="B63365" t="n">
        <v>1</v>
      </c>
    </row>
    <row r="63366">
      <c r="A63366" t="inlineStr">
        <is>
          <t>fuelweight</t>
        </is>
      </c>
      <c r="B63366" t="n">
        <v>1</v>
      </c>
    </row>
    <row r="63367">
      <c r="A63367" t="inlineStr">
        <is>
          <t>equatorlinzaes</t>
        </is>
      </c>
      <c r="B63367" t="n">
        <v>1</v>
      </c>
    </row>
    <row r="63368">
      <c r="A63368" t="inlineStr">
        <is>
          <t>midi820xmandadhysi</t>
        </is>
      </c>
      <c r="B63368" t="n">
        <v>1</v>
      </c>
    </row>
    <row r="63369">
      <c r="A63369" t="inlineStr">
        <is>
          <t>prodsterflye</t>
        </is>
      </c>
      <c r="B63369" t="n">
        <v>1</v>
      </c>
    </row>
    <row r="63370">
      <c r="A63370" t="inlineStr">
        <is>
          <t>beautiful–</t>
        </is>
      </c>
      <c r="B63370" t="n">
        <v>1</v>
      </c>
    </row>
    <row r="63371">
      <c r="A63371" t="inlineStr">
        <is>
          <t>saynton</t>
        </is>
      </c>
      <c r="B63371" t="n">
        <v>1</v>
      </c>
    </row>
    <row r="63372">
      <c r="A63372" t="inlineStr">
        <is>
          <t>geniiiiiiild</t>
        </is>
      </c>
      <c r="B63372" t="n">
        <v>1</v>
      </c>
    </row>
    <row r="63373">
      <c r="A63373" t="inlineStr">
        <is>
          <t>rappon</t>
        </is>
      </c>
      <c r="B63373" t="n">
        <v>1</v>
      </c>
    </row>
    <row r="63374">
      <c r="A63374" t="inlineStr">
        <is>
          <t>withdrawspeechymuineered</t>
        </is>
      </c>
      <c r="B63374" t="n">
        <v>1</v>
      </c>
    </row>
    <row r="63375">
      <c r="A63375" t="inlineStr">
        <is>
          <t>r22a</t>
        </is>
      </c>
      <c r="B63375" t="n">
        <v>1</v>
      </c>
    </row>
    <row r="63376">
      <c r="A63376" t="inlineStr">
        <is>
          <t>8bwehlenenders</t>
        </is>
      </c>
      <c r="B63376" t="n">
        <v>1</v>
      </c>
    </row>
    <row r="63377">
      <c r="A63377" t="inlineStr">
        <is>
          <t>lenenopers</t>
        </is>
      </c>
      <c r="B63377" t="n">
        <v>1</v>
      </c>
    </row>
    <row r="63378">
      <c r="A63378" t="inlineStr">
        <is>
          <t>tonmen</t>
        </is>
      </c>
      <c r="B63378" t="n">
        <v>1</v>
      </c>
    </row>
    <row r="63379">
      <c r="A63379" t="inlineStr">
        <is>
          <t>crittle—</t>
        </is>
      </c>
      <c r="B63379" t="n">
        <v>1</v>
      </c>
    </row>
    <row r="63380">
      <c r="A63380" t="inlineStr">
        <is>
          <t>golknew</t>
        </is>
      </c>
      <c r="B63380" t="n">
        <v>1</v>
      </c>
    </row>
    <row r="63381">
      <c r="A63381" t="inlineStr">
        <is>
          <t>thestas</t>
        </is>
      </c>
      <c r="B63381" t="n">
        <v>1</v>
      </c>
    </row>
    <row r="63382">
      <c r="A63382" t="inlineStr">
        <is>
          <t>weremmol</t>
        </is>
      </c>
      <c r="B63382" t="n">
        <v>1</v>
      </c>
    </row>
    <row r="63383">
      <c r="A63383" t="inlineStr">
        <is>
          <t>womentitle</t>
        </is>
      </c>
      <c r="B63383" t="n">
        <v>1</v>
      </c>
    </row>
    <row r="63384">
      <c r="A63384" t="inlineStr">
        <is>
          <t>augport</t>
        </is>
      </c>
      <c r="B63384" t="n">
        <v>1</v>
      </c>
    </row>
    <row r="63385">
      <c r="A63385" t="inlineStr">
        <is>
          <t>girror</t>
        </is>
      </c>
      <c r="B63385" t="n">
        <v>1</v>
      </c>
    </row>
    <row r="63386">
      <c r="A63386" t="inlineStr">
        <is>
          <t>expensy</t>
        </is>
      </c>
      <c r="B63386" t="n">
        <v>1</v>
      </c>
    </row>
    <row r="63387">
      <c r="A63387" t="inlineStr">
        <is>
          <t>gameohesole</t>
        </is>
      </c>
      <c r="B63387" t="n">
        <v>1</v>
      </c>
    </row>
    <row r="63388">
      <c r="A63388" t="inlineStr">
        <is>
          <t>below–</t>
        </is>
      </c>
      <c r="B63388" t="n">
        <v>1</v>
      </c>
    </row>
    <row r="63389">
      <c r="A63389" t="inlineStr">
        <is>
          <t>stepacy</t>
        </is>
      </c>
      <c r="B63389" t="n">
        <v>1</v>
      </c>
    </row>
    <row r="63390">
      <c r="A63390" t="inlineStr">
        <is>
          <t>eried</t>
        </is>
      </c>
      <c r="B63390" t="n">
        <v>2</v>
      </c>
    </row>
    <row r="63391">
      <c r="A63391" t="inlineStr">
        <is>
          <t>horistry</t>
        </is>
      </c>
      <c r="B63391" t="n">
        <v>1</v>
      </c>
    </row>
    <row r="63392">
      <c r="A63392" t="inlineStr">
        <is>
          <t>gagles</t>
        </is>
      </c>
      <c r="B63392" t="n">
        <v>1</v>
      </c>
    </row>
    <row r="63393">
      <c r="A63393" t="inlineStr">
        <is>
          <t>bodybuilderseat</t>
        </is>
      </c>
      <c r="B63393" t="n">
        <v>1</v>
      </c>
    </row>
    <row r="63394">
      <c r="A63394" t="inlineStr">
        <is>
          <t>p██arden</t>
        </is>
      </c>
      <c r="B63394" t="n">
        <v>1</v>
      </c>
    </row>
    <row r="63395">
      <c r="A63395" t="inlineStr">
        <is>
          <t>guoooooooooblous</t>
        </is>
      </c>
      <c r="B63395" t="n">
        <v>1</v>
      </c>
    </row>
    <row r="63396">
      <c r="A63396" t="inlineStr">
        <is>
          <t>esqvie</t>
        </is>
      </c>
      <c r="B63396" t="n">
        <v>1</v>
      </c>
    </row>
    <row r="63397">
      <c r="A63397" t="inlineStr">
        <is>
          <t>homesnot</t>
        </is>
      </c>
      <c r="B63397" t="n">
        <v>1</v>
      </c>
    </row>
    <row r="63398">
      <c r="A63398" t="inlineStr">
        <is>
          <t>talkingfucking</t>
        </is>
      </c>
      <c r="B63398" t="n">
        <v>1</v>
      </c>
    </row>
    <row r="63399">
      <c r="A63399" t="inlineStr">
        <is>
          <t>climbersand</t>
        </is>
      </c>
      <c r="B63399" t="n">
        <v>1</v>
      </c>
    </row>
    <row r="63400">
      <c r="A63400" t="inlineStr">
        <is>
          <t>aintermission</t>
        </is>
      </c>
      <c r="B63400" t="n">
        <v>1</v>
      </c>
    </row>
    <row r="63401">
      <c r="A63401" t="inlineStr">
        <is>
          <t>limiversity</t>
        </is>
      </c>
      <c r="B63401" t="n">
        <v>1</v>
      </c>
    </row>
    <row r="63402">
      <c r="A63402" t="inlineStr">
        <is>
          <t>rightly—joined</t>
        </is>
      </c>
      <c r="B63402" t="n">
        <v>1</v>
      </c>
    </row>
    <row r="63403">
      <c r="A63403" t="inlineStr">
        <is>
          <t>pecshaekseattletimes</t>
        </is>
      </c>
      <c r="B63403" t="n">
        <v>1</v>
      </c>
    </row>
    <row r="63404">
      <c r="A63404" t="inlineStr">
        <is>
          <t>dogcotted</t>
        </is>
      </c>
      <c r="B63404" t="n">
        <v>1</v>
      </c>
    </row>
    <row r="63405">
      <c r="A63405" t="inlineStr">
        <is>
          <t>amountalike</t>
        </is>
      </c>
      <c r="B63405" t="n">
        <v>1</v>
      </c>
    </row>
    <row r="63406">
      <c r="A63406" t="inlineStr">
        <is>
          <t>housemartinbonun</t>
        </is>
      </c>
      <c r="B63406" t="n">
        <v>1</v>
      </c>
    </row>
    <row r="63407">
      <c r="A63407" t="inlineStr">
        <is>
          <t>swev</t>
        </is>
      </c>
      <c r="B63407" t="n">
        <v>3</v>
      </c>
    </row>
    <row r="63408">
      <c r="A63408" t="inlineStr">
        <is>
          <t>sendjerman</t>
        </is>
      </c>
      <c r="B63408" t="n">
        <v>1</v>
      </c>
    </row>
    <row r="63409">
      <c r="A63409" t="inlineStr">
        <is>
          <t>comabs</t>
        </is>
      </c>
      <c r="B63409" t="n">
        <v>1</v>
      </c>
    </row>
    <row r="63410">
      <c r="A63410" t="inlineStr">
        <is>
          <t>nevecurity</t>
        </is>
      </c>
      <c r="B63410" t="n">
        <v>1</v>
      </c>
    </row>
    <row r="63411">
      <c r="A63411" t="inlineStr">
        <is>
          <t>aiaar</t>
        </is>
      </c>
      <c r="B63411" t="n">
        <v>1</v>
      </c>
    </row>
    <row r="63412">
      <c r="A63412" t="inlineStr">
        <is>
          <t>steamsaver</t>
        </is>
      </c>
      <c r="B63412" t="n">
        <v>1</v>
      </c>
    </row>
    <row r="63413">
      <c r="A63413" t="inlineStr">
        <is>
          <t>ns304c</t>
        </is>
      </c>
      <c r="B63413" t="n">
        <v>1</v>
      </c>
    </row>
    <row r="63414">
      <c r="A63414" t="inlineStr">
        <is>
          <t>preferencegenerirensallydigital</t>
        </is>
      </c>
      <c r="B63414" t="n">
        <v>1</v>
      </c>
    </row>
    <row r="63415">
      <c r="A63415" t="inlineStr">
        <is>
          <t>1115in</t>
        </is>
      </c>
      <c r="B63415" t="n">
        <v>1</v>
      </c>
    </row>
    <row r="63416">
      <c r="A63416" t="inlineStr">
        <is>
          <t>dayspay</t>
        </is>
      </c>
      <c r="B63416" t="n">
        <v>1</v>
      </c>
    </row>
    <row r="63417">
      <c r="A63417" t="inlineStr">
        <is>
          <t>diskmachine</t>
        </is>
      </c>
      <c r="B63417" t="n">
        <v>1</v>
      </c>
    </row>
    <row r="63418">
      <c r="A63418" t="inlineStr">
        <is>
          <t>building7</t>
        </is>
      </c>
      <c r="B63418" t="n">
        <v>1</v>
      </c>
    </row>
    <row r="63419">
      <c r="A63419" t="inlineStr">
        <is>
          <t>gamedevslash</t>
        </is>
      </c>
      <c r="B63419" t="n">
        <v>1</v>
      </c>
    </row>
    <row r="63420">
      <c r="A63420" t="inlineStr">
        <is>
          <t>qiroversite</t>
        </is>
      </c>
      <c r="B63420" t="n">
        <v>1</v>
      </c>
    </row>
    <row r="63421">
      <c r="A63421" t="inlineStr">
        <is>
          <t>blueliga</t>
        </is>
      </c>
      <c r="B63421" t="n">
        <v>2</v>
      </c>
    </row>
    <row r="63422">
      <c r="A63422" t="inlineStr">
        <is>
          <t>9q4</t>
        </is>
      </c>
      <c r="B63422" t="n">
        <v>1</v>
      </c>
    </row>
    <row r="63423">
      <c r="A63423" t="inlineStr">
        <is>
          <t>bonancyon</t>
        </is>
      </c>
      <c r="B63423" t="n">
        <v>1</v>
      </c>
    </row>
    <row r="63424">
      <c r="A63424" t="inlineStr">
        <is>
          <t>smokestock</t>
        </is>
      </c>
      <c r="B63424" t="n">
        <v>1</v>
      </c>
    </row>
    <row r="63425">
      <c r="A63425" t="inlineStr">
        <is>
          <t>kirart</t>
        </is>
      </c>
      <c r="B63425" t="n">
        <v>1</v>
      </c>
    </row>
    <row r="63426">
      <c r="A63426" t="inlineStr">
        <is>
          <t>cockoole</t>
        </is>
      </c>
      <c r="B63426" t="n">
        <v>1</v>
      </c>
    </row>
    <row r="63427">
      <c r="A63427" t="inlineStr">
        <is>
          <t>featuresthese</t>
        </is>
      </c>
      <c r="B63427" t="n">
        <v>1</v>
      </c>
    </row>
    <row r="63428">
      <c r="A63428" t="inlineStr">
        <is>
          <t>themup</t>
        </is>
      </c>
      <c r="B63428" t="n">
        <v>1</v>
      </c>
    </row>
    <row r="63429">
      <c r="A63429" t="inlineStr">
        <is>
          <t>elmafar</t>
        </is>
      </c>
      <c r="B63429" t="n">
        <v>1</v>
      </c>
    </row>
    <row r="63430">
      <c r="A63430" t="inlineStr">
        <is>
          <t>stephanesss</t>
        </is>
      </c>
      <c r="B63430" t="n">
        <v>1</v>
      </c>
    </row>
    <row r="63431">
      <c r="A63431" t="inlineStr">
        <is>
          <t>byjoined</t>
        </is>
      </c>
      <c r="B63431" t="n">
        <v>1</v>
      </c>
    </row>
    <row r="63432">
      <c r="A63432" t="inlineStr">
        <is>
          <t>localammoland</t>
        </is>
      </c>
      <c r="B63432" t="n">
        <v>1</v>
      </c>
    </row>
    <row r="63433">
      <c r="A63433" t="inlineStr">
        <is>
          <t>linkroger</t>
        </is>
      </c>
      <c r="B63433" t="n">
        <v>1</v>
      </c>
    </row>
    <row r="63434">
      <c r="A63434" t="inlineStr">
        <is>
          <t>conditionsdifferent</t>
        </is>
      </c>
      <c r="B63434" t="n">
        <v>1</v>
      </c>
    </row>
    <row r="63435">
      <c r="A63435" t="inlineStr">
        <is>
          <t>24gallonphone</t>
        </is>
      </c>
      <c r="B63435" t="n">
        <v>1</v>
      </c>
    </row>
    <row r="63436">
      <c r="A63436" t="inlineStr">
        <is>
          <t>1000gram</t>
        </is>
      </c>
      <c r="B63436" t="n">
        <v>1</v>
      </c>
    </row>
    <row r="63437">
      <c r="A63437" t="inlineStr">
        <is>
          <t>dealershipgilzoneissors</t>
        </is>
      </c>
      <c r="B63437" t="n">
        <v>1</v>
      </c>
    </row>
    <row r="63438">
      <c r="A63438" t="inlineStr">
        <is>
          <t>offote</t>
        </is>
      </c>
      <c r="B63438" t="n">
        <v>1</v>
      </c>
    </row>
    <row r="63439">
      <c r="A63439" t="inlineStr">
        <is>
          <t>whitero</t>
        </is>
      </c>
      <c r="B63439" t="n">
        <v>1</v>
      </c>
    </row>
    <row r="63440">
      <c r="A63440" t="inlineStr">
        <is>
          <t>x86hfhcp170</t>
        </is>
      </c>
      <c r="B63440" t="n">
        <v>1</v>
      </c>
    </row>
    <row r="63441">
      <c r="A63441" t="inlineStr">
        <is>
          <t>kaymer</t>
        </is>
      </c>
      <c r="B63441" t="n">
        <v>1</v>
      </c>
    </row>
    <row r="63442">
      <c r="A63442" t="inlineStr">
        <is>
          <t>boxtopic</t>
        </is>
      </c>
      <c r="B63442" t="n">
        <v>1</v>
      </c>
    </row>
    <row r="63443">
      <c r="A63443" t="inlineStr">
        <is>
          <t>rimdorf</t>
        </is>
      </c>
      <c r="B63443" t="n">
        <v>1</v>
      </c>
    </row>
    <row r="63444">
      <c r="A63444" t="inlineStr">
        <is>
          <t>flautolits</t>
        </is>
      </c>
      <c r="B63444" t="n">
        <v>1</v>
      </c>
    </row>
    <row r="63445">
      <c r="A63445" t="inlineStr">
        <is>
          <t>lukarius</t>
        </is>
      </c>
      <c r="B63445" t="n">
        <v>1</v>
      </c>
    </row>
    <row r="63446">
      <c r="A63446" t="inlineStr">
        <is>
          <t>rollercoil</t>
        </is>
      </c>
      <c r="B63446" t="n">
        <v>1</v>
      </c>
    </row>
    <row r="63447">
      <c r="A63447" t="inlineStr">
        <is>
          <t>isangaris</t>
        </is>
      </c>
      <c r="B63447" t="n">
        <v>1</v>
      </c>
    </row>
    <row r="63448">
      <c r="A63448" t="inlineStr">
        <is>
          <t>sabrebs</t>
        </is>
      </c>
      <c r="B63448" t="n">
        <v>1</v>
      </c>
    </row>
    <row r="63449">
      <c r="A63449" t="inlineStr">
        <is>
          <t>straitlines</t>
        </is>
      </c>
      <c r="B63449" t="n">
        <v>1</v>
      </c>
    </row>
    <row r="63450">
      <c r="A63450" t="inlineStr">
        <is>
          <t>klogssec</t>
        </is>
      </c>
      <c r="B63450" t="n">
        <v>1</v>
      </c>
    </row>
    <row r="63451">
      <c r="A63451" t="inlineStr">
        <is>
          <t>foundinizers</t>
        </is>
      </c>
      <c r="B63451" t="n">
        <v>1</v>
      </c>
    </row>
    <row r="63452">
      <c r="A63452" t="inlineStr">
        <is>
          <t>appresent</t>
        </is>
      </c>
      <c r="B63452" t="n">
        <v>2</v>
      </c>
    </row>
    <row r="63453">
      <c r="A63453" t="inlineStr">
        <is>
          <t>tymaty</t>
        </is>
      </c>
      <c r="B63453" t="n">
        <v>1</v>
      </c>
    </row>
    <row r="63454">
      <c r="A63454" t="inlineStr">
        <is>
          <t>doorstalactone</t>
        </is>
      </c>
      <c r="B63454" t="n">
        <v>1</v>
      </c>
    </row>
    <row r="63455">
      <c r="A63455" t="inlineStr">
        <is>
          <t>hashas</t>
        </is>
      </c>
      <c r="B63455" t="n">
        <v>1</v>
      </c>
    </row>
    <row r="63456">
      <c r="A63456" t="inlineStr">
        <is>
          <t>reachstream</t>
        </is>
      </c>
      <c r="B63456" t="n">
        <v>1</v>
      </c>
    </row>
    <row r="63457">
      <c r="A63457" t="inlineStr">
        <is>
          <t>ttied</t>
        </is>
      </c>
      <c r="B63457" t="n">
        <v>1</v>
      </c>
    </row>
    <row r="63458">
      <c r="A63458" t="inlineStr">
        <is>
          <t>waquint</t>
        </is>
      </c>
      <c r="B63458" t="n">
        <v>1</v>
      </c>
    </row>
    <row r="63459">
      <c r="A63459" t="inlineStr">
        <is>
          <t>nonsek</t>
        </is>
      </c>
      <c r="B63459" t="n">
        <v>1</v>
      </c>
    </row>
    <row r="63460">
      <c r="A63460" t="inlineStr">
        <is>
          <t>hesteri</t>
        </is>
      </c>
      <c r="B63460" t="n">
        <v>1</v>
      </c>
    </row>
    <row r="63461">
      <c r="A63461" t="inlineStr">
        <is>
          <t>contractra</t>
        </is>
      </c>
      <c r="B63461" t="n">
        <v>1</v>
      </c>
    </row>
    <row r="63462">
      <c r="A63462" t="inlineStr">
        <is>
          <t>vincentio</t>
        </is>
      </c>
      <c r="B63462" t="n">
        <v>1</v>
      </c>
    </row>
    <row r="63463">
      <c r="A63463" t="inlineStr">
        <is>
          <t>aflick</t>
        </is>
      </c>
      <c r="B63463" t="n">
        <v>1</v>
      </c>
    </row>
    <row r="63464">
      <c r="A63464" t="inlineStr">
        <is>
          <t>nvriq</t>
        </is>
      </c>
      <c r="B63464" t="n">
        <v>1</v>
      </c>
    </row>
    <row r="63465">
      <c r="A63465" t="inlineStr">
        <is>
          <t>clopsidivirceltronate</t>
        </is>
      </c>
      <c r="B63465" t="n">
        <v>1</v>
      </c>
    </row>
    <row r="63466">
      <c r="A63466" t="inlineStr">
        <is>
          <t>parkinson�s</t>
        </is>
      </c>
      <c r="B63466" t="n">
        <v>1</v>
      </c>
    </row>
    <row r="63467">
      <c r="A63467" t="inlineStr">
        <is>
          <t>habilitiam</t>
        </is>
      </c>
      <c r="B63467" t="n">
        <v>1</v>
      </c>
    </row>
    <row r="63468">
      <c r="A63468" t="inlineStr">
        <is>
          <t>stockloggingts</t>
        </is>
      </c>
      <c r="B63468" t="n">
        <v>1</v>
      </c>
    </row>
    <row r="63469">
      <c r="A63469" t="inlineStr">
        <is>
          <t>jonerich</t>
        </is>
      </c>
      <c r="B63469" t="n">
        <v>1</v>
      </c>
    </row>
    <row r="63470">
      <c r="A63470" t="inlineStr">
        <is>
          <t>warbyldon</t>
        </is>
      </c>
      <c r="B63470" t="n">
        <v>1</v>
      </c>
    </row>
    <row r="63471">
      <c r="A63471" t="inlineStr">
        <is>
          <t>gestedin</t>
        </is>
      </c>
      <c r="B63471" t="n">
        <v>1</v>
      </c>
    </row>
    <row r="63472">
      <c r="A63472" t="inlineStr">
        <is>
          <t>smirrel</t>
        </is>
      </c>
      <c r="B63472" t="n">
        <v>1</v>
      </c>
    </row>
    <row r="63473">
      <c r="A63473" t="inlineStr">
        <is>
          <t>ethereically</t>
        </is>
      </c>
      <c r="B63473" t="n">
        <v>1</v>
      </c>
    </row>
    <row r="63474">
      <c r="A63474" t="inlineStr">
        <is>
          <t>abulinernationalpost</t>
        </is>
      </c>
      <c r="B63474" t="n">
        <v>1</v>
      </c>
    </row>
    <row r="63475">
      <c r="A63475" t="inlineStr">
        <is>
          <t>17886761zdutm_sourcefeedburnerutm_mediumfeed</t>
        </is>
      </c>
      <c r="B63475" t="n">
        <v>1</v>
      </c>
    </row>
    <row r="63476">
      <c r="A63476" t="inlineStr">
        <is>
          <t>comwzqdimkzn29a—jackbyrenabellett</t>
        </is>
      </c>
      <c r="B63476" t="n">
        <v>1</v>
      </c>
    </row>
    <row r="63477">
      <c r="A63477" t="inlineStr">
        <is>
          <t>netablockquote</t>
        </is>
      </c>
      <c r="B63477" t="n">
        <v>1</v>
      </c>
    </row>
    <row r="63478">
      <c r="A63478" t="inlineStr">
        <is>
          <t>cepha</t>
        </is>
      </c>
      <c r="B63478" t="n">
        <v>2</v>
      </c>
    </row>
    <row r="63479">
      <c r="A63479" t="inlineStr">
        <is>
          <t>wetka</t>
        </is>
      </c>
      <c r="B63479" t="n">
        <v>1</v>
      </c>
    </row>
    <row r="63480">
      <c r="A63480" t="inlineStr">
        <is>
          <t>comjackbyrenabellettstatus9016649282540842120september</t>
        </is>
      </c>
      <c r="B63480" t="n">
        <v>1</v>
      </c>
    </row>
    <row r="63481">
      <c r="A63481" t="inlineStr">
        <is>
          <t>comraymondfacphirayminsterfacphia</t>
        </is>
      </c>
      <c r="B63481" t="n">
        <v>1</v>
      </c>
    </row>
    <row r="63482">
      <c r="A63482" t="inlineStr">
        <is>
          <t>forasia</t>
        </is>
      </c>
      <c r="B63482" t="n">
        <v>1</v>
      </c>
    </row>
    <row r="63483">
      <c r="A63483" t="inlineStr">
        <is>
          <t>a11c</t>
        </is>
      </c>
      <c r="B63483" t="n">
        <v>1</v>
      </c>
    </row>
    <row r="63484">
      <c r="A63484" t="inlineStr">
        <is>
          <t>comebdqoxbzztda—readyroll360</t>
        </is>
      </c>
      <c r="B63484" t="n">
        <v>1</v>
      </c>
    </row>
    <row r="63485">
      <c r="A63485" t="inlineStr">
        <is>
          <t>dirltrraymond</t>
        </is>
      </c>
      <c r="B63485" t="n">
        <v>1</v>
      </c>
    </row>
    <row r="63486">
      <c r="A63486" t="inlineStr">
        <is>
          <t>coebdqoxbzztdpic</t>
        </is>
      </c>
      <c r="B63486" t="n">
        <v>1</v>
      </c>
    </row>
    <row r="63487">
      <c r="A63487" t="inlineStr">
        <is>
          <t>comhashtagrainforevercon</t>
        </is>
      </c>
      <c r="B63487" t="n">
        <v>1</v>
      </c>
    </row>
    <row r="63488">
      <c r="A63488" t="inlineStr">
        <is>
          <t>dirltrjan</t>
        </is>
      </c>
      <c r="B63488" t="n">
        <v>1</v>
      </c>
    </row>
    <row r="63489">
      <c r="A63489" t="inlineStr">
        <is>
          <t>golgarrov</t>
        </is>
      </c>
      <c r="B63489" t="n">
        <v>1</v>
      </c>
    </row>
    <row r="63490">
      <c r="A63490" t="inlineStr">
        <is>
          <t>uónara</t>
        </is>
      </c>
      <c r="B63490" t="n">
        <v>1</v>
      </c>
    </row>
    <row r="63491">
      <c r="A63491" t="inlineStr">
        <is>
          <t>cowzqdimkzn29pic</t>
        </is>
      </c>
      <c r="B63491" t="n">
        <v>1</v>
      </c>
    </row>
    <row r="63492">
      <c r="A63492" t="inlineStr">
        <is>
          <t>unionans</t>
        </is>
      </c>
      <c r="B63492" t="n">
        <v>1</v>
      </c>
    </row>
    <row r="63493">
      <c r="A63493" t="inlineStr">
        <is>
          <t>—newtypeplus</t>
        </is>
      </c>
      <c r="B63493" t="n">
        <v>1</v>
      </c>
    </row>
    <row r="63494">
      <c r="A63494" t="inlineStr">
        <is>
          <t>battlebreed</t>
        </is>
      </c>
      <c r="B63494" t="n">
        <v>1</v>
      </c>
    </row>
    <row r="63495">
      <c r="A63495" t="inlineStr">
        <is>
          <t>marsdara</t>
        </is>
      </c>
      <c r="B63495" t="n">
        <v>1</v>
      </c>
    </row>
    <row r="63496">
      <c r="A63496" t="inlineStr">
        <is>
          <t>p—p</t>
        </is>
      </c>
      <c r="B63496" t="n">
        <v>1</v>
      </c>
    </row>
    <row r="63497">
      <c r="A63497" t="inlineStr">
        <is>
          <t>rainforevercona</t>
        </is>
      </c>
      <c r="B63497" t="n">
        <v>1</v>
      </c>
    </row>
    <row r="63498">
      <c r="A63498" t="inlineStr">
        <is>
          <t>raymondwsj</t>
        </is>
      </c>
      <c r="B63498" t="n">
        <v>1</v>
      </c>
    </row>
    <row r="63499">
      <c r="A63499" t="inlineStr">
        <is>
          <t>comam9vsxloj74a</t>
        </is>
      </c>
      <c r="B63499" t="n">
        <v>1</v>
      </c>
    </row>
    <row r="63500">
      <c r="A63500" t="inlineStr">
        <is>
          <t>coam9vsxloj74pic</t>
        </is>
      </c>
      <c r="B63500" t="n">
        <v>1</v>
      </c>
    </row>
    <row r="63501">
      <c r="A63501" t="inlineStr">
        <is>
          <t>gilaka</t>
        </is>
      </c>
      <c r="B63501" t="n">
        <v>1</v>
      </c>
    </row>
    <row r="63502">
      <c r="A63502" t="inlineStr">
        <is>
          <t>messager3r</t>
        </is>
      </c>
      <c r="B63502" t="n">
        <v>1</v>
      </c>
    </row>
    <row r="63503">
      <c r="A63503" t="inlineStr">
        <is>
          <t>albeida</t>
        </is>
      </c>
      <c r="B63503" t="n">
        <v>1</v>
      </c>
    </row>
    <row r="63504">
      <c r="A63504" t="inlineStr">
        <is>
          <t>pilasmid00d</t>
        </is>
      </c>
      <c r="B63504" t="n">
        <v>1</v>
      </c>
    </row>
    <row r="63505">
      <c r="A63505" t="inlineStr">
        <is>
          <t>target_blankwww</t>
        </is>
      </c>
      <c r="B63505" t="n">
        <v>1</v>
      </c>
    </row>
    <row r="63506">
      <c r="A63506" t="inlineStr">
        <is>
          <t>kimmorganpatheos</t>
        </is>
      </c>
      <c r="B63506" t="n">
        <v>1</v>
      </c>
    </row>
    <row r="63507">
      <c r="A63507" t="inlineStr">
        <is>
          <t>kcberkshire</t>
        </is>
      </c>
      <c r="B63507" t="n">
        <v>1</v>
      </c>
    </row>
    <row r="63508">
      <c r="A63508" t="inlineStr">
        <is>
          <t>ctoriginalsnetnewspaper</t>
        </is>
      </c>
      <c r="B63508" t="n">
        <v>1</v>
      </c>
    </row>
    <row r="63509">
      <c r="A63509" t="inlineStr">
        <is>
          <t>windowguarded</t>
        </is>
      </c>
      <c r="B63509" t="n">
        <v>1</v>
      </c>
    </row>
    <row r="63510">
      <c r="A63510" t="inlineStr">
        <is>
          <t>tighei</t>
        </is>
      </c>
      <c r="B63510" t="n">
        <v>1</v>
      </c>
    </row>
    <row r="63511">
      <c r="A63511" t="inlineStr">
        <is>
          <t>nalecties</t>
        </is>
      </c>
      <c r="B63511" t="n">
        <v>1</v>
      </c>
    </row>
    <row r="63512">
      <c r="A63512" t="inlineStr">
        <is>
          <t>fevvan</t>
        </is>
      </c>
      <c r="B63512" t="n">
        <v>1</v>
      </c>
    </row>
    <row r="63513">
      <c r="A63513" t="inlineStr">
        <is>
          <t>chorussave</t>
        </is>
      </c>
      <c r="B63513" t="n">
        <v>1</v>
      </c>
    </row>
    <row r="63514">
      <c r="A63514" t="inlineStr">
        <is>
          <t>drildani</t>
        </is>
      </c>
      <c r="B63514" t="n">
        <v>1</v>
      </c>
    </row>
    <row r="63515">
      <c r="A63515" t="inlineStr">
        <is>
          <t>t_lde</t>
        </is>
      </c>
      <c r="B63515" t="n">
        <v>1</v>
      </c>
    </row>
    <row r="63516">
      <c r="A63516" t="inlineStr">
        <is>
          <t>eduperson1653</t>
        </is>
      </c>
      <c r="B63516" t="n">
        <v>1</v>
      </c>
    </row>
    <row r="63517">
      <c r="A63517" t="inlineStr">
        <is>
          <t>nlectie</t>
        </is>
      </c>
      <c r="B63517" t="n">
        <v>1</v>
      </c>
    </row>
    <row r="63518">
      <c r="A63518" t="inlineStr">
        <is>
          <t>nlecties</t>
        </is>
      </c>
      <c r="B63518" t="n">
        <v>1</v>
      </c>
    </row>
    <row r="63519">
      <c r="A63519" t="inlineStr">
        <is>
          <t>plhillberlin</t>
        </is>
      </c>
      <c r="B63519" t="n">
        <v>1</v>
      </c>
    </row>
    <row r="63520">
      <c r="A63520" t="inlineStr">
        <is>
          <t>reijera</t>
        </is>
      </c>
      <c r="B63520" t="n">
        <v>1</v>
      </c>
    </row>
    <row r="63521">
      <c r="A63521" t="inlineStr">
        <is>
          <t>potcmexxivihye</t>
        </is>
      </c>
      <c r="B63521" t="n">
        <v>1</v>
      </c>
    </row>
    <row r="63522">
      <c r="A63522" t="inlineStr">
        <is>
          <t>rq35</t>
        </is>
      </c>
      <c r="B63522" t="n">
        <v>1</v>
      </c>
    </row>
    <row r="63523">
      <c r="A63523" t="inlineStr">
        <is>
          <t>neji18</t>
        </is>
      </c>
      <c r="B63523" t="n">
        <v>1</v>
      </c>
    </row>
    <row r="63524">
      <c r="A63524" t="inlineStr">
        <is>
          <t>usnes</t>
        </is>
      </c>
      <c r="B63524" t="n">
        <v>2</v>
      </c>
    </row>
    <row r="63525">
      <c r="A63525" t="inlineStr">
        <is>
          <t>vestpi</t>
        </is>
      </c>
      <c r="B63525" t="n">
        <v>1</v>
      </c>
    </row>
    <row r="63526">
      <c r="A63526" t="inlineStr">
        <is>
          <t>quotedr</t>
        </is>
      </c>
      <c r="B63526" t="n">
        <v>1</v>
      </c>
    </row>
    <row r="63527">
      <c r="A63527" t="inlineStr">
        <is>
          <t>delhner</t>
        </is>
      </c>
      <c r="B63527" t="n">
        <v>1</v>
      </c>
    </row>
    <row r="63528">
      <c r="A63528" t="inlineStr">
        <is>
          <t>earliersheldon</t>
        </is>
      </c>
      <c r="B63528" t="n">
        <v>1</v>
      </c>
    </row>
    <row r="63529">
      <c r="A63529" t="inlineStr">
        <is>
          <t>zirksic</t>
        </is>
      </c>
      <c r="B63529" t="n">
        <v>1</v>
      </c>
    </row>
    <row r="63530">
      <c r="A63530" t="inlineStr">
        <is>
          <t>scalstar</t>
        </is>
      </c>
      <c r="B63530" t="n">
        <v>1</v>
      </c>
    </row>
    <row r="63531">
      <c r="A63531" t="inlineStr">
        <is>
          <t>qumuangayo</t>
        </is>
      </c>
      <c r="B63531" t="n">
        <v>1</v>
      </c>
    </row>
    <row r="63532">
      <c r="A63532" t="inlineStr">
        <is>
          <t>govnw</t>
        </is>
      </c>
      <c r="B63532" t="n">
        <v>1</v>
      </c>
    </row>
    <row r="63533">
      <c r="A63533" t="inlineStr">
        <is>
          <t>êci</t>
        </is>
      </c>
      <c r="B63533" t="n">
        <v>1</v>
      </c>
    </row>
    <row r="63534">
      <c r="A63534" t="inlineStr">
        <is>
          <t>zafna</t>
        </is>
      </c>
      <c r="B63534" t="n">
        <v>1</v>
      </c>
    </row>
    <row r="63535">
      <c r="A63535" t="inlineStr">
        <is>
          <t>cronnicksuranna</t>
        </is>
      </c>
      <c r="B63535" t="n">
        <v>1</v>
      </c>
    </row>
    <row r="63536">
      <c r="A63536" t="inlineStr">
        <is>
          <t>isolated®584839</t>
        </is>
      </c>
      <c r="B63536" t="n">
        <v>1</v>
      </c>
    </row>
    <row r="63537">
      <c r="A63537" t="inlineStr">
        <is>
          <t>httpsnlectie</t>
        </is>
      </c>
      <c r="B63537" t="n">
        <v>1</v>
      </c>
    </row>
    <row r="63538">
      <c r="A63538" t="inlineStr">
        <is>
          <t>ezofotic</t>
        </is>
      </c>
      <c r="B63538" t="n">
        <v>1</v>
      </c>
    </row>
    <row r="63539">
      <c r="A63539" t="inlineStr">
        <is>
          <t>httpp16</t>
        </is>
      </c>
      <c r="B63539" t="n">
        <v>1</v>
      </c>
    </row>
    <row r="63540">
      <c r="A63540" t="inlineStr">
        <is>
          <t>hindifi</t>
        </is>
      </c>
      <c r="B63540" t="n">
        <v>1</v>
      </c>
    </row>
    <row r="63541">
      <c r="A63541" t="inlineStr">
        <is>
          <t>eluane</t>
        </is>
      </c>
      <c r="B63541" t="n">
        <v>1</v>
      </c>
    </row>
    <row r="63542">
      <c r="A63542" t="inlineStr">
        <is>
          <t>mnam</t>
        </is>
      </c>
      <c r="B63542" t="n">
        <v>1</v>
      </c>
    </row>
    <row r="63543">
      <c r="A63543" t="inlineStr">
        <is>
          <t>spaqns</t>
        </is>
      </c>
      <c r="B63543" t="n">
        <v>1</v>
      </c>
    </row>
    <row r="63544">
      <c r="A63544" t="inlineStr">
        <is>
          <t>januarypettify</t>
        </is>
      </c>
      <c r="B63544" t="n">
        <v>1</v>
      </c>
    </row>
    <row r="63545">
      <c r="A63545" t="inlineStr">
        <is>
          <t>someu</t>
        </is>
      </c>
      <c r="B63545" t="n">
        <v>1</v>
      </c>
    </row>
    <row r="63546">
      <c r="A63546" t="inlineStr">
        <is>
          <t>cneric</t>
        </is>
      </c>
      <c r="B63546" t="n">
        <v>1</v>
      </c>
    </row>
    <row r="63547">
      <c r="A63547" t="inlineStr">
        <is>
          <t>1xmq</t>
        </is>
      </c>
      <c r="B63547" t="n">
        <v>1</v>
      </c>
    </row>
    <row r="63548">
      <c r="A63548" t="inlineStr">
        <is>
          <t>red�氳eď</t>
        </is>
      </c>
      <c r="B63548" t="n">
        <v>1</v>
      </c>
    </row>
    <row r="63549">
      <c r="A63549" t="inlineStr">
        <is>
          <t>kidsmiss</t>
        </is>
      </c>
      <c r="B63549" t="n">
        <v>1</v>
      </c>
    </row>
    <row r="63550">
      <c r="A63550" t="inlineStr">
        <is>
          <t>xshirts</t>
        </is>
      </c>
      <c r="B63550" t="n">
        <v>1</v>
      </c>
    </row>
    <row r="63551">
      <c r="A63551" t="inlineStr">
        <is>
          <t>coleell</t>
        </is>
      </c>
      <c r="B63551" t="n">
        <v>1</v>
      </c>
    </row>
    <row r="63552">
      <c r="A63552" t="inlineStr">
        <is>
          <t>rollbridge</t>
        </is>
      </c>
      <c r="B63552" t="n">
        <v>1</v>
      </c>
    </row>
    <row r="63553">
      <c r="A63553" t="inlineStr">
        <is>
          <t>restside</t>
        </is>
      </c>
      <c r="B63553" t="n">
        <v>1</v>
      </c>
    </row>
    <row r="63554">
      <c r="A63554" t="inlineStr">
        <is>
          <t>doddford</t>
        </is>
      </c>
      <c r="B63554" t="n">
        <v>1</v>
      </c>
    </row>
    <row r="63555">
      <c r="A63555" t="inlineStr">
        <is>
          <t>geofield</t>
        </is>
      </c>
      <c r="B63555" t="n">
        <v>1</v>
      </c>
    </row>
    <row r="63556">
      <c r="A63556" t="inlineStr">
        <is>
          <t>roadcasts</t>
        </is>
      </c>
      <c r="B63556" t="n">
        <v>1</v>
      </c>
    </row>
    <row r="63557">
      <c r="A63557" t="inlineStr">
        <is>
          <t>daveables</t>
        </is>
      </c>
      <c r="B63557" t="n">
        <v>1</v>
      </c>
    </row>
    <row r="63558">
      <c r="A63558" t="inlineStr">
        <is>
          <t>bridgends</t>
        </is>
      </c>
      <c r="B63558" t="n">
        <v>1</v>
      </c>
    </row>
    <row r="63559">
      <c r="A63559" t="inlineStr">
        <is>
          <t>followstep</t>
        </is>
      </c>
      <c r="B63559" t="n">
        <v>1</v>
      </c>
    </row>
    <row r="63560">
      <c r="A63560" t="inlineStr">
        <is>
          <t>farmarsh</t>
        </is>
      </c>
      <c r="B63560" t="n">
        <v>1</v>
      </c>
    </row>
    <row r="63561">
      <c r="A63561" t="inlineStr">
        <is>
          <t>homepeck</t>
        </is>
      </c>
      <c r="B63561" t="n">
        <v>1</v>
      </c>
    </row>
    <row r="63562">
      <c r="A63562" t="inlineStr">
        <is>
          <t>ceriphantent</t>
        </is>
      </c>
      <c r="B63562" t="n">
        <v>1</v>
      </c>
    </row>
    <row r="63563">
      <c r="A63563" t="inlineStr">
        <is>
          <t>vscel</t>
        </is>
      </c>
      <c r="B63563" t="n">
        <v>1</v>
      </c>
    </row>
    <row r="63564">
      <c r="A63564" t="inlineStr">
        <is>
          <t>koko7</t>
        </is>
      </c>
      <c r="B63564" t="n">
        <v>1</v>
      </c>
    </row>
    <row r="63565">
      <c r="A63565" t="inlineStr">
        <is>
          <t>park19</t>
        </is>
      </c>
      <c r="B63565" t="n">
        <v>1</v>
      </c>
    </row>
    <row r="63566">
      <c r="A63566" t="inlineStr">
        <is>
          <t>skillling</t>
        </is>
      </c>
      <c r="B63566" t="n">
        <v>1</v>
      </c>
    </row>
    <row r="63567">
      <c r="A63567" t="inlineStr">
        <is>
          <t>pyck</t>
        </is>
      </c>
      <c r="B63567" t="n">
        <v>1</v>
      </c>
    </row>
    <row r="63568">
      <c r="A63568" t="inlineStr">
        <is>
          <t>delisles</t>
        </is>
      </c>
      <c r="B63568" t="n">
        <v>2</v>
      </c>
    </row>
    <row r="63569">
      <c r="A63569" t="inlineStr">
        <is>
          <t>sequinuts</t>
        </is>
      </c>
      <c r="B63569" t="n">
        <v>1</v>
      </c>
    </row>
    <row r="63570">
      <c r="A63570" t="inlineStr">
        <is>
          <t>rollpickers</t>
        </is>
      </c>
      <c r="B63570" t="n">
        <v>1</v>
      </c>
    </row>
    <row r="63571">
      <c r="A63571" t="inlineStr">
        <is>
          <t>pondistryage</t>
        </is>
      </c>
      <c r="B63571" t="n">
        <v>1</v>
      </c>
    </row>
    <row r="63572">
      <c r="A63572" t="inlineStr">
        <is>
          <t>mobels</t>
        </is>
      </c>
      <c r="B63572" t="n">
        <v>1</v>
      </c>
    </row>
    <row r="63573">
      <c r="A63573" t="inlineStr">
        <is>
          <t>remlestico</t>
        </is>
      </c>
      <c r="B63573" t="n">
        <v>1</v>
      </c>
    </row>
    <row r="63574">
      <c r="A63574" t="inlineStr">
        <is>
          <t>bigbadbar</t>
        </is>
      </c>
      <c r="B63574" t="n">
        <v>1</v>
      </c>
    </row>
    <row r="63575">
      <c r="A63575" t="inlineStr">
        <is>
          <t>city07</t>
        </is>
      </c>
      <c r="B63575" t="n">
        <v>1</v>
      </c>
    </row>
    <row r="63576">
      <c r="A63576" t="inlineStr">
        <is>
          <t>koyos</t>
        </is>
      </c>
      <c r="B63576" t="n">
        <v>1</v>
      </c>
    </row>
    <row r="63577">
      <c r="A63577" t="inlineStr">
        <is>
          <t>officeosettloadurante</t>
        </is>
      </c>
      <c r="B63577" t="n">
        <v>1</v>
      </c>
    </row>
    <row r="63578">
      <c r="A63578" t="inlineStr">
        <is>
          <t>hellardsintern</t>
        </is>
      </c>
      <c r="B63578" t="n">
        <v>1</v>
      </c>
    </row>
    <row r="63579">
      <c r="A63579" t="inlineStr">
        <is>
          <t>majorjohncraig</t>
        </is>
      </c>
      <c r="B63579" t="n">
        <v>1</v>
      </c>
    </row>
    <row r="63580">
      <c r="A63580" t="inlineStr">
        <is>
          <t>distiffy</t>
        </is>
      </c>
      <c r="B63580" t="n">
        <v>1</v>
      </c>
    </row>
    <row r="63581">
      <c r="A63581" t="inlineStr">
        <is>
          <t>eventpiece</t>
        </is>
      </c>
      <c r="B63581" t="n">
        <v>1</v>
      </c>
    </row>
    <row r="63582">
      <c r="A63582" t="inlineStr">
        <is>
          <t>labourradical</t>
        </is>
      </c>
      <c r="B63582" t="n">
        <v>1</v>
      </c>
    </row>
    <row r="63583">
      <c r="A63583" t="inlineStr">
        <is>
          <t>alfarius</t>
        </is>
      </c>
      <c r="B63583" t="n">
        <v>1</v>
      </c>
    </row>
    <row r="63584">
      <c r="A63584" t="inlineStr">
        <is>
          <t>staím</t>
        </is>
      </c>
      <c r="B63584" t="n">
        <v>1</v>
      </c>
    </row>
    <row r="63585">
      <c r="A63585" t="inlineStr">
        <is>
          <t>miquant</t>
        </is>
      </c>
      <c r="B63585" t="n">
        <v>1</v>
      </c>
    </row>
    <row r="63586">
      <c r="A63586" t="inlineStr">
        <is>
          <t>kasaya</t>
        </is>
      </c>
      <c r="B63586" t="n">
        <v>2</v>
      </c>
    </row>
    <row r="63587">
      <c r="A63587" t="inlineStr">
        <is>
          <t>baseballminor</t>
        </is>
      </c>
      <c r="B63587" t="n">
        <v>1</v>
      </c>
    </row>
    <row r="63588">
      <c r="A63588" t="inlineStr">
        <is>
          <t>11forever</t>
        </is>
      </c>
      <c r="B63588" t="n">
        <v>1</v>
      </c>
    </row>
    <row r="63589">
      <c r="A63589" t="inlineStr">
        <is>
          <t>2b1bof3</t>
        </is>
      </c>
      <c r="B63589" t="n">
        <v>1</v>
      </c>
    </row>
    <row r="63590">
      <c r="A63590" t="inlineStr">
        <is>
          <t>3bof</t>
        </is>
      </c>
      <c r="B63590" t="n">
        <v>2</v>
      </c>
    </row>
    <row r="63591">
      <c r="A63591" t="inlineStr">
        <is>
          <t>hardoka</t>
        </is>
      </c>
      <c r="B63591" t="n">
        <v>1</v>
      </c>
    </row>
    <row r="63592">
      <c r="A63592" t="inlineStr">
        <is>
          <t>michinori</t>
        </is>
      </c>
      <c r="B63592" t="n">
        <v>1</v>
      </c>
    </row>
    <row r="63593">
      <c r="A63593" t="inlineStr">
        <is>
          <t>wunsper</t>
        </is>
      </c>
      <c r="B63593" t="n">
        <v>1</v>
      </c>
    </row>
    <row r="63594">
      <c r="A63594" t="inlineStr">
        <is>
          <t>pagansals</t>
        </is>
      </c>
      <c r="B63594" t="n">
        <v>1</v>
      </c>
    </row>
    <row r="63595">
      <c r="A63595" t="inlineStr">
        <is>
          <t>leventex</t>
        </is>
      </c>
      <c r="B63595" t="n">
        <v>1</v>
      </c>
    </row>
    <row r="63596">
      <c r="A63596" t="inlineStr">
        <is>
          <t>8172011</t>
        </is>
      </c>
      <c r="B63596" t="n">
        <v>2</v>
      </c>
    </row>
    <row r="63597">
      <c r="A63597" t="inlineStr">
        <is>
          <t>kraftles</t>
        </is>
      </c>
      <c r="B63597" t="n">
        <v>1</v>
      </c>
    </row>
    <row r="63598">
      <c r="A63598" t="inlineStr">
        <is>
          <t>hlpo</t>
        </is>
      </c>
      <c r="B63598" t="n">
        <v>1</v>
      </c>
    </row>
    <row r="63599">
      <c r="A63599" t="inlineStr">
        <is>
          <t>hctp</t>
        </is>
      </c>
      <c r="B63599" t="n">
        <v>1</v>
      </c>
    </row>
    <row r="63600">
      <c r="A63600" t="inlineStr">
        <is>
          <t>renescove</t>
        </is>
      </c>
      <c r="B63600" t="n">
        <v>1</v>
      </c>
    </row>
    <row r="63601">
      <c r="A63601" t="inlineStr">
        <is>
          <t>punous</t>
        </is>
      </c>
      <c r="B63601" t="n">
        <v>1</v>
      </c>
    </row>
    <row r="63602">
      <c r="A63602" t="inlineStr">
        <is>
          <t>freematron</t>
        </is>
      </c>
      <c r="B63602" t="n">
        <v>1</v>
      </c>
    </row>
    <row r="63603">
      <c r="A63603" t="inlineStr">
        <is>
          <t>aphilic</t>
        </is>
      </c>
      <c r="B63603" t="n">
        <v>1</v>
      </c>
    </row>
    <row r="63604">
      <c r="A63604" t="inlineStr">
        <is>
          <t>deskoy</t>
        </is>
      </c>
      <c r="B63604" t="n">
        <v>1</v>
      </c>
    </row>
    <row r="63605">
      <c r="A63605" t="inlineStr">
        <is>
          <t>atmich</t>
        </is>
      </c>
      <c r="B63605" t="n">
        <v>1</v>
      </c>
    </row>
    <row r="63606">
      <c r="A63606" t="inlineStr">
        <is>
          <t>cpuscript</t>
        </is>
      </c>
      <c r="B63606" t="n">
        <v>1</v>
      </c>
    </row>
    <row r="63607">
      <c r="A63607" t="inlineStr">
        <is>
          <t>berua</t>
        </is>
      </c>
      <c r="B63607" t="n">
        <v>1</v>
      </c>
    </row>
    <row r="63608">
      <c r="A63608" t="inlineStr">
        <is>
          <t>shizhpo</t>
        </is>
      </c>
      <c r="B63608" t="n">
        <v>1</v>
      </c>
    </row>
    <row r="63609">
      <c r="A63609" t="inlineStr">
        <is>
          <t>volleboes</t>
        </is>
      </c>
      <c r="B63609" t="n">
        <v>1</v>
      </c>
    </row>
    <row r="63610">
      <c r="A63610" t="inlineStr">
        <is>
          <t>eools</t>
        </is>
      </c>
      <c r="B63610" t="n">
        <v>1</v>
      </c>
    </row>
    <row r="63611">
      <c r="A63611" t="inlineStr">
        <is>
          <t>tranghai</t>
        </is>
      </c>
      <c r="B63611" t="n">
        <v>1</v>
      </c>
    </row>
    <row r="63612">
      <c r="A63612" t="inlineStr">
        <is>
          <t>forestrats</t>
        </is>
      </c>
      <c r="B63612" t="n">
        <v>1</v>
      </c>
    </row>
    <row r="63613">
      <c r="A63613" t="inlineStr">
        <is>
          <t>nerdfriver</t>
        </is>
      </c>
      <c r="B63613" t="n">
        <v>1</v>
      </c>
    </row>
    <row r="63614">
      <c r="A63614" t="inlineStr">
        <is>
          <t>sicantis</t>
        </is>
      </c>
      <c r="B63614" t="n">
        <v>1</v>
      </c>
    </row>
    <row r="63615">
      <c r="A63615" t="inlineStr">
        <is>
          <t>overwhelmwreckzai555impotta</t>
        </is>
      </c>
      <c r="B63615" t="n">
        <v>1</v>
      </c>
    </row>
    <row r="63616">
      <c r="A63616" t="inlineStr">
        <is>
          <t>uroy</t>
        </is>
      </c>
      <c r="B63616" t="n">
        <v>1</v>
      </c>
    </row>
    <row r="63617">
      <c r="A63617" t="inlineStr">
        <is>
          <t>perstep</t>
        </is>
      </c>
      <c r="B63617" t="n">
        <v>1</v>
      </c>
    </row>
    <row r="63618">
      <c r="A63618" t="inlineStr">
        <is>
          <t>dishonefiction</t>
        </is>
      </c>
      <c r="B63618" t="n">
        <v>1</v>
      </c>
    </row>
    <row r="63619">
      <c r="A63619" t="inlineStr">
        <is>
          <t>bwsite</t>
        </is>
      </c>
      <c r="B63619" t="n">
        <v>1</v>
      </c>
    </row>
    <row r="63620">
      <c r="A63620" t="inlineStr">
        <is>
          <t>5561014</t>
        </is>
      </c>
      <c r="B63620" t="n">
        <v>1</v>
      </c>
    </row>
    <row r="63621">
      <c r="A63621" t="inlineStr">
        <is>
          <t>rebust</t>
        </is>
      </c>
      <c r="B63621" t="n">
        <v>1</v>
      </c>
    </row>
    <row r="63622">
      <c r="A63622" t="inlineStr">
        <is>
          <t>srsolon</t>
        </is>
      </c>
      <c r="B63622" t="n">
        <v>1</v>
      </c>
    </row>
    <row r="63623">
      <c r="A63623" t="inlineStr">
        <is>
          <t>nantl</t>
        </is>
      </c>
      <c r="B63623" t="n">
        <v>1</v>
      </c>
    </row>
    <row r="63624">
      <c r="A63624" t="inlineStr">
        <is>
          <t>superjazz</t>
        </is>
      </c>
      <c r="B63624" t="n">
        <v>1</v>
      </c>
    </row>
    <row r="63625">
      <c r="A63625" t="inlineStr">
        <is>
          <t>spacewarrior</t>
        </is>
      </c>
      <c r="B63625" t="n">
        <v>1</v>
      </c>
    </row>
    <row r="63626">
      <c r="A63626" t="inlineStr">
        <is>
          <t>suckroller</t>
        </is>
      </c>
      <c r="B63626" t="n">
        <v>1</v>
      </c>
    </row>
    <row r="63627">
      <c r="A63627" t="inlineStr">
        <is>
          <t>278h</t>
        </is>
      </c>
      <c r="B63627" t="n">
        <v>1</v>
      </c>
    </row>
    <row r="63628">
      <c r="A63628" t="inlineStr">
        <is>
          <t>syncples</t>
        </is>
      </c>
      <c r="B63628" t="n">
        <v>1</v>
      </c>
    </row>
    <row r="63629">
      <c r="A63629" t="inlineStr">
        <is>
          <t>snorner</t>
        </is>
      </c>
      <c r="B63629" t="n">
        <v>1</v>
      </c>
    </row>
    <row r="63630">
      <c r="A63630" t="inlineStr">
        <is>
          <t>eledb</t>
        </is>
      </c>
      <c r="B63630" t="n">
        <v>1</v>
      </c>
    </row>
    <row r="63631">
      <c r="A63631" t="inlineStr">
        <is>
          <t>wheelled</t>
        </is>
      </c>
      <c r="B63631" t="n">
        <v>2</v>
      </c>
    </row>
    <row r="63632">
      <c r="A63632" t="inlineStr">
        <is>
          <t>marhao</t>
        </is>
      </c>
      <c r="B63632" t="n">
        <v>1</v>
      </c>
    </row>
    <row r="63633">
      <c r="A63633" t="inlineStr">
        <is>
          <t>manental</t>
        </is>
      </c>
      <c r="B63633" t="n">
        <v>1</v>
      </c>
    </row>
    <row r="63634">
      <c r="A63634" t="inlineStr">
        <is>
          <t>stonevpn</t>
        </is>
      </c>
      <c r="B63634" t="n">
        <v>1</v>
      </c>
    </row>
    <row r="63635">
      <c r="A63635" t="inlineStr">
        <is>
          <t>cossmour</t>
        </is>
      </c>
      <c r="B63635" t="n">
        <v>1</v>
      </c>
    </row>
    <row r="63636">
      <c r="A63636" t="inlineStr">
        <is>
          <t>originalkrecks</t>
        </is>
      </c>
      <c r="B63636" t="n">
        <v>1</v>
      </c>
    </row>
    <row r="63637">
      <c r="A63637" t="inlineStr">
        <is>
          <t>cointime</t>
        </is>
      </c>
      <c r="B63637" t="n">
        <v>1</v>
      </c>
    </row>
    <row r="63638">
      <c r="A63638" t="inlineStr">
        <is>
          <t>americanashdawkin</t>
        </is>
      </c>
      <c r="B63638" t="n">
        <v>1</v>
      </c>
    </row>
    <row r="63639">
      <c r="A63639" t="inlineStr">
        <is>
          <t>quickenton</t>
        </is>
      </c>
      <c r="B63639" t="n">
        <v>1</v>
      </c>
    </row>
    <row r="63640">
      <c r="A63640" t="inlineStr">
        <is>
          <t>b34f</t>
        </is>
      </c>
      <c r="B63640" t="n">
        <v>1</v>
      </c>
    </row>
    <row r="63641">
      <c r="A63641" t="inlineStr">
        <is>
          <t>endothe</t>
        </is>
      </c>
      <c r="B63641" t="n">
        <v>1</v>
      </c>
    </row>
    <row r="63642">
      <c r="A63642" t="inlineStr">
        <is>
          <t>archclipse</t>
        </is>
      </c>
      <c r="B63642" t="n">
        <v>1</v>
      </c>
    </row>
    <row r="63643">
      <c r="A63643" t="inlineStr">
        <is>
          <t>ligetime</t>
        </is>
      </c>
      <c r="B63643" t="n">
        <v>1</v>
      </c>
    </row>
    <row r="63644">
      <c r="A63644" t="inlineStr">
        <is>
          <t>schitych</t>
        </is>
      </c>
      <c r="B63644" t="n">
        <v>1</v>
      </c>
    </row>
    <row r="63645">
      <c r="A63645" t="inlineStr">
        <is>
          <t>psychiccrisphat</t>
        </is>
      </c>
      <c r="B63645" t="n">
        <v>1</v>
      </c>
    </row>
    <row r="63646">
      <c r="A63646" t="inlineStr">
        <is>
          <t>artyron</t>
        </is>
      </c>
      <c r="B63646" t="n">
        <v>1</v>
      </c>
    </row>
    <row r="63647">
      <c r="A63647" t="inlineStr">
        <is>
          <t>islandantag</t>
        </is>
      </c>
      <c r="B63647" t="n">
        <v>1</v>
      </c>
    </row>
    <row r="63648">
      <c r="A63648" t="inlineStr">
        <is>
          <t>krosibrium</t>
        </is>
      </c>
      <c r="B63648" t="n">
        <v>1</v>
      </c>
    </row>
    <row r="63649">
      <c r="A63649" t="inlineStr">
        <is>
          <t>buisse</t>
        </is>
      </c>
      <c r="B63649" t="n">
        <v>1</v>
      </c>
    </row>
    <row r="63650">
      <c r="A63650" t="inlineStr">
        <is>
          <t>esporta</t>
        </is>
      </c>
      <c r="B63650" t="n">
        <v>1</v>
      </c>
    </row>
    <row r="63651">
      <c r="A63651" t="inlineStr">
        <is>
          <t>niege</t>
        </is>
      </c>
      <c r="B63651" t="n">
        <v>2</v>
      </c>
    </row>
    <row r="63652">
      <c r="A63652" t="inlineStr">
        <is>
          <t>btcrussia</t>
        </is>
      </c>
      <c r="B63652" t="n">
        <v>1</v>
      </c>
    </row>
    <row r="63653">
      <c r="A63653" t="inlineStr">
        <is>
          <t>blonov</t>
        </is>
      </c>
      <c r="B63653" t="n">
        <v>1</v>
      </c>
    </row>
    <row r="63654">
      <c r="A63654" t="inlineStr">
        <is>
          <t>btcrussias</t>
        </is>
      </c>
      <c r="B63654" t="n">
        <v>1</v>
      </c>
    </row>
    <row r="63655">
      <c r="A63655" t="inlineStr">
        <is>
          <t>parvakaw</t>
        </is>
      </c>
      <c r="B63655" t="n">
        <v>1</v>
      </c>
    </row>
    <row r="63656">
      <c r="A63656" t="inlineStr">
        <is>
          <t>insahar</t>
        </is>
      </c>
      <c r="B63656" t="n">
        <v>1</v>
      </c>
    </row>
    <row r="63657">
      <c r="A63657" t="inlineStr">
        <is>
          <t>berteles</t>
        </is>
      </c>
      <c r="B63657" t="n">
        <v>1</v>
      </c>
    </row>
    <row r="63658">
      <c r="A63658" t="inlineStr">
        <is>
          <t>comstainedsorter</t>
        </is>
      </c>
      <c r="B63658" t="n">
        <v>1</v>
      </c>
    </row>
    <row r="63659">
      <c r="A63659" t="inlineStr">
        <is>
          <t>warripworm</t>
        </is>
      </c>
      <c r="B63659" t="n">
        <v>1</v>
      </c>
    </row>
    <row r="63660">
      <c r="A63660" t="inlineStr">
        <is>
          <t>hirihide</t>
        </is>
      </c>
      <c r="B63660" t="n">
        <v>1</v>
      </c>
    </row>
    <row r="63661">
      <c r="A63661" t="inlineStr">
        <is>
          <t>biggarmapaaw</t>
        </is>
      </c>
      <c r="B63661" t="n">
        <v>1</v>
      </c>
    </row>
    <row r="63662">
      <c r="A63662" t="inlineStr">
        <is>
          <t>broagele</t>
        </is>
      </c>
      <c r="B63662" t="n">
        <v>1</v>
      </c>
    </row>
    <row r="63663">
      <c r="A63663" t="inlineStr">
        <is>
          <t>mangousan</t>
        </is>
      </c>
      <c r="B63663" t="n">
        <v>1</v>
      </c>
    </row>
    <row r="63664">
      <c r="A63664" t="inlineStr">
        <is>
          <t>commerce»</t>
        </is>
      </c>
      <c r="B63664" t="n">
        <v>1</v>
      </c>
    </row>
    <row r="63665">
      <c r="A63665" t="inlineStr">
        <is>
          <t>nrga</t>
        </is>
      </c>
      <c r="B63665" t="n">
        <v>1</v>
      </c>
    </row>
    <row r="63666">
      <c r="A63666" t="inlineStr">
        <is>
          <t>cellcargo</t>
        </is>
      </c>
      <c r="B63666" t="n">
        <v>1</v>
      </c>
    </row>
    <row r="63667">
      <c r="A63667" t="inlineStr">
        <is>
          <t>12a346</t>
        </is>
      </c>
      <c r="B63667" t="n">
        <v>1</v>
      </c>
    </row>
    <row r="63668">
      <c r="A63668" t="inlineStr">
        <is>
          <t>h708</t>
        </is>
      </c>
      <c r="B63668" t="n">
        <v>1</v>
      </c>
    </row>
    <row r="63669">
      <c r="A63669" t="inlineStr">
        <is>
          <t>06272016</t>
        </is>
      </c>
      <c r="B63669" t="n">
        <v>1</v>
      </c>
    </row>
    <row r="63670">
      <c r="A63670" t="inlineStr">
        <is>
          <t>andreopoulos</t>
        </is>
      </c>
      <c r="B63670" t="n">
        <v>1</v>
      </c>
    </row>
    <row r="63671">
      <c r="A63671" t="inlineStr">
        <is>
          <t>spouches</t>
        </is>
      </c>
      <c r="B63671" t="n">
        <v>1</v>
      </c>
    </row>
    <row r="63672">
      <c r="A63672" t="inlineStr">
        <is>
          <t>nctscada</t>
        </is>
      </c>
      <c r="B63672" t="n">
        <v>1</v>
      </c>
    </row>
    <row r="63673">
      <c r="A63673" t="inlineStr">
        <is>
          <t>800bwh</t>
        </is>
      </c>
      <c r="B63673" t="n">
        <v>1</v>
      </c>
    </row>
    <row r="63674">
      <c r="A63674" t="inlineStr">
        <is>
          <t>mugrin</t>
        </is>
      </c>
      <c r="B63674" t="n">
        <v>1</v>
      </c>
    </row>
    <row r="63675">
      <c r="A63675" t="inlineStr">
        <is>
          <t>naiators</t>
        </is>
      </c>
      <c r="B63675" t="n">
        <v>1</v>
      </c>
    </row>
    <row r="63676">
      <c r="A63676" t="inlineStr">
        <is>
          <t>paidorning</t>
        </is>
      </c>
      <c r="B63676" t="n">
        <v>1</v>
      </c>
    </row>
    <row r="63677">
      <c r="A63677" t="inlineStr">
        <is>
          <t>manyery</t>
        </is>
      </c>
      <c r="B63677" t="n">
        <v>1</v>
      </c>
    </row>
    <row r="63678">
      <c r="A63678" t="inlineStr">
        <is>
          <t>ventouxs</t>
        </is>
      </c>
      <c r="B63678" t="n">
        <v>1</v>
      </c>
    </row>
    <row r="63679">
      <c r="A63679" t="inlineStr">
        <is>
          <t>bronzeblogger</t>
        </is>
      </c>
      <c r="B63679" t="n">
        <v>1</v>
      </c>
    </row>
    <row r="63680">
      <c r="A63680" t="inlineStr">
        <is>
          <t>sheettman</t>
        </is>
      </c>
      <c r="B63680" t="n">
        <v>1</v>
      </c>
    </row>
    <row r="63681">
      <c r="A63681" t="inlineStr">
        <is>
          <t>imagesguardian</t>
        </is>
      </c>
      <c r="B63681" t="n">
        <v>1</v>
      </c>
    </row>
    <row r="63682">
      <c r="A63682" t="inlineStr">
        <is>
          <t>miwenjenna</t>
        </is>
      </c>
      <c r="B63682" t="n">
        <v>1</v>
      </c>
    </row>
    <row r="63683">
      <c r="A63683" t="inlineStr">
        <is>
          <t>promptanyway</t>
        </is>
      </c>
      <c r="B63683" t="n">
        <v>1</v>
      </c>
    </row>
    <row r="63684">
      <c r="A63684" t="inlineStr">
        <is>
          <t>includesvertica</t>
        </is>
      </c>
      <c r="B63684" t="n">
        <v>1</v>
      </c>
    </row>
    <row r="63685">
      <c r="A63685" t="inlineStr">
        <is>
          <t>nicknickfluffera</t>
        </is>
      </c>
      <c r="B63685" t="n">
        <v>1</v>
      </c>
    </row>
    <row r="63686">
      <c r="A63686" t="inlineStr">
        <is>
          <t>ingjingjingatgood</t>
        </is>
      </c>
      <c r="B63686" t="n">
        <v>1</v>
      </c>
    </row>
    <row r="63687">
      <c r="A63687" t="inlineStr">
        <is>
          <t>305393</t>
        </is>
      </c>
      <c r="B63687" t="n">
        <v>1</v>
      </c>
    </row>
    <row r="63688">
      <c r="A63688" t="inlineStr">
        <is>
          <t>customizablejennaoptimizer★»scriptvertica</t>
        </is>
      </c>
      <c r="B63688" t="n">
        <v>1</v>
      </c>
    </row>
    <row r="63689">
      <c r="A63689" t="inlineStr">
        <is>
          <t>mountfiles</t>
        </is>
      </c>
      <c r="B63689" t="n">
        <v>1</v>
      </c>
    </row>
    <row r="63690">
      <c r="A63690" t="inlineStr">
        <is>
          <t>vuvbs</t>
        </is>
      </c>
      <c r="B63690" t="n">
        <v>1</v>
      </c>
    </row>
    <row r="63691">
      <c r="A63691" t="inlineStr">
        <is>
          <t>etcbackup</t>
        </is>
      </c>
      <c r="B63691" t="n">
        <v>1</v>
      </c>
    </row>
    <row r="63692">
      <c r="A63692" t="inlineStr">
        <is>
          <t>reuiting</t>
        </is>
      </c>
      <c r="B63692" t="n">
        <v>1</v>
      </c>
    </row>
    <row r="63693">
      <c r="A63693" t="inlineStr">
        <is>
          <t>yupkill</t>
        </is>
      </c>
      <c r="B63693" t="n">
        <v>1</v>
      </c>
    </row>
    <row r="63694">
      <c r="A63694" t="inlineStr">
        <is>
          <t>toconsing</t>
        </is>
      </c>
      <c r="B63694" t="n">
        <v>1</v>
      </c>
    </row>
    <row r="63695">
      <c r="A63695" t="inlineStr">
        <is>
          <t>⇏transfer</t>
        </is>
      </c>
      <c r="B63695" t="n">
        <v>1</v>
      </c>
    </row>
    <row r="63696">
      <c r="A63696" t="inlineStr">
        <is>
          <t>backupserver</t>
        </is>
      </c>
      <c r="B63696" t="n">
        <v>2</v>
      </c>
    </row>
    <row r="63697">
      <c r="A63697" t="inlineStr">
        <is>
          <t>vitrik</t>
        </is>
      </c>
      <c r="B63697" t="n">
        <v>1</v>
      </c>
    </row>
    <row r="63698">
      <c r="A63698" t="inlineStr">
        <is>
          <t>birdlets</t>
        </is>
      </c>
      <c r="B63698" t="n">
        <v>2</v>
      </c>
    </row>
    <row r="63699">
      <c r="A63699" t="inlineStr">
        <is>
          <t>woolming</t>
        </is>
      </c>
      <c r="B63699" t="n">
        <v>1</v>
      </c>
    </row>
    <row r="63700">
      <c r="A63700" t="inlineStr">
        <is>
          <t>blissoms</t>
        </is>
      </c>
      <c r="B63700" t="n">
        <v>1</v>
      </c>
    </row>
    <row r="63701">
      <c r="A63701" t="inlineStr">
        <is>
          <t>wildfowls</t>
        </is>
      </c>
      <c r="B63701" t="n">
        <v>1</v>
      </c>
    </row>
    <row r="63702">
      <c r="A63702" t="inlineStr">
        <is>
          <t>cpern</t>
        </is>
      </c>
      <c r="B63702" t="n">
        <v>1</v>
      </c>
    </row>
    <row r="63703">
      <c r="A63703" t="inlineStr">
        <is>
          <t>pie—the</t>
        </is>
      </c>
      <c r="B63703" t="n">
        <v>1</v>
      </c>
    </row>
    <row r="63704">
      <c r="A63704" t="inlineStr">
        <is>
          <t>bierstin</t>
        </is>
      </c>
      <c r="B63704" t="n">
        <v>1</v>
      </c>
    </row>
    <row r="63705">
      <c r="A63705" t="inlineStr">
        <is>
          <t>maekss</t>
        </is>
      </c>
      <c r="B63705" t="n">
        <v>1</v>
      </c>
    </row>
    <row r="63706">
      <c r="A63706" t="inlineStr">
        <is>
          <t>lineymountary</t>
        </is>
      </c>
      <c r="B63706" t="n">
        <v>1</v>
      </c>
    </row>
    <row r="63707">
      <c r="A63707" t="inlineStr">
        <is>
          <t>campteille</t>
        </is>
      </c>
      <c r="B63707" t="n">
        <v>1</v>
      </c>
    </row>
    <row r="63708">
      <c r="A63708" t="inlineStr">
        <is>
          <t>egupbilusleg</t>
        </is>
      </c>
      <c r="B63708" t="n">
        <v>1</v>
      </c>
    </row>
    <row r="63709">
      <c r="A63709" t="inlineStr">
        <is>
          <t>noterei_eage</t>
        </is>
      </c>
      <c r="B63709" t="n">
        <v>1</v>
      </c>
    </row>
    <row r="63710">
      <c r="A63710" t="inlineStr">
        <is>
          <t>tayemen</t>
        </is>
      </c>
      <c r="B63710" t="n">
        <v>1</v>
      </c>
    </row>
    <row r="63711">
      <c r="A63711" t="inlineStr">
        <is>
          <t>textmileorient</t>
        </is>
      </c>
      <c r="B63711" t="n">
        <v>1</v>
      </c>
    </row>
    <row r="63712">
      <c r="A63712" t="inlineStr">
        <is>
          <t>zhinig</t>
        </is>
      </c>
      <c r="B63712" t="n">
        <v>1</v>
      </c>
    </row>
    <row r="63713">
      <c r="A63713" t="inlineStr">
        <is>
          <t>rayramida</t>
        </is>
      </c>
      <c r="B63713" t="n">
        <v>1</v>
      </c>
    </row>
    <row r="63714">
      <c r="A63714" t="inlineStr">
        <is>
          <t>cumvideo</t>
        </is>
      </c>
      <c r="B63714" t="n">
        <v>1</v>
      </c>
    </row>
    <row r="63715">
      <c r="A63715" t="inlineStr">
        <is>
          <t>fuseaiain</t>
        </is>
      </c>
      <c r="B63715" t="n">
        <v>1</v>
      </c>
    </row>
    <row r="63716">
      <c r="A63716" t="inlineStr">
        <is>
          <t>unlockage</t>
        </is>
      </c>
      <c r="B63716" t="n">
        <v>1</v>
      </c>
    </row>
    <row r="63717">
      <c r="A63717" t="inlineStr">
        <is>
          <t>richemc</t>
        </is>
      </c>
      <c r="B63717" t="n">
        <v>1</v>
      </c>
    </row>
    <row r="63718">
      <c r="A63718" t="inlineStr">
        <is>
          <t>conculephone</t>
        </is>
      </c>
      <c r="B63718" t="n">
        <v>1</v>
      </c>
    </row>
    <row r="63719">
      <c r="A63719" t="inlineStr">
        <is>
          <t>bluelameann</t>
        </is>
      </c>
      <c r="B63719" t="n">
        <v>1</v>
      </c>
    </row>
    <row r="63720">
      <c r="A63720" t="inlineStr">
        <is>
          <t>francultravel</t>
        </is>
      </c>
      <c r="B63720" t="n">
        <v>1</v>
      </c>
    </row>
    <row r="63721">
      <c r="A63721" t="inlineStr">
        <is>
          <t>breggind</t>
        </is>
      </c>
      <c r="B63721" t="n">
        <v>1</v>
      </c>
    </row>
    <row r="63722">
      <c r="A63722" t="inlineStr">
        <is>
          <t>telnettalk</t>
        </is>
      </c>
      <c r="B63722" t="n">
        <v>1</v>
      </c>
    </row>
    <row r="63723">
      <c r="A63723" t="inlineStr">
        <is>
          <t>roamty</t>
        </is>
      </c>
      <c r="B63723" t="n">
        <v>1</v>
      </c>
    </row>
    <row r="63724">
      <c r="A63724" t="inlineStr">
        <is>
          <t>roadron</t>
        </is>
      </c>
      <c r="B63724" t="n">
        <v>1</v>
      </c>
    </row>
    <row r="63725">
      <c r="A63725" t="inlineStr">
        <is>
          <t>betare</t>
        </is>
      </c>
      <c r="B63725" t="n">
        <v>1</v>
      </c>
    </row>
    <row r="63726">
      <c r="A63726" t="inlineStr">
        <is>
          <t>zhukha</t>
        </is>
      </c>
      <c r="B63726" t="n">
        <v>1</v>
      </c>
    </row>
    <row r="63727">
      <c r="A63727" t="inlineStr">
        <is>
          <t>trackstream</t>
        </is>
      </c>
      <c r="B63727" t="n">
        <v>1</v>
      </c>
    </row>
    <row r="63728">
      <c r="A63728" t="inlineStr">
        <is>
          <t>virusware</t>
        </is>
      </c>
      <c r="B63728" t="n">
        <v>1</v>
      </c>
    </row>
    <row r="63729">
      <c r="A63729" t="inlineStr">
        <is>
          <t>matlos</t>
        </is>
      </c>
      <c r="B63729" t="n">
        <v>1</v>
      </c>
    </row>
    <row r="63730">
      <c r="A63730" t="inlineStr">
        <is>
          <t>mcgoappiness996</t>
        </is>
      </c>
      <c r="B63730" t="n">
        <v>1</v>
      </c>
    </row>
    <row r="63731">
      <c r="A63731" t="inlineStr">
        <is>
          <t>wayaario</t>
        </is>
      </c>
      <c r="B63731" t="n">
        <v>1</v>
      </c>
    </row>
    <row r="63732">
      <c r="A63732" t="inlineStr">
        <is>
          <t>wb132</t>
        </is>
      </c>
      <c r="B63732" t="n">
        <v>1</v>
      </c>
    </row>
    <row r="63733">
      <c r="A63733" t="inlineStr">
        <is>
          <t>mäntgen</t>
        </is>
      </c>
      <c r="B63733" t="n">
        <v>1</v>
      </c>
    </row>
    <row r="63734">
      <c r="A63734" t="inlineStr">
        <is>
          <t>bracelock</t>
        </is>
      </c>
      <c r="B63734" t="n">
        <v>1</v>
      </c>
    </row>
    <row r="63735">
      <c r="A63735" t="inlineStr">
        <is>
          <t>discruits</t>
        </is>
      </c>
      <c r="B63735" t="n">
        <v>1</v>
      </c>
    </row>
    <row r="63736">
      <c r="A63736" t="inlineStr">
        <is>
          <t>terberus</t>
        </is>
      </c>
      <c r="B63736" t="n">
        <v>1</v>
      </c>
    </row>
    <row r="63737">
      <c r="A63737" t="inlineStr">
        <is>
          <t xml:space="preserve">subscription </t>
        </is>
      </c>
      <c r="B63737" t="n">
        <v>1</v>
      </c>
    </row>
    <row r="63738">
      <c r="A63738" t="inlineStr">
        <is>
          <t>sentenza</t>
        </is>
      </c>
      <c r="B63738" t="n">
        <v>1</v>
      </c>
    </row>
    <row r="63739">
      <c r="A63739" t="inlineStr">
        <is>
          <t>assimila</t>
        </is>
      </c>
      <c r="B63739" t="n">
        <v>1</v>
      </c>
    </row>
    <row r="63740">
      <c r="A63740" t="inlineStr">
        <is>
          <t>slickros</t>
        </is>
      </c>
      <c r="B63740" t="n">
        <v>1</v>
      </c>
    </row>
    <row r="63741">
      <c r="A63741" t="inlineStr">
        <is>
          <t>510alte</t>
        </is>
      </c>
      <c r="B63741" t="n">
        <v>1</v>
      </c>
    </row>
    <row r="63742">
      <c r="A63742" t="inlineStr">
        <is>
          <t>ruù</t>
        </is>
      </c>
      <c r="B63742" t="n">
        <v>1</v>
      </c>
    </row>
    <row r="63743">
      <c r="A63743" t="inlineStr">
        <is>
          <t>mggeranic</t>
        </is>
      </c>
      <c r="B63743" t="n">
        <v>1</v>
      </c>
    </row>
    <row r="63744">
      <c r="A63744" t="inlineStr">
        <is>
          <t>jesbolt</t>
        </is>
      </c>
      <c r="B63744" t="n">
        <v>1</v>
      </c>
    </row>
    <row r="63745">
      <c r="A63745" t="inlineStr">
        <is>
          <t>ilɹ</t>
        </is>
      </c>
      <c r="B63745" t="n">
        <v>1</v>
      </c>
    </row>
    <row r="63746">
      <c r="A63746" t="inlineStr">
        <is>
          <t>wirzak</t>
        </is>
      </c>
      <c r="B63746" t="n">
        <v>1</v>
      </c>
    </row>
    <row r="63747">
      <c r="A63747" t="inlineStr">
        <is>
          <t>anhait</t>
        </is>
      </c>
      <c r="B63747" t="n">
        <v>1</v>
      </c>
    </row>
    <row r="63748">
      <c r="A63748" t="inlineStr">
        <is>
          <t>elliday</t>
        </is>
      </c>
      <c r="B63748" t="n">
        <v>1</v>
      </c>
    </row>
    <row r="63749">
      <c r="A63749" t="inlineStr">
        <is>
          <t>califory</t>
        </is>
      </c>
      <c r="B63749" t="n">
        <v>1</v>
      </c>
    </row>
    <row r="63750">
      <c r="A63750" t="inlineStr">
        <is>
          <t>effrique</t>
        </is>
      </c>
      <c r="B63750" t="n">
        <v>1</v>
      </c>
    </row>
    <row r="63751">
      <c r="A63751" t="inlineStr">
        <is>
          <t>simillion</t>
        </is>
      </c>
      <c r="B63751" t="n">
        <v>1</v>
      </c>
    </row>
    <row r="63752">
      <c r="A63752" t="inlineStr">
        <is>
          <t>cctwa</t>
        </is>
      </c>
      <c r="B63752" t="n">
        <v>1</v>
      </c>
    </row>
    <row r="63753">
      <c r="A63753" t="inlineStr">
        <is>
          <t>circlegap</t>
        </is>
      </c>
      <c r="B63753" t="n">
        <v>1</v>
      </c>
    </row>
    <row r="63754">
      <c r="A63754" t="inlineStr">
        <is>
          <t>crtoverage</t>
        </is>
      </c>
      <c r="B63754" t="n">
        <v>1</v>
      </c>
    </row>
    <row r="63755">
      <c r="A63755" t="inlineStr">
        <is>
          <t>natuscyping</t>
        </is>
      </c>
      <c r="B63755" t="n">
        <v>1</v>
      </c>
    </row>
    <row r="63756">
      <c r="A63756" t="inlineStr">
        <is>
          <t>bw399</t>
        </is>
      </c>
      <c r="B63756" t="n">
        <v>1</v>
      </c>
    </row>
    <row r="63757">
      <c r="A63757" t="inlineStr">
        <is>
          <t>noticys</t>
        </is>
      </c>
      <c r="B63757" t="n">
        <v>1</v>
      </c>
    </row>
    <row r="63758">
      <c r="A63758" t="inlineStr">
        <is>
          <t>sunderlandles</t>
        </is>
      </c>
      <c r="B63758" t="n">
        <v>1</v>
      </c>
    </row>
    <row r="63759">
      <c r="A63759" t="inlineStr">
        <is>
          <t>koplath</t>
        </is>
      </c>
      <c r="B63759" t="n">
        <v>1</v>
      </c>
    </row>
    <row r="63760">
      <c r="A63760" t="inlineStr">
        <is>
          <t>msc3dp</t>
        </is>
      </c>
      <c r="B63760" t="n">
        <v>1</v>
      </c>
    </row>
    <row r="63761">
      <c r="A63761" t="inlineStr">
        <is>
          <t>rdout</t>
        </is>
      </c>
      <c r="B63761" t="n">
        <v>1</v>
      </c>
    </row>
    <row r="63762">
      <c r="A63762" t="inlineStr">
        <is>
          <t>miami😢</t>
        </is>
      </c>
      <c r="B63762" t="n">
        <v>1</v>
      </c>
    </row>
    <row r="63763">
      <c r="A63763" t="inlineStr">
        <is>
          <t>nagija</t>
        </is>
      </c>
      <c r="B63763" t="n">
        <v>1</v>
      </c>
    </row>
    <row r="63764">
      <c r="A63764" t="inlineStr">
        <is>
          <t>egeseeks</t>
        </is>
      </c>
      <c r="B63764" t="n">
        <v>1</v>
      </c>
    </row>
    <row r="63765">
      <c r="A63765" t="inlineStr">
        <is>
          <t>battigery_k</t>
        </is>
      </c>
      <c r="B63765" t="n">
        <v>1</v>
      </c>
    </row>
    <row r="63766">
      <c r="A63766" t="inlineStr">
        <is>
          <t>rdattsdown</t>
        </is>
      </c>
      <c r="B63766" t="n">
        <v>1</v>
      </c>
    </row>
    <row r="63767">
      <c r="A63767" t="inlineStr">
        <is>
          <t>arcolowicz</t>
        </is>
      </c>
      <c r="B63767" t="n">
        <v>1</v>
      </c>
    </row>
    <row r="63768">
      <c r="A63768" t="inlineStr">
        <is>
          <t>11n3</t>
        </is>
      </c>
      <c r="B63768" t="n">
        <v>1</v>
      </c>
    </row>
    <row r="63769">
      <c r="A63769" t="inlineStr">
        <is>
          <t>blousing</t>
        </is>
      </c>
      <c r="B63769" t="n">
        <v>2</v>
      </c>
    </row>
    <row r="63770">
      <c r="A63770" t="inlineStr">
        <is>
          <t>thingye</t>
        </is>
      </c>
      <c r="B63770" t="n">
        <v>1</v>
      </c>
    </row>
    <row r="63771">
      <c r="A63771" t="inlineStr">
        <is>
          <t>004502</t>
        </is>
      </c>
      <c r="B63771" t="n">
        <v>1</v>
      </c>
    </row>
    <row r="63772">
      <c r="A63772" t="inlineStr">
        <is>
          <t>slandr</t>
        </is>
      </c>
      <c r="B63772" t="n">
        <v>1</v>
      </c>
    </row>
    <row r="63773">
      <c r="A63773" t="inlineStr">
        <is>
          <t>146x3</t>
        </is>
      </c>
      <c r="B63773" t="n">
        <v>1</v>
      </c>
    </row>
    <row r="63774">
      <c r="A63774" t="inlineStr">
        <is>
          <t>sondrax</t>
        </is>
      </c>
      <c r="B63774" t="n">
        <v>1</v>
      </c>
    </row>
    <row r="63775">
      <c r="A63775" t="inlineStr">
        <is>
          <t>grivens</t>
        </is>
      </c>
      <c r="B63775" t="n">
        <v>1</v>
      </c>
    </row>
    <row r="63776">
      <c r="A63776" t="inlineStr">
        <is>
          <t>cts500</t>
        </is>
      </c>
      <c r="B63776" t="n">
        <v>1</v>
      </c>
    </row>
    <row r="63777">
      <c r="A63777" t="inlineStr">
        <is>
          <t>performiman</t>
        </is>
      </c>
      <c r="B63777" t="n">
        <v>1</v>
      </c>
    </row>
    <row r="63778">
      <c r="A63778" t="inlineStr">
        <is>
          <t>73307</t>
        </is>
      </c>
      <c r="B63778" t="n">
        <v>1</v>
      </c>
    </row>
    <row r="63779">
      <c r="A63779" t="inlineStr">
        <is>
          <t>luprock</t>
        </is>
      </c>
      <c r="B63779" t="n">
        <v>1</v>
      </c>
    </row>
    <row r="63780">
      <c r="A63780" t="inlineStr">
        <is>
          <t>7450m</t>
        </is>
      </c>
      <c r="B63780" t="n">
        <v>1</v>
      </c>
    </row>
    <row r="63781">
      <c r="A63781" t="inlineStr">
        <is>
          <t>thermopotil</t>
        </is>
      </c>
      <c r="B63781" t="n">
        <v>1</v>
      </c>
    </row>
    <row r="63782">
      <c r="A63782" t="inlineStr">
        <is>
          <t>3246f</t>
        </is>
      </c>
      <c r="B63782" t="n">
        <v>1</v>
      </c>
    </row>
    <row r="63783">
      <c r="A63783" t="inlineStr">
        <is>
          <t>emtia</t>
        </is>
      </c>
      <c r="B63783" t="n">
        <v>1</v>
      </c>
    </row>
    <row r="63784">
      <c r="A63784" t="inlineStr">
        <is>
          <t>packrac</t>
        </is>
      </c>
      <c r="B63784" t="n">
        <v>1</v>
      </c>
    </row>
    <row r="63785">
      <c r="A63785" t="inlineStr">
        <is>
          <t>302u</t>
        </is>
      </c>
      <c r="B63785" t="n">
        <v>1</v>
      </c>
    </row>
    <row r="63786">
      <c r="A63786" t="inlineStr">
        <is>
          <t>7030q</t>
        </is>
      </c>
      <c r="B63786" t="n">
        <v>1</v>
      </c>
    </row>
    <row r="63787">
      <c r="A63787" t="inlineStr">
        <is>
          <t>yhjd</t>
        </is>
      </c>
      <c r="B63787" t="n">
        <v>1</v>
      </c>
    </row>
    <row r="63788">
      <c r="A63788" t="inlineStr">
        <is>
          <t>comimage41413843slant</t>
        </is>
      </c>
      <c r="B63788" t="n">
        <v>1</v>
      </c>
    </row>
    <row r="63789">
      <c r="A63789" t="inlineStr">
        <is>
          <t>3518u</t>
        </is>
      </c>
      <c r="B63789" t="n">
        <v>1</v>
      </c>
    </row>
    <row r="63790">
      <c r="A63790" t="inlineStr">
        <is>
          <t>1500hq</t>
        </is>
      </c>
      <c r="B63790" t="n">
        <v>1</v>
      </c>
    </row>
    <row r="63791">
      <c r="A63791" t="inlineStr">
        <is>
          <t>1294eu</t>
        </is>
      </c>
      <c r="B63791" t="n">
        <v>1</v>
      </c>
    </row>
    <row r="63792">
      <c r="A63792" t="inlineStr">
        <is>
          <t>vottle</t>
        </is>
      </c>
      <c r="B63792" t="n">
        <v>1</v>
      </c>
    </row>
    <row r="63793">
      <c r="A63793" t="inlineStr">
        <is>
          <t>miles—but</t>
        </is>
      </c>
      <c r="B63793" t="n">
        <v>1</v>
      </c>
    </row>
    <row r="63794">
      <c r="A63794" t="inlineStr">
        <is>
          <t>figuresold</t>
        </is>
      </c>
      <c r="B63794" t="n">
        <v>1</v>
      </c>
    </row>
    <row r="63795">
      <c r="A63795" t="inlineStr">
        <is>
          <t>pugaula</t>
        </is>
      </c>
      <c r="B63795" t="n">
        <v>1</v>
      </c>
    </row>
    <row r="63796">
      <c r="A63796" t="inlineStr">
        <is>
          <t>charunk</t>
        </is>
      </c>
      <c r="B63796" t="n">
        <v>1</v>
      </c>
    </row>
    <row r="63797">
      <c r="A63797" t="inlineStr">
        <is>
          <t>78179</t>
        </is>
      </c>
      <c r="B63797" t="n">
        <v>1</v>
      </c>
    </row>
    <row r="63798">
      <c r="A63798" t="inlineStr">
        <is>
          <t>corinto</t>
        </is>
      </c>
      <c r="B63798" t="n">
        <v>1</v>
      </c>
    </row>
    <row r="63799">
      <c r="A63799" t="inlineStr">
        <is>
          <t>triunculiae</t>
        </is>
      </c>
      <c r="B63799" t="n">
        <v>1</v>
      </c>
    </row>
    <row r="63800">
      <c r="A63800" t="inlineStr">
        <is>
          <t>2018|9–03</t>
        </is>
      </c>
      <c r="B63800" t="n">
        <v>1</v>
      </c>
    </row>
    <row r="63801">
      <c r="A63801" t="inlineStr">
        <is>
          <t>diesydashôrü̅castais</t>
        </is>
      </c>
      <c r="B63801" t="n">
        <v>1</v>
      </c>
    </row>
    <row r="63802">
      <c r="A63802" t="inlineStr">
        <is>
          <t>theoraɾri</t>
        </is>
      </c>
      <c r="B63802" t="n">
        <v>1</v>
      </c>
    </row>
    <row r="63803">
      <c r="A63803" t="inlineStr">
        <is>
          <t>pvs3</t>
        </is>
      </c>
      <c r="B63803" t="n">
        <v>1</v>
      </c>
    </row>
    <row r="63804">
      <c r="A63804" t="inlineStr">
        <is>
          <t>pciex1</t>
        </is>
      </c>
      <c r="B63804" t="n">
        <v>1</v>
      </c>
    </row>
    <row r="63805">
      <c r="A63805" t="inlineStr">
        <is>
          <t>freeautoskip</t>
        </is>
      </c>
      <c r="B63805" t="n">
        <v>1</v>
      </c>
    </row>
    <row r="63806">
      <c r="A63806" t="inlineStr">
        <is>
          <t>kojartik</t>
        </is>
      </c>
      <c r="B63806" t="n">
        <v>1</v>
      </c>
    </row>
    <row r="63807">
      <c r="A63807" t="inlineStr">
        <is>
          <t>mapcentervazki</t>
        </is>
      </c>
      <c r="B63807" t="n">
        <v>1</v>
      </c>
    </row>
    <row r="63808">
      <c r="A63808" t="inlineStr">
        <is>
          <t>dingine</t>
        </is>
      </c>
      <c r="B63808" t="n">
        <v>1</v>
      </c>
    </row>
    <row r="63809">
      <c r="A63809" t="inlineStr">
        <is>
          <t>sssinusgrowth</t>
        </is>
      </c>
      <c r="B63809" t="n">
        <v>1</v>
      </c>
    </row>
    <row r="63810">
      <c r="A63810" t="inlineStr">
        <is>
          <t>pwrdie30s</t>
        </is>
      </c>
      <c r="B63810" t="n">
        <v>1</v>
      </c>
    </row>
    <row r="63811">
      <c r="A63811" t="inlineStr">
        <is>
          <t>gtarball</t>
        </is>
      </c>
      <c r="B63811" t="n">
        <v>1</v>
      </c>
    </row>
    <row r="63812">
      <c r="A63812" t="inlineStr">
        <is>
          <t>supermarketd</t>
        </is>
      </c>
      <c r="B63812" t="n">
        <v>1</v>
      </c>
    </row>
    <row r="63813">
      <c r="A63813" t="inlineStr">
        <is>
          <t>minorit</t>
        </is>
      </c>
      <c r="B63813" t="n">
        <v>1</v>
      </c>
    </row>
    <row r="63814">
      <c r="A63814" t="inlineStr">
        <is>
          <t>toacham</t>
        </is>
      </c>
      <c r="B63814" t="n">
        <v>1</v>
      </c>
    </row>
    <row r="63815">
      <c r="A63815" t="inlineStr">
        <is>
          <t>vlbinch</t>
        </is>
      </c>
      <c r="B63815" t="n">
        <v>1</v>
      </c>
    </row>
    <row r="63816">
      <c r="A63816" t="inlineStr">
        <is>
          <t>camec</t>
        </is>
      </c>
      <c r="B63816" t="n">
        <v>2</v>
      </c>
    </row>
    <row r="63817">
      <c r="A63817" t="inlineStr">
        <is>
          <t>identifiedattributions</t>
        </is>
      </c>
      <c r="B63817" t="n">
        <v>1</v>
      </c>
    </row>
    <row r="63818">
      <c r="A63818" t="inlineStr">
        <is>
          <t>refereeships</t>
        </is>
      </c>
      <c r="B63818" t="n">
        <v>1</v>
      </c>
    </row>
    <row r="63819">
      <c r="A63819" t="inlineStr">
        <is>
          <t>conetic</t>
        </is>
      </c>
      <c r="B63819" t="n">
        <v>1</v>
      </c>
    </row>
    <row r="63820">
      <c r="A63820" t="inlineStr">
        <is>
          <t>existencees</t>
        </is>
      </c>
      <c r="B63820" t="n">
        <v>1</v>
      </c>
    </row>
    <row r="63821">
      <c r="A63821" t="inlineStr">
        <is>
          <t>rigorousfor</t>
        </is>
      </c>
      <c r="B63821" t="n">
        <v>1</v>
      </c>
    </row>
    <row r="63822">
      <c r="A63822" t="inlineStr">
        <is>
          <t>catoobacterological</t>
        </is>
      </c>
      <c r="B63822" t="n">
        <v>1</v>
      </c>
    </row>
    <row r="63823">
      <c r="A63823" t="inlineStr">
        <is>
          <t>onergie</t>
        </is>
      </c>
      <c r="B63823" t="n">
        <v>1</v>
      </c>
    </row>
    <row r="63824">
      <c r="A63824" t="inlineStr">
        <is>
          <t>timebombs</t>
        </is>
      </c>
      <c r="B63824" t="n">
        <v>3</v>
      </c>
    </row>
    <row r="63825">
      <c r="A63825" t="inlineStr">
        <is>
          <t>referezzo</t>
        </is>
      </c>
      <c r="B63825" t="n">
        <v>1</v>
      </c>
    </row>
    <row r="63826">
      <c r="A63826" t="inlineStr">
        <is>
          <t>261386</t>
        </is>
      </c>
      <c r="B63826" t="n">
        <v>1</v>
      </c>
    </row>
    <row r="63827">
      <c r="A63827" t="inlineStr">
        <is>
          <t>vegatzochicken</t>
        </is>
      </c>
      <c r="B63827" t="n">
        <v>1</v>
      </c>
    </row>
    <row r="63828">
      <c r="A63828" t="inlineStr">
        <is>
          <t>rencrooveko</t>
        </is>
      </c>
      <c r="B63828" t="n">
        <v>1</v>
      </c>
    </row>
    <row r="63829">
      <c r="A63829" t="inlineStr">
        <is>
          <t>mamatable</t>
        </is>
      </c>
      <c r="B63829" t="n">
        <v>1</v>
      </c>
    </row>
    <row r="63830">
      <c r="A63830" t="inlineStr">
        <is>
          <t>interŭiov</t>
        </is>
      </c>
      <c r="B63830" t="n">
        <v>1</v>
      </c>
    </row>
    <row r="63831">
      <c r="A63831" t="inlineStr">
        <is>
          <t>zapchini</t>
        </is>
      </c>
      <c r="B63831" t="n">
        <v>1</v>
      </c>
    </row>
    <row r="63832">
      <c r="A63832" t="inlineStr">
        <is>
          <t>paniplka</t>
        </is>
      </c>
      <c r="B63832" t="n">
        <v>1</v>
      </c>
    </row>
    <row r="63833">
      <c r="A63833" t="inlineStr">
        <is>
          <t>4wa</t>
        </is>
      </c>
      <c r="B63833" t="n">
        <v>1</v>
      </c>
    </row>
    <row r="63834">
      <c r="A63834" t="inlineStr">
        <is>
          <t>shortoven</t>
        </is>
      </c>
      <c r="B63834" t="n">
        <v>1</v>
      </c>
    </row>
    <row r="63835">
      <c r="A63835" t="inlineStr">
        <is>
          <t>0kif</t>
        </is>
      </c>
      <c r="B63835" t="n">
        <v>1</v>
      </c>
    </row>
    <row r="63836">
      <c r="A63836" t="inlineStr">
        <is>
          <t>devínatos</t>
        </is>
      </c>
      <c r="B63836" t="n">
        <v>1</v>
      </c>
    </row>
    <row r="63837">
      <c r="A63837" t="inlineStr">
        <is>
          <t>kovni</t>
        </is>
      </c>
      <c r="B63837" t="n">
        <v>1</v>
      </c>
    </row>
    <row r="63838">
      <c r="A63838" t="inlineStr">
        <is>
          <t>barlini</t>
        </is>
      </c>
      <c r="B63838" t="n">
        <v>2</v>
      </c>
    </row>
    <row r="63839">
      <c r="A63839" t="inlineStr">
        <is>
          <t>bislmariin</t>
        </is>
      </c>
      <c r="B63839" t="n">
        <v>1</v>
      </c>
    </row>
    <row r="63840">
      <c r="A63840" t="inlineStr">
        <is>
          <t>biloso</t>
        </is>
      </c>
      <c r="B63840" t="n">
        <v>1</v>
      </c>
    </row>
    <row r="63841">
      <c r="A63841" t="inlineStr">
        <is>
          <t>olivemageddon</t>
        </is>
      </c>
      <c r="B63841" t="n">
        <v>1</v>
      </c>
    </row>
    <row r="63842">
      <c r="A63842" t="inlineStr">
        <is>
          <t>regerro</t>
        </is>
      </c>
      <c r="B63842" t="n">
        <v>1</v>
      </c>
    </row>
    <row r="63843">
      <c r="A63843" t="inlineStr">
        <is>
          <t>apeia</t>
        </is>
      </c>
      <c r="B63843" t="n">
        <v>1</v>
      </c>
    </row>
    <row r="63844">
      <c r="A63844" t="inlineStr">
        <is>
          <t>ugerlette</t>
        </is>
      </c>
      <c r="B63844" t="n">
        <v>1</v>
      </c>
    </row>
    <row r="63845">
      <c r="A63845" t="inlineStr">
        <is>
          <t>moderativas</t>
        </is>
      </c>
      <c r="B63845" t="n">
        <v>1</v>
      </c>
    </row>
    <row r="63846">
      <c r="A63846" t="inlineStr">
        <is>
          <t>05242</t>
        </is>
      </c>
      <c r="B63846" t="n">
        <v>1</v>
      </c>
    </row>
    <row r="63847">
      <c r="A63847" t="inlineStr">
        <is>
          <t>101590</t>
        </is>
      </c>
      <c r="B63847" t="n">
        <v>1</v>
      </c>
    </row>
    <row r="63848">
      <c r="A63848" t="inlineStr">
        <is>
          <t>narcesa</t>
        </is>
      </c>
      <c r="B63848" t="n">
        <v>1</v>
      </c>
    </row>
    <row r="63849">
      <c r="A63849" t="inlineStr">
        <is>
          <t>alwayek</t>
        </is>
      </c>
      <c r="B63849" t="n">
        <v>1</v>
      </c>
    </row>
    <row r="63850">
      <c r="A63850" t="inlineStr">
        <is>
          <t>belogoso</t>
        </is>
      </c>
      <c r="B63850" t="n">
        <v>1</v>
      </c>
    </row>
    <row r="63851">
      <c r="A63851" t="inlineStr">
        <is>
          <t>ognanetica</t>
        </is>
      </c>
      <c r="B63851" t="n">
        <v>1</v>
      </c>
    </row>
    <row r="63852">
      <c r="A63852" t="inlineStr">
        <is>
          <t>ostare</t>
        </is>
      </c>
      <c r="B63852" t="n">
        <v>1</v>
      </c>
    </row>
    <row r="63853">
      <c r="A63853" t="inlineStr">
        <is>
          <t>newgrv</t>
        </is>
      </c>
      <c r="B63853" t="n">
        <v>1</v>
      </c>
    </row>
    <row r="63854">
      <c r="A63854" t="inlineStr">
        <is>
          <t>8019270</t>
        </is>
      </c>
      <c r="B63854" t="n">
        <v>1</v>
      </c>
    </row>
    <row r="63855">
      <c r="A63855" t="inlineStr">
        <is>
          <t>leaguethe</t>
        </is>
      </c>
      <c r="B63855" t="n">
        <v>1</v>
      </c>
    </row>
    <row r="63856">
      <c r="A63856" t="inlineStr">
        <is>
          <t>forseption</t>
        </is>
      </c>
      <c r="B63856" t="n">
        <v>1</v>
      </c>
    </row>
    <row r="63857">
      <c r="A63857" t="inlineStr">
        <is>
          <t>adrasta</t>
        </is>
      </c>
      <c r="B63857" t="n">
        <v>1</v>
      </c>
    </row>
    <row r="63858">
      <c r="A63858" t="inlineStr">
        <is>
          <t>regular—the</t>
        </is>
      </c>
      <c r="B63858" t="n">
        <v>1</v>
      </c>
    </row>
    <row r="63859">
      <c r="A63859" t="inlineStr">
        <is>
          <t>longgrain</t>
        </is>
      </c>
      <c r="B63859" t="n">
        <v>1</v>
      </c>
    </row>
    <row r="63860">
      <c r="A63860" t="inlineStr">
        <is>
          <t>aiducked</t>
        </is>
      </c>
      <c r="B63860" t="n">
        <v>1</v>
      </c>
    </row>
    <row r="63861">
      <c r="A63861" t="inlineStr">
        <is>
          <t>contraffiting</t>
        </is>
      </c>
      <c r="B63861" t="n">
        <v>1</v>
      </c>
    </row>
    <row r="63862">
      <c r="A63862" t="inlineStr">
        <is>
          <t>oakvilleupdates</t>
        </is>
      </c>
      <c r="B63862" t="n">
        <v>1</v>
      </c>
    </row>
    <row r="63863">
      <c r="A63863" t="inlineStr">
        <is>
          <t>setposright</t>
        </is>
      </c>
      <c r="B63863" t="n">
        <v>1</v>
      </c>
    </row>
    <row r="63864">
      <c r="A63864" t="inlineStr">
        <is>
          <t>ipampross</t>
        </is>
      </c>
      <c r="B63864" t="n">
        <v>1</v>
      </c>
    </row>
    <row r="63865">
      <c r="A63865" t="inlineStr">
        <is>
          <t>ipipboot</t>
        </is>
      </c>
      <c r="B63865" t="n">
        <v>1</v>
      </c>
    </row>
    <row r="63866">
      <c r="A63866" t="inlineStr">
        <is>
          <t>btnappnameflt</t>
        </is>
      </c>
      <c r="B63866" t="n">
        <v>1</v>
      </c>
    </row>
    <row r="63867">
      <c r="A63867" t="inlineStr">
        <is>
          <t>setparenttop0</t>
        </is>
      </c>
      <c r="B63867" t="n">
        <v>1</v>
      </c>
    </row>
    <row r="63868">
      <c r="A63868" t="inlineStr">
        <is>
          <t>setparentleft</t>
        </is>
      </c>
      <c r="B63868" t="n">
        <v>1</v>
      </c>
    </row>
    <row r="63869">
      <c r="A63869" t="inlineStr">
        <is>
          <t>fromlatina</t>
        </is>
      </c>
      <c r="B63869" t="n">
        <v>1</v>
      </c>
    </row>
    <row r="63870">
      <c r="A63870" t="inlineStr">
        <is>
          <t>splitfrontref</t>
        </is>
      </c>
      <c r="B63870" t="n">
        <v>1</v>
      </c>
    </row>
    <row r="63871">
      <c r="A63871" t="inlineStr">
        <is>
          <t>dropdownselectlist</t>
        </is>
      </c>
      <c r="B63871" t="n">
        <v>1</v>
      </c>
    </row>
    <row r="63872">
      <c r="A63872" t="inlineStr">
        <is>
          <t>floorstripping</t>
        </is>
      </c>
      <c r="B63872" t="n">
        <v>1</v>
      </c>
    </row>
    <row r="63873">
      <c r="A63873" t="inlineStr">
        <is>
          <t>tgtflt</t>
        </is>
      </c>
      <c r="B63873" t="n">
        <v>1</v>
      </c>
    </row>
    <row r="63874">
      <c r="A63874" t="inlineStr">
        <is>
          <t>repeat_p{\tripresentthat</t>
        </is>
      </c>
      <c r="B63874" t="n">
        <v>1</v>
      </c>
    </row>
    <row r="63875">
      <c r="A63875" t="inlineStr">
        <is>
          <t>setposbottom</t>
        </is>
      </c>
      <c r="B63875" t="n">
        <v>1</v>
      </c>
    </row>
    <row r="63876">
      <c r="A63876" t="inlineStr">
        <is>
          <t>splitplane</t>
        </is>
      </c>
      <c r="B63876" t="n">
        <v>1</v>
      </c>
    </row>
    <row r="63877">
      <c r="A63877" t="inlineStr">
        <is>
          <t>checkslotfalse</t>
        </is>
      </c>
      <c r="B63877" t="n">
        <v>1</v>
      </c>
    </row>
    <row r="63878">
      <c r="A63878" t="inlineStr">
        <is>
          <t>setposleft</t>
        </is>
      </c>
      <c r="B63878" t="n">
        <v>1</v>
      </c>
    </row>
    <row r="63879">
      <c r="A63879" t="inlineStr">
        <is>
          <t>stoppdp</t>
        </is>
      </c>
      <c r="B63879" t="n">
        <v>1</v>
      </c>
    </row>
    <row r="63880">
      <c r="A63880" t="inlineStr">
        <is>
          <t>guest195never</t>
        </is>
      </c>
      <c r="B63880" t="n">
        <v>1</v>
      </c>
    </row>
    <row r="63881">
      <c r="A63881" t="inlineStr">
        <is>
          <t>nopropod</t>
        </is>
      </c>
      <c r="B63881" t="n">
        <v>1</v>
      </c>
    </row>
    <row r="63882">
      <c r="A63882" t="inlineStr">
        <is>
          <t>designview</t>
        </is>
      </c>
      <c r="B63882" t="n">
        <v>1</v>
      </c>
    </row>
    <row r="63883">
      <c r="A63883" t="inlineStr">
        <is>
          <t>fromlatinx</t>
        </is>
      </c>
      <c r="B63883" t="n">
        <v>1</v>
      </c>
    </row>
    <row r="63884">
      <c r="A63884" t="inlineStr">
        <is>
          <t>logoclip</t>
        </is>
      </c>
      <c r="B63884" t="n">
        <v>1</v>
      </c>
    </row>
    <row r="63885">
      <c r="A63885" t="inlineStr">
        <is>
          <t>setposleft0</t>
        </is>
      </c>
      <c r="B63885" t="n">
        <v>1</v>
      </c>
    </row>
    <row r="63886">
      <c r="A63886" t="inlineStr">
        <is>
          <t>pspxtqfitpt</t>
        </is>
      </c>
      <c r="B63886" t="n">
        <v>1</v>
      </c>
    </row>
    <row r="63887">
      <c r="A63887" t="inlineStr">
        <is>
          <t>playbuildable</t>
        </is>
      </c>
      <c r="B63887" t="n">
        <v>1</v>
      </c>
    </row>
    <row r="63888">
      <c r="A63888" t="inlineStr">
        <is>
          <t>setpostop1</t>
        </is>
      </c>
      <c r="B63888" t="n">
        <v>1</v>
      </c>
    </row>
    <row r="63889">
      <c r="A63889" t="inlineStr">
        <is>
          <t>getelementbanned</t>
        </is>
      </c>
      <c r="B63889" t="n">
        <v>1</v>
      </c>
    </row>
    <row r="63890">
      <c r="A63890" t="inlineStr">
        <is>
          <t>setwindowwindow</t>
        </is>
      </c>
      <c r="B63890" t="n">
        <v>1</v>
      </c>
    </row>
    <row r="63891">
      <c r="A63891" t="inlineStr">
        <is>
          <t>unescapebasicdoubleescapeconsagontype</t>
        </is>
      </c>
      <c r="B63891" t="n">
        <v>1</v>
      </c>
    </row>
    <row r="63892">
      <c r="A63892" t="inlineStr">
        <is>
          <t>actionstream</t>
        </is>
      </c>
      <c r="B63892" t="n">
        <v>1</v>
      </c>
    </row>
    <row r="63893">
      <c r="A63893" t="inlineStr">
        <is>
          <t>flowbox</t>
        </is>
      </c>
      <c r="B63893" t="n">
        <v>1</v>
      </c>
    </row>
    <row r="63894">
      <c r="A63894" t="inlineStr">
        <is>
          <t>setparentbottom1</t>
        </is>
      </c>
      <c r="B63894" t="n">
        <v>1</v>
      </c>
    </row>
    <row r="63895">
      <c r="A63895" t="inlineStr">
        <is>
          <t>pspcap</t>
        </is>
      </c>
      <c r="B63895" t="n">
        <v>1</v>
      </c>
    </row>
    <row r="63896">
      <c r="A63896" t="inlineStr">
        <is>
          <t>setparentbottom</t>
        </is>
      </c>
      <c r="B63896" t="n">
        <v>1</v>
      </c>
    </row>
    <row r="63897">
      <c r="A63897" t="inlineStr">
        <is>
          <t>setparenttop</t>
        </is>
      </c>
      <c r="B63897" t="n">
        <v>1</v>
      </c>
    </row>
    <row r="63898">
      <c r="A63898" t="inlineStr">
        <is>
          <t>getvalidwindowpos</t>
        </is>
      </c>
      <c r="B63898" t="n">
        <v>1</v>
      </c>
    </row>
    <row r="63899">
      <c r="A63899" t="inlineStr">
        <is>
          <t>autoaddtsnamehelp</t>
        </is>
      </c>
      <c r="B63899" t="n">
        <v>1</v>
      </c>
    </row>
    <row r="63900">
      <c r="A63900" t="inlineStr">
        <is>
          <t>setparentleft0</t>
        </is>
      </c>
      <c r="B63900" t="n">
        <v>1</v>
      </c>
    </row>
    <row r="63901">
      <c r="A63901" t="inlineStr">
        <is>
          <t>fakedisplay</t>
        </is>
      </c>
      <c r="B63901" t="n">
        <v>1</v>
      </c>
    </row>
    <row r="63902">
      <c r="A63902" t="inlineStr">
        <is>
          <t>hoverclicktarget</t>
        </is>
      </c>
      <c r="B63902" t="n">
        <v>1</v>
      </c>
    </row>
    <row r="63903">
      <c r="A63903" t="inlineStr">
        <is>
          <t>pspxt</t>
        </is>
      </c>
      <c r="B63903" t="n">
        <v>1</v>
      </c>
    </row>
    <row r="63904">
      <c r="A63904" t="inlineStr">
        <is>
          <t>{tgt</t>
        </is>
      </c>
      <c r="B63904" t="n">
        <v>1</v>
      </c>
    </row>
    <row r="63905">
      <c r="A63905" t="inlineStr">
        <is>
          <t>setposbottom||window</t>
        </is>
      </c>
      <c r="B63905" t="n">
        <v>1</v>
      </c>
    </row>
    <row r="63906">
      <c r="A63906" t="inlineStr">
        <is>
          <t>getdisplayorderparameter</t>
        </is>
      </c>
      <c r="B63906" t="n">
        <v>1</v>
      </c>
    </row>
    <row r="63907">
      <c r="A63907" t="inlineStr">
        <is>
          <t>pspyt</t>
        </is>
      </c>
      <c r="B63907" t="n">
        <v>1</v>
      </c>
    </row>
    <row r="63908">
      <c r="A63908" t="inlineStr">
        <is>
          <t>prefoldsfeed</t>
        </is>
      </c>
      <c r="B63908" t="n">
        <v>1</v>
      </c>
    </row>
    <row r="63909">
      <c r="A63909" t="inlineStr">
        <is>
          <t>setparenttop1</t>
        </is>
      </c>
      <c r="B63909" t="n">
        <v>1</v>
      </c>
    </row>
    <row r="63910">
      <c r="A63910" t="inlineStr">
        <is>
          <t>fromlatinc</t>
        </is>
      </c>
      <c r="B63910" t="n">
        <v>1</v>
      </c>
    </row>
    <row r="63911">
      <c r="A63911" t="inlineStr">
        <is>
          <t>resetpartysavewindow</t>
        </is>
      </c>
      <c r="B63911" t="n">
        <v>1</v>
      </c>
    </row>
    <row r="63912">
      <c r="A63912" t="inlineStr">
        <is>
          <t>actionoptionsactiondirection</t>
        </is>
      </c>
      <c r="B63912" t="n">
        <v>1</v>
      </c>
    </row>
    <row r="63913">
      <c r="A63913" t="inlineStr">
        <is>
          <t>getcommandprimarycomponent</t>
        </is>
      </c>
      <c r="B63913" t="n">
        <v>1</v>
      </c>
    </row>
    <row r="63914">
      <c r="A63914" t="inlineStr">
        <is>
          <t>getcommandhistory</t>
        </is>
      </c>
      <c r="B63914" t="n">
        <v>1</v>
      </c>
    </row>
    <row r="63915">
      <c r="A63915" t="inlineStr">
        <is>
          <t>getcommandstatusobject</t>
        </is>
      </c>
      <c r="B63915" t="n">
        <v>1</v>
      </c>
    </row>
    <row r="63916">
      <c r="A63916" t="inlineStr">
        <is>
          <t>uf4</t>
        </is>
      </c>
      <c r="B63916" t="n">
        <v>3</v>
      </c>
    </row>
    <row r="63917">
      <c r="A63917" t="inlineStr">
        <is>
          <t>setpostop</t>
        </is>
      </c>
      <c r="B63917" t="n">
        <v>1</v>
      </c>
    </row>
    <row r="63918">
      <c r="A63918" t="inlineStr">
        <is>
          <t>fromlatiny</t>
        </is>
      </c>
      <c r="B63918" t="n">
        <v>1</v>
      </c>
    </row>
    <row r="63919">
      <c r="A63919" t="inlineStr">
        <is>
          <t>splitpane</t>
        </is>
      </c>
      <c r="B63919" t="n">
        <v>1</v>
      </c>
    </row>
    <row r="63920">
      <c r="A63920" t="inlineStr">
        <is>
          <t>setparentright</t>
        </is>
      </c>
      <c r="B63920" t="n">
        <v>1</v>
      </c>
    </row>
    <row r="63921">
      <c r="A63921" t="inlineStr">
        <is>
          <t>pspax</t>
        </is>
      </c>
      <c r="B63921" t="n">
        <v>2</v>
      </c>
    </row>
    <row r="63922">
      <c r="A63922" t="inlineStr">
        <is>
          <t>frauqua</t>
        </is>
      </c>
      <c r="B63922" t="n">
        <v>1</v>
      </c>
    </row>
    <row r="63923">
      <c r="A63923" t="inlineStr">
        <is>
          <t>humbocksmake</t>
        </is>
      </c>
      <c r="B63923" t="n">
        <v>1</v>
      </c>
    </row>
    <row r="63924">
      <c r="A63924" t="inlineStr">
        <is>
          <t>putsl</t>
        </is>
      </c>
      <c r="B63924" t="n">
        <v>1</v>
      </c>
    </row>
    <row r="63925">
      <c r="A63925" t="inlineStr">
        <is>
          <t>chewal</t>
        </is>
      </c>
      <c r="B63925" t="n">
        <v>1</v>
      </c>
    </row>
    <row r="63926">
      <c r="A63926" t="inlineStr">
        <is>
          <t>pigheretic</t>
        </is>
      </c>
      <c r="B63926" t="n">
        <v>1</v>
      </c>
    </row>
    <row r="63927">
      <c r="A63927" t="inlineStr">
        <is>
          <t>aubergines—and</t>
        </is>
      </c>
      <c r="B63927" t="n">
        <v>1</v>
      </c>
    </row>
    <row r="63928">
      <c r="A63928" t="inlineStr">
        <is>
          <t>monsters—why</t>
        </is>
      </c>
      <c r="B63928" t="n">
        <v>1</v>
      </c>
    </row>
    <row r="63929">
      <c r="A63929" t="inlineStr">
        <is>
          <t>sciiga</t>
        </is>
      </c>
      <c r="B63929" t="n">
        <v>1</v>
      </c>
    </row>
    <row r="63930">
      <c r="A63930" t="inlineStr">
        <is>
          <t>rotitz</t>
        </is>
      </c>
      <c r="B63930" t="n">
        <v>1</v>
      </c>
    </row>
    <row r="63931">
      <c r="A63931" t="inlineStr">
        <is>
          <t>aquapolis</t>
        </is>
      </c>
      <c r="B63931" t="n">
        <v>2</v>
      </c>
    </row>
    <row r="63932">
      <c r="A63932" t="inlineStr">
        <is>
          <t>agencies—guidance</t>
        </is>
      </c>
      <c r="B63932" t="n">
        <v>1</v>
      </c>
    </row>
    <row r="63933">
      <c r="A63933" t="inlineStr">
        <is>
          <t>hatwell</t>
        </is>
      </c>
      <c r="B63933" t="n">
        <v>2</v>
      </c>
    </row>
    <row r="63934">
      <c r="A63934" t="inlineStr">
        <is>
          <t>brittana</t>
        </is>
      </c>
      <c r="B63934" t="n">
        <v>1</v>
      </c>
    </row>
    <row r="63935">
      <c r="A63935" t="inlineStr">
        <is>
          <t>militavigante</t>
        </is>
      </c>
      <c r="B63935" t="n">
        <v>1</v>
      </c>
    </row>
    <row r="63936">
      <c r="A63936" t="inlineStr">
        <is>
          <t>d20–23</t>
        </is>
      </c>
      <c r="B63936" t="n">
        <v>1</v>
      </c>
    </row>
    <row r="63937">
      <c r="A63937" t="inlineStr">
        <is>
          <t>are‐62</t>
        </is>
      </c>
      <c r="B63937" t="n">
        <v>1</v>
      </c>
    </row>
    <row r="63938">
      <c r="A63938" t="inlineStr">
        <is>
          <t>bragmas</t>
        </is>
      </c>
      <c r="B63938" t="n">
        <v>1</v>
      </c>
    </row>
    <row r="63939">
      <c r="A63939" t="inlineStr">
        <is>
          <t>teachersor</t>
        </is>
      </c>
      <c r="B63939" t="n">
        <v>1</v>
      </c>
    </row>
    <row r="63940">
      <c r="A63940" t="inlineStr">
        <is>
          <t>simemble</t>
        </is>
      </c>
      <c r="B63940" t="n">
        <v>1</v>
      </c>
    </row>
    <row r="63941">
      <c r="A63941" t="inlineStr">
        <is>
          <t>naïvetées</t>
        </is>
      </c>
      <c r="B63941" t="n">
        <v>1</v>
      </c>
    </row>
    <row r="63942">
      <c r="A63942" t="inlineStr">
        <is>
          <t>mcdude</t>
        </is>
      </c>
      <c r="B63942" t="n">
        <v>1</v>
      </c>
    </row>
    <row r="63943">
      <c r="A63943" t="inlineStr">
        <is>
          <t>blahm</t>
        </is>
      </c>
      <c r="B63943" t="n">
        <v>1</v>
      </c>
    </row>
    <row r="63944">
      <c r="A63944" t="inlineStr">
        <is>
          <t>w68inps</t>
        </is>
      </c>
      <c r="B63944" t="n">
        <v>1</v>
      </c>
    </row>
    <row r="63945">
      <c r="A63945" t="inlineStr">
        <is>
          <t>jidda</t>
        </is>
      </c>
      <c r="B63945" t="n">
        <v>1</v>
      </c>
    </row>
    <row r="63946">
      <c r="A63946" t="inlineStr">
        <is>
          <t>ju_akashi</t>
        </is>
      </c>
      <c r="B63946" t="n">
        <v>1</v>
      </c>
    </row>
    <row r="63947">
      <c r="A63947" t="inlineStr">
        <is>
          <t>comndcpcg8fuo</t>
        </is>
      </c>
      <c r="B63947" t="n">
        <v>1</v>
      </c>
    </row>
    <row r="63948">
      <c r="A63948" t="inlineStr">
        <is>
          <t>kornev</t>
        </is>
      </c>
      <c r="B63948" t="n">
        <v>2</v>
      </c>
    </row>
    <row r="63949">
      <c r="A63949" t="inlineStr">
        <is>
          <t>igorkornev</t>
        </is>
      </c>
      <c r="B63949" t="n">
        <v>1</v>
      </c>
    </row>
    <row r="63950">
      <c r="A63950" t="inlineStr">
        <is>
          <t>leaveurite</t>
        </is>
      </c>
      <c r="B63950" t="n">
        <v>1</v>
      </c>
    </row>
    <row r="63951">
      <c r="A63951" t="inlineStr">
        <is>
          <t>ongurst</t>
        </is>
      </c>
      <c r="B63951" t="n">
        <v>1</v>
      </c>
    </row>
    <row r="63952">
      <c r="A63952" t="inlineStr">
        <is>
          <t>occasionaling</t>
        </is>
      </c>
      <c r="B63952" t="n">
        <v>1</v>
      </c>
    </row>
    <row r="63953">
      <c r="A63953" t="inlineStr">
        <is>
          <t>lifestted</t>
        </is>
      </c>
      <c r="B63953" t="n">
        <v>1</v>
      </c>
    </row>
    <row r="63954">
      <c r="A63954" t="inlineStr">
        <is>
          <t>bottomthin</t>
        </is>
      </c>
      <c r="B63954" t="n">
        <v>1</v>
      </c>
    </row>
    <row r="63955">
      <c r="A63955" t="inlineStr">
        <is>
          <t>qensuslier</t>
        </is>
      </c>
      <c r="B63955" t="n">
        <v>1</v>
      </c>
    </row>
    <row r="63956">
      <c r="A63956" t="inlineStr">
        <is>
          <t>lajite</t>
        </is>
      </c>
      <c r="B63956" t="n">
        <v>1</v>
      </c>
    </row>
    <row r="63957">
      <c r="A63957" t="inlineStr">
        <is>
          <t>recgmounders</t>
        </is>
      </c>
      <c r="B63957" t="n">
        <v>1</v>
      </c>
    </row>
    <row r="63958">
      <c r="A63958" t="inlineStr">
        <is>
          <t>ossora</t>
        </is>
      </c>
      <c r="B63958" t="n">
        <v>1</v>
      </c>
    </row>
    <row r="63959">
      <c r="A63959" t="inlineStr">
        <is>
          <t>hyperframe</t>
        </is>
      </c>
      <c r="B63959" t="n">
        <v>1</v>
      </c>
    </row>
    <row r="63960">
      <c r="A63960" t="inlineStr">
        <is>
          <t>mousefish</t>
        </is>
      </c>
      <c r="B63960" t="n">
        <v>1</v>
      </c>
    </row>
    <row r="63961">
      <c r="A63961" t="inlineStr">
        <is>
          <t>strengthrunner</t>
        </is>
      </c>
      <c r="B63961" t="n">
        <v>1</v>
      </c>
    </row>
    <row r="63962">
      <c r="A63962" t="inlineStr">
        <is>
          <t>ycount</t>
        </is>
      </c>
      <c r="B63962" t="n">
        <v>1</v>
      </c>
    </row>
    <row r="63963">
      <c r="A63963" t="inlineStr">
        <is>
          <t>wwwwh</t>
        </is>
      </c>
      <c r="B63963" t="n">
        <v>1</v>
      </c>
    </row>
    <row r="63964">
      <c r="A63964" t="inlineStr">
        <is>
          <t>wakishoku</t>
        </is>
      </c>
      <c r="B63964" t="n">
        <v>1</v>
      </c>
    </row>
    <row r="63965">
      <c r="A63965" t="inlineStr">
        <is>
          <t>stickclub</t>
        </is>
      </c>
      <c r="B63965" t="n">
        <v>1</v>
      </c>
    </row>
    <row r="63966">
      <c r="A63966" t="inlineStr">
        <is>
          <t>splinterless</t>
        </is>
      </c>
      <c r="B63966" t="n">
        <v>1</v>
      </c>
    </row>
    <row r="63967">
      <c r="A63967" t="inlineStr">
        <is>
          <t>ownedby</t>
        </is>
      </c>
      <c r="B63967" t="n">
        <v>2</v>
      </c>
    </row>
    <row r="63968">
      <c r="A63968" t="inlineStr">
        <is>
          <t>ametex</t>
        </is>
      </c>
      <c r="B63968" t="n">
        <v>1</v>
      </c>
    </row>
    <row r="63969">
      <c r="A63969" t="inlineStr">
        <is>
          <t>kodana</t>
        </is>
      </c>
      <c r="B63969" t="n">
        <v>1</v>
      </c>
    </row>
    <row r="63970">
      <c r="A63970" t="inlineStr">
        <is>
          <t>100g_random_ninja_rectangle1118</t>
        </is>
      </c>
      <c r="B63970" t="n">
        <v>1</v>
      </c>
    </row>
    <row r="63971">
      <c r="A63971" t="inlineStr">
        <is>
          <t>orgwikispider_pup</t>
        </is>
      </c>
      <c r="B63971" t="n">
        <v>1</v>
      </c>
    </row>
    <row r="63972">
      <c r="A63972" t="inlineStr">
        <is>
          <t>plebeus</t>
        </is>
      </c>
      <c r="B63972" t="n">
        <v>1</v>
      </c>
    </row>
    <row r="63973">
      <c r="A63973" t="inlineStr">
        <is>
          <t>2kmts</t>
        </is>
      </c>
      <c r="B63973" t="n">
        <v>1</v>
      </c>
    </row>
    <row r="63974">
      <c r="A63974" t="inlineStr">
        <is>
          <t>iosec</t>
        </is>
      </c>
      <c r="B63974" t="n">
        <v>1</v>
      </c>
    </row>
    <row r="63975">
      <c r="A63975" t="inlineStr">
        <is>
          <t>gallicos</t>
        </is>
      </c>
      <c r="B63975" t="n">
        <v>1</v>
      </c>
    </row>
    <row r="63976">
      <c r="A63976" t="inlineStr">
        <is>
          <t>noctetus</t>
        </is>
      </c>
      <c r="B63976" t="n">
        <v>1</v>
      </c>
    </row>
    <row r="63977">
      <c r="A63977" t="inlineStr">
        <is>
          <t>chesulrama</t>
        </is>
      </c>
      <c r="B63977" t="n">
        <v>1</v>
      </c>
    </row>
    <row r="63978">
      <c r="A63978" t="inlineStr">
        <is>
          <t>moravorus</t>
        </is>
      </c>
      <c r="B63978" t="n">
        <v>1</v>
      </c>
    </row>
    <row r="63979">
      <c r="A63979" t="inlineStr">
        <is>
          <t>ghanendra</t>
        </is>
      </c>
      <c r="B63979" t="n">
        <v>1</v>
      </c>
    </row>
    <row r="63980">
      <c r="A63980" t="inlineStr">
        <is>
          <t>imif</t>
        </is>
      </c>
      <c r="B63980" t="n">
        <v>1</v>
      </c>
    </row>
    <row r="63981">
      <c r="A63981" t="inlineStr">
        <is>
          <t>korhoe</t>
        </is>
      </c>
      <c r="B63981" t="n">
        <v>1</v>
      </c>
    </row>
    <row r="63982">
      <c r="A63982" t="inlineStr">
        <is>
          <t>palsberg</t>
        </is>
      </c>
      <c r="B63982" t="n">
        <v>1</v>
      </c>
    </row>
    <row r="63983">
      <c r="A63983" t="inlineStr">
        <is>
          <t>blackr5</t>
        </is>
      </c>
      <c r="B63983" t="n">
        <v>1</v>
      </c>
    </row>
    <row r="63984">
      <c r="A63984" t="inlineStr">
        <is>
          <t>staphylocelapæ</t>
        </is>
      </c>
      <c r="B63984" t="n">
        <v>1</v>
      </c>
    </row>
    <row r="63985">
      <c r="A63985" t="inlineStr">
        <is>
          <t>chielinum</t>
        </is>
      </c>
      <c r="B63985" t="n">
        <v>1</v>
      </c>
    </row>
    <row r="63986">
      <c r="A63986" t="inlineStr">
        <is>
          <t>typhor</t>
        </is>
      </c>
      <c r="B63986" t="n">
        <v>1</v>
      </c>
    </row>
    <row r="63987">
      <c r="A63987" t="inlineStr">
        <is>
          <t>pephion</t>
        </is>
      </c>
      <c r="B63987" t="n">
        <v>1</v>
      </c>
    </row>
    <row r="63988">
      <c r="A63988" t="inlineStr">
        <is>
          <t>calulations</t>
        </is>
      </c>
      <c r="B63988" t="n">
        <v>1</v>
      </c>
    </row>
    <row r="63989">
      <c r="A63989" t="inlineStr">
        <is>
          <t>lontistrix</t>
        </is>
      </c>
      <c r="B63989" t="n">
        <v>1</v>
      </c>
    </row>
    <row r="63990">
      <c r="A63990" t="inlineStr">
        <is>
          <t>brightclaspa</t>
        </is>
      </c>
      <c r="B63990" t="n">
        <v>1</v>
      </c>
    </row>
    <row r="63991">
      <c r="A63991" t="inlineStr">
        <is>
          <t>crydunderia</t>
        </is>
      </c>
      <c r="B63991" t="n">
        <v>1</v>
      </c>
    </row>
    <row r="63992">
      <c r="A63992" t="inlineStr">
        <is>
          <t>electromagnetis</t>
        </is>
      </c>
      <c r="B63992" t="n">
        <v>1</v>
      </c>
    </row>
    <row r="63993">
      <c r="A63993" t="inlineStr">
        <is>
          <t>zasemi</t>
        </is>
      </c>
      <c r="B63993" t="n">
        <v>1</v>
      </c>
    </row>
    <row r="63994">
      <c r="A63994" t="inlineStr">
        <is>
          <t>bruschiniora</t>
        </is>
      </c>
      <c r="B63994" t="n">
        <v>1</v>
      </c>
    </row>
    <row r="63995">
      <c r="A63995" t="inlineStr">
        <is>
          <t>diabolarus</t>
        </is>
      </c>
      <c r="B63995" t="n">
        <v>1</v>
      </c>
    </row>
    <row r="63996">
      <c r="A63996" t="inlineStr">
        <is>
          <t>deirocerca</t>
        </is>
      </c>
      <c r="B63996" t="n">
        <v>1</v>
      </c>
    </row>
    <row r="63997">
      <c r="A63997" t="inlineStr">
        <is>
          <t>skooopa</t>
        </is>
      </c>
      <c r="B63997" t="n">
        <v>1</v>
      </c>
    </row>
    <row r="63998">
      <c r="A63998" t="inlineStr">
        <is>
          <t>myfriends</t>
        </is>
      </c>
      <c r="B63998" t="n">
        <v>3</v>
      </c>
    </row>
    <row r="63999">
      <c r="A63999" t="inlineStr">
        <is>
          <t>ursinus</t>
        </is>
      </c>
      <c r="B63999" t="n">
        <v>2</v>
      </c>
    </row>
    <row r="64000">
      <c r="A64000" t="inlineStr">
        <is>
          <t>excldbermann</t>
        </is>
      </c>
      <c r="B64000" t="n">
        <v>1</v>
      </c>
    </row>
    <row r="64001">
      <c r="A64001" t="inlineStr">
        <is>
          <t>moravoruscentrum</t>
        </is>
      </c>
      <c r="B64001" t="n">
        <v>1</v>
      </c>
    </row>
    <row r="64002">
      <c r="A64002" t="inlineStr">
        <is>
          <t>pleignina</t>
        </is>
      </c>
      <c r="B64002" t="n">
        <v>1</v>
      </c>
    </row>
    <row r="64003">
      <c r="A64003" t="inlineStr">
        <is>
          <t>eilyne</t>
        </is>
      </c>
      <c r="B64003" t="n">
        <v>2</v>
      </c>
    </row>
    <row r="64004">
      <c r="A64004" t="inlineStr">
        <is>
          <t>probablystrengent</t>
        </is>
      </c>
      <c r="B64004" t="n">
        <v>1</v>
      </c>
    </row>
    <row r="64005">
      <c r="A64005" t="inlineStr">
        <is>
          <t>horatalla</t>
        </is>
      </c>
      <c r="B64005" t="n">
        <v>1</v>
      </c>
    </row>
    <row r="64006">
      <c r="A64006" t="inlineStr">
        <is>
          <t>tigilato</t>
        </is>
      </c>
      <c r="B64006" t="n">
        <v>1</v>
      </c>
    </row>
    <row r="64007">
      <c r="A64007" t="inlineStr">
        <is>
          <t>mantasillium</t>
        </is>
      </c>
      <c r="B64007" t="n">
        <v>1</v>
      </c>
    </row>
    <row r="64008">
      <c r="A64008" t="inlineStr">
        <is>
          <t>delphinnus</t>
        </is>
      </c>
      <c r="B64008" t="n">
        <v>1</v>
      </c>
    </row>
    <row r="64009">
      <c r="A64009" t="inlineStr">
        <is>
          <t>trebolos</t>
        </is>
      </c>
      <c r="B64009" t="n">
        <v>1</v>
      </c>
    </row>
    <row r="64010">
      <c r="A64010" t="inlineStr">
        <is>
          <t>gleemtell</t>
        </is>
      </c>
      <c r="B64010" t="n">
        <v>1</v>
      </c>
    </row>
    <row r="64011">
      <c r="A64011" t="inlineStr">
        <is>
          <t>sapira</t>
        </is>
      </c>
      <c r="B64011" t="n">
        <v>1</v>
      </c>
    </row>
    <row r="64012">
      <c r="A64012" t="inlineStr">
        <is>
          <t>harmnera</t>
        </is>
      </c>
      <c r="B64012" t="n">
        <v>1</v>
      </c>
    </row>
    <row r="64013">
      <c r="A64013" t="inlineStr">
        <is>
          <t>alexander768</t>
        </is>
      </c>
      <c r="B64013" t="n">
        <v>1</v>
      </c>
    </row>
    <row r="64014">
      <c r="A64014" t="inlineStr">
        <is>
          <t>pleissäcis</t>
        </is>
      </c>
      <c r="B64014" t="n">
        <v>1</v>
      </c>
    </row>
    <row r="64015">
      <c r="A64015" t="inlineStr">
        <is>
          <t>centropsii</t>
        </is>
      </c>
      <c r="B64015" t="n">
        <v>1</v>
      </c>
    </row>
    <row r="64016">
      <c r="A64016" t="inlineStr">
        <is>
          <t>korsodul</t>
        </is>
      </c>
      <c r="B64016" t="n">
        <v>1</v>
      </c>
    </row>
    <row r="64017">
      <c r="A64017" t="inlineStr">
        <is>
          <t>abivio</t>
        </is>
      </c>
      <c r="B64017" t="n">
        <v>1</v>
      </c>
    </row>
    <row r="64018">
      <c r="A64018" t="inlineStr">
        <is>
          <t>gammaquarius</t>
        </is>
      </c>
      <c r="B64018" t="n">
        <v>1</v>
      </c>
    </row>
    <row r="64019">
      <c r="A64019" t="inlineStr">
        <is>
          <t>teutrodonus</t>
        </is>
      </c>
      <c r="B64019" t="n">
        <v>1</v>
      </c>
    </row>
    <row r="64020">
      <c r="A64020" t="inlineStr">
        <is>
          <t>balogeto</t>
        </is>
      </c>
      <c r="B64020" t="n">
        <v>1</v>
      </c>
    </row>
    <row r="64021">
      <c r="A64021" t="inlineStr">
        <is>
          <t>stephanus</t>
        </is>
      </c>
      <c r="B64021" t="n">
        <v>1</v>
      </c>
    </row>
    <row r="64022">
      <c r="A64022" t="inlineStr">
        <is>
          <t>patancrocoenicum</t>
        </is>
      </c>
      <c r="B64022" t="n">
        <v>1</v>
      </c>
    </row>
    <row r="64023">
      <c r="A64023" t="inlineStr">
        <is>
          <t>rattittio</t>
        </is>
      </c>
      <c r="B64023" t="n">
        <v>1</v>
      </c>
    </row>
    <row r="64024">
      <c r="A64024" t="inlineStr">
        <is>
          <t>beorcascia</t>
        </is>
      </c>
      <c r="B64024" t="n">
        <v>1</v>
      </c>
    </row>
    <row r="64025">
      <c r="A64025" t="inlineStr">
        <is>
          <t>toonleobus</t>
        </is>
      </c>
      <c r="B64025" t="n">
        <v>1</v>
      </c>
    </row>
    <row r="64026">
      <c r="A64026" t="inlineStr">
        <is>
          <t>botgekara</t>
        </is>
      </c>
      <c r="B64026" t="n">
        <v>1</v>
      </c>
    </row>
    <row r="64027">
      <c r="A64027" t="inlineStr">
        <is>
          <t>gobotaus</t>
        </is>
      </c>
      <c r="B64027" t="n">
        <v>3</v>
      </c>
    </row>
    <row r="64028">
      <c r="A64028" t="inlineStr">
        <is>
          <t>pickwell</t>
        </is>
      </c>
      <c r="B64028" t="n">
        <v>2</v>
      </c>
    </row>
    <row r="64029">
      <c r="A64029" t="inlineStr">
        <is>
          <t>g_dp</t>
        </is>
      </c>
      <c r="B64029" t="n">
        <v>1</v>
      </c>
    </row>
    <row r="64030">
      <c r="A64030" t="inlineStr">
        <is>
          <t>photosstukeville</t>
        </is>
      </c>
      <c r="B64030" t="n">
        <v>1</v>
      </c>
    </row>
    <row r="64031">
      <c r="A64031" t="inlineStr">
        <is>
          <t>netke</t>
        </is>
      </c>
      <c r="B64031" t="n">
        <v>1</v>
      </c>
    </row>
    <row r="64032">
      <c r="A64032" t="inlineStr">
        <is>
          <t>pickwells</t>
        </is>
      </c>
      <c r="B64032" t="n">
        <v>1</v>
      </c>
    </row>
    <row r="64033">
      <c r="A64033" t="inlineStr">
        <is>
          <t>gutfas</t>
        </is>
      </c>
      <c r="B64033" t="n">
        <v>1</v>
      </c>
    </row>
    <row r="64034">
      <c r="A64034" t="inlineStr">
        <is>
          <t>jersedia</t>
        </is>
      </c>
      <c r="B64034" t="n">
        <v>1</v>
      </c>
    </row>
    <row r="64035">
      <c r="A64035" t="inlineStr">
        <is>
          <t>kiwi5m</t>
        </is>
      </c>
      <c r="B64035" t="n">
        <v>1</v>
      </c>
    </row>
    <row r="64036">
      <c r="A64036" t="inlineStr">
        <is>
          <t>nyaaw</t>
        </is>
      </c>
      <c r="B64036" t="n">
        <v>1</v>
      </c>
    </row>
    <row r="64037">
      <c r="A64037" t="inlineStr">
        <is>
          <t>pakran</t>
        </is>
      </c>
      <c r="B64037" t="n">
        <v>1</v>
      </c>
    </row>
    <row r="64038">
      <c r="A64038" t="inlineStr">
        <is>
          <t>odekhh</t>
        </is>
      </c>
      <c r="B64038" t="n">
        <v>1</v>
      </c>
    </row>
    <row r="64039">
      <c r="A64039" t="inlineStr">
        <is>
          <t>acclammable</t>
        </is>
      </c>
      <c r="B64039" t="n">
        <v>1</v>
      </c>
    </row>
    <row r="64040">
      <c r="A64040" t="inlineStr">
        <is>
          <t>cruzn</t>
        </is>
      </c>
      <c r="B64040" t="n">
        <v>1</v>
      </c>
    </row>
    <row r="64041">
      <c r="A64041" t="inlineStr">
        <is>
          <t>inodegrequest</t>
        </is>
      </c>
      <c r="B64041" t="n">
        <v>1</v>
      </c>
    </row>
    <row r="64042">
      <c r="A64042" t="inlineStr">
        <is>
          <t>sidum</t>
        </is>
      </c>
      <c r="B64042" t="n">
        <v>1</v>
      </c>
    </row>
    <row r="64043">
      <c r="A64043" t="inlineStr">
        <is>
          <t>hokkie</t>
        </is>
      </c>
      <c r="B64043" t="n">
        <v>1</v>
      </c>
    </row>
    <row r="64044">
      <c r="A64044" t="inlineStr">
        <is>
          <t>discordagainstgod</t>
        </is>
      </c>
      <c r="B64044" t="n">
        <v>1</v>
      </c>
    </row>
    <row r="64045">
      <c r="A64045" t="inlineStr">
        <is>
          <t>foughtorum</t>
        </is>
      </c>
      <c r="B64045" t="n">
        <v>1</v>
      </c>
    </row>
    <row r="64046">
      <c r="A64046" t="inlineStr">
        <is>
          <t>nzhgills</t>
        </is>
      </c>
      <c r="B64046" t="n">
        <v>1</v>
      </c>
    </row>
    <row r="64047">
      <c r="A64047" t="inlineStr">
        <is>
          <t>fromrecords</t>
        </is>
      </c>
      <c r="B64047" t="n">
        <v>1</v>
      </c>
    </row>
    <row r="64048">
      <c r="A64048" t="inlineStr">
        <is>
          <t>aryegas</t>
        </is>
      </c>
      <c r="B64048" t="n">
        <v>1</v>
      </c>
    </row>
    <row r="64049">
      <c r="A64049" t="inlineStr">
        <is>
          <t>rxcenter</t>
        </is>
      </c>
      <c r="B64049" t="n">
        <v>1</v>
      </c>
    </row>
    <row r="64050">
      <c r="A64050" t="inlineStr">
        <is>
          <t>anonyleigh</t>
        </is>
      </c>
      <c r="B64050" t="n">
        <v>1</v>
      </c>
    </row>
    <row r="64051">
      <c r="A64051" t="inlineStr">
        <is>
          <t>gmaxwelldr</t>
        </is>
      </c>
      <c r="B64051" t="n">
        <v>1</v>
      </c>
    </row>
    <row r="64052">
      <c r="A64052" t="inlineStr">
        <is>
          <t>eugys</t>
        </is>
      </c>
      <c r="B64052" t="n">
        <v>1</v>
      </c>
    </row>
    <row r="64053">
      <c r="A64053" t="inlineStr">
        <is>
          <t>ninja04274</t>
        </is>
      </c>
      <c r="B64053" t="n">
        <v>1</v>
      </c>
    </row>
    <row r="64054">
      <c r="A64054" t="inlineStr">
        <is>
          <t>arshmm</t>
        </is>
      </c>
      <c r="B64054" t="n">
        <v>1</v>
      </c>
    </row>
    <row r="64055">
      <c r="A64055" t="inlineStr">
        <is>
          <t>amrift</t>
        </is>
      </c>
      <c r="B64055" t="n">
        <v>1</v>
      </c>
    </row>
    <row r="64056">
      <c r="A64056" t="inlineStr">
        <is>
          <t>sanfol</t>
        </is>
      </c>
      <c r="B64056" t="n">
        <v>1</v>
      </c>
    </row>
    <row r="64057">
      <c r="A64057" t="inlineStr">
        <is>
          <t>feedaverage</t>
        </is>
      </c>
      <c r="B64057" t="n">
        <v>1</v>
      </c>
    </row>
    <row r="64058">
      <c r="A64058" t="inlineStr">
        <is>
          <t>miloya</t>
        </is>
      </c>
      <c r="B64058" t="n">
        <v>1</v>
      </c>
    </row>
    <row r="64059">
      <c r="A64059" t="inlineStr">
        <is>
          <t>americantaste</t>
        </is>
      </c>
      <c r="B64059" t="n">
        <v>1</v>
      </c>
    </row>
    <row r="64060">
      <c r="A64060" t="inlineStr">
        <is>
          <t>33min</t>
        </is>
      </c>
      <c r="B64060" t="n">
        <v>2</v>
      </c>
    </row>
    <row r="64061">
      <c r="A64061" t="inlineStr">
        <is>
          <t>v�min</t>
        </is>
      </c>
      <c r="B64061" t="n">
        <v>1</v>
      </c>
    </row>
    <row r="64062">
      <c r="A64062" t="inlineStr">
        <is>
          <t>vlamt</t>
        </is>
      </c>
      <c r="B64062" t="n">
        <v>1</v>
      </c>
    </row>
    <row r="64063">
      <c r="A64063" t="inlineStr">
        <is>
          <t>hartlecrafts</t>
        </is>
      </c>
      <c r="B64063" t="n">
        <v>1</v>
      </c>
    </row>
    <row r="64064">
      <c r="A64064" t="inlineStr">
        <is>
          <t>mcgimmie</t>
        </is>
      </c>
      <c r="B64064" t="n">
        <v>1</v>
      </c>
    </row>
    <row r="64065">
      <c r="A64065" t="inlineStr">
        <is>
          <t>iutheysan</t>
        </is>
      </c>
      <c r="B64065" t="n">
        <v>1</v>
      </c>
    </row>
    <row r="64066">
      <c r="A64066" t="inlineStr">
        <is>
          <t>ichikoshi</t>
        </is>
      </c>
      <c r="B64066" t="n">
        <v>2</v>
      </c>
    </row>
    <row r="64067">
      <c r="A64067" t="inlineStr">
        <is>
          <t>torrentawards</t>
        </is>
      </c>
      <c r="B64067" t="n">
        <v>1</v>
      </c>
    </row>
    <row r="64068">
      <c r="A64068" t="inlineStr">
        <is>
          <t>viewpointwood</t>
        </is>
      </c>
      <c r="B64068" t="n">
        <v>1</v>
      </c>
    </row>
    <row r="64069">
      <c r="A64069" t="inlineStr">
        <is>
          <t>ammo4v</t>
        </is>
      </c>
      <c r="B64069" t="n">
        <v>1</v>
      </c>
    </row>
    <row r="64070">
      <c r="A64070" t="inlineStr">
        <is>
          <t>seamesu</t>
        </is>
      </c>
      <c r="B64070" t="n">
        <v>1</v>
      </c>
    </row>
    <row r="64071">
      <c r="A64071" t="inlineStr">
        <is>
          <t>osroty</t>
        </is>
      </c>
      <c r="B64071" t="n">
        <v>1</v>
      </c>
    </row>
    <row r="64072">
      <c r="A64072" t="inlineStr">
        <is>
          <t>foxnixon</t>
        </is>
      </c>
      <c r="B64072" t="n">
        <v>1</v>
      </c>
    </row>
    <row r="64073">
      <c r="A64073" t="inlineStr">
        <is>
          <t>nitstejd</t>
        </is>
      </c>
      <c r="B64073" t="n">
        <v>1</v>
      </c>
    </row>
    <row r="64074">
      <c r="A64074" t="inlineStr">
        <is>
          <t>godeeu</t>
        </is>
      </c>
      <c r="B64074" t="n">
        <v>1</v>
      </c>
    </row>
    <row r="64075">
      <c r="A64075" t="inlineStr">
        <is>
          <t>sayingawesbaryceceveacy</t>
        </is>
      </c>
      <c r="B64075" t="n">
        <v>1</v>
      </c>
    </row>
    <row r="64076">
      <c r="A64076" t="inlineStr">
        <is>
          <t>ingerest88</t>
        </is>
      </c>
      <c r="B64076" t="n">
        <v>1</v>
      </c>
    </row>
    <row r="64077">
      <c r="A64077" t="inlineStr">
        <is>
          <t>aftekillian</t>
        </is>
      </c>
      <c r="B64077" t="n">
        <v>1</v>
      </c>
    </row>
    <row r="64078">
      <c r="A64078" t="inlineStr">
        <is>
          <t>nortke</t>
        </is>
      </c>
      <c r="B64078" t="n">
        <v>1</v>
      </c>
    </row>
    <row r="64079">
      <c r="A64079" t="inlineStr">
        <is>
          <t>filawuck</t>
        </is>
      </c>
      <c r="B64079" t="n">
        <v>1</v>
      </c>
    </row>
    <row r="64080">
      <c r="A64080" t="inlineStr">
        <is>
          <t>bunnytry</t>
        </is>
      </c>
      <c r="B64080" t="n">
        <v>1</v>
      </c>
    </row>
    <row r="64081">
      <c r="A64081" t="inlineStr">
        <is>
          <t>nakle</t>
        </is>
      </c>
      <c r="B64081" t="n">
        <v>2</v>
      </c>
    </row>
    <row r="64082">
      <c r="A64082" t="inlineStr">
        <is>
          <t>niaw</t>
        </is>
      </c>
      <c r="B64082" t="n">
        <v>2</v>
      </c>
    </row>
    <row r="64083">
      <c r="A64083" t="inlineStr">
        <is>
          <t>quevenon</t>
        </is>
      </c>
      <c r="B64083" t="n">
        <v>2</v>
      </c>
    </row>
    <row r="64084">
      <c r="A64084" t="inlineStr">
        <is>
          <t>meataroating</t>
        </is>
      </c>
      <c r="B64084" t="n">
        <v>1</v>
      </c>
    </row>
    <row r="64085">
      <c r="A64085" t="inlineStr">
        <is>
          <t>tiggeabsirl</t>
        </is>
      </c>
      <c r="B64085" t="n">
        <v>1</v>
      </c>
    </row>
    <row r="64086">
      <c r="A64086" t="inlineStr">
        <is>
          <t>berbatovs</t>
        </is>
      </c>
      <c r="B64086" t="n">
        <v>1</v>
      </c>
    </row>
    <row r="64087">
      <c r="A64087" t="inlineStr">
        <is>
          <t>rickad</t>
        </is>
      </c>
      <c r="B64087" t="n">
        <v>1</v>
      </c>
    </row>
    <row r="64088">
      <c r="A64088" t="inlineStr">
        <is>
          <t>divestente</t>
        </is>
      </c>
      <c r="B64088" t="n">
        <v>1</v>
      </c>
    </row>
    <row r="64089">
      <c r="A64089" t="inlineStr">
        <is>
          <t>23governor</t>
        </is>
      </c>
      <c r="B64089" t="n">
        <v>1</v>
      </c>
    </row>
    <row r="64090">
      <c r="A64090" t="inlineStr">
        <is>
          <t>17beractive</t>
        </is>
      </c>
      <c r="B64090" t="n">
        <v>1</v>
      </c>
    </row>
    <row r="64091">
      <c r="A64091" t="inlineStr">
        <is>
          <t>nostrom</t>
        </is>
      </c>
      <c r="B64091" t="n">
        <v>1</v>
      </c>
    </row>
    <row r="64092">
      <c r="A64092" t="inlineStr">
        <is>
          <t>right–for</t>
        </is>
      </c>
      <c r="B64092" t="n">
        <v>1</v>
      </c>
    </row>
    <row r="64093">
      <c r="A64093" t="inlineStr">
        <is>
          <t>rudineonic</t>
        </is>
      </c>
      <c r="B64093" t="n">
        <v>1</v>
      </c>
    </row>
    <row r="64094">
      <c r="A64094" t="inlineStr">
        <is>
          <t>22vice</t>
        </is>
      </c>
      <c r="B64094" t="n">
        <v>1</v>
      </c>
    </row>
    <row r="64095">
      <c r="A64095" t="inlineStr">
        <is>
          <t>factualists</t>
        </is>
      </c>
      <c r="B64095" t="n">
        <v>1</v>
      </c>
    </row>
    <row r="64096">
      <c r="A64096" t="inlineStr">
        <is>
          <t>taragoomes</t>
        </is>
      </c>
      <c r="B64096" t="n">
        <v>1</v>
      </c>
    </row>
    <row r="64097">
      <c r="A64097" t="inlineStr">
        <is>
          <t>yearvadolica</t>
        </is>
      </c>
      <c r="B64097" t="n">
        <v>1</v>
      </c>
    </row>
    <row r="64098">
      <c r="A64098" t="inlineStr">
        <is>
          <t>dameda</t>
        </is>
      </c>
      <c r="B64098" t="n">
        <v>1</v>
      </c>
    </row>
    <row r="64099">
      <c r="A64099" t="inlineStr">
        <is>
          <t>hadarted</t>
        </is>
      </c>
      <c r="B64099" t="n">
        <v>1</v>
      </c>
    </row>
    <row r="64100">
      <c r="A64100" t="inlineStr">
        <is>
          <t>fanatore</t>
        </is>
      </c>
      <c r="B64100" t="n">
        <v>1</v>
      </c>
    </row>
    <row r="64101">
      <c r="A64101" t="inlineStr">
        <is>
          <t>joyboat</t>
        </is>
      </c>
      <c r="B64101" t="n">
        <v>1</v>
      </c>
    </row>
    <row r="64102">
      <c r="A64102" t="inlineStr">
        <is>
          <t>beriahastoro</t>
        </is>
      </c>
      <c r="B64102" t="n">
        <v>1</v>
      </c>
    </row>
    <row r="64103">
      <c r="A64103" t="inlineStr">
        <is>
          <t>pogovent</t>
        </is>
      </c>
      <c r="B64103" t="n">
        <v>1</v>
      </c>
    </row>
    <row r="64104">
      <c r="A64104" t="inlineStr">
        <is>
          <t>toarraysolong</t>
        </is>
      </c>
      <c r="B64104" t="n">
        <v>1</v>
      </c>
    </row>
    <row r="64105">
      <c r="A64105" t="inlineStr">
        <is>
          <t>orseas</t>
        </is>
      </c>
      <c r="B64105" t="n">
        <v>1</v>
      </c>
    </row>
    <row r="64106">
      <c r="A64106" t="inlineStr">
        <is>
          <t>duckhorns—its</t>
        </is>
      </c>
      <c r="B64106" t="n">
        <v>1</v>
      </c>
    </row>
    <row r="64107">
      <c r="A64107" t="inlineStr">
        <is>
          <t>churu</t>
        </is>
      </c>
      <c r="B64107" t="n">
        <v>2</v>
      </c>
    </row>
    <row r="64108">
      <c r="A64108" t="inlineStr">
        <is>
          <t>to_true</t>
        </is>
      </c>
      <c r="B64108" t="n">
        <v>1</v>
      </c>
    </row>
    <row r="64109">
      <c r="A64109" t="inlineStr">
        <is>
          <t>whaleapples</t>
        </is>
      </c>
      <c r="B64109" t="n">
        <v>1</v>
      </c>
    </row>
    <row r="64110">
      <c r="A64110" t="inlineStr">
        <is>
          <t>buckridge</t>
        </is>
      </c>
      <c r="B64110" t="n">
        <v>1</v>
      </c>
    </row>
    <row r="64111">
      <c r="A64111" t="inlineStr">
        <is>
          <t>col437c4</t>
        </is>
      </c>
      <c r="B64111" t="n">
        <v>1</v>
      </c>
    </row>
    <row r="64112">
      <c r="A64112" t="inlineStr">
        <is>
          <t>abelopen</t>
        </is>
      </c>
      <c r="B64112" t="n">
        <v>1</v>
      </c>
    </row>
    <row r="64113">
      <c r="A64113" t="inlineStr">
        <is>
          <t>ane102d4</t>
        </is>
      </c>
      <c r="B64113" t="n">
        <v>1</v>
      </c>
    </row>
    <row r="64114">
      <c r="A64114" t="inlineStr">
        <is>
          <t>variqua7075</t>
        </is>
      </c>
      <c r="B64114" t="n">
        <v>1</v>
      </c>
    </row>
    <row r="64115">
      <c r="A64115" t="inlineStr">
        <is>
          <t>14b001</t>
        </is>
      </c>
      <c r="B64115" t="n">
        <v>1</v>
      </c>
    </row>
    <row r="64116">
      <c r="A64116" t="inlineStr">
        <is>
          <t>when_analysis</t>
        </is>
      </c>
      <c r="B64116" t="n">
        <v>1</v>
      </c>
    </row>
    <row r="64117">
      <c r="A64117" t="inlineStr">
        <is>
          <t>lateralhelided4768</t>
        </is>
      </c>
      <c r="B64117" t="n">
        <v>1</v>
      </c>
    </row>
    <row r="64118">
      <c r="A64118" t="inlineStr">
        <is>
          <t>carda20484</t>
        </is>
      </c>
      <c r="B64118" t="n">
        <v>1</v>
      </c>
    </row>
    <row r="64119">
      <c r="A64119" t="inlineStr">
        <is>
          <t>height5483ac</t>
        </is>
      </c>
      <c r="B64119" t="n">
        <v>1</v>
      </c>
    </row>
    <row r="64120">
      <c r="A64120" t="inlineStr">
        <is>
          <t>querwr39fc</t>
        </is>
      </c>
      <c r="B64120" t="n">
        <v>1</v>
      </c>
    </row>
    <row r="64121">
      <c r="A64121" t="inlineStr">
        <is>
          <t>bsdarchitecture</t>
        </is>
      </c>
      <c r="B64121" t="n">
        <v>1</v>
      </c>
    </row>
    <row r="64122">
      <c r="A64122" t="inlineStr">
        <is>
          <t>apr_verify_uso13</t>
        </is>
      </c>
      <c r="B64122" t="n">
        <v>1</v>
      </c>
    </row>
    <row r="64123">
      <c r="A64123" t="inlineStr">
        <is>
          <t>leelwyse</t>
        </is>
      </c>
      <c r="B64123" t="n">
        <v>1</v>
      </c>
    </row>
    <row r="64124">
      <c r="A64124" t="inlineStr">
        <is>
          <t>lens435112</t>
        </is>
      </c>
      <c r="B64124" t="n">
        <v>1</v>
      </c>
    </row>
    <row r="64125">
      <c r="A64125" t="inlineStr">
        <is>
          <t>orientationfouragn</t>
        </is>
      </c>
      <c r="B64125" t="n">
        <v>1</v>
      </c>
    </row>
    <row r="64126">
      <c r="A64126" t="inlineStr">
        <is>
          <t>encodingchange_more</t>
        </is>
      </c>
      <c r="B64126" t="n">
        <v>1</v>
      </c>
    </row>
    <row r="64127">
      <c r="A64127" t="inlineStr">
        <is>
          <t>queuelesgrades</t>
        </is>
      </c>
      <c r="B64127" t="n">
        <v>1</v>
      </c>
    </row>
    <row r="64128">
      <c r="A64128" t="inlineStr">
        <is>
          <t>unicornfeatures7334</t>
        </is>
      </c>
      <c r="B64128" t="n">
        <v>1</v>
      </c>
    </row>
    <row r="64129">
      <c r="A64129" t="inlineStr">
        <is>
          <t>liquidstream</t>
        </is>
      </c>
      <c r="B64129" t="n">
        <v>1</v>
      </c>
    </row>
    <row r="64130">
      <c r="A64130" t="inlineStr">
        <is>
          <t>itold</t>
        </is>
      </c>
      <c r="B64130" t="n">
        <v>1</v>
      </c>
    </row>
    <row r="64131">
      <c r="A64131" t="inlineStr">
        <is>
          <t>imou</t>
        </is>
      </c>
      <c r="B64131" t="n">
        <v>1</v>
      </c>
    </row>
    <row r="64132">
      <c r="A64132" t="inlineStr">
        <is>
          <t>wizengamotbaum</t>
        </is>
      </c>
      <c r="B64132" t="n">
        <v>1</v>
      </c>
    </row>
    <row r="64133">
      <c r="A64133" t="inlineStr">
        <is>
          <t>foodszre</t>
        </is>
      </c>
      <c r="B64133" t="n">
        <v>1</v>
      </c>
    </row>
    <row r="64134">
      <c r="A64134" t="inlineStr">
        <is>
          <t>mugder</t>
        </is>
      </c>
      <c r="B64134" t="n">
        <v>1</v>
      </c>
    </row>
    <row r="64135">
      <c r="A64135" t="inlineStr">
        <is>
          <t>atriodascalperfect</t>
        </is>
      </c>
      <c r="B64135" t="n">
        <v>1</v>
      </c>
    </row>
    <row r="64136">
      <c r="A64136" t="inlineStr">
        <is>
          <t>meygoe</t>
        </is>
      </c>
      <c r="B64136" t="n">
        <v>1</v>
      </c>
    </row>
    <row r="64137">
      <c r="A64137" t="inlineStr">
        <is>
          <t>gerrardile</t>
        </is>
      </c>
      <c r="B64137" t="n">
        <v>1</v>
      </c>
    </row>
    <row r="64138">
      <c r="A64138" t="inlineStr">
        <is>
          <t>picahubs</t>
        </is>
      </c>
      <c r="B64138" t="n">
        <v>1</v>
      </c>
    </row>
    <row r="64139">
      <c r="A64139" t="inlineStr">
        <is>
          <t>isilver</t>
        </is>
      </c>
      <c r="B64139" t="n">
        <v>1</v>
      </c>
    </row>
    <row r="64140">
      <c r="A64140" t="inlineStr">
        <is>
          <t>olliv</t>
        </is>
      </c>
      <c r="B64140" t="n">
        <v>1</v>
      </c>
    </row>
    <row r="64141">
      <c r="A64141" t="inlineStr">
        <is>
          <t>iwhich</t>
        </is>
      </c>
      <c r="B64141" t="n">
        <v>1</v>
      </c>
    </row>
    <row r="64142">
      <c r="A64142" t="inlineStr">
        <is>
          <t>escore767</t>
        </is>
      </c>
      <c r="B64142" t="n">
        <v>1</v>
      </c>
    </row>
    <row r="64143">
      <c r="A64143" t="inlineStr">
        <is>
          <t>iwhy</t>
        </is>
      </c>
      <c r="B64143" t="n">
        <v>1</v>
      </c>
    </row>
    <row r="64144">
      <c r="A64144" t="inlineStr">
        <is>
          <t>janakyazone</t>
        </is>
      </c>
      <c r="B64144" t="n">
        <v>1</v>
      </c>
    </row>
    <row r="64145">
      <c r="A64145" t="inlineStr">
        <is>
          <t>iwere</t>
        </is>
      </c>
      <c r="B64145" t="n">
        <v>1</v>
      </c>
    </row>
    <row r="64146">
      <c r="A64146" t="inlineStr">
        <is>
          <t>apandhyisu</t>
        </is>
      </c>
      <c r="B64146" t="n">
        <v>1</v>
      </c>
    </row>
    <row r="64147">
      <c r="A64147" t="inlineStr">
        <is>
          <t>surmembered</t>
        </is>
      </c>
      <c r="B64147" t="n">
        <v>1</v>
      </c>
    </row>
    <row r="64148">
      <c r="A64148" t="inlineStr">
        <is>
          <t>puging</t>
        </is>
      </c>
      <c r="B64148" t="n">
        <v>1</v>
      </c>
    </row>
    <row r="64149">
      <c r="A64149" t="inlineStr">
        <is>
          <t>kaarok</t>
        </is>
      </c>
      <c r="B64149" t="n">
        <v>1</v>
      </c>
    </row>
    <row r="64150">
      <c r="A64150" t="inlineStr">
        <is>
          <t>badwebsite</t>
        </is>
      </c>
      <c r="B64150" t="n">
        <v>1</v>
      </c>
    </row>
    <row r="64151">
      <c r="A64151" t="inlineStr">
        <is>
          <t>geraunt</t>
        </is>
      </c>
      <c r="B64151" t="n">
        <v>1</v>
      </c>
    </row>
    <row r="64152">
      <c r="A64152" t="inlineStr">
        <is>
          <t>gustange</t>
        </is>
      </c>
      <c r="B64152" t="n">
        <v>1</v>
      </c>
    </row>
    <row r="64153">
      <c r="A64153" t="inlineStr">
        <is>
          <t>ianyones</t>
        </is>
      </c>
      <c r="B64153" t="n">
        <v>1</v>
      </c>
    </row>
    <row r="64154">
      <c r="A64154" t="inlineStr">
        <is>
          <t>isytheddones</t>
        </is>
      </c>
      <c r="B64154" t="n">
        <v>1</v>
      </c>
    </row>
    <row r="64155">
      <c r="A64155" t="inlineStr">
        <is>
          <t>gerngmail</t>
        </is>
      </c>
      <c r="B64155" t="n">
        <v>1</v>
      </c>
    </row>
    <row r="64156">
      <c r="A64156" t="inlineStr">
        <is>
          <t>visibleand</t>
        </is>
      </c>
      <c r="B64156" t="n">
        <v>1</v>
      </c>
    </row>
    <row r="64157">
      <c r="A64157" t="inlineStr">
        <is>
          <t>someddones</t>
        </is>
      </c>
      <c r="B64157" t="n">
        <v>1</v>
      </c>
    </row>
    <row r="64158">
      <c r="A64158" t="inlineStr">
        <is>
          <t>ithey</t>
        </is>
      </c>
      <c r="B64158" t="n">
        <v>1</v>
      </c>
    </row>
    <row r="64159">
      <c r="A64159" t="inlineStr">
        <is>
          <t>eborsite</t>
        </is>
      </c>
      <c r="B64159" t="n">
        <v>1</v>
      </c>
    </row>
    <row r="64160">
      <c r="A64160" t="inlineStr">
        <is>
          <t>semintels</t>
        </is>
      </c>
      <c r="B64160" t="n">
        <v>1</v>
      </c>
    </row>
    <row r="64161">
      <c r="A64161" t="inlineStr">
        <is>
          <t>iwho</t>
        </is>
      </c>
      <c r="B64161" t="n">
        <v>2</v>
      </c>
    </row>
    <row r="64162">
      <c r="A64162" t="inlineStr">
        <is>
          <t>tyrohias</t>
        </is>
      </c>
      <c r="B64162" t="n">
        <v>1</v>
      </c>
    </row>
    <row r="64163">
      <c r="A64163" t="inlineStr">
        <is>
          <t>rushko</t>
        </is>
      </c>
      <c r="B64163" t="n">
        <v>1</v>
      </c>
    </row>
    <row r="64164">
      <c r="A64164" t="inlineStr">
        <is>
          <t>isullen</t>
        </is>
      </c>
      <c r="B64164" t="n">
        <v>1</v>
      </c>
    </row>
    <row r="64165">
      <c r="A64165" t="inlineStr">
        <is>
          <t>就了住事想的失吗。但闓光在论淶周</t>
        </is>
      </c>
      <c r="B64165" t="n">
        <v>1</v>
      </c>
    </row>
    <row r="64166">
      <c r="A64166" t="inlineStr">
        <is>
          <t>arentifier</t>
        </is>
      </c>
      <c r="B64166" t="n">
        <v>1</v>
      </c>
    </row>
    <row r="64167">
      <c r="A64167" t="inlineStr">
        <is>
          <t>iugour</t>
        </is>
      </c>
      <c r="B64167" t="n">
        <v>1</v>
      </c>
    </row>
    <row r="64168">
      <c r="A64168" t="inlineStr">
        <is>
          <t>这个問。内信间的现碑办问中是综上。吂悴就陛下息。不效球属都失</t>
        </is>
      </c>
      <c r="B64168" t="n">
        <v>1</v>
      </c>
    </row>
    <row r="64169">
      <c r="A64169" t="inlineStr">
        <is>
          <t>imom</t>
        </is>
      </c>
      <c r="B64169" t="n">
        <v>1</v>
      </c>
    </row>
    <row r="64170">
      <c r="A64170" t="inlineStr">
        <is>
          <t>alolystairs</t>
        </is>
      </c>
      <c r="B64170" t="n">
        <v>1</v>
      </c>
    </row>
    <row r="64171">
      <c r="A64171" t="inlineStr">
        <is>
          <t>dragonball30</t>
        </is>
      </c>
      <c r="B64171" t="n">
        <v>1</v>
      </c>
    </row>
    <row r="64172">
      <c r="A64172" t="inlineStr">
        <is>
          <t>stochrotter</t>
        </is>
      </c>
      <c r="B64172" t="n">
        <v>1</v>
      </c>
    </row>
    <row r="64173">
      <c r="A64173" t="inlineStr">
        <is>
          <t>blockder</t>
        </is>
      </c>
      <c r="B64173" t="n">
        <v>1</v>
      </c>
    </row>
    <row r="64174">
      <c r="A64174" t="inlineStr">
        <is>
          <t>是前克造下还对。话的话都话可是输有口一情啊武品的週魔导王用在中国两量、人佐有一供武使。可以魔导王是adarshinder顶</t>
        </is>
      </c>
      <c r="B64174" t="n">
        <v>1</v>
      </c>
    </row>
    <row r="64175">
      <c r="A64175" t="inlineStr">
        <is>
          <t>revibit</t>
        </is>
      </c>
      <c r="B64175" t="n">
        <v>1</v>
      </c>
    </row>
    <row r="64176">
      <c r="A64176" t="inlineStr">
        <is>
          <t>recordsetting</t>
        </is>
      </c>
      <c r="B64176" t="n">
        <v>1</v>
      </c>
    </row>
    <row r="64177">
      <c r="A64177" t="inlineStr">
        <is>
          <t>tennisgreasp</t>
        </is>
      </c>
      <c r="B64177" t="n">
        <v>1</v>
      </c>
    </row>
    <row r="64178">
      <c r="A64178" t="inlineStr">
        <is>
          <t>nuvlitpythonarchive20160304git</t>
        </is>
      </c>
      <c r="B64178" t="n">
        <v>1</v>
      </c>
    </row>
    <row r="64179">
      <c r="A64179" t="inlineStr">
        <is>
          <t>eprop</t>
        </is>
      </c>
      <c r="B64179" t="n">
        <v>1</v>
      </c>
    </row>
    <row r="64180">
      <c r="A64180" t="inlineStr">
        <is>
          <t>02796624521</t>
        </is>
      </c>
      <c r="B64180" t="n">
        <v>1</v>
      </c>
    </row>
    <row r="64181">
      <c r="A64181" t="inlineStr">
        <is>
          <t>unlocation</t>
        </is>
      </c>
      <c r="B64181" t="n">
        <v>1</v>
      </c>
    </row>
    <row r="64182">
      <c r="A64182" t="inlineStr">
        <is>
          <t>negledge</t>
        </is>
      </c>
      <c r="B64182" t="n">
        <v>1</v>
      </c>
    </row>
    <row r="64183">
      <c r="A64183" t="inlineStr">
        <is>
          <t>install_all_times</t>
        </is>
      </c>
      <c r="B64183" t="n">
        <v>1</v>
      </c>
    </row>
    <row r="64184">
      <c r="A64184" t="inlineStr">
        <is>
          <t>partsrelease</t>
        </is>
      </c>
      <c r="B64184" t="n">
        <v>1</v>
      </c>
    </row>
    <row r="64185">
      <c r="A64185" t="inlineStr">
        <is>
          <t>fathersucesit</t>
        </is>
      </c>
      <c r="B64185" t="n">
        <v>1</v>
      </c>
    </row>
    <row r="64186">
      <c r="A64186" t="inlineStr">
        <is>
          <t>rfc2959</t>
        </is>
      </c>
      <c r="B64186" t="n">
        <v>1</v>
      </c>
    </row>
    <row r="64187">
      <c r="A64187" t="inlineStr">
        <is>
          <t>will_ana_no_link</t>
        </is>
      </c>
      <c r="B64187" t="n">
        <v>1</v>
      </c>
    </row>
    <row r="64188">
      <c r="A64188" t="inlineStr">
        <is>
          <t>process_debug_data</t>
        </is>
      </c>
      <c r="B64188" t="n">
        <v>1</v>
      </c>
    </row>
    <row r="64189">
      <c r="A64189" t="inlineStr">
        <is>
          <t>redta</t>
        </is>
      </c>
      <c r="B64189" t="n">
        <v>1</v>
      </c>
    </row>
    <row r="64190">
      <c r="A64190" t="inlineStr">
        <is>
          <t>umaibruit</t>
        </is>
      </c>
      <c r="B64190" t="n">
        <v>1</v>
      </c>
    </row>
    <row r="64191">
      <c r="A64191" t="inlineStr">
        <is>
          <t>similio</t>
        </is>
      </c>
      <c r="B64191" t="n">
        <v>1</v>
      </c>
    </row>
    <row r="64192">
      <c r="A64192" t="inlineStr">
        <is>
          <t>darurc</t>
        </is>
      </c>
      <c r="B64192" t="n">
        <v>1</v>
      </c>
    </row>
    <row r="64193">
      <c r="A64193" t="inlineStr">
        <is>
          <t>\nirledge</t>
        </is>
      </c>
      <c r="B64193" t="n">
        <v>1</v>
      </c>
    </row>
    <row r="64194">
      <c r="A64194" t="inlineStr">
        <is>
          <t>jhanssengnu</t>
        </is>
      </c>
      <c r="B64194" t="n">
        <v>1</v>
      </c>
    </row>
    <row r="64195">
      <c r="A64195" t="inlineStr">
        <is>
          <t>debianmain</t>
        </is>
      </c>
      <c r="B64195" t="n">
        <v>1</v>
      </c>
    </row>
    <row r="64196">
      <c r="A64196" t="inlineStr">
        <is>
          <t>skeinstic</t>
        </is>
      </c>
      <c r="B64196" t="n">
        <v>3</v>
      </c>
    </row>
    <row r="64197">
      <c r="A64197" t="inlineStr">
        <is>
          <t>boundsvulverseveg</t>
        </is>
      </c>
      <c r="B64197" t="n">
        <v>1</v>
      </c>
    </row>
    <row r="64198">
      <c r="A64198" t="inlineStr">
        <is>
          <t>nosjinter</t>
        </is>
      </c>
      <c r="B64198" t="n">
        <v>1</v>
      </c>
    </row>
    <row r="64199">
      <c r="A64199" t="inlineStr">
        <is>
          <t>edurenwieshome03302</t>
        </is>
      </c>
      <c r="B64199" t="n">
        <v>1</v>
      </c>
    </row>
    <row r="64200">
      <c r="A64200" t="inlineStr">
        <is>
          <t>wbwly</t>
        </is>
      </c>
      <c r="B64200" t="n">
        <v>1</v>
      </c>
    </row>
    <row r="64201">
      <c r="A64201" t="inlineStr">
        <is>
          <t>unscout</t>
        </is>
      </c>
      <c r="B64201" t="n">
        <v>1</v>
      </c>
    </row>
    <row r="64202">
      <c r="A64202" t="inlineStr">
        <is>
          <t>eda0</t>
        </is>
      </c>
      <c r="B64202" t="n">
        <v>1</v>
      </c>
    </row>
    <row r="64203">
      <c r="A64203" t="inlineStr">
        <is>
          <t>deletedage</t>
        </is>
      </c>
      <c r="B64203" t="n">
        <v>1</v>
      </c>
    </row>
    <row r="64204">
      <c r="A64204" t="inlineStr">
        <is>
          <t>electrosky</t>
        </is>
      </c>
      <c r="B64204" t="n">
        <v>1</v>
      </c>
    </row>
    <row r="64205">
      <c r="A64205" t="inlineStr">
        <is>
          <t>exe_dir_only</t>
        </is>
      </c>
      <c r="B64205" t="n">
        <v>1</v>
      </c>
    </row>
    <row r="64206">
      <c r="A64206" t="inlineStr">
        <is>
          <t>relined_source</t>
        </is>
      </c>
      <c r="B64206" t="n">
        <v>1</v>
      </c>
    </row>
    <row r="64207">
      <c r="A64207" t="inlineStr">
        <is>
          <t>entil</t>
        </is>
      </c>
      <c r="B64207" t="n">
        <v>2</v>
      </c>
    </row>
    <row r="64208">
      <c r="A64208" t="inlineStr">
        <is>
          <t>turinese20031221sparc</t>
        </is>
      </c>
      <c r="B64208" t="n">
        <v>1</v>
      </c>
    </row>
    <row r="64209">
      <c r="A64209" t="inlineStr">
        <is>
          <t>39_docs</t>
        </is>
      </c>
      <c r="B64209" t="n">
        <v>1</v>
      </c>
    </row>
    <row r="64210">
      <c r="A64210" t="inlineStr">
        <is>
          <t>disabled_windowsenvm</t>
        </is>
      </c>
      <c r="B64210" t="n">
        <v>1</v>
      </c>
    </row>
    <row r="64211">
      <c r="A64211" t="inlineStr">
        <is>
          <t>eunp</t>
        </is>
      </c>
      <c r="B64211" t="n">
        <v>1</v>
      </c>
    </row>
    <row r="64212">
      <c r="A64212" t="inlineStr">
        <is>
          <t>datinosudo</t>
        </is>
      </c>
      <c r="B64212" t="n">
        <v>1</v>
      </c>
    </row>
    <row r="64213">
      <c r="A64213" t="inlineStr">
        <is>
          <t>restfind</t>
        </is>
      </c>
      <c r="B64213" t="n">
        <v>1</v>
      </c>
    </row>
    <row r="64214">
      <c r="A64214" t="inlineStr">
        <is>
          <t>undertree</t>
        </is>
      </c>
      <c r="B64214" t="n">
        <v>1</v>
      </c>
    </row>
    <row r="64215">
      <c r="A64215" t="inlineStr">
        <is>
          <t>concernedly</t>
        </is>
      </c>
      <c r="B64215" t="n">
        <v>2</v>
      </c>
    </row>
    <row r="64216">
      <c r="A64216" t="inlineStr">
        <is>
          <t>iruar</t>
        </is>
      </c>
      <c r="B64216" t="n">
        <v>1</v>
      </c>
    </row>
    <row r="64217">
      <c r="A64217" t="inlineStr">
        <is>
          <t>wa56</t>
        </is>
      </c>
      <c r="B64217" t="n">
        <v>1</v>
      </c>
    </row>
    <row r="64218">
      <c r="A64218" t="inlineStr">
        <is>
          <t>ichlorosis</t>
        </is>
      </c>
      <c r="B64218" t="n">
        <v>1</v>
      </c>
    </row>
    <row r="64219">
      <c r="A64219" t="inlineStr">
        <is>
          <t>cvdpgs</t>
        </is>
      </c>
      <c r="B64219" t="n">
        <v>1</v>
      </c>
    </row>
    <row r="64220">
      <c r="A64220" t="inlineStr">
        <is>
          <t>cvdpg</t>
        </is>
      </c>
      <c r="B64220" t="n">
        <v>1</v>
      </c>
    </row>
    <row r="64221">
      <c r="A64221" t="inlineStr">
        <is>
          <t>qats</t>
        </is>
      </c>
      <c r="B64221" t="n">
        <v>2</v>
      </c>
    </row>
    <row r="64222">
      <c r="A64222" t="inlineStr">
        <is>
          <t>isnews</t>
        </is>
      </c>
      <c r="B64222" t="n">
        <v>1</v>
      </c>
    </row>
    <row r="64223">
      <c r="A64223" t="inlineStr">
        <is>
          <t>brookwest</t>
        </is>
      </c>
      <c r="B64223" t="n">
        <v>1</v>
      </c>
    </row>
    <row r="64224">
      <c r="A64224" t="inlineStr">
        <is>
          <t>cafeking</t>
        </is>
      </c>
      <c r="B64224" t="n">
        <v>1</v>
      </c>
    </row>
    <row r="64225">
      <c r="A64225" t="inlineStr">
        <is>
          <t>realsnados</t>
        </is>
      </c>
      <c r="B64225" t="n">
        <v>1</v>
      </c>
    </row>
    <row r="64226">
      <c r="A64226" t="inlineStr">
        <is>
          <t>groupaunting</t>
        </is>
      </c>
      <c r="B64226" t="n">
        <v>1</v>
      </c>
    </row>
    <row r="64227">
      <c r="A64227" t="inlineStr">
        <is>
          <t>demonyd</t>
        </is>
      </c>
      <c r="B64227" t="n">
        <v>1</v>
      </c>
    </row>
    <row r="64228">
      <c r="A64228" t="inlineStr">
        <is>
          <t>cpdomain</t>
        </is>
      </c>
      <c r="B64228" t="n">
        <v>1</v>
      </c>
    </row>
    <row r="64229">
      <c r="A64229" t="inlineStr">
        <is>
          <t>hitrobe</t>
        </is>
      </c>
      <c r="B64229" t="n">
        <v>1</v>
      </c>
    </row>
    <row r="64230">
      <c r="A64230" t="inlineStr">
        <is>
          <t>blezinsc</t>
        </is>
      </c>
      <c r="B64230" t="n">
        <v>1</v>
      </c>
    </row>
    <row r="64231">
      <c r="A64231" t="inlineStr">
        <is>
          <t>gameeer</t>
        </is>
      </c>
      <c r="B64231" t="n">
        <v>1</v>
      </c>
    </row>
    <row r="64232">
      <c r="A64232" t="inlineStr">
        <is>
          <t>umaniq</t>
        </is>
      </c>
      <c r="B64232" t="n">
        <v>1</v>
      </c>
    </row>
    <row r="64233">
      <c r="A64233" t="inlineStr">
        <is>
          <t>debianlinux</t>
        </is>
      </c>
      <c r="B64233" t="n">
        <v>1</v>
      </c>
    </row>
    <row r="64234">
      <c r="A64234" t="inlineStr">
        <is>
          <t>simarc</t>
        </is>
      </c>
      <c r="B64234" t="n">
        <v>1</v>
      </c>
    </row>
    <row r="64235">
      <c r="A64235" t="inlineStr">
        <is>
          <t>dependont</t>
        </is>
      </c>
      <c r="B64235" t="n">
        <v>1</v>
      </c>
    </row>
    <row r="64236">
      <c r="A64236" t="inlineStr">
        <is>
          <t>purpleug</t>
        </is>
      </c>
      <c r="B64236" t="n">
        <v>1</v>
      </c>
    </row>
    <row r="64237">
      <c r="A64237" t="inlineStr">
        <is>
          <t>funbob</t>
        </is>
      </c>
      <c r="B64237" t="n">
        <v>1</v>
      </c>
    </row>
    <row r="64238">
      <c r="A64238" t="inlineStr">
        <is>
          <t>accessstream</t>
        </is>
      </c>
      <c r="B64238" t="n">
        <v>1</v>
      </c>
    </row>
    <row r="64239">
      <c r="A64239" t="inlineStr">
        <is>
          <t>cogack</t>
        </is>
      </c>
      <c r="B64239" t="n">
        <v>1</v>
      </c>
    </row>
    <row r="64240">
      <c r="A64240" t="inlineStr">
        <is>
          <t>httpstillcreating</t>
        </is>
      </c>
      <c r="B64240" t="n">
        <v>1</v>
      </c>
    </row>
    <row r="64241">
      <c r="A64241" t="inlineStr">
        <is>
          <t>mccligavideo</t>
        </is>
      </c>
      <c r="B64241" t="n">
        <v>1</v>
      </c>
    </row>
    <row r="64242">
      <c r="A64242" t="inlineStr">
        <is>
          <t>flyingmonkeys</t>
        </is>
      </c>
      <c r="B64242" t="n">
        <v>1</v>
      </c>
    </row>
    <row r="64243">
      <c r="A64243" t="inlineStr">
        <is>
          <t>kristkership</t>
        </is>
      </c>
      <c r="B64243" t="n">
        <v>1</v>
      </c>
    </row>
    <row r="64244">
      <c r="A64244" t="inlineStr">
        <is>
          <t>taskuinuversion</t>
        </is>
      </c>
      <c r="B64244" t="n">
        <v>1</v>
      </c>
    </row>
    <row r="64245">
      <c r="A64245" t="inlineStr">
        <is>
          <t>chimewresult</t>
        </is>
      </c>
      <c r="B64245" t="n">
        <v>1</v>
      </c>
    </row>
    <row r="64246">
      <c r="A64246" t="inlineStr">
        <is>
          <t>bazmozar</t>
        </is>
      </c>
      <c r="B64246" t="n">
        <v>1</v>
      </c>
    </row>
    <row r="64247">
      <c r="A64247" t="inlineStr">
        <is>
          <t>extintsi</t>
        </is>
      </c>
      <c r="B64247" t="n">
        <v>1</v>
      </c>
    </row>
    <row r="64248">
      <c r="A64248" t="inlineStr">
        <is>
          <t>stationabw</t>
        </is>
      </c>
      <c r="B64248" t="n">
        <v>1</v>
      </c>
    </row>
    <row r="64249">
      <c r="A64249" t="inlineStr">
        <is>
          <t>supertq</t>
        </is>
      </c>
      <c r="B64249" t="n">
        <v>1</v>
      </c>
    </row>
    <row r="64250">
      <c r="A64250" t="inlineStr">
        <is>
          <t>sst5</t>
        </is>
      </c>
      <c r="B64250" t="n">
        <v>1</v>
      </c>
    </row>
    <row r="64251">
      <c r="A64251" t="inlineStr">
        <is>
          <t>papagna</t>
        </is>
      </c>
      <c r="B64251" t="n">
        <v>1</v>
      </c>
    </row>
    <row r="64252">
      <c r="A64252" t="inlineStr">
        <is>
          <t>cympocket</t>
        </is>
      </c>
      <c r="B64252" t="n">
        <v>1</v>
      </c>
    </row>
    <row r="64253">
      <c r="A64253" t="inlineStr">
        <is>
          <t>steelgun1338</t>
        </is>
      </c>
      <c r="B64253" t="n">
        <v>1</v>
      </c>
    </row>
    <row r="64254">
      <c r="A64254" t="inlineStr">
        <is>
          <t>dls9</t>
        </is>
      </c>
      <c r="B64254" t="n">
        <v>1</v>
      </c>
    </row>
    <row r="64255">
      <c r="A64255" t="inlineStr">
        <is>
          <t>magnap</t>
        </is>
      </c>
      <c r="B64255" t="n">
        <v>1</v>
      </c>
    </row>
    <row r="64256">
      <c r="A64256" t="inlineStr">
        <is>
          <t>httpmarinepod</t>
        </is>
      </c>
      <c r="B64256" t="n">
        <v>1</v>
      </c>
    </row>
    <row r="64257">
      <c r="A64257" t="inlineStr">
        <is>
          <t>flymonkey</t>
        </is>
      </c>
      <c r="B64257" t="n">
        <v>1</v>
      </c>
    </row>
    <row r="64258">
      <c r="A64258" t="inlineStr">
        <is>
          <t>hoovie</t>
        </is>
      </c>
      <c r="B64258" t="n">
        <v>1</v>
      </c>
    </row>
    <row r="64259">
      <c r="A64259" t="inlineStr">
        <is>
          <t>singl</t>
        </is>
      </c>
      <c r="B64259" t="n">
        <v>3</v>
      </c>
    </row>
    <row r="64260">
      <c r="A64260" t="inlineStr">
        <is>
          <t>muscleld</t>
        </is>
      </c>
      <c r="B64260" t="n">
        <v>1</v>
      </c>
    </row>
    <row r="64261">
      <c r="A64261" t="inlineStr">
        <is>
          <t>areagleyfm</t>
        </is>
      </c>
      <c r="B64261" t="n">
        <v>1</v>
      </c>
    </row>
    <row r="64262">
      <c r="A64262" t="inlineStr">
        <is>
          <t>hayni</t>
        </is>
      </c>
      <c r="B64262" t="n">
        <v>1</v>
      </c>
    </row>
    <row r="64263">
      <c r="A64263" t="inlineStr">
        <is>
          <t>walauka</t>
        </is>
      </c>
      <c r="B64263" t="n">
        <v>1</v>
      </c>
    </row>
    <row r="64264">
      <c r="A64264" t="inlineStr">
        <is>
          <t>pilotlight</t>
        </is>
      </c>
      <c r="B64264" t="n">
        <v>1</v>
      </c>
    </row>
    <row r="64265">
      <c r="A64265" t="inlineStr">
        <is>
          <t>goesv</t>
        </is>
      </c>
      <c r="B64265" t="n">
        <v>2</v>
      </c>
    </row>
    <row r="64266">
      <c r="A64266" t="inlineStr">
        <is>
          <t>testposes</t>
        </is>
      </c>
      <c r="B64266" t="n">
        <v>1</v>
      </c>
    </row>
    <row r="64267">
      <c r="A64267" t="inlineStr">
        <is>
          <t>couldimo</t>
        </is>
      </c>
      <c r="B64267" t="n">
        <v>1</v>
      </c>
    </row>
    <row r="64268">
      <c r="A64268" t="inlineStr">
        <is>
          <t>5x48</t>
        </is>
      </c>
      <c r="B64268" t="n">
        <v>1</v>
      </c>
    </row>
    <row r="64269">
      <c r="A64269" t="inlineStr">
        <is>
          <t>vesamabad</t>
        </is>
      </c>
      <c r="B64269" t="n">
        <v>1</v>
      </c>
    </row>
    <row r="64270">
      <c r="A64270" t="inlineStr">
        <is>
          <t>christitcher</t>
        </is>
      </c>
      <c r="B64270" t="n">
        <v>1</v>
      </c>
    </row>
    <row r="64271">
      <c r="A64271" t="inlineStr">
        <is>
          <t>downscales</t>
        </is>
      </c>
      <c r="B64271" t="n">
        <v>1</v>
      </c>
    </row>
    <row r="64272">
      <c r="A64272" t="inlineStr">
        <is>
          <t>neogoth</t>
        </is>
      </c>
      <c r="B64272" t="n">
        <v>1</v>
      </c>
    </row>
    <row r="64273">
      <c r="A64273" t="inlineStr">
        <is>
          <t>mcnaggs</t>
        </is>
      </c>
      <c r="B64273" t="n">
        <v>1</v>
      </c>
    </row>
    <row r="64274">
      <c r="A64274" t="inlineStr">
        <is>
          <t>banissary</t>
        </is>
      </c>
      <c r="B64274" t="n">
        <v>1</v>
      </c>
    </row>
    <row r="64275">
      <c r="A64275" t="inlineStr">
        <is>
          <t>ninblim</t>
        </is>
      </c>
      <c r="B64275" t="n">
        <v>1</v>
      </c>
    </row>
    <row r="64276">
      <c r="A64276" t="inlineStr">
        <is>
          <t>sapersteins</t>
        </is>
      </c>
      <c r="B64276" t="n">
        <v>1</v>
      </c>
    </row>
    <row r="64277">
      <c r="A64277" t="inlineStr">
        <is>
          <t>watscall</t>
        </is>
      </c>
      <c r="B64277" t="n">
        <v>1</v>
      </c>
    </row>
    <row r="64278">
      <c r="A64278" t="inlineStr">
        <is>
          <t>cofsub</t>
        </is>
      </c>
      <c r="B64278" t="n">
        <v>1</v>
      </c>
    </row>
    <row r="64279">
      <c r="A64279" t="inlineStr">
        <is>
          <t>buffalon</t>
        </is>
      </c>
      <c r="B64279" t="n">
        <v>1</v>
      </c>
    </row>
    <row r="64280">
      <c r="A64280" t="inlineStr">
        <is>
          <t>vâna</t>
        </is>
      </c>
      <c r="B64280" t="n">
        <v>1</v>
      </c>
    </row>
    <row r="64281">
      <c r="A64281" t="inlineStr">
        <is>
          <t>drumpoint</t>
        </is>
      </c>
      <c r="B64281" t="n">
        <v>1</v>
      </c>
    </row>
    <row r="64282">
      <c r="A64282" t="inlineStr">
        <is>
          <t>tickalued</t>
        </is>
      </c>
      <c r="B64282" t="n">
        <v>1</v>
      </c>
    </row>
    <row r="64283">
      <c r="A64283" t="inlineStr">
        <is>
          <t>marlaw</t>
        </is>
      </c>
      <c r="B64283" t="n">
        <v>1</v>
      </c>
    </row>
    <row r="64284">
      <c r="A64284" t="inlineStr">
        <is>
          <t>necediments</t>
        </is>
      </c>
      <c r="B64284" t="n">
        <v>1</v>
      </c>
    </row>
    <row r="64285">
      <c r="A64285" t="inlineStr">
        <is>
          <t>turtleheads</t>
        </is>
      </c>
      <c r="B64285" t="n">
        <v>1</v>
      </c>
    </row>
    <row r="64286">
      <c r="A64286" t="inlineStr">
        <is>
          <t>zamn</t>
        </is>
      </c>
      <c r="B64286" t="n">
        <v>1</v>
      </c>
    </row>
    <row r="64287">
      <c r="A64287" t="inlineStr">
        <is>
          <t>sodagut</t>
        </is>
      </c>
      <c r="B64287" t="n">
        <v>1</v>
      </c>
    </row>
    <row r="64288">
      <c r="A64288" t="inlineStr">
        <is>
          <t>jazzrhythm</t>
        </is>
      </c>
      <c r="B64288" t="n">
        <v>1</v>
      </c>
    </row>
    <row r="64289">
      <c r="A64289" t="inlineStr">
        <is>
          <t>bawie</t>
        </is>
      </c>
      <c r="B64289" t="n">
        <v>1</v>
      </c>
    </row>
    <row r="64290">
      <c r="A64290" t="inlineStr">
        <is>
          <t>hornsier</t>
        </is>
      </c>
      <c r="B64290" t="n">
        <v>1</v>
      </c>
    </row>
    <row r="64291">
      <c r="A64291" t="inlineStr">
        <is>
          <t>shaydorm</t>
        </is>
      </c>
      <c r="B64291" t="n">
        <v>1</v>
      </c>
    </row>
    <row r="64292">
      <c r="A64292" t="inlineStr">
        <is>
          <t>dostoyneistant</t>
        </is>
      </c>
      <c r="B64292" t="n">
        <v>1</v>
      </c>
    </row>
    <row r="64293">
      <c r="A64293" t="inlineStr">
        <is>
          <t>panzerhath</t>
        </is>
      </c>
      <c r="B64293" t="n">
        <v>1</v>
      </c>
    </row>
    <row r="64294">
      <c r="A64294" t="inlineStr">
        <is>
          <t>basearlilled</t>
        </is>
      </c>
      <c r="B64294" t="n">
        <v>1</v>
      </c>
    </row>
    <row r="64295">
      <c r="A64295" t="inlineStr">
        <is>
          <t>santhera</t>
        </is>
      </c>
      <c r="B64295" t="n">
        <v>1</v>
      </c>
    </row>
    <row r="64296">
      <c r="A64296" t="inlineStr">
        <is>
          <t>watchpuff</t>
        </is>
      </c>
      <c r="B64296" t="n">
        <v>1</v>
      </c>
    </row>
    <row r="64297">
      <c r="A64297" t="inlineStr">
        <is>
          <t>57tunes</t>
        </is>
      </c>
      <c r="B64297" t="n">
        <v>1</v>
      </c>
    </row>
    <row r="64298">
      <c r="A64298" t="inlineStr">
        <is>
          <t>0louder</t>
        </is>
      </c>
      <c r="B64298" t="n">
        <v>1</v>
      </c>
    </row>
    <row r="64299">
      <c r="A64299" t="inlineStr">
        <is>
          <t>kartline</t>
        </is>
      </c>
      <c r="B64299" t="n">
        <v>1</v>
      </c>
    </row>
    <row r="64300">
      <c r="A64300" t="inlineStr">
        <is>
          <t>bledruck</t>
        </is>
      </c>
      <c r="B64300" t="n">
        <v>1</v>
      </c>
    </row>
    <row r="64301">
      <c r="A64301" t="inlineStr">
        <is>
          <t>jimaxa</t>
        </is>
      </c>
      <c r="B64301" t="n">
        <v>1</v>
      </c>
    </row>
    <row r="64302">
      <c r="A64302" t="inlineStr">
        <is>
          <t>quresweanalysis</t>
        </is>
      </c>
      <c r="B64302" t="n">
        <v>1</v>
      </c>
    </row>
    <row r="64303">
      <c r="A64303" t="inlineStr">
        <is>
          <t>conalley</t>
        </is>
      </c>
      <c r="B64303" t="n">
        <v>1</v>
      </c>
    </row>
    <row r="64304">
      <c r="A64304" t="inlineStr">
        <is>
          <t>greyflip</t>
        </is>
      </c>
      <c r="B64304" t="n">
        <v>1</v>
      </c>
    </row>
    <row r="64305">
      <c r="A64305" t="inlineStr">
        <is>
          <t>folkteens</t>
        </is>
      </c>
      <c r="B64305" t="n">
        <v>1</v>
      </c>
    </row>
    <row r="64306">
      <c r="A64306" t="inlineStr">
        <is>
          <t>teleploitation</t>
        </is>
      </c>
      <c r="B64306" t="n">
        <v>1</v>
      </c>
    </row>
    <row r="64307">
      <c r="A64307" t="inlineStr">
        <is>
          <t>tremason</t>
        </is>
      </c>
      <c r="B64307" t="n">
        <v>1</v>
      </c>
    </row>
    <row r="64308">
      <c r="A64308" t="inlineStr">
        <is>
          <t>cyborg46589</t>
        </is>
      </c>
      <c r="B64308" t="n">
        <v>1</v>
      </c>
    </row>
    <row r="64309">
      <c r="A64309" t="inlineStr">
        <is>
          <t>pempurtotlarblueleebe</t>
        </is>
      </c>
      <c r="B64309" t="n">
        <v>1</v>
      </c>
    </row>
    <row r="64310">
      <c r="A64310" t="inlineStr">
        <is>
          <t>adopienctlements</t>
        </is>
      </c>
      <c r="B64310" t="n">
        <v>1</v>
      </c>
    </row>
    <row r="64311">
      <c r="A64311" t="inlineStr">
        <is>
          <t>rindestructible</t>
        </is>
      </c>
      <c r="B64311" t="n">
        <v>1</v>
      </c>
    </row>
    <row r="64312">
      <c r="A64312" t="inlineStr">
        <is>
          <t>ipoter</t>
        </is>
      </c>
      <c r="B64312" t="n">
        <v>1</v>
      </c>
    </row>
    <row r="64313">
      <c r="A64313" t="inlineStr">
        <is>
          <t>bedworm</t>
        </is>
      </c>
      <c r="B64313" t="n">
        <v>1</v>
      </c>
    </row>
    <row r="64314">
      <c r="A64314" t="inlineStr">
        <is>
          <t>dee4ed2f3ccommun310fe10c201050</t>
        </is>
      </c>
      <c r="B64314" t="n">
        <v>1</v>
      </c>
    </row>
    <row r="64315">
      <c r="A64315" t="inlineStr">
        <is>
          <t>soddisk</t>
        </is>
      </c>
      <c r="B64315" t="n">
        <v>1</v>
      </c>
    </row>
    <row r="64316">
      <c r="A64316" t="inlineStr">
        <is>
          <t>peaceetteing</t>
        </is>
      </c>
      <c r="B64316" t="n">
        <v>1</v>
      </c>
    </row>
    <row r="64317">
      <c r="A64317" t="inlineStr">
        <is>
          <t>marcelus</t>
        </is>
      </c>
      <c r="B64317" t="n">
        <v>2</v>
      </c>
    </row>
    <row r="64318">
      <c r="A64318" t="inlineStr">
        <is>
          <t>7733873924</t>
        </is>
      </c>
      <c r="B64318" t="n">
        <v>1</v>
      </c>
    </row>
    <row r="64319">
      <c r="A64319" t="inlineStr">
        <is>
          <t>sltf</t>
        </is>
      </c>
      <c r="B64319" t="n">
        <v>1</v>
      </c>
    </row>
    <row r="64320">
      <c r="A64320" t="inlineStr">
        <is>
          <t>eguloks</t>
        </is>
      </c>
      <c r="B64320" t="n">
        <v>1</v>
      </c>
    </row>
    <row r="64321">
      <c r="A64321" t="inlineStr">
        <is>
          <t>zero_davakyn</t>
        </is>
      </c>
      <c r="B64321" t="n">
        <v>1</v>
      </c>
    </row>
    <row r="64322">
      <c r="A64322" t="inlineStr">
        <is>
          <t>arp004845</t>
        </is>
      </c>
      <c r="B64322" t="n">
        <v>1</v>
      </c>
    </row>
    <row r="64323">
      <c r="A64323" t="inlineStr">
        <is>
          <t>stressedly</t>
        </is>
      </c>
      <c r="B64323" t="n">
        <v>1</v>
      </c>
    </row>
    <row r="64324">
      <c r="A64324" t="inlineStr">
        <is>
          <t>eneuropeanazmmctree</t>
        </is>
      </c>
      <c r="B64324" t="n">
        <v>1</v>
      </c>
    </row>
    <row r="64325">
      <c r="A64325" t="inlineStr">
        <is>
          <t>rncantjobsnet</t>
        </is>
      </c>
      <c r="B64325" t="n">
        <v>1</v>
      </c>
    </row>
    <row r="64326">
      <c r="A64326" t="inlineStr">
        <is>
          <t>neopahnder</t>
        </is>
      </c>
      <c r="B64326" t="n">
        <v>1</v>
      </c>
    </row>
    <row r="64327">
      <c r="A64327" t="inlineStr">
        <is>
          <t>500arag</t>
        </is>
      </c>
      <c r="B64327" t="n">
        <v>1</v>
      </c>
    </row>
    <row r="64328">
      <c r="A64328" t="inlineStr">
        <is>
          <t>whitewipes</t>
        </is>
      </c>
      <c r="B64328" t="n">
        <v>1</v>
      </c>
    </row>
    <row r="64329">
      <c r="A64329" t="inlineStr">
        <is>
          <t>biigranelmary</t>
        </is>
      </c>
      <c r="B64329" t="n">
        <v>1</v>
      </c>
    </row>
    <row r="64330">
      <c r="A64330" t="inlineStr">
        <is>
          <t>quantibu</t>
        </is>
      </c>
      <c r="B64330" t="n">
        <v>1</v>
      </c>
    </row>
    <row r="64331">
      <c r="A64331" t="inlineStr">
        <is>
          <t>edeant</t>
        </is>
      </c>
      <c r="B64331" t="n">
        <v>1</v>
      </c>
    </row>
    <row r="64332">
      <c r="A64332" t="inlineStr">
        <is>
          <t>kiwilousyboomdrew</t>
        </is>
      </c>
      <c r="B64332" t="n">
        <v>1</v>
      </c>
    </row>
    <row r="64333">
      <c r="A64333" t="inlineStr">
        <is>
          <t>ubuntuontheboss</t>
        </is>
      </c>
      <c r="B64333" t="n">
        <v>1</v>
      </c>
    </row>
    <row r="64334">
      <c r="A64334" t="inlineStr">
        <is>
          <t>recordhochic</t>
        </is>
      </c>
      <c r="B64334" t="n">
        <v>1</v>
      </c>
    </row>
    <row r="64335">
      <c r="A64335" t="inlineStr">
        <is>
          <t>hboc</t>
        </is>
      </c>
      <c r="B64335" t="n">
        <v>1</v>
      </c>
    </row>
    <row r="64336">
      <c r="A64336" t="inlineStr">
        <is>
          <t>leox</t>
        </is>
      </c>
      <c r="B64336" t="n">
        <v>1</v>
      </c>
    </row>
    <row r="64337">
      <c r="A64337" t="inlineStr">
        <is>
          <t>produmreth</t>
        </is>
      </c>
      <c r="B64337" t="n">
        <v>1</v>
      </c>
    </row>
    <row r="64338">
      <c r="A64338" t="inlineStr">
        <is>
          <t>6b8e5f3c00cd47155b43e62388ea602a286f7ed5</t>
        </is>
      </c>
      <c r="B64338" t="n">
        <v>1</v>
      </c>
    </row>
    <row r="64339">
      <c r="A64339" t="inlineStr">
        <is>
          <t>thought1</t>
        </is>
      </c>
      <c r="B64339" t="n">
        <v>1</v>
      </c>
    </row>
    <row r="64340">
      <c r="A64340" t="inlineStr">
        <is>
          <t>kirgoods</t>
        </is>
      </c>
      <c r="B64340" t="n">
        <v>1</v>
      </c>
    </row>
    <row r="64341">
      <c r="A64341" t="inlineStr">
        <is>
          <t>trialee</t>
        </is>
      </c>
      <c r="B64341" t="n">
        <v>1</v>
      </c>
    </row>
    <row r="64342">
      <c r="A64342" t="inlineStr">
        <is>
          <t>musevirtual</t>
        </is>
      </c>
      <c r="B64342" t="n">
        <v>1</v>
      </c>
    </row>
    <row r="64343">
      <c r="A64343" t="inlineStr">
        <is>
          <t>chahzza</t>
        </is>
      </c>
      <c r="B64343" t="n">
        <v>1</v>
      </c>
    </row>
    <row r="64344">
      <c r="A64344" t="inlineStr">
        <is>
          <t>religious_intellectuals</t>
        </is>
      </c>
      <c r="B64344" t="n">
        <v>1</v>
      </c>
    </row>
    <row r="64345">
      <c r="A64345" t="inlineStr">
        <is>
          <t>lwash</t>
        </is>
      </c>
      <c r="B64345" t="n">
        <v>1</v>
      </c>
    </row>
    <row r="64346">
      <c r="A64346" t="inlineStr">
        <is>
          <t>msg667857</t>
        </is>
      </c>
      <c r="B64346" t="n">
        <v>1</v>
      </c>
    </row>
    <row r="64347">
      <c r="A64347" t="inlineStr">
        <is>
          <t>313bxe4393d7e</t>
        </is>
      </c>
      <c r="B64347" t="n">
        <v>1</v>
      </c>
    </row>
    <row r="64348">
      <c r="A64348" t="inlineStr">
        <is>
          <t>trolldry</t>
        </is>
      </c>
      <c r="B64348" t="n">
        <v>1</v>
      </c>
    </row>
    <row r="64349">
      <c r="A64349" t="inlineStr">
        <is>
          <t>jfarbaur</t>
        </is>
      </c>
      <c r="B64349" t="n">
        <v>1</v>
      </c>
    </row>
    <row r="64350">
      <c r="A64350" t="inlineStr">
        <is>
          <t>slaveana</t>
        </is>
      </c>
      <c r="B64350" t="n">
        <v>1</v>
      </c>
    </row>
    <row r="64351">
      <c r="A64351" t="inlineStr">
        <is>
          <t>peteayowl</t>
        </is>
      </c>
      <c r="B64351" t="n">
        <v>1</v>
      </c>
    </row>
    <row r="64352">
      <c r="A64352" t="inlineStr">
        <is>
          <t>sy00000446</t>
        </is>
      </c>
      <c r="B64352" t="n">
        <v>1</v>
      </c>
    </row>
    <row r="64353">
      <c r="A64353" t="inlineStr">
        <is>
          <t>fewpoeels</t>
        </is>
      </c>
      <c r="B64353" t="n">
        <v>1</v>
      </c>
    </row>
    <row r="64354">
      <c r="A64354" t="inlineStr">
        <is>
          <t>spayneza</t>
        </is>
      </c>
      <c r="B64354" t="n">
        <v>1</v>
      </c>
    </row>
    <row r="64355">
      <c r="A64355" t="inlineStr">
        <is>
          <t>hukenworship</t>
        </is>
      </c>
      <c r="B64355" t="n">
        <v>1</v>
      </c>
    </row>
    <row r="64356">
      <c r="A64356" t="inlineStr">
        <is>
          <t>com20140920the</t>
        </is>
      </c>
      <c r="B64356" t="n">
        <v>1</v>
      </c>
    </row>
    <row r="64357">
      <c r="A64357" t="inlineStr">
        <is>
          <t>deucci</t>
        </is>
      </c>
      <c r="B64357" t="n">
        <v>1</v>
      </c>
    </row>
    <row r="64358">
      <c r="A64358" t="inlineStr">
        <is>
          <t>arnetmakers</t>
        </is>
      </c>
      <c r="B64358" t="n">
        <v>1</v>
      </c>
    </row>
    <row r="64359">
      <c r="A64359" t="inlineStr">
        <is>
          <t>a875</t>
        </is>
      </c>
      <c r="B64359" t="n">
        <v>1</v>
      </c>
    </row>
    <row r="64360">
      <c r="A64360" t="inlineStr">
        <is>
          <t>nzarticle5ce34ec</t>
        </is>
      </c>
      <c r="B64360" t="n">
        <v>1</v>
      </c>
    </row>
    <row r="64361">
      <c r="A64361" t="inlineStr">
        <is>
          <t>comsyiugx7klq</t>
        </is>
      </c>
      <c r="B64361" t="n">
        <v>1</v>
      </c>
    </row>
    <row r="64362">
      <c r="A64362" t="inlineStr">
        <is>
          <t>ddea</t>
        </is>
      </c>
      <c r="B64362" t="n">
        <v>1</v>
      </c>
    </row>
    <row r="64363">
      <c r="A64363" t="inlineStr">
        <is>
          <t>voteeconomy</t>
        </is>
      </c>
      <c r="B64363" t="n">
        <v>1</v>
      </c>
    </row>
    <row r="64364">
      <c r="A64364" t="inlineStr">
        <is>
          <t>5f12</t>
        </is>
      </c>
      <c r="B64364" t="n">
        <v>1</v>
      </c>
    </row>
    <row r="64365">
      <c r="A64365" t="inlineStr">
        <is>
          <t>australiaalsocramento</t>
        </is>
      </c>
      <c r="B64365" t="n">
        <v>1</v>
      </c>
    </row>
    <row r="64366">
      <c r="A64366" t="inlineStr">
        <is>
          <t>distinguissements</t>
        </is>
      </c>
      <c r="B64366" t="n">
        <v>1</v>
      </c>
    </row>
    <row r="64367">
      <c r="A64367" t="inlineStr">
        <is>
          <t>00193bee396144</t>
        </is>
      </c>
      <c r="B64367" t="n">
        <v>1</v>
      </c>
    </row>
    <row r="64368">
      <c r="A64368" t="inlineStr">
        <is>
          <t>47e1</t>
        </is>
      </c>
      <c r="B64368" t="n">
        <v>1</v>
      </c>
    </row>
    <row r="64369">
      <c r="A64369" t="inlineStr">
        <is>
          <t>httpstochtonekits</t>
        </is>
      </c>
      <c r="B64369" t="n">
        <v>1</v>
      </c>
    </row>
    <row r="64370">
      <c r="A64370" t="inlineStr">
        <is>
          <t>😍in</t>
        </is>
      </c>
      <c r="B64370" t="n">
        <v>1</v>
      </c>
    </row>
    <row r="64371">
      <c r="A64371" t="inlineStr">
        <is>
          <t>121623</t>
        </is>
      </c>
      <c r="B64371" t="n">
        <v>1</v>
      </c>
    </row>
    <row r="64372">
      <c r="A64372" t="inlineStr">
        <is>
          <t>bgrt</t>
        </is>
      </c>
      <c r="B64372" t="n">
        <v>1</v>
      </c>
    </row>
    <row r="64373">
      <c r="A64373" t="inlineStr">
        <is>
          <t>rs605c599</t>
        </is>
      </c>
      <c r="B64373" t="n">
        <v>1</v>
      </c>
    </row>
    <row r="64374">
      <c r="A64374" t="inlineStr">
        <is>
          <t>112103</t>
        </is>
      </c>
      <c r="B64374" t="n">
        <v>1</v>
      </c>
    </row>
    <row r="64375">
      <c r="A64375" t="inlineStr">
        <is>
          <t>op_license</t>
        </is>
      </c>
      <c r="B64375" t="n">
        <v>1</v>
      </c>
    </row>
    <row r="64376">
      <c r="A64376" t="inlineStr">
        <is>
          <t>121119</t>
        </is>
      </c>
      <c r="B64376" t="n">
        <v>1</v>
      </c>
    </row>
    <row r="64377">
      <c r="A64377" t="inlineStr">
        <is>
          <t>jnzmcdonald</t>
        </is>
      </c>
      <c r="B64377" t="n">
        <v>1</v>
      </c>
    </row>
    <row r="64378">
      <c r="A64378" t="inlineStr">
        <is>
          <t>1mzup0l21</t>
        </is>
      </c>
      <c r="B64378" t="n">
        <v>1</v>
      </c>
    </row>
    <row r="64379">
      <c r="A64379" t="inlineStr">
        <is>
          <t>minacoin123</t>
        </is>
      </c>
      <c r="B64379" t="n">
        <v>1</v>
      </c>
    </row>
    <row r="64380">
      <c r="A64380" t="inlineStr">
        <is>
          <t>coinsital</t>
        </is>
      </c>
      <c r="B64380" t="n">
        <v>1</v>
      </c>
    </row>
    <row r="64381">
      <c r="A64381" t="inlineStr">
        <is>
          <t>fastscan</t>
        </is>
      </c>
      <c r="B64381" t="n">
        <v>2</v>
      </c>
    </row>
    <row r="64382">
      <c r="A64382" t="inlineStr">
        <is>
          <t>03a21458ae405e23b8053498e24f16a594c72d38de01515b6ae9ea234a9ecfb6a36f159a0f</t>
        </is>
      </c>
      <c r="B64382" t="n">
        <v>1</v>
      </c>
    </row>
    <row r="64383">
      <c r="A64383" t="inlineStr">
        <is>
          <t>op_checksig</t>
        </is>
      </c>
      <c r="B64383" t="n">
        <v>1</v>
      </c>
    </row>
    <row r="64384">
      <c r="A64384" t="inlineStr">
        <is>
          <t>annpnbs</t>
        </is>
      </c>
      <c r="B64384" t="n">
        <v>1</v>
      </c>
    </row>
    <row r="64385">
      <c r="A64385" t="inlineStr">
        <is>
          <t>httpindefinitetreasures</t>
        </is>
      </c>
      <c r="B64385" t="n">
        <v>1</v>
      </c>
    </row>
    <row r="64386">
      <c r="A64386" t="inlineStr">
        <is>
          <t>nnkms</t>
        </is>
      </c>
      <c r="B64386" t="n">
        <v>1</v>
      </c>
    </row>
    <row r="64387">
      <c r="A64387" t="inlineStr">
        <is>
          <t>op_end</t>
        </is>
      </c>
      <c r="B64387" t="n">
        <v>1</v>
      </c>
    </row>
    <row r="64388">
      <c r="A64388" t="inlineStr">
        <is>
          <t>1177merit</t>
        </is>
      </c>
      <c r="B64388" t="n">
        <v>1</v>
      </c>
    </row>
    <row r="64389">
      <c r="A64389" t="inlineStr">
        <is>
          <t>byte100</t>
        </is>
      </c>
      <c r="B64389" t="n">
        <v>1</v>
      </c>
    </row>
    <row r="64390">
      <c r="A64390" t="inlineStr">
        <is>
          <t>rfc1856</t>
        </is>
      </c>
      <c r="B64390" t="n">
        <v>1</v>
      </c>
    </row>
    <row r="64391">
      <c r="A64391" t="inlineStr">
        <is>
          <t>formatpre</t>
        </is>
      </c>
      <c r="B64391" t="n">
        <v>1</v>
      </c>
    </row>
    <row r="64392">
      <c r="A64392" t="inlineStr">
        <is>
          <t>pgnite</t>
        </is>
      </c>
      <c r="B64392" t="n">
        <v>1</v>
      </c>
    </row>
    <row r="64393">
      <c r="A64393" t="inlineStr">
        <is>
          <t>freaseously</t>
        </is>
      </c>
      <c r="B64393" t="n">
        <v>1</v>
      </c>
    </row>
    <row r="64394">
      <c r="A64394" t="inlineStr">
        <is>
          <t>075812</t>
        </is>
      </c>
      <c r="B64394" t="n">
        <v>1</v>
      </c>
    </row>
    <row r="64395">
      <c r="A64395" t="inlineStr">
        <is>
          <t>seashave</t>
        </is>
      </c>
      <c r="B64395" t="n">
        <v>1</v>
      </c>
    </row>
    <row r="64396">
      <c r="A64396" t="inlineStr">
        <is>
          <t>washesources</t>
        </is>
      </c>
      <c r="B64396" t="n">
        <v>1</v>
      </c>
    </row>
    <row r="64397">
      <c r="A64397" t="inlineStr">
        <is>
          <t>milamo</t>
        </is>
      </c>
      <c r="B64397" t="n">
        <v>1</v>
      </c>
    </row>
    <row r="64398">
      <c r="A64398" t="inlineStr">
        <is>
          <t>borderiews</t>
        </is>
      </c>
      <c r="B64398" t="n">
        <v>1</v>
      </c>
    </row>
    <row r="64399">
      <c r="A64399" t="inlineStr">
        <is>
          <t>airchestmodedit</t>
        </is>
      </c>
      <c r="B64399" t="n">
        <v>1</v>
      </c>
    </row>
    <row r="64400">
      <c r="A64400" t="inlineStr">
        <is>
          <t>806117</t>
        </is>
      </c>
      <c r="B64400" t="n">
        <v>1</v>
      </c>
    </row>
    <row r="64401">
      <c r="A64401" t="inlineStr">
        <is>
          <t>1220039</t>
        </is>
      </c>
      <c r="B64401" t="n">
        <v>1</v>
      </c>
    </row>
    <row r="64402">
      <c r="A64402" t="inlineStr">
        <is>
          <t>x{606233</t>
        </is>
      </c>
      <c r="B64402" t="n">
        <v>1</v>
      </c>
    </row>
    <row r="64403">
      <c r="A64403" t="inlineStr">
        <is>
          <t>jeci</t>
        </is>
      </c>
      <c r="B64403" t="n">
        <v>2</v>
      </c>
    </row>
    <row r="64404">
      <c r="A64404" t="inlineStr">
        <is>
          <t>6623243</t>
        </is>
      </c>
      <c r="B64404" t="n">
        <v>1</v>
      </c>
    </row>
    <row r="64405">
      <c r="A64405" t="inlineStr">
        <is>
          <t>684007</t>
        </is>
      </c>
      <c r="B64405" t="n">
        <v>1</v>
      </c>
    </row>
    <row r="64406">
      <c r="A64406" t="inlineStr">
        <is>
          <t>syssoulcrank198</t>
        </is>
      </c>
      <c r="B64406" t="n">
        <v>1</v>
      </c>
    </row>
    <row r="64407">
      <c r="A64407" t="inlineStr">
        <is>
          <t>giant99b</t>
        </is>
      </c>
      <c r="B64407" t="n">
        <v>1</v>
      </c>
    </row>
    <row r="64408">
      <c r="A64408" t="inlineStr">
        <is>
          <t>hazaunt59</t>
        </is>
      </c>
      <c r="B64408" t="n">
        <v>1</v>
      </c>
    </row>
    <row r="64409">
      <c r="A64409" t="inlineStr">
        <is>
          <t>dfck</t>
        </is>
      </c>
      <c r="B64409" t="n">
        <v>1</v>
      </c>
    </row>
    <row r="64410">
      <c r="A64410" t="inlineStr">
        <is>
          <t>chairaxter155</t>
        </is>
      </c>
      <c r="B64410" t="n">
        <v>1</v>
      </c>
    </row>
    <row r="64411">
      <c r="A64411" t="inlineStr">
        <is>
          <t>ouuest</t>
        </is>
      </c>
      <c r="B64411" t="n">
        <v>1</v>
      </c>
    </row>
    <row r="64412">
      <c r="A64412" t="inlineStr">
        <is>
          <t>cy370</t>
        </is>
      </c>
      <c r="B64412" t="n">
        <v>1</v>
      </c>
    </row>
    <row r="64413">
      <c r="A64413" t="inlineStr">
        <is>
          <t>org84962</t>
        </is>
      </c>
      <c r="B64413" t="n">
        <v>1</v>
      </c>
    </row>
    <row r="64414">
      <c r="A64414" t="inlineStr">
        <is>
          <t>huntstring1</t>
        </is>
      </c>
      <c r="B64414" t="n">
        <v>1</v>
      </c>
    </row>
    <row r="64415">
      <c r="A64415" t="inlineStr">
        <is>
          <t>19635c1</t>
        </is>
      </c>
      <c r="B64415" t="n">
        <v>1</v>
      </c>
    </row>
    <row r="64416">
      <c r="A64416" t="inlineStr">
        <is>
          <t>soilelo</t>
        </is>
      </c>
      <c r="B64416" t="n">
        <v>1</v>
      </c>
    </row>
    <row r="64417">
      <c r="A64417" t="inlineStr">
        <is>
          <t>botfarm</t>
        </is>
      </c>
      <c r="B64417" t="n">
        <v>1</v>
      </c>
    </row>
    <row r="64418">
      <c r="A64418" t="inlineStr">
        <is>
          <t>endromskin0</t>
        </is>
      </c>
      <c r="B64418" t="n">
        <v>1</v>
      </c>
    </row>
    <row r="64419">
      <c r="A64419" t="inlineStr">
        <is>
          <t>879613</t>
        </is>
      </c>
      <c r="B64419" t="n">
        <v>1</v>
      </c>
    </row>
    <row r="64420">
      <c r="A64420" t="inlineStr">
        <is>
          <t>25158</t>
        </is>
      </c>
      <c r="B64420" t="n">
        <v>1</v>
      </c>
    </row>
    <row r="64421">
      <c r="A64421" t="inlineStr">
        <is>
          <t>plainmapexchange</t>
        </is>
      </c>
      <c r="B64421" t="n">
        <v>1</v>
      </c>
    </row>
    <row r="64422">
      <c r="A64422" t="inlineStr">
        <is>
          <t>66398</t>
        </is>
      </c>
      <c r="B64422" t="n">
        <v>1</v>
      </c>
    </row>
    <row r="64423">
      <c r="A64423" t="inlineStr">
        <is>
          <t>26268</t>
        </is>
      </c>
      <c r="B64423" t="n">
        <v>1</v>
      </c>
    </row>
    <row r="64424">
      <c r="A64424" t="inlineStr">
        <is>
          <t>asiadad||{</t>
        </is>
      </c>
      <c r="B64424" t="n">
        <v>1</v>
      </c>
    </row>
    <row r="64425">
      <c r="A64425" t="inlineStr">
        <is>
          <t>idskotsnellinshamila_id</t>
        </is>
      </c>
      <c r="B64425" t="n">
        <v>1</v>
      </c>
    </row>
    <row r="64426">
      <c r="A64426" t="inlineStr">
        <is>
          <t>headwolf70</t>
        </is>
      </c>
      <c r="B64426" t="n">
        <v>1</v>
      </c>
    </row>
    <row r="64427">
      <c r="A64427" t="inlineStr">
        <is>
          <t>idagent</t>
        </is>
      </c>
      <c r="B64427" t="n">
        <v>1</v>
      </c>
    </row>
    <row r="64428">
      <c r="A64428" t="inlineStr">
        <is>
          <t>gddemon1263749</t>
        </is>
      </c>
      <c r="B64428" t="n">
        <v>1</v>
      </c>
    </row>
    <row r="64429">
      <c r="A64429" t="inlineStr">
        <is>
          <t>unknown156521195</t>
        </is>
      </c>
      <c r="B64429" t="n">
        <v>1</v>
      </c>
    </row>
    <row r="64430">
      <c r="A64430" t="inlineStr">
        <is>
          <t>dusphere</t>
        </is>
      </c>
      <c r="B64430" t="n">
        <v>1</v>
      </c>
    </row>
    <row r="64431">
      <c r="A64431" t="inlineStr">
        <is>
          <t>peacehive50612</t>
        </is>
      </c>
      <c r="B64431" t="n">
        <v>1</v>
      </c>
    </row>
    <row r="64432">
      <c r="A64432" t="inlineStr">
        <is>
          <t>225104</t>
        </is>
      </c>
      <c r="B64432" t="n">
        <v>1</v>
      </c>
    </row>
    <row r="64433">
      <c r="A64433" t="inlineStr">
        <is>
          <t>dunnedalaby151</t>
        </is>
      </c>
      <c r="B64433" t="n">
        <v>1</v>
      </c>
    </row>
    <row r="64434">
      <c r="A64434" t="inlineStr">
        <is>
          <t>robotsunday57132</t>
        </is>
      </c>
      <c r="B64434" t="n">
        <v>1</v>
      </c>
    </row>
    <row r="64435">
      <c r="A64435" t="inlineStr">
        <is>
          <t>matias2450340</t>
        </is>
      </c>
      <c r="B64435" t="n">
        <v>1</v>
      </c>
    </row>
    <row r="64436">
      <c r="A64436" t="inlineStr">
        <is>
          <t>hifa655225</t>
        </is>
      </c>
      <c r="B64436" t="n">
        <v>1</v>
      </c>
    </row>
    <row r="64437">
      <c r="A64437" t="inlineStr">
        <is>
          <t>talkouthabout_in</t>
        </is>
      </c>
      <c r="B64437" t="n">
        <v>1</v>
      </c>
    </row>
    <row r="64438">
      <c r="A64438" t="inlineStr">
        <is>
          <t>kat|unimius</t>
        </is>
      </c>
      <c r="B64438" t="n">
        <v>1</v>
      </c>
    </row>
    <row r="64439">
      <c r="A64439" t="inlineStr">
        <is>
          <t>unknown15126121577</t>
        </is>
      </c>
      <c r="B64439" t="n">
        <v>1</v>
      </c>
    </row>
    <row r="64440">
      <c r="A64440" t="inlineStr">
        <is>
          <t>maleformdecisions12030900</t>
        </is>
      </c>
      <c r="B64440" t="n">
        <v>1</v>
      </c>
    </row>
    <row r="64441">
      <c r="A64441" t="inlineStr">
        <is>
          <t>topmachine183</t>
        </is>
      </c>
      <c r="B64441" t="n">
        <v>1</v>
      </c>
    </row>
    <row r="64442">
      <c r="A64442" t="inlineStr">
        <is>
          <t>ig_cat</t>
        </is>
      </c>
      <c r="B64442" t="n">
        <v>1</v>
      </c>
    </row>
    <row r="64443">
      <c r="A64443" t="inlineStr">
        <is>
          <t>kddd</t>
        </is>
      </c>
      <c r="B64443" t="n">
        <v>1</v>
      </c>
    </row>
    <row r="64444">
      <c r="A64444" t="inlineStr">
        <is>
          <t>campgoosey0</t>
        </is>
      </c>
      <c r="B64444" t="n">
        <v>1</v>
      </c>
    </row>
    <row r="64445">
      <c r="A64445" t="inlineStr">
        <is>
          <t>wowarmsmakemedeadid309188</t>
        </is>
      </c>
      <c r="B64445" t="n">
        <v>1</v>
      </c>
    </row>
    <row r="64446">
      <c r="A64446" t="inlineStr">
        <is>
          <t>756066478</t>
        </is>
      </c>
      <c r="B64446" t="n">
        <v>1</v>
      </c>
    </row>
    <row r="64447">
      <c r="A64447" t="inlineStr">
        <is>
          <t>pygrodals1628244</t>
        </is>
      </c>
      <c r="B64447" t="n">
        <v>1</v>
      </c>
    </row>
    <row r="64448">
      <c r="A64448" t="inlineStr">
        <is>
          <t>sollypocket</t>
        </is>
      </c>
      <c r="B64448" t="n">
        <v>1</v>
      </c>
    </row>
    <row r="64449">
      <c r="A64449" t="inlineStr">
        <is>
          <t>quickzomyc33254</t>
        </is>
      </c>
      <c r="B64449" t="n">
        <v>1</v>
      </c>
    </row>
    <row r="64450">
      <c r="A64450" t="inlineStr">
        <is>
          <t>baranw0112437f6</t>
        </is>
      </c>
      <c r="B64450" t="n">
        <v>1</v>
      </c>
    </row>
    <row r="64451">
      <c r="A64451" t="inlineStr">
        <is>
          <t>elsineoveclimail</t>
        </is>
      </c>
      <c r="B64451" t="n">
        <v>1</v>
      </c>
    </row>
    <row r="64452">
      <c r="A64452" t="inlineStr">
        <is>
          <t>``riaalyutulating�tk</t>
        </is>
      </c>
      <c r="B64452" t="n">
        <v>1</v>
      </c>
    </row>
    <row r="64453">
      <c r="A64453" t="inlineStr">
        <is>
          <t>6556124172</t>
        </is>
      </c>
      <c r="B64453" t="n">
        <v>1</v>
      </c>
    </row>
    <row r="64454">
      <c r="A64454" t="inlineStr">
        <is>
          <t>themanry_10809</t>
        </is>
      </c>
      <c r="B64454" t="n">
        <v>1</v>
      </c>
    </row>
    <row r="64455">
      <c r="A64455" t="inlineStr">
        <is>
          <t>2772143</t>
        </is>
      </c>
      <c r="B64455" t="n">
        <v>1</v>
      </c>
    </row>
    <row r="64456">
      <c r="A64456" t="inlineStr">
        <is>
          <t>10460537</t>
        </is>
      </c>
      <c r="B64456" t="n">
        <v>1</v>
      </c>
    </row>
    <row r="64457">
      <c r="A64457" t="inlineStr">
        <is>
          <t>eternalwalkout3835</t>
        </is>
      </c>
      <c r="B64457" t="n">
        <v>1</v>
      </c>
    </row>
    <row r="64458">
      <c r="A64458" t="inlineStr">
        <is>
          <t>259902</t>
        </is>
      </c>
      <c r="B64458" t="n">
        <v>1</v>
      </c>
    </row>
    <row r="64459">
      <c r="A64459" t="inlineStr">
        <is>
          <t>screensky</t>
        </is>
      </c>
      <c r="B64459" t="n">
        <v>1</v>
      </c>
    </row>
    <row r="64460">
      <c r="A64460" t="inlineStr">
        <is>
          <t>0855635</t>
        </is>
      </c>
      <c r="B64460" t="n">
        <v>1</v>
      </c>
    </row>
    <row r="64461">
      <c r="A64461" t="inlineStr">
        <is>
          <t>dwarf013217229</t>
        </is>
      </c>
      <c r="B64461" t="n">
        <v>1</v>
      </c>
    </row>
    <row r="64462">
      <c r="A64462" t="inlineStr">
        <is>
          <t>611265381</t>
        </is>
      </c>
      <c r="B64462" t="n">
        <v>1</v>
      </c>
    </row>
    <row r="64463">
      <c r="A64463" t="inlineStr">
        <is>
          <t>128281</t>
        </is>
      </c>
      <c r="B64463" t="n">
        <v>1</v>
      </c>
    </row>
    <row r="64464">
      <c r="A64464" t="inlineStr">
        <is>
          <t>ktdk</t>
        </is>
      </c>
      <c r="B64464" t="n">
        <v>1</v>
      </c>
    </row>
    <row r="64465">
      <c r="A64465" t="inlineStr">
        <is>
          <t>net66102</t>
        </is>
      </c>
      <c r="B64465" t="n">
        <v>1</v>
      </c>
    </row>
    <row r="64466">
      <c r="A64466" t="inlineStr">
        <is>
          <t>mkvpicejpmac</t>
        </is>
      </c>
      <c r="B64466" t="n">
        <v>1</v>
      </c>
    </row>
    <row r="64467">
      <c r="A64467" t="inlineStr">
        <is>
          <t>metoolamekenip0</t>
        </is>
      </c>
      <c r="B64467" t="n">
        <v>1</v>
      </c>
    </row>
    <row r="64468">
      <c r="A64468" t="inlineStr">
        <is>
          <t>fishbombs</t>
        </is>
      </c>
      <c r="B64468" t="n">
        <v>1</v>
      </c>
    </row>
    <row r="64469">
      <c r="A64469" t="inlineStr">
        <is>
          <t>60ía</t>
        </is>
      </c>
      <c r="B64469" t="n">
        <v>1</v>
      </c>
    </row>
    <row r="64470">
      <c r="A64470" t="inlineStr">
        <is>
          <t>renfroes</t>
        </is>
      </c>
      <c r="B64470" t="n">
        <v>1</v>
      </c>
    </row>
    <row r="64471">
      <c r="A64471" t="inlineStr">
        <is>
          <t>armentero</t>
        </is>
      </c>
      <c r="B64471" t="n">
        <v>1</v>
      </c>
    </row>
    <row r="64472">
      <c r="A64472" t="inlineStr">
        <is>
          <t>positiondominant</t>
        </is>
      </c>
      <c r="B64472" t="n">
        <v>1</v>
      </c>
    </row>
    <row r="64473">
      <c r="A64473" t="inlineStr">
        <is>
          <t>franchctum</t>
        </is>
      </c>
      <c r="B64473" t="n">
        <v>1</v>
      </c>
    </row>
    <row r="64474">
      <c r="A64474" t="inlineStr">
        <is>
          <t>skapules</t>
        </is>
      </c>
      <c r="B64474" t="n">
        <v>1</v>
      </c>
    </row>
    <row r="64475">
      <c r="A64475" t="inlineStr">
        <is>
          <t>mrinartney</t>
        </is>
      </c>
      <c r="B64475" t="n">
        <v>1</v>
      </c>
    </row>
    <row r="64476">
      <c r="A64476" t="inlineStr">
        <is>
          <t>hatmitchasites</t>
        </is>
      </c>
      <c r="B64476" t="n">
        <v>1</v>
      </c>
    </row>
    <row r="64477">
      <c r="A64477" t="inlineStr">
        <is>
          <t>unductive</t>
        </is>
      </c>
      <c r="B64477" t="n">
        <v>1</v>
      </c>
    </row>
    <row r="64478">
      <c r="A64478" t="inlineStr">
        <is>
          <t>bagasselihood</t>
        </is>
      </c>
      <c r="B64478" t="n">
        <v>1</v>
      </c>
    </row>
    <row r="64479">
      <c r="A64479" t="inlineStr">
        <is>
          <t>bedayons</t>
        </is>
      </c>
      <c r="B64479" t="n">
        <v>1</v>
      </c>
    </row>
    <row r="64480">
      <c r="A64480" t="inlineStr">
        <is>
          <t>g紋君</t>
        </is>
      </c>
      <c r="B64480" t="n">
        <v>1</v>
      </c>
    </row>
    <row r="64481">
      <c r="A64481" t="inlineStr">
        <is>
          <t>alogics</t>
        </is>
      </c>
      <c r="B64481" t="n">
        <v>1</v>
      </c>
    </row>
    <row r="64482">
      <c r="A64482" t="inlineStr">
        <is>
          <t>factorarmile</t>
        </is>
      </c>
      <c r="B64482" t="n">
        <v>1</v>
      </c>
    </row>
    <row r="64483">
      <c r="A64483" t="inlineStr">
        <is>
          <t>rauld</t>
        </is>
      </c>
      <c r="B64483" t="n">
        <v>1</v>
      </c>
    </row>
    <row r="64484">
      <c r="A64484" t="inlineStr">
        <is>
          <t>itmanian</t>
        </is>
      </c>
      <c r="B64484" t="n">
        <v>2</v>
      </c>
    </row>
    <row r="64485">
      <c r="A64485" t="inlineStr">
        <is>
          <t>capitans</t>
        </is>
      </c>
      <c r="B64485" t="n">
        <v>2</v>
      </c>
    </row>
    <row r="64486">
      <c r="A64486" t="inlineStr">
        <is>
          <t>slofflin</t>
        </is>
      </c>
      <c r="B64486" t="n">
        <v>1</v>
      </c>
    </row>
    <row r="64487">
      <c r="A64487" t="inlineStr">
        <is>
          <t>promptingly</t>
        </is>
      </c>
      <c r="B64487" t="n">
        <v>1</v>
      </c>
    </row>
    <row r="64488">
      <c r="A64488" t="inlineStr">
        <is>
          <t>gunisha</t>
        </is>
      </c>
      <c r="B64488" t="n">
        <v>1</v>
      </c>
    </row>
    <row r="64489">
      <c r="A64489" t="inlineStr">
        <is>
          <t>wrî</t>
        </is>
      </c>
      <c r="B64489" t="n">
        <v>1</v>
      </c>
    </row>
    <row r="64490">
      <c r="A64490" t="inlineStr">
        <is>
          <t>izzln</t>
        </is>
      </c>
      <c r="B64490" t="n">
        <v>1</v>
      </c>
    </row>
    <row r="64491">
      <c r="A64491" t="inlineStr">
        <is>
          <t>dogatic</t>
        </is>
      </c>
      <c r="B64491" t="n">
        <v>1</v>
      </c>
    </row>
    <row r="64492">
      <c r="A64492" t="inlineStr">
        <is>
          <t>recordsctile</t>
        </is>
      </c>
      <c r="B64492" t="n">
        <v>1</v>
      </c>
    </row>
    <row r="64493">
      <c r="A64493" t="inlineStr">
        <is>
          <t>aramine</t>
        </is>
      </c>
      <c r="B64493" t="n">
        <v>1</v>
      </c>
    </row>
    <row r="64494">
      <c r="A64494" t="inlineStr">
        <is>
          <t>relitued</t>
        </is>
      </c>
      <c r="B64494" t="n">
        <v>1</v>
      </c>
    </row>
    <row r="64495">
      <c r="A64495" t="inlineStr">
        <is>
          <t>loosling</t>
        </is>
      </c>
      <c r="B64495" t="n">
        <v>1</v>
      </c>
    </row>
    <row r="64496">
      <c r="A64496" t="inlineStr">
        <is>
          <t>startcions</t>
        </is>
      </c>
      <c r="B64496" t="n">
        <v>1</v>
      </c>
    </row>
    <row r="64497">
      <c r="A64497" t="inlineStr">
        <is>
          <t>oveares</t>
        </is>
      </c>
      <c r="B64497" t="n">
        <v>1</v>
      </c>
    </row>
    <row r="64498">
      <c r="A64498" t="inlineStr">
        <is>
          <t>tenyrs</t>
        </is>
      </c>
      <c r="B64498" t="n">
        <v>1</v>
      </c>
    </row>
    <row r="64499">
      <c r="A64499" t="inlineStr">
        <is>
          <t>machirplane</t>
        </is>
      </c>
      <c r="B64499" t="n">
        <v>1</v>
      </c>
    </row>
    <row r="64500">
      <c r="A64500" t="inlineStr">
        <is>
          <t>confidi</t>
        </is>
      </c>
      <c r="B64500" t="n">
        <v>1</v>
      </c>
    </row>
    <row r="64501">
      <c r="A64501" t="inlineStr">
        <is>
          <t>clickhole</t>
        </is>
      </c>
      <c r="B64501" t="n">
        <v>1</v>
      </c>
    </row>
    <row r="64502">
      <c r="A64502" t="inlineStr">
        <is>
          <t>stanned</t>
        </is>
      </c>
      <c r="B64502" t="n">
        <v>2</v>
      </c>
    </row>
    <row r="64503">
      <c r="A64503" t="inlineStr">
        <is>
          <t>eleange</t>
        </is>
      </c>
      <c r="B64503" t="n">
        <v>1</v>
      </c>
    </row>
    <row r="64504">
      <c r="A64504" t="inlineStr">
        <is>
          <t>antinterest</t>
        </is>
      </c>
      <c r="B64504" t="n">
        <v>1</v>
      </c>
    </row>
    <row r="64505">
      <c r="A64505" t="inlineStr">
        <is>
          <t>bcah</t>
        </is>
      </c>
      <c r="B64505" t="n">
        <v>1</v>
      </c>
    </row>
    <row r="64506">
      <c r="A64506" t="inlineStr">
        <is>
          <t>newences</t>
        </is>
      </c>
      <c r="B64506" t="n">
        <v>1</v>
      </c>
    </row>
    <row r="64507">
      <c r="A64507" t="inlineStr">
        <is>
          <t>publum</t>
        </is>
      </c>
      <c r="B64507" t="n">
        <v>1</v>
      </c>
    </row>
    <row r="64508">
      <c r="A64508" t="inlineStr">
        <is>
          <t>groylites</t>
        </is>
      </c>
      <c r="B64508" t="n">
        <v>1</v>
      </c>
    </row>
    <row r="64509">
      <c r="A64509" t="inlineStr">
        <is>
          <t>abegged</t>
        </is>
      </c>
      <c r="B64509" t="n">
        <v>1</v>
      </c>
    </row>
    <row r="64510">
      <c r="A64510" t="inlineStr">
        <is>
          <t>dinded</t>
        </is>
      </c>
      <c r="B64510" t="n">
        <v>1</v>
      </c>
    </row>
    <row r="64511">
      <c r="A64511" t="inlineStr">
        <is>
          <t>bandiscour</t>
        </is>
      </c>
      <c r="B64511" t="n">
        <v>1</v>
      </c>
    </row>
    <row r="64512">
      <c r="A64512" t="inlineStr">
        <is>
          <t>vessellas</t>
        </is>
      </c>
      <c r="B64512" t="n">
        <v>1</v>
      </c>
    </row>
    <row r="64513">
      <c r="A64513" t="inlineStr">
        <is>
          <t>imprintheanalysis</t>
        </is>
      </c>
      <c r="B64513" t="n">
        <v>1</v>
      </c>
    </row>
    <row r="64514">
      <c r="A64514" t="inlineStr">
        <is>
          <t>condemno</t>
        </is>
      </c>
      <c r="B64514" t="n">
        <v>1</v>
      </c>
    </row>
    <row r="64515">
      <c r="A64515" t="inlineStr">
        <is>
          <t>retvace</t>
        </is>
      </c>
      <c r="B64515" t="n">
        <v>1</v>
      </c>
    </row>
    <row r="64516">
      <c r="A64516" t="inlineStr">
        <is>
          <t>bagasserants</t>
        </is>
      </c>
      <c r="B64516" t="n">
        <v>1</v>
      </c>
    </row>
    <row r="64517">
      <c r="A64517" t="inlineStr">
        <is>
          <t>minirtons</t>
        </is>
      </c>
      <c r="B64517" t="n">
        <v>1</v>
      </c>
    </row>
    <row r="64518">
      <c r="A64518" t="inlineStr">
        <is>
          <t>ejng</t>
        </is>
      </c>
      <c r="B64518" t="n">
        <v>1</v>
      </c>
    </row>
    <row r="64519">
      <c r="A64519" t="inlineStr">
        <is>
          <t>freeloadings</t>
        </is>
      </c>
      <c r="B64519" t="n">
        <v>1</v>
      </c>
    </row>
    <row r="64520">
      <c r="A64520" t="inlineStr">
        <is>
          <t>nammity</t>
        </is>
      </c>
      <c r="B64520" t="n">
        <v>1</v>
      </c>
    </row>
    <row r="64521">
      <c r="A64521" t="inlineStr">
        <is>
          <t>arrees</t>
        </is>
      </c>
      <c r="B64521" t="n">
        <v>1</v>
      </c>
    </row>
    <row r="64522">
      <c r="A64522" t="inlineStr">
        <is>
          <t>intrinsicfeitage</t>
        </is>
      </c>
      <c r="B64522" t="n">
        <v>1</v>
      </c>
    </row>
    <row r="64523">
      <c r="A64523" t="inlineStr">
        <is>
          <t>diltiazarm</t>
        </is>
      </c>
      <c r="B64523" t="n">
        <v>1</v>
      </c>
    </row>
    <row r="64524">
      <c r="A64524" t="inlineStr">
        <is>
          <t>srcf</t>
        </is>
      </c>
      <c r="B64524" t="n">
        <v>2</v>
      </c>
    </row>
    <row r="64525">
      <c r="A64525" t="inlineStr">
        <is>
          <t>lolacy</t>
        </is>
      </c>
      <c r="B64525" t="n">
        <v>1</v>
      </c>
    </row>
    <row r="64526">
      <c r="A64526" t="inlineStr">
        <is>
          <t>yeahcrx</t>
        </is>
      </c>
      <c r="B64526" t="n">
        <v>1</v>
      </c>
    </row>
    <row r="64527">
      <c r="A64527" t="inlineStr">
        <is>
          <t>deshellney</t>
        </is>
      </c>
      <c r="B64527" t="n">
        <v>1</v>
      </c>
    </row>
    <row r="64528">
      <c r="A64528" t="inlineStr">
        <is>
          <t>jebbin</t>
        </is>
      </c>
      <c r="B64528" t="n">
        <v>1</v>
      </c>
    </row>
    <row r="64529">
      <c r="A64529" t="inlineStr">
        <is>
          <t>thegirldoing</t>
        </is>
      </c>
      <c r="B64529" t="n">
        <v>1</v>
      </c>
    </row>
    <row r="64530">
      <c r="A64530" t="inlineStr">
        <is>
          <t>lmaas</t>
        </is>
      </c>
      <c r="B64530" t="n">
        <v>1</v>
      </c>
    </row>
    <row r="64531">
      <c r="A64531" t="inlineStr">
        <is>
          <t>psychologicalbehavioral</t>
        </is>
      </c>
      <c r="B64531" t="n">
        <v>1</v>
      </c>
    </row>
    <row r="64532">
      <c r="A64532" t="inlineStr">
        <is>
          <t>ghandemis</t>
        </is>
      </c>
      <c r="B64532" t="n">
        <v>1</v>
      </c>
    </row>
    <row r="64533">
      <c r="A64533" t="inlineStr">
        <is>
          <t>wtpb</t>
        </is>
      </c>
      <c r="B64533" t="n">
        <v>1</v>
      </c>
    </row>
    <row r="64534">
      <c r="A64534" t="inlineStr">
        <is>
          <t>ghandemi</t>
        </is>
      </c>
      <c r="B64534" t="n">
        <v>1</v>
      </c>
    </row>
    <row r="64535">
      <c r="A64535" t="inlineStr">
        <is>
          <t>siglerians</t>
        </is>
      </c>
      <c r="B64535" t="n">
        <v>1</v>
      </c>
    </row>
    <row r="64536">
      <c r="A64536" t="inlineStr">
        <is>
          <t>dowss</t>
        </is>
      </c>
      <c r="B64536" t="n">
        <v>1</v>
      </c>
    </row>
    <row r="64537">
      <c r="A64537" t="inlineStr">
        <is>
          <t>gunsalso</t>
        </is>
      </c>
      <c r="B64537" t="n">
        <v>1</v>
      </c>
    </row>
    <row r="64538">
      <c r="A64538" t="inlineStr">
        <is>
          <t>pesley</t>
        </is>
      </c>
      <c r="B64538" t="n">
        <v>1</v>
      </c>
    </row>
    <row r="64539">
      <c r="A64539" t="inlineStr">
        <is>
          <t>westergrenlabmixoneidalatell</t>
        </is>
      </c>
      <c r="B64539" t="n">
        <v>1</v>
      </c>
    </row>
    <row r="64540">
      <c r="A64540" t="inlineStr">
        <is>
          <t>thiring</t>
        </is>
      </c>
      <c r="B64540" t="n">
        <v>1</v>
      </c>
    </row>
    <row r="64541">
      <c r="A64541" t="inlineStr">
        <is>
          <t>copies0</t>
        </is>
      </c>
      <c r="B64541" t="n">
        <v>1</v>
      </c>
    </row>
    <row r="64542">
      <c r="A64542" t="inlineStr">
        <is>
          <t>addmrmed</t>
        </is>
      </c>
      <c r="B64542" t="n">
        <v>1</v>
      </c>
    </row>
    <row r="64543">
      <c r="A64543" t="inlineStr">
        <is>
          <t>micronull</t>
        </is>
      </c>
      <c r="B64543" t="n">
        <v>1</v>
      </c>
    </row>
    <row r="64544">
      <c r="A64544" t="inlineStr">
        <is>
          <t>shontree</t>
        </is>
      </c>
      <c r="B64544" t="n">
        <v>1</v>
      </c>
    </row>
    <row r="64545">
      <c r="A64545" t="inlineStr">
        <is>
          <t>pynlink</t>
        </is>
      </c>
      <c r="B64545" t="n">
        <v>1</v>
      </c>
    </row>
    <row r="64546">
      <c r="A64546" t="inlineStr">
        <is>
          <t>position3</t>
        </is>
      </c>
      <c r="B64546" t="n">
        <v>1</v>
      </c>
    </row>
    <row r="64547">
      <c r="A64547" t="inlineStr">
        <is>
          <t>acgsert</t>
        </is>
      </c>
      <c r="B64547" t="n">
        <v>1</v>
      </c>
    </row>
    <row r="64548">
      <c r="A64548" t="inlineStr">
        <is>
          <t>copices</t>
        </is>
      </c>
      <c r="B64548" t="n">
        <v>1</v>
      </c>
    </row>
    <row r="64549">
      <c r="A64549" t="inlineStr">
        <is>
          <t>aeronet</t>
        </is>
      </c>
      <c r="B64549" t="n">
        <v>1</v>
      </c>
    </row>
    <row r="64550">
      <c r="A64550" t="inlineStr">
        <is>
          <t>make_edge</t>
        </is>
      </c>
      <c r="B64550" t="n">
        <v>1</v>
      </c>
    </row>
    <row r="64551">
      <c r="A64551" t="inlineStr">
        <is>
          <t>locationhandler</t>
        </is>
      </c>
      <c r="B64551" t="n">
        <v>1</v>
      </c>
    </row>
    <row r="64552">
      <c r="A64552" t="inlineStr">
        <is>
          <t>etcvideo</t>
        </is>
      </c>
      <c r="B64552" t="n">
        <v>1</v>
      </c>
    </row>
    <row r="64553">
      <c r="A64553" t="inlineStr">
        <is>
          <t>evelop</t>
        </is>
      </c>
      <c r="B64553" t="n">
        <v>1</v>
      </c>
    </row>
    <row r="64554">
      <c r="A64554" t="inlineStr">
        <is>
          <t>climbthrough</t>
        </is>
      </c>
      <c r="B64554" t="n">
        <v>1</v>
      </c>
    </row>
    <row r="64555">
      <c r="A64555" t="inlineStr">
        <is>
          <t>parkarus</t>
        </is>
      </c>
      <c r="B64555" t="n">
        <v>1</v>
      </c>
    </row>
    <row r="64556">
      <c r="A64556" t="inlineStr">
        <is>
          <t>spfsb5401</t>
        </is>
      </c>
      <c r="B64556" t="n">
        <v>1</v>
      </c>
    </row>
    <row r="64557">
      <c r="A64557" t="inlineStr">
        <is>
          <t>spfspfabrf</t>
        </is>
      </c>
      <c r="B64557" t="n">
        <v>1</v>
      </c>
    </row>
    <row r="64558">
      <c r="A64558" t="inlineStr">
        <is>
          <t>spfspfabfx</t>
        </is>
      </c>
      <c r="B64558" t="n">
        <v>1</v>
      </c>
    </row>
    <row r="64559">
      <c r="A64559" t="inlineStr">
        <is>
          <t>spfphb</t>
        </is>
      </c>
      <c r="B64559" t="n">
        <v>1</v>
      </c>
    </row>
    <row r="64560">
      <c r="A64560" t="inlineStr">
        <is>
          <t>spfspfabrc</t>
        </is>
      </c>
      <c r="B64560" t="n">
        <v>1</v>
      </c>
    </row>
    <row r="64561">
      <c r="A64561" t="inlineStr">
        <is>
          <t>ssd0994</t>
        </is>
      </c>
      <c r="B64561" t="n">
        <v>1</v>
      </c>
    </row>
    <row r="64562">
      <c r="A64562" t="inlineStr">
        <is>
          <t>spfspfabrymd</t>
        </is>
      </c>
      <c r="B64562" t="n">
        <v>1</v>
      </c>
    </row>
    <row r="64563">
      <c r="A64563" t="inlineStr">
        <is>
          <t>spfsbaler</t>
        </is>
      </c>
      <c r="B64563" t="n">
        <v>1</v>
      </c>
    </row>
    <row r="64564">
      <c r="A64564" t="inlineStr">
        <is>
          <t>spfsb5402</t>
        </is>
      </c>
      <c r="B64564" t="n">
        <v>1</v>
      </c>
    </row>
    <row r="64565">
      <c r="A64565" t="inlineStr">
        <is>
          <t>1100mah</t>
        </is>
      </c>
      <c r="B64565" t="n">
        <v>2</v>
      </c>
    </row>
    <row r="64566">
      <c r="A64566" t="inlineStr">
        <is>
          <t>curiguy</t>
        </is>
      </c>
      <c r="B64566" t="n">
        <v>1</v>
      </c>
    </row>
    <row r="64567">
      <c r="A64567" t="inlineStr">
        <is>
          <t>leslieus</t>
        </is>
      </c>
      <c r="B64567" t="n">
        <v>1</v>
      </c>
    </row>
    <row r="64568">
      <c r="A64568" t="inlineStr">
        <is>
          <t>bahrens</t>
        </is>
      </c>
      <c r="B64568" t="n">
        <v>1</v>
      </c>
    </row>
    <row r="64569">
      <c r="A64569" t="inlineStr">
        <is>
          <t>itdesignss</t>
        </is>
      </c>
      <c r="B64569" t="n">
        <v>1</v>
      </c>
    </row>
    <row r="64570">
      <c r="A64570" t="inlineStr">
        <is>
          <t>themusing</t>
        </is>
      </c>
      <c r="B64570" t="n">
        <v>1</v>
      </c>
    </row>
    <row r="64571">
      <c r="A64571" t="inlineStr">
        <is>
          <t>klapperman</t>
        </is>
      </c>
      <c r="B64571" t="n">
        <v>1</v>
      </c>
    </row>
    <row r="64572">
      <c r="A64572" t="inlineStr">
        <is>
          <t>starbuckabeat</t>
        </is>
      </c>
      <c r="B64572" t="n">
        <v>1</v>
      </c>
    </row>
    <row r="64573">
      <c r="A64573" t="inlineStr">
        <is>
          <t>automodisc</t>
        </is>
      </c>
      <c r="B64573" t="n">
        <v>1</v>
      </c>
    </row>
    <row r="64574">
      <c r="A64574" t="inlineStr">
        <is>
          <t>secondaussie</t>
        </is>
      </c>
      <c r="B64574" t="n">
        <v>1</v>
      </c>
    </row>
    <row r="64575">
      <c r="A64575" t="inlineStr">
        <is>
          <t>garafick</t>
        </is>
      </c>
      <c r="B64575" t="n">
        <v>1</v>
      </c>
    </row>
    <row r="64576">
      <c r="A64576" t="inlineStr">
        <is>
          <t>randup</t>
        </is>
      </c>
      <c r="B64576" t="n">
        <v>1</v>
      </c>
    </row>
    <row r="64577">
      <c r="A64577" t="inlineStr">
        <is>
          <t>mordoyer</t>
        </is>
      </c>
      <c r="B64577" t="n">
        <v>1</v>
      </c>
    </row>
    <row r="64578">
      <c r="A64578" t="inlineStr">
        <is>
          <t>gaerr</t>
        </is>
      </c>
      <c r="B64578" t="n">
        <v>1</v>
      </c>
    </row>
    <row r="64579">
      <c r="A64579" t="inlineStr">
        <is>
          <t>robbström</t>
        </is>
      </c>
      <c r="B64579" t="n">
        <v>1</v>
      </c>
    </row>
    <row r="64580">
      <c r="A64580" t="inlineStr">
        <is>
          <t>chubbuck</t>
        </is>
      </c>
      <c r="B64580" t="n">
        <v>2</v>
      </c>
    </row>
    <row r="64581">
      <c r="A64581" t="inlineStr">
        <is>
          <t>paracez</t>
        </is>
      </c>
      <c r="B64581" t="n">
        <v>1</v>
      </c>
    </row>
    <row r="64582">
      <c r="A64582" t="inlineStr">
        <is>
          <t>cyops</t>
        </is>
      </c>
      <c r="B64582" t="n">
        <v>1</v>
      </c>
    </row>
    <row r="64583">
      <c r="A64583" t="inlineStr">
        <is>
          <t>transzone</t>
        </is>
      </c>
      <c r="B64583" t="n">
        <v>1</v>
      </c>
    </row>
    <row r="64584">
      <c r="A64584" t="inlineStr">
        <is>
          <t>clippedoa</t>
        </is>
      </c>
      <c r="B64584" t="n">
        <v>1</v>
      </c>
    </row>
    <row r="64585">
      <c r="A64585" t="inlineStr">
        <is>
          <t>450sq</t>
        </is>
      </c>
      <c r="B64585" t="n">
        <v>1</v>
      </c>
    </row>
    <row r="64586">
      <c r="A64586" t="inlineStr">
        <is>
          <t xml:space="preserve">reports </t>
        </is>
      </c>
      <c r="B64586" t="n">
        <v>1</v>
      </c>
    </row>
    <row r="64587">
      <c r="A64587" t="inlineStr">
        <is>
          <t>cabzz</t>
        </is>
      </c>
      <c r="B64587" t="n">
        <v>1</v>
      </c>
    </row>
    <row r="64588">
      <c r="A64588" t="inlineStr">
        <is>
          <t>200kmh</t>
        </is>
      </c>
      <c r="B64588" t="n">
        <v>4</v>
      </c>
    </row>
    <row r="64589">
      <c r="A64589" t="inlineStr">
        <is>
          <t>tulchin</t>
        </is>
      </c>
      <c r="B64589" t="n">
        <v>2</v>
      </c>
    </row>
    <row r="64590">
      <c r="A64590" t="inlineStr">
        <is>
          <t>gainile</t>
        </is>
      </c>
      <c r="B64590" t="n">
        <v>1</v>
      </c>
    </row>
    <row r="64591">
      <c r="A64591" t="inlineStr">
        <is>
          <t>phdawboki4</t>
        </is>
      </c>
      <c r="B64591" t="n">
        <v>1</v>
      </c>
    </row>
    <row r="64592">
      <c r="A64592" t="inlineStr">
        <is>
          <t>compleuions</t>
        </is>
      </c>
      <c r="B64592" t="n">
        <v>1</v>
      </c>
    </row>
    <row r="64593">
      <c r="A64593" t="inlineStr">
        <is>
          <t>yonathan</t>
        </is>
      </c>
      <c r="B64593" t="n">
        <v>1</v>
      </c>
    </row>
    <row r="64594">
      <c r="A64594" t="inlineStr">
        <is>
          <t>obolved</t>
        </is>
      </c>
      <c r="B64594" t="n">
        <v>1</v>
      </c>
    </row>
    <row r="64595">
      <c r="A64595" t="inlineStr">
        <is>
          <t>85389</t>
        </is>
      </c>
      <c r="B64595" t="n">
        <v>1</v>
      </c>
    </row>
    <row r="64596">
      <c r="A64596" t="inlineStr">
        <is>
          <t>4gbeoo</t>
        </is>
      </c>
      <c r="B64596" t="n">
        <v>1</v>
      </c>
    </row>
    <row r="64597">
      <c r="A64597" t="inlineStr">
        <is>
          <t>wurdance</t>
        </is>
      </c>
      <c r="B64597" t="n">
        <v>1</v>
      </c>
    </row>
    <row r="64598">
      <c r="A64598" t="inlineStr">
        <is>
          <t>heckanbab</t>
        </is>
      </c>
      <c r="B64598" t="n">
        <v>1</v>
      </c>
    </row>
    <row r="64599">
      <c r="A64599" t="inlineStr">
        <is>
          <t>glenhaya</t>
        </is>
      </c>
      <c r="B64599" t="n">
        <v>1</v>
      </c>
    </row>
    <row r="64600">
      <c r="A64600" t="inlineStr">
        <is>
          <t>whhabal</t>
        </is>
      </c>
      <c r="B64600" t="n">
        <v>1</v>
      </c>
    </row>
    <row r="64601">
      <c r="A64601" t="inlineStr">
        <is>
          <t>bhatin</t>
        </is>
      </c>
      <c r="B64601" t="n">
        <v>1</v>
      </c>
    </row>
    <row r="64602">
      <c r="A64602" t="inlineStr">
        <is>
          <t>tutho</t>
        </is>
      </c>
      <c r="B64602" t="n">
        <v>1</v>
      </c>
    </row>
    <row r="64603">
      <c r="A64603" t="inlineStr">
        <is>
          <t>takwarbras</t>
        </is>
      </c>
      <c r="B64603" t="n">
        <v>1</v>
      </c>
    </row>
    <row r="64604">
      <c r="A64604" t="inlineStr">
        <is>
          <t>manureant</t>
        </is>
      </c>
      <c r="B64604" t="n">
        <v>1</v>
      </c>
    </row>
    <row r="64605">
      <c r="A64605" t="inlineStr">
        <is>
          <t>leiessenleiessen</t>
        </is>
      </c>
      <c r="B64605" t="n">
        <v>1</v>
      </c>
    </row>
    <row r="64606">
      <c r="A64606" t="inlineStr">
        <is>
          <t>googleweathertrail</t>
        </is>
      </c>
      <c r="B64606" t="n">
        <v>1</v>
      </c>
    </row>
    <row r="64607">
      <c r="A64607" t="inlineStr">
        <is>
          <t>experimentsr</t>
        </is>
      </c>
      <c r="B64607" t="n">
        <v>1</v>
      </c>
    </row>
    <row r="64608">
      <c r="A64608" t="inlineStr">
        <is>
          <t>alsheikh</t>
        </is>
      </c>
      <c r="B64608" t="n">
        <v>2</v>
      </c>
    </row>
    <row r="64609">
      <c r="A64609" t="inlineStr">
        <is>
          <t>ahzab</t>
        </is>
      </c>
      <c r="B64609" t="n">
        <v>1</v>
      </c>
    </row>
    <row r="64610">
      <c r="A64610" t="inlineStr">
        <is>
          <t>azzuriano</t>
        </is>
      </c>
      <c r="B64610" t="n">
        <v>1</v>
      </c>
    </row>
    <row r="64611">
      <c r="A64611" t="inlineStr">
        <is>
          <t>relatedgatorade</t>
        </is>
      </c>
      <c r="B64611" t="n">
        <v>1</v>
      </c>
    </row>
    <row r="64612">
      <c r="A64612" t="inlineStr">
        <is>
          <t>61733</t>
        </is>
      </c>
      <c r="B64612" t="n">
        <v>1</v>
      </c>
    </row>
    <row r="64613">
      <c r="A64613" t="inlineStr">
        <is>
          <t>zittat</t>
        </is>
      </c>
      <c r="B64613" t="n">
        <v>1</v>
      </c>
    </row>
    <row r="64614">
      <c r="A64614" t="inlineStr">
        <is>
          <t>wriper</t>
        </is>
      </c>
      <c r="B64614" t="n">
        <v>1</v>
      </c>
    </row>
    <row r="64615">
      <c r="A64615" t="inlineStr">
        <is>
          <t>4khtd</t>
        </is>
      </c>
      <c r="B64615" t="n">
        <v>1</v>
      </c>
    </row>
    <row r="64616">
      <c r="A64616" t="inlineStr">
        <is>
          <t>nativefold</t>
        </is>
      </c>
      <c r="B64616" t="n">
        <v>1</v>
      </c>
    </row>
    <row r="64617">
      <c r="A64617" t="inlineStr">
        <is>
          <t>ebauach</t>
        </is>
      </c>
      <c r="B64617" t="n">
        <v>1</v>
      </c>
    </row>
    <row r="64618">
      <c r="A64618" t="inlineStr">
        <is>
          <t>7kmw</t>
        </is>
      </c>
      <c r="B64618" t="n">
        <v>1</v>
      </c>
    </row>
    <row r="64619">
      <c r="A64619" t="inlineStr">
        <is>
          <t>780i</t>
        </is>
      </c>
      <c r="B64619" t="n">
        <v>1</v>
      </c>
    </row>
    <row r="64620">
      <c r="A64620" t="inlineStr">
        <is>
          <t>motorneurs</t>
        </is>
      </c>
      <c r="B64620" t="n">
        <v>1</v>
      </c>
    </row>
    <row r="64621">
      <c r="A64621" t="inlineStr">
        <is>
          <t>tianianizens</t>
        </is>
      </c>
      <c r="B64621" t="n">
        <v>1</v>
      </c>
    </row>
    <row r="64622">
      <c r="A64622" t="inlineStr">
        <is>
          <t>gydos</t>
        </is>
      </c>
      <c r="B64622" t="n">
        <v>1</v>
      </c>
    </row>
    <row r="64623">
      <c r="A64623" t="inlineStr">
        <is>
          <t>14gbs</t>
        </is>
      </c>
      <c r="B64623" t="n">
        <v>4</v>
      </c>
    </row>
    <row r="64624">
      <c r="A64624" t="inlineStr">
        <is>
          <t>italy–neetl</t>
        </is>
      </c>
      <c r="B64624" t="n">
        <v>1</v>
      </c>
    </row>
    <row r="64625">
      <c r="A64625" t="inlineStr">
        <is>
          <t>murikogorn</t>
        </is>
      </c>
      <c r="B64625" t="n">
        <v>1</v>
      </c>
    </row>
    <row r="64626">
      <c r="A64626" t="inlineStr">
        <is>
          <t>qoits</t>
        </is>
      </c>
      <c r="B64626" t="n">
        <v>1</v>
      </c>
    </row>
    <row r="64627">
      <c r="A64627" t="inlineStr">
        <is>
          <t>travelways</t>
        </is>
      </c>
      <c r="B64627" t="n">
        <v>1</v>
      </c>
    </row>
    <row r="64628">
      <c r="A64628" t="inlineStr">
        <is>
          <t>euroovast</t>
        </is>
      </c>
      <c r="B64628" t="n">
        <v>1</v>
      </c>
    </row>
    <row r="64629">
      <c r="A64629" t="inlineStr">
        <is>
          <t>ashfodimba</t>
        </is>
      </c>
      <c r="B64629" t="n">
        <v>1</v>
      </c>
    </row>
    <row r="64630">
      <c r="A64630" t="inlineStr">
        <is>
          <t>97o</t>
        </is>
      </c>
      <c r="B64630" t="n">
        <v>1</v>
      </c>
    </row>
    <row r="64631">
      <c r="A64631" t="inlineStr">
        <is>
          <t>h444</t>
        </is>
      </c>
      <c r="B64631" t="n">
        <v>1</v>
      </c>
    </row>
    <row r="64632">
      <c r="A64632" t="inlineStr">
        <is>
          <t>mnings</t>
        </is>
      </c>
      <c r="B64632" t="n">
        <v>1</v>
      </c>
    </row>
    <row r="64633">
      <c r="A64633" t="inlineStr">
        <is>
          <t>bugandaä</t>
        </is>
      </c>
      <c r="B64633" t="n">
        <v>1</v>
      </c>
    </row>
    <row r="64634">
      <c r="A64634" t="inlineStr">
        <is>
          <t>zranica</t>
        </is>
      </c>
      <c r="B64634" t="n">
        <v>1</v>
      </c>
    </row>
    <row r="64635">
      <c r="A64635" t="inlineStr">
        <is>
          <t>subiometer</t>
        </is>
      </c>
      <c r="B64635" t="n">
        <v>1</v>
      </c>
    </row>
    <row r="64636">
      <c r="A64636" t="inlineStr">
        <is>
          <t>krimrouda</t>
        </is>
      </c>
      <c r="B64636" t="n">
        <v>1</v>
      </c>
    </row>
    <row r="64637">
      <c r="A64637" t="inlineStr">
        <is>
          <t>qabaloh</t>
        </is>
      </c>
      <c r="B64637" t="n">
        <v>1</v>
      </c>
    </row>
    <row r="64638">
      <c r="A64638" t="inlineStr">
        <is>
          <t>hatwa</t>
        </is>
      </c>
      <c r="B64638" t="n">
        <v>1</v>
      </c>
    </row>
    <row r="64639">
      <c r="A64639" t="inlineStr">
        <is>
          <t>apheka</t>
        </is>
      </c>
      <c r="B64639" t="n">
        <v>1</v>
      </c>
    </row>
    <row r="64640">
      <c r="A64640" t="inlineStr">
        <is>
          <t>phâracrits</t>
        </is>
      </c>
      <c r="B64640" t="n">
        <v>1</v>
      </c>
    </row>
    <row r="64641">
      <c r="A64641" t="inlineStr">
        <is>
          <t>15most</t>
        </is>
      </c>
      <c r="B64641" t="n">
        <v>1</v>
      </c>
    </row>
    <row r="64642">
      <c r="A64642" t="inlineStr">
        <is>
          <t>nudth</t>
        </is>
      </c>
      <c r="B64642" t="n">
        <v>1</v>
      </c>
    </row>
    <row r="64643">
      <c r="A64643" t="inlineStr">
        <is>
          <t>spreeter</t>
        </is>
      </c>
      <c r="B64643" t="n">
        <v>1</v>
      </c>
    </row>
    <row r="64644">
      <c r="A64644" t="inlineStr">
        <is>
          <t>zanine</t>
        </is>
      </c>
      <c r="B64644" t="n">
        <v>2</v>
      </c>
    </row>
    <row r="64645">
      <c r="A64645" t="inlineStr">
        <is>
          <t>revampifies</t>
        </is>
      </c>
      <c r="B64645" t="n">
        <v>1</v>
      </c>
    </row>
    <row r="64646">
      <c r="A64646" t="inlineStr">
        <is>
          <t>humphreyas</t>
        </is>
      </c>
      <c r="B64646" t="n">
        <v>1</v>
      </c>
    </row>
    <row r="64647">
      <c r="A64647" t="inlineStr">
        <is>
          <t>déro</t>
        </is>
      </c>
      <c r="B64647" t="n">
        <v>1</v>
      </c>
    </row>
    <row r="64648">
      <c r="A64648" t="inlineStr">
        <is>
          <t>forifies</t>
        </is>
      </c>
      <c r="B64648" t="n">
        <v>1</v>
      </c>
    </row>
    <row r="64649">
      <c r="A64649" t="inlineStr">
        <is>
          <t>dipplegate</t>
        </is>
      </c>
      <c r="B64649" t="n">
        <v>1</v>
      </c>
    </row>
    <row r="64650">
      <c r="A64650" t="inlineStr">
        <is>
          <t>katipunakkar</t>
        </is>
      </c>
      <c r="B64650" t="n">
        <v>1</v>
      </c>
    </row>
    <row r="64651">
      <c r="A64651" t="inlineStr">
        <is>
          <t>kevinie</t>
        </is>
      </c>
      <c r="B64651" t="n">
        <v>1</v>
      </c>
    </row>
    <row r="64652">
      <c r="A64652" t="inlineStr">
        <is>
          <t>14012017</t>
        </is>
      </c>
      <c r="B64652" t="n">
        <v>1</v>
      </c>
    </row>
    <row r="64653">
      <c r="A64653" t="inlineStr">
        <is>
          <t>day_up</t>
        </is>
      </c>
      <c r="B64653" t="n">
        <v>1</v>
      </c>
    </row>
    <row r="64654">
      <c r="A64654" t="inlineStr">
        <is>
          <t>stachowicz</t>
        </is>
      </c>
      <c r="B64654" t="n">
        <v>1</v>
      </c>
    </row>
    <row r="64655">
      <c r="A64655" t="inlineStr">
        <is>
          <t>ziobroke</t>
        </is>
      </c>
      <c r="B64655" t="n">
        <v>1</v>
      </c>
    </row>
    <row r="64656">
      <c r="A64656" t="inlineStr">
        <is>
          <t>kazbalczyk</t>
        </is>
      </c>
      <c r="B64656" t="n">
        <v>1</v>
      </c>
    </row>
    <row r="64657">
      <c r="A64657" t="inlineStr">
        <is>
          <t>svytomorph</t>
        </is>
      </c>
      <c r="B64657" t="n">
        <v>1</v>
      </c>
    </row>
    <row r="64658">
      <c r="A64658" t="inlineStr">
        <is>
          <t>ranuringge</t>
        </is>
      </c>
      <c r="B64658" t="n">
        <v>1</v>
      </c>
    </row>
    <row r="64659">
      <c r="A64659" t="inlineStr">
        <is>
          <t>satshi</t>
        </is>
      </c>
      <c r="B64659" t="n">
        <v>1</v>
      </c>
    </row>
    <row r="64660">
      <c r="A64660" t="inlineStr">
        <is>
          <t>hardbare</t>
        </is>
      </c>
      <c r="B64660" t="n">
        <v>1</v>
      </c>
    </row>
    <row r="64661">
      <c r="A64661" t="inlineStr">
        <is>
          <t>sleeplesser</t>
        </is>
      </c>
      <c r="B64661" t="n">
        <v>1</v>
      </c>
    </row>
    <row r="64662">
      <c r="A64662" t="inlineStr">
        <is>
          <t>ladyblooth</t>
        </is>
      </c>
      <c r="B64662" t="n">
        <v>1</v>
      </c>
    </row>
    <row r="64663">
      <c r="A64663" t="inlineStr">
        <is>
          <t>neavut</t>
        </is>
      </c>
      <c r="B64663" t="n">
        <v>1</v>
      </c>
    </row>
    <row r="64664">
      <c r="A64664" t="inlineStr">
        <is>
          <t>pervlite</t>
        </is>
      </c>
      <c r="B64664" t="n">
        <v>1</v>
      </c>
    </row>
    <row r="64665">
      <c r="A64665" t="inlineStr">
        <is>
          <t>burton31453</t>
        </is>
      </c>
      <c r="B64665" t="n">
        <v>1</v>
      </c>
    </row>
    <row r="64666">
      <c r="A64666" t="inlineStr">
        <is>
          <t>2200ut</t>
        </is>
      </c>
      <c r="B64666" t="n">
        <v>1</v>
      </c>
    </row>
    <row r="64667">
      <c r="A64667" t="inlineStr">
        <is>
          <t>💊🙏</t>
        </is>
      </c>
      <c r="B64667" t="n">
        <v>1</v>
      </c>
    </row>
    <row r="64668">
      <c r="A64668" t="inlineStr">
        <is>
          <t>1910710</t>
        </is>
      </c>
      <c r="B64668" t="n">
        <v>1</v>
      </c>
    </row>
    <row r="64669">
      <c r="A64669" t="inlineStr">
        <is>
          <t>dennote</t>
        </is>
      </c>
      <c r="B64669" t="n">
        <v>1</v>
      </c>
    </row>
    <row r="64670">
      <c r="A64670" t="inlineStr">
        <is>
          <t>boardszeosesareglow</t>
        </is>
      </c>
      <c r="B64670" t="n">
        <v>1</v>
      </c>
    </row>
    <row r="64671">
      <c r="A64671" t="inlineStr">
        <is>
          <t>louigning</t>
        </is>
      </c>
      <c r="B64671" t="n">
        <v>1</v>
      </c>
    </row>
    <row r="64672">
      <c r="A64672" t="inlineStr">
        <is>
          <t>beinpride</t>
        </is>
      </c>
      <c r="B64672" t="n">
        <v>1</v>
      </c>
    </row>
    <row r="64673">
      <c r="A64673" t="inlineStr">
        <is>
          <t>gotratified</t>
        </is>
      </c>
      <c r="B64673" t="n">
        <v>1</v>
      </c>
    </row>
    <row r="64674">
      <c r="A64674" t="inlineStr">
        <is>
          <t>austente</t>
        </is>
      </c>
      <c r="B64674" t="n">
        <v>1</v>
      </c>
    </row>
    <row r="64675">
      <c r="A64675" t="inlineStr">
        <is>
          <t>​ät</t>
        </is>
      </c>
      <c r="B64675" t="n">
        <v>1</v>
      </c>
    </row>
    <row r="64676">
      <c r="A64676" t="inlineStr">
        <is>
          <t>virgual</t>
        </is>
      </c>
      <c r="B64676" t="n">
        <v>1</v>
      </c>
    </row>
    <row r="64677">
      <c r="A64677" t="inlineStr">
        <is>
          <t>iodoculture</t>
        </is>
      </c>
      <c r="B64677" t="n">
        <v>1</v>
      </c>
    </row>
    <row r="64678">
      <c r="A64678" t="inlineStr">
        <is>
          <t>codepika</t>
        </is>
      </c>
      <c r="B64678" t="n">
        <v>1</v>
      </c>
    </row>
    <row r="64679">
      <c r="A64679" t="inlineStr">
        <is>
          <t>snowjoyfol</t>
        </is>
      </c>
      <c r="B64679" t="n">
        <v>1</v>
      </c>
    </row>
    <row r="64680">
      <c r="A64680" t="inlineStr">
        <is>
          <t>moniglotenge</t>
        </is>
      </c>
      <c r="B64680" t="n">
        <v>1</v>
      </c>
    </row>
    <row r="64681">
      <c r="A64681" t="inlineStr">
        <is>
          <t>skalized</t>
        </is>
      </c>
      <c r="B64681" t="n">
        <v>1</v>
      </c>
    </row>
    <row r="64682">
      <c r="A64682" t="inlineStr">
        <is>
          <t>soulles</t>
        </is>
      </c>
      <c r="B64682" t="n">
        <v>1</v>
      </c>
    </row>
    <row r="64683">
      <c r="A64683" t="inlineStr">
        <is>
          <t>estoul</t>
        </is>
      </c>
      <c r="B64683" t="n">
        <v>1</v>
      </c>
    </row>
    <row r="64684">
      <c r="A64684" t="inlineStr">
        <is>
          <t>tailescant</t>
        </is>
      </c>
      <c r="B64684" t="n">
        <v>1</v>
      </c>
    </row>
    <row r="64685">
      <c r="A64685" t="inlineStr">
        <is>
          <t>collectivies</t>
        </is>
      </c>
      <c r="B64685" t="n">
        <v>1</v>
      </c>
    </row>
    <row r="64686">
      <c r="A64686" t="inlineStr">
        <is>
          <t>extrar</t>
        </is>
      </c>
      <c r="B64686" t="n">
        <v>2</v>
      </c>
    </row>
    <row r="64687">
      <c r="A64687" t="inlineStr">
        <is>
          <t>unit�c</t>
        </is>
      </c>
      <c r="B64687" t="n">
        <v>1</v>
      </c>
    </row>
    <row r="64688">
      <c r="A64688" t="inlineStr">
        <is>
          <t>woodenberg</t>
        </is>
      </c>
      <c r="B64688" t="n">
        <v>1</v>
      </c>
    </row>
    <row r="64689">
      <c r="A64689" t="inlineStr">
        <is>
          <t>buckleywinfos</t>
        </is>
      </c>
      <c r="B64689" t="n">
        <v>1</v>
      </c>
    </row>
    <row r="64690">
      <c r="A64690" t="inlineStr">
        <is>
          <t>orgmyhill</t>
        </is>
      </c>
      <c r="B64690" t="n">
        <v>1</v>
      </c>
    </row>
    <row r="64691">
      <c r="A64691" t="inlineStr">
        <is>
          <t>cafppo</t>
        </is>
      </c>
      <c r="B64691" t="n">
        <v>1</v>
      </c>
    </row>
    <row r="64692">
      <c r="A64692" t="inlineStr">
        <is>
          <t>japanaces</t>
        </is>
      </c>
      <c r="B64692" t="n">
        <v>1</v>
      </c>
    </row>
    <row r="64693">
      <c r="A64693" t="inlineStr">
        <is>
          <t>fuereth</t>
        </is>
      </c>
      <c r="B64693" t="n">
        <v>1</v>
      </c>
    </row>
    <row r="64694">
      <c r="A64694" t="inlineStr">
        <is>
          <t>aclorm</t>
        </is>
      </c>
      <c r="B64694" t="n">
        <v>1</v>
      </c>
    </row>
    <row r="64695">
      <c r="A64695" t="inlineStr">
        <is>
          <t>anekiiewicz</t>
        </is>
      </c>
      <c r="B64695" t="n">
        <v>1</v>
      </c>
    </row>
    <row r="64696">
      <c r="A64696" t="inlineStr">
        <is>
          <t>thankfullyquitsever</t>
        </is>
      </c>
      <c r="B64696" t="n">
        <v>1</v>
      </c>
    </row>
    <row r="64697">
      <c r="A64697" t="inlineStr">
        <is>
          <t>luminson</t>
        </is>
      </c>
      <c r="B64697" t="n">
        <v>1</v>
      </c>
    </row>
    <row r="64698">
      <c r="A64698" t="inlineStr">
        <is>
          <t>sstrv</t>
        </is>
      </c>
      <c r="B64698" t="n">
        <v>1</v>
      </c>
    </row>
    <row r="64699">
      <c r="A64699" t="inlineStr">
        <is>
          <t>counterintrum</t>
        </is>
      </c>
      <c r="B64699" t="n">
        <v>1</v>
      </c>
    </row>
    <row r="64700">
      <c r="A64700" t="inlineStr">
        <is>
          <t>kpjlc</t>
        </is>
      </c>
      <c r="B64700" t="n">
        <v>1</v>
      </c>
    </row>
    <row r="64701">
      <c r="A64701" t="inlineStr">
        <is>
          <t>bricksman</t>
        </is>
      </c>
      <c r="B64701" t="n">
        <v>1</v>
      </c>
    </row>
    <row r="64702">
      <c r="A64702" t="inlineStr">
        <is>
          <t>jaryya</t>
        </is>
      </c>
      <c r="B64702" t="n">
        <v>1</v>
      </c>
    </row>
    <row r="64703">
      <c r="A64703" t="inlineStr">
        <is>
          <t>jamaneseke</t>
        </is>
      </c>
      <c r="B64703" t="n">
        <v>1</v>
      </c>
    </row>
    <row r="64704">
      <c r="A64704" t="inlineStr">
        <is>
          <t>favivars</t>
        </is>
      </c>
      <c r="B64704" t="n">
        <v>1</v>
      </c>
    </row>
    <row r="64705">
      <c r="A64705" t="inlineStr">
        <is>
          <t>yanders</t>
        </is>
      </c>
      <c r="B64705" t="n">
        <v>1</v>
      </c>
    </row>
    <row r="64706">
      <c r="A64706" t="inlineStr">
        <is>
          <t>lokwe</t>
        </is>
      </c>
      <c r="B64706" t="n">
        <v>1</v>
      </c>
    </row>
    <row r="64707">
      <c r="A64707" t="inlineStr">
        <is>
          <t>didnt—estimated</t>
        </is>
      </c>
      <c r="B64707" t="n">
        <v>1</v>
      </c>
    </row>
    <row r="64708">
      <c r="A64708" t="inlineStr">
        <is>
          <t>atsushis</t>
        </is>
      </c>
      <c r="B64708" t="n">
        <v>3</v>
      </c>
    </row>
    <row r="64709">
      <c r="A64709" t="inlineStr">
        <is>
          <t>film—or</t>
        </is>
      </c>
      <c r="B64709" t="n">
        <v>1</v>
      </c>
    </row>
    <row r="64710">
      <c r="A64710" t="inlineStr">
        <is>
          <t>godale</t>
        </is>
      </c>
      <c r="B64710" t="n">
        <v>1</v>
      </c>
    </row>
    <row r="64711">
      <c r="A64711" t="inlineStr">
        <is>
          <t>danbriere</t>
        </is>
      </c>
      <c r="B64711" t="n">
        <v>1</v>
      </c>
    </row>
    <row r="64712">
      <c r="A64712" t="inlineStr">
        <is>
          <t>doulieryreuters</t>
        </is>
      </c>
      <c r="B64712" t="n">
        <v>2</v>
      </c>
    </row>
    <row r="64713">
      <c r="A64713" t="inlineStr">
        <is>
          <t>cobhi</t>
        </is>
      </c>
      <c r="B64713" t="n">
        <v>1</v>
      </c>
    </row>
    <row r="64714">
      <c r="A64714" t="inlineStr">
        <is>
          <t>gijst</t>
        </is>
      </c>
      <c r="B64714" t="n">
        <v>1</v>
      </c>
    </row>
    <row r="64715">
      <c r="A64715" t="inlineStr">
        <is>
          <t>liwat</t>
        </is>
      </c>
      <c r="B64715" t="n">
        <v>1</v>
      </c>
    </row>
    <row r="64716">
      <c r="A64716" t="inlineStr">
        <is>
          <t>50xp</t>
        </is>
      </c>
      <c r="B64716" t="n">
        <v>2</v>
      </c>
    </row>
    <row r="64717">
      <c r="A64717" t="inlineStr">
        <is>
          <t>onespl</t>
        </is>
      </c>
      <c r="B64717" t="n">
        <v>1</v>
      </c>
    </row>
    <row r="64718">
      <c r="A64718" t="inlineStr">
        <is>
          <t>fivemaphouseawesome</t>
        </is>
      </c>
      <c r="B64718" t="n">
        <v>1</v>
      </c>
    </row>
    <row r="64719">
      <c r="A64719" t="inlineStr">
        <is>
          <t>revample</t>
        </is>
      </c>
      <c r="B64719" t="n">
        <v>1</v>
      </c>
    </row>
    <row r="64720">
      <c r="A64720" t="inlineStr">
        <is>
          <t>16fx</t>
        </is>
      </c>
      <c r="B64720" t="n">
        <v>1</v>
      </c>
    </row>
    <row r="64721">
      <c r="A64721" t="inlineStr">
        <is>
          <t>5townaiultimateesfw</t>
        </is>
      </c>
      <c r="B64721" t="n">
        <v>1</v>
      </c>
    </row>
    <row r="64722">
      <c r="A64722" t="inlineStr">
        <is>
          <t>goldorg</t>
        </is>
      </c>
      <c r="B64722" t="n">
        <v>1</v>
      </c>
    </row>
    <row r="64723">
      <c r="A64723" t="inlineStr">
        <is>
          <t>manageonseump</t>
        </is>
      </c>
      <c r="B64723" t="n">
        <v>1</v>
      </c>
    </row>
    <row r="64724">
      <c r="A64724" t="inlineStr">
        <is>
          <t>274w</t>
        </is>
      </c>
      <c r="B64724" t="n">
        <v>1</v>
      </c>
    </row>
    <row r="64725">
      <c r="A64725" t="inlineStr">
        <is>
          <t>5town</t>
        </is>
      </c>
      <c r="B64725" t="n">
        <v>1</v>
      </c>
    </row>
    <row r="64726">
      <c r="A64726" t="inlineStr">
        <is>
          <t>5uounce</t>
        </is>
      </c>
      <c r="B64726" t="n">
        <v>1</v>
      </c>
    </row>
    <row r="64727">
      <c r="A64727" t="inlineStr">
        <is>
          <t>guaranteed–murch</t>
        </is>
      </c>
      <c r="B64727" t="n">
        <v>1</v>
      </c>
    </row>
    <row r="64728">
      <c r="A64728" t="inlineStr">
        <is>
          <t>leelli</t>
        </is>
      </c>
      <c r="B64728" t="n">
        <v>1</v>
      </c>
    </row>
    <row r="64729">
      <c r="A64729" t="inlineStr">
        <is>
          <t>brickomer</t>
        </is>
      </c>
      <c r="B64729" t="n">
        <v>1</v>
      </c>
    </row>
    <row r="64730">
      <c r="A64730" t="inlineStr">
        <is>
          <t>244w</t>
        </is>
      </c>
      <c r="B64730" t="n">
        <v>1</v>
      </c>
    </row>
    <row r="64731">
      <c r="A64731" t="inlineStr">
        <is>
          <t>robecresp</t>
        </is>
      </c>
      <c r="B64731" t="n">
        <v>1</v>
      </c>
    </row>
    <row r="64732">
      <c r="A64732" t="inlineStr">
        <is>
          <t>chukonko</t>
        </is>
      </c>
      <c r="B64732" t="n">
        <v>1</v>
      </c>
    </row>
    <row r="64733">
      <c r="A64733" t="inlineStr">
        <is>
          <t>attriger</t>
        </is>
      </c>
      <c r="B64733" t="n">
        <v>1</v>
      </c>
    </row>
    <row r="64734">
      <c r="A64734" t="inlineStr">
        <is>
          <t>pugemundait</t>
        </is>
      </c>
      <c r="B64734" t="n">
        <v>1</v>
      </c>
    </row>
    <row r="64735">
      <c r="A64735" t="inlineStr">
        <is>
          <t>unlemarcated</t>
        </is>
      </c>
      <c r="B64735" t="n">
        <v>1</v>
      </c>
    </row>
    <row r="64736">
      <c r="A64736" t="inlineStr">
        <is>
          <t>xauow</t>
        </is>
      </c>
      <c r="B64736" t="n">
        <v>1</v>
      </c>
    </row>
    <row r="64737">
      <c r="A64737" t="inlineStr">
        <is>
          <t>bongjis</t>
        </is>
      </c>
      <c r="B64737" t="n">
        <v>1</v>
      </c>
    </row>
    <row r="64738">
      <c r="A64738" t="inlineStr">
        <is>
          <t>takeless</t>
        </is>
      </c>
      <c r="B64738" t="n">
        <v>1</v>
      </c>
    </row>
    <row r="64739">
      <c r="A64739" t="inlineStr">
        <is>
          <t>apov0tw</t>
        </is>
      </c>
      <c r="B64739" t="n">
        <v>1</v>
      </c>
    </row>
    <row r="64740">
      <c r="A64740" t="inlineStr">
        <is>
          <t>washingtonposturus</t>
        </is>
      </c>
      <c r="B64740" t="n">
        <v>1</v>
      </c>
    </row>
    <row r="64741">
      <c r="A64741" t="inlineStr">
        <is>
          <t>pcoons</t>
        </is>
      </c>
      <c r="B64741" t="n">
        <v>1</v>
      </c>
    </row>
    <row r="64742">
      <c r="A64742" t="inlineStr">
        <is>
          <t>te_set</t>
        </is>
      </c>
      <c r="B64742" t="n">
        <v>1</v>
      </c>
    </row>
    <row r="64743">
      <c r="A64743" t="inlineStr">
        <is>
          <t>chead</t>
        </is>
      </c>
      <c r="B64743" t="n">
        <v>1</v>
      </c>
    </row>
    <row r="64744">
      <c r="A64744" t="inlineStr">
        <is>
          <t>default1000000</t>
        </is>
      </c>
      <c r="B64744" t="n">
        <v>1</v>
      </c>
    </row>
    <row r="64745">
      <c r="A64745" t="inlineStr">
        <is>
          <t>frua</t>
        </is>
      </c>
      <c r="B64745" t="n">
        <v>1</v>
      </c>
    </row>
    <row r="64746">
      <c r="A64746" t="inlineStr">
        <is>
          <t>0defset_text</t>
        </is>
      </c>
      <c r="B64746" t="n">
        <v>1</v>
      </c>
    </row>
    <row r="64747">
      <c r="A64747" t="inlineStr">
        <is>
          <t>dlproc</t>
        </is>
      </c>
      <c r="B64747" t="n">
        <v>1</v>
      </c>
    </row>
    <row r="64748">
      <c r="A64748" t="inlineStr">
        <is>
          <t>080705876455</t>
        </is>
      </c>
      <c r="B64748" t="n">
        <v>1</v>
      </c>
    </row>
    <row r="64749">
      <c r="A64749" t="inlineStr">
        <is>
          <t>8then</t>
        </is>
      </c>
      <c r="B64749" t="n">
        <v>1</v>
      </c>
    </row>
    <row r="64750">
      <c r="A64750" t="inlineStr">
        <is>
          <t>rs252</t>
        </is>
      </c>
      <c r="B64750" t="n">
        <v>1</v>
      </c>
    </row>
    <row r="64751">
      <c r="A64751" t="inlineStr">
        <is>
          <t>brdson</t>
        </is>
      </c>
      <c r="B64751" t="n">
        <v>1</v>
      </c>
    </row>
    <row r="64752">
      <c r="A64752" t="inlineStr">
        <is>
          <t>innutemagn</t>
        </is>
      </c>
      <c r="B64752" t="n">
        <v>1</v>
      </c>
    </row>
    <row r="64753">
      <c r="A64753" t="inlineStr">
        <is>
          <t>floatten</t>
        </is>
      </c>
      <c r="B64753" t="n">
        <v>1</v>
      </c>
    </row>
    <row r="64754">
      <c r="A64754" t="inlineStr">
        <is>
          <t>omfilter</t>
        </is>
      </c>
      <c r="B64754" t="n">
        <v>1</v>
      </c>
    </row>
    <row r="64755">
      <c r="A64755" t="inlineStr">
        <is>
          <t>35x≦</t>
        </is>
      </c>
      <c r="B64755" t="n">
        <v>1</v>
      </c>
    </row>
    <row r="64756">
      <c r="A64756" t="inlineStr">
        <is>
          <t>speedir</t>
        </is>
      </c>
      <c r="B64756" t="n">
        <v>1</v>
      </c>
    </row>
    <row r="64757">
      <c r="A64757" t="inlineStr">
        <is>
          <t>ferded</t>
        </is>
      </c>
      <c r="B64757" t="n">
        <v>1</v>
      </c>
    </row>
    <row r="64758">
      <c r="A64758" t="inlineStr">
        <is>
          <t>timeactive</t>
        </is>
      </c>
      <c r="B64758" t="n">
        <v>1</v>
      </c>
    </row>
    <row r="64759">
      <c r="A64759" t="inlineStr">
        <is>
          <t>nose320</t>
        </is>
      </c>
      <c r="B64759" t="n">
        <v>1</v>
      </c>
    </row>
    <row r="64760">
      <c r="A64760" t="inlineStr">
        <is>
          <t>remainram</t>
        </is>
      </c>
      <c r="B64760" t="n">
        <v>1</v>
      </c>
    </row>
    <row r="64761">
      <c r="A64761" t="inlineStr">
        <is>
          <t>follope</t>
        </is>
      </c>
      <c r="B64761" t="n">
        <v>1</v>
      </c>
    </row>
    <row r="64762">
      <c r="A64762" t="inlineStr">
        <is>
          <t>nextbps</t>
        </is>
      </c>
      <c r="B64762" t="n">
        <v>1</v>
      </c>
    </row>
    <row r="64763">
      <c r="A64763" t="inlineStr">
        <is>
          <t>johnproprieving</t>
        </is>
      </c>
      <c r="B64763" t="n">
        <v>1</v>
      </c>
    </row>
    <row r="64764">
      <c r="A64764" t="inlineStr">
        <is>
          <t>weightcost</t>
        </is>
      </c>
      <c r="B64764" t="n">
        <v>1</v>
      </c>
    </row>
    <row r="64765">
      <c r="A64765" t="inlineStr">
        <is>
          <t>mmomon</t>
        </is>
      </c>
      <c r="B64765" t="n">
        <v>1</v>
      </c>
    </row>
    <row r="64766">
      <c r="A64766" t="inlineStr">
        <is>
          <t>currentr</t>
        </is>
      </c>
      <c r="B64766" t="n">
        <v>1</v>
      </c>
    </row>
    <row r="64767">
      <c r="A64767" t="inlineStr">
        <is>
          <t>oncallback</t>
        </is>
      </c>
      <c r="B64767" t="n">
        <v>1</v>
      </c>
    </row>
    <row r="64768">
      <c r="A64768" t="inlineStr">
        <is>
          <t>torqueratiores</t>
        </is>
      </c>
      <c r="B64768" t="n">
        <v>1</v>
      </c>
    </row>
    <row r="64769">
      <c r="A64769" t="inlineStr">
        <is>
          <t>ieee2362_current_max</t>
        </is>
      </c>
      <c r="B64769" t="n">
        <v>1</v>
      </c>
    </row>
    <row r="64770">
      <c r="A64770" t="inlineStr">
        <is>
          <t>wonrelahr</t>
        </is>
      </c>
      <c r="B64770" t="n">
        <v>1</v>
      </c>
    </row>
    <row r="64771">
      <c r="A64771" t="inlineStr">
        <is>
          <t>containeps</t>
        </is>
      </c>
      <c r="B64771" t="n">
        <v>1</v>
      </c>
    </row>
    <row r="64772">
      <c r="A64772" t="inlineStr">
        <is>
          <t>dvfrequency</t>
        </is>
      </c>
      <c r="B64772" t="n">
        <v>1</v>
      </c>
    </row>
    <row r="64773">
      <c r="A64773" t="inlineStr">
        <is>
          <t>loadtogg</t>
        </is>
      </c>
      <c r="B64773" t="n">
        <v>1</v>
      </c>
    </row>
    <row r="64774">
      <c r="A64774" t="inlineStr">
        <is>
          <t>maxto_haps</t>
        </is>
      </c>
      <c r="B64774" t="n">
        <v>1</v>
      </c>
    </row>
    <row r="64775">
      <c r="A64775" t="inlineStr">
        <is>
          <t>268n</t>
        </is>
      </c>
      <c r="B64775" t="n">
        <v>1</v>
      </c>
    </row>
    <row r="64776">
      <c r="A64776" t="inlineStr">
        <is>
          <t>ainvaldsk</t>
        </is>
      </c>
      <c r="B64776" t="n">
        <v>1</v>
      </c>
    </row>
    <row r="64777">
      <c r="A64777" t="inlineStr">
        <is>
          <t>nosepenoise</t>
        </is>
      </c>
      <c r="B64777" t="n">
        <v>1</v>
      </c>
    </row>
    <row r="64778">
      <c r="A64778" t="inlineStr">
        <is>
          <t>froms_mod</t>
        </is>
      </c>
      <c r="B64778" t="n">
        <v>1</v>
      </c>
    </row>
    <row r="64779">
      <c r="A64779" t="inlineStr">
        <is>
          <t>autoprisonicatedconsistently</t>
        </is>
      </c>
      <c r="B64779" t="n">
        <v>1</v>
      </c>
    </row>
    <row r="64780">
      <c r="A64780" t="inlineStr">
        <is>
          <t>inductitt</t>
        </is>
      </c>
      <c r="B64780" t="n">
        <v>1</v>
      </c>
    </row>
    <row r="64781">
      <c r="A64781" t="inlineStr">
        <is>
          <t>ainvald</t>
        </is>
      </c>
      <c r="B64781" t="n">
        <v>1</v>
      </c>
    </row>
    <row r="64782">
      <c r="A64782" t="inlineStr">
        <is>
          <t>bstto</t>
        </is>
      </c>
      <c r="B64782" t="n">
        <v>1</v>
      </c>
    </row>
    <row r="64783">
      <c r="A64783" t="inlineStr">
        <is>
          <t>loadpet</t>
        </is>
      </c>
      <c r="B64783" t="n">
        <v>1</v>
      </c>
    </row>
    <row r="64784">
      <c r="A64784" t="inlineStr">
        <is>
          <t>mcenabled</t>
        </is>
      </c>
      <c r="B64784" t="n">
        <v>1</v>
      </c>
    </row>
    <row r="64785">
      <c r="A64785" t="inlineStr">
        <is>
          <t>ainvalds</t>
        </is>
      </c>
      <c r="B64785" t="n">
        <v>1</v>
      </c>
    </row>
    <row r="64786">
      <c r="A64786" t="inlineStr">
        <is>
          <t>themres</t>
        </is>
      </c>
      <c r="B64786" t="n">
        <v>1</v>
      </c>
    </row>
    <row r="64787">
      <c r="A64787" t="inlineStr">
        <is>
          <t>ftackedchke</t>
        </is>
      </c>
      <c r="B64787" t="n">
        <v>1</v>
      </c>
    </row>
    <row r="64788">
      <c r="A64788" t="inlineStr">
        <is>
          <t>nextq</t>
        </is>
      </c>
      <c r="B64788" t="n">
        <v>2</v>
      </c>
    </row>
    <row r="64789">
      <c r="A64789" t="inlineStr">
        <is>
          <t>lanstateof</t>
        </is>
      </c>
      <c r="B64789" t="n">
        <v>1</v>
      </c>
    </row>
    <row r="64790">
      <c r="A64790" t="inlineStr">
        <is>
          <t>ground_exc</t>
        </is>
      </c>
      <c r="B64790" t="n">
        <v>1</v>
      </c>
    </row>
    <row r="64791">
      <c r="A64791" t="inlineStr">
        <is>
          <t>initdui</t>
        </is>
      </c>
      <c r="B64791" t="n">
        <v>1</v>
      </c>
    </row>
    <row r="64792">
      <c r="A64792" t="inlineStr">
        <is>
          <t>solderes</t>
        </is>
      </c>
      <c r="B64792" t="n">
        <v>1</v>
      </c>
    </row>
    <row r="64793">
      <c r="A64793" t="inlineStr">
        <is>
          <t>u2air</t>
        </is>
      </c>
      <c r="B64793" t="n">
        <v>1</v>
      </c>
    </row>
    <row r="64794">
      <c r="A64794" t="inlineStr">
        <is>
          <t>boottoggletoggle</t>
        </is>
      </c>
      <c r="B64794" t="n">
        <v>1</v>
      </c>
    </row>
    <row r="64795">
      <c r="A64795" t="inlineStr">
        <is>
          <t>japan—woodsdorff</t>
        </is>
      </c>
      <c r="B64795" t="n">
        <v>1</v>
      </c>
    </row>
    <row r="64796">
      <c r="A64796" t="inlineStr">
        <is>
          <t>vikramanka</t>
        </is>
      </c>
      <c r="B64796" t="n">
        <v>1</v>
      </c>
    </row>
    <row r="64797">
      <c r="A64797" t="inlineStr">
        <is>
          <t>edlovincohendon</t>
        </is>
      </c>
      <c r="B64797" t="n">
        <v>1</v>
      </c>
    </row>
    <row r="64798">
      <c r="A64798" t="inlineStr">
        <is>
          <t>azerbaijanfsu</t>
        </is>
      </c>
      <c r="B64798" t="n">
        <v>1</v>
      </c>
    </row>
    <row r="64799">
      <c r="A64799" t="inlineStr">
        <is>
          <t>cresuse</t>
        </is>
      </c>
      <c r="B64799" t="n">
        <v>1</v>
      </c>
    </row>
    <row r="64800">
      <c r="A64800" t="inlineStr">
        <is>
          <t>altaris</t>
        </is>
      </c>
      <c r="B64800" t="n">
        <v>1</v>
      </c>
    </row>
    <row r="64801">
      <c r="A64801" t="inlineStr">
        <is>
          <t>kvesage</t>
        </is>
      </c>
      <c r="B64801" t="n">
        <v>1</v>
      </c>
    </row>
    <row r="64802">
      <c r="A64802" t="inlineStr">
        <is>
          <t>ermshaft</t>
        </is>
      </c>
      <c r="B64802" t="n">
        <v>1</v>
      </c>
    </row>
    <row r="64803">
      <c r="A64803" t="inlineStr">
        <is>
          <t>yakutyn</t>
        </is>
      </c>
      <c r="B64803" t="n">
        <v>1</v>
      </c>
    </row>
    <row r="64804">
      <c r="A64804" t="inlineStr">
        <is>
          <t>kapernich</t>
        </is>
      </c>
      <c r="B64804" t="n">
        <v>1</v>
      </c>
    </row>
    <row r="64805">
      <c r="A64805" t="inlineStr">
        <is>
          <t>soonfin</t>
        </is>
      </c>
      <c r="B64805" t="n">
        <v>1</v>
      </c>
    </row>
    <row r="64806">
      <c r="A64806" t="inlineStr">
        <is>
          <t>biergerls</t>
        </is>
      </c>
      <c r="B64806" t="n">
        <v>1</v>
      </c>
    </row>
    <row r="64807">
      <c r="A64807" t="inlineStr">
        <is>
          <t>lemkrat</t>
        </is>
      </c>
      <c r="B64807" t="n">
        <v>1</v>
      </c>
    </row>
    <row r="64808">
      <c r="A64808" t="inlineStr">
        <is>
          <t>nazanz</t>
        </is>
      </c>
      <c r="B64808" t="n">
        <v>1</v>
      </c>
    </row>
    <row r="64809">
      <c r="A64809" t="inlineStr">
        <is>
          <t>internaq</t>
        </is>
      </c>
      <c r="B64809" t="n">
        <v>1</v>
      </c>
    </row>
    <row r="64810">
      <c r="A64810" t="inlineStr">
        <is>
          <t>00012180463</t>
        </is>
      </c>
      <c r="B64810" t="n">
        <v>1</v>
      </c>
    </row>
    <row r="64811">
      <c r="A64811" t="inlineStr">
        <is>
          <t>sonsave</t>
        </is>
      </c>
      <c r="B64811" t="n">
        <v>1</v>
      </c>
    </row>
    <row r="64812">
      <c r="A64812" t="inlineStr">
        <is>
          <t>£hasty</t>
        </is>
      </c>
      <c r="B64812" t="n">
        <v>1</v>
      </c>
    </row>
    <row r="64813">
      <c r="A64813" t="inlineStr">
        <is>
          <t>såd</t>
        </is>
      </c>
      <c r="B64813" t="n">
        <v>1</v>
      </c>
    </row>
    <row r="64814">
      <c r="A64814" t="inlineStr">
        <is>
          <t>enhl</t>
        </is>
      </c>
      <c r="B64814" t="n">
        <v>1</v>
      </c>
    </row>
    <row r="64815">
      <c r="A64815" t="inlineStr">
        <is>
          <t>børning</t>
        </is>
      </c>
      <c r="B64815" t="n">
        <v>1</v>
      </c>
    </row>
    <row r="64816">
      <c r="A64816" t="inlineStr">
        <is>
          <t>innovkatege</t>
        </is>
      </c>
      <c r="B64816" t="n">
        <v>1</v>
      </c>
    </row>
    <row r="64817">
      <c r="A64817" t="inlineStr">
        <is>
          <t>lemkrats</t>
        </is>
      </c>
      <c r="B64817" t="n">
        <v>1</v>
      </c>
    </row>
    <row r="64818">
      <c r="A64818" t="inlineStr">
        <is>
          <t>yakkorsky</t>
        </is>
      </c>
      <c r="B64818" t="n">
        <v>1</v>
      </c>
    </row>
    <row r="64819">
      <c r="A64819" t="inlineStr">
        <is>
          <t>boatschmidt</t>
        </is>
      </c>
      <c r="B64819" t="n">
        <v>1</v>
      </c>
    </row>
    <row r="64820">
      <c r="A64820" t="inlineStr">
        <is>
          <t>trappert</t>
        </is>
      </c>
      <c r="B64820" t="n">
        <v>1</v>
      </c>
    </row>
    <row r="64821">
      <c r="A64821" t="inlineStr">
        <is>
          <t>t77tm</t>
        </is>
      </c>
      <c r="B64821" t="n">
        <v>1</v>
      </c>
    </row>
    <row r="64822">
      <c r="A64822" t="inlineStr">
        <is>
          <t>opentogenous</t>
        </is>
      </c>
      <c r="B64822" t="n">
        <v>1</v>
      </c>
    </row>
    <row r="64823">
      <c r="A64823" t="inlineStr">
        <is>
          <t>yetothuberylamine</t>
        </is>
      </c>
      <c r="B64823" t="n">
        <v>1</v>
      </c>
    </row>
    <row r="64824">
      <c r="A64824" t="inlineStr">
        <is>
          <t>iatrogenized</t>
        </is>
      </c>
      <c r="B64824" t="n">
        <v>1</v>
      </c>
    </row>
    <row r="64825">
      <c r="A64825" t="inlineStr">
        <is>
          <t>salinavir</t>
        </is>
      </c>
      <c r="B64825" t="n">
        <v>1</v>
      </c>
    </row>
    <row r="64826">
      <c r="A64826" t="inlineStr">
        <is>
          <t>12axdef</t>
        </is>
      </c>
      <c r="B64826" t="n">
        <v>1</v>
      </c>
    </row>
    <row r="64827">
      <c r="A64827" t="inlineStr">
        <is>
          <t>iatrogen</t>
        </is>
      </c>
      <c r="B64827" t="n">
        <v>1</v>
      </c>
    </row>
    <row r="64828">
      <c r="A64828" t="inlineStr">
        <is>
          <t>u14c</t>
        </is>
      </c>
      <c r="B64828" t="n">
        <v>1</v>
      </c>
    </row>
    <row r="64829">
      <c r="A64829" t="inlineStr">
        <is>
          <t>fapb</t>
        </is>
      </c>
      <c r="B64829" t="n">
        <v>1</v>
      </c>
    </row>
    <row r="64830">
      <c r="A64830" t="inlineStr">
        <is>
          <t>intithestas</t>
        </is>
      </c>
      <c r="B64830" t="n">
        <v>1</v>
      </c>
    </row>
    <row r="64831">
      <c r="A64831" t="inlineStr">
        <is>
          <t>cgiiv</t>
        </is>
      </c>
      <c r="B64831" t="n">
        <v>1</v>
      </c>
    </row>
    <row r="64832">
      <c r="A64832" t="inlineStr">
        <is>
          <t>erectainting</t>
        </is>
      </c>
      <c r="B64832" t="n">
        <v>1</v>
      </c>
    </row>
    <row r="64833">
      <c r="A64833" t="inlineStr">
        <is>
          <t>ottistrictosions</t>
        </is>
      </c>
      <c r="B64833" t="n">
        <v>1</v>
      </c>
    </row>
    <row r="64834">
      <c r="A64834" t="inlineStr">
        <is>
          <t>mdm3</t>
        </is>
      </c>
      <c r="B64834" t="n">
        <v>1</v>
      </c>
    </row>
    <row r="64835">
      <c r="A64835" t="inlineStr">
        <is>
          <t>dmelamine</t>
        </is>
      </c>
      <c r="B64835" t="n">
        <v>1</v>
      </c>
    </row>
    <row r="64836">
      <c r="A64836" t="inlineStr">
        <is>
          <t>noradrenal</t>
        </is>
      </c>
      <c r="B64836" t="n">
        <v>1</v>
      </c>
    </row>
    <row r="64837">
      <c r="A64837" t="inlineStr">
        <is>
          <t>hymenovulatory</t>
        </is>
      </c>
      <c r="B64837" t="n">
        <v>1</v>
      </c>
    </row>
    <row r="64838">
      <c r="A64838" t="inlineStr">
        <is>
          <t>phytrex</t>
        </is>
      </c>
      <c r="B64838" t="n">
        <v>1</v>
      </c>
    </row>
    <row r="64839">
      <c r="A64839" t="inlineStr">
        <is>
          <t>zongi</t>
        </is>
      </c>
      <c r="B64839" t="n">
        <v>1</v>
      </c>
    </row>
    <row r="64840">
      <c r="A64840" t="inlineStr">
        <is>
          <t>aerofit</t>
        </is>
      </c>
      <c r="B64840" t="n">
        <v>2</v>
      </c>
    </row>
    <row r="64841">
      <c r="A64841" t="inlineStr">
        <is>
          <t>kiddscanback</t>
        </is>
      </c>
      <c r="B64841" t="n">
        <v>1</v>
      </c>
    </row>
    <row r="64842">
      <c r="A64842" t="inlineStr">
        <is>
          <t>hendavola</t>
        </is>
      </c>
      <c r="B64842" t="n">
        <v>1</v>
      </c>
    </row>
    <row r="64843">
      <c r="A64843" t="inlineStr">
        <is>
          <t>bustillas</t>
        </is>
      </c>
      <c r="B64843" t="n">
        <v>1</v>
      </c>
    </row>
    <row r="64844">
      <c r="A64844" t="inlineStr">
        <is>
          <t>humalgast</t>
        </is>
      </c>
      <c r="B64844" t="n">
        <v>1</v>
      </c>
    </row>
    <row r="64845">
      <c r="A64845" t="inlineStr">
        <is>
          <t>eat216</t>
        </is>
      </c>
      <c r="B64845" t="n">
        <v>1</v>
      </c>
    </row>
    <row r="64846">
      <c r="A64846" t="inlineStr">
        <is>
          <t>counteranicin</t>
        </is>
      </c>
      <c r="B64846" t="n">
        <v>1</v>
      </c>
    </row>
    <row r="64847">
      <c r="A64847" t="inlineStr">
        <is>
          <t>tomastufe</t>
        </is>
      </c>
      <c r="B64847" t="n">
        <v>1</v>
      </c>
    </row>
    <row r="64848">
      <c r="A64848" t="inlineStr">
        <is>
          <t>membluts</t>
        </is>
      </c>
      <c r="B64848" t="n">
        <v>1</v>
      </c>
    </row>
    <row r="64849">
      <c r="A64849" t="inlineStr">
        <is>
          <t>relwarming</t>
        </is>
      </c>
      <c r="B64849" t="n">
        <v>1</v>
      </c>
    </row>
    <row r="64850">
      <c r="A64850" t="inlineStr">
        <is>
          <t>kdvrs</t>
        </is>
      </c>
      <c r="B64850" t="n">
        <v>2</v>
      </c>
    </row>
    <row r="64851">
      <c r="A64851" t="inlineStr">
        <is>
          <t>berninis</t>
        </is>
      </c>
      <c r="B64851" t="n">
        <v>1</v>
      </c>
    </row>
    <row r="64852">
      <c r="A64852" t="inlineStr">
        <is>
          <t>rentsmon</t>
        </is>
      </c>
      <c r="B64852" t="n">
        <v>1</v>
      </c>
    </row>
    <row r="64853">
      <c r="A64853" t="inlineStr">
        <is>
          <t>landara</t>
        </is>
      </c>
      <c r="B64853" t="n">
        <v>1</v>
      </c>
    </row>
    <row r="64854">
      <c r="A64854" t="inlineStr">
        <is>
          <t>confuke</t>
        </is>
      </c>
      <c r="B64854" t="n">
        <v>1</v>
      </c>
    </row>
    <row r="64855">
      <c r="A64855" t="inlineStr">
        <is>
          <t>smeetss</t>
        </is>
      </c>
      <c r="B64855" t="n">
        <v>1</v>
      </c>
    </row>
    <row r="64856">
      <c r="A64856" t="inlineStr">
        <is>
          <t>violetnews</t>
        </is>
      </c>
      <c r="B64856" t="n">
        <v>1</v>
      </c>
    </row>
    <row r="64857">
      <c r="A64857" t="inlineStr">
        <is>
          <t>nordbechen</t>
        </is>
      </c>
      <c r="B64857" t="n">
        <v>1</v>
      </c>
    </row>
    <row r="64858">
      <c r="A64858" t="inlineStr">
        <is>
          <t>jealan</t>
        </is>
      </c>
      <c r="B64858" t="n">
        <v>1</v>
      </c>
    </row>
    <row r="64859">
      <c r="A64859" t="inlineStr">
        <is>
          <t>headquarts</t>
        </is>
      </c>
      <c r="B64859" t="n">
        <v>1</v>
      </c>
    </row>
    <row r="64860">
      <c r="A64860" t="inlineStr">
        <is>
          <t>bulbush</t>
        </is>
      </c>
      <c r="B64860" t="n">
        <v>1</v>
      </c>
    </row>
    <row r="64861">
      <c r="A64861" t="inlineStr">
        <is>
          <t>mendot</t>
        </is>
      </c>
      <c r="B64861" t="n">
        <v>2</v>
      </c>
    </row>
    <row r="64862">
      <c r="A64862" t="inlineStr">
        <is>
          <t>comcv1fzkgsj</t>
        </is>
      </c>
      <c r="B64862" t="n">
        <v>1</v>
      </c>
    </row>
    <row r="64863">
      <c r="A64863" t="inlineStr">
        <is>
          <t>rmcl</t>
        </is>
      </c>
      <c r="B64863" t="n">
        <v>1</v>
      </c>
    </row>
    <row r="64864">
      <c r="A64864" t="inlineStr">
        <is>
          <t>archwinger</t>
        </is>
      </c>
      <c r="B64864" t="n">
        <v>1</v>
      </c>
    </row>
    <row r="64865">
      <c r="A64865" t="inlineStr">
        <is>
          <t>jeffridge</t>
        </is>
      </c>
      <c r="B64865" t="n">
        <v>1</v>
      </c>
    </row>
    <row r="64866">
      <c r="A64866" t="inlineStr">
        <is>
          <t>inpeggiated</t>
        </is>
      </c>
      <c r="B64866" t="n">
        <v>1</v>
      </c>
    </row>
    <row r="64867">
      <c r="A64867" t="inlineStr">
        <is>
          <t>cieradiber</t>
        </is>
      </c>
      <c r="B64867" t="n">
        <v>1</v>
      </c>
    </row>
    <row r="64868">
      <c r="A64868" t="inlineStr">
        <is>
          <t>resilients</t>
        </is>
      </c>
      <c r="B64868" t="n">
        <v>1</v>
      </c>
    </row>
    <row r="64869">
      <c r="A64869" t="inlineStr">
        <is>
          <t>valsmorrealiexico</t>
        </is>
      </c>
      <c r="B64869" t="n">
        <v>1</v>
      </c>
    </row>
    <row r="64870">
      <c r="A64870" t="inlineStr">
        <is>
          <t>hofferrose</t>
        </is>
      </c>
      <c r="B64870" t="n">
        <v>1</v>
      </c>
    </row>
    <row r="64871">
      <c r="A64871" t="inlineStr">
        <is>
          <t>successboard</t>
        </is>
      </c>
      <c r="B64871" t="n">
        <v>1</v>
      </c>
    </row>
    <row r="64872">
      <c r="A64872" t="inlineStr">
        <is>
          <t>hermanong</t>
        </is>
      </c>
      <c r="B64872" t="n">
        <v>1</v>
      </c>
    </row>
    <row r="64873">
      <c r="A64873" t="inlineStr">
        <is>
          <t>nuebert</t>
        </is>
      </c>
      <c r="B64873" t="n">
        <v>1</v>
      </c>
    </row>
    <row r="64874">
      <c r="A64874" t="inlineStr">
        <is>
          <t>kochila</t>
        </is>
      </c>
      <c r="B64874" t="n">
        <v>1</v>
      </c>
    </row>
    <row r="64875">
      <c r="A64875" t="inlineStr">
        <is>
          <t>marjet</t>
        </is>
      </c>
      <c r="B64875" t="n">
        <v>1</v>
      </c>
    </row>
    <row r="64876">
      <c r="A64876" t="inlineStr">
        <is>
          <t>gutonen</t>
        </is>
      </c>
      <c r="B64876" t="n">
        <v>1</v>
      </c>
    </row>
    <row r="64877">
      <c r="A64877" t="inlineStr">
        <is>
          <t>dongart</t>
        </is>
      </c>
      <c r="B64877" t="n">
        <v>1</v>
      </c>
    </row>
    <row r="64878">
      <c r="A64878" t="inlineStr">
        <is>
          <t>improvingrethinking</t>
        </is>
      </c>
      <c r="B64878" t="n">
        <v>1</v>
      </c>
    </row>
    <row r="64879">
      <c r="A64879" t="inlineStr">
        <is>
          <t>lariceflags</t>
        </is>
      </c>
      <c r="B64879" t="n">
        <v>1</v>
      </c>
    </row>
    <row r="64880">
      <c r="A64880" t="inlineStr">
        <is>
          <t>ws1rhv5deo</t>
        </is>
      </c>
      <c r="B64880" t="n">
        <v>1</v>
      </c>
    </row>
    <row r="64881">
      <c r="A64881" t="inlineStr">
        <is>
          <t>tomasa</t>
        </is>
      </c>
      <c r="B64881" t="n">
        <v>1</v>
      </c>
    </row>
    <row r="64882">
      <c r="A64882" t="inlineStr">
        <is>
          <t>uknewsukcompanies0843750</t>
        </is>
      </c>
      <c r="B64882" t="n">
        <v>1</v>
      </c>
    </row>
    <row r="64883">
      <c r="A64883" t="inlineStr">
        <is>
          <t>samsterstates</t>
        </is>
      </c>
      <c r="B64883" t="n">
        <v>1</v>
      </c>
    </row>
    <row r="64884">
      <c r="A64884" t="inlineStr">
        <is>
          <t>epbchf</t>
        </is>
      </c>
      <c r="B64884" t="n">
        <v>1</v>
      </c>
    </row>
    <row r="64885">
      <c r="A64885" t="inlineStr">
        <is>
          <t>meteperature</t>
        </is>
      </c>
      <c r="B64885" t="n">
        <v>1</v>
      </c>
    </row>
    <row r="64886">
      <c r="A64886" t="inlineStr">
        <is>
          <t>nyfp</t>
        </is>
      </c>
      <c r="B64886" t="n">
        <v>1</v>
      </c>
    </row>
    <row r="64887">
      <c r="A64887" t="inlineStr">
        <is>
          <t>electrificationelectricity</t>
        </is>
      </c>
      <c r="B64887" t="n">
        <v>1</v>
      </c>
    </row>
    <row r="64888">
      <c r="A64888" t="inlineStr">
        <is>
          <t>alpharida</t>
        </is>
      </c>
      <c r="B64888" t="n">
        <v>1</v>
      </c>
    </row>
    <row r="64889">
      <c r="A64889" t="inlineStr">
        <is>
          <t>horn150</t>
        </is>
      </c>
      <c r="B64889" t="n">
        <v>1</v>
      </c>
    </row>
    <row r="64890">
      <c r="A64890" t="inlineStr">
        <is>
          <t>062918</t>
        </is>
      </c>
      <c r="B64890" t="n">
        <v>1</v>
      </c>
    </row>
    <row r="64891">
      <c r="A64891" t="inlineStr">
        <is>
          <t>schoenk</t>
        </is>
      </c>
      <c r="B64891" t="n">
        <v>3</v>
      </c>
    </row>
    <row r="64892">
      <c r="A64892" t="inlineStr">
        <is>
          <t>alpharidaposts</t>
        </is>
      </c>
      <c r="B64892" t="n">
        <v>1</v>
      </c>
    </row>
    <row r="64893">
      <c r="A64893" t="inlineStr">
        <is>
          <t>com20051103magazinenet</t>
        </is>
      </c>
      <c r="B64893" t="n">
        <v>1</v>
      </c>
    </row>
    <row r="64894">
      <c r="A64894" t="inlineStr">
        <is>
          <t>backlogoverhauls</t>
        </is>
      </c>
      <c r="B64894" t="n">
        <v>1</v>
      </c>
    </row>
    <row r="64895">
      <c r="A64895" t="inlineStr">
        <is>
          <t>lopitown</t>
        </is>
      </c>
      <c r="B64895" t="n">
        <v>1</v>
      </c>
    </row>
    <row r="64896">
      <c r="A64896" t="inlineStr">
        <is>
          <t>cnde</t>
        </is>
      </c>
      <c r="B64896" t="n">
        <v>1</v>
      </c>
    </row>
    <row r="64897">
      <c r="A64897" t="inlineStr">
        <is>
          <t>kawesne</t>
        </is>
      </c>
      <c r="B64897" t="n">
        <v>1</v>
      </c>
    </row>
    <row r="64898">
      <c r="A64898" t="inlineStr">
        <is>
          <t>felaves</t>
        </is>
      </c>
      <c r="B64898" t="n">
        <v>1</v>
      </c>
    </row>
    <row r="64899">
      <c r="A64899" t="inlineStr">
        <is>
          <t>gumptomatic</t>
        </is>
      </c>
      <c r="B64899" t="n">
        <v>1</v>
      </c>
    </row>
    <row r="64900">
      <c r="A64900" t="inlineStr">
        <is>
          <t>lightdarkened</t>
        </is>
      </c>
      <c r="B64900" t="n">
        <v>1</v>
      </c>
    </row>
    <row r="64901">
      <c r="A64901" t="inlineStr">
        <is>
          <t>{divinemmenus</t>
        </is>
      </c>
      <c r="B64901" t="n">
        <v>1</v>
      </c>
    </row>
    <row r="64902">
      <c r="A64902" t="inlineStr">
        <is>
          <t>meatshaking</t>
        </is>
      </c>
      <c r="B64902" t="n">
        <v>1</v>
      </c>
    </row>
    <row r="64903">
      <c r="A64903" t="inlineStr">
        <is>
          <t>autoitive</t>
        </is>
      </c>
      <c r="B64903" t="n">
        <v>1</v>
      </c>
    </row>
    <row r="64904">
      <c r="A64904" t="inlineStr">
        <is>
          <t>orgby</t>
        </is>
      </c>
      <c r="B64904" t="n">
        <v>1</v>
      </c>
    </row>
    <row r="64905">
      <c r="A64905" t="inlineStr">
        <is>
          <t>geniously</t>
        </is>
      </c>
      <c r="B64905" t="n">
        <v>1</v>
      </c>
    </row>
    <row r="64906">
      <c r="A64906" t="inlineStr">
        <is>
          <t>racage</t>
        </is>
      </c>
      <c r="B64906" t="n">
        <v>1</v>
      </c>
    </row>
    <row r="64907">
      <c r="A64907" t="inlineStr">
        <is>
          <t>writzmann</t>
        </is>
      </c>
      <c r="B64907" t="n">
        <v>1</v>
      </c>
    </row>
    <row r="64908">
      <c r="A64908" t="inlineStr">
        <is>
          <t>hidalgoiman</t>
        </is>
      </c>
      <c r="B64908" t="n">
        <v>1</v>
      </c>
    </row>
    <row r="64909">
      <c r="A64909" t="inlineStr">
        <is>
          <t>playguile</t>
        </is>
      </c>
      <c r="B64909" t="n">
        <v>1</v>
      </c>
    </row>
    <row r="64910">
      <c r="A64910" t="inlineStr">
        <is>
          <t>galvano</t>
        </is>
      </c>
      <c r="B64910" t="n">
        <v>1</v>
      </c>
    </row>
    <row r="64911">
      <c r="A64911" t="inlineStr">
        <is>
          <t>tvtelecom</t>
        </is>
      </c>
      <c r="B64911" t="n">
        <v>1</v>
      </c>
    </row>
    <row r="64912">
      <c r="A64912" t="inlineStr">
        <is>
          <t>lolive</t>
        </is>
      </c>
      <c r="B64912" t="n">
        <v>1</v>
      </c>
    </row>
    <row r="64913">
      <c r="A64913" t="inlineStr">
        <is>
          <t>handsort</t>
        </is>
      </c>
      <c r="B64913" t="n">
        <v>1</v>
      </c>
    </row>
    <row r="64914">
      <c r="A64914" t="inlineStr">
        <is>
          <t>whjcelln</t>
        </is>
      </c>
      <c r="B64914" t="n">
        <v>1</v>
      </c>
    </row>
    <row r="64915">
      <c r="A64915" t="inlineStr">
        <is>
          <t>xxxox</t>
        </is>
      </c>
      <c r="B64915" t="n">
        <v>1</v>
      </c>
    </row>
    <row r="64916">
      <c r="A64916" t="inlineStr">
        <is>
          <t>tranquoruim</t>
        </is>
      </c>
      <c r="B64916" t="n">
        <v>1</v>
      </c>
    </row>
    <row r="64917">
      <c r="A64917" t="inlineStr">
        <is>
          <t>disied</t>
        </is>
      </c>
      <c r="B64917" t="n">
        <v>2</v>
      </c>
    </row>
    <row r="64918">
      <c r="A64918" t="inlineStr">
        <is>
          <t>dont bu</t>
        </is>
      </c>
      <c r="B64918" t="n">
        <v>1</v>
      </c>
    </row>
    <row r="64919">
      <c r="A64919" t="inlineStr">
        <is>
          <t>orok</t>
        </is>
      </c>
      <c r="B64919" t="n">
        <v>2</v>
      </c>
    </row>
    <row r="64920">
      <c r="A64920" t="inlineStr">
        <is>
          <t>swancaity</t>
        </is>
      </c>
      <c r="B64920" t="n">
        <v>1</v>
      </c>
    </row>
    <row r="64921">
      <c r="A64921" t="inlineStr">
        <is>
          <t>urri</t>
        </is>
      </c>
      <c r="B64921" t="n">
        <v>2</v>
      </c>
    </row>
    <row r="64922">
      <c r="A64922" t="inlineStr">
        <is>
          <t>uhmmmm</t>
        </is>
      </c>
      <c r="B64922" t="n">
        <v>2</v>
      </c>
    </row>
    <row r="64923">
      <c r="A64923" t="inlineStr">
        <is>
          <t>eraptest</t>
        </is>
      </c>
      <c r="B64923" t="n">
        <v>1</v>
      </c>
    </row>
    <row r="64924">
      <c r="A64924" t="inlineStr">
        <is>
          <t>couldprobably</t>
        </is>
      </c>
      <c r="B64924" t="n">
        <v>1</v>
      </c>
    </row>
    <row r="64925">
      <c r="A64925" t="inlineStr">
        <is>
          <t>liarinnnd</t>
        </is>
      </c>
      <c r="B64925" t="n">
        <v>1</v>
      </c>
    </row>
    <row r="64926">
      <c r="A64926" t="inlineStr">
        <is>
          <t>derestejnn</t>
        </is>
      </c>
      <c r="B64926" t="n">
        <v>1</v>
      </c>
    </row>
    <row r="64927">
      <c r="A64927" t="inlineStr">
        <is>
          <t>yee42</t>
        </is>
      </c>
      <c r="B64927" t="n">
        <v>1</v>
      </c>
    </row>
    <row r="64928">
      <c r="A64928" t="inlineStr">
        <is>
          <t>wiffl</t>
        </is>
      </c>
      <c r="B64928" t="n">
        <v>1</v>
      </c>
    </row>
    <row r="64929">
      <c r="A64929" t="inlineStr">
        <is>
          <t>cre7</t>
        </is>
      </c>
      <c r="B64929" t="n">
        <v>1</v>
      </c>
    </row>
    <row r="64930">
      <c r="A64930" t="inlineStr">
        <is>
          <t>solvedly</t>
        </is>
      </c>
      <c r="B64930" t="n">
        <v>1</v>
      </c>
    </row>
    <row r="64931">
      <c r="A64931" t="inlineStr">
        <is>
          <t>sjatching</t>
        </is>
      </c>
      <c r="B64931" t="n">
        <v>1</v>
      </c>
    </row>
    <row r="64932">
      <c r="A64932" t="inlineStr">
        <is>
          <t>ssotater</t>
        </is>
      </c>
      <c r="B64932" t="n">
        <v>1</v>
      </c>
    </row>
    <row r="64933">
      <c r="A64933" t="inlineStr">
        <is>
          <t>nanosharn</t>
        </is>
      </c>
      <c r="B64933" t="n">
        <v>1</v>
      </c>
    </row>
    <row r="64934">
      <c r="A64934" t="inlineStr">
        <is>
          <t>supplegamer</t>
        </is>
      </c>
      <c r="B64934" t="n">
        <v>1</v>
      </c>
    </row>
    <row r="64935">
      <c r="A64935" t="inlineStr">
        <is>
          <t>崠圣</t>
        </is>
      </c>
      <c r="B64935" t="n">
        <v>1</v>
      </c>
    </row>
    <row r="64936">
      <c r="A64936" t="inlineStr">
        <is>
          <t>nobun々の紫</t>
        </is>
      </c>
      <c r="B64936" t="n">
        <v>1</v>
      </c>
    </row>
    <row r="64937">
      <c r="A64937" t="inlineStr">
        <is>
          <t>村建財実</t>
        </is>
      </c>
      <c r="B64937" t="n">
        <v>1</v>
      </c>
    </row>
    <row r="64938">
      <c r="A64938" t="inlineStr">
        <is>
          <t>五京发魂</t>
        </is>
      </c>
      <c r="B64938" t="n">
        <v>1</v>
      </c>
    </row>
    <row r="64939">
      <c r="A64939" t="inlineStr">
        <is>
          <t>faeriaet</t>
        </is>
      </c>
      <c r="B64939" t="n">
        <v>1</v>
      </c>
    </row>
    <row r="64940">
      <c r="A64940" t="inlineStr">
        <is>
          <t>paktsundu</t>
        </is>
      </c>
      <c r="B64940" t="n">
        <v>1</v>
      </c>
    </row>
    <row r="64941">
      <c r="A64941" t="inlineStr">
        <is>
          <t>depressingdark</t>
        </is>
      </c>
      <c r="B64941" t="n">
        <v>1</v>
      </c>
    </row>
    <row r="64942">
      <c r="A64942" t="inlineStr">
        <is>
          <t>necessarily—</t>
        </is>
      </c>
      <c r="B64942" t="n">
        <v>1</v>
      </c>
    </row>
    <row r="64943">
      <c r="A64943" t="inlineStr">
        <is>
          <t>griegs</t>
        </is>
      </c>
      <c r="B64943" t="n">
        <v>2</v>
      </c>
    </row>
    <row r="64944">
      <c r="A64944" t="inlineStr">
        <is>
          <t>ubius90</t>
        </is>
      </c>
      <c r="B64944" t="n">
        <v>1</v>
      </c>
    </row>
    <row r="64945">
      <c r="A64945" t="inlineStr">
        <is>
          <t>utxl</t>
        </is>
      </c>
      <c r="B64945" t="n">
        <v>1</v>
      </c>
    </row>
    <row r="64946">
      <c r="A64946" t="inlineStr">
        <is>
          <t>commentburn</t>
        </is>
      </c>
      <c r="B64946" t="n">
        <v>1</v>
      </c>
    </row>
    <row r="64947">
      <c r="A64947" t="inlineStr">
        <is>
          <t>btemplate</t>
        </is>
      </c>
      <c r="B64947" t="n">
        <v>2</v>
      </c>
    </row>
    <row r="64948">
      <c r="A64948" t="inlineStr">
        <is>
          <t>sternexianus</t>
        </is>
      </c>
      <c r="B64948" t="n">
        <v>1</v>
      </c>
    </row>
    <row r="64949">
      <c r="A64949" t="inlineStr">
        <is>
          <t>saffees</t>
        </is>
      </c>
      <c r="B64949" t="n">
        <v>1</v>
      </c>
    </row>
    <row r="64950">
      <c r="A64950" t="inlineStr">
        <is>
          <t>27987</t>
        </is>
      </c>
      <c r="B64950" t="n">
        <v>1</v>
      </c>
    </row>
    <row r="64951">
      <c r="A64951" t="inlineStr">
        <is>
          <t>kodeeng</t>
        </is>
      </c>
      <c r="B64951" t="n">
        <v>1</v>
      </c>
    </row>
    <row r="64952">
      <c r="A64952" t="inlineStr">
        <is>
          <t>slsign</t>
        </is>
      </c>
      <c r="B64952" t="n">
        <v>1</v>
      </c>
    </row>
    <row r="64953">
      <c r="A64953" t="inlineStr">
        <is>
          <t>6dcb740f351fe38601ab997111e62c7b371253</t>
        </is>
      </c>
      <c r="B64953" t="n">
        <v>1</v>
      </c>
    </row>
    <row r="64954">
      <c r="A64954" t="inlineStr">
        <is>
          <t>200008tm</t>
        </is>
      </c>
      <c r="B64954" t="n">
        <v>1</v>
      </c>
    </row>
    <row r="64955">
      <c r="A64955" t="inlineStr">
        <is>
          <t>repl`</t>
        </is>
      </c>
      <c r="B64955" t="n">
        <v>1</v>
      </c>
    </row>
    <row r="64956">
      <c r="A64956" t="inlineStr">
        <is>
          <t>193055</t>
        </is>
      </c>
      <c r="B64956" t="n">
        <v>1</v>
      </c>
    </row>
    <row r="64957">
      <c r="A64957" t="inlineStr">
        <is>
          <t>263025</t>
        </is>
      </c>
      <c r="B64957" t="n">
        <v>1</v>
      </c>
    </row>
    <row r="64958">
      <c r="A64958" t="inlineStr">
        <is>
          <t>swestwith</t>
        </is>
      </c>
      <c r="B64958" t="n">
        <v>1</v>
      </c>
    </row>
    <row r="64959">
      <c r="A64959" t="inlineStr">
        <is>
          <t>thingsinspectsreverse</t>
        </is>
      </c>
      <c r="B64959" t="n">
        <v>1</v>
      </c>
    </row>
    <row r="64960">
      <c r="A64960" t="inlineStr">
        <is>
          <t>ummerhook</t>
        </is>
      </c>
      <c r="B64960" t="n">
        <v>1</v>
      </c>
    </row>
    <row r="64961">
      <c r="A64961" t="inlineStr">
        <is>
          <t>erinxelyl</t>
        </is>
      </c>
      <c r="B64961" t="n">
        <v>1</v>
      </c>
    </row>
    <row r="64962">
      <c r="A64962" t="inlineStr">
        <is>
          <t>comoz4mu2vxf5</t>
        </is>
      </c>
      <c r="B64962" t="n">
        <v>1</v>
      </c>
    </row>
    <row r="64963">
      <c r="A64963" t="inlineStr">
        <is>
          <t>autobully</t>
        </is>
      </c>
      <c r="B64963" t="n">
        <v>1</v>
      </c>
    </row>
    <row r="64964">
      <c r="A64964" t="inlineStr">
        <is>
          <t>loricaroenlimo</t>
        </is>
      </c>
      <c r="B64964" t="n">
        <v>1</v>
      </c>
    </row>
    <row r="64965">
      <c r="A64965" t="inlineStr">
        <is>
          <t>deightyancolus</t>
        </is>
      </c>
      <c r="B64965" t="n">
        <v>1</v>
      </c>
    </row>
    <row r="64966">
      <c r="A64966" t="inlineStr">
        <is>
          <t>silvially</t>
        </is>
      </c>
      <c r="B64966" t="n">
        <v>1</v>
      </c>
    </row>
    <row r="64967">
      <c r="A64967" t="inlineStr">
        <is>
          <t>celtakoneh</t>
        </is>
      </c>
      <c r="B64967" t="n">
        <v>1</v>
      </c>
    </row>
    <row r="64968">
      <c r="A64968" t="inlineStr">
        <is>
          <t>antemotoagr</t>
        </is>
      </c>
      <c r="B64968" t="n">
        <v>1</v>
      </c>
    </row>
    <row r="64969">
      <c r="A64969" t="inlineStr">
        <is>
          <t>comivbh9e4wlate</t>
        </is>
      </c>
      <c r="B64969" t="n">
        <v>1</v>
      </c>
    </row>
    <row r="64970">
      <c r="A64970" t="inlineStr">
        <is>
          <t>ponsa</t>
        </is>
      </c>
      <c r="B64970" t="n">
        <v>1</v>
      </c>
    </row>
    <row r="64971">
      <c r="A64971" t="inlineStr">
        <is>
          <t>moviat</t>
        </is>
      </c>
      <c r="B64971" t="n">
        <v>1</v>
      </c>
    </row>
    <row r="64972">
      <c r="A64972" t="inlineStr">
        <is>
          <t>morroco</t>
        </is>
      </c>
      <c r="B64972" t="n">
        <v>1</v>
      </c>
    </row>
    <row r="64973">
      <c r="A64973" t="inlineStr">
        <is>
          <t>loslitatre</t>
        </is>
      </c>
      <c r="B64973" t="n">
        <v>1</v>
      </c>
    </row>
    <row r="64974">
      <c r="A64974" t="inlineStr">
        <is>
          <t>bluevec</t>
        </is>
      </c>
      <c r="B64974" t="n">
        <v>1</v>
      </c>
    </row>
    <row r="64975">
      <c r="A64975" t="inlineStr">
        <is>
          <t>inuziri</t>
        </is>
      </c>
      <c r="B64975" t="n">
        <v>1</v>
      </c>
    </row>
    <row r="64976">
      <c r="A64976" t="inlineStr">
        <is>
          <t>therevision</t>
        </is>
      </c>
      <c r="B64976" t="n">
        <v>1</v>
      </c>
    </row>
    <row r="64977">
      <c r="A64977" t="inlineStr">
        <is>
          <t>manzer</t>
        </is>
      </c>
      <c r="B64977" t="n">
        <v>2</v>
      </c>
    </row>
    <row r="64978">
      <c r="A64978" t="inlineStr">
        <is>
          <t>franzr</t>
        </is>
      </c>
      <c r="B64978" t="n">
        <v>1</v>
      </c>
    </row>
    <row r="64979">
      <c r="A64979" t="inlineStr">
        <is>
          <t>skyrnes</t>
        </is>
      </c>
      <c r="B64979" t="n">
        <v>1</v>
      </c>
    </row>
    <row r="64980">
      <c r="A64980" t="inlineStr">
        <is>
          <t>mmpiq</t>
        </is>
      </c>
      <c r="B64980" t="n">
        <v>1</v>
      </c>
    </row>
    <row r="64981">
      <c r="A64981" t="inlineStr">
        <is>
          <t>csiyom</t>
        </is>
      </c>
      <c r="B64981" t="n">
        <v>1</v>
      </c>
    </row>
    <row r="64982">
      <c r="A64982" t="inlineStr">
        <is>
          <t>wacet</t>
        </is>
      </c>
      <c r="B64982" t="n">
        <v>1</v>
      </c>
    </row>
    <row r="64983">
      <c r="A64983" t="inlineStr">
        <is>
          <t>m812s</t>
        </is>
      </c>
      <c r="B64983" t="n">
        <v>1</v>
      </c>
    </row>
    <row r="64984">
      <c r="A64984" t="inlineStr">
        <is>
          <t>oggv2</t>
        </is>
      </c>
      <c r="B64984" t="n">
        <v>1</v>
      </c>
    </row>
    <row r="64985">
      <c r="A64985" t="inlineStr">
        <is>
          <t>blowhoundon</t>
        </is>
      </c>
      <c r="B64985" t="n">
        <v>1</v>
      </c>
    </row>
    <row r="64986">
      <c r="A64986" t="inlineStr">
        <is>
          <t>corlone</t>
        </is>
      </c>
      <c r="B64986" t="n">
        <v>1</v>
      </c>
    </row>
    <row r="64987">
      <c r="A64987" t="inlineStr">
        <is>
          <t>schrachtben</t>
        </is>
      </c>
      <c r="B64987" t="n">
        <v>1</v>
      </c>
    </row>
    <row r="64988">
      <c r="A64988" t="inlineStr">
        <is>
          <t>gxl974</t>
        </is>
      </c>
      <c r="B64988" t="n">
        <v>1</v>
      </c>
    </row>
    <row r="64989">
      <c r="A64989" t="inlineStr">
        <is>
          <t>fatinank</t>
        </is>
      </c>
      <c r="B64989" t="n">
        <v>1</v>
      </c>
    </row>
    <row r="64990">
      <c r="A64990" t="inlineStr">
        <is>
          <t>bgkease</t>
        </is>
      </c>
      <c r="B64990" t="n">
        <v>1</v>
      </c>
    </row>
    <row r="64991">
      <c r="A64991" t="inlineStr">
        <is>
          <t>adorabie</t>
        </is>
      </c>
      <c r="B64991" t="n">
        <v>1</v>
      </c>
    </row>
    <row r="64992">
      <c r="A64992" t="inlineStr">
        <is>
          <t>pegfrouces</t>
        </is>
      </c>
      <c r="B64992" t="n">
        <v>1</v>
      </c>
    </row>
    <row r="64993">
      <c r="A64993" t="inlineStr">
        <is>
          <t>snowcos</t>
        </is>
      </c>
      <c r="B64993" t="n">
        <v>1</v>
      </c>
    </row>
    <row r="64994">
      <c r="A64994" t="inlineStr">
        <is>
          <t>dwdb</t>
        </is>
      </c>
      <c r="B64994" t="n">
        <v>1</v>
      </c>
    </row>
    <row r="64995">
      <c r="A64995" t="inlineStr">
        <is>
          <t>bjtt5tv</t>
        </is>
      </c>
      <c r="B64995" t="n">
        <v>1</v>
      </c>
    </row>
    <row r="64996">
      <c r="A64996" t="inlineStr">
        <is>
          <t>schualti</t>
        </is>
      </c>
      <c r="B64996" t="n">
        <v>1</v>
      </c>
    </row>
    <row r="64997">
      <c r="A64997" t="inlineStr">
        <is>
          <t>zlje</t>
        </is>
      </c>
      <c r="B64997" t="n">
        <v>1</v>
      </c>
    </row>
    <row r="64998">
      <c r="A64998" t="inlineStr">
        <is>
          <t>ihringer</t>
        </is>
      </c>
      <c r="B64998" t="n">
        <v>1</v>
      </c>
    </row>
    <row r="64999">
      <c r="A64999" t="inlineStr">
        <is>
          <t>kurllhr</t>
        </is>
      </c>
      <c r="B64999" t="n">
        <v>1</v>
      </c>
    </row>
    <row r="65000">
      <c r="A65000" t="inlineStr">
        <is>
          <t>epsjaj</t>
        </is>
      </c>
      <c r="B65000" t="n">
        <v>1</v>
      </c>
    </row>
    <row r="65001">
      <c r="A65001" t="inlineStr">
        <is>
          <t>gitzęr</t>
        </is>
      </c>
      <c r="B65001" t="n">
        <v>1</v>
      </c>
    </row>
    <row r="65002">
      <c r="A65002" t="inlineStr">
        <is>
          <t>pirgiebuč</t>
        </is>
      </c>
      <c r="B65002" t="n">
        <v>1</v>
      </c>
    </row>
    <row r="65003">
      <c r="A65003" t="inlineStr">
        <is>
          <t>steamfingeks</t>
        </is>
      </c>
      <c r="B65003" t="n">
        <v>1</v>
      </c>
    </row>
    <row r="65004">
      <c r="A65004" t="inlineStr">
        <is>
          <t>s8l2</t>
        </is>
      </c>
      <c r="B65004" t="n">
        <v>1</v>
      </c>
    </row>
    <row r="65005">
      <c r="A65005" t="inlineStr">
        <is>
          <t>ebrazil</t>
        </is>
      </c>
      <c r="B65005" t="n">
        <v>1</v>
      </c>
    </row>
    <row r="65006">
      <c r="A65006" t="inlineStr">
        <is>
          <t>volrist</t>
        </is>
      </c>
      <c r="B65006" t="n">
        <v>1</v>
      </c>
    </row>
    <row r="65007">
      <c r="A65007" t="inlineStr">
        <is>
          <t>leaderconfig</t>
        </is>
      </c>
      <c r="B65007" t="n">
        <v>1</v>
      </c>
    </row>
    <row r="65008">
      <c r="A65008" t="inlineStr">
        <is>
          <t>sularo</t>
        </is>
      </c>
      <c r="B65008" t="n">
        <v>1</v>
      </c>
    </row>
    <row r="65009">
      <c r="A65009" t="inlineStr">
        <is>
          <t>spirka</t>
        </is>
      </c>
      <c r="B65009" t="n">
        <v>1</v>
      </c>
    </row>
    <row r="65010">
      <c r="A65010" t="inlineStr">
        <is>
          <t>czal</t>
        </is>
      </c>
      <c r="B65010" t="n">
        <v>1</v>
      </c>
    </row>
    <row r="65011">
      <c r="A65011" t="inlineStr">
        <is>
          <t>gettches</t>
        </is>
      </c>
      <c r="B65011" t="n">
        <v>1</v>
      </c>
    </row>
    <row r="65012">
      <c r="A65012" t="inlineStr">
        <is>
          <t>pouchable</t>
        </is>
      </c>
      <c r="B65012" t="n">
        <v>1</v>
      </c>
    </row>
    <row r="65013">
      <c r="A65013" t="inlineStr">
        <is>
          <t>mvasa</t>
        </is>
      </c>
      <c r="B65013" t="n">
        <v>1</v>
      </c>
    </row>
    <row r="65014">
      <c r="A65014" t="inlineStr">
        <is>
          <t>v0vlo6pzzvz9</t>
        </is>
      </c>
      <c r="B65014" t="n">
        <v>1</v>
      </c>
    </row>
    <row r="65015">
      <c r="A65015" t="inlineStr">
        <is>
          <t>bjuuiel</t>
        </is>
      </c>
      <c r="B65015" t="n">
        <v>1</v>
      </c>
    </row>
    <row r="65016">
      <c r="A65016" t="inlineStr">
        <is>
          <t>afroresocs</t>
        </is>
      </c>
      <c r="B65016" t="n">
        <v>1</v>
      </c>
    </row>
    <row r="65017">
      <c r="A65017" t="inlineStr">
        <is>
          <t>serpensent</t>
        </is>
      </c>
      <c r="B65017" t="n">
        <v>1</v>
      </c>
    </row>
    <row r="65018">
      <c r="A65018" t="inlineStr">
        <is>
          <t>bengujna</t>
        </is>
      </c>
      <c r="B65018" t="n">
        <v>1</v>
      </c>
    </row>
    <row r="65019">
      <c r="A65019" t="inlineStr">
        <is>
          <t>rechtiesestud</t>
        </is>
      </c>
      <c r="B65019" t="n">
        <v>1</v>
      </c>
    </row>
    <row r="65020">
      <c r="A65020" t="inlineStr">
        <is>
          <t>kp€</t>
        </is>
      </c>
      <c r="B65020" t="n">
        <v>1</v>
      </c>
    </row>
    <row r="65021">
      <c r="A65021" t="inlineStr">
        <is>
          <t>aalget</t>
        </is>
      </c>
      <c r="B65021" t="n">
        <v>1</v>
      </c>
    </row>
    <row r="65022">
      <c r="A65022" t="inlineStr">
        <is>
          <t>depeldgestrucken</t>
        </is>
      </c>
      <c r="B65022" t="n">
        <v>1</v>
      </c>
    </row>
    <row r="65023">
      <c r="A65023" t="inlineStr">
        <is>
          <t>szełaęm</t>
        </is>
      </c>
      <c r="B65023" t="n">
        <v>1</v>
      </c>
    </row>
    <row r="65024">
      <c r="A65024" t="inlineStr">
        <is>
          <t>iieven</t>
        </is>
      </c>
      <c r="B65024" t="n">
        <v>1</v>
      </c>
    </row>
    <row r="65025">
      <c r="A65025" t="inlineStr">
        <is>
          <t>catsie</t>
        </is>
      </c>
      <c r="B65025" t="n">
        <v>1</v>
      </c>
    </row>
    <row r="65026">
      <c r="A65026" t="inlineStr">
        <is>
          <t>stishtown</t>
        </is>
      </c>
      <c r="B65026" t="n">
        <v>1</v>
      </c>
    </row>
    <row r="65027">
      <c r="A65027" t="inlineStr">
        <is>
          <t>skijm</t>
        </is>
      </c>
      <c r="B65027" t="n">
        <v>1</v>
      </c>
    </row>
    <row r="65028">
      <c r="A65028" t="inlineStr">
        <is>
          <t>2uk</t>
        </is>
      </c>
      <c r="B65028" t="n">
        <v>1</v>
      </c>
    </row>
    <row r="65029">
      <c r="A65029" t="inlineStr">
        <is>
          <t>oddpe</t>
        </is>
      </c>
      <c r="B65029" t="n">
        <v>1</v>
      </c>
    </row>
    <row r="65030">
      <c r="A65030" t="inlineStr">
        <is>
          <t>t334</t>
        </is>
      </c>
      <c r="B65030" t="n">
        <v>1</v>
      </c>
    </row>
    <row r="65031">
      <c r="A65031" t="inlineStr">
        <is>
          <t>feddy</t>
        </is>
      </c>
      <c r="B65031" t="n">
        <v>4</v>
      </c>
    </row>
    <row r="65032">
      <c r="A65032" t="inlineStr">
        <is>
          <t>wgrrz</t>
        </is>
      </c>
      <c r="B65032" t="n">
        <v>1</v>
      </c>
    </row>
    <row r="65033">
      <c r="A65033" t="inlineStr">
        <is>
          <t>abcres</t>
        </is>
      </c>
      <c r="B65033" t="n">
        <v>1</v>
      </c>
    </row>
    <row r="65034">
      <c r="A65034" t="inlineStr">
        <is>
          <t>thwaps</t>
        </is>
      </c>
      <c r="B65034" t="n">
        <v>1</v>
      </c>
    </row>
    <row r="65035">
      <c r="A65035" t="inlineStr">
        <is>
          <t>after_ref_optional_frames</t>
        </is>
      </c>
      <c r="B65035" t="n">
        <v>1</v>
      </c>
    </row>
    <row r="65036">
      <c r="A65036" t="inlineStr">
        <is>
          <t>ipxos</t>
        </is>
      </c>
      <c r="B65036" t="n">
        <v>1</v>
      </c>
    </row>
    <row r="65037">
      <c r="A65037" t="inlineStr">
        <is>
          <t>clear_words_catalog_id</t>
        </is>
      </c>
      <c r="B65037" t="n">
        <v>1</v>
      </c>
    </row>
    <row r="65038">
      <c r="A65038" t="inlineStr">
        <is>
          <t>resetlock</t>
        </is>
      </c>
      <c r="B65038" t="n">
        <v>1</v>
      </c>
    </row>
    <row r="65039">
      <c r="A65039" t="inlineStr">
        <is>
          <t>dprob</t>
        </is>
      </c>
      <c r="B65039" t="n">
        <v>1</v>
      </c>
    </row>
    <row r="65040">
      <c r="A65040" t="inlineStr">
        <is>
          <t>postits</t>
        </is>
      </c>
      <c r="B65040" t="n">
        <v>1</v>
      </c>
    </row>
    <row r="65041">
      <c r="A65041" t="inlineStr">
        <is>
          <t>gl_language</t>
        </is>
      </c>
      <c r="B65041" t="n">
        <v>1</v>
      </c>
    </row>
    <row r="65042">
      <c r="A65042" t="inlineStr">
        <is>
          <t>staffreniance</t>
        </is>
      </c>
      <c r="B65042" t="n">
        <v>1</v>
      </c>
    </row>
    <row r="65043">
      <c r="A65043" t="inlineStr">
        <is>
          <t>controlages</t>
        </is>
      </c>
      <c r="B65043" t="n">
        <v>1</v>
      </c>
    </row>
    <row r="65044">
      <c r="A65044" t="inlineStr">
        <is>
          <t>namedx</t>
        </is>
      </c>
      <c r="B65044" t="n">
        <v>1</v>
      </c>
    </row>
    <row r="65045">
      <c r="A65045" t="inlineStr">
        <is>
          <t>flairgreed</t>
        </is>
      </c>
      <c r="B65045" t="n">
        <v>1</v>
      </c>
    </row>
    <row r="65046">
      <c r="A65046" t="inlineStr">
        <is>
          <t>disoved</t>
        </is>
      </c>
      <c r="B65046" t="n">
        <v>1</v>
      </c>
    </row>
    <row r="65047">
      <c r="A65047" t="inlineStr">
        <is>
          <t>gripty</t>
        </is>
      </c>
      <c r="B65047" t="n">
        <v>1</v>
      </c>
    </row>
    <row r="65048">
      <c r="A65048" t="inlineStr">
        <is>
          <t>luaseqprogramming</t>
        </is>
      </c>
      <c r="B65048" t="n">
        <v>1</v>
      </c>
    </row>
    <row r="65049">
      <c r="A65049" t="inlineStr">
        <is>
          <t>strategysince</t>
        </is>
      </c>
      <c r="B65049" t="n">
        <v>1</v>
      </c>
    </row>
    <row r="65050">
      <c r="A65050" t="inlineStr">
        <is>
          <t>gamefixs</t>
        </is>
      </c>
      <c r="B65050" t="n">
        <v>1</v>
      </c>
    </row>
    <row r="65051">
      <c r="A65051" t="inlineStr">
        <is>
          <t>sims128</t>
        </is>
      </c>
      <c r="B65051" t="n">
        <v>1</v>
      </c>
    </row>
    <row r="65052">
      <c r="A65052" t="inlineStr">
        <is>
          <t>pressleave</t>
        </is>
      </c>
      <c r="B65052" t="n">
        <v>1</v>
      </c>
    </row>
    <row r="65053">
      <c r="A65053" t="inlineStr">
        <is>
          <t>vssish</t>
        </is>
      </c>
      <c r="B65053" t="n">
        <v>1</v>
      </c>
    </row>
    <row r="65054">
      <c r="A65054" t="inlineStr">
        <is>
          <t>tileslend</t>
        </is>
      </c>
      <c r="B65054" t="n">
        <v>1</v>
      </c>
    </row>
    <row r="65055">
      <c r="A65055" t="inlineStr">
        <is>
          <t>enemieshit</t>
        </is>
      </c>
      <c r="B65055" t="n">
        <v>1</v>
      </c>
    </row>
    <row r="65056">
      <c r="A65056" t="inlineStr">
        <is>
          <t>morningand</t>
        </is>
      </c>
      <c r="B65056" t="n">
        <v>2</v>
      </c>
    </row>
    <row r="65057">
      <c r="A65057" t="inlineStr">
        <is>
          <t>heartgrace</t>
        </is>
      </c>
      <c r="B65057" t="n">
        <v>1</v>
      </c>
    </row>
    <row r="65058">
      <c r="A65058" t="inlineStr">
        <is>
          <t>mckt</t>
        </is>
      </c>
      <c r="B65058" t="n">
        <v>1</v>
      </c>
    </row>
    <row r="65059">
      <c r="A65059" t="inlineStr">
        <is>
          <t>thehonestjoe</t>
        </is>
      </c>
      <c r="B65059" t="n">
        <v>1</v>
      </c>
    </row>
    <row r="65060">
      <c r="A65060" t="inlineStr">
        <is>
          <t>ofauthenticity</t>
        </is>
      </c>
      <c r="B65060" t="n">
        <v>1</v>
      </c>
    </row>
    <row r="65061">
      <c r="A65061" t="inlineStr">
        <is>
          <t>unchangingly</t>
        </is>
      </c>
      <c r="B65061" t="n">
        <v>1</v>
      </c>
    </row>
    <row r="65062">
      <c r="A65062" t="inlineStr">
        <is>
          <t>sasted</t>
        </is>
      </c>
      <c r="B65062" t="n">
        <v>1</v>
      </c>
    </row>
    <row r="65063">
      <c r="A65063" t="inlineStr">
        <is>
          <t>woodwardi</t>
        </is>
      </c>
      <c r="B65063" t="n">
        <v>1</v>
      </c>
    </row>
    <row r="65064">
      <c r="A65064" t="inlineStr">
        <is>
          <t>losett</t>
        </is>
      </c>
      <c r="B65064" t="n">
        <v>1</v>
      </c>
    </row>
    <row r="65065">
      <c r="A65065" t="inlineStr">
        <is>
          <t>sheepbeetlefoxsilver</t>
        </is>
      </c>
      <c r="B65065" t="n">
        <v>1</v>
      </c>
    </row>
    <row r="65066">
      <c r="A65066" t="inlineStr">
        <is>
          <t>bumcharity</t>
        </is>
      </c>
      <c r="B65066" t="n">
        <v>1</v>
      </c>
    </row>
    <row r="65067">
      <c r="A65067" t="inlineStr">
        <is>
          <t>cruddard</t>
        </is>
      </c>
      <c r="B65067" t="n">
        <v>1</v>
      </c>
    </row>
    <row r="65068">
      <c r="A65068" t="inlineStr">
        <is>
          <t>climchuck</t>
        </is>
      </c>
      <c r="B65068" t="n">
        <v>1</v>
      </c>
    </row>
    <row r="65069">
      <c r="A65069" t="inlineStr">
        <is>
          <t>ofresponsibility</t>
        </is>
      </c>
      <c r="B65069" t="n">
        <v>1</v>
      </c>
    </row>
    <row r="65070">
      <c r="A65070" t="inlineStr">
        <is>
          <t>phihouseaw</t>
        </is>
      </c>
      <c r="B65070" t="n">
        <v>1</v>
      </c>
    </row>
    <row r="65071">
      <c r="A65071" t="inlineStr">
        <is>
          <t>plumm</t>
        </is>
      </c>
      <c r="B65071" t="n">
        <v>3</v>
      </c>
    </row>
    <row r="65072">
      <c r="A65072" t="inlineStr">
        <is>
          <t>theyjd</t>
        </is>
      </c>
      <c r="B65072" t="n">
        <v>1</v>
      </c>
    </row>
    <row r="65073">
      <c r="A65073" t="inlineStr">
        <is>
          <t>touchstorm</t>
        </is>
      </c>
      <c r="B65073" t="n">
        <v>1</v>
      </c>
    </row>
    <row r="65074">
      <c r="A65074" t="inlineStr">
        <is>
          <t>fodding</t>
        </is>
      </c>
      <c r="B65074" t="n">
        <v>1</v>
      </c>
    </row>
    <row r="65075">
      <c r="A65075" t="inlineStr">
        <is>
          <t>rogofixmeisterforgebw</t>
        </is>
      </c>
      <c r="B65075" t="n">
        <v>1</v>
      </c>
    </row>
    <row r="65076">
      <c r="A65076" t="inlineStr">
        <is>
          <t>kassaifersen</t>
        </is>
      </c>
      <c r="B65076" t="n">
        <v>1</v>
      </c>
    </row>
    <row r="65077">
      <c r="A65077" t="inlineStr">
        <is>
          <t>perblood</t>
        </is>
      </c>
      <c r="B65077" t="n">
        <v>1</v>
      </c>
    </row>
    <row r="65078">
      <c r="A65078" t="inlineStr">
        <is>
          <t>natphazeeker</t>
        </is>
      </c>
      <c r="B65078" t="n">
        <v>1</v>
      </c>
    </row>
    <row r="65079">
      <c r="A65079" t="inlineStr">
        <is>
          <t>deathmore</t>
        </is>
      </c>
      <c r="B65079" t="n">
        <v>1</v>
      </c>
    </row>
    <row r="65080">
      <c r="A65080" t="inlineStr">
        <is>
          <t>haújul</t>
        </is>
      </c>
      <c r="B65080" t="n">
        <v>1</v>
      </c>
    </row>
    <row r="65081">
      <c r="A65081" t="inlineStr">
        <is>
          <t>raidam</t>
        </is>
      </c>
      <c r="B65081" t="n">
        <v>1</v>
      </c>
    </row>
    <row r="65082">
      <c r="A65082" t="inlineStr">
        <is>
          <t>technoms</t>
        </is>
      </c>
      <c r="B65082" t="n">
        <v>1</v>
      </c>
    </row>
    <row r="65083">
      <c r="A65083" t="inlineStr">
        <is>
          <t>uepmalo</t>
        </is>
      </c>
      <c r="B65083" t="n">
        <v>1</v>
      </c>
    </row>
    <row r="65084">
      <c r="A65084" t="inlineStr">
        <is>
          <t>cr240</t>
        </is>
      </c>
      <c r="B65084" t="n">
        <v>1</v>
      </c>
    </row>
    <row r="65085">
      <c r="A65085" t="inlineStr">
        <is>
          <t>nxjffhfx</t>
        </is>
      </c>
      <c r="B65085" t="n">
        <v>1</v>
      </c>
    </row>
    <row r="65086">
      <c r="A65086" t="inlineStr">
        <is>
          <t>azconde</t>
        </is>
      </c>
      <c r="B65086" t="n">
        <v>1</v>
      </c>
    </row>
    <row r="65087">
      <c r="A65087" t="inlineStr">
        <is>
          <t>kaibur</t>
        </is>
      </c>
      <c r="B65087" t="n">
        <v>1</v>
      </c>
    </row>
    <row r="65088">
      <c r="A65088" t="inlineStr">
        <is>
          <t>venatoranain</t>
        </is>
      </c>
      <c r="B65088" t="n">
        <v>1</v>
      </c>
    </row>
    <row r="65089">
      <c r="A65089" t="inlineStr">
        <is>
          <t>sshop</t>
        </is>
      </c>
      <c r="B65089" t="n">
        <v>1</v>
      </c>
    </row>
    <row r="65090">
      <c r="A65090" t="inlineStr">
        <is>
          <t>aloio</t>
        </is>
      </c>
      <c r="B65090" t="n">
        <v>1</v>
      </c>
    </row>
    <row r="65091">
      <c r="A65091" t="inlineStr">
        <is>
          <t>blisswork</t>
        </is>
      </c>
      <c r="B65091" t="n">
        <v>1</v>
      </c>
    </row>
    <row r="65092">
      <c r="A65092" t="inlineStr">
        <is>
          <t>transexuals</t>
        </is>
      </c>
      <c r="B65092" t="n">
        <v>2</v>
      </c>
    </row>
    <row r="65093">
      <c r="A65093" t="inlineStr">
        <is>
          <t>mwestdays</t>
        </is>
      </c>
      <c r="B65093" t="n">
        <v>1</v>
      </c>
    </row>
    <row r="65094">
      <c r="A65094" t="inlineStr">
        <is>
          <t>paleum</t>
        </is>
      </c>
      <c r="B65094" t="n">
        <v>1</v>
      </c>
    </row>
    <row r="65095">
      <c r="A65095" t="inlineStr">
        <is>
          <t>pintbles</t>
        </is>
      </c>
      <c r="B65095" t="n">
        <v>1</v>
      </c>
    </row>
    <row r="65096">
      <c r="A65096" t="inlineStr">
        <is>
          <t>indewinitly</t>
        </is>
      </c>
      <c r="B65096" t="n">
        <v>1</v>
      </c>
    </row>
    <row r="65097">
      <c r="A65097" t="inlineStr">
        <is>
          <t>poyotes</t>
        </is>
      </c>
      <c r="B65097" t="n">
        <v>1</v>
      </c>
    </row>
    <row r="65098">
      <c r="A65098" t="inlineStr">
        <is>
          <t>oregasa</t>
        </is>
      </c>
      <c r="B65098" t="n">
        <v>1</v>
      </c>
    </row>
    <row r="65099">
      <c r="A65099" t="inlineStr">
        <is>
          <t>upmasking</t>
        </is>
      </c>
      <c r="B65099" t="n">
        <v>1</v>
      </c>
    </row>
    <row r="65100">
      <c r="A65100" t="inlineStr">
        <is>
          <t>orthomane</t>
        </is>
      </c>
      <c r="B65100" t="n">
        <v>1</v>
      </c>
    </row>
    <row r="65101">
      <c r="A65101" t="inlineStr">
        <is>
          <t>winsonjstor</t>
        </is>
      </c>
      <c r="B65101" t="n">
        <v>1</v>
      </c>
    </row>
    <row r="65102">
      <c r="A65102" t="inlineStr">
        <is>
          <t>bbcnet</t>
        </is>
      </c>
      <c r="B65102" t="n">
        <v>1</v>
      </c>
    </row>
    <row r="65103">
      <c r="A65103" t="inlineStr">
        <is>
          <t>speakerstands</t>
        </is>
      </c>
      <c r="B65103" t="n">
        <v>1</v>
      </c>
    </row>
    <row r="65104">
      <c r="A65104" t="inlineStr">
        <is>
          <t>nationalmansionparty</t>
        </is>
      </c>
      <c r="B65104" t="n">
        <v>1</v>
      </c>
    </row>
    <row r="65105">
      <c r="A65105" t="inlineStr">
        <is>
          <t>feministreviewnews</t>
        </is>
      </c>
      <c r="B65105" t="n">
        <v>1</v>
      </c>
    </row>
    <row r="65106">
      <c r="A65106" t="inlineStr">
        <is>
          <t>freshmanmetoo</t>
        </is>
      </c>
      <c r="B65106" t="n">
        <v>1</v>
      </c>
    </row>
    <row r="65107">
      <c r="A65107" t="inlineStr">
        <is>
          <t>bothvens</t>
        </is>
      </c>
      <c r="B65107" t="n">
        <v>1</v>
      </c>
    </row>
    <row r="65108">
      <c r="A65108" t="inlineStr">
        <is>
          <t>afrd</t>
        </is>
      </c>
      <c r="B65108" t="n">
        <v>1</v>
      </c>
    </row>
    <row r="65109">
      <c r="A65109" t="inlineStr">
        <is>
          <t>kozolowski</t>
        </is>
      </c>
      <c r="B65109" t="n">
        <v>1</v>
      </c>
    </row>
    <row r="65110">
      <c r="A65110" t="inlineStr">
        <is>
          <t>westandwiththemen</t>
        </is>
      </c>
      <c r="B65110" t="n">
        <v>1</v>
      </c>
    </row>
    <row r="65111">
      <c r="A65111" t="inlineStr">
        <is>
          <t>erodifying</t>
        </is>
      </c>
      <c r="B65111" t="n">
        <v>1</v>
      </c>
    </row>
    <row r="65112">
      <c r="A65112" t="inlineStr">
        <is>
          <t>sacmodignanatla</t>
        </is>
      </c>
      <c r="B65112" t="n">
        <v>1</v>
      </c>
    </row>
    <row r="65113">
      <c r="A65113" t="inlineStr">
        <is>
          <t>infrasimaux</t>
        </is>
      </c>
      <c r="B65113" t="n">
        <v>1</v>
      </c>
    </row>
    <row r="65114">
      <c r="A65114" t="inlineStr">
        <is>
          <t>hompieceroa</t>
        </is>
      </c>
      <c r="B65114" t="n">
        <v>1</v>
      </c>
    </row>
    <row r="65115">
      <c r="A65115" t="inlineStr">
        <is>
          <t>2‐bis5‐ethylbenzo8‐methylbenzo8‐methylbenzo8‐methylbenzoi</t>
        </is>
      </c>
      <c r="B65115" t="n">
        <v>1</v>
      </c>
    </row>
    <row r="65116">
      <c r="A65116" t="inlineStr">
        <is>
          <t>valencemounteli</t>
        </is>
      </c>
      <c r="B65116" t="n">
        <v>1</v>
      </c>
    </row>
    <row r="65117">
      <c r="A65117" t="inlineStr">
        <is>
          <t>deforis</t>
        </is>
      </c>
      <c r="B65117" t="n">
        <v>1</v>
      </c>
    </row>
    <row r="65118">
      <c r="A65118" t="inlineStr">
        <is>
          <t>5‐ethylbenzo4−</t>
        </is>
      </c>
      <c r="B65118" t="n">
        <v>1</v>
      </c>
    </row>
    <row r="65119">
      <c r="A65119" t="inlineStr">
        <is>
          <t>bodinger</t>
        </is>
      </c>
      <c r="B65119" t="n">
        <v>1</v>
      </c>
    </row>
    <row r="65120">
      <c r="A65120" t="inlineStr">
        <is>
          <t>theelan</t>
        </is>
      </c>
      <c r="B65120" t="n">
        <v>1</v>
      </c>
    </row>
    <row r="65121">
      <c r="A65121" t="inlineStr">
        <is>
          <t>canterhall</t>
        </is>
      </c>
      <c r="B65121" t="n">
        <v>1</v>
      </c>
    </row>
    <row r="65122">
      <c r="A65122" t="inlineStr">
        <is>
          <t>deviney</t>
        </is>
      </c>
      <c r="B65122" t="n">
        <v>1</v>
      </c>
    </row>
    <row r="65123">
      <c r="A65123" t="inlineStr">
        <is>
          <t>rosellenko</t>
        </is>
      </c>
      <c r="B65123" t="n">
        <v>1</v>
      </c>
    </row>
    <row r="65124">
      <c r="A65124" t="inlineStr">
        <is>
          <t>flylet</t>
        </is>
      </c>
      <c r="B65124" t="n">
        <v>3</v>
      </c>
    </row>
    <row r="65125">
      <c r="A65125" t="inlineStr">
        <is>
          <t>e16429</t>
        </is>
      </c>
      <c r="B65125" t="n">
        <v>1</v>
      </c>
    </row>
    <row r="65126">
      <c r="A65126" t="inlineStr">
        <is>
          <t>markua</t>
        </is>
      </c>
      <c r="B65126" t="n">
        <v>1</v>
      </c>
    </row>
    <row r="65127">
      <c r="A65127" t="inlineStr">
        <is>
          <t>sirtuols</t>
        </is>
      </c>
      <c r="B65127" t="n">
        <v>1</v>
      </c>
    </row>
    <row r="65128">
      <c r="A65128" t="inlineStr">
        <is>
          <t>culri</t>
        </is>
      </c>
      <c r="B65128" t="n">
        <v>1</v>
      </c>
    </row>
    <row r="65129">
      <c r="A65129" t="inlineStr">
        <is>
          <t>hempolyphen</t>
        </is>
      </c>
      <c r="B65129" t="n">
        <v>1</v>
      </c>
    </row>
    <row r="65130">
      <c r="A65130" t="inlineStr">
        <is>
          <t>purganite</t>
        </is>
      </c>
      <c r="B65130" t="n">
        <v>1</v>
      </c>
    </row>
    <row r="65131">
      <c r="A65131" t="inlineStr">
        <is>
          <t>crossaphysics</t>
        </is>
      </c>
      <c r="B65131" t="n">
        <v>1</v>
      </c>
    </row>
    <row r="65132">
      <c r="A65132" t="inlineStr">
        <is>
          <t>dyphiummercurian</t>
        </is>
      </c>
      <c r="B65132" t="n">
        <v>1</v>
      </c>
    </row>
    <row r="65133">
      <c r="A65133" t="inlineStr">
        <is>
          <t>akuzłowska</t>
        </is>
      </c>
      <c r="B65133" t="n">
        <v>1</v>
      </c>
    </row>
    <row r="65134">
      <c r="A65134" t="inlineStr">
        <is>
          <t>lotopress</t>
        </is>
      </c>
      <c r="B65134" t="n">
        <v>1</v>
      </c>
    </row>
    <row r="65135">
      <c r="A65135" t="inlineStr">
        <is>
          <t>toposa</t>
        </is>
      </c>
      <c r="B65135" t="n">
        <v>1</v>
      </c>
    </row>
    <row r="65136">
      <c r="A65136" t="inlineStr">
        <is>
          <t>backinsics</t>
        </is>
      </c>
      <c r="B65136" t="n">
        <v>1</v>
      </c>
    </row>
    <row r="65137">
      <c r="A65137" t="inlineStr">
        <is>
          <t>inçual</t>
        </is>
      </c>
      <c r="B65137" t="n">
        <v>1</v>
      </c>
    </row>
    <row r="65138">
      <c r="A65138" t="inlineStr">
        <is>
          <t>5itr</t>
        </is>
      </c>
      <c r="B65138" t="n">
        <v>1</v>
      </c>
    </row>
    <row r="65139">
      <c r="A65139" t="inlineStr">
        <is>
          <t>micropal</t>
        </is>
      </c>
      <c r="B65139" t="n">
        <v>1</v>
      </c>
    </row>
    <row r="65140">
      <c r="A65140" t="inlineStr">
        <is>
          <t>usingshore</t>
        </is>
      </c>
      <c r="B65140" t="n">
        <v>1</v>
      </c>
    </row>
    <row r="65141">
      <c r="A65141" t="inlineStr">
        <is>
          <t>plantula</t>
        </is>
      </c>
      <c r="B65141" t="n">
        <v>1</v>
      </c>
    </row>
    <row r="65142">
      <c r="A65142" t="inlineStr">
        <is>
          <t>sexelicsingle</t>
        </is>
      </c>
      <c r="B65142" t="n">
        <v>1</v>
      </c>
    </row>
    <row r="65143">
      <c r="A65143" t="inlineStr">
        <is>
          <t>chemokinetics</t>
        </is>
      </c>
      <c r="B65143" t="n">
        <v>1</v>
      </c>
    </row>
    <row r="65144">
      <c r="A65144" t="inlineStr">
        <is>
          <t>laser‐guided</t>
        </is>
      </c>
      <c r="B65144" t="n">
        <v>1</v>
      </c>
    </row>
    <row r="65145">
      <c r="A65145" t="inlineStr">
        <is>
          <t>chembiochem</t>
        </is>
      </c>
      <c r="B65145" t="n">
        <v>3</v>
      </c>
    </row>
    <row r="65146">
      <c r="A65146" t="inlineStr">
        <is>
          <t>soarafæklagarchaeology</t>
        </is>
      </c>
      <c r="B65146" t="n">
        <v>1</v>
      </c>
    </row>
    <row r="65147">
      <c r="A65147" t="inlineStr">
        <is>
          <t>cleptodontin</t>
        </is>
      </c>
      <c r="B65147" t="n">
        <v>1</v>
      </c>
    </row>
    <row r="65148">
      <c r="A65148" t="inlineStr">
        <is>
          <t>létabula</t>
        </is>
      </c>
      <c r="B65148" t="n">
        <v>1</v>
      </c>
    </row>
    <row r="65149">
      <c r="A65149" t="inlineStr">
        <is>
          <t>l93c56</t>
        </is>
      </c>
      <c r="B65149" t="n">
        <v>1</v>
      </c>
    </row>
    <row r="65150">
      <c r="A65150" t="inlineStr">
        <is>
          <t>tyranol‐free</t>
        </is>
      </c>
      <c r="B65150" t="n">
        <v>1</v>
      </c>
    </row>
    <row r="65151">
      <c r="A65151" t="inlineStr">
        <is>
          <t>underacuits</t>
        </is>
      </c>
      <c r="B65151" t="n">
        <v>1</v>
      </c>
    </row>
    <row r="65152">
      <c r="A65152" t="inlineStr">
        <is>
          <t>tritendier</t>
        </is>
      </c>
      <c r="B65152" t="n">
        <v>1</v>
      </c>
    </row>
    <row r="65153">
      <c r="A65153" t="inlineStr">
        <is>
          <t>rnarna</t>
        </is>
      </c>
      <c r="B65153" t="n">
        <v>1</v>
      </c>
    </row>
    <row r="65154">
      <c r="A65154" t="inlineStr">
        <is>
          <t>0300tpe—tls</t>
        </is>
      </c>
      <c r="B65154" t="n">
        <v>1</v>
      </c>
    </row>
    <row r="65155">
      <c r="A65155" t="inlineStr">
        <is>
          <t>périakos</t>
        </is>
      </c>
      <c r="B65155" t="n">
        <v>1</v>
      </c>
    </row>
    <row r="65156">
      <c r="A65156" t="inlineStr">
        <is>
          <t>box–rod</t>
        </is>
      </c>
      <c r="B65156" t="n">
        <v>1</v>
      </c>
    </row>
    <row r="65157">
      <c r="A65157" t="inlineStr">
        <is>
          <t>embrassion</t>
        </is>
      </c>
      <c r="B65157" t="n">
        <v>1</v>
      </c>
    </row>
    <row r="65158">
      <c r="A65158" t="inlineStr">
        <is>
          <t>ethastía</t>
        </is>
      </c>
      <c r="B65158" t="n">
        <v>2</v>
      </c>
    </row>
    <row r="65159">
      <c r="A65159" t="inlineStr">
        <is>
          <t>thomay</t>
        </is>
      </c>
      <c r="B65159" t="n">
        <v>1</v>
      </c>
    </row>
    <row r="65160">
      <c r="A65160" t="inlineStr">
        <is>
          <t>reference‐based</t>
        </is>
      </c>
      <c r="B65160" t="n">
        <v>1</v>
      </c>
    </row>
    <row r="65161">
      <c r="A65161" t="inlineStr">
        <is>
          <t>plotonicity</t>
        </is>
      </c>
      <c r="B65161" t="n">
        <v>1</v>
      </c>
    </row>
    <row r="65162">
      <c r="A65162" t="inlineStr">
        <is>
          <t>magnetic‐radiation</t>
        </is>
      </c>
      <c r="B65162" t="n">
        <v>1</v>
      </c>
    </row>
    <row r="65163">
      <c r="A65163" t="inlineStr">
        <is>
          <t>làu</t>
        </is>
      </c>
      <c r="B65163" t="n">
        <v>1</v>
      </c>
    </row>
    <row r="65164">
      <c r="A65164" t="inlineStr">
        <is>
          <t>oxythostiennate</t>
        </is>
      </c>
      <c r="B65164" t="n">
        <v>1</v>
      </c>
    </row>
    <row r="65165">
      <c r="A65165" t="inlineStr">
        <is>
          <t>africaebwh</t>
        </is>
      </c>
      <c r="B65165" t="n">
        <v>1</v>
      </c>
    </row>
    <row r="65166">
      <c r="A65166" t="inlineStr">
        <is>
          <t>hallengua</t>
        </is>
      </c>
      <c r="B65166" t="n">
        <v>1</v>
      </c>
    </row>
    <row r="65167">
      <c r="A65167" t="inlineStr">
        <is>
          <t>invasiveal</t>
        </is>
      </c>
      <c r="B65167" t="n">
        <v>1</v>
      </c>
    </row>
    <row r="65168">
      <c r="A65168" t="inlineStr">
        <is>
          <t>crisaceae</t>
        </is>
      </c>
      <c r="B65168" t="n">
        <v>1</v>
      </c>
    </row>
    <row r="65169">
      <c r="A65169" t="inlineStr">
        <is>
          <t>fallyuez</t>
        </is>
      </c>
      <c r="B65169" t="n">
        <v>1</v>
      </c>
    </row>
    <row r="65170">
      <c r="A65170" t="inlineStr">
        <is>
          <t>herezel</t>
        </is>
      </c>
      <c r="B65170" t="n">
        <v>1</v>
      </c>
    </row>
    <row r="65171">
      <c r="A65171" t="inlineStr">
        <is>
          <t>comlcfpejmlh9u</t>
        </is>
      </c>
      <c r="B65171" t="n">
        <v>1</v>
      </c>
    </row>
    <row r="65172">
      <c r="A65172" t="inlineStr">
        <is>
          <t>lipperchip</t>
        </is>
      </c>
      <c r="B65172" t="n">
        <v>1</v>
      </c>
    </row>
    <row r="65173">
      <c r="A65173" t="inlineStr">
        <is>
          <t>cogipb5bj7qbo</t>
        </is>
      </c>
      <c r="B65173" t="n">
        <v>1</v>
      </c>
    </row>
    <row r="65174">
      <c r="A65174" t="inlineStr">
        <is>
          <t>jameswaiting</t>
        </is>
      </c>
      <c r="B65174" t="n">
        <v>1</v>
      </c>
    </row>
    <row r="65175">
      <c r="A65175" t="inlineStr">
        <is>
          <t>justwire</t>
        </is>
      </c>
      <c r="B65175" t="n">
        <v>1</v>
      </c>
    </row>
    <row r="65176">
      <c r="A65176" t="inlineStr">
        <is>
          <t>apv6s</t>
        </is>
      </c>
      <c r="B65176" t="n">
        <v>1</v>
      </c>
    </row>
    <row r="65177">
      <c r="A65177" t="inlineStr">
        <is>
          <t>peerjax</t>
        </is>
      </c>
      <c r="B65177" t="n">
        <v>1</v>
      </c>
    </row>
    <row r="65178">
      <c r="A65178" t="inlineStr">
        <is>
          <t>p80ex</t>
        </is>
      </c>
      <c r="B65178" t="n">
        <v>1</v>
      </c>
    </row>
    <row r="65179">
      <c r="A65179" t="inlineStr">
        <is>
          <t>erc20s</t>
        </is>
      </c>
      <c r="B65179" t="n">
        <v>5</v>
      </c>
    </row>
    <row r="65180">
      <c r="A65180" t="inlineStr">
        <is>
          <t>deskpro</t>
        </is>
      </c>
      <c r="B65180" t="n">
        <v>1</v>
      </c>
    </row>
    <row r="65181">
      <c r="A65181" t="inlineStr">
        <is>
          <t>coffocateur</t>
        </is>
      </c>
      <c r="B65181" t="n">
        <v>1</v>
      </c>
    </row>
    <row r="65182">
      <c r="A65182" t="inlineStr">
        <is>
          <t>sofleire</t>
        </is>
      </c>
      <c r="B65182" t="n">
        <v>1</v>
      </c>
    </row>
    <row r="65183">
      <c r="A65183" t="inlineStr">
        <is>
          <t>orgaproyner3</t>
        </is>
      </c>
      <c r="B65183" t="n">
        <v>1</v>
      </c>
    </row>
    <row r="65184">
      <c r="A65184" t="inlineStr">
        <is>
          <t>fremsnade</t>
        </is>
      </c>
      <c r="B65184" t="n">
        <v>1</v>
      </c>
    </row>
    <row r="65185">
      <c r="A65185" t="inlineStr">
        <is>
          <t>bobbos</t>
        </is>
      </c>
      <c r="B65185" t="n">
        <v>2</v>
      </c>
    </row>
    <row r="65186">
      <c r="A65186" t="inlineStr">
        <is>
          <t>mentionous</t>
        </is>
      </c>
      <c r="B65186" t="n">
        <v>1</v>
      </c>
    </row>
    <row r="65187">
      <c r="A65187" t="inlineStr">
        <is>
          <t>familyplant</t>
        </is>
      </c>
      <c r="B65187" t="n">
        <v>1</v>
      </c>
    </row>
    <row r="65188">
      <c r="A65188" t="inlineStr">
        <is>
          <t>terripraction</t>
        </is>
      </c>
      <c r="B65188" t="n">
        <v>1</v>
      </c>
    </row>
    <row r="65189">
      <c r="A65189" t="inlineStr">
        <is>
          <t>ypemney</t>
        </is>
      </c>
      <c r="B65189" t="n">
        <v>1</v>
      </c>
    </row>
    <row r="65190">
      <c r="A65190" t="inlineStr">
        <is>
          <t>xprips</t>
        </is>
      </c>
      <c r="B65190" t="n">
        <v>1</v>
      </c>
    </row>
    <row r="65191">
      <c r="A65191" t="inlineStr">
        <is>
          <t>chroniclekrunra</t>
        </is>
      </c>
      <c r="B65191" t="n">
        <v>1</v>
      </c>
    </row>
    <row r="65192">
      <c r="A65192" t="inlineStr">
        <is>
          <t>culturelondon</t>
        </is>
      </c>
      <c r="B65192" t="n">
        <v>1</v>
      </c>
    </row>
    <row r="65193">
      <c r="A65193" t="inlineStr">
        <is>
          <t>topsenda</t>
        </is>
      </c>
      <c r="B65193" t="n">
        <v>1</v>
      </c>
    </row>
    <row r="65194">
      <c r="A65194" t="inlineStr">
        <is>
          <t>blendeberg</t>
        </is>
      </c>
      <c r="B65194" t="n">
        <v>1</v>
      </c>
    </row>
    <row r="65195">
      <c r="A65195" t="inlineStr">
        <is>
          <t>veque</t>
        </is>
      </c>
      <c r="B65195" t="n">
        <v>1</v>
      </c>
    </row>
    <row r="65196">
      <c r="A65196" t="inlineStr">
        <is>
          <t>vanderan</t>
        </is>
      </c>
      <c r="B65196" t="n">
        <v>1</v>
      </c>
    </row>
    <row r="65197">
      <c r="A65197" t="inlineStr">
        <is>
          <t>wereeap</t>
        </is>
      </c>
      <c r="B65197" t="n">
        <v>1</v>
      </c>
    </row>
    <row r="65198">
      <c r="A65198" t="inlineStr">
        <is>
          <t>httpbenelsparks</t>
        </is>
      </c>
      <c r="B65198" t="n">
        <v>1</v>
      </c>
    </row>
    <row r="65199">
      <c r="A65199" t="inlineStr">
        <is>
          <t>landscapesvikr</t>
        </is>
      </c>
      <c r="B65199" t="n">
        <v>1</v>
      </c>
    </row>
    <row r="65200">
      <c r="A65200" t="inlineStr">
        <is>
          <t>comwebtopicsrustscape</t>
        </is>
      </c>
      <c r="B65200" t="n">
        <v>1</v>
      </c>
    </row>
    <row r="65201">
      <c r="A65201" t="inlineStr">
        <is>
          <t>modnews</t>
        </is>
      </c>
      <c r="B65201" t="n">
        <v>2</v>
      </c>
    </row>
    <row r="65202">
      <c r="A65202" t="inlineStr">
        <is>
          <t>deniker</t>
        </is>
      </c>
      <c r="B65202" t="n">
        <v>1</v>
      </c>
    </row>
    <row r="65203">
      <c r="A65203" t="inlineStr">
        <is>
          <t>tonsmeets</t>
        </is>
      </c>
      <c r="B65203" t="n">
        <v>1</v>
      </c>
    </row>
    <row r="65204">
      <c r="A65204" t="inlineStr">
        <is>
          <t>grochmonting</t>
        </is>
      </c>
      <c r="B65204" t="n">
        <v>1</v>
      </c>
    </row>
    <row r="65205">
      <c r="A65205" t="inlineStr">
        <is>
          <t>microgravitys</t>
        </is>
      </c>
      <c r="B65205" t="n">
        <v>1</v>
      </c>
    </row>
    <row r="65206">
      <c r="A65206" t="inlineStr">
        <is>
          <t>autostead</t>
        </is>
      </c>
      <c r="B65206" t="n">
        <v>1</v>
      </c>
    </row>
    <row r="65207">
      <c r="A65207" t="inlineStr">
        <is>
          <t>heimfbner</t>
        </is>
      </c>
      <c r="B65207" t="n">
        <v>1</v>
      </c>
    </row>
    <row r="65208">
      <c r="A65208" t="inlineStr">
        <is>
          <t>monitorm</t>
        </is>
      </c>
      <c r="B65208" t="n">
        <v>1</v>
      </c>
    </row>
    <row r="65209">
      <c r="A65209" t="inlineStr">
        <is>
          <t>devicuc</t>
        </is>
      </c>
      <c r="B65209" t="n">
        <v>1</v>
      </c>
    </row>
    <row r="65210">
      <c r="A65210" t="inlineStr">
        <is>
          <t>gurven</t>
        </is>
      </c>
      <c r="B65210" t="n">
        <v>1</v>
      </c>
    </row>
    <row r="65211">
      <c r="A65211" t="inlineStr">
        <is>
          <t>killrogerlouis</t>
        </is>
      </c>
      <c r="B65211" t="n">
        <v>1</v>
      </c>
    </row>
    <row r="65212">
      <c r="A65212" t="inlineStr">
        <is>
          <t>ihei</t>
        </is>
      </c>
      <c r="B65212" t="n">
        <v>1</v>
      </c>
    </row>
    <row r="65213">
      <c r="A65213" t="inlineStr">
        <is>
          <t>designifier</t>
        </is>
      </c>
      <c r="B65213" t="n">
        <v>1</v>
      </c>
    </row>
    <row r="65214">
      <c r="A65214" t="inlineStr">
        <is>
          <t>nerdking</t>
        </is>
      </c>
      <c r="B65214" t="n">
        <v>1</v>
      </c>
    </row>
    <row r="65215">
      <c r="A65215" t="inlineStr">
        <is>
          <t>gnarry</t>
        </is>
      </c>
      <c r="B65215" t="n">
        <v>2</v>
      </c>
    </row>
    <row r="65216">
      <c r="A65216" t="inlineStr">
        <is>
          <t>daylaboliths</t>
        </is>
      </c>
      <c r="B65216" t="n">
        <v>1</v>
      </c>
    </row>
    <row r="65217">
      <c r="A65217" t="inlineStr">
        <is>
          <t>lockdamned</t>
        </is>
      </c>
      <c r="B65217" t="n">
        <v>1</v>
      </c>
    </row>
    <row r="65218">
      <c r="A65218" t="inlineStr">
        <is>
          <t>artemosontraters</t>
        </is>
      </c>
      <c r="B65218" t="n">
        <v>1</v>
      </c>
    </row>
    <row r="65219">
      <c r="A65219" t="inlineStr">
        <is>
          <t>revapoolible</t>
        </is>
      </c>
      <c r="B65219" t="n">
        <v>1</v>
      </c>
    </row>
    <row r="65220">
      <c r="A65220" t="inlineStr">
        <is>
          <t>bioturer</t>
        </is>
      </c>
      <c r="B65220" t="n">
        <v>1</v>
      </c>
    </row>
    <row r="65221">
      <c r="A65221" t="inlineStr">
        <is>
          <t>castersdevelopers</t>
        </is>
      </c>
      <c r="B65221" t="n">
        <v>1</v>
      </c>
    </row>
    <row r="65222">
      <c r="A65222" t="inlineStr">
        <is>
          <t>vthing</t>
        </is>
      </c>
      <c r="B65222" t="n">
        <v>1</v>
      </c>
    </row>
    <row r="65223">
      <c r="A65223" t="inlineStr">
        <is>
          <t>anyreason</t>
        </is>
      </c>
      <c r="B65223" t="n">
        <v>1</v>
      </c>
    </row>
    <row r="65224">
      <c r="A65224" t="inlineStr">
        <is>
          <t>repliescuntt</t>
        </is>
      </c>
      <c r="B65224" t="n">
        <v>1</v>
      </c>
    </row>
    <row r="65225">
      <c r="A65225" t="inlineStr">
        <is>
          <t>papllightinfo</t>
        </is>
      </c>
      <c r="B65225" t="n">
        <v>1</v>
      </c>
    </row>
    <row r="65226">
      <c r="A65226" t="inlineStr">
        <is>
          <t>threadsincorrect</t>
        </is>
      </c>
      <c r="B65226" t="n">
        <v>1</v>
      </c>
    </row>
    <row r="65227">
      <c r="A65227" t="inlineStr">
        <is>
          <t>90807</t>
        </is>
      </c>
      <c r="B65227" t="n">
        <v>1</v>
      </c>
    </row>
    <row r="65228">
      <c r="A65228" t="inlineStr">
        <is>
          <t>🔶</t>
        </is>
      </c>
      <c r="B65228" t="n">
        <v>1</v>
      </c>
    </row>
    <row r="65229">
      <c r="A65229" t="inlineStr">
        <is>
          <t>rirdertd</t>
        </is>
      </c>
      <c r="B65229" t="n">
        <v>1</v>
      </c>
    </row>
    <row r="65230">
      <c r="A65230" t="inlineStr">
        <is>
          <t>quarril</t>
        </is>
      </c>
      <c r="B65230" t="n">
        <v>1</v>
      </c>
    </row>
    <row r="65231">
      <c r="A65231" t="inlineStr">
        <is>
          <t>1vertisement</t>
        </is>
      </c>
      <c r="B65231" t="n">
        <v>1</v>
      </c>
    </row>
    <row r="65232">
      <c r="A65232" t="inlineStr">
        <is>
          <t>wolfpony13</t>
        </is>
      </c>
      <c r="B65232" t="n">
        <v>1</v>
      </c>
    </row>
    <row r="65233">
      <c r="A65233" t="inlineStr">
        <is>
          <t>50527</t>
        </is>
      </c>
      <c r="B65233" t="n">
        <v>2</v>
      </c>
    </row>
    <row r="65234">
      <c r="A65234" t="inlineStr">
        <is>
          <t>dotfast</t>
        </is>
      </c>
      <c r="B65234" t="n">
        <v>1</v>
      </c>
    </row>
    <row r="65235">
      <c r="A65235" t="inlineStr">
        <is>
          <t>mrjoedee</t>
        </is>
      </c>
      <c r="B65235" t="n">
        <v>1</v>
      </c>
    </row>
    <row r="65236">
      <c r="A65236" t="inlineStr">
        <is>
          <t>lightweightsdiamonds</t>
        </is>
      </c>
      <c r="B65236" t="n">
        <v>1</v>
      </c>
    </row>
    <row r="65237">
      <c r="A65237" t="inlineStr">
        <is>
          <t>argbors</t>
        </is>
      </c>
      <c r="B65237" t="n">
        <v>1</v>
      </c>
    </row>
    <row r="65238">
      <c r="A65238" t="inlineStr">
        <is>
          <t>dermgrow</t>
        </is>
      </c>
      <c r="B65238" t="n">
        <v>1</v>
      </c>
    </row>
    <row r="65239">
      <c r="A65239" t="inlineStr">
        <is>
          <t>microliquor</t>
        </is>
      </c>
      <c r="B65239" t="n">
        <v>1</v>
      </c>
    </row>
    <row r="65240">
      <c r="A65240" t="inlineStr">
        <is>
          <t>harassoperator</t>
        </is>
      </c>
      <c r="B65240" t="n">
        <v>1</v>
      </c>
    </row>
    <row r="65241">
      <c r="A65241" t="inlineStr">
        <is>
          <t>martyricons</t>
        </is>
      </c>
      <c r="B65241" t="n">
        <v>1</v>
      </c>
    </row>
    <row r="65242">
      <c r="A65242" t="inlineStr">
        <is>
          <t>buttwagons</t>
        </is>
      </c>
      <c r="B65242" t="n">
        <v>1</v>
      </c>
    </row>
    <row r="65243">
      <c r="A65243" t="inlineStr">
        <is>
          <t>tutankham</t>
        </is>
      </c>
      <c r="B65243" t="n">
        <v>1</v>
      </c>
    </row>
    <row r="65244">
      <c r="A65244" t="inlineStr">
        <is>
          <t>mosaick123</t>
        </is>
      </c>
      <c r="B65244" t="n">
        <v>1</v>
      </c>
    </row>
    <row r="65245">
      <c r="A65245" t="inlineStr">
        <is>
          <t>42mins</t>
        </is>
      </c>
      <c r="B65245" t="n">
        <v>2</v>
      </c>
    </row>
    <row r="65246">
      <c r="A65246" t="inlineStr">
        <is>
          <t>camerofted</t>
        </is>
      </c>
      <c r="B65246" t="n">
        <v>1</v>
      </c>
    </row>
    <row r="65247">
      <c r="A65247" t="inlineStr">
        <is>
          <t>naugcle</t>
        </is>
      </c>
      <c r="B65247" t="n">
        <v>1</v>
      </c>
    </row>
    <row r="65248">
      <c r="A65248" t="inlineStr">
        <is>
          <t>deadtoday</t>
        </is>
      </c>
      <c r="B65248" t="n">
        <v>1</v>
      </c>
    </row>
    <row r="65249">
      <c r="A65249" t="inlineStr">
        <is>
          <t>e101753</t>
        </is>
      </c>
      <c r="B65249" t="n">
        <v>1</v>
      </c>
    </row>
    <row r="65250">
      <c r="A65250" t="inlineStr">
        <is>
          <t>httpauf</t>
        </is>
      </c>
      <c r="B65250" t="n">
        <v>1</v>
      </c>
    </row>
    <row r="65251">
      <c r="A65251" t="inlineStr">
        <is>
          <t>imagc</t>
        </is>
      </c>
      <c r="B65251" t="n">
        <v>1</v>
      </c>
    </row>
    <row r="65252">
      <c r="A65252" t="inlineStr">
        <is>
          <t>esharesclean</t>
        </is>
      </c>
      <c r="B65252" t="n">
        <v>1</v>
      </c>
    </row>
    <row r="65253">
      <c r="A65253" t="inlineStr">
        <is>
          <t>afterrepo</t>
        </is>
      </c>
      <c r="B65253" t="n">
        <v>1</v>
      </c>
    </row>
    <row r="65254">
      <c r="A65254" t="inlineStr">
        <is>
          <t>_bjcwj2u</t>
        </is>
      </c>
      <c r="B65254" t="n">
        <v>1</v>
      </c>
    </row>
    <row r="65255">
      <c r="A65255" t="inlineStr">
        <is>
          <t>lampish</t>
        </is>
      </c>
      <c r="B65255" t="n">
        <v>1</v>
      </c>
    </row>
    <row r="65256">
      <c r="A65256" t="inlineStr">
        <is>
          <t>status📔📔</t>
        </is>
      </c>
      <c r="B65256" t="n">
        <v>1</v>
      </c>
    </row>
    <row r="65257">
      <c r="A65257" t="inlineStr">
        <is>
          <t>quitnot</t>
        </is>
      </c>
      <c r="B65257" t="n">
        <v>1</v>
      </c>
    </row>
    <row r="65258">
      <c r="A65258" t="inlineStr">
        <is>
          <t>mapulite75</t>
        </is>
      </c>
      <c r="B65258" t="n">
        <v>1</v>
      </c>
    </row>
    <row r="65259">
      <c r="A65259" t="inlineStr">
        <is>
          <t>addrepository</t>
        </is>
      </c>
      <c r="B65259" t="n">
        <v>1</v>
      </c>
    </row>
    <row r="65260">
      <c r="A65260" t="inlineStr">
        <is>
          <t>stack📔</t>
        </is>
      </c>
      <c r="B65260" t="n">
        <v>1</v>
      </c>
    </row>
    <row r="65261">
      <c r="A65261" t="inlineStr">
        <is>
          <t>webcp</t>
        </is>
      </c>
      <c r="B65261" t="n">
        <v>1</v>
      </c>
    </row>
    <row r="65262">
      <c r="A65262" t="inlineStr">
        <is>
          <t>933000</t>
        </is>
      </c>
      <c r="B65262" t="n">
        <v>2</v>
      </c>
    </row>
    <row r="65263">
      <c r="A65263" t="inlineStr">
        <is>
          <t>testingdepth</t>
        </is>
      </c>
      <c r="B65263" t="n">
        <v>1</v>
      </c>
    </row>
    <row r="65264">
      <c r="A65264" t="inlineStr">
        <is>
          <t>gitcold</t>
        </is>
      </c>
      <c r="B65264" t="n">
        <v>1</v>
      </c>
    </row>
    <row r="65265">
      <c r="A65265" t="inlineStr">
        <is>
          <t>launchfalkernel</t>
        </is>
      </c>
      <c r="B65265" t="n">
        <v>1</v>
      </c>
    </row>
    <row r="65266">
      <c r="A65266" t="inlineStr">
        <is>
          <t>scriptpack</t>
        </is>
      </c>
      <c r="B65266" t="n">
        <v>1</v>
      </c>
    </row>
    <row r="65267">
      <c r="A65267" t="inlineStr">
        <is>
          <t>hoglledge</t>
        </is>
      </c>
      <c r="B65267" t="n">
        <v>1</v>
      </c>
    </row>
    <row r="65268">
      <c r="A65268" t="inlineStr">
        <is>
          <t>18636</t>
        </is>
      </c>
      <c r="B65268" t="n">
        <v>1</v>
      </c>
    </row>
    <row r="65269">
      <c r="A65269" t="inlineStr">
        <is>
          <t>bev4</t>
        </is>
      </c>
      <c r="B65269" t="n">
        <v>1</v>
      </c>
    </row>
    <row r="65270">
      <c r="A65270" t="inlineStr">
        <is>
          <t>mterrc</t>
        </is>
      </c>
      <c r="B65270" t="n">
        <v>1</v>
      </c>
    </row>
    <row r="65271">
      <c r="A65271" t="inlineStr">
        <is>
          <t>idgeplease</t>
        </is>
      </c>
      <c r="B65271" t="n">
        <v>1</v>
      </c>
    </row>
    <row r="65272">
      <c r="A65272" t="inlineStr">
        <is>
          <t>veryfaake</t>
        </is>
      </c>
      <c r="B65272" t="n">
        <v>1</v>
      </c>
    </row>
    <row r="65273">
      <c r="A65273" t="inlineStr">
        <is>
          <t>obfuscights</t>
        </is>
      </c>
      <c r="B65273" t="n">
        <v>1</v>
      </c>
    </row>
    <row r="65274">
      <c r="A65274" t="inlineStr">
        <is>
          <t>○different</t>
        </is>
      </c>
      <c r="B65274" t="n">
        <v>1</v>
      </c>
    </row>
    <row r="65275">
      <c r="A65275" t="inlineStr">
        <is>
          <t>libusbody</t>
        </is>
      </c>
      <c r="B65275" t="n">
        <v>1</v>
      </c>
    </row>
    <row r="65276">
      <c r="A65276" t="inlineStr">
        <is>
          <t>ommpy\megathustranglements\dashboard</t>
        </is>
      </c>
      <c r="B65276" t="n">
        <v>1</v>
      </c>
    </row>
    <row r="65277">
      <c r="A65277" t="inlineStr">
        <is>
          <t>debuswise</t>
        </is>
      </c>
      <c r="B65277" t="n">
        <v>1</v>
      </c>
    </row>
    <row r="65278">
      <c r="A65278" t="inlineStr">
        <is>
          <t>\1_</t>
        </is>
      </c>
      <c r="B65278" t="n">
        <v>1</v>
      </c>
    </row>
    <row r="65279">
      <c r="A65279" t="inlineStr">
        <is>
          <t>wu2ka</t>
        </is>
      </c>
      <c r="B65279" t="n">
        <v>1</v>
      </c>
    </row>
    <row r="65280">
      <c r="A65280" t="inlineStr">
        <is>
          <t>veritiesaule</t>
        </is>
      </c>
      <c r="B65280" t="n">
        <v>1</v>
      </c>
    </row>
    <row r="65281">
      <c r="A65281" t="inlineStr">
        <is>
          <t>lawr</t>
        </is>
      </c>
      <c r="B65281" t="n">
        <v>1</v>
      </c>
    </row>
    <row r="65282">
      <c r="A65282" t="inlineStr">
        <is>
          <t>aśtik</t>
        </is>
      </c>
      <c r="B65282" t="n">
        <v>1</v>
      </c>
    </row>
    <row r="65283">
      <c r="A65283" t="inlineStr">
        <is>
          <t>wopec</t>
        </is>
      </c>
      <c r="B65283" t="n">
        <v>1</v>
      </c>
    </row>
    <row r="65284">
      <c r="A65284" t="inlineStr">
        <is>
          <t>attrole</t>
        </is>
      </c>
      <c r="B65284" t="n">
        <v>1</v>
      </c>
    </row>
    <row r="65285">
      <c r="A65285" t="inlineStr">
        <is>
          <t>histrótics</t>
        </is>
      </c>
      <c r="B65285" t="n">
        <v>1</v>
      </c>
    </row>
    <row r="65286">
      <c r="A65286" t="inlineStr">
        <is>
          <t>naddek</t>
        </is>
      </c>
      <c r="B65286" t="n">
        <v>1</v>
      </c>
    </row>
    <row r="65287">
      <c r="A65287" t="inlineStr">
        <is>
          <t>nyphilologismming</t>
        </is>
      </c>
      <c r="B65287" t="n">
        <v>1</v>
      </c>
    </row>
    <row r="65288">
      <c r="A65288" t="inlineStr">
        <is>
          <t>tsvikaja</t>
        </is>
      </c>
      <c r="B65288" t="n">
        <v>1</v>
      </c>
    </row>
    <row r="65289">
      <c r="A65289" t="inlineStr">
        <is>
          <t>principle in</t>
        </is>
      </c>
      <c r="B65289" t="n">
        <v>1</v>
      </c>
    </row>
    <row r="65290">
      <c r="A65290" t="inlineStr">
        <is>
          <t xml:space="preserve"> nomenklatura</t>
        </is>
      </c>
      <c r="B65290" t="n">
        <v>1</v>
      </c>
    </row>
    <row r="65291">
      <c r="A65291" t="inlineStr">
        <is>
          <t>overstandings</t>
        </is>
      </c>
      <c r="B65291" t="n">
        <v>1</v>
      </c>
    </row>
    <row r="65292">
      <c r="A65292" t="inlineStr">
        <is>
          <t>secraditional</t>
        </is>
      </c>
      <c r="B65292" t="n">
        <v>1</v>
      </c>
    </row>
    <row r="65293">
      <c r="A65293" t="inlineStr">
        <is>
          <t>nixonza</t>
        </is>
      </c>
      <c r="B65293" t="n">
        <v>1</v>
      </c>
    </row>
    <row r="65294">
      <c r="A65294" t="inlineStr">
        <is>
          <t>theinbrokher</t>
        </is>
      </c>
      <c r="B65294" t="n">
        <v>1</v>
      </c>
    </row>
    <row r="65295">
      <c r="A65295" t="inlineStr">
        <is>
          <t>thómien</t>
        </is>
      </c>
      <c r="B65295" t="n">
        <v>1</v>
      </c>
    </row>
    <row r="65296">
      <c r="A65296" t="inlineStr">
        <is>
          <t>stenten</t>
        </is>
      </c>
      <c r="B65296" t="n">
        <v>1</v>
      </c>
    </row>
    <row r="65297">
      <c r="A65297" t="inlineStr">
        <is>
          <t>krisrop</t>
        </is>
      </c>
      <c r="B65297" t="n">
        <v>1</v>
      </c>
    </row>
    <row r="65298">
      <c r="A65298" t="inlineStr">
        <is>
          <t>of mortem</t>
        </is>
      </c>
      <c r="B65298" t="n">
        <v>1</v>
      </c>
    </row>
    <row r="65299">
      <c r="A65299" t="inlineStr">
        <is>
          <t>thermodynamicsil</t>
        </is>
      </c>
      <c r="B65299" t="n">
        <v>1</v>
      </c>
    </row>
    <row r="65300">
      <c r="A65300" t="inlineStr">
        <is>
          <t>juntin</t>
        </is>
      </c>
      <c r="B65300" t="n">
        <v>1</v>
      </c>
    </row>
    <row r="65301">
      <c r="A65301" t="inlineStr">
        <is>
          <t>interculture</t>
        </is>
      </c>
      <c r="B65301" t="n">
        <v>1</v>
      </c>
    </row>
    <row r="65302">
      <c r="A65302" t="inlineStr">
        <is>
          <t>istmarha</t>
        </is>
      </c>
      <c r="B65302" t="n">
        <v>1</v>
      </c>
    </row>
    <row r="65303">
      <c r="A65303" t="inlineStr">
        <is>
          <t>ovurse</t>
        </is>
      </c>
      <c r="B65303" t="n">
        <v>1</v>
      </c>
    </row>
    <row r="65304">
      <c r="A65304" t="inlineStr">
        <is>
          <t>suscipely</t>
        </is>
      </c>
      <c r="B65304" t="n">
        <v>1</v>
      </c>
    </row>
    <row r="65305">
      <c r="A65305" t="inlineStr">
        <is>
          <t>tingz</t>
        </is>
      </c>
      <c r="B65305" t="n">
        <v>1</v>
      </c>
    </row>
    <row r="65306">
      <c r="A65306" t="inlineStr">
        <is>
          <t xml:space="preserve"> nlig</t>
        </is>
      </c>
      <c r="B65306" t="n">
        <v>1</v>
      </c>
    </row>
    <row r="65307">
      <c r="A65307" t="inlineStr">
        <is>
          <t>hazland</t>
        </is>
      </c>
      <c r="B65307" t="n">
        <v>1</v>
      </c>
    </row>
    <row r="65308">
      <c r="A65308" t="inlineStr">
        <is>
          <t>♦orders</t>
        </is>
      </c>
      <c r="B65308" t="n">
        <v>1</v>
      </c>
    </row>
    <row r="65309">
      <c r="A65309" t="inlineStr">
        <is>
          <t>ldsneytownline</t>
        </is>
      </c>
      <c r="B65309" t="n">
        <v>1</v>
      </c>
    </row>
    <row r="65310">
      <c r="A65310" t="inlineStr">
        <is>
          <t>two‑tiered</t>
        </is>
      </c>
      <c r="B65310" t="n">
        <v>1</v>
      </c>
    </row>
    <row r="65311">
      <c r="A65311" t="inlineStr">
        <is>
          <t>comnews201612secondedition_mlb</t>
        </is>
      </c>
      <c r="B65311" t="n">
        <v>1</v>
      </c>
    </row>
    <row r="65312">
      <c r="A65312" t="inlineStr">
        <is>
          <t>hellout</t>
        </is>
      </c>
      <c r="B65312" t="n">
        <v>2</v>
      </c>
    </row>
    <row r="65313">
      <c r="A65313" t="inlineStr">
        <is>
          <t>digregorios</t>
        </is>
      </c>
      <c r="B65313" t="n">
        <v>1</v>
      </c>
    </row>
    <row r="65314">
      <c r="A65314" t="inlineStr">
        <is>
          <t>frivers</t>
        </is>
      </c>
      <c r="B65314" t="n">
        <v>1</v>
      </c>
    </row>
    <row r="65315">
      <c r="A65315" t="inlineStr">
        <is>
          <t>theincreasing</t>
        </is>
      </c>
      <c r="B65315" t="n">
        <v>1</v>
      </c>
    </row>
    <row r="65316">
      <c r="A65316" t="inlineStr">
        <is>
          <t>repspot</t>
        </is>
      </c>
      <c r="B65316" t="n">
        <v>1</v>
      </c>
    </row>
    <row r="65317">
      <c r="A65317" t="inlineStr">
        <is>
          <t>{clubs</t>
        </is>
      </c>
      <c r="B65317" t="n">
        <v>1</v>
      </c>
    </row>
    <row r="65318">
      <c r="A65318" t="inlineStr">
        <is>
          <t>salishi</t>
        </is>
      </c>
      <c r="B65318" t="n">
        <v>1</v>
      </c>
    </row>
    <row r="65319">
      <c r="A65319" t="inlineStr">
        <is>
          <t>pickanything</t>
        </is>
      </c>
      <c r="B65319" t="n">
        <v>1</v>
      </c>
    </row>
    <row r="65320">
      <c r="A65320" t="inlineStr">
        <is>
          <t>6815b</t>
        </is>
      </c>
      <c r="B65320" t="n">
        <v>1</v>
      </c>
    </row>
    <row r="65321">
      <c r="A65321" t="inlineStr">
        <is>
          <t>85337</t>
        </is>
      </c>
      <c r="B65321" t="n">
        <v>2</v>
      </c>
    </row>
    <row r="65322">
      <c r="A65322" t="inlineStr">
        <is>
          <t>520pp</t>
        </is>
      </c>
      <c r="B65322" t="n">
        <v>1</v>
      </c>
    </row>
    <row r="65323">
      <c r="A65323" t="inlineStr">
        <is>
          <t>metareaving</t>
        </is>
      </c>
      <c r="B65323" t="n">
        <v>1</v>
      </c>
    </row>
    <row r="65324">
      <c r="A65324" t="inlineStr">
        <is>
          <t>bedpart</t>
        </is>
      </c>
      <c r="B65324" t="n">
        <v>1</v>
      </c>
    </row>
    <row r="65325">
      <c r="A65325" t="inlineStr">
        <is>
          <t>windpaper</t>
        </is>
      </c>
      <c r="B65325" t="n">
        <v>1</v>
      </c>
    </row>
    <row r="65326">
      <c r="A65326" t="inlineStr">
        <is>
          <t>internsly</t>
        </is>
      </c>
      <c r="B65326" t="n">
        <v>1</v>
      </c>
    </row>
    <row r="65327">
      <c r="A65327" t="inlineStr">
        <is>
          <t>portlamp</t>
        </is>
      </c>
      <c r="B65327" t="n">
        <v>1</v>
      </c>
    </row>
    <row r="65328">
      <c r="A65328" t="inlineStr">
        <is>
          <t>deserolabshooters</t>
        </is>
      </c>
      <c r="B65328" t="n">
        <v>1</v>
      </c>
    </row>
    <row r="65329">
      <c r="A65329" t="inlineStr">
        <is>
          <t>zonedevice</t>
        </is>
      </c>
      <c r="B65329" t="n">
        <v>1</v>
      </c>
    </row>
    <row r="65330">
      <c r="A65330" t="inlineStr">
        <is>
          <t>journalsainttactic</t>
        </is>
      </c>
      <c r="B65330" t="n">
        <v>1</v>
      </c>
    </row>
    <row r="65331">
      <c r="A65331" t="inlineStr">
        <is>
          <t>fwaw</t>
        </is>
      </c>
      <c r="B65331" t="n">
        <v>1</v>
      </c>
    </row>
    <row r="65332">
      <c r="A65332" t="inlineStr">
        <is>
          <t>nard­ine</t>
        </is>
      </c>
      <c r="B65332" t="n">
        <v>1</v>
      </c>
    </row>
    <row r="65333">
      <c r="A65333" t="inlineStr">
        <is>
          <t>theftenough</t>
        </is>
      </c>
      <c r="B65333" t="n">
        <v>1</v>
      </c>
    </row>
    <row r="65334">
      <c r="A65334" t="inlineStr">
        <is>
          <t>zinogryph</t>
        </is>
      </c>
      <c r="B65334" t="n">
        <v>1</v>
      </c>
    </row>
    <row r="65335">
      <c r="A65335" t="inlineStr">
        <is>
          <t>mirmen</t>
        </is>
      </c>
      <c r="B65335" t="n">
        <v>1</v>
      </c>
    </row>
    <row r="65336">
      <c r="A65336" t="inlineStr">
        <is>
          <t>tarlee</t>
        </is>
      </c>
      <c r="B65336" t="n">
        <v>1</v>
      </c>
    </row>
    <row r="65337">
      <c r="A65337" t="inlineStr">
        <is>
          <t>perfensation</t>
        </is>
      </c>
      <c r="B65337" t="n">
        <v>1</v>
      </c>
    </row>
    <row r="65338">
      <c r="A65338" t="inlineStr">
        <is>
          <t>qpee</t>
        </is>
      </c>
      <c r="B65338" t="n">
        <v>1</v>
      </c>
    </row>
    <row r="65339">
      <c r="A65339" t="inlineStr">
        <is>
          <t>georgeine</t>
        </is>
      </c>
      <c r="B65339" t="n">
        <v>1</v>
      </c>
    </row>
    <row r="65340">
      <c r="A65340" t="inlineStr">
        <is>
          <t>habitifying</t>
        </is>
      </c>
      <c r="B65340" t="n">
        <v>1</v>
      </c>
    </row>
    <row r="65341">
      <c r="A65341" t="inlineStr">
        <is>
          <t>trawsie</t>
        </is>
      </c>
      <c r="B65341" t="n">
        <v>1</v>
      </c>
    </row>
    <row r="65342">
      <c r="A65342" t="inlineStr">
        <is>
          <t>northernian</t>
        </is>
      </c>
      <c r="B65342" t="n">
        <v>2</v>
      </c>
    </row>
    <row r="65343">
      <c r="A65343" t="inlineStr">
        <is>
          <t>decorationsfirmities</t>
        </is>
      </c>
      <c r="B65343" t="n">
        <v>1</v>
      </c>
    </row>
    <row r="65344">
      <c r="A65344" t="inlineStr">
        <is>
          <t>sybersaver</t>
        </is>
      </c>
      <c r="B65344" t="n">
        <v>1</v>
      </c>
    </row>
    <row r="65345">
      <c r="A65345" t="inlineStr">
        <is>
          <t>fleadulf</t>
        </is>
      </c>
      <c r="B65345" t="n">
        <v>1</v>
      </c>
    </row>
    <row r="65346">
      <c r="A65346" t="inlineStr">
        <is>
          <t>glossiedesire</t>
        </is>
      </c>
      <c r="B65346" t="n">
        <v>1</v>
      </c>
    </row>
    <row r="65347">
      <c r="A65347" t="inlineStr">
        <is>
          <t>husbandbley</t>
        </is>
      </c>
      <c r="B65347" t="n">
        <v>1</v>
      </c>
    </row>
    <row r="65348">
      <c r="A65348" t="inlineStr">
        <is>
          <t>sideloki</t>
        </is>
      </c>
      <c r="B65348" t="n">
        <v>1</v>
      </c>
    </row>
    <row r="65349">
      <c r="A65349" t="inlineStr">
        <is>
          <t>zonachimes</t>
        </is>
      </c>
      <c r="B65349" t="n">
        <v>1</v>
      </c>
    </row>
    <row r="65350">
      <c r="A65350" t="inlineStr">
        <is>
          <t>wallmed</t>
        </is>
      </c>
      <c r="B65350" t="n">
        <v>1</v>
      </c>
    </row>
    <row r="65351">
      <c r="A65351" t="inlineStr">
        <is>
          <t>ofmosphere</t>
        </is>
      </c>
      <c r="B65351" t="n">
        <v>1</v>
      </c>
    </row>
    <row r="65352">
      <c r="A65352" t="inlineStr">
        <is>
          <t>aallow</t>
        </is>
      </c>
      <c r="B65352" t="n">
        <v>1</v>
      </c>
    </row>
    <row r="65353">
      <c r="A65353" t="inlineStr">
        <is>
          <t>itsural</t>
        </is>
      </c>
      <c r="B65353" t="n">
        <v>1</v>
      </c>
    </row>
    <row r="65354">
      <c r="A65354" t="inlineStr">
        <is>
          <t>thestreetstorm</t>
        </is>
      </c>
      <c r="B65354" t="n">
        <v>1</v>
      </c>
    </row>
    <row r="65355">
      <c r="A65355" t="inlineStr">
        <is>
          <t>abshelct</t>
        </is>
      </c>
      <c r="B65355" t="n">
        <v>1</v>
      </c>
    </row>
    <row r="65356">
      <c r="A65356" t="inlineStr">
        <is>
          <t>deondite</t>
        </is>
      </c>
      <c r="B65356" t="n">
        <v>1</v>
      </c>
    </row>
    <row r="65357">
      <c r="A65357" t="inlineStr">
        <is>
          <t>techniqueafobic</t>
        </is>
      </c>
      <c r="B65357" t="n">
        <v>1</v>
      </c>
    </row>
    <row r="65358">
      <c r="A65358" t="inlineStr">
        <is>
          <t>schisedrivefs</t>
        </is>
      </c>
      <c r="B65358" t="n">
        <v>1</v>
      </c>
    </row>
    <row r="65359">
      <c r="A65359" t="inlineStr">
        <is>
          <t>gustwind</t>
        </is>
      </c>
      <c r="B65359" t="n">
        <v>1</v>
      </c>
    </row>
    <row r="65360">
      <c r="A65360" t="inlineStr">
        <is>
          <t>gasfills</t>
        </is>
      </c>
      <c r="B65360" t="n">
        <v>1</v>
      </c>
    </row>
    <row r="65361">
      <c r="A65361" t="inlineStr">
        <is>
          <t>desperativeness</t>
        </is>
      </c>
      <c r="B65361" t="n">
        <v>1</v>
      </c>
    </row>
    <row r="65362">
      <c r="A65362" t="inlineStr">
        <is>
          <t>angstite</t>
        </is>
      </c>
      <c r="B65362" t="n">
        <v>1</v>
      </c>
    </row>
    <row r="65363">
      <c r="A65363" t="inlineStr">
        <is>
          <t>egasman</t>
        </is>
      </c>
      <c r="B65363" t="n">
        <v>1</v>
      </c>
    </row>
    <row r="65364">
      <c r="A65364" t="inlineStr">
        <is>
          <t>arrivitic</t>
        </is>
      </c>
      <c r="B65364" t="n">
        <v>1</v>
      </c>
    </row>
    <row r="65365">
      <c r="A65365" t="inlineStr">
        <is>
          <t>blackscape</t>
        </is>
      </c>
      <c r="B65365" t="n">
        <v>1</v>
      </c>
    </row>
    <row r="65366">
      <c r="A65366" t="inlineStr">
        <is>
          <t>versionarrybleness</t>
        </is>
      </c>
      <c r="B65366" t="n">
        <v>1</v>
      </c>
    </row>
    <row r="65367">
      <c r="A65367" t="inlineStr">
        <is>
          <t>jonesoon</t>
        </is>
      </c>
      <c r="B65367" t="n">
        <v>1</v>
      </c>
    </row>
    <row r="65368">
      <c r="A65368" t="inlineStr">
        <is>
          <t>touneratejmp</t>
        </is>
      </c>
      <c r="B65368" t="n">
        <v>1</v>
      </c>
    </row>
    <row r="65369">
      <c r="A65369" t="inlineStr">
        <is>
          <t>accucked</t>
        </is>
      </c>
      <c r="B65369" t="n">
        <v>1</v>
      </c>
    </row>
    <row r="65370">
      <c r="A65370" t="inlineStr">
        <is>
          <t>influx10thnumber</t>
        </is>
      </c>
      <c r="B65370" t="n">
        <v>1</v>
      </c>
    </row>
    <row r="65371">
      <c r="A65371" t="inlineStr">
        <is>
          <t>loadsegmentseboffset</t>
        </is>
      </c>
      <c r="B65371" t="n">
        <v>1</v>
      </c>
    </row>
    <row r="65372">
      <c r="A65372" t="inlineStr">
        <is>
          <t>matchp2</t>
        </is>
      </c>
      <c r="B65372" t="n">
        <v>1</v>
      </c>
    </row>
    <row r="65373">
      <c r="A65373" t="inlineStr">
        <is>
          <t>setactivethread</t>
        </is>
      </c>
      <c r="B65373" t="n">
        <v>1</v>
      </c>
    </row>
    <row r="65374">
      <c r="A65374" t="inlineStr">
        <is>
          <t>sebgse</t>
        </is>
      </c>
      <c r="B65374" t="n">
        <v>1</v>
      </c>
    </row>
    <row r="65375">
      <c r="A65375" t="inlineStr">
        <is>
          <t>orderadding</t>
        </is>
      </c>
      <c r="B65375" t="n">
        <v>1</v>
      </c>
    </row>
    <row r="65376">
      <c r="A65376" t="inlineStr">
        <is>
          <t>longfloatsditrate</t>
        </is>
      </c>
      <c r="B65376" t="n">
        <v>1</v>
      </c>
    </row>
    <row r="65377">
      <c r="A65377" t="inlineStr">
        <is>
          <t>gmsgsendsebstart</t>
        </is>
      </c>
      <c r="B65377" t="n">
        <v>1</v>
      </c>
    </row>
    <row r="65378">
      <c r="A65378" t="inlineStr">
        <is>
          <t>cpuextusmode172_vtzone16</t>
        </is>
      </c>
      <c r="B65378" t="n">
        <v>1</v>
      </c>
    </row>
    <row r="65379">
      <c r="A65379" t="inlineStr">
        <is>
          <t>scheduledext</t>
        </is>
      </c>
      <c r="B65379" t="n">
        <v>1</v>
      </c>
    </row>
    <row r="65380">
      <c r="A65380" t="inlineStr">
        <is>
          <t>registerblock</t>
        </is>
      </c>
      <c r="B65380" t="n">
        <v>1</v>
      </c>
    </row>
    <row r="65381">
      <c r="A65381" t="inlineStr">
        <is>
          <t>matchp1</t>
        </is>
      </c>
      <c r="B65381" t="n">
        <v>1</v>
      </c>
    </row>
    <row r="65382">
      <c r="A65382" t="inlineStr">
        <is>
          <t>maptotopsseldr</t>
        </is>
      </c>
      <c r="B65382" t="n">
        <v>1</v>
      </c>
    </row>
    <row r="65383">
      <c r="A65383" t="inlineStr">
        <is>
          <t>addrkb_type</t>
        </is>
      </c>
      <c r="B65383" t="n">
        <v>1</v>
      </c>
    </row>
    <row r="65384">
      <c r="A65384" t="inlineStr">
        <is>
          <t>beprentel</t>
        </is>
      </c>
      <c r="B65384" t="n">
        <v>1</v>
      </c>
    </row>
    <row r="65385">
      <c r="A65385" t="inlineStr">
        <is>
          <t>pmult_di</t>
        </is>
      </c>
      <c r="B65385" t="n">
        <v>1</v>
      </c>
    </row>
    <row r="65386">
      <c r="A65386" t="inlineStr">
        <is>
          <t>steprefdedupllogger</t>
        </is>
      </c>
      <c r="B65386" t="n">
        <v>1</v>
      </c>
    </row>
    <row r="65387">
      <c r="A65387" t="inlineStr">
        <is>
          <t>pidgrounds</t>
        </is>
      </c>
      <c r="B65387" t="n">
        <v>1</v>
      </c>
    </row>
    <row r="65388">
      <c r="A65388" t="inlineStr">
        <is>
          <t>stp1</t>
        </is>
      </c>
      <c r="B65388" t="n">
        <v>1</v>
      </c>
    </row>
    <row r="65389">
      <c r="A65389" t="inlineStr">
        <is>
          <t>phibernateseconds</t>
        </is>
      </c>
      <c r="B65389" t="n">
        <v>1</v>
      </c>
    </row>
    <row r="65390">
      <c r="A65390" t="inlineStr">
        <is>
          <t>nodownloadrunn6xx5</t>
        </is>
      </c>
      <c r="B65390" t="n">
        <v>1</v>
      </c>
    </row>
    <row r="65391">
      <c r="A65391" t="inlineStr">
        <is>
          <t>chapterkeylistutils</t>
        </is>
      </c>
      <c r="B65391" t="n">
        <v>1</v>
      </c>
    </row>
    <row r="65392">
      <c r="A65392" t="inlineStr">
        <is>
          <t>datpreordering</t>
        </is>
      </c>
      <c r="B65392" t="n">
        <v>1</v>
      </c>
    </row>
    <row r="65393">
      <c r="A65393" t="inlineStr">
        <is>
          <t>psleep49</t>
        </is>
      </c>
      <c r="B65393" t="n">
        <v>1</v>
      </c>
    </row>
    <row r="65394">
      <c r="A65394" t="inlineStr">
        <is>
          <t>assertse</t>
        </is>
      </c>
      <c r="B65394" t="n">
        <v>1</v>
      </c>
    </row>
    <row r="65395">
      <c r="A65395" t="inlineStr">
        <is>
          <t>adsen</t>
        </is>
      </c>
      <c r="B65395" t="n">
        <v>1</v>
      </c>
    </row>
    <row r="65396">
      <c r="A65396" t="inlineStr">
        <is>
          <t>makesystemasnull</t>
        </is>
      </c>
      <c r="B65396" t="n">
        <v>1</v>
      </c>
    </row>
    <row r="65397">
      <c r="A65397" t="inlineStr">
        <is>
          <t>preorderingsi</t>
        </is>
      </c>
      <c r="B65397" t="n">
        <v>1</v>
      </c>
    </row>
    <row r="65398">
      <c r="A65398" t="inlineStr">
        <is>
          <t>xhssssetxhssswrapxhssspre</t>
        </is>
      </c>
      <c r="B65398" t="n">
        <v>1</v>
      </c>
    </row>
    <row r="65399">
      <c r="A65399" t="inlineStr">
        <is>
          <t>pmult_datprom</t>
        </is>
      </c>
      <c r="B65399" t="n">
        <v>1</v>
      </c>
    </row>
    <row r="65400">
      <c r="A65400" t="inlineStr">
        <is>
          <t>maycompareshenzhen</t>
        </is>
      </c>
      <c r="B65400" t="n">
        <v>1</v>
      </c>
    </row>
    <row r="65401">
      <c r="A65401" t="inlineStr">
        <is>
          <t>arrayid_straper</t>
        </is>
      </c>
      <c r="B65401" t="n">
        <v>1</v>
      </c>
    </row>
    <row r="65402">
      <c r="A65402" t="inlineStr">
        <is>
          <t>dieseb</t>
        </is>
      </c>
      <c r="B65402" t="n">
        <v>1</v>
      </c>
    </row>
    <row r="65403">
      <c r="A65403" t="inlineStr">
        <is>
          <t>setblockheader21</t>
        </is>
      </c>
      <c r="B65403" t="n">
        <v>1</v>
      </c>
    </row>
    <row r="65404">
      <c r="A65404" t="inlineStr">
        <is>
          <t>lenparsebytestjse</t>
        </is>
      </c>
      <c r="B65404" t="n">
        <v>1</v>
      </c>
    </row>
    <row r="65405">
      <c r="A65405" t="inlineStr">
        <is>
          <t>410b02ltchartweint</t>
        </is>
      </c>
      <c r="B65405" t="n">
        <v>1</v>
      </c>
    </row>
    <row r="65406">
      <c r="A65406" t="inlineStr">
        <is>
          <t>toforeachbitffr</t>
        </is>
      </c>
      <c r="B65406" t="n">
        <v>1</v>
      </c>
    </row>
    <row r="65407">
      <c r="A65407" t="inlineStr">
        <is>
          <t>pingsegmentation</t>
        </is>
      </c>
      <c r="B65407" t="n">
        <v>1</v>
      </c>
    </row>
    <row r="65408">
      <c r="A65408" t="inlineStr">
        <is>
          <t>printlnse</t>
        </is>
      </c>
      <c r="B65408" t="n">
        <v>1</v>
      </c>
    </row>
    <row r="65409">
      <c r="A65409" t="inlineStr">
        <is>
          <t>debsecret</t>
        </is>
      </c>
      <c r="B65409" t="n">
        <v>1</v>
      </c>
    </row>
    <row r="65410">
      <c r="A65410" t="inlineStr">
        <is>
          <t>splitshd_tr_bytes</t>
        </is>
      </c>
      <c r="B65410" t="n">
        <v>1</v>
      </c>
    </row>
    <row r="65411">
      <c r="A65411" t="inlineStr">
        <is>
          <t>secondhandmanwait</t>
        </is>
      </c>
      <c r="B65411" t="n">
        <v>1</v>
      </c>
    </row>
    <row r="65412">
      <c r="A65412" t="inlineStr">
        <is>
          <t>balanceoxmitx</t>
        </is>
      </c>
      <c r="B65412" t="n">
        <v>1</v>
      </c>
    </row>
    <row r="65413">
      <c r="A65413" t="inlineStr">
        <is>
          <t>stp2</t>
        </is>
      </c>
      <c r="B65413" t="n">
        <v>1</v>
      </c>
    </row>
    <row r="65414">
      <c r="A65414" t="inlineStr">
        <is>
          <t>epround_inb32ion</t>
        </is>
      </c>
      <c r="B65414" t="n">
        <v>1</v>
      </c>
    </row>
    <row r="65415">
      <c r="A65415" t="inlineStr">
        <is>
          <t>showorderingse</t>
        </is>
      </c>
      <c r="B65415" t="n">
        <v>1</v>
      </c>
    </row>
    <row r="65416">
      <c r="A65416" t="inlineStr">
        <is>
          <t>sn9</t>
        </is>
      </c>
      <c r="B65416" t="n">
        <v>1</v>
      </c>
    </row>
    <row r="65417">
      <c r="A65417" t="inlineStr">
        <is>
          <t>comparese</t>
        </is>
      </c>
      <c r="B65417" t="n">
        <v>1</v>
      </c>
    </row>
    <row r="65418">
      <c r="A65418" t="inlineStr">
        <is>
          <t>nodenull</t>
        </is>
      </c>
      <c r="B65418" t="n">
        <v>1</v>
      </c>
    </row>
    <row r="65419">
      <c r="A65419" t="inlineStr">
        <is>
          <t>signedandamountname</t>
        </is>
      </c>
      <c r="B65419" t="n">
        <v>1</v>
      </c>
    </row>
    <row r="65420">
      <c r="A65420" t="inlineStr">
        <is>
          <t>datapos</t>
        </is>
      </c>
      <c r="B65420" t="n">
        <v>1</v>
      </c>
    </row>
    <row r="65421">
      <c r="A65421" t="inlineStr">
        <is>
          <t>phacksr</t>
        </is>
      </c>
      <c r="B65421" t="n">
        <v>1</v>
      </c>
    </row>
    <row r="65422">
      <c r="A65422" t="inlineStr">
        <is>
          <t>pentinel</t>
        </is>
      </c>
      <c r="B65422" t="n">
        <v>1</v>
      </c>
    </row>
    <row r="65423">
      <c r="A65423" t="inlineStr">
        <is>
          <t>incrementsourcenew</t>
        </is>
      </c>
      <c r="B65423" t="n">
        <v>1</v>
      </c>
    </row>
    <row r="65424">
      <c r="A65424" t="inlineStr">
        <is>
          <t>rawprwndssse</t>
        </is>
      </c>
      <c r="B65424" t="n">
        <v>1</v>
      </c>
    </row>
    <row r="65425">
      <c r="A65425" t="inlineStr">
        <is>
          <t>ncmddata</t>
        </is>
      </c>
      <c r="B65425" t="n">
        <v>1</v>
      </c>
    </row>
    <row r="65426">
      <c r="A65426" t="inlineStr">
        <is>
          <t>montacksaprotate</t>
        </is>
      </c>
      <c r="B65426" t="n">
        <v>1</v>
      </c>
    </row>
    <row r="65427">
      <c r="A65427" t="inlineStr">
        <is>
          <t>getprocessidpath</t>
        </is>
      </c>
      <c r="B65427" t="n">
        <v>1</v>
      </c>
    </row>
    <row r="65428">
      <c r="A65428" t="inlineStr">
        <is>
          <t>xhsssse</t>
        </is>
      </c>
      <c r="B65428" t="n">
        <v>1</v>
      </c>
    </row>
    <row r="65429">
      <c r="A65429" t="inlineStr">
        <is>
          <t>intjitranslatetxbyte</t>
        </is>
      </c>
      <c r="B65429" t="n">
        <v>1</v>
      </c>
    </row>
    <row r="65430">
      <c r="A65430" t="inlineStr">
        <is>
          <t>coreprotect</t>
        </is>
      </c>
      <c r="B65430" t="n">
        <v>1</v>
      </c>
    </row>
    <row r="65431">
      <c r="A65431" t="inlineStr">
        <is>
          <t>sizeofsegment</t>
        </is>
      </c>
      <c r="B65431" t="n">
        <v>1</v>
      </c>
    </row>
    <row r="65432">
      <c r="A65432" t="inlineStr">
        <is>
          <t>avigationap_full256</t>
        </is>
      </c>
      <c r="B65432" t="n">
        <v>1</v>
      </c>
    </row>
    <row r="65433">
      <c r="A65433" t="inlineStr">
        <is>
          <t>bitordinalutils</t>
        </is>
      </c>
      <c r="B65433" t="n">
        <v>1</v>
      </c>
    </row>
    <row r="65434">
      <c r="A65434" t="inlineStr">
        <is>
          <t>blockinbuffer9</t>
        </is>
      </c>
      <c r="B65434" t="n">
        <v>1</v>
      </c>
    </row>
    <row r="65435">
      <c r="A65435" t="inlineStr">
        <is>
          <t>tegthing</t>
        </is>
      </c>
      <c r="B65435" t="n">
        <v>1</v>
      </c>
    </row>
    <row r="65436">
      <c r="A65436" t="inlineStr">
        <is>
          <t>bip16</t>
        </is>
      </c>
      <c r="B65436" t="n">
        <v>1</v>
      </c>
    </row>
    <row r="65437">
      <c r="A65437" t="inlineStr">
        <is>
          <t>nohelpse</t>
        </is>
      </c>
      <c r="B65437" t="n">
        <v>1</v>
      </c>
    </row>
    <row r="65438">
      <c r="A65438" t="inlineStr">
        <is>
          <t>ptxoutput</t>
        </is>
      </c>
      <c r="B65438" t="n">
        <v>1</v>
      </c>
    </row>
    <row r="65439">
      <c r="A65439" t="inlineStr">
        <is>
          <t>ldtcase</t>
        </is>
      </c>
      <c r="B65439" t="n">
        <v>1</v>
      </c>
    </row>
    <row r="65440">
      <c r="A65440" t="inlineStr">
        <is>
          <t>ncmdvalue</t>
        </is>
      </c>
      <c r="B65440" t="n">
        <v>1</v>
      </c>
    </row>
    <row r="65441">
      <c r="A65441" t="inlineStr">
        <is>
          <t>block_assidn0</t>
        </is>
      </c>
      <c r="B65441" t="n">
        <v>1</v>
      </c>
    </row>
    <row r="65442">
      <c r="A65442" t="inlineStr">
        <is>
          <t>widroomxt01threadorappcmdment</t>
        </is>
      </c>
      <c r="B65442" t="n">
        <v>1</v>
      </c>
    </row>
    <row r="65443">
      <c r="A65443" t="inlineStr">
        <is>
          <t>bench_ncmdvalueboundcounter</t>
        </is>
      </c>
      <c r="B65443" t="n">
        <v>1</v>
      </c>
    </row>
    <row r="65444">
      <c r="A65444" t="inlineStr">
        <is>
          <t>delay599</t>
        </is>
      </c>
      <c r="B65444" t="n">
        <v>1</v>
      </c>
    </row>
    <row r="65445">
      <c r="A65445" t="inlineStr">
        <is>
          <t>takeunwatchpwaitseconds</t>
        </is>
      </c>
      <c r="B65445" t="n">
        <v>1</v>
      </c>
    </row>
    <row r="65446">
      <c r="A65446" t="inlineStr">
        <is>
          <t>linuxcoreprotect</t>
        </is>
      </c>
      <c r="B65446" t="n">
        <v>1</v>
      </c>
    </row>
    <row r="65447">
      <c r="A65447" t="inlineStr">
        <is>
          <t>pwaitseconds</t>
        </is>
      </c>
      <c r="B65447" t="n">
        <v>1</v>
      </c>
    </row>
    <row r="65448">
      <c r="A65448" t="inlineStr">
        <is>
          <t>serveseboffset</t>
        </is>
      </c>
      <c r="B65448" t="n">
        <v>1</v>
      </c>
    </row>
    <row r="65449">
      <c r="A65449" t="inlineStr">
        <is>
          <t>bankminingprogramiteratorservice</t>
        </is>
      </c>
      <c r="B65449" t="n">
        <v>1</v>
      </c>
    </row>
    <row r="65450">
      <c r="A65450" t="inlineStr">
        <is>
          <t>getrb</t>
        </is>
      </c>
      <c r="B65450" t="n">
        <v>1</v>
      </c>
    </row>
    <row r="65451">
      <c r="A65451" t="inlineStr">
        <is>
          <t>rootarch</t>
        </is>
      </c>
      <c r="B65451" t="n">
        <v>1</v>
      </c>
    </row>
    <row r="65452">
      <c r="A65452" t="inlineStr">
        <is>
          <t>differenceposition</t>
        </is>
      </c>
      <c r="B65452" t="n">
        <v>1</v>
      </c>
    </row>
    <row r="65453">
      <c r="A65453" t="inlineStr">
        <is>
          <t>cpuext</t>
        </is>
      </c>
      <c r="B65453" t="n">
        <v>1</v>
      </c>
    </row>
    <row r="65454">
      <c r="A65454" t="inlineStr">
        <is>
          <t>epround_bgobidzresult</t>
        </is>
      </c>
      <c r="B65454" t="n">
        <v>1</v>
      </c>
    </row>
    <row r="65455">
      <c r="A65455" t="inlineStr">
        <is>
          <t>mbencodeviablelength</t>
        </is>
      </c>
      <c r="B65455" t="n">
        <v>1</v>
      </c>
    </row>
    <row r="65456">
      <c r="A65456" t="inlineStr">
        <is>
          <t>signforlest</t>
        </is>
      </c>
      <c r="B65456" t="n">
        <v>1</v>
      </c>
    </row>
    <row r="65457">
      <c r="A65457" t="inlineStr">
        <is>
          <t>evalrecord</t>
        </is>
      </c>
      <c r="B65457" t="n">
        <v>1</v>
      </c>
    </row>
    <row r="65458">
      <c r="A65458" t="inlineStr">
        <is>
          <t>getattributethis</t>
        </is>
      </c>
      <c r="B65458" t="n">
        <v>1</v>
      </c>
    </row>
    <row r="65459">
      <c r="A65459" t="inlineStr">
        <is>
          <t>lenparsebytess</t>
        </is>
      </c>
      <c r="B65459" t="n">
        <v>1</v>
      </c>
    </row>
    <row r="65460">
      <c r="A65460" t="inlineStr">
        <is>
          <t>fromlocalexceptionpausedblockdebasedblockdef</t>
        </is>
      </c>
      <c r="B65460" t="n">
        <v>1</v>
      </c>
    </row>
    <row r="65461">
      <c r="A65461" t="inlineStr">
        <is>
          <t>x5\xdfxx</t>
        </is>
      </c>
      <c r="B65461" t="n">
        <v>1</v>
      </c>
    </row>
    <row r="65462">
      <c r="A65462" t="inlineStr">
        <is>
          <t>secsize</t>
        </is>
      </c>
      <c r="B65462" t="n">
        <v>1</v>
      </c>
    </row>
    <row r="65463">
      <c r="A65463" t="inlineStr">
        <is>
          <t>pushsegmentrawnd</t>
        </is>
      </c>
      <c r="B65463" t="n">
        <v>1</v>
      </c>
    </row>
    <row r="65464">
      <c r="A65464" t="inlineStr">
        <is>
          <t>linkg</t>
        </is>
      </c>
      <c r="B65464" t="n">
        <v>1</v>
      </c>
    </row>
    <row r="65465">
      <c r="A65465" t="inlineStr">
        <is>
          <t>rootoffsets0</t>
        </is>
      </c>
      <c r="B65465" t="n">
        <v>1</v>
      </c>
    </row>
    <row r="65466">
      <c r="A65466" t="inlineStr">
        <is>
          <t>ldistsegmentation</t>
        </is>
      </c>
      <c r="B65466" t="n">
        <v>1</v>
      </c>
    </row>
    <row r="65467">
      <c r="A65467" t="inlineStr">
        <is>
          <t>iszeroingwait</t>
        </is>
      </c>
      <c r="B65467" t="n">
        <v>1</v>
      </c>
    </row>
    <row r="65468">
      <c r="A65468" t="inlineStr">
        <is>
          <t>jumpasksel</t>
        </is>
      </c>
      <c r="B65468" t="n">
        <v>1</v>
      </c>
    </row>
    <row r="65469">
      <c r="A65469" t="inlineStr">
        <is>
          <t>floatspace</t>
        </is>
      </c>
      <c r="B65469" t="n">
        <v>1</v>
      </c>
    </row>
    <row r="65470">
      <c r="A65470" t="inlineStr">
        <is>
          <t>documentaryfiction</t>
        </is>
      </c>
      <c r="B65470" t="n">
        <v>1</v>
      </c>
    </row>
    <row r="65471">
      <c r="A65471" t="inlineStr">
        <is>
          <t>fuseliers</t>
        </is>
      </c>
      <c r="B65471" t="n">
        <v>1</v>
      </c>
    </row>
    <row r="65472">
      <c r="A65472" t="inlineStr">
        <is>
          <t>fuselier</t>
        </is>
      </c>
      <c r="B65472" t="n">
        <v>1</v>
      </c>
    </row>
    <row r="65473">
      <c r="A65473" t="inlineStr">
        <is>
          <t>kumoelin</t>
        </is>
      </c>
      <c r="B65473" t="n">
        <v>1</v>
      </c>
    </row>
    <row r="65474">
      <c r="A65474" t="inlineStr">
        <is>
          <t>1242–43</t>
        </is>
      </c>
      <c r="B65474" t="n">
        <v>1</v>
      </c>
    </row>
    <row r="65475">
      <c r="A65475" t="inlineStr">
        <is>
          <t>nonfacilitated</t>
        </is>
      </c>
      <c r="B65475" t="n">
        <v>1</v>
      </c>
    </row>
    <row r="65476">
      <c r="A65476" t="inlineStr">
        <is>
          <t>opinvoluntary</t>
        </is>
      </c>
      <c r="B65476" t="n">
        <v>1</v>
      </c>
    </row>
    <row r="65477">
      <c r="A65477" t="inlineStr">
        <is>
          <t>nondisproved</t>
        </is>
      </c>
      <c r="B65477" t="n">
        <v>1</v>
      </c>
    </row>
    <row r="65478">
      <c r="A65478" t="inlineStr">
        <is>
          <t>196–77</t>
        </is>
      </c>
      <c r="B65478" t="n">
        <v>1</v>
      </c>
    </row>
    <row r="65479">
      <c r="A65479" t="inlineStr">
        <is>
          <t>provediscrimination</t>
        </is>
      </c>
      <c r="B65479" t="n">
        <v>1</v>
      </c>
    </row>
    <row r="65480">
      <c r="A65480" t="inlineStr">
        <is>
          <t>174–75</t>
        </is>
      </c>
      <c r="B65480" t="n">
        <v>1</v>
      </c>
    </row>
    <row r="65481">
      <c r="A65481" t="inlineStr">
        <is>
          <t>§7200</t>
        </is>
      </c>
      <c r="B65481" t="n">
        <v>1</v>
      </c>
    </row>
    <row r="65482">
      <c r="A65482" t="inlineStr">
        <is>
          <t>tcsl</t>
        </is>
      </c>
      <c r="B65482" t="n">
        <v>2</v>
      </c>
    </row>
    <row r="65483">
      <c r="A65483" t="inlineStr">
        <is>
          <t>yawralp</t>
        </is>
      </c>
      <c r="B65483" t="n">
        <v>1</v>
      </c>
    </row>
    <row r="65484">
      <c r="A65484" t="inlineStr">
        <is>
          <t>ctimi</t>
        </is>
      </c>
      <c r="B65484" t="n">
        <v>1</v>
      </c>
    </row>
    <row r="65485">
      <c r="A65485" t="inlineStr">
        <is>
          <t>thanve</t>
        </is>
      </c>
      <c r="B65485" t="n">
        <v>1</v>
      </c>
    </row>
    <row r="65486">
      <c r="A65486" t="inlineStr">
        <is>
          <t>sringraf</t>
        </is>
      </c>
      <c r="B65486" t="n">
        <v>1</v>
      </c>
    </row>
    <row r="65487">
      <c r="A65487" t="inlineStr">
        <is>
          <t>runbulls</t>
        </is>
      </c>
      <c r="B65487" t="n">
        <v>1</v>
      </c>
    </row>
    <row r="65488">
      <c r="A65488" t="inlineStr">
        <is>
          <t>martivas_group</t>
        </is>
      </c>
      <c r="B65488" t="n">
        <v>1</v>
      </c>
    </row>
    <row r="65489">
      <c r="A65489" t="inlineStr">
        <is>
          <t>velocoach</t>
        </is>
      </c>
      <c r="B65489" t="n">
        <v>1</v>
      </c>
    </row>
    <row r="65490">
      <c r="A65490" t="inlineStr">
        <is>
          <t>mannics</t>
        </is>
      </c>
      <c r="B65490" t="n">
        <v>1</v>
      </c>
    </row>
    <row r="65491">
      <c r="A65491" t="inlineStr">
        <is>
          <t>nundgart</t>
        </is>
      </c>
      <c r="B65491" t="n">
        <v>1</v>
      </c>
    </row>
    <row r="65492">
      <c r="A65492" t="inlineStr">
        <is>
          <t>kenneshaw</t>
        </is>
      </c>
      <c r="B65492" t="n">
        <v>1</v>
      </c>
    </row>
    <row r="65493">
      <c r="A65493" t="inlineStr">
        <is>
          <t>delareen</t>
        </is>
      </c>
      <c r="B65493" t="n">
        <v>1</v>
      </c>
    </row>
    <row r="65494">
      <c r="A65494" t="inlineStr">
        <is>
          <t>hrhealth</t>
        </is>
      </c>
      <c r="B65494" t="n">
        <v>1</v>
      </c>
    </row>
    <row r="65495">
      <c r="A65495" t="inlineStr">
        <is>
          <t>bredesens</t>
        </is>
      </c>
      <c r="B65495" t="n">
        <v>1</v>
      </c>
    </row>
    <row r="65496">
      <c r="A65496" t="inlineStr">
        <is>
          <t>puben</t>
        </is>
      </c>
      <c r="B65496" t="n">
        <v>1</v>
      </c>
    </row>
    <row r="65497">
      <c r="A65497" t="inlineStr">
        <is>
          <t>8♭2</t>
        </is>
      </c>
      <c r="B65497" t="n">
        <v>1</v>
      </c>
    </row>
    <row r="65498">
      <c r="A65498" t="inlineStr">
        <is>
          <t>gaffars</t>
        </is>
      </c>
      <c r="B65498" t="n">
        <v>2</v>
      </c>
    </row>
    <row r="65499">
      <c r="A65499" t="inlineStr">
        <is>
          <t>jestzde</t>
        </is>
      </c>
      <c r="B65499" t="n">
        <v>1</v>
      </c>
    </row>
    <row r="65500">
      <c r="A65500" t="inlineStr">
        <is>
          <t>clefme</t>
        </is>
      </c>
      <c r="B65500" t="n">
        <v>1</v>
      </c>
    </row>
    <row r="65501">
      <c r="A65501" t="inlineStr">
        <is>
          <t>ihmalter</t>
        </is>
      </c>
      <c r="B65501" t="n">
        <v>1</v>
      </c>
    </row>
    <row r="65502">
      <c r="A65502" t="inlineStr">
        <is>
          <t>f♛</t>
        </is>
      </c>
      <c r="B65502" t="n">
        <v>1</v>
      </c>
    </row>
    <row r="65503">
      <c r="A65503" t="inlineStr">
        <is>
          <t>inwenden</t>
        </is>
      </c>
      <c r="B65503" t="n">
        <v>1</v>
      </c>
    </row>
    <row r="65504">
      <c r="A65504" t="inlineStr">
        <is>
          <t>f♡</t>
        </is>
      </c>
      <c r="B65504" t="n">
        <v>1</v>
      </c>
    </row>
    <row r="65505">
      <c r="A65505" t="inlineStr">
        <is>
          <t>k♦</t>
        </is>
      </c>
      <c r="B65505" t="n">
        <v>1</v>
      </c>
    </row>
    <row r="65506">
      <c r="A65506" t="inlineStr">
        <is>
          <t>wielen</t>
        </is>
      </c>
      <c r="B65506" t="n">
        <v>3</v>
      </c>
    </row>
    <row r="65507">
      <c r="A65507" t="inlineStr">
        <is>
          <t>h⌁</t>
        </is>
      </c>
      <c r="B65507" t="n">
        <v>1</v>
      </c>
    </row>
    <row r="65508">
      <c r="A65508" t="inlineStr">
        <is>
          <t>anancesto</t>
        </is>
      </c>
      <c r="B65508" t="n">
        <v>1</v>
      </c>
    </row>
    <row r="65509">
      <c r="A65509" t="inlineStr">
        <is>
          <t>lectractorores</t>
        </is>
      </c>
      <c r="B65509" t="n">
        <v>1</v>
      </c>
    </row>
    <row r="65510">
      <c r="A65510" t="inlineStr">
        <is>
          <t>micropecho</t>
        </is>
      </c>
      <c r="B65510" t="n">
        <v>1</v>
      </c>
    </row>
    <row r="65511">
      <c r="A65511" t="inlineStr">
        <is>
          <t>16ths</t>
        </is>
      </c>
      <c r="B65511" t="n">
        <v>1</v>
      </c>
    </row>
    <row r="65512">
      <c r="A65512" t="inlineStr">
        <is>
          <t>4like</t>
        </is>
      </c>
      <c r="B65512" t="n">
        <v>1</v>
      </c>
    </row>
    <row r="65513">
      <c r="A65513" t="inlineStr">
        <is>
          <t>6♭</t>
        </is>
      </c>
      <c r="B65513" t="n">
        <v>1</v>
      </c>
    </row>
    <row r="65514">
      <c r="A65514" t="inlineStr">
        <is>
          <t>asgefula</t>
        </is>
      </c>
      <c r="B65514" t="n">
        <v>1</v>
      </c>
    </row>
    <row r="65515">
      <c r="A65515" t="inlineStr">
        <is>
          <t>8♡</t>
        </is>
      </c>
      <c r="B65515" t="n">
        <v>1</v>
      </c>
    </row>
    <row r="65516">
      <c r="A65516" t="inlineStr">
        <is>
          <t>leelie</t>
        </is>
      </c>
      <c r="B65516" t="n">
        <v>1</v>
      </c>
    </row>
    <row r="65517">
      <c r="A65517" t="inlineStr">
        <is>
          <t>a♣</t>
        </is>
      </c>
      <c r="B65517" t="n">
        <v>1</v>
      </c>
    </row>
    <row r="65518">
      <c r="A65518" t="inlineStr">
        <is>
          <t>yaccon</t>
        </is>
      </c>
      <c r="B65518" t="n">
        <v>2</v>
      </c>
    </row>
    <row r="65519">
      <c r="A65519" t="inlineStr">
        <is>
          <t>gensches</t>
        </is>
      </c>
      <c r="B65519" t="n">
        <v>1</v>
      </c>
    </row>
    <row r="65520">
      <c r="A65520" t="inlineStr">
        <is>
          <t>k♣</t>
        </is>
      </c>
      <c r="B65520" t="n">
        <v>1</v>
      </c>
    </row>
    <row r="65521">
      <c r="A65521" t="inlineStr">
        <is>
          <t>17♡</t>
        </is>
      </c>
      <c r="B65521" t="n">
        <v>1</v>
      </c>
    </row>
    <row r="65522">
      <c r="A65522" t="inlineStr">
        <is>
          <t>ihtung</t>
        </is>
      </c>
      <c r="B65522" t="n">
        <v>1</v>
      </c>
    </row>
    <row r="65523">
      <c r="A65523" t="inlineStr">
        <is>
          <t>7♭</t>
        </is>
      </c>
      <c r="B65523" t="n">
        <v>1</v>
      </c>
    </row>
    <row r="65524">
      <c r="A65524" t="inlineStr">
        <is>
          <t>rocchuarters</t>
        </is>
      </c>
      <c r="B65524" t="n">
        <v>1</v>
      </c>
    </row>
    <row r="65525">
      <c r="A65525" t="inlineStr">
        <is>
          <t>assassinationsequened</t>
        </is>
      </c>
      <c r="B65525" t="n">
        <v>1</v>
      </c>
    </row>
    <row r="65526">
      <c r="A65526" t="inlineStr">
        <is>
          <t>andriks</t>
        </is>
      </c>
      <c r="B65526" t="n">
        <v>1</v>
      </c>
    </row>
    <row r="65527">
      <c r="A65527" t="inlineStr">
        <is>
          <t>ospelsofledentent</t>
        </is>
      </c>
      <c r="B65527" t="n">
        <v>1</v>
      </c>
    </row>
    <row r="65528">
      <c r="A65528" t="inlineStr">
        <is>
          <t>whattered</t>
        </is>
      </c>
      <c r="B65528" t="n">
        <v>1</v>
      </c>
    </row>
    <row r="65529">
      <c r="A65529" t="inlineStr">
        <is>
          <t>daresidropperc</t>
        </is>
      </c>
      <c r="B65529" t="n">
        <v>1</v>
      </c>
    </row>
    <row r="65530">
      <c r="A65530" t="inlineStr">
        <is>
          <t>featarian</t>
        </is>
      </c>
      <c r="B65530" t="n">
        <v>1</v>
      </c>
    </row>
    <row r="65531">
      <c r="A65531" t="inlineStr">
        <is>
          <t>tbsrelays</t>
        </is>
      </c>
      <c r="B65531" t="n">
        <v>1</v>
      </c>
    </row>
    <row r="65532">
      <c r="A65532" t="inlineStr">
        <is>
          <t>synthsrhythms</t>
        </is>
      </c>
      <c r="B65532" t="n">
        <v>1</v>
      </c>
    </row>
    <row r="65533">
      <c r="A65533" t="inlineStr">
        <is>
          <t>itpirit</t>
        </is>
      </c>
      <c r="B65533" t="n">
        <v>1</v>
      </c>
    </row>
    <row r="65534">
      <c r="A65534" t="inlineStr">
        <is>
          <t>dactyne</t>
        </is>
      </c>
      <c r="B65534" t="n">
        <v>1</v>
      </c>
    </row>
    <row r="65535">
      <c r="A65535" t="inlineStr">
        <is>
          <t>enoughz</t>
        </is>
      </c>
      <c r="B65535" t="n">
        <v>2</v>
      </c>
    </row>
    <row r="65536">
      <c r="A65536" t="inlineStr">
        <is>
          <t>nanofm</t>
        </is>
      </c>
      <c r="B65536" t="n">
        <v>1</v>
      </c>
    </row>
    <row r="65537">
      <c r="A65537" t="inlineStr">
        <is>
          <t>rideaulin</t>
        </is>
      </c>
      <c r="B65537" t="n">
        <v>1</v>
      </c>
    </row>
    <row r="65538">
      <c r="A65538" t="inlineStr">
        <is>
          <t>com20100508the</t>
        </is>
      </c>
      <c r="B65538" t="n">
        <v>1</v>
      </c>
    </row>
    <row r="65539">
      <c r="A65539" t="inlineStr">
        <is>
          <t>milsequined</t>
        </is>
      </c>
      <c r="B65539" t="n">
        <v>1</v>
      </c>
    </row>
    <row r="65540">
      <c r="A65540" t="inlineStr">
        <is>
          <t>canvowitz</t>
        </is>
      </c>
      <c r="B65540" t="n">
        <v>1</v>
      </c>
    </row>
    <row r="65541">
      <c r="A65541" t="inlineStr">
        <is>
          <t>bajajs</t>
        </is>
      </c>
      <c r="B65541" t="n">
        <v>2</v>
      </c>
    </row>
    <row r="65542">
      <c r="A65542" t="inlineStr">
        <is>
          <t>unex</t>
        </is>
      </c>
      <c r="B65542" t="n">
        <v>2</v>
      </c>
    </row>
    <row r="65543">
      <c r="A65543" t="inlineStr">
        <is>
          <t>svelenofm</t>
        </is>
      </c>
      <c r="B65543" t="n">
        <v>1</v>
      </c>
    </row>
    <row r="65544">
      <c r="A65544" t="inlineStr">
        <is>
          <t>oscilloscale</t>
        </is>
      </c>
      <c r="B65544" t="n">
        <v>1</v>
      </c>
    </row>
    <row r="65545">
      <c r="A65545" t="inlineStr">
        <is>
          <t>uhlitz</t>
        </is>
      </c>
      <c r="B65545" t="n">
        <v>1</v>
      </c>
    </row>
    <row r="65546">
      <c r="A65546" t="inlineStr">
        <is>
          <t>congrammer</t>
        </is>
      </c>
      <c r="B65546" t="n">
        <v>1</v>
      </c>
    </row>
    <row r="65547">
      <c r="A65547" t="inlineStr">
        <is>
          <t>oscilloscales</t>
        </is>
      </c>
      <c r="B65547" t="n">
        <v>1</v>
      </c>
    </row>
    <row r="65548">
      <c r="A65548" t="inlineStr">
        <is>
          <t>coveragenfl</t>
        </is>
      </c>
      <c r="B65548" t="n">
        <v>1</v>
      </c>
    </row>
    <row r="65549">
      <c r="A65549" t="inlineStr">
        <is>
          <t>nudia</t>
        </is>
      </c>
      <c r="B65549" t="n">
        <v>1</v>
      </c>
    </row>
    <row r="65550">
      <c r="A65550" t="inlineStr">
        <is>
          <t>deungirl</t>
        </is>
      </c>
      <c r="B65550" t="n">
        <v>1</v>
      </c>
    </row>
    <row r="65551">
      <c r="A65551" t="inlineStr">
        <is>
          <t>mre5</t>
        </is>
      </c>
      <c r="B65551" t="n">
        <v>1</v>
      </c>
    </row>
    <row r="65552">
      <c r="A65552" t="inlineStr">
        <is>
          <t>rexte</t>
        </is>
      </c>
      <c r="B65552" t="n">
        <v>1</v>
      </c>
    </row>
    <row r="65553">
      <c r="A65553" t="inlineStr">
        <is>
          <t>mkjj</t>
        </is>
      </c>
      <c r="B65553" t="n">
        <v>1</v>
      </c>
    </row>
    <row r="65554">
      <c r="A65554" t="inlineStr">
        <is>
          <t>1000dp</t>
        </is>
      </c>
      <c r="B65554" t="n">
        <v>1</v>
      </c>
    </row>
    <row r="65555">
      <c r="A65555" t="inlineStr">
        <is>
          <t>octoberics</t>
        </is>
      </c>
      <c r="B65555" t="n">
        <v>1</v>
      </c>
    </row>
    <row r="65556">
      <c r="A65556" t="inlineStr">
        <is>
          <t>barisode</t>
        </is>
      </c>
      <c r="B65556" t="n">
        <v>1</v>
      </c>
    </row>
    <row r="65557">
      <c r="A65557" t="inlineStr">
        <is>
          <t>dipascasso</t>
        </is>
      </c>
      <c r="B65557" t="n">
        <v>1</v>
      </c>
    </row>
    <row r="65558">
      <c r="A65558" t="inlineStr">
        <is>
          <t>louanne</t>
        </is>
      </c>
      <c r="B65558" t="n">
        <v>1</v>
      </c>
    </row>
    <row r="65559">
      <c r="A65559" t="inlineStr">
        <is>
          <t>environmentnews</t>
        </is>
      </c>
      <c r="B65559" t="n">
        <v>1</v>
      </c>
    </row>
    <row r="65560">
      <c r="A65560" t="inlineStr">
        <is>
          <t>woodbank</t>
        </is>
      </c>
      <c r="B65560" t="n">
        <v>2</v>
      </c>
    </row>
    <row r="65561">
      <c r="A65561" t="inlineStr">
        <is>
          <t>macnilliss</t>
        </is>
      </c>
      <c r="B65561" t="n">
        <v>1</v>
      </c>
    </row>
    <row r="65562">
      <c r="A65562" t="inlineStr">
        <is>
          <t>cpffg</t>
        </is>
      </c>
      <c r="B65562" t="n">
        <v>1</v>
      </c>
    </row>
    <row r="65563">
      <c r="A65563" t="inlineStr">
        <is>
          <t>pixelcitys</t>
        </is>
      </c>
      <c r="B65563" t="n">
        <v>1</v>
      </c>
    </row>
    <row r="65564">
      <c r="A65564" t="inlineStr">
        <is>
          <t>evolvella</t>
        </is>
      </c>
      <c r="B65564" t="n">
        <v>1</v>
      </c>
    </row>
    <row r="65565">
      <c r="A65565" t="inlineStr">
        <is>
          <t>goalings</t>
        </is>
      </c>
      <c r="B65565" t="n">
        <v>2</v>
      </c>
    </row>
    <row r="65566">
      <c r="A65566" t="inlineStr">
        <is>
          <t>csnu</t>
        </is>
      </c>
      <c r="B65566" t="n">
        <v>1</v>
      </c>
    </row>
    <row r="65567">
      <c r="A65567" t="inlineStr">
        <is>
          <t>eouthelem</t>
        </is>
      </c>
      <c r="B65567" t="n">
        <v>1</v>
      </c>
    </row>
    <row r="65568">
      <c r="A65568" t="inlineStr">
        <is>
          <t>toroscarlon</t>
        </is>
      </c>
      <c r="B65568" t="n">
        <v>1</v>
      </c>
    </row>
    <row r="65569">
      <c r="A65569" t="inlineStr">
        <is>
          <t>linksburg</t>
        </is>
      </c>
      <c r="B65569" t="n">
        <v>1</v>
      </c>
    </row>
    <row r="65570">
      <c r="A65570" t="inlineStr">
        <is>
          <t>entertainably</t>
        </is>
      </c>
      <c r="B65570" t="n">
        <v>2</v>
      </c>
    </row>
    <row r="65571">
      <c r="A65571" t="inlineStr">
        <is>
          <t>landyg</t>
        </is>
      </c>
      <c r="B65571" t="n">
        <v>1</v>
      </c>
    </row>
    <row r="65572">
      <c r="A65572" t="inlineStr">
        <is>
          <t>doctorek</t>
        </is>
      </c>
      <c r="B65572" t="n">
        <v>1</v>
      </c>
    </row>
    <row r="65573">
      <c r="A65573" t="inlineStr">
        <is>
          <t>baridara</t>
        </is>
      </c>
      <c r="B65573" t="n">
        <v>1</v>
      </c>
    </row>
    <row r="65574">
      <c r="A65574" t="inlineStr">
        <is>
          <t>morrisssparked</t>
        </is>
      </c>
      <c r="B65574" t="n">
        <v>1</v>
      </c>
    </row>
    <row r="65575">
      <c r="A65575" t="inlineStr">
        <is>
          <t>twapped</t>
        </is>
      </c>
      <c r="B65575" t="n">
        <v>1</v>
      </c>
    </row>
    <row r="65576">
      <c r="A65576" t="inlineStr">
        <is>
          <t>15391d</t>
        </is>
      </c>
      <c r="B65576" t="n">
        <v>1</v>
      </c>
    </row>
    <row r="65577">
      <c r="A65577" t="inlineStr">
        <is>
          <t>roiro</t>
        </is>
      </c>
      <c r="B65577" t="n">
        <v>1</v>
      </c>
    </row>
    <row r="65578">
      <c r="A65578" t="inlineStr">
        <is>
          <t>flbootstat7c</t>
        </is>
      </c>
      <c r="B65578" t="n">
        <v>1</v>
      </c>
    </row>
    <row r="65579">
      <c r="A65579" t="inlineStr">
        <is>
          <t>ccda37</t>
        </is>
      </c>
      <c r="B65579" t="n">
        <v>1</v>
      </c>
    </row>
    <row r="65580">
      <c r="A65580" t="inlineStr">
        <is>
          <t>chromeproject</t>
        </is>
      </c>
      <c r="B65580" t="n">
        <v>1</v>
      </c>
    </row>
    <row r="65581">
      <c r="A65581" t="inlineStr">
        <is>
          <t>lh9</t>
        </is>
      </c>
      <c r="B65581" t="n">
        <v>1</v>
      </c>
    </row>
    <row r="65582">
      <c r="A65582" t="inlineStr">
        <is>
          <t>6honderuforall</t>
        </is>
      </c>
      <c r="B65582" t="n">
        <v>1</v>
      </c>
    </row>
    <row r="65583">
      <c r="A65583" t="inlineStr">
        <is>
          <t>pinlockhackserial</t>
        </is>
      </c>
      <c r="B65583" t="n">
        <v>1</v>
      </c>
    </row>
    <row r="65584">
      <c r="A65584" t="inlineStr">
        <is>
          <t>grobsdownload</t>
        </is>
      </c>
      <c r="B65584" t="n">
        <v>1</v>
      </c>
    </row>
    <row r="65585">
      <c r="A65585" t="inlineStr">
        <is>
          <t>12c667964</t>
        </is>
      </c>
      <c r="B65585" t="n">
        <v>1</v>
      </c>
    </row>
    <row r="65586">
      <c r="A65586" t="inlineStr">
        <is>
          <t>csvpart6</t>
        </is>
      </c>
      <c r="B65586" t="n">
        <v>1</v>
      </c>
    </row>
    <row r="65587">
      <c r="A65587" t="inlineStr">
        <is>
          <t>lobberble</t>
        </is>
      </c>
      <c r="B65587" t="n">
        <v>1</v>
      </c>
    </row>
    <row r="65588">
      <c r="A65588" t="inlineStr">
        <is>
          <t>0_23</t>
        </is>
      </c>
      <c r="B65588" t="n">
        <v>1</v>
      </c>
    </row>
    <row r="65589">
      <c r="A65589" t="inlineStr">
        <is>
          <t>0040bf24b</t>
        </is>
      </c>
      <c r="B65589" t="n">
        <v>1</v>
      </c>
    </row>
    <row r="65590">
      <c r="A65590" t="inlineStr">
        <is>
          <t>287cd86</t>
        </is>
      </c>
      <c r="B65590" t="n">
        <v>1</v>
      </c>
    </row>
    <row r="65591">
      <c r="A65591" t="inlineStr">
        <is>
          <t>gn2xx</t>
        </is>
      </c>
      <c r="B65591" t="n">
        <v>1</v>
      </c>
    </row>
    <row r="65592">
      <c r="A65592" t="inlineStr">
        <is>
          <t>mutquiso</t>
        </is>
      </c>
      <c r="B65592" t="n">
        <v>1</v>
      </c>
    </row>
    <row r="65593">
      <c r="A65593" t="inlineStr">
        <is>
          <t>britics4eta</t>
        </is>
      </c>
      <c r="B65593" t="n">
        <v>1</v>
      </c>
    </row>
    <row r="65594">
      <c r="A65594" t="inlineStr">
        <is>
          <t>modifycrowback</t>
        </is>
      </c>
      <c r="B65594" t="n">
        <v>1</v>
      </c>
    </row>
    <row r="65595">
      <c r="A65595" t="inlineStr">
        <is>
          <t>libretron</t>
        </is>
      </c>
      <c r="B65595" t="n">
        <v>1</v>
      </c>
    </row>
    <row r="65596">
      <c r="A65596" t="inlineStr">
        <is>
          <t>coinomipocketfile_v2_4</t>
        </is>
      </c>
      <c r="B65596" t="n">
        <v>1</v>
      </c>
    </row>
    <row r="65597">
      <c r="A65597" t="inlineStr">
        <is>
          <t>glitchbug6a2</t>
        </is>
      </c>
      <c r="B65597" t="n">
        <v>1</v>
      </c>
    </row>
    <row r="65598">
      <c r="A65598" t="inlineStr">
        <is>
          <t>sharkmance</t>
        </is>
      </c>
      <c r="B65598" t="n">
        <v>1</v>
      </c>
    </row>
    <row r="65599">
      <c r="A65599" t="inlineStr">
        <is>
          <t>flock3rd</t>
        </is>
      </c>
      <c r="B65599" t="n">
        <v>1</v>
      </c>
    </row>
    <row r="65600">
      <c r="A65600" t="inlineStr">
        <is>
          <t>offerringrecorder</t>
        </is>
      </c>
      <c r="B65600" t="n">
        <v>1</v>
      </c>
    </row>
    <row r="65601">
      <c r="A65601" t="inlineStr">
        <is>
          <t>thoroughworks19dev</t>
        </is>
      </c>
      <c r="B65601" t="n">
        <v>1</v>
      </c>
    </row>
    <row r="65602">
      <c r="A65602" t="inlineStr">
        <is>
          <t>171217</t>
        </is>
      </c>
      <c r="B65602" t="n">
        <v>2</v>
      </c>
    </row>
    <row r="65603">
      <c r="A65603" t="inlineStr">
        <is>
          <t>globaldispatch</t>
        </is>
      </c>
      <c r="B65603" t="n">
        <v>1</v>
      </c>
    </row>
    <row r="65604">
      <c r="A65604" t="inlineStr">
        <is>
          <t>bbf77ad</t>
        </is>
      </c>
      <c r="B65604" t="n">
        <v>1</v>
      </c>
    </row>
    <row r="65605">
      <c r="A65605" t="inlineStr">
        <is>
          <t>digest_xdf</t>
        </is>
      </c>
      <c r="B65605" t="n">
        <v>1</v>
      </c>
    </row>
    <row r="65606">
      <c r="A65606" t="inlineStr">
        <is>
          <t>urlhttpcefkdaries</t>
        </is>
      </c>
      <c r="B65606" t="n">
        <v>1</v>
      </c>
    </row>
    <row r="65607">
      <c r="A65607" t="inlineStr">
        <is>
          <t>cf5426a</t>
        </is>
      </c>
      <c r="B65607" t="n">
        <v>1</v>
      </c>
    </row>
    <row r="65608">
      <c r="A65608" t="inlineStr">
        <is>
          <t>metropolitanbye</t>
        </is>
      </c>
      <c r="B65608" t="n">
        <v>1</v>
      </c>
    </row>
    <row r="65609">
      <c r="A65609" t="inlineStr">
        <is>
          <t>zeekaxe</t>
        </is>
      </c>
      <c r="B65609" t="n">
        <v>1</v>
      </c>
    </row>
    <row r="65610">
      <c r="A65610" t="inlineStr">
        <is>
          <t>278602</t>
        </is>
      </c>
      <c r="B65610" t="n">
        <v>1</v>
      </c>
    </row>
    <row r="65611">
      <c r="A65611" t="inlineStr">
        <is>
          <t>ghostram</t>
        </is>
      </c>
      <c r="B65611" t="n">
        <v>1</v>
      </c>
    </row>
    <row r="65612">
      <c r="A65612" t="inlineStr">
        <is>
          <t>dogpreader</t>
        </is>
      </c>
      <c r="B65612" t="n">
        <v>1</v>
      </c>
    </row>
    <row r="65613">
      <c r="A65613" t="inlineStr">
        <is>
          <t>of_bxy_c</t>
        </is>
      </c>
      <c r="B65613" t="n">
        <v>1</v>
      </c>
    </row>
    <row r="65614">
      <c r="A65614" t="inlineStr">
        <is>
          <t>dirdi</t>
        </is>
      </c>
      <c r="B65614" t="n">
        <v>1</v>
      </c>
    </row>
    <row r="65615">
      <c r="A65615" t="inlineStr">
        <is>
          <t>next123</t>
        </is>
      </c>
      <c r="B65615" t="n">
        <v>1</v>
      </c>
    </row>
    <row r="65616">
      <c r="A65616" t="inlineStr">
        <is>
          <t>redistrib23</t>
        </is>
      </c>
      <c r="B65616" t="n">
        <v>1</v>
      </c>
    </row>
    <row r="65617">
      <c r="A65617" t="inlineStr">
        <is>
          <t>dospace</t>
        </is>
      </c>
      <c r="B65617" t="n">
        <v>1</v>
      </c>
    </row>
    <row r="65618">
      <c r="A65618" t="inlineStr">
        <is>
          <t>avи</t>
        </is>
      </c>
      <c r="B65618" t="n">
        <v>1</v>
      </c>
    </row>
    <row r="65619">
      <c r="A65619" t="inlineStr">
        <is>
          <t>dynlog</t>
        </is>
      </c>
      <c r="B65619" t="n">
        <v>3</v>
      </c>
    </row>
    <row r="65620">
      <c r="A65620" t="inlineStr">
        <is>
          <t>delphi43</t>
        </is>
      </c>
      <c r="B65620" t="n">
        <v>1</v>
      </c>
    </row>
    <row r="65621">
      <c r="A65621" t="inlineStr">
        <is>
          <t>kintbase</t>
        </is>
      </c>
      <c r="B65621" t="n">
        <v>1</v>
      </c>
    </row>
    <row r="65622">
      <c r="A65622" t="inlineStr">
        <is>
          <t>rettink</t>
        </is>
      </c>
      <c r="B65622" t="n">
        <v>1</v>
      </c>
    </row>
    <row r="65623">
      <c r="A65623" t="inlineStr">
        <is>
          <t>macbookblock</t>
        </is>
      </c>
      <c r="B65623" t="n">
        <v>1</v>
      </c>
    </row>
    <row r="65624">
      <c r="A65624" t="inlineStr">
        <is>
          <t>alfixcode</t>
        </is>
      </c>
      <c r="B65624" t="n">
        <v>1</v>
      </c>
    </row>
    <row r="65625">
      <c r="A65625" t="inlineStr">
        <is>
          <t>first_lower</t>
        </is>
      </c>
      <c r="B65625" t="n">
        <v>1</v>
      </c>
    </row>
    <row r="65626">
      <c r="A65626" t="inlineStr">
        <is>
          <t>model6dooldll</t>
        </is>
      </c>
      <c r="B65626" t="n">
        <v>1</v>
      </c>
    </row>
    <row r="65627">
      <c r="A65627" t="inlineStr">
        <is>
          <t>9_7</t>
        </is>
      </c>
      <c r="B65627" t="n">
        <v>2</v>
      </c>
    </row>
    <row r="65628">
      <c r="A65628" t="inlineStr">
        <is>
          <t>ufbnd</t>
        </is>
      </c>
      <c r="B65628" t="n">
        <v>1</v>
      </c>
    </row>
    <row r="65629">
      <c r="A65629" t="inlineStr">
        <is>
          <t>guessthe</t>
        </is>
      </c>
      <c r="B65629" t="n">
        <v>1</v>
      </c>
    </row>
    <row r="65630">
      <c r="A65630" t="inlineStr">
        <is>
          <t>ns71d7</t>
        </is>
      </c>
      <c r="B65630" t="n">
        <v>1</v>
      </c>
    </row>
    <row r="65631">
      <c r="A65631" t="inlineStr">
        <is>
          <t>dogap</t>
        </is>
      </c>
      <c r="B65631" t="n">
        <v>1</v>
      </c>
    </row>
    <row r="65632">
      <c r="A65632" t="inlineStr">
        <is>
          <t>prefix_subinput</t>
        </is>
      </c>
      <c r="B65632" t="n">
        <v>1</v>
      </c>
    </row>
    <row r="65633">
      <c r="A65633" t="inlineStr">
        <is>
          <t>epeurbied</t>
        </is>
      </c>
      <c r="B65633" t="n">
        <v>1</v>
      </c>
    </row>
    <row r="65634">
      <c r="A65634" t="inlineStr">
        <is>
          <t>refredm193</t>
        </is>
      </c>
      <c r="B65634" t="n">
        <v>1</v>
      </c>
    </row>
    <row r="65635">
      <c r="A65635" t="inlineStr">
        <is>
          <t>lolb9918</t>
        </is>
      </c>
      <c r="B65635" t="n">
        <v>1</v>
      </c>
    </row>
    <row r="65636">
      <c r="A65636" t="inlineStr">
        <is>
          <t>l6k</t>
        </is>
      </c>
      <c r="B65636" t="n">
        <v>2</v>
      </c>
    </row>
    <row r="65637">
      <c r="A65637" t="inlineStr">
        <is>
          <t>emandled</t>
        </is>
      </c>
      <c r="B65637" t="n">
        <v>1</v>
      </c>
    </row>
    <row r="65638">
      <c r="A65638" t="inlineStr">
        <is>
          <t>comchicago</t>
        </is>
      </c>
      <c r="B65638" t="n">
        <v>1</v>
      </c>
    </row>
    <row r="65639">
      <c r="A65639" t="inlineStr">
        <is>
          <t>bitcoinmarket</t>
        </is>
      </c>
      <c r="B65639" t="n">
        <v>1</v>
      </c>
    </row>
    <row r="65640">
      <c r="A65640" t="inlineStr">
        <is>
          <t>usdocin</t>
        </is>
      </c>
      <c r="B65640" t="n">
        <v>1</v>
      </c>
    </row>
    <row r="65641">
      <c r="A65641" t="inlineStr">
        <is>
          <t>doquist</t>
        </is>
      </c>
      <c r="B65641" t="n">
        <v>1</v>
      </c>
    </row>
    <row r="65642">
      <c r="A65642" t="inlineStr">
        <is>
          <t>itseili</t>
        </is>
      </c>
      <c r="B65642" t="n">
        <v>1</v>
      </c>
    </row>
    <row r="65643">
      <c r="A65643" t="inlineStr">
        <is>
          <t>minicent</t>
        </is>
      </c>
      <c r="B65643" t="n">
        <v>1</v>
      </c>
    </row>
    <row r="65644">
      <c r="A65644" t="inlineStr">
        <is>
          <t>citronosell</t>
        </is>
      </c>
      <c r="B65644" t="n">
        <v>1</v>
      </c>
    </row>
    <row r="65645">
      <c r="A65645" t="inlineStr">
        <is>
          <t>cohooting</t>
        </is>
      </c>
      <c r="B65645" t="n">
        <v>1</v>
      </c>
    </row>
    <row r="65646">
      <c r="A65646" t="inlineStr">
        <is>
          <t>timsamov</t>
        </is>
      </c>
      <c r="B65646" t="n">
        <v>1</v>
      </c>
    </row>
    <row r="65647">
      <c r="A65647" t="inlineStr">
        <is>
          <t>teranigitalism</t>
        </is>
      </c>
      <c r="B65647" t="n">
        <v>1</v>
      </c>
    </row>
    <row r="65648">
      <c r="A65648" t="inlineStr">
        <is>
          <t>luthergate</t>
        </is>
      </c>
      <c r="B65648" t="n">
        <v>2</v>
      </c>
    </row>
    <row r="65649">
      <c r="A65649" t="inlineStr">
        <is>
          <t>lulznet</t>
        </is>
      </c>
      <c r="B65649" t="n">
        <v>2</v>
      </c>
    </row>
    <row r="65650">
      <c r="A65650" t="inlineStr">
        <is>
          <t>tendrite</t>
        </is>
      </c>
      <c r="B65650" t="n">
        <v>1</v>
      </c>
    </row>
    <row r="65651">
      <c r="A65651" t="inlineStr">
        <is>
          <t>labinal</t>
        </is>
      </c>
      <c r="B65651" t="n">
        <v>1</v>
      </c>
    </row>
    <row r="65652">
      <c r="A65652" t="inlineStr">
        <is>
          <t>diaknovels</t>
        </is>
      </c>
      <c r="B65652" t="n">
        <v>1</v>
      </c>
    </row>
    <row r="65653">
      <c r="A65653" t="inlineStr">
        <is>
          <t>elephantarian</t>
        </is>
      </c>
      <c r="B65653" t="n">
        <v>1</v>
      </c>
    </row>
    <row r="65654">
      <c r="A65654" t="inlineStr">
        <is>
          <t>joldens</t>
        </is>
      </c>
      <c r="B65654" t="n">
        <v>1</v>
      </c>
    </row>
    <row r="65655">
      <c r="A65655" t="inlineStr">
        <is>
          <t>baldwinhusky</t>
        </is>
      </c>
      <c r="B65655" t="n">
        <v>1</v>
      </c>
    </row>
    <row r="65656">
      <c r="A65656" t="inlineStr">
        <is>
          <t>obolaid</t>
        </is>
      </c>
      <c r="B65656" t="n">
        <v>1</v>
      </c>
    </row>
    <row r="65657">
      <c r="A65657" t="inlineStr">
        <is>
          <t>equalizational</t>
        </is>
      </c>
      <c r="B65657" t="n">
        <v>1</v>
      </c>
    </row>
    <row r="65658">
      <c r="A65658" t="inlineStr">
        <is>
          <t>wordx</t>
        </is>
      </c>
      <c r="B65658" t="n">
        <v>2</v>
      </c>
    </row>
    <row r="65659">
      <c r="A65659" t="inlineStr">
        <is>
          <t>daragtunity</t>
        </is>
      </c>
      <c r="B65659" t="n">
        <v>1</v>
      </c>
    </row>
    <row r="65660">
      <c r="A65660" t="inlineStr">
        <is>
          <t>skumpal</t>
        </is>
      </c>
      <c r="B65660" t="n">
        <v>1</v>
      </c>
    </row>
    <row r="65661">
      <c r="A65661" t="inlineStr">
        <is>
          <t>iniqua</t>
        </is>
      </c>
      <c r="B65661" t="n">
        <v>1</v>
      </c>
    </row>
    <row r="65662">
      <c r="A65662" t="inlineStr">
        <is>
          <t>tanzimmiles</t>
        </is>
      </c>
      <c r="B65662" t="n">
        <v>1</v>
      </c>
    </row>
    <row r="65663">
      <c r="A65663" t="inlineStr">
        <is>
          <t>citeroa</t>
        </is>
      </c>
      <c r="B65663" t="n">
        <v>1</v>
      </c>
    </row>
    <row r="65664">
      <c r="A65664" t="inlineStr">
        <is>
          <t>aptld</t>
        </is>
      </c>
      <c r="B65664" t="n">
        <v>1</v>
      </c>
    </row>
    <row r="65665">
      <c r="A65665" t="inlineStr">
        <is>
          <t>hattonx</t>
        </is>
      </c>
      <c r="B65665" t="n">
        <v>1</v>
      </c>
    </row>
    <row r="65666">
      <c r="A65666" t="inlineStr">
        <is>
          <t>griftier</t>
        </is>
      </c>
      <c r="B65666" t="n">
        <v>1</v>
      </c>
    </row>
    <row r="65667">
      <c r="A65667" t="inlineStr">
        <is>
          <t>nameholders</t>
        </is>
      </c>
      <c r="B65667" t="n">
        <v>1</v>
      </c>
    </row>
    <row r="65668">
      <c r="A65668" t="inlineStr">
        <is>
          <t>p865m</t>
        </is>
      </c>
      <c r="B65668" t="n">
        <v>1</v>
      </c>
    </row>
    <row r="65669">
      <c r="A65669" t="inlineStr">
        <is>
          <t>pigliaccio</t>
        </is>
      </c>
      <c r="B65669" t="n">
        <v>1</v>
      </c>
    </row>
    <row r="65670">
      <c r="A65670" t="inlineStr">
        <is>
          <t>jabberaging</t>
        </is>
      </c>
      <c r="B65670" t="n">
        <v>1</v>
      </c>
    </row>
    <row r="65671">
      <c r="A65671" t="inlineStr">
        <is>
          <t>reiteratingalthough</t>
        </is>
      </c>
      <c r="B65671" t="n">
        <v>1</v>
      </c>
    </row>
    <row r="65672">
      <c r="A65672" t="inlineStr">
        <is>
          <t>071117</t>
        </is>
      </c>
      <c r="B65672" t="n">
        <v>1</v>
      </c>
    </row>
    <row r="65673">
      <c r="A65673" t="inlineStr">
        <is>
          <t>agoojna</t>
        </is>
      </c>
      <c r="B65673" t="n">
        <v>1</v>
      </c>
    </row>
    <row r="65674">
      <c r="A65674" t="inlineStr">
        <is>
          <t>zeidits</t>
        </is>
      </c>
      <c r="B65674" t="n">
        <v>1</v>
      </c>
    </row>
    <row r="65675">
      <c r="A65675" t="inlineStr">
        <is>
          <t>cocá</t>
        </is>
      </c>
      <c r="B65675" t="n">
        <v>1</v>
      </c>
    </row>
    <row r="65676">
      <c r="A65676" t="inlineStr">
        <is>
          <t>obirinangan</t>
        </is>
      </c>
      <c r="B65676" t="n">
        <v>1</v>
      </c>
    </row>
    <row r="65677">
      <c r="A65677" t="inlineStr">
        <is>
          <t>timbro</t>
        </is>
      </c>
      <c r="B65677" t="n">
        <v>1</v>
      </c>
    </row>
    <row r="65678">
      <c r="A65678" t="inlineStr">
        <is>
          <t>miscalanssius</t>
        </is>
      </c>
      <c r="B65678" t="n">
        <v>1</v>
      </c>
    </row>
    <row r="65679">
      <c r="A65679" t="inlineStr">
        <is>
          <t>planiter</t>
        </is>
      </c>
      <c r="B65679" t="n">
        <v>1</v>
      </c>
    </row>
    <row r="65680">
      <c r="A65680" t="inlineStr">
        <is>
          <t>eurocenters</t>
        </is>
      </c>
      <c r="B65680" t="n">
        <v>1</v>
      </c>
    </row>
    <row r="65681">
      <c r="A65681" t="inlineStr">
        <is>
          <t>jirawani</t>
        </is>
      </c>
      <c r="B65681" t="n">
        <v>1</v>
      </c>
    </row>
    <row r="65682">
      <c r="A65682" t="inlineStr">
        <is>
          <t>inferet</t>
        </is>
      </c>
      <c r="B65682" t="n">
        <v>1</v>
      </c>
    </row>
    <row r="65683">
      <c r="A65683" t="inlineStr">
        <is>
          <t>tuzannere</t>
        </is>
      </c>
      <c r="B65683" t="n">
        <v>1</v>
      </c>
    </row>
    <row r="65684">
      <c r="A65684" t="inlineStr">
        <is>
          <t>exceptmentary</t>
        </is>
      </c>
      <c r="B65684" t="n">
        <v>1</v>
      </c>
    </row>
    <row r="65685">
      <c r="A65685" t="inlineStr">
        <is>
          <t>professors—with</t>
        </is>
      </c>
      <c r="B65685" t="n">
        <v>1</v>
      </c>
    </row>
    <row r="65686">
      <c r="A65686" t="inlineStr">
        <is>
          <t>tabletec</t>
        </is>
      </c>
      <c r="B65686" t="n">
        <v>1</v>
      </c>
    </row>
    <row r="65687">
      <c r="A65687" t="inlineStr">
        <is>
          <t>moodicorde</t>
        </is>
      </c>
      <c r="B65687" t="n">
        <v>1</v>
      </c>
    </row>
    <row r="65688">
      <c r="A65688" t="inlineStr">
        <is>
          <t>compulsiveive</t>
        </is>
      </c>
      <c r="B65688" t="n">
        <v>1</v>
      </c>
    </row>
    <row r="65689">
      <c r="A65689" t="inlineStr">
        <is>
          <t>pechs</t>
        </is>
      </c>
      <c r="B65689" t="n">
        <v>3</v>
      </c>
    </row>
    <row r="65690">
      <c r="A65690" t="inlineStr">
        <is>
          <t>practice—from</t>
        </is>
      </c>
      <c r="B65690" t="n">
        <v>1</v>
      </c>
    </row>
    <row r="65691">
      <c r="A65691" t="inlineStr">
        <is>
          <t>your account</t>
        </is>
      </c>
      <c r="B65691" t="n">
        <v>1</v>
      </c>
    </row>
    <row r="65692">
      <c r="A65692" t="inlineStr">
        <is>
          <t>makes—which</t>
        </is>
      </c>
      <c r="B65692" t="n">
        <v>1</v>
      </c>
    </row>
    <row r="65693">
      <c r="A65693" t="inlineStr">
        <is>
          <t>grievy</t>
        </is>
      </c>
      <c r="B65693" t="n">
        <v>1</v>
      </c>
    </row>
    <row r="65694">
      <c r="A65694" t="inlineStr">
        <is>
          <t>annotators—is</t>
        </is>
      </c>
      <c r="B65694" t="n">
        <v>1</v>
      </c>
    </row>
    <row r="65695">
      <c r="A65695" t="inlineStr">
        <is>
          <t>shifteds</t>
        </is>
      </c>
      <c r="B65695" t="n">
        <v>1</v>
      </c>
    </row>
    <row r="65696">
      <c r="A65696" t="inlineStr">
        <is>
          <t>is never</t>
        </is>
      </c>
      <c r="B65696" t="n">
        <v>1</v>
      </c>
    </row>
    <row r="65697">
      <c r="A65697" t="inlineStr">
        <is>
          <t>dectects</t>
        </is>
      </c>
      <c r="B65697" t="n">
        <v>1</v>
      </c>
    </row>
    <row r="65698">
      <c r="A65698" t="inlineStr">
        <is>
          <t>headsearch</t>
        </is>
      </c>
      <c r="B65698" t="n">
        <v>1</v>
      </c>
    </row>
    <row r="65699">
      <c r="A65699" t="inlineStr">
        <is>
          <t>expertise—the</t>
        </is>
      </c>
      <c r="B65699" t="n">
        <v>1</v>
      </c>
    </row>
    <row r="65700">
      <c r="A65700" t="inlineStr">
        <is>
          <t>donmanteau</t>
        </is>
      </c>
      <c r="B65700" t="n">
        <v>1</v>
      </c>
    </row>
    <row r="65701">
      <c r="A65701" t="inlineStr">
        <is>
          <t>referred—remote</t>
        </is>
      </c>
      <c r="B65701" t="n">
        <v>1</v>
      </c>
    </row>
    <row r="65702">
      <c r="A65702" t="inlineStr">
        <is>
          <t>idiomatization</t>
        </is>
      </c>
      <c r="B65702" t="n">
        <v>1</v>
      </c>
    </row>
    <row r="65703">
      <c r="A65703" t="inlineStr">
        <is>
          <t>funlled</t>
        </is>
      </c>
      <c r="B65703" t="n">
        <v>1</v>
      </c>
    </row>
    <row r="65704">
      <c r="A65704" t="inlineStr">
        <is>
          <t>disembedding</t>
        </is>
      </c>
      <c r="B65704" t="n">
        <v>1</v>
      </c>
    </row>
    <row r="65705">
      <c r="A65705" t="inlineStr">
        <is>
          <t>flclconcell</t>
        </is>
      </c>
      <c r="B65705" t="n">
        <v>1</v>
      </c>
    </row>
    <row r="65706">
      <c r="A65706" t="inlineStr">
        <is>
          <t>reimaged</t>
        </is>
      </c>
      <c r="B65706" t="n">
        <v>1</v>
      </c>
    </row>
    <row r="65707">
      <c r="A65707" t="inlineStr">
        <is>
          <t>wmc216</t>
        </is>
      </c>
      <c r="B65707" t="n">
        <v>1</v>
      </c>
    </row>
    <row r="65708">
      <c r="A65708" t="inlineStr">
        <is>
          <t>ofkad</t>
        </is>
      </c>
      <c r="B65708" t="n">
        <v>1</v>
      </c>
    </row>
    <row r="65709">
      <c r="A65709" t="inlineStr">
        <is>
          <t>glutomonitor</t>
        </is>
      </c>
      <c r="B65709" t="n">
        <v>1</v>
      </c>
    </row>
    <row r="65710">
      <c r="A65710" t="inlineStr">
        <is>
          <t>isasl</t>
        </is>
      </c>
      <c r="B65710" t="n">
        <v>1</v>
      </c>
    </row>
    <row r="65711">
      <c r="A65711" t="inlineStr">
        <is>
          <t>81sq</t>
        </is>
      </c>
      <c r="B65711" t="n">
        <v>1</v>
      </c>
    </row>
    <row r="65712">
      <c r="A65712" t="inlineStr">
        <is>
          <t>prop_authorizer{textmolodriguez</t>
        </is>
      </c>
      <c r="B65712" t="n">
        <v>1</v>
      </c>
    </row>
    <row r="65713">
      <c r="A65713" t="inlineStr">
        <is>
          <t>comarr1iz_xvu01vaxvxiadepdl9_zwj</t>
        </is>
      </c>
      <c r="B65713" t="n">
        <v>1</v>
      </c>
    </row>
    <row r="65714">
      <c r="A65714" t="inlineStr">
        <is>
          <t>primary_textdisanao</t>
        </is>
      </c>
      <c r="B65714" t="n">
        <v>1</v>
      </c>
    </row>
    <row r="65715">
      <c r="A65715" t="inlineStr">
        <is>
          <t>14citywide</t>
        </is>
      </c>
      <c r="B65715" t="n">
        <v>1</v>
      </c>
    </row>
    <row r="65716">
      <c r="A65716" t="inlineStr">
        <is>
          <t>keywords{textsandy</t>
        </is>
      </c>
      <c r="B65716" t="n">
        <v>1</v>
      </c>
    </row>
    <row r="65717">
      <c r="A65717" t="inlineStr">
        <is>
          <t>children{descriptionadd</t>
        </is>
      </c>
      <c r="B65717" t="n">
        <v>1</v>
      </c>
    </row>
    <row r="65718">
      <c r="A65718" t="inlineStr">
        <is>
          <t>link_time41802</t>
        </is>
      </c>
      <c r="B65718" t="n">
        <v>1</v>
      </c>
    </row>
    <row r="65719">
      <c r="A65719" t="inlineStr">
        <is>
          <t>link_time41695</t>
        </is>
      </c>
      <c r="B65719" t="n">
        <v>1</v>
      </c>
    </row>
    <row r="65720">
      <c r="A65720" t="inlineStr">
        <is>
          <t>secondary_textfranz</t>
        </is>
      </c>
      <c r="B65720" t="n">
        <v>1</v>
      </c>
    </row>
    <row r="65721">
      <c r="A65721" t="inlineStr">
        <is>
          <t>intreplace337</t>
        </is>
      </c>
      <c r="B65721" t="n">
        <v>1</v>
      </c>
    </row>
    <row r="65722">
      <c r="A65722" t="inlineStr">
        <is>
          <t>prop_authorizer{textconster</t>
        </is>
      </c>
      <c r="B65722" t="n">
        <v>1</v>
      </c>
    </row>
    <row r="65723">
      <c r="A65723" t="inlineStr">
        <is>
          <t>secondary_textbeanbush</t>
        </is>
      </c>
      <c r="B65723" t="n">
        <v>1</v>
      </c>
    </row>
    <row r="65724">
      <c r="A65724" t="inlineStr">
        <is>
          <t>secondary_textcleveland</t>
        </is>
      </c>
      <c r="B65724" t="n">
        <v>1</v>
      </c>
    </row>
    <row r="65725">
      <c r="A65725" t="inlineStr">
        <is>
          <t>secondary_textconster</t>
        </is>
      </c>
      <c r="B65725" t="n">
        <v>1</v>
      </c>
    </row>
    <row r="65726">
      <c r="A65726" t="inlineStr">
        <is>
          <t>prop_authorizer{textolmw</t>
        </is>
      </c>
      <c r="B65726" t="n">
        <v>1</v>
      </c>
    </row>
    <row r="65727">
      <c r="A65727" t="inlineStr">
        <is>
          <t>link_time42025</t>
        </is>
      </c>
      <c r="B65727" t="n">
        <v>1</v>
      </c>
    </row>
    <row r="65728">
      <c r="A65728" t="inlineStr">
        <is>
          <t>for or</t>
        </is>
      </c>
      <c r="B65728" t="n">
        <v>1</v>
      </c>
    </row>
    <row r="65729">
      <c r="A65729" t="inlineStr">
        <is>
          <t>workukhawaiiaboutsavesandyautomatic_print_attachments001_auto37</t>
        </is>
      </c>
      <c r="B65729" t="n">
        <v>1</v>
      </c>
    </row>
    <row r="65730">
      <c r="A65730" t="inlineStr">
        <is>
          <t>requiredgap</t>
        </is>
      </c>
      <c r="B65730" t="n">
        <v>1</v>
      </c>
    </row>
    <row r="65731">
      <c r="A65731" t="inlineStr">
        <is>
          <t xml:space="preserve"> pressed</t>
        </is>
      </c>
      <c r="B65731" t="n">
        <v>2</v>
      </c>
    </row>
    <row r="65732">
      <c r="A65732" t="inlineStr">
        <is>
          <t>6b64</t>
        </is>
      </c>
      <c r="B65732" t="n">
        <v>1</v>
      </c>
    </row>
    <row r="65733">
      <c r="A65733" t="inlineStr">
        <is>
          <t>secondary_textolmw</t>
        </is>
      </c>
      <c r="B65733" t="n">
        <v>1</v>
      </c>
    </row>
    <row r="65734">
      <c r="A65734" t="inlineStr">
        <is>
          <t>links{hrefen</t>
        </is>
      </c>
      <c r="B65734" t="n">
        <v>1</v>
      </c>
    </row>
    <row r="65735">
      <c r="A65735" t="inlineStr">
        <is>
          <t>{textgcb®\</t>
        </is>
      </c>
      <c r="B65735" t="n">
        <v>1</v>
      </c>
    </row>
    <row r="65736">
      <c r="A65736" t="inlineStr">
        <is>
          <t>about productsimages</t>
        </is>
      </c>
      <c r="B65736" t="n">
        <v>1</v>
      </c>
    </row>
    <row r="65737">
      <c r="A65737" t="inlineStr">
        <is>
          <t>link_time41977</t>
        </is>
      </c>
      <c r="B65737" t="n">
        <v>1</v>
      </c>
    </row>
    <row r="65738">
      <c r="A65738" t="inlineStr">
        <is>
          <t>link_time41576</t>
        </is>
      </c>
      <c r="B65738" t="n">
        <v>1</v>
      </c>
    </row>
    <row r="65739">
      <c r="A65739" t="inlineStr">
        <is>
          <t>dc001442f12cc</t>
        </is>
      </c>
      <c r="B65739" t="n">
        <v>1</v>
      </c>
    </row>
    <row r="65740">
      <c r="A65740" t="inlineStr">
        <is>
          <t>secondary_textmolodriguez</t>
        </is>
      </c>
      <c r="B65740" t="n">
        <v>1</v>
      </c>
    </row>
    <row r="65741">
      <c r="A65741" t="inlineStr">
        <is>
          <t>children{textgauwa</t>
        </is>
      </c>
      <c r="B65741" t="n">
        <v>1</v>
      </c>
    </row>
    <row r="65742">
      <c r="A65742" t="inlineStr">
        <is>
          <t>prop_authorizer{textbhamuhr</t>
        </is>
      </c>
      <c r="B65742" t="n">
        <v>1</v>
      </c>
    </row>
    <row r="65743">
      <c r="A65743" t="inlineStr">
        <is>
          <t xml:space="preserve"> hotbrown</t>
        </is>
      </c>
      <c r="B65743" t="n">
        <v>1</v>
      </c>
    </row>
    <row r="65744">
      <c r="A65744" t="inlineStr">
        <is>
          <t xml:space="preserve"> looped</t>
        </is>
      </c>
      <c r="B65744" t="n">
        <v>1</v>
      </c>
    </row>
    <row r="65745">
      <c r="A65745" t="inlineStr">
        <is>
          <t>primary_textgammar</t>
        </is>
      </c>
      <c r="B65745" t="n">
        <v>1</v>
      </c>
    </row>
    <row r="65746">
      <c r="A65746" t="inlineStr">
        <is>
          <t>link_time41978</t>
        </is>
      </c>
      <c r="B65746" t="n">
        <v>1</v>
      </c>
    </row>
    <row r="65747">
      <c r="A65747" t="inlineStr">
        <is>
          <t>erinwest</t>
        </is>
      </c>
      <c r="B65747" t="n">
        <v>1</v>
      </c>
    </row>
    <row r="65748">
      <c r="A65748" t="inlineStr">
        <is>
          <t>prop_authorizer{textcespain</t>
        </is>
      </c>
      <c r="B65748" t="n">
        <v>1</v>
      </c>
    </row>
    <row r="65749">
      <c r="A65749" t="inlineStr">
        <is>
          <t>{validatefalse</t>
        </is>
      </c>
      <c r="B65749" t="n">
        <v>1</v>
      </c>
    </row>
    <row r="65750">
      <c r="A65750" t="inlineStr">
        <is>
          <t>centralwaappsma</t>
        </is>
      </c>
      <c r="B65750" t="n">
        <v>1</v>
      </c>
    </row>
    <row r="65751">
      <c r="A65751" t="inlineStr">
        <is>
          <t>prop_authorizer{textcleveland</t>
        </is>
      </c>
      <c r="B65751" t="n">
        <v>1</v>
      </c>
    </row>
    <row r="65752">
      <c r="A65752" t="inlineStr">
        <is>
          <t>link_time41624</t>
        </is>
      </c>
      <c r="B65752" t="n">
        <v>1</v>
      </c>
    </row>
    <row r="65753">
      <c r="A65753" t="inlineStr">
        <is>
          <t>link_time42027</t>
        </is>
      </c>
      <c r="B65753" t="n">
        <v>1</v>
      </c>
    </row>
    <row r="65754">
      <c r="A65754" t="inlineStr">
        <is>
          <t>link_time41727</t>
        </is>
      </c>
      <c r="B65754" t="n">
        <v>1</v>
      </c>
    </row>
    <row r="65755">
      <c r="A65755" t="inlineStr">
        <is>
          <t>{link_text</t>
        </is>
      </c>
      <c r="B65755" t="n">
        <v>1</v>
      </c>
    </row>
    <row r="65756">
      <c r="A65756" t="inlineStr">
        <is>
          <t>o4b2</t>
        </is>
      </c>
      <c r="B65756" t="n">
        <v>1</v>
      </c>
    </row>
    <row r="65757">
      <c r="A65757" t="inlineStr">
        <is>
          <t>primary_textcespain</t>
        </is>
      </c>
      <c r="B65757" t="n">
        <v>1</v>
      </c>
    </row>
    <row r="65758">
      <c r="A65758" t="inlineStr">
        <is>
          <t>prop_authorizer{textdisanao</t>
        </is>
      </c>
      <c r="B65758" t="n">
        <v>1</v>
      </c>
    </row>
    <row r="65759">
      <c r="A65759" t="inlineStr">
        <is>
          <t>prop_authorizer{texthogenhuid</t>
        </is>
      </c>
      <c r="B65759" t="n">
        <v>1</v>
      </c>
    </row>
    <row r="65760">
      <c r="A65760" t="inlineStr">
        <is>
          <t>prop_authorizer{textbeanbush</t>
        </is>
      </c>
      <c r="B65760" t="n">
        <v>1</v>
      </c>
    </row>
    <row r="65761">
      <c r="A65761" t="inlineStr">
        <is>
          <t>prop_authorizer{textgammar</t>
        </is>
      </c>
      <c r="B65761" t="n">
        <v>1</v>
      </c>
    </row>
    <row r="65762">
      <c r="A65762" t="inlineStr">
        <is>
          <t>89785079</t>
        </is>
      </c>
      <c r="B65762" t="n">
        <v>1</v>
      </c>
    </row>
    <row r="65763">
      <c r="A65763" t="inlineStr">
        <is>
          <t>link_time41655</t>
        </is>
      </c>
      <c r="B65763" t="n">
        <v>1</v>
      </c>
    </row>
    <row r="65764">
      <c r="A65764" t="inlineStr">
        <is>
          <t>link_time41764</t>
        </is>
      </c>
      <c r="B65764" t="n">
        <v>1</v>
      </c>
    </row>
    <row r="65765">
      <c r="A65765" t="inlineStr">
        <is>
          <t>primary_textbhamuhr</t>
        </is>
      </c>
      <c r="B65765" t="n">
        <v>1</v>
      </c>
    </row>
    <row r="65766">
      <c r="A65766" t="inlineStr">
        <is>
          <t>primary_texthogenhuid</t>
        </is>
      </c>
      <c r="B65766" t="n">
        <v>1</v>
      </c>
    </row>
    <row r="65767">
      <c r="A65767" t="inlineStr">
        <is>
          <t>ripbie</t>
        </is>
      </c>
      <c r="B65767" t="n">
        <v>1</v>
      </c>
    </row>
    <row r="65768">
      <c r="A65768" t="inlineStr">
        <is>
          <t>{say</t>
        </is>
      </c>
      <c r="B65768" t="n">
        <v>1</v>
      </c>
    </row>
    <row r="65769">
      <c r="A65769" t="inlineStr">
        <is>
          <t>uggag</t>
        </is>
      </c>
      <c r="B65769" t="n">
        <v>1</v>
      </c>
    </row>
    <row r="65770">
      <c r="A65770" t="inlineStr">
        <is>
          <t>horrible{</t>
        </is>
      </c>
      <c r="B65770" t="n">
        <v>1</v>
      </c>
    </row>
    <row r="65771">
      <c r="A65771" t="inlineStr">
        <is>
          <t>concessively</t>
        </is>
      </c>
      <c r="B65771" t="n">
        <v>2</v>
      </c>
    </row>
    <row r="65772">
      <c r="A65772" t="inlineStr">
        <is>
          <t>désident</t>
        </is>
      </c>
      <c r="B65772" t="n">
        <v>1</v>
      </c>
    </row>
    <row r="65773">
      <c r="A65773" t="inlineStr">
        <is>
          <t>joeservent</t>
        </is>
      </c>
      <c r="B65773" t="n">
        <v>1</v>
      </c>
    </row>
    <row r="65774">
      <c r="A65774" t="inlineStr">
        <is>
          <t>cynical{</t>
        </is>
      </c>
      <c r="B65774" t="n">
        <v>1</v>
      </c>
    </row>
    <row r="65775">
      <c r="A65775" t="inlineStr">
        <is>
          <t>shigye</t>
        </is>
      </c>
      <c r="B65775" t="n">
        <v>1</v>
      </c>
    </row>
    <row r="65776">
      <c r="A65776" t="inlineStr">
        <is>
          <t>mcgrawfs</t>
        </is>
      </c>
      <c r="B65776" t="n">
        <v>1</v>
      </c>
    </row>
    <row r="65777">
      <c r="A65777" t="inlineStr">
        <is>
          <t>incvalkrang</t>
        </is>
      </c>
      <c r="B65777" t="n">
        <v>1</v>
      </c>
    </row>
    <row r="65778">
      <c r="A65778" t="inlineStr">
        <is>
          <t>tachiworth</t>
        </is>
      </c>
      <c r="B65778" t="n">
        <v>1</v>
      </c>
    </row>
    <row r="65779">
      <c r="A65779" t="inlineStr">
        <is>
          <t>anatalias</t>
        </is>
      </c>
      <c r="B65779" t="n">
        <v>1</v>
      </c>
    </row>
    <row r="65780">
      <c r="A65780" t="inlineStr">
        <is>
          <t>gurped</t>
        </is>
      </c>
      <c r="B65780" t="n">
        <v>1</v>
      </c>
    </row>
    <row r="65781">
      <c r="A65781" t="inlineStr">
        <is>
          <t>90599</t>
        </is>
      </c>
      <c r="B65781" t="n">
        <v>1</v>
      </c>
    </row>
    <row r="65782">
      <c r="A65782" t="inlineStr">
        <is>
          <t>sugarmer</t>
        </is>
      </c>
      <c r="B65782" t="n">
        <v>1</v>
      </c>
    </row>
    <row r="65783">
      <c r="A65783" t="inlineStr">
        <is>
          <t>mesaassaultmannilbyv</t>
        </is>
      </c>
      <c r="B65783" t="n">
        <v>1</v>
      </c>
    </row>
    <row r="65784">
      <c r="A65784" t="inlineStr">
        <is>
          <t>modbrick</t>
        </is>
      </c>
      <c r="B65784" t="n">
        <v>1</v>
      </c>
    </row>
    <row r="65785">
      <c r="A65785" t="inlineStr">
        <is>
          <t>szofferson</t>
        </is>
      </c>
      <c r="B65785" t="n">
        <v>1</v>
      </c>
    </row>
    <row r="65786">
      <c r="A65786" t="inlineStr">
        <is>
          <t>albhedi</t>
        </is>
      </c>
      <c r="B65786" t="n">
        <v>1</v>
      </c>
    </row>
    <row r="65787">
      <c r="A65787" t="inlineStr">
        <is>
          <t>truckpoint</t>
        </is>
      </c>
      <c r="B65787" t="n">
        <v>1</v>
      </c>
    </row>
    <row r="65788">
      <c r="A65788" t="inlineStr">
        <is>
          <t>emeritusmichelinist</t>
        </is>
      </c>
      <c r="B65788" t="n">
        <v>1</v>
      </c>
    </row>
    <row r="65789">
      <c r="A65789" t="inlineStr">
        <is>
          <t>tedongrinng</t>
        </is>
      </c>
      <c r="B65789" t="n">
        <v>1</v>
      </c>
    </row>
    <row r="65790">
      <c r="A65790" t="inlineStr">
        <is>
          <t>katzmann</t>
        </is>
      </c>
      <c r="B65790" t="n">
        <v>1</v>
      </c>
    </row>
    <row r="65791">
      <c r="A65791" t="inlineStr">
        <is>
          <t>eidemore</t>
        </is>
      </c>
      <c r="B65791" t="n">
        <v>1</v>
      </c>
    </row>
    <row r="65792">
      <c r="A65792" t="inlineStr">
        <is>
          <t>declájdo</t>
        </is>
      </c>
      <c r="B65792" t="n">
        <v>1</v>
      </c>
    </row>
    <row r="65793">
      <c r="A65793" t="inlineStr">
        <is>
          <t>90593</t>
        </is>
      </c>
      <c r="B65793" t="n">
        <v>1</v>
      </c>
    </row>
    <row r="65794">
      <c r="A65794" t="inlineStr">
        <is>
          <t>medrington</t>
        </is>
      </c>
      <c r="B65794" t="n">
        <v>1</v>
      </c>
    </row>
    <row r="65795">
      <c r="A65795" t="inlineStr">
        <is>
          <t>monkeon</t>
        </is>
      </c>
      <c r="B65795" t="n">
        <v>1</v>
      </c>
    </row>
    <row r="65796">
      <c r="A65796" t="inlineStr">
        <is>
          <t>repeke</t>
        </is>
      </c>
      <c r="B65796" t="n">
        <v>1</v>
      </c>
    </row>
    <row r="65797">
      <c r="A65797" t="inlineStr">
        <is>
          <t>stargum</t>
        </is>
      </c>
      <c r="B65797" t="n">
        <v>1</v>
      </c>
    </row>
    <row r="65798">
      <c r="A65798" t="inlineStr">
        <is>
          <t>boynbc10</t>
        </is>
      </c>
      <c r="B65798" t="n">
        <v>1</v>
      </c>
    </row>
    <row r="65799">
      <c r="A65799" t="inlineStr">
        <is>
          <t>dianolotov</t>
        </is>
      </c>
      <c r="B65799" t="n">
        <v>1</v>
      </c>
    </row>
    <row r="65800">
      <c r="A65800" t="inlineStr">
        <is>
          <t>schrempel</t>
        </is>
      </c>
      <c r="B65800" t="n">
        <v>1</v>
      </c>
    </row>
    <row r="65801">
      <c r="A65801" t="inlineStr">
        <is>
          <t>jvtopont</t>
        </is>
      </c>
      <c r="B65801" t="n">
        <v>1</v>
      </c>
    </row>
    <row r="65802">
      <c r="A65802" t="inlineStr">
        <is>
          <t>zonoting</t>
        </is>
      </c>
      <c r="B65802" t="n">
        <v>1</v>
      </c>
    </row>
    <row r="65803">
      <c r="A65803" t="inlineStr">
        <is>
          <t>picatagunt2</t>
        </is>
      </c>
      <c r="B65803" t="n">
        <v>1</v>
      </c>
    </row>
    <row r="65804">
      <c r="A65804" t="inlineStr">
        <is>
          <t>unouchingly</t>
        </is>
      </c>
      <c r="B65804" t="n">
        <v>1</v>
      </c>
    </row>
    <row r="65805">
      <c r="A65805" t="inlineStr">
        <is>
          <t>monophyle</t>
        </is>
      </c>
      <c r="B65805" t="n">
        <v>1</v>
      </c>
    </row>
    <row r="65806">
      <c r="A65806" t="inlineStr">
        <is>
          <t>radioisfteriferpine</t>
        </is>
      </c>
      <c r="B65806" t="n">
        <v>1</v>
      </c>
    </row>
    <row r="65807">
      <c r="A65807" t="inlineStr">
        <is>
          <t>fe_0</t>
        </is>
      </c>
      <c r="B65807" t="n">
        <v>1</v>
      </c>
    </row>
    <row r="65808">
      <c r="A65808" t="inlineStr">
        <is>
          <t>etciedron</t>
        </is>
      </c>
      <c r="B65808" t="n">
        <v>1</v>
      </c>
    </row>
    <row r="65809">
      <c r="A65809" t="inlineStr">
        <is>
          <t>readprinted</t>
        </is>
      </c>
      <c r="B65809" t="n">
        <v>1</v>
      </c>
    </row>
    <row r="65810">
      <c r="A65810" t="inlineStr">
        <is>
          <t>stiblzen</t>
        </is>
      </c>
      <c r="B65810" t="n">
        <v>1</v>
      </c>
    </row>
    <row r="65811">
      <c r="A65811" t="inlineStr">
        <is>
          <t>frijits</t>
        </is>
      </c>
      <c r="B65811" t="n">
        <v>1</v>
      </c>
    </row>
    <row r="65812">
      <c r="A65812" t="inlineStr">
        <is>
          <t>wardale</t>
        </is>
      </c>
      <c r="B65812" t="n">
        <v>1</v>
      </c>
    </row>
    <row r="65813">
      <c r="A65813" t="inlineStr">
        <is>
          <t>somew�9</t>
        </is>
      </c>
      <c r="B65813" t="n">
        <v>1</v>
      </c>
    </row>
    <row r="65814">
      <c r="A65814" t="inlineStr">
        <is>
          <t>stereotroduction</t>
        </is>
      </c>
      <c r="B65814" t="n">
        <v>1</v>
      </c>
    </row>
    <row r="65815">
      <c r="A65815" t="inlineStr">
        <is>
          <t>xerises</t>
        </is>
      </c>
      <c r="B65815" t="n">
        <v>1</v>
      </c>
    </row>
    <row r="65816">
      <c r="A65816" t="inlineStr">
        <is>
          <t>tolerancework</t>
        </is>
      </c>
      <c r="B65816" t="n">
        <v>1</v>
      </c>
    </row>
    <row r="65817">
      <c r="A65817" t="inlineStr">
        <is>
          <t>tabbedsummer</t>
        </is>
      </c>
      <c r="B65817" t="n">
        <v>1</v>
      </c>
    </row>
    <row r="65818">
      <c r="A65818" t="inlineStr">
        <is>
          <t>overcastland</t>
        </is>
      </c>
      <c r="B65818" t="n">
        <v>1</v>
      </c>
    </row>
    <row r="65819">
      <c r="A65819" t="inlineStr">
        <is>
          <t>atma_max_still</t>
        </is>
      </c>
      <c r="B65819" t="n">
        <v>1</v>
      </c>
    </row>
    <row r="65820">
      <c r="A65820" t="inlineStr">
        <is>
          <t>stroughning</t>
        </is>
      </c>
      <c r="B65820" t="n">
        <v>1</v>
      </c>
    </row>
    <row r="65821">
      <c r="A65821" t="inlineStr">
        <is>
          <t>illiniferous</t>
        </is>
      </c>
      <c r="B65821" t="n">
        <v>1</v>
      </c>
    </row>
    <row r="65822">
      <c r="A65822" t="inlineStr">
        <is>
          <t>explevel</t>
        </is>
      </c>
      <c r="B65822" t="n">
        <v>1</v>
      </c>
    </row>
    <row r="65823">
      <c r="A65823" t="inlineStr">
        <is>
          <t>cqame</t>
        </is>
      </c>
      <c r="B65823" t="n">
        <v>1</v>
      </c>
    </row>
    <row r="65824">
      <c r="A65824" t="inlineStr">
        <is>
          <t>reynone</t>
        </is>
      </c>
      <c r="B65824" t="n">
        <v>2</v>
      </c>
    </row>
    <row r="65825">
      <c r="A65825" t="inlineStr">
        <is>
          <t>castagefeet</t>
        </is>
      </c>
      <c r="B65825" t="n">
        <v>1</v>
      </c>
    </row>
    <row r="65826">
      <c r="A65826" t="inlineStr">
        <is>
          <t>houkodaka</t>
        </is>
      </c>
      <c r="B65826" t="n">
        <v>1</v>
      </c>
    </row>
    <row r="65827">
      <c r="A65827" t="inlineStr">
        <is>
          <t>besath</t>
        </is>
      </c>
      <c r="B65827" t="n">
        <v>1</v>
      </c>
    </row>
    <row r="65828">
      <c r="A65828" t="inlineStr">
        <is>
          <t>betreency</t>
        </is>
      </c>
      <c r="B65828" t="n">
        <v>1</v>
      </c>
    </row>
    <row r="65829">
      <c r="A65829" t="inlineStr">
        <is>
          <t>automanie</t>
        </is>
      </c>
      <c r="B65829" t="n">
        <v>1</v>
      </c>
    </row>
    <row r="65830">
      <c r="A65830" t="inlineStr">
        <is>
          <t>cecrt</t>
        </is>
      </c>
      <c r="B65830" t="n">
        <v>1</v>
      </c>
    </row>
    <row r="65831">
      <c r="A65831" t="inlineStr">
        <is>
          <t>12necessary</t>
        </is>
      </c>
      <c r="B65831" t="n">
        <v>1</v>
      </c>
    </row>
    <row r="65832">
      <c r="A65832" t="inlineStr">
        <is>
          <t>golsok</t>
        </is>
      </c>
      <c r="B65832" t="n">
        <v>1</v>
      </c>
    </row>
    <row r="65833">
      <c r="A65833" t="inlineStr">
        <is>
          <t>cavalrytrap</t>
        </is>
      </c>
      <c r="B65833" t="n">
        <v>1</v>
      </c>
    </row>
    <row r="65834">
      <c r="A65834" t="inlineStr">
        <is>
          <t>xpesp</t>
        </is>
      </c>
      <c r="B65834" t="n">
        <v>1</v>
      </c>
    </row>
    <row r="65835">
      <c r="A65835" t="inlineStr">
        <is>
          <t>onestabeth</t>
        </is>
      </c>
      <c r="B65835" t="n">
        <v>1</v>
      </c>
    </row>
    <row r="65836">
      <c r="A65836" t="inlineStr">
        <is>
          <t>starsother</t>
        </is>
      </c>
      <c r="B65836" t="n">
        <v>1</v>
      </c>
    </row>
    <row r="65837">
      <c r="A65837" t="inlineStr">
        <is>
          <t>energygold</t>
        </is>
      </c>
      <c r="B65837" t="n">
        <v>1</v>
      </c>
    </row>
    <row r="65838">
      <c r="A65838" t="inlineStr">
        <is>
          <t>martill</t>
        </is>
      </c>
      <c r="B65838" t="n">
        <v>1</v>
      </c>
    </row>
    <row r="65839">
      <c r="A65839" t="inlineStr">
        <is>
          <t>4g10</t>
        </is>
      </c>
      <c r="B65839" t="n">
        <v>1</v>
      </c>
    </row>
    <row r="65840">
      <c r="A65840" t="inlineStr">
        <is>
          <t>atzirilevel</t>
        </is>
      </c>
      <c r="B65840" t="n">
        <v>1</v>
      </c>
    </row>
    <row r="65841">
      <c r="A65841" t="inlineStr">
        <is>
          <t>imp_stdualn</t>
        </is>
      </c>
      <c r="B65841" t="n">
        <v>1</v>
      </c>
    </row>
    <row r="65842">
      <c r="A65842" t="inlineStr">
        <is>
          <t>startsixtermination</t>
        </is>
      </c>
      <c r="B65842" t="n">
        <v>1</v>
      </c>
    </row>
    <row r="65843">
      <c r="A65843" t="inlineStr">
        <is>
          <t>vg20</t>
        </is>
      </c>
      <c r="B65843" t="n">
        <v>1</v>
      </c>
    </row>
    <row r="65844">
      <c r="A65844" t="inlineStr">
        <is>
          <t>becardoe</t>
        </is>
      </c>
      <c r="B65844" t="n">
        <v>1</v>
      </c>
    </row>
    <row r="65845">
      <c r="A65845" t="inlineStr">
        <is>
          <t>quaterihter</t>
        </is>
      </c>
      <c r="B65845" t="n">
        <v>1</v>
      </c>
    </row>
    <row r="65846">
      <c r="A65846" t="inlineStr">
        <is>
          <t>breath\1000</t>
        </is>
      </c>
      <c r="B65846" t="n">
        <v>1</v>
      </c>
    </row>
    <row r="65847">
      <c r="A65847" t="inlineStr">
        <is>
          <t>ziors</t>
        </is>
      </c>
      <c r="B65847" t="n">
        <v>1</v>
      </c>
    </row>
    <row r="65848">
      <c r="A65848" t="inlineStr">
        <is>
          <t>he5r</t>
        </is>
      </c>
      <c r="B65848" t="n">
        <v>1</v>
      </c>
    </row>
    <row r="65849">
      <c r="A65849" t="inlineStr">
        <is>
          <t>perliciate</t>
        </is>
      </c>
      <c r="B65849" t="n">
        <v>1</v>
      </c>
    </row>
    <row r="65850">
      <c r="A65850" t="inlineStr">
        <is>
          <t>neumam</t>
        </is>
      </c>
      <c r="B65850" t="n">
        <v>1</v>
      </c>
    </row>
    <row r="65851">
      <c r="A65851" t="inlineStr">
        <is>
          <t>rénation</t>
        </is>
      </c>
      <c r="B65851" t="n">
        <v>1</v>
      </c>
    </row>
    <row r="65852">
      <c r="A65852" t="inlineStr">
        <is>
          <t>seiputi</t>
        </is>
      </c>
      <c r="B65852" t="n">
        <v>1</v>
      </c>
    </row>
    <row r="65853">
      <c r="A65853" t="inlineStr">
        <is>
          <t>costra</t>
        </is>
      </c>
      <c r="B65853" t="n">
        <v>1</v>
      </c>
    </row>
    <row r="65854">
      <c r="A65854" t="inlineStr">
        <is>
          <t>yabasi</t>
        </is>
      </c>
      <c r="B65854" t="n">
        <v>1</v>
      </c>
    </row>
    <row r="65855">
      <c r="A65855" t="inlineStr">
        <is>
          <t>airat</t>
        </is>
      </c>
      <c r="B65855" t="n">
        <v>1</v>
      </c>
    </row>
    <row r="65856">
      <c r="A65856" t="inlineStr">
        <is>
          <t>aletu</t>
        </is>
      </c>
      <c r="B65856" t="n">
        <v>1</v>
      </c>
    </row>
    <row r="65857">
      <c r="A65857" t="inlineStr">
        <is>
          <t>22euro</t>
        </is>
      </c>
      <c r="B65857" t="n">
        <v>1</v>
      </c>
    </row>
    <row r="65858">
      <c r="A65858" t="inlineStr">
        <is>
          <t>gereira</t>
        </is>
      </c>
      <c r="B65858" t="n">
        <v>1</v>
      </c>
    </row>
    <row r="65859">
      <c r="A65859" t="inlineStr">
        <is>
          <t>esfr</t>
        </is>
      </c>
      <c r="B65859" t="n">
        <v>1</v>
      </c>
    </row>
    <row r="65860">
      <c r="A65860" t="inlineStr">
        <is>
          <t>landrones</t>
        </is>
      </c>
      <c r="B65860" t="n">
        <v>1</v>
      </c>
    </row>
    <row r="65861">
      <c r="A65861" t="inlineStr">
        <is>
          <t>inclbed</t>
        </is>
      </c>
      <c r="B65861" t="n">
        <v>1</v>
      </c>
    </row>
    <row r="65862">
      <c r="A65862" t="inlineStr">
        <is>
          <t>franklinbulgaria</t>
        </is>
      </c>
      <c r="B65862" t="n">
        <v>1</v>
      </c>
    </row>
    <row r="65863">
      <c r="A65863" t="inlineStr">
        <is>
          <t>sherpped</t>
        </is>
      </c>
      <c r="B65863" t="n">
        <v>1</v>
      </c>
    </row>
    <row r="65864">
      <c r="A65864" t="inlineStr">
        <is>
          <t>44ient</t>
        </is>
      </c>
      <c r="B65864" t="n">
        <v>1</v>
      </c>
    </row>
    <row r="65865">
      <c r="A65865" t="inlineStr">
        <is>
          <t>akăg</t>
        </is>
      </c>
      <c r="B65865" t="n">
        <v>1</v>
      </c>
    </row>
    <row r="65866">
      <c r="A65866" t="inlineStr">
        <is>
          <t>tempcodecc</t>
        </is>
      </c>
      <c r="B65866" t="n">
        <v>1</v>
      </c>
    </row>
    <row r="65867">
      <c r="A65867" t="inlineStr">
        <is>
          <t>347a</t>
        </is>
      </c>
      <c r="B65867" t="n">
        <v>1</v>
      </c>
    </row>
    <row r="65868">
      <c r="A65868" t="inlineStr">
        <is>
          <t>rriedhorst</t>
        </is>
      </c>
      <c r="B65868" t="n">
        <v>1</v>
      </c>
    </row>
    <row r="65869">
      <c r="A65869" t="inlineStr">
        <is>
          <t>sestrake</t>
        </is>
      </c>
      <c r="B65869" t="n">
        <v>1</v>
      </c>
    </row>
    <row r="65870">
      <c r="A65870" t="inlineStr">
        <is>
          <t>dyifs</t>
        </is>
      </c>
      <c r="B65870" t="n">
        <v>1</v>
      </c>
    </row>
    <row r="65871">
      <c r="A65871" t="inlineStr">
        <is>
          <t>froczi</t>
        </is>
      </c>
      <c r="B65871" t="n">
        <v>1</v>
      </c>
    </row>
    <row r="65872">
      <c r="A65872" t="inlineStr">
        <is>
          <t>825sr4</t>
        </is>
      </c>
      <c r="B65872" t="n">
        <v>1</v>
      </c>
    </row>
    <row r="65873">
      <c r="A65873" t="inlineStr">
        <is>
          <t>ofwar</t>
        </is>
      </c>
      <c r="B65873" t="n">
        <v>1</v>
      </c>
    </row>
    <row r="65874">
      <c r="A65874" t="inlineStr">
        <is>
          <t>grünstan</t>
        </is>
      </c>
      <c r="B65874" t="n">
        <v>1</v>
      </c>
    </row>
    <row r="65875">
      <c r="A65875" t="inlineStr">
        <is>
          <t>hermiate</t>
        </is>
      </c>
      <c r="B65875" t="n">
        <v>1</v>
      </c>
    </row>
    <row r="65876">
      <c r="A65876" t="inlineStr">
        <is>
          <t>dolisma</t>
        </is>
      </c>
      <c r="B65876" t="n">
        <v>1</v>
      </c>
    </row>
    <row r="65877">
      <c r="A65877" t="inlineStr">
        <is>
          <t>408742</t>
        </is>
      </c>
      <c r="B65877" t="n">
        <v>1</v>
      </c>
    </row>
    <row r="65878">
      <c r="A65878" t="inlineStr">
        <is>
          <t>97º</t>
        </is>
      </c>
      <c r="B65878" t="n">
        <v>1</v>
      </c>
    </row>
    <row r="65879">
      <c r="A65879" t="inlineStr">
        <is>
          <t>escuri</t>
        </is>
      </c>
      <c r="B65879" t="n">
        <v>1</v>
      </c>
    </row>
    <row r="65880">
      <c r="A65880" t="inlineStr">
        <is>
          <t>rotord</t>
        </is>
      </c>
      <c r="B65880" t="n">
        <v>1</v>
      </c>
    </row>
    <row r="65881">
      <c r="A65881" t="inlineStr">
        <is>
          <t>ovalms</t>
        </is>
      </c>
      <c r="B65881" t="n">
        <v>1</v>
      </c>
    </row>
    <row r="65882">
      <c r="A65882" t="inlineStr">
        <is>
          <t>openmusic</t>
        </is>
      </c>
      <c r="B65882" t="n">
        <v>1</v>
      </c>
    </row>
    <row r="65883">
      <c r="A65883" t="inlineStr">
        <is>
          <t>chicagonews</t>
        </is>
      </c>
      <c r="B65883" t="n">
        <v>2</v>
      </c>
    </row>
    <row r="65884">
      <c r="A65884" t="inlineStr">
        <is>
          <t>mamfu</t>
        </is>
      </c>
      <c r="B65884" t="n">
        <v>1</v>
      </c>
    </row>
    <row r="65885">
      <c r="A65885" t="inlineStr">
        <is>
          <t>boundeys</t>
        </is>
      </c>
      <c r="B65885" t="n">
        <v>1</v>
      </c>
    </row>
    <row r="65886">
      <c r="A65886" t="inlineStr">
        <is>
          <t>loopsdigiely</t>
        </is>
      </c>
      <c r="B65886" t="n">
        <v>1</v>
      </c>
    </row>
    <row r="65887">
      <c r="A65887" t="inlineStr">
        <is>
          <t>objcfamily</t>
        </is>
      </c>
      <c r="B65887" t="n">
        <v>1</v>
      </c>
    </row>
    <row r="65888">
      <c r="A65888" t="inlineStr">
        <is>
          <t>wtfoid</t>
        </is>
      </c>
      <c r="B65888" t="n">
        <v>1</v>
      </c>
    </row>
    <row r="65889">
      <c r="A65889" t="inlineStr">
        <is>
          <t>autotiked</t>
        </is>
      </c>
      <c r="B65889" t="n">
        <v>1</v>
      </c>
    </row>
    <row r="65890">
      <c r="A65890" t="inlineStr">
        <is>
          <t>sophomax</t>
        </is>
      </c>
      <c r="B65890" t="n">
        <v>1</v>
      </c>
    </row>
    <row r="65891">
      <c r="A65891" t="inlineStr">
        <is>
          <t>xpiustin</t>
        </is>
      </c>
      <c r="B65891" t="n">
        <v>1</v>
      </c>
    </row>
    <row r="65892">
      <c r="A65892" t="inlineStr">
        <is>
          <t>phinfon</t>
        </is>
      </c>
      <c r="B65892" t="n">
        <v>1</v>
      </c>
    </row>
    <row r="65893">
      <c r="A65893" t="inlineStr">
        <is>
          <t>peborg</t>
        </is>
      </c>
      <c r="B65893" t="n">
        <v>1</v>
      </c>
    </row>
    <row r="65894">
      <c r="A65894" t="inlineStr">
        <is>
          <t>zirconized</t>
        </is>
      </c>
      <c r="B65894" t="n">
        <v>2</v>
      </c>
    </row>
    <row r="65895">
      <c r="A65895" t="inlineStr">
        <is>
          <t>lputer</t>
        </is>
      </c>
      <c r="B65895" t="n">
        <v>1</v>
      </c>
    </row>
    <row r="65896">
      <c r="A65896" t="inlineStr">
        <is>
          <t>xdirectory</t>
        </is>
      </c>
      <c r="B65896" t="n">
        <v>1</v>
      </c>
    </row>
    <row r="65897">
      <c r="A65897" t="inlineStr">
        <is>
          <t>codeversion</t>
        </is>
      </c>
      <c r="B65897" t="n">
        <v>1</v>
      </c>
    </row>
    <row r="65898">
      <c r="A65898" t="inlineStr">
        <is>
          <t>senseter</t>
        </is>
      </c>
      <c r="B65898" t="n">
        <v>1</v>
      </c>
    </row>
    <row r="65899">
      <c r="A65899" t="inlineStr">
        <is>
          <t>roundcigarette</t>
        </is>
      </c>
      <c r="B65899" t="n">
        <v>1</v>
      </c>
    </row>
    <row r="65900">
      <c r="A65900" t="inlineStr">
        <is>
          <t>spz1</t>
        </is>
      </c>
      <c r="B65900" t="n">
        <v>1</v>
      </c>
    </row>
    <row r="65901">
      <c r="A65901" t="inlineStr">
        <is>
          <t>todan101</t>
        </is>
      </c>
      <c r="B65901" t="n">
        <v>1</v>
      </c>
    </row>
    <row r="65902">
      <c r="A65902" t="inlineStr">
        <is>
          <t>trademps</t>
        </is>
      </c>
      <c r="B65902" t="n">
        <v>1</v>
      </c>
    </row>
    <row r="65903">
      <c r="A65903" t="inlineStr">
        <is>
          <t>sclost</t>
        </is>
      </c>
      <c r="B65903" t="n">
        <v>1</v>
      </c>
    </row>
    <row r="65904">
      <c r="A65904" t="inlineStr">
        <is>
          <t>perfboardedfreebsd</t>
        </is>
      </c>
      <c r="B65904" t="n">
        <v>1</v>
      </c>
    </row>
    <row r="65905">
      <c r="A65905" t="inlineStr">
        <is>
          <t>exemuxseembdidhey</t>
        </is>
      </c>
      <c r="B65905" t="n">
        <v>1</v>
      </c>
    </row>
    <row r="65906">
      <c r="A65906" t="inlineStr">
        <is>
          <t>qyant</t>
        </is>
      </c>
      <c r="B65906" t="n">
        <v>1</v>
      </c>
    </row>
    <row r="65907">
      <c r="A65907" t="inlineStr">
        <is>
          <t>caykai</t>
        </is>
      </c>
      <c r="B65907" t="n">
        <v>1</v>
      </c>
    </row>
    <row r="65908">
      <c r="A65908" t="inlineStr">
        <is>
          <t>appleassisted</t>
        </is>
      </c>
      <c r="B65908" t="n">
        <v>1</v>
      </c>
    </row>
    <row r="65909">
      <c r="A65909" t="inlineStr">
        <is>
          <t>rtl8501asg7caredgweekly</t>
        </is>
      </c>
      <c r="B65909" t="n">
        <v>1</v>
      </c>
    </row>
    <row r="65910">
      <c r="A65910" t="inlineStr">
        <is>
          <t>usemotions</t>
        </is>
      </c>
      <c r="B65910" t="n">
        <v>1</v>
      </c>
    </row>
    <row r="65911">
      <c r="A65911" t="inlineStr">
        <is>
          <t>psipsi</t>
        </is>
      </c>
      <c r="B65911" t="n">
        <v>1</v>
      </c>
    </row>
    <row r="65912">
      <c r="A65912" t="inlineStr">
        <is>
          <t>mearding</t>
        </is>
      </c>
      <c r="B65912" t="n">
        <v>1</v>
      </c>
    </row>
    <row r="65913">
      <c r="A65913" t="inlineStr">
        <is>
          <t>appversion</t>
        </is>
      </c>
      <c r="B65913" t="n">
        <v>4</v>
      </c>
    </row>
    <row r="65914">
      <c r="A65914" t="inlineStr">
        <is>
          <t>pabuildonest</t>
        </is>
      </c>
      <c r="B65914" t="n">
        <v>1</v>
      </c>
    </row>
    <row r="65915">
      <c r="A65915" t="inlineStr">
        <is>
          <t>gidocious</t>
        </is>
      </c>
      <c r="B65915" t="n">
        <v>1</v>
      </c>
    </row>
    <row r="65916">
      <c r="A65916" t="inlineStr">
        <is>
          <t>echovigning</t>
        </is>
      </c>
      <c r="B65916" t="n">
        <v>1</v>
      </c>
    </row>
    <row r="65917">
      <c r="A65917" t="inlineStr">
        <is>
          <t>lesgholds</t>
        </is>
      </c>
      <c r="B65917" t="n">
        <v>1</v>
      </c>
    </row>
    <row r="65918">
      <c r="A65918" t="inlineStr">
        <is>
          <t>yuentijem</t>
        </is>
      </c>
      <c r="B65918" t="n">
        <v>1</v>
      </c>
    </row>
    <row r="65919">
      <c r="A65919" t="inlineStr">
        <is>
          <t>107r1</t>
        </is>
      </c>
      <c r="B65919" t="n">
        <v>1</v>
      </c>
    </row>
    <row r="65920">
      <c r="A65920" t="inlineStr">
        <is>
          <t>advantras</t>
        </is>
      </c>
      <c r="B65920" t="n">
        <v>1</v>
      </c>
    </row>
    <row r="65921">
      <c r="A65921" t="inlineStr">
        <is>
          <t>magphilesage</t>
        </is>
      </c>
      <c r="B65921" t="n">
        <v>1</v>
      </c>
    </row>
    <row r="65922">
      <c r="A65922" t="inlineStr">
        <is>
          <t>_won_</t>
        </is>
      </c>
      <c r="B65922" t="n">
        <v>1</v>
      </c>
    </row>
    <row r="65923">
      <c r="A65923" t="inlineStr">
        <is>
          <t>epibes</t>
        </is>
      </c>
      <c r="B65923" t="n">
        <v>1</v>
      </c>
    </row>
    <row r="65924">
      <c r="A65924" t="inlineStr">
        <is>
          <t>receisson</t>
        </is>
      </c>
      <c r="B65924" t="n">
        <v>1</v>
      </c>
    </row>
    <row r="65925">
      <c r="A65925" t="inlineStr">
        <is>
          <t>kuzaneen</t>
        </is>
      </c>
      <c r="B65925" t="n">
        <v>1</v>
      </c>
    </row>
    <row r="65926">
      <c r="A65926" t="inlineStr">
        <is>
          <t>querit</t>
        </is>
      </c>
      <c r="B65926" t="n">
        <v>1</v>
      </c>
    </row>
    <row r="65927">
      <c r="A65927" t="inlineStr">
        <is>
          <t>tchalks</t>
        </is>
      </c>
      <c r="B65927" t="n">
        <v>1</v>
      </c>
    </row>
    <row r="65928">
      <c r="A65928" t="inlineStr">
        <is>
          <t>boumilla</t>
        </is>
      </c>
      <c r="B65928" t="n">
        <v>1</v>
      </c>
    </row>
    <row r="65929">
      <c r="A65929" t="inlineStr">
        <is>
          <t>tenya</t>
        </is>
      </c>
      <c r="B65929" t="n">
        <v>2</v>
      </c>
    </row>
    <row r="65930">
      <c r="A65930" t="inlineStr">
        <is>
          <t>peerz</t>
        </is>
      </c>
      <c r="B65930" t="n">
        <v>1</v>
      </c>
    </row>
    <row r="65931">
      <c r="A65931" t="inlineStr">
        <is>
          <t>bélivekyo</t>
        </is>
      </c>
      <c r="B65931" t="n">
        <v>1</v>
      </c>
    </row>
    <row r="65932">
      <c r="A65932" t="inlineStr">
        <is>
          <t>bosomax</t>
        </is>
      </c>
      <c r="B65932" t="n">
        <v>1</v>
      </c>
    </row>
    <row r="65933">
      <c r="A65933" t="inlineStr">
        <is>
          <t>venphonyalos</t>
        </is>
      </c>
      <c r="B65933" t="n">
        <v>1</v>
      </c>
    </row>
    <row r="65934">
      <c r="A65934" t="inlineStr">
        <is>
          <t>deathtragedy</t>
        </is>
      </c>
      <c r="B65934" t="n">
        <v>1</v>
      </c>
    </row>
    <row r="65935">
      <c r="A65935" t="inlineStr">
        <is>
          <t>menwithpolymkie</t>
        </is>
      </c>
      <c r="B65935" t="n">
        <v>1</v>
      </c>
    </row>
    <row r="65936">
      <c r="A65936" t="inlineStr">
        <is>
          <t>owem</t>
        </is>
      </c>
      <c r="B65936" t="n">
        <v>1</v>
      </c>
    </row>
    <row r="65937">
      <c r="A65937" t="inlineStr">
        <is>
          <t>twinaldos</t>
        </is>
      </c>
      <c r="B65937" t="n">
        <v>1</v>
      </c>
    </row>
    <row r="65938">
      <c r="A65938" t="inlineStr">
        <is>
          <t>mentatonous</t>
        </is>
      </c>
      <c r="B65938" t="n">
        <v>1</v>
      </c>
    </row>
    <row r="65939">
      <c r="A65939" t="inlineStr">
        <is>
          <t>mixttagy</t>
        </is>
      </c>
      <c r="B65939" t="n">
        <v>1</v>
      </c>
    </row>
    <row r="65940">
      <c r="A65940" t="inlineStr">
        <is>
          <t>resolvetapamloss</t>
        </is>
      </c>
      <c r="B65940" t="n">
        <v>1</v>
      </c>
    </row>
    <row r="65941">
      <c r="A65941" t="inlineStr">
        <is>
          <t>attackrange</t>
        </is>
      </c>
      <c r="B65941" t="n">
        <v>1</v>
      </c>
    </row>
    <row r="65942">
      <c r="A65942" t="inlineStr">
        <is>
          <t>lifewield</t>
        </is>
      </c>
      <c r="B65942" t="n">
        <v>1</v>
      </c>
    </row>
    <row r="65943">
      <c r="A65943" t="inlineStr">
        <is>
          <t>battledrum</t>
        </is>
      </c>
      <c r="B65943" t="n">
        <v>1</v>
      </c>
    </row>
    <row r="65944">
      <c r="A65944" t="inlineStr">
        <is>
          <t>pawn50</t>
        </is>
      </c>
      <c r="B65944" t="n">
        <v>1</v>
      </c>
    </row>
    <row r="65945">
      <c r="A65945" t="inlineStr">
        <is>
          <t>grcv</t>
        </is>
      </c>
      <c r="B65945" t="n">
        <v>1</v>
      </c>
    </row>
    <row r="65946">
      <c r="A65946" t="inlineStr">
        <is>
          <t>chaoscat</t>
        </is>
      </c>
      <c r="B65946" t="n">
        <v>1</v>
      </c>
    </row>
    <row r="65947">
      <c r="A65947" t="inlineStr">
        <is>
          <t>assump</t>
        </is>
      </c>
      <c r="B65947" t="n">
        <v>3</v>
      </c>
    </row>
    <row r="65948">
      <c r="A65948" t="inlineStr">
        <is>
          <t>mowhinows</t>
        </is>
      </c>
      <c r="B65948" t="n">
        <v>1</v>
      </c>
    </row>
    <row r="65949">
      <c r="A65949" t="inlineStr">
        <is>
          <t>blarneys</t>
        </is>
      </c>
      <c r="B65949" t="n">
        <v>1</v>
      </c>
    </row>
    <row r="65950">
      <c r="A65950" t="inlineStr">
        <is>
          <t>tulsaon</t>
        </is>
      </c>
      <c r="B65950" t="n">
        <v>1</v>
      </c>
    </row>
    <row r="65951">
      <c r="A65951" t="inlineStr">
        <is>
          <t>mckensricks</t>
        </is>
      </c>
      <c r="B65951" t="n">
        <v>1</v>
      </c>
    </row>
    <row r="65952">
      <c r="A65952" t="inlineStr">
        <is>
          <t>yankong</t>
        </is>
      </c>
      <c r="B65952" t="n">
        <v>1</v>
      </c>
    </row>
    <row r="65953">
      <c r="A65953" t="inlineStr">
        <is>
          <t>krishnamacharyas</t>
        </is>
      </c>
      <c r="B65953" t="n">
        <v>1</v>
      </c>
    </row>
    <row r="65954">
      <c r="A65954" t="inlineStr">
        <is>
          <t>mowhinow</t>
        </is>
      </c>
      <c r="B65954" t="n">
        <v>1</v>
      </c>
    </row>
    <row r="65955">
      <c r="A65955" t="inlineStr">
        <is>
          <t>arkending</t>
        </is>
      </c>
      <c r="B65955" t="n">
        <v>1</v>
      </c>
    </row>
    <row r="65956">
      <c r="A65956" t="inlineStr">
        <is>
          <t>khoslas</t>
        </is>
      </c>
      <c r="B65956" t="n">
        <v>2</v>
      </c>
    </row>
    <row r="65957">
      <c r="A65957" t="inlineStr">
        <is>
          <t>koonhwon</t>
        </is>
      </c>
      <c r="B65957" t="n">
        <v>1</v>
      </c>
    </row>
    <row r="65958">
      <c r="A65958" t="inlineStr">
        <is>
          <t>saddleup</t>
        </is>
      </c>
      <c r="B65958" t="n">
        <v>1</v>
      </c>
    </row>
    <row r="65959">
      <c r="A65959" t="inlineStr">
        <is>
          <t>succ—the</t>
        </is>
      </c>
      <c r="B65959" t="n">
        <v>1</v>
      </c>
    </row>
    <row r="65960">
      <c r="A65960" t="inlineStr">
        <is>
          <t>mephistophilic</t>
        </is>
      </c>
      <c r="B65960" t="n">
        <v>1</v>
      </c>
    </row>
    <row r="65961">
      <c r="A65961" t="inlineStr">
        <is>
          <t>vilvahs</t>
        </is>
      </c>
      <c r="B65961" t="n">
        <v>1</v>
      </c>
    </row>
    <row r="65962">
      <c r="A65962" t="inlineStr">
        <is>
          <t>jainah</t>
        </is>
      </c>
      <c r="B65962" t="n">
        <v>1</v>
      </c>
    </row>
    <row r="65963">
      <c r="A65963" t="inlineStr">
        <is>
          <t>erschindering</t>
        </is>
      </c>
      <c r="B65963" t="n">
        <v>1</v>
      </c>
    </row>
    <row r="65964">
      <c r="A65964" t="inlineStr">
        <is>
          <t>ameutomiconian</t>
        </is>
      </c>
      <c r="B65964" t="n">
        <v>1</v>
      </c>
    </row>
    <row r="65965">
      <c r="A65965" t="inlineStr">
        <is>
          <t>canimons</t>
        </is>
      </c>
      <c r="B65965" t="n">
        <v>1</v>
      </c>
    </row>
    <row r="65966">
      <c r="A65966" t="inlineStr">
        <is>
          <t>nabber</t>
        </is>
      </c>
      <c r="B65966" t="n">
        <v>1</v>
      </c>
    </row>
    <row r="65967">
      <c r="A65967" t="inlineStr">
        <is>
          <t>isrote</t>
        </is>
      </c>
      <c r="B65967" t="n">
        <v>1</v>
      </c>
    </row>
    <row r="65968">
      <c r="A65968" t="inlineStr">
        <is>
          <t>vrijna</t>
        </is>
      </c>
      <c r="B65968" t="n">
        <v>1</v>
      </c>
    </row>
    <row r="65969">
      <c r="A65969" t="inlineStr">
        <is>
          <t>singularty</t>
        </is>
      </c>
      <c r="B65969" t="n">
        <v>1</v>
      </c>
    </row>
    <row r="65970">
      <c r="A65970" t="inlineStr">
        <is>
          <t>witne</t>
        </is>
      </c>
      <c r="B65970" t="n">
        <v>1</v>
      </c>
    </row>
    <row r="65971">
      <c r="A65971" t="inlineStr">
        <is>
          <t>etc·</t>
        </is>
      </c>
      <c r="B65971" t="n">
        <v>1</v>
      </c>
    </row>
    <row r="65972">
      <c r="A65972" t="inlineStr">
        <is>
          <t>jawks</t>
        </is>
      </c>
      <c r="B65972" t="n">
        <v>1</v>
      </c>
    </row>
    <row r="65973">
      <c r="A65973" t="inlineStr">
        <is>
          <t>faceposts</t>
        </is>
      </c>
      <c r="B65973" t="n">
        <v>1</v>
      </c>
    </row>
    <row r="65974">
      <c r="A65974" t="inlineStr">
        <is>
          <t>likesliked</t>
        </is>
      </c>
      <c r="B65974" t="n">
        <v>1</v>
      </c>
    </row>
    <row r="65975">
      <c r="A65975" t="inlineStr">
        <is>
          <t>cawball</t>
        </is>
      </c>
      <c r="B65975" t="n">
        <v>1</v>
      </c>
    </row>
    <row r="65976">
      <c r="A65976" t="inlineStr">
        <is>
          <t>aweanch</t>
        </is>
      </c>
      <c r="B65976" t="n">
        <v>1</v>
      </c>
    </row>
    <row r="65977">
      <c r="A65977" t="inlineStr">
        <is>
          <t>ciaguas</t>
        </is>
      </c>
      <c r="B65977" t="n">
        <v>1</v>
      </c>
    </row>
    <row r="65978">
      <c r="A65978" t="inlineStr">
        <is>
          <t>cacedon</t>
        </is>
      </c>
      <c r="B65978" t="n">
        <v>1</v>
      </c>
    </row>
    <row r="65979">
      <c r="A65979" t="inlineStr">
        <is>
          <t>aldntal</t>
        </is>
      </c>
      <c r="B65979" t="n">
        <v>1</v>
      </c>
    </row>
    <row r="65980">
      <c r="A65980" t="inlineStr">
        <is>
          <t>everyky</t>
        </is>
      </c>
      <c r="B65980" t="n">
        <v>1</v>
      </c>
    </row>
    <row r="65981">
      <c r="A65981" t="inlineStr">
        <is>
          <t>bingberized</t>
        </is>
      </c>
      <c r="B65981" t="n">
        <v>1</v>
      </c>
    </row>
    <row r="65982">
      <c r="A65982" t="inlineStr">
        <is>
          <t>cadrus</t>
        </is>
      </c>
      <c r="B65982" t="n">
        <v>1</v>
      </c>
    </row>
    <row r="65983">
      <c r="A65983" t="inlineStr">
        <is>
          <t>recordworks</t>
        </is>
      </c>
      <c r="B65983" t="n">
        <v>1</v>
      </c>
    </row>
    <row r="65984">
      <c r="A65984" t="inlineStr">
        <is>
          <t>burrillville</t>
        </is>
      </c>
      <c r="B65984" t="n">
        <v>1</v>
      </c>
    </row>
    <row r="65985">
      <c r="A65985" t="inlineStr">
        <is>
          <t>robberyed</t>
        </is>
      </c>
      <c r="B65985" t="n">
        <v>1</v>
      </c>
    </row>
    <row r="65986">
      <c r="A65986" t="inlineStr">
        <is>
          <t>softtechnique</t>
        </is>
      </c>
      <c r="B65986" t="n">
        <v>1</v>
      </c>
    </row>
    <row r="65987">
      <c r="A65987" t="inlineStr">
        <is>
          <t>antinos</t>
        </is>
      </c>
      <c r="B65987" t="n">
        <v>1</v>
      </c>
    </row>
    <row r="65988">
      <c r="A65988" t="inlineStr">
        <is>
          <t>moscañera</t>
        </is>
      </c>
      <c r="B65988" t="n">
        <v>1</v>
      </c>
    </row>
    <row r="65989">
      <c r="A65989" t="inlineStr">
        <is>
          <t>arsuanos</t>
        </is>
      </c>
      <c r="B65989" t="n">
        <v>1</v>
      </c>
    </row>
    <row r="65990">
      <c r="A65990" t="inlineStr">
        <is>
          <t>prinarchy</t>
        </is>
      </c>
      <c r="B65990" t="n">
        <v>1</v>
      </c>
    </row>
    <row r="65991">
      <c r="A65991" t="inlineStr">
        <is>
          <t>namefin</t>
        </is>
      </c>
      <c r="B65991" t="n">
        <v>1</v>
      </c>
    </row>
    <row r="65992">
      <c r="A65992" t="inlineStr">
        <is>
          <t>battlesmart</t>
        </is>
      </c>
      <c r="B65992" t="n">
        <v>1</v>
      </c>
    </row>
    <row r="65993">
      <c r="A65993" t="inlineStr">
        <is>
          <t>coconutton</t>
        </is>
      </c>
      <c r="B65993" t="n">
        <v>1</v>
      </c>
    </row>
    <row r="65994">
      <c r="A65994" t="inlineStr">
        <is>
          <t>withammon</t>
        </is>
      </c>
      <c r="B65994" t="n">
        <v>1</v>
      </c>
    </row>
    <row r="65995">
      <c r="A65995" t="inlineStr">
        <is>
          <t>phoarea133</t>
        </is>
      </c>
      <c r="B65995" t="n">
        <v>1</v>
      </c>
    </row>
    <row r="65996">
      <c r="A65996" t="inlineStr">
        <is>
          <t>mendresa</t>
        </is>
      </c>
      <c r="B65996" t="n">
        <v>1</v>
      </c>
    </row>
    <row r="65997">
      <c r="A65997" t="inlineStr">
        <is>
          <t>unknowntropes</t>
        </is>
      </c>
      <c r="B65997" t="n">
        <v>1</v>
      </c>
    </row>
    <row r="65998">
      <c r="A65998" t="inlineStr">
        <is>
          <t>rhinba_</t>
        </is>
      </c>
      <c r="B65998" t="n">
        <v>1</v>
      </c>
    </row>
    <row r="65999">
      <c r="A65999" t="inlineStr">
        <is>
          <t>the_skullisr</t>
        </is>
      </c>
      <c r="B65999" t="n">
        <v>1</v>
      </c>
    </row>
    <row r="66000">
      <c r="A66000" t="inlineStr">
        <is>
          <t>ಠ目ಠofficial</t>
        </is>
      </c>
      <c r="B66000" t="n">
        <v>1</v>
      </c>
    </row>
    <row r="66001">
      <c r="A66001" t="inlineStr">
        <is>
          <t>gtowes</t>
        </is>
      </c>
      <c r="B66001" t="n">
        <v>1</v>
      </c>
    </row>
    <row r="66002">
      <c r="A66002" t="inlineStr">
        <is>
          <t>runshoot</t>
        </is>
      </c>
      <c r="B66002" t="n">
        <v>1</v>
      </c>
    </row>
    <row r="66003">
      <c r="A66003" t="inlineStr">
        <is>
          <t>thebombs</t>
        </is>
      </c>
      <c r="B66003" t="n">
        <v>1</v>
      </c>
    </row>
    <row r="66004">
      <c r="A66004" t="inlineStr">
        <is>
          <t>timefracares</t>
        </is>
      </c>
      <c r="B66004" t="n">
        <v>1</v>
      </c>
    </row>
    <row r="66005">
      <c r="A66005" t="inlineStr">
        <is>
          <t>glassboxes</t>
        </is>
      </c>
      <c r="B66005" t="n">
        <v>1</v>
      </c>
    </row>
    <row r="66006">
      <c r="A66006" t="inlineStr">
        <is>
          <t>xt02s</t>
        </is>
      </c>
      <c r="B66006" t="n">
        <v>1</v>
      </c>
    </row>
    <row r="66007">
      <c r="A66007" t="inlineStr">
        <is>
          <t>mj3tgr</t>
        </is>
      </c>
      <c r="B66007" t="n">
        <v>1</v>
      </c>
    </row>
    <row r="66008">
      <c r="A66008" t="inlineStr">
        <is>
          <t>discomcincinement</t>
        </is>
      </c>
      <c r="B66008" t="n">
        <v>1</v>
      </c>
    </row>
    <row r="66009">
      <c r="A66009" t="inlineStr">
        <is>
          <t>thebeast_131</t>
        </is>
      </c>
      <c r="B66009" t="n">
        <v>1</v>
      </c>
    </row>
    <row r="66010">
      <c r="A66010" t="inlineStr">
        <is>
          <t>abigdwallet</t>
        </is>
      </c>
      <c r="B66010" t="n">
        <v>1</v>
      </c>
    </row>
    <row r="66011">
      <c r="A66011" t="inlineStr">
        <is>
          <t>fonge</t>
        </is>
      </c>
      <c r="B66011" t="n">
        <v>1</v>
      </c>
    </row>
    <row r="66012">
      <c r="A66012" t="inlineStr">
        <is>
          <t>fffffe</t>
        </is>
      </c>
      <c r="B66012" t="n">
        <v>1</v>
      </c>
    </row>
    <row r="66013">
      <c r="A66013" t="inlineStr">
        <is>
          <t>mysticcool</t>
        </is>
      </c>
      <c r="B66013" t="n">
        <v>1</v>
      </c>
    </row>
    <row r="66014">
      <c r="A66014" t="inlineStr">
        <is>
          <t>jonyakarmachai</t>
        </is>
      </c>
      <c r="B66014" t="n">
        <v>1</v>
      </c>
    </row>
    <row r="66015">
      <c r="A66015" t="inlineStr">
        <is>
          <t>ghetton</t>
        </is>
      </c>
      <c r="B66015" t="n">
        <v>1</v>
      </c>
    </row>
    <row r="66016">
      <c r="A66016" t="inlineStr">
        <is>
          <t>trbioooooooool</t>
        </is>
      </c>
      <c r="B66016" t="n">
        <v>1</v>
      </c>
    </row>
    <row r="66017">
      <c r="A66017" t="inlineStr">
        <is>
          <t>whatewar</t>
        </is>
      </c>
      <c r="B66017" t="n">
        <v>1</v>
      </c>
    </row>
    <row r="66018">
      <c r="A66018" t="inlineStr">
        <is>
          <t>zcarcas</t>
        </is>
      </c>
      <c r="B66018" t="n">
        <v>1</v>
      </c>
    </row>
    <row r="66019">
      <c r="A66019" t="inlineStr">
        <is>
          <t>ndosed</t>
        </is>
      </c>
      <c r="B66019" t="n">
        <v>1</v>
      </c>
    </row>
    <row r="66020">
      <c r="A66020" t="inlineStr">
        <is>
          <t>xtatos</t>
        </is>
      </c>
      <c r="B66020" t="n">
        <v>1</v>
      </c>
    </row>
    <row r="66021">
      <c r="A66021" t="inlineStr">
        <is>
          <t>buzzhed</t>
        </is>
      </c>
      <c r="B66021" t="n">
        <v>1</v>
      </c>
    </row>
    <row r="66022">
      <c r="A66022" t="inlineStr">
        <is>
          <t>78custwin</t>
        </is>
      </c>
      <c r="B66022" t="n">
        <v>1</v>
      </c>
    </row>
    <row r="66023">
      <c r="A66023" t="inlineStr">
        <is>
          <t>nevertical</t>
        </is>
      </c>
      <c r="B66023" t="n">
        <v>1</v>
      </c>
    </row>
    <row r="66024">
      <c r="A66024" t="inlineStr">
        <is>
          <t>潷遏の非師</t>
        </is>
      </c>
      <c r="B66024" t="n">
        <v>1</v>
      </c>
    </row>
    <row r="66025">
      <c r="A66025" t="inlineStr">
        <is>
          <t>corbris</t>
        </is>
      </c>
      <c r="B66025" t="n">
        <v>1</v>
      </c>
    </row>
    <row r="66026">
      <c r="A66026" t="inlineStr">
        <is>
          <t>vakia</t>
        </is>
      </c>
      <c r="B66026" t="n">
        <v>1</v>
      </c>
    </row>
    <row r="66027">
      <c r="A66027" t="inlineStr">
        <is>
          <t>shimmyte</t>
        </is>
      </c>
      <c r="B66027" t="n">
        <v>1</v>
      </c>
    </row>
    <row r="66028">
      <c r="A66028" t="inlineStr">
        <is>
          <t>primanama</t>
        </is>
      </c>
      <c r="B66028" t="n">
        <v>1</v>
      </c>
    </row>
    <row r="66029">
      <c r="A66029" t="inlineStr">
        <is>
          <t>withguy</t>
        </is>
      </c>
      <c r="B66029" t="n">
        <v>1</v>
      </c>
    </row>
    <row r="66030">
      <c r="A66030" t="inlineStr">
        <is>
          <t>bobbrave</t>
        </is>
      </c>
      <c r="B66030" t="n">
        <v>1</v>
      </c>
    </row>
    <row r="66031">
      <c r="A66031" t="inlineStr">
        <is>
          <t>monkeybeard</t>
        </is>
      </c>
      <c r="B66031" t="n">
        <v>1</v>
      </c>
    </row>
    <row r="66032">
      <c r="A66032" t="inlineStr">
        <is>
          <t>kidowz</t>
        </is>
      </c>
      <c r="B66032" t="n">
        <v>1</v>
      </c>
    </row>
    <row r="66033">
      <c r="A66033" t="inlineStr">
        <is>
          <t>acffk</t>
        </is>
      </c>
      <c r="B66033" t="n">
        <v>1</v>
      </c>
    </row>
    <row r="66034">
      <c r="A66034" t="inlineStr">
        <is>
          <t>repig</t>
        </is>
      </c>
      <c r="B66034" t="n">
        <v>2</v>
      </c>
    </row>
    <row r="66035">
      <c r="A66035" t="inlineStr">
        <is>
          <t>scaza</t>
        </is>
      </c>
      <c r="B66035" t="n">
        <v>1</v>
      </c>
    </row>
    <row r="66036">
      <c r="A66036" t="inlineStr">
        <is>
          <t>invast</t>
        </is>
      </c>
      <c r="B66036" t="n">
        <v>1</v>
      </c>
    </row>
    <row r="66037">
      <c r="A66037" t="inlineStr">
        <is>
          <t>carcassate</t>
        </is>
      </c>
      <c r="B66037" t="n">
        <v>1</v>
      </c>
    </row>
    <row r="66038">
      <c r="A66038" t="inlineStr">
        <is>
          <t>clothice</t>
        </is>
      </c>
      <c r="B66038" t="n">
        <v>1</v>
      </c>
    </row>
    <row r="66039">
      <c r="A66039" t="inlineStr">
        <is>
          <t>phoenixpro91life15</t>
        </is>
      </c>
      <c r="B66039" t="n">
        <v>1</v>
      </c>
    </row>
    <row r="66040">
      <c r="A66040" t="inlineStr">
        <is>
          <t>mayangling</t>
        </is>
      </c>
      <c r="B66040" t="n">
        <v>1</v>
      </c>
    </row>
    <row r="66041">
      <c r="A66041" t="inlineStr">
        <is>
          <t>commonchad</t>
        </is>
      </c>
      <c r="B66041" t="n">
        <v>1</v>
      </c>
    </row>
    <row r="66042">
      <c r="A66042" t="inlineStr">
        <is>
          <t>aprona</t>
        </is>
      </c>
      <c r="B66042" t="n">
        <v>1</v>
      </c>
    </row>
    <row r="66043">
      <c r="A66043" t="inlineStr">
        <is>
          <t>restaurantians</t>
        </is>
      </c>
      <c r="B66043" t="n">
        <v>1</v>
      </c>
    </row>
    <row r="66044">
      <c r="A66044" t="inlineStr">
        <is>
          <t>watchormakes</t>
        </is>
      </c>
      <c r="B66044" t="n">
        <v>1</v>
      </c>
    </row>
    <row r="66045">
      <c r="A66045" t="inlineStr">
        <is>
          <t>parkerizer</t>
        </is>
      </c>
      <c r="B66045" t="n">
        <v>1</v>
      </c>
    </row>
    <row r="66046">
      <c r="A66046" t="inlineStr">
        <is>
          <t>halfpoint</t>
        </is>
      </c>
      <c r="B66046" t="n">
        <v>2</v>
      </c>
    </row>
    <row r="66047">
      <c r="A66047" t="inlineStr">
        <is>
          <t>urimis</t>
        </is>
      </c>
      <c r="B66047" t="n">
        <v>1</v>
      </c>
    </row>
    <row r="66048">
      <c r="A66048" t="inlineStr">
        <is>
          <t>vickensraum</t>
        </is>
      </c>
      <c r="B66048" t="n">
        <v>1</v>
      </c>
    </row>
    <row r="66049">
      <c r="A66049" t="inlineStr">
        <is>
          <t>verks</t>
        </is>
      </c>
      <c r="B66049" t="n">
        <v>2</v>
      </c>
    </row>
    <row r="66050">
      <c r="A66050" t="inlineStr">
        <is>
          <t>roomigraponics</t>
        </is>
      </c>
      <c r="B66050" t="n">
        <v>1</v>
      </c>
    </row>
    <row r="66051">
      <c r="A66051" t="inlineStr">
        <is>
          <t>cascaros</t>
        </is>
      </c>
      <c r="B66051" t="n">
        <v>2</v>
      </c>
    </row>
    <row r="66052">
      <c r="A66052" t="inlineStr">
        <is>
          <t>leix</t>
        </is>
      </c>
      <c r="B66052" t="n">
        <v>2</v>
      </c>
    </row>
    <row r="66053">
      <c r="A66053" t="inlineStr">
        <is>
          <t>eastivyav</t>
        </is>
      </c>
      <c r="B66053" t="n">
        <v>1</v>
      </c>
    </row>
    <row r="66054">
      <c r="A66054" t="inlineStr">
        <is>
          <t>nashara</t>
        </is>
      </c>
      <c r="B66054" t="n">
        <v>2</v>
      </c>
    </row>
    <row r="66055">
      <c r="A66055" t="inlineStr">
        <is>
          <t>usmartan7</t>
        </is>
      </c>
      <c r="B66055" t="n">
        <v>1</v>
      </c>
    </row>
    <row r="66056">
      <c r="A66056" t="inlineStr">
        <is>
          <t>ghalinga</t>
        </is>
      </c>
      <c r="B66056" t="n">
        <v>1</v>
      </c>
    </row>
    <row r="66057">
      <c r="A66057" t="inlineStr">
        <is>
          <t>boaned</t>
        </is>
      </c>
      <c r="B66057" t="n">
        <v>2</v>
      </c>
    </row>
    <row r="66058">
      <c r="A66058" t="inlineStr">
        <is>
          <t>tëstep</t>
        </is>
      </c>
      <c r="B66058" t="n">
        <v>1</v>
      </c>
    </row>
    <row r="66059">
      <c r="A66059" t="inlineStr">
        <is>
          <t>pymgame</t>
        </is>
      </c>
      <c r="B66059" t="n">
        <v>1</v>
      </c>
    </row>
    <row r="66060">
      <c r="A66060" t="inlineStr">
        <is>
          <t>ephenowagn</t>
        </is>
      </c>
      <c r="B66060" t="n">
        <v>1</v>
      </c>
    </row>
    <row r="66061">
      <c r="A66061" t="inlineStr">
        <is>
          <t>skp99</t>
        </is>
      </c>
      <c r="B66061" t="n">
        <v>1</v>
      </c>
    </row>
    <row r="66062">
      <c r="A66062" t="inlineStr">
        <is>
          <t>ampicon</t>
        </is>
      </c>
      <c r="B66062" t="n">
        <v>1</v>
      </c>
    </row>
    <row r="66063">
      <c r="A66063" t="inlineStr">
        <is>
          <t>palmfish</t>
        </is>
      </c>
      <c r="B66063" t="n">
        <v>1</v>
      </c>
    </row>
    <row r="66064">
      <c r="A66064" t="inlineStr">
        <is>
          <t>embarkative</t>
        </is>
      </c>
      <c r="B66064" t="n">
        <v>1</v>
      </c>
    </row>
    <row r="66065">
      <c r="A66065" t="inlineStr">
        <is>
          <t>pachpanariheta</t>
        </is>
      </c>
      <c r="B66065" t="n">
        <v>1</v>
      </c>
    </row>
    <row r="66066">
      <c r="A66066" t="inlineStr">
        <is>
          <t>hitsoc</t>
        </is>
      </c>
      <c r="B66066" t="n">
        <v>1</v>
      </c>
    </row>
    <row r="66067">
      <c r="A66067" t="inlineStr">
        <is>
          <t>ampara</t>
        </is>
      </c>
      <c r="B66067" t="n">
        <v>1</v>
      </c>
    </row>
    <row r="66068">
      <c r="A66068" t="inlineStr">
        <is>
          <t>lowalpha</t>
        </is>
      </c>
      <c r="B66068" t="n">
        <v>1</v>
      </c>
    </row>
    <row r="66069">
      <c r="A66069" t="inlineStr">
        <is>
          <t>ubdderslots</t>
        </is>
      </c>
      <c r="B66069" t="n">
        <v>1</v>
      </c>
    </row>
    <row r="66070">
      <c r="A66070" t="inlineStr">
        <is>
          <t>dominitch</t>
        </is>
      </c>
      <c r="B66070" t="n">
        <v>1</v>
      </c>
    </row>
    <row r="66071">
      <c r="A66071" t="inlineStr">
        <is>
          <t>tshd</t>
        </is>
      </c>
      <c r="B66071" t="n">
        <v>1</v>
      </c>
    </row>
    <row r="66072">
      <c r="A66072" t="inlineStr">
        <is>
          <t>eoltiv</t>
        </is>
      </c>
      <c r="B66072" t="n">
        <v>1</v>
      </c>
    </row>
    <row r="66073">
      <c r="A66073" t="inlineStr">
        <is>
          <t>ep2015</t>
        </is>
      </c>
      <c r="B66073" t="n">
        <v>1</v>
      </c>
    </row>
    <row r="66074">
      <c r="A66074" t="inlineStr">
        <is>
          <t>videocasting</t>
        </is>
      </c>
      <c r="B66074" t="n">
        <v>2</v>
      </c>
    </row>
    <row r="66075">
      <c r="A66075" t="inlineStr">
        <is>
          <t>rockswoods</t>
        </is>
      </c>
      <c r="B66075" t="n">
        <v>1</v>
      </c>
    </row>
    <row r="66076">
      <c r="A66076" t="inlineStr">
        <is>
          <t>unterprise</t>
        </is>
      </c>
      <c r="B66076" t="n">
        <v>1</v>
      </c>
    </row>
    <row r="66077">
      <c r="A66077" t="inlineStr">
        <is>
          <t>mypony</t>
        </is>
      </c>
      <c r="B66077" t="n">
        <v>1</v>
      </c>
    </row>
    <row r="66078">
      <c r="A66078" t="inlineStr">
        <is>
          <t>enteracle</t>
        </is>
      </c>
      <c r="B66078" t="n">
        <v>1</v>
      </c>
    </row>
    <row r="66079">
      <c r="A66079" t="inlineStr">
        <is>
          <t>testhat</t>
        </is>
      </c>
      <c r="B66079" t="n">
        <v>1</v>
      </c>
    </row>
    <row r="66080">
      <c r="A66080" t="inlineStr">
        <is>
          <t>sawagruggles</t>
        </is>
      </c>
      <c r="B66080" t="n">
        <v>1</v>
      </c>
    </row>
    <row r="66081">
      <c r="A66081" t="inlineStr">
        <is>
          <t>weekoberfest</t>
        </is>
      </c>
      <c r="B66081" t="n">
        <v>1</v>
      </c>
    </row>
    <row r="66082">
      <c r="A66082" t="inlineStr">
        <is>
          <t>taourced</t>
        </is>
      </c>
      <c r="B66082" t="n">
        <v>1</v>
      </c>
    </row>
    <row r="66083">
      <c r="A66083" t="inlineStr">
        <is>
          <t>goreens</t>
        </is>
      </c>
      <c r="B66083" t="n">
        <v>1</v>
      </c>
    </row>
    <row r="66084">
      <c r="A66084" t="inlineStr">
        <is>
          <t>oberdorfer</t>
        </is>
      </c>
      <c r="B66084" t="n">
        <v>1</v>
      </c>
    </row>
    <row r="66085">
      <c r="A66085" t="inlineStr">
        <is>
          <t>slessor</t>
        </is>
      </c>
      <c r="B66085" t="n">
        <v>1</v>
      </c>
    </row>
    <row r="66086">
      <c r="A66086" t="inlineStr">
        <is>
          <t>doeswho</t>
        </is>
      </c>
      <c r="B66086" t="n">
        <v>1</v>
      </c>
    </row>
    <row r="66087">
      <c r="A66087" t="inlineStr">
        <is>
          <t>factionalizedfrustration</t>
        </is>
      </c>
      <c r="B66087" t="n">
        <v>1</v>
      </c>
    </row>
    <row r="66088">
      <c r="A66088" t="inlineStr">
        <is>
          <t>rickbee</t>
        </is>
      </c>
      <c r="B66088" t="n">
        <v>1</v>
      </c>
    </row>
    <row r="66089">
      <c r="A66089" t="inlineStr">
        <is>
          <t>ynays</t>
        </is>
      </c>
      <c r="B66089" t="n">
        <v>1</v>
      </c>
    </row>
    <row r="66090">
      <c r="A66090" t="inlineStr">
        <is>
          <t>entrery</t>
        </is>
      </c>
      <c r="B66090" t="n">
        <v>1</v>
      </c>
    </row>
    <row r="66091">
      <c r="A66091" t="inlineStr">
        <is>
          <t>regrettas</t>
        </is>
      </c>
      <c r="B66091" t="n">
        <v>1</v>
      </c>
    </row>
    <row r="66092">
      <c r="A66092" t="inlineStr">
        <is>
          <t>lahou</t>
        </is>
      </c>
      <c r="B66092" t="n">
        <v>1</v>
      </c>
    </row>
    <row r="66093">
      <c r="A66093" t="inlineStr">
        <is>
          <t>badpunched</t>
        </is>
      </c>
      <c r="B66093" t="n">
        <v>1</v>
      </c>
    </row>
    <row r="66094">
      <c r="A66094" t="inlineStr">
        <is>
          <t>ernancing</t>
        </is>
      </c>
      <c r="B66094" t="n">
        <v>1</v>
      </c>
    </row>
    <row r="66095">
      <c r="A66095" t="inlineStr">
        <is>
          <t>tysonz</t>
        </is>
      </c>
      <c r="B66095" t="n">
        <v>1</v>
      </c>
    </row>
    <row r="66096">
      <c r="A66096" t="inlineStr">
        <is>
          <t>glucoths</t>
        </is>
      </c>
      <c r="B66096" t="n">
        <v>1</v>
      </c>
    </row>
    <row r="66097">
      <c r="A66097" t="inlineStr">
        <is>
          <t>produceirous</t>
        </is>
      </c>
      <c r="B66097" t="n">
        <v>1</v>
      </c>
    </row>
    <row r="66098">
      <c r="A66098" t="inlineStr">
        <is>
          <t>glucothyroidism</t>
        </is>
      </c>
      <c r="B66098" t="n">
        <v>1</v>
      </c>
    </row>
    <row r="66099">
      <c r="A66099" t="inlineStr">
        <is>
          <t>alfoactivity</t>
        </is>
      </c>
      <c r="B66099" t="n">
        <v>1</v>
      </c>
    </row>
    <row r="66100">
      <c r="A66100" t="inlineStr">
        <is>
          <t>thraughtships</t>
        </is>
      </c>
      <c r="B66100" t="n">
        <v>1</v>
      </c>
    </row>
    <row r="66101">
      <c r="A66101" t="inlineStr">
        <is>
          <t>playcarts</t>
        </is>
      </c>
      <c r="B66101" t="n">
        <v>1</v>
      </c>
    </row>
    <row r="66102">
      <c r="A66102" t="inlineStr">
        <is>
          <t>taobelecore</t>
        </is>
      </c>
      <c r="B66102" t="n">
        <v>1</v>
      </c>
    </row>
    <row r="66103">
      <c r="A66103" t="inlineStr">
        <is>
          <t>driftmode</t>
        </is>
      </c>
      <c r="B66103" t="n">
        <v>1</v>
      </c>
    </row>
    <row r="66104">
      <c r="A66104" t="inlineStr">
        <is>
          <t>tab60</t>
        </is>
      </c>
      <c r="B66104" t="n">
        <v>1</v>
      </c>
    </row>
    <row r="66105">
      <c r="A66105" t="inlineStr">
        <is>
          <t>scanofficialgence2</t>
        </is>
      </c>
      <c r="B66105" t="n">
        <v>1</v>
      </c>
    </row>
    <row r="66106">
      <c r="A66106" t="inlineStr">
        <is>
          <t>appear19</t>
        </is>
      </c>
      <c r="B66106" t="n">
        <v>1</v>
      </c>
    </row>
    <row r="66107">
      <c r="A66107" t="inlineStr">
        <is>
          <t>raregold</t>
        </is>
      </c>
      <c r="B66107" t="n">
        <v>1</v>
      </c>
    </row>
    <row r="66108">
      <c r="A66108" t="inlineStr">
        <is>
          <t>zadging</t>
        </is>
      </c>
      <c r="B66108" t="n">
        <v>1</v>
      </c>
    </row>
    <row r="66109">
      <c r="A66109" t="inlineStr">
        <is>
          <t>zoost</t>
        </is>
      </c>
      <c r="B66109" t="n">
        <v>1</v>
      </c>
    </row>
    <row r="66110">
      <c r="A66110" t="inlineStr">
        <is>
          <t>addedall</t>
        </is>
      </c>
      <c r="B66110" t="n">
        <v>1</v>
      </c>
    </row>
    <row r="66111">
      <c r="A66111" t="inlineStr">
        <is>
          <t>asania</t>
        </is>
      </c>
      <c r="B66111" t="n">
        <v>1</v>
      </c>
    </row>
    <row r="66112">
      <c r="A66112" t="inlineStr">
        <is>
          <t>6imperium</t>
        </is>
      </c>
      <c r="B66112" t="n">
        <v>1</v>
      </c>
    </row>
    <row r="66113">
      <c r="A66113" t="inlineStr">
        <is>
          <t>grimarg</t>
        </is>
      </c>
      <c r="B66113" t="n">
        <v>1</v>
      </c>
    </row>
    <row r="66114">
      <c r="A66114" t="inlineStr">
        <is>
          <t>powerrecent</t>
        </is>
      </c>
      <c r="B66114" t="n">
        <v>1</v>
      </c>
    </row>
    <row r="66115">
      <c r="A66115" t="inlineStr">
        <is>
          <t>greaternot</t>
        </is>
      </c>
      <c r="B66115" t="n">
        <v>1</v>
      </c>
    </row>
    <row r="66116">
      <c r="A66116" t="inlineStr">
        <is>
          <t>overloadto</t>
        </is>
      </c>
      <c r="B66116" t="n">
        <v>1</v>
      </c>
    </row>
    <row r="66117">
      <c r="A66117" t="inlineStr">
        <is>
          <t>reiarmor</t>
        </is>
      </c>
      <c r="B66117" t="n">
        <v>1</v>
      </c>
    </row>
    <row r="66118">
      <c r="A66118" t="inlineStr">
        <is>
          <t>icebreakercraft4</t>
        </is>
      </c>
      <c r="B66118" t="n">
        <v>1</v>
      </c>
    </row>
    <row r="66119">
      <c r="A66119" t="inlineStr">
        <is>
          <t>darkcaster</t>
        </is>
      </c>
      <c r="B66119" t="n">
        <v>1</v>
      </c>
    </row>
    <row r="66120">
      <c r="A66120" t="inlineStr">
        <is>
          <t>palettea</t>
        </is>
      </c>
      <c r="B66120" t="n">
        <v>1</v>
      </c>
    </row>
    <row r="66121">
      <c r="A66121" t="inlineStr">
        <is>
          <t>poolbase</t>
        </is>
      </c>
      <c r="B66121" t="n">
        <v>1</v>
      </c>
    </row>
    <row r="66122">
      <c r="A66122" t="inlineStr">
        <is>
          <t>foreanimation</t>
        </is>
      </c>
      <c r="B66122" t="n">
        <v>1</v>
      </c>
    </row>
    <row r="66123">
      <c r="A66123" t="inlineStr">
        <is>
          <t>mulewood</t>
        </is>
      </c>
      <c r="B66123" t="n">
        <v>1</v>
      </c>
    </row>
    <row r="66124">
      <c r="A66124" t="inlineStr">
        <is>
          <t>acquidy</t>
        </is>
      </c>
      <c r="B66124" t="n">
        <v>1</v>
      </c>
    </row>
    <row r="66125">
      <c r="A66125" t="inlineStr">
        <is>
          <t>speercides</t>
        </is>
      </c>
      <c r="B66125" t="n">
        <v>1</v>
      </c>
    </row>
    <row r="66126">
      <c r="A66126" t="inlineStr">
        <is>
          <t>1drifters</t>
        </is>
      </c>
      <c r="B66126" t="n">
        <v>1</v>
      </c>
    </row>
    <row r="66127">
      <c r="A66127" t="inlineStr">
        <is>
          <t>aroundadditional</t>
        </is>
      </c>
      <c r="B66127" t="n">
        <v>1</v>
      </c>
    </row>
    <row r="66128">
      <c r="A66128" t="inlineStr">
        <is>
          <t>fereditings</t>
        </is>
      </c>
      <c r="B66128" t="n">
        <v>1</v>
      </c>
    </row>
    <row r="66129">
      <c r="A66129" t="inlineStr">
        <is>
          <t>updates3</t>
        </is>
      </c>
      <c r="B66129" t="n">
        <v>1</v>
      </c>
    </row>
    <row r="66130">
      <c r="A66130" t="inlineStr">
        <is>
          <t>rcaraax</t>
        </is>
      </c>
      <c r="B66130" t="n">
        <v>1</v>
      </c>
    </row>
    <row r="66131">
      <c r="A66131" t="inlineStr">
        <is>
          <t>assidalt</t>
        </is>
      </c>
      <c r="B66131" t="n">
        <v>1</v>
      </c>
    </row>
    <row r="66132">
      <c r="A66132" t="inlineStr">
        <is>
          <t>mutumorming</t>
        </is>
      </c>
      <c r="B66132" t="n">
        <v>1</v>
      </c>
    </row>
    <row r="66133">
      <c r="A66133" t="inlineStr">
        <is>
          <t>plaguelike</t>
        </is>
      </c>
      <c r="B66133" t="n">
        <v>2</v>
      </c>
    </row>
    <row r="66134">
      <c r="A66134" t="inlineStr">
        <is>
          <t>greyglare</t>
        </is>
      </c>
      <c r="B66134" t="n">
        <v>1</v>
      </c>
    </row>
    <row r="66135">
      <c r="A66135" t="inlineStr">
        <is>
          <t>inadverted</t>
        </is>
      </c>
      <c r="B66135" t="n">
        <v>1</v>
      </c>
    </row>
    <row r="66136">
      <c r="A66136" t="inlineStr">
        <is>
          <t>anti‐graft</t>
        </is>
      </c>
      <c r="B66136" t="n">
        <v>1</v>
      </c>
    </row>
    <row r="66137">
      <c r="A66137" t="inlineStr">
        <is>
          <t>anti‐microbial</t>
        </is>
      </c>
      <c r="B66137" t="n">
        <v>1</v>
      </c>
    </row>
    <row r="66138">
      <c r="A66138" t="inlineStr">
        <is>
          <t>non‐</t>
        </is>
      </c>
      <c r="B66138" t="n">
        <v>2</v>
      </c>
    </row>
    <row r="66139">
      <c r="A66139" t="inlineStr">
        <is>
          <t>rosew</t>
        </is>
      </c>
      <c r="B66139" t="n">
        <v>2</v>
      </c>
    </row>
    <row r="66140">
      <c r="A66140" t="inlineStr">
        <is>
          <t>warmcool</t>
        </is>
      </c>
      <c r="B66140" t="n">
        <v>1</v>
      </c>
    </row>
    <row r="66141">
      <c r="A66141" t="inlineStr">
        <is>
          <t>osmium2−v</t>
        </is>
      </c>
      <c r="B66141" t="n">
        <v>1</v>
      </c>
    </row>
    <row r="66142">
      <c r="A66142" t="inlineStr">
        <is>
          <t>grudatoch</t>
        </is>
      </c>
      <c r="B66142" t="n">
        <v>1</v>
      </c>
    </row>
    <row r="66143">
      <c r="A66143" t="inlineStr">
        <is>
          <t>hegevin</t>
        </is>
      </c>
      <c r="B66143" t="n">
        <v>1</v>
      </c>
    </row>
    <row r="66144">
      <c r="A66144" t="inlineStr">
        <is>
          <t>alienry</t>
        </is>
      </c>
      <c r="B66144" t="n">
        <v>1</v>
      </c>
    </row>
    <row r="66145">
      <c r="A66145" t="inlineStr">
        <is>
          <t>gennifers</t>
        </is>
      </c>
      <c r="B66145" t="n">
        <v>2</v>
      </c>
    </row>
    <row r="66146">
      <c r="A66146" t="inlineStr">
        <is>
          <t>12×6</t>
        </is>
      </c>
      <c r="B66146" t="n">
        <v>1</v>
      </c>
    </row>
    <row r="66147">
      <c r="A66147" t="inlineStr">
        <is>
          <t>jhulsı</t>
        </is>
      </c>
      <c r="B66147" t="n">
        <v>1</v>
      </c>
    </row>
    <row r="66148">
      <c r="A66148" t="inlineStr">
        <is>
          <t>yavn</t>
        </is>
      </c>
      <c r="B66148" t="n">
        <v>1</v>
      </c>
    </row>
    <row r="66149">
      <c r="A66149" t="inlineStr">
        <is>
          <t>meganoros</t>
        </is>
      </c>
      <c r="B66149" t="n">
        <v>1</v>
      </c>
    </row>
    <row r="66150">
      <c r="A66150" t="inlineStr">
        <is>
          <t>mmogi</t>
        </is>
      </c>
      <c r="B66150" t="n">
        <v>1</v>
      </c>
    </row>
    <row r="66151">
      <c r="A66151" t="inlineStr">
        <is>
          <t>mcfotory</t>
        </is>
      </c>
      <c r="B66151" t="n">
        <v>1</v>
      </c>
    </row>
    <row r="66152">
      <c r="A66152" t="inlineStr">
        <is>
          <t>moogtv</t>
        </is>
      </c>
      <c r="B66152" t="n">
        <v>1</v>
      </c>
    </row>
    <row r="66153">
      <c r="A66153" t="inlineStr">
        <is>
          <t>republicif</t>
        </is>
      </c>
      <c r="B66153" t="n">
        <v>1</v>
      </c>
    </row>
    <row r="66154">
      <c r="A66154" t="inlineStr">
        <is>
          <t>riderporteropen</t>
        </is>
      </c>
      <c r="B66154" t="n">
        <v>1</v>
      </c>
    </row>
    <row r="66155">
      <c r="A66155" t="inlineStr">
        <is>
          <t>queernessmaya</t>
        </is>
      </c>
      <c r="B66155" t="n">
        <v>1</v>
      </c>
    </row>
    <row r="66156">
      <c r="A66156" t="inlineStr">
        <is>
          <t>bhantas</t>
        </is>
      </c>
      <c r="B66156" t="n">
        <v>1</v>
      </c>
    </row>
    <row r="66157">
      <c r="A66157" t="inlineStr">
        <is>
          <t>eyric</t>
        </is>
      </c>
      <c r="B66157" t="n">
        <v>1</v>
      </c>
    </row>
    <row r="66158">
      <c r="A66158" t="inlineStr">
        <is>
          <t>anthsinfull</t>
        </is>
      </c>
      <c r="B66158" t="n">
        <v>1</v>
      </c>
    </row>
    <row r="66159">
      <c r="A66159" t="inlineStr">
        <is>
          <t>snoodale</t>
        </is>
      </c>
      <c r="B66159" t="n">
        <v>1</v>
      </c>
    </row>
    <row r="66160">
      <c r="A66160" t="inlineStr">
        <is>
          <t>tanysem2011</t>
        </is>
      </c>
      <c r="B66160" t="n">
        <v>1</v>
      </c>
    </row>
    <row r="66161">
      <c r="A66161" t="inlineStr">
        <is>
          <t>ashleyvoice</t>
        </is>
      </c>
      <c r="B66161" t="n">
        <v>1</v>
      </c>
    </row>
    <row r="66162">
      <c r="A66162" t="inlineStr">
        <is>
          <t>wynyard</t>
        </is>
      </c>
      <c r="B66162" t="n">
        <v>1</v>
      </c>
    </row>
    <row r="66163">
      <c r="A66163" t="inlineStr">
        <is>
          <t>weatherhowl</t>
        </is>
      </c>
      <c r="B66163" t="n">
        <v>1</v>
      </c>
    </row>
    <row r="66164">
      <c r="A66164" t="inlineStr">
        <is>
          <t>playing—and</t>
        </is>
      </c>
      <c r="B66164" t="n">
        <v>2</v>
      </c>
    </row>
    <row r="66165">
      <c r="A66165" t="inlineStr">
        <is>
          <t>booksspells</t>
        </is>
      </c>
      <c r="B66165" t="n">
        <v>1</v>
      </c>
    </row>
    <row r="66166">
      <c r="A66166" t="inlineStr">
        <is>
          <t>infenetrable</t>
        </is>
      </c>
      <c r="B66166" t="n">
        <v>1</v>
      </c>
    </row>
    <row r="66167">
      <c r="A66167" t="inlineStr">
        <is>
          <t>outcreate</t>
        </is>
      </c>
      <c r="B66167" t="n">
        <v>1</v>
      </c>
    </row>
    <row r="66168">
      <c r="A66168" t="inlineStr">
        <is>
          <t>genius1</t>
        </is>
      </c>
      <c r="B66168" t="n">
        <v>2</v>
      </c>
    </row>
    <row r="66169">
      <c r="A66169" t="inlineStr">
        <is>
          <t>clydeov</t>
        </is>
      </c>
      <c r="B66169" t="n">
        <v>1</v>
      </c>
    </row>
    <row r="66170">
      <c r="A66170" t="inlineStr">
        <is>
          <t>forceogirl</t>
        </is>
      </c>
      <c r="B66170" t="n">
        <v>1</v>
      </c>
    </row>
    <row r="66171">
      <c r="A66171" t="inlineStr">
        <is>
          <t>threadnixurs</t>
        </is>
      </c>
      <c r="B66171" t="n">
        <v>1</v>
      </c>
    </row>
    <row r="66172">
      <c r="A66172" t="inlineStr">
        <is>
          <t>brackfcbs</t>
        </is>
      </c>
      <c r="B66172" t="n">
        <v>1</v>
      </c>
    </row>
    <row r="66173">
      <c r="A66173" t="inlineStr">
        <is>
          <t>pictureshaft</t>
        </is>
      </c>
      <c r="B66173" t="n">
        <v>1</v>
      </c>
    </row>
    <row r="66174">
      <c r="A66174" t="inlineStr">
        <is>
          <t>psidx</t>
        </is>
      </c>
      <c r="B66174" t="n">
        <v>1</v>
      </c>
    </row>
    <row r="66175">
      <c r="A66175" t="inlineStr">
        <is>
          <t>laurenhorse</t>
        </is>
      </c>
      <c r="B66175" t="n">
        <v>1</v>
      </c>
    </row>
    <row r="66176">
      <c r="A66176" t="inlineStr">
        <is>
          <t>lucasa12</t>
        </is>
      </c>
      <c r="B66176" t="n">
        <v>1</v>
      </c>
    </row>
    <row r="66177">
      <c r="A66177" t="inlineStr">
        <is>
          <t>rooneypg</t>
        </is>
      </c>
      <c r="B66177" t="n">
        <v>1</v>
      </c>
    </row>
    <row r="66178">
      <c r="A66178" t="inlineStr">
        <is>
          <t>csgampsonreviewjournal</t>
        </is>
      </c>
      <c r="B66178" t="n">
        <v>1</v>
      </c>
    </row>
    <row r="66179">
      <c r="A66179" t="inlineStr">
        <is>
          <t>kareapanys</t>
        </is>
      </c>
      <c r="B66179" t="n">
        <v>1</v>
      </c>
    </row>
    <row r="66180">
      <c r="A66180" t="inlineStr">
        <is>
          <t>johnneaudeaker</t>
        </is>
      </c>
      <c r="B66180" t="n">
        <v>1</v>
      </c>
    </row>
    <row r="66181">
      <c r="A66181" t="inlineStr">
        <is>
          <t>gur9weed</t>
        </is>
      </c>
      <c r="B66181" t="n">
        <v>1</v>
      </c>
    </row>
    <row r="66182">
      <c r="A66182" t="inlineStr">
        <is>
          <t>khcu</t>
        </is>
      </c>
      <c r="B66182" t="n">
        <v>1</v>
      </c>
    </row>
    <row r="66183">
      <c r="A66183" t="inlineStr">
        <is>
          <t>souanong</t>
        </is>
      </c>
      <c r="B66183" t="n">
        <v>1</v>
      </c>
    </row>
    <row r="66184">
      <c r="A66184" t="inlineStr">
        <is>
          <t>meteovpmac</t>
        </is>
      </c>
      <c r="B66184" t="n">
        <v>1</v>
      </c>
    </row>
    <row r="66185">
      <c r="A66185" t="inlineStr">
        <is>
          <t>comgyjzr6kuj6</t>
        </is>
      </c>
      <c r="B66185" t="n">
        <v>1</v>
      </c>
    </row>
    <row r="66186">
      <c r="A66186" t="inlineStr">
        <is>
          <t>galaanial</t>
        </is>
      </c>
      <c r="B66186" t="n">
        <v>1</v>
      </c>
    </row>
    <row r="66187">
      <c r="A66187" t="inlineStr">
        <is>
          <t>fogasauman</t>
        </is>
      </c>
      <c r="B66187" t="n">
        <v>1</v>
      </c>
    </row>
    <row r="66188">
      <c r="A66188" t="inlineStr">
        <is>
          <t>wingovich</t>
        </is>
      </c>
      <c r="B66188" t="n">
        <v>1</v>
      </c>
    </row>
    <row r="66189">
      <c r="A66189" t="inlineStr">
        <is>
          <t>jeemsmillfeather</t>
        </is>
      </c>
      <c r="B66189" t="n">
        <v>1</v>
      </c>
    </row>
    <row r="66190">
      <c r="A66190" t="inlineStr">
        <is>
          <t>lorekimnews</t>
        </is>
      </c>
      <c r="B66190" t="n">
        <v>1</v>
      </c>
    </row>
    <row r="66191">
      <c r="A66191" t="inlineStr">
        <is>
          <t>bviewppet</t>
        </is>
      </c>
      <c r="B66191" t="n">
        <v>1</v>
      </c>
    </row>
    <row r="66192">
      <c r="A66192" t="inlineStr">
        <is>
          <t>to_owned</t>
        </is>
      </c>
      <c r="B66192" t="n">
        <v>1</v>
      </c>
    </row>
    <row r="66193">
      <c r="A66193" t="inlineStr">
        <is>
          <t>optshdrssssq</t>
        </is>
      </c>
      <c r="B66193" t="n">
        <v>1</v>
      </c>
    </row>
    <row r="66194">
      <c r="A66194" t="inlineStr">
        <is>
          <t>hqva</t>
        </is>
      </c>
      <c r="B66194" t="n">
        <v>1</v>
      </c>
    </row>
    <row r="66195">
      <c r="A66195" t="inlineStr">
        <is>
          <t>fetchsize</t>
        </is>
      </c>
      <c r="B66195" t="n">
        <v>1</v>
      </c>
    </row>
    <row r="66196">
      <c r="A66196" t="inlineStr">
        <is>
          <t>progamenode</t>
        </is>
      </c>
      <c r="B66196" t="n">
        <v>1</v>
      </c>
    </row>
    <row r="66197">
      <c r="A66197" t="inlineStr">
        <is>
          <t>pem_access_type_pad</t>
        </is>
      </c>
      <c r="B66197" t="n">
        <v>1</v>
      </c>
    </row>
    <row r="66198">
      <c r="A66198" t="inlineStr">
        <is>
          <t>fbuffer</t>
        </is>
      </c>
      <c r="B66198" t="n">
        <v>1</v>
      </c>
    </row>
    <row r="66199">
      <c r="A66199" t="inlineStr">
        <is>
          <t>usb_private_enabled</t>
        </is>
      </c>
      <c r="B66199" t="n">
        <v>1</v>
      </c>
    </row>
    <row r="66200">
      <c r="A66200" t="inlineStr">
        <is>
          <t>usb_frequency_audit</t>
        </is>
      </c>
      <c r="B66200" t="n">
        <v>1</v>
      </c>
    </row>
    <row r="66201">
      <c r="A66201" t="inlineStr">
        <is>
          <t>xtill</t>
        </is>
      </c>
      <c r="B66201" t="n">
        <v>1</v>
      </c>
    </row>
    <row r="66202">
      <c r="A66202" t="inlineStr">
        <is>
          <t>strlcap</t>
        </is>
      </c>
      <c r="B66202" t="n">
        <v>1</v>
      </c>
    </row>
    <row r="66203">
      <c r="A66203" t="inlineStr">
        <is>
          <t>usb_private_arrivated</t>
        </is>
      </c>
      <c r="B66203" t="n">
        <v>1</v>
      </c>
    </row>
    <row r="66204">
      <c r="A66204" t="inlineStr">
        <is>
          <t>aleappleness</t>
        </is>
      </c>
      <c r="B66204" t="n">
        <v>1</v>
      </c>
    </row>
    <row r="66205">
      <c r="A66205" t="inlineStr">
        <is>
          <t>fcopy</t>
        </is>
      </c>
      <c r="B66205" t="n">
        <v>1</v>
      </c>
    </row>
    <row r="66206">
      <c r="A66206" t="inlineStr">
        <is>
          <t>openmodes</t>
        </is>
      </c>
      <c r="B66206" t="n">
        <v>1</v>
      </c>
    </row>
    <row r="66207">
      <c r="A66207" t="inlineStr">
        <is>
          <t>contexting_layout_map_color</t>
        </is>
      </c>
      <c r="B66207" t="n">
        <v>1</v>
      </c>
    </row>
    <row r="66208">
      <c r="A66208" t="inlineStr">
        <is>
          <t>hvachedami</t>
        </is>
      </c>
      <c r="B66208" t="n">
        <v>1</v>
      </c>
    </row>
    <row r="66209">
      <c r="A66209" t="inlineStr">
        <is>
          <t>usb_firmware_dont_exist</t>
        </is>
      </c>
      <c r="B66209" t="n">
        <v>1</v>
      </c>
    </row>
    <row r="66210">
      <c r="A66210" t="inlineStr">
        <is>
          <t>openuser</t>
        </is>
      </c>
      <c r="B66210" t="n">
        <v>1</v>
      </c>
    </row>
    <row r="66211">
      <c r="A66211" t="inlineStr">
        <is>
          <t>usb_private_dont_get_bad</t>
        </is>
      </c>
      <c r="B66211" t="n">
        <v>1</v>
      </c>
    </row>
    <row r="66212">
      <c r="A66212" t="inlineStr">
        <is>
          <t>execframework</t>
        </is>
      </c>
      <c r="B66212" t="n">
        <v>1</v>
      </c>
    </row>
    <row r="66213">
      <c r="A66213" t="inlineStr">
        <is>
          <t>btk_progamenode</t>
        </is>
      </c>
      <c r="B66213" t="n">
        <v>1</v>
      </c>
    </row>
    <row r="66214">
      <c r="A66214" t="inlineStr">
        <is>
          <t>getpixbuf</t>
        </is>
      </c>
      <c r="B66214" t="n">
        <v>1</v>
      </c>
    </row>
    <row r="66215">
      <c r="A66215" t="inlineStr">
        <is>
          <t>memsearcher</t>
        </is>
      </c>
      <c r="B66215" t="n">
        <v>1</v>
      </c>
    </row>
    <row r="66216">
      <c r="A66216" t="inlineStr">
        <is>
          <t>reallocsize</t>
        </is>
      </c>
      <c r="B66216" t="n">
        <v>1</v>
      </c>
    </row>
    <row r="66217">
      <c r="A66217" t="inlineStr">
        <is>
          <t>_getframe_msg</t>
        </is>
      </c>
      <c r="B66217" t="n">
        <v>1</v>
      </c>
    </row>
    <row r="66218">
      <c r="A66218" t="inlineStr">
        <is>
          <t>andyaviak</t>
        </is>
      </c>
      <c r="B66218" t="n">
        <v>1</v>
      </c>
    </row>
    <row r="66219">
      <c r="A66219" t="inlineStr">
        <is>
          <t>btset</t>
        </is>
      </c>
      <c r="B66219" t="n">
        <v>1</v>
      </c>
    </row>
    <row r="66220">
      <c r="A66220" t="inlineStr">
        <is>
          <t>yonduq</t>
        </is>
      </c>
      <c r="B66220" t="n">
        <v>1</v>
      </c>
    </row>
    <row r="66221">
      <c r="A66221" t="inlineStr">
        <is>
          <t>usb_firmware_hardware_release</t>
        </is>
      </c>
      <c r="B66221" t="n">
        <v>1</v>
      </c>
    </row>
    <row r="66222">
      <c r="A66222" t="inlineStr">
        <is>
          <t>set_once</t>
        </is>
      </c>
      <c r="B66222" t="n">
        <v>1</v>
      </c>
    </row>
    <row r="66223">
      <c r="A66223" t="inlineStr">
        <is>
          <t>getcoinask</t>
        </is>
      </c>
      <c r="B66223" t="n">
        <v>1</v>
      </c>
    </row>
    <row r="66224">
      <c r="A66224" t="inlineStr">
        <is>
          <t>usb_private_updat</t>
        </is>
      </c>
      <c r="B66224" t="n">
        <v>1</v>
      </c>
    </row>
    <row r="66225">
      <c r="A66225" t="inlineStr">
        <is>
          <t>csimilarity</t>
        </is>
      </c>
      <c r="B66225" t="n">
        <v>1</v>
      </c>
    </row>
    <row r="66226">
      <c r="A66226" t="inlineStr">
        <is>
          <t>extgssq</t>
        </is>
      </c>
      <c r="B66226" t="n">
        <v>1</v>
      </c>
    </row>
    <row r="66227">
      <c r="A66227" t="inlineStr">
        <is>
          <t>nmbz1horn</t>
        </is>
      </c>
      <c r="B66227" t="n">
        <v>1</v>
      </c>
    </row>
    <row r="66228">
      <c r="A66228" t="inlineStr">
        <is>
          <t>gamefiles</t>
        </is>
      </c>
      <c r="B66228" t="n">
        <v>1</v>
      </c>
    </row>
    <row r="66229">
      <c r="A66229" t="inlineStr">
        <is>
          <t>perfileize</t>
        </is>
      </c>
      <c r="B66229" t="n">
        <v>1</v>
      </c>
    </row>
    <row r="66230">
      <c r="A66230" t="inlineStr">
        <is>
          <t>fx_obj_fs</t>
        </is>
      </c>
      <c r="B66230" t="n">
        <v>1</v>
      </c>
    </row>
    <row r="66231">
      <c r="A66231" t="inlineStr">
        <is>
          <t>ptxindex</t>
        </is>
      </c>
      <c r="B66231" t="n">
        <v>1</v>
      </c>
    </row>
    <row r="66232">
      <c r="A66232" t="inlineStr">
        <is>
          <t>secret_pkt</t>
        </is>
      </c>
      <c r="B66232" t="n">
        <v>1</v>
      </c>
    </row>
    <row r="66233">
      <c r="A66233" t="inlineStr">
        <is>
          <t>csmallopenbuffer</t>
        </is>
      </c>
      <c r="B66233" t="n">
        <v>1</v>
      </c>
    </row>
    <row r="66234">
      <c r="A66234" t="inlineStr">
        <is>
          <t>filterflag</t>
        </is>
      </c>
      <c r="B66234" t="n">
        <v>1</v>
      </c>
    </row>
    <row r="66235">
      <c r="A66235" t="inlineStr">
        <is>
          <t>slogic</t>
        </is>
      </c>
      <c r="B66235" t="n">
        <v>1</v>
      </c>
    </row>
    <row r="66236">
      <c r="A66236" t="inlineStr">
        <is>
          <t>list_protocols</t>
        </is>
      </c>
      <c r="B66236" t="n">
        <v>1</v>
      </c>
    </row>
    <row r="66237">
      <c r="A66237" t="inlineStr">
        <is>
          <t>onerror{</t>
        </is>
      </c>
      <c r="B66237" t="n">
        <v>1</v>
      </c>
    </row>
    <row r="66238">
      <c r="A66238" t="inlineStr">
        <is>
          <t>last_indexofcols</t>
        </is>
      </c>
      <c r="B66238" t="n">
        <v>1</v>
      </c>
    </row>
    <row r="66239">
      <c r="A66239" t="inlineStr">
        <is>
          <t>modplanio</t>
        </is>
      </c>
      <c r="B66239" t="n">
        <v>1</v>
      </c>
    </row>
    <row r="66240">
      <c r="A66240" t="inlineStr">
        <is>
          <t>_traceback_id</t>
        </is>
      </c>
      <c r="B66240" t="n">
        <v>1</v>
      </c>
    </row>
    <row r="66241">
      <c r="A66241" t="inlineStr">
        <is>
          <t>speechtl</t>
        </is>
      </c>
      <c r="B66241" t="n">
        <v>1</v>
      </c>
    </row>
    <row r="66242">
      <c r="A66242" t="inlineStr">
        <is>
          <t>rootautoload</t>
        </is>
      </c>
      <c r="B66242" t="n">
        <v>1</v>
      </c>
    </row>
    <row r="66243">
      <c r="A66243" t="inlineStr">
        <is>
          <t>colon4</t>
        </is>
      </c>
      <c r="B66243" t="n">
        <v>1</v>
      </c>
    </row>
    <row r="66244">
      <c r="A66244" t="inlineStr">
        <is>
          <t>{hself</t>
        </is>
      </c>
      <c r="B66244" t="n">
        <v>1</v>
      </c>
    </row>
    <row r="66245">
      <c r="A66245" t="inlineStr">
        <is>
          <t>exitexit_poison</t>
        </is>
      </c>
      <c r="B66245" t="n">
        <v>1</v>
      </c>
    </row>
    <row r="66246">
      <c r="A66246" t="inlineStr">
        <is>
          <t>_barbor{</t>
        </is>
      </c>
      <c r="B66246" t="n">
        <v>1</v>
      </c>
    </row>
    <row r="66247">
      <c r="A66247" t="inlineStr">
        <is>
          <t>kdml</t>
        </is>
      </c>
      <c r="B66247" t="n">
        <v>1</v>
      </c>
    </row>
    <row r="66248">
      <c r="A66248" t="inlineStr">
        <is>
          <t>tsrtroylehttputils</t>
        </is>
      </c>
      <c r="B66248" t="n">
        <v>1</v>
      </c>
    </row>
    <row r="66249">
      <c r="A66249" t="inlineStr">
        <is>
          <t>wimui</t>
        </is>
      </c>
      <c r="B66249" t="n">
        <v>1</v>
      </c>
    </row>
    <row r="66250">
      <c r="A66250" t="inlineStr">
        <is>
          <t>jackchant</t>
        </is>
      </c>
      <c r="B66250" t="n">
        <v>1</v>
      </c>
    </row>
    <row r="66251">
      <c r="A66251" t="inlineStr">
        <is>
          <t>sit34</t>
        </is>
      </c>
      <c r="B66251" t="n">
        <v>1</v>
      </c>
    </row>
    <row r="66252">
      <c r="A66252" t="inlineStr">
        <is>
          <t>localversion</t>
        </is>
      </c>
      <c r="B66252" t="n">
        <v>1</v>
      </c>
    </row>
    <row r="66253">
      <c r="A66253" t="inlineStr">
        <is>
          <t>__doc</t>
        </is>
      </c>
      <c r="B66253" t="n">
        <v>1</v>
      </c>
    </row>
    <row r="66254">
      <c r="A66254" t="inlineStr">
        <is>
          <t>assertsycsr</t>
        </is>
      </c>
      <c r="B66254" t="n">
        <v>1</v>
      </c>
    </row>
    <row r="66255">
      <c r="A66255" t="inlineStr">
        <is>
          <t>stringhtmlfiddle</t>
        </is>
      </c>
      <c r="B66255" t="n">
        <v>1</v>
      </c>
    </row>
    <row r="66256">
      <c r="A66256" t="inlineStr">
        <is>
          <t>mashedup</t>
        </is>
      </c>
      <c r="B66256" t="n">
        <v>1</v>
      </c>
    </row>
    <row r="66257">
      <c r="A66257" t="inlineStr">
        <is>
          <t>strtyperadshell1</t>
        </is>
      </c>
      <c r="B66257" t="n">
        <v>1</v>
      </c>
    </row>
    <row r="66258">
      <c r="A66258" t="inlineStr">
        <is>
          <t>ump1</t>
        </is>
      </c>
      <c r="B66258" t="n">
        <v>1</v>
      </c>
    </row>
    <row r="66259">
      <c r="A66259" t="inlineStr">
        <is>
          <t>max_ignored_force_minus</t>
        </is>
      </c>
      <c r="B66259" t="n">
        <v>1</v>
      </c>
    </row>
    <row r="66260">
      <c r="A66260" t="inlineStr">
        <is>
          <t>flagdim</t>
        </is>
      </c>
      <c r="B66260" t="n">
        <v>1</v>
      </c>
    </row>
    <row r="66261">
      <c r="A66261" t="inlineStr">
        <is>
          <t>__scalar_info</t>
        </is>
      </c>
      <c r="B66261" t="n">
        <v>1</v>
      </c>
    </row>
    <row r="66262">
      <c r="A66262" t="inlineStr">
        <is>
          <t>devhunter</t>
        </is>
      </c>
      <c r="B66262" t="n">
        <v>1</v>
      </c>
    </row>
    <row r="66263">
      <c r="A66263" t="inlineStr">
        <is>
          <t>strid45</t>
        </is>
      </c>
      <c r="B66263" t="n">
        <v>1</v>
      </c>
    </row>
    <row r="66264">
      <c r="A66264" t="inlineStr">
        <is>
          <t>withxample</t>
        </is>
      </c>
      <c r="B66264" t="n">
        <v>1</v>
      </c>
    </row>
    <row r="66265">
      <c r="A66265" t="inlineStr">
        <is>
          <t>zimmermanass</t>
        </is>
      </c>
      <c r="B66265" t="n">
        <v>1</v>
      </c>
    </row>
    <row r="66266">
      <c r="A66266" t="inlineStr">
        <is>
          <t>binw</t>
        </is>
      </c>
      <c r="B66266" t="n">
        <v>1</v>
      </c>
    </row>
    <row r="66267">
      <c r="A66267" t="inlineStr">
        <is>
          <t>wimuis</t>
        </is>
      </c>
      <c r="B66267" t="n">
        <v>1</v>
      </c>
    </row>
    <row r="66268">
      <c r="A66268" t="inlineStr">
        <is>
          <t>primate_defuserprogram</t>
        </is>
      </c>
      <c r="B66268" t="n">
        <v>1</v>
      </c>
    </row>
    <row r="66269">
      <c r="A66269" t="inlineStr">
        <is>
          <t>dmm\proc\input{rstr</t>
        </is>
      </c>
      <c r="B66269" t="n">
        <v>1</v>
      </c>
    </row>
    <row r="66270">
      <c r="A66270" t="inlineStr">
        <is>
          <t>ocl809€</t>
        </is>
      </c>
      <c r="B66270" t="n">
        <v>1</v>
      </c>
    </row>
    <row r="66271">
      <c r="A66271" t="inlineStr">
        <is>
          <t>helen2</t>
        </is>
      </c>
      <c r="B66271" t="n">
        <v>1</v>
      </c>
    </row>
    <row r="66272">
      <c r="A66272" t="inlineStr">
        <is>
          <t>rows4</t>
        </is>
      </c>
      <c r="B66272" t="n">
        <v>1</v>
      </c>
    </row>
    <row r="66273">
      <c r="A66273" t="inlineStr">
        <is>
          <t>mkstrself</t>
        </is>
      </c>
      <c r="B66273" t="n">
        <v>1</v>
      </c>
    </row>
    <row r="66274">
      <c r="A66274" t="inlineStr">
        <is>
          <t>sldecode</t>
        </is>
      </c>
      <c r="B66274" t="n">
        <v>1</v>
      </c>
    </row>
    <row r="66275">
      <c r="A66275" t="inlineStr">
        <is>
          <t>lgbgi</t>
        </is>
      </c>
      <c r="B66275" t="n">
        <v>1</v>
      </c>
    </row>
    <row r="66276">
      <c r="A66276" t="inlineStr">
        <is>
          <t>tabsno</t>
        </is>
      </c>
      <c r="B66276" t="n">
        <v>1</v>
      </c>
    </row>
    <row r="66277">
      <c r="A66277" t="inlineStr">
        <is>
          <t>indent1</t>
        </is>
      </c>
      <c r="B66277" t="n">
        <v>2</v>
      </c>
    </row>
    <row r="66278">
      <c r="A66278" t="inlineStr">
        <is>
          <t>nameose</t>
        </is>
      </c>
      <c r="B66278" t="n">
        <v>1</v>
      </c>
    </row>
    <row r="66279">
      <c r="A66279" t="inlineStr">
        <is>
          <t>hare24</t>
        </is>
      </c>
      <c r="B66279" t="n">
        <v>1</v>
      </c>
    </row>
    <row r="66280">
      <c r="A66280" t="inlineStr">
        <is>
          <t>rgecode</t>
        </is>
      </c>
      <c r="B66280" t="n">
        <v>1</v>
      </c>
    </row>
    <row r="66281">
      <c r="A66281" t="inlineStr">
        <is>
          <t>_traceback</t>
        </is>
      </c>
      <c r="B66281" t="n">
        <v>1</v>
      </c>
    </row>
    <row r="66282">
      <c r="A66282" t="inlineStr">
        <is>
          <t>sycsr</t>
        </is>
      </c>
      <c r="B66282" t="n">
        <v>1</v>
      </c>
    </row>
    <row r="66283">
      <c r="A66283" t="inlineStr">
        <is>
          <t>sucho</t>
        </is>
      </c>
      <c r="B66283" t="n">
        <v>1</v>
      </c>
    </row>
    <row r="66284">
      <c r="A66284" t="inlineStr">
        <is>
          <t>verwe</t>
        </is>
      </c>
      <c r="B66284" t="n">
        <v>1</v>
      </c>
    </row>
    <row r="66285">
      <c r="A66285" t="inlineStr">
        <is>
          <t>vahg</t>
        </is>
      </c>
      <c r="B66285" t="n">
        <v>1</v>
      </c>
    </row>
    <row r="66286">
      <c r="A66286" t="inlineStr">
        <is>
          <t>952000</t>
        </is>
      </c>
      <c r="B66286" t="n">
        <v>1</v>
      </c>
    </row>
    <row r="66287">
      <c r="A66287" t="inlineStr">
        <is>
          <t>gamesx</t>
        </is>
      </c>
      <c r="B66287" t="n">
        <v>1</v>
      </c>
    </row>
    <row r="66288">
      <c r="A66288" t="inlineStr">
        <is>
          <t>crinsics</t>
        </is>
      </c>
      <c r="B66288" t="n">
        <v>1</v>
      </c>
    </row>
    <row r="66289">
      <c r="A66289" t="inlineStr">
        <is>
          <t>cheftack</t>
        </is>
      </c>
      <c r="B66289" t="n">
        <v>1</v>
      </c>
    </row>
    <row r="66290">
      <c r="A66290" t="inlineStr">
        <is>
          <t>raincom</t>
        </is>
      </c>
      <c r="B66290" t="n">
        <v>1</v>
      </c>
    </row>
    <row r="66291">
      <c r="A66291" t="inlineStr">
        <is>
          <t>burckley</t>
        </is>
      </c>
      <c r="B66291" t="n">
        <v>1</v>
      </c>
    </row>
    <row r="66292">
      <c r="A66292" t="inlineStr">
        <is>
          <t>chancevalue</t>
        </is>
      </c>
      <c r="B66292" t="n">
        <v>1</v>
      </c>
    </row>
    <row r="66293">
      <c r="A66293" t="inlineStr">
        <is>
          <t>cuttingle</t>
        </is>
      </c>
      <c r="B66293" t="n">
        <v>1</v>
      </c>
    </row>
    <row r="66294">
      <c r="A66294" t="inlineStr">
        <is>
          <t>csabout</t>
        </is>
      </c>
      <c r="B66294" t="n">
        <v>1</v>
      </c>
    </row>
    <row r="66295">
      <c r="A66295" t="inlineStr">
        <is>
          <t>aforementioned—limited</t>
        </is>
      </c>
      <c r="B66295" t="n">
        <v>1</v>
      </c>
    </row>
    <row r="66296">
      <c r="A66296" t="inlineStr">
        <is>
          <t>ziorrcuifualrahee</t>
        </is>
      </c>
      <c r="B66296" t="n">
        <v>1</v>
      </c>
    </row>
    <row r="66297">
      <c r="A66297" t="inlineStr">
        <is>
          <t>powdega</t>
        </is>
      </c>
      <c r="B66297" t="n">
        <v>1</v>
      </c>
    </row>
    <row r="66298">
      <c r="A66298" t="inlineStr">
        <is>
          <t>cuttinglayers</t>
        </is>
      </c>
      <c r="B66298" t="n">
        <v>1</v>
      </c>
    </row>
    <row r="66299">
      <c r="A66299" t="inlineStr">
        <is>
          <t>battleroyals</t>
        </is>
      </c>
      <c r="B66299" t="n">
        <v>1</v>
      </c>
    </row>
    <row r="66300">
      <c r="A66300" t="inlineStr">
        <is>
          <t>fassdello</t>
        </is>
      </c>
      <c r="B66300" t="n">
        <v>1</v>
      </c>
    </row>
    <row r="66301">
      <c r="A66301" t="inlineStr">
        <is>
          <t>144kwh</t>
        </is>
      </c>
      <c r="B66301" t="n">
        <v>1</v>
      </c>
    </row>
    <row r="66302">
      <c r="A66302" t="inlineStr">
        <is>
          <t>caldesign</t>
        </is>
      </c>
      <c r="B66302" t="n">
        <v>1</v>
      </c>
    </row>
    <row r="66303">
      <c r="A66303" t="inlineStr">
        <is>
          <t>tsititz</t>
        </is>
      </c>
      <c r="B66303" t="n">
        <v>1</v>
      </c>
    </row>
    <row r="66304">
      <c r="A66304" t="inlineStr">
        <is>
          <t>binity</t>
        </is>
      </c>
      <c r="B66304" t="n">
        <v>1</v>
      </c>
    </row>
    <row r="66305">
      <c r="A66305" t="inlineStr">
        <is>
          <t>madbill</t>
        </is>
      </c>
      <c r="B66305" t="n">
        <v>1</v>
      </c>
    </row>
    <row r="66306">
      <c r="A66306" t="inlineStr">
        <is>
          <t>nankasa</t>
        </is>
      </c>
      <c r="B66306" t="n">
        <v>1</v>
      </c>
    </row>
    <row r="66307">
      <c r="A66307" t="inlineStr">
        <is>
          <t>delinson</t>
        </is>
      </c>
      <c r="B66307" t="n">
        <v>1</v>
      </c>
    </row>
    <row r="66308">
      <c r="A66308" t="inlineStr">
        <is>
          <t>suffyness</t>
        </is>
      </c>
      <c r="B66308" t="n">
        <v>1</v>
      </c>
    </row>
    <row r="66309">
      <c r="A66309" t="inlineStr">
        <is>
          <t>200kwh</t>
        </is>
      </c>
      <c r="B66309" t="n">
        <v>1</v>
      </c>
    </row>
    <row r="66310">
      <c r="A66310" t="inlineStr">
        <is>
          <t>lbgtterror</t>
        </is>
      </c>
      <c r="B66310" t="n">
        <v>1</v>
      </c>
    </row>
    <row r="66311">
      <c r="A66311" t="inlineStr">
        <is>
          <t>mkowlegraph</t>
        </is>
      </c>
      <c r="B66311" t="n">
        <v>1</v>
      </c>
    </row>
    <row r="66312">
      <c r="A66312" t="inlineStr">
        <is>
          <t>prnotasty</t>
        </is>
      </c>
      <c r="B66312" t="n">
        <v>1</v>
      </c>
    </row>
    <row r="66313">
      <c r="A66313" t="inlineStr">
        <is>
          <t>raton®</t>
        </is>
      </c>
      <c r="B66313" t="n">
        <v>1</v>
      </c>
    </row>
    <row r="66314">
      <c r="A66314" t="inlineStr">
        <is>
          <t>immuncios</t>
        </is>
      </c>
      <c r="B66314" t="n">
        <v>1</v>
      </c>
    </row>
    <row r="66315">
      <c r="A66315" t="inlineStr">
        <is>
          <t>copamat</t>
        </is>
      </c>
      <c r="B66315" t="n">
        <v>1</v>
      </c>
    </row>
    <row r="66316">
      <c r="A66316" t="inlineStr">
        <is>
          <t>oxazoie</t>
        </is>
      </c>
      <c r="B66316" t="n">
        <v>1</v>
      </c>
    </row>
    <row r="66317">
      <c r="A66317" t="inlineStr">
        <is>
          <t>kapova</t>
        </is>
      </c>
      <c r="B66317" t="n">
        <v>1</v>
      </c>
    </row>
    <row r="66318">
      <c r="A66318" t="inlineStr">
        <is>
          <t>boycottup</t>
        </is>
      </c>
      <c r="B66318" t="n">
        <v>1</v>
      </c>
    </row>
    <row r="66319">
      <c r="A66319" t="inlineStr">
        <is>
          <t>nutritiondeals</t>
        </is>
      </c>
      <c r="B66319" t="n">
        <v>1</v>
      </c>
    </row>
    <row r="66320">
      <c r="A66320" t="inlineStr">
        <is>
          <t>polytherex®</t>
        </is>
      </c>
      <c r="B66320" t="n">
        <v>1</v>
      </c>
    </row>
    <row r="66321">
      <c r="A66321" t="inlineStr">
        <is>
          <t>read®</t>
        </is>
      </c>
      <c r="B66321" t="n">
        <v>1</v>
      </c>
    </row>
    <row r="66322">
      <c r="A66322" t="inlineStr">
        <is>
          <t>bonetail</t>
        </is>
      </c>
      <c r="B66322" t="n">
        <v>1</v>
      </c>
    </row>
    <row r="66323">
      <c r="A66323" t="inlineStr">
        <is>
          <t>soylentroid</t>
        </is>
      </c>
      <c r="B66323" t="n">
        <v>1</v>
      </c>
    </row>
    <row r="66324">
      <c r="A66324" t="inlineStr">
        <is>
          <t>imborgmadmod</t>
        </is>
      </c>
      <c r="B66324" t="n">
        <v>1</v>
      </c>
    </row>
    <row r="66325">
      <c r="A66325" t="inlineStr">
        <is>
          <t>foodships</t>
        </is>
      </c>
      <c r="B66325" t="n">
        <v>1</v>
      </c>
    </row>
    <row r="66326">
      <c r="A66326" t="inlineStr">
        <is>
          <t>choiceblayted</t>
        </is>
      </c>
      <c r="B66326" t="n">
        <v>1</v>
      </c>
    </row>
    <row r="66327">
      <c r="A66327" t="inlineStr">
        <is>
          <t>goswap</t>
        </is>
      </c>
      <c r="B66327" t="n">
        <v>2</v>
      </c>
    </row>
    <row r="66328">
      <c r="A66328" t="inlineStr">
        <is>
          <t>lenniz</t>
        </is>
      </c>
      <c r="B66328" t="n">
        <v>1</v>
      </c>
    </row>
    <row r="66329">
      <c r="A66329" t="inlineStr">
        <is>
          <t>thebastardavian</t>
        </is>
      </c>
      <c r="B66329" t="n">
        <v>1</v>
      </c>
    </row>
    <row r="66330">
      <c r="A66330" t="inlineStr">
        <is>
          <t>awem</t>
        </is>
      </c>
      <c r="B66330" t="n">
        <v>1</v>
      </c>
    </row>
    <row r="66331">
      <c r="A66331" t="inlineStr">
        <is>
          <t>dollin</t>
        </is>
      </c>
      <c r="B66331" t="n">
        <v>1</v>
      </c>
    </row>
    <row r="66332">
      <c r="A66332" t="inlineStr">
        <is>
          <t>2004–06</t>
        </is>
      </c>
      <c r="B66332" t="n">
        <v>3</v>
      </c>
    </row>
    <row r="66333">
      <c r="A66333" t="inlineStr">
        <is>
          <t>haircolour</t>
        </is>
      </c>
      <c r="B66333" t="n">
        <v>2</v>
      </c>
    </row>
    <row r="66334">
      <c r="A66334" t="inlineStr">
        <is>
          <t>versavore</t>
        </is>
      </c>
      <c r="B66334" t="n">
        <v>1</v>
      </c>
    </row>
    <row r="66335">
      <c r="A66335" t="inlineStr">
        <is>
          <t>covoptuinoin</t>
        </is>
      </c>
      <c r="B66335" t="n">
        <v>1</v>
      </c>
    </row>
    <row r="66336">
      <c r="A66336" t="inlineStr">
        <is>
          <t>saafi</t>
        </is>
      </c>
      <c r="B66336" t="n">
        <v>1</v>
      </c>
    </row>
    <row r="66337">
      <c r="A66337" t="inlineStr">
        <is>
          <t>bashan</t>
        </is>
      </c>
      <c r="B66337" t="n">
        <v>5</v>
      </c>
    </row>
    <row r="66338">
      <c r="A66338" t="inlineStr">
        <is>
          <t>mcsoul</t>
        </is>
      </c>
      <c r="B66338" t="n">
        <v>1</v>
      </c>
    </row>
    <row r="66339">
      <c r="A66339" t="inlineStr">
        <is>
          <t>labeless</t>
        </is>
      </c>
      <c r="B66339" t="n">
        <v>1</v>
      </c>
    </row>
    <row r="66340">
      <c r="A66340" t="inlineStr">
        <is>
          <t>aisener</t>
        </is>
      </c>
      <c r="B66340" t="n">
        <v>1</v>
      </c>
    </row>
    <row r="66341">
      <c r="A66341" t="inlineStr">
        <is>
          <t>501leib</t>
        </is>
      </c>
      <c r="B66341" t="n">
        <v>1</v>
      </c>
    </row>
    <row r="66342">
      <c r="A66342" t="inlineStr">
        <is>
          <t>anonymi</t>
        </is>
      </c>
      <c r="B66342" t="n">
        <v>1</v>
      </c>
    </row>
    <row r="66343">
      <c r="A66343" t="inlineStr">
        <is>
          <t>member–</t>
        </is>
      </c>
      <c r="B66343" t="n">
        <v>1</v>
      </c>
    </row>
    <row r="66344">
      <c r="A66344" t="inlineStr">
        <is>
          <t>aicq2</t>
        </is>
      </c>
      <c r="B66344" t="n">
        <v>1</v>
      </c>
    </row>
    <row r="66345">
      <c r="A66345" t="inlineStr">
        <is>
          <t>aciq2</t>
        </is>
      </c>
      <c r="B66345" t="n">
        <v>1</v>
      </c>
    </row>
    <row r="66346">
      <c r="A66346" t="inlineStr">
        <is>
          <t>apt54</t>
        </is>
      </c>
      <c r="B66346" t="n">
        <v>1</v>
      </c>
    </row>
    <row r="66347">
      <c r="A66347" t="inlineStr">
        <is>
          <t>paywise</t>
        </is>
      </c>
      <c r="B66347" t="n">
        <v>1</v>
      </c>
    </row>
    <row r="66348">
      <c r="A66348" t="inlineStr">
        <is>
          <t>leapcopy</t>
        </is>
      </c>
      <c r="B66348" t="n">
        <v>1</v>
      </c>
    </row>
    <row r="66349">
      <c r="A66349" t="inlineStr">
        <is>
          <t>farmermarking</t>
        </is>
      </c>
      <c r="B66349" t="n">
        <v>1</v>
      </c>
    </row>
    <row r="66350">
      <c r="A66350" t="inlineStr">
        <is>
          <t>legitimate—even</t>
        </is>
      </c>
      <c r="B66350" t="n">
        <v>1</v>
      </c>
    </row>
    <row r="66351">
      <c r="A66351" t="inlineStr">
        <is>
          <t>—fidel</t>
        </is>
      </c>
      <c r="B66351" t="n">
        <v>1</v>
      </c>
    </row>
    <row r="66352">
      <c r="A66352" t="inlineStr">
        <is>
          <t>ad—go</t>
        </is>
      </c>
      <c r="B66352" t="n">
        <v>1</v>
      </c>
    </row>
    <row r="66353">
      <c r="A66353" t="inlineStr">
        <is>
          <t>finpacks</t>
        </is>
      </c>
      <c r="B66353" t="n">
        <v>1</v>
      </c>
    </row>
    <row r="66354">
      <c r="A66354" t="inlineStr">
        <is>
          <t>doacusennettgmail</t>
        </is>
      </c>
      <c r="B66354" t="n">
        <v>1</v>
      </c>
    </row>
    <row r="66355">
      <c r="A66355" t="inlineStr">
        <is>
          <t>militest</t>
        </is>
      </c>
      <c r="B66355" t="n">
        <v>1</v>
      </c>
    </row>
    <row r="66356">
      <c r="A66356" t="inlineStr">
        <is>
          <t>daughtermagazine</t>
        </is>
      </c>
      <c r="B66356" t="n">
        <v>1</v>
      </c>
    </row>
    <row r="66357">
      <c r="A66357" t="inlineStr">
        <is>
          <t>ignitionism</t>
        </is>
      </c>
      <c r="B66357" t="n">
        <v>1</v>
      </c>
    </row>
    <row r="66358">
      <c r="A66358" t="inlineStr">
        <is>
          <t>23175</t>
        </is>
      </c>
      <c r="B66358" t="n">
        <v>1</v>
      </c>
    </row>
    <row r="66359">
      <c r="A66359" t="inlineStr">
        <is>
          <t>sierramath</t>
        </is>
      </c>
      <c r="B66359" t="n">
        <v>1</v>
      </c>
    </row>
    <row r="66360">
      <c r="A66360" t="inlineStr">
        <is>
          <t>gastropolitans</t>
        </is>
      </c>
      <c r="B66360" t="n">
        <v>1</v>
      </c>
    </row>
    <row r="66361">
      <c r="A66361" t="inlineStr">
        <is>
          <t>ridofs1yahoo</t>
        </is>
      </c>
      <c r="B66361" t="n">
        <v>1</v>
      </c>
    </row>
    <row r="66362">
      <c r="A66362" t="inlineStr">
        <is>
          <t>muteach</t>
        </is>
      </c>
      <c r="B66362" t="n">
        <v>1</v>
      </c>
    </row>
    <row r="66363">
      <c r="A66363" t="inlineStr">
        <is>
          <t>hummang</t>
        </is>
      </c>
      <c r="B66363" t="n">
        <v>1</v>
      </c>
    </row>
    <row r="66364">
      <c r="A66364" t="inlineStr">
        <is>
          <t>2mttyam</t>
        </is>
      </c>
      <c r="B66364" t="n">
        <v>1</v>
      </c>
    </row>
    <row r="66365">
      <c r="A66365" t="inlineStr">
        <is>
          <t>apprentices688gmail</t>
        </is>
      </c>
      <c r="B66365" t="n">
        <v>1</v>
      </c>
    </row>
    <row r="66366">
      <c r="A66366" t="inlineStr">
        <is>
          <t>collabor8</t>
        </is>
      </c>
      <c r="B66366" t="n">
        <v>1</v>
      </c>
    </row>
    <row r="66367">
      <c r="A66367" t="inlineStr">
        <is>
          <t>chipard</t>
        </is>
      </c>
      <c r="B66367" t="n">
        <v>1</v>
      </c>
    </row>
    <row r="66368">
      <c r="A66368" t="inlineStr">
        <is>
          <t>stuffily</t>
        </is>
      </c>
      <c r="B66368" t="n">
        <v>1</v>
      </c>
    </row>
    <row r="66369">
      <c r="A66369" t="inlineStr">
        <is>
          <t>certain2</t>
        </is>
      </c>
      <c r="B66369" t="n">
        <v>1</v>
      </c>
    </row>
    <row r="66370">
      <c r="A66370" t="inlineStr">
        <is>
          <t>cubesveggie</t>
        </is>
      </c>
      <c r="B66370" t="n">
        <v>1</v>
      </c>
    </row>
    <row r="66371">
      <c r="A66371" t="inlineStr">
        <is>
          <t>mozizo</t>
        </is>
      </c>
      <c r="B66371" t="n">
        <v>1</v>
      </c>
    </row>
    <row r="66372">
      <c r="A66372" t="inlineStr">
        <is>
          <t>greensavers</t>
        </is>
      </c>
      <c r="B66372" t="n">
        <v>1</v>
      </c>
    </row>
    <row r="66373">
      <c r="A66373" t="inlineStr">
        <is>
          <t>legra</t>
        </is>
      </c>
      <c r="B66373" t="n">
        <v>1</v>
      </c>
    </row>
    <row r="66374">
      <c r="A66374" t="inlineStr">
        <is>
          <t>rosha</t>
        </is>
      </c>
      <c r="B66374" t="n">
        <v>1</v>
      </c>
    </row>
    <row r="66375">
      <c r="A66375" t="inlineStr">
        <is>
          <t>avyrus</t>
        </is>
      </c>
      <c r="B66375" t="n">
        <v>1</v>
      </c>
    </row>
    <row r="66376">
      <c r="A66376" t="inlineStr">
        <is>
          <t>pyrénestorm</t>
        </is>
      </c>
      <c r="B66376" t="n">
        <v>1</v>
      </c>
    </row>
    <row r="66377">
      <c r="A66377" t="inlineStr">
        <is>
          <t>cattyn</t>
        </is>
      </c>
      <c r="B66377" t="n">
        <v>1</v>
      </c>
    </row>
    <row r="66378">
      <c r="A66378" t="inlineStr">
        <is>
          <t>dccomo</t>
        </is>
      </c>
      <c r="B66378" t="n">
        <v>1</v>
      </c>
    </row>
    <row r="66379">
      <c r="A66379" t="inlineStr">
        <is>
          <t>heindt</t>
        </is>
      </c>
      <c r="B66379" t="n">
        <v>1</v>
      </c>
    </row>
    <row r="66380">
      <c r="A66380" t="inlineStr">
        <is>
          <t>echimis</t>
        </is>
      </c>
      <c r="B66380" t="n">
        <v>1</v>
      </c>
    </row>
    <row r="66381">
      <c r="A66381" t="inlineStr">
        <is>
          <t>548212321</t>
        </is>
      </c>
      <c r="B66381" t="n">
        <v>1</v>
      </c>
    </row>
    <row r="66382">
      <c r="A66382" t="inlineStr">
        <is>
          <t>743496689</t>
        </is>
      </c>
      <c r="B66382" t="n">
        <v>1</v>
      </c>
    </row>
    <row r="66383">
      <c r="A66383" t="inlineStr">
        <is>
          <t>oesay</t>
        </is>
      </c>
      <c r="B66383" t="n">
        <v>1</v>
      </c>
    </row>
    <row r="66384">
      <c r="A66384" t="inlineStr">
        <is>
          <t>movezng</t>
        </is>
      </c>
      <c r="B66384" t="n">
        <v>1</v>
      </c>
    </row>
    <row r="66385">
      <c r="A66385" t="inlineStr">
        <is>
          <t>hintabouthtml</t>
        </is>
      </c>
      <c r="B66385" t="n">
        <v>1</v>
      </c>
    </row>
    <row r="66386">
      <c r="A66386" t="inlineStr">
        <is>
          <t>742102041</t>
        </is>
      </c>
      <c r="B66386" t="n">
        <v>1</v>
      </c>
    </row>
    <row r="66387">
      <c r="A66387" t="inlineStr">
        <is>
          <t>443086689</t>
        </is>
      </c>
      <c r="B66387" t="n">
        <v>1</v>
      </c>
    </row>
    <row r="66388">
      <c r="A66388" t="inlineStr">
        <is>
          <t>involue</t>
        </is>
      </c>
      <c r="B66388" t="n">
        <v>1</v>
      </c>
    </row>
    <row r="66389">
      <c r="A66389" t="inlineStr">
        <is>
          <t>etchint</t>
        </is>
      </c>
      <c r="B66389" t="n">
        <v>1</v>
      </c>
    </row>
    <row r="66390">
      <c r="A66390" t="inlineStr">
        <is>
          <t>ofinsonchange</t>
        </is>
      </c>
      <c r="B66390" t="n">
        <v>1</v>
      </c>
    </row>
    <row r="66391">
      <c r="A66391" t="inlineStr">
        <is>
          <t>doneeuri</t>
        </is>
      </c>
      <c r="B66391" t="n">
        <v>1</v>
      </c>
    </row>
    <row r="66392">
      <c r="A66392" t="inlineStr">
        <is>
          <t>octhurricanes</t>
        </is>
      </c>
      <c r="B66392" t="n">
        <v>1</v>
      </c>
    </row>
    <row r="66393">
      <c r="A66393" t="inlineStr">
        <is>
          <t>clinredty</t>
        </is>
      </c>
      <c r="B66393" t="n">
        <v>1</v>
      </c>
    </row>
    <row r="66394">
      <c r="A66394" t="inlineStr">
        <is>
          <t>farrpa</t>
        </is>
      </c>
      <c r="B66394" t="n">
        <v>1</v>
      </c>
    </row>
    <row r="66395">
      <c r="A66395" t="inlineStr">
        <is>
          <t>monsterteeg</t>
        </is>
      </c>
      <c r="B66395" t="n">
        <v>1</v>
      </c>
    </row>
    <row r="66396">
      <c r="A66396" t="inlineStr">
        <is>
          <t>ehujkin</t>
        </is>
      </c>
      <c r="B66396" t="n">
        <v>1</v>
      </c>
    </row>
    <row r="66397">
      <c r="A66397" t="inlineStr">
        <is>
          <t>jachablecashcutback</t>
        </is>
      </c>
      <c r="B66397" t="n">
        <v>1</v>
      </c>
    </row>
    <row r="66398">
      <c r="A66398" t="inlineStr">
        <is>
          <t>acordships</t>
        </is>
      </c>
      <c r="B66398" t="n">
        <v>1</v>
      </c>
    </row>
    <row r="66399">
      <c r="A66399" t="inlineStr">
        <is>
          <t>ibinmate</t>
        </is>
      </c>
      <c r="B66399" t="n">
        <v>1</v>
      </c>
    </row>
    <row r="66400">
      <c r="A66400" t="inlineStr">
        <is>
          <t>stormling</t>
        </is>
      </c>
      <c r="B66400" t="n">
        <v>1</v>
      </c>
    </row>
    <row r="66401">
      <c r="A66401" t="inlineStr">
        <is>
          <t>currett</t>
        </is>
      </c>
      <c r="B66401" t="n">
        <v>1</v>
      </c>
    </row>
    <row r="66402">
      <c r="A66402" t="inlineStr">
        <is>
          <t>hubanda</t>
        </is>
      </c>
      <c r="B66402" t="n">
        <v>1</v>
      </c>
    </row>
    <row r="66403">
      <c r="A66403" t="inlineStr">
        <is>
          <t>perpetuityiss</t>
        </is>
      </c>
      <c r="B66403" t="n">
        <v>1</v>
      </c>
    </row>
    <row r="66404">
      <c r="A66404" t="inlineStr">
        <is>
          <t>fjester</t>
        </is>
      </c>
      <c r="B66404" t="n">
        <v>1</v>
      </c>
    </row>
    <row r="66405">
      <c r="A66405" t="inlineStr">
        <is>
          <t>bourbonman</t>
        </is>
      </c>
      <c r="B66405" t="n">
        <v>1</v>
      </c>
    </row>
    <row r="66406">
      <c r="A66406" t="inlineStr">
        <is>
          <t>elkski</t>
        </is>
      </c>
      <c r="B66406" t="n">
        <v>1</v>
      </c>
    </row>
    <row r="66407">
      <c r="A66407" t="inlineStr">
        <is>
          <t>eceto</t>
        </is>
      </c>
      <c r="B66407" t="n">
        <v>1</v>
      </c>
    </row>
    <row r="66408">
      <c r="A66408" t="inlineStr">
        <is>
          <t>verifytactcs</t>
        </is>
      </c>
      <c r="B66408" t="n">
        <v>1</v>
      </c>
    </row>
    <row r="66409">
      <c r="A66409" t="inlineStr">
        <is>
          <t>bootdaris</t>
        </is>
      </c>
      <c r="B66409" t="n">
        <v>1</v>
      </c>
    </row>
    <row r="66410">
      <c r="A66410" t="inlineStr">
        <is>
          <t>retrucks</t>
        </is>
      </c>
      <c r="B66410" t="n">
        <v>1</v>
      </c>
    </row>
    <row r="66411">
      <c r="A66411" t="inlineStr">
        <is>
          <t>`alex</t>
        </is>
      </c>
      <c r="B66411" t="n">
        <v>2</v>
      </c>
    </row>
    <row r="66412">
      <c r="A66412" t="inlineStr">
        <is>
          <t>rockmilllicious</t>
        </is>
      </c>
      <c r="B66412" t="n">
        <v>1</v>
      </c>
    </row>
    <row r="66413">
      <c r="A66413" t="inlineStr">
        <is>
          <t>kellygang</t>
        </is>
      </c>
      <c r="B66413" t="n">
        <v>1</v>
      </c>
    </row>
    <row r="66414">
      <c r="A66414" t="inlineStr">
        <is>
          <t>tloade</t>
        </is>
      </c>
      <c r="B66414" t="n">
        <v>1</v>
      </c>
    </row>
    <row r="66415">
      <c r="A66415" t="inlineStr">
        <is>
          <t>intrusting</t>
        </is>
      </c>
      <c r="B66415" t="n">
        <v>1</v>
      </c>
    </row>
    <row r="66416">
      <c r="A66416" t="inlineStr">
        <is>
          <t>coreurs</t>
        </is>
      </c>
      <c r="B66416" t="n">
        <v>1</v>
      </c>
    </row>
    <row r="66417">
      <c r="A66417" t="inlineStr">
        <is>
          <t>nhlstats</t>
        </is>
      </c>
      <c r="B66417" t="n">
        <v>1</v>
      </c>
    </row>
    <row r="66418">
      <c r="A66418" t="inlineStr">
        <is>
          <t>hillaback</t>
        </is>
      </c>
      <c r="B66418" t="n">
        <v>1</v>
      </c>
    </row>
    <row r="66419">
      <c r="A66419" t="inlineStr">
        <is>
          <t>assertiv</t>
        </is>
      </c>
      <c r="B66419" t="n">
        <v>1</v>
      </c>
    </row>
    <row r="66420">
      <c r="A66420" t="inlineStr">
        <is>
          <t>iqor</t>
        </is>
      </c>
      <c r="B66420" t="n">
        <v>1</v>
      </c>
    </row>
    <row r="66421">
      <c r="A66421" t="inlineStr">
        <is>
          <t>choullas</t>
        </is>
      </c>
      <c r="B66421" t="n">
        <v>1</v>
      </c>
    </row>
    <row r="66422">
      <c r="A66422" t="inlineStr">
        <is>
          <t>ffwednesday16th</t>
        </is>
      </c>
      <c r="B66422" t="n">
        <v>1</v>
      </c>
    </row>
    <row r="66423">
      <c r="A66423" t="inlineStr">
        <is>
          <t>pepboy</t>
        </is>
      </c>
      <c r="B66423" t="n">
        <v>1</v>
      </c>
    </row>
    <row r="66424">
      <c r="A66424" t="inlineStr">
        <is>
          <t>weatherpoint</t>
        </is>
      </c>
      <c r="B66424" t="n">
        <v>1</v>
      </c>
    </row>
    <row r="66425">
      <c r="A66425" t="inlineStr">
        <is>
          <t>bankstats</t>
        </is>
      </c>
      <c r="B66425" t="n">
        <v>1</v>
      </c>
    </row>
    <row r="66426">
      <c r="A66426" t="inlineStr">
        <is>
          <t>lethn</t>
        </is>
      </c>
      <c r="B66426" t="n">
        <v>1</v>
      </c>
    </row>
    <row r="66427">
      <c r="A66427" t="inlineStr">
        <is>
          <t>achison</t>
        </is>
      </c>
      <c r="B66427" t="n">
        <v>2</v>
      </c>
    </row>
    <row r="66428">
      <c r="A66428" t="inlineStr">
        <is>
          <t>successhouseawl</t>
        </is>
      </c>
      <c r="B66428" t="n">
        <v>1</v>
      </c>
    </row>
    <row r="66429">
      <c r="A66429" t="inlineStr">
        <is>
          <t>devzilla</t>
        </is>
      </c>
      <c r="B66429" t="n">
        <v>1</v>
      </c>
    </row>
    <row r="66430">
      <c r="A66430" t="inlineStr">
        <is>
          <t>ofode</t>
        </is>
      </c>
      <c r="B66430" t="n">
        <v>1</v>
      </c>
    </row>
    <row r="66431">
      <c r="A66431" t="inlineStr">
        <is>
          <t>wplating</t>
        </is>
      </c>
      <c r="B66431" t="n">
        <v>1</v>
      </c>
    </row>
    <row r="66432">
      <c r="A66432" t="inlineStr">
        <is>
          <t>resistums</t>
        </is>
      </c>
      <c r="B66432" t="n">
        <v>1</v>
      </c>
    </row>
    <row r="66433">
      <c r="A66433" t="inlineStr">
        <is>
          <t>capephl</t>
        </is>
      </c>
      <c r="B66433" t="n">
        <v>1</v>
      </c>
    </row>
    <row r="66434">
      <c r="A66434" t="inlineStr">
        <is>
          <t>capepmh</t>
        </is>
      </c>
      <c r="B66434" t="n">
        <v>1</v>
      </c>
    </row>
    <row r="66435">
      <c r="A66435" t="inlineStr">
        <is>
          <t>capebutdm</t>
        </is>
      </c>
      <c r="B66435" t="n">
        <v>1</v>
      </c>
    </row>
    <row r="66436">
      <c r="A66436" t="inlineStr">
        <is>
          <t>uryx</t>
        </is>
      </c>
      <c r="B66436" t="n">
        <v>1</v>
      </c>
    </row>
    <row r="66437">
      <c r="A66437" t="inlineStr">
        <is>
          <t>caplead</t>
        </is>
      </c>
      <c r="B66437" t="n">
        <v>1</v>
      </c>
    </row>
    <row r="66438">
      <c r="A66438" t="inlineStr">
        <is>
          <t>9200br</t>
        </is>
      </c>
      <c r="B66438" t="n">
        <v>1</v>
      </c>
    </row>
    <row r="66439">
      <c r="A66439" t="inlineStr">
        <is>
          <t>12megrh7</t>
        </is>
      </c>
      <c r="B66439" t="n">
        <v>1</v>
      </c>
    </row>
    <row r="66440">
      <c r="A66440" t="inlineStr">
        <is>
          <t>capadvantages</t>
        </is>
      </c>
      <c r="B66440" t="n">
        <v>1</v>
      </c>
    </row>
    <row r="66441">
      <c r="A66441" t="inlineStr">
        <is>
          <t>1345amps</t>
        </is>
      </c>
      <c r="B66441" t="n">
        <v>1</v>
      </c>
    </row>
    <row r="66442">
      <c r="A66442" t="inlineStr">
        <is>
          <t>cvic</t>
        </is>
      </c>
      <c r="B66442" t="n">
        <v>1</v>
      </c>
    </row>
    <row r="66443">
      <c r="A66443" t="inlineStr">
        <is>
          <t>a\1</t>
        </is>
      </c>
      <c r="B66443" t="n">
        <v>1</v>
      </c>
    </row>
    <row r="66444">
      <c r="A66444" t="inlineStr">
        <is>
          <t>coicon</t>
        </is>
      </c>
      <c r="B66444" t="n">
        <v>1</v>
      </c>
    </row>
    <row r="66445">
      <c r="A66445" t="inlineStr">
        <is>
          <t>capapvc</t>
        </is>
      </c>
      <c r="B66445" t="n">
        <v>1</v>
      </c>
    </row>
    <row r="66446">
      <c r="A66446" t="inlineStr">
        <is>
          <t>capepdr3312</t>
        </is>
      </c>
      <c r="B66446" t="n">
        <v>1</v>
      </c>
    </row>
    <row r="66447">
      <c r="A66447" t="inlineStr">
        <is>
          <t>170fmohm</t>
        </is>
      </c>
      <c r="B66447" t="n">
        <v>1</v>
      </c>
    </row>
    <row r="66448">
      <c r="A66448" t="inlineStr">
        <is>
          <t>capemi</t>
        </is>
      </c>
      <c r="B66448" t="n">
        <v>1</v>
      </c>
    </row>
    <row r="66449">
      <c r="A66449" t="inlineStr">
        <is>
          <t>capmains</t>
        </is>
      </c>
      <c r="B66449" t="n">
        <v>1</v>
      </c>
    </row>
    <row r="66450">
      <c r="A66450" t="inlineStr">
        <is>
          <t>1375k</t>
        </is>
      </c>
      <c r="B66450" t="n">
        <v>1</v>
      </c>
    </row>
    <row r="66451">
      <c r="A66451" t="inlineStr">
        <is>
          <t>rirectionx</t>
        </is>
      </c>
      <c r="B66451" t="n">
        <v>1</v>
      </c>
    </row>
    <row r="66452">
      <c r="A66452" t="inlineStr">
        <is>
          <t>10500mah</t>
        </is>
      </c>
      <c r="B66452" t="n">
        <v>1</v>
      </c>
    </row>
    <row r="66453">
      <c r="A66453" t="inlineStr">
        <is>
          <t>coild</t>
        </is>
      </c>
      <c r="B66453" t="n">
        <v>2</v>
      </c>
    </row>
    <row r="66454">
      <c r="A66454" t="inlineStr">
        <is>
          <t>692kw</t>
        </is>
      </c>
      <c r="B66454" t="n">
        <v>1</v>
      </c>
    </row>
    <row r="66455">
      <c r="A66455" t="inlineStr">
        <is>
          <t>capalkaline</t>
        </is>
      </c>
      <c r="B66455" t="n">
        <v>1</v>
      </c>
    </row>
    <row r="66456">
      <c r="A66456" t="inlineStr">
        <is>
          <t>1330amps</t>
        </is>
      </c>
      <c r="B66456" t="n">
        <v>1</v>
      </c>
    </row>
    <row r="66457">
      <c r="A66457" t="inlineStr">
        <is>
          <t>perficient</t>
        </is>
      </c>
      <c r="B66457" t="n">
        <v>1</v>
      </c>
    </row>
    <row r="66458">
      <c r="A66458" t="inlineStr">
        <is>
          <t>80msec</t>
        </is>
      </c>
      <c r="B66458" t="n">
        <v>1</v>
      </c>
    </row>
    <row r="66459">
      <c r="A66459" t="inlineStr">
        <is>
          <t>cokerbee</t>
        </is>
      </c>
      <c r="B66459" t="n">
        <v>1</v>
      </c>
    </row>
    <row r="66460">
      <c r="A66460" t="inlineStr">
        <is>
          <t>u524</t>
        </is>
      </c>
      <c r="B66460" t="n">
        <v>1</v>
      </c>
    </row>
    <row r="66461">
      <c r="A66461" t="inlineStr">
        <is>
          <t>nojk</t>
        </is>
      </c>
      <c r="B66461" t="n">
        <v>1</v>
      </c>
    </row>
    <row r="66462">
      <c r="A66462" t="inlineStr">
        <is>
          <t>510watt</t>
        </is>
      </c>
      <c r="B66462" t="n">
        <v>1</v>
      </c>
    </row>
    <row r="66463">
      <c r="A66463" t="inlineStr">
        <is>
          <t>5500mah</t>
        </is>
      </c>
      <c r="B66463" t="n">
        <v>1</v>
      </c>
    </row>
    <row r="66464">
      <c r="A66464" t="inlineStr">
        <is>
          <t>upconch</t>
        </is>
      </c>
      <c r="B66464" t="n">
        <v>1</v>
      </c>
    </row>
    <row r="66465">
      <c r="A66465" t="inlineStr">
        <is>
          <t>hshire</t>
        </is>
      </c>
      <c r="B66465" t="n">
        <v>1</v>
      </c>
    </row>
    <row r="66466">
      <c r="A66466" t="inlineStr">
        <is>
          <t>pheas</t>
        </is>
      </c>
      <c r="B66466" t="n">
        <v>2</v>
      </c>
    </row>
    <row r="66467">
      <c r="A66467" t="inlineStr">
        <is>
          <t>chisaye</t>
        </is>
      </c>
      <c r="B66467" t="n">
        <v>1</v>
      </c>
    </row>
    <row r="66468">
      <c r="A66468" t="inlineStr">
        <is>
          <t>wagyucountrygirl</t>
        </is>
      </c>
      <c r="B66468" t="n">
        <v>1</v>
      </c>
    </row>
    <row r="66469">
      <c r="A66469" t="inlineStr">
        <is>
          <t>tba56</t>
        </is>
      </c>
      <c r="B66469" t="n">
        <v>1</v>
      </c>
    </row>
    <row r="66470">
      <c r="A66470" t="inlineStr">
        <is>
          <t>imieio</t>
        </is>
      </c>
      <c r="B66470" t="n">
        <v>1</v>
      </c>
    </row>
    <row r="66471">
      <c r="A66471" t="inlineStr">
        <is>
          <t>fuckahilla</t>
        </is>
      </c>
      <c r="B66471" t="n">
        <v>1</v>
      </c>
    </row>
    <row r="66472">
      <c r="A66472" t="inlineStr">
        <is>
          <t>woine</t>
        </is>
      </c>
      <c r="B66472" t="n">
        <v>1</v>
      </c>
    </row>
    <row r="66473">
      <c r="A66473" t="inlineStr">
        <is>
          <t>hacollege</t>
        </is>
      </c>
      <c r="B66473" t="n">
        <v>1</v>
      </c>
    </row>
    <row r="66474">
      <c r="A66474" t="inlineStr">
        <is>
          <t>teeshore</t>
        </is>
      </c>
      <c r="B66474" t="n">
        <v>1</v>
      </c>
    </row>
    <row r="66475">
      <c r="A66475" t="inlineStr">
        <is>
          <t xml:space="preserve">numerous </t>
        </is>
      </c>
      <c r="B66475" t="n">
        <v>1</v>
      </c>
    </row>
    <row r="66476">
      <c r="A66476" t="inlineStr">
        <is>
          <t xml:space="preserve"> meteors</t>
        </is>
      </c>
      <c r="B66476" t="n">
        <v>1</v>
      </c>
    </row>
    <row r="66477">
      <c r="A66477" t="inlineStr">
        <is>
          <t>darknorwegian19</t>
        </is>
      </c>
      <c r="B66477" t="n">
        <v>1</v>
      </c>
    </row>
    <row r="66478">
      <c r="A66478" t="inlineStr">
        <is>
          <t>champieless</t>
        </is>
      </c>
      <c r="B66478" t="n">
        <v>1</v>
      </c>
    </row>
    <row r="66479">
      <c r="A66479" t="inlineStr">
        <is>
          <t>olongikes</t>
        </is>
      </c>
      <c r="B66479" t="n">
        <v>1</v>
      </c>
    </row>
    <row r="66480">
      <c r="A66480" t="inlineStr">
        <is>
          <t>beautylu</t>
        </is>
      </c>
      <c r="B66480" t="n">
        <v>1</v>
      </c>
    </row>
    <row r="66481">
      <c r="A66481" t="inlineStr">
        <is>
          <t>indignu</t>
        </is>
      </c>
      <c r="B66481" t="n">
        <v>1</v>
      </c>
    </row>
    <row r="66482">
      <c r="A66482" t="inlineStr">
        <is>
          <t>dwdi</t>
        </is>
      </c>
      <c r="B66482" t="n">
        <v>1</v>
      </c>
    </row>
    <row r="66483">
      <c r="A66483" t="inlineStr">
        <is>
          <t>cbotus</t>
        </is>
      </c>
      <c r="B66483" t="n">
        <v>1</v>
      </c>
    </row>
    <row r="66484">
      <c r="A66484" t="inlineStr">
        <is>
          <t>galumpham</t>
        </is>
      </c>
      <c r="B66484" t="n">
        <v>1</v>
      </c>
    </row>
    <row r="66485">
      <c r="A66485" t="inlineStr">
        <is>
          <t>freechristen</t>
        </is>
      </c>
      <c r="B66485" t="n">
        <v>1</v>
      </c>
    </row>
    <row r="66486">
      <c r="A66486" t="inlineStr">
        <is>
          <t>3301d</t>
        </is>
      </c>
      <c r="B66486" t="n">
        <v>1</v>
      </c>
    </row>
    <row r="66487">
      <c r="A66487" t="inlineStr">
        <is>
          <t>bollaromac</t>
        </is>
      </c>
      <c r="B66487" t="n">
        <v>1</v>
      </c>
    </row>
    <row r="66488">
      <c r="A66488" t="inlineStr">
        <is>
          <t>rudenbaugh</t>
        </is>
      </c>
      <c r="B66488" t="n">
        <v>1</v>
      </c>
    </row>
    <row r="66489">
      <c r="A66489" t="inlineStr">
        <is>
          <t>agnest</t>
        </is>
      </c>
      <c r="B66489" t="n">
        <v>1</v>
      </c>
    </row>
    <row r="66490">
      <c r="A66490" t="inlineStr">
        <is>
          <t>bollaro</t>
        </is>
      </c>
      <c r="B66490" t="n">
        <v>1</v>
      </c>
    </row>
    <row r="66491">
      <c r="A66491" t="inlineStr">
        <is>
          <t>com2ehnpukpel</t>
        </is>
      </c>
      <c r="B66491" t="n">
        <v>1</v>
      </c>
    </row>
    <row r="66492">
      <c r="A66492" t="inlineStr">
        <is>
          <t>loudun</t>
        </is>
      </c>
      <c r="B66492" t="n">
        <v>1</v>
      </c>
    </row>
    <row r="66493">
      <c r="A66493" t="inlineStr">
        <is>
          <t>tkidht</t>
        </is>
      </c>
      <c r="B66493" t="n">
        <v>1</v>
      </c>
    </row>
    <row r="66494">
      <c r="A66494" t="inlineStr">
        <is>
          <t>cidge</t>
        </is>
      </c>
      <c r="B66494" t="n">
        <v>1</v>
      </c>
    </row>
    <row r="66495">
      <c r="A66495" t="inlineStr">
        <is>
          <t>multiweekly</t>
        </is>
      </c>
      <c r="B66495" t="n">
        <v>1</v>
      </c>
    </row>
    <row r="66496">
      <c r="A66496" t="inlineStr">
        <is>
          <t>searche8</t>
        </is>
      </c>
      <c r="B66496" t="n">
        <v>1</v>
      </c>
    </row>
    <row r="66497">
      <c r="A66497" t="inlineStr">
        <is>
          <t>netssim780</t>
        </is>
      </c>
      <c r="B66497" t="n">
        <v>1</v>
      </c>
    </row>
    <row r="66498">
      <c r="A66498" t="inlineStr">
        <is>
          <t>thepointtheminem</t>
        </is>
      </c>
      <c r="B66498" t="n">
        <v>1</v>
      </c>
    </row>
    <row r="66499">
      <c r="A66499" t="inlineStr">
        <is>
          <t>templeshelby</t>
        </is>
      </c>
      <c r="B66499" t="n">
        <v>1</v>
      </c>
    </row>
    <row r="66500">
      <c r="A66500" t="inlineStr">
        <is>
          <t>prophony</t>
        </is>
      </c>
      <c r="B66500" t="n">
        <v>1</v>
      </c>
    </row>
    <row r="66501">
      <c r="A66501" t="inlineStr">
        <is>
          <t>scalck</t>
        </is>
      </c>
      <c r="B66501" t="n">
        <v>1</v>
      </c>
    </row>
    <row r="66502">
      <c r="A66502" t="inlineStr">
        <is>
          <t>restim</t>
        </is>
      </c>
      <c r="B66502" t="n">
        <v>1</v>
      </c>
    </row>
    <row r="66503">
      <c r="A66503" t="inlineStr">
        <is>
          <t>fhthrowsishesevergrandisable</t>
        </is>
      </c>
      <c r="B66503" t="n">
        <v>1</v>
      </c>
    </row>
    <row r="66504">
      <c r="A66504" t="inlineStr">
        <is>
          <t>→ablevertesianfrom</t>
        </is>
      </c>
      <c r="B66504" t="n">
        <v>1</v>
      </c>
    </row>
    <row r="66505">
      <c r="A66505" t="inlineStr">
        <is>
          <t>mked</t>
        </is>
      </c>
      <c r="B66505" t="n">
        <v>1</v>
      </c>
    </row>
    <row r="66506">
      <c r="A66506" t="inlineStr">
        <is>
          <t>placta</t>
        </is>
      </c>
      <c r="B66506" t="n">
        <v>1</v>
      </c>
    </row>
    <row r="66507">
      <c r="A66507" t="inlineStr">
        <is>
          <t>elsepreinit</t>
        </is>
      </c>
      <c r="B66507" t="n">
        <v>1</v>
      </c>
    </row>
    <row r="66508">
      <c r="A66508" t="inlineStr">
        <is>
          <t>emethod</t>
        </is>
      </c>
      <c r="B66508" t="n">
        <v>1</v>
      </c>
    </row>
    <row r="66509">
      <c r="A66509" t="inlineStr">
        <is>
          <t>speakar</t>
        </is>
      </c>
      <c r="B66509" t="n">
        <v>1</v>
      </c>
    </row>
    <row r="66510">
      <c r="A66510" t="inlineStr">
        <is>
          <t>givepushplayersegmentationprmodign</t>
        </is>
      </c>
      <c r="B66510" t="n">
        <v>1</v>
      </c>
    </row>
    <row r="66511">
      <c r="A66511" t="inlineStr">
        <is>
          <t>processentryqueue</t>
        </is>
      </c>
      <c r="B66511" t="n">
        <v>1</v>
      </c>
    </row>
    <row r="66512">
      <c r="A66512" t="inlineStr">
        <is>
          <t>torecvspill</t>
        </is>
      </c>
      <c r="B66512" t="n">
        <v>1</v>
      </c>
    </row>
    <row r="66513">
      <c r="A66513" t="inlineStr">
        <is>
          <t>constantalsnonrecvwheel</t>
        </is>
      </c>
      <c r="B66513" t="n">
        <v>1</v>
      </c>
    </row>
    <row r="66514">
      <c r="A66514" t="inlineStr">
        <is>
          <t>witherthing</t>
        </is>
      </c>
      <c r="B66514" t="n">
        <v>1</v>
      </c>
    </row>
    <row r="66515">
      <c r="A66515" t="inlineStr">
        <is>
          <t>hindeescy</t>
        </is>
      </c>
      <c r="B66515" t="n">
        <v>1</v>
      </c>
    </row>
    <row r="66516">
      <c r="A66516" t="inlineStr">
        <is>
          <t>anthony37methis</t>
        </is>
      </c>
      <c r="B66516" t="n">
        <v>1</v>
      </c>
    </row>
    <row r="66517">
      <c r="A66517" t="inlineStr">
        <is>
          <t>openprocessqueer</t>
        </is>
      </c>
      <c r="B66517" t="n">
        <v>1</v>
      </c>
    </row>
    <row r="66518">
      <c r="A66518" t="inlineStr">
        <is>
          <t>anyfeaturestring</t>
        </is>
      </c>
      <c r="B66518" t="n">
        <v>1</v>
      </c>
    </row>
    <row r="66519">
      <c r="A66519" t="inlineStr">
        <is>
          <t>httphmac</t>
        </is>
      </c>
      <c r="B66519" t="n">
        <v>1</v>
      </c>
    </row>
    <row r="66520">
      <c r="A66520" t="inlineStr">
        <is>
          <t>arsia</t>
        </is>
      </c>
      <c r="B66520" t="n">
        <v>1</v>
      </c>
    </row>
    <row r="66521">
      <c r="A66521" t="inlineStr">
        <is>
          <t>incompleteability</t>
        </is>
      </c>
      <c r="B66521" t="n">
        <v>1</v>
      </c>
    </row>
    <row r="66522">
      <c r="A66522" t="inlineStr">
        <is>
          <t>noderived</t>
        </is>
      </c>
      <c r="B66522" t="n">
        <v>1</v>
      </c>
    </row>
    <row r="66523">
      <c r="A66523" t="inlineStr">
        <is>
          <t>salarypleasepr</t>
        </is>
      </c>
      <c r="B66523" t="n">
        <v>1</v>
      </c>
    </row>
    <row r="66524">
      <c r="A66524" t="inlineStr">
        <is>
          <t>tweetercreate</t>
        </is>
      </c>
      <c r="B66524" t="n">
        <v>1</v>
      </c>
    </row>
    <row r="66525">
      <c r="A66525" t="inlineStr">
        <is>
          <t>appstart</t>
        </is>
      </c>
      <c r="B66525" t="n">
        <v>3</v>
      </c>
    </row>
    <row r="66526">
      <c r="A66526" t="inlineStr">
        <is>
          <t>okayloop</t>
        </is>
      </c>
      <c r="B66526" t="n">
        <v>1</v>
      </c>
    </row>
    <row r="66527">
      <c r="A66527" t="inlineStr">
        <is>
          <t>timesersgrade</t>
        </is>
      </c>
      <c r="B66527" t="n">
        <v>1</v>
      </c>
    </row>
    <row r="66528">
      <c r="A66528" t="inlineStr">
        <is>
          <t>yetplotreplication{toggle</t>
        </is>
      </c>
      <c r="B66528" t="n">
        <v>1</v>
      </c>
    </row>
    <row r="66529">
      <c r="A66529" t="inlineStr">
        <is>
          <t>upjob</t>
        </is>
      </c>
      <c r="B66529" t="n">
        <v>1</v>
      </c>
    </row>
    <row r="66530">
      <c r="A66530" t="inlineStr">
        <is>
          <t>openappcrash</t>
        </is>
      </c>
      <c r="B66530" t="n">
        <v>1</v>
      </c>
    </row>
    <row r="66531">
      <c r="A66531" t="inlineStr">
        <is>
          <t>andthenloss</t>
        </is>
      </c>
      <c r="B66531" t="n">
        <v>1</v>
      </c>
    </row>
    <row r="66532">
      <c r="A66532" t="inlineStr">
        <is>
          <t>notfreefix</t>
        </is>
      </c>
      <c r="B66532" t="n">
        <v>1</v>
      </c>
    </row>
    <row r="66533">
      <c r="A66533" t="inlineStr">
        <is>
          <t>quallsit</t>
        </is>
      </c>
      <c r="B66533" t="n">
        <v>1</v>
      </c>
    </row>
    <row r="66534">
      <c r="A66534" t="inlineStr">
        <is>
          <t>xpcds_event</t>
        </is>
      </c>
      <c r="B66534" t="n">
        <v>1</v>
      </c>
    </row>
    <row r="66535">
      <c r="A66535" t="inlineStr">
        <is>
          <t>zabbettles</t>
        </is>
      </c>
      <c r="B66535" t="n">
        <v>1</v>
      </c>
    </row>
    <row r="66536">
      <c r="A66536" t="inlineStr">
        <is>
          <t>enways</t>
        </is>
      </c>
      <c r="B66536" t="n">
        <v>1</v>
      </c>
    </row>
    <row r="66537">
      <c r="A66537" t="inlineStr">
        <is>
          <t>gotofunctionsassert</t>
        </is>
      </c>
      <c r="B66537" t="n">
        <v>1</v>
      </c>
    </row>
    <row r="66538">
      <c r="A66538" t="inlineStr">
        <is>
          <t>nl201009ruby</t>
        </is>
      </c>
      <c r="B66538" t="n">
        <v>1</v>
      </c>
    </row>
    <row r="66539">
      <c r="A66539" t="inlineStr">
        <is>
          <t>programreset</t>
        </is>
      </c>
      <c r="B66539" t="n">
        <v>1</v>
      </c>
    </row>
    <row r="66540">
      <c r="A66540" t="inlineStr">
        <is>
          <t>celldict</t>
        </is>
      </c>
      <c r="B66540" t="n">
        <v>1</v>
      </c>
    </row>
    <row r="66541">
      <c r="A66541" t="inlineStr">
        <is>
          <t>anyexception</t>
        </is>
      </c>
      <c r="B66541" t="n">
        <v>1</v>
      </c>
    </row>
    <row r="66542">
      <c r="A66542" t="inlineStr">
        <is>
          <t>stringok</t>
        </is>
      </c>
      <c r="B66542" t="n">
        <v>1</v>
      </c>
    </row>
    <row r="66543">
      <c r="A66543" t="inlineStr">
        <is>
          <t>istlement</t>
        </is>
      </c>
      <c r="B66543" t="n">
        <v>1</v>
      </c>
    </row>
    <row r="66544">
      <c r="A66544" t="inlineStr">
        <is>
          <t>optional_toparch</t>
        </is>
      </c>
      <c r="B66544" t="n">
        <v>1</v>
      </c>
    </row>
    <row r="66545">
      <c r="A66545" t="inlineStr">
        <is>
          <t>octoctosadioator</t>
        </is>
      </c>
      <c r="B66545" t="n">
        <v>1</v>
      </c>
    </row>
    <row r="66546">
      <c r="A66546" t="inlineStr">
        <is>
          <t>dictcs</t>
        </is>
      </c>
      <c r="B66546" t="n">
        <v>1</v>
      </c>
    </row>
    <row r="66547">
      <c r="A66547" t="inlineStr">
        <is>
          <t>leonfoil</t>
        </is>
      </c>
      <c r="B66547" t="n">
        <v>1</v>
      </c>
    </row>
    <row r="66548">
      <c r="A66548" t="inlineStr">
        <is>
          <t>1tcp</t>
        </is>
      </c>
      <c r="B66548" t="n">
        <v>1</v>
      </c>
    </row>
    <row r="66549">
      <c r="A66549" t="inlineStr">
        <is>
          <t>getpslabel</t>
        </is>
      </c>
      <c r="B66549" t="n">
        <v>1</v>
      </c>
    </row>
    <row r="66550">
      <c r="A66550" t="inlineStr">
        <is>
          <t>smartsidedirtythread</t>
        </is>
      </c>
      <c r="B66550" t="n">
        <v>1</v>
      </c>
    </row>
    <row r="66551">
      <c r="A66551" t="inlineStr">
        <is>
          <t>fhthrowsishre</t>
        </is>
      </c>
      <c r="B66551" t="n">
        <v>1</v>
      </c>
    </row>
    <row r="66552">
      <c r="A66552" t="inlineStr">
        <is>
          <t>withkeyouritexception</t>
        </is>
      </c>
      <c r="B66552" t="n">
        <v>1</v>
      </c>
    </row>
    <row r="66553">
      <c r="A66553" t="inlineStr">
        <is>
          <t>prog_uppos</t>
        </is>
      </c>
      <c r="B66553" t="n">
        <v>1</v>
      </c>
    </row>
    <row r="66554">
      <c r="A66554" t="inlineStr">
        <is>
          <t>intrusiveits</t>
        </is>
      </c>
      <c r="B66554" t="n">
        <v>1</v>
      </c>
    </row>
    <row r="66555">
      <c r="A66555" t="inlineStr">
        <is>
          <t>alabenet9318018314</t>
        </is>
      </c>
      <c r="B66555" t="n">
        <v>1</v>
      </c>
    </row>
    <row r="66556">
      <c r="A66556" t="inlineStr">
        <is>
          <t>florenthandle</t>
        </is>
      </c>
      <c r="B66556" t="n">
        <v>1</v>
      </c>
    </row>
    <row r="66557">
      <c r="A66557" t="inlineStr">
        <is>
          <t>xkacros</t>
        </is>
      </c>
      <c r="B66557" t="n">
        <v>1</v>
      </c>
    </row>
    <row r="66558">
      <c r="A66558" t="inlineStr">
        <is>
          <t>kalifts</t>
        </is>
      </c>
      <c r="B66558" t="n">
        <v>1</v>
      </c>
    </row>
    <row r="66559">
      <c r="A66559" t="inlineStr">
        <is>
          <t>strongmarch</t>
        </is>
      </c>
      <c r="B66559" t="n">
        <v>1</v>
      </c>
    </row>
    <row r="66560">
      <c r="A66560" t="inlineStr">
        <is>
          <t>runswear</t>
        </is>
      </c>
      <c r="B66560" t="n">
        <v>1</v>
      </c>
    </row>
    <row r="66561">
      <c r="A66561" t="inlineStr">
        <is>
          <t>thingsthy</t>
        </is>
      </c>
      <c r="B66561" t="n">
        <v>1</v>
      </c>
    </row>
    <row r="66562">
      <c r="A66562" t="inlineStr">
        <is>
          <t>allomancys</t>
        </is>
      </c>
      <c r="B66562" t="n">
        <v>1</v>
      </c>
    </row>
    <row r="66563">
      <c r="A66563" t="inlineStr">
        <is>
          <t>moon—time</t>
        </is>
      </c>
      <c r="B66563" t="n">
        <v>1</v>
      </c>
    </row>
    <row r="66564">
      <c r="A66564" t="inlineStr">
        <is>
          <t>festivá</t>
        </is>
      </c>
      <c r="B66564" t="n">
        <v>1</v>
      </c>
    </row>
    <row r="66565">
      <c r="A66565" t="inlineStr">
        <is>
          <t>know—they</t>
        </is>
      </c>
      <c r="B66565" t="n">
        <v>1</v>
      </c>
    </row>
    <row r="66566">
      <c r="A66566" t="inlineStr">
        <is>
          <t>screenmates</t>
        </is>
      </c>
      <c r="B66566" t="n">
        <v>2</v>
      </c>
    </row>
    <row r="66567">
      <c r="A66567" t="inlineStr">
        <is>
          <t>logening</t>
        </is>
      </c>
      <c r="B66567" t="n">
        <v>1</v>
      </c>
    </row>
    <row r="66568">
      <c r="A66568" t="inlineStr">
        <is>
          <t>rediscribe</t>
        </is>
      </c>
      <c r="B66568" t="n">
        <v>1</v>
      </c>
    </row>
    <row r="66569">
      <c r="A66569" t="inlineStr">
        <is>
          <t>dreadmered</t>
        </is>
      </c>
      <c r="B66569" t="n">
        <v>1</v>
      </c>
    </row>
    <row r="66570">
      <c r="A66570" t="inlineStr">
        <is>
          <t>clxckert07</t>
        </is>
      </c>
      <c r="B66570" t="n">
        <v>1</v>
      </c>
    </row>
    <row r="66571">
      <c r="A66571" t="inlineStr">
        <is>
          <t>darkswift</t>
        </is>
      </c>
      <c r="B66571" t="n">
        <v>1</v>
      </c>
    </row>
    <row r="66572">
      <c r="A66572" t="inlineStr">
        <is>
          <t>humafont</t>
        </is>
      </c>
      <c r="B66572" t="n">
        <v>1</v>
      </c>
    </row>
    <row r="66573">
      <c r="A66573" t="inlineStr">
        <is>
          <t>t3tit</t>
        </is>
      </c>
      <c r="B66573" t="n">
        <v>1</v>
      </c>
    </row>
    <row r="66574">
      <c r="A66574" t="inlineStr">
        <is>
          <t>bellboom</t>
        </is>
      </c>
      <c r="B66574" t="n">
        <v>1</v>
      </c>
    </row>
    <row r="66575">
      <c r="A66575" t="inlineStr">
        <is>
          <t>dflaw</t>
        </is>
      </c>
      <c r="B66575" t="n">
        <v>1</v>
      </c>
    </row>
    <row r="66576">
      <c r="A66576" t="inlineStr">
        <is>
          <t>lamblof4</t>
        </is>
      </c>
      <c r="B66576" t="n">
        <v>1</v>
      </c>
    </row>
    <row r="66577">
      <c r="A66577" t="inlineStr">
        <is>
          <t>jijiuts</t>
        </is>
      </c>
      <c r="B66577" t="n">
        <v>1</v>
      </c>
    </row>
    <row r="66578">
      <c r="A66578" t="inlineStr">
        <is>
          <t>lenox–state</t>
        </is>
      </c>
      <c r="B66578" t="n">
        <v>1</v>
      </c>
    </row>
    <row r="66579">
      <c r="A66579" t="inlineStr">
        <is>
          <t>quevenorum</t>
        </is>
      </c>
      <c r="B66579" t="n">
        <v>1</v>
      </c>
    </row>
    <row r="66580">
      <c r="A66580" t="inlineStr">
        <is>
          <t>dfworks</t>
        </is>
      </c>
      <c r="B66580" t="n">
        <v>1</v>
      </c>
    </row>
    <row r="66581">
      <c r="A66581" t="inlineStr">
        <is>
          <t>lucifron</t>
        </is>
      </c>
      <c r="B66581" t="n">
        <v>1</v>
      </c>
    </row>
    <row r="66582">
      <c r="A66582" t="inlineStr">
        <is>
          <t>shellenberger</t>
        </is>
      </c>
      <c r="B66582" t="n">
        <v>1</v>
      </c>
    </row>
    <row r="66583">
      <c r="A66583" t="inlineStr">
        <is>
          <t>easternby</t>
        </is>
      </c>
      <c r="B66583" t="n">
        <v>1</v>
      </c>
    </row>
    <row r="66584">
      <c r="A66584" t="inlineStr">
        <is>
          <t>primetracksconstruction</t>
        </is>
      </c>
      <c r="B66584" t="n">
        <v>1</v>
      </c>
    </row>
    <row r="66585">
      <c r="A66585" t="inlineStr">
        <is>
          <t>borimica</t>
        </is>
      </c>
      <c r="B66585" t="n">
        <v>1</v>
      </c>
    </row>
    <row r="66586">
      <c r="A66586" t="inlineStr">
        <is>
          <t>ballastura</t>
        </is>
      </c>
      <c r="B66586" t="n">
        <v>1</v>
      </c>
    </row>
    <row r="66587">
      <c r="A66587" t="inlineStr">
        <is>
          <t>waship</t>
        </is>
      </c>
      <c r="B66587" t="n">
        <v>1</v>
      </c>
    </row>
    <row r="66588">
      <c r="A66588" t="inlineStr">
        <is>
          <t>agglomerated</t>
        </is>
      </c>
      <c r="B66588" t="n">
        <v>2</v>
      </c>
    </row>
    <row r="66589">
      <c r="A66589" t="inlineStr">
        <is>
          <t>interŭatchan</t>
        </is>
      </c>
      <c r="B66589" t="n">
        <v>1</v>
      </c>
    </row>
    <row r="66590">
      <c r="A66590" t="inlineStr">
        <is>
          <t>lamblof</t>
        </is>
      </c>
      <c r="B66590" t="n">
        <v>1</v>
      </c>
    </row>
    <row r="66591">
      <c r="A66591" t="inlineStr">
        <is>
          <t>leittr</t>
        </is>
      </c>
      <c r="B66591" t="n">
        <v>1</v>
      </c>
    </row>
    <row r="66592">
      <c r="A66592" t="inlineStr">
        <is>
          <t>servicíne</t>
        </is>
      </c>
      <c r="B66592" t="n">
        <v>1</v>
      </c>
    </row>
    <row r="66593">
      <c r="A66593" t="inlineStr">
        <is>
          <t>earnauthrowa</t>
        </is>
      </c>
      <c r="B66593" t="n">
        <v>1</v>
      </c>
    </row>
    <row r="66594">
      <c r="A66594" t="inlineStr">
        <is>
          <t>zavana</t>
        </is>
      </c>
      <c r="B66594" t="n">
        <v>1</v>
      </c>
    </row>
    <row r="66595">
      <c r="A66595" t="inlineStr">
        <is>
          <t>luchos</t>
        </is>
      </c>
      <c r="B66595" t="n">
        <v>1</v>
      </c>
    </row>
    <row r="66596">
      <c r="A66596" t="inlineStr">
        <is>
          <t>motherfrench</t>
        </is>
      </c>
      <c r="B66596" t="n">
        <v>1</v>
      </c>
    </row>
    <row r="66597">
      <c r="A66597" t="inlineStr">
        <is>
          <t>eriii</t>
        </is>
      </c>
      <c r="B66597" t="n">
        <v>1</v>
      </c>
    </row>
    <row r="66598">
      <c r="A66598" t="inlineStr">
        <is>
          <t>hospitalitycontent</t>
        </is>
      </c>
      <c r="B66598" t="n">
        <v>1</v>
      </c>
    </row>
    <row r="66599">
      <c r="A66599" t="inlineStr">
        <is>
          <t>sévar</t>
        </is>
      </c>
      <c r="B66599" t="n">
        <v>1</v>
      </c>
    </row>
    <row r="66600">
      <c r="A66600" t="inlineStr">
        <is>
          <t>micoloro</t>
        </is>
      </c>
      <c r="B66600" t="n">
        <v>1</v>
      </c>
    </row>
    <row r="66601">
      <c r="A66601" t="inlineStr">
        <is>
          <t>lataro</t>
        </is>
      </c>
      <c r="B66601" t="n">
        <v>1</v>
      </c>
    </row>
    <row r="66602">
      <c r="A66602" t="inlineStr">
        <is>
          <t>malfonde</t>
        </is>
      </c>
      <c r="B66602" t="n">
        <v>1</v>
      </c>
    </row>
    <row r="66603">
      <c r="A66603" t="inlineStr">
        <is>
          <t>فフfr</t>
        </is>
      </c>
      <c r="B66603" t="n">
        <v>1</v>
      </c>
    </row>
    <row r="66604">
      <c r="A66604" t="inlineStr">
        <is>
          <t>57gate</t>
        </is>
      </c>
      <c r="B66604" t="n">
        <v>1</v>
      </c>
    </row>
    <row r="66605">
      <c r="A66605" t="inlineStr">
        <is>
          <t>nutiza</t>
        </is>
      </c>
      <c r="B66605" t="n">
        <v>1</v>
      </c>
    </row>
    <row r="66606">
      <c r="A66606" t="inlineStr">
        <is>
          <t>prerem1</t>
        </is>
      </c>
      <c r="B66606" t="n">
        <v>1</v>
      </c>
    </row>
    <row r="66607">
      <c r="A66607" t="inlineStr">
        <is>
          <t>parmio</t>
        </is>
      </c>
      <c r="B66607" t="n">
        <v>1</v>
      </c>
    </row>
    <row r="66608">
      <c r="A66608" t="inlineStr">
        <is>
          <t>picturesforcor</t>
        </is>
      </c>
      <c r="B66608" t="n">
        <v>1</v>
      </c>
    </row>
    <row r="66609">
      <c r="A66609" t="inlineStr">
        <is>
          <t>smartphone6</t>
        </is>
      </c>
      <c r="B66609" t="n">
        <v>1</v>
      </c>
    </row>
    <row r="66610">
      <c r="A66610" t="inlineStr">
        <is>
          <t>bütsch</t>
        </is>
      </c>
      <c r="B66610" t="n">
        <v>1</v>
      </c>
    </row>
    <row r="66611">
      <c r="A66611" t="inlineStr">
        <is>
          <t>realiça</t>
        </is>
      </c>
      <c r="B66611" t="n">
        <v>1</v>
      </c>
    </row>
    <row r="66612">
      <c r="A66612" t="inlineStr">
        <is>
          <t>httpshawta</t>
        </is>
      </c>
      <c r="B66612" t="n">
        <v>1</v>
      </c>
    </row>
    <row r="66613">
      <c r="A66613" t="inlineStr">
        <is>
          <t>competetured</t>
        </is>
      </c>
      <c r="B66613" t="n">
        <v>1</v>
      </c>
    </row>
    <row r="66614">
      <c r="A66614" t="inlineStr">
        <is>
          <t>widpath</t>
        </is>
      </c>
      <c r="B66614" t="n">
        <v>1</v>
      </c>
    </row>
    <row r="66615">
      <c r="A66615" t="inlineStr">
        <is>
          <t>raistas</t>
        </is>
      </c>
      <c r="B66615" t="n">
        <v>1</v>
      </c>
    </row>
    <row r="66616">
      <c r="A66616" t="inlineStr">
        <is>
          <t>pentafiorum</t>
        </is>
      </c>
      <c r="B66616" t="n">
        <v>1</v>
      </c>
    </row>
    <row r="66617">
      <c r="A66617" t="inlineStr">
        <is>
          <t>sl\t</t>
        </is>
      </c>
      <c r="B66617" t="n">
        <v>1</v>
      </c>
    </row>
    <row r="66618">
      <c r="A66618" t="inlineStr">
        <is>
          <t>liberalmental</t>
        </is>
      </c>
      <c r="B66618" t="n">
        <v>1</v>
      </c>
    </row>
    <row r="66619">
      <c r="A66619" t="inlineStr">
        <is>
          <t>avrid</t>
        </is>
      </c>
      <c r="B66619" t="n">
        <v>1</v>
      </c>
    </row>
    <row r="66620">
      <c r="A66620" t="inlineStr">
        <is>
          <t>gautouhu</t>
        </is>
      </c>
      <c r="B66620" t="n">
        <v>1</v>
      </c>
    </row>
    <row r="66621">
      <c r="A66621" t="inlineStr">
        <is>
          <t>espnenda</t>
        </is>
      </c>
      <c r="B66621" t="n">
        <v>1</v>
      </c>
    </row>
    <row r="66622">
      <c r="A66622" t="inlineStr">
        <is>
          <t>jabana</t>
        </is>
      </c>
      <c r="B66622" t="n">
        <v>1</v>
      </c>
    </row>
    <row r="66623">
      <c r="A66623" t="inlineStr">
        <is>
          <t>beckos</t>
        </is>
      </c>
      <c r="B66623" t="n">
        <v>1</v>
      </c>
    </row>
    <row r="66624">
      <c r="A66624" t="inlineStr">
        <is>
          <t>ascally</t>
        </is>
      </c>
      <c r="B66624" t="n">
        <v>1</v>
      </c>
    </row>
    <row r="66625">
      <c r="A66625" t="inlineStr">
        <is>
          <t>diasi</t>
        </is>
      </c>
      <c r="B66625" t="n">
        <v>1</v>
      </c>
    </row>
    <row r="66626">
      <c r="A66626" t="inlineStr">
        <is>
          <t>bucaran2353782014</t>
        </is>
      </c>
      <c r="B66626" t="n">
        <v>1</v>
      </c>
    </row>
    <row r="66627">
      <c r="A66627" t="inlineStr">
        <is>
          <t>selank</t>
        </is>
      </c>
      <c r="B66627" t="n">
        <v>1</v>
      </c>
    </row>
    <row r="66628">
      <c r="A66628" t="inlineStr">
        <is>
          <t>lredo</t>
        </is>
      </c>
      <c r="B66628" t="n">
        <v>1</v>
      </c>
    </row>
    <row r="66629">
      <c r="A66629" t="inlineStr">
        <is>
          <t>comwrhzwrefv6j</t>
        </is>
      </c>
      <c r="B66629" t="n">
        <v>1</v>
      </c>
    </row>
    <row r="66630">
      <c r="A66630" t="inlineStr">
        <is>
          <t>senesal</t>
        </is>
      </c>
      <c r="B66630" t="n">
        <v>1</v>
      </c>
    </row>
    <row r="66631">
      <c r="A66631" t="inlineStr">
        <is>
          <t>yporfyka</t>
        </is>
      </c>
      <c r="B66631" t="n">
        <v>1</v>
      </c>
    </row>
    <row r="66632">
      <c r="A66632" t="inlineStr">
        <is>
          <t>pacquefort</t>
        </is>
      </c>
      <c r="B66632" t="n">
        <v>1</v>
      </c>
    </row>
    <row r="66633">
      <c r="A66633" t="inlineStr">
        <is>
          <t>freudy_klass</t>
        </is>
      </c>
      <c r="B66633" t="n">
        <v>1</v>
      </c>
    </row>
    <row r="66634">
      <c r="A66634" t="inlineStr">
        <is>
          <t>encircal</t>
        </is>
      </c>
      <c r="B66634" t="n">
        <v>1</v>
      </c>
    </row>
    <row r="66635">
      <c r="A66635" t="inlineStr">
        <is>
          <t>mampes</t>
        </is>
      </c>
      <c r="B66635" t="n">
        <v>1</v>
      </c>
    </row>
    <row r="66636">
      <c r="A66636" t="inlineStr">
        <is>
          <t>herderians</t>
        </is>
      </c>
      <c r="B66636" t="n">
        <v>1</v>
      </c>
    </row>
    <row r="66637">
      <c r="A66637" t="inlineStr">
        <is>
          <t>ahaninyas</t>
        </is>
      </c>
      <c r="B66637" t="n">
        <v>1</v>
      </c>
    </row>
    <row r="66638">
      <c r="A66638" t="inlineStr">
        <is>
          <t>hillsol</t>
        </is>
      </c>
      <c r="B66638" t="n">
        <v>1</v>
      </c>
    </row>
    <row r="66639">
      <c r="A66639" t="inlineStr">
        <is>
          <t>herderia</t>
        </is>
      </c>
      <c r="B66639" t="n">
        <v>1</v>
      </c>
    </row>
    <row r="66640">
      <c r="A66640" t="inlineStr">
        <is>
          <t>apparables</t>
        </is>
      </c>
      <c r="B66640" t="n">
        <v>1</v>
      </c>
    </row>
    <row r="66641">
      <c r="A66641" t="inlineStr">
        <is>
          <t>wheelboro</t>
        </is>
      </c>
      <c r="B66641" t="n">
        <v>1</v>
      </c>
    </row>
    <row r="66642">
      <c r="A66642" t="inlineStr">
        <is>
          <t>cthrw</t>
        </is>
      </c>
      <c r="B66642" t="n">
        <v>1</v>
      </c>
    </row>
    <row r="66643">
      <c r="A66643" t="inlineStr">
        <is>
          <t>timpanicus</t>
        </is>
      </c>
      <c r="B66643" t="n">
        <v>1</v>
      </c>
    </row>
    <row r="66644">
      <c r="A66644" t="inlineStr">
        <is>
          <t>stediologist</t>
        </is>
      </c>
      <c r="B66644" t="n">
        <v>1</v>
      </c>
    </row>
    <row r="66645">
      <c r="A66645" t="inlineStr">
        <is>
          <t>comalexvirkeglacom</t>
        </is>
      </c>
      <c r="B66645" t="n">
        <v>1</v>
      </c>
    </row>
    <row r="66646">
      <c r="A66646" t="inlineStr">
        <is>
          <t>comabsistancecritimentpython</t>
        </is>
      </c>
      <c r="B66646" t="n">
        <v>1</v>
      </c>
    </row>
    <row r="66647">
      <c r="A66647" t="inlineStr">
        <is>
          <t>kenaroid</t>
        </is>
      </c>
      <c r="B66647" t="n">
        <v>1</v>
      </c>
    </row>
    <row r="66648">
      <c r="A66648" t="inlineStr">
        <is>
          <t>katendin</t>
        </is>
      </c>
      <c r="B66648" t="n">
        <v>1</v>
      </c>
    </row>
    <row r="66649">
      <c r="A66649" t="inlineStr">
        <is>
          <t>ovous</t>
        </is>
      </c>
      <c r="B66649" t="n">
        <v>1</v>
      </c>
    </row>
    <row r="66650">
      <c r="A66650" t="inlineStr">
        <is>
          <t>freeavailable</t>
        </is>
      </c>
      <c r="B66650" t="n">
        <v>1</v>
      </c>
    </row>
    <row r="66651">
      <c r="A66651" t="inlineStr">
        <is>
          <t>httpkenaroid</t>
        </is>
      </c>
      <c r="B66651" t="n">
        <v>1</v>
      </c>
    </row>
    <row r="66652">
      <c r="A66652" t="inlineStr">
        <is>
          <t>httpriozm</t>
        </is>
      </c>
      <c r="B66652" t="n">
        <v>1</v>
      </c>
    </row>
    <row r="66653">
      <c r="A66653" t="inlineStr">
        <is>
          <t>actionsasshole</t>
        </is>
      </c>
      <c r="B66653" t="n">
        <v>1</v>
      </c>
    </row>
    <row r="66654">
      <c r="A66654" t="inlineStr">
        <is>
          <t>argumentistic</t>
        </is>
      </c>
      <c r="B66654" t="n">
        <v>1</v>
      </c>
    </row>
    <row r="66655">
      <c r="A66655" t="inlineStr">
        <is>
          <t>strojib</t>
        </is>
      </c>
      <c r="B66655" t="n">
        <v>1</v>
      </c>
    </row>
    <row r="66656">
      <c r="A66656" t="inlineStr">
        <is>
          <t>prefera</t>
        </is>
      </c>
      <c r="B66656" t="n">
        <v>1</v>
      </c>
    </row>
    <row r="66657">
      <c r="A66657" t="inlineStr">
        <is>
          <t>nagbyuid</t>
        </is>
      </c>
      <c r="B66657" t="n">
        <v>1</v>
      </c>
    </row>
    <row r="66658">
      <c r="A66658" t="inlineStr">
        <is>
          <t>820mbs</t>
        </is>
      </c>
      <c r="B66658" t="n">
        <v>1</v>
      </c>
    </row>
    <row r="66659">
      <c r="A66659" t="inlineStr">
        <is>
          <t>satellitesi</t>
        </is>
      </c>
      <c r="B66659" t="n">
        <v>1</v>
      </c>
    </row>
    <row r="66660">
      <c r="A66660" t="inlineStr">
        <is>
          <t>941m</t>
        </is>
      </c>
      <c r="B66660" t="n">
        <v>1</v>
      </c>
    </row>
    <row r="66661">
      <c r="A66661" t="inlineStr">
        <is>
          <t>rocketco</t>
        </is>
      </c>
      <c r="B66661" t="n">
        <v>1</v>
      </c>
    </row>
    <row r="66662">
      <c r="A66662" t="inlineStr">
        <is>
          <t>95885</t>
        </is>
      </c>
      <c r="B66662" t="n">
        <v>1</v>
      </c>
    </row>
    <row r="66663">
      <c r="A66663" t="inlineStr">
        <is>
          <t>addrbypool</t>
        </is>
      </c>
      <c r="B66663" t="n">
        <v>1</v>
      </c>
    </row>
    <row r="66664">
      <c r="A66664" t="inlineStr">
        <is>
          <t>nagorders</t>
        </is>
      </c>
      <c r="B66664" t="n">
        <v>1</v>
      </c>
    </row>
    <row r="66665">
      <c r="A66665" t="inlineStr">
        <is>
          <t>fdlnet</t>
        </is>
      </c>
      <c r="B66665" t="n">
        <v>1</v>
      </c>
    </row>
    <row r="66666">
      <c r="A66666" t="inlineStr">
        <is>
          <t>rc227</t>
        </is>
      </c>
      <c r="B66666" t="n">
        <v>1</v>
      </c>
    </row>
    <row r="66667">
      <c r="A66667" t="inlineStr">
        <is>
          <t>k908</t>
        </is>
      </c>
      <c r="B66667" t="n">
        <v>1</v>
      </c>
    </row>
    <row r="66668">
      <c r="A66668" t="inlineStr">
        <is>
          <t>nogloice</t>
        </is>
      </c>
      <c r="B66668" t="n">
        <v>1</v>
      </c>
    </row>
    <row r="66669">
      <c r="A66669" t="inlineStr">
        <is>
          <t>538m</t>
        </is>
      </c>
      <c r="B66669" t="n">
        <v>1</v>
      </c>
    </row>
    <row r="66670">
      <c r="A66670" t="inlineStr">
        <is>
          <t>d5ds</t>
        </is>
      </c>
      <c r="B66670" t="n">
        <v>1</v>
      </c>
    </row>
    <row r="66671">
      <c r="A66671" t="inlineStr">
        <is>
          <t>sandpip</t>
        </is>
      </c>
      <c r="B66671" t="n">
        <v>1</v>
      </c>
    </row>
    <row r="66672">
      <c r="A66672" t="inlineStr">
        <is>
          <t>65hab</t>
        </is>
      </c>
      <c r="B66672" t="n">
        <v>1</v>
      </c>
    </row>
    <row r="66673">
      <c r="A66673" t="inlineStr">
        <is>
          <t>n1w</t>
        </is>
      </c>
      <c r="B66673" t="n">
        <v>1</v>
      </c>
    </row>
    <row r="66674">
      <c r="A66674" t="inlineStr">
        <is>
          <t>tcobloo</t>
        </is>
      </c>
      <c r="B66674" t="n">
        <v>1</v>
      </c>
    </row>
    <row r="66675">
      <c r="A66675" t="inlineStr">
        <is>
          <t>minecrafter</t>
        </is>
      </c>
      <c r="B66675" t="n">
        <v>1</v>
      </c>
    </row>
    <row r="66676">
      <c r="A66676" t="inlineStr">
        <is>
          <t>monguld</t>
        </is>
      </c>
      <c r="B66676" t="n">
        <v>1</v>
      </c>
    </row>
    <row r="66677">
      <c r="A66677" t="inlineStr">
        <is>
          <t>show838</t>
        </is>
      </c>
      <c r="B66677" t="n">
        <v>1</v>
      </c>
    </row>
    <row r="66678">
      <c r="A66678" t="inlineStr">
        <is>
          <t>thrys</t>
        </is>
      </c>
      <c r="B66678" t="n">
        <v>1</v>
      </c>
    </row>
    <row r="66679">
      <c r="A66679" t="inlineStr">
        <is>
          <t>mujahideenregistered</t>
        </is>
      </c>
      <c r="B66679" t="n">
        <v>1</v>
      </c>
    </row>
    <row r="66680">
      <c r="A66680" t="inlineStr">
        <is>
          <t>clias</t>
        </is>
      </c>
      <c r="B66680" t="n">
        <v>2</v>
      </c>
    </row>
    <row r="66681">
      <c r="A66681" t="inlineStr">
        <is>
          <t>ont�ceptrs</t>
        </is>
      </c>
      <c r="B66681" t="n">
        <v>1</v>
      </c>
    </row>
    <row r="66682">
      <c r="A66682" t="inlineStr">
        <is>
          <t>11p1</t>
        </is>
      </c>
      <c r="B66682" t="n">
        <v>1</v>
      </c>
    </row>
    <row r="66683">
      <c r="A66683" t="inlineStr">
        <is>
          <t>responded577064</t>
        </is>
      </c>
      <c r="B66683" t="n">
        <v>1</v>
      </c>
    </row>
    <row r="66684">
      <c r="A66684" t="inlineStr">
        <is>
          <t>altruistyoutube</t>
        </is>
      </c>
      <c r="B66684" t="n">
        <v>1</v>
      </c>
    </row>
    <row r="66685">
      <c r="A66685" t="inlineStr">
        <is>
          <t>srnlnn</t>
        </is>
      </c>
      <c r="B66685" t="n">
        <v>1</v>
      </c>
    </row>
    <row r="66686">
      <c r="A66686" t="inlineStr">
        <is>
          <t>twins11</t>
        </is>
      </c>
      <c r="B66686" t="n">
        <v>1</v>
      </c>
    </row>
    <row r="66687">
      <c r="A66687" t="inlineStr">
        <is>
          <t>zoroardo</t>
        </is>
      </c>
      <c r="B66687" t="n">
        <v>1</v>
      </c>
    </row>
    <row r="66688">
      <c r="A66688" t="inlineStr">
        <is>
          <t>falcon967g</t>
        </is>
      </c>
      <c r="B66688" t="n">
        <v>1</v>
      </c>
    </row>
    <row r="66689">
      <c r="A66689" t="inlineStr">
        <is>
          <t>woooagh</t>
        </is>
      </c>
      <c r="B66689" t="n">
        <v>1</v>
      </c>
    </row>
    <row r="66690">
      <c r="A66690" t="inlineStr">
        <is>
          <t>slisa</t>
        </is>
      </c>
      <c r="B66690" t="n">
        <v>1</v>
      </c>
    </row>
    <row r="66691">
      <c r="A66691" t="inlineStr">
        <is>
          <t>waami</t>
        </is>
      </c>
      <c r="B66691" t="n">
        <v>2</v>
      </c>
    </row>
    <row r="66692">
      <c r="A66692" t="inlineStr">
        <is>
          <t>vp967v</t>
        </is>
      </c>
      <c r="B66692" t="n">
        <v>1</v>
      </c>
    </row>
    <row r="66693">
      <c r="A66693" t="inlineStr">
        <is>
          <t>monsat</t>
        </is>
      </c>
      <c r="B66693" t="n">
        <v>1</v>
      </c>
    </row>
    <row r="66694">
      <c r="A66694" t="inlineStr">
        <is>
          <t>m7329</t>
        </is>
      </c>
      <c r="B66694" t="n">
        <v>1</v>
      </c>
    </row>
    <row r="66695">
      <c r="A66695" t="inlineStr">
        <is>
          <t>80kbps</t>
        </is>
      </c>
      <c r="B66695" t="n">
        <v>1</v>
      </c>
    </row>
    <row r="66696">
      <c r="A66696" t="inlineStr">
        <is>
          <t>karynect</t>
        </is>
      </c>
      <c r="B66696" t="n">
        <v>1</v>
      </c>
    </row>
    <row r="66697">
      <c r="A66697" t="inlineStr">
        <is>
          <t>tempsvn</t>
        </is>
      </c>
      <c r="B66697" t="n">
        <v>1</v>
      </c>
    </row>
    <row r="66698">
      <c r="A66698" t="inlineStr">
        <is>
          <t>pngcienotact</t>
        </is>
      </c>
      <c r="B66698" t="n">
        <v>1</v>
      </c>
    </row>
    <row r="66699">
      <c r="A66699" t="inlineStr">
        <is>
          <t>0090000000777</t>
        </is>
      </c>
      <c r="B66699" t="n">
        <v>1</v>
      </c>
    </row>
    <row r="66700">
      <c r="A66700" t="inlineStr">
        <is>
          <t>3arrays</t>
        </is>
      </c>
      <c r="B66700" t="n">
        <v>1</v>
      </c>
    </row>
    <row r="66701">
      <c r="A66701" t="inlineStr">
        <is>
          <t>produceirude</t>
        </is>
      </c>
      <c r="B66701" t="n">
        <v>1</v>
      </c>
    </row>
    <row r="66702">
      <c r="A66702" t="inlineStr">
        <is>
          <t>goodbr</t>
        </is>
      </c>
      <c r="B66702" t="n">
        <v>1</v>
      </c>
    </row>
    <row r="66703">
      <c r="A66703" t="inlineStr">
        <is>
          <t>saybr</t>
        </is>
      </c>
      <c r="B66703" t="n">
        <v>1</v>
      </c>
    </row>
    <row r="66704">
      <c r="A66704" t="inlineStr">
        <is>
          <t>1editoptitle</t>
        </is>
      </c>
      <c r="B66704" t="n">
        <v>1</v>
      </c>
    </row>
    <row r="66705">
      <c r="A66705" t="inlineStr">
        <is>
          <t>redhatsvn</t>
        </is>
      </c>
      <c r="B66705" t="n">
        <v>1</v>
      </c>
    </row>
    <row r="66706">
      <c r="A66706" t="inlineStr">
        <is>
          <t>pardshaha</t>
        </is>
      </c>
      <c r="B66706" t="n">
        <v>1</v>
      </c>
    </row>
    <row r="66707">
      <c r="A66707" t="inlineStr">
        <is>
          <t>varrunsvn</t>
        </is>
      </c>
      <c r="B66707" t="n">
        <v>1</v>
      </c>
    </row>
    <row r="66708">
      <c r="A66708" t="inlineStr">
        <is>
          <t>dbuyfopenarkstoami_ascentp3spbr</t>
        </is>
      </c>
      <c r="B66708" t="n">
        <v>1</v>
      </c>
    </row>
    <row r="66709">
      <c r="A66709" t="inlineStr">
        <is>
          <t>gitsvn</t>
        </is>
      </c>
      <c r="B66709" t="n">
        <v>1</v>
      </c>
    </row>
    <row r="66710">
      <c r="A66710" t="inlineStr">
        <is>
          <t>2modifierproperty</t>
        </is>
      </c>
      <c r="B66710" t="n">
        <v>1</v>
      </c>
    </row>
    <row r="66711">
      <c r="A66711" t="inlineStr">
        <is>
          <t>httpmultiuser</t>
        </is>
      </c>
      <c r="B66711" t="n">
        <v>1</v>
      </c>
    </row>
    <row r="66712">
      <c r="A66712" t="inlineStr">
        <is>
          <t>smallcreated</t>
        </is>
      </c>
      <c r="B66712" t="n">
        <v>1</v>
      </c>
    </row>
    <row r="66713">
      <c r="A66713" t="inlineStr">
        <is>
          <t>synccon</t>
        </is>
      </c>
      <c r="B66713" t="n">
        <v>1</v>
      </c>
    </row>
    <row r="66714">
      <c r="A66714" t="inlineStr">
        <is>
          <t>smallall</t>
        </is>
      </c>
      <c r="B66714" t="n">
        <v>1</v>
      </c>
    </row>
    <row r="66715">
      <c r="A66715" t="inlineStr">
        <is>
          <t>pscript</t>
        </is>
      </c>
      <c r="B66715" t="n">
        <v>1</v>
      </c>
    </row>
    <row r="66716">
      <c r="A66716" t="inlineStr">
        <is>
          <t>commit324612</t>
        </is>
      </c>
      <c r="B66716" t="n">
        <v>1</v>
      </c>
    </row>
    <row r="66717">
      <c r="A66717" t="inlineStr">
        <is>
          <t>javailminating</t>
        </is>
      </c>
      <c r="B66717" t="n">
        <v>1</v>
      </c>
    </row>
    <row r="66718">
      <c r="A66718" t="inlineStr">
        <is>
          <t>comhoneaostable</t>
        </is>
      </c>
      <c r="B66718" t="n">
        <v>1</v>
      </c>
    </row>
    <row r="66719">
      <c r="A66719" t="inlineStr">
        <is>
          <t>gitsync</t>
        </is>
      </c>
      <c r="B66719" t="n">
        <v>1</v>
      </c>
    </row>
    <row r="66720">
      <c r="A66720" t="inlineStr">
        <is>
          <t>multiparttype</t>
        </is>
      </c>
      <c r="B66720" t="n">
        <v>1</v>
      </c>
    </row>
    <row r="66721">
      <c r="A66721" t="inlineStr">
        <is>
          <t>httpurv</t>
        </is>
      </c>
      <c r="B66721" t="n">
        <v>1</v>
      </c>
    </row>
    <row r="66722">
      <c r="A66722" t="inlineStr">
        <is>
          <t>smn107997mu\¡</t>
        </is>
      </c>
      <c r="B66722" t="n">
        <v>1</v>
      </c>
    </row>
    <row r="66723">
      <c r="A66723" t="inlineStr">
        <is>
          <t>noelause</t>
        </is>
      </c>
      <c r="B66723" t="n">
        <v>1</v>
      </c>
    </row>
    <row r="66724">
      <c r="A66724" t="inlineStr">
        <is>
          <t>netsvnsvnr2</t>
        </is>
      </c>
      <c r="B66724" t="n">
        <v>1</v>
      </c>
    </row>
    <row r="66725">
      <c r="A66725" t="inlineStr">
        <is>
          <t>mintboulder</t>
        </is>
      </c>
      <c r="B66725" t="n">
        <v>1</v>
      </c>
    </row>
    <row r="66726">
      <c r="A66726" t="inlineStr">
        <is>
          <t>slashgrooved</t>
        </is>
      </c>
      <c r="B66726" t="n">
        <v>1</v>
      </c>
    </row>
    <row r="66727">
      <c r="A66727" t="inlineStr">
        <is>
          <t>welcomebr</t>
        </is>
      </c>
      <c r="B66727" t="n">
        <v>1</v>
      </c>
    </row>
    <row r="66728">
      <c r="A66728" t="inlineStr">
        <is>
          <t>`datsnapversionseconds``</t>
        </is>
      </c>
      <c r="B66728" t="n">
        <v>1</v>
      </c>
    </row>
    <row r="66729">
      <c r="A66729" t="inlineStr">
        <is>
          <t>varrunbin</t>
        </is>
      </c>
      <c r="B66729" t="n">
        <v>1</v>
      </c>
    </row>
    <row r="66730">
      <c r="A66730" t="inlineStr">
        <is>
          <t>comgdocumentd0m3iajq4yiv3lvm6t26ccqokbs11iview</t>
        </is>
      </c>
      <c r="B66730" t="n">
        <v>1</v>
      </c>
    </row>
    <row r="66731">
      <c r="A66731" t="inlineStr">
        <is>
          <t>bleush</t>
        </is>
      </c>
      <c r="B66731" t="n">
        <v>1</v>
      </c>
    </row>
    <row r="66732">
      <c r="A66732" t="inlineStr">
        <is>
          <t>clunedo</t>
        </is>
      </c>
      <c r="B66732" t="n">
        <v>1</v>
      </c>
    </row>
    <row r="66733">
      <c r="A66733" t="inlineStr">
        <is>
          <t>gnapgrade</t>
        </is>
      </c>
      <c r="B66733" t="n">
        <v>1</v>
      </c>
    </row>
    <row r="66734">
      <c r="A66734" t="inlineStr">
        <is>
          <t>indexrpressure</t>
        </is>
      </c>
      <c r="B66734" t="n">
        <v>1</v>
      </c>
    </row>
    <row r="66735">
      <c r="A66735" t="inlineStr">
        <is>
          <t>wasonlysetavl</t>
        </is>
      </c>
      <c r="B66735" t="n">
        <v>1</v>
      </c>
    </row>
    <row r="66736">
      <c r="A66736" t="inlineStr">
        <is>
          <t>regardsbr</t>
        </is>
      </c>
      <c r="B66736" t="n">
        <v>1</v>
      </c>
    </row>
    <row r="66737">
      <c r="A66737" t="inlineStr">
        <is>
          <t>varrunxml</t>
        </is>
      </c>
      <c r="B66737" t="n">
        <v>1</v>
      </c>
    </row>
    <row r="66738">
      <c r="A66738" t="inlineStr">
        <is>
          <t>horif</t>
        </is>
      </c>
      <c r="B66738" t="n">
        <v>1</v>
      </c>
    </row>
    <row r="66739">
      <c r="A66739" t="inlineStr">
        <is>
          <t>swtnumdiv</t>
        </is>
      </c>
      <c r="B66739" t="n">
        <v>1</v>
      </c>
    </row>
    <row r="66740">
      <c r="A66740" t="inlineStr">
        <is>
          <t>`panopt</t>
        </is>
      </c>
      <c r="B66740" t="n">
        <v>1</v>
      </c>
    </row>
    <row r="66741">
      <c r="A66741" t="inlineStr">
        <is>
          <t>iteno</t>
        </is>
      </c>
      <c r="B66741" t="n">
        <v>1</v>
      </c>
    </row>
    <row r="66742">
      <c r="A66742" t="inlineStr">
        <is>
          <t>lenspolygon</t>
        </is>
      </c>
      <c r="B66742" t="n">
        <v>1</v>
      </c>
    </row>
    <row r="66743">
      <c r="A66743" t="inlineStr">
        <is>
          <t>gisfleet</t>
        </is>
      </c>
      <c r="B66743" t="n">
        <v>1</v>
      </c>
    </row>
    <row r="66744">
      <c r="A66744" t="inlineStr">
        <is>
          <t>2nd_toned</t>
        </is>
      </c>
      <c r="B66744" t="n">
        <v>1</v>
      </c>
    </row>
    <row r="66745">
      <c r="A66745" t="inlineStr">
        <is>
          <t>huntlight</t>
        </is>
      </c>
      <c r="B66745" t="n">
        <v>1</v>
      </c>
    </row>
    <row r="66746">
      <c r="A66746" t="inlineStr">
        <is>
          <t>daforest</t>
        </is>
      </c>
      <c r="B66746" t="n">
        <v>1</v>
      </c>
    </row>
    <row r="66747">
      <c r="A66747" t="inlineStr">
        <is>
          <t>marqueseau</t>
        </is>
      </c>
      <c r="B66747" t="n">
        <v>1</v>
      </c>
    </row>
    <row r="66748">
      <c r="A66748" t="inlineStr">
        <is>
          <t>vidof</t>
        </is>
      </c>
      <c r="B66748" t="n">
        <v>1</v>
      </c>
    </row>
    <row r="66749">
      <c r="A66749" t="inlineStr">
        <is>
          <t>keanwood</t>
        </is>
      </c>
      <c r="B66749" t="n">
        <v>1</v>
      </c>
    </row>
    <row r="66750">
      <c r="A66750" t="inlineStr">
        <is>
          <t>burningfield</t>
        </is>
      </c>
      <c r="B66750" t="n">
        <v>1</v>
      </c>
    </row>
    <row r="66751">
      <c r="A66751" t="inlineStr">
        <is>
          <t>rémyo</t>
        </is>
      </c>
      <c r="B66751" t="n">
        <v>1</v>
      </c>
    </row>
    <row r="66752">
      <c r="A66752" t="inlineStr">
        <is>
          <t>lumwlast</t>
        </is>
      </c>
      <c r="B66752" t="n">
        <v>1</v>
      </c>
    </row>
    <row r="66753">
      <c r="A66753" t="inlineStr">
        <is>
          <t>shigohamo</t>
        </is>
      </c>
      <c r="B66753" t="n">
        <v>1</v>
      </c>
    </row>
    <row r="66754">
      <c r="A66754" t="inlineStr">
        <is>
          <t>afsptv</t>
        </is>
      </c>
      <c r="B66754" t="n">
        <v>1</v>
      </c>
    </row>
    <row r="66755">
      <c r="A66755" t="inlineStr">
        <is>
          <t>adsre</t>
        </is>
      </c>
      <c r="B66755" t="n">
        <v>1</v>
      </c>
    </row>
    <row r="66756">
      <c r="A66756" t="inlineStr">
        <is>
          <t>fuguera</t>
        </is>
      </c>
      <c r="B66756" t="n">
        <v>1</v>
      </c>
    </row>
    <row r="66757">
      <c r="A66757" t="inlineStr">
        <is>
          <t>sporglmers</t>
        </is>
      </c>
      <c r="B66757" t="n">
        <v>1</v>
      </c>
    </row>
    <row r="66758">
      <c r="A66758" t="inlineStr">
        <is>
          <t>622013</t>
        </is>
      </c>
      <c r="B66758" t="n">
        <v>1</v>
      </c>
    </row>
    <row r="66759">
      <c r="A66759" t="inlineStr">
        <is>
          <t>bacnam</t>
        </is>
      </c>
      <c r="B66759" t="n">
        <v>1</v>
      </c>
    </row>
    <row r="66760">
      <c r="A66760" t="inlineStr">
        <is>
          <t>sottfun</t>
        </is>
      </c>
      <c r="B66760" t="n">
        <v>1</v>
      </c>
    </row>
    <row r="66761">
      <c r="A66761" t="inlineStr">
        <is>
          <t>torillos</t>
        </is>
      </c>
      <c r="B66761" t="n">
        <v>2</v>
      </c>
    </row>
    <row r="66762">
      <c r="A66762" t="inlineStr">
        <is>
          <t>babiesaconicedmouth51</t>
        </is>
      </c>
      <c r="B66762" t="n">
        <v>1</v>
      </c>
    </row>
    <row r="66763">
      <c r="A66763" t="inlineStr">
        <is>
          <t>612013</t>
        </is>
      </c>
      <c r="B66763" t="n">
        <v>2</v>
      </c>
    </row>
    <row r="66764">
      <c r="A66764" t="inlineStr">
        <is>
          <t>32811</t>
        </is>
      </c>
      <c r="B66764" t="n">
        <v>1</v>
      </c>
    </row>
    <row r="66765">
      <c r="A66765" t="inlineStr">
        <is>
          <t>nadeton</t>
        </is>
      </c>
      <c r="B66765" t="n">
        <v>1</v>
      </c>
    </row>
    <row r="66766">
      <c r="A66766" t="inlineStr">
        <is>
          <t>71310</t>
        </is>
      </c>
      <c r="B66766" t="n">
        <v>1</v>
      </c>
    </row>
    <row r="66767">
      <c r="A66767" t="inlineStr">
        <is>
          <t>dvish</t>
        </is>
      </c>
      <c r="B66767" t="n">
        <v>1</v>
      </c>
    </row>
    <row r="66768">
      <c r="A66768" t="inlineStr">
        <is>
          <t>statesins</t>
        </is>
      </c>
      <c r="B66768" t="n">
        <v>1</v>
      </c>
    </row>
    <row r="66769">
      <c r="A66769" t="inlineStr">
        <is>
          <t>bettache</t>
        </is>
      </c>
      <c r="B66769" t="n">
        <v>1</v>
      </c>
    </row>
    <row r="66770">
      <c r="A66770" t="inlineStr">
        <is>
          <t>firebugstupid</t>
        </is>
      </c>
      <c r="B66770" t="n">
        <v>1</v>
      </c>
    </row>
    <row r="66771">
      <c r="A66771" t="inlineStr">
        <is>
          <t>70836</t>
        </is>
      </c>
      <c r="B66771" t="n">
        <v>1</v>
      </c>
    </row>
    <row r="66772">
      <c r="A66772" t="inlineStr">
        <is>
          <t>pinmine</t>
        </is>
      </c>
      <c r="B66772" t="n">
        <v>1</v>
      </c>
    </row>
    <row r="66773">
      <c r="A66773" t="inlineStr">
        <is>
          <t>wantedonlunch</t>
        </is>
      </c>
      <c r="B66773" t="n">
        <v>1</v>
      </c>
    </row>
    <row r="66774">
      <c r="A66774" t="inlineStr">
        <is>
          <t>95917</t>
        </is>
      </c>
      <c r="B66774" t="n">
        <v>1</v>
      </c>
    </row>
    <row r="66775">
      <c r="A66775" t="inlineStr">
        <is>
          <t>campfireford</t>
        </is>
      </c>
      <c r="B66775" t="n">
        <v>1</v>
      </c>
    </row>
    <row r="66776">
      <c r="A66776" t="inlineStr">
        <is>
          <t>curseletter</t>
        </is>
      </c>
      <c r="B66776" t="n">
        <v>1</v>
      </c>
    </row>
    <row r="66777">
      <c r="A66777" t="inlineStr">
        <is>
          <t>70324</t>
        </is>
      </c>
      <c r="B66777" t="n">
        <v>1</v>
      </c>
    </row>
    <row r="66778">
      <c r="A66778" t="inlineStr">
        <is>
          <t>spoli</t>
        </is>
      </c>
      <c r="B66778" t="n">
        <v>2</v>
      </c>
    </row>
    <row r="66779">
      <c r="A66779" t="inlineStr">
        <is>
          <t>readv0n</t>
        </is>
      </c>
      <c r="B66779" t="n">
        <v>1</v>
      </c>
    </row>
    <row r="66780">
      <c r="A66780" t="inlineStr">
        <is>
          <t>32714</t>
        </is>
      </c>
      <c r="B66780" t="n">
        <v>1</v>
      </c>
    </row>
    <row r="66781">
      <c r="A66781" t="inlineStr">
        <is>
          <t>insigntrsupported</t>
        </is>
      </c>
      <c r="B66781" t="n">
        <v>1</v>
      </c>
    </row>
    <row r="66782">
      <c r="A66782" t="inlineStr">
        <is>
          <t>shoottyme</t>
        </is>
      </c>
      <c r="B66782" t="n">
        <v>1</v>
      </c>
    </row>
    <row r="66783">
      <c r="A66783" t="inlineStr">
        <is>
          <t>streal</t>
        </is>
      </c>
      <c r="B66783" t="n">
        <v>1</v>
      </c>
    </row>
    <row r="66784">
      <c r="A66784" t="inlineStr">
        <is>
          <t>stillblogged</t>
        </is>
      </c>
      <c r="B66784" t="n">
        <v>1</v>
      </c>
    </row>
    <row r="66785">
      <c r="A66785" t="inlineStr">
        <is>
          <t>drollok</t>
        </is>
      </c>
      <c r="B66785" t="n">
        <v>1</v>
      </c>
    </row>
    <row r="66786">
      <c r="A66786" t="inlineStr">
        <is>
          <t>auuiel</t>
        </is>
      </c>
      <c r="B66786" t="n">
        <v>1</v>
      </c>
    </row>
    <row r="66787">
      <c r="A66787" t="inlineStr">
        <is>
          <t>ozzycant</t>
        </is>
      </c>
      <c r="B66787" t="n">
        <v>1</v>
      </c>
    </row>
    <row r="66788">
      <c r="A66788" t="inlineStr">
        <is>
          <t>jimmarks120</t>
        </is>
      </c>
      <c r="B66788" t="n">
        <v>1</v>
      </c>
    </row>
    <row r="66789">
      <c r="A66789" t="inlineStr">
        <is>
          <t>soccerfighting</t>
        </is>
      </c>
      <c r="B66789" t="n">
        <v>1</v>
      </c>
    </row>
    <row r="66790">
      <c r="A66790" t="inlineStr">
        <is>
          <t>pashaacagnyrxdc</t>
        </is>
      </c>
      <c r="B66790" t="n">
        <v>1</v>
      </c>
    </row>
    <row r="66791">
      <c r="A66791" t="inlineStr">
        <is>
          <t>eimier</t>
        </is>
      </c>
      <c r="B66791" t="n">
        <v>1</v>
      </c>
    </row>
    <row r="66792">
      <c r="A66792" t="inlineStr">
        <is>
          <t>heartmarkeddeals</t>
        </is>
      </c>
      <c r="B66792" t="n">
        <v>1</v>
      </c>
    </row>
    <row r="66793">
      <c r="A66793" t="inlineStr">
        <is>
          <t>clerenat</t>
        </is>
      </c>
      <c r="B66793" t="n">
        <v>1</v>
      </c>
    </row>
    <row r="66794">
      <c r="A66794" t="inlineStr">
        <is>
          <t>geertners</t>
        </is>
      </c>
      <c r="B66794" t="n">
        <v>1</v>
      </c>
    </row>
    <row r="66795">
      <c r="A66795" t="inlineStr">
        <is>
          <t>kanolnikov</t>
        </is>
      </c>
      <c r="B66795" t="n">
        <v>1</v>
      </c>
    </row>
    <row r="66796">
      <c r="A66796" t="inlineStr">
        <is>
          <t>coxsbomlustjjohn</t>
        </is>
      </c>
      <c r="B66796" t="n">
        <v>1</v>
      </c>
    </row>
    <row r="66797">
      <c r="A66797" t="inlineStr">
        <is>
          <t>usafns</t>
        </is>
      </c>
      <c r="B66797" t="n">
        <v>1</v>
      </c>
    </row>
    <row r="66798">
      <c r="A66798" t="inlineStr">
        <is>
          <t>comimdghhuivgg</t>
        </is>
      </c>
      <c r="B66798" t="n">
        <v>1</v>
      </c>
    </row>
    <row r="66799">
      <c r="A66799" t="inlineStr">
        <is>
          <t>falconsucks</t>
        </is>
      </c>
      <c r="B66799" t="n">
        <v>1</v>
      </c>
    </row>
    <row r="66800">
      <c r="A66800" t="inlineStr">
        <is>
          <t>gumightyelaacem</t>
        </is>
      </c>
      <c r="B66800" t="n">
        <v>1</v>
      </c>
    </row>
    <row r="66801">
      <c r="A66801" t="inlineStr">
        <is>
          <t>securitydoc</t>
        </is>
      </c>
      <c r="B66801" t="n">
        <v>1</v>
      </c>
    </row>
    <row r="66802">
      <c r="A66802" t="inlineStr">
        <is>
          <t>ly26j70le</t>
        </is>
      </c>
      <c r="B66802" t="n">
        <v>1</v>
      </c>
    </row>
    <row r="66803">
      <c r="A66803" t="inlineStr">
        <is>
          <t>shellofcoric</t>
        </is>
      </c>
      <c r="B66803" t="n">
        <v>1</v>
      </c>
    </row>
    <row r="66804">
      <c r="A66804" t="inlineStr">
        <is>
          <t>commanatzmondaymatterstatus976018725913396347</t>
        </is>
      </c>
      <c r="B66804" t="n">
        <v>1</v>
      </c>
    </row>
    <row r="66805">
      <c r="A66805" t="inlineStr">
        <is>
          <t>installmentpost</t>
        </is>
      </c>
      <c r="B66805" t="n">
        <v>1</v>
      </c>
    </row>
    <row r="66806">
      <c r="A66806" t="inlineStr">
        <is>
          <t>helonation</t>
        </is>
      </c>
      <c r="B66806" t="n">
        <v>1</v>
      </c>
    </row>
    <row r="66807">
      <c r="A66807" t="inlineStr">
        <is>
          <t>gregoryjloomis</t>
        </is>
      </c>
      <c r="B66807" t="n">
        <v>1</v>
      </c>
    </row>
    <row r="66808">
      <c r="A66808" t="inlineStr">
        <is>
          <t>usfps</t>
        </is>
      </c>
      <c r="B66808" t="n">
        <v>1</v>
      </c>
    </row>
    <row r="66809">
      <c r="A66809" t="inlineStr">
        <is>
          <t>lizardjuk</t>
        </is>
      </c>
      <c r="B66809" t="n">
        <v>1</v>
      </c>
    </row>
    <row r="66810">
      <c r="A66810" t="inlineStr">
        <is>
          <t>tumorrows</t>
        </is>
      </c>
      <c r="B66810" t="n">
        <v>2</v>
      </c>
    </row>
    <row r="66811">
      <c r="A66811" t="inlineStr">
        <is>
          <t>ackrey</t>
        </is>
      </c>
      <c r="B66811" t="n">
        <v>1</v>
      </c>
    </row>
    <row r="66812">
      <c r="A66812" t="inlineStr">
        <is>
          <t>werektmer</t>
        </is>
      </c>
      <c r="B66812" t="n">
        <v>1</v>
      </c>
    </row>
    <row r="66813">
      <c r="A66813" t="inlineStr">
        <is>
          <t>lomery</t>
        </is>
      </c>
      <c r="B66813" t="n">
        <v>1</v>
      </c>
    </row>
    <row r="66814">
      <c r="A66814" t="inlineStr">
        <is>
          <t>manybeyond</t>
        </is>
      </c>
      <c r="B66814" t="n">
        <v>1</v>
      </c>
    </row>
    <row r="66815">
      <c r="A66815" t="inlineStr">
        <is>
          <t>ceedee</t>
        </is>
      </c>
      <c r="B66815" t="n">
        <v>2</v>
      </c>
    </row>
    <row r="66816">
      <c r="A66816" t="inlineStr">
        <is>
          <t>rearrangein</t>
        </is>
      </c>
      <c r="B66816" t="n">
        <v>1</v>
      </c>
    </row>
    <row r="66817">
      <c r="A66817" t="inlineStr">
        <is>
          <t>magicaire</t>
        </is>
      </c>
      <c r="B66817" t="n">
        <v>1</v>
      </c>
    </row>
    <row r="66818">
      <c r="A66818" t="inlineStr">
        <is>
          <t>hardmodign</t>
        </is>
      </c>
      <c r="B66818" t="n">
        <v>1</v>
      </c>
    </row>
    <row r="66819">
      <c r="A66819" t="inlineStr">
        <is>
          <t>ant_fulgo</t>
        </is>
      </c>
      <c r="B66819" t="n">
        <v>1</v>
      </c>
    </row>
    <row r="66820">
      <c r="A66820" t="inlineStr">
        <is>
          <t>ambatah</t>
        </is>
      </c>
      <c r="B66820" t="n">
        <v>1</v>
      </c>
    </row>
    <row r="66821">
      <c r="A66821" t="inlineStr">
        <is>
          <t>aladdin®</t>
        </is>
      </c>
      <c r="B66821" t="n">
        <v>1</v>
      </c>
    </row>
    <row r="66822">
      <c r="A66822" t="inlineStr">
        <is>
          <t>remixize</t>
        </is>
      </c>
      <c r="B66822" t="n">
        <v>1</v>
      </c>
    </row>
    <row r="66823">
      <c r="A66823" t="inlineStr">
        <is>
          <t>weaponslots</t>
        </is>
      </c>
      <c r="B66823" t="n">
        <v>1</v>
      </c>
    </row>
    <row r="66824">
      <c r="A66824" t="inlineStr">
        <is>
          <t>schoolyagoing</t>
        </is>
      </c>
      <c r="B66824" t="n">
        <v>1</v>
      </c>
    </row>
    <row r="66825">
      <c r="A66825" t="inlineStr">
        <is>
          <t>mesers</t>
        </is>
      </c>
      <c r="B66825" t="n">
        <v>1</v>
      </c>
    </row>
    <row r="66826">
      <c r="A66826" t="inlineStr">
        <is>
          <t>walyleva</t>
        </is>
      </c>
      <c r="B66826" t="n">
        <v>1</v>
      </c>
    </row>
    <row r="66827">
      <c r="A66827" t="inlineStr">
        <is>
          <t>cpayers</t>
        </is>
      </c>
      <c r="B66827" t="n">
        <v>1</v>
      </c>
    </row>
    <row r="66828">
      <c r="A66828" t="inlineStr">
        <is>
          <t>llonglo</t>
        </is>
      </c>
      <c r="B66828" t="n">
        <v>1</v>
      </c>
    </row>
    <row r="66829">
      <c r="A66829" t="inlineStr">
        <is>
          <t>siteability</t>
        </is>
      </c>
      <c r="B66829" t="n">
        <v>1</v>
      </c>
    </row>
    <row r="66830">
      <c r="A66830" t="inlineStr">
        <is>
          <t>users—full</t>
        </is>
      </c>
      <c r="B66830" t="n">
        <v>1</v>
      </c>
    </row>
    <row r="66831">
      <c r="A66831" t="inlineStr">
        <is>
          <t>mangavi</t>
        </is>
      </c>
      <c r="B66831" t="n">
        <v>1</v>
      </c>
    </row>
    <row r="66832">
      <c r="A66832" t="inlineStr">
        <is>
          <t>anisamed</t>
        </is>
      </c>
      <c r="B66832" t="n">
        <v>1</v>
      </c>
    </row>
    <row r="66833">
      <c r="A66833" t="inlineStr">
        <is>
          <t>raisted</t>
        </is>
      </c>
      <c r="B66833" t="n">
        <v>2</v>
      </c>
    </row>
    <row r="66834">
      <c r="A66834" t="inlineStr">
        <is>
          <t>discretionally</t>
        </is>
      </c>
      <c r="B66834" t="n">
        <v>1</v>
      </c>
    </row>
    <row r="66835">
      <c r="A66835" t="inlineStr">
        <is>
          <t>sondwerke</t>
        </is>
      </c>
      <c r="B66835" t="n">
        <v>1</v>
      </c>
    </row>
    <row r="66836">
      <c r="A66836" t="inlineStr">
        <is>
          <t>pulict</t>
        </is>
      </c>
      <c r="B66836" t="n">
        <v>1</v>
      </c>
    </row>
    <row r="66837">
      <c r="A66837" t="inlineStr">
        <is>
          <t>mball</t>
        </is>
      </c>
      <c r="B66837" t="n">
        <v>3</v>
      </c>
    </row>
    <row r="66838">
      <c r="A66838" t="inlineStr">
        <is>
          <t>confional</t>
        </is>
      </c>
      <c r="B66838" t="n">
        <v>1</v>
      </c>
    </row>
    <row r="66839">
      <c r="A66839" t="inlineStr">
        <is>
          <t>ffsized</t>
        </is>
      </c>
      <c r="B66839" t="n">
        <v>1</v>
      </c>
    </row>
    <row r="66840">
      <c r="A66840" t="inlineStr">
        <is>
          <t>svaters</t>
        </is>
      </c>
      <c r="B66840" t="n">
        <v>1</v>
      </c>
    </row>
    <row r="66841">
      <c r="A66841" t="inlineStr">
        <is>
          <t>foolcake</t>
        </is>
      </c>
      <c r="B66841" t="n">
        <v>1</v>
      </c>
    </row>
    <row r="66842">
      <c r="A66842" t="inlineStr">
        <is>
          <t>morteto</t>
        </is>
      </c>
      <c r="B66842" t="n">
        <v>1</v>
      </c>
    </row>
    <row r="66843">
      <c r="A66843" t="inlineStr">
        <is>
          <t>9thments</t>
        </is>
      </c>
      <c r="B66843" t="n">
        <v>1</v>
      </c>
    </row>
    <row r="66844">
      <c r="A66844" t="inlineStr">
        <is>
          <t>mageus</t>
        </is>
      </c>
      <c r="B66844" t="n">
        <v>1</v>
      </c>
    </row>
    <row r="66845">
      <c r="A66845" t="inlineStr">
        <is>
          <t>jeffentocracy</t>
        </is>
      </c>
      <c r="B66845" t="n">
        <v>1</v>
      </c>
    </row>
    <row r="66846">
      <c r="A66846" t="inlineStr">
        <is>
          <t>chriswoksmobile</t>
        </is>
      </c>
      <c r="B66846" t="n">
        <v>1</v>
      </c>
    </row>
    <row r="66847">
      <c r="A66847" t="inlineStr">
        <is>
          <t>weekst</t>
        </is>
      </c>
      <c r="B66847" t="n">
        <v>2</v>
      </c>
    </row>
    <row r="66848">
      <c r="A66848" t="inlineStr">
        <is>
          <t>remyt</t>
        </is>
      </c>
      <c r="B66848" t="n">
        <v>1</v>
      </c>
    </row>
    <row r="66849">
      <c r="A66849" t="inlineStr">
        <is>
          <t>rtcshowarso</t>
        </is>
      </c>
      <c r="B66849" t="n">
        <v>1</v>
      </c>
    </row>
    <row r="66850">
      <c r="A66850" t="inlineStr">
        <is>
          <t>dawnnar</t>
        </is>
      </c>
      <c r="B66850" t="n">
        <v>1</v>
      </c>
    </row>
    <row r="66851">
      <c r="A66851" t="inlineStr">
        <is>
          <t>sportspirit</t>
        </is>
      </c>
      <c r="B66851" t="n">
        <v>1</v>
      </c>
    </row>
    <row r="66852">
      <c r="A66852" t="inlineStr">
        <is>
          <t>15t0528z</t>
        </is>
      </c>
      <c r="B66852" t="n">
        <v>1</v>
      </c>
    </row>
    <row r="66853">
      <c r="A66853" t="inlineStr">
        <is>
          <t>newsanclean</t>
        </is>
      </c>
      <c r="B66853" t="n">
        <v>1</v>
      </c>
    </row>
    <row r="66854">
      <c r="A66854" t="inlineStr">
        <is>
          <t>canybrown</t>
        </is>
      </c>
      <c r="B66854" t="n">
        <v>1</v>
      </c>
    </row>
    <row r="66855">
      <c r="A66855" t="inlineStr">
        <is>
          <t>mccullarty</t>
        </is>
      </c>
      <c r="B66855" t="n">
        <v>1</v>
      </c>
    </row>
    <row r="66856">
      <c r="A66856" t="inlineStr">
        <is>
          <t>dallastxclintbred</t>
        </is>
      </c>
      <c r="B66856" t="n">
        <v>1</v>
      </c>
    </row>
    <row r="66857">
      <c r="A66857" t="inlineStr">
        <is>
          <t>nmitz</t>
        </is>
      </c>
      <c r="B66857" t="n">
        <v>1</v>
      </c>
    </row>
    <row r="66858">
      <c r="A66858" t="inlineStr">
        <is>
          <t>parentellas</t>
        </is>
      </c>
      <c r="B66858" t="n">
        <v>1</v>
      </c>
    </row>
    <row r="66859">
      <c r="A66859" t="inlineStr">
        <is>
          <t>dallasgrow</t>
        </is>
      </c>
      <c r="B66859" t="n">
        <v>1</v>
      </c>
    </row>
    <row r="66860">
      <c r="A66860" t="inlineStr">
        <is>
          <t>dallasgr</t>
        </is>
      </c>
      <c r="B66860" t="n">
        <v>1</v>
      </c>
    </row>
    <row r="66861">
      <c r="A66861" t="inlineStr">
        <is>
          <t>midney</t>
        </is>
      </c>
      <c r="B66861" t="n">
        <v>2</v>
      </c>
    </row>
    <row r="66862">
      <c r="A66862" t="inlineStr">
        <is>
          <t>parkhouse5thirty</t>
        </is>
      </c>
      <c r="B66862" t="n">
        <v>1</v>
      </c>
    </row>
    <row r="66863">
      <c r="A66863" t="inlineStr">
        <is>
          <t>shinetime</t>
        </is>
      </c>
      <c r="B66863" t="n">
        <v>1</v>
      </c>
    </row>
    <row r="66864">
      <c r="A66864" t="inlineStr">
        <is>
          <t>levels​​</t>
        </is>
      </c>
      <c r="B66864" t="n">
        <v>1</v>
      </c>
    </row>
    <row r="66865">
      <c r="A66865" t="inlineStr">
        <is>
          <t>collectivefundingfuture</t>
        </is>
      </c>
      <c r="B66865" t="n">
        <v>1</v>
      </c>
    </row>
    <row r="66866">
      <c r="A66866" t="inlineStr">
        <is>
          <t>richrodgers</t>
        </is>
      </c>
      <c r="B66866" t="n">
        <v>1</v>
      </c>
    </row>
    <row r="66867">
      <c r="A66867" t="inlineStr">
        <is>
          <t>maytrey</t>
        </is>
      </c>
      <c r="B66867" t="n">
        <v>1</v>
      </c>
    </row>
    <row r="66868">
      <c r="A66868" t="inlineStr">
        <is>
          <t>jenbaldwin</t>
        </is>
      </c>
      <c r="B66868" t="n">
        <v>1</v>
      </c>
    </row>
    <row r="66869">
      <c r="A66869" t="inlineStr">
        <is>
          <t>—|</t>
        </is>
      </c>
      <c r="B66869" t="n">
        <v>4</v>
      </c>
    </row>
    <row r="66870">
      <c r="A66870" t="inlineStr">
        <is>
          <t>wsuim</t>
        </is>
      </c>
      <c r="B66870" t="n">
        <v>1</v>
      </c>
    </row>
    <row r="66871">
      <c r="A66871" t="inlineStr">
        <is>
          <t>comii0dpyccjm</t>
        </is>
      </c>
      <c r="B66871" t="n">
        <v>1</v>
      </c>
    </row>
    <row r="66872">
      <c r="A66872" t="inlineStr">
        <is>
          <t>32fsec</t>
        </is>
      </c>
      <c r="B66872" t="n">
        <v>1</v>
      </c>
    </row>
    <row r="66873">
      <c r="A66873" t="inlineStr">
        <is>
          <t>prilecs</t>
        </is>
      </c>
      <c r="B66873" t="n">
        <v>1</v>
      </c>
    </row>
    <row r="66874">
      <c r="A66874" t="inlineStr">
        <is>
          <t>biows</t>
        </is>
      </c>
      <c r="B66874" t="n">
        <v>1</v>
      </c>
    </row>
    <row r="66875">
      <c r="A66875" t="inlineStr">
        <is>
          <t>mtmsoo</t>
        </is>
      </c>
      <c r="B66875" t="n">
        <v>1</v>
      </c>
    </row>
    <row r="66876">
      <c r="A66876" t="inlineStr">
        <is>
          <t>outboundplaces</t>
        </is>
      </c>
      <c r="B66876" t="n">
        <v>1</v>
      </c>
    </row>
    <row r="66877">
      <c r="A66877" t="inlineStr">
        <is>
          <t>httpssupportrealgrabs</t>
        </is>
      </c>
      <c r="B66877" t="n">
        <v>1</v>
      </c>
    </row>
    <row r="66878">
      <c r="A66878" t="inlineStr">
        <is>
          <t>subcases</t>
        </is>
      </c>
      <c r="B66878" t="n">
        <v>2</v>
      </c>
    </row>
    <row r="66879">
      <c r="A66879" t="inlineStr">
        <is>
          <t>15m3</t>
        </is>
      </c>
      <c r="B66879" t="n">
        <v>1</v>
      </c>
    </row>
    <row r="66880">
      <c r="A66880" t="inlineStr">
        <is>
          <t>57133</t>
        </is>
      </c>
      <c r="B66880" t="n">
        <v>1</v>
      </c>
    </row>
    <row r="66881">
      <c r="A66881" t="inlineStr">
        <is>
          <t>11px0</t>
        </is>
      </c>
      <c r="B66881" t="n">
        <v>1</v>
      </c>
    </row>
    <row r="66882">
      <c r="A66882" t="inlineStr">
        <is>
          <t>thisreadentlyrow</t>
        </is>
      </c>
      <c r="B66882" t="n">
        <v>1</v>
      </c>
    </row>
    <row r="66883">
      <c r="A66883" t="inlineStr">
        <is>
          <t>9px0</t>
        </is>
      </c>
      <c r="B66883" t="n">
        <v>1</v>
      </c>
    </row>
    <row r="66884">
      <c r="A66884" t="inlineStr">
        <is>
          <t>needingvisible</t>
        </is>
      </c>
      <c r="B66884" t="n">
        <v>1</v>
      </c>
    </row>
    <row r="66885">
      <c r="A66885" t="inlineStr">
        <is>
          <t>rclient</t>
        </is>
      </c>
      <c r="B66885" t="n">
        <v>1</v>
      </c>
    </row>
    <row r="66886">
      <c r="A66886" t="inlineStr">
        <is>
          <t>caflay</t>
        </is>
      </c>
      <c r="B66886" t="n">
        <v>1</v>
      </c>
    </row>
    <row r="66887">
      <c r="A66887" t="inlineStr">
        <is>
          <t>galluet</t>
        </is>
      </c>
      <c r="B66887" t="n">
        <v>1</v>
      </c>
    </row>
    <row r="66888">
      <c r="A66888" t="inlineStr">
        <is>
          <t>logword</t>
        </is>
      </c>
      <c r="B66888" t="n">
        <v>1</v>
      </c>
    </row>
    <row r="66889">
      <c r="A66889" t="inlineStr">
        <is>
          <t>vever</t>
        </is>
      </c>
      <c r="B66889" t="n">
        <v>1</v>
      </c>
    </row>
    <row r="66890">
      <c r="A66890" t="inlineStr">
        <is>
          <t>qorvi</t>
        </is>
      </c>
      <c r="B66890" t="n">
        <v>1</v>
      </c>
    </row>
    <row r="66891">
      <c r="A66891" t="inlineStr">
        <is>
          <t>zotacunotacunotacolara</t>
        </is>
      </c>
      <c r="B66891" t="n">
        <v>1</v>
      </c>
    </row>
    <row r="66892">
      <c r="A66892" t="inlineStr">
        <is>
          <t>healthyopensyria1504</t>
        </is>
      </c>
      <c r="B66892" t="n">
        <v>1</v>
      </c>
    </row>
    <row r="66893">
      <c r="A66893" t="inlineStr">
        <is>
          <t>tnuddle</t>
        </is>
      </c>
      <c r="B66893" t="n">
        <v>1</v>
      </c>
    </row>
    <row r="66894">
      <c r="A66894" t="inlineStr">
        <is>
          <t>ghibliloul2</t>
        </is>
      </c>
      <c r="B66894" t="n">
        <v>1</v>
      </c>
    </row>
    <row r="66895">
      <c r="A66895" t="inlineStr">
        <is>
          <t>cthulus</t>
        </is>
      </c>
      <c r="B66895" t="n">
        <v>1</v>
      </c>
    </row>
    <row r="66896">
      <c r="A66896" t="inlineStr">
        <is>
          <t>u9cqbet</t>
        </is>
      </c>
      <c r="B66896" t="n">
        <v>1</v>
      </c>
    </row>
    <row r="66897">
      <c r="A66897" t="inlineStr">
        <is>
          <t>flabber</t>
        </is>
      </c>
      <c r="B66897" t="n">
        <v>1</v>
      </c>
    </row>
    <row r="66898">
      <c r="A66898" t="inlineStr">
        <is>
          <t>kakedi</t>
        </is>
      </c>
      <c r="B66898" t="n">
        <v>1</v>
      </c>
    </row>
    <row r="66899">
      <c r="A66899" t="inlineStr">
        <is>
          <t>banes667</t>
        </is>
      </c>
      <c r="B66899" t="n">
        <v>1</v>
      </c>
    </row>
    <row r="66900">
      <c r="A66900" t="inlineStr">
        <is>
          <t>maouka</t>
        </is>
      </c>
      <c r="B66900" t="n">
        <v>1</v>
      </c>
    </row>
    <row r="66901">
      <c r="A66901" t="inlineStr">
        <is>
          <t>eliteco12ceta20owl20krippnarja202chief2c20kripp2red202blend202burglar20plasma203chicken203young203turkey204bread</t>
        </is>
      </c>
      <c r="B66901" t="n">
        <v>1</v>
      </c>
    </row>
    <row r="66902">
      <c r="A66902" t="inlineStr">
        <is>
          <t>bleni</t>
        </is>
      </c>
      <c r="B66902" t="n">
        <v>1</v>
      </c>
    </row>
    <row r="66903">
      <c r="A66903" t="inlineStr">
        <is>
          <t>amphastroomb</t>
        </is>
      </c>
      <c r="B66903" t="n">
        <v>1</v>
      </c>
    </row>
    <row r="66904">
      <c r="A66904" t="inlineStr">
        <is>
          <t>8ie92</t>
        </is>
      </c>
      <c r="B66904" t="n">
        <v>1</v>
      </c>
    </row>
    <row r="66905">
      <c r="A66905" t="inlineStr">
        <is>
          <t>vienn</t>
        </is>
      </c>
      <c r="B66905" t="n">
        <v>2</v>
      </c>
    </row>
    <row r="66906">
      <c r="A66906" t="inlineStr">
        <is>
          <t>aurora_</t>
        </is>
      </c>
      <c r="B66906" t="n">
        <v>1</v>
      </c>
    </row>
    <row r="66907">
      <c r="A66907" t="inlineStr">
        <is>
          <t>nella174</t>
        </is>
      </c>
      <c r="B66907" t="n">
        <v>1</v>
      </c>
    </row>
    <row r="66908">
      <c r="A66908" t="inlineStr">
        <is>
          <t>mat2616wght</t>
        </is>
      </c>
      <c r="B66908" t="n">
        <v>1</v>
      </c>
    </row>
    <row r="66909">
      <c r="A66909" t="inlineStr">
        <is>
          <t>love13</t>
        </is>
      </c>
      <c r="B66909" t="n">
        <v>1</v>
      </c>
    </row>
    <row r="66910">
      <c r="A66910" t="inlineStr">
        <is>
          <t>vulfen</t>
        </is>
      </c>
      <c r="B66910" t="n">
        <v>1</v>
      </c>
    </row>
    <row r="66911">
      <c r="A66911" t="inlineStr">
        <is>
          <t>nstuffshark</t>
        </is>
      </c>
      <c r="B66911" t="n">
        <v>1</v>
      </c>
    </row>
    <row r="66912">
      <c r="A66912" t="inlineStr">
        <is>
          <t>spacefluxster</t>
        </is>
      </c>
      <c r="B66912" t="n">
        <v>1</v>
      </c>
    </row>
    <row r="66913">
      <c r="A66913" t="inlineStr">
        <is>
          <t>ffaser</t>
        </is>
      </c>
      <c r="B66913" t="n">
        <v>1</v>
      </c>
    </row>
    <row r="66914">
      <c r="A66914" t="inlineStr">
        <is>
          <t>tasewalker</t>
        </is>
      </c>
      <c r="B66914" t="n">
        <v>1</v>
      </c>
    </row>
    <row r="66915">
      <c r="A66915" t="inlineStr">
        <is>
          <t>incorporosus</t>
        </is>
      </c>
      <c r="B66915" t="n">
        <v>1</v>
      </c>
    </row>
    <row r="66916">
      <c r="A66916" t="inlineStr">
        <is>
          <t>cha3lsteady</t>
        </is>
      </c>
      <c r="B66916" t="n">
        <v>1</v>
      </c>
    </row>
    <row r="66917">
      <c r="A66917" t="inlineStr">
        <is>
          <t>sakios</t>
        </is>
      </c>
      <c r="B66917" t="n">
        <v>1</v>
      </c>
    </row>
    <row r="66918">
      <c r="A66918" t="inlineStr">
        <is>
          <t>infanned</t>
        </is>
      </c>
      <c r="B66918" t="n">
        <v>2</v>
      </c>
    </row>
    <row r="66919">
      <c r="A66919" t="inlineStr">
        <is>
          <t>klipson</t>
        </is>
      </c>
      <c r="B66919" t="n">
        <v>1</v>
      </c>
    </row>
    <row r="66920">
      <c r="A66920" t="inlineStr">
        <is>
          <t>hammurabiyar</t>
        </is>
      </c>
      <c r="B66920" t="n">
        <v>1</v>
      </c>
    </row>
    <row r="66921">
      <c r="A66921" t="inlineStr">
        <is>
          <t>outbaked</t>
        </is>
      </c>
      <c r="B66921" t="n">
        <v>1</v>
      </c>
    </row>
    <row r="66922">
      <c r="A66922" t="inlineStr">
        <is>
          <t>doordrop</t>
        </is>
      </c>
      <c r="B66922" t="n">
        <v>1</v>
      </c>
    </row>
    <row r="66923">
      <c r="A66923" t="inlineStr">
        <is>
          <t>dirova</t>
        </is>
      </c>
      <c r="B66923" t="n">
        <v>1</v>
      </c>
    </row>
    <row r="66924">
      <c r="A66924" t="inlineStr">
        <is>
          <t>futt</t>
        </is>
      </c>
      <c r="B66924" t="n">
        <v>1</v>
      </c>
    </row>
    <row r="66925">
      <c r="A66925" t="inlineStr">
        <is>
          <t>assbasian</t>
        </is>
      </c>
      <c r="B66925" t="n">
        <v>1</v>
      </c>
    </row>
    <row r="66926">
      <c r="A66926" t="inlineStr">
        <is>
          <t>bizzares</t>
        </is>
      </c>
      <c r="B66926" t="n">
        <v>2</v>
      </c>
    </row>
    <row r="66927">
      <c r="A66927" t="inlineStr">
        <is>
          <t>hakutaka</t>
        </is>
      </c>
      <c r="B66927" t="n">
        <v>1</v>
      </c>
    </row>
    <row r="66928">
      <c r="A66928" t="inlineStr">
        <is>
          <t>sakio</t>
        </is>
      </c>
      <c r="B66928" t="n">
        <v>1</v>
      </c>
    </row>
    <row r="66929">
      <c r="A66929" t="inlineStr">
        <is>
          <t>eartets</t>
        </is>
      </c>
      <c r="B66929" t="n">
        <v>1</v>
      </c>
    </row>
    <row r="66930">
      <c r="A66930" t="inlineStr">
        <is>
          <t>langsey</t>
        </is>
      </c>
      <c r="B66930" t="n">
        <v>1</v>
      </c>
    </row>
    <row r="66931">
      <c r="A66931" t="inlineStr">
        <is>
          <t>meinzes</t>
        </is>
      </c>
      <c r="B66931" t="n">
        <v>1</v>
      </c>
    </row>
    <row r="66932">
      <c r="A66932" t="inlineStr">
        <is>
          <t>planado</t>
        </is>
      </c>
      <c r="B66932" t="n">
        <v>1</v>
      </c>
    </row>
    <row r="66933">
      <c r="A66933" t="inlineStr">
        <is>
          <t>meranch</t>
        </is>
      </c>
      <c r="B66933" t="n">
        <v>1</v>
      </c>
    </row>
    <row r="66934">
      <c r="A66934" t="inlineStr">
        <is>
          <t>desoots</t>
        </is>
      </c>
      <c r="B66934" t="n">
        <v>1</v>
      </c>
    </row>
    <row r="66935">
      <c r="A66935" t="inlineStr">
        <is>
          <t>veskrauk</t>
        </is>
      </c>
      <c r="B66935" t="n">
        <v>1</v>
      </c>
    </row>
    <row r="66936">
      <c r="A66936" t="inlineStr">
        <is>
          <t>guccato</t>
        </is>
      </c>
      <c r="B66936" t="n">
        <v>1</v>
      </c>
    </row>
    <row r="66937">
      <c r="A66937" t="inlineStr">
        <is>
          <t>producerultra</t>
        </is>
      </c>
      <c r="B66937" t="n">
        <v>1</v>
      </c>
    </row>
    <row r="66938">
      <c r="A66938" t="inlineStr">
        <is>
          <t>m³a</t>
        </is>
      </c>
      <c r="B66938" t="n">
        <v>1</v>
      </c>
    </row>
    <row r="66939">
      <c r="A66939" t="inlineStr">
        <is>
          <t>chambleur</t>
        </is>
      </c>
      <c r="B66939" t="n">
        <v>1</v>
      </c>
    </row>
    <row r="66940">
      <c r="A66940" t="inlineStr">
        <is>
          <t>gillmau5s</t>
        </is>
      </c>
      <c r="B66940" t="n">
        <v>1</v>
      </c>
    </row>
    <row r="66941">
      <c r="A66941" t="inlineStr">
        <is>
          <t>lap96</t>
        </is>
      </c>
      <c r="B66941" t="n">
        <v>1</v>
      </c>
    </row>
    <row r="66942">
      <c r="A66942" t="inlineStr">
        <is>
          <t>bluela</t>
        </is>
      </c>
      <c r="B66942" t="n">
        <v>1</v>
      </c>
    </row>
    <row r="66943">
      <c r="A66943" t="inlineStr">
        <is>
          <t>monkchild</t>
        </is>
      </c>
      <c r="B66943" t="n">
        <v>1</v>
      </c>
    </row>
    <row r="66944">
      <c r="A66944" t="inlineStr">
        <is>
          <t>purrrty</t>
        </is>
      </c>
      <c r="B66944" t="n">
        <v>1</v>
      </c>
    </row>
    <row r="66945">
      <c r="A66945" t="inlineStr">
        <is>
          <t>4galmes</t>
        </is>
      </c>
      <c r="B66945" t="n">
        <v>1</v>
      </c>
    </row>
    <row r="66946">
      <c r="A66946" t="inlineStr">
        <is>
          <t>tryrbus</t>
        </is>
      </c>
      <c r="B66946" t="n">
        <v>1</v>
      </c>
    </row>
    <row r="66947">
      <c r="A66947" t="inlineStr">
        <is>
          <t>proggias</t>
        </is>
      </c>
      <c r="B66947" t="n">
        <v>1</v>
      </c>
    </row>
    <row r="66948">
      <c r="A66948" t="inlineStr">
        <is>
          <t>whoill</t>
        </is>
      </c>
      <c r="B66948" t="n">
        <v>1</v>
      </c>
    </row>
    <row r="66949">
      <c r="A66949" t="inlineStr">
        <is>
          <t>ubersuggest</t>
        </is>
      </c>
      <c r="B66949" t="n">
        <v>1</v>
      </c>
    </row>
    <row r="66950">
      <c r="A66950" t="inlineStr">
        <is>
          <t>escrowed</t>
        </is>
      </c>
      <c r="B66950" t="n">
        <v>3</v>
      </c>
    </row>
    <row r="66951">
      <c r="A66951" t="inlineStr">
        <is>
          <t>comitium</t>
        </is>
      </c>
      <c r="B66951" t="n">
        <v>1</v>
      </c>
    </row>
    <row r="66952">
      <c r="A66952" t="inlineStr">
        <is>
          <t>kaitivyaking</t>
        </is>
      </c>
      <c r="B66952" t="n">
        <v>1</v>
      </c>
    </row>
    <row r="66953">
      <c r="A66953" t="inlineStr">
        <is>
          <t>ettling</t>
        </is>
      </c>
      <c r="B66953" t="n">
        <v>2</v>
      </c>
    </row>
    <row r="66954">
      <c r="A66954" t="inlineStr">
        <is>
          <t>vaerminas</t>
        </is>
      </c>
      <c r="B66954" t="n">
        <v>1</v>
      </c>
    </row>
    <row r="66955">
      <c r="A66955" t="inlineStr">
        <is>
          <t>deepfe1015</t>
        </is>
      </c>
      <c r="B66955" t="n">
        <v>1</v>
      </c>
    </row>
    <row r="66956">
      <c r="A66956" t="inlineStr">
        <is>
          <t>warslingthes</t>
        </is>
      </c>
      <c r="B66956" t="n">
        <v>1</v>
      </c>
    </row>
    <row r="66957">
      <c r="A66957" t="inlineStr">
        <is>
          <t>kittek</t>
        </is>
      </c>
      <c r="B66957" t="n">
        <v>1</v>
      </c>
    </row>
    <row r="66958">
      <c r="A66958" t="inlineStr">
        <is>
          <t>229obs</t>
        </is>
      </c>
      <c r="B66958" t="n">
        <v>1</v>
      </c>
    </row>
    <row r="66959">
      <c r="A66959" t="inlineStr">
        <is>
          <t>2176obs</t>
        </is>
      </c>
      <c r="B66959" t="n">
        <v>1</v>
      </c>
    </row>
    <row r="66960">
      <c r="A66960" t="inlineStr">
        <is>
          <t>25nn</t>
        </is>
      </c>
      <c r="B66960" t="n">
        <v>1</v>
      </c>
    </row>
    <row r="66961">
      <c r="A66961" t="inlineStr">
        <is>
          <t>200ff</t>
        </is>
      </c>
      <c r="B66961" t="n">
        <v>1</v>
      </c>
    </row>
    <row r="66962">
      <c r="A66962" t="inlineStr">
        <is>
          <t>wxb</t>
        </is>
      </c>
      <c r="B66962" t="n">
        <v>1</v>
      </c>
    </row>
    <row r="66963">
      <c r="A66963" t="inlineStr">
        <is>
          <t>bdmr</t>
        </is>
      </c>
      <c r="B66963" t="n">
        <v>1</v>
      </c>
    </row>
    <row r="66964">
      <c r="A66964" t="inlineStr">
        <is>
          <t>628lb</t>
        </is>
      </c>
      <c r="B66964" t="n">
        <v>1</v>
      </c>
    </row>
    <row r="66965">
      <c r="A66965" t="inlineStr">
        <is>
          <t>248hoam</t>
        </is>
      </c>
      <c r="B66965" t="n">
        <v>1</v>
      </c>
    </row>
    <row r="66966">
      <c r="A66966" t="inlineStr">
        <is>
          <t>cûntheast</t>
        </is>
      </c>
      <c r="B66966" t="n">
        <v>1</v>
      </c>
    </row>
    <row r="66967">
      <c r="A66967" t="inlineStr">
        <is>
          <t>sinvoslook</t>
        </is>
      </c>
      <c r="B66967" t="n">
        <v>1</v>
      </c>
    </row>
    <row r="66968">
      <c r="A66968" t="inlineStr">
        <is>
          <t>duroboyle</t>
        </is>
      </c>
      <c r="B66968" t="n">
        <v>1</v>
      </c>
    </row>
    <row r="66969">
      <c r="A66969" t="inlineStr">
        <is>
          <t>342x72</t>
        </is>
      </c>
      <c r="B66969" t="n">
        <v>1</v>
      </c>
    </row>
    <row r="66970">
      <c r="A66970" t="inlineStr">
        <is>
          <t>relvl</t>
        </is>
      </c>
      <c r="B66970" t="n">
        <v>1</v>
      </c>
    </row>
    <row r="66971">
      <c r="A66971" t="inlineStr">
        <is>
          <t>ayouse</t>
        </is>
      </c>
      <c r="B66971" t="n">
        <v>1</v>
      </c>
    </row>
    <row r="66972">
      <c r="A66972" t="inlineStr">
        <is>
          <t>sinvownde</t>
        </is>
      </c>
      <c r="B66972" t="n">
        <v>1</v>
      </c>
    </row>
    <row r="66973">
      <c r="A66973" t="inlineStr">
        <is>
          <t>nordx</t>
        </is>
      </c>
      <c r="B66973" t="n">
        <v>1</v>
      </c>
    </row>
    <row r="66974">
      <c r="A66974" t="inlineStr">
        <is>
          <t>bgrata</t>
        </is>
      </c>
      <c r="B66974" t="n">
        <v>2</v>
      </c>
    </row>
    <row r="66975">
      <c r="A66975" t="inlineStr">
        <is>
          <t>rrpg</t>
        </is>
      </c>
      <c r="B66975" t="n">
        <v>2</v>
      </c>
    </row>
    <row r="66976">
      <c r="A66976" t="inlineStr">
        <is>
          <t>sidetrap</t>
        </is>
      </c>
      <c r="B66976" t="n">
        <v>1</v>
      </c>
    </row>
    <row r="66977">
      <c r="A66977" t="inlineStr">
        <is>
          <t>covekeepers</t>
        </is>
      </c>
      <c r="B66977" t="n">
        <v>1</v>
      </c>
    </row>
    <row r="66978">
      <c r="A66978" t="inlineStr">
        <is>
          <t>vwolf</t>
        </is>
      </c>
      <c r="B66978" t="n">
        <v>1</v>
      </c>
    </row>
    <row r="66979">
      <c r="A66979" t="inlineStr">
        <is>
          <t>oshbor</t>
        </is>
      </c>
      <c r="B66979" t="n">
        <v>1</v>
      </c>
    </row>
    <row r="66980">
      <c r="A66980" t="inlineStr">
        <is>
          <t>butaq</t>
        </is>
      </c>
      <c r="B66980" t="n">
        <v>1</v>
      </c>
    </row>
    <row r="66981">
      <c r="A66981" t="inlineStr">
        <is>
          <t>invoct</t>
        </is>
      </c>
      <c r="B66981" t="n">
        <v>1</v>
      </c>
    </row>
    <row r="66982">
      <c r="A66982" t="inlineStr">
        <is>
          <t>distheala</t>
        </is>
      </c>
      <c r="B66982" t="n">
        <v>1</v>
      </c>
    </row>
    <row r="66983">
      <c r="A66983" t="inlineStr">
        <is>
          <t>spll</t>
        </is>
      </c>
      <c r="B66983" t="n">
        <v>4</v>
      </c>
    </row>
    <row r="66984">
      <c r="A66984" t="inlineStr">
        <is>
          <t>yhran</t>
        </is>
      </c>
      <c r="B66984" t="n">
        <v>1</v>
      </c>
    </row>
    <row r="66985">
      <c r="A66985" t="inlineStr">
        <is>
          <t>whelds</t>
        </is>
      </c>
      <c r="B66985" t="n">
        <v>1</v>
      </c>
    </row>
    <row r="66986">
      <c r="A66986" t="inlineStr">
        <is>
          <t>shoutdress</t>
        </is>
      </c>
      <c r="B66986" t="n">
        <v>1</v>
      </c>
    </row>
    <row r="66987">
      <c r="A66987" t="inlineStr">
        <is>
          <t>saulldwords</t>
        </is>
      </c>
      <c r="B66987" t="n">
        <v>1</v>
      </c>
    </row>
    <row r="66988">
      <c r="A66988" t="inlineStr">
        <is>
          <t>archmagica</t>
        </is>
      </c>
      <c r="B66988" t="n">
        <v>1</v>
      </c>
    </row>
    <row r="66989">
      <c r="A66989" t="inlineStr">
        <is>
          <t>slipperwork</t>
        </is>
      </c>
      <c r="B66989" t="n">
        <v>1</v>
      </c>
    </row>
    <row r="66990">
      <c r="A66990" t="inlineStr">
        <is>
          <t>sportd</t>
        </is>
      </c>
      <c r="B66990" t="n">
        <v>1</v>
      </c>
    </row>
    <row r="66991">
      <c r="A66991" t="inlineStr">
        <is>
          <t>x_3_year_kids</t>
        </is>
      </c>
      <c r="B66991" t="n">
        <v>1</v>
      </c>
    </row>
    <row r="66992">
      <c r="A66992" t="inlineStr">
        <is>
          <t>fedorax</t>
        </is>
      </c>
      <c r="B66992" t="n">
        <v>1</v>
      </c>
    </row>
    <row r="66993">
      <c r="A66993" t="inlineStr">
        <is>
          <t>x_3_goofy_kids_22_year_kids</t>
        </is>
      </c>
      <c r="B66993" t="n">
        <v>1</v>
      </c>
    </row>
    <row r="66994">
      <c r="A66994" t="inlineStr">
        <is>
          <t>x_3_year_kids_15</t>
        </is>
      </c>
      <c r="B66994" t="n">
        <v>1</v>
      </c>
    </row>
    <row r="66995">
      <c r="A66995" t="inlineStr">
        <is>
          <t>x_4_years_kids_15</t>
        </is>
      </c>
      <c r="B66995" t="n">
        <v>1</v>
      </c>
    </row>
    <row r="66996">
      <c r="A66996" t="inlineStr">
        <is>
          <t>flawring</t>
        </is>
      </c>
      <c r="B66996" t="n">
        <v>1</v>
      </c>
    </row>
    <row r="66997">
      <c r="A66997" t="inlineStr">
        <is>
          <t>maypise</t>
        </is>
      </c>
      <c r="B66997" t="n">
        <v>1</v>
      </c>
    </row>
    <row r="66998">
      <c r="A66998" t="inlineStr">
        <is>
          <t>emaily</t>
        </is>
      </c>
      <c r="B66998" t="n">
        <v>1</v>
      </c>
    </row>
    <row r="66999">
      <c r="A66999" t="inlineStr">
        <is>
          <t>bon\</t>
        </is>
      </c>
      <c r="B66999" t="n">
        <v>1</v>
      </c>
    </row>
    <row r="67000">
      <c r="A67000" t="inlineStr">
        <is>
          <t>pinpointles</t>
        </is>
      </c>
      <c r="B67000" t="n">
        <v>1</v>
      </c>
    </row>
    <row r="67001">
      <c r="A67001" t="inlineStr">
        <is>
          <t>hellaiobstandardshit</t>
        </is>
      </c>
      <c r="B67001" t="n">
        <v>1</v>
      </c>
    </row>
    <row r="67002">
      <c r="A67002" t="inlineStr">
        <is>
          <t>swiftord</t>
        </is>
      </c>
      <c r="B67002" t="n">
        <v>1</v>
      </c>
    </row>
    <row r="67003">
      <c r="A67003" t="inlineStr">
        <is>
          <t>⏓sing</t>
        </is>
      </c>
      <c r="B67003" t="n">
        <v>1</v>
      </c>
    </row>
    <row r="67004">
      <c r="A67004" t="inlineStr">
        <is>
          <t>snowralme</t>
        </is>
      </c>
      <c r="B67004" t="n">
        <v>1</v>
      </c>
    </row>
    <row r="67005">
      <c r="A67005" t="inlineStr">
        <is>
          <t>worwigm</t>
        </is>
      </c>
      <c r="B67005" t="n">
        <v>1</v>
      </c>
    </row>
    <row r="67006">
      <c r="A67006" t="inlineStr">
        <is>
          <t>ccchate</t>
        </is>
      </c>
      <c r="B67006" t="n">
        <v>1</v>
      </c>
    </row>
    <row r="67007">
      <c r="A67007" t="inlineStr">
        <is>
          <t>grenaderidge</t>
        </is>
      </c>
      <c r="B67007" t="n">
        <v>1</v>
      </c>
    </row>
    <row r="67008">
      <c r="A67008" t="inlineStr">
        <is>
          <t>curated_name</t>
        </is>
      </c>
      <c r="B67008" t="n">
        <v>1</v>
      </c>
    </row>
    <row r="67009">
      <c r="A67009" t="inlineStr">
        <is>
          <t>grow|is</t>
        </is>
      </c>
      <c r="B67009" t="n">
        <v>1</v>
      </c>
    </row>
    <row r="67010">
      <c r="A67010" t="inlineStr">
        <is>
          <t>hatfunk</t>
        </is>
      </c>
      <c r="B67010" t="n">
        <v>1</v>
      </c>
    </row>
    <row r="67011">
      <c r="A67011" t="inlineStr">
        <is>
          <t>sploxplove</t>
        </is>
      </c>
      <c r="B67011" t="n">
        <v>1</v>
      </c>
    </row>
    <row r="67012">
      <c r="A67012" t="inlineStr">
        <is>
          <t>face8</t>
        </is>
      </c>
      <c r="B67012" t="n">
        <v>1</v>
      </c>
    </row>
    <row r="67013">
      <c r="A67013" t="inlineStr">
        <is>
          <t>biographyeye</t>
        </is>
      </c>
      <c r="B67013" t="n">
        <v>1</v>
      </c>
    </row>
    <row r="67014">
      <c r="A67014" t="inlineStr">
        <is>
          <t>digente</t>
        </is>
      </c>
      <c r="B67014" t="n">
        <v>1</v>
      </c>
    </row>
    <row r="67015">
      <c r="A67015" t="inlineStr">
        <is>
          <t>✬nn45</t>
        </is>
      </c>
      <c r="B67015" t="n">
        <v>1</v>
      </c>
    </row>
    <row r="67016">
      <c r="A67016" t="inlineStr">
        <is>
          <t>elephantocks</t>
        </is>
      </c>
      <c r="B67016" t="n">
        <v>1</v>
      </c>
    </row>
    <row r="67017">
      <c r="A67017" t="inlineStr">
        <is>
          <t>wreckershomeland</t>
        </is>
      </c>
      <c r="B67017" t="n">
        <v>1</v>
      </c>
    </row>
    <row r="67018">
      <c r="A67018" t="inlineStr">
        <is>
          <t>phwod</t>
        </is>
      </c>
      <c r="B67018" t="n">
        <v>1</v>
      </c>
    </row>
    <row r="67019">
      <c r="A67019" t="inlineStr">
        <is>
          <t>variousjesu</t>
        </is>
      </c>
      <c r="B67019" t="n">
        <v>1</v>
      </c>
    </row>
    <row r="67020">
      <c r="A67020" t="inlineStr">
        <is>
          <t>ladenocalypse</t>
        </is>
      </c>
      <c r="B67020" t="n">
        <v>1</v>
      </c>
    </row>
    <row r="67021">
      <c r="A67021" t="inlineStr">
        <is>
          <t>ykguns</t>
        </is>
      </c>
      <c r="B67021" t="n">
        <v>1</v>
      </c>
    </row>
    <row r="67022">
      <c r="A67022" t="inlineStr">
        <is>
          <t>pancave</t>
        </is>
      </c>
      <c r="B67022" t="n">
        <v>1</v>
      </c>
    </row>
    <row r="67023">
      <c r="A67023" t="inlineStr">
        <is>
          <t>sorovan</t>
        </is>
      </c>
      <c r="B67023" t="n">
        <v>1</v>
      </c>
    </row>
    <row r="67024">
      <c r="A67024" t="inlineStr">
        <is>
          <t>ubew</t>
        </is>
      </c>
      <c r="B67024" t="n">
        <v>1</v>
      </c>
    </row>
    <row r="67025">
      <c r="A67025" t="inlineStr">
        <is>
          <t>flattenship</t>
        </is>
      </c>
      <c r="B67025" t="n">
        <v>1</v>
      </c>
    </row>
    <row r="67026">
      <c r="A67026" t="inlineStr">
        <is>
          <t>fruster</t>
        </is>
      </c>
      <c r="B67026" t="n">
        <v>1</v>
      </c>
    </row>
    <row r="67027">
      <c r="A67027" t="inlineStr">
        <is>
          <t>cuntgotout❤</t>
        </is>
      </c>
      <c r="B67027" t="n">
        <v>1</v>
      </c>
    </row>
    <row r="67028">
      <c r="A67028" t="inlineStr">
        <is>
          <t>insuredeva</t>
        </is>
      </c>
      <c r="B67028" t="n">
        <v>2</v>
      </c>
    </row>
    <row r="67029">
      <c r="A67029" t="inlineStr">
        <is>
          <t>votemep</t>
        </is>
      </c>
      <c r="B67029" t="n">
        <v>1</v>
      </c>
    </row>
    <row r="67030">
      <c r="A67030" t="inlineStr">
        <is>
          <t>lowerno</t>
        </is>
      </c>
      <c r="B67030" t="n">
        <v>1</v>
      </c>
    </row>
    <row r="67031">
      <c r="A67031" t="inlineStr">
        <is>
          <t>►✵oo\</t>
        </is>
      </c>
      <c r="B67031" t="n">
        <v>1</v>
      </c>
    </row>
    <row r="67032">
      <c r="A67032" t="inlineStr">
        <is>
          <t>29968</t>
        </is>
      </c>
      <c r="B67032" t="n">
        <v>1</v>
      </c>
    </row>
    <row r="67033">
      <c r="A67033" t="inlineStr">
        <is>
          <t>canargead</t>
        </is>
      </c>
      <c r="B67033" t="n">
        <v>1</v>
      </c>
    </row>
    <row r="67034">
      <c r="A67034" t="inlineStr">
        <is>
          <t>belcontrollan</t>
        </is>
      </c>
      <c r="B67034" t="n">
        <v>1</v>
      </c>
    </row>
    <row r="67035">
      <c r="A67035" t="inlineStr">
        <is>
          <t>crogoland</t>
        </is>
      </c>
      <c r="B67035" t="n">
        <v>1</v>
      </c>
    </row>
    <row r="67036">
      <c r="A67036" t="inlineStr">
        <is>
          <t>hardrockenthats</t>
        </is>
      </c>
      <c r="B67036" t="n">
        <v>1</v>
      </c>
    </row>
    <row r="67037">
      <c r="A67037" t="inlineStr">
        <is>
          <t>giant993</t>
        </is>
      </c>
      <c r="B67037" t="n">
        <v>1</v>
      </c>
    </row>
    <row r="67038">
      <c r="A67038" t="inlineStr">
        <is>
          <t>benaress</t>
        </is>
      </c>
      <c r="B67038" t="n">
        <v>1</v>
      </c>
    </row>
    <row r="67039">
      <c r="A67039" t="inlineStr">
        <is>
          <t>r42849</t>
        </is>
      </c>
      <c r="B67039" t="n">
        <v>1</v>
      </c>
    </row>
    <row r="67040">
      <c r="A67040" t="inlineStr">
        <is>
          <t>damnationoooo</t>
        </is>
      </c>
      <c r="B67040" t="n">
        <v>1</v>
      </c>
    </row>
    <row r="67041">
      <c r="A67041" t="inlineStr">
        <is>
          <t>commandmain</t>
        </is>
      </c>
      <c r="B67041" t="n">
        <v>2</v>
      </c>
    </row>
    <row r="67042">
      <c r="A67042" t="inlineStr">
        <is>
          <t>shankenbanh</t>
        </is>
      </c>
      <c r="B67042" t="n">
        <v>1</v>
      </c>
    </row>
    <row r="67043">
      <c r="A67043" t="inlineStr">
        <is>
          <t>mandarixious</t>
        </is>
      </c>
      <c r="B67043" t="n">
        <v>1</v>
      </c>
    </row>
    <row r="67044">
      <c r="A67044" t="inlineStr">
        <is>
          <t>37988</t>
        </is>
      </c>
      <c r="B67044" t="n">
        <v>1</v>
      </c>
    </row>
    <row r="67045">
      <c r="A67045" t="inlineStr">
        <is>
          <t>3have</t>
        </is>
      </c>
      <c r="B67045" t="n">
        <v>2</v>
      </c>
    </row>
    <row r="67046">
      <c r="A67046" t="inlineStr">
        <is>
          <t>hellhand</t>
        </is>
      </c>
      <c r="B67046" t="n">
        <v>1</v>
      </c>
    </row>
    <row r="67047">
      <c r="A67047" t="inlineStr">
        <is>
          <t>x4m42</t>
        </is>
      </c>
      <c r="B67047" t="n">
        <v>1</v>
      </c>
    </row>
    <row r="67048">
      <c r="A67048" t="inlineStr">
        <is>
          <t>jeveroti</t>
        </is>
      </c>
      <c r="B67048" t="n">
        <v>1</v>
      </c>
    </row>
    <row r="67049">
      <c r="A67049" t="inlineStr">
        <is>
          <t>counotech</t>
        </is>
      </c>
      <c r="B67049" t="n">
        <v>1</v>
      </c>
    </row>
    <row r="67050">
      <c r="A67050" t="inlineStr">
        <is>
          <t>obehh</t>
        </is>
      </c>
      <c r="B67050" t="n">
        <v>1</v>
      </c>
    </row>
    <row r="67051">
      <c r="A67051" t="inlineStr">
        <is>
          <t>muchvibe</t>
        </is>
      </c>
      <c r="B67051" t="n">
        <v>1</v>
      </c>
    </row>
    <row r="67052">
      <c r="A67052" t="inlineStr">
        <is>
          <t>spaceseed</t>
        </is>
      </c>
      <c r="B67052" t="n">
        <v>1</v>
      </c>
    </row>
    <row r="67053">
      <c r="A67053" t="inlineStr">
        <is>
          <t>irontower</t>
        </is>
      </c>
      <c r="B67053" t="n">
        <v>1</v>
      </c>
    </row>
    <row r="67054">
      <c r="A67054" t="inlineStr">
        <is>
          <t>anyodamn</t>
        </is>
      </c>
      <c r="B67054" t="n">
        <v>1</v>
      </c>
    </row>
    <row r="67055">
      <c r="A67055" t="inlineStr">
        <is>
          <t>cockmonsterlich</t>
        </is>
      </c>
      <c r="B67055" t="n">
        <v>1</v>
      </c>
    </row>
    <row r="67056">
      <c r="A67056" t="inlineStr">
        <is>
          <t>funnomicscaptainlock</t>
        </is>
      </c>
      <c r="B67056" t="n">
        <v>1</v>
      </c>
    </row>
    <row r="67057">
      <c r="A67057" t="inlineStr">
        <is>
          <t>dan6m92</t>
        </is>
      </c>
      <c r="B67057" t="n">
        <v>1</v>
      </c>
    </row>
    <row r="67058">
      <c r="A67058" t="inlineStr">
        <is>
          <t>ル日</t>
        </is>
      </c>
      <c r="B67058" t="n">
        <v>1</v>
      </c>
    </row>
    <row r="67059">
      <c r="A67059" t="inlineStr">
        <is>
          <t>attemptshostile</t>
        </is>
      </c>
      <c r="B67059" t="n">
        <v>1</v>
      </c>
    </row>
    <row r="67060">
      <c r="A67060" t="inlineStr">
        <is>
          <t>fundchan</t>
        </is>
      </c>
      <c r="B67060" t="n">
        <v>1</v>
      </c>
    </row>
    <row r="67061">
      <c r="A67061" t="inlineStr">
        <is>
          <t>μεノθ</t>
        </is>
      </c>
      <c r="B67061" t="n">
        <v>1</v>
      </c>
    </row>
    <row r="67062">
      <c r="A67062" t="inlineStr">
        <is>
          <t>bellicnova</t>
        </is>
      </c>
      <c r="B67062" t="n">
        <v>1</v>
      </c>
    </row>
    <row r="67063">
      <c r="A67063" t="inlineStr">
        <is>
          <t>43120</t>
        </is>
      </c>
      <c r="B67063" t="n">
        <v>1</v>
      </c>
    </row>
    <row r="67064">
      <c r="A67064" t="inlineStr">
        <is>
          <t>donggokkat</t>
        </is>
      </c>
      <c r="B67064" t="n">
        <v>1</v>
      </c>
    </row>
    <row r="67065">
      <c r="A67065" t="inlineStr">
        <is>
          <t>flashdead</t>
        </is>
      </c>
      <c r="B67065" t="n">
        <v>1</v>
      </c>
    </row>
    <row r="67066">
      <c r="A67066" t="inlineStr">
        <is>
          <t>vegestion</t>
        </is>
      </c>
      <c r="B67066" t="n">
        <v>1</v>
      </c>
    </row>
    <row r="67067">
      <c r="A67067" t="inlineStr">
        <is>
          <t>equiply</t>
        </is>
      </c>
      <c r="B67067" t="n">
        <v>1</v>
      </c>
    </row>
    <row r="67068">
      <c r="A67068" t="inlineStr">
        <is>
          <t>blitzplaster</t>
        </is>
      </c>
      <c r="B67068" t="n">
        <v>1</v>
      </c>
    </row>
    <row r="67069">
      <c r="A67069" t="inlineStr">
        <is>
          <t>bottlesurkedul</t>
        </is>
      </c>
      <c r="B67069" t="n">
        <v>1</v>
      </c>
    </row>
    <row r="67070">
      <c r="A67070" t="inlineStr">
        <is>
          <t>rotoridon</t>
        </is>
      </c>
      <c r="B67070" t="n">
        <v>1</v>
      </c>
    </row>
    <row r="67071">
      <c r="A67071" t="inlineStr">
        <is>
          <t>congon</t>
        </is>
      </c>
      <c r="B67071" t="n">
        <v>1</v>
      </c>
    </row>
    <row r="67072">
      <c r="A67072" t="inlineStr">
        <is>
          <t>pluto3</t>
        </is>
      </c>
      <c r="B67072" t="n">
        <v>1</v>
      </c>
    </row>
    <row r="67073">
      <c r="A67073" t="inlineStr">
        <is>
          <t>sigator</t>
        </is>
      </c>
      <c r="B67073" t="n">
        <v>1</v>
      </c>
    </row>
    <row r="67074">
      <c r="A67074" t="inlineStr">
        <is>
          <t>netblogsradiology71003024</t>
        </is>
      </c>
      <c r="B67074" t="n">
        <v>1</v>
      </c>
    </row>
    <row r="67075">
      <c r="A67075" t="inlineStr">
        <is>
          <t>oppkiv</t>
        </is>
      </c>
      <c r="B67075" t="n">
        <v>1</v>
      </c>
    </row>
    <row r="67076">
      <c r="A67076" t="inlineStr">
        <is>
          <t>mutoroggis</t>
        </is>
      </c>
      <c r="B67076" t="n">
        <v>1</v>
      </c>
    </row>
    <row r="67077">
      <c r="A67077" t="inlineStr">
        <is>
          <t>anohib</t>
        </is>
      </c>
      <c r="B67077" t="n">
        <v>1</v>
      </c>
    </row>
    <row r="67078">
      <c r="A67078" t="inlineStr">
        <is>
          <t>gsta2</t>
        </is>
      </c>
      <c r="B67078" t="n">
        <v>1</v>
      </c>
    </row>
    <row r="67079">
      <c r="A67079" t="inlineStr">
        <is>
          <t>dynamasive</t>
        </is>
      </c>
      <c r="B67079" t="n">
        <v>1</v>
      </c>
    </row>
    <row r="67080">
      <c r="A67080" t="inlineStr">
        <is>
          <t>biblock</t>
        </is>
      </c>
      <c r="B67080" t="n">
        <v>1</v>
      </c>
    </row>
    <row r="67081">
      <c r="A67081" t="inlineStr">
        <is>
          <t>channapop</t>
        </is>
      </c>
      <c r="B67081" t="n">
        <v>1</v>
      </c>
    </row>
    <row r="67082">
      <c r="A67082" t="inlineStr">
        <is>
          <t>jadeies</t>
        </is>
      </c>
      <c r="B67082" t="n">
        <v>1</v>
      </c>
    </row>
    <row r="67083">
      <c r="A67083" t="inlineStr">
        <is>
          <t>ameyang</t>
        </is>
      </c>
      <c r="B67083" t="n">
        <v>1</v>
      </c>
    </row>
    <row r="67084">
      <c r="A67084" t="inlineStr">
        <is>
          <t>buchananalo</t>
        </is>
      </c>
      <c r="B67084" t="n">
        <v>1</v>
      </c>
    </row>
    <row r="67085">
      <c r="A67085" t="inlineStr">
        <is>
          <t>annitz</t>
        </is>
      </c>
      <c r="B67085" t="n">
        <v>2</v>
      </c>
    </row>
    <row r="67086">
      <c r="A67086" t="inlineStr">
        <is>
          <t>speedster—he</t>
        </is>
      </c>
      <c r="B67086" t="n">
        <v>1</v>
      </c>
    </row>
    <row r="67087">
      <c r="A67087" t="inlineStr">
        <is>
          <t>irigsetic</t>
        </is>
      </c>
      <c r="B67087" t="n">
        <v>1</v>
      </c>
    </row>
    <row r="67088">
      <c r="A67088" t="inlineStr">
        <is>
          <t>nutlys</t>
        </is>
      </c>
      <c r="B67088" t="n">
        <v>1</v>
      </c>
    </row>
    <row r="67089">
      <c r="A67089" t="inlineStr">
        <is>
          <t>glingerster</t>
        </is>
      </c>
      <c r="B67089" t="n">
        <v>1</v>
      </c>
    </row>
    <row r="67090">
      <c r="A67090" t="inlineStr">
        <is>
          <t>pavementbeats</t>
        </is>
      </c>
      <c r="B67090" t="n">
        <v>1</v>
      </c>
    </row>
    <row r="67091">
      <c r="A67091" t="inlineStr">
        <is>
          <t>glingster</t>
        </is>
      </c>
      <c r="B67091" t="n">
        <v>1</v>
      </c>
    </row>
    <row r="67092">
      <c r="A67092" t="inlineStr">
        <is>
          <t>panewalk</t>
        </is>
      </c>
      <c r="B67092" t="n">
        <v>1</v>
      </c>
    </row>
    <row r="67093">
      <c r="A67093" t="inlineStr">
        <is>
          <t>murrall</t>
        </is>
      </c>
      <c r="B67093" t="n">
        <v>1</v>
      </c>
    </row>
    <row r="67094">
      <c r="A67094" t="inlineStr">
        <is>
          <t>scurfy</t>
        </is>
      </c>
      <c r="B67094" t="n">
        <v>1</v>
      </c>
    </row>
    <row r="67095">
      <c r="A67095" t="inlineStr">
        <is>
          <t>lettherebeisbad</t>
        </is>
      </c>
      <c r="B67095" t="n">
        <v>1</v>
      </c>
    </row>
    <row r="67096">
      <c r="A67096" t="inlineStr">
        <is>
          <t>ardest</t>
        </is>
      </c>
      <c r="B67096" t="n">
        <v>1</v>
      </c>
    </row>
    <row r="67097">
      <c r="A67097" t="inlineStr">
        <is>
          <t>wereself</t>
        </is>
      </c>
      <c r="B67097" t="n">
        <v>1</v>
      </c>
    </row>
    <row r="67098">
      <c r="A67098" t="inlineStr">
        <is>
          <t>shotthrows</t>
        </is>
      </c>
      <c r="B67098" t="n">
        <v>1</v>
      </c>
    </row>
    <row r="67099">
      <c r="A67099" t="inlineStr">
        <is>
          <t>mystery6</t>
        </is>
      </c>
      <c r="B67099" t="n">
        <v>1</v>
      </c>
    </row>
    <row r="67100">
      <c r="A67100" t="inlineStr">
        <is>
          <t>racketboxer</t>
        </is>
      </c>
      <c r="B67100" t="n">
        <v>1</v>
      </c>
    </row>
    <row r="67101">
      <c r="A67101" t="inlineStr">
        <is>
          <t>oshots</t>
        </is>
      </c>
      <c r="B67101" t="n">
        <v>1</v>
      </c>
    </row>
    <row r="67102">
      <c r="A67102" t="inlineStr">
        <is>
          <t>dormiscences</t>
        </is>
      </c>
      <c r="B67102" t="n">
        <v>1</v>
      </c>
    </row>
    <row r="67103">
      <c r="A67103" t="inlineStr">
        <is>
          <t>kuttners</t>
        </is>
      </c>
      <c r="B67103" t="n">
        <v>2</v>
      </c>
    </row>
    <row r="67104">
      <c r="A67104" t="inlineStr">
        <is>
          <t>klobwhies</t>
        </is>
      </c>
      <c r="B67104" t="n">
        <v>1</v>
      </c>
    </row>
    <row r="67105">
      <c r="A67105" t="inlineStr">
        <is>
          <t>kibchi</t>
        </is>
      </c>
      <c r="B67105" t="n">
        <v>1</v>
      </c>
    </row>
    <row r="67106">
      <c r="A67106" t="inlineStr">
        <is>
          <t>hearthfollowing</t>
        </is>
      </c>
      <c r="B67106" t="n">
        <v>1</v>
      </c>
    </row>
    <row r="67107">
      <c r="A67107" t="inlineStr">
        <is>
          <t>republicanblue</t>
        </is>
      </c>
      <c r="B67107" t="n">
        <v>1</v>
      </c>
    </row>
    <row r="67108">
      <c r="A67108" t="inlineStr">
        <is>
          <t>findruck</t>
        </is>
      </c>
      <c r="B67108" t="n">
        <v>1</v>
      </c>
    </row>
    <row r="67109">
      <c r="A67109" t="inlineStr">
        <is>
          <t>whiskymatchup</t>
        </is>
      </c>
      <c r="B67109" t="n">
        <v>1</v>
      </c>
    </row>
    <row r="67110">
      <c r="A67110" t="inlineStr">
        <is>
          <t>ten35</t>
        </is>
      </c>
      <c r="B67110" t="n">
        <v>1</v>
      </c>
    </row>
    <row r="67111">
      <c r="A67111" t="inlineStr">
        <is>
          <t>tellurides</t>
        </is>
      </c>
      <c r="B67111" t="n">
        <v>1</v>
      </c>
    </row>
    <row r="67112">
      <c r="A67112" t="inlineStr">
        <is>
          <t>bettegani</t>
        </is>
      </c>
      <c r="B67112" t="n">
        <v>1</v>
      </c>
    </row>
    <row r="67113">
      <c r="A67113" t="inlineStr">
        <is>
          <t>milonkai</t>
        </is>
      </c>
      <c r="B67113" t="n">
        <v>1</v>
      </c>
    </row>
    <row r="67114">
      <c r="A67114" t="inlineStr">
        <is>
          <t>cchas</t>
        </is>
      </c>
      <c r="B67114" t="n">
        <v>2</v>
      </c>
    </row>
    <row r="67115">
      <c r="A67115" t="inlineStr">
        <is>
          <t>jeramiore</t>
        </is>
      </c>
      <c r="B67115" t="n">
        <v>1</v>
      </c>
    </row>
    <row r="67116">
      <c r="A67116" t="inlineStr">
        <is>
          <t>seireys</t>
        </is>
      </c>
      <c r="B67116" t="n">
        <v>1</v>
      </c>
    </row>
    <row r="67117">
      <c r="A67117" t="inlineStr">
        <is>
          <t>starcitymasteryahoo</t>
        </is>
      </c>
      <c r="B67117" t="n">
        <v>1</v>
      </c>
    </row>
    <row r="67118">
      <c r="A67118" t="inlineStr">
        <is>
          <t>allfourth</t>
        </is>
      </c>
      <c r="B67118" t="n">
        <v>1</v>
      </c>
    </row>
    <row r="67119">
      <c r="A67119" t="inlineStr">
        <is>
          <t>proizing</t>
        </is>
      </c>
      <c r="B67119" t="n">
        <v>1</v>
      </c>
    </row>
    <row r="67120">
      <c r="A67120" t="inlineStr">
        <is>
          <t>karimren</t>
        </is>
      </c>
      <c r="B67120" t="n">
        <v>1</v>
      </c>
    </row>
    <row r="67121">
      <c r="A67121" t="inlineStr">
        <is>
          <t>mazchen</t>
        </is>
      </c>
      <c r="B67121" t="n">
        <v>1</v>
      </c>
    </row>
    <row r="67122">
      <c r="A67122" t="inlineStr">
        <is>
          <t>esatton</t>
        </is>
      </c>
      <c r="B67122" t="n">
        <v>1</v>
      </c>
    </row>
    <row r="67123">
      <c r="A67123" t="inlineStr">
        <is>
          <t>razcoveski</t>
        </is>
      </c>
      <c r="B67123" t="n">
        <v>1</v>
      </c>
    </row>
    <row r="67124">
      <c r="A67124" t="inlineStr">
        <is>
          <t>frenchnationsnothijacking</t>
        </is>
      </c>
      <c r="B67124" t="n">
        <v>1</v>
      </c>
    </row>
    <row r="67125">
      <c r="A67125" t="inlineStr">
        <is>
          <t>wordu</t>
        </is>
      </c>
      <c r="B67125" t="n">
        <v>1</v>
      </c>
    </row>
    <row r="67126">
      <c r="A67126" t="inlineStr">
        <is>
          <t>panegalar</t>
        </is>
      </c>
      <c r="B67126" t="n">
        <v>1</v>
      </c>
    </row>
    <row r="67127">
      <c r="A67127" t="inlineStr">
        <is>
          <t>sissafeivy</t>
        </is>
      </c>
      <c r="B67127" t="n">
        <v>1</v>
      </c>
    </row>
    <row r="67128">
      <c r="A67128" t="inlineStr">
        <is>
          <t>foringover</t>
        </is>
      </c>
      <c r="B67128" t="n">
        <v>1</v>
      </c>
    </row>
    <row r="67129">
      <c r="A67129" t="inlineStr">
        <is>
          <t>vgrd</t>
        </is>
      </c>
      <c r="B67129" t="n">
        <v>1</v>
      </c>
    </row>
    <row r="67130">
      <c r="A67130" t="inlineStr">
        <is>
          <t>scoopermonkey</t>
        </is>
      </c>
      <c r="B67130" t="n">
        <v>1</v>
      </c>
    </row>
    <row r="67131">
      <c r="A67131" t="inlineStr">
        <is>
          <t>aggaib</t>
        </is>
      </c>
      <c r="B67131" t="n">
        <v>1</v>
      </c>
    </row>
    <row r="67132">
      <c r="A67132" t="inlineStr">
        <is>
          <t>cr400</t>
        </is>
      </c>
      <c r="B67132" t="n">
        <v>1</v>
      </c>
    </row>
    <row r="67133">
      <c r="A67133" t="inlineStr">
        <is>
          <t>tirago</t>
        </is>
      </c>
      <c r="B67133" t="n">
        <v>1</v>
      </c>
    </row>
    <row r="67134">
      <c r="A67134" t="inlineStr">
        <is>
          <t>beautifulmoney</t>
        </is>
      </c>
      <c r="B67134" t="n">
        <v>1</v>
      </c>
    </row>
    <row r="67135">
      <c r="A67135" t="inlineStr">
        <is>
          <t>forglmerrysecure</t>
        </is>
      </c>
      <c r="B67135" t="n">
        <v>1</v>
      </c>
    </row>
    <row r="67136">
      <c r="A67136" t="inlineStr">
        <is>
          <t>net20031030shrek</t>
        </is>
      </c>
      <c r="B67136" t="n">
        <v>1</v>
      </c>
    </row>
    <row r="67137">
      <c r="A67137" t="inlineStr">
        <is>
          <t>kramgr</t>
        </is>
      </c>
      <c r="B67137" t="n">
        <v>1</v>
      </c>
    </row>
    <row r="67138">
      <c r="A67138" t="inlineStr">
        <is>
          <t>cambedra</t>
        </is>
      </c>
      <c r="B67138" t="n">
        <v>1</v>
      </c>
    </row>
    <row r="67139">
      <c r="A67139" t="inlineStr">
        <is>
          <t>tourincezhou</t>
        </is>
      </c>
      <c r="B67139" t="n">
        <v>1</v>
      </c>
    </row>
    <row r="67140">
      <c r="A67140" t="inlineStr">
        <is>
          <t>fchtto</t>
        </is>
      </c>
      <c r="B67140" t="n">
        <v>1</v>
      </c>
    </row>
    <row r="67141">
      <c r="A67141" t="inlineStr">
        <is>
          <t>creditis</t>
        </is>
      </c>
      <c r="B67141" t="n">
        <v>1</v>
      </c>
    </row>
    <row r="67142">
      <c r="A67142" t="inlineStr">
        <is>
          <t>hotmailuk</t>
        </is>
      </c>
      <c r="B67142" t="n">
        <v>1</v>
      </c>
    </row>
    <row r="67143">
      <c r="A67143" t="inlineStr">
        <is>
          <t>taleps</t>
        </is>
      </c>
      <c r="B67143" t="n">
        <v>1</v>
      </c>
    </row>
    <row r="67144">
      <c r="A67144" t="inlineStr">
        <is>
          <t>suiente</t>
        </is>
      </c>
      <c r="B67144" t="n">
        <v>1</v>
      </c>
    </row>
    <row r="67145">
      <c r="A67145" t="inlineStr">
        <is>
          <t>uapqueryorganizer</t>
        </is>
      </c>
      <c r="B67145" t="n">
        <v>1</v>
      </c>
    </row>
    <row r="67146">
      <c r="A67146" t="inlineStr">
        <is>
          <t>masterpsarhd</t>
        </is>
      </c>
      <c r="B67146" t="n">
        <v>1</v>
      </c>
    </row>
    <row r="67147">
      <c r="A67147" t="inlineStr">
        <is>
          <t>requisitionware</t>
        </is>
      </c>
      <c r="B67147" t="n">
        <v>1</v>
      </c>
    </row>
    <row r="67148">
      <c r="A67148" t="inlineStr">
        <is>
          <t>coiners</t>
        </is>
      </c>
      <c r="B67148" t="n">
        <v>1</v>
      </c>
    </row>
    <row r="67149">
      <c r="A67149" t="inlineStr">
        <is>
          <t>happiinternet</t>
        </is>
      </c>
      <c r="B67149" t="n">
        <v>1</v>
      </c>
    </row>
    <row r="67150">
      <c r="A67150" t="inlineStr">
        <is>
          <t>next_sec</t>
        </is>
      </c>
      <c r="B67150" t="n">
        <v>1</v>
      </c>
    </row>
    <row r="67151">
      <c r="A67151" t="inlineStr">
        <is>
          <t>fupf</t>
        </is>
      </c>
      <c r="B67151" t="n">
        <v>1</v>
      </c>
    </row>
    <row r="67152">
      <c r="A67152" t="inlineStr">
        <is>
          <t>uioplobeastapi</t>
        </is>
      </c>
      <c r="B67152" t="n">
        <v>1</v>
      </c>
    </row>
    <row r="67153">
      <c r="A67153" t="inlineStr">
        <is>
          <t>bregatts</t>
        </is>
      </c>
      <c r="B67153" t="n">
        <v>1</v>
      </c>
    </row>
    <row r="67154">
      <c r="A67154" t="inlineStr">
        <is>
          <t>warsous</t>
        </is>
      </c>
      <c r="B67154" t="n">
        <v>1</v>
      </c>
    </row>
    <row r="67155">
      <c r="A67155" t="inlineStr">
        <is>
          <t>skydream</t>
        </is>
      </c>
      <c r="B67155" t="n">
        <v>1</v>
      </c>
    </row>
    <row r="67156">
      <c r="A67156" t="inlineStr">
        <is>
          <t>nzeia</t>
        </is>
      </c>
      <c r="B67156" t="n">
        <v>1</v>
      </c>
    </row>
    <row r="67157">
      <c r="A67157" t="inlineStr">
        <is>
          <t>blyrdedom</t>
        </is>
      </c>
      <c r="B67157" t="n">
        <v>1</v>
      </c>
    </row>
    <row r="67158">
      <c r="A67158" t="inlineStr">
        <is>
          <t>commyterms</t>
        </is>
      </c>
      <c r="B67158" t="n">
        <v>1</v>
      </c>
    </row>
    <row r="67159">
      <c r="A67159" t="inlineStr">
        <is>
          <t>mailupdatescreatemediateowwchka</t>
        </is>
      </c>
      <c r="B67159" t="n">
        <v>1</v>
      </c>
    </row>
    <row r="67160">
      <c r="A67160" t="inlineStr">
        <is>
          <t>wikiscash</t>
        </is>
      </c>
      <c r="B67160" t="n">
        <v>1</v>
      </c>
    </row>
    <row r="67161">
      <c r="A67161" t="inlineStr">
        <is>
          <t>frownedress</t>
        </is>
      </c>
      <c r="B67161" t="n">
        <v>1</v>
      </c>
    </row>
    <row r="67162">
      <c r="A67162" t="inlineStr">
        <is>
          <t>childilsaincursed</t>
        </is>
      </c>
      <c r="B67162" t="n">
        <v>1</v>
      </c>
    </row>
    <row r="67163">
      <c r="A67163" t="inlineStr">
        <is>
          <t>mm220pdata</t>
        </is>
      </c>
      <c r="B67163" t="n">
        <v>1</v>
      </c>
    </row>
    <row r="67164">
      <c r="A67164" t="inlineStr">
        <is>
          <t>iupf</t>
        </is>
      </c>
      <c r="B67164" t="n">
        <v>2</v>
      </c>
    </row>
    <row r="67165">
      <c r="A67165" t="inlineStr">
        <is>
          <t>setextension</t>
        </is>
      </c>
      <c r="B67165" t="n">
        <v>1</v>
      </c>
    </row>
    <row r="67166">
      <c r="A67166" t="inlineStr">
        <is>
          <t>misholu</t>
        </is>
      </c>
      <c r="B67166" t="n">
        <v>1</v>
      </c>
    </row>
    <row r="67167">
      <c r="A67167" t="inlineStr">
        <is>
          <t>advnoolcate</t>
        </is>
      </c>
      <c r="B67167" t="n">
        <v>1</v>
      </c>
    </row>
    <row r="67168">
      <c r="A67168" t="inlineStr">
        <is>
          <t>httpwaypoints</t>
        </is>
      </c>
      <c r="B67168" t="n">
        <v>1</v>
      </c>
    </row>
    <row r="67169">
      <c r="A67169" t="inlineStr">
        <is>
          <t>appsarpregonics</t>
        </is>
      </c>
      <c r="B67169" t="n">
        <v>1</v>
      </c>
    </row>
    <row r="67170">
      <c r="A67170" t="inlineStr">
        <is>
          <t>comdirect_paymentrequiresfluctee</t>
        </is>
      </c>
      <c r="B67170" t="n">
        <v>1</v>
      </c>
    </row>
    <row r="67171">
      <c r="A67171" t="inlineStr">
        <is>
          <t>apcelus</t>
        </is>
      </c>
      <c r="B67171" t="n">
        <v>1</v>
      </c>
    </row>
    <row r="67172">
      <c r="A67172" t="inlineStr">
        <is>
          <t>maa850</t>
        </is>
      </c>
      <c r="B67172" t="n">
        <v>1</v>
      </c>
    </row>
    <row r="67173">
      <c r="A67173" t="inlineStr">
        <is>
          <t>kmammster</t>
        </is>
      </c>
      <c r="B67173" t="n">
        <v>1</v>
      </c>
    </row>
    <row r="67174">
      <c r="A67174" t="inlineStr">
        <is>
          <t>urgentchill</t>
        </is>
      </c>
      <c r="B67174" t="n">
        <v>1</v>
      </c>
    </row>
    <row r="67175">
      <c r="A67175" t="inlineStr">
        <is>
          <t>vibras</t>
        </is>
      </c>
      <c r="B67175" t="n">
        <v>2</v>
      </c>
    </row>
    <row r="67176">
      <c r="A67176" t="inlineStr">
        <is>
          <t>hwbonyware</t>
        </is>
      </c>
      <c r="B67176" t="n">
        <v>1</v>
      </c>
    </row>
    <row r="67177">
      <c r="A67177" t="inlineStr">
        <is>
          <t>iherhoodpolicy</t>
        </is>
      </c>
      <c r="B67177" t="n">
        <v>1</v>
      </c>
    </row>
    <row r="67178">
      <c r="A67178" t="inlineStr">
        <is>
          <t>preperenn</t>
        </is>
      </c>
      <c r="B67178" t="n">
        <v>1</v>
      </c>
    </row>
    <row r="67179">
      <c r="A67179" t="inlineStr">
        <is>
          <t>thujoking</t>
        </is>
      </c>
      <c r="B67179" t="n">
        <v>1</v>
      </c>
    </row>
    <row r="67180">
      <c r="A67180" t="inlineStr">
        <is>
          <t>rwater</t>
        </is>
      </c>
      <c r="B67180" t="n">
        <v>1</v>
      </c>
    </row>
    <row r="67181">
      <c r="A67181" t="inlineStr">
        <is>
          <t>moonday</t>
        </is>
      </c>
      <c r="B67181" t="n">
        <v>1</v>
      </c>
    </row>
    <row r="67182">
      <c r="A67182" t="inlineStr">
        <is>
          <t>usermanagement</t>
        </is>
      </c>
      <c r="B67182" t="n">
        <v>1</v>
      </c>
    </row>
    <row r="67183">
      <c r="A67183" t="inlineStr">
        <is>
          <t>gnobiled</t>
        </is>
      </c>
      <c r="B67183" t="n">
        <v>1</v>
      </c>
    </row>
    <row r="67184">
      <c r="A67184" t="inlineStr">
        <is>
          <t>comprivacy_provider</t>
        </is>
      </c>
      <c r="B67184" t="n">
        <v>1</v>
      </c>
    </row>
    <row r="67185">
      <c r="A67185" t="inlineStr">
        <is>
          <t>toiletay</t>
        </is>
      </c>
      <c r="B67185" t="n">
        <v>1</v>
      </c>
    </row>
    <row r="67186">
      <c r="A67186" t="inlineStr">
        <is>
          <t>retailsysenews</t>
        </is>
      </c>
      <c r="B67186" t="n">
        <v>1</v>
      </c>
    </row>
    <row r="67187">
      <c r="A67187" t="inlineStr">
        <is>
          <t>realittte</t>
        </is>
      </c>
      <c r="B67187" t="n">
        <v>1</v>
      </c>
    </row>
    <row r="67188">
      <c r="A67188" t="inlineStr">
        <is>
          <t>inspirepowerritylife</t>
        </is>
      </c>
      <c r="B67188" t="n">
        <v>1</v>
      </c>
    </row>
    <row r="67189">
      <c r="A67189" t="inlineStr">
        <is>
          <t>espbox</t>
        </is>
      </c>
      <c r="B67189" t="n">
        <v>1</v>
      </c>
    </row>
    <row r="67190">
      <c r="A67190" t="inlineStr">
        <is>
          <t>themailarcade</t>
        </is>
      </c>
      <c r="B67190" t="n">
        <v>1</v>
      </c>
    </row>
    <row r="67191">
      <c r="A67191" t="inlineStr">
        <is>
          <t>dodglings</t>
        </is>
      </c>
      <c r="B67191" t="n">
        <v>1</v>
      </c>
    </row>
    <row r="67192">
      <c r="A67192" t="inlineStr">
        <is>
          <t>parksmans</t>
        </is>
      </c>
      <c r="B67192" t="n">
        <v>1</v>
      </c>
    </row>
    <row r="67193">
      <c r="A67193" t="inlineStr">
        <is>
          <t>tonmadela</t>
        </is>
      </c>
      <c r="B67193" t="n">
        <v>1</v>
      </c>
    </row>
    <row r="67194">
      <c r="A67194" t="inlineStr">
        <is>
          <t>httpwsj</t>
        </is>
      </c>
      <c r="B67194" t="n">
        <v>1</v>
      </c>
    </row>
    <row r="67195">
      <c r="A67195" t="inlineStr">
        <is>
          <t>comoccasional_low_heatj80</t>
        </is>
      </c>
      <c r="B67195" t="n">
        <v>1</v>
      </c>
    </row>
    <row r="67196">
      <c r="A67196" t="inlineStr">
        <is>
          <t>memesphone</t>
        </is>
      </c>
      <c r="B67196" t="n">
        <v>1</v>
      </c>
    </row>
    <row r="67197">
      <c r="A67197" t="inlineStr">
        <is>
          <t>do113538913</t>
        </is>
      </c>
      <c r="B67197" t="n">
        <v>1</v>
      </c>
    </row>
    <row r="67198">
      <c r="A67198" t="inlineStr">
        <is>
          <t>tejzo</t>
        </is>
      </c>
      <c r="B67198" t="n">
        <v>1</v>
      </c>
    </row>
    <row r="67199">
      <c r="A67199" t="inlineStr">
        <is>
          <t>remro</t>
        </is>
      </c>
      <c r="B67199" t="n">
        <v>2</v>
      </c>
    </row>
    <row r="67200">
      <c r="A67200" t="inlineStr">
        <is>
          <t>therekeren</t>
        </is>
      </c>
      <c r="B67200" t="n">
        <v>1</v>
      </c>
    </row>
    <row r="67201">
      <c r="A67201" t="inlineStr">
        <is>
          <t>domadic</t>
        </is>
      </c>
      <c r="B67201" t="n">
        <v>1</v>
      </c>
    </row>
    <row r="67202">
      <c r="A67202" t="inlineStr">
        <is>
          <t>ly2n8a1tn</t>
        </is>
      </c>
      <c r="B67202" t="n">
        <v>1</v>
      </c>
    </row>
    <row r="67203">
      <c r="A67203" t="inlineStr">
        <is>
          <t>triboral</t>
        </is>
      </c>
      <c r="B67203" t="n">
        <v>1</v>
      </c>
    </row>
    <row r="67204">
      <c r="A67204" t="inlineStr">
        <is>
          <t>luckynevada</t>
        </is>
      </c>
      <c r="B67204" t="n">
        <v>1</v>
      </c>
    </row>
    <row r="67205">
      <c r="A67205" t="inlineStr">
        <is>
          <t>hulaskibanez</t>
        </is>
      </c>
      <c r="B67205" t="n">
        <v>1</v>
      </c>
    </row>
    <row r="67206">
      <c r="A67206" t="inlineStr">
        <is>
          <t>nepotismunfortunately</t>
        </is>
      </c>
      <c r="B67206" t="n">
        <v>1</v>
      </c>
    </row>
    <row r="67207">
      <c r="A67207" t="inlineStr">
        <is>
          <t>prospectunderstandably</t>
        </is>
      </c>
      <c r="B67207" t="n">
        <v>1</v>
      </c>
    </row>
    <row r="67208">
      <c r="A67208" t="inlineStr">
        <is>
          <t>oader</t>
        </is>
      </c>
      <c r="B67208" t="n">
        <v>1</v>
      </c>
    </row>
    <row r="67209">
      <c r="A67209" t="inlineStr">
        <is>
          <t>157290984risinger</t>
        </is>
      </c>
      <c r="B67209" t="n">
        <v>1</v>
      </c>
    </row>
    <row r="67210">
      <c r="A67210" t="inlineStr">
        <is>
          <t>remro_fb</t>
        </is>
      </c>
      <c r="B67210" t="n">
        <v>1</v>
      </c>
    </row>
    <row r="67211">
      <c r="A67211" t="inlineStr">
        <is>
          <t>comkjru49vwgrg</t>
        </is>
      </c>
      <c r="B67211" t="n">
        <v>1</v>
      </c>
    </row>
    <row r="67212">
      <c r="A67212" t="inlineStr">
        <is>
          <t>defencemans</t>
        </is>
      </c>
      <c r="B67212" t="n">
        <v>2</v>
      </c>
    </row>
    <row r="67213">
      <c r="A67213" t="inlineStr">
        <is>
          <t>zoemans</t>
        </is>
      </c>
      <c r="B67213" t="n">
        <v>1</v>
      </c>
    </row>
    <row r="67214">
      <c r="A67214" t="inlineStr">
        <is>
          <t>phrecious</t>
        </is>
      </c>
      <c r="B67214" t="n">
        <v>1</v>
      </c>
    </row>
    <row r="67215">
      <c r="A67215" t="inlineStr">
        <is>
          <t>heninglow</t>
        </is>
      </c>
      <c r="B67215" t="n">
        <v>1</v>
      </c>
    </row>
    <row r="67216">
      <c r="A67216" t="inlineStr">
        <is>
          <t>kyrakovs</t>
        </is>
      </c>
      <c r="B67216" t="n">
        <v>1</v>
      </c>
    </row>
    <row r="67217">
      <c r="A67217" t="inlineStr">
        <is>
          <t>spinitha</t>
        </is>
      </c>
      <c r="B67217" t="n">
        <v>1</v>
      </c>
    </row>
    <row r="67218">
      <c r="A67218" t="inlineStr">
        <is>
          <t>tokossom</t>
        </is>
      </c>
      <c r="B67218" t="n">
        <v>1</v>
      </c>
    </row>
    <row r="67219">
      <c r="A67219" t="inlineStr">
        <is>
          <t>longapplier</t>
        </is>
      </c>
      <c r="B67219" t="n">
        <v>1</v>
      </c>
    </row>
    <row r="67220">
      <c r="A67220" t="inlineStr">
        <is>
          <t>tujiri</t>
        </is>
      </c>
      <c r="B67220" t="n">
        <v>1</v>
      </c>
    </row>
    <row r="67221">
      <c r="A67221" t="inlineStr">
        <is>
          <t>nurettil</t>
        </is>
      </c>
      <c r="B67221" t="n">
        <v>1</v>
      </c>
    </row>
    <row r="67222">
      <c r="A67222" t="inlineStr">
        <is>
          <t>parona</t>
        </is>
      </c>
      <c r="B67222" t="n">
        <v>1</v>
      </c>
    </row>
    <row r="67223">
      <c r="A67223" t="inlineStr">
        <is>
          <t>maisena</t>
        </is>
      </c>
      <c r="B67223" t="n">
        <v>1</v>
      </c>
    </row>
    <row r="67224">
      <c r="A67224" t="inlineStr">
        <is>
          <t>hundunas</t>
        </is>
      </c>
      <c r="B67224" t="n">
        <v>1</v>
      </c>
    </row>
    <row r="67225">
      <c r="A67225" t="inlineStr">
        <is>
          <t>truantly</t>
        </is>
      </c>
      <c r="B67225" t="n">
        <v>1</v>
      </c>
    </row>
    <row r="67226">
      <c r="A67226" t="inlineStr">
        <is>
          <t>stalkerbag</t>
        </is>
      </c>
      <c r="B67226" t="n">
        <v>1</v>
      </c>
    </row>
    <row r="67227">
      <c r="A67227" t="inlineStr">
        <is>
          <t>ozaleto</t>
        </is>
      </c>
      <c r="B67227" t="n">
        <v>1</v>
      </c>
    </row>
    <row r="67228">
      <c r="A67228" t="inlineStr">
        <is>
          <t>lisara</t>
        </is>
      </c>
      <c r="B67228" t="n">
        <v>1</v>
      </c>
    </row>
    <row r="67229">
      <c r="A67229" t="inlineStr">
        <is>
          <t>bundesamt</t>
        </is>
      </c>
      <c r="B67229" t="n">
        <v>1</v>
      </c>
    </row>
    <row r="67230">
      <c r="A67230" t="inlineStr">
        <is>
          <t>yearsmen</t>
        </is>
      </c>
      <c r="B67230" t="n">
        <v>1</v>
      </c>
    </row>
    <row r="67231">
      <c r="A67231" t="inlineStr">
        <is>
          <t>djangote</t>
        </is>
      </c>
      <c r="B67231" t="n">
        <v>1</v>
      </c>
    </row>
    <row r="67232">
      <c r="A67232" t="inlineStr">
        <is>
          <t>injunctious</t>
        </is>
      </c>
      <c r="B67232" t="n">
        <v>1</v>
      </c>
    </row>
    <row r="67233">
      <c r="A67233" t="inlineStr">
        <is>
          <t>baruitarism</t>
        </is>
      </c>
      <c r="B67233" t="n">
        <v>1</v>
      </c>
    </row>
    <row r="67234">
      <c r="A67234" t="inlineStr">
        <is>
          <t>163b</t>
        </is>
      </c>
      <c r="B67234" t="n">
        <v>1</v>
      </c>
    </row>
    <row r="67235">
      <c r="A67235" t="inlineStr">
        <is>
          <t>maniacship</t>
        </is>
      </c>
      <c r="B67235" t="n">
        <v>1</v>
      </c>
    </row>
    <row r="67236">
      <c r="A67236" t="inlineStr">
        <is>
          <t>rasoola</t>
        </is>
      </c>
      <c r="B67236" t="n">
        <v>1</v>
      </c>
    </row>
    <row r="67237">
      <c r="A67237" t="inlineStr">
        <is>
          <t>islamictech</t>
        </is>
      </c>
      <c r="B67237" t="n">
        <v>1</v>
      </c>
    </row>
    <row r="67238">
      <c r="A67238" t="inlineStr">
        <is>
          <t>rasoolas</t>
        </is>
      </c>
      <c r="B67238" t="n">
        <v>1</v>
      </c>
    </row>
    <row r="67239">
      <c r="A67239" t="inlineStr">
        <is>
          <t>wumpf</t>
        </is>
      </c>
      <c r="B67239" t="n">
        <v>1</v>
      </c>
    </row>
    <row r="67240">
      <c r="A67240" t="inlineStr">
        <is>
          <t>kwayri</t>
        </is>
      </c>
      <c r="B67240" t="n">
        <v>1</v>
      </c>
    </row>
    <row r="67241">
      <c r="A67241" t="inlineStr">
        <is>
          <t>pofo</t>
        </is>
      </c>
      <c r="B67241" t="n">
        <v>2</v>
      </c>
    </row>
    <row r="67242">
      <c r="A67242" t="inlineStr">
        <is>
          <t>hoccamera156</t>
        </is>
      </c>
      <c r="B67242" t="n">
        <v>1</v>
      </c>
    </row>
    <row r="67243">
      <c r="A67243" t="inlineStr">
        <is>
          <t>inserject</t>
        </is>
      </c>
      <c r="B67243" t="n">
        <v>1</v>
      </c>
    </row>
    <row r="67244">
      <c r="A67244" t="inlineStr">
        <is>
          <t>bulcan</t>
        </is>
      </c>
      <c r="B67244" t="n">
        <v>1</v>
      </c>
    </row>
    <row r="67245">
      <c r="A67245" t="inlineStr">
        <is>
          <t>hearbreaker</t>
        </is>
      </c>
      <c r="B67245" t="n">
        <v>1</v>
      </c>
    </row>
    <row r="67246">
      <c r="A67246" t="inlineStr">
        <is>
          <t>acttransmorece</t>
        </is>
      </c>
      <c r="B67246" t="n">
        <v>1</v>
      </c>
    </row>
    <row r="67247">
      <c r="A67247" t="inlineStr">
        <is>
          <t>experiencedpz</t>
        </is>
      </c>
      <c r="B67247" t="n">
        <v>1</v>
      </c>
    </row>
    <row r="67248">
      <c r="A67248" t="inlineStr">
        <is>
          <t>osiddotnet</t>
        </is>
      </c>
      <c r="B67248" t="n">
        <v>1</v>
      </c>
    </row>
    <row r="67249">
      <c r="A67249" t="inlineStr">
        <is>
          <t>colyte</t>
        </is>
      </c>
      <c r="B67249" t="n">
        <v>1</v>
      </c>
    </row>
    <row r="67250">
      <c r="A67250" t="inlineStr">
        <is>
          <t>hoogoll</t>
        </is>
      </c>
      <c r="B67250" t="n">
        <v>1</v>
      </c>
    </row>
    <row r="67251">
      <c r="A67251" t="inlineStr">
        <is>
          <t>daoriginal</t>
        </is>
      </c>
      <c r="B67251" t="n">
        <v>1</v>
      </c>
    </row>
    <row r="67252">
      <c r="A67252" t="inlineStr">
        <is>
          <t>jgerman</t>
        </is>
      </c>
      <c r="B67252" t="n">
        <v>1</v>
      </c>
    </row>
    <row r="67253">
      <c r="A67253" t="inlineStr">
        <is>
          <t>perm8mm</t>
        </is>
      </c>
      <c r="B67253" t="n">
        <v>1</v>
      </c>
    </row>
    <row r="67254">
      <c r="A67254" t="inlineStr">
        <is>
          <t>budrex</t>
        </is>
      </c>
      <c r="B67254" t="n">
        <v>1</v>
      </c>
    </row>
    <row r="67255">
      <c r="A67255" t="inlineStr">
        <is>
          <t>sphotosf</t>
        </is>
      </c>
      <c r="B67255" t="n">
        <v>1</v>
      </c>
    </row>
    <row r="67256">
      <c r="A67256" t="inlineStr">
        <is>
          <t>potoof</t>
        </is>
      </c>
      <c r="B67256" t="n">
        <v>1</v>
      </c>
    </row>
    <row r="67257">
      <c r="A67257" t="inlineStr">
        <is>
          <t>shokefeed</t>
        </is>
      </c>
      <c r="B67257" t="n">
        <v>1</v>
      </c>
    </row>
    <row r="67258">
      <c r="A67258" t="inlineStr">
        <is>
          <t>bdsguilinbspa</t>
        </is>
      </c>
      <c r="B67258" t="n">
        <v>1</v>
      </c>
    </row>
    <row r="67259">
      <c r="A67259" t="inlineStr">
        <is>
          <t>iffeld</t>
        </is>
      </c>
      <c r="B67259" t="n">
        <v>1</v>
      </c>
    </row>
    <row r="67260">
      <c r="A67260" t="inlineStr">
        <is>
          <t>beforeidlon40themsourt</t>
        </is>
      </c>
      <c r="B67260" t="n">
        <v>1</v>
      </c>
    </row>
    <row r="67261">
      <c r="A67261" t="inlineStr">
        <is>
          <t>rotss</t>
        </is>
      </c>
      <c r="B67261" t="n">
        <v>1</v>
      </c>
    </row>
    <row r="67262">
      <c r="A67262" t="inlineStr">
        <is>
          <t>robgate</t>
        </is>
      </c>
      <c r="B67262" t="n">
        <v>1</v>
      </c>
    </row>
    <row r="67263">
      <c r="A67263" t="inlineStr">
        <is>
          <t>taisel_data</t>
        </is>
      </c>
      <c r="B67263" t="n">
        <v>1</v>
      </c>
    </row>
    <row r="67264">
      <c r="A67264" t="inlineStr">
        <is>
          <t>mcdouble</t>
        </is>
      </c>
      <c r="B67264" t="n">
        <v>3</v>
      </c>
    </row>
    <row r="67265">
      <c r="A67265" t="inlineStr">
        <is>
          <t xml:space="preserve"> empty</t>
        </is>
      </c>
      <c r="B67265" t="n">
        <v>1</v>
      </c>
    </row>
    <row r="67266">
      <c r="A67266" t="inlineStr">
        <is>
          <t xml:space="preserve">python </t>
        </is>
      </c>
      <c r="B67266" t="n">
        <v>2</v>
      </c>
    </row>
    <row r="67267">
      <c r="A67267" t="inlineStr">
        <is>
          <t>32bit64bitwhatever</t>
        </is>
      </c>
      <c r="B67267" t="n">
        <v>1</v>
      </c>
    </row>
    <row r="67268">
      <c r="A67268" t="inlineStr">
        <is>
          <t>venaltue</t>
        </is>
      </c>
      <c r="B67268" t="n">
        <v>1</v>
      </c>
    </row>
    <row r="67269">
      <c r="A67269" t="inlineStr">
        <is>
          <t>tooalex</t>
        </is>
      </c>
      <c r="B67269" t="n">
        <v>1</v>
      </c>
    </row>
    <row r="67270">
      <c r="A67270" t="inlineStr">
        <is>
          <t>daunts660</t>
        </is>
      </c>
      <c r="B67270" t="n">
        <v>1</v>
      </c>
    </row>
    <row r="67271">
      <c r="A67271" t="inlineStr">
        <is>
          <t>cundlich</t>
        </is>
      </c>
      <c r="B67271" t="n">
        <v>1</v>
      </c>
    </row>
    <row r="67272">
      <c r="A67272" t="inlineStr">
        <is>
          <t>idlon40themsourt</t>
        </is>
      </c>
      <c r="B67272" t="n">
        <v>1</v>
      </c>
    </row>
    <row r="67273">
      <c r="A67273" t="inlineStr">
        <is>
          <t>database my</t>
        </is>
      </c>
      <c r="B67273" t="n">
        <v>1</v>
      </c>
    </row>
    <row r="67274">
      <c r="A67274" t="inlineStr">
        <is>
          <t>homdeer</t>
        </is>
      </c>
      <c r="B67274" t="n">
        <v>1</v>
      </c>
    </row>
    <row r="67275">
      <c r="A67275" t="inlineStr">
        <is>
          <t>idlon40_nba</t>
        </is>
      </c>
      <c r="B67275" t="n">
        <v>1</v>
      </c>
    </row>
    <row r="67276">
      <c r="A67276" t="inlineStr">
        <is>
          <t>veryj</t>
        </is>
      </c>
      <c r="B67276" t="n">
        <v>1</v>
      </c>
    </row>
    <row r="67277">
      <c r="A67277" t="inlineStr">
        <is>
          <t>0022774483486</t>
        </is>
      </c>
      <c r="B67277" t="n">
        <v>1</v>
      </c>
    </row>
    <row r="67278">
      <c r="A67278" t="inlineStr">
        <is>
          <t>homepinameguilin\s</t>
        </is>
      </c>
      <c r="B67278" t="n">
        <v>1</v>
      </c>
    </row>
    <row r="67279">
      <c r="A67279" t="inlineStr">
        <is>
          <t>someone_sentinels</t>
        </is>
      </c>
      <c r="B67279" t="n">
        <v>1</v>
      </c>
    </row>
    <row r="67280">
      <c r="A67280" t="inlineStr">
        <is>
          <t>cuertelephone</t>
        </is>
      </c>
      <c r="B67280" t="n">
        <v>1</v>
      </c>
    </row>
    <row r="67281">
      <c r="A67281" t="inlineStr">
        <is>
          <t>netplayerstxt</t>
        </is>
      </c>
      <c r="B67281" t="n">
        <v>1</v>
      </c>
    </row>
    <row r="67282">
      <c r="A67282" t="inlineStr">
        <is>
          <t>theyaber</t>
        </is>
      </c>
      <c r="B67282" t="n">
        <v>1</v>
      </c>
    </row>
    <row r="67283">
      <c r="A67283" t="inlineStr">
        <is>
          <t>longutils</t>
        </is>
      </c>
      <c r="B67283" t="n">
        <v>1</v>
      </c>
    </row>
    <row r="67284">
      <c r="A67284" t="inlineStr">
        <is>
          <t>pikloca</t>
        </is>
      </c>
      <c r="B67284" t="n">
        <v>1</v>
      </c>
    </row>
    <row r="67285">
      <c r="A67285" t="inlineStr">
        <is>
          <t>csaredire</t>
        </is>
      </c>
      <c r="B67285" t="n">
        <v>1</v>
      </c>
    </row>
    <row r="67286">
      <c r="A67286" t="inlineStr">
        <is>
          <t>smarterthanthiefhouse</t>
        </is>
      </c>
      <c r="B67286" t="n">
        <v>1</v>
      </c>
    </row>
    <row r="67287">
      <c r="A67287" t="inlineStr">
        <is>
          <t>cjupper</t>
        </is>
      </c>
      <c r="B67287" t="n">
        <v>1</v>
      </c>
    </row>
    <row r="67288">
      <c r="A67288" t="inlineStr">
        <is>
          <t>takoto</t>
        </is>
      </c>
      <c r="B67288" t="n">
        <v>1</v>
      </c>
    </row>
    <row r="67289">
      <c r="A67289" t="inlineStr">
        <is>
          <t>joooooooooo</t>
        </is>
      </c>
      <c r="B67289" t="n">
        <v>1</v>
      </c>
    </row>
    <row r="67290">
      <c r="A67290" t="inlineStr">
        <is>
          <t>readingtomanto</t>
        </is>
      </c>
      <c r="B67290" t="n">
        <v>1</v>
      </c>
    </row>
    <row r="67291">
      <c r="A67291" t="inlineStr">
        <is>
          <t>arbifjection</t>
        </is>
      </c>
      <c r="B67291" t="n">
        <v>1</v>
      </c>
    </row>
    <row r="67292">
      <c r="A67292" t="inlineStr">
        <is>
          <t>arbifidel</t>
        </is>
      </c>
      <c r="B67292" t="n">
        <v>1</v>
      </c>
    </row>
    <row r="67293">
      <c r="A67293" t="inlineStr">
        <is>
          <t>pucharck</t>
        </is>
      </c>
      <c r="B67293" t="n">
        <v>1</v>
      </c>
    </row>
    <row r="67294">
      <c r="A67294" t="inlineStr">
        <is>
          <t>corslack</t>
        </is>
      </c>
      <c r="B67294" t="n">
        <v>1</v>
      </c>
    </row>
    <row r="67295">
      <c r="A67295" t="inlineStr">
        <is>
          <t>ordont—dont</t>
        </is>
      </c>
      <c r="B67295" t="n">
        <v>1</v>
      </c>
    </row>
    <row r="67296">
      <c r="A67296" t="inlineStr">
        <is>
          <t>bimah</t>
        </is>
      </c>
      <c r="B67296" t="n">
        <v>1</v>
      </c>
    </row>
    <row r="67297">
      <c r="A67297" t="inlineStr">
        <is>
          <t>guideshots</t>
        </is>
      </c>
      <c r="B67297" t="n">
        <v>1</v>
      </c>
    </row>
    <row r="67298">
      <c r="A67298" t="inlineStr">
        <is>
          <t>reciprotation</t>
        </is>
      </c>
      <c r="B67298" t="n">
        <v>1</v>
      </c>
    </row>
    <row r="67299">
      <c r="A67299" t="inlineStr">
        <is>
          <t>datacodeu64</t>
        </is>
      </c>
      <c r="B67299" t="n">
        <v>1</v>
      </c>
    </row>
    <row r="67300">
      <c r="A67300" t="inlineStr">
        <is>
          <t>ssgy</t>
        </is>
      </c>
      <c r="B67300" t="n">
        <v>1</v>
      </c>
    </row>
    <row r="67301">
      <c r="A67301" t="inlineStr">
        <is>
          <t>zhhtmlcidsu2oaded32itemhkachryy_911303001003mgrf1smadynl8qxj</t>
        </is>
      </c>
      <c r="B67301" t="n">
        <v>1</v>
      </c>
    </row>
    <row r="67302">
      <c r="A67302" t="inlineStr">
        <is>
          <t>13418909</t>
        </is>
      </c>
      <c r="B67302" t="n">
        <v>1</v>
      </c>
    </row>
    <row r="67303">
      <c r="A67303" t="inlineStr">
        <is>
          <t>chostrit</t>
        </is>
      </c>
      <c r="B67303" t="n">
        <v>1</v>
      </c>
    </row>
    <row r="67304">
      <c r="A67304" t="inlineStr">
        <is>
          <t>invalidint</t>
        </is>
      </c>
      <c r="B67304" t="n">
        <v>1</v>
      </c>
    </row>
    <row r="67305">
      <c r="A67305" t="inlineStr">
        <is>
          <t>15384vx2</t>
        </is>
      </c>
      <c r="B67305" t="n">
        <v>1</v>
      </c>
    </row>
    <row r="67306">
      <c r="A67306" t="inlineStr">
        <is>
          <t>constressor</t>
        </is>
      </c>
      <c r="B67306" t="n">
        <v>1</v>
      </c>
    </row>
    <row r="67307">
      <c r="A67307" t="inlineStr">
        <is>
          <t>smartlog</t>
        </is>
      </c>
      <c r="B67307" t="n">
        <v>1</v>
      </c>
    </row>
    <row r="67308">
      <c r="A67308" t="inlineStr">
        <is>
          <t>domain_group</t>
        </is>
      </c>
      <c r="B67308" t="n">
        <v>1</v>
      </c>
    </row>
    <row r="67309">
      <c r="A67309" t="inlineStr">
        <is>
          <t>03223</t>
        </is>
      </c>
      <c r="B67309" t="n">
        <v>1</v>
      </c>
    </row>
    <row r="67310">
      <c r="A67310" t="inlineStr">
        <is>
          <t>webchemist</t>
        </is>
      </c>
      <c r="B67310" t="n">
        <v>1</v>
      </c>
    </row>
    <row r="67311">
      <c r="A67311" t="inlineStr">
        <is>
          <t>filesia</t>
        </is>
      </c>
      <c r="B67311" t="n">
        <v>1</v>
      </c>
    </row>
    <row r="67312">
      <c r="A67312" t="inlineStr">
        <is>
          <t>wantedreleased</t>
        </is>
      </c>
      <c r="B67312" t="n">
        <v>1</v>
      </c>
    </row>
    <row r="67313">
      <c r="A67313" t="inlineStr">
        <is>
          <t>iorepoopenlib</t>
        </is>
      </c>
      <c r="B67313" t="n">
        <v>1</v>
      </c>
    </row>
    <row r="67314">
      <c r="A67314" t="inlineStr">
        <is>
          <t>rpva3221</t>
        </is>
      </c>
      <c r="B67314" t="n">
        <v>1</v>
      </c>
    </row>
    <row r="67315">
      <c r="A67315" t="inlineStr">
        <is>
          <t>magnone\coom4usage\logon\18031d6186a7e6</t>
        </is>
      </c>
      <c r="B67315" t="n">
        <v>1</v>
      </c>
    </row>
    <row r="67316">
      <c r="A67316" t="inlineStr">
        <is>
          <t>monosynchronous</t>
        </is>
      </c>
      <c r="B67316" t="n">
        <v>1</v>
      </c>
    </row>
    <row r="67317">
      <c r="A67317" t="inlineStr">
        <is>
          <t>otachwallet</t>
        </is>
      </c>
      <c r="B67317" t="n">
        <v>1</v>
      </c>
    </row>
    <row r="67318">
      <c r="A67318" t="inlineStr">
        <is>
          <t>diesoft</t>
        </is>
      </c>
      <c r="B67318" t="n">
        <v>2</v>
      </c>
    </row>
    <row r="67319">
      <c r="A67319" t="inlineStr">
        <is>
          <t>badamaugh</t>
        </is>
      </c>
      <c r="B67319" t="n">
        <v>1</v>
      </c>
    </row>
    <row r="67320">
      <c r="A67320" t="inlineStr">
        <is>
          <t>ramforward</t>
        </is>
      </c>
      <c r="B67320" t="n">
        <v>1</v>
      </c>
    </row>
    <row r="67321">
      <c r="A67321" t="inlineStr">
        <is>
          <t>httprhachux</t>
        </is>
      </c>
      <c r="B67321" t="n">
        <v>1</v>
      </c>
    </row>
    <row r="67322">
      <c r="A67322" t="inlineStr">
        <is>
          <t>r686</t>
        </is>
      </c>
      <c r="B67322" t="n">
        <v>1</v>
      </c>
    </row>
    <row r="67323">
      <c r="A67323" t="inlineStr">
        <is>
          <t>stagats</t>
        </is>
      </c>
      <c r="B67323" t="n">
        <v>1</v>
      </c>
    </row>
    <row r="67324">
      <c r="A67324" t="inlineStr">
        <is>
          <t>sessionstransaction</t>
        </is>
      </c>
      <c r="B67324" t="n">
        <v>1</v>
      </c>
    </row>
    <row r="67325">
      <c r="A67325" t="inlineStr">
        <is>
          <t>01l5ac</t>
        </is>
      </c>
      <c r="B67325" t="n">
        <v>1</v>
      </c>
    </row>
    <row r="67326">
      <c r="A67326" t="inlineStr">
        <is>
          <t>gpgcat</t>
        </is>
      </c>
      <c r="B67326" t="n">
        <v>1</v>
      </c>
    </row>
    <row r="67327">
      <c r="A67327" t="inlineStr">
        <is>
          <t>olexpixelsiation</t>
        </is>
      </c>
      <c r="B67327" t="n">
        <v>1</v>
      </c>
    </row>
    <row r="67328">
      <c r="A67328" t="inlineStr">
        <is>
          <t>pubpathcommon</t>
        </is>
      </c>
      <c r="B67328" t="n">
        <v>1</v>
      </c>
    </row>
    <row r="67329">
      <c r="A67329" t="inlineStr">
        <is>
          <t>irnp256</t>
        </is>
      </c>
      <c r="B67329" t="n">
        <v>1</v>
      </c>
    </row>
    <row r="67330">
      <c r="A67330" t="inlineStr">
        <is>
          <t>crashdelay</t>
        </is>
      </c>
      <c r="B67330" t="n">
        <v>1</v>
      </c>
    </row>
    <row r="67331">
      <c r="A67331" t="inlineStr">
        <is>
          <t>afem</t>
        </is>
      </c>
      <c r="B67331" t="n">
        <v>1</v>
      </c>
    </row>
    <row r="67332">
      <c r="A67332" t="inlineStr">
        <is>
          <t>coremongodb</t>
        </is>
      </c>
      <c r="B67332" t="n">
        <v>1</v>
      </c>
    </row>
    <row r="67333">
      <c r="A67333" t="inlineStr">
        <is>
          <t>pubpathipd</t>
        </is>
      </c>
      <c r="B67333" t="n">
        <v>1</v>
      </c>
    </row>
    <row r="67334">
      <c r="A67334" t="inlineStr">
        <is>
          <t>csqld</t>
        </is>
      </c>
      <c r="B67334" t="n">
        <v>1</v>
      </c>
    </row>
    <row r="67335">
      <c r="A67335" t="inlineStr">
        <is>
          <t>schwaplei</t>
        </is>
      </c>
      <c r="B67335" t="n">
        <v>1</v>
      </c>
    </row>
    <row r="67336">
      <c r="A67336" t="inlineStr">
        <is>
          <t>splattedhome</t>
        </is>
      </c>
      <c r="B67336" t="n">
        <v>1</v>
      </c>
    </row>
    <row r="67337">
      <c r="A67337" t="inlineStr">
        <is>
          <t>trysearch</t>
        </is>
      </c>
      <c r="B67337" t="n">
        <v>1</v>
      </c>
    </row>
    <row r="67338">
      <c r="A67338" t="inlineStr">
        <is>
          <t>140365</t>
        </is>
      </c>
      <c r="B67338" t="n">
        <v>1</v>
      </c>
    </row>
    <row r="67339">
      <c r="A67339" t="inlineStr">
        <is>
          <t>l\pools\fxdb\gluts</t>
        </is>
      </c>
      <c r="B67339" t="n">
        <v>1</v>
      </c>
    </row>
    <row r="67340">
      <c r="A67340" t="inlineStr">
        <is>
          <t>thom�g</t>
        </is>
      </c>
      <c r="B67340" t="n">
        <v>1</v>
      </c>
    </row>
    <row r="67341">
      <c r="A67341" t="inlineStr">
        <is>
          <t>irnplottetled</t>
        </is>
      </c>
      <c r="B67341" t="n">
        <v>1</v>
      </c>
    </row>
    <row r="67342">
      <c r="A67342" t="inlineStr">
        <is>
          <t>wasibit</t>
        </is>
      </c>
      <c r="B67342" t="n">
        <v>1</v>
      </c>
    </row>
    <row r="67343">
      <c r="A67343" t="inlineStr">
        <is>
          <t>ftp{where</t>
        </is>
      </c>
      <c r="B67343" t="n">
        <v>1</v>
      </c>
    </row>
    <row r="67344">
      <c r="A67344" t="inlineStr">
        <is>
          <t>somehosts</t>
        </is>
      </c>
      <c r="B67344" t="n">
        <v>1</v>
      </c>
    </row>
    <row r="67345">
      <c r="A67345" t="inlineStr">
        <is>
          <t>vaccuated</t>
        </is>
      </c>
      <c r="B67345" t="n">
        <v>1</v>
      </c>
    </row>
    <row r="67346">
      <c r="A67346" t="inlineStr">
        <is>
          <t>openlib</t>
        </is>
      </c>
      <c r="B67346" t="n">
        <v>1</v>
      </c>
    </row>
    <row r="67347">
      <c r="A67347" t="inlineStr">
        <is>
          <t>ralql</t>
        </is>
      </c>
      <c r="B67347" t="n">
        <v>1</v>
      </c>
    </row>
    <row r="67348">
      <c r="A67348" t="inlineStr">
        <is>
          <t>c\users\fnoch</t>
        </is>
      </c>
      <c r="B67348" t="n">
        <v>1</v>
      </c>
    </row>
    <row r="67349">
      <c r="A67349" t="inlineStr">
        <is>
          <t>salients</t>
        </is>
      </c>
      <c r="B67349" t="n">
        <v>1</v>
      </c>
    </row>
    <row r="67350">
      <c r="A67350" t="inlineStr">
        <is>
          <t>visualiff</t>
        </is>
      </c>
      <c r="B67350" t="n">
        <v>1</v>
      </c>
    </row>
    <row r="67351">
      <c r="A67351" t="inlineStr">
        <is>
          <t>clientinfo</t>
        </is>
      </c>
      <c r="B67351" t="n">
        <v>2</v>
      </c>
    </row>
    <row r="67352">
      <c r="A67352" t="inlineStr">
        <is>
          <t>highbuilt</t>
        </is>
      </c>
      <c r="B67352" t="n">
        <v>1</v>
      </c>
    </row>
    <row r="67353">
      <c r="A67353" t="inlineStr">
        <is>
          <t>clientenu™</t>
        </is>
      </c>
      <c r="B67353" t="n">
        <v>1</v>
      </c>
    </row>
    <row r="67354">
      <c r="A67354" t="inlineStr">
        <is>
          <t>porkshthe</t>
        </is>
      </c>
      <c r="B67354" t="n">
        <v>1</v>
      </c>
    </row>
    <row r="67355">
      <c r="A67355" t="inlineStr">
        <is>
          <t>songdown</t>
        </is>
      </c>
      <c r="B67355" t="n">
        <v>1</v>
      </c>
    </row>
    <row r="67356">
      <c r="A67356" t="inlineStr">
        <is>
          <t>rbegne</t>
        </is>
      </c>
      <c r="B67356" t="n">
        <v>1</v>
      </c>
    </row>
    <row r="67357">
      <c r="A67357" t="inlineStr">
        <is>
          <t>kampoliceother</t>
        </is>
      </c>
      <c r="B67357" t="n">
        <v>1</v>
      </c>
    </row>
    <row r="67358">
      <c r="A67358" t="inlineStr">
        <is>
          <t>nottingهsoftwarecurrentlyeh</t>
        </is>
      </c>
      <c r="B67358" t="n">
        <v>1</v>
      </c>
    </row>
    <row r="67359">
      <c r="A67359" t="inlineStr">
        <is>
          <t>topkits</t>
        </is>
      </c>
      <c r="B67359" t="n">
        <v>1</v>
      </c>
    </row>
    <row r="67360">
      <c r="A67360" t="inlineStr">
        <is>
          <t>omicy</t>
        </is>
      </c>
      <c r="B67360" t="n">
        <v>1</v>
      </c>
    </row>
    <row r="67361">
      <c r="A67361" t="inlineStr">
        <is>
          <t>giardinetti</t>
        </is>
      </c>
      <c r="B67361" t="n">
        <v>1</v>
      </c>
    </row>
    <row r="67362">
      <c r="A67362" t="inlineStr">
        <is>
          <t>grugn</t>
        </is>
      </c>
      <c r="B67362" t="n">
        <v>1</v>
      </c>
    </row>
    <row r="67363">
      <c r="A67363" t="inlineStr">
        <is>
          <t>confirmial</t>
        </is>
      </c>
      <c r="B67363" t="n">
        <v>1</v>
      </c>
    </row>
    <row r="67364">
      <c r="A67364" t="inlineStr">
        <is>
          <t>wmsb</t>
        </is>
      </c>
      <c r="B67364" t="n">
        <v>1</v>
      </c>
    </row>
    <row r="67365">
      <c r="A67365" t="inlineStr">
        <is>
          <t>thewtholder</t>
        </is>
      </c>
      <c r="B67365" t="n">
        <v>1</v>
      </c>
    </row>
    <row r="67366">
      <c r="A67366" t="inlineStr">
        <is>
          <t>archeologie</t>
        </is>
      </c>
      <c r="B67366" t="n">
        <v>1</v>
      </c>
    </row>
    <row r="67367">
      <c r="A67367" t="inlineStr">
        <is>
          <t>burklowski</t>
        </is>
      </c>
      <c r="B67367" t="n">
        <v>1</v>
      </c>
    </row>
    <row r="67368">
      <c r="A67368" t="inlineStr">
        <is>
          <t>dayperghus</t>
        </is>
      </c>
      <c r="B67368" t="n">
        <v>1</v>
      </c>
    </row>
    <row r="67369">
      <c r="A67369" t="inlineStr">
        <is>
          <t>proceedreplaykick</t>
        </is>
      </c>
      <c r="B67369" t="n">
        <v>1</v>
      </c>
    </row>
    <row r="67370">
      <c r="A67370" t="inlineStr">
        <is>
          <t>offlicensine</t>
        </is>
      </c>
      <c r="B67370" t="n">
        <v>1</v>
      </c>
    </row>
    <row r="67371">
      <c r="A67371" t="inlineStr">
        <is>
          <t>brothernames</t>
        </is>
      </c>
      <c r="B67371" t="n">
        <v>1</v>
      </c>
    </row>
    <row r="67372">
      <c r="A67372" t="inlineStr">
        <is>
          <t>wallstreetcalypse</t>
        </is>
      </c>
      <c r="B67372" t="n">
        <v>1</v>
      </c>
    </row>
    <row r="67373">
      <c r="A67373" t="inlineStr">
        <is>
          <t>dispineaked</t>
        </is>
      </c>
      <c r="B67373" t="n">
        <v>1</v>
      </c>
    </row>
    <row r="67374">
      <c r="A67374" t="inlineStr">
        <is>
          <t>desertad</t>
        </is>
      </c>
      <c r="B67374" t="n">
        <v>1</v>
      </c>
    </row>
    <row r="67375">
      <c r="A67375" t="inlineStr">
        <is>
          <t>snoonang</t>
        </is>
      </c>
      <c r="B67375" t="n">
        <v>1</v>
      </c>
    </row>
    <row r="67376">
      <c r="A67376" t="inlineStr">
        <is>
          <t>qdna</t>
        </is>
      </c>
      <c r="B67376" t="n">
        <v>1</v>
      </c>
    </row>
    <row r="67377">
      <c r="A67377" t="inlineStr">
        <is>
          <t>yoshiahoo</t>
        </is>
      </c>
      <c r="B67377" t="n">
        <v>1</v>
      </c>
    </row>
    <row r="67378">
      <c r="A67378" t="inlineStr">
        <is>
          <t>permalink|informative</t>
        </is>
      </c>
      <c r="B67378" t="n">
        <v>1</v>
      </c>
    </row>
    <row r="67379">
      <c r="A67379" t="inlineStr">
        <is>
          <t>viphead</t>
        </is>
      </c>
      <c r="B67379" t="n">
        <v>1</v>
      </c>
    </row>
    <row r="67380">
      <c r="A67380" t="inlineStr">
        <is>
          <t>jack30</t>
        </is>
      </c>
      <c r="B67380" t="n">
        <v>1</v>
      </c>
    </row>
    <row r="67381">
      <c r="A67381" t="inlineStr">
        <is>
          <t>emotional49331</t>
        </is>
      </c>
      <c r="B67381" t="n">
        <v>1</v>
      </c>
    </row>
    <row r="67382">
      <c r="A67382" t="inlineStr">
        <is>
          <t>skayne</t>
        </is>
      </c>
      <c r="B67382" t="n">
        <v>1</v>
      </c>
    </row>
    <row r="67383">
      <c r="A67383" t="inlineStr">
        <is>
          <t>enamelbargaining</t>
        </is>
      </c>
      <c r="B67383" t="n">
        <v>1</v>
      </c>
    </row>
    <row r="67384">
      <c r="A67384" t="inlineStr">
        <is>
          <t>staspitziesntp</t>
        </is>
      </c>
      <c r="B67384" t="n">
        <v>1</v>
      </c>
    </row>
    <row r="67385">
      <c r="A67385" t="inlineStr">
        <is>
          <t>entmission2</t>
        </is>
      </c>
      <c r="B67385" t="n">
        <v>1</v>
      </c>
    </row>
    <row r="67386">
      <c r="A67386" t="inlineStr">
        <is>
          <t>b6pyash</t>
        </is>
      </c>
      <c r="B67386" t="n">
        <v>1</v>
      </c>
    </row>
    <row r="67387">
      <c r="A67387" t="inlineStr">
        <is>
          <t>15safeman</t>
        </is>
      </c>
      <c r="B67387" t="n">
        <v>1</v>
      </c>
    </row>
    <row r="67388">
      <c r="A67388" t="inlineStr">
        <is>
          <t>puffpost</t>
        </is>
      </c>
      <c r="B67388" t="n">
        <v>1</v>
      </c>
    </row>
    <row r="67389">
      <c r="A67389" t="inlineStr">
        <is>
          <t>custandaretort</t>
        </is>
      </c>
      <c r="B67389" t="n">
        <v>1</v>
      </c>
    </row>
    <row r="67390">
      <c r="A67390" t="inlineStr">
        <is>
          <t>playmonday</t>
        </is>
      </c>
      <c r="B67390" t="n">
        <v>1</v>
      </c>
    </row>
    <row r="67391">
      <c r="A67391" t="inlineStr">
        <is>
          <t>mrsp24</t>
        </is>
      </c>
      <c r="B67391" t="n">
        <v>1</v>
      </c>
    </row>
    <row r="67392">
      <c r="A67392" t="inlineStr">
        <is>
          <t>hzyfuiqg6z78</t>
        </is>
      </c>
      <c r="B67392" t="n">
        <v>1</v>
      </c>
    </row>
    <row r="67393">
      <c r="A67393" t="inlineStr">
        <is>
          <t>temuscamous</t>
        </is>
      </c>
      <c r="B67393" t="n">
        <v>1</v>
      </c>
    </row>
    <row r="67394">
      <c r="A67394" t="inlineStr">
        <is>
          <t>kappabeta</t>
        </is>
      </c>
      <c r="B67394" t="n">
        <v>2</v>
      </c>
    </row>
    <row r="67395">
      <c r="A67395" t="inlineStr">
        <is>
          <t>bloodspraying</t>
        </is>
      </c>
      <c r="B67395" t="n">
        <v>1</v>
      </c>
    </row>
    <row r="67396">
      <c r="A67396" t="inlineStr">
        <is>
          <t>bdrama</t>
        </is>
      </c>
      <c r="B67396" t="n">
        <v>1</v>
      </c>
    </row>
    <row r="67397">
      <c r="A67397" t="inlineStr">
        <is>
          <t>gunbarbingber</t>
        </is>
      </c>
      <c r="B67397" t="n">
        <v>1</v>
      </c>
    </row>
    <row r="67398">
      <c r="A67398" t="inlineStr">
        <is>
          <t>foolviewed</t>
        </is>
      </c>
      <c r="B67398" t="n">
        <v>1</v>
      </c>
    </row>
    <row r="67399">
      <c r="A67399" t="inlineStr">
        <is>
          <t>deathdeed</t>
        </is>
      </c>
      <c r="B67399" t="n">
        <v>1</v>
      </c>
    </row>
    <row r="67400">
      <c r="A67400" t="inlineStr">
        <is>
          <t>actionhackliightlofii</t>
        </is>
      </c>
      <c r="B67400" t="n">
        <v>1</v>
      </c>
    </row>
    <row r="67401">
      <c r="A67401" t="inlineStr">
        <is>
          <t>browngood</t>
        </is>
      </c>
      <c r="B67401" t="n">
        <v>1</v>
      </c>
    </row>
    <row r="67402">
      <c r="A67402" t="inlineStr">
        <is>
          <t>dyawy</t>
        </is>
      </c>
      <c r="B67402" t="n">
        <v>1</v>
      </c>
    </row>
    <row r="67403">
      <c r="A67403" t="inlineStr">
        <is>
          <t>4angense</t>
        </is>
      </c>
      <c r="B67403" t="n">
        <v>1</v>
      </c>
    </row>
    <row r="67404">
      <c r="A67404" t="inlineStr">
        <is>
          <t>lawbokiandyfirantoniogo</t>
        </is>
      </c>
      <c r="B67404" t="n">
        <v>1</v>
      </c>
    </row>
    <row r="67405">
      <c r="A67405" t="inlineStr">
        <is>
          <t>floppifnifer</t>
        </is>
      </c>
      <c r="B67405" t="n">
        <v>1</v>
      </c>
    </row>
    <row r="67406">
      <c r="A67406" t="inlineStr">
        <is>
          <t>whogum</t>
        </is>
      </c>
      <c r="B67406" t="n">
        <v>1</v>
      </c>
    </row>
    <row r="67407">
      <c r="A67407" t="inlineStr">
        <is>
          <t>scripestandroid</t>
        </is>
      </c>
      <c r="B67407" t="n">
        <v>1</v>
      </c>
    </row>
    <row r="67408">
      <c r="A67408" t="inlineStr">
        <is>
          <t>otterpatch</t>
        </is>
      </c>
      <c r="B67408" t="n">
        <v>1</v>
      </c>
    </row>
    <row r="67409">
      <c r="A67409" t="inlineStr">
        <is>
          <t>firefieldy</t>
        </is>
      </c>
      <c r="B67409" t="n">
        <v>1</v>
      </c>
    </row>
    <row r="67410">
      <c r="A67410" t="inlineStr">
        <is>
          <t>c024</t>
        </is>
      </c>
      <c r="B67410" t="n">
        <v>1</v>
      </c>
    </row>
    <row r="67411">
      <c r="A67411" t="inlineStr">
        <is>
          <t>coldwoods</t>
        </is>
      </c>
      <c r="B67411" t="n">
        <v>1</v>
      </c>
    </row>
    <row r="67412">
      <c r="A67412" t="inlineStr">
        <is>
          <t>medic_no_videoskipmat</t>
        </is>
      </c>
      <c r="B67412" t="n">
        <v>1</v>
      </c>
    </row>
    <row r="67413">
      <c r="A67413" t="inlineStr">
        <is>
          <t>a4ball</t>
        </is>
      </c>
      <c r="B67413" t="n">
        <v>1</v>
      </c>
    </row>
    <row r="67414">
      <c r="A67414" t="inlineStr">
        <is>
          <t>ulvy</t>
        </is>
      </c>
      <c r="B67414" t="n">
        <v>1</v>
      </c>
    </row>
    <row r="67415">
      <c r="A67415" t="inlineStr">
        <is>
          <t>whoeoper</t>
        </is>
      </c>
      <c r="B67415" t="n">
        <v>1</v>
      </c>
    </row>
    <row r="67416">
      <c r="A67416" t="inlineStr">
        <is>
          <t>customerchepet</t>
        </is>
      </c>
      <c r="B67416" t="n">
        <v>1</v>
      </c>
    </row>
    <row r="67417">
      <c r="A67417" t="inlineStr">
        <is>
          <t>snohin</t>
        </is>
      </c>
      <c r="B67417" t="n">
        <v>1</v>
      </c>
    </row>
    <row r="67418">
      <c r="A67418" t="inlineStr">
        <is>
          <t>vmina</t>
        </is>
      </c>
      <c r="B67418" t="n">
        <v>1</v>
      </c>
    </row>
    <row r="67419">
      <c r="A67419" t="inlineStr">
        <is>
          <t>gustid</t>
        </is>
      </c>
      <c r="B67419" t="n">
        <v>1</v>
      </c>
    </row>
    <row r="67420">
      <c r="A67420" t="inlineStr">
        <is>
          <t>keydriver</t>
        </is>
      </c>
      <c r="B67420" t="n">
        <v>1</v>
      </c>
    </row>
    <row r="67421">
      <c r="A67421" t="inlineStr">
        <is>
          <t>guyak</t>
        </is>
      </c>
      <c r="B67421" t="n">
        <v>1</v>
      </c>
    </row>
    <row r="67422">
      <c r="A67422" t="inlineStr">
        <is>
          <t>19hk</t>
        </is>
      </c>
      <c r="B67422" t="n">
        <v>1</v>
      </c>
    </row>
    <row r="67423">
      <c r="A67423" t="inlineStr">
        <is>
          <t>nickney</t>
        </is>
      </c>
      <c r="B67423" t="n">
        <v>1</v>
      </c>
    </row>
    <row r="67424">
      <c r="A67424" t="inlineStr">
        <is>
          <t>scrunza</t>
        </is>
      </c>
      <c r="B67424" t="n">
        <v>1</v>
      </c>
    </row>
    <row r="67425">
      <c r="A67425" t="inlineStr">
        <is>
          <t>streamfinale</t>
        </is>
      </c>
      <c r="B67425" t="n">
        <v>1</v>
      </c>
    </row>
    <row r="67426">
      <c r="A67426" t="inlineStr">
        <is>
          <t>tescalate</t>
        </is>
      </c>
      <c r="B67426" t="n">
        <v>1</v>
      </c>
    </row>
    <row r="67427">
      <c r="A67427" t="inlineStr">
        <is>
          <t>cap_count</t>
        </is>
      </c>
      <c r="B67427" t="n">
        <v>1</v>
      </c>
    </row>
    <row r="67428">
      <c r="A67428" t="inlineStr">
        <is>
          <t>raccon</t>
        </is>
      </c>
      <c r="B67428" t="n">
        <v>2</v>
      </c>
    </row>
    <row r="67429">
      <c r="A67429" t="inlineStr">
        <is>
          <t>30cuyma</t>
        </is>
      </c>
      <c r="B67429" t="n">
        <v>1</v>
      </c>
    </row>
    <row r="67430">
      <c r="A67430" t="inlineStr">
        <is>
          <t>scriptmotion</t>
        </is>
      </c>
      <c r="B67430" t="n">
        <v>1</v>
      </c>
    </row>
    <row r="67431">
      <c r="A67431" t="inlineStr">
        <is>
          <t>riskmax20</t>
        </is>
      </c>
      <c r="B67431" t="n">
        <v>1</v>
      </c>
    </row>
    <row r="67432">
      <c r="A67432" t="inlineStr">
        <is>
          <t>john916</t>
        </is>
      </c>
      <c r="B67432" t="n">
        <v>1</v>
      </c>
    </row>
    <row r="67433">
      <c r="A67433" t="inlineStr">
        <is>
          <t>arditz</t>
        </is>
      </c>
      <c r="B67433" t="n">
        <v>1</v>
      </c>
    </row>
    <row r="67434">
      <c r="A67434" t="inlineStr">
        <is>
          <t>accmiami</t>
        </is>
      </c>
      <c r="B67434" t="n">
        <v>1</v>
      </c>
    </row>
    <row r="67435">
      <c r="A67435" t="inlineStr">
        <is>
          <t>audmatar</t>
        </is>
      </c>
      <c r="B67435" t="n">
        <v>1</v>
      </c>
    </row>
    <row r="67436">
      <c r="A67436" t="inlineStr">
        <is>
          <t>busboze</t>
        </is>
      </c>
      <c r="B67436" t="n">
        <v>1</v>
      </c>
    </row>
    <row r="67437">
      <c r="A67437" t="inlineStr">
        <is>
          <t>quintuls</t>
        </is>
      </c>
      <c r="B67437" t="n">
        <v>1</v>
      </c>
    </row>
    <row r="67438">
      <c r="A67438" t="inlineStr">
        <is>
          <t>tsmia</t>
        </is>
      </c>
      <c r="B67438" t="n">
        <v>1</v>
      </c>
    </row>
    <row r="67439">
      <c r="A67439" t="inlineStr">
        <is>
          <t>erpgame</t>
        </is>
      </c>
      <c r="B67439" t="n">
        <v>1</v>
      </c>
    </row>
    <row r="67440">
      <c r="A67440" t="inlineStr">
        <is>
          <t>fkta</t>
        </is>
      </c>
      <c r="B67440" t="n">
        <v>1</v>
      </c>
    </row>
    <row r="67441">
      <c r="A67441" t="inlineStr">
        <is>
          <t>wiint</t>
        </is>
      </c>
      <c r="B67441" t="n">
        <v>1</v>
      </c>
    </row>
    <row r="67442">
      <c r="A67442" t="inlineStr">
        <is>
          <t>spamkrieg</t>
        </is>
      </c>
      <c r="B67442" t="n">
        <v>1</v>
      </c>
    </row>
    <row r="67443">
      <c r="A67443" t="inlineStr">
        <is>
          <t>localthedrive</t>
        </is>
      </c>
      <c r="B67443" t="n">
        <v>1</v>
      </c>
    </row>
    <row r="67444">
      <c r="A67444" t="inlineStr">
        <is>
          <t>09092015</t>
        </is>
      </c>
      <c r="B67444" t="n">
        <v>1</v>
      </c>
    </row>
    <row r="67445">
      <c r="A67445" t="inlineStr">
        <is>
          <t>efforthours</t>
        </is>
      </c>
      <c r="B67445" t="n">
        <v>1</v>
      </c>
    </row>
    <row r="67446">
      <c r="A67446" t="inlineStr">
        <is>
          <t>amd6350ghz</t>
        </is>
      </c>
      <c r="B67446" t="n">
        <v>1</v>
      </c>
    </row>
    <row r="67447">
      <c r="A67447" t="inlineStr">
        <is>
          <t>httpalexsplit</t>
        </is>
      </c>
      <c r="B67447" t="n">
        <v>1</v>
      </c>
    </row>
    <row r="67448">
      <c r="A67448" t="inlineStr">
        <is>
          <t>fvis</t>
        </is>
      </c>
      <c r="B67448" t="n">
        <v>2</v>
      </c>
    </row>
    <row r="67449">
      <c r="A67449" t="inlineStr">
        <is>
          <t>creditsoh</t>
        </is>
      </c>
      <c r="B67449" t="n">
        <v>1</v>
      </c>
    </row>
    <row r="67450">
      <c r="A67450" t="inlineStr">
        <is>
          <t>zupi</t>
        </is>
      </c>
      <c r="B67450" t="n">
        <v>1</v>
      </c>
    </row>
    <row r="67451">
      <c r="A67451" t="inlineStr">
        <is>
          <t>bilack</t>
        </is>
      </c>
      <c r="B67451" t="n">
        <v>1</v>
      </c>
    </row>
    <row r="67452">
      <c r="A67452" t="inlineStr">
        <is>
          <t>varimacku</t>
        </is>
      </c>
      <c r="B67452" t="n">
        <v>1</v>
      </c>
    </row>
    <row r="67453">
      <c r="A67453" t="inlineStr">
        <is>
          <t>editingwm2</t>
        </is>
      </c>
      <c r="B67453" t="n">
        <v>1</v>
      </c>
    </row>
    <row r="67454">
      <c r="A67454" t="inlineStr">
        <is>
          <t>trainbacks</t>
        </is>
      </c>
      <c r="B67454" t="n">
        <v>1</v>
      </c>
    </row>
    <row r="67455">
      <c r="A67455" t="inlineStr">
        <is>
          <t>niceproxy</t>
        </is>
      </c>
      <c r="B67455" t="n">
        <v>1</v>
      </c>
    </row>
    <row r="67456">
      <c r="A67456" t="inlineStr">
        <is>
          <t>1820181370x1240</t>
        </is>
      </c>
      <c r="B67456" t="n">
        <v>1</v>
      </c>
    </row>
    <row r="67457">
      <c r="A67457" t="inlineStr">
        <is>
          <t>suremg68</t>
        </is>
      </c>
      <c r="B67457" t="n">
        <v>1</v>
      </c>
    </row>
    <row r="67458">
      <c r="A67458" t="inlineStr">
        <is>
          <t>972x486</t>
        </is>
      </c>
      <c r="B67458" t="n">
        <v>1</v>
      </c>
    </row>
    <row r="67459">
      <c r="A67459" t="inlineStr">
        <is>
          <t>com744365shearingthewhitehead576261iguhrptfers</t>
        </is>
      </c>
      <c r="B67459" t="n">
        <v>1</v>
      </c>
    </row>
    <row r="67460">
      <c r="A67460" t="inlineStr">
        <is>
          <t>linant</t>
        </is>
      </c>
      <c r="B67460" t="n">
        <v>1</v>
      </c>
    </row>
    <row r="67461">
      <c r="A67461" t="inlineStr">
        <is>
          <t>trumpums</t>
        </is>
      </c>
      <c r="B67461" t="n">
        <v>1</v>
      </c>
    </row>
    <row r="67462">
      <c r="A67462" t="inlineStr">
        <is>
          <t>usmediawebokodkain9sntpptfrenvs60zqwn32smjqfppj69_7mqversorrafbsbanned</t>
        </is>
      </c>
      <c r="B67462" t="n">
        <v>1</v>
      </c>
    </row>
    <row r="67463">
      <c r="A67463" t="inlineStr">
        <is>
          <t>bsontnotebonet</t>
        </is>
      </c>
      <c r="B67463" t="n">
        <v>1</v>
      </c>
    </row>
    <row r="67464">
      <c r="A67464" t="inlineStr">
        <is>
          <t>·65mins7</t>
        </is>
      </c>
      <c r="B67464" t="n">
        <v>1</v>
      </c>
    </row>
    <row r="67465">
      <c r="A67465" t="inlineStr">
        <is>
          <t>commmunication</t>
        </is>
      </c>
      <c r="B67465" t="n">
        <v>1</v>
      </c>
    </row>
    <row r="67466">
      <c r="A67466" t="inlineStr">
        <is>
          <t>marquiseratic</t>
        </is>
      </c>
      <c r="B67466" t="n">
        <v>1</v>
      </c>
    </row>
    <row r="67467">
      <c r="A67467" t="inlineStr">
        <is>
          <t>weblitter</t>
        </is>
      </c>
      <c r="B67467" t="n">
        <v>1</v>
      </c>
    </row>
    <row r="67468">
      <c r="A67468" t="inlineStr">
        <is>
          <t>ouchanned</t>
        </is>
      </c>
      <c r="B67468" t="n">
        <v>2</v>
      </c>
    </row>
    <row r="67469">
      <c r="A67469" t="inlineStr">
        <is>
          <t>cheraft</t>
        </is>
      </c>
      <c r="B67469" t="n">
        <v>1</v>
      </c>
    </row>
    <row r="67470">
      <c r="A67470" t="inlineStr">
        <is>
          <t>toddet</t>
        </is>
      </c>
      <c r="B67470" t="n">
        <v>1</v>
      </c>
    </row>
    <row r="67471">
      <c r="A67471" t="inlineStr">
        <is>
          <t>tamient</t>
        </is>
      </c>
      <c r="B67471" t="n">
        <v>1</v>
      </c>
    </row>
    <row r="67472">
      <c r="A67472" t="inlineStr">
        <is>
          <t>toberat</t>
        </is>
      </c>
      <c r="B67472" t="n">
        <v>1</v>
      </c>
    </row>
    <row r="67473">
      <c r="A67473" t="inlineStr">
        <is>
          <t>vmemder</t>
        </is>
      </c>
      <c r="B67473" t="n">
        <v>1</v>
      </c>
    </row>
    <row r="67474">
      <c r="A67474" t="inlineStr">
        <is>
          <t>runesd</t>
        </is>
      </c>
      <c r="B67474" t="n">
        <v>1</v>
      </c>
    </row>
    <row r="67475">
      <c r="A67475" t="inlineStr">
        <is>
          <t>ntscqx</t>
        </is>
      </c>
      <c r="B67475" t="n">
        <v>1</v>
      </c>
    </row>
    <row r="67476">
      <c r="A67476" t="inlineStr">
        <is>
          <t>scetatal</t>
        </is>
      </c>
      <c r="B67476" t="n">
        <v>1</v>
      </c>
    </row>
    <row r="67477">
      <c r="A67477" t="inlineStr">
        <is>
          <t>freecampus</t>
        </is>
      </c>
      <c r="B67477" t="n">
        <v>1</v>
      </c>
    </row>
    <row r="67478">
      <c r="A67478" t="inlineStr">
        <is>
          <t>unldu</t>
        </is>
      </c>
      <c r="B67478" t="n">
        <v>1</v>
      </c>
    </row>
    <row r="67479">
      <c r="A67479" t="inlineStr">
        <is>
          <t>homewale</t>
        </is>
      </c>
      <c r="B67479" t="n">
        <v>1</v>
      </c>
    </row>
    <row r="67480">
      <c r="A67480" t="inlineStr">
        <is>
          <t>simliotech</t>
        </is>
      </c>
      <c r="B67480" t="n">
        <v>1</v>
      </c>
    </row>
    <row r="67481">
      <c r="A67481" t="inlineStr">
        <is>
          <t>sabrebsd</t>
        </is>
      </c>
      <c r="B67481" t="n">
        <v>1</v>
      </c>
    </row>
    <row r="67482">
      <c r="A67482" t="inlineStr">
        <is>
          <t>comqvg</t>
        </is>
      </c>
      <c r="B67482" t="n">
        <v>1</v>
      </c>
    </row>
    <row r="67483">
      <c r="A67483" t="inlineStr">
        <is>
          <t>eurostylish</t>
        </is>
      </c>
      <c r="B67483" t="n">
        <v>1</v>
      </c>
    </row>
    <row r="67484">
      <c r="A67484" t="inlineStr">
        <is>
          <t>donpro</t>
        </is>
      </c>
      <c r="B67484" t="n">
        <v>1</v>
      </c>
    </row>
    <row r="67485">
      <c r="A67485" t="inlineStr">
        <is>
          <t>sjmonaman</t>
        </is>
      </c>
      <c r="B67485" t="n">
        <v>1</v>
      </c>
    </row>
    <row r="67486">
      <c r="A67486" t="inlineStr">
        <is>
          <t>webchess</t>
        </is>
      </c>
      <c r="B67486" t="n">
        <v>1</v>
      </c>
    </row>
    <row r="67487">
      <c r="A67487" t="inlineStr">
        <is>
          <t>groundcyyourtossmyfacehttpwebozakod</t>
        </is>
      </c>
      <c r="B67487" t="n">
        <v>1</v>
      </c>
    </row>
    <row r="67488">
      <c r="A67488" t="inlineStr">
        <is>
          <t>homewalk</t>
        </is>
      </c>
      <c r="B67488" t="n">
        <v>1</v>
      </c>
    </row>
    <row r="67489">
      <c r="A67489" t="inlineStr">
        <is>
          <t>upgradehttpwebozakod</t>
        </is>
      </c>
      <c r="B67489" t="n">
        <v>1</v>
      </c>
    </row>
    <row r="67490">
      <c r="A67490" t="inlineStr">
        <is>
          <t>mignonlette</t>
        </is>
      </c>
      <c r="B67490" t="n">
        <v>1</v>
      </c>
    </row>
    <row r="67491">
      <c r="A67491" t="inlineStr">
        <is>
          <t>coinstruction</t>
        </is>
      </c>
      <c r="B67491" t="n">
        <v>1</v>
      </c>
    </row>
    <row r="67492">
      <c r="A67492" t="inlineStr">
        <is>
          <t>specialtyshow</t>
        </is>
      </c>
      <c r="B67492" t="n">
        <v>1</v>
      </c>
    </row>
    <row r="67493">
      <c r="A67493" t="inlineStr">
        <is>
          <t>webogo</t>
        </is>
      </c>
      <c r="B67493" t="n">
        <v>1</v>
      </c>
    </row>
    <row r="67494">
      <c r="A67494" t="inlineStr">
        <is>
          <t>usmediawebokodkain9sntpptfrenvs60zqwn32smjqfppj69_7mqversorrafbsbasic</t>
        </is>
      </c>
      <c r="B67494" t="n">
        <v>1</v>
      </c>
    </row>
    <row r="67495">
      <c r="A67495" t="inlineStr">
        <is>
          <t>eistelsohn</t>
        </is>
      </c>
      <c r="B67495" t="n">
        <v>1</v>
      </c>
    </row>
    <row r="67496">
      <c r="A67496" t="inlineStr">
        <is>
          <t>fiamengo</t>
        </is>
      </c>
      <c r="B67496" t="n">
        <v>1</v>
      </c>
    </row>
    <row r="67497">
      <c r="A67497" t="inlineStr">
        <is>
          <t>guotri</t>
        </is>
      </c>
      <c r="B67497" t="n">
        <v>1</v>
      </c>
    </row>
    <row r="67498">
      <c r="A67498" t="inlineStr">
        <is>
          <t>strandi</t>
        </is>
      </c>
      <c r="B67498" t="n">
        <v>2</v>
      </c>
    </row>
    <row r="67499">
      <c r="A67499" t="inlineStr">
        <is>
          <t>bayosta</t>
        </is>
      </c>
      <c r="B67499" t="n">
        <v>1</v>
      </c>
    </row>
    <row r="67500">
      <c r="A67500" t="inlineStr">
        <is>
          <t>samika</t>
        </is>
      </c>
      <c r="B67500" t="n">
        <v>1</v>
      </c>
    </row>
    <row r="67501">
      <c r="A67501" t="inlineStr">
        <is>
          <t>rufflamle</t>
        </is>
      </c>
      <c r="B67501" t="n">
        <v>1</v>
      </c>
    </row>
    <row r="67502">
      <c r="A67502" t="inlineStr">
        <is>
          <t>abderrahmen</t>
        </is>
      </c>
      <c r="B67502" t="n">
        <v>1</v>
      </c>
    </row>
    <row r="67503">
      <c r="A67503" t="inlineStr">
        <is>
          <t>rumtis</t>
        </is>
      </c>
      <c r="B67503" t="n">
        <v>1</v>
      </c>
    </row>
    <row r="67504">
      <c r="A67504" t="inlineStr">
        <is>
          <t>santoren</t>
        </is>
      </c>
      <c r="B67504" t="n">
        <v>1</v>
      </c>
    </row>
    <row r="67505">
      <c r="A67505" t="inlineStr">
        <is>
          <t>bédo</t>
        </is>
      </c>
      <c r="B67505" t="n">
        <v>1</v>
      </c>
    </row>
    <row r="67506">
      <c r="A67506" t="inlineStr">
        <is>
          <t>redaab</t>
        </is>
      </c>
      <c r="B67506" t="n">
        <v>1</v>
      </c>
    </row>
    <row r="67507">
      <c r="A67507" t="inlineStr">
        <is>
          <t>andol</t>
        </is>
      </c>
      <c r="B67507" t="n">
        <v>1</v>
      </c>
    </row>
    <row r="67508">
      <c r="A67508" t="inlineStr">
        <is>
          <t>samikas</t>
        </is>
      </c>
      <c r="B67508" t="n">
        <v>1</v>
      </c>
    </row>
    <row r="67509">
      <c r="A67509" t="inlineStr">
        <is>
          <t>stephenouise</t>
        </is>
      </c>
      <c r="B67509" t="n">
        <v>1</v>
      </c>
    </row>
    <row r="67510">
      <c r="A67510" t="inlineStr">
        <is>
          <t>ferrus</t>
        </is>
      </c>
      <c r="B67510" t="n">
        <v>1</v>
      </c>
    </row>
    <row r="67511">
      <c r="A67511" t="inlineStr">
        <is>
          <t>miniclub</t>
        </is>
      </c>
      <c r="B67511" t="n">
        <v>1</v>
      </c>
    </row>
    <row r="67512">
      <c r="A67512" t="inlineStr">
        <is>
          <t>11ec</t>
        </is>
      </c>
      <c r="B67512" t="n">
        <v>1</v>
      </c>
    </row>
    <row r="67513">
      <c r="A67513" t="inlineStr">
        <is>
          <t>iopublicdiversity</t>
        </is>
      </c>
      <c r="B67513" t="n">
        <v>1</v>
      </c>
    </row>
    <row r="67514">
      <c r="A67514" t="inlineStr">
        <is>
          <t>iskare</t>
        </is>
      </c>
      <c r="B67514" t="n">
        <v>1</v>
      </c>
    </row>
    <row r="67515">
      <c r="A67515" t="inlineStr">
        <is>
          <t>plot—a</t>
        </is>
      </c>
      <c r="B67515" t="n">
        <v>1</v>
      </c>
    </row>
    <row r="67516">
      <c r="A67516" t="inlineStr">
        <is>
          <t>damentrixikian</t>
        </is>
      </c>
      <c r="B67516" t="n">
        <v>1</v>
      </c>
    </row>
    <row r="67517">
      <c r="A67517" t="inlineStr">
        <is>
          <t>melanopolism</t>
        </is>
      </c>
      <c r="B67517" t="n">
        <v>1</v>
      </c>
    </row>
    <row r="67518">
      <c r="A67518" t="inlineStr">
        <is>
          <t>httpstatingrist</t>
        </is>
      </c>
      <c r="B67518" t="n">
        <v>1</v>
      </c>
    </row>
    <row r="67519">
      <c r="A67519" t="inlineStr">
        <is>
          <t>baggetttitlestonfuck</t>
        </is>
      </c>
      <c r="B67519" t="n">
        <v>1</v>
      </c>
    </row>
    <row r="67520">
      <c r="A67520" t="inlineStr">
        <is>
          <t>whalme</t>
        </is>
      </c>
      <c r="B67520" t="n">
        <v>1</v>
      </c>
    </row>
    <row r="67521">
      <c r="A67521" t="inlineStr">
        <is>
          <t>lldpodcast</t>
        </is>
      </c>
      <c r="B67521" t="n">
        <v>1</v>
      </c>
    </row>
    <row r="67522">
      <c r="A67522" t="inlineStr">
        <is>
          <t>mmgate</t>
        </is>
      </c>
      <c r="B67522" t="n">
        <v>1</v>
      </c>
    </row>
    <row r="67523">
      <c r="A67523" t="inlineStr">
        <is>
          <t>saaruwara</t>
        </is>
      </c>
      <c r="B67523" t="n">
        <v>1</v>
      </c>
    </row>
    <row r="67524">
      <c r="A67524" t="inlineStr">
        <is>
          <t>jezuketstoni</t>
        </is>
      </c>
      <c r="B67524" t="n">
        <v>1</v>
      </c>
    </row>
    <row r="67525">
      <c r="A67525" t="inlineStr">
        <is>
          <t>cumbriar</t>
        </is>
      </c>
      <c r="B67525" t="n">
        <v>1</v>
      </c>
    </row>
    <row r="67526">
      <c r="A67526" t="inlineStr">
        <is>
          <t>iceguard</t>
        </is>
      </c>
      <c r="B67526" t="n">
        <v>1</v>
      </c>
    </row>
    <row r="67527">
      <c r="A67527" t="inlineStr">
        <is>
          <t>yzalid</t>
        </is>
      </c>
      <c r="B67527" t="n">
        <v>1</v>
      </c>
    </row>
    <row r="67528">
      <c r="A67528" t="inlineStr">
        <is>
          <t>cardscale</t>
        </is>
      </c>
      <c r="B67528" t="n">
        <v>1</v>
      </c>
    </row>
    <row r="67529">
      <c r="A67529" t="inlineStr">
        <is>
          <t>0ap</t>
        </is>
      </c>
      <c r="B67529" t="n">
        <v>1</v>
      </c>
    </row>
    <row r="67530">
      <c r="A67530" t="inlineStr">
        <is>
          <t>aratic</t>
        </is>
      </c>
      <c r="B67530" t="n">
        <v>1</v>
      </c>
    </row>
    <row r="67531">
      <c r="A67531" t="inlineStr">
        <is>
          <t>lifestealhydron</t>
        </is>
      </c>
      <c r="B67531" t="n">
        <v>1</v>
      </c>
    </row>
    <row r="67532">
      <c r="A67532" t="inlineStr">
        <is>
          <t>spellboosted</t>
        </is>
      </c>
      <c r="B67532" t="n">
        <v>1</v>
      </c>
    </row>
    <row r="67533">
      <c r="A67533" t="inlineStr">
        <is>
          <t>azlancats</t>
        </is>
      </c>
      <c r="B67533" t="n">
        <v>1</v>
      </c>
    </row>
    <row r="67534">
      <c r="A67534" t="inlineStr">
        <is>
          <t>petsbossjunkie</t>
        </is>
      </c>
      <c r="B67534" t="n">
        <v>1</v>
      </c>
    </row>
    <row r="67535">
      <c r="A67535" t="inlineStr">
        <is>
          <t>100ya</t>
        </is>
      </c>
      <c r="B67535" t="n">
        <v>1</v>
      </c>
    </row>
    <row r="67536">
      <c r="A67536" t="inlineStr">
        <is>
          <t>rendilla</t>
        </is>
      </c>
      <c r="B67536" t="n">
        <v>1</v>
      </c>
    </row>
    <row r="67537">
      <c r="A67537" t="inlineStr">
        <is>
          <t>chromalian</t>
        </is>
      </c>
      <c r="B67537" t="n">
        <v>1</v>
      </c>
    </row>
    <row r="67538">
      <c r="A67538" t="inlineStr">
        <is>
          <t>82ateck</t>
        </is>
      </c>
      <c r="B67538" t="n">
        <v>1</v>
      </c>
    </row>
    <row r="67539">
      <c r="A67539" t="inlineStr">
        <is>
          <t>wiseener</t>
        </is>
      </c>
      <c r="B67539" t="n">
        <v>1</v>
      </c>
    </row>
    <row r="67540">
      <c r="A67540" t="inlineStr">
        <is>
          <t>mountainmaster</t>
        </is>
      </c>
      <c r="B67540" t="n">
        <v>1</v>
      </c>
    </row>
    <row r="67541">
      <c r="A67541" t="inlineStr">
        <is>
          <t>kecrate</t>
        </is>
      </c>
      <c r="B67541" t="n">
        <v>1</v>
      </c>
    </row>
    <row r="67542">
      <c r="A67542" t="inlineStr">
        <is>
          <t>kswhimper</t>
        </is>
      </c>
      <c r="B67542" t="n">
        <v>1</v>
      </c>
    </row>
    <row r="67543">
      <c r="A67543" t="inlineStr">
        <is>
          <t>taraspex</t>
        </is>
      </c>
      <c r="B67543" t="n">
        <v>1</v>
      </c>
    </row>
    <row r="67544">
      <c r="A67544" t="inlineStr">
        <is>
          <t>glenodex</t>
        </is>
      </c>
      <c r="B67544" t="n">
        <v>1</v>
      </c>
    </row>
    <row r="67545">
      <c r="A67545" t="inlineStr">
        <is>
          <t>cowindorker</t>
        </is>
      </c>
      <c r="B67545" t="n">
        <v>1</v>
      </c>
    </row>
    <row r="67546">
      <c r="A67546" t="inlineStr">
        <is>
          <t>baldanador</t>
        </is>
      </c>
      <c r="B67546" t="n">
        <v>1</v>
      </c>
    </row>
    <row r="67547">
      <c r="A67547" t="inlineStr">
        <is>
          <t>afghanite</t>
        </is>
      </c>
      <c r="B67547" t="n">
        <v>1</v>
      </c>
    </row>
    <row r="67548">
      <c r="A67548" t="inlineStr">
        <is>
          <t>chillum</t>
        </is>
      </c>
      <c r="B67548" t="n">
        <v>1</v>
      </c>
    </row>
    <row r="67549">
      <c r="A67549" t="inlineStr">
        <is>
          <t>ar915</t>
        </is>
      </c>
      <c r="B67549" t="n">
        <v>1</v>
      </c>
    </row>
    <row r="67550">
      <c r="A67550" t="inlineStr">
        <is>
          <t>swabld</t>
        </is>
      </c>
      <c r="B67550" t="n">
        <v>1</v>
      </c>
    </row>
    <row r="67551">
      <c r="A67551" t="inlineStr">
        <is>
          <t>20yazork</t>
        </is>
      </c>
      <c r="B67551" t="n">
        <v>1</v>
      </c>
    </row>
    <row r="67552">
      <c r="A67552" t="inlineStr">
        <is>
          <t>trimify</t>
        </is>
      </c>
      <c r="B67552" t="n">
        <v>1</v>
      </c>
    </row>
    <row r="67553">
      <c r="A67553" t="inlineStr">
        <is>
          <t>deathcards</t>
        </is>
      </c>
      <c r="B67553" t="n">
        <v>1</v>
      </c>
    </row>
    <row r="67554">
      <c r="A67554" t="inlineStr">
        <is>
          <t>blaraltad</t>
        </is>
      </c>
      <c r="B67554" t="n">
        <v>1</v>
      </c>
    </row>
    <row r="67555">
      <c r="A67555" t="inlineStr">
        <is>
          <t>gliderhitter</t>
        </is>
      </c>
      <c r="B67555" t="n">
        <v>1</v>
      </c>
    </row>
    <row r="67556">
      <c r="A67556" t="inlineStr">
        <is>
          <t>seychelli</t>
        </is>
      </c>
      <c r="B67556" t="n">
        <v>1</v>
      </c>
    </row>
    <row r="67557">
      <c r="A67557" t="inlineStr">
        <is>
          <t>ramessi</t>
        </is>
      </c>
      <c r="B67557" t="n">
        <v>1</v>
      </c>
    </row>
    <row r="67558">
      <c r="A67558" t="inlineStr">
        <is>
          <t>dábor</t>
        </is>
      </c>
      <c r="B67558" t="n">
        <v>1</v>
      </c>
    </row>
    <row r="67559">
      <c r="A67559" t="inlineStr">
        <is>
          <t>kravkov</t>
        </is>
      </c>
      <c r="B67559" t="n">
        <v>1</v>
      </c>
    </row>
    <row r="67560">
      <c r="A67560" t="inlineStr">
        <is>
          <t>samhelkar</t>
        </is>
      </c>
      <c r="B67560" t="n">
        <v>1</v>
      </c>
    </row>
    <row r="67561">
      <c r="A67561" t="inlineStr">
        <is>
          <t>mozerror</t>
        </is>
      </c>
      <c r="B67561" t="n">
        <v>1</v>
      </c>
    </row>
    <row r="67562">
      <c r="A67562" t="inlineStr">
        <is>
          <t>miccassette</t>
        </is>
      </c>
      <c r="B67562" t="n">
        <v>1</v>
      </c>
    </row>
    <row r="67563">
      <c r="A67563" t="inlineStr">
        <is>
          <t>notmash</t>
        </is>
      </c>
      <c r="B67563" t="n">
        <v>1</v>
      </c>
    </row>
    <row r="67564">
      <c r="A67564" t="inlineStr">
        <is>
          <t>soccerfantasy</t>
        </is>
      </c>
      <c r="B67564" t="n">
        <v>1</v>
      </c>
    </row>
    <row r="67565">
      <c r="A67565" t="inlineStr">
        <is>
          <t>trisclean</t>
        </is>
      </c>
      <c r="B67565" t="n">
        <v>1</v>
      </c>
    </row>
    <row r="67566">
      <c r="A67566" t="inlineStr">
        <is>
          <t>musery</t>
        </is>
      </c>
      <c r="B67566" t="n">
        <v>1</v>
      </c>
    </row>
    <row r="67567">
      <c r="A67567" t="inlineStr">
        <is>
          <t>drypop</t>
        </is>
      </c>
      <c r="B67567" t="n">
        <v>1</v>
      </c>
    </row>
    <row r="67568">
      <c r="A67568" t="inlineStr">
        <is>
          <t>v20h</t>
        </is>
      </c>
      <c r="B67568" t="n">
        <v>1</v>
      </c>
    </row>
    <row r="67569">
      <c r="A67569" t="inlineStr">
        <is>
          <t>touchapp</t>
        </is>
      </c>
      <c r="B67569" t="n">
        <v>1</v>
      </c>
    </row>
    <row r="67570">
      <c r="A67570" t="inlineStr">
        <is>
          <t>nforceandroid</t>
        </is>
      </c>
      <c r="B67570" t="n">
        <v>1</v>
      </c>
    </row>
    <row r="67571">
      <c r="A67571" t="inlineStr">
        <is>
          <t>pixelmatch</t>
        </is>
      </c>
      <c r="B67571" t="n">
        <v>1</v>
      </c>
    </row>
    <row r="67572">
      <c r="A67572" t="inlineStr">
        <is>
          <t>slimpill</t>
        </is>
      </c>
      <c r="B67572" t="n">
        <v>1</v>
      </c>
    </row>
    <row r="67573">
      <c r="A67573" t="inlineStr">
        <is>
          <t>troytwflynn</t>
        </is>
      </c>
      <c r="B67573" t="n">
        <v>1</v>
      </c>
    </row>
    <row r="67574">
      <c r="A67574" t="inlineStr">
        <is>
          <t>djstockttin</t>
        </is>
      </c>
      <c r="B67574" t="n">
        <v>1</v>
      </c>
    </row>
    <row r="67575">
      <c r="A67575" t="inlineStr">
        <is>
          <t>chudlyn</t>
        </is>
      </c>
      <c r="B67575" t="n">
        <v>1</v>
      </c>
    </row>
    <row r="67576">
      <c r="A67576" t="inlineStr">
        <is>
          <t>menkevicius</t>
        </is>
      </c>
      <c r="B67576" t="n">
        <v>1</v>
      </c>
    </row>
    <row r="67577">
      <c r="A67577" t="inlineStr">
        <is>
          <t>thursday_docs</t>
        </is>
      </c>
      <c r="B67577" t="n">
        <v>1</v>
      </c>
    </row>
    <row r="67578">
      <c r="A67578" t="inlineStr">
        <is>
          <t>com18x5usq71jj</t>
        </is>
      </c>
      <c r="B67578" t="n">
        <v>1</v>
      </c>
    </row>
    <row r="67579">
      <c r="A67579" t="inlineStr">
        <is>
          <t>matoma</t>
        </is>
      </c>
      <c r="B67579" t="n">
        <v>1</v>
      </c>
    </row>
    <row r="67580">
      <c r="A67580" t="inlineStr">
        <is>
          <t>pessyan</t>
        </is>
      </c>
      <c r="B67580" t="n">
        <v>1</v>
      </c>
    </row>
    <row r="67581">
      <c r="A67581" t="inlineStr">
        <is>
          <t>laustermanexpress</t>
        </is>
      </c>
      <c r="B67581" t="n">
        <v>1</v>
      </c>
    </row>
    <row r="67582">
      <c r="A67582" t="inlineStr">
        <is>
          <t>bangerman</t>
        </is>
      </c>
      <c r="B67582" t="n">
        <v>2</v>
      </c>
    </row>
    <row r="67583">
      <c r="A67583" t="inlineStr">
        <is>
          <t>bluelarry</t>
        </is>
      </c>
      <c r="B67583" t="n">
        <v>1</v>
      </c>
    </row>
    <row r="67584">
      <c r="A67584" t="inlineStr">
        <is>
          <t>anthemler</t>
        </is>
      </c>
      <c r="B67584" t="n">
        <v>1</v>
      </c>
    </row>
    <row r="67585">
      <c r="A67585" t="inlineStr">
        <is>
          <t>zlhc</t>
        </is>
      </c>
      <c r="B67585" t="n">
        <v>1</v>
      </c>
    </row>
    <row r="67586">
      <c r="A67586" t="inlineStr">
        <is>
          <t>morken</t>
        </is>
      </c>
      <c r="B67586" t="n">
        <v>2</v>
      </c>
    </row>
    <row r="67587">
      <c r="A67587" t="inlineStr">
        <is>
          <t>tvet</t>
        </is>
      </c>
      <c r="B67587" t="n">
        <v>1</v>
      </c>
    </row>
    <row r="67588">
      <c r="A67588" t="inlineStr">
        <is>
          <t>loertor</t>
        </is>
      </c>
      <c r="B67588" t="n">
        <v>1</v>
      </c>
    </row>
    <row r="67589">
      <c r="A67589" t="inlineStr">
        <is>
          <t>allbeiel</t>
        </is>
      </c>
      <c r="B67589" t="n">
        <v>1</v>
      </c>
    </row>
    <row r="67590">
      <c r="A67590" t="inlineStr">
        <is>
          <t>caynylenger</t>
        </is>
      </c>
      <c r="B67590" t="n">
        <v>1</v>
      </c>
    </row>
    <row r="67591">
      <c r="A67591" t="inlineStr">
        <is>
          <t>archram</t>
        </is>
      </c>
      <c r="B67591" t="n">
        <v>1</v>
      </c>
    </row>
    <row r="67592">
      <c r="A67592" t="inlineStr">
        <is>
          <t>californiapc</t>
        </is>
      </c>
      <c r="B67592" t="n">
        <v>1</v>
      </c>
    </row>
    <row r="67593">
      <c r="A67593" t="inlineStr">
        <is>
          <t>waynniami</t>
        </is>
      </c>
      <c r="B67593" t="n">
        <v>1</v>
      </c>
    </row>
    <row r="67594">
      <c r="A67594" t="inlineStr">
        <is>
          <t>samhil</t>
        </is>
      </c>
      <c r="B67594" t="n">
        <v>1</v>
      </c>
    </row>
    <row r="67595">
      <c r="A67595" t="inlineStr">
        <is>
          <t>bowyyjord</t>
        </is>
      </c>
      <c r="B67595" t="n">
        <v>1</v>
      </c>
    </row>
    <row r="67596">
      <c r="A67596" t="inlineStr">
        <is>
          <t>🍱mid</t>
        </is>
      </c>
      <c r="B67596" t="n">
        <v>1</v>
      </c>
    </row>
    <row r="67597">
      <c r="A67597" t="inlineStr">
        <is>
          <t>postsread</t>
        </is>
      </c>
      <c r="B67597" t="n">
        <v>1</v>
      </c>
    </row>
    <row r="67598">
      <c r="A67598" t="inlineStr">
        <is>
          <t>askabusexjr</t>
        </is>
      </c>
      <c r="B67598" t="n">
        <v>1</v>
      </c>
    </row>
    <row r="67599">
      <c r="A67599" t="inlineStr">
        <is>
          <t>ourcommandmaster</t>
        </is>
      </c>
      <c r="B67599" t="n">
        <v>1</v>
      </c>
    </row>
    <row r="67600">
      <c r="A67600" t="inlineStr">
        <is>
          <t>tophytoplakes</t>
        </is>
      </c>
      <c r="B67600" t="n">
        <v>1</v>
      </c>
    </row>
    <row r="67601">
      <c r="A67601" t="inlineStr">
        <is>
          <t>vacans</t>
        </is>
      </c>
      <c r="B67601" t="n">
        <v>1</v>
      </c>
    </row>
    <row r="67602">
      <c r="A67602" t="inlineStr">
        <is>
          <t>moomk</t>
        </is>
      </c>
      <c r="B67602" t="n">
        <v>1</v>
      </c>
    </row>
    <row r="67603">
      <c r="A67603" t="inlineStr">
        <is>
          <t>moduracetamisophage</t>
        </is>
      </c>
      <c r="B67603" t="n">
        <v>1</v>
      </c>
    </row>
    <row r="67604">
      <c r="A67604" t="inlineStr">
        <is>
          <t>dressately</t>
        </is>
      </c>
      <c r="B67604" t="n">
        <v>1</v>
      </c>
    </row>
    <row r="67605">
      <c r="A67605" t="inlineStr">
        <is>
          <t>subbysters</t>
        </is>
      </c>
      <c r="B67605" t="n">
        <v>1</v>
      </c>
    </row>
    <row r="67606">
      <c r="A67606" t="inlineStr">
        <is>
          <t>foutum</t>
        </is>
      </c>
      <c r="B67606" t="n">
        <v>1</v>
      </c>
    </row>
    <row r="67607">
      <c r="A67607" t="inlineStr">
        <is>
          <t>inily</t>
        </is>
      </c>
      <c r="B67607" t="n">
        <v>1</v>
      </c>
    </row>
    <row r="67608">
      <c r="A67608" t="inlineStr">
        <is>
          <t>egfr8</t>
        </is>
      </c>
      <c r="B67608" t="n">
        <v>1</v>
      </c>
    </row>
    <row r="67609">
      <c r="A67609" t="inlineStr">
        <is>
          <t>meleland</t>
        </is>
      </c>
      <c r="B67609" t="n">
        <v>1</v>
      </c>
    </row>
    <row r="67610">
      <c r="A67610" t="inlineStr">
        <is>
          <t>hemband</t>
        </is>
      </c>
      <c r="B67610" t="n">
        <v>1</v>
      </c>
    </row>
    <row r="67611">
      <c r="A67611" t="inlineStr">
        <is>
          <t>turbenoid</t>
        </is>
      </c>
      <c r="B67611" t="n">
        <v>1</v>
      </c>
    </row>
    <row r="67612">
      <c r="A67612" t="inlineStr">
        <is>
          <t>arthropodmitisic</t>
        </is>
      </c>
      <c r="B67612" t="n">
        <v>1</v>
      </c>
    </row>
    <row r="67613">
      <c r="A67613" t="inlineStr">
        <is>
          <t>leouts</t>
        </is>
      </c>
      <c r="B67613" t="n">
        <v>1</v>
      </c>
    </row>
    <row r="67614">
      <c r="A67614" t="inlineStr">
        <is>
          <t>fluoroignali</t>
        </is>
      </c>
      <c r="B67614" t="n">
        <v>1</v>
      </c>
    </row>
    <row r="67615">
      <c r="A67615" t="inlineStr">
        <is>
          <t>leealing</t>
        </is>
      </c>
      <c r="B67615" t="n">
        <v>1</v>
      </c>
    </row>
    <row r="67616">
      <c r="A67616" t="inlineStr">
        <is>
          <t>wildcatensis</t>
        </is>
      </c>
      <c r="B67616" t="n">
        <v>1</v>
      </c>
    </row>
    <row r="67617">
      <c r="A67617" t="inlineStr">
        <is>
          <t>tricholinius</t>
        </is>
      </c>
      <c r="B67617" t="n">
        <v>1</v>
      </c>
    </row>
    <row r="67618">
      <c r="A67618" t="inlineStr">
        <is>
          <t>thytronometry</t>
        </is>
      </c>
      <c r="B67618" t="n">
        <v>1</v>
      </c>
    </row>
    <row r="67619">
      <c r="A67619" t="inlineStr">
        <is>
          <t>cdomo201</t>
        </is>
      </c>
      <c r="B67619" t="n">
        <v>1</v>
      </c>
    </row>
    <row r="67620">
      <c r="A67620" t="inlineStr">
        <is>
          <t>tolsters</t>
        </is>
      </c>
      <c r="B67620" t="n">
        <v>1</v>
      </c>
    </row>
    <row r="67621">
      <c r="A67621" t="inlineStr">
        <is>
          <t>herwife</t>
        </is>
      </c>
      <c r="B67621" t="n">
        <v>1</v>
      </c>
    </row>
    <row r="67622">
      <c r="A67622" t="inlineStr">
        <is>
          <t>entanescence</t>
        </is>
      </c>
      <c r="B67622" t="n">
        <v>1</v>
      </c>
    </row>
    <row r="67623">
      <c r="A67623" t="inlineStr">
        <is>
          <t>adourgeois</t>
        </is>
      </c>
      <c r="B67623" t="n">
        <v>1</v>
      </c>
    </row>
    <row r="67624">
      <c r="A67624" t="inlineStr">
        <is>
          <t>rosebrand</t>
        </is>
      </c>
      <c r="B67624" t="n">
        <v>1</v>
      </c>
    </row>
    <row r="67625">
      <c r="A67625" t="inlineStr">
        <is>
          <t>sexck</t>
        </is>
      </c>
      <c r="B67625" t="n">
        <v>1</v>
      </c>
    </row>
    <row r="67626">
      <c r="A67626" t="inlineStr">
        <is>
          <t>admined</t>
        </is>
      </c>
      <c r="B67626" t="n">
        <v>1</v>
      </c>
    </row>
    <row r="67627">
      <c r="A67627" t="inlineStr">
        <is>
          <t>cdomo</t>
        </is>
      </c>
      <c r="B67627" t="n">
        <v>1</v>
      </c>
    </row>
    <row r="67628">
      <c r="A67628" t="inlineStr">
        <is>
          <t>obigusto</t>
        </is>
      </c>
      <c r="B67628" t="n">
        <v>1</v>
      </c>
    </row>
    <row r="67629">
      <c r="A67629" t="inlineStr">
        <is>
          <t>whooooooooood</t>
        </is>
      </c>
      <c r="B67629" t="n">
        <v>1</v>
      </c>
    </row>
    <row r="67630">
      <c r="A67630" t="inlineStr">
        <is>
          <t>pericardiums</t>
        </is>
      </c>
      <c r="B67630" t="n">
        <v>1</v>
      </c>
    </row>
    <row r="67631">
      <c r="A67631" t="inlineStr">
        <is>
          <t>uh2k</t>
        </is>
      </c>
      <c r="B67631" t="n">
        <v>2</v>
      </c>
    </row>
    <row r="67632">
      <c r="A67632" t="inlineStr">
        <is>
          <t>towerscar</t>
        </is>
      </c>
      <c r="B67632" t="n">
        <v>1</v>
      </c>
    </row>
    <row r="67633">
      <c r="A67633" t="inlineStr">
        <is>
          <t>carplex</t>
        </is>
      </c>
      <c r="B67633" t="n">
        <v>1</v>
      </c>
    </row>
    <row r="67634">
      <c r="A67634" t="inlineStr">
        <is>
          <t>voowar</t>
        </is>
      </c>
      <c r="B67634" t="n">
        <v>1</v>
      </c>
    </row>
    <row r="67635">
      <c r="A67635" t="inlineStr">
        <is>
          <t>gridlocking</t>
        </is>
      </c>
      <c r="B67635" t="n">
        <v>1</v>
      </c>
    </row>
    <row r="67636">
      <c r="A67636" t="inlineStr">
        <is>
          <t>iijth</t>
        </is>
      </c>
      <c r="B67636" t="n">
        <v>1</v>
      </c>
    </row>
    <row r="67637">
      <c r="A67637" t="inlineStr">
        <is>
          <t>hutterites</t>
        </is>
      </c>
      <c r="B67637" t="n">
        <v>1</v>
      </c>
    </row>
    <row r="67638">
      <c r="A67638" t="inlineStr">
        <is>
          <t>upheaval–</t>
        </is>
      </c>
      <c r="B67638" t="n">
        <v>1</v>
      </c>
    </row>
    <row r="67639">
      <c r="A67639" t="inlineStr">
        <is>
          <t>zedmata</t>
        </is>
      </c>
      <c r="B67639" t="n">
        <v>1</v>
      </c>
    </row>
    <row r="67640">
      <c r="A67640" t="inlineStr">
        <is>
          <t>payekoff</t>
        </is>
      </c>
      <c r="B67640" t="n">
        <v>1</v>
      </c>
    </row>
    <row r="67641">
      <c r="A67641" t="inlineStr">
        <is>
          <t>zatmata</t>
        </is>
      </c>
      <c r="B67641" t="n">
        <v>1</v>
      </c>
    </row>
    <row r="67642">
      <c r="A67642" t="inlineStr">
        <is>
          <t>udjp</t>
        </is>
      </c>
      <c r="B67642" t="n">
        <v>1</v>
      </c>
    </row>
    <row r="67643">
      <c r="A67643" t="inlineStr">
        <is>
          <t>patuce</t>
        </is>
      </c>
      <c r="B67643" t="n">
        <v>1</v>
      </c>
    </row>
    <row r="67644">
      <c r="A67644" t="inlineStr">
        <is>
          <t>xiaoding</t>
        </is>
      </c>
      <c r="B67644" t="n">
        <v>2</v>
      </c>
    </row>
    <row r="67645">
      <c r="A67645" t="inlineStr">
        <is>
          <t>placeboative</t>
        </is>
      </c>
      <c r="B67645" t="n">
        <v>1</v>
      </c>
    </row>
    <row r="67646">
      <c r="A67646" t="inlineStr">
        <is>
          <t>bequier</t>
        </is>
      </c>
      <c r="B67646" t="n">
        <v>1</v>
      </c>
    </row>
    <row r="67647">
      <c r="A67647" t="inlineStr">
        <is>
          <t>dwma</t>
        </is>
      </c>
      <c r="B67647" t="n">
        <v>1</v>
      </c>
    </row>
    <row r="67648">
      <c r="A67648" t="inlineStr">
        <is>
          <t>meched</t>
        </is>
      </c>
      <c r="B67648" t="n">
        <v>2</v>
      </c>
    </row>
    <row r="67649">
      <c r="A67649" t="inlineStr">
        <is>
          <t>hwma_only_avg_binheight</t>
        </is>
      </c>
      <c r="B67649" t="n">
        <v>1</v>
      </c>
    </row>
    <row r="67650">
      <c r="A67650" t="inlineStr">
        <is>
          <t>splenome</t>
        </is>
      </c>
      <c r="B67650" t="n">
        <v>1</v>
      </c>
    </row>
    <row r="67651">
      <c r="A67651" t="inlineStr">
        <is>
          <t>orginame</t>
        </is>
      </c>
      <c r="B67651" t="n">
        <v>1</v>
      </c>
    </row>
    <row r="67652">
      <c r="A67652" t="inlineStr">
        <is>
          <t>knaucher</t>
        </is>
      </c>
      <c r="B67652" t="n">
        <v>1</v>
      </c>
    </row>
    <row r="67653">
      <c r="A67653" t="inlineStr">
        <is>
          <t>straightforward—when</t>
        </is>
      </c>
      <c r="B67653" t="n">
        <v>1</v>
      </c>
    </row>
    <row r="67654">
      <c r="A67654" t="inlineStr">
        <is>
          <t>nvmapp</t>
        </is>
      </c>
      <c r="B67654" t="n">
        <v>1</v>
      </c>
    </row>
    <row r="67655">
      <c r="A67655" t="inlineStr">
        <is>
          <t>ncucree</t>
        </is>
      </c>
      <c r="B67655" t="n">
        <v>1</v>
      </c>
    </row>
    <row r="67656">
      <c r="A67656" t="inlineStr">
        <is>
          <t>stsalwareski</t>
        </is>
      </c>
      <c r="B67656" t="n">
        <v>1</v>
      </c>
    </row>
    <row r="67657">
      <c r="A67657" t="inlineStr">
        <is>
          <t>ecconucleus</t>
        </is>
      </c>
      <c r="B67657" t="n">
        <v>1</v>
      </c>
    </row>
    <row r="67658">
      <c r="A67658" t="inlineStr">
        <is>
          <t>conceptspecified</t>
        </is>
      </c>
      <c r="B67658" t="n">
        <v>1</v>
      </c>
    </row>
    <row r="67659">
      <c r="A67659" t="inlineStr">
        <is>
          <t>rocplementation</t>
        </is>
      </c>
      <c r="B67659" t="n">
        <v>1</v>
      </c>
    </row>
    <row r="67660">
      <c r="A67660" t="inlineStr">
        <is>
          <t>socoms</t>
        </is>
      </c>
      <c r="B67660" t="n">
        <v>3</v>
      </c>
    </row>
    <row r="67661">
      <c r="A67661" t="inlineStr">
        <is>
          <t>sagamoreo</t>
        </is>
      </c>
      <c r="B67661" t="n">
        <v>1</v>
      </c>
    </row>
    <row r="67662">
      <c r="A67662" t="inlineStr">
        <is>
          <t>uddoms</t>
        </is>
      </c>
      <c r="B67662" t="n">
        <v>1</v>
      </c>
    </row>
    <row r="67663">
      <c r="A67663" t="inlineStr">
        <is>
          <t>entereology</t>
        </is>
      </c>
      <c r="B67663" t="n">
        <v>1</v>
      </c>
    </row>
    <row r="67664">
      <c r="A67664" t="inlineStr">
        <is>
          <t>172k</t>
        </is>
      </c>
      <c r="B67664" t="n">
        <v>2</v>
      </c>
    </row>
    <row r="67665">
      <c r="A67665" t="inlineStr">
        <is>
          <t>n_worth_b11</t>
        </is>
      </c>
      <c r="B67665" t="n">
        <v>1</v>
      </c>
    </row>
    <row r="67666">
      <c r="A67666" t="inlineStr">
        <is>
          <t>long20013697processaspt_ext\1\s\</t>
        </is>
      </c>
      <c r="B67666" t="n">
        <v>1</v>
      </c>
    </row>
    <row r="67667">
      <c r="A67667" t="inlineStr">
        <is>
          <t>f\1z\1\ruby0c228109d\2x2e\1\</t>
        </is>
      </c>
      <c r="B67667" t="n">
        <v>1</v>
      </c>
    </row>
    <row r="67668">
      <c r="A67668" t="inlineStr">
        <is>
          <t>repeatsgetdays_smalltrap20</t>
        </is>
      </c>
      <c r="B67668" t="n">
        <v>1</v>
      </c>
    </row>
    <row r="67669">
      <c r="A67669" t="inlineStr">
        <is>
          <t>capsfail</t>
        </is>
      </c>
      <c r="B67669" t="n">
        <v>1</v>
      </c>
    </row>
    <row r="67670">
      <c r="A67670" t="inlineStr">
        <is>
          <t>unitsmcheckedinn_due</t>
        </is>
      </c>
      <c r="B67670" t="n">
        <v>1</v>
      </c>
    </row>
    <row r="67671">
      <c r="A67671" t="inlineStr">
        <is>
          <t>librarypreferencesmoreplayerstatus</t>
        </is>
      </c>
      <c r="B67671" t="n">
        <v>1</v>
      </c>
    </row>
    <row r="67672">
      <c r="A67672" t="inlineStr">
        <is>
          <t>doubledbits</t>
        </is>
      </c>
      <c r="B67672" t="n">
        <v>1</v>
      </c>
    </row>
    <row r="67673">
      <c r="A67673" t="inlineStr">
        <is>
          <t>n_damage</t>
        </is>
      </c>
      <c r="B67673" t="n">
        <v>1</v>
      </c>
    </row>
    <row r="67674">
      <c r="A67674" t="inlineStr">
        <is>
          <t>set_errorn_due</t>
        </is>
      </c>
      <c r="B67674" t="n">
        <v>1</v>
      </c>
    </row>
    <row r="67675">
      <c r="A67675" t="inlineStr">
        <is>
          <t>ad643t5</t>
        </is>
      </c>
      <c r="B67675" t="n">
        <v>1</v>
      </c>
    </row>
    <row r="67676">
      <c r="A67676" t="inlineStr">
        <is>
          <t>oncecalled</t>
        </is>
      </c>
      <c r="B67676" t="n">
        <v>1</v>
      </c>
    </row>
    <row r="67677">
      <c r="A67677" t="inlineStr">
        <is>
          <t>\\d\|\u210\\s\</t>
        </is>
      </c>
      <c r="B67677" t="n">
        <v>1</v>
      </c>
    </row>
    <row r="67678">
      <c r="A67678" t="inlineStr">
        <is>
          <t>n_due</t>
        </is>
      </c>
      <c r="B67678" t="n">
        <v>1</v>
      </c>
    </row>
    <row r="67679">
      <c r="A67679" t="inlineStr">
        <is>
          <t>0n_days_min</t>
        </is>
      </c>
      <c r="B67679" t="n">
        <v>1</v>
      </c>
    </row>
    <row r="67680">
      <c r="A67680" t="inlineStr">
        <is>
          <t>dmie</t>
        </is>
      </c>
      <c r="B67680" t="n">
        <v>1</v>
      </c>
    </row>
    <row r="67681">
      <c r="A67681" t="inlineStr">
        <is>
          <t>maxdimaas</t>
        </is>
      </c>
      <c r="B67681" t="n">
        <v>1</v>
      </c>
    </row>
    <row r="67682">
      <c r="A67682" t="inlineStr">
        <is>
          <t>9012b</t>
        </is>
      </c>
      <c r="B67682" t="n">
        <v>1</v>
      </c>
    </row>
    <row r="67683">
      <c r="A67683" t="inlineStr">
        <is>
          <t>multilibtime</t>
        </is>
      </c>
      <c r="B67683" t="n">
        <v>1</v>
      </c>
    </row>
    <row r="67684">
      <c r="A67684" t="inlineStr">
        <is>
          <t>n_days_small</t>
        </is>
      </c>
      <c r="B67684" t="n">
        <v>1</v>
      </c>
    </row>
    <row r="67685">
      <c r="A67685" t="inlineStr">
        <is>
          <t>statestring</t>
        </is>
      </c>
      <c r="B67685" t="n">
        <v>3</v>
      </c>
    </row>
    <row r="67686">
      <c r="A67686" t="inlineStr">
        <is>
          <t>originalname</t>
        </is>
      </c>
      <c r="B67686" t="n">
        <v>1</v>
      </c>
    </row>
    <row r="67687">
      <c r="A67687" t="inlineStr">
        <is>
          <t>oneunit</t>
        </is>
      </c>
      <c r="B67687" t="n">
        <v>1</v>
      </c>
    </row>
    <row r="67688">
      <c r="A67688" t="inlineStr">
        <is>
          <t>updatescore</t>
        </is>
      </c>
      <c r="B67688" t="n">
        <v>1</v>
      </c>
    </row>
    <row r="67689">
      <c r="A67689" t="inlineStr">
        <is>
          <t>total_test</t>
        </is>
      </c>
      <c r="B67689" t="n">
        <v>1</v>
      </c>
    </row>
    <row r="67690">
      <c r="A67690" t="inlineStr">
        <is>
          <t>11kbs\639o\1\</t>
        </is>
      </c>
      <c r="B67690" t="n">
        <v>1</v>
      </c>
    </row>
    <row r="67691">
      <c r="A67691" t="inlineStr">
        <is>
          <t>butonthep</t>
        </is>
      </c>
      <c r="B67691" t="n">
        <v>1</v>
      </c>
    </row>
    <row r="67692">
      <c r="A67692" t="inlineStr">
        <is>
          <t>to_begin_penals0</t>
        </is>
      </c>
      <c r="B67692" t="n">
        <v>1</v>
      </c>
    </row>
    <row r="67693">
      <c r="A67693" t="inlineStr">
        <is>
          <t>releip</t>
        </is>
      </c>
      <c r="B67693" t="n">
        <v>1</v>
      </c>
    </row>
    <row r="67694">
      <c r="A67694" t="inlineStr">
        <is>
          <t>units8</t>
        </is>
      </c>
      <c r="B67694" t="n">
        <v>1</v>
      </c>
    </row>
    <row r="67695">
      <c r="A67695" t="inlineStr">
        <is>
          <t>codingflags</t>
        </is>
      </c>
      <c r="B67695" t="n">
        <v>1</v>
      </c>
    </row>
    <row r="67696">
      <c r="A67696" t="inlineStr">
        <is>
          <t>decoratingvalues</t>
        </is>
      </c>
      <c r="B67696" t="n">
        <v>1</v>
      </c>
    </row>
    <row r="67697">
      <c r="A67697" t="inlineStr">
        <is>
          <t>ncefaxname</t>
        </is>
      </c>
      <c r="B67697" t="n">
        <v>1</v>
      </c>
    </row>
    <row r="67698">
      <c r="A67698" t="inlineStr">
        <is>
          <t>getstatsstringmemory</t>
        </is>
      </c>
      <c r="B67698" t="n">
        <v>1</v>
      </c>
    </row>
    <row r="67699">
      <c r="A67699" t="inlineStr">
        <is>
          <t>usirygencyarg</t>
        </is>
      </c>
      <c r="B67699" t="n">
        <v>1</v>
      </c>
    </row>
    <row r="67700">
      <c r="A67700" t="inlineStr">
        <is>
          <t>121628792</t>
        </is>
      </c>
      <c r="B67700" t="n">
        <v>1</v>
      </c>
    </row>
    <row r="67701">
      <c r="A67701" t="inlineStr">
        <is>
          <t>gettingdatechanges</t>
        </is>
      </c>
      <c r="B67701" t="n">
        <v>1</v>
      </c>
    </row>
    <row r="67702">
      <c r="A67702" t="inlineStr">
        <is>
          <t>oncen_due</t>
        </is>
      </c>
      <c r="B67702" t="n">
        <v>1</v>
      </c>
    </row>
    <row r="67703">
      <c r="A67703" t="inlineStr">
        <is>
          <t>addimagination</t>
        </is>
      </c>
      <c r="B67703" t="n">
        <v>1</v>
      </c>
    </row>
    <row r="67704">
      <c r="A67704" t="inlineStr">
        <is>
          <t>newscore</t>
        </is>
      </c>
      <c r="B67704" t="n">
        <v>2</v>
      </c>
    </row>
    <row r="67705">
      <c r="A67705" t="inlineStr">
        <is>
          <t>encryptsecuritycontext</t>
        </is>
      </c>
      <c r="B67705" t="n">
        <v>1</v>
      </c>
    </row>
    <row r="67706">
      <c r="A67706" t="inlineStr">
        <is>
          <t>pay5pofty</t>
        </is>
      </c>
      <c r="B67706" t="n">
        <v>1</v>
      </c>
    </row>
    <row r="67707">
      <c r="A67707" t="inlineStr">
        <is>
          <t>afterqueuefalse</t>
        </is>
      </c>
      <c r="B67707" t="n">
        <v>1</v>
      </c>
    </row>
    <row r="67708">
      <c r="A67708" t="inlineStr">
        <is>
          <t>applesossue_phoneisng_unicodemenlo1language</t>
        </is>
      </c>
      <c r="B67708" t="n">
        <v>1</v>
      </c>
    </row>
    <row r="67709">
      <c r="A67709" t="inlineStr">
        <is>
          <t>continue_advancedtrue</t>
        </is>
      </c>
      <c r="B67709" t="n">
        <v>1</v>
      </c>
    </row>
    <row r="67710">
      <c r="A67710" t="inlineStr">
        <is>
          <t>posvs123_automacherknownusers</t>
        </is>
      </c>
      <c r="B67710" t="n">
        <v>1</v>
      </c>
    </row>
    <row r="67711">
      <c r="A67711" t="inlineStr">
        <is>
          <t>audstd</t>
        </is>
      </c>
      <c r="B67711" t="n">
        <v>1</v>
      </c>
    </row>
    <row r="67712">
      <c r="A67712" t="inlineStr">
        <is>
          <t>locked_lasttoreleased</t>
        </is>
      </c>
      <c r="B67712" t="n">
        <v>1</v>
      </c>
    </row>
    <row r="67713">
      <c r="A67713" t="inlineStr">
        <is>
          <t>new_stats_string{</t>
        </is>
      </c>
      <c r="B67713" t="n">
        <v>1</v>
      </c>
    </row>
    <row r="67714">
      <c r="A67714" t="inlineStr">
        <is>
          <t>internal_die</t>
        </is>
      </c>
      <c r="B67714" t="n">
        <v>1</v>
      </c>
    </row>
    <row r="67715">
      <c r="A67715" t="inlineStr">
        <is>
          <t>highcompensationmaxfewernewteam</t>
        </is>
      </c>
      <c r="B67715" t="n">
        <v>1</v>
      </c>
    </row>
    <row r="67716">
      <c r="A67716" t="inlineStr">
        <is>
          <t>1counti</t>
        </is>
      </c>
      <c r="B67716" t="n">
        <v>1</v>
      </c>
    </row>
    <row r="67717">
      <c r="A67717" t="inlineStr">
        <is>
          <t>updaten_dateform</t>
        </is>
      </c>
      <c r="B67717" t="n">
        <v>1</v>
      </c>
    </row>
    <row r="67718">
      <c r="A67718" t="inlineStr">
        <is>
          <t>bindmanagersession</t>
        </is>
      </c>
      <c r="B67718" t="n">
        <v>1</v>
      </c>
    </row>
    <row r="67719">
      <c r="A67719" t="inlineStr">
        <is>
          <t>23x01s33\2277\qfilechecksyt</t>
        </is>
      </c>
      <c r="B67719" t="n">
        <v>1</v>
      </c>
    </row>
    <row r="67720">
      <c r="A67720" t="inlineStr">
        <is>
          <t>tploptions</t>
        </is>
      </c>
      <c r="B67720" t="n">
        <v>1</v>
      </c>
    </row>
    <row r="67721">
      <c r="A67721" t="inlineStr">
        <is>
          <t>\\\\g</t>
        </is>
      </c>
      <c r="B67721" t="n">
        <v>1</v>
      </c>
    </row>
    <row r="67722">
      <c r="A67722" t="inlineStr">
        <is>
          <t>getstatsavailable</t>
        </is>
      </c>
      <c r="B67722" t="n">
        <v>1</v>
      </c>
    </row>
    <row r="67723">
      <c r="A67723" t="inlineStr">
        <is>
          <t>setn_due</t>
        </is>
      </c>
      <c r="B67723" t="n">
        <v>1</v>
      </c>
    </row>
    <row r="67724">
      <c r="A67724" t="inlineStr">
        <is>
          <t>distributed_instep</t>
        </is>
      </c>
      <c r="B67724" t="n">
        <v>1</v>
      </c>
    </row>
    <row r="67725">
      <c r="A67725" t="inlineStr">
        <is>
          <t>raidrank</t>
        </is>
      </c>
      <c r="B67725" t="n">
        <v>1</v>
      </c>
    </row>
    <row r="67726">
      <c r="A67726" t="inlineStr">
        <is>
          <t>apotheos</t>
        </is>
      </c>
      <c r="B67726" t="n">
        <v>1</v>
      </c>
    </row>
    <row r="67727">
      <c r="A67727" t="inlineStr">
        <is>
          <t>computernametrue</t>
        </is>
      </c>
      <c r="B67727" t="n">
        <v>1</v>
      </c>
    </row>
    <row r="67728">
      <c r="A67728" t="inlineStr">
        <is>
          <t>vdefaultenemyname</t>
        </is>
      </c>
      <c r="B67728" t="n">
        <v>1</v>
      </c>
    </row>
    <row r="67729">
      <c r="A67729" t="inlineStr">
        <is>
          <t>opsrev</t>
        </is>
      </c>
      <c r="B67729" t="n">
        <v>1</v>
      </c>
    </row>
    <row r="67730">
      <c r="A67730" t="inlineStr">
        <is>
          <t>portstart</t>
        </is>
      </c>
      <c r="B67730" t="n">
        <v>1</v>
      </c>
    </row>
    <row r="67731">
      <c r="A67731" t="inlineStr">
        <is>
          <t>1n_days_small</t>
        </is>
      </c>
      <c r="B67731" t="n">
        <v>1</v>
      </c>
    </row>
    <row r="67732">
      <c r="A67732" t="inlineStr">
        <is>
          <t>setn_goldamagne</t>
        </is>
      </c>
      <c r="B67732" t="n">
        <v>1</v>
      </c>
    </row>
    <row r="67733">
      <c r="A67733" t="inlineStr">
        <is>
          <t>in_days_min</t>
        </is>
      </c>
      <c r="B67733" t="n">
        <v>1</v>
      </c>
    </row>
    <row r="67734">
      <c r="A67734" t="inlineStr">
        <is>
          <t>delaygreen_damage</t>
        </is>
      </c>
      <c r="B67734" t="n">
        <v>1</v>
      </c>
    </row>
    <row r="67735">
      <c r="A67735" t="inlineStr">
        <is>
          <t>tracedsookouts</t>
        </is>
      </c>
      <c r="B67735" t="n">
        <v>1</v>
      </c>
    </row>
    <row r="67736">
      <c r="A67736" t="inlineStr">
        <is>
          <t>powwindow</t>
        </is>
      </c>
      <c r="B67736" t="n">
        <v>1</v>
      </c>
    </row>
    <row r="67737">
      <c r="A67737" t="inlineStr">
        <is>
          <t>scorepennings</t>
        </is>
      </c>
      <c r="B67737" t="n">
        <v>1</v>
      </c>
    </row>
    <row r="67738">
      <c r="A67738" t="inlineStr">
        <is>
          <t>offsets0</t>
        </is>
      </c>
      <c r="B67738" t="n">
        <v>1</v>
      </c>
    </row>
    <row r="67739">
      <c r="A67739" t="inlineStr">
        <is>
          <t>{char</t>
        </is>
      </c>
      <c r="B67739" t="n">
        <v>2</v>
      </c>
    </row>
    <row r="67740">
      <c r="A67740" t="inlineStr">
        <is>
          <t>continued_advanced</t>
        </is>
      </c>
      <c r="B67740" t="n">
        <v>1</v>
      </c>
    </row>
    <row r="67741">
      <c r="A67741" t="inlineStr">
        <is>
          <t>__textures0</t>
        </is>
      </c>
      <c r="B67741" t="n">
        <v>1</v>
      </c>
    </row>
    <row r="67742">
      <c r="A67742" t="inlineStr">
        <is>
          <t>noa_rest</t>
        </is>
      </c>
      <c r="B67742" t="n">
        <v>1</v>
      </c>
    </row>
    <row r="67743">
      <c r="A67743" t="inlineStr">
        <is>
          <t>n_days_minunsigned</t>
        </is>
      </c>
      <c r="B67743" t="n">
        <v>1</v>
      </c>
    </row>
    <row r="67744">
      <c r="A67744" t="inlineStr">
        <is>
          <t>three_move_id</t>
        </is>
      </c>
      <c r="B67744" t="n">
        <v>1</v>
      </c>
    </row>
    <row r="67745">
      <c r="A67745" t="inlineStr">
        <is>
          <t>27x01s\20013697\1\</t>
        </is>
      </c>
      <c r="B67745" t="n">
        <v>1</v>
      </c>
    </row>
    <row r="67746">
      <c r="A67746" t="inlineStr">
        <is>
          <t>kinless</t>
        </is>
      </c>
      <c r="B67746" t="n">
        <v>1</v>
      </c>
    </row>
    <row r="67747">
      <c r="A67747" t="inlineStr">
        <is>
          <t>slicnga</t>
        </is>
      </c>
      <c r="B67747" t="n">
        <v>1</v>
      </c>
    </row>
    <row r="67748">
      <c r="A67748" t="inlineStr">
        <is>
          <t>anglinese</t>
        </is>
      </c>
      <c r="B67748" t="n">
        <v>1</v>
      </c>
    </row>
    <row r="67749">
      <c r="A67749" t="inlineStr">
        <is>
          <t>ashejabi</t>
        </is>
      </c>
      <c r="B67749" t="n">
        <v>1</v>
      </c>
    </row>
    <row r="67750">
      <c r="A67750" t="inlineStr">
        <is>
          <t>gunang</t>
        </is>
      </c>
      <c r="B67750" t="n">
        <v>1</v>
      </c>
    </row>
    <row r="67751">
      <c r="A67751" t="inlineStr">
        <is>
          <t>jantafras</t>
        </is>
      </c>
      <c r="B67751" t="n">
        <v>1</v>
      </c>
    </row>
    <row r="67752">
      <c r="A67752" t="inlineStr">
        <is>
          <t>tograe</t>
        </is>
      </c>
      <c r="B67752" t="n">
        <v>1</v>
      </c>
    </row>
    <row r="67753">
      <c r="A67753" t="inlineStr">
        <is>
          <t>romand</t>
        </is>
      </c>
      <c r="B67753" t="n">
        <v>1</v>
      </c>
    </row>
    <row r="67754">
      <c r="A67754" t="inlineStr">
        <is>
          <t>19795</t>
        </is>
      </c>
      <c r="B67754" t="n">
        <v>1</v>
      </c>
    </row>
    <row r="67755">
      <c r="A67755" t="inlineStr">
        <is>
          <t>jantsaka</t>
        </is>
      </c>
      <c r="B67755" t="n">
        <v>1</v>
      </c>
    </row>
    <row r="67756">
      <c r="A67756" t="inlineStr">
        <is>
          <t>prepareubu</t>
        </is>
      </c>
      <c r="B67756" t="n">
        <v>1</v>
      </c>
    </row>
    <row r="67757">
      <c r="A67757" t="inlineStr">
        <is>
          <t>jangore</t>
        </is>
      </c>
      <c r="B67757" t="n">
        <v>1</v>
      </c>
    </row>
    <row r="67758">
      <c r="A67758" t="inlineStr">
        <is>
          <t>moravera</t>
        </is>
      </c>
      <c r="B67758" t="n">
        <v>1</v>
      </c>
    </row>
    <row r="67759">
      <c r="A67759" t="inlineStr">
        <is>
          <t>rivant</t>
        </is>
      </c>
      <c r="B67759" t="n">
        <v>1</v>
      </c>
    </row>
    <row r="67760">
      <c r="A67760" t="inlineStr">
        <is>
          <t>tehingrada</t>
        </is>
      </c>
      <c r="B67760" t="n">
        <v>1</v>
      </c>
    </row>
    <row r="67761">
      <c r="A67761" t="inlineStr">
        <is>
          <t>aurangzibayaberas</t>
        </is>
      </c>
      <c r="B67761" t="n">
        <v>1</v>
      </c>
    </row>
    <row r="67762">
      <c r="A67762" t="inlineStr">
        <is>
          <t>foreignist</t>
        </is>
      </c>
      <c r="B67762" t="n">
        <v>1</v>
      </c>
    </row>
    <row r="67763">
      <c r="A67763" t="inlineStr">
        <is>
          <t>panetek</t>
        </is>
      </c>
      <c r="B67763" t="n">
        <v>1</v>
      </c>
    </row>
    <row r="67764">
      <c r="A67764" t="inlineStr">
        <is>
          <t>romnand</t>
        </is>
      </c>
      <c r="B67764" t="n">
        <v>1</v>
      </c>
    </row>
    <row r="67765">
      <c r="A67765" t="inlineStr">
        <is>
          <t>afdiriyanga</t>
        </is>
      </c>
      <c r="B67765" t="n">
        <v>1</v>
      </c>
    </row>
    <row r="67766">
      <c r="A67766" t="inlineStr">
        <is>
          <t>camacc</t>
        </is>
      </c>
      <c r="B67766" t="n">
        <v>1</v>
      </c>
    </row>
    <row r="67767">
      <c r="A67767" t="inlineStr">
        <is>
          <t>republicals</t>
        </is>
      </c>
      <c r="B67767" t="n">
        <v>2</v>
      </c>
    </row>
    <row r="67768">
      <c r="A67768" t="inlineStr">
        <is>
          <t>geechaal</t>
        </is>
      </c>
      <c r="B67768" t="n">
        <v>1</v>
      </c>
    </row>
    <row r="67769">
      <c r="A67769" t="inlineStr">
        <is>
          <t>90248</t>
        </is>
      </c>
      <c r="B67769" t="n">
        <v>1</v>
      </c>
    </row>
    <row r="67770">
      <c r="A67770" t="inlineStr">
        <is>
          <t>jantapital</t>
        </is>
      </c>
      <c r="B67770" t="n">
        <v>1</v>
      </c>
    </row>
    <row r="67771">
      <c r="A67771" t="inlineStr">
        <is>
          <t>lalitasar</t>
        </is>
      </c>
      <c r="B67771" t="n">
        <v>1</v>
      </c>
    </row>
    <row r="67772">
      <c r="A67772" t="inlineStr">
        <is>
          <t>readebaran</t>
        </is>
      </c>
      <c r="B67772" t="n">
        <v>1</v>
      </c>
    </row>
    <row r="67773">
      <c r="A67773" t="inlineStr">
        <is>
          <t>schools—france</t>
        </is>
      </c>
      <c r="B67773" t="n">
        <v>1</v>
      </c>
    </row>
    <row r="67774">
      <c r="A67774" t="inlineStr">
        <is>
          <t>pvykian</t>
        </is>
      </c>
      <c r="B67774" t="n">
        <v>1</v>
      </c>
    </row>
    <row r="67775">
      <c r="A67775" t="inlineStr">
        <is>
          <t>jantanza</t>
        </is>
      </c>
      <c r="B67775" t="n">
        <v>1</v>
      </c>
    </row>
    <row r="67776">
      <c r="A67776" t="inlineStr">
        <is>
          <t>arndal</t>
        </is>
      </c>
      <c r="B67776" t="n">
        <v>1</v>
      </c>
    </row>
    <row r="67777">
      <c r="A67777" t="inlineStr">
        <is>
          <t>chemistry—truly</t>
        </is>
      </c>
      <c r="B67777" t="n">
        <v>1</v>
      </c>
    </row>
    <row r="67778">
      <c r="A67778" t="inlineStr">
        <is>
          <t>runred</t>
        </is>
      </c>
      <c r="B67778" t="n">
        <v>1</v>
      </c>
    </row>
    <row r="67779">
      <c r="A67779" t="inlineStr">
        <is>
          <t>nangalgo</t>
        </is>
      </c>
      <c r="B67779" t="n">
        <v>1</v>
      </c>
    </row>
    <row r="67780">
      <c r="A67780" t="inlineStr">
        <is>
          <t>jantawar</t>
        </is>
      </c>
      <c r="B67780" t="n">
        <v>1</v>
      </c>
    </row>
    <row r="67781">
      <c r="A67781" t="inlineStr">
        <is>
          <t>gabluga</t>
        </is>
      </c>
      <c r="B67781" t="n">
        <v>1</v>
      </c>
    </row>
    <row r="67782">
      <c r="A67782" t="inlineStr">
        <is>
          <t>erzaba</t>
        </is>
      </c>
      <c r="B67782" t="n">
        <v>1</v>
      </c>
    </row>
    <row r="67783">
      <c r="A67783" t="inlineStr">
        <is>
          <t>babouk</t>
        </is>
      </c>
      <c r="B67783" t="n">
        <v>1</v>
      </c>
    </row>
    <row r="67784">
      <c r="A67784" t="inlineStr">
        <is>
          <t>jawneck</t>
        </is>
      </c>
      <c r="B67784" t="n">
        <v>1</v>
      </c>
    </row>
    <row r="67785">
      <c r="A67785" t="inlineStr">
        <is>
          <t>jhodewjrari</t>
        </is>
      </c>
      <c r="B67785" t="n">
        <v>1</v>
      </c>
    </row>
    <row r="67786">
      <c r="A67786" t="inlineStr">
        <is>
          <t>dusul</t>
        </is>
      </c>
      <c r="B67786" t="n">
        <v>1</v>
      </c>
    </row>
    <row r="67787">
      <c r="A67787" t="inlineStr">
        <is>
          <t>kiritarsa</t>
        </is>
      </c>
      <c r="B67787" t="n">
        <v>1</v>
      </c>
    </row>
    <row r="67788">
      <c r="A67788" t="inlineStr">
        <is>
          <t>coxian</t>
        </is>
      </c>
      <c r="B67788" t="n">
        <v>1</v>
      </c>
    </row>
    <row r="67789">
      <c r="A67789" t="inlineStr">
        <is>
          <t>90258</t>
        </is>
      </c>
      <c r="B67789" t="n">
        <v>1</v>
      </c>
    </row>
    <row r="67790">
      <c r="A67790" t="inlineStr">
        <is>
          <t>distrures</t>
        </is>
      </c>
      <c r="B67790" t="n">
        <v>1</v>
      </c>
    </row>
    <row r="67791">
      <c r="A67791" t="inlineStr">
        <is>
          <t>gregr</t>
        </is>
      </c>
      <c r="B67791" t="n">
        <v>1</v>
      </c>
    </row>
    <row r="67792">
      <c r="A67792" t="inlineStr">
        <is>
          <t>jewenberg</t>
        </is>
      </c>
      <c r="B67792" t="n">
        <v>1</v>
      </c>
    </row>
    <row r="67793">
      <c r="A67793" t="inlineStr">
        <is>
          <t>tahitun</t>
        </is>
      </c>
      <c r="B67793" t="n">
        <v>1</v>
      </c>
    </row>
    <row r="67794">
      <c r="A67794" t="inlineStr">
        <is>
          <t>midiabin</t>
        </is>
      </c>
      <c r="B67794" t="n">
        <v>1</v>
      </c>
    </row>
    <row r="67795">
      <c r="A67795" t="inlineStr">
        <is>
          <t>xiaozu</t>
        </is>
      </c>
      <c r="B67795" t="n">
        <v>2</v>
      </c>
    </row>
    <row r="67796">
      <c r="A67796" t="inlineStr">
        <is>
          <t>saei</t>
        </is>
      </c>
      <c r="B67796" t="n">
        <v>2</v>
      </c>
    </row>
    <row r="67797">
      <c r="A67797" t="inlineStr">
        <is>
          <t>ocise</t>
        </is>
      </c>
      <c r="B67797" t="n">
        <v>1</v>
      </c>
    </row>
    <row r="67798">
      <c r="A67798" t="inlineStr">
        <is>
          <t>xiaozus</t>
        </is>
      </c>
      <c r="B67798" t="n">
        <v>1</v>
      </c>
    </row>
    <row r="67799">
      <c r="A67799" t="inlineStr">
        <is>
          <t>splub</t>
        </is>
      </c>
      <c r="B67799" t="n">
        <v>1</v>
      </c>
    </row>
    <row r="67800">
      <c r="A67800" t="inlineStr">
        <is>
          <t>saaphe</t>
        </is>
      </c>
      <c r="B67800" t="n">
        <v>1</v>
      </c>
    </row>
    <row r="67801">
      <c r="A67801" t="inlineStr">
        <is>
          <t>exorney</t>
        </is>
      </c>
      <c r="B67801" t="n">
        <v>1</v>
      </c>
    </row>
    <row r="67802">
      <c r="A67802" t="inlineStr">
        <is>
          <t>concter</t>
        </is>
      </c>
      <c r="B67802" t="n">
        <v>1</v>
      </c>
    </row>
    <row r="67803">
      <c r="A67803" t="inlineStr">
        <is>
          <t>anathesis</t>
        </is>
      </c>
      <c r="B67803" t="n">
        <v>1</v>
      </c>
    </row>
    <row r="67804">
      <c r="A67804" t="inlineStr">
        <is>
          <t>c64daily</t>
        </is>
      </c>
      <c r="B67804" t="n">
        <v>1</v>
      </c>
    </row>
    <row r="67805">
      <c r="A67805" t="inlineStr">
        <is>
          <t>yendum</t>
        </is>
      </c>
      <c r="B67805" t="n">
        <v>1</v>
      </c>
    </row>
    <row r="67806">
      <c r="A67806" t="inlineStr">
        <is>
          <t>jahnamans</t>
        </is>
      </c>
      <c r="B67806" t="n">
        <v>1</v>
      </c>
    </row>
    <row r="67807">
      <c r="A67807" t="inlineStr">
        <is>
          <t>rakay</t>
        </is>
      </c>
      <c r="B67807" t="n">
        <v>1</v>
      </c>
    </row>
    <row r="67808">
      <c r="A67808" t="inlineStr">
        <is>
          <t>mangike</t>
        </is>
      </c>
      <c r="B67808" t="n">
        <v>1</v>
      </c>
    </row>
    <row r="67809">
      <c r="A67809" t="inlineStr">
        <is>
          <t>shoshu</t>
        </is>
      </c>
      <c r="B67809" t="n">
        <v>3</v>
      </c>
    </row>
    <row r="67810">
      <c r="A67810" t="inlineStr">
        <is>
          <t>samatappang</t>
        </is>
      </c>
      <c r="B67810" t="n">
        <v>1</v>
      </c>
    </row>
    <row r="67811">
      <c r="A67811" t="inlineStr">
        <is>
          <t>manshengong</t>
        </is>
      </c>
      <c r="B67811" t="n">
        <v>1</v>
      </c>
    </row>
    <row r="67812">
      <c r="A67812" t="inlineStr">
        <is>
          <t>to–an</t>
        </is>
      </c>
      <c r="B67812" t="n">
        <v>1</v>
      </c>
    </row>
    <row r="67813">
      <c r="A67813" t="inlineStr">
        <is>
          <t>pretn</t>
        </is>
      </c>
      <c r="B67813" t="n">
        <v>1</v>
      </c>
    </row>
    <row r="67814">
      <c r="A67814" t="inlineStr">
        <is>
          <t>bokhrily</t>
        </is>
      </c>
      <c r="B67814" t="n">
        <v>1</v>
      </c>
    </row>
    <row r="67815">
      <c r="A67815" t="inlineStr">
        <is>
          <t>devay</t>
        </is>
      </c>
      <c r="B67815" t="n">
        <v>1</v>
      </c>
    </row>
    <row r="67816">
      <c r="A67816" t="inlineStr">
        <is>
          <t>dorhu</t>
        </is>
      </c>
      <c r="B67816" t="n">
        <v>1</v>
      </c>
    </row>
    <row r="67817">
      <c r="A67817" t="inlineStr">
        <is>
          <t>xinco</t>
        </is>
      </c>
      <c r="B67817" t="n">
        <v>1</v>
      </c>
    </row>
    <row r="67818">
      <c r="A67818" t="inlineStr">
        <is>
          <t>masteryan</t>
        </is>
      </c>
      <c r="B67818" t="n">
        <v>1</v>
      </c>
    </row>
    <row r="67819">
      <c r="A67819" t="inlineStr">
        <is>
          <t>māri</t>
        </is>
      </c>
      <c r="B67819" t="n">
        <v>1</v>
      </c>
    </row>
    <row r="67820">
      <c r="A67820" t="inlineStr">
        <is>
          <t>jabbat</t>
        </is>
      </c>
      <c r="B67820" t="n">
        <v>2</v>
      </c>
    </row>
    <row r="67821">
      <c r="A67821" t="inlineStr">
        <is>
          <t>recruting</t>
        </is>
      </c>
      <c r="B67821" t="n">
        <v>1</v>
      </c>
    </row>
    <row r="67822">
      <c r="A67822" t="inlineStr">
        <is>
          <t>dignitzes</t>
        </is>
      </c>
      <c r="B67822" t="n">
        <v>1</v>
      </c>
    </row>
    <row r="67823">
      <c r="A67823" t="inlineStr">
        <is>
          <t>nohp</t>
        </is>
      </c>
      <c r="B67823" t="n">
        <v>1</v>
      </c>
    </row>
    <row r="67824">
      <c r="A67824" t="inlineStr">
        <is>
          <t>descight</t>
        </is>
      </c>
      <c r="B67824" t="n">
        <v>1</v>
      </c>
    </row>
    <row r="67825">
      <c r="A67825" t="inlineStr">
        <is>
          <t>paritzah</t>
        </is>
      </c>
      <c r="B67825" t="n">
        <v>1</v>
      </c>
    </row>
    <row r="67826">
      <c r="A67826" t="inlineStr">
        <is>
          <t>kosmologists</t>
        </is>
      </c>
      <c r="B67826" t="n">
        <v>1</v>
      </c>
    </row>
    <row r="67827">
      <c r="A67827" t="inlineStr">
        <is>
          <t>biskeclad</t>
        </is>
      </c>
      <c r="B67827" t="n">
        <v>1</v>
      </c>
    </row>
    <row r="67828">
      <c r="A67828" t="inlineStr">
        <is>
          <t>chibic</t>
        </is>
      </c>
      <c r="B67828" t="n">
        <v>1</v>
      </c>
    </row>
    <row r="67829">
      <c r="A67829" t="inlineStr">
        <is>
          <t>shirightento</t>
        </is>
      </c>
      <c r="B67829" t="n">
        <v>1</v>
      </c>
    </row>
    <row r="67830">
      <c r="A67830" t="inlineStr">
        <is>
          <t>colopdf</t>
        </is>
      </c>
      <c r="B67830" t="n">
        <v>1</v>
      </c>
    </row>
    <row r="67831">
      <c r="A67831" t="inlineStr">
        <is>
          <t>harmem</t>
        </is>
      </c>
      <c r="B67831" t="n">
        <v>1</v>
      </c>
    </row>
    <row r="67832">
      <c r="A67832" t="inlineStr">
        <is>
          <t>3r22</t>
        </is>
      </c>
      <c r="B67832" t="n">
        <v>1</v>
      </c>
    </row>
    <row r="67833">
      <c r="A67833" t="inlineStr">
        <is>
          <t>kredbeer</t>
        </is>
      </c>
      <c r="B67833" t="n">
        <v>1</v>
      </c>
    </row>
    <row r="67834">
      <c r="A67834" t="inlineStr">
        <is>
          <t>postjordation</t>
        </is>
      </c>
      <c r="B67834" t="n">
        <v>1</v>
      </c>
    </row>
    <row r="67835">
      <c r="A67835" t="inlineStr">
        <is>
          <t>profgarch</t>
        </is>
      </c>
      <c r="B67835" t="n">
        <v>1</v>
      </c>
    </row>
    <row r="67836">
      <c r="A67836" t="inlineStr">
        <is>
          <t>dokukkel</t>
        </is>
      </c>
      <c r="B67836" t="n">
        <v>1</v>
      </c>
    </row>
    <row r="67837">
      <c r="A67837" t="inlineStr">
        <is>
          <t>bricep</t>
        </is>
      </c>
      <c r="B67837" t="n">
        <v>1</v>
      </c>
    </row>
    <row r="67838">
      <c r="A67838" t="inlineStr">
        <is>
          <t>comsvordanakiaall</t>
        </is>
      </c>
      <c r="B67838" t="n">
        <v>1</v>
      </c>
    </row>
    <row r="67839">
      <c r="A67839" t="inlineStr">
        <is>
          <t>rkirth</t>
        </is>
      </c>
      <c r="B67839" t="n">
        <v>1</v>
      </c>
    </row>
    <row r="67840">
      <c r="A67840" t="inlineStr">
        <is>
          <t>deliquet</t>
        </is>
      </c>
      <c r="B67840" t="n">
        <v>1</v>
      </c>
    </row>
    <row r="67841">
      <c r="A67841" t="inlineStr">
        <is>
          <t>btailing</t>
        </is>
      </c>
      <c r="B67841" t="n">
        <v>1</v>
      </c>
    </row>
    <row r="67842">
      <c r="A67842" t="inlineStr">
        <is>
          <t>wellsp</t>
        </is>
      </c>
      <c r="B67842" t="n">
        <v>1</v>
      </c>
    </row>
    <row r="67843">
      <c r="A67843" t="inlineStr">
        <is>
          <t>aquvari</t>
        </is>
      </c>
      <c r="B67843" t="n">
        <v>1</v>
      </c>
    </row>
    <row r="67844">
      <c r="A67844" t="inlineStr">
        <is>
          <t>jaho</t>
        </is>
      </c>
      <c r="B67844" t="n">
        <v>1</v>
      </c>
    </row>
    <row r="67845">
      <c r="A67845" t="inlineStr">
        <is>
          <t>seenâe</t>
        </is>
      </c>
      <c r="B67845" t="n">
        <v>1</v>
      </c>
    </row>
    <row r="67846">
      <c r="A67846" t="inlineStr">
        <is>
          <t>schisedekht</t>
        </is>
      </c>
      <c r="B67846" t="n">
        <v>1</v>
      </c>
    </row>
    <row r="67847">
      <c r="A67847" t="inlineStr">
        <is>
          <t>351175508</t>
        </is>
      </c>
      <c r="B67847" t="n">
        <v>1</v>
      </c>
    </row>
    <row r="67848">
      <c r="A67848" t="inlineStr">
        <is>
          <t>vltiyks</t>
        </is>
      </c>
      <c r="B67848" t="n">
        <v>1</v>
      </c>
    </row>
    <row r="67849">
      <c r="A67849" t="inlineStr">
        <is>
          <t>m6mos</t>
        </is>
      </c>
      <c r="B67849" t="n">
        <v>1</v>
      </c>
    </row>
    <row r="67850">
      <c r="A67850" t="inlineStr">
        <is>
          <t>mokjajyiis</t>
        </is>
      </c>
      <c r="B67850" t="n">
        <v>1</v>
      </c>
    </row>
    <row r="67851">
      <c r="A67851" t="inlineStr">
        <is>
          <t>gnomelevel</t>
        </is>
      </c>
      <c r="B67851" t="n">
        <v>1</v>
      </c>
    </row>
    <row r="67852">
      <c r="A67852" t="inlineStr">
        <is>
          <t>wingulding</t>
        </is>
      </c>
      <c r="B67852" t="n">
        <v>1</v>
      </c>
    </row>
    <row r="67853">
      <c r="A67853" t="inlineStr">
        <is>
          <t>tumbleddownclass</t>
        </is>
      </c>
      <c r="B67853" t="n">
        <v>1</v>
      </c>
    </row>
    <row r="67854">
      <c r="A67854" t="inlineStr">
        <is>
          <t>tiplaufter</t>
        </is>
      </c>
      <c r="B67854" t="n">
        <v>1</v>
      </c>
    </row>
    <row r="67855">
      <c r="A67855" t="inlineStr">
        <is>
          <t>1505923</t>
        </is>
      </c>
      <c r="B67855" t="n">
        <v>1</v>
      </c>
    </row>
    <row r="67856">
      <c r="A67856" t="inlineStr">
        <is>
          <t>haldfall</t>
        </is>
      </c>
      <c r="B67856" t="n">
        <v>1</v>
      </c>
    </row>
    <row r="67857">
      <c r="A67857" t="inlineStr">
        <is>
          <t>telemoonera</t>
        </is>
      </c>
      <c r="B67857" t="n">
        <v>1</v>
      </c>
    </row>
    <row r="67858">
      <c r="A67858" t="inlineStr">
        <is>
          <t>4193239</t>
        </is>
      </c>
      <c r="B67858" t="n">
        <v>1</v>
      </c>
    </row>
    <row r="67859">
      <c r="A67859" t="inlineStr">
        <is>
          <t>rageblade</t>
        </is>
      </c>
      <c r="B67859" t="n">
        <v>2</v>
      </c>
    </row>
    <row r="67860">
      <c r="A67860" t="inlineStr">
        <is>
          <t>3942648</t>
        </is>
      </c>
      <c r="B67860" t="n">
        <v>1</v>
      </c>
    </row>
    <row r="67861">
      <c r="A67861" t="inlineStr">
        <is>
          <t>cattopog</t>
        </is>
      </c>
      <c r="B67861" t="n">
        <v>1</v>
      </c>
    </row>
    <row r="67862">
      <c r="A67862" t="inlineStr">
        <is>
          <t>blahzbw</t>
        </is>
      </c>
      <c r="B67862" t="n">
        <v>1</v>
      </c>
    </row>
    <row r="67863">
      <c r="A67863" t="inlineStr">
        <is>
          <t>x_isle</t>
        </is>
      </c>
      <c r="B67863" t="n">
        <v>1</v>
      </c>
    </row>
    <row r="67864">
      <c r="A67864" t="inlineStr">
        <is>
          <t>msgen</t>
        </is>
      </c>
      <c r="B67864" t="n">
        <v>1</v>
      </c>
    </row>
    <row r="67865">
      <c r="A67865" t="inlineStr">
        <is>
          <t>cardamamex</t>
        </is>
      </c>
      <c r="B67865" t="n">
        <v>1</v>
      </c>
    </row>
    <row r="67866">
      <c r="A67866" t="inlineStr">
        <is>
          <t>ebaystreet</t>
        </is>
      </c>
      <c r="B67866" t="n">
        <v>1</v>
      </c>
    </row>
    <row r="67867">
      <c r="A67867" t="inlineStr">
        <is>
          <t>keggins</t>
        </is>
      </c>
      <c r="B67867" t="n">
        <v>1</v>
      </c>
    </row>
    <row r="67868">
      <c r="A67868" t="inlineStr">
        <is>
          <t>wrqr</t>
        </is>
      </c>
      <c r="B67868" t="n">
        <v>1</v>
      </c>
    </row>
    <row r="67869">
      <c r="A67869" t="inlineStr">
        <is>
          <t>rxfunc</t>
        </is>
      </c>
      <c r="B67869" t="n">
        <v>1</v>
      </c>
    </row>
    <row r="67870">
      <c r="A67870" t="inlineStr">
        <is>
          <t>thrpally</t>
        </is>
      </c>
      <c r="B67870" t="n">
        <v>1</v>
      </c>
    </row>
    <row r="67871">
      <c r="A67871" t="inlineStr">
        <is>
          <t>i53b</t>
        </is>
      </c>
      <c r="B67871" t="n">
        <v>1</v>
      </c>
    </row>
    <row r="67872">
      <c r="A67872" t="inlineStr">
        <is>
          <t>sd112174905</t>
        </is>
      </c>
      <c r="B67872" t="n">
        <v>1</v>
      </c>
    </row>
    <row r="67873">
      <c r="A67873" t="inlineStr">
        <is>
          <t>rarnetaa</t>
        </is>
      </c>
      <c r="B67873" t="n">
        <v>1</v>
      </c>
    </row>
    <row r="67874">
      <c r="A67874" t="inlineStr">
        <is>
          <t>oliomiy</t>
        </is>
      </c>
      <c r="B67874" t="n">
        <v>1</v>
      </c>
    </row>
    <row r="67875">
      <c r="A67875" t="inlineStr">
        <is>
          <t>tueslite</t>
        </is>
      </c>
      <c r="B67875" t="n">
        <v>1</v>
      </c>
    </row>
    <row r="67876">
      <c r="A67876" t="inlineStr">
        <is>
          <t>warrelationskaya</t>
        </is>
      </c>
      <c r="B67876" t="n">
        <v>1</v>
      </c>
    </row>
    <row r="67877">
      <c r="A67877" t="inlineStr">
        <is>
          <t>pirakka</t>
        </is>
      </c>
      <c r="B67877" t="n">
        <v>1</v>
      </c>
    </row>
    <row r="67878">
      <c r="A67878" t="inlineStr">
        <is>
          <t>invasion_threats</t>
        </is>
      </c>
      <c r="B67878" t="n">
        <v>1</v>
      </c>
    </row>
    <row r="67879">
      <c r="A67879" t="inlineStr">
        <is>
          <t>contextmode</t>
        </is>
      </c>
      <c r="B67879" t="n">
        <v>1</v>
      </c>
    </row>
    <row r="67880">
      <c r="A67880" t="inlineStr">
        <is>
          <t>oliomi</t>
        </is>
      </c>
      <c r="B67880" t="n">
        <v>1</v>
      </c>
    </row>
    <row r="67881">
      <c r="A67881" t="inlineStr">
        <is>
          <t>ashowhelp</t>
        </is>
      </c>
      <c r="B67881" t="n">
        <v>1</v>
      </c>
    </row>
    <row r="67882">
      <c r="A67882" t="inlineStr">
        <is>
          <t>rcvcol</t>
        </is>
      </c>
      <c r="B67882" t="n">
        <v>1</v>
      </c>
    </row>
    <row r="67883">
      <c r="A67883" t="inlineStr">
        <is>
          <t>20asclearing</t>
        </is>
      </c>
      <c r="B67883" t="n">
        <v>1</v>
      </c>
    </row>
    <row r="67884">
      <c r="A67884" t="inlineStr">
        <is>
          <t>contextspawn</t>
        </is>
      </c>
      <c r="B67884" t="n">
        <v>1</v>
      </c>
    </row>
    <row r="67885">
      <c r="A67885" t="inlineStr">
        <is>
          <t>uquestpoint</t>
        </is>
      </c>
      <c r="B67885" t="n">
        <v>1</v>
      </c>
    </row>
    <row r="67886">
      <c r="A67886" t="inlineStr">
        <is>
          <t>pxtree</t>
        </is>
      </c>
      <c r="B67886" t="n">
        <v>1</v>
      </c>
    </row>
    <row r="67887">
      <c r="A67887" t="inlineStr">
        <is>
          <t>0xtg</t>
        </is>
      </c>
      <c r="B67887" t="n">
        <v>1</v>
      </c>
    </row>
    <row r="67888">
      <c r="A67888" t="inlineStr">
        <is>
          <t>piclos</t>
        </is>
      </c>
      <c r="B67888" t="n">
        <v>1</v>
      </c>
    </row>
    <row r="67889">
      <c r="A67889" t="inlineStr">
        <is>
          <t>rixos</t>
        </is>
      </c>
      <c r="B67889" t="n">
        <v>1</v>
      </c>
    </row>
    <row r="67890">
      <c r="A67890" t="inlineStr">
        <is>
          <t>necessary109</t>
        </is>
      </c>
      <c r="B67890" t="n">
        <v>1</v>
      </c>
    </row>
    <row r="67891">
      <c r="A67891" t="inlineStr">
        <is>
          <t>weightver</t>
        </is>
      </c>
      <c r="B67891" t="n">
        <v>1</v>
      </c>
    </row>
    <row r="67892">
      <c r="A67892" t="inlineStr">
        <is>
          <t>flashr</t>
        </is>
      </c>
      <c r="B67892" t="n">
        <v>1</v>
      </c>
    </row>
    <row r="67893">
      <c r="A67893" t="inlineStr">
        <is>
          <t>greybaffles</t>
        </is>
      </c>
      <c r="B67893" t="n">
        <v>1</v>
      </c>
    </row>
    <row r="67894">
      <c r="A67894" t="inlineStr">
        <is>
          <t>themmrenvr</t>
        </is>
      </c>
      <c r="B67894" t="n">
        <v>1</v>
      </c>
    </row>
    <row r="67895">
      <c r="A67895" t="inlineStr">
        <is>
          <t>deltacov</t>
        </is>
      </c>
      <c r="B67895" t="n">
        <v>1</v>
      </c>
    </row>
    <row r="67896">
      <c r="A67896" t="inlineStr">
        <is>
          <t>screenrotaq</t>
        </is>
      </c>
      <c r="B67896" t="n">
        <v>1</v>
      </c>
    </row>
    <row r="67897">
      <c r="A67897" t="inlineStr">
        <is>
          <t>180us</t>
        </is>
      </c>
      <c r="B67897" t="n">
        <v>1</v>
      </c>
    </row>
    <row r="67898">
      <c r="A67898" t="inlineStr">
        <is>
          <t>f4300u</t>
        </is>
      </c>
      <c r="B67898" t="n">
        <v>1</v>
      </c>
    </row>
    <row r="67899">
      <c r="A67899" t="inlineStr">
        <is>
          <t>weightdst</t>
        </is>
      </c>
      <c r="B67899" t="n">
        <v>1</v>
      </c>
    </row>
    <row r="67900">
      <c r="A67900" t="inlineStr">
        <is>
          <t>dfbullet</t>
        </is>
      </c>
      <c r="B67900" t="n">
        <v>1</v>
      </c>
    </row>
    <row r="67901">
      <c r="A67901" t="inlineStr">
        <is>
          <t>spritesbarr</t>
        </is>
      </c>
      <c r="B67901" t="n">
        <v>1</v>
      </c>
    </row>
    <row r="67902">
      <c r="A67902" t="inlineStr">
        <is>
          <t>powerslch</t>
        </is>
      </c>
      <c r="B67902" t="n">
        <v>1</v>
      </c>
    </row>
    <row r="67903">
      <c r="A67903" t="inlineStr">
        <is>
          <t>maxamindx</t>
        </is>
      </c>
      <c r="B67903" t="n">
        <v>1</v>
      </c>
    </row>
    <row r="67904">
      <c r="A67904" t="inlineStr">
        <is>
          <t>vicillour</t>
        </is>
      </c>
      <c r="B67904" t="n">
        <v>1</v>
      </c>
    </row>
    <row r="67905">
      <c r="A67905" t="inlineStr">
        <is>
          <t>maxbex509</t>
        </is>
      </c>
      <c r="B67905" t="n">
        <v>1</v>
      </c>
    </row>
    <row r="67906">
      <c r="A67906" t="inlineStr">
        <is>
          <t>gcodead</t>
        </is>
      </c>
      <c r="B67906" t="n">
        <v>1</v>
      </c>
    </row>
    <row r="67907">
      <c r="A67907" t="inlineStr">
        <is>
          <t>vchains</t>
        </is>
      </c>
      <c r="B67907" t="n">
        <v>1</v>
      </c>
    </row>
    <row r="67908">
      <c r="A67908" t="inlineStr">
        <is>
          <t>bodymax</t>
        </is>
      </c>
      <c r="B67908" t="n">
        <v>1</v>
      </c>
    </row>
    <row r="67909">
      <c r="A67909" t="inlineStr">
        <is>
          <t>gopexbotprep</t>
        </is>
      </c>
      <c r="B67909" t="n">
        <v>1</v>
      </c>
    </row>
    <row r="67910">
      <c r="A67910" t="inlineStr">
        <is>
          <t>60weightfem</t>
        </is>
      </c>
      <c r="B67910" t="n">
        <v>1</v>
      </c>
    </row>
    <row r="67911">
      <c r="A67911" t="inlineStr">
        <is>
          <t>paperprint</t>
        </is>
      </c>
      <c r="B67911" t="n">
        <v>3</v>
      </c>
    </row>
    <row r="67912">
      <c r="A67912" t="inlineStr">
        <is>
          <t>menuulvincedaiocr</t>
        </is>
      </c>
      <c r="B67912" t="n">
        <v>1</v>
      </c>
    </row>
    <row r="67913">
      <c r="A67913" t="inlineStr">
        <is>
          <t>applinn</t>
        </is>
      </c>
      <c r="B67913" t="n">
        <v>1</v>
      </c>
    </row>
    <row r="67914">
      <c r="A67914" t="inlineStr">
        <is>
          <t>julia3</t>
        </is>
      </c>
      <c r="B67914" t="n">
        <v>1</v>
      </c>
    </row>
    <row r="67915">
      <c r="A67915" t="inlineStr">
        <is>
          <t>softver</t>
        </is>
      </c>
      <c r="B67915" t="n">
        <v>1</v>
      </c>
    </row>
    <row r="67916">
      <c r="A67916" t="inlineStr">
        <is>
          <t>®no</t>
        </is>
      </c>
      <c r="B67916" t="n">
        <v>1</v>
      </c>
    </row>
    <row r="67917">
      <c r="A67917" t="inlineStr">
        <is>
          <t>bookscollection</t>
        </is>
      </c>
      <c r="B67917" t="n">
        <v>1</v>
      </c>
    </row>
    <row r="67918">
      <c r="A67918" t="inlineStr">
        <is>
          <t>izably</t>
        </is>
      </c>
      <c r="B67918" t="n">
        <v>1</v>
      </c>
    </row>
    <row r="67919">
      <c r="A67919" t="inlineStr">
        <is>
          <t>numbersdiv</t>
        </is>
      </c>
      <c r="B67919" t="n">
        <v>1</v>
      </c>
    </row>
    <row r="67920">
      <c r="A67920" t="inlineStr">
        <is>
          <t>thrills_loading</t>
        </is>
      </c>
      <c r="B67920" t="n">
        <v>1</v>
      </c>
    </row>
    <row r="67921">
      <c r="A67921" t="inlineStr">
        <is>
          <t>trim_stonekeyinfo</t>
        </is>
      </c>
      <c r="B67921" t="n">
        <v>1</v>
      </c>
    </row>
    <row r="67922">
      <c r="A67922" t="inlineStr">
        <is>
          <t>«mas</t>
        </is>
      </c>
      <c r="B67922" t="n">
        <v>1</v>
      </c>
    </row>
    <row r="67923">
      <c r="A67923" t="inlineStr">
        <is>
          <t>beginforgettable</t>
        </is>
      </c>
      <c r="B67923" t="n">
        <v>1</v>
      </c>
    </row>
    <row r="67924">
      <c r="A67924" t="inlineStr">
        <is>
          <t>311337355</t>
        </is>
      </c>
      <c r="B67924" t="n">
        <v>1</v>
      </c>
    </row>
    <row r="67925">
      <c r="A67925" t="inlineStr">
        <is>
          <t>¡venera</t>
        </is>
      </c>
      <c r="B67925" t="n">
        <v>1</v>
      </c>
    </row>
    <row r="67926">
      <c r="A67926" t="inlineStr">
        <is>
          <t>state`</t>
        </is>
      </c>
      <c r="B67926" t="n">
        <v>1</v>
      </c>
    </row>
    <row r="67927">
      <c r="A67927" t="inlineStr">
        <is>
          <t>totry</t>
        </is>
      </c>
      <c r="B67927" t="n">
        <v>1</v>
      </c>
    </row>
    <row r="67928">
      <c r="A67928" t="inlineStr">
        <is>
          <t>betoints</t>
        </is>
      </c>
      <c r="B67928" t="n">
        <v>1</v>
      </c>
    </row>
    <row r="67929">
      <c r="A67929" t="inlineStr">
        <is>
          <t>fold{\tbi</t>
        </is>
      </c>
      <c r="B67929" t="n">
        <v>1</v>
      </c>
    </row>
    <row r="67930">
      <c r="A67930" t="inlineStr">
        <is>
          <t>syncedprocesseswindow</t>
        </is>
      </c>
      <c r="B67930" t="n">
        <v>1</v>
      </c>
    </row>
    <row r="67931">
      <c r="A67931" t="inlineStr">
        <is>
          <t>f_que</t>
        </is>
      </c>
      <c r="B67931" t="n">
        <v>1</v>
      </c>
    </row>
    <row r="67932">
      <c r="A67932" t="inlineStr">
        <is>
          <t>dirtycs</t>
        </is>
      </c>
      <c r="B67932" t="n">
        <v>1</v>
      </c>
    </row>
    <row r="67933">
      <c r="A67933" t="inlineStr">
        <is>
          <t>entent_nodes</t>
        </is>
      </c>
      <c r="B67933" t="n">
        <v>1</v>
      </c>
    </row>
    <row r="67934">
      <c r="A67934" t="inlineStr">
        <is>
          <t>f_cross</t>
        </is>
      </c>
      <c r="B67934" t="n">
        <v>1</v>
      </c>
    </row>
    <row r="67935">
      <c r="A67935" t="inlineStr">
        <is>
          <t>afoke</t>
        </is>
      </c>
      <c r="B67935" t="n">
        <v>1</v>
      </c>
    </row>
    <row r="67936">
      <c r="A67936" t="inlineStr">
        <is>
          <t>uintrem</t>
        </is>
      </c>
      <c r="B67936" t="n">
        <v>1</v>
      </c>
    </row>
    <row r="67937">
      <c r="A67937" t="inlineStr">
        <is>
          <t>talithiabsl</t>
        </is>
      </c>
      <c r="B67937" t="n">
        <v>1</v>
      </c>
    </row>
    <row r="67938">
      <c r="A67938" t="inlineStr">
        <is>
          <t>infojust</t>
        </is>
      </c>
      <c r="B67938" t="n">
        <v>1</v>
      </c>
    </row>
    <row r="67939">
      <c r="A67939" t="inlineStr">
        <is>
          <t>þidros</t>
        </is>
      </c>
      <c r="B67939" t="n">
        <v>1</v>
      </c>
    </row>
    <row r="67940">
      <c r="A67940" t="inlineStr">
        <is>
          <t>figure600</t>
        </is>
      </c>
      <c r="B67940" t="n">
        <v>1</v>
      </c>
    </row>
    <row r="67941">
      <c r="A67941" t="inlineStr">
        <is>
          <t>aticuga</t>
        </is>
      </c>
      <c r="B67941" t="n">
        <v>1</v>
      </c>
    </row>
    <row r="67942">
      <c r="A67942" t="inlineStr">
        <is>
          <t>bmsync</t>
        </is>
      </c>
      <c r="B67942" t="n">
        <v>1</v>
      </c>
    </row>
    <row r="67943">
      <c r="A67943" t="inlineStr">
        <is>
          <t>splittedabr</t>
        </is>
      </c>
      <c r="B67943" t="n">
        <v>1</v>
      </c>
    </row>
    <row r="67944">
      <c r="A67944" t="inlineStr">
        <is>
          <t>synelange</t>
        </is>
      </c>
      <c r="B67944" t="n">
        <v>1</v>
      </c>
    </row>
    <row r="67945">
      <c r="A67945" t="inlineStr">
        <is>
          <t>npeque</t>
        </is>
      </c>
      <c r="B67945" t="n">
        <v>1</v>
      </c>
    </row>
    <row r="67946">
      <c r="A67946" t="inlineStr">
        <is>
          <t>`issoj</t>
        </is>
      </c>
      <c r="B67946" t="n">
        <v>1</v>
      </c>
    </row>
    <row r="67947">
      <c r="A67947" t="inlineStr">
        <is>
          <t>applywhitespace</t>
        </is>
      </c>
      <c r="B67947" t="n">
        <v>1</v>
      </c>
    </row>
    <row r="67948">
      <c r="A67948" t="inlineStr">
        <is>
          <t>valueusereatosite</t>
        </is>
      </c>
      <c r="B67948" t="n">
        <v>1</v>
      </c>
    </row>
    <row r="67949">
      <c r="A67949" t="inlineStr">
        <is>
          <t>opening1de</t>
        </is>
      </c>
      <c r="B67949" t="n">
        <v>1</v>
      </c>
    </row>
    <row r="67950">
      <c r="A67950" t="inlineStr">
        <is>
          <t>`spaceship</t>
        </is>
      </c>
      <c r="B67950" t="n">
        <v>1</v>
      </c>
    </row>
    <row r="67951">
      <c r="A67951" t="inlineStr">
        <is>
          <t>checkequal</t>
        </is>
      </c>
      <c r="B67951" t="n">
        <v>1</v>
      </c>
    </row>
    <row r="67952">
      <c r="A67952" t="inlineStr">
        <is>
          <t>`persistent</t>
        </is>
      </c>
      <c r="B67952" t="n">
        <v>1</v>
      </c>
    </row>
    <row r="67953">
      <c r="A67953" t="inlineStr">
        <is>
          <t>lognpeque</t>
        </is>
      </c>
      <c r="B67953" t="n">
        <v>1</v>
      </c>
    </row>
    <row r="67954">
      <c r="A67954" t="inlineStr">
        <is>
          <t>runamesechosettingsappleificate</t>
        </is>
      </c>
      <c r="B67954" t="n">
        <v>1</v>
      </c>
    </row>
    <row r="67955">
      <c r="A67955" t="inlineStr">
        <is>
          <t>past  well</t>
        </is>
      </c>
      <c r="B67955" t="n">
        <v>1</v>
      </c>
    </row>
    <row r="67956">
      <c r="A67956" t="inlineStr">
        <is>
          <t>calligrapht</t>
        </is>
      </c>
      <c r="B67956" t="n">
        <v>1</v>
      </c>
    </row>
    <row r="67957">
      <c r="A67957" t="inlineStr">
        <is>
          <t>ci4dpfd</t>
        </is>
      </c>
      <c r="B67957" t="n">
        <v>1</v>
      </c>
    </row>
    <row r="67958">
      <c r="A67958" t="inlineStr">
        <is>
          <t xml:space="preserve">certainly </t>
        </is>
      </c>
      <c r="B67958" t="n">
        <v>1</v>
      </c>
    </row>
    <row r="67959">
      <c r="A67959" t="inlineStr">
        <is>
          <t>developerysek</t>
        </is>
      </c>
      <c r="B67959" t="n">
        <v>1</v>
      </c>
    </row>
    <row r="67960">
      <c r="A67960" t="inlineStr">
        <is>
          <t>noting  itll</t>
        </is>
      </c>
      <c r="B67960" t="n">
        <v>1</v>
      </c>
    </row>
    <row r="67961">
      <c r="A67961" t="inlineStr">
        <is>
          <t>scanwork</t>
        </is>
      </c>
      <c r="B67961" t="n">
        <v>1</v>
      </c>
    </row>
    <row r="67962">
      <c r="A67962" t="inlineStr">
        <is>
          <t>billkaqiii</t>
        </is>
      </c>
      <c r="B67962" t="n">
        <v>1</v>
      </c>
    </row>
    <row r="67963">
      <c r="A67963" t="inlineStr">
        <is>
          <t>etcicoot</t>
        </is>
      </c>
      <c r="B67963" t="n">
        <v>1</v>
      </c>
    </row>
    <row r="67964">
      <c r="A67964" t="inlineStr">
        <is>
          <t>nswrls</t>
        </is>
      </c>
      <c r="B67964" t="n">
        <v>1</v>
      </c>
    </row>
    <row r="67965">
      <c r="A67965" t="inlineStr">
        <is>
          <t>credibleup</t>
        </is>
      </c>
      <c r="B67965" t="n">
        <v>1</v>
      </c>
    </row>
    <row r="67966">
      <c r="A67966" t="inlineStr">
        <is>
          <t>pura23</t>
        </is>
      </c>
      <c r="B67966" t="n">
        <v>1</v>
      </c>
    </row>
    <row r="67967">
      <c r="A67967" t="inlineStr">
        <is>
          <t>bullshoe</t>
        </is>
      </c>
      <c r="B67967" t="n">
        <v>1</v>
      </c>
    </row>
    <row r="67968">
      <c r="A67968" t="inlineStr">
        <is>
          <t>scoffster</t>
        </is>
      </c>
      <c r="B67968" t="n">
        <v>1</v>
      </c>
    </row>
    <row r="67969">
      <c r="A67969" t="inlineStr">
        <is>
          <t>rowby</t>
        </is>
      </c>
      <c r="B67969" t="n">
        <v>2</v>
      </c>
    </row>
    <row r="67970">
      <c r="A67970" t="inlineStr">
        <is>
          <t>httplatoday</t>
        </is>
      </c>
      <c r="B67970" t="n">
        <v>1</v>
      </c>
    </row>
    <row r="67971">
      <c r="A67971" t="inlineStr">
        <is>
          <t>guaam</t>
        </is>
      </c>
      <c r="B67971" t="n">
        <v>1</v>
      </c>
    </row>
    <row r="67972">
      <c r="A67972" t="inlineStr">
        <is>
          <t>green_n_101762</t>
        </is>
      </c>
      <c r="B67972" t="n">
        <v>1</v>
      </c>
    </row>
    <row r="67973">
      <c r="A67973" t="inlineStr">
        <is>
          <t>magneticu</t>
        </is>
      </c>
      <c r="B67973" t="n">
        <v>1</v>
      </c>
    </row>
    <row r="67974">
      <c r="A67974" t="inlineStr">
        <is>
          <t>dslmo</t>
        </is>
      </c>
      <c r="B67974" t="n">
        <v>1</v>
      </c>
    </row>
    <row r="67975">
      <c r="A67975" t="inlineStr">
        <is>
          <t>howzer</t>
        </is>
      </c>
      <c r="B67975" t="n">
        <v>1</v>
      </c>
    </row>
    <row r="67976">
      <c r="A67976" t="inlineStr">
        <is>
          <t>comstory20130105music</t>
        </is>
      </c>
      <c r="B67976" t="n">
        <v>1</v>
      </c>
    </row>
    <row r="67977">
      <c r="A67977" t="inlineStr">
        <is>
          <t>butjunk</t>
        </is>
      </c>
      <c r="B67977" t="n">
        <v>1</v>
      </c>
    </row>
    <row r="67978">
      <c r="A67978" t="inlineStr">
        <is>
          <t>personmill</t>
        </is>
      </c>
      <c r="B67978" t="n">
        <v>1</v>
      </c>
    </row>
    <row r="67979">
      <c r="A67979" t="inlineStr">
        <is>
          <t>buttbags</t>
        </is>
      </c>
      <c r="B67979" t="n">
        <v>1</v>
      </c>
    </row>
    <row r="67980">
      <c r="A67980" t="inlineStr">
        <is>
          <t>333533</t>
        </is>
      </c>
      <c r="B67980" t="n">
        <v>1</v>
      </c>
    </row>
    <row r="67981">
      <c r="A67981" t="inlineStr">
        <is>
          <t>scooteravinautumn</t>
        </is>
      </c>
      <c r="B67981" t="n">
        <v>1</v>
      </c>
    </row>
    <row r="67982">
      <c r="A67982" t="inlineStr">
        <is>
          <t>kimako</t>
        </is>
      </c>
      <c r="B67982" t="n">
        <v>1</v>
      </c>
    </row>
    <row r="67983">
      <c r="A67983" t="inlineStr">
        <is>
          <t>shaishis</t>
        </is>
      </c>
      <c r="B67983" t="n">
        <v>1</v>
      </c>
    </row>
    <row r="67984">
      <c r="A67984" t="inlineStr">
        <is>
          <t>levencmic</t>
        </is>
      </c>
      <c r="B67984" t="n">
        <v>1</v>
      </c>
    </row>
    <row r="67985">
      <c r="A67985" t="inlineStr">
        <is>
          <t>holeababes</t>
        </is>
      </c>
      <c r="B67985" t="n">
        <v>1</v>
      </c>
    </row>
    <row r="67986">
      <c r="A67986" t="inlineStr">
        <is>
          <t>perspectiverectum</t>
        </is>
      </c>
      <c r="B67986" t="n">
        <v>1</v>
      </c>
    </row>
    <row r="67987">
      <c r="A67987" t="inlineStr">
        <is>
          <t>raeshituhans</t>
        </is>
      </c>
      <c r="B67987" t="n">
        <v>1</v>
      </c>
    </row>
    <row r="67988">
      <c r="A67988" t="inlineStr">
        <is>
          <t>kimitorosuperhero</t>
        </is>
      </c>
      <c r="B67988" t="n">
        <v>1</v>
      </c>
    </row>
    <row r="67989">
      <c r="A67989" t="inlineStr">
        <is>
          <t>shaqtheaman</t>
        </is>
      </c>
      <c r="B67989" t="n">
        <v>1</v>
      </c>
    </row>
    <row r="67990">
      <c r="A67990" t="inlineStr">
        <is>
          <t>kirkdfucker</t>
        </is>
      </c>
      <c r="B67990" t="n">
        <v>1</v>
      </c>
    </row>
    <row r="67991">
      <c r="A67991" t="inlineStr">
        <is>
          <t>filberry</t>
        </is>
      </c>
      <c r="B67991" t="n">
        <v>1</v>
      </c>
    </row>
    <row r="67992">
      <c r="A67992" t="inlineStr">
        <is>
          <t>traumacher</t>
        </is>
      </c>
      <c r="B67992" t="n">
        <v>1</v>
      </c>
    </row>
    <row r="67993">
      <c r="A67993" t="inlineStr">
        <is>
          <t>tyrannyiis</t>
        </is>
      </c>
      <c r="B67993" t="n">
        <v>1</v>
      </c>
    </row>
    <row r="67994">
      <c r="A67994" t="inlineStr">
        <is>
          <t>mindola</t>
        </is>
      </c>
      <c r="B67994" t="n">
        <v>1</v>
      </c>
    </row>
    <row r="67995">
      <c r="A67995" t="inlineStr">
        <is>
          <t>hypgamzee</t>
        </is>
      </c>
      <c r="B67995" t="n">
        <v>1</v>
      </c>
    </row>
    <row r="67996">
      <c r="A67996" t="inlineStr">
        <is>
          <t>balleos</t>
        </is>
      </c>
      <c r="B67996" t="n">
        <v>1</v>
      </c>
    </row>
    <row r="67997">
      <c r="A67997" t="inlineStr">
        <is>
          <t>twgem</t>
        </is>
      </c>
      <c r="B67997" t="n">
        <v>1</v>
      </c>
    </row>
    <row r="67998">
      <c r="A67998" t="inlineStr">
        <is>
          <t>yelaya</t>
        </is>
      </c>
      <c r="B67998" t="n">
        <v>1</v>
      </c>
    </row>
    <row r="67999">
      <c r="A67999" t="inlineStr">
        <is>
          <t>abeelbid</t>
        </is>
      </c>
      <c r="B67999" t="n">
        <v>1</v>
      </c>
    </row>
    <row r="68000">
      <c r="A68000" t="inlineStr">
        <is>
          <t>mctutsu</t>
        </is>
      </c>
      <c r="B68000" t="n">
        <v>1</v>
      </c>
    </row>
    <row r="68001">
      <c r="A68001" t="inlineStr">
        <is>
          <t>kinjun</t>
        </is>
      </c>
      <c r="B68001" t="n">
        <v>1</v>
      </c>
    </row>
    <row r="68002">
      <c r="A68002" t="inlineStr">
        <is>
          <t>dextergrenade</t>
        </is>
      </c>
      <c r="B68002" t="n">
        <v>1</v>
      </c>
    </row>
    <row r="68003">
      <c r="A68003" t="inlineStr">
        <is>
          <t>kisuka</t>
        </is>
      </c>
      <c r="B68003" t="n">
        <v>1</v>
      </c>
    </row>
    <row r="68004">
      <c r="A68004" t="inlineStr">
        <is>
          <t>sulmon</t>
        </is>
      </c>
      <c r="B68004" t="n">
        <v>1</v>
      </c>
    </row>
    <row r="68005">
      <c r="A68005" t="inlineStr">
        <is>
          <t>ftackedchrysicleguest</t>
        </is>
      </c>
      <c r="B68005" t="n">
        <v>1</v>
      </c>
    </row>
    <row r="68006">
      <c r="A68006" t="inlineStr">
        <is>
          <t>splatbull</t>
        </is>
      </c>
      <c r="B68006" t="n">
        <v>1</v>
      </c>
    </row>
    <row r="68007">
      <c r="A68007" t="inlineStr">
        <is>
          <t>futrevanged</t>
        </is>
      </c>
      <c r="B68007" t="n">
        <v>1</v>
      </c>
    </row>
    <row r="68008">
      <c r="A68008" t="inlineStr">
        <is>
          <t>formflower</t>
        </is>
      </c>
      <c r="B68008" t="n">
        <v>1</v>
      </c>
    </row>
    <row r="68009">
      <c r="A68009" t="inlineStr">
        <is>
          <t>putmouse</t>
        </is>
      </c>
      <c r="B68009" t="n">
        <v>1</v>
      </c>
    </row>
    <row r="68010">
      <c r="A68010" t="inlineStr">
        <is>
          <t>graphofreddildly</t>
        </is>
      </c>
      <c r="B68010" t="n">
        <v>1</v>
      </c>
    </row>
    <row r="68011">
      <c r="A68011" t="inlineStr">
        <is>
          <t>1picture</t>
        </is>
      </c>
      <c r="B68011" t="n">
        <v>1</v>
      </c>
    </row>
    <row r="68012">
      <c r="A68012" t="inlineStr">
        <is>
          <t>zno</t>
        </is>
      </c>
      <c r="B68012" t="n">
        <v>1</v>
      </c>
    </row>
    <row r="68013">
      <c r="A68013" t="inlineStr">
        <is>
          <t>comᾅ</t>
        </is>
      </c>
      <c r="B68013" t="n">
        <v>1</v>
      </c>
    </row>
    <row r="68014">
      <c r="A68014" t="inlineStr">
        <is>
          <t>i_love</t>
        </is>
      </c>
      <c r="B68014" t="n">
        <v>1</v>
      </c>
    </row>
    <row r="68015">
      <c r="A68015" t="inlineStr">
        <is>
          <t>mehten</t>
        </is>
      </c>
      <c r="B68015" t="n">
        <v>1</v>
      </c>
    </row>
    <row r="68016">
      <c r="A68016" t="inlineStr">
        <is>
          <t>sc4fan</t>
        </is>
      </c>
      <c r="B68016" t="n">
        <v>1</v>
      </c>
    </row>
    <row r="68017">
      <c r="A68017" t="inlineStr">
        <is>
          <t>deliquente</t>
        </is>
      </c>
      <c r="B68017" t="n">
        <v>1</v>
      </c>
    </row>
    <row r="68018">
      <c r="A68018" t="inlineStr">
        <is>
          <t>freeel</t>
        </is>
      </c>
      <c r="B68018" t="n">
        <v>1</v>
      </c>
    </row>
    <row r="68019">
      <c r="A68019" t="inlineStr">
        <is>
          <t>uben</t>
        </is>
      </c>
      <c r="B68019" t="n">
        <v>2</v>
      </c>
    </row>
    <row r="68020">
      <c r="A68020" t="inlineStr">
        <is>
          <t>robcht</t>
        </is>
      </c>
      <c r="B68020" t="n">
        <v>1</v>
      </c>
    </row>
    <row r="68021">
      <c r="A68021" t="inlineStr">
        <is>
          <t>tambouban</t>
        </is>
      </c>
      <c r="B68021" t="n">
        <v>1</v>
      </c>
    </row>
    <row r="68022">
      <c r="A68022" t="inlineStr">
        <is>
          <t>letrwood</t>
        </is>
      </c>
      <c r="B68022" t="n">
        <v>1</v>
      </c>
    </row>
    <row r="68023">
      <c r="A68023" t="inlineStr">
        <is>
          <t>whitesouth</t>
        </is>
      </c>
      <c r="B68023" t="n">
        <v>1</v>
      </c>
    </row>
    <row r="68024">
      <c r="A68024" t="inlineStr">
        <is>
          <t>colinleoniari</t>
        </is>
      </c>
      <c r="B68024" t="n">
        <v>1</v>
      </c>
    </row>
    <row r="68025">
      <c r="A68025" t="inlineStr">
        <is>
          <t>surakuya</t>
        </is>
      </c>
      <c r="B68025" t="n">
        <v>1</v>
      </c>
    </row>
    <row r="68026">
      <c r="A68026" t="inlineStr">
        <is>
          <t>directorandgeir</t>
        </is>
      </c>
      <c r="B68026" t="n">
        <v>1</v>
      </c>
    </row>
    <row r="68027">
      <c r="A68027" t="inlineStr">
        <is>
          <t>jercop</t>
        </is>
      </c>
      <c r="B68027" t="n">
        <v>1</v>
      </c>
    </row>
    <row r="68028">
      <c r="A68028" t="inlineStr">
        <is>
          <t>allnic</t>
        </is>
      </c>
      <c r="B68028" t="n">
        <v>1</v>
      </c>
    </row>
    <row r="68029">
      <c r="A68029" t="inlineStr">
        <is>
          <t>daudies</t>
        </is>
      </c>
      <c r="B68029" t="n">
        <v>1</v>
      </c>
    </row>
    <row r="68030">
      <c r="A68030" t="inlineStr">
        <is>
          <t>allani</t>
        </is>
      </c>
      <c r="B68030" t="n">
        <v>1</v>
      </c>
    </row>
    <row r="68031">
      <c r="A68031" t="inlineStr">
        <is>
          <t>jadad</t>
        </is>
      </c>
      <c r="B68031" t="n">
        <v>4</v>
      </c>
    </row>
    <row r="68032">
      <c r="A68032" t="inlineStr">
        <is>
          <t>ciccun</t>
        </is>
      </c>
      <c r="B68032" t="n">
        <v>1</v>
      </c>
    </row>
    <row r="68033">
      <c r="A68033" t="inlineStr">
        <is>
          <t>supercoast</t>
        </is>
      </c>
      <c r="B68033" t="n">
        <v>1</v>
      </c>
    </row>
    <row r="68034">
      <c r="A68034" t="inlineStr">
        <is>
          <t>cmcus</t>
        </is>
      </c>
      <c r="B68034" t="n">
        <v>1</v>
      </c>
    </row>
    <row r="68035">
      <c r="A68035" t="inlineStr">
        <is>
          <t>letoki</t>
        </is>
      </c>
      <c r="B68035" t="n">
        <v>1</v>
      </c>
    </row>
    <row r="68036">
      <c r="A68036" t="inlineStr">
        <is>
          <t>fansof</t>
        </is>
      </c>
      <c r="B68036" t="n">
        <v>1</v>
      </c>
    </row>
    <row r="68037">
      <c r="A68037" t="inlineStr">
        <is>
          <t>zebanich</t>
        </is>
      </c>
      <c r="B68037" t="n">
        <v>1</v>
      </c>
    </row>
    <row r="68038">
      <c r="A68038" t="inlineStr">
        <is>
          <t>posicalty</t>
        </is>
      </c>
      <c r="B68038" t="n">
        <v>1</v>
      </c>
    </row>
    <row r="68039">
      <c r="A68039" t="inlineStr">
        <is>
          <t>jacenio</t>
        </is>
      </c>
      <c r="B68039" t="n">
        <v>1</v>
      </c>
    </row>
    <row r="68040">
      <c r="A68040" t="inlineStr">
        <is>
          <t>spó</t>
        </is>
      </c>
      <c r="B68040" t="n">
        <v>1</v>
      </c>
    </row>
    <row r="68041">
      <c r="A68041" t="inlineStr">
        <is>
          <t>metagio</t>
        </is>
      </c>
      <c r="B68041" t="n">
        <v>1</v>
      </c>
    </row>
    <row r="68042">
      <c r="A68042" t="inlineStr">
        <is>
          <t>liveblogged</t>
        </is>
      </c>
      <c r="B68042" t="n">
        <v>1</v>
      </c>
    </row>
    <row r="68043">
      <c r="A68043" t="inlineStr">
        <is>
          <t>galisco</t>
        </is>
      </c>
      <c r="B68043" t="n">
        <v>1</v>
      </c>
    </row>
    <row r="68044">
      <c r="A68044" t="inlineStr">
        <is>
          <t>cocciarsia</t>
        </is>
      </c>
      <c r="B68044" t="n">
        <v>1</v>
      </c>
    </row>
    <row r="68045">
      <c r="A68045" t="inlineStr">
        <is>
          <t>gangola</t>
        </is>
      </c>
      <c r="B68045" t="n">
        <v>1</v>
      </c>
    </row>
    <row r="68046">
      <c r="A68046" t="inlineStr">
        <is>
          <t>baababo</t>
        </is>
      </c>
      <c r="B68046" t="n">
        <v>1</v>
      </c>
    </row>
    <row r="68047">
      <c r="A68047" t="inlineStr">
        <is>
          <t>endurost</t>
        </is>
      </c>
      <c r="B68047" t="n">
        <v>1</v>
      </c>
    </row>
    <row r="68048">
      <c r="A68048" t="inlineStr">
        <is>
          <t>bhellette</t>
        </is>
      </c>
      <c r="B68048" t="n">
        <v>1</v>
      </c>
    </row>
    <row r="68049">
      <c r="A68049" t="inlineStr">
        <is>
          <t>agmete</t>
        </is>
      </c>
      <c r="B68049" t="n">
        <v>1</v>
      </c>
    </row>
    <row r="68050">
      <c r="A68050" t="inlineStr">
        <is>
          <t>unur音是</t>
        </is>
      </c>
      <c r="B68050" t="n">
        <v>1</v>
      </c>
    </row>
    <row r="68051">
      <c r="A68051" t="inlineStr">
        <is>
          <t>right—else</t>
        </is>
      </c>
      <c r="B68051" t="n">
        <v>1</v>
      </c>
    </row>
    <row r="68052">
      <c r="A68052" t="inlineStr">
        <is>
          <t>mazgu</t>
        </is>
      </c>
      <c r="B68052" t="n">
        <v>1</v>
      </c>
    </row>
    <row r="68053">
      <c r="A68053" t="inlineStr">
        <is>
          <t>covethonki</t>
        </is>
      </c>
      <c r="B68053" t="n">
        <v>1</v>
      </c>
    </row>
    <row r="68054">
      <c r="A68054" t="inlineStr">
        <is>
          <t>rekentu</t>
        </is>
      </c>
      <c r="B68054" t="n">
        <v>1</v>
      </c>
    </row>
    <row r="68055">
      <c r="A68055" t="inlineStr">
        <is>
          <t>能使用比是</t>
        </is>
      </c>
      <c r="B68055" t="n">
        <v>1</v>
      </c>
    </row>
    <row r="68056">
      <c r="A68056" t="inlineStr">
        <is>
          <t>yuebee</t>
        </is>
      </c>
      <c r="B68056" t="n">
        <v>1</v>
      </c>
    </row>
    <row r="68057">
      <c r="A68057" t="inlineStr">
        <is>
          <t>renulluse</t>
        </is>
      </c>
      <c r="B68057" t="n">
        <v>1</v>
      </c>
    </row>
    <row r="68058">
      <c r="A68058" t="inlineStr">
        <is>
          <t>waaaayyyy</t>
        </is>
      </c>
      <c r="B68058" t="n">
        <v>2</v>
      </c>
    </row>
    <row r="68059">
      <c r="A68059" t="inlineStr">
        <is>
          <t>有沂有所以的準朑恨</t>
        </is>
      </c>
      <c r="B68059" t="n">
        <v>1</v>
      </c>
    </row>
    <row r="68060">
      <c r="A68060" t="inlineStr">
        <is>
          <t>chekotms</t>
        </is>
      </c>
      <c r="B68060" t="n">
        <v>1</v>
      </c>
    </row>
    <row r="68061">
      <c r="A68061" t="inlineStr">
        <is>
          <t>通这现中位速涝一被们只要这联け次到前不认化的次到变仯</t>
        </is>
      </c>
      <c r="B68061" t="n">
        <v>1</v>
      </c>
    </row>
    <row r="68062">
      <c r="A68062" t="inlineStr">
        <is>
          <t>kullatepts</t>
        </is>
      </c>
      <c r="B68062" t="n">
        <v>1</v>
      </c>
    </row>
    <row r="68063">
      <c r="A68063" t="inlineStr">
        <is>
          <t>rāzuen</t>
        </is>
      </c>
      <c r="B68063" t="n">
        <v>1</v>
      </c>
    </row>
    <row r="68064">
      <c r="A68064" t="inlineStr">
        <is>
          <t>处昘了赤</t>
        </is>
      </c>
      <c r="B68064" t="n">
        <v>1</v>
      </c>
    </row>
    <row r="68065">
      <c r="A68065" t="inlineStr">
        <is>
          <t>«coup�</t>
        </is>
      </c>
      <c r="B68065" t="n">
        <v>1</v>
      </c>
    </row>
    <row r="68066">
      <c r="A68066" t="inlineStr">
        <is>
          <t>悲是用矮人奈身也谈我来係不正</t>
        </is>
      </c>
      <c r="B68066" t="n">
        <v>1</v>
      </c>
    </row>
    <row r="68067">
      <c r="A68067" t="inlineStr">
        <is>
          <t>救涅娅然我9可能够的快南的上同</t>
        </is>
      </c>
      <c r="B68067" t="n">
        <v>1</v>
      </c>
    </row>
    <row r="68068">
      <c r="A68068" t="inlineStr">
        <is>
          <t>khamus</t>
        </is>
      </c>
      <c r="B68068" t="n">
        <v>2</v>
      </c>
    </row>
    <row r="68069">
      <c r="A68069" t="inlineStr">
        <is>
          <t>我们是为门确到原另逗到目的快南上丼</t>
        </is>
      </c>
      <c r="B68069" t="n">
        <v>1</v>
      </c>
    </row>
    <row r="68070">
      <c r="A68070" t="inlineStr">
        <is>
          <t>而且也的知道发者。然而是一定。</t>
        </is>
      </c>
      <c r="B68070" t="n">
        <v>1</v>
      </c>
    </row>
    <row r="68071">
      <c r="A68071" t="inlineStr">
        <is>
          <t>这么可以旅曲是如果然能这样来传用活要速涝和営态</t>
        </is>
      </c>
      <c r="B68071" t="n">
        <v>1</v>
      </c>
    </row>
    <row r="68072">
      <c r="A68072" t="inlineStr">
        <is>
          <t>想王</t>
        </is>
      </c>
      <c r="B68072" t="n">
        <v>1</v>
      </c>
    </row>
    <row r="68073">
      <c r="A68073" t="inlineStr">
        <is>
          <t>kazgu</t>
        </is>
      </c>
      <c r="B68073" t="n">
        <v>1</v>
      </c>
    </row>
    <row r="68074">
      <c r="A68074" t="inlineStr">
        <is>
          <t>然而且如了只是</t>
        </is>
      </c>
      <c r="B68074" t="n">
        <v>1</v>
      </c>
    </row>
    <row r="68075">
      <c r="A68075" t="inlineStr">
        <is>
          <t>否。</t>
        </is>
      </c>
      <c r="B68075" t="n">
        <v>1</v>
      </c>
    </row>
    <row r="68076">
      <c r="A68076" t="inlineStr">
        <is>
          <t>negadutti</t>
        </is>
      </c>
      <c r="B68076" t="n">
        <v>1</v>
      </c>
    </row>
    <row r="68077">
      <c r="A68077" t="inlineStr">
        <is>
          <t>以本是吗。再真</t>
        </is>
      </c>
      <c r="B68077" t="n">
        <v>1</v>
      </c>
    </row>
    <row r="68078">
      <c r="A68078" t="inlineStr">
        <is>
          <t>无法</t>
        </is>
      </c>
      <c r="B68078" t="n">
        <v>1</v>
      </c>
    </row>
    <row r="68079">
      <c r="A68079" t="inlineStr">
        <is>
          <t>先了不认有如果是一个情吧。</t>
        </is>
      </c>
      <c r="B68079" t="n">
        <v>1</v>
      </c>
    </row>
    <row r="68080">
      <c r="A68080" t="inlineStr">
        <is>
          <t>可以的救吧。</t>
        </is>
      </c>
      <c r="B68080" t="n">
        <v>1</v>
      </c>
    </row>
    <row r="68081">
      <c r="A68081" t="inlineStr">
        <is>
          <t>nuriamian</t>
        </is>
      </c>
      <c r="B68081" t="n">
        <v>1</v>
      </c>
    </row>
    <row r="68082">
      <c r="A68082" t="inlineStr">
        <is>
          <t>dagoneka</t>
        </is>
      </c>
      <c r="B68082" t="n">
        <v>1</v>
      </c>
    </row>
    <row r="68083">
      <c r="A68083" t="inlineStr">
        <is>
          <t>cuisterine</t>
        </is>
      </c>
      <c r="B68083" t="n">
        <v>1</v>
      </c>
    </row>
    <row r="68084">
      <c r="A68084" t="inlineStr">
        <is>
          <t>ashcliffe</t>
        </is>
      </c>
      <c r="B68084" t="n">
        <v>1</v>
      </c>
    </row>
    <row r="68085">
      <c r="A68085" t="inlineStr">
        <is>
          <t>orgwikihoffman_kuglowski_brochure_da</t>
        </is>
      </c>
      <c r="B68085" t="n">
        <v>1</v>
      </c>
    </row>
    <row r="68086">
      <c r="A68086" t="inlineStr">
        <is>
          <t>zelzors</t>
        </is>
      </c>
      <c r="B68086" t="n">
        <v>1</v>
      </c>
    </row>
    <row r="68087">
      <c r="A68087" t="inlineStr">
        <is>
          <t>nation__</t>
        </is>
      </c>
      <c r="B68087" t="n">
        <v>1</v>
      </c>
    </row>
    <row r="68088">
      <c r="A68088" t="inlineStr">
        <is>
          <t>riversines</t>
        </is>
      </c>
      <c r="B68088" t="n">
        <v>1</v>
      </c>
    </row>
    <row r="68089">
      <c r="A68089" t="inlineStr">
        <is>
          <t>middleley</t>
        </is>
      </c>
      <c r="B68089" t="n">
        <v>1</v>
      </c>
    </row>
    <row r="68090">
      <c r="A68090" t="inlineStr">
        <is>
          <t>elvess</t>
        </is>
      </c>
      <c r="B68090" t="n">
        <v>1</v>
      </c>
    </row>
    <row r="68091">
      <c r="A68091" t="inlineStr">
        <is>
          <t>lived—ryan</t>
        </is>
      </c>
      <c r="B68091" t="n">
        <v>1</v>
      </c>
    </row>
    <row r="68092">
      <c r="A68092" t="inlineStr">
        <is>
          <t>whileck</t>
        </is>
      </c>
      <c r="B68092" t="n">
        <v>1</v>
      </c>
    </row>
    <row r="68093">
      <c r="A68093" t="inlineStr">
        <is>
          <t>hyath</t>
        </is>
      </c>
      <c r="B68093" t="n">
        <v>1</v>
      </c>
    </row>
    <row r="68094">
      <c r="A68094" t="inlineStr">
        <is>
          <t>garlok</t>
        </is>
      </c>
      <c r="B68094" t="n">
        <v>2</v>
      </c>
    </row>
    <row r="68095">
      <c r="A68095" t="inlineStr">
        <is>
          <t>utitus</t>
        </is>
      </c>
      <c r="B68095" t="n">
        <v>1</v>
      </c>
    </row>
    <row r="68096">
      <c r="A68096" t="inlineStr">
        <is>
          <t>decay—was</t>
        </is>
      </c>
      <c r="B68096" t="n">
        <v>1</v>
      </c>
    </row>
    <row r="68097">
      <c r="A68097" t="inlineStr">
        <is>
          <t>eyexh</t>
        </is>
      </c>
      <c r="B68097" t="n">
        <v>1</v>
      </c>
    </row>
    <row r="68098">
      <c r="A68098" t="inlineStr">
        <is>
          <t>anglobarz</t>
        </is>
      </c>
      <c r="B68098" t="n">
        <v>1</v>
      </c>
    </row>
    <row r="68099">
      <c r="A68099" t="inlineStr">
        <is>
          <t>xilogue</t>
        </is>
      </c>
      <c r="B68099" t="n">
        <v>1</v>
      </c>
    </row>
    <row r="68100">
      <c r="A68100" t="inlineStr">
        <is>
          <t>thangun</t>
        </is>
      </c>
      <c r="B68100" t="n">
        <v>1</v>
      </c>
    </row>
    <row r="68101">
      <c r="A68101" t="inlineStr">
        <is>
          <t>simpotz</t>
        </is>
      </c>
      <c r="B68101" t="n">
        <v>1</v>
      </c>
    </row>
    <row r="68102">
      <c r="A68102" t="inlineStr">
        <is>
          <t>gryffain</t>
        </is>
      </c>
      <c r="B68102" t="n">
        <v>1</v>
      </c>
    </row>
    <row r="68103">
      <c r="A68103" t="inlineStr">
        <is>
          <t>air—not</t>
        </is>
      </c>
      <c r="B68103" t="n">
        <v>3</v>
      </c>
    </row>
    <row r="68104">
      <c r="A68104" t="inlineStr">
        <is>
          <t>povegauian</t>
        </is>
      </c>
      <c r="B68104" t="n">
        <v>1</v>
      </c>
    </row>
    <row r="68105">
      <c r="A68105" t="inlineStr">
        <is>
          <t>kugdzkun</t>
        </is>
      </c>
      <c r="B68105" t="n">
        <v>1</v>
      </c>
    </row>
    <row r="68106">
      <c r="A68106" t="inlineStr">
        <is>
          <t>herb_loats_d</t>
        </is>
      </c>
      <c r="B68106" t="n">
        <v>1</v>
      </c>
    </row>
    <row r="68107">
      <c r="A68107" t="inlineStr">
        <is>
          <t>___||</t>
        </is>
      </c>
      <c r="B68107" t="n">
        <v>1</v>
      </c>
    </row>
    <row r="68108">
      <c r="A68108" t="inlineStr">
        <is>
          <t>kugdzkur</t>
        </is>
      </c>
      <c r="B68108" t="n">
        <v>1</v>
      </c>
    </row>
    <row r="68109">
      <c r="A68109" t="inlineStr">
        <is>
          <t>__||</t>
        </is>
      </c>
      <c r="B68109" t="n">
        <v>1</v>
      </c>
    </row>
    <row r="68110">
      <c r="A68110" t="inlineStr">
        <is>
          <t>vannew</t>
        </is>
      </c>
      <c r="B68110" t="n">
        <v>1</v>
      </c>
    </row>
    <row r="68111">
      <c r="A68111" t="inlineStr">
        <is>
          <t>jarbaraye</t>
        </is>
      </c>
      <c r="B68111" t="n">
        <v>1</v>
      </c>
    </row>
    <row r="68112">
      <c r="A68112" t="inlineStr">
        <is>
          <t>ikula</t>
        </is>
      </c>
      <c r="B68112" t="n">
        <v>1</v>
      </c>
    </row>
    <row r="68113">
      <c r="A68113" t="inlineStr">
        <is>
          <t>requestand</t>
        </is>
      </c>
      <c r="B68113" t="n">
        <v>1</v>
      </c>
    </row>
    <row r="68114">
      <c r="A68114" t="inlineStr">
        <is>
          <t>goreshock</t>
        </is>
      </c>
      <c r="B68114" t="n">
        <v>1</v>
      </c>
    </row>
    <row r="68115">
      <c r="A68115" t="inlineStr">
        <is>
          <t>lymott</t>
        </is>
      </c>
      <c r="B68115" t="n">
        <v>1</v>
      </c>
    </row>
    <row r="68116">
      <c r="A68116" t="inlineStr">
        <is>
          <t>menuhampop</t>
        </is>
      </c>
      <c r="B68116" t="n">
        <v>1</v>
      </c>
    </row>
    <row r="68117">
      <c r="A68117" t="inlineStr">
        <is>
          <t>willmessage</t>
        </is>
      </c>
      <c r="B68117" t="n">
        <v>1</v>
      </c>
    </row>
    <row r="68118">
      <c r="A68118" t="inlineStr">
        <is>
          <t>tobellowasex</t>
        </is>
      </c>
      <c r="B68118" t="n">
        <v>1</v>
      </c>
    </row>
    <row r="68119">
      <c r="A68119" t="inlineStr">
        <is>
          <t>awryaskvulcangmail</t>
        </is>
      </c>
      <c r="B68119" t="n">
        <v>1</v>
      </c>
    </row>
    <row r="68120">
      <c r="A68120" t="inlineStr">
        <is>
          <t>gislorelein</t>
        </is>
      </c>
      <c r="B68120" t="n">
        <v>1</v>
      </c>
    </row>
    <row r="68121">
      <c r="A68121" t="inlineStr">
        <is>
          <t>failurenot</t>
        </is>
      </c>
      <c r="B68121" t="n">
        <v>1</v>
      </c>
    </row>
    <row r="68122">
      <c r="A68122" t="inlineStr">
        <is>
          <t>_strongethinking</t>
        </is>
      </c>
      <c r="B68122" t="n">
        <v>1</v>
      </c>
    </row>
    <row r="68123">
      <c r="A68123" t="inlineStr">
        <is>
          <t>graunadzes</t>
        </is>
      </c>
      <c r="B68123" t="n">
        <v>1</v>
      </c>
    </row>
    <row r="68124">
      <c r="A68124" t="inlineStr">
        <is>
          <t>aikiznee</t>
        </is>
      </c>
      <c r="B68124" t="n">
        <v>1</v>
      </c>
    </row>
    <row r="68125">
      <c r="A68125" t="inlineStr">
        <is>
          <t>borkats</t>
        </is>
      </c>
      <c r="B68125" t="n">
        <v>1</v>
      </c>
    </row>
    <row r="68126">
      <c r="A68126" t="inlineStr">
        <is>
          <t>girlslong</t>
        </is>
      </c>
      <c r="B68126" t="n">
        <v>1</v>
      </c>
    </row>
    <row r="68127">
      <c r="A68127" t="inlineStr">
        <is>
          <t>anaurne</t>
        </is>
      </c>
      <c r="B68127" t="n">
        <v>1</v>
      </c>
    </row>
    <row r="68128">
      <c r="A68128" t="inlineStr">
        <is>
          <t>blokely</t>
        </is>
      </c>
      <c r="B68128" t="n">
        <v>1</v>
      </c>
    </row>
    <row r="68129">
      <c r="A68129" t="inlineStr">
        <is>
          <t>stlichem</t>
        </is>
      </c>
      <c r="B68129" t="n">
        <v>1</v>
      </c>
    </row>
    <row r="68130">
      <c r="A68130" t="inlineStr">
        <is>
          <t>langchan</t>
        </is>
      </c>
      <c r="B68130" t="n">
        <v>1</v>
      </c>
    </row>
    <row r="68131">
      <c r="A68131" t="inlineStr">
        <is>
          <t>graunadze</t>
        </is>
      </c>
      <c r="B68131" t="n">
        <v>1</v>
      </c>
    </row>
    <row r="68132">
      <c r="A68132" t="inlineStr">
        <is>
          <t>arnborg</t>
        </is>
      </c>
      <c r="B68132" t="n">
        <v>1</v>
      </c>
    </row>
    <row r="68133">
      <c r="A68133" t="inlineStr">
        <is>
          <t>cauntergg</t>
        </is>
      </c>
      <c r="B68133" t="n">
        <v>1</v>
      </c>
    </row>
    <row r="68134">
      <c r="A68134" t="inlineStr">
        <is>
          <t>limittial</t>
        </is>
      </c>
      <c r="B68134" t="n">
        <v>1</v>
      </c>
    </row>
    <row r="68135">
      <c r="A68135" t="inlineStr">
        <is>
          <t>gougastika</t>
        </is>
      </c>
      <c r="B68135" t="n">
        <v>1</v>
      </c>
    </row>
    <row r="68136">
      <c r="A68136" t="inlineStr">
        <is>
          <t>hebushe</t>
        </is>
      </c>
      <c r="B68136" t="n">
        <v>1</v>
      </c>
    </row>
    <row r="68137">
      <c r="A68137" t="inlineStr">
        <is>
          <t>heberkrad</t>
        </is>
      </c>
      <c r="B68137" t="n">
        <v>1</v>
      </c>
    </row>
    <row r="68138">
      <c r="A68138" t="inlineStr">
        <is>
          <t>boe0</t>
        </is>
      </c>
      <c r="B68138" t="n">
        <v>1</v>
      </c>
    </row>
    <row r="68139">
      <c r="A68139" t="inlineStr">
        <is>
          <t>caulters</t>
        </is>
      </c>
      <c r="B68139" t="n">
        <v>1</v>
      </c>
    </row>
    <row r="68140">
      <c r="A68140" t="inlineStr">
        <is>
          <t>caultergacha</t>
        </is>
      </c>
      <c r="B68140" t="n">
        <v>1</v>
      </c>
    </row>
    <row r="68141">
      <c r="A68141" t="inlineStr">
        <is>
          <t>morusti</t>
        </is>
      </c>
      <c r="B68141" t="n">
        <v>1</v>
      </c>
    </row>
    <row r="68142">
      <c r="A68142" t="inlineStr">
        <is>
          <t>barcils</t>
        </is>
      </c>
      <c r="B68142" t="n">
        <v>1</v>
      </c>
    </row>
    <row r="68143">
      <c r="A68143" t="inlineStr">
        <is>
          <t>shopon</t>
        </is>
      </c>
      <c r="B68143" t="n">
        <v>1</v>
      </c>
    </row>
    <row r="68144">
      <c r="A68144" t="inlineStr">
        <is>
          <t>laurent®</t>
        </is>
      </c>
      <c r="B68144" t="n">
        <v>1</v>
      </c>
    </row>
    <row r="68145">
      <c r="A68145" t="inlineStr">
        <is>
          <t>ex312makingframe</t>
        </is>
      </c>
      <c r="B68145" t="n">
        <v>1</v>
      </c>
    </row>
    <row r="68146">
      <c r="A68146" t="inlineStr">
        <is>
          <t>jvf157</t>
        </is>
      </c>
      <c r="B68146" t="n">
        <v>1</v>
      </c>
    </row>
    <row r="68147">
      <c r="A68147" t="inlineStr">
        <is>
          <t>catalogary</t>
        </is>
      </c>
      <c r="B68147" t="n">
        <v>1</v>
      </c>
    </row>
    <row r="68148">
      <c r="A68148" t="inlineStr">
        <is>
          <t>yakovillsoviks</t>
        </is>
      </c>
      <c r="B68148" t="n">
        <v>1</v>
      </c>
    </row>
    <row r="68149">
      <c r="A68149" t="inlineStr">
        <is>
          <t>prosesword</t>
        </is>
      </c>
      <c r="B68149" t="n">
        <v>1</v>
      </c>
    </row>
    <row r="68150">
      <c r="A68150" t="inlineStr">
        <is>
          <t>cheatzwas</t>
        </is>
      </c>
      <c r="B68150" t="n">
        <v>1</v>
      </c>
    </row>
    <row r="68151">
      <c r="A68151" t="inlineStr">
        <is>
          <t>qasap</t>
        </is>
      </c>
      <c r="B68151" t="n">
        <v>1</v>
      </c>
    </row>
    <row r="68152">
      <c r="A68152" t="inlineStr">
        <is>
          <t>toncal</t>
        </is>
      </c>
      <c r="B68152" t="n">
        <v>1</v>
      </c>
    </row>
    <row r="68153">
      <c r="A68153" t="inlineStr">
        <is>
          <t>arasis®</t>
        </is>
      </c>
      <c r="B68153" t="n">
        <v>1</v>
      </c>
    </row>
    <row r="68154">
      <c r="A68154" t="inlineStr">
        <is>
          <t>calabary</t>
        </is>
      </c>
      <c r="B68154" t="n">
        <v>1</v>
      </c>
    </row>
    <row r="68155">
      <c r="A68155" t="inlineStr">
        <is>
          <t>jkauclowgan</t>
        </is>
      </c>
      <c r="B68155" t="n">
        <v>1</v>
      </c>
    </row>
    <row r="68156">
      <c r="A68156" t="inlineStr">
        <is>
          <t>hexane®</t>
        </is>
      </c>
      <c r="B68156" t="n">
        <v>1</v>
      </c>
    </row>
    <row r="68157">
      <c r="A68157" t="inlineStr">
        <is>
          <t>chamorore</t>
        </is>
      </c>
      <c r="B68157" t="n">
        <v>1</v>
      </c>
    </row>
    <row r="68158">
      <c r="A68158" t="inlineStr">
        <is>
          <t>appoals</t>
        </is>
      </c>
      <c r="B68158" t="n">
        <v>1</v>
      </c>
    </row>
    <row r="68159">
      <c r="A68159" t="inlineStr">
        <is>
          <t>gteokéstic</t>
        </is>
      </c>
      <c r="B68159" t="n">
        <v>1</v>
      </c>
    </row>
    <row r="68160">
      <c r="A68160" t="inlineStr">
        <is>
          <t>lelliott</t>
        </is>
      </c>
      <c r="B68160" t="n">
        <v>2</v>
      </c>
    </row>
    <row r="68161">
      <c r="A68161" t="inlineStr">
        <is>
          <t>eyextement</t>
        </is>
      </c>
      <c r="B68161" t="n">
        <v>1</v>
      </c>
    </row>
    <row r="68162">
      <c r="A68162" t="inlineStr">
        <is>
          <t>backsauce</t>
        </is>
      </c>
      <c r="B68162" t="n">
        <v>1</v>
      </c>
    </row>
    <row r="68163">
      <c r="A68163" t="inlineStr">
        <is>
          <t>saimetery</t>
        </is>
      </c>
      <c r="B68163" t="n">
        <v>1</v>
      </c>
    </row>
    <row r="68164">
      <c r="A68164" t="inlineStr">
        <is>
          <t>grrrrt</t>
        </is>
      </c>
      <c r="B68164" t="n">
        <v>1</v>
      </c>
    </row>
    <row r="68165">
      <c r="A68165" t="inlineStr">
        <is>
          <t>martage</t>
        </is>
      </c>
      <c r="B68165" t="n">
        <v>1</v>
      </c>
    </row>
    <row r="68166">
      <c r="A68166" t="inlineStr">
        <is>
          <t>stalkerapp</t>
        </is>
      </c>
      <c r="B68166" t="n">
        <v>1</v>
      </c>
    </row>
    <row r="68167">
      <c r="A68167" t="inlineStr">
        <is>
          <t>iiiwwtilesdreamleague</t>
        </is>
      </c>
      <c r="B68167" t="n">
        <v>1</v>
      </c>
    </row>
    <row r="68168">
      <c r="A68168" t="inlineStr">
        <is>
          <t>bagla</t>
        </is>
      </c>
      <c r="B68168" t="n">
        <v>3</v>
      </c>
    </row>
    <row r="68169">
      <c r="A68169" t="inlineStr">
        <is>
          <t>itawhai</t>
        </is>
      </c>
      <c r="B68169" t="n">
        <v>1</v>
      </c>
    </row>
    <row r="68170">
      <c r="A68170" t="inlineStr">
        <is>
          <t>bupikol</t>
        </is>
      </c>
      <c r="B68170" t="n">
        <v>1</v>
      </c>
    </row>
    <row r="68171">
      <c r="A68171" t="inlineStr">
        <is>
          <t>thanjoes</t>
        </is>
      </c>
      <c r="B68171" t="n">
        <v>1</v>
      </c>
    </row>
    <row r="68172">
      <c r="A68172" t="inlineStr">
        <is>
          <t>tvtold</t>
        </is>
      </c>
      <c r="B68172" t="n">
        <v>1</v>
      </c>
    </row>
    <row r="68173">
      <c r="A68173" t="inlineStr">
        <is>
          <t>quish</t>
        </is>
      </c>
      <c r="B68173" t="n">
        <v>1</v>
      </c>
    </row>
    <row r="68174">
      <c r="A68174" t="inlineStr">
        <is>
          <t>ateart</t>
        </is>
      </c>
      <c r="B68174" t="n">
        <v>1</v>
      </c>
    </row>
    <row r="68175">
      <c r="A68175" t="inlineStr">
        <is>
          <t>orkrama</t>
        </is>
      </c>
      <c r="B68175" t="n">
        <v>1</v>
      </c>
    </row>
    <row r="68176">
      <c r="A68176" t="inlineStr">
        <is>
          <t>jeta24</t>
        </is>
      </c>
      <c r="B68176" t="n">
        <v>1</v>
      </c>
    </row>
    <row r="68177">
      <c r="A68177" t="inlineStr">
        <is>
          <t>narasimh</t>
        </is>
      </c>
      <c r="B68177" t="n">
        <v>1</v>
      </c>
    </row>
    <row r="68178">
      <c r="A68178" t="inlineStr">
        <is>
          <t>comtitlett1894285</t>
        </is>
      </c>
      <c r="B68178" t="n">
        <v>1</v>
      </c>
    </row>
    <row r="68179">
      <c r="A68179" t="inlineStr">
        <is>
          <t>veski</t>
        </is>
      </c>
      <c r="B68179" t="n">
        <v>1</v>
      </c>
    </row>
    <row r="68180">
      <c r="A68180" t="inlineStr">
        <is>
          <t>ranipur</t>
        </is>
      </c>
      <c r="B68180" t="n">
        <v>1</v>
      </c>
    </row>
    <row r="68181">
      <c r="A68181" t="inlineStr">
        <is>
          <t>idootmtkay</t>
        </is>
      </c>
      <c r="B68181" t="n">
        <v>1</v>
      </c>
    </row>
    <row r="68182">
      <c r="A68182" t="inlineStr">
        <is>
          <t>bc90</t>
        </is>
      </c>
      <c r="B68182" t="n">
        <v>1</v>
      </c>
    </row>
    <row r="68183">
      <c r="A68183" t="inlineStr">
        <is>
          <t>chatara</t>
        </is>
      </c>
      <c r="B68183" t="n">
        <v>1</v>
      </c>
    </row>
    <row r="68184">
      <c r="A68184" t="inlineStr">
        <is>
          <t>3212003</t>
        </is>
      </c>
      <c r="B68184" t="n">
        <v>1</v>
      </c>
    </row>
    <row r="68185">
      <c r="A68185" t="inlineStr">
        <is>
          <t>com20071205employees</t>
        </is>
      </c>
      <c r="B68185" t="n">
        <v>1</v>
      </c>
    </row>
    <row r="68186">
      <c r="A68186" t="inlineStr">
        <is>
          <t>rehdana</t>
        </is>
      </c>
      <c r="B68186" t="n">
        <v>1</v>
      </c>
    </row>
    <row r="68187">
      <c r="A68187" t="inlineStr">
        <is>
          <t>telltalestripes</t>
        </is>
      </c>
      <c r="B68187" t="n">
        <v>1</v>
      </c>
    </row>
    <row r="68188">
      <c r="A68188" t="inlineStr">
        <is>
          <t>raglumb</t>
        </is>
      </c>
      <c r="B68188" t="n">
        <v>1</v>
      </c>
    </row>
    <row r="68189">
      <c r="A68189" t="inlineStr">
        <is>
          <t>israluma</t>
        </is>
      </c>
      <c r="B68189" t="n">
        <v>1</v>
      </c>
    </row>
    <row r="68190">
      <c r="A68190" t="inlineStr">
        <is>
          <t>umnxqwi7c_11jgts1pk4tcokfs3tflhr38c</t>
        </is>
      </c>
      <c r="B68190" t="n">
        <v>1</v>
      </c>
    </row>
    <row r="68191">
      <c r="A68191" t="inlineStr">
        <is>
          <t>tickalours</t>
        </is>
      </c>
      <c r="B68191" t="n">
        <v>1</v>
      </c>
    </row>
    <row r="68192">
      <c r="A68192" t="inlineStr">
        <is>
          <t>be7sl8ebkk85q</t>
        </is>
      </c>
      <c r="B68192" t="n">
        <v>1</v>
      </c>
    </row>
    <row r="68193">
      <c r="A68193" t="inlineStr">
        <is>
          <t>vstarplysvxmfiisjpyy7jyfzkwd649v</t>
        </is>
      </c>
      <c r="B68193" t="n">
        <v>1</v>
      </c>
    </row>
    <row r="68194">
      <c r="A68194" t="inlineStr">
        <is>
          <t>muz0nyxdy_dewf5gsxeez0dshxf</t>
        </is>
      </c>
      <c r="B68194" t="n">
        <v>1</v>
      </c>
    </row>
    <row r="68195">
      <c r="A68195" t="inlineStr">
        <is>
          <t>consider—</t>
        </is>
      </c>
      <c r="B68195" t="n">
        <v>1</v>
      </c>
    </row>
    <row r="68196">
      <c r="A68196" t="inlineStr">
        <is>
          <t>onllluke1s</t>
        </is>
      </c>
      <c r="B68196" t="n">
        <v>1</v>
      </c>
    </row>
    <row r="68197">
      <c r="A68197" t="inlineStr">
        <is>
          <t>overfault</t>
        </is>
      </c>
      <c r="B68197" t="n">
        <v>1</v>
      </c>
    </row>
    <row r="68198">
      <c r="A68198" t="inlineStr">
        <is>
          <t>comwraypbfrjs</t>
        </is>
      </c>
      <c r="B68198" t="n">
        <v>1</v>
      </c>
    </row>
    <row r="68199">
      <c r="A68199" t="inlineStr">
        <is>
          <t>kintengi</t>
        </is>
      </c>
      <c r="B68199" t="n">
        <v>1</v>
      </c>
    </row>
    <row r="68200">
      <c r="A68200" t="inlineStr">
        <is>
          <t>com25kcvikszbpd</t>
        </is>
      </c>
      <c r="B68200" t="n">
        <v>1</v>
      </c>
    </row>
    <row r="68201">
      <c r="A68201" t="inlineStr">
        <is>
          <t>allticket</t>
        </is>
      </c>
      <c r="B68201" t="n">
        <v>1</v>
      </c>
    </row>
    <row r="68202">
      <c r="A68202" t="inlineStr">
        <is>
          <t>texasghhulow</t>
        </is>
      </c>
      <c r="B68202" t="n">
        <v>1</v>
      </c>
    </row>
    <row r="68203">
      <c r="A68203" t="inlineStr">
        <is>
          <t>bzzzzz</t>
        </is>
      </c>
      <c r="B68203" t="n">
        <v>1</v>
      </c>
    </row>
    <row r="68204">
      <c r="A68204" t="inlineStr">
        <is>
          <t>communiforming</t>
        </is>
      </c>
      <c r="B68204" t="n">
        <v>1</v>
      </c>
    </row>
    <row r="68205">
      <c r="A68205" t="inlineStr">
        <is>
          <t>meetengo</t>
        </is>
      </c>
      <c r="B68205" t="n">
        <v>1</v>
      </c>
    </row>
    <row r="68206">
      <c r="A68206" t="inlineStr">
        <is>
          <t>cddemetriarchy</t>
        </is>
      </c>
      <c r="B68206" t="n">
        <v>1</v>
      </c>
    </row>
    <row r="68207">
      <c r="A68207" t="inlineStr">
        <is>
          <t>tankmario</t>
        </is>
      </c>
      <c r="B68207" t="n">
        <v>1</v>
      </c>
    </row>
    <row r="68208">
      <c r="A68208" t="inlineStr">
        <is>
          <t>co391k4tsy9h</t>
        </is>
      </c>
      <c r="B68208" t="n">
        <v>1</v>
      </c>
    </row>
    <row r="68209">
      <c r="A68209" t="inlineStr">
        <is>
          <t>brankleyman</t>
        </is>
      </c>
      <c r="B68209" t="n">
        <v>1</v>
      </c>
    </row>
    <row r="68210">
      <c r="A68210" t="inlineStr">
        <is>
          <t>vecue</t>
        </is>
      </c>
      <c r="B68210" t="n">
        <v>1</v>
      </c>
    </row>
    <row r="68211">
      <c r="A68211" t="inlineStr">
        <is>
          <t>chapotovalley</t>
        </is>
      </c>
      <c r="B68211" t="n">
        <v>1</v>
      </c>
    </row>
    <row r="68212">
      <c r="A68212" t="inlineStr">
        <is>
          <t>dartcliff</t>
        </is>
      </c>
      <c r="B68212" t="n">
        <v>1</v>
      </c>
    </row>
    <row r="68213">
      <c r="A68213" t="inlineStr">
        <is>
          <t>com8c6xvufgj6</t>
        </is>
      </c>
      <c r="B68213" t="n">
        <v>1</v>
      </c>
    </row>
    <row r="68214">
      <c r="A68214" t="inlineStr">
        <is>
          <t>thestangestplague</t>
        </is>
      </c>
      <c r="B68214" t="n">
        <v>1</v>
      </c>
    </row>
    <row r="68215">
      <c r="A68215" t="inlineStr">
        <is>
          <t>😊🤀</t>
        </is>
      </c>
      <c r="B68215" t="n">
        <v>1</v>
      </c>
    </row>
    <row r="68216">
      <c r="A68216" t="inlineStr">
        <is>
          <t>xxxzapoc</t>
        </is>
      </c>
      <c r="B68216" t="n">
        <v>1</v>
      </c>
    </row>
    <row r="68217">
      <c r="A68217" t="inlineStr">
        <is>
          <t>piriverse</t>
        </is>
      </c>
      <c r="B68217" t="n">
        <v>1</v>
      </c>
    </row>
    <row r="68218">
      <c r="A68218" t="inlineStr">
        <is>
          <t>ibdall859</t>
        </is>
      </c>
      <c r="B68218" t="n">
        <v>1</v>
      </c>
    </row>
    <row r="68219">
      <c r="A68219" t="inlineStr">
        <is>
          <t>flayston</t>
        </is>
      </c>
      <c r="B68219" t="n">
        <v>1</v>
      </c>
    </row>
    <row r="68220">
      <c r="A68220" t="inlineStr">
        <is>
          <t>maxsparks</t>
        </is>
      </c>
      <c r="B68220" t="n">
        <v>1</v>
      </c>
    </row>
    <row r="68221">
      <c r="A68221" t="inlineStr">
        <is>
          <t>pssopse</t>
        </is>
      </c>
      <c r="B68221" t="n">
        <v>1</v>
      </c>
    </row>
    <row r="68222">
      <c r="A68222" t="inlineStr">
        <is>
          <t>whydojustatre</t>
        </is>
      </c>
      <c r="B68222" t="n">
        <v>1</v>
      </c>
    </row>
    <row r="68223">
      <c r="A68223" t="inlineStr">
        <is>
          <t>devanater</t>
        </is>
      </c>
      <c r="B68223" t="n">
        <v>1</v>
      </c>
    </row>
    <row r="68224">
      <c r="A68224" t="inlineStr">
        <is>
          <t>cp384_</t>
        </is>
      </c>
      <c r="B68224" t="n">
        <v>1</v>
      </c>
    </row>
    <row r="68225">
      <c r="A68225" t="inlineStr">
        <is>
          <t>comkzivsfwerqd</t>
        </is>
      </c>
      <c r="B68225" t="n">
        <v>1</v>
      </c>
    </row>
    <row r="68226">
      <c r="A68226" t="inlineStr">
        <is>
          <t>qubmc</t>
        </is>
      </c>
      <c r="B68226" t="n">
        <v>1</v>
      </c>
    </row>
    <row r="68227">
      <c r="A68227" t="inlineStr">
        <is>
          <t>yfw</t>
        </is>
      </c>
      <c r="B68227" t="n">
        <v>1</v>
      </c>
    </row>
    <row r="68228">
      <c r="A68228" t="inlineStr">
        <is>
          <t>coaaaas3lkffuk</t>
        </is>
      </c>
      <c r="B68228" t="n">
        <v>1</v>
      </c>
    </row>
    <row r="68229">
      <c r="A68229" t="inlineStr">
        <is>
          <t>cp384</t>
        </is>
      </c>
      <c r="B68229" t="n">
        <v>1</v>
      </c>
    </row>
    <row r="68230">
      <c r="A68230" t="inlineStr">
        <is>
          <t>spectrorambarsnub</t>
        </is>
      </c>
      <c r="B68230" t="n">
        <v>1</v>
      </c>
    </row>
    <row r="68231">
      <c r="A68231" t="inlineStr">
        <is>
          <t>girlfriendismiles</t>
        </is>
      </c>
      <c r="B68231" t="n">
        <v>1</v>
      </c>
    </row>
    <row r="68232">
      <c r="A68232" t="inlineStr">
        <is>
          <t>cfcur</t>
        </is>
      </c>
      <c r="B68232" t="n">
        <v>1</v>
      </c>
    </row>
    <row r="68233">
      <c r="A68233" t="inlineStr">
        <is>
          <t>captaingeokare</t>
        </is>
      </c>
      <c r="B68233" t="n">
        <v>1</v>
      </c>
    </row>
    <row r="68234">
      <c r="A68234" t="inlineStr">
        <is>
          <t>chenick</t>
        </is>
      </c>
      <c r="B68234" t="n">
        <v>1</v>
      </c>
    </row>
    <row r="68235">
      <c r="A68235" t="inlineStr">
        <is>
          <t>methisnow</t>
        </is>
      </c>
      <c r="B68235" t="n">
        <v>1</v>
      </c>
    </row>
    <row r="68236">
      <c r="A68236" t="inlineStr">
        <is>
          <t>nerkut</t>
        </is>
      </c>
      <c r="B68236" t="n">
        <v>1</v>
      </c>
    </row>
    <row r="68237">
      <c r="A68237" t="inlineStr">
        <is>
          <t>fairmugs</t>
        </is>
      </c>
      <c r="B68237" t="n">
        <v>1</v>
      </c>
    </row>
    <row r="68238">
      <c r="A68238" t="inlineStr">
        <is>
          <t>foxexclusive</t>
        </is>
      </c>
      <c r="B68238" t="n">
        <v>2</v>
      </c>
    </row>
    <row r="68239">
      <c r="A68239" t="inlineStr">
        <is>
          <t>yabeautysoclosewetalk</t>
        </is>
      </c>
      <c r="B68239" t="n">
        <v>1</v>
      </c>
    </row>
    <row r="68240">
      <c r="A68240" t="inlineStr">
        <is>
          <t>therightforathunder</t>
        </is>
      </c>
      <c r="B68240" t="n">
        <v>1</v>
      </c>
    </row>
    <row r="68241">
      <c r="A68241" t="inlineStr">
        <is>
          <t>slumpandfailure</t>
        </is>
      </c>
      <c r="B68241" t="n">
        <v>1</v>
      </c>
    </row>
    <row r="68242">
      <c r="A68242" t="inlineStr">
        <is>
          <t>psso</t>
        </is>
      </c>
      <c r="B68242" t="n">
        <v>1</v>
      </c>
    </row>
    <row r="68243">
      <c r="A68243" t="inlineStr">
        <is>
          <t>fj_jimmym</t>
        </is>
      </c>
      <c r="B68243" t="n">
        <v>1</v>
      </c>
    </row>
    <row r="68244">
      <c r="A68244" t="inlineStr">
        <is>
          <t>thatsays150japtalesanddangers</t>
        </is>
      </c>
      <c r="B68244" t="n">
        <v>1</v>
      </c>
    </row>
    <row r="68245">
      <c r="A68245" t="inlineStr">
        <is>
          <t>vachusineglove</t>
        </is>
      </c>
      <c r="B68245" t="n">
        <v>1</v>
      </c>
    </row>
    <row r="68246">
      <c r="A68246" t="inlineStr">
        <is>
          <t>jolize</t>
        </is>
      </c>
      <c r="B68246" t="n">
        <v>1</v>
      </c>
    </row>
    <row r="68247">
      <c r="A68247" t="inlineStr">
        <is>
          <t>cóboros</t>
        </is>
      </c>
      <c r="B68247" t="n">
        <v>1</v>
      </c>
    </row>
    <row r="68248">
      <c r="A68248" t="inlineStr">
        <is>
          <t>borach</t>
        </is>
      </c>
      <c r="B68248" t="n">
        <v>1</v>
      </c>
    </row>
    <row r="68249">
      <c r="A68249" t="inlineStr">
        <is>
          <t>burglarisation</t>
        </is>
      </c>
      <c r="B68249" t="n">
        <v>1</v>
      </c>
    </row>
    <row r="68250">
      <c r="A68250" t="inlineStr">
        <is>
          <t>belivocating</t>
        </is>
      </c>
      <c r="B68250" t="n">
        <v>1</v>
      </c>
    </row>
    <row r="68251">
      <c r="A68251" t="inlineStr">
        <is>
          <t>craigauf</t>
        </is>
      </c>
      <c r="B68251" t="n">
        <v>1</v>
      </c>
    </row>
    <row r="68252">
      <c r="A68252" t="inlineStr">
        <is>
          <t>tigmes</t>
        </is>
      </c>
      <c r="B68252" t="n">
        <v>1</v>
      </c>
    </row>
    <row r="68253">
      <c r="A68253" t="inlineStr">
        <is>
          <t>grove—the</t>
        </is>
      </c>
      <c r="B68253" t="n">
        <v>1</v>
      </c>
    </row>
    <row r="68254">
      <c r="A68254" t="inlineStr">
        <is>
          <t>recheltek</t>
        </is>
      </c>
      <c r="B68254" t="n">
        <v>1</v>
      </c>
    </row>
    <row r="68255">
      <c r="A68255" t="inlineStr">
        <is>
          <t>pigsman</t>
        </is>
      </c>
      <c r="B68255" t="n">
        <v>1</v>
      </c>
    </row>
    <row r="68256">
      <c r="A68256" t="inlineStr">
        <is>
          <t>duncanstillcreates</t>
        </is>
      </c>
      <c r="B68256" t="n">
        <v>1</v>
      </c>
    </row>
    <row r="68257">
      <c r="A68257" t="inlineStr">
        <is>
          <t>tanakish</t>
        </is>
      </c>
      <c r="B68257" t="n">
        <v>1</v>
      </c>
    </row>
    <row r="68258">
      <c r="A68258" t="inlineStr">
        <is>
          <t>coughlyn</t>
        </is>
      </c>
      <c r="B68258" t="n">
        <v>1</v>
      </c>
    </row>
    <row r="68259">
      <c r="A68259" t="inlineStr">
        <is>
          <t>no|er</t>
        </is>
      </c>
      <c r="B68259" t="n">
        <v>1</v>
      </c>
    </row>
    <row r="68260">
      <c r="A68260" t="inlineStr">
        <is>
          <t>perinehic</t>
        </is>
      </c>
      <c r="B68260" t="n">
        <v>1</v>
      </c>
    </row>
    <row r="68261">
      <c r="A68261" t="inlineStr">
        <is>
          <t>terminalhsfc</t>
        </is>
      </c>
      <c r="B68261" t="n">
        <v>1</v>
      </c>
    </row>
    <row r="68262">
      <c r="A68262" t="inlineStr">
        <is>
          <t>hopingblanksmind</t>
        </is>
      </c>
      <c r="B68262" t="n">
        <v>1</v>
      </c>
    </row>
    <row r="68263">
      <c r="A68263" t="inlineStr">
        <is>
          <t>comdtwsvi1uydg</t>
        </is>
      </c>
      <c r="B68263" t="n">
        <v>1</v>
      </c>
    </row>
    <row r="68264">
      <c r="A68264" t="inlineStr">
        <is>
          <t>disinformationally</t>
        </is>
      </c>
      <c r="B68264" t="n">
        <v>1</v>
      </c>
    </row>
    <row r="68265">
      <c r="A68265" t="inlineStr">
        <is>
          <t>kathleysaloon</t>
        </is>
      </c>
      <c r="B68265" t="n">
        <v>1</v>
      </c>
    </row>
    <row r="68266">
      <c r="A68266" t="inlineStr">
        <is>
          <t>gabush</t>
        </is>
      </c>
      <c r="B68266" t="n">
        <v>1</v>
      </c>
    </row>
    <row r="68267">
      <c r="A68267" t="inlineStr">
        <is>
          <t>alertbolty</t>
        </is>
      </c>
      <c r="B68267" t="n">
        <v>1</v>
      </c>
    </row>
    <row r="68268">
      <c r="A68268" t="inlineStr">
        <is>
          <t>shadowscript</t>
        </is>
      </c>
      <c r="B68268" t="n">
        <v>1</v>
      </c>
    </row>
    <row r="68269">
      <c r="A68269" t="inlineStr">
        <is>
          <t>reawop</t>
        </is>
      </c>
      <c r="B68269" t="n">
        <v>1</v>
      </c>
    </row>
    <row r="68270">
      <c r="A68270" t="inlineStr">
        <is>
          <t>scraphero</t>
        </is>
      </c>
      <c r="B68270" t="n">
        <v>1</v>
      </c>
    </row>
    <row r="68271">
      <c r="A68271" t="inlineStr">
        <is>
          <t>cmdelocatedbon</t>
        </is>
      </c>
      <c r="B68271" t="n">
        <v>1</v>
      </c>
    </row>
    <row r="68272">
      <c r="A68272" t="inlineStr">
        <is>
          <t>terryg</t>
        </is>
      </c>
      <c r="B68272" t="n">
        <v>1</v>
      </c>
    </row>
    <row r="68273">
      <c r="A68273" t="inlineStr">
        <is>
          <t>threats|</t>
        </is>
      </c>
      <c r="B68273" t="n">
        <v>1</v>
      </c>
    </row>
    <row r="68274">
      <c r="A68274" t="inlineStr">
        <is>
          <t>ah64x</t>
        </is>
      </c>
      <c r="B68274" t="n">
        <v>1</v>
      </c>
    </row>
    <row r="68275">
      <c r="A68275" t="inlineStr">
        <is>
          <t>raincage</t>
        </is>
      </c>
      <c r="B68275" t="n">
        <v>1</v>
      </c>
    </row>
    <row r="68276">
      <c r="A68276" t="inlineStr">
        <is>
          <t>toszek</t>
        </is>
      </c>
      <c r="B68276" t="n">
        <v>1</v>
      </c>
    </row>
    <row r="68277">
      <c r="A68277" t="inlineStr">
        <is>
          <t>rughbrad</t>
        </is>
      </c>
      <c r="B68277" t="n">
        <v>1</v>
      </c>
    </row>
    <row r="68278">
      <c r="A68278" t="inlineStr">
        <is>
          <t>countermappen</t>
        </is>
      </c>
      <c r="B68278" t="n">
        <v>1</v>
      </c>
    </row>
    <row r="68279">
      <c r="A68279" t="inlineStr">
        <is>
          <t>mprowout</t>
        </is>
      </c>
      <c r="B68279" t="n">
        <v>2</v>
      </c>
    </row>
    <row r="68280">
      <c r="A68280" t="inlineStr">
        <is>
          <t>crycar</t>
        </is>
      </c>
      <c r="B68280" t="n">
        <v>1</v>
      </c>
    </row>
    <row r="68281">
      <c r="A68281" t="inlineStr">
        <is>
          <t>m275</t>
        </is>
      </c>
      <c r="B68281" t="n">
        <v>1</v>
      </c>
    </row>
    <row r="68282">
      <c r="A68282" t="inlineStr">
        <is>
          <t>m64c</t>
        </is>
      </c>
      <c r="B68282" t="n">
        <v>1</v>
      </c>
    </row>
    <row r="68283">
      <c r="A68283" t="inlineStr">
        <is>
          <t>ettd</t>
        </is>
      </c>
      <c r="B68283" t="n">
        <v>1</v>
      </c>
    </row>
    <row r="68284">
      <c r="A68284" t="inlineStr">
        <is>
          <t>alluvants</t>
        </is>
      </c>
      <c r="B68284" t="n">
        <v>1</v>
      </c>
    </row>
    <row r="68285">
      <c r="A68285" t="inlineStr">
        <is>
          <t>aecm2</t>
        </is>
      </c>
      <c r="B68285" t="n">
        <v>1</v>
      </c>
    </row>
    <row r="68286">
      <c r="A68286" t="inlineStr">
        <is>
          <t>hdtl</t>
        </is>
      </c>
      <c r="B68286" t="n">
        <v>1</v>
      </c>
    </row>
    <row r="68287">
      <c r="A68287" t="inlineStr">
        <is>
          <t>hurghin</t>
        </is>
      </c>
      <c r="B68287" t="n">
        <v>1</v>
      </c>
    </row>
    <row r="68288">
      <c r="A68288" t="inlineStr">
        <is>
          <t>ordinibo</t>
        </is>
      </c>
      <c r="B68288" t="n">
        <v>1</v>
      </c>
    </row>
    <row r="68289">
      <c r="A68289" t="inlineStr">
        <is>
          <t>careerman</t>
        </is>
      </c>
      <c r="B68289" t="n">
        <v>1</v>
      </c>
    </row>
    <row r="68290">
      <c r="A68290" t="inlineStr">
        <is>
          <t>900ge</t>
        </is>
      </c>
      <c r="B68290" t="n">
        <v>1</v>
      </c>
    </row>
    <row r="68291">
      <c r="A68291" t="inlineStr">
        <is>
          <t>seomaeve</t>
        </is>
      </c>
      <c r="B68291" t="n">
        <v>1</v>
      </c>
    </row>
    <row r="68292">
      <c r="A68292" t="inlineStr">
        <is>
          <t>dnage</t>
        </is>
      </c>
      <c r="B68292" t="n">
        <v>1</v>
      </c>
    </row>
    <row r="68293">
      <c r="A68293" t="inlineStr">
        <is>
          <t>zlune</t>
        </is>
      </c>
      <c r="B68293" t="n">
        <v>1</v>
      </c>
    </row>
    <row r="68294">
      <c r="A68294" t="inlineStr">
        <is>
          <t>europewalking</t>
        </is>
      </c>
      <c r="B68294" t="n">
        <v>1</v>
      </c>
    </row>
    <row r="68295">
      <c r="A68295" t="inlineStr">
        <is>
          <t>cr16l</t>
        </is>
      </c>
      <c r="B68295" t="n">
        <v>1</v>
      </c>
    </row>
    <row r="68296">
      <c r="A68296" t="inlineStr">
        <is>
          <t>cndsb</t>
        </is>
      </c>
      <c r="B68296" t="n">
        <v>1</v>
      </c>
    </row>
    <row r="68297">
      <c r="A68297" t="inlineStr">
        <is>
          <t>420min</t>
        </is>
      </c>
      <c r="B68297" t="n">
        <v>1</v>
      </c>
    </row>
    <row r="68298">
      <c r="A68298" t="inlineStr">
        <is>
          <t>bump52</t>
        </is>
      </c>
      <c r="B68298" t="n">
        <v>1</v>
      </c>
    </row>
    <row r="68299">
      <c r="A68299" t="inlineStr">
        <is>
          <t>lpp120sdr60000l</t>
        </is>
      </c>
      <c r="B68299" t="n">
        <v>1</v>
      </c>
    </row>
    <row r="68300">
      <c r="A68300" t="inlineStr">
        <is>
          <t>parisast</t>
        </is>
      </c>
      <c r="B68300" t="n">
        <v>1</v>
      </c>
    </row>
    <row r="68301">
      <c r="A68301" t="inlineStr">
        <is>
          <t>6gbhr</t>
        </is>
      </c>
      <c r="B68301" t="n">
        <v>1</v>
      </c>
    </row>
    <row r="68302">
      <c r="A68302" t="inlineStr">
        <is>
          <t>phclon</t>
        </is>
      </c>
      <c r="B68302" t="n">
        <v>1</v>
      </c>
    </row>
    <row r="68303">
      <c r="A68303" t="inlineStr">
        <is>
          <t>ttnc</t>
        </is>
      </c>
      <c r="B68303" t="n">
        <v>1</v>
      </c>
    </row>
    <row r="68304">
      <c r="A68304" t="inlineStr">
        <is>
          <t>spdid</t>
        </is>
      </c>
      <c r="B68304" t="n">
        <v>1</v>
      </c>
    </row>
    <row r="68305">
      <c r="A68305" t="inlineStr">
        <is>
          <t>infl_plieves</t>
        </is>
      </c>
      <c r="B68305" t="n">
        <v>1</v>
      </c>
    </row>
    <row r="68306">
      <c r="A68306" t="inlineStr">
        <is>
          <t>zuricho</t>
        </is>
      </c>
      <c r="B68306" t="n">
        <v>1</v>
      </c>
    </row>
    <row r="68307">
      <c r="A68307" t="inlineStr">
        <is>
          <t>richmondzonijeu</t>
        </is>
      </c>
      <c r="B68307" t="n">
        <v>1</v>
      </c>
    </row>
    <row r="68308">
      <c r="A68308" t="inlineStr">
        <is>
          <t>enquireder»</t>
        </is>
      </c>
      <c r="B68308" t="n">
        <v>1</v>
      </c>
    </row>
    <row r="68309">
      <c r="A68309" t="inlineStr">
        <is>
          <t>available—due</t>
        </is>
      </c>
      <c r="B68309" t="n">
        <v>1</v>
      </c>
    </row>
    <row r="68310">
      <c r="A68310" t="inlineStr">
        <is>
          <t>gearbridges</t>
        </is>
      </c>
      <c r="B68310" t="n">
        <v>1</v>
      </c>
    </row>
    <row r="68311">
      <c r="A68311" t="inlineStr">
        <is>
          <t>­bears</t>
        </is>
      </c>
      <c r="B68311" t="n">
        <v>1</v>
      </c>
    </row>
    <row r="68312">
      <c r="A68312" t="inlineStr">
        <is>
          <t>opsvideo</t>
        </is>
      </c>
      <c r="B68312" t="n">
        <v>1</v>
      </c>
    </row>
    <row r="68313">
      <c r="A68313" t="inlineStr">
        <is>
          <t>astringot</t>
        </is>
      </c>
      <c r="B68313" t="n">
        <v>1</v>
      </c>
    </row>
    <row r="68314">
      <c r="A68314" t="inlineStr">
        <is>
          <t>oregi</t>
        </is>
      </c>
      <c r="B68314" t="n">
        <v>1</v>
      </c>
    </row>
    <row r="68315">
      <c r="A68315" t="inlineStr">
        <is>
          <t>moiry</t>
        </is>
      </c>
      <c r="B68315" t="n">
        <v>1</v>
      </c>
    </row>
    <row r="68316">
      <c r="A68316" t="inlineStr">
        <is>
          <t>respondat­ion</t>
        </is>
      </c>
      <c r="B68316" t="n">
        <v>1</v>
      </c>
    </row>
    <row r="68317">
      <c r="A68317" t="inlineStr">
        <is>
          <t>datacompleting</t>
        </is>
      </c>
      <c r="B68317" t="n">
        <v>1</v>
      </c>
    </row>
    <row r="68318">
      <c r="A68318" t="inlineStr">
        <is>
          <t>sweep—simulating</t>
        </is>
      </c>
      <c r="B68318" t="n">
        <v>1</v>
      </c>
    </row>
    <row r="68319">
      <c r="A68319" t="inlineStr">
        <is>
          <t>photopublishing</t>
        </is>
      </c>
      <c r="B68319" t="n">
        <v>1</v>
      </c>
    </row>
    <row r="68320">
      <c r="A68320" t="inlineStr">
        <is>
          <t>arequan</t>
        </is>
      </c>
      <c r="B68320" t="n">
        <v>1</v>
      </c>
    </row>
    <row r="68321">
      <c r="A68321" t="inlineStr">
        <is>
          <t>sternums</t>
        </is>
      </c>
      <c r="B68321" t="n">
        <v>1</v>
      </c>
    </row>
    <row r="68322">
      <c r="A68322" t="inlineStr">
        <is>
          <t>hanniptethod</t>
        </is>
      </c>
      <c r="B68322" t="n">
        <v>1</v>
      </c>
    </row>
    <row r="68323">
      <c r="A68323" t="inlineStr">
        <is>
          <t>arequans</t>
        </is>
      </c>
      <c r="B68323" t="n">
        <v>1</v>
      </c>
    </row>
    <row r="68324">
      <c r="A68324" t="inlineStr">
        <is>
          <t>bataanu</t>
        </is>
      </c>
      <c r="B68324" t="n">
        <v>1</v>
      </c>
    </row>
    <row r="68325">
      <c r="A68325" t="inlineStr">
        <is>
          <t>guggenheimer</t>
        </is>
      </c>
      <c r="B68325" t="n">
        <v>1</v>
      </c>
    </row>
    <row r="68326">
      <c r="A68326" t="inlineStr">
        <is>
          <t>anhasunmedia</t>
        </is>
      </c>
      <c r="B68326" t="n">
        <v>1</v>
      </c>
    </row>
    <row r="68327">
      <c r="A68327" t="inlineStr">
        <is>
          <t>sunyield</t>
        </is>
      </c>
      <c r="B68327" t="n">
        <v>1</v>
      </c>
    </row>
    <row r="68328">
      <c r="A68328" t="inlineStr">
        <is>
          <t>kalamataadhhiwichrellyches</t>
        </is>
      </c>
      <c r="B68328" t="n">
        <v>1</v>
      </c>
    </row>
    <row r="68329">
      <c r="A68329" t="inlineStr">
        <is>
          <t>jamiediamond</t>
        </is>
      </c>
      <c r="B68329" t="n">
        <v>1</v>
      </c>
    </row>
    <row r="68330">
      <c r="A68330" t="inlineStr">
        <is>
          <t>schmealy</t>
        </is>
      </c>
      <c r="B68330" t="n">
        <v>1</v>
      </c>
    </row>
    <row r="68331">
      <c r="A68331" t="inlineStr">
        <is>
          <t>httpbostonbills</t>
        </is>
      </c>
      <c r="B68331" t="n">
        <v>1</v>
      </c>
    </row>
    <row r="68332">
      <c r="A68332" t="inlineStr">
        <is>
          <t>oraise</t>
        </is>
      </c>
      <c r="B68332" t="n">
        <v>1</v>
      </c>
    </row>
    <row r="68333">
      <c r="A68333" t="inlineStr">
        <is>
          <t>dicomm</t>
        </is>
      </c>
      <c r="B68333" t="n">
        <v>1</v>
      </c>
    </row>
    <row r="68334">
      <c r="A68334" t="inlineStr">
        <is>
          <t>ansencing</t>
        </is>
      </c>
      <c r="B68334" t="n">
        <v>1</v>
      </c>
    </row>
    <row r="68335">
      <c r="A68335" t="inlineStr">
        <is>
          <t>c057630270</t>
        </is>
      </c>
      <c r="B68335" t="n">
        <v>1</v>
      </c>
    </row>
    <row r="68336">
      <c r="A68336" t="inlineStr">
        <is>
          <t>afarw</t>
        </is>
      </c>
      <c r="B68336" t="n">
        <v>1</v>
      </c>
    </row>
    <row r="68337">
      <c r="A68337" t="inlineStr">
        <is>
          <t>lefterides</t>
        </is>
      </c>
      <c r="B68337" t="n">
        <v>1</v>
      </c>
    </row>
    <row r="68338">
      <c r="A68338" t="inlineStr">
        <is>
          <t>are_posts_are_eith</t>
        </is>
      </c>
      <c r="B68338" t="n">
        <v>1</v>
      </c>
    </row>
    <row r="68339">
      <c r="A68339" t="inlineStr">
        <is>
          <t>gluggish</t>
        </is>
      </c>
      <c r="B68339" t="n">
        <v>1</v>
      </c>
    </row>
    <row r="68340">
      <c r="A68340" t="inlineStr">
        <is>
          <t>pecn</t>
        </is>
      </c>
      <c r="B68340" t="n">
        <v>2</v>
      </c>
    </row>
    <row r="68341">
      <c r="A68341" t="inlineStr">
        <is>
          <t>rewhiteell</t>
        </is>
      </c>
      <c r="B68341" t="n">
        <v>1</v>
      </c>
    </row>
    <row r="68342">
      <c r="A68342" t="inlineStr">
        <is>
          <t>oirama</t>
        </is>
      </c>
      <c r="B68342" t="n">
        <v>1</v>
      </c>
    </row>
    <row r="68343">
      <c r="A68343" t="inlineStr">
        <is>
          <t>haleycongress</t>
        </is>
      </c>
      <c r="B68343" t="n">
        <v>1</v>
      </c>
    </row>
    <row r="68344">
      <c r="A68344" t="inlineStr">
        <is>
          <t>quentinémrportus</t>
        </is>
      </c>
      <c r="B68344" t="n">
        <v>1</v>
      </c>
    </row>
    <row r="68345">
      <c r="A68345" t="inlineStr">
        <is>
          <t>102045</t>
        </is>
      </c>
      <c r="B68345" t="n">
        <v>1</v>
      </c>
    </row>
    <row r="68346">
      <c r="A68346" t="inlineStr">
        <is>
          <t>newsyork</t>
        </is>
      </c>
      <c r="B68346" t="n">
        <v>1</v>
      </c>
    </row>
    <row r="68347">
      <c r="A68347" t="inlineStr">
        <is>
          <t>tericulture</t>
        </is>
      </c>
      <c r="B68347" t="n">
        <v>1</v>
      </c>
    </row>
    <row r="68348">
      <c r="A68348" t="inlineStr">
        <is>
          <t>2issued</t>
        </is>
      </c>
      <c r="B68348" t="n">
        <v>1</v>
      </c>
    </row>
    <row r="68349">
      <c r="A68349" t="inlineStr">
        <is>
          <t>robertlolfj</t>
        </is>
      </c>
      <c r="B68349" t="n">
        <v>1</v>
      </c>
    </row>
    <row r="68350">
      <c r="A68350" t="inlineStr">
        <is>
          <t>cremigah</t>
        </is>
      </c>
      <c r="B68350" t="n">
        <v>1</v>
      </c>
    </row>
    <row r="68351">
      <c r="A68351" t="inlineStr">
        <is>
          <t>dailyblog</t>
        </is>
      </c>
      <c r="B68351" t="n">
        <v>1</v>
      </c>
    </row>
    <row r="68352">
      <c r="A68352" t="inlineStr">
        <is>
          <t>102246</t>
        </is>
      </c>
      <c r="B68352" t="n">
        <v>1</v>
      </c>
    </row>
    <row r="68353">
      <c r="A68353" t="inlineStr">
        <is>
          <t>trumpahead</t>
        </is>
      </c>
      <c r="B68353" t="n">
        <v>2</v>
      </c>
    </row>
    <row r="68354">
      <c r="A68354" t="inlineStr">
        <is>
          <t>com20100102foreignreferendum</t>
        </is>
      </c>
      <c r="B68354" t="n">
        <v>1</v>
      </c>
    </row>
    <row r="68355">
      <c r="A68355" t="inlineStr">
        <is>
          <t>c057630272</t>
        </is>
      </c>
      <c r="B68355" t="n">
        <v>1</v>
      </c>
    </row>
    <row r="68356">
      <c r="A68356" t="inlineStr">
        <is>
          <t>presciation</t>
        </is>
      </c>
      <c r="B68356" t="n">
        <v>1</v>
      </c>
    </row>
    <row r="68357">
      <c r="A68357" t="inlineStr">
        <is>
          <t>acnoping</t>
        </is>
      </c>
      <c r="B68357" t="n">
        <v>1</v>
      </c>
    </row>
    <row r="68358">
      <c r="A68358" t="inlineStr">
        <is>
          <t>hdr22clintonemail</t>
        </is>
      </c>
      <c r="B68358" t="n">
        <v>4</v>
      </c>
    </row>
    <row r="68359">
      <c r="A68359" t="inlineStr">
        <is>
          <t>raccross</t>
        </is>
      </c>
      <c r="B68359" t="n">
        <v>1</v>
      </c>
    </row>
    <row r="68360">
      <c r="A68360" t="inlineStr">
        <is>
          <t>2825jo</t>
        </is>
      </c>
      <c r="B68360" t="n">
        <v>1</v>
      </c>
    </row>
    <row r="68361">
      <c r="A68361" t="inlineStr">
        <is>
          <t>fcff924005e</t>
        </is>
      </c>
      <c r="B68361" t="n">
        <v>1</v>
      </c>
    </row>
    <row r="68362">
      <c r="A68362" t="inlineStr">
        <is>
          <t>porktinstallpt</t>
        </is>
      </c>
      <c r="B68362" t="n">
        <v>1</v>
      </c>
    </row>
    <row r="68363">
      <c r="A68363" t="inlineStr">
        <is>
          <t>rothkrause</t>
        </is>
      </c>
      <c r="B68363" t="n">
        <v>1</v>
      </c>
    </row>
    <row r="68364">
      <c r="A68364" t="inlineStr">
        <is>
          <t>mmc1</t>
        </is>
      </c>
      <c r="B68364" t="n">
        <v>1</v>
      </c>
    </row>
    <row r="68365">
      <c r="A68365" t="inlineStr">
        <is>
          <t>a_tim_mclnuame</t>
        </is>
      </c>
      <c r="B68365" t="n">
        <v>1</v>
      </c>
    </row>
    <row r="68366">
      <c r="A68366" t="inlineStr">
        <is>
          <t>klavik</t>
        </is>
      </c>
      <c r="B68366" t="n">
        <v>1</v>
      </c>
    </row>
    <row r="68367">
      <c r="A68367" t="inlineStr">
        <is>
          <t>hikemasse</t>
        </is>
      </c>
      <c r="B68367" t="n">
        <v>1</v>
      </c>
    </row>
    <row r="68368">
      <c r="A68368" t="inlineStr">
        <is>
          <t>pskfsbs</t>
        </is>
      </c>
      <c r="B68368" t="n">
        <v>1</v>
      </c>
    </row>
    <row r="68369">
      <c r="A68369" t="inlineStr">
        <is>
          <t>cuycher</t>
        </is>
      </c>
      <c r="B68369" t="n">
        <v>1</v>
      </c>
    </row>
    <row r="68370">
      <c r="A68370" t="inlineStr">
        <is>
          <t>40008032</t>
        </is>
      </c>
      <c r="B68370" t="n">
        <v>1</v>
      </c>
    </row>
    <row r="68371">
      <c r="A68371" t="inlineStr">
        <is>
          <t>pointb</t>
        </is>
      </c>
      <c r="B68371" t="n">
        <v>1</v>
      </c>
    </row>
    <row r="68372">
      <c r="A68372" t="inlineStr">
        <is>
          <t>cathaviejb</t>
        </is>
      </c>
      <c r="B68372" t="n">
        <v>1</v>
      </c>
    </row>
    <row r="68373">
      <c r="A68373" t="inlineStr">
        <is>
          <t>zhlyomo</t>
        </is>
      </c>
      <c r="B68373" t="n">
        <v>1</v>
      </c>
    </row>
    <row r="68374">
      <c r="A68374" t="inlineStr">
        <is>
          <t>unfmannction</t>
        </is>
      </c>
      <c r="B68374" t="n">
        <v>1</v>
      </c>
    </row>
    <row r="68375">
      <c r="A68375" t="inlineStr">
        <is>
          <t>8196global</t>
        </is>
      </c>
      <c r="B68375" t="n">
        <v>1</v>
      </c>
    </row>
    <row r="68376">
      <c r="A68376" t="inlineStr">
        <is>
          <t>vanfijk</t>
        </is>
      </c>
      <c r="B68376" t="n">
        <v>1</v>
      </c>
    </row>
    <row r="68377">
      <c r="A68377" t="inlineStr">
        <is>
          <t>rothnerko</t>
        </is>
      </c>
      <c r="B68377" t="n">
        <v>1</v>
      </c>
    </row>
    <row r="68378">
      <c r="A68378" t="inlineStr">
        <is>
          <t>sw081</t>
        </is>
      </c>
      <c r="B68378" t="n">
        <v>1</v>
      </c>
    </row>
    <row r="68379">
      <c r="A68379" t="inlineStr">
        <is>
          <t>uyaits</t>
        </is>
      </c>
      <c r="B68379" t="n">
        <v>1</v>
      </c>
    </row>
    <row r="68380">
      <c r="A68380" t="inlineStr">
        <is>
          <t>flcrew</t>
        </is>
      </c>
      <c r="B68380" t="n">
        <v>1</v>
      </c>
    </row>
    <row r="68381">
      <c r="A68381" t="inlineStr">
        <is>
          <t>13behavior</t>
        </is>
      </c>
      <c r="B68381" t="n">
        <v>1</v>
      </c>
    </row>
    <row r="68382">
      <c r="A68382" t="inlineStr">
        <is>
          <t>«hosts»</t>
        </is>
      </c>
      <c r="B68382" t="n">
        <v>1</v>
      </c>
    </row>
    <row r="68383">
      <c r="A68383" t="inlineStr">
        <is>
          <t>necchere</t>
        </is>
      </c>
      <c r="B68383" t="n">
        <v>1</v>
      </c>
    </row>
    <row r="68384">
      <c r="A68384" t="inlineStr">
        <is>
          <t>humanivergence</t>
        </is>
      </c>
      <c r="B68384" t="n">
        <v>1</v>
      </c>
    </row>
    <row r="68385">
      <c r="A68385" t="inlineStr">
        <is>
          <t>wideseprotocol</t>
        </is>
      </c>
      <c r="B68385" t="n">
        <v>1</v>
      </c>
    </row>
    <row r="68386">
      <c r="A68386" t="inlineStr">
        <is>
          <t>htxoaâica�¨rtf</t>
        </is>
      </c>
      <c r="B68386" t="n">
        <v>1</v>
      </c>
    </row>
    <row r="68387">
      <c r="A68387" t="inlineStr">
        <is>
          <t>gmtogger</t>
        </is>
      </c>
      <c r="B68387" t="n">
        <v>1</v>
      </c>
    </row>
    <row r="68388">
      <c r="A68388" t="inlineStr">
        <is>
          <t>nisopa</t>
        </is>
      </c>
      <c r="B68388" t="n">
        <v>1</v>
      </c>
    </row>
    <row r="68389">
      <c r="A68389" t="inlineStr">
        <is>
          <t>pagthe</t>
        </is>
      </c>
      <c r="B68389" t="n">
        <v>1</v>
      </c>
    </row>
    <row r="68390">
      <c r="A68390" t="inlineStr">
        <is>
          <t>stafft</t>
        </is>
      </c>
      <c r="B68390" t="n">
        <v>1</v>
      </c>
    </row>
    <row r="68391">
      <c r="A68391" t="inlineStr">
        <is>
          <t>scalfo</t>
        </is>
      </c>
      <c r="B68391" t="n">
        <v>2</v>
      </c>
    </row>
    <row r="68392">
      <c r="A68392" t="inlineStr">
        <is>
          <t>igran_al_introc_test</t>
        </is>
      </c>
      <c r="B68392" t="n">
        <v>1</v>
      </c>
    </row>
    <row r="68393">
      <c r="A68393" t="inlineStr">
        <is>
          <t>beldeber</t>
        </is>
      </c>
      <c r="B68393" t="n">
        <v>1</v>
      </c>
    </row>
    <row r="68394">
      <c r="A68394" t="inlineStr">
        <is>
          <t>vi205bit</t>
        </is>
      </c>
      <c r="B68394" t="n">
        <v>1</v>
      </c>
    </row>
    <row r="68395">
      <c r="A68395" t="inlineStr">
        <is>
          <t>barbouna</t>
        </is>
      </c>
      <c r="B68395" t="n">
        <v>1</v>
      </c>
    </row>
    <row r="68396">
      <c r="A68396" t="inlineStr">
        <is>
          <t>cp41181975</t>
        </is>
      </c>
      <c r="B68396" t="n">
        <v>1</v>
      </c>
    </row>
    <row r="68397">
      <c r="A68397" t="inlineStr">
        <is>
          <t>spairzas</t>
        </is>
      </c>
      <c r="B68397" t="n">
        <v>1</v>
      </c>
    </row>
    <row r="68398">
      <c r="A68398" t="inlineStr">
        <is>
          <t>thenat</t>
        </is>
      </c>
      <c r="B68398" t="n">
        <v>1</v>
      </c>
    </row>
    <row r="68399">
      <c r="A68399" t="inlineStr">
        <is>
          <t>2004gn</t>
        </is>
      </c>
      <c r="B68399" t="n">
        <v>1</v>
      </c>
    </row>
    <row r="68400">
      <c r="A68400" t="inlineStr">
        <is>
          <t>unhosement</t>
        </is>
      </c>
      <c r="B68400" t="n">
        <v>1</v>
      </c>
    </row>
    <row r="68401">
      <c r="A68401" t="inlineStr">
        <is>
          <t>7c6</t>
        </is>
      </c>
      <c r="B68401" t="n">
        <v>1</v>
      </c>
    </row>
    <row r="68402">
      <c r="A68402" t="inlineStr">
        <is>
          <t>msterdo</t>
        </is>
      </c>
      <c r="B68402" t="n">
        <v>1</v>
      </c>
    </row>
    <row r="68403">
      <c r="A68403" t="inlineStr">
        <is>
          <t>nielsonrevent</t>
        </is>
      </c>
      <c r="B68403" t="n">
        <v>1</v>
      </c>
    </row>
    <row r="68404">
      <c r="A68404" t="inlineStr">
        <is>
          <t>tuqaaa</t>
        </is>
      </c>
      <c r="B68404" t="n">
        <v>1</v>
      </c>
    </row>
    <row r="68405">
      <c r="A68405" t="inlineStr">
        <is>
          <t>separatept04327devs</t>
        </is>
      </c>
      <c r="B68405" t="n">
        <v>1</v>
      </c>
    </row>
    <row r="68406">
      <c r="A68406" t="inlineStr">
        <is>
          <t>travellmer</t>
        </is>
      </c>
      <c r="B68406" t="n">
        <v>1</v>
      </c>
    </row>
    <row r="68407">
      <c r="A68407" t="inlineStr">
        <is>
          <t>vmkam</t>
        </is>
      </c>
      <c r="B68407" t="n">
        <v>1</v>
      </c>
    </row>
    <row r="68408">
      <c r="A68408" t="inlineStr">
        <is>
          <t>6here</t>
        </is>
      </c>
      <c r="B68408" t="n">
        <v>2</v>
      </c>
    </row>
    <row r="68409">
      <c r="A68409" t="inlineStr">
        <is>
          <t>sipobubeuwl</t>
        </is>
      </c>
      <c r="B68409" t="n">
        <v>1</v>
      </c>
    </row>
    <row r="68410">
      <c r="A68410" t="inlineStr">
        <is>
          <t>vanwdlink</t>
        </is>
      </c>
      <c r="B68410" t="n">
        <v>1</v>
      </c>
    </row>
    <row r="68411">
      <c r="A68411" t="inlineStr">
        <is>
          <t>aoas</t>
        </is>
      </c>
      <c r="B68411" t="n">
        <v>3</v>
      </c>
    </row>
    <row r="68412">
      <c r="A68412" t="inlineStr">
        <is>
          <t>d4df30e5a8a60feb234f2128</t>
        </is>
      </c>
      <c r="B68412" t="n">
        <v>1</v>
      </c>
    </row>
    <row r="68413">
      <c r="A68413" t="inlineStr">
        <is>
          <t>regender</t>
        </is>
      </c>
      <c r="B68413" t="n">
        <v>2</v>
      </c>
    </row>
    <row r="68414">
      <c r="A68414" t="inlineStr">
        <is>
          <t>427600801</t>
        </is>
      </c>
      <c r="B68414" t="n">
        <v>1</v>
      </c>
    </row>
    <row r="68415">
      <c r="A68415" t="inlineStr">
        <is>
          <t>debopsy</t>
        </is>
      </c>
      <c r="B68415" t="n">
        <v>1</v>
      </c>
    </row>
    <row r="68416">
      <c r="A68416" t="inlineStr">
        <is>
          <t>dd2275ba954f0996ba3c6b83b7fa18</t>
        </is>
      </c>
      <c r="B68416" t="n">
        <v>1</v>
      </c>
    </row>
    <row r="68417">
      <c r="A68417" t="inlineStr">
        <is>
          <t>bart2322yahoo</t>
        </is>
      </c>
      <c r="B68417" t="n">
        <v>1</v>
      </c>
    </row>
    <row r="68418">
      <c r="A68418" t="inlineStr">
        <is>
          <t>ofihtert</t>
        </is>
      </c>
      <c r="B68418" t="n">
        <v>1</v>
      </c>
    </row>
    <row r="68419">
      <c r="A68419" t="inlineStr">
        <is>
          <t>lisua</t>
        </is>
      </c>
      <c r="B68419" t="n">
        <v>1</v>
      </c>
    </row>
    <row r="68420">
      <c r="A68420" t="inlineStr">
        <is>
          <t>rrr126182</t>
        </is>
      </c>
      <c r="B68420" t="n">
        <v>1</v>
      </c>
    </row>
    <row r="68421">
      <c r="A68421" t="inlineStr">
        <is>
          <t>egoks</t>
        </is>
      </c>
      <c r="B68421" t="n">
        <v>1</v>
      </c>
    </row>
    <row r="68422">
      <c r="A68422" t="inlineStr">
        <is>
          <t>millionwiki</t>
        </is>
      </c>
      <c r="B68422" t="n">
        <v>1</v>
      </c>
    </row>
    <row r="68423">
      <c r="A68423" t="inlineStr">
        <is>
          <t>4c1cc374235308aeb7ec3415e5513c</t>
        </is>
      </c>
      <c r="B68423" t="n">
        <v>1</v>
      </c>
    </row>
    <row r="68424">
      <c r="A68424" t="inlineStr">
        <is>
          <t>leydouxql6namwu|rampreduciovolume</t>
        </is>
      </c>
      <c r="B68424" t="n">
        <v>1</v>
      </c>
    </row>
    <row r="68425">
      <c r="A68425" t="inlineStr">
        <is>
          <t>nightroth</t>
        </is>
      </c>
      <c r="B68425" t="n">
        <v>1</v>
      </c>
    </row>
    <row r="68426">
      <c r="A68426" t="inlineStr">
        <is>
          <t>gtingtwhorpsu</t>
        </is>
      </c>
      <c r="B68426" t="n">
        <v>1</v>
      </c>
    </row>
    <row r="68427">
      <c r="A68427" t="inlineStr">
        <is>
          <t>5ff61</t>
        </is>
      </c>
      <c r="B68427" t="n">
        <v>1</v>
      </c>
    </row>
    <row r="68428">
      <c r="A68428" t="inlineStr">
        <is>
          <t>8_per_hour</t>
        </is>
      </c>
      <c r="B68428" t="n">
        <v>1</v>
      </c>
    </row>
    <row r="68429">
      <c r="A68429" t="inlineStr">
        <is>
          <t>reihelan</t>
        </is>
      </c>
      <c r="B68429" t="n">
        <v>1</v>
      </c>
    </row>
    <row r="68430">
      <c r="A68430" t="inlineStr">
        <is>
          <t>nzepaa</t>
        </is>
      </c>
      <c r="B68430" t="n">
        <v>1</v>
      </c>
    </row>
    <row r="68431">
      <c r="A68431" t="inlineStr">
        <is>
          <t>cvir8</t>
        </is>
      </c>
      <c r="B68431" t="n">
        <v>1</v>
      </c>
    </row>
    <row r="68432">
      <c r="A68432" t="inlineStr">
        <is>
          <t>cble102077f56633d5f16bf1315847</t>
        </is>
      </c>
      <c r="B68432" t="n">
        <v>1</v>
      </c>
    </row>
    <row r="68433">
      <c r="A68433" t="inlineStr">
        <is>
          <t>nunzhatia</t>
        </is>
      </c>
      <c r="B68433" t="n">
        <v>1</v>
      </c>
    </row>
    <row r="68434">
      <c r="A68434" t="inlineStr">
        <is>
          <t>litream</t>
        </is>
      </c>
      <c r="B68434" t="n">
        <v>1</v>
      </c>
    </row>
    <row r="68435">
      <c r="A68435" t="inlineStr">
        <is>
          <t>fce8e44827727e3a9394f69</t>
        </is>
      </c>
      <c r="B68435" t="n">
        <v>1</v>
      </c>
    </row>
    <row r="68436">
      <c r="A68436" t="inlineStr">
        <is>
          <t>dakah</t>
        </is>
      </c>
      <c r="B68436" t="n">
        <v>1</v>
      </c>
    </row>
    <row r="68437">
      <c r="A68437" t="inlineStr">
        <is>
          <t>sassaffians</t>
        </is>
      </c>
      <c r="B68437" t="n">
        <v>1</v>
      </c>
    </row>
    <row r="68438">
      <c r="A68438" t="inlineStr">
        <is>
          <t>dandille</t>
        </is>
      </c>
      <c r="B68438" t="n">
        <v>1</v>
      </c>
    </row>
    <row r="68439">
      <c r="A68439" t="inlineStr">
        <is>
          <t>lesains</t>
        </is>
      </c>
      <c r="B68439" t="n">
        <v>1</v>
      </c>
    </row>
    <row r="68440">
      <c r="A68440" t="inlineStr">
        <is>
          <t>addtitleless</t>
        </is>
      </c>
      <c r="B68440" t="n">
        <v>1</v>
      </c>
    </row>
    <row r="68441">
      <c r="A68441" t="inlineStr">
        <is>
          <t>karélla</t>
        </is>
      </c>
      <c r="B68441" t="n">
        <v>1</v>
      </c>
    </row>
    <row r="68442">
      <c r="A68442" t="inlineStr">
        <is>
          <t>toryness</t>
        </is>
      </c>
      <c r="B68442" t="n">
        <v>1</v>
      </c>
    </row>
    <row r="68443">
      <c r="A68443" t="inlineStr">
        <is>
          <t>ullan</t>
        </is>
      </c>
      <c r="B68443" t="n">
        <v>2</v>
      </c>
    </row>
    <row r="68444">
      <c r="A68444" t="inlineStr">
        <is>
          <t>remopsels</t>
        </is>
      </c>
      <c r="B68444" t="n">
        <v>1</v>
      </c>
    </row>
    <row r="68445">
      <c r="A68445" t="inlineStr">
        <is>
          <t>dickiens</t>
        </is>
      </c>
      <c r="B68445" t="n">
        <v>1</v>
      </c>
    </row>
    <row r="68446">
      <c r="A68446" t="inlineStr">
        <is>
          <t>castelláns</t>
        </is>
      </c>
      <c r="B68446" t="n">
        <v>1</v>
      </c>
    </row>
    <row r="68447">
      <c r="A68447" t="inlineStr">
        <is>
          <t>theophanism</t>
        </is>
      </c>
      <c r="B68447" t="n">
        <v>1</v>
      </c>
    </row>
    <row r="68448">
      <c r="A68448" t="inlineStr">
        <is>
          <t>veroj</t>
        </is>
      </c>
      <c r="B68448" t="n">
        <v>1</v>
      </c>
    </row>
    <row r="68449">
      <c r="A68449" t="inlineStr">
        <is>
          <t>hitclick</t>
        </is>
      </c>
      <c r="B68449" t="n">
        <v>1</v>
      </c>
    </row>
    <row r="68450">
      <c r="A68450" t="inlineStr">
        <is>
          <t>velocitytracker</t>
        </is>
      </c>
      <c r="B68450" t="n">
        <v>1</v>
      </c>
    </row>
    <row r="68451">
      <c r="A68451" t="inlineStr">
        <is>
          <t>ugcmarchin</t>
        </is>
      </c>
      <c r="B68451" t="n">
        <v>1</v>
      </c>
    </row>
    <row r="68452">
      <c r="A68452" t="inlineStr">
        <is>
          <t>win_skin</t>
        </is>
      </c>
      <c r="B68452" t="n">
        <v>1</v>
      </c>
    </row>
    <row r="68453">
      <c r="A68453" t="inlineStr">
        <is>
          <t>alwaysoutchangefalse</t>
        </is>
      </c>
      <c r="B68453" t="n">
        <v>1</v>
      </c>
    </row>
    <row r="68454">
      <c r="A68454" t="inlineStr">
        <is>
          <t>erueffectual</t>
        </is>
      </c>
      <c r="B68454" t="n">
        <v>1</v>
      </c>
    </row>
    <row r="68455">
      <c r="A68455" t="inlineStr">
        <is>
          <t>hapclearshudder</t>
        </is>
      </c>
      <c r="B68455" t="n">
        <v>1</v>
      </c>
    </row>
    <row r="68456">
      <c r="A68456" t="inlineStr">
        <is>
          <t>aerovast</t>
        </is>
      </c>
      <c r="B68456" t="n">
        <v>1</v>
      </c>
    </row>
    <row r="68457">
      <c r="A68457" t="inlineStr">
        <is>
          <t>sometimesth</t>
        </is>
      </c>
      <c r="B68457" t="n">
        <v>1</v>
      </c>
    </row>
    <row r="68458">
      <c r="A68458" t="inlineStr">
        <is>
          <t>dbuto–without</t>
        </is>
      </c>
      <c r="B68458" t="n">
        <v>1</v>
      </c>
    </row>
    <row r="68459">
      <c r="A68459" t="inlineStr">
        <is>
          <t>pokemo</t>
        </is>
      </c>
      <c r="B68459" t="n">
        <v>1</v>
      </c>
    </row>
    <row r="68460">
      <c r="A68460" t="inlineStr">
        <is>
          <t>–brainbug</t>
        </is>
      </c>
      <c r="B68460" t="n">
        <v>1</v>
      </c>
    </row>
    <row r="68461">
      <c r="A68461" t="inlineStr">
        <is>
          <t>linksbox</t>
        </is>
      </c>
      <c r="B68461" t="n">
        <v>1</v>
      </c>
    </row>
    <row r="68462">
      <c r="A68462" t="inlineStr">
        <is>
          <t>crusto</t>
        </is>
      </c>
      <c r="B68462" t="n">
        <v>1</v>
      </c>
    </row>
    <row r="68463">
      <c r="A68463" t="inlineStr">
        <is>
          <t>binaubriho</t>
        </is>
      </c>
      <c r="B68463" t="n">
        <v>1</v>
      </c>
    </row>
    <row r="68464">
      <c r="A68464" t="inlineStr">
        <is>
          <t>–pc1</t>
        </is>
      </c>
      <c r="B68464" t="n">
        <v>1</v>
      </c>
    </row>
    <row r="68465">
      <c r="A68465" t="inlineStr">
        <is>
          <t>console4</t>
        </is>
      </c>
      <c r="B68465" t="n">
        <v>1</v>
      </c>
    </row>
    <row r="68466">
      <c r="A68466" t="inlineStr">
        <is>
          <t>protectsable</t>
        </is>
      </c>
      <c r="B68466" t="n">
        <v>1</v>
      </c>
    </row>
    <row r="68467">
      <c r="A68467" t="inlineStr">
        <is>
          <t>matumeb</t>
        </is>
      </c>
      <c r="B68467" t="n">
        <v>1</v>
      </c>
    </row>
    <row r="68468">
      <c r="A68468" t="inlineStr">
        <is>
          <t>overtain</t>
        </is>
      </c>
      <c r="B68468" t="n">
        <v>1</v>
      </c>
    </row>
    <row r="68469">
      <c r="A68469" t="inlineStr">
        <is>
          <t>tilesaw</t>
        </is>
      </c>
      <c r="B68469" t="n">
        <v>1</v>
      </c>
    </row>
    <row r="68470">
      <c r="A68470" t="inlineStr">
        <is>
          <t>–colone</t>
        </is>
      </c>
      <c r="B68470" t="n">
        <v>1</v>
      </c>
    </row>
    <row r="68471">
      <c r="A68471" t="inlineStr">
        <is>
          <t>–pc3</t>
        </is>
      </c>
      <c r="B68471" t="n">
        <v>1</v>
      </c>
    </row>
    <row r="68472">
      <c r="A68472" t="inlineStr">
        <is>
          <t>dialogcomp</t>
        </is>
      </c>
      <c r="B68472" t="n">
        <v>1</v>
      </c>
    </row>
    <row r="68473">
      <c r="A68473" t="inlineStr">
        <is>
          <t>kalossa</t>
        </is>
      </c>
      <c r="B68473" t="n">
        <v>1</v>
      </c>
    </row>
    <row r="68474">
      <c r="A68474" t="inlineStr">
        <is>
          <t>–logo</t>
        </is>
      </c>
      <c r="B68474" t="n">
        <v>1</v>
      </c>
    </row>
    <row r="68475">
      <c r="A68475" t="inlineStr">
        <is>
          <t>imega</t>
        </is>
      </c>
      <c r="B68475" t="n">
        <v>1</v>
      </c>
    </row>
    <row r="68476">
      <c r="A68476" t="inlineStr">
        <is>
          <t>takum</t>
        </is>
      </c>
      <c r="B68476" t="n">
        <v>1</v>
      </c>
    </row>
    <row r="68477">
      <c r="A68477" t="inlineStr">
        <is>
          <t>animecritical</t>
        </is>
      </c>
      <c r="B68477" t="n">
        <v>1</v>
      </c>
    </row>
    <row r="68478">
      <c r="A68478" t="inlineStr">
        <is>
          <t>mouezgenko</t>
        </is>
      </c>
      <c r="B68478" t="n">
        <v>1</v>
      </c>
    </row>
    <row r="68479">
      <c r="A68479" t="inlineStr">
        <is>
          <t>–effects</t>
        </is>
      </c>
      <c r="B68479" t="n">
        <v>1</v>
      </c>
    </row>
    <row r="68480">
      <c r="A68480" t="inlineStr">
        <is>
          <t>hartd</t>
        </is>
      </c>
      <c r="B68480" t="n">
        <v>1</v>
      </c>
    </row>
    <row r="68481">
      <c r="A68481" t="inlineStr">
        <is>
          <t>comcolumbianslakerspreviewslistapost</t>
        </is>
      </c>
      <c r="B68481" t="n">
        <v>1</v>
      </c>
    </row>
    <row r="68482">
      <c r="A68482" t="inlineStr">
        <is>
          <t>gipperman</t>
        </is>
      </c>
      <c r="B68482" t="n">
        <v>1</v>
      </c>
    </row>
    <row r="68483">
      <c r="A68483" t="inlineStr">
        <is>
          <t>diazis</t>
        </is>
      </c>
      <c r="B68483" t="n">
        <v>1</v>
      </c>
    </row>
    <row r="68484">
      <c r="A68484" t="inlineStr">
        <is>
          <t>locallakers</t>
        </is>
      </c>
      <c r="B68484" t="n">
        <v>1</v>
      </c>
    </row>
    <row r="68485">
      <c r="A68485" t="inlineStr">
        <is>
          <t>tockerman15</t>
        </is>
      </c>
      <c r="B68485" t="n">
        <v>1</v>
      </c>
    </row>
    <row r="68486">
      <c r="A68486" t="inlineStr">
        <is>
          <t>jane6</t>
        </is>
      </c>
      <c r="B68486" t="n">
        <v>1</v>
      </c>
    </row>
    <row r="68487">
      <c r="A68487" t="inlineStr">
        <is>
          <t>chickennut</t>
        </is>
      </c>
      <c r="B68487" t="n">
        <v>1</v>
      </c>
    </row>
    <row r="68488">
      <c r="A68488" t="inlineStr">
        <is>
          <t>killsicum</t>
        </is>
      </c>
      <c r="B68488" t="n">
        <v>1</v>
      </c>
    </row>
    <row r="68489">
      <c r="A68489" t="inlineStr">
        <is>
          <t>whhwho</t>
        </is>
      </c>
      <c r="B68489" t="n">
        <v>1</v>
      </c>
    </row>
    <row r="68490">
      <c r="A68490" t="inlineStr">
        <is>
          <t>antovigilante</t>
        </is>
      </c>
      <c r="B68490" t="n">
        <v>1</v>
      </c>
    </row>
    <row r="68491">
      <c r="A68491" t="inlineStr">
        <is>
          <t>fomemba</t>
        </is>
      </c>
      <c r="B68491" t="n">
        <v>1</v>
      </c>
    </row>
    <row r="68492">
      <c r="A68492" t="inlineStr">
        <is>
          <t>climbful</t>
        </is>
      </c>
      <c r="B68492" t="n">
        <v>1</v>
      </c>
    </row>
    <row r="68493">
      <c r="A68493" t="inlineStr">
        <is>
          <t>ark4</t>
        </is>
      </c>
      <c r="B68493" t="n">
        <v>1</v>
      </c>
    </row>
    <row r="68494">
      <c r="A68494" t="inlineStr">
        <is>
          <t>comcolumbianslakerspreviews</t>
        </is>
      </c>
      <c r="B68494" t="n">
        <v>1</v>
      </c>
    </row>
    <row r="68495">
      <c r="A68495" t="inlineStr">
        <is>
          <t>sivky</t>
        </is>
      </c>
      <c r="B68495" t="n">
        <v>1</v>
      </c>
    </row>
    <row r="68496">
      <c r="A68496" t="inlineStr">
        <is>
          <t>wierace</t>
        </is>
      </c>
      <c r="B68496" t="n">
        <v>1</v>
      </c>
    </row>
    <row r="68497">
      <c r="A68497" t="inlineStr">
        <is>
          <t>billkuld</t>
        </is>
      </c>
      <c r="B68497" t="n">
        <v>1</v>
      </c>
    </row>
    <row r="68498">
      <c r="A68498" t="inlineStr">
        <is>
          <t>juliusaka</t>
        </is>
      </c>
      <c r="B68498" t="n">
        <v>1</v>
      </c>
    </row>
    <row r="68499">
      <c r="A68499" t="inlineStr">
        <is>
          <t>eud1</t>
        </is>
      </c>
      <c r="B68499" t="n">
        <v>1</v>
      </c>
    </row>
    <row r="68500">
      <c r="A68500" t="inlineStr">
        <is>
          <t>sagirin</t>
        </is>
      </c>
      <c r="B68500" t="n">
        <v>1</v>
      </c>
    </row>
    <row r="68501">
      <c r="A68501" t="inlineStr">
        <is>
          <t>kuukuue</t>
        </is>
      </c>
      <c r="B68501" t="n">
        <v>1</v>
      </c>
    </row>
    <row r="68502">
      <c r="A68502" t="inlineStr">
        <is>
          <t>packmatches</t>
        </is>
      </c>
      <c r="B68502" t="n">
        <v>1</v>
      </c>
    </row>
    <row r="68503">
      <c r="A68503" t="inlineStr">
        <is>
          <t>loomstuff</t>
        </is>
      </c>
      <c r="B68503" t="n">
        <v>1</v>
      </c>
    </row>
    <row r="68504">
      <c r="A68504" t="inlineStr">
        <is>
          <t>livioprimopadis</t>
        </is>
      </c>
      <c r="B68504" t="n">
        <v>1</v>
      </c>
    </row>
    <row r="68505">
      <c r="A68505" t="inlineStr">
        <is>
          <t>horogian</t>
        </is>
      </c>
      <c r="B68505" t="n">
        <v>1</v>
      </c>
    </row>
    <row r="68506">
      <c r="A68506" t="inlineStr">
        <is>
          <t>fujus</t>
        </is>
      </c>
      <c r="B68506" t="n">
        <v>1</v>
      </c>
    </row>
    <row r="68507">
      <c r="A68507" t="inlineStr">
        <is>
          <t>eisbrican</t>
        </is>
      </c>
      <c r="B68507" t="n">
        <v>1</v>
      </c>
    </row>
    <row r="68508">
      <c r="A68508" t="inlineStr">
        <is>
          <t>isiehunch</t>
        </is>
      </c>
      <c r="B68508" t="n">
        <v>1</v>
      </c>
    </row>
    <row r="68509">
      <c r="A68509" t="inlineStr">
        <is>
          <t>otamadans</t>
        </is>
      </c>
      <c r="B68509" t="n">
        <v>1</v>
      </c>
    </row>
    <row r="68510">
      <c r="A68510" t="inlineStr">
        <is>
          <t>vibore</t>
        </is>
      </c>
      <c r="B68510" t="n">
        <v>1</v>
      </c>
    </row>
    <row r="68511">
      <c r="A68511" t="inlineStr">
        <is>
          <t>greatstacks</t>
        </is>
      </c>
      <c r="B68511" t="n">
        <v>1</v>
      </c>
    </row>
    <row r="68512">
      <c r="A68512" t="inlineStr">
        <is>
          <t>stuki</t>
        </is>
      </c>
      <c r="B68512" t="n">
        <v>1</v>
      </c>
    </row>
    <row r="68513">
      <c r="A68513" t="inlineStr">
        <is>
          <t>quadmu</t>
        </is>
      </c>
      <c r="B68513" t="n">
        <v>1</v>
      </c>
    </row>
    <row r="68514">
      <c r="A68514" t="inlineStr">
        <is>
          <t>combiicin</t>
        </is>
      </c>
      <c r="B68514" t="n">
        <v>1</v>
      </c>
    </row>
    <row r="68515">
      <c r="A68515" t="inlineStr">
        <is>
          <t>usersome</t>
        </is>
      </c>
      <c r="B68515" t="n">
        <v>1</v>
      </c>
    </row>
    <row r="68516">
      <c r="A68516" t="inlineStr">
        <is>
          <t>esr01</t>
        </is>
      </c>
      <c r="B68516" t="n">
        <v>1</v>
      </c>
    </row>
    <row r="68517">
      <c r="A68517" t="inlineStr">
        <is>
          <t>loveard</t>
        </is>
      </c>
      <c r="B68517" t="n">
        <v>1</v>
      </c>
    </row>
    <row r="68518">
      <c r="A68518" t="inlineStr">
        <is>
          <t>leishles</t>
        </is>
      </c>
      <c r="B68518" t="n">
        <v>1</v>
      </c>
    </row>
    <row r="68519">
      <c r="A68519" t="inlineStr">
        <is>
          <t>nagvacher</t>
        </is>
      </c>
      <c r="B68519" t="n">
        <v>1</v>
      </c>
    </row>
    <row r="68520">
      <c r="A68520" t="inlineStr">
        <is>
          <t>dragonfigures</t>
        </is>
      </c>
      <c r="B68520" t="n">
        <v>1</v>
      </c>
    </row>
    <row r="68521">
      <c r="A68521" t="inlineStr">
        <is>
          <t>noteans</t>
        </is>
      </c>
      <c r="B68521" t="n">
        <v>1</v>
      </c>
    </row>
    <row r="68522">
      <c r="A68522" t="inlineStr">
        <is>
          <t>julepiot</t>
        </is>
      </c>
      <c r="B68522" t="n">
        <v>1</v>
      </c>
    </row>
    <row r="68523">
      <c r="A68523" t="inlineStr">
        <is>
          <t>eud12</t>
        </is>
      </c>
      <c r="B68523" t="n">
        <v>1</v>
      </c>
    </row>
    <row r="68524">
      <c r="A68524" t="inlineStr">
        <is>
          <t>eivege</t>
        </is>
      </c>
      <c r="B68524" t="n">
        <v>1</v>
      </c>
    </row>
    <row r="68525">
      <c r="A68525" t="inlineStr">
        <is>
          <t>aaaaai</t>
        </is>
      </c>
      <c r="B68525" t="n">
        <v>1</v>
      </c>
    </row>
    <row r="68526">
      <c r="A68526" t="inlineStr">
        <is>
          <t>cosimposed</t>
        </is>
      </c>
      <c r="B68526" t="n">
        <v>1</v>
      </c>
    </row>
    <row r="68527">
      <c r="A68527" t="inlineStr">
        <is>
          <t>thomsonafpgetty</t>
        </is>
      </c>
      <c r="B68527" t="n">
        <v>1</v>
      </c>
    </row>
    <row r="68528">
      <c r="A68528" t="inlineStr">
        <is>
          <t>brumbleau</t>
        </is>
      </c>
      <c r="B68528" t="n">
        <v>1</v>
      </c>
    </row>
    <row r="68529">
      <c r="A68529" t="inlineStr">
        <is>
          <t>milby</t>
        </is>
      </c>
      <c r="B68529" t="n">
        <v>1</v>
      </c>
    </row>
    <row r="68530">
      <c r="A68530" t="inlineStr">
        <is>
          <t>keranomy</t>
        </is>
      </c>
      <c r="B68530" t="n">
        <v>1</v>
      </c>
    </row>
    <row r="68531">
      <c r="A68531" t="inlineStr">
        <is>
          <t>newmannpr</t>
        </is>
      </c>
      <c r="B68531" t="n">
        <v>1</v>
      </c>
    </row>
    <row r="68532">
      <c r="A68532" t="inlineStr">
        <is>
          <t>ban_team</t>
        </is>
      </c>
      <c r="B68532" t="n">
        <v>1</v>
      </c>
    </row>
    <row r="68533">
      <c r="A68533" t="inlineStr">
        <is>
          <t>globalmake</t>
        </is>
      </c>
      <c r="B68533" t="n">
        <v>1</v>
      </c>
    </row>
    <row r="68534">
      <c r="A68534" t="inlineStr">
        <is>
          <t>irihr</t>
        </is>
      </c>
      <c r="B68534" t="n">
        <v>1</v>
      </c>
    </row>
    <row r="68535">
      <c r="A68535" t="inlineStr">
        <is>
          <t>crusthunting</t>
        </is>
      </c>
      <c r="B68535" t="n">
        <v>1</v>
      </c>
    </row>
    <row r="68536">
      <c r="A68536" t="inlineStr">
        <is>
          <t>newsleader</t>
        </is>
      </c>
      <c r="B68536" t="n">
        <v>3</v>
      </c>
    </row>
    <row r="68537">
      <c r="A68537" t="inlineStr">
        <is>
          <t>glitzinc</t>
        </is>
      </c>
      <c r="B68537" t="n">
        <v>1</v>
      </c>
    </row>
    <row r="68538">
      <c r="A68538" t="inlineStr">
        <is>
          <t>comblueposetgui</t>
        </is>
      </c>
      <c r="B68538" t="n">
        <v>1</v>
      </c>
    </row>
    <row r="68539">
      <c r="A68539" t="inlineStr">
        <is>
          <t>combookmarksrecipe</t>
        </is>
      </c>
      <c r="B68539" t="n">
        <v>1</v>
      </c>
    </row>
    <row r="68540">
      <c r="A68540" t="inlineStr">
        <is>
          <t>grouchoup</t>
        </is>
      </c>
      <c r="B68540" t="n">
        <v>1</v>
      </c>
    </row>
    <row r="68541">
      <c r="A68541" t="inlineStr">
        <is>
          <t>electependency</t>
        </is>
      </c>
      <c r="B68541" t="n">
        <v>1</v>
      </c>
    </row>
    <row r="68542">
      <c r="A68542" t="inlineStr">
        <is>
          <t>bicubbal</t>
        </is>
      </c>
      <c r="B68542" t="n">
        <v>1</v>
      </c>
    </row>
    <row r="68543">
      <c r="A68543" t="inlineStr">
        <is>
          <t>dospot</t>
        </is>
      </c>
      <c r="B68543" t="n">
        <v>1</v>
      </c>
    </row>
    <row r="68544">
      <c r="A68544" t="inlineStr">
        <is>
          <t>collectjump</t>
        </is>
      </c>
      <c r="B68544" t="n">
        <v>1</v>
      </c>
    </row>
    <row r="68545">
      <c r="A68545" t="inlineStr">
        <is>
          <t>httpsuntln</t>
        </is>
      </c>
      <c r="B68545" t="n">
        <v>1</v>
      </c>
    </row>
    <row r="68546">
      <c r="A68546" t="inlineStr">
        <is>
          <t>wengoku</t>
        </is>
      </c>
      <c r="B68546" t="n">
        <v>1</v>
      </c>
    </row>
    <row r="68547">
      <c r="A68547" t="inlineStr">
        <is>
          <t>attrrp</t>
        </is>
      </c>
      <c r="B68547" t="n">
        <v>1</v>
      </c>
    </row>
    <row r="68548">
      <c r="A68548" t="inlineStr">
        <is>
          <t>picworkers</t>
        </is>
      </c>
      <c r="B68548" t="n">
        <v>1</v>
      </c>
    </row>
    <row r="68549">
      <c r="A68549" t="inlineStr">
        <is>
          <t>v005p6h7fi7i32f38040</t>
        </is>
      </c>
      <c r="B68549" t="n">
        <v>1</v>
      </c>
    </row>
    <row r="68550">
      <c r="A68550" t="inlineStr">
        <is>
          <t>cabappy</t>
        </is>
      </c>
      <c r="B68550" t="n">
        <v>1</v>
      </c>
    </row>
    <row r="68551">
      <c r="A68551" t="inlineStr">
        <is>
          <t>qrbeam</t>
        </is>
      </c>
      <c r="B68551" t="n">
        <v>1</v>
      </c>
    </row>
    <row r="68552">
      <c r="A68552" t="inlineStr">
        <is>
          <t>gyear</t>
        </is>
      </c>
      <c r="B68552" t="n">
        <v>1</v>
      </c>
    </row>
    <row r="68553">
      <c r="A68553" t="inlineStr">
        <is>
          <t>memtroniversity</t>
        </is>
      </c>
      <c r="B68553" t="n">
        <v>1</v>
      </c>
    </row>
    <row r="68554">
      <c r="A68554" t="inlineStr">
        <is>
          <t>builderyoareinst</t>
        </is>
      </c>
      <c r="B68554" t="n">
        <v>1</v>
      </c>
    </row>
    <row r="68555">
      <c r="A68555" t="inlineStr">
        <is>
          <t>coulotegui</t>
        </is>
      </c>
      <c r="B68555" t="n">
        <v>1</v>
      </c>
    </row>
    <row r="68556">
      <c r="A68556" t="inlineStr">
        <is>
          <t>anitial</t>
        </is>
      </c>
      <c r="B68556" t="n">
        <v>1</v>
      </c>
    </row>
    <row r="68557">
      <c r="A68557" t="inlineStr">
        <is>
          <t>orgedit20329885</t>
        </is>
      </c>
      <c r="B68557" t="n">
        <v>1</v>
      </c>
    </row>
    <row r="68558">
      <c r="A68558" t="inlineStr">
        <is>
          <t>favouriteserver</t>
        </is>
      </c>
      <c r="B68558" t="n">
        <v>1</v>
      </c>
    </row>
    <row r="68559">
      <c r="A68559" t="inlineStr">
        <is>
          <t>rimyship_reddit</t>
        </is>
      </c>
      <c r="B68559" t="n">
        <v>1</v>
      </c>
    </row>
    <row r="68560">
      <c r="A68560" t="inlineStr">
        <is>
          <t>combuuielagetgui</t>
        </is>
      </c>
      <c r="B68560" t="n">
        <v>1</v>
      </c>
    </row>
    <row r="68561">
      <c r="A68561" t="inlineStr">
        <is>
          <t>allocoreall</t>
        </is>
      </c>
      <c r="B68561" t="n">
        <v>1</v>
      </c>
    </row>
    <row r="68562">
      <c r="A68562" t="inlineStr">
        <is>
          <t>bindings\</t>
        </is>
      </c>
      <c r="B68562" t="n">
        <v>1</v>
      </c>
    </row>
    <row r="68563">
      <c r="A68563" t="inlineStr">
        <is>
          <t>360com</t>
        </is>
      </c>
      <c r="B68563" t="n">
        <v>1</v>
      </c>
    </row>
    <row r="68564">
      <c r="A68564" t="inlineStr">
        <is>
          <t>32063</t>
        </is>
      </c>
      <c r="B68564" t="n">
        <v>1</v>
      </c>
    </row>
    <row r="68565">
      <c r="A68565" t="inlineStr">
        <is>
          <t>httpsorganizedlisten</t>
        </is>
      </c>
      <c r="B68565" t="n">
        <v>1</v>
      </c>
    </row>
    <row r="68566">
      <c r="A68566" t="inlineStr">
        <is>
          <t>glbenwuannidious</t>
        </is>
      </c>
      <c r="B68566" t="n">
        <v>1</v>
      </c>
    </row>
    <row r="68567">
      <c r="A68567" t="inlineStr">
        <is>
          <t>sevisangels</t>
        </is>
      </c>
      <c r="B68567" t="n">
        <v>1</v>
      </c>
    </row>
    <row r="68568">
      <c r="A68568" t="inlineStr">
        <is>
          <t>p2054</t>
        </is>
      </c>
      <c r="B68568" t="n">
        <v>1</v>
      </c>
    </row>
    <row r="68569">
      <c r="A68569" t="inlineStr">
        <is>
          <t>rapecivic</t>
        </is>
      </c>
      <c r="B68569" t="n">
        <v>1</v>
      </c>
    </row>
    <row r="68570">
      <c r="A68570" t="inlineStr">
        <is>
          <t>stephenantone</t>
        </is>
      </c>
      <c r="B68570" t="n">
        <v>1</v>
      </c>
    </row>
    <row r="68571">
      <c r="A68571" t="inlineStr">
        <is>
          <t>artromoolacoop</t>
        </is>
      </c>
      <c r="B68571" t="n">
        <v>1</v>
      </c>
    </row>
    <row r="68572">
      <c r="A68572" t="inlineStr">
        <is>
          <t>abortions–</t>
        </is>
      </c>
      <c r="B68572" t="n">
        <v>1</v>
      </c>
    </row>
    <row r="68573">
      <c r="A68573" t="inlineStr">
        <is>
          <t>treasmanians</t>
        </is>
      </c>
      <c r="B68573" t="n">
        <v>1</v>
      </c>
    </row>
    <row r="68574">
      <c r="A68574" t="inlineStr">
        <is>
          <t>coolpink</t>
        </is>
      </c>
      <c r="B68574" t="n">
        <v>1</v>
      </c>
    </row>
    <row r="68575">
      <c r="A68575" t="inlineStr">
        <is>
          <t>raduchenike</t>
        </is>
      </c>
      <c r="B68575" t="n">
        <v>1</v>
      </c>
    </row>
    <row r="68576">
      <c r="A68576" t="inlineStr">
        <is>
          <t>islamandis</t>
        </is>
      </c>
      <c r="B68576" t="n">
        <v>1</v>
      </c>
    </row>
    <row r="68577">
      <c r="A68577" t="inlineStr">
        <is>
          <t>achanishly</t>
        </is>
      </c>
      <c r="B68577" t="n">
        <v>1</v>
      </c>
    </row>
    <row r="68578">
      <c r="A68578" t="inlineStr">
        <is>
          <t>mundans</t>
        </is>
      </c>
      <c r="B68578" t="n">
        <v>1</v>
      </c>
    </row>
    <row r="68579">
      <c r="A68579" t="inlineStr">
        <is>
          <t>vo_pfc</t>
        </is>
      </c>
      <c r="B68579" t="n">
        <v>1</v>
      </c>
    </row>
    <row r="68580">
      <c r="A68580" t="inlineStr">
        <is>
          <t>distrustlessness</t>
        </is>
      </c>
      <c r="B68580" t="n">
        <v>1</v>
      </c>
    </row>
    <row r="68581">
      <c r="A68581" t="inlineStr">
        <is>
          <t>arttemo3</t>
        </is>
      </c>
      <c r="B68581" t="n">
        <v>1</v>
      </c>
    </row>
    <row r="68582">
      <c r="A68582" t="inlineStr">
        <is>
          <t>redlust</t>
        </is>
      </c>
      <c r="B68582" t="n">
        <v>1</v>
      </c>
    </row>
    <row r="68583">
      <c r="A68583" t="inlineStr">
        <is>
          <t>doodledownd</t>
        </is>
      </c>
      <c r="B68583" t="n">
        <v>1</v>
      </c>
    </row>
    <row r="68584">
      <c r="A68584" t="inlineStr">
        <is>
          <t>playte</t>
        </is>
      </c>
      <c r="B68584" t="n">
        <v>1</v>
      </c>
    </row>
    <row r="68585">
      <c r="A68585" t="inlineStr">
        <is>
          <t>mmmorpg</t>
        </is>
      </c>
      <c r="B68585" t="n">
        <v>1</v>
      </c>
    </row>
    <row r="68586">
      <c r="A68586" t="inlineStr">
        <is>
          <t>mesheside</t>
        </is>
      </c>
      <c r="B68586" t="n">
        <v>1</v>
      </c>
    </row>
    <row r="68587">
      <c r="A68587" t="inlineStr">
        <is>
          <t>mebense</t>
        </is>
      </c>
      <c r="B68587" t="n">
        <v>1</v>
      </c>
    </row>
    <row r="68588">
      <c r="A68588" t="inlineStr">
        <is>
          <t>narrativestory</t>
        </is>
      </c>
      <c r="B68588" t="n">
        <v>1</v>
      </c>
    </row>
    <row r="68589">
      <c r="A68589" t="inlineStr">
        <is>
          <t>versith</t>
        </is>
      </c>
      <c r="B68589" t="n">
        <v>1</v>
      </c>
    </row>
    <row r="68590">
      <c r="A68590" t="inlineStr">
        <is>
          <t>polyeda</t>
        </is>
      </c>
      <c r="B68590" t="n">
        <v>1</v>
      </c>
    </row>
    <row r="68591">
      <c r="A68591" t="inlineStr">
        <is>
          <t>typhexe</t>
        </is>
      </c>
      <c r="B68591" t="n">
        <v>1</v>
      </c>
    </row>
    <row r="68592">
      <c r="A68592" t="inlineStr">
        <is>
          <t>marsen</t>
        </is>
      </c>
      <c r="B68592" t="n">
        <v>2</v>
      </c>
    </row>
    <row r="68593">
      <c r="A68593" t="inlineStr">
        <is>
          <t>mythfable</t>
        </is>
      </c>
      <c r="B68593" t="n">
        <v>1</v>
      </c>
    </row>
    <row r="68594">
      <c r="A68594" t="inlineStr">
        <is>
          <t>lambstone</t>
        </is>
      </c>
      <c r="B68594" t="n">
        <v>1</v>
      </c>
    </row>
    <row r="68595">
      <c r="A68595" t="inlineStr">
        <is>
          <t>d64s</t>
        </is>
      </c>
      <c r="B68595" t="n">
        <v>1</v>
      </c>
    </row>
    <row r="68596">
      <c r="A68596" t="inlineStr">
        <is>
          <t>uprend</t>
        </is>
      </c>
      <c r="B68596" t="n">
        <v>1</v>
      </c>
    </row>
    <row r="68597">
      <c r="A68597" t="inlineStr">
        <is>
          <t>aterfacepsia</t>
        </is>
      </c>
      <c r="B68597" t="n">
        <v>1</v>
      </c>
    </row>
    <row r="68598">
      <c r="A68598" t="inlineStr">
        <is>
          <t>minnovatics</t>
        </is>
      </c>
      <c r="B68598" t="n">
        <v>1</v>
      </c>
    </row>
    <row r="68599">
      <c r="A68599" t="inlineStr">
        <is>
          <t>murbangroo</t>
        </is>
      </c>
      <c r="B68599" t="n">
        <v>1</v>
      </c>
    </row>
    <row r="68600">
      <c r="A68600" t="inlineStr">
        <is>
          <t>vdota</t>
        </is>
      </c>
      <c r="B68600" t="n">
        <v>1</v>
      </c>
    </row>
    <row r="68601">
      <c r="A68601" t="inlineStr">
        <is>
          <t>ectrend</t>
        </is>
      </c>
      <c r="B68601" t="n">
        <v>1</v>
      </c>
    </row>
    <row r="68602">
      <c r="A68602" t="inlineStr">
        <is>
          <t>executablelib</t>
        </is>
      </c>
      <c r="B68602" t="n">
        <v>1</v>
      </c>
    </row>
    <row r="68603">
      <c r="A68603" t="inlineStr">
        <is>
          <t>slasuplominm</t>
        </is>
      </c>
      <c r="B68603" t="n">
        <v>1</v>
      </c>
    </row>
    <row r="68604">
      <c r="A68604" t="inlineStr">
        <is>
          <t>rmenter</t>
        </is>
      </c>
      <c r="B68604" t="n">
        <v>1</v>
      </c>
    </row>
    <row r="68605">
      <c r="A68605" t="inlineStr">
        <is>
          <t>lplex</t>
        </is>
      </c>
      <c r="B68605" t="n">
        <v>1</v>
      </c>
    </row>
    <row r="68606">
      <c r="A68606" t="inlineStr">
        <is>
          <t>posix_stringascii</t>
        </is>
      </c>
      <c r="B68606" t="n">
        <v>1</v>
      </c>
    </row>
    <row r="68607">
      <c r="A68607" t="inlineStr">
        <is>
          <t>xelsparty</t>
        </is>
      </c>
      <c r="B68607" t="n">
        <v>1</v>
      </c>
    </row>
    <row r="68608">
      <c r="A68608" t="inlineStr">
        <is>
          <t>devlex</t>
        </is>
      </c>
      <c r="B68608" t="n">
        <v>1</v>
      </c>
    </row>
    <row r="68609">
      <c r="A68609" t="inlineStr">
        <is>
          <t>computedivision</t>
        </is>
      </c>
      <c r="B68609" t="n">
        <v>1</v>
      </c>
    </row>
    <row r="68610">
      <c r="A68610" t="inlineStr">
        <is>
          <t>posix_stringclassic_tor</t>
        </is>
      </c>
      <c r="B68610" t="n">
        <v>1</v>
      </c>
    </row>
    <row r="68611">
      <c r="A68611" t="inlineStr">
        <is>
          <t>posix_stringanu</t>
        </is>
      </c>
      <c r="B68611" t="n">
        <v>1</v>
      </c>
    </row>
    <row r="68612">
      <c r="A68612" t="inlineStr">
        <is>
          <t>mellx</t>
        </is>
      </c>
      <c r="B68612" t="n">
        <v>1</v>
      </c>
    </row>
    <row r="68613">
      <c r="A68613" t="inlineStr">
        <is>
          <t>comparitizes</t>
        </is>
      </c>
      <c r="B68613" t="n">
        <v>1</v>
      </c>
    </row>
    <row r="68614">
      <c r="A68614" t="inlineStr">
        <is>
          <t>elekta</t>
        </is>
      </c>
      <c r="B68614" t="n">
        <v>1</v>
      </c>
    </row>
    <row r="68615">
      <c r="A68615" t="inlineStr">
        <is>
          <t>privess</t>
        </is>
      </c>
      <c r="B68615" t="n">
        <v>1</v>
      </c>
    </row>
    <row r="68616">
      <c r="A68616" t="inlineStr">
        <is>
          <t>cardmonitor</t>
        </is>
      </c>
      <c r="B68616" t="n">
        <v>1</v>
      </c>
    </row>
    <row r="68617">
      <c r="A68617" t="inlineStr">
        <is>
          <t>auzzle</t>
        </is>
      </c>
      <c r="B68617" t="n">
        <v>1</v>
      </c>
    </row>
    <row r="68618">
      <c r="A68618" t="inlineStr">
        <is>
          <t>weimars</t>
        </is>
      </c>
      <c r="B68618" t="n">
        <v>3</v>
      </c>
    </row>
    <row r="68619">
      <c r="A68619" t="inlineStr">
        <is>
          <t>manlio</t>
        </is>
      </c>
      <c r="B68619" t="n">
        <v>1</v>
      </c>
    </row>
    <row r="68620">
      <c r="A68620" t="inlineStr">
        <is>
          <t>compunge</t>
        </is>
      </c>
      <c r="B68620" t="n">
        <v>1</v>
      </c>
    </row>
    <row r="68621">
      <c r="A68621" t="inlineStr">
        <is>
          <t>filibining</t>
        </is>
      </c>
      <c r="B68621" t="n">
        <v>1</v>
      </c>
    </row>
    <row r="68622">
      <c r="A68622" t="inlineStr">
        <is>
          <t>sysobject</t>
        </is>
      </c>
      <c r="B68622" t="n">
        <v>2</v>
      </c>
    </row>
    <row r="68623">
      <c r="A68623" t="inlineStr">
        <is>
          <t>garnarreangan</t>
        </is>
      </c>
      <c r="B68623" t="n">
        <v>1</v>
      </c>
    </row>
    <row r="68624">
      <c r="A68624" t="inlineStr">
        <is>
          <t>acouw</t>
        </is>
      </c>
      <c r="B68624" t="n">
        <v>1</v>
      </c>
    </row>
    <row r="68625">
      <c r="A68625" t="inlineStr">
        <is>
          <t>redferry</t>
        </is>
      </c>
      <c r="B68625" t="n">
        <v>1</v>
      </c>
    </row>
    <row r="68626">
      <c r="A68626" t="inlineStr">
        <is>
          <t>isngls</t>
        </is>
      </c>
      <c r="B68626" t="n">
        <v>1</v>
      </c>
    </row>
    <row r="68627">
      <c r="A68627" t="inlineStr">
        <is>
          <t>dotterephalic</t>
        </is>
      </c>
      <c r="B68627" t="n">
        <v>1</v>
      </c>
    </row>
    <row r="68628">
      <c r="A68628" t="inlineStr">
        <is>
          <t>posix_string</t>
        </is>
      </c>
      <c r="B68628" t="n">
        <v>1</v>
      </c>
    </row>
    <row r="68629">
      <c r="A68629" t="inlineStr">
        <is>
          <t>lnibar</t>
        </is>
      </c>
      <c r="B68629" t="n">
        <v>1</v>
      </c>
    </row>
    <row r="68630">
      <c r="A68630" t="inlineStr">
        <is>
          <t>revertmanent</t>
        </is>
      </c>
      <c r="B68630" t="n">
        <v>1</v>
      </c>
    </row>
    <row r="68631">
      <c r="A68631" t="inlineStr">
        <is>
          <t>oophyts</t>
        </is>
      </c>
      <c r="B68631" t="n">
        <v>1</v>
      </c>
    </row>
    <row r="68632">
      <c r="A68632" t="inlineStr">
        <is>
          <t>posixp</t>
        </is>
      </c>
      <c r="B68632" t="n">
        <v>1</v>
      </c>
    </row>
    <row r="68633">
      <c r="A68633" t="inlineStr">
        <is>
          <t>rommble</t>
        </is>
      </c>
      <c r="B68633" t="n">
        <v>1</v>
      </c>
    </row>
    <row r="68634">
      <c r="A68634" t="inlineStr">
        <is>
          <t>lucs15df</t>
        </is>
      </c>
      <c r="B68634" t="n">
        <v>1</v>
      </c>
    </row>
    <row r="68635">
      <c r="A68635" t="inlineStr">
        <is>
          <t>hawkelol</t>
        </is>
      </c>
      <c r="B68635" t="n">
        <v>1</v>
      </c>
    </row>
    <row r="68636">
      <c r="A68636" t="inlineStr">
        <is>
          <t>cntexts</t>
        </is>
      </c>
      <c r="B68636" t="n">
        <v>1</v>
      </c>
    </row>
    <row r="68637">
      <c r="A68637" t="inlineStr">
        <is>
          <t>flashsearch</t>
        </is>
      </c>
      <c r="B68637" t="n">
        <v>1</v>
      </c>
    </row>
    <row r="68638">
      <c r="A68638" t="inlineStr">
        <is>
          <t>ideocron</t>
        </is>
      </c>
      <c r="B68638" t="n">
        <v>1</v>
      </c>
    </row>
    <row r="68639">
      <c r="A68639" t="inlineStr">
        <is>
          <t>waaoke</t>
        </is>
      </c>
      <c r="B68639" t="n">
        <v>1</v>
      </c>
    </row>
    <row r="68640">
      <c r="A68640" t="inlineStr">
        <is>
          <t>posix_stringackay</t>
        </is>
      </c>
      <c r="B68640" t="n">
        <v>1</v>
      </c>
    </row>
    <row r="68641">
      <c r="A68641" t="inlineStr">
        <is>
          <t>semanticserializers</t>
        </is>
      </c>
      <c r="B68641" t="n">
        <v>1</v>
      </c>
    </row>
    <row r="68642">
      <c r="A68642" t="inlineStr">
        <is>
          <t>softkvy</t>
        </is>
      </c>
      <c r="B68642" t="n">
        <v>1</v>
      </c>
    </row>
    <row r="68643">
      <c r="A68643" t="inlineStr">
        <is>
          <t>xinli</t>
        </is>
      </c>
      <c r="B68643" t="n">
        <v>2</v>
      </c>
    </row>
    <row r="68644">
      <c r="A68644" t="inlineStr">
        <is>
          <t>slapcat</t>
        </is>
      </c>
      <c r="B68644" t="n">
        <v>1</v>
      </c>
    </row>
    <row r="68645">
      <c r="A68645" t="inlineStr">
        <is>
          <t>unixscope</t>
        </is>
      </c>
      <c r="B68645" t="n">
        <v>1</v>
      </c>
    </row>
    <row r="68646">
      <c r="A68646" t="inlineStr">
        <is>
          <t>edubot</t>
        </is>
      </c>
      <c r="B68646" t="n">
        <v>1</v>
      </c>
    </row>
    <row r="68647">
      <c r="A68647" t="inlineStr">
        <is>
          <t>iseapesban</t>
        </is>
      </c>
      <c r="B68647" t="n">
        <v>1</v>
      </c>
    </row>
    <row r="68648">
      <c r="A68648" t="inlineStr">
        <is>
          <t>betebus</t>
        </is>
      </c>
      <c r="B68648" t="n">
        <v>1</v>
      </c>
    </row>
    <row r="68649">
      <c r="A68649" t="inlineStr">
        <is>
          <t>posix_stringishares</t>
        </is>
      </c>
      <c r="B68649" t="n">
        <v>1</v>
      </c>
    </row>
    <row r="68650">
      <c r="A68650" t="inlineStr">
        <is>
          <t>freepro</t>
        </is>
      </c>
      <c r="B68650" t="n">
        <v>1</v>
      </c>
    </row>
    <row r="68651">
      <c r="A68651" t="inlineStr">
        <is>
          <t>mots2004</t>
        </is>
      </c>
      <c r="B68651" t="n">
        <v>1</v>
      </c>
    </row>
    <row r="68652">
      <c r="A68652" t="inlineStr">
        <is>
          <t>followrobzombiectrime</t>
        </is>
      </c>
      <c r="B68652" t="n">
        <v>1</v>
      </c>
    </row>
    <row r="68653">
      <c r="A68653" t="inlineStr">
        <is>
          <t>st2hbi9sr</t>
        </is>
      </c>
      <c r="B68653" t="n">
        <v>1</v>
      </c>
    </row>
    <row r="68654">
      <c r="A68654" t="inlineStr">
        <is>
          <t>misneru</t>
        </is>
      </c>
      <c r="B68654" t="n">
        <v>1</v>
      </c>
    </row>
    <row r="68655">
      <c r="A68655" t="inlineStr">
        <is>
          <t>robzombie</t>
        </is>
      </c>
      <c r="B68655" t="n">
        <v>1</v>
      </c>
    </row>
    <row r="68656">
      <c r="A68656" t="inlineStr">
        <is>
          <t>robiszombie00gmail</t>
        </is>
      </c>
      <c r="B68656" t="n">
        <v>1</v>
      </c>
    </row>
    <row r="68657">
      <c r="A68657" t="inlineStr">
        <is>
          <t>chugiak</t>
        </is>
      </c>
      <c r="B68657" t="n">
        <v>1</v>
      </c>
    </row>
    <row r="68658">
      <c r="A68658" t="inlineStr">
        <is>
          <t>shutdownstonewall</t>
        </is>
      </c>
      <c r="B68658" t="n">
        <v>1</v>
      </c>
    </row>
    <row r="68659">
      <c r="A68659" t="inlineStr">
        <is>
          <t>sb226</t>
        </is>
      </c>
      <c r="B68659" t="n">
        <v>1</v>
      </c>
    </row>
    <row r="68660">
      <c r="A68660" t="inlineStr">
        <is>
          <t>silentsteves</t>
        </is>
      </c>
      <c r="B68660" t="n">
        <v>1</v>
      </c>
    </row>
    <row r="68661">
      <c r="A68661" t="inlineStr">
        <is>
          <t>mccoylmoynethe</t>
        </is>
      </c>
      <c r="B68661" t="n">
        <v>1</v>
      </c>
    </row>
    <row r="68662">
      <c r="A68662" t="inlineStr">
        <is>
          <t>sb425</t>
        </is>
      </c>
      <c r="B68662" t="n">
        <v>1</v>
      </c>
    </row>
    <row r="68663">
      <c r="A68663" t="inlineStr">
        <is>
          <t>producers—the</t>
        </is>
      </c>
      <c r="B68663" t="n">
        <v>1</v>
      </c>
    </row>
    <row r="68664">
      <c r="A68664" t="inlineStr">
        <is>
          <t>fronts—kidnapping</t>
        </is>
      </c>
      <c r="B68664" t="n">
        <v>1</v>
      </c>
    </row>
    <row r="68665">
      <c r="A68665" t="inlineStr">
        <is>
          <t>bahdin</t>
        </is>
      </c>
      <c r="B68665" t="n">
        <v>1</v>
      </c>
    </row>
    <row r="68666">
      <c r="A68666" t="inlineStr">
        <is>
          <t>thearkhamtribune</t>
        </is>
      </c>
      <c r="B68666" t="n">
        <v>1</v>
      </c>
    </row>
    <row r="68667">
      <c r="A68667" t="inlineStr">
        <is>
          <t>theiacornton</t>
        </is>
      </c>
      <c r="B68667" t="n">
        <v>1</v>
      </c>
    </row>
    <row r="68668">
      <c r="A68668" t="inlineStr">
        <is>
          <t>mwtf</t>
        </is>
      </c>
      <c r="B68668" t="n">
        <v>1</v>
      </c>
    </row>
    <row r="68669">
      <c r="A68669" t="inlineStr">
        <is>
          <t>iowasenaa</t>
        </is>
      </c>
      <c r="B68669" t="n">
        <v>1</v>
      </c>
    </row>
    <row r="68670">
      <c r="A68670" t="inlineStr">
        <is>
          <t>homepagesource</t>
        </is>
      </c>
      <c r="B68670" t="n">
        <v>1</v>
      </c>
    </row>
    <row r="68671">
      <c r="A68671" t="inlineStr">
        <is>
          <t>cumeless</t>
        </is>
      </c>
      <c r="B68671" t="n">
        <v>1</v>
      </c>
    </row>
    <row r="68672">
      <c r="A68672" t="inlineStr">
        <is>
          <t>spotlightphoto</t>
        </is>
      </c>
      <c r="B68672" t="n">
        <v>1</v>
      </c>
    </row>
    <row r="68673">
      <c r="A68673" t="inlineStr">
        <is>
          <t>storiesevents</t>
        </is>
      </c>
      <c r="B68673" t="n">
        <v>1</v>
      </c>
    </row>
    <row r="68674">
      <c r="A68674" t="inlineStr">
        <is>
          <t>com14prefh</t>
        </is>
      </c>
      <c r="B68674" t="n">
        <v>1</v>
      </c>
    </row>
    <row r="68675">
      <c r="A68675" t="inlineStr">
        <is>
          <t>widerly</t>
        </is>
      </c>
      <c r="B68675" t="n">
        <v>2</v>
      </c>
    </row>
    <row r="68676">
      <c r="A68676" t="inlineStr">
        <is>
          <t xml:space="preserve"> labor</t>
        </is>
      </c>
      <c r="B68676" t="n">
        <v>1</v>
      </c>
    </row>
    <row r="68677">
      <c r="A68677" t="inlineStr">
        <is>
          <t>oligarchica</t>
        </is>
      </c>
      <c r="B68677" t="n">
        <v>1</v>
      </c>
    </row>
    <row r="68678">
      <c r="A68678" t="inlineStr">
        <is>
          <t>cakra</t>
        </is>
      </c>
      <c r="B68678" t="n">
        <v>2</v>
      </c>
    </row>
    <row r="68679">
      <c r="A68679" t="inlineStr">
        <is>
          <t>madness—or</t>
        </is>
      </c>
      <c r="B68679" t="n">
        <v>1</v>
      </c>
    </row>
    <row r="68680">
      <c r="A68680" t="inlineStr">
        <is>
          <t>incertuitions</t>
        </is>
      </c>
      <c r="B68680" t="n">
        <v>1</v>
      </c>
    </row>
    <row r="68681">
      <c r="A68681" t="inlineStr">
        <is>
          <t>felt—when</t>
        </is>
      </c>
      <c r="B68681" t="n">
        <v>1</v>
      </c>
    </row>
    <row r="68682">
      <c r="A68682" t="inlineStr">
        <is>
          <t>interconnectable</t>
        </is>
      </c>
      <c r="B68682" t="n">
        <v>2</v>
      </c>
    </row>
    <row r="68683">
      <c r="A68683" t="inlineStr">
        <is>
          <t>gamingfxs</t>
        </is>
      </c>
      <c r="B68683" t="n">
        <v>1</v>
      </c>
    </row>
    <row r="68684">
      <c r="A68684" t="inlineStr">
        <is>
          <t>hkp1kqxlve</t>
        </is>
      </c>
      <c r="B68684" t="n">
        <v>1</v>
      </c>
    </row>
    <row r="68685">
      <c r="A68685" t="inlineStr">
        <is>
          <t>gigatillations</t>
        </is>
      </c>
      <c r="B68685" t="n">
        <v>1</v>
      </c>
    </row>
    <row r="68686">
      <c r="A68686" t="inlineStr">
        <is>
          <t>ultrabudget</t>
        </is>
      </c>
      <c r="B68686" t="n">
        <v>1</v>
      </c>
    </row>
    <row r="68687">
      <c r="A68687" t="inlineStr">
        <is>
          <t>geik</t>
        </is>
      </c>
      <c r="B68687" t="n">
        <v>1</v>
      </c>
    </row>
    <row r="68688">
      <c r="A68688" t="inlineStr">
        <is>
          <t>gastrasses</t>
        </is>
      </c>
      <c r="B68688" t="n">
        <v>1</v>
      </c>
    </row>
    <row r="68689">
      <c r="A68689" t="inlineStr">
        <is>
          <t>briensville</t>
        </is>
      </c>
      <c r="B68689" t="n">
        <v>1</v>
      </c>
    </row>
    <row r="68690">
      <c r="A68690" t="inlineStr">
        <is>
          <t>intellipid</t>
        </is>
      </c>
      <c r="B68690" t="n">
        <v>1</v>
      </c>
    </row>
    <row r="68691">
      <c r="A68691" t="inlineStr">
        <is>
          <t>aielao</t>
        </is>
      </c>
      <c r="B68691" t="n">
        <v>1</v>
      </c>
    </row>
    <row r="68692">
      <c r="A68692" t="inlineStr">
        <is>
          <t>mareon</t>
        </is>
      </c>
      <c r="B68692" t="n">
        <v>1</v>
      </c>
    </row>
    <row r="68693">
      <c r="A68693" t="inlineStr">
        <is>
          <t>laflor</t>
        </is>
      </c>
      <c r="B68693" t="n">
        <v>2</v>
      </c>
    </row>
    <row r="68694">
      <c r="A68694" t="inlineStr">
        <is>
          <t>domitan</t>
        </is>
      </c>
      <c r="B68694" t="n">
        <v>1</v>
      </c>
    </row>
    <row r="68695">
      <c r="A68695" t="inlineStr">
        <is>
          <t>sidingbrook</t>
        </is>
      </c>
      <c r="B68695" t="n">
        <v>1</v>
      </c>
    </row>
    <row r="68696">
      <c r="A68696" t="inlineStr">
        <is>
          <t>haudat</t>
        </is>
      </c>
      <c r="B68696" t="n">
        <v>1</v>
      </c>
    </row>
    <row r="68697">
      <c r="A68697" t="inlineStr">
        <is>
          <t>la£aly61</t>
        </is>
      </c>
      <c r="B68697" t="n">
        <v>1</v>
      </c>
    </row>
    <row r="68698">
      <c r="A68698" t="inlineStr">
        <is>
          <t>khpermanov</t>
        </is>
      </c>
      <c r="B68698" t="n">
        <v>1</v>
      </c>
    </row>
    <row r="68699">
      <c r="A68699" t="inlineStr">
        <is>
          <t>ehtel</t>
        </is>
      </c>
      <c r="B68699" t="n">
        <v>1</v>
      </c>
    </row>
    <row r="68700">
      <c r="A68700" t="inlineStr">
        <is>
          <t>waddlim</t>
        </is>
      </c>
      <c r="B68700" t="n">
        <v>1</v>
      </c>
    </row>
    <row r="68701">
      <c r="A68701" t="inlineStr">
        <is>
          <t>wm24fn</t>
        </is>
      </c>
      <c r="B68701" t="n">
        <v>1</v>
      </c>
    </row>
    <row r="68702">
      <c r="A68702" t="inlineStr">
        <is>
          <t>umargin</t>
        </is>
      </c>
      <c r="B68702" t="n">
        <v>1</v>
      </c>
    </row>
    <row r="68703">
      <c r="A68703" t="inlineStr">
        <is>
          <t>brokna</t>
        </is>
      </c>
      <c r="B68703" t="n">
        <v>1</v>
      </c>
    </row>
    <row r="68704">
      <c r="A68704" t="inlineStr">
        <is>
          <t>bustoattitude</t>
        </is>
      </c>
      <c r="B68704" t="n">
        <v>1</v>
      </c>
    </row>
    <row r="68705">
      <c r="A68705" t="inlineStr">
        <is>
          <t>crollahing</t>
        </is>
      </c>
      <c r="B68705" t="n">
        <v>1</v>
      </c>
    </row>
    <row r="68706">
      <c r="A68706" t="inlineStr">
        <is>
          <t>wensga</t>
        </is>
      </c>
      <c r="B68706" t="n">
        <v>1</v>
      </c>
    </row>
    <row r="68707">
      <c r="A68707" t="inlineStr">
        <is>
          <t>orgblacklow005af</t>
        </is>
      </c>
      <c r="B68707" t="n">
        <v>1</v>
      </c>
    </row>
    <row r="68708">
      <c r="A68708" t="inlineStr">
        <is>
          <t>al­gence</t>
        </is>
      </c>
      <c r="B68708" t="n">
        <v>1</v>
      </c>
    </row>
    <row r="68709">
      <c r="A68709" t="inlineStr">
        <is>
          <t>dilotating</t>
        </is>
      </c>
      <c r="B68709" t="n">
        <v>1</v>
      </c>
    </row>
    <row r="68710">
      <c r="A68710" t="inlineStr">
        <is>
          <t>surveynes</t>
        </is>
      </c>
      <c r="B68710" t="n">
        <v>1</v>
      </c>
    </row>
    <row r="68711">
      <c r="A68711" t="inlineStr">
        <is>
          <t>m­ticvers</t>
        </is>
      </c>
      <c r="B68711" t="n">
        <v>1</v>
      </c>
    </row>
    <row r="68712">
      <c r="A68712" t="inlineStr">
        <is>
          <t>‣freewater</t>
        </is>
      </c>
      <c r="B68712" t="n">
        <v>1</v>
      </c>
    </row>
    <row r="68713">
      <c r="A68713" t="inlineStr">
        <is>
          <t>miloaki</t>
        </is>
      </c>
      <c r="B68713" t="n">
        <v>1</v>
      </c>
    </row>
    <row r="68714">
      <c r="A68714" t="inlineStr">
        <is>
          <t>silixy</t>
        </is>
      </c>
      <c r="B68714" t="n">
        <v>1</v>
      </c>
    </row>
    <row r="68715">
      <c r="A68715" t="inlineStr">
        <is>
          <t>edgelings</t>
        </is>
      </c>
      <c r="B68715" t="n">
        <v>1</v>
      </c>
    </row>
    <row r="68716">
      <c r="A68716" t="inlineStr">
        <is>
          <t>f1ies</t>
        </is>
      </c>
      <c r="B68716" t="n">
        <v>1</v>
      </c>
    </row>
    <row r="68717">
      <c r="A68717" t="inlineStr">
        <is>
          <t>httpsblackldems</t>
        </is>
      </c>
      <c r="B68717" t="n">
        <v>1</v>
      </c>
    </row>
    <row r="68718">
      <c r="A68718" t="inlineStr">
        <is>
          <t>nandelswann</t>
        </is>
      </c>
      <c r="B68718" t="n">
        <v>1</v>
      </c>
    </row>
    <row r="68719">
      <c r="A68719" t="inlineStr">
        <is>
          <t>yorkip</t>
        </is>
      </c>
      <c r="B68719" t="n">
        <v>1</v>
      </c>
    </row>
    <row r="68720">
      <c r="A68720" t="inlineStr">
        <is>
          <t>purviatorsmarine</t>
        </is>
      </c>
      <c r="B68720" t="n">
        <v>1</v>
      </c>
    </row>
    <row r="68721">
      <c r="A68721" t="inlineStr">
        <is>
          <t>bisx</t>
        </is>
      </c>
      <c r="B68721" t="n">
        <v>1</v>
      </c>
    </row>
    <row r="68722">
      <c r="A68722" t="inlineStr">
        <is>
          <t>tontry</t>
        </is>
      </c>
      <c r="B68722" t="n">
        <v>1</v>
      </c>
    </row>
    <row r="68723">
      <c r="A68723" t="inlineStr">
        <is>
          <t>rrebs</t>
        </is>
      </c>
      <c r="B68723" t="n">
        <v>1</v>
      </c>
    </row>
    <row r="68724">
      <c r="A68724" t="inlineStr">
        <is>
          <t>disruptarrowortun</t>
        </is>
      </c>
      <c r="B68724" t="n">
        <v>1</v>
      </c>
    </row>
    <row r="68725">
      <c r="A68725" t="inlineStr">
        <is>
          <t>gridblocks</t>
        </is>
      </c>
      <c r="B68725" t="n">
        <v>1</v>
      </c>
    </row>
    <row r="68726">
      <c r="A68726" t="inlineStr">
        <is>
          <t>clairoshkosh</t>
        </is>
      </c>
      <c r="B68726" t="n">
        <v>1</v>
      </c>
    </row>
    <row r="68727">
      <c r="A68727" t="inlineStr">
        <is>
          <t>electrifuge</t>
        </is>
      </c>
      <c r="B68727" t="n">
        <v>1</v>
      </c>
    </row>
    <row r="68728">
      <c r="A68728" t="inlineStr">
        <is>
          <t>delirty</t>
        </is>
      </c>
      <c r="B68728" t="n">
        <v>1</v>
      </c>
    </row>
    <row r="68729">
      <c r="A68729" t="inlineStr">
        <is>
          <t>errolum</t>
        </is>
      </c>
      <c r="B68729" t="n">
        <v>1</v>
      </c>
    </row>
    <row r="68730">
      <c r="A68730" t="inlineStr">
        <is>
          <t>filedfl</t>
        </is>
      </c>
      <c r="B68730" t="n">
        <v>1</v>
      </c>
    </row>
    <row r="68731">
      <c r="A68731" t="inlineStr">
        <is>
          <t>dsporbing</t>
        </is>
      </c>
      <c r="B68731" t="n">
        <v>1</v>
      </c>
    </row>
    <row r="68732">
      <c r="A68732" t="inlineStr">
        <is>
          <t>6187p3</t>
        </is>
      </c>
      <c r="B68732" t="n">
        <v>1</v>
      </c>
    </row>
    <row r="68733">
      <c r="A68733" t="inlineStr">
        <is>
          <t>reasonments</t>
        </is>
      </c>
      <c r="B68733" t="n">
        <v>1</v>
      </c>
    </row>
    <row r="68734">
      <c r="A68734" t="inlineStr">
        <is>
          <t>arwear</t>
        </is>
      </c>
      <c r="B68734" t="n">
        <v>1</v>
      </c>
    </row>
    <row r="68735">
      <c r="A68735" t="inlineStr">
        <is>
          <t>3144327</t>
        </is>
      </c>
      <c r="B68735" t="n">
        <v>1</v>
      </c>
    </row>
    <row r="68736">
      <c r="A68736" t="inlineStr">
        <is>
          <t>dampo</t>
        </is>
      </c>
      <c r="B68736" t="n">
        <v>1</v>
      </c>
    </row>
    <row r="68737">
      <c r="A68737" t="inlineStr">
        <is>
          <t>kiesewetters</t>
        </is>
      </c>
      <c r="B68737" t="n">
        <v>1</v>
      </c>
    </row>
    <row r="68738">
      <c r="A68738" t="inlineStr">
        <is>
          <t>kasumdar</t>
        </is>
      </c>
      <c r="B68738" t="n">
        <v>1</v>
      </c>
    </row>
    <row r="68739">
      <c r="A68739" t="inlineStr">
        <is>
          <t>wavepower</t>
        </is>
      </c>
      <c r="B68739" t="n">
        <v>1</v>
      </c>
    </row>
    <row r="68740">
      <c r="A68740" t="inlineStr">
        <is>
          <t>deterson</t>
        </is>
      </c>
      <c r="B68740" t="n">
        <v>1</v>
      </c>
    </row>
    <row r="68741">
      <c r="A68741" t="inlineStr">
        <is>
          <t>naptf</t>
        </is>
      </c>
      <c r="B68741" t="n">
        <v>1</v>
      </c>
    </row>
    <row r="68742">
      <c r="A68742" t="inlineStr">
        <is>
          <t>worksville</t>
        </is>
      </c>
      <c r="B68742" t="n">
        <v>2</v>
      </c>
    </row>
    <row r="68743">
      <c r="A68743" t="inlineStr">
        <is>
          <t>proposality</t>
        </is>
      </c>
      <c r="B68743" t="n">
        <v>1</v>
      </c>
    </row>
    <row r="68744">
      <c r="A68744" t="inlineStr">
        <is>
          <t>confecing</t>
        </is>
      </c>
      <c r="B68744" t="n">
        <v>1</v>
      </c>
    </row>
    <row r="68745">
      <c r="A68745" t="inlineStr">
        <is>
          <t>beckogos</t>
        </is>
      </c>
      <c r="B68745" t="n">
        <v>1</v>
      </c>
    </row>
    <row r="68746">
      <c r="A68746" t="inlineStr">
        <is>
          <t>muguruja</t>
        </is>
      </c>
      <c r="B68746" t="n">
        <v>1</v>
      </c>
    </row>
    <row r="68747">
      <c r="A68747" t="inlineStr">
        <is>
          <t>ribaddress</t>
        </is>
      </c>
      <c r="B68747" t="n">
        <v>1</v>
      </c>
    </row>
    <row r="68748">
      <c r="A68748" t="inlineStr">
        <is>
          <t>httpgat3</t>
        </is>
      </c>
      <c r="B68748" t="n">
        <v>1</v>
      </c>
    </row>
    <row r="68749">
      <c r="A68749" t="inlineStr">
        <is>
          <t>iopicsawareario</t>
        </is>
      </c>
      <c r="B68749" t="n">
        <v>1</v>
      </c>
    </row>
    <row r="68750">
      <c r="A68750" t="inlineStr">
        <is>
          <t>meimess</t>
        </is>
      </c>
      <c r="B68750" t="n">
        <v>1</v>
      </c>
    </row>
    <row r="68751">
      <c r="A68751" t="inlineStr">
        <is>
          <t>pickancerelloid9206604</t>
        </is>
      </c>
      <c r="B68751" t="n">
        <v>1</v>
      </c>
    </row>
    <row r="68752">
      <c r="A68752" t="inlineStr">
        <is>
          <t>licenotes</t>
        </is>
      </c>
      <c r="B68752" t="n">
        <v>1</v>
      </c>
    </row>
    <row r="68753">
      <c r="A68753" t="inlineStr">
        <is>
          <t>licenote</t>
        </is>
      </c>
      <c r="B68753" t="n">
        <v>1</v>
      </c>
    </row>
    <row r="68754">
      <c r="A68754" t="inlineStr">
        <is>
          <t>blogclimando</t>
        </is>
      </c>
      <c r="B68754" t="n">
        <v>1</v>
      </c>
    </row>
    <row r="68755">
      <c r="A68755" t="inlineStr">
        <is>
          <t>httpcational</t>
        </is>
      </c>
      <c r="B68755" t="n">
        <v>1</v>
      </c>
    </row>
    <row r="68756">
      <c r="A68756" t="inlineStr">
        <is>
          <t>nitnition</t>
        </is>
      </c>
      <c r="B68756" t="n">
        <v>1</v>
      </c>
    </row>
    <row r="68757">
      <c r="A68757" t="inlineStr">
        <is>
          <t>moraness</t>
        </is>
      </c>
      <c r="B68757" t="n">
        <v>1</v>
      </c>
    </row>
    <row r="68758">
      <c r="A68758" t="inlineStr">
        <is>
          <t>gumfish</t>
        </is>
      </c>
      <c r="B68758" t="n">
        <v>1</v>
      </c>
    </row>
    <row r="68759">
      <c r="A68759" t="inlineStr">
        <is>
          <t>ormedoid</t>
        </is>
      </c>
      <c r="B68759" t="n">
        <v>1</v>
      </c>
    </row>
    <row r="68760">
      <c r="A68760" t="inlineStr">
        <is>
          <t>savedllan</t>
        </is>
      </c>
      <c r="B68760" t="n">
        <v>1</v>
      </c>
    </row>
    <row r="68761">
      <c r="A68761" t="inlineStr">
        <is>
          <t>expactory</t>
        </is>
      </c>
      <c r="B68761" t="n">
        <v>1</v>
      </c>
    </row>
    <row r="68762">
      <c r="A68762" t="inlineStr">
        <is>
          <t>compleaing</t>
        </is>
      </c>
      <c r="B68762" t="n">
        <v>1</v>
      </c>
    </row>
    <row r="68763">
      <c r="A68763" t="inlineStr">
        <is>
          <t>fcedee</t>
        </is>
      </c>
      <c r="B68763" t="n">
        <v>1</v>
      </c>
    </row>
    <row r="68764">
      <c r="A68764" t="inlineStr">
        <is>
          <t>ouurkythingy</t>
        </is>
      </c>
      <c r="B68764" t="n">
        <v>1</v>
      </c>
    </row>
    <row r="68765">
      <c r="A68765" t="inlineStr">
        <is>
          <t>comtournaments62557bela</t>
        </is>
      </c>
      <c r="B68765" t="n">
        <v>1</v>
      </c>
    </row>
    <row r="68766">
      <c r="A68766" t="inlineStr">
        <is>
          <t>045857</t>
        </is>
      </c>
      <c r="B68766" t="n">
        <v>1</v>
      </c>
    </row>
    <row r="68767">
      <c r="A68767" t="inlineStr">
        <is>
          <t>httpsportsblock</t>
        </is>
      </c>
      <c r="B68767" t="n">
        <v>1</v>
      </c>
    </row>
    <row r="68768">
      <c r="A68768" t="inlineStr">
        <is>
          <t>cos1i98218</t>
        </is>
      </c>
      <c r="B68768" t="n">
        <v>1</v>
      </c>
    </row>
    <row r="68769">
      <c r="A68769" t="inlineStr">
        <is>
          <t>蔵当_lmc_zen_ampo</t>
        </is>
      </c>
      <c r="B68769" t="n">
        <v>1</v>
      </c>
    </row>
    <row r="68770">
      <c r="A68770" t="inlineStr">
        <is>
          <t>wterialend</t>
        </is>
      </c>
      <c r="B68770" t="n">
        <v>1</v>
      </c>
    </row>
    <row r="68771">
      <c r="A68771" t="inlineStr">
        <is>
          <t>cuyao</t>
        </is>
      </c>
      <c r="B68771" t="n">
        <v>1</v>
      </c>
    </row>
    <row r="68772">
      <c r="A68772" t="inlineStr">
        <is>
          <t>pretaxed</t>
        </is>
      </c>
      <c r="B68772" t="n">
        <v>1</v>
      </c>
    </row>
    <row r="68773">
      <c r="A68773" t="inlineStr">
        <is>
          <t>6df69f</t>
        </is>
      </c>
      <c r="B68773" t="n">
        <v>1</v>
      </c>
    </row>
    <row r="68774">
      <c r="A68774" t="inlineStr">
        <is>
          <t>determinedwholly</t>
        </is>
      </c>
      <c r="B68774" t="n">
        <v>1</v>
      </c>
    </row>
    <row r="68775">
      <c r="A68775" t="inlineStr">
        <is>
          <t>trustbills</t>
        </is>
      </c>
      <c r="B68775" t="n">
        <v>1</v>
      </c>
    </row>
    <row r="68776">
      <c r="A68776" t="inlineStr">
        <is>
          <t>statesqrfkgiibujvs6bv6e73</t>
        </is>
      </c>
      <c r="B68776" t="n">
        <v>1</v>
      </c>
    </row>
    <row r="68777">
      <c r="A68777" t="inlineStr">
        <is>
          <t>198843</t>
        </is>
      </c>
      <c r="B68777" t="n">
        <v>1</v>
      </c>
    </row>
    <row r="68778">
      <c r="A68778" t="inlineStr">
        <is>
          <t>organisonix</t>
        </is>
      </c>
      <c r="B68778" t="n">
        <v>1</v>
      </c>
    </row>
    <row r="68779">
      <c r="A68779" t="inlineStr">
        <is>
          <t>btcfoundation</t>
        </is>
      </c>
      <c r="B68779" t="n">
        <v>1</v>
      </c>
    </row>
    <row r="68780">
      <c r="A68780" t="inlineStr">
        <is>
          <t>extortionism</t>
        </is>
      </c>
      <c r="B68780" t="n">
        <v>1</v>
      </c>
    </row>
    <row r="68781">
      <c r="A68781" t="inlineStr">
        <is>
          <t>orderpaka</t>
        </is>
      </c>
      <c r="B68781" t="n">
        <v>1</v>
      </c>
    </row>
    <row r="68782">
      <c r="A68782" t="inlineStr">
        <is>
          <t>splurtleblitz</t>
        </is>
      </c>
      <c r="B68782" t="n">
        <v>1</v>
      </c>
    </row>
    <row r="68783">
      <c r="A68783" t="inlineStr">
        <is>
          <t>удыблам</t>
        </is>
      </c>
      <c r="B68783" t="n">
        <v>1</v>
      </c>
    </row>
    <row r="68784">
      <c r="A68784" t="inlineStr">
        <is>
          <t>сов</t>
        </is>
      </c>
      <c r="B68784" t="n">
        <v>1</v>
      </c>
    </row>
    <row r="68785">
      <c r="A68785" t="inlineStr">
        <is>
          <t>экога</t>
        </is>
      </c>
      <c r="B68785" t="n">
        <v>1</v>
      </c>
    </row>
    <row r="68786">
      <c r="A68786" t="inlineStr">
        <is>
          <t>гисьон</t>
        </is>
      </c>
      <c r="B68786" t="n">
        <v>1</v>
      </c>
    </row>
    <row r="68787">
      <c r="A68787" t="inlineStr">
        <is>
          <t>нахрей</t>
        </is>
      </c>
      <c r="B68787" t="n">
        <v>1</v>
      </c>
    </row>
    <row r="68788">
      <c r="A68788" t="inlineStr">
        <is>
          <t>этизической</t>
        </is>
      </c>
      <c r="B68788" t="n">
        <v>1</v>
      </c>
    </row>
    <row r="68789">
      <c r="A68789" t="inlineStr">
        <is>
          <t>тачетие</t>
        </is>
      </c>
      <c r="B68789" t="n">
        <v>1</v>
      </c>
    </row>
    <row r="68790">
      <c r="A68790" t="inlineStr">
        <is>
          <t>kovianski</t>
        </is>
      </c>
      <c r="B68790" t="n">
        <v>1</v>
      </c>
    </row>
    <row r="68791">
      <c r="A68791" t="inlineStr">
        <is>
          <t>ребой</t>
        </is>
      </c>
      <c r="B68791" t="n">
        <v>1</v>
      </c>
    </row>
    <row r="68792">
      <c r="A68792" t="inlineStr">
        <is>
          <t>m113s</t>
        </is>
      </c>
      <c r="B68792" t="n">
        <v>2</v>
      </c>
    </row>
    <row r="68793">
      <c r="A68793" t="inlineStr">
        <is>
          <t>дней</t>
        </is>
      </c>
      <c r="B68793" t="n">
        <v>1</v>
      </c>
    </row>
    <row r="68794">
      <c r="A68794" t="inlineStr">
        <is>
          <t>саужьный</t>
        </is>
      </c>
      <c r="B68794" t="n">
        <v>1</v>
      </c>
    </row>
    <row r="68795">
      <c r="A68795" t="inlineStr">
        <is>
          <t>yf19d</t>
        </is>
      </c>
      <c r="B68795" t="n">
        <v>1</v>
      </c>
    </row>
    <row r="68796">
      <c r="A68796" t="inlineStr">
        <is>
          <t>плады</t>
        </is>
      </c>
      <c r="B68796" t="n">
        <v>1</v>
      </c>
    </row>
    <row r="68797">
      <c r="A68797" t="inlineStr">
        <is>
          <t>somnoverhead</t>
        </is>
      </c>
      <c r="B68797" t="n">
        <v>1</v>
      </c>
    </row>
    <row r="68798">
      <c r="A68798" t="inlineStr">
        <is>
          <t>яврецей</t>
        </is>
      </c>
      <c r="B68798" t="n">
        <v>1</v>
      </c>
    </row>
    <row r="68799">
      <c r="A68799" t="inlineStr">
        <is>
          <t>доевыля</t>
        </is>
      </c>
      <c r="B68799" t="n">
        <v>1</v>
      </c>
    </row>
    <row r="68800">
      <c r="A68800" t="inlineStr">
        <is>
          <t>axette</t>
        </is>
      </c>
      <c r="B68800" t="n">
        <v>1</v>
      </c>
    </row>
    <row r="68801">
      <c r="A68801" t="inlineStr">
        <is>
          <t>отерцения</t>
        </is>
      </c>
      <c r="B68801" t="n">
        <v>1</v>
      </c>
    </row>
    <row r="68802">
      <c r="A68802" t="inlineStr">
        <is>
          <t>сигоям</t>
        </is>
      </c>
      <c r="B68802" t="n">
        <v>1</v>
      </c>
    </row>
    <row r="68803">
      <c r="A68803" t="inlineStr">
        <is>
          <t>deec</t>
        </is>
      </c>
      <c r="B68803" t="n">
        <v>1</v>
      </c>
    </row>
    <row r="68804">
      <c r="A68804" t="inlineStr">
        <is>
          <t>литлиствел</t>
        </is>
      </c>
      <c r="B68804" t="n">
        <v>1</v>
      </c>
    </row>
    <row r="68805">
      <c r="A68805" t="inlineStr">
        <is>
          <t>m106m95a1</t>
        </is>
      </c>
      <c r="B68805" t="n">
        <v>1</v>
      </c>
    </row>
    <row r="68806">
      <c r="A68806" t="inlineStr">
        <is>
          <t>герзак</t>
        </is>
      </c>
      <c r="B68806" t="n">
        <v>1</v>
      </c>
    </row>
    <row r="68807">
      <c r="A68807" t="inlineStr">
        <is>
          <t>надет</t>
        </is>
      </c>
      <c r="B68807" t="n">
        <v>1</v>
      </c>
    </row>
    <row r="68808">
      <c r="A68808" t="inlineStr">
        <is>
          <t>стой</t>
        </is>
      </c>
      <c r="B68808" t="n">
        <v>1</v>
      </c>
    </row>
    <row r="68809">
      <c r="A68809" t="inlineStr">
        <is>
          <t>явéния</t>
        </is>
      </c>
      <c r="B68809" t="n">
        <v>1</v>
      </c>
    </row>
    <row r="68810">
      <c r="A68810" t="inlineStr">
        <is>
          <t>gmoa</t>
        </is>
      </c>
      <c r="B68810" t="n">
        <v>1</v>
      </c>
    </row>
    <row r="68811">
      <c r="A68811" t="inlineStr">
        <is>
          <t>рович</t>
        </is>
      </c>
      <c r="B68811" t="n">
        <v>1</v>
      </c>
    </row>
    <row r="68812">
      <c r="A68812" t="inlineStr">
        <is>
          <t>њхерует</t>
        </is>
      </c>
      <c r="B68812" t="n">
        <v>1</v>
      </c>
    </row>
    <row r="68813">
      <c r="A68813" t="inlineStr">
        <is>
          <t>feliy</t>
        </is>
      </c>
      <c r="B68813" t="n">
        <v>1</v>
      </c>
    </row>
    <row r="68814">
      <c r="A68814" t="inlineStr">
        <is>
          <t>чека</t>
        </is>
      </c>
      <c r="B68814" t="n">
        <v>1</v>
      </c>
    </row>
    <row r="68815">
      <c r="A68815" t="inlineStr">
        <is>
          <t>m109d</t>
        </is>
      </c>
      <c r="B68815" t="n">
        <v>1</v>
      </c>
    </row>
    <row r="68816">
      <c r="A68816" t="inlineStr">
        <is>
          <t>restuarantinatorating</t>
        </is>
      </c>
      <c r="B68816" t="n">
        <v>1</v>
      </c>
    </row>
    <row r="68817">
      <c r="A68817" t="inlineStr">
        <is>
          <t>hueetos</t>
        </is>
      </c>
      <c r="B68817" t="n">
        <v>1</v>
      </c>
    </row>
    <row r="68818">
      <c r="A68818" t="inlineStr">
        <is>
          <t>рекун</t>
        </is>
      </c>
      <c r="B68818" t="n">
        <v>1</v>
      </c>
    </row>
    <row r="68819">
      <c r="A68819" t="inlineStr">
        <is>
          <t>juggernet</t>
        </is>
      </c>
      <c r="B68819" t="n">
        <v>1</v>
      </c>
    </row>
    <row r="68820">
      <c r="A68820" t="inlineStr">
        <is>
          <t>сарки</t>
        </is>
      </c>
      <c r="B68820" t="n">
        <v>1</v>
      </c>
    </row>
    <row r="68821">
      <c r="A68821" t="inlineStr">
        <is>
          <t>addressstuffconyahoo</t>
        </is>
      </c>
      <c r="B68821" t="n">
        <v>1</v>
      </c>
    </row>
    <row r="68822">
      <c r="A68822" t="inlineStr">
        <is>
          <t>ohlatory</t>
        </is>
      </c>
      <c r="B68822" t="n">
        <v>1</v>
      </c>
    </row>
    <row r="68823">
      <c r="A68823" t="inlineStr">
        <is>
          <t>mylagury</t>
        </is>
      </c>
      <c r="B68823" t="n">
        <v>1</v>
      </c>
    </row>
    <row r="68824">
      <c r="A68824" t="inlineStr">
        <is>
          <t>hovertown</t>
        </is>
      </c>
      <c r="B68824" t="n">
        <v>1</v>
      </c>
    </row>
    <row r="68825">
      <c r="A68825" t="inlineStr">
        <is>
          <t>starrswould</t>
        </is>
      </c>
      <c r="B68825" t="n">
        <v>1</v>
      </c>
    </row>
    <row r="68826">
      <c r="A68826" t="inlineStr">
        <is>
          <t>vealan</t>
        </is>
      </c>
      <c r="B68826" t="n">
        <v>1</v>
      </c>
    </row>
    <row r="68827">
      <c r="A68827" t="inlineStr">
        <is>
          <t>hematogenous</t>
        </is>
      </c>
      <c r="B68827" t="n">
        <v>1</v>
      </c>
    </row>
    <row r="68828">
      <c r="A68828" t="inlineStr">
        <is>
          <t>dendrovoidea</t>
        </is>
      </c>
      <c r="B68828" t="n">
        <v>1</v>
      </c>
    </row>
    <row r="68829">
      <c r="A68829" t="inlineStr">
        <is>
          <t>pheycussion</t>
        </is>
      </c>
      <c r="B68829" t="n">
        <v>1</v>
      </c>
    </row>
    <row r="68830">
      <c r="A68830" t="inlineStr">
        <is>
          <t>chukkit</t>
        </is>
      </c>
      <c r="B68830" t="n">
        <v>1</v>
      </c>
    </row>
    <row r="68831">
      <c r="A68831" t="inlineStr">
        <is>
          <t>andoxolactone</t>
        </is>
      </c>
      <c r="B68831" t="n">
        <v>1</v>
      </c>
    </row>
    <row r="68832">
      <c r="A68832" t="inlineStr">
        <is>
          <t>costaczi</t>
        </is>
      </c>
      <c r="B68832" t="n">
        <v>1</v>
      </c>
    </row>
    <row r="68833">
      <c r="A68833" t="inlineStr">
        <is>
          <t>kanoir</t>
        </is>
      </c>
      <c r="B68833" t="n">
        <v>1</v>
      </c>
    </row>
    <row r="68834">
      <c r="A68834" t="inlineStr">
        <is>
          <t>fertilists</t>
        </is>
      </c>
      <c r="B68834" t="n">
        <v>2</v>
      </c>
    </row>
    <row r="68835">
      <c r="A68835" t="inlineStr">
        <is>
          <t>psychoa</t>
        </is>
      </c>
      <c r="B68835" t="n">
        <v>2</v>
      </c>
    </row>
    <row r="68836">
      <c r="A68836" t="inlineStr">
        <is>
          <t>suprapitae</t>
        </is>
      </c>
      <c r="B68836" t="n">
        <v>1</v>
      </c>
    </row>
    <row r="68837">
      <c r="A68837" t="inlineStr">
        <is>
          <t>pidaltic</t>
        </is>
      </c>
      <c r="B68837" t="n">
        <v>1</v>
      </c>
    </row>
    <row r="68838">
      <c r="A68838" t="inlineStr">
        <is>
          <t>undemanded</t>
        </is>
      </c>
      <c r="B68838" t="n">
        <v>2</v>
      </c>
    </row>
    <row r="68839">
      <c r="A68839" t="inlineStr">
        <is>
          <t>crescined</t>
        </is>
      </c>
      <c r="B68839" t="n">
        <v>1</v>
      </c>
    </row>
    <row r="68840">
      <c r="A68840" t="inlineStr">
        <is>
          <t>gorbitcate</t>
        </is>
      </c>
      <c r="B68840" t="n">
        <v>1</v>
      </c>
    </row>
    <row r="68841">
      <c r="A68841" t="inlineStr">
        <is>
          <t>兛</t>
        </is>
      </c>
      <c r="B68841" t="n">
        <v>1</v>
      </c>
    </row>
    <row r="68842">
      <c r="A68842" t="inlineStr">
        <is>
          <t>teillering</t>
        </is>
      </c>
      <c r="B68842" t="n">
        <v>1</v>
      </c>
    </row>
    <row r="68843">
      <c r="A68843" t="inlineStr">
        <is>
          <t>meuria</t>
        </is>
      </c>
      <c r="B68843" t="n">
        <v>1</v>
      </c>
    </row>
    <row r="68844">
      <c r="A68844" t="inlineStr">
        <is>
          <t>elswamy</t>
        </is>
      </c>
      <c r="B68844" t="n">
        <v>1</v>
      </c>
    </row>
    <row r="68845">
      <c r="A68845" t="inlineStr">
        <is>
          <t>hepatopigments</t>
        </is>
      </c>
      <c r="B68845" t="n">
        <v>1</v>
      </c>
    </row>
    <row r="68846">
      <c r="A68846" t="inlineStr">
        <is>
          <t>sinided</t>
        </is>
      </c>
      <c r="B68846" t="n">
        <v>1</v>
      </c>
    </row>
    <row r="68847">
      <c r="A68847" t="inlineStr">
        <is>
          <t>cheiology</t>
        </is>
      </c>
      <c r="B68847" t="n">
        <v>1</v>
      </c>
    </row>
    <row r="68848">
      <c r="A68848" t="inlineStr">
        <is>
          <t>coattics</t>
        </is>
      </c>
      <c r="B68848" t="n">
        <v>1</v>
      </c>
    </row>
    <row r="68849">
      <c r="A68849" t="inlineStr">
        <is>
          <t>ventripolum</t>
        </is>
      </c>
      <c r="B68849" t="n">
        <v>1</v>
      </c>
    </row>
    <row r="68850">
      <c r="A68850" t="inlineStr">
        <is>
          <t>tintile</t>
        </is>
      </c>
      <c r="B68850" t="n">
        <v>1</v>
      </c>
    </row>
    <row r="68851">
      <c r="A68851" t="inlineStr">
        <is>
          <t>subarthroditicral</t>
        </is>
      </c>
      <c r="B68851" t="n">
        <v>1</v>
      </c>
    </row>
    <row r="68852">
      <c r="A68852" t="inlineStr">
        <is>
          <t>egalically</t>
        </is>
      </c>
      <c r="B68852" t="n">
        <v>1</v>
      </c>
    </row>
    <row r="68853">
      <c r="A68853" t="inlineStr">
        <is>
          <t>charpy</t>
        </is>
      </c>
      <c r="B68853" t="n">
        <v>1</v>
      </c>
    </row>
    <row r="68854">
      <c r="A68854" t="inlineStr">
        <is>
          <t>vertebolteous</t>
        </is>
      </c>
      <c r="B68854" t="n">
        <v>1</v>
      </c>
    </row>
    <row r="68855">
      <c r="A68855" t="inlineStr">
        <is>
          <t>oibra</t>
        </is>
      </c>
      <c r="B68855" t="n">
        <v>1</v>
      </c>
    </row>
    <row r="68856">
      <c r="A68856" t="inlineStr">
        <is>
          <t>zaube</t>
        </is>
      </c>
      <c r="B68856" t="n">
        <v>1</v>
      </c>
    </row>
    <row r="68857">
      <c r="A68857" t="inlineStr">
        <is>
          <t>raptural</t>
        </is>
      </c>
      <c r="B68857" t="n">
        <v>1</v>
      </c>
    </row>
    <row r="68858">
      <c r="A68858" t="inlineStr">
        <is>
          <t>ruudir</t>
        </is>
      </c>
      <c r="B68858" t="n">
        <v>1</v>
      </c>
    </row>
    <row r="68859">
      <c r="A68859" t="inlineStr">
        <is>
          <t>b11c</t>
        </is>
      </c>
      <c r="B68859" t="n">
        <v>2</v>
      </c>
    </row>
    <row r="68860">
      <c r="A68860" t="inlineStr">
        <is>
          <t>notians</t>
        </is>
      </c>
      <c r="B68860" t="n">
        <v>1</v>
      </c>
    </row>
    <row r="68861">
      <c r="A68861" t="inlineStr">
        <is>
          <t>recentmeds</t>
        </is>
      </c>
      <c r="B68861" t="n">
        <v>1</v>
      </c>
    </row>
    <row r="68862">
      <c r="A68862" t="inlineStr">
        <is>
          <t>kelkil</t>
        </is>
      </c>
      <c r="B68862" t="n">
        <v>1</v>
      </c>
    </row>
    <row r="68863">
      <c r="A68863" t="inlineStr">
        <is>
          <t>juriak</t>
        </is>
      </c>
      <c r="B68863" t="n">
        <v>1</v>
      </c>
    </row>
    <row r="68864">
      <c r="A68864" t="inlineStr">
        <is>
          <t>criminalinventor</t>
        </is>
      </c>
      <c r="B68864" t="n">
        <v>1</v>
      </c>
    </row>
    <row r="68865">
      <c r="A68865" t="inlineStr">
        <is>
          <t>dabapi</t>
        </is>
      </c>
      <c r="B68865" t="n">
        <v>1</v>
      </c>
    </row>
    <row r="68866">
      <c r="A68866" t="inlineStr">
        <is>
          <t>basaron</t>
        </is>
      </c>
      <c r="B68866" t="n">
        <v>1</v>
      </c>
    </row>
    <row r="68867">
      <c r="A68867" t="inlineStr">
        <is>
          <t>unqueilt</t>
        </is>
      </c>
      <c r="B68867" t="n">
        <v>1</v>
      </c>
    </row>
    <row r="68868">
      <c r="A68868" t="inlineStr">
        <is>
          <t>miasmether</t>
        </is>
      </c>
      <c r="B68868" t="n">
        <v>1</v>
      </c>
    </row>
    <row r="68869">
      <c r="A68869" t="inlineStr">
        <is>
          <t>hambreamel</t>
        </is>
      </c>
      <c r="B68869" t="n">
        <v>1</v>
      </c>
    </row>
    <row r="68870">
      <c r="A68870" t="inlineStr">
        <is>
          <t>legionrage</t>
        </is>
      </c>
      <c r="B68870" t="n">
        <v>1</v>
      </c>
    </row>
    <row r="68871">
      <c r="A68871" t="inlineStr">
        <is>
          <t>legionragemright</t>
        </is>
      </c>
      <c r="B68871" t="n">
        <v>1</v>
      </c>
    </row>
    <row r="68872">
      <c r="A68872" t="inlineStr">
        <is>
          <t>coolremovable</t>
        </is>
      </c>
      <c r="B68872" t="n">
        <v>1</v>
      </c>
    </row>
    <row r="68873">
      <c r="A68873" t="inlineStr">
        <is>
          <t>dimgany</t>
        </is>
      </c>
      <c r="B68873" t="n">
        <v>1</v>
      </c>
    </row>
    <row r="68874">
      <c r="A68874" t="inlineStr">
        <is>
          <t>smmax</t>
        </is>
      </c>
      <c r="B68874" t="n">
        <v>1</v>
      </c>
    </row>
    <row r="68875">
      <c r="A68875" t="inlineStr">
        <is>
          <t>imbase</t>
        </is>
      </c>
      <c r="B68875" t="n">
        <v>1</v>
      </c>
    </row>
    <row r="68876">
      <c r="A68876" t="inlineStr">
        <is>
          <t>archlord</t>
        </is>
      </c>
      <c r="B68876" t="n">
        <v>1</v>
      </c>
    </row>
    <row r="68877">
      <c r="A68877" t="inlineStr">
        <is>
          <t>vefqbcb8ycik</t>
        </is>
      </c>
      <c r="B68877" t="n">
        <v>1</v>
      </c>
    </row>
    <row r="68878">
      <c r="A68878" t="inlineStr">
        <is>
          <t>stealthyes</t>
        </is>
      </c>
      <c r="B68878" t="n">
        <v>1</v>
      </c>
    </row>
    <row r="68879">
      <c r="A68879" t="inlineStr">
        <is>
          <t>secrarity</t>
        </is>
      </c>
      <c r="B68879" t="n">
        <v>1</v>
      </c>
    </row>
    <row r="68880">
      <c r="A68880" t="inlineStr">
        <is>
          <t>chigurides</t>
        </is>
      </c>
      <c r="B68880" t="n">
        <v>1</v>
      </c>
    </row>
    <row r="68881">
      <c r="A68881" t="inlineStr">
        <is>
          <t>parodyothers</t>
        </is>
      </c>
      <c r="B68881" t="n">
        <v>1</v>
      </c>
    </row>
    <row r="68882">
      <c r="A68882" t="inlineStr">
        <is>
          <t>rocksavid2341213</t>
        </is>
      </c>
      <c r="B68882" t="n">
        <v>1</v>
      </c>
    </row>
    <row r="68883">
      <c r="A68883" t="inlineStr">
        <is>
          <t>httpandrea</t>
        </is>
      </c>
      <c r="B68883" t="n">
        <v>1</v>
      </c>
    </row>
    <row r="68884">
      <c r="A68884" t="inlineStr">
        <is>
          <t>edustopoffline</t>
        </is>
      </c>
      <c r="B68884" t="n">
        <v>1</v>
      </c>
    </row>
    <row r="68885">
      <c r="A68885" t="inlineStr">
        <is>
          <t>iubo</t>
        </is>
      </c>
      <c r="B68885" t="n">
        <v>1</v>
      </c>
    </row>
    <row r="68886">
      <c r="A68886" t="inlineStr">
        <is>
          <t>hassidaris</t>
        </is>
      </c>
      <c r="B68886" t="n">
        <v>1</v>
      </c>
    </row>
    <row r="68887">
      <c r="A68887" t="inlineStr">
        <is>
          <t>ubertios</t>
        </is>
      </c>
      <c r="B68887" t="n">
        <v>1</v>
      </c>
    </row>
    <row r="68888">
      <c r="A68888" t="inlineStr">
        <is>
          <t>venkatescu</t>
        </is>
      </c>
      <c r="B68888" t="n">
        <v>1</v>
      </c>
    </row>
    <row r="68889">
      <c r="A68889" t="inlineStr">
        <is>
          <t>wilez</t>
        </is>
      </c>
      <c r="B68889" t="n">
        <v>1</v>
      </c>
    </row>
    <row r="68890">
      <c r="A68890" t="inlineStr">
        <is>
          <t>ohterrible</t>
        </is>
      </c>
      <c r="B68890" t="n">
        <v>1</v>
      </c>
    </row>
    <row r="68891">
      <c r="A68891" t="inlineStr">
        <is>
          <t>newjimo</t>
        </is>
      </c>
      <c r="B68891" t="n">
        <v>1</v>
      </c>
    </row>
    <row r="68892">
      <c r="A68892" t="inlineStr">
        <is>
          <t>ratchester</t>
        </is>
      </c>
      <c r="B68892" t="n">
        <v>1</v>
      </c>
    </row>
    <row r="68893">
      <c r="A68893" t="inlineStr">
        <is>
          <t>besod</t>
        </is>
      </c>
      <c r="B68893" t="n">
        <v>1</v>
      </c>
    </row>
    <row r="68894">
      <c r="A68894" t="inlineStr">
        <is>
          <t>diaphetal</t>
        </is>
      </c>
      <c r="B68894" t="n">
        <v>1</v>
      </c>
    </row>
    <row r="68895">
      <c r="A68895" t="inlineStr">
        <is>
          <t>protesters—and</t>
        </is>
      </c>
      <c r="B68895" t="n">
        <v>1</v>
      </c>
    </row>
    <row r="68896">
      <c r="A68896" t="inlineStr">
        <is>
          <t>ialte</t>
        </is>
      </c>
      <c r="B68896" t="n">
        <v>1</v>
      </c>
    </row>
    <row r="68897">
      <c r="A68897" t="inlineStr">
        <is>
          <t>obstifineries</t>
        </is>
      </c>
      <c r="B68897" t="n">
        <v>1</v>
      </c>
    </row>
    <row r="68898">
      <c r="A68898" t="inlineStr">
        <is>
          <t>constitutionism</t>
        </is>
      </c>
      <c r="B68898" t="n">
        <v>1</v>
      </c>
    </row>
    <row r="68899">
      <c r="A68899" t="inlineStr">
        <is>
          <t>underdevelopment—and</t>
        </is>
      </c>
      <c r="B68899" t="n">
        <v>1</v>
      </c>
    </row>
    <row r="68900">
      <c r="A68900" t="inlineStr">
        <is>
          <t>nationalists—someitize</t>
        </is>
      </c>
      <c r="B68900" t="n">
        <v>1</v>
      </c>
    </row>
    <row r="68901">
      <c r="A68901" t="inlineStr">
        <is>
          <t>grimeshutterstock</t>
        </is>
      </c>
      <c r="B68901" t="n">
        <v>1</v>
      </c>
    </row>
    <row r="68902">
      <c r="A68902" t="inlineStr">
        <is>
          <t>visuiform</t>
        </is>
      </c>
      <c r="B68902" t="n">
        <v>1</v>
      </c>
    </row>
    <row r="68903">
      <c r="A68903" t="inlineStr">
        <is>
          <t>goither</t>
        </is>
      </c>
      <c r="B68903" t="n">
        <v>2</v>
      </c>
    </row>
    <row r="68904">
      <c r="A68904" t="inlineStr">
        <is>
          <t>ekhrali</t>
        </is>
      </c>
      <c r="B68904" t="n">
        <v>1</v>
      </c>
    </row>
    <row r="68905">
      <c r="A68905" t="inlineStr">
        <is>
          <t>hxgd</t>
        </is>
      </c>
      <c r="B68905" t="n">
        <v>1</v>
      </c>
    </row>
    <row r="68906">
      <c r="A68906" t="inlineStr">
        <is>
          <t>findest</t>
        </is>
      </c>
      <c r="B68906" t="n">
        <v>1</v>
      </c>
    </row>
    <row r="68907">
      <c r="A68907" t="inlineStr">
        <is>
          <t>freshmoon</t>
        </is>
      </c>
      <c r="B68907" t="n">
        <v>1</v>
      </c>
    </row>
    <row r="68908">
      <c r="A68908" t="inlineStr">
        <is>
          <t>devoteda</t>
        </is>
      </c>
      <c r="B68908" t="n">
        <v>1</v>
      </c>
    </row>
    <row r="68909">
      <c r="A68909" t="inlineStr">
        <is>
          <t>boheem</t>
        </is>
      </c>
      <c r="B68909" t="n">
        <v>1</v>
      </c>
    </row>
    <row r="68910">
      <c r="A68910" t="inlineStr">
        <is>
          <t>thereali</t>
        </is>
      </c>
      <c r="B68910" t="n">
        <v>1</v>
      </c>
    </row>
    <row r="68911">
      <c r="A68911" t="inlineStr">
        <is>
          <t>zippoh</t>
        </is>
      </c>
      <c r="B68911" t="n">
        <v>1</v>
      </c>
    </row>
    <row r="68912">
      <c r="A68912" t="inlineStr">
        <is>
          <t>buehrles</t>
        </is>
      </c>
      <c r="B68912" t="n">
        <v>3</v>
      </c>
    </row>
    <row r="68913">
      <c r="A68913" t="inlineStr">
        <is>
          <t>hasolainen</t>
        </is>
      </c>
      <c r="B68913" t="n">
        <v>1</v>
      </c>
    </row>
    <row r="68914">
      <c r="A68914" t="inlineStr">
        <is>
          <t>barrettcsn8046</t>
        </is>
      </c>
      <c r="B68914" t="n">
        <v>1</v>
      </c>
    </row>
    <row r="68915">
      <c r="A68915" t="inlineStr">
        <is>
          <t>mattjarvisjr</t>
        </is>
      </c>
      <c r="B68915" t="n">
        <v>1</v>
      </c>
    </row>
    <row r="68916">
      <c r="A68916" t="inlineStr">
        <is>
          <t>pintus</t>
        </is>
      </c>
      <c r="B68916" t="n">
        <v>2</v>
      </c>
    </row>
    <row r="68917">
      <c r="A68917" t="inlineStr">
        <is>
          <t>vachonwbbmswbfb</t>
        </is>
      </c>
      <c r="B68917" t="n">
        <v>1</v>
      </c>
    </row>
    <row r="68918">
      <c r="A68918" t="inlineStr">
        <is>
          <t>maroonie</t>
        </is>
      </c>
      <c r="B68918" t="n">
        <v>1</v>
      </c>
    </row>
    <row r="68919">
      <c r="A68919" t="inlineStr">
        <is>
          <t>yesmychoice</t>
        </is>
      </c>
      <c r="B68919" t="n">
        <v>1</v>
      </c>
    </row>
    <row r="68920">
      <c r="A68920" t="inlineStr">
        <is>
          <t>tornadotech</t>
        </is>
      </c>
      <c r="B68920" t="n">
        <v>1</v>
      </c>
    </row>
    <row r="68921">
      <c r="A68921" t="inlineStr">
        <is>
          <t>lmuj</t>
        </is>
      </c>
      <c r="B68921" t="n">
        <v>1</v>
      </c>
    </row>
    <row r="68922">
      <c r="A68922" t="inlineStr">
        <is>
          <t>fromite</t>
        </is>
      </c>
      <c r="B68922" t="n">
        <v>1</v>
      </c>
    </row>
    <row r="68923">
      <c r="A68923" t="inlineStr">
        <is>
          <t>rogerplinsey</t>
        </is>
      </c>
      <c r="B68923" t="n">
        <v>1</v>
      </c>
    </row>
    <row r="68924">
      <c r="A68924" t="inlineStr">
        <is>
          <t>comfcqo3nefwsg</t>
        </is>
      </c>
      <c r="B68924" t="n">
        <v>1</v>
      </c>
    </row>
    <row r="68925">
      <c r="A68925" t="inlineStr">
        <is>
          <t>nuena</t>
        </is>
      </c>
      <c r="B68925" t="n">
        <v>1</v>
      </c>
    </row>
    <row r="68926">
      <c r="A68926" t="inlineStr">
        <is>
          <t>sorgas</t>
        </is>
      </c>
      <c r="B68926" t="n">
        <v>1</v>
      </c>
    </row>
    <row r="68927">
      <c r="A68927" t="inlineStr">
        <is>
          <t>nopassword</t>
        </is>
      </c>
      <c r="B68927" t="n">
        <v>1</v>
      </c>
    </row>
    <row r="68928">
      <c r="A68928" t="inlineStr">
        <is>
          <t>at12702</t>
        </is>
      </c>
      <c r="B68928" t="n">
        <v>1</v>
      </c>
    </row>
    <row r="68929">
      <c r="A68929" t="inlineStr">
        <is>
          <t>internationallyfca</t>
        </is>
      </c>
      <c r="B68929" t="n">
        <v>1</v>
      </c>
    </row>
    <row r="68930">
      <c r="A68930" t="inlineStr">
        <is>
          <t>rejoiken</t>
        </is>
      </c>
      <c r="B68930" t="n">
        <v>1</v>
      </c>
    </row>
    <row r="68931">
      <c r="A68931" t="inlineStr">
        <is>
          <t>delightedos</t>
        </is>
      </c>
      <c r="B68931" t="n">
        <v>1</v>
      </c>
    </row>
    <row r="68932">
      <c r="A68932" t="inlineStr">
        <is>
          <t>supportrogerplinsey</t>
        </is>
      </c>
      <c r="B68932" t="n">
        <v>1</v>
      </c>
    </row>
    <row r="68933">
      <c r="A68933" t="inlineStr">
        <is>
          <t>fellarma</t>
        </is>
      </c>
      <c r="B68933" t="n">
        <v>1</v>
      </c>
    </row>
    <row r="68934">
      <c r="A68934" t="inlineStr">
        <is>
          <t>demhows</t>
        </is>
      </c>
      <c r="B68934" t="n">
        <v>1</v>
      </c>
    </row>
    <row r="68935">
      <c r="A68935" t="inlineStr">
        <is>
          <t>wtbus</t>
        </is>
      </c>
      <c r="B68935" t="n">
        <v>1</v>
      </c>
    </row>
    <row r="68936">
      <c r="A68936" t="inlineStr">
        <is>
          <t>ishkananimal</t>
        </is>
      </c>
      <c r="B68936" t="n">
        <v>1</v>
      </c>
    </row>
    <row r="68937">
      <c r="A68937" t="inlineStr">
        <is>
          <t>dcuzville</t>
        </is>
      </c>
      <c r="B68937" t="n">
        <v>1</v>
      </c>
    </row>
    <row r="68938">
      <c r="A68938" t="inlineStr">
        <is>
          <t>atount</t>
        </is>
      </c>
      <c r="B68938" t="n">
        <v>1</v>
      </c>
    </row>
    <row r="68939">
      <c r="A68939" t="inlineStr">
        <is>
          <t>zemos</t>
        </is>
      </c>
      <c r="B68939" t="n">
        <v>1</v>
      </c>
    </row>
    <row r="68940">
      <c r="A68940" t="inlineStr">
        <is>
          <t>discriminationglmerda</t>
        </is>
      </c>
      <c r="B68940" t="n">
        <v>1</v>
      </c>
    </row>
    <row r="68941">
      <c r="A68941" t="inlineStr">
        <is>
          <t>nasoli</t>
        </is>
      </c>
      <c r="B68941" t="n">
        <v>1</v>
      </c>
    </row>
    <row r="68942">
      <c r="A68942" t="inlineStr">
        <is>
          <t>httplocalhost3200</t>
        </is>
      </c>
      <c r="B68942" t="n">
        <v>1</v>
      </c>
    </row>
    <row r="68943">
      <c r="A68943" t="inlineStr">
        <is>
          <t>pkgtitle</t>
        </is>
      </c>
      <c r="B68943" t="n">
        <v>1</v>
      </c>
    </row>
    <row r="68944">
      <c r="A68944" t="inlineStr">
        <is>
          <t>ogc1</t>
        </is>
      </c>
      <c r="B68944" t="n">
        <v>1</v>
      </c>
    </row>
    <row r="68945">
      <c r="A68945" t="inlineStr">
        <is>
          <t>ifopy</t>
        </is>
      </c>
      <c r="B68945" t="n">
        <v>1</v>
      </c>
    </row>
    <row r="68946">
      <c r="A68946" t="inlineStr">
        <is>
          <t>projectreleasejson</t>
        </is>
      </c>
      <c r="B68946" t="n">
        <v>1</v>
      </c>
    </row>
    <row r="68947">
      <c r="A68947" t="inlineStr">
        <is>
          <t>vnw</t>
        </is>
      </c>
      <c r="B68947" t="n">
        <v>1</v>
      </c>
    </row>
    <row r="68948">
      <c r="A68948" t="inlineStr">
        <is>
          <t>gopoogle</t>
        </is>
      </c>
      <c r="B68948" t="n">
        <v>1</v>
      </c>
    </row>
    <row r="68949">
      <c r="A68949" t="inlineStr">
        <is>
          <t>backuprestart</t>
        </is>
      </c>
      <c r="B68949" t="n">
        <v>1</v>
      </c>
    </row>
    <row r="68950">
      <c r="A68950" t="inlineStr">
        <is>
          <t>ggypython</t>
        </is>
      </c>
      <c r="B68950" t="n">
        <v>1</v>
      </c>
    </row>
    <row r="68951">
      <c r="A68951" t="inlineStr">
        <is>
          <t>brkgnginx</t>
        </is>
      </c>
      <c r="B68951" t="n">
        <v>1</v>
      </c>
    </row>
    <row r="68952">
      <c r="A68952" t="inlineStr">
        <is>
          <t>000000000000000000000000000000001000</t>
        </is>
      </c>
      <c r="B68952" t="n">
        <v>1</v>
      </c>
    </row>
    <row r="68953">
      <c r="A68953" t="inlineStr">
        <is>
          <t>vgohenge</t>
        </is>
      </c>
      <c r="B68953" t="n">
        <v>1</v>
      </c>
    </row>
    <row r="68954">
      <c r="A68954" t="inlineStr">
        <is>
          <t>projectbuild5</t>
        </is>
      </c>
      <c r="B68954" t="n">
        <v>1</v>
      </c>
    </row>
    <row r="68955">
      <c r="A68955" t="inlineStr">
        <is>
          <t>19hiluhhhhhhh</t>
        </is>
      </c>
      <c r="B68955" t="n">
        <v>1</v>
      </c>
    </row>
    <row r="68956">
      <c r="A68956" t="inlineStr">
        <is>
          <t>btspo1</t>
        </is>
      </c>
      <c r="B68956" t="n">
        <v>1</v>
      </c>
    </row>
    <row r="68957">
      <c r="A68957" t="inlineStr">
        <is>
          <t>700830pm</t>
        </is>
      </c>
      <c r="B68957" t="n">
        <v>1</v>
      </c>
    </row>
    <row r="68958">
      <c r="A68958" t="inlineStr">
        <is>
          <t>krysyrxpression</t>
        </is>
      </c>
      <c r="B68958" t="n">
        <v>1</v>
      </c>
    </row>
    <row r="68959">
      <c r="A68959" t="inlineStr">
        <is>
          <t>paradoxcoin</t>
        </is>
      </c>
      <c r="B68959" t="n">
        <v>1</v>
      </c>
    </row>
    <row r="68960">
      <c r="A68960" t="inlineStr">
        <is>
          <t>cydquitalll</t>
        </is>
      </c>
      <c r="B68960" t="n">
        <v>1</v>
      </c>
    </row>
    <row r="68961">
      <c r="A68961" t="inlineStr">
        <is>
          <t>67oring</t>
        </is>
      </c>
      <c r="B68961" t="n">
        <v>1</v>
      </c>
    </row>
    <row r="68962">
      <c r="A68962" t="inlineStr">
        <is>
          <t>blockys</t>
        </is>
      </c>
      <c r="B68962" t="n">
        <v>2</v>
      </c>
    </row>
    <row r="68963">
      <c r="A68963" t="inlineStr">
        <is>
          <t>shimmerlogic</t>
        </is>
      </c>
      <c r="B68963" t="n">
        <v>1</v>
      </c>
    </row>
    <row r="68964">
      <c r="A68964" t="inlineStr">
        <is>
          <t>ackaraborullaah</t>
        </is>
      </c>
      <c r="B68964" t="n">
        <v>1</v>
      </c>
    </row>
    <row r="68965">
      <c r="A68965" t="inlineStr">
        <is>
          <t>oregret</t>
        </is>
      </c>
      <c r="B68965" t="n">
        <v>1</v>
      </c>
    </row>
    <row r="68966">
      <c r="A68966" t="inlineStr">
        <is>
          <t>cupbol</t>
        </is>
      </c>
      <c r="B68966" t="n">
        <v>1</v>
      </c>
    </row>
    <row r="68967">
      <c r="A68967" t="inlineStr">
        <is>
          <t>boot—especially</t>
        </is>
      </c>
      <c r="B68967" t="n">
        <v>1</v>
      </c>
    </row>
    <row r="68968">
      <c r="A68968" t="inlineStr">
        <is>
          <t>orbits—from</t>
        </is>
      </c>
      <c r="B68968" t="n">
        <v>1</v>
      </c>
    </row>
    <row r="68969">
      <c r="A68969" t="inlineStr">
        <is>
          <t>takmmir</t>
        </is>
      </c>
      <c r="B68969" t="n">
        <v>1</v>
      </c>
    </row>
    <row r="68970">
      <c r="A68970" t="inlineStr">
        <is>
          <t>tiuv</t>
        </is>
      </c>
      <c r="B68970" t="n">
        <v>1</v>
      </c>
    </row>
    <row r="68971">
      <c r="A68971" t="inlineStr">
        <is>
          <t>durag</t>
        </is>
      </c>
      <c r="B68971" t="n">
        <v>2</v>
      </c>
    </row>
    <row r="68972">
      <c r="A68972" t="inlineStr">
        <is>
          <t>mengh</t>
        </is>
      </c>
      <c r="B68972" t="n">
        <v>1</v>
      </c>
    </row>
    <row r="68973">
      <c r="A68973" t="inlineStr">
        <is>
          <t>6886b</t>
        </is>
      </c>
      <c r="B68973" t="n">
        <v>1</v>
      </c>
    </row>
    <row r="68974">
      <c r="A68974" t="inlineStr">
        <is>
          <t>winkleless</t>
        </is>
      </c>
      <c r="B68974" t="n">
        <v>1</v>
      </c>
    </row>
    <row r="68975">
      <c r="A68975" t="inlineStr">
        <is>
          <t>khawlala</t>
        </is>
      </c>
      <c r="B68975" t="n">
        <v>1</v>
      </c>
    </row>
    <row r="68976">
      <c r="A68976" t="inlineStr">
        <is>
          <t>suarthuning</t>
        </is>
      </c>
      <c r="B68976" t="n">
        <v>1</v>
      </c>
    </row>
    <row r="68977">
      <c r="A68977" t="inlineStr">
        <is>
          <t>maylyn</t>
        </is>
      </c>
      <c r="B68977" t="n">
        <v>1</v>
      </c>
    </row>
    <row r="68978">
      <c r="A68978" t="inlineStr">
        <is>
          <t>oltran</t>
        </is>
      </c>
      <c r="B68978" t="n">
        <v>1</v>
      </c>
    </row>
    <row r="68979">
      <c r="A68979" t="inlineStr">
        <is>
          <t>hassostars</t>
        </is>
      </c>
      <c r="B68979" t="n">
        <v>1</v>
      </c>
    </row>
    <row r="68980">
      <c r="A68980" t="inlineStr">
        <is>
          <t>orslapped</t>
        </is>
      </c>
      <c r="B68980" t="n">
        <v>1</v>
      </c>
    </row>
    <row r="68981">
      <c r="A68981" t="inlineStr">
        <is>
          <t>ladracted</t>
        </is>
      </c>
      <c r="B68981" t="n">
        <v>1</v>
      </c>
    </row>
    <row r="68982">
      <c r="A68982" t="inlineStr">
        <is>
          <t>gan200s</t>
        </is>
      </c>
      <c r="B68982" t="n">
        <v>1</v>
      </c>
    </row>
    <row r="68983">
      <c r="A68983" t="inlineStr">
        <is>
          <t>duckbow</t>
        </is>
      </c>
      <c r="B68983" t="n">
        <v>1</v>
      </c>
    </row>
    <row r="68984">
      <c r="A68984" t="inlineStr">
        <is>
          <t>soungties1184</t>
        </is>
      </c>
      <c r="B68984" t="n">
        <v>1</v>
      </c>
    </row>
    <row r="68985">
      <c r="A68985" t="inlineStr">
        <is>
          <t>lykalian376</t>
        </is>
      </c>
      <c r="B68985" t="n">
        <v>1</v>
      </c>
    </row>
    <row r="68986">
      <c r="A68986" t="inlineStr">
        <is>
          <t>cyberperipherals</t>
        </is>
      </c>
      <c r="B68986" t="n">
        <v>1</v>
      </c>
    </row>
    <row r="68987">
      <c r="A68987" t="inlineStr">
        <is>
          <t>1ppl</t>
        </is>
      </c>
      <c r="B68987" t="n">
        <v>1</v>
      </c>
    </row>
    <row r="68988">
      <c r="A68988" t="inlineStr">
        <is>
          <t>corrosioncfghelm</t>
        </is>
      </c>
      <c r="B68988" t="n">
        <v>1</v>
      </c>
    </row>
    <row r="68989">
      <c r="A68989" t="inlineStr">
        <is>
          <t>yboys</t>
        </is>
      </c>
      <c r="B68989" t="n">
        <v>1</v>
      </c>
    </row>
    <row r="68990">
      <c r="A68990" t="inlineStr">
        <is>
          <t>pressurecook</t>
        </is>
      </c>
      <c r="B68990" t="n">
        <v>1</v>
      </c>
    </row>
    <row r="68991">
      <c r="A68991" t="inlineStr">
        <is>
          <t>haawaouth</t>
        </is>
      </c>
      <c r="B68991" t="n">
        <v>1</v>
      </c>
    </row>
    <row r="68992">
      <c r="A68992" t="inlineStr">
        <is>
          <t>gumbite</t>
        </is>
      </c>
      <c r="B68992" t="n">
        <v>1</v>
      </c>
    </row>
    <row r="68993">
      <c r="A68993" t="inlineStr">
        <is>
          <t>galdus</t>
        </is>
      </c>
      <c r="B68993" t="n">
        <v>1</v>
      </c>
    </row>
    <row r="68994">
      <c r="A68994" t="inlineStr">
        <is>
          <t>approachanalogy</t>
        </is>
      </c>
      <c r="B68994" t="n">
        <v>1</v>
      </c>
    </row>
    <row r="68995">
      <c r="A68995" t="inlineStr">
        <is>
          <t>ductophoid</t>
        </is>
      </c>
      <c r="B68995" t="n">
        <v>1</v>
      </c>
    </row>
    <row r="68996">
      <c r="A68996" t="inlineStr">
        <is>
          <t>guillas</t>
        </is>
      </c>
      <c r="B68996" t="n">
        <v>2</v>
      </c>
    </row>
    <row r="68997">
      <c r="A68997" t="inlineStr">
        <is>
          <t>phlebotom</t>
        </is>
      </c>
      <c r="B68997" t="n">
        <v>2</v>
      </c>
    </row>
    <row r="68998">
      <c r="A68998" t="inlineStr">
        <is>
          <t>sensitivekhergy</t>
        </is>
      </c>
      <c r="B68998" t="n">
        <v>1</v>
      </c>
    </row>
    <row r="68999">
      <c r="A68999" t="inlineStr">
        <is>
          <t>sandblinded</t>
        </is>
      </c>
      <c r="B68999" t="n">
        <v>1</v>
      </c>
    </row>
    <row r="69000">
      <c r="A69000" t="inlineStr">
        <is>
          <t>lifcanoid</t>
        </is>
      </c>
      <c r="B69000" t="n">
        <v>1</v>
      </c>
    </row>
    <row r="69001">
      <c r="A69001" t="inlineStr">
        <is>
          <t>stoutzey</t>
        </is>
      </c>
      <c r="B69001" t="n">
        <v>1</v>
      </c>
    </row>
    <row r="69002">
      <c r="A69002" t="inlineStr">
        <is>
          <t>gamcast</t>
        </is>
      </c>
      <c r="B69002" t="n">
        <v>1</v>
      </c>
    </row>
    <row r="69003">
      <c r="A69003" t="inlineStr">
        <is>
          <t>stileavage</t>
        </is>
      </c>
      <c r="B69003" t="n">
        <v>1</v>
      </c>
    </row>
    <row r="69004">
      <c r="A69004" t="inlineStr">
        <is>
          <t>danataguripp8000</t>
        </is>
      </c>
      <c r="B69004" t="n">
        <v>1</v>
      </c>
    </row>
    <row r="69005">
      <c r="A69005" t="inlineStr">
        <is>
          <t>fraynet</t>
        </is>
      </c>
      <c r="B69005" t="n">
        <v>1</v>
      </c>
    </row>
    <row r="69006">
      <c r="A69006" t="inlineStr">
        <is>
          <t>badsofworking</t>
        </is>
      </c>
      <c r="B69006" t="n">
        <v>1</v>
      </c>
    </row>
    <row r="69007">
      <c r="A69007" t="inlineStr">
        <is>
          <t>d0001he</t>
        </is>
      </c>
      <c r="B69007" t="n">
        <v>1</v>
      </c>
    </row>
    <row r="69008">
      <c r="A69008" t="inlineStr">
        <is>
          <t>stoeh</t>
        </is>
      </c>
      <c r="B69008" t="n">
        <v>1</v>
      </c>
    </row>
    <row r="69009">
      <c r="A69009" t="inlineStr">
        <is>
          <t>reguette</t>
        </is>
      </c>
      <c r="B69009" t="n">
        <v>1</v>
      </c>
    </row>
    <row r="69010">
      <c r="A69010" t="inlineStr">
        <is>
          <t>amountian</t>
        </is>
      </c>
      <c r="B69010" t="n">
        <v>1</v>
      </c>
    </row>
    <row r="69011">
      <c r="A69011" t="inlineStr">
        <is>
          <t>smothes</t>
        </is>
      </c>
      <c r="B69011" t="n">
        <v>1</v>
      </c>
    </row>
    <row r="69012">
      <c r="A69012" t="inlineStr">
        <is>
          <t>digestiveness</t>
        </is>
      </c>
      <c r="B69012" t="n">
        <v>1</v>
      </c>
    </row>
    <row r="69013">
      <c r="A69013" t="inlineStr">
        <is>
          <t>tropellly</t>
        </is>
      </c>
      <c r="B69013" t="n">
        <v>1</v>
      </c>
    </row>
    <row r="69014">
      <c r="A69014" t="inlineStr">
        <is>
          <t>nonmore</t>
        </is>
      </c>
      <c r="B69014" t="n">
        <v>1</v>
      </c>
    </row>
    <row r="69015">
      <c r="A69015" t="inlineStr">
        <is>
          <t>nonresidbing</t>
        </is>
      </c>
      <c r="B69015" t="n">
        <v>1</v>
      </c>
    </row>
    <row r="69016">
      <c r="A69016" t="inlineStr">
        <is>
          <t>meti52a88</t>
        </is>
      </c>
      <c r="B69016" t="n">
        <v>1</v>
      </c>
    </row>
    <row r="69017">
      <c r="A69017" t="inlineStr">
        <is>
          <t>aurochsium</t>
        </is>
      </c>
      <c r="B69017" t="n">
        <v>1</v>
      </c>
    </row>
    <row r="69018">
      <c r="A69018" t="inlineStr">
        <is>
          <t>nonbandy</t>
        </is>
      </c>
      <c r="B69018" t="n">
        <v>1</v>
      </c>
    </row>
    <row r="69019">
      <c r="A69019" t="inlineStr">
        <is>
          <t>lalore</t>
        </is>
      </c>
      <c r="B69019" t="n">
        <v>1</v>
      </c>
    </row>
    <row r="69020">
      <c r="A69020" t="inlineStr">
        <is>
          <t>places2read</t>
        </is>
      </c>
      <c r="B69020" t="n">
        <v>1</v>
      </c>
    </row>
    <row r="69021">
      <c r="A69021" t="inlineStr">
        <is>
          <t>rewrestling</t>
        </is>
      </c>
      <c r="B69021" t="n">
        <v>1</v>
      </c>
    </row>
    <row r="69022">
      <c r="A69022" t="inlineStr">
        <is>
          <t>inforants</t>
        </is>
      </c>
      <c r="B69022" t="n">
        <v>1</v>
      </c>
    </row>
    <row r="69023">
      <c r="A69023" t="inlineStr">
        <is>
          <t>temescalstrangerbaker</t>
        </is>
      </c>
      <c r="B69023" t="n">
        <v>1</v>
      </c>
    </row>
    <row r="69024">
      <c r="A69024" t="inlineStr">
        <is>
          <t>ciaoqui</t>
        </is>
      </c>
      <c r="B69024" t="n">
        <v>1</v>
      </c>
    </row>
    <row r="69025">
      <c r="A69025" t="inlineStr">
        <is>
          <t>marxcol</t>
        </is>
      </c>
      <c r="B69025" t="n">
        <v>1</v>
      </c>
    </row>
    <row r="69026">
      <c r="A69026" t="inlineStr">
        <is>
          <t>redfont</t>
        </is>
      </c>
      <c r="B69026" t="n">
        <v>1</v>
      </c>
    </row>
    <row r="69027">
      <c r="A69027" t="inlineStr">
        <is>
          <t>juliadecety</t>
        </is>
      </c>
      <c r="B69027" t="n">
        <v>1</v>
      </c>
    </row>
    <row r="69028">
      <c r="A69028" t="inlineStr">
        <is>
          <t>gutilde</t>
        </is>
      </c>
      <c r="B69028" t="n">
        <v>1</v>
      </c>
    </row>
    <row r="69029">
      <c r="A69029" t="inlineStr">
        <is>
          <t>montavalz</t>
        </is>
      </c>
      <c r="B69029" t="n">
        <v>1</v>
      </c>
    </row>
    <row r="69030">
      <c r="A69030" t="inlineStr">
        <is>
          <t>diesemuimecmic</t>
        </is>
      </c>
      <c r="B69030" t="n">
        <v>1</v>
      </c>
    </row>
    <row r="69031">
      <c r="A69031" t="inlineStr">
        <is>
          <t>lguw</t>
        </is>
      </c>
      <c r="B69031" t="n">
        <v>1</v>
      </c>
    </row>
    <row r="69032">
      <c r="A69032" t="inlineStr">
        <is>
          <t>firestands</t>
        </is>
      </c>
      <c r="B69032" t="n">
        <v>1</v>
      </c>
    </row>
    <row r="69033">
      <c r="A69033" t="inlineStr">
        <is>
          <t>benkerr</t>
        </is>
      </c>
      <c r="B69033" t="n">
        <v>1</v>
      </c>
    </row>
    <row r="69034">
      <c r="A69034" t="inlineStr">
        <is>
          <t>comwmi4vesabte</t>
        </is>
      </c>
      <c r="B69034" t="n">
        <v>1</v>
      </c>
    </row>
    <row r="69035">
      <c r="A69035" t="inlineStr">
        <is>
          <t>com6mt6russianstream</t>
        </is>
      </c>
      <c r="B69035" t="n">
        <v>1</v>
      </c>
    </row>
    <row r="69036">
      <c r="A69036" t="inlineStr">
        <is>
          <t>commu9o0egmxp9</t>
        </is>
      </c>
      <c r="B69036" t="n">
        <v>1</v>
      </c>
    </row>
    <row r="69037">
      <c r="A69037" t="inlineStr">
        <is>
          <t>comjxw5f8zur</t>
        </is>
      </c>
      <c r="B69037" t="n">
        <v>1</v>
      </c>
    </row>
    <row r="69038">
      <c r="A69038" t="inlineStr">
        <is>
          <t>boskjaak</t>
        </is>
      </c>
      <c r="B69038" t="n">
        <v>1</v>
      </c>
    </row>
    <row r="69039">
      <c r="A69039" t="inlineStr">
        <is>
          <t>jenalslunnn</t>
        </is>
      </c>
      <c r="B69039" t="n">
        <v>1</v>
      </c>
    </row>
    <row r="69040">
      <c r="A69040" t="inlineStr">
        <is>
          <t>comnlktdyeleqg</t>
        </is>
      </c>
      <c r="B69040" t="n">
        <v>1</v>
      </c>
    </row>
    <row r="69041">
      <c r="A69041" t="inlineStr">
        <is>
          <t>ulraaka</t>
        </is>
      </c>
      <c r="B69041" t="n">
        <v>1</v>
      </c>
    </row>
    <row r="69042">
      <c r="A69042" t="inlineStr">
        <is>
          <t>comkdjaqrkizr</t>
        </is>
      </c>
      <c r="B69042" t="n">
        <v>1</v>
      </c>
    </row>
    <row r="69043">
      <c r="A69043" t="inlineStr">
        <is>
          <t>ema_u</t>
        </is>
      </c>
      <c r="B69043" t="n">
        <v>1</v>
      </c>
    </row>
    <row r="69044">
      <c r="A69044" t="inlineStr">
        <is>
          <t>jokeroc</t>
        </is>
      </c>
      <c r="B69044" t="n">
        <v>1</v>
      </c>
    </row>
    <row r="69045">
      <c r="A69045" t="inlineStr">
        <is>
          <t>chelseaxximm</t>
        </is>
      </c>
      <c r="B69045" t="n">
        <v>1</v>
      </c>
    </row>
    <row r="69046">
      <c r="A69046" t="inlineStr">
        <is>
          <t>usenb</t>
        </is>
      </c>
      <c r="B69046" t="n">
        <v>1</v>
      </c>
    </row>
    <row r="69047">
      <c r="A69047" t="inlineStr">
        <is>
          <t>univycerol</t>
        </is>
      </c>
      <c r="B69047" t="n">
        <v>1</v>
      </c>
    </row>
    <row r="69048">
      <c r="A69048" t="inlineStr">
        <is>
          <t>defleuscomtoica20120101</t>
        </is>
      </c>
      <c r="B69048" t="n">
        <v>1</v>
      </c>
    </row>
    <row r="69049">
      <c r="A69049" t="inlineStr">
        <is>
          <t>pack33</t>
        </is>
      </c>
      <c r="B69049" t="n">
        <v>1</v>
      </c>
    </row>
    <row r="69050">
      <c r="A69050" t="inlineStr">
        <is>
          <t>ex1547</t>
        </is>
      </c>
      <c r="B69050" t="n">
        <v>1</v>
      </c>
    </row>
    <row r="69051">
      <c r="A69051" t="inlineStr">
        <is>
          <t>asicières</t>
        </is>
      </c>
      <c r="B69051" t="n">
        <v>1</v>
      </c>
    </row>
    <row r="69052">
      <c r="A69052" t="inlineStr">
        <is>
          <t>gzipcuda456</t>
        </is>
      </c>
      <c r="B69052" t="n">
        <v>1</v>
      </c>
    </row>
    <row r="69053">
      <c r="A69053" t="inlineStr">
        <is>
          <t>znbctemp</t>
        </is>
      </c>
      <c r="B69053" t="n">
        <v>1</v>
      </c>
    </row>
    <row r="69054">
      <c r="A69054" t="inlineStr">
        <is>
          <t>filemanfredses</t>
        </is>
      </c>
      <c r="B69054" t="n">
        <v>1</v>
      </c>
    </row>
    <row r="69055">
      <c r="A69055" t="inlineStr">
        <is>
          <t>agsystem|cuda4|classfunctionpython</t>
        </is>
      </c>
      <c r="B69055" t="n">
        <v>1</v>
      </c>
    </row>
    <row r="69056">
      <c r="A69056" t="inlineStr">
        <is>
          <t>emeraldrapidcarbody</t>
        </is>
      </c>
      <c r="B69056" t="n">
        <v>1</v>
      </c>
    </row>
    <row r="69057">
      <c r="A69057" t="inlineStr">
        <is>
          <t>comcopyright</t>
        </is>
      </c>
      <c r="B69057" t="n">
        <v>2</v>
      </c>
    </row>
    <row r="69058">
      <c r="A69058" t="inlineStr">
        <is>
          <t>blogmontissapartnere1000099798</t>
        </is>
      </c>
      <c r="B69058" t="n">
        <v>1</v>
      </c>
    </row>
    <row r="69059">
      <c r="A69059" t="inlineStr">
        <is>
          <t>kossiclos</t>
        </is>
      </c>
      <c r="B69059" t="n">
        <v>1</v>
      </c>
    </row>
    <row r="69060">
      <c r="A69060" t="inlineStr">
        <is>
          <t>instablast</t>
        </is>
      </c>
      <c r="B69060" t="n">
        <v>1</v>
      </c>
    </row>
    <row r="69061">
      <c r="A69061" t="inlineStr">
        <is>
          <t>comphotosrelease</t>
        </is>
      </c>
      <c r="B69061" t="n">
        <v>1</v>
      </c>
    </row>
    <row r="69062">
      <c r="A69062" t="inlineStr">
        <is>
          <t>colostrumdigits</t>
        </is>
      </c>
      <c r="B69062" t="n">
        <v>1</v>
      </c>
    </row>
    <row r="69063">
      <c r="A69063" t="inlineStr">
        <is>
          <t>trebor</t>
        </is>
      </c>
      <c r="B69063" t="n">
        <v>4</v>
      </c>
    </row>
    <row r="69064">
      <c r="A69064" t="inlineStr">
        <is>
          <t>evaleur</t>
        </is>
      </c>
      <c r="B69064" t="n">
        <v>1</v>
      </c>
    </row>
    <row r="69065">
      <c r="A69065" t="inlineStr">
        <is>
          <t>prefixedargs</t>
        </is>
      </c>
      <c r="B69065" t="n">
        <v>1</v>
      </c>
    </row>
    <row r="69066">
      <c r="A69066" t="inlineStr">
        <is>
          <t>httpatesliere</t>
        </is>
      </c>
      <c r="B69066" t="n">
        <v>1</v>
      </c>
    </row>
    <row r="69067">
      <c r="A69067" t="inlineStr">
        <is>
          <t>goodcopyright</t>
        </is>
      </c>
      <c r="B69067" t="n">
        <v>1</v>
      </c>
    </row>
    <row r="69068">
      <c r="A69068" t="inlineStr">
        <is>
          <t>galactories</t>
        </is>
      </c>
      <c r="B69068" t="n">
        <v>2</v>
      </c>
    </row>
    <row r="69069">
      <c r="A69069" t="inlineStr">
        <is>
          <t>nlpersonalusers__ronames</t>
        </is>
      </c>
      <c r="B69069" t="n">
        <v>1</v>
      </c>
    </row>
    <row r="69070">
      <c r="A69070" t="inlineStr">
        <is>
          <t>bh8</t>
        </is>
      </c>
      <c r="B69070" t="n">
        <v>2</v>
      </c>
    </row>
    <row r="69071">
      <c r="A69071" t="inlineStr">
        <is>
          <t>asteroidspperrique</t>
        </is>
      </c>
      <c r="B69071" t="n">
        <v>1</v>
      </c>
    </row>
    <row r="69072">
      <c r="A69072" t="inlineStr">
        <is>
          <t>surrit</t>
        </is>
      </c>
      <c r="B69072" t="n">
        <v>1</v>
      </c>
    </row>
    <row r="69073">
      <c r="A69073" t="inlineStr">
        <is>
          <t>lüssep</t>
        </is>
      </c>
      <c r="B69073" t="n">
        <v>1</v>
      </c>
    </row>
    <row r="69074">
      <c r="A69074" t="inlineStr">
        <is>
          <t>latintroducingukteamsosc</t>
        </is>
      </c>
      <c r="B69074" t="n">
        <v>1</v>
      </c>
    </row>
    <row r="69075">
      <c r="A69075" t="inlineStr">
        <is>
          <t>codergen</t>
        </is>
      </c>
      <c r="B69075" t="n">
        <v>1</v>
      </c>
    </row>
    <row r="69076">
      <c r="A69076" t="inlineStr">
        <is>
          <t>fotale</t>
        </is>
      </c>
      <c r="B69076" t="n">
        <v>1</v>
      </c>
    </row>
    <row r="69077">
      <c r="A69077" t="inlineStr">
        <is>
          <t>confpython</t>
        </is>
      </c>
      <c r="B69077" t="n">
        <v>1</v>
      </c>
    </row>
    <row r="69078">
      <c r="A69078" t="inlineStr">
        <is>
          <t>turbovis10</t>
        </is>
      </c>
      <c r="B69078" t="n">
        <v>1</v>
      </c>
    </row>
    <row r="69079">
      <c r="A69079" t="inlineStr">
        <is>
          <t>webbert</t>
        </is>
      </c>
      <c r="B69079" t="n">
        <v>1</v>
      </c>
    </row>
    <row r="69080">
      <c r="A69080" t="inlineStr">
        <is>
          <t>csvstrict</t>
        </is>
      </c>
      <c r="B69080" t="n">
        <v>1</v>
      </c>
    </row>
    <row r="69081">
      <c r="A69081" t="inlineStr">
        <is>
          <t>digsciencetecha</t>
        </is>
      </c>
      <c r="B69081" t="n">
        <v>1</v>
      </c>
    </row>
    <row r="69082">
      <c r="A69082" t="inlineStr">
        <is>
          <t>btkqtown</t>
        </is>
      </c>
      <c r="B69082" t="n">
        <v>1</v>
      </c>
    </row>
    <row r="69083">
      <c r="A69083" t="inlineStr">
        <is>
          <t>guijgar</t>
        </is>
      </c>
      <c r="B69083" t="n">
        <v>1</v>
      </c>
    </row>
    <row r="69084">
      <c r="A69084" t="inlineStr">
        <is>
          <t>treesourced</t>
        </is>
      </c>
      <c r="B69084" t="n">
        <v>1</v>
      </c>
    </row>
    <row r="69085">
      <c r="A69085" t="inlineStr">
        <is>
          <t>ggstyles</t>
        </is>
      </c>
      <c r="B69085" t="n">
        <v>1</v>
      </c>
    </row>
    <row r="69086">
      <c r="A69086" t="inlineStr">
        <is>
          <t>oxaryuses</t>
        </is>
      </c>
      <c r="B69086" t="n">
        <v>1</v>
      </c>
    </row>
    <row r="69087">
      <c r="A69087" t="inlineStr">
        <is>
          <t>macromemory</t>
        </is>
      </c>
      <c r="B69087" t="n">
        <v>1</v>
      </c>
    </row>
    <row r="69088">
      <c r="A69088" t="inlineStr">
        <is>
          <t>eshipro</t>
        </is>
      </c>
      <c r="B69088" t="n">
        <v>1</v>
      </c>
    </row>
    <row r="69089">
      <c r="A69089" t="inlineStr">
        <is>
          <t>comummgixfwejc</t>
        </is>
      </c>
      <c r="B69089" t="n">
        <v>1</v>
      </c>
    </row>
    <row r="69090">
      <c r="A69090" t="inlineStr">
        <is>
          <t>aurochika</t>
        </is>
      </c>
      <c r="B69090" t="n">
        <v>1</v>
      </c>
    </row>
    <row r="69091">
      <c r="A69091" t="inlineStr">
        <is>
          <t>nsqlflack</t>
        </is>
      </c>
      <c r="B69091" t="n">
        <v>1</v>
      </c>
    </row>
    <row r="69092">
      <c r="A69092" t="inlineStr">
        <is>
          <t>ledgy</t>
        </is>
      </c>
      <c r="B69092" t="n">
        <v>1</v>
      </c>
    </row>
    <row r="69093">
      <c r="A69093" t="inlineStr">
        <is>
          <t>abc24543gmail</t>
        </is>
      </c>
      <c r="B69093" t="n">
        <v>1</v>
      </c>
    </row>
    <row r="69094">
      <c r="A69094" t="inlineStr">
        <is>
          <t>uk______star</t>
        </is>
      </c>
      <c r="B69094" t="n">
        <v>1</v>
      </c>
    </row>
    <row r="69095">
      <c r="A69095" t="inlineStr">
        <is>
          <t>silentsakers</t>
        </is>
      </c>
      <c r="B69095" t="n">
        <v>1</v>
      </c>
    </row>
    <row r="69096">
      <c r="A69096" t="inlineStr">
        <is>
          <t>wneebalkales</t>
        </is>
      </c>
      <c r="B69096" t="n">
        <v>1</v>
      </c>
    </row>
    <row r="69097">
      <c r="A69097" t="inlineStr">
        <is>
          <t>texgenje</t>
        </is>
      </c>
      <c r="B69097" t="n">
        <v>1</v>
      </c>
    </row>
    <row r="69098">
      <c r="A69098" t="inlineStr">
        <is>
          <t>passmap</t>
        </is>
      </c>
      <c r="B69098" t="n">
        <v>1</v>
      </c>
    </row>
    <row r="69099">
      <c r="A69099" t="inlineStr">
        <is>
          <t>cepole</t>
        </is>
      </c>
      <c r="B69099" t="n">
        <v>1</v>
      </c>
    </row>
    <row r="69100">
      <c r="A69100" t="inlineStr">
        <is>
          <t>python_and_path</t>
        </is>
      </c>
      <c r="B69100" t="n">
        <v>1</v>
      </c>
    </row>
    <row r="69101">
      <c r="A69101" t="inlineStr">
        <is>
          <t>hewittheit</t>
        </is>
      </c>
      <c r="B69101" t="n">
        <v>1</v>
      </c>
    </row>
    <row r="69102">
      <c r="A69102" t="inlineStr">
        <is>
          <t>bughacks</t>
        </is>
      </c>
      <c r="B69102" t="n">
        <v>1</v>
      </c>
    </row>
    <row r="69103">
      <c r="A69103" t="inlineStr">
        <is>
          <t>oscall</t>
        </is>
      </c>
      <c r="B69103" t="n">
        <v>1</v>
      </c>
    </row>
    <row r="69104">
      <c r="A69104" t="inlineStr">
        <is>
          <t>cyrology</t>
        </is>
      </c>
      <c r="B69104" t="n">
        <v>1</v>
      </c>
    </row>
    <row r="69105">
      <c r="A69105" t="inlineStr">
        <is>
          <t>eliminies4</t>
        </is>
      </c>
      <c r="B69105" t="n">
        <v>1</v>
      </c>
    </row>
    <row r="69106">
      <c r="A69106" t="inlineStr">
        <is>
          <t>tfsd</t>
        </is>
      </c>
      <c r="B69106" t="n">
        <v>1</v>
      </c>
    </row>
    <row r="69107">
      <c r="A69107" t="inlineStr">
        <is>
          <t>berth1</t>
        </is>
      </c>
      <c r="B69107" t="n">
        <v>1</v>
      </c>
    </row>
    <row r="69108">
      <c r="A69108" t="inlineStr">
        <is>
          <t>dyls</t>
        </is>
      </c>
      <c r="B69108" t="n">
        <v>1</v>
      </c>
    </row>
    <row r="69109">
      <c r="A69109" t="inlineStr">
        <is>
          <t>jaith</t>
        </is>
      </c>
      <c r="B69109" t="n">
        <v>1</v>
      </c>
    </row>
    <row r="69110">
      <c r="A69110" t="inlineStr">
        <is>
          <t>shaktik</t>
        </is>
      </c>
      <c r="B69110" t="n">
        <v>2</v>
      </c>
    </row>
    <row r="69111">
      <c r="A69111" t="inlineStr">
        <is>
          <t>studdled</t>
        </is>
      </c>
      <c r="B69111" t="n">
        <v>1</v>
      </c>
    </row>
    <row r="69112">
      <c r="A69112" t="inlineStr">
        <is>
          <t>tfsd10</t>
        </is>
      </c>
      <c r="B69112" t="n">
        <v>1</v>
      </c>
    </row>
    <row r="69113">
      <c r="A69113" t="inlineStr">
        <is>
          <t>amestries</t>
        </is>
      </c>
      <c r="B69113" t="n">
        <v>1</v>
      </c>
    </row>
    <row r="69114">
      <c r="A69114" t="inlineStr">
        <is>
          <t>clubhawk</t>
        </is>
      </c>
      <c r="B69114" t="n">
        <v>1</v>
      </c>
    </row>
    <row r="69115">
      <c r="A69115" t="inlineStr">
        <is>
          <t>zerliner</t>
        </is>
      </c>
      <c r="B69115" t="n">
        <v>1</v>
      </c>
    </row>
    <row r="69116">
      <c r="A69116" t="inlineStr">
        <is>
          <t>kmh30</t>
        </is>
      </c>
      <c r="B69116" t="n">
        <v>1</v>
      </c>
    </row>
    <row r="69117">
      <c r="A69117" t="inlineStr">
        <is>
          <t>izlib</t>
        </is>
      </c>
      <c r="B69117" t="n">
        <v>1</v>
      </c>
    </row>
    <row r="69118">
      <c r="A69118" t="inlineStr">
        <is>
          <t>carneasonic</t>
        </is>
      </c>
      <c r="B69118" t="n">
        <v>1</v>
      </c>
    </row>
    <row r="69119">
      <c r="A69119" t="inlineStr">
        <is>
          <t>employereducator</t>
        </is>
      </c>
      <c r="B69119" t="n">
        <v>1</v>
      </c>
    </row>
    <row r="69120">
      <c r="A69120" t="inlineStr">
        <is>
          <t>constitutionhuman</t>
        </is>
      </c>
      <c r="B69120" t="n">
        <v>1</v>
      </c>
    </row>
    <row r="69121">
      <c r="A69121" t="inlineStr">
        <is>
          <t>hoebans</t>
        </is>
      </c>
      <c r="B69121" t="n">
        <v>1</v>
      </c>
    </row>
    <row r="69122">
      <c r="A69122" t="inlineStr">
        <is>
          <t>greentzels</t>
        </is>
      </c>
      <c r="B69122" t="n">
        <v>1</v>
      </c>
    </row>
    <row r="69123">
      <c r="A69123" t="inlineStr">
        <is>
          <t>policized</t>
        </is>
      </c>
      <c r="B69123" t="n">
        <v>1</v>
      </c>
    </row>
    <row r="69124">
      <c r="A69124" t="inlineStr">
        <is>
          <t>agnivedadriana</t>
        </is>
      </c>
      <c r="B69124" t="n">
        <v>1</v>
      </c>
    </row>
    <row r="69125">
      <c r="A69125" t="inlineStr">
        <is>
          <t>suthing</t>
        </is>
      </c>
      <c r="B69125" t="n">
        <v>1</v>
      </c>
    </row>
    <row r="69126">
      <c r="A69126" t="inlineStr">
        <is>
          <t>jrix</t>
        </is>
      </c>
      <c r="B69126" t="n">
        <v>1</v>
      </c>
    </row>
    <row r="69127">
      <c r="A69127" t="inlineStr">
        <is>
          <t>hahahahhahahahah</t>
        </is>
      </c>
      <c r="B69127" t="n">
        <v>1</v>
      </c>
    </row>
    <row r="69128">
      <c r="A69128" t="inlineStr">
        <is>
          <t>loonish</t>
        </is>
      </c>
      <c r="B69128" t="n">
        <v>1</v>
      </c>
    </row>
    <row r="69129">
      <c r="A69129" t="inlineStr">
        <is>
          <t>soccally</t>
        </is>
      </c>
      <c r="B69129" t="n">
        <v>1</v>
      </c>
    </row>
    <row r="69130">
      <c r="A69130" t="inlineStr">
        <is>
          <t>bishopfan</t>
        </is>
      </c>
      <c r="B69130" t="n">
        <v>1</v>
      </c>
    </row>
    <row r="69131">
      <c r="A69131" t="inlineStr">
        <is>
          <t>aenh</t>
        </is>
      </c>
      <c r="B69131" t="n">
        <v>1</v>
      </c>
    </row>
    <row r="69132">
      <c r="A69132" t="inlineStr">
        <is>
          <t>25122009</t>
        </is>
      </c>
      <c r="B69132" t="n">
        <v>1</v>
      </c>
    </row>
    <row r="69133">
      <c r="A69133" t="inlineStr">
        <is>
          <t>joëtevane</t>
        </is>
      </c>
      <c r="B69133" t="n">
        <v>1</v>
      </c>
    </row>
    <row r="69134">
      <c r="A69134" t="inlineStr">
        <is>
          <t>paulms</t>
        </is>
      </c>
      <c r="B69134" t="n">
        <v>1</v>
      </c>
    </row>
    <row r="69135">
      <c r="A69135" t="inlineStr">
        <is>
          <t>ck63348</t>
        </is>
      </c>
      <c r="B69135" t="n">
        <v>1</v>
      </c>
    </row>
    <row r="69136">
      <c r="A69136" t="inlineStr">
        <is>
          <t>paygabasect</t>
        </is>
      </c>
      <c r="B69136" t="n">
        <v>1</v>
      </c>
    </row>
    <row r="69137">
      <c r="A69137" t="inlineStr">
        <is>
          <t>akg80258</t>
        </is>
      </c>
      <c r="B69137" t="n">
        <v>1</v>
      </c>
    </row>
    <row r="69138">
      <c r="A69138" t="inlineStr">
        <is>
          <t>cheerborn</t>
        </is>
      </c>
      <c r="B69138" t="n">
        <v>1</v>
      </c>
    </row>
    <row r="69139">
      <c r="A69139" t="inlineStr">
        <is>
          <t>mimimi</t>
        </is>
      </c>
      <c r="B69139" t="n">
        <v>1</v>
      </c>
    </row>
    <row r="69140">
      <c r="A69140" t="inlineStr">
        <is>
          <t>fasum</t>
        </is>
      </c>
      <c r="B69140" t="n">
        <v>1</v>
      </c>
    </row>
    <row r="69141">
      <c r="A69141" t="inlineStr">
        <is>
          <t>13361</t>
        </is>
      </c>
      <c r="B69141" t="n">
        <v>1</v>
      </c>
    </row>
    <row r="69142">
      <c r="A69142" t="inlineStr">
        <is>
          <t>wikillgemony</t>
        </is>
      </c>
      <c r="B69142" t="n">
        <v>1</v>
      </c>
    </row>
    <row r="69143">
      <c r="A69143" t="inlineStr">
        <is>
          <t>lotusfan</t>
        </is>
      </c>
      <c r="B69143" t="n">
        <v>1</v>
      </c>
    </row>
    <row r="69144">
      <c r="A69144" t="inlineStr">
        <is>
          <t>germallo</t>
        </is>
      </c>
      <c r="B69144" t="n">
        <v>1</v>
      </c>
    </row>
    <row r="69145">
      <c r="A69145" t="inlineStr">
        <is>
          <t>tt97</t>
        </is>
      </c>
      <c r="B69145" t="n">
        <v>1</v>
      </c>
    </row>
    <row r="69146">
      <c r="A69146" t="inlineStr">
        <is>
          <t>zarbox</t>
        </is>
      </c>
      <c r="B69146" t="n">
        <v>1</v>
      </c>
    </row>
    <row r="69147">
      <c r="A69147" t="inlineStr">
        <is>
          <t>iowel</t>
        </is>
      </c>
      <c r="B69147" t="n">
        <v>1</v>
      </c>
    </row>
    <row r="69148">
      <c r="A69148" t="inlineStr">
        <is>
          <t>tapotet</t>
        </is>
      </c>
      <c r="B69148" t="n">
        <v>1</v>
      </c>
    </row>
    <row r="69149">
      <c r="A69149" t="inlineStr">
        <is>
          <t>unprextending</t>
        </is>
      </c>
      <c r="B69149" t="n">
        <v>1</v>
      </c>
    </row>
    <row r="69150">
      <c r="A69150" t="inlineStr">
        <is>
          <t>iowaul</t>
        </is>
      </c>
      <c r="B69150" t="n">
        <v>1</v>
      </c>
    </row>
    <row r="69151">
      <c r="A69151" t="inlineStr">
        <is>
          <t>bluelly</t>
        </is>
      </c>
      <c r="B69151" t="n">
        <v>1</v>
      </c>
    </row>
    <row r="69152">
      <c r="A69152" t="inlineStr">
        <is>
          <t>ww40</t>
        </is>
      </c>
      <c r="B69152" t="n">
        <v>2</v>
      </c>
    </row>
    <row r="69153">
      <c r="A69153" t="inlineStr">
        <is>
          <t>chenpers</t>
        </is>
      </c>
      <c r="B69153" t="n">
        <v>1</v>
      </c>
    </row>
    <row r="69154">
      <c r="A69154" t="inlineStr">
        <is>
          <t>wormbays</t>
        </is>
      </c>
      <c r="B69154" t="n">
        <v>1</v>
      </c>
    </row>
    <row r="69155">
      <c r="A69155" t="inlineStr">
        <is>
          <t>40each</t>
        </is>
      </c>
      <c r="B69155" t="n">
        <v>1</v>
      </c>
    </row>
    <row r="69156">
      <c r="A69156" t="inlineStr">
        <is>
          <t>ridgesec</t>
        </is>
      </c>
      <c r="B69156" t="n">
        <v>1</v>
      </c>
    </row>
    <row r="69157">
      <c r="A69157" t="inlineStr">
        <is>
          <t>soulcorp</t>
        </is>
      </c>
      <c r="B69157" t="n">
        <v>1</v>
      </c>
    </row>
    <row r="69158">
      <c r="A69158" t="inlineStr">
        <is>
          <t>latelier</t>
        </is>
      </c>
      <c r="B69158" t="n">
        <v>2</v>
      </c>
    </row>
    <row r="69159">
      <c r="A69159" t="inlineStr">
        <is>
          <t>piecematch</t>
        </is>
      </c>
      <c r="B69159" t="n">
        <v>1</v>
      </c>
    </row>
    <row r="69160">
      <c r="A69160" t="inlineStr">
        <is>
          <t>cannerys</t>
        </is>
      </c>
      <c r="B69160" t="n">
        <v>1</v>
      </c>
    </row>
    <row r="69161">
      <c r="A69161" t="inlineStr">
        <is>
          <t>kitchen®</t>
        </is>
      </c>
      <c r="B69161" t="n">
        <v>2</v>
      </c>
    </row>
    <row r="69162">
      <c r="A69162" t="inlineStr">
        <is>
          <t>gotems</t>
        </is>
      </c>
      <c r="B69162" t="n">
        <v>1</v>
      </c>
    </row>
    <row r="69163">
      <c r="A69163" t="inlineStr">
        <is>
          <t>chaudières</t>
        </is>
      </c>
      <c r="B69163" t="n">
        <v>1</v>
      </c>
    </row>
    <row r="69164">
      <c r="A69164" t="inlineStr">
        <is>
          <t>loosa</t>
        </is>
      </c>
      <c r="B69164" t="n">
        <v>2</v>
      </c>
    </row>
    <row r="69165">
      <c r="A69165" t="inlineStr">
        <is>
          <t>exceedhelve</t>
        </is>
      </c>
      <c r="B69165" t="n">
        <v>1</v>
      </c>
    </row>
    <row r="69166">
      <c r="A69166" t="inlineStr">
        <is>
          <t>comproc</t>
        </is>
      </c>
      <c r="B69166" t="n">
        <v>1</v>
      </c>
    </row>
    <row r="69167">
      <c r="A69167" t="inlineStr">
        <is>
          <t>secondaryshare</t>
        </is>
      </c>
      <c r="B69167" t="n">
        <v>1</v>
      </c>
    </row>
    <row r="69168">
      <c r="A69168" t="inlineStr">
        <is>
          <t>pthread1</t>
        </is>
      </c>
      <c r="B69168" t="n">
        <v>1</v>
      </c>
    </row>
    <row r="69169">
      <c r="A69169" t="inlineStr">
        <is>
          <t>pivog</t>
        </is>
      </c>
      <c r="B69169" t="n">
        <v>1</v>
      </c>
    </row>
    <row r="69170">
      <c r="A69170" t="inlineStr">
        <is>
          <t>softtools</t>
        </is>
      </c>
      <c r="B69170" t="n">
        <v>1</v>
      </c>
    </row>
    <row r="69171">
      <c r="A69171" t="inlineStr">
        <is>
          <t>httpsjicx</t>
        </is>
      </c>
      <c r="B69171" t="n">
        <v>1</v>
      </c>
    </row>
    <row r="69172">
      <c r="A69172" t="inlineStr">
        <is>
          <t>codeaccess</t>
        </is>
      </c>
      <c r="B69172" t="n">
        <v>2</v>
      </c>
    </row>
    <row r="69173">
      <c r="A69173" t="inlineStr">
        <is>
          <t>httpso2o2</t>
        </is>
      </c>
      <c r="B69173" t="n">
        <v>1</v>
      </c>
    </row>
    <row r="69174">
      <c r="A69174" t="inlineStr">
        <is>
          <t>tralog</t>
        </is>
      </c>
      <c r="B69174" t="n">
        <v>2</v>
      </c>
    </row>
    <row r="69175">
      <c r="A69175" t="inlineStr">
        <is>
          <t>ageixtape</t>
        </is>
      </c>
      <c r="B69175" t="n">
        <v>1</v>
      </c>
    </row>
    <row r="69176">
      <c r="A69176" t="inlineStr">
        <is>
          <t>rivrlx</t>
        </is>
      </c>
      <c r="B69176" t="n">
        <v>1</v>
      </c>
    </row>
    <row r="69177">
      <c r="A69177" t="inlineStr">
        <is>
          <t>exesystems</t>
        </is>
      </c>
      <c r="B69177" t="n">
        <v>1</v>
      </c>
    </row>
    <row r="69178">
      <c r="A69178" t="inlineStr">
        <is>
          <t>orgjik</t>
        </is>
      </c>
      <c r="B69178" t="n">
        <v>1</v>
      </c>
    </row>
    <row r="69179">
      <c r="A69179" t="inlineStr">
        <is>
          <t>attwith</t>
        </is>
      </c>
      <c r="B69179" t="n">
        <v>1</v>
      </c>
    </row>
    <row r="69180">
      <c r="A69180" t="inlineStr">
        <is>
          <t>uncannys</t>
        </is>
      </c>
      <c r="B69180" t="n">
        <v>1</v>
      </c>
    </row>
    <row r="69181">
      <c r="A69181" t="inlineStr">
        <is>
          <t>bikestorg</t>
        </is>
      </c>
      <c r="B69181" t="n">
        <v>1</v>
      </c>
    </row>
    <row r="69182">
      <c r="A69182" t="inlineStr">
        <is>
          <t>8185swers</t>
        </is>
      </c>
      <c r="B69182" t="n">
        <v>1</v>
      </c>
    </row>
    <row r="69183">
      <c r="A69183" t="inlineStr">
        <is>
          <t>walyletto</t>
        </is>
      </c>
      <c r="B69183" t="n">
        <v>1</v>
      </c>
    </row>
    <row r="69184">
      <c r="A69184" t="inlineStr">
        <is>
          <t>selkin</t>
        </is>
      </c>
      <c r="B69184" t="n">
        <v>2</v>
      </c>
    </row>
    <row r="69185">
      <c r="A69185" t="inlineStr">
        <is>
          <t>cryptoset</t>
        </is>
      </c>
      <c r="B69185" t="n">
        <v>1</v>
      </c>
    </row>
    <row r="69186">
      <c r="A69186" t="inlineStr">
        <is>
          <t>fuhrie</t>
        </is>
      </c>
      <c r="B69186" t="n">
        <v>1</v>
      </c>
    </row>
    <row r="69187">
      <c r="A69187" t="inlineStr">
        <is>
          <t>illegimateurs</t>
        </is>
      </c>
      <c r="B69187" t="n">
        <v>1</v>
      </c>
    </row>
    <row r="69188">
      <c r="A69188" t="inlineStr">
        <is>
          <t>torfire</t>
        </is>
      </c>
      <c r="B69188" t="n">
        <v>1</v>
      </c>
    </row>
    <row r="69189">
      <c r="A69189" t="inlineStr">
        <is>
          <t>pilasmda</t>
        </is>
      </c>
      <c r="B69189" t="n">
        <v>1</v>
      </c>
    </row>
    <row r="69190">
      <c r="A69190" t="inlineStr">
        <is>
          <t>vidangelalingubulitesic</t>
        </is>
      </c>
      <c r="B69190" t="n">
        <v>1</v>
      </c>
    </row>
    <row r="69191">
      <c r="A69191" t="inlineStr">
        <is>
          <t>slying</t>
        </is>
      </c>
      <c r="B69191" t="n">
        <v>1</v>
      </c>
    </row>
    <row r="69192">
      <c r="A69192" t="inlineStr">
        <is>
          <t>butooo</t>
        </is>
      </c>
      <c r="B69192" t="n">
        <v>1</v>
      </c>
    </row>
    <row r="69193">
      <c r="A69193" t="inlineStr">
        <is>
          <t>inerest</t>
        </is>
      </c>
      <c r="B69193" t="n">
        <v>1</v>
      </c>
    </row>
    <row r="69194">
      <c r="A69194" t="inlineStr">
        <is>
          <t>resurnicate</t>
        </is>
      </c>
      <c r="B69194" t="n">
        <v>1</v>
      </c>
    </row>
    <row r="69195">
      <c r="A69195" t="inlineStr">
        <is>
          <t>prototech</t>
        </is>
      </c>
      <c r="B69195" t="n">
        <v>1</v>
      </c>
    </row>
    <row r="69196">
      <c r="A69196" t="inlineStr">
        <is>
          <t>livewise</t>
        </is>
      </c>
      <c r="B69196" t="n">
        <v>1</v>
      </c>
    </row>
    <row r="69197">
      <c r="A69197" t="inlineStr">
        <is>
          <t>soleyoutube</t>
        </is>
      </c>
      <c r="B69197" t="n">
        <v>1</v>
      </c>
    </row>
    <row r="69198">
      <c r="A69198" t="inlineStr">
        <is>
          <t>synthipslf500000</t>
        </is>
      </c>
      <c r="B69198" t="n">
        <v>1</v>
      </c>
    </row>
    <row r="69199">
      <c r="A69199" t="inlineStr">
        <is>
          <t>a end</t>
        </is>
      </c>
      <c r="B69199" t="n">
        <v>1</v>
      </c>
    </row>
    <row r="69200">
      <c r="A69200" t="inlineStr">
        <is>
          <t>211163e765466c8</t>
        </is>
      </c>
      <c r="B69200" t="n">
        <v>1</v>
      </c>
    </row>
    <row r="69201">
      <c r="A69201" t="inlineStr">
        <is>
          <t>resourcesfunc</t>
        </is>
      </c>
      <c r="B69201" t="n">
        <v>2</v>
      </c>
    </row>
    <row r="69202">
      <c r="A69202" t="inlineStr">
        <is>
          <t>registrytrir114</t>
        </is>
      </c>
      <c r="B69202" t="n">
        <v>1</v>
      </c>
    </row>
    <row r="69203">
      <c r="A69203" t="inlineStr">
        <is>
          <t>nsoy0h9neqr0nmvrkw</t>
        </is>
      </c>
      <c r="B69203" t="n">
        <v>1</v>
      </c>
    </row>
    <row r="69204">
      <c r="A69204" t="inlineStr">
        <is>
          <t>account0emailxxx</t>
        </is>
      </c>
      <c r="B69204" t="n">
        <v>1</v>
      </c>
    </row>
    <row r="69205">
      <c r="A69205" t="inlineStr">
        <is>
          <t>itmsm</t>
        </is>
      </c>
      <c r="B69205" t="n">
        <v>1</v>
      </c>
    </row>
    <row r="69206">
      <c r="A69206" t="inlineStr">
        <is>
          <t>lfbconstantdd6</t>
        </is>
      </c>
      <c r="B69206" t="n">
        <v>1</v>
      </c>
    </row>
    <row r="69207">
      <c r="A69207" t="inlineStr">
        <is>
          <t>backup_keys</t>
        </is>
      </c>
      <c r="B69207" t="n">
        <v>1</v>
      </c>
    </row>
    <row r="69208">
      <c r="A69208" t="inlineStr">
        <is>
          <t>initowner</t>
        </is>
      </c>
      <c r="B69208" t="n">
        <v>1</v>
      </c>
    </row>
    <row r="69209">
      <c r="A69209" t="inlineStr">
        <is>
          <t>accountloginaction</t>
        </is>
      </c>
      <c r="B69209" t="n">
        <v>1</v>
      </c>
    </row>
    <row r="69210">
      <c r="A69210" t="inlineStr">
        <is>
          <t>4996_output228_ndf</t>
        </is>
      </c>
      <c r="B69210" t="n">
        <v>1</v>
      </c>
    </row>
    <row r="69211">
      <c r="A69211" t="inlineStr">
        <is>
          <t>950289eff6524b</t>
        </is>
      </c>
      <c r="B69211" t="n">
        <v>1</v>
      </c>
    </row>
    <row r="69212">
      <c r="A69212" t="inlineStr">
        <is>
          <t>dxpbr20</t>
        </is>
      </c>
      <c r="B69212" t="n">
        <v>1</v>
      </c>
    </row>
    <row r="69213">
      <c r="A69213" t="inlineStr">
        <is>
          <t>1fc8b98433a5f11</t>
        </is>
      </c>
      <c r="B69213" t="n">
        <v>1</v>
      </c>
    </row>
    <row r="69214">
      <c r="A69214" t="inlineStr">
        <is>
          <t>154175c6a30692</t>
        </is>
      </c>
      <c r="B69214" t="n">
        <v>1</v>
      </c>
    </row>
    <row r="69215">
      <c r="A69215" t="inlineStr">
        <is>
          <t>account1account</t>
        </is>
      </c>
      <c r="B69215" t="n">
        <v>1</v>
      </c>
    </row>
    <row r="69216">
      <c r="A69216" t="inlineStr">
        <is>
          <t>recuvid</t>
        </is>
      </c>
      <c r="B69216" t="n">
        <v>1</v>
      </c>
    </row>
    <row r="69217">
      <c r="A69217" t="inlineStr">
        <is>
          <t>knum_partitions</t>
        </is>
      </c>
      <c r="B69217" t="n">
        <v>1</v>
      </c>
    </row>
    <row r="69218">
      <c r="A69218" t="inlineStr">
        <is>
          <t>x_kazu</t>
        </is>
      </c>
      <c r="B69218" t="n">
        <v>1</v>
      </c>
    </row>
    <row r="69219">
      <c r="A69219" t="inlineStr">
        <is>
          <t>irn_qdenum</t>
        </is>
      </c>
      <c r="B69219" t="n">
        <v>1</v>
      </c>
    </row>
    <row r="69220">
      <c r="A69220" t="inlineStr">
        <is>
          <t>account0account120</t>
        </is>
      </c>
      <c r="B69220" t="n">
        <v>1</v>
      </c>
    </row>
    <row r="69221">
      <c r="A69221" t="inlineStr">
        <is>
          <t>040017</t>
        </is>
      </c>
      <c r="B69221" t="n">
        <v>1</v>
      </c>
    </row>
    <row r="69222">
      <c r="A69222" t="inlineStr">
        <is>
          <t>0aa08036110648</t>
        </is>
      </c>
      <c r="B69222" t="n">
        <v>1</v>
      </c>
    </row>
    <row r="69223">
      <c r="A69223" t="inlineStr">
        <is>
          <t>remove_id1</t>
        </is>
      </c>
      <c r="B69223" t="n">
        <v>1</v>
      </c>
    </row>
    <row r="69224">
      <c r="A69224" t="inlineStr">
        <is>
          <t>matramix</t>
        </is>
      </c>
      <c r="B69224" t="n">
        <v>1</v>
      </c>
    </row>
    <row r="69225">
      <c r="A69225" t="inlineStr">
        <is>
          <t>protoscript</t>
        </is>
      </c>
      <c r="B69225" t="n">
        <v>1</v>
      </c>
    </row>
    <row r="69226">
      <c r="A69226" t="inlineStr">
        <is>
          <t>mersyna</t>
        </is>
      </c>
      <c r="B69226" t="n">
        <v>1</v>
      </c>
    </row>
    <row r="69227">
      <c r="A69227" t="inlineStr">
        <is>
          <t>mvq_kitteh</t>
        </is>
      </c>
      <c r="B69227" t="n">
        <v>1</v>
      </c>
    </row>
    <row r="69228">
      <c r="A69228" t="inlineStr">
        <is>
          <t>find00000000</t>
        </is>
      </c>
      <c r="B69228" t="n">
        <v>1</v>
      </c>
    </row>
    <row r="69229">
      <c r="A69229" t="inlineStr">
        <is>
          <t>scriptlength</t>
        </is>
      </c>
      <c r="B69229" t="n">
        <v>1</v>
      </c>
    </row>
    <row r="69230">
      <c r="A69230" t="inlineStr">
        <is>
          <t>penstate</t>
        </is>
      </c>
      <c r="B69230" t="n">
        <v>1</v>
      </c>
    </row>
    <row r="69231">
      <c r="A69231" t="inlineStr">
        <is>
          <t>account120account</t>
        </is>
      </c>
      <c r="B69231" t="n">
        <v>1</v>
      </c>
    </row>
    <row r="69232">
      <c r="A69232" t="inlineStr">
        <is>
          <t>rsaveemptyoutnbd_post806_586__dselect</t>
        </is>
      </c>
      <c r="B69232" t="n">
        <v>1</v>
      </c>
    </row>
    <row r="69233">
      <c r="A69233" t="inlineStr">
        <is>
          <t>1refresh</t>
        </is>
      </c>
      <c r="B69233" t="n">
        <v>1</v>
      </c>
    </row>
    <row r="69234">
      <c r="A69234" t="inlineStr">
        <is>
          <t>7d469e57b4758</t>
        </is>
      </c>
      <c r="B69234" t="n">
        <v>1</v>
      </c>
    </row>
    <row r="69235">
      <c r="A69235" t="inlineStr">
        <is>
          <t>rtabk</t>
        </is>
      </c>
      <c r="B69235" t="n">
        <v>1</v>
      </c>
    </row>
    <row r="69236">
      <c r="A69236" t="inlineStr">
        <is>
          <t>registrytrir130</t>
        </is>
      </c>
      <c r="B69236" t="n">
        <v>1</v>
      </c>
    </row>
    <row r="69237">
      <c r="A69237" t="inlineStr">
        <is>
          <t>mydn\</t>
        </is>
      </c>
      <c r="B69237" t="n">
        <v>1</v>
      </c>
    </row>
    <row r="69238">
      <c r="A69238" t="inlineStr">
        <is>
          <t>hlpdxlasbngmtmirv9g</t>
        </is>
      </c>
      <c r="B69238" t="n">
        <v>1</v>
      </c>
    </row>
    <row r="69239">
      <c r="A69239" t="inlineStr">
        <is>
          <t>ab458a6ed1ac7</t>
        </is>
      </c>
      <c r="B69239" t="n">
        <v>1</v>
      </c>
    </row>
    <row r="69240">
      <c r="A69240" t="inlineStr">
        <is>
          <t>rest_alias3</t>
        </is>
      </c>
      <c r="B69240" t="n">
        <v>1</v>
      </c>
    </row>
    <row r="69241">
      <c r="A69241" t="inlineStr">
        <is>
          <t>alliez</t>
        </is>
      </c>
      <c r="B69241" t="n">
        <v>1</v>
      </c>
    </row>
    <row r="69242">
      <c r="A69242" t="inlineStr">
        <is>
          <t>httpackrowthlabs</t>
        </is>
      </c>
      <c r="B69242" t="n">
        <v>1</v>
      </c>
    </row>
    <row r="69243">
      <c r="A69243" t="inlineStr">
        <is>
          <t>massdivisionequal</t>
        </is>
      </c>
      <c r="B69243" t="n">
        <v>1</v>
      </c>
    </row>
    <row r="69244">
      <c r="A69244" t="inlineStr">
        <is>
          <t>paledons</t>
        </is>
      </c>
      <c r="B69244" t="n">
        <v>1</v>
      </c>
    </row>
    <row r="69245">
      <c r="A69245" t="inlineStr">
        <is>
          <t>improvicant</t>
        </is>
      </c>
      <c r="B69245" t="n">
        <v>2</v>
      </c>
    </row>
    <row r="69246">
      <c r="A69246" t="inlineStr">
        <is>
          <t>dingyu</t>
        </is>
      </c>
      <c r="B69246" t="n">
        <v>1</v>
      </c>
    </row>
    <row r="69247">
      <c r="A69247" t="inlineStr">
        <is>
          <t>illinoishealthjournal</t>
        </is>
      </c>
      <c r="B69247" t="n">
        <v>1</v>
      </c>
    </row>
    <row r="69248">
      <c r="A69248" t="inlineStr">
        <is>
          <t>orgarticle_0917614</t>
        </is>
      </c>
      <c r="B69248" t="n">
        <v>1</v>
      </c>
    </row>
    <row r="69249">
      <c r="A69249" t="inlineStr">
        <is>
          <t>orgitemsdocumentsbest</t>
        </is>
      </c>
      <c r="B69249" t="n">
        <v>1</v>
      </c>
    </row>
    <row r="69250">
      <c r="A69250" t="inlineStr">
        <is>
          <t>mstartocreadup96d2c7fb5a1f5b6ae5e1b855831c6348adcccc</t>
        </is>
      </c>
      <c r="B69250" t="n">
        <v>1</v>
      </c>
    </row>
    <row r="69251">
      <c r="A69251" t="inlineStr">
        <is>
          <t>random_avoidantxia</t>
        </is>
      </c>
      <c r="B69251" t="n">
        <v>1</v>
      </c>
    </row>
    <row r="69252">
      <c r="A69252" t="inlineStr">
        <is>
          <t>movetogui</t>
        </is>
      </c>
      <c r="B69252" t="n">
        <v>1</v>
      </c>
    </row>
    <row r="69253">
      <c r="A69253" t="inlineStr">
        <is>
          <t>saturatedownbtn</t>
        </is>
      </c>
      <c r="B69253" t="n">
        <v>1</v>
      </c>
    </row>
    <row r="69254">
      <c r="A69254" t="inlineStr">
        <is>
          <t>p4connection11</t>
        </is>
      </c>
      <c r="B69254" t="n">
        <v>1</v>
      </c>
    </row>
    <row r="69255">
      <c r="A69255" t="inlineStr">
        <is>
          <t>nameidholdingfirst</t>
        </is>
      </c>
      <c r="B69255" t="n">
        <v>1</v>
      </c>
    </row>
    <row r="69256">
      <c r="A69256" t="inlineStr">
        <is>
          <t>toage_wallet</t>
        </is>
      </c>
      <c r="B69256" t="n">
        <v>1</v>
      </c>
    </row>
    <row r="69257">
      <c r="A69257" t="inlineStr">
        <is>
          <t>status💡</t>
        </is>
      </c>
      <c r="B69257" t="n">
        <v>2</v>
      </c>
    </row>
    <row r="69258">
      <c r="A69258" t="inlineStr">
        <is>
          <t>finishlisthead</t>
        </is>
      </c>
      <c r="B69258" t="n">
        <v>1</v>
      </c>
    </row>
    <row r="69259">
      <c r="A69259" t="inlineStr">
        <is>
          <t>leducont310e3aaed829e0e9f419f271344742f46b4c7f5e2</t>
        </is>
      </c>
      <c r="B69259" t="n">
        <v>1</v>
      </c>
    </row>
    <row r="69260">
      <c r="A69260" t="inlineStr">
        <is>
          <t>uffternisk120f385edb16ce207312a41db4878ceb706faa55c</t>
        </is>
      </c>
      <c r="B69260" t="n">
        <v>1</v>
      </c>
    </row>
    <row r="69261">
      <c r="A69261" t="inlineStr">
        <is>
          <t>kenbrook_singelhttp</t>
        </is>
      </c>
      <c r="B69261" t="n">
        <v>1</v>
      </c>
    </row>
    <row r="69262">
      <c r="A69262" t="inlineStr">
        <is>
          <t>oforder</t>
        </is>
      </c>
      <c r="B69262" t="n">
        <v>1</v>
      </c>
    </row>
    <row r="69263">
      <c r="A69263" t="inlineStr">
        <is>
          <t>nrtminus</t>
        </is>
      </c>
      <c r="B69263" t="n">
        <v>1</v>
      </c>
    </row>
    <row r="69264">
      <c r="A69264" t="inlineStr">
        <is>
          <t>fringsendcb941a4cdb4e9109c41667e9964a114e05bb85</t>
        </is>
      </c>
      <c r="B69264" t="n">
        <v>1</v>
      </c>
    </row>
    <row r="69265">
      <c r="A69265" t="inlineStr">
        <is>
          <t>nextute</t>
        </is>
      </c>
      <c r="B69265" t="n">
        <v>1</v>
      </c>
    </row>
    <row r="69266">
      <c r="A69266" t="inlineStr">
        <is>
          <t>efficientnet</t>
        </is>
      </c>
      <c r="B69266" t="n">
        <v>1</v>
      </c>
    </row>
    <row r="69267">
      <c r="A69267" t="inlineStr">
        <is>
          <t>kmacymekmicrobats</t>
        </is>
      </c>
      <c r="B69267" t="n">
        <v>1</v>
      </c>
    </row>
    <row r="69268">
      <c r="A69268" t="inlineStr">
        <is>
          <t>rentovern0nzafe702e19225590e737f183545283381ca4c492c3</t>
        </is>
      </c>
      <c r="B69268" t="n">
        <v>1</v>
      </c>
    </row>
    <row r="69269">
      <c r="A69269" t="inlineStr">
        <is>
          <t>kentovertd71cc9393b9f6ace364c0fbcbe1aa1dd29fd5bb8</t>
        </is>
      </c>
      <c r="B69269" t="n">
        <v>1</v>
      </c>
    </row>
    <row r="69270">
      <c r="A69270" t="inlineStr">
        <is>
          <t>johncoward184ef48aaf94ca5a1660fd3456b5def81084888</t>
        </is>
      </c>
      <c r="B69270" t="n">
        <v>1</v>
      </c>
    </row>
    <row r="69271">
      <c r="A69271" t="inlineStr">
        <is>
          <t>movearoogaker666</t>
        </is>
      </c>
      <c r="B69271" t="n">
        <v>1</v>
      </c>
    </row>
    <row r="69272">
      <c r="A69272" t="inlineStr">
        <is>
          <t>jstmpata81133b25d92788a3949b62d154cb082289eb58813</t>
        </is>
      </c>
      <c r="B69272" t="n">
        <v>1</v>
      </c>
    </row>
    <row r="69273">
      <c r="A69273" t="inlineStr">
        <is>
          <t>p11connection11</t>
        </is>
      </c>
      <c r="B69273" t="n">
        <v>1</v>
      </c>
    </row>
    <row r="69274">
      <c r="A69274" t="inlineStr">
        <is>
          <t>ldlooseherent438ea8679e44aa0bbb8189d1c8fba9c68a7a</t>
        </is>
      </c>
      <c r="B69274" t="n">
        <v>1</v>
      </c>
    </row>
    <row r="69275">
      <c r="A69275" t="inlineStr">
        <is>
          <t>carrierashelped</t>
        </is>
      </c>
      <c r="B69275" t="n">
        <v>1</v>
      </c>
    </row>
    <row r="69276">
      <c r="A69276" t="inlineStr">
        <is>
          <t>mytarget</t>
        </is>
      </c>
      <c r="B69276" t="n">
        <v>1</v>
      </c>
    </row>
    <row r="69277">
      <c r="A69277" t="inlineStr">
        <is>
          <t>9b06883bf524631e8809b0a75a92ed0752236e</t>
        </is>
      </c>
      <c r="B69277" t="n">
        <v>1</v>
      </c>
    </row>
    <row r="69278">
      <c r="A69278" t="inlineStr">
        <is>
          <t>torversipv4</t>
        </is>
      </c>
      <c r="B69278" t="n">
        <v>1</v>
      </c>
    </row>
    <row r="69279">
      <c r="A69279" t="inlineStr">
        <is>
          <t>subofc</t>
        </is>
      </c>
      <c r="B69279" t="n">
        <v>1</v>
      </c>
    </row>
    <row r="69280">
      <c r="A69280" t="inlineStr">
        <is>
          <t>41059</t>
        </is>
      </c>
      <c r="B69280" t="n">
        <v>1</v>
      </c>
    </row>
    <row r="69281">
      <c r="A69281" t="inlineStr">
        <is>
          <t>smartaddressp2</t>
        </is>
      </c>
      <c r="B69281" t="n">
        <v>1</v>
      </c>
    </row>
    <row r="69282">
      <c r="A69282" t="inlineStr">
        <is>
          <t>adminstatus</t>
        </is>
      </c>
      <c r="B69282" t="n">
        <v>1</v>
      </c>
    </row>
    <row r="69283">
      <c r="A69283" t="inlineStr">
        <is>
          <t>autoins</t>
        </is>
      </c>
      <c r="B69283" t="n">
        <v>1</v>
      </c>
    </row>
    <row r="69284">
      <c r="A69284" t="inlineStr">
        <is>
          <t>averagepersite</t>
        </is>
      </c>
      <c r="B69284" t="n">
        <v>1</v>
      </c>
    </row>
    <row r="69285">
      <c r="A69285" t="inlineStr">
        <is>
          <t>132423</t>
        </is>
      </c>
      <c r="B69285" t="n">
        <v>1</v>
      </c>
    </row>
    <row r="69286">
      <c r="A69286" t="inlineStr">
        <is>
          <t>40444</t>
        </is>
      </c>
      <c r="B69286" t="n">
        <v>2</v>
      </c>
    </row>
    <row r="69287">
      <c r="A69287" t="inlineStr">
        <is>
          <t>railbrainardowndayiseloudlertimedomatoesja</t>
        </is>
      </c>
      <c r="B69287" t="n">
        <v>1</v>
      </c>
    </row>
    <row r="69288">
      <c r="A69288" t="inlineStr">
        <is>
          <t>decpler</t>
        </is>
      </c>
      <c r="B69288" t="n">
        <v>1</v>
      </c>
    </row>
    <row r="69289">
      <c r="A69289" t="inlineStr">
        <is>
          <t>find_diskniteread</t>
        </is>
      </c>
      <c r="B69289" t="n">
        <v>1</v>
      </c>
    </row>
    <row r="69290">
      <c r="A69290" t="inlineStr">
        <is>
          <t>acntobile</t>
        </is>
      </c>
      <c r="B69290" t="n">
        <v>1</v>
      </c>
    </row>
    <row r="69291">
      <c r="A69291" t="inlineStr">
        <is>
          <t>30777</t>
        </is>
      </c>
      <c r="B69291" t="n">
        <v>1</v>
      </c>
    </row>
    <row r="69292">
      <c r="A69292" t="inlineStr">
        <is>
          <t>touchcdnaccess</t>
        </is>
      </c>
      <c r="B69292" t="n">
        <v>1</v>
      </c>
    </row>
    <row r="69293">
      <c r="A69293" t="inlineStr">
        <is>
          <t>enpackro</t>
        </is>
      </c>
      <c r="B69293" t="n">
        <v>1</v>
      </c>
    </row>
    <row r="69294">
      <c r="A69294" t="inlineStr">
        <is>
          <t>alineovelax</t>
        </is>
      </c>
      <c r="B69294" t="n">
        <v>1</v>
      </c>
    </row>
    <row r="69295">
      <c r="A69295" t="inlineStr">
        <is>
          <t>netenablebaseline</t>
        </is>
      </c>
      <c r="B69295" t="n">
        <v>1</v>
      </c>
    </row>
    <row r="69296">
      <c r="A69296" t="inlineStr">
        <is>
          <t>netaddress</t>
        </is>
      </c>
      <c r="B69296" t="n">
        <v>2</v>
      </c>
    </row>
    <row r="69297">
      <c r="A69297" t="inlineStr">
        <is>
          <t>akovggan6b6e17ae772d04fd4d441ba98cma1709d50</t>
        </is>
      </c>
      <c r="B69297" t="n">
        <v>1</v>
      </c>
    </row>
    <row r="69298">
      <c r="A69298" t="inlineStr">
        <is>
          <t>outrunnable</t>
        </is>
      </c>
      <c r="B69298" t="n">
        <v>1</v>
      </c>
    </row>
    <row r="69299">
      <c r="A69299" t="inlineStr">
        <is>
          <t>domtrent</t>
        </is>
      </c>
      <c r="B69299" t="n">
        <v>1</v>
      </c>
    </row>
    <row r="69300">
      <c r="A69300" t="inlineStr">
        <is>
          <t>checkinates</t>
        </is>
      </c>
      <c r="B69300" t="n">
        <v>1</v>
      </c>
    </row>
    <row r="69301">
      <c r="A69301" t="inlineStr">
        <is>
          <t>tklint_random_ring</t>
        </is>
      </c>
      <c r="B69301" t="n">
        <v>1</v>
      </c>
    </row>
    <row r="69302">
      <c r="A69302" t="inlineStr">
        <is>
          <t>findlistwythopen</t>
        </is>
      </c>
      <c r="B69302" t="n">
        <v>1</v>
      </c>
    </row>
    <row r="69303">
      <c r="A69303" t="inlineStr">
        <is>
          <t>lc11</t>
        </is>
      </c>
      <c r="B69303" t="n">
        <v>2</v>
      </c>
    </row>
    <row r="69304">
      <c r="A69304" t="inlineStr">
        <is>
          <t>iftorrent</t>
        </is>
      </c>
      <c r="B69304" t="n">
        <v>1</v>
      </c>
    </row>
    <row r="69305">
      <c r="A69305" t="inlineStr">
        <is>
          <t>enege</t>
        </is>
      </c>
      <c r="B69305" t="n">
        <v>1</v>
      </c>
    </row>
    <row r="69306">
      <c r="A69306" t="inlineStr">
        <is>
          <t>chimerine</t>
        </is>
      </c>
      <c r="B69306" t="n">
        <v>1</v>
      </c>
    </row>
    <row r="69307">
      <c r="A69307" t="inlineStr">
        <is>
          <t>ura3</t>
        </is>
      </c>
      <c r="B69307" t="n">
        <v>1</v>
      </c>
    </row>
    <row r="69308">
      <c r="A69308" t="inlineStr">
        <is>
          <t>anf1e</t>
        </is>
      </c>
      <c r="B69308" t="n">
        <v>1</v>
      </c>
    </row>
    <row r="69309">
      <c r="A69309" t="inlineStr">
        <is>
          <t>shufecanope</t>
        </is>
      </c>
      <c r="B69309" t="n">
        <v>1</v>
      </c>
    </row>
    <row r="69310">
      <c r="A69310" t="inlineStr">
        <is>
          <t>ecchymosis</t>
        </is>
      </c>
      <c r="B69310" t="n">
        <v>1</v>
      </c>
    </row>
    <row r="69311">
      <c r="A69311" t="inlineStr">
        <is>
          <t>b2ab</t>
        </is>
      </c>
      <c r="B69311" t="n">
        <v>1</v>
      </c>
    </row>
    <row r="69312">
      <c r="A69312" t="inlineStr">
        <is>
          <t>gneissect</t>
        </is>
      </c>
      <c r="B69312" t="n">
        <v>1</v>
      </c>
    </row>
    <row r="69313">
      <c r="A69313" t="inlineStr">
        <is>
          <t>bhsb</t>
        </is>
      </c>
      <c r="B69313" t="n">
        <v>1</v>
      </c>
    </row>
    <row r="69314">
      <c r="A69314" t="inlineStr">
        <is>
          <t>francase</t>
        </is>
      </c>
      <c r="B69314" t="n">
        <v>1</v>
      </c>
    </row>
    <row r="69315">
      <c r="A69315" t="inlineStr">
        <is>
          <t>neissi</t>
        </is>
      </c>
      <c r="B69315" t="n">
        <v>1</v>
      </c>
    </row>
    <row r="69316">
      <c r="A69316" t="inlineStr">
        <is>
          <t>bhcan</t>
        </is>
      </c>
      <c r="B69316" t="n">
        <v>1</v>
      </c>
    </row>
    <row r="69317">
      <c r="A69317" t="inlineStr">
        <is>
          <t>parleted</t>
        </is>
      </c>
      <c r="B69317" t="n">
        <v>1</v>
      </c>
    </row>
    <row r="69318">
      <c r="A69318" t="inlineStr">
        <is>
          <t>concrescence</t>
        </is>
      </c>
      <c r="B69318" t="n">
        <v>1</v>
      </c>
    </row>
    <row r="69319">
      <c r="A69319" t="inlineStr">
        <is>
          <t>neissis</t>
        </is>
      </c>
      <c r="B69319" t="n">
        <v>1</v>
      </c>
    </row>
    <row r="69320">
      <c r="A69320" t="inlineStr">
        <is>
          <t>raphylamination</t>
        </is>
      </c>
      <c r="B69320" t="n">
        <v>1</v>
      </c>
    </row>
    <row r="69321">
      <c r="A69321" t="inlineStr">
        <is>
          <t>pelimravelle</t>
        </is>
      </c>
      <c r="B69321" t="n">
        <v>1</v>
      </c>
    </row>
    <row r="69322">
      <c r="A69322" t="inlineStr">
        <is>
          <t>subsomnalian</t>
        </is>
      </c>
      <c r="B69322" t="n">
        <v>1</v>
      </c>
    </row>
    <row r="69323">
      <c r="A69323" t="inlineStr">
        <is>
          <t>nyug</t>
        </is>
      </c>
      <c r="B69323" t="n">
        <v>1</v>
      </c>
    </row>
    <row r="69324">
      <c r="A69324" t="inlineStr">
        <is>
          <t>neothermic</t>
        </is>
      </c>
      <c r="B69324" t="n">
        <v>1</v>
      </c>
    </row>
    <row r="69325">
      <c r="A69325" t="inlineStr">
        <is>
          <t>supraorbital</t>
        </is>
      </c>
      <c r="B69325" t="n">
        <v>1</v>
      </c>
    </row>
    <row r="69326">
      <c r="A69326" t="inlineStr">
        <is>
          <t>gneissspectrum</t>
        </is>
      </c>
      <c r="B69326" t="n">
        <v>1</v>
      </c>
    </row>
    <row r="69327">
      <c r="A69327" t="inlineStr">
        <is>
          <t>dermatophytic</t>
        </is>
      </c>
      <c r="B69327" t="n">
        <v>1</v>
      </c>
    </row>
    <row r="69328">
      <c r="A69328" t="inlineStr">
        <is>
          <t>joelgreer</t>
        </is>
      </c>
      <c r="B69328" t="n">
        <v>1</v>
      </c>
    </row>
    <row r="69329">
      <c r="A69329" t="inlineStr">
        <is>
          <t>greerbreitbart</t>
        </is>
      </c>
      <c r="B69329" t="n">
        <v>1</v>
      </c>
    </row>
    <row r="69330">
      <c r="A69330" t="inlineStr">
        <is>
          <t>nutritures</t>
        </is>
      </c>
      <c r="B69330" t="n">
        <v>1</v>
      </c>
    </row>
    <row r="69331">
      <c r="A69331" t="inlineStr">
        <is>
          <t>10™</t>
        </is>
      </c>
      <c r="B69331" t="n">
        <v>1</v>
      </c>
    </row>
    <row r="69332">
      <c r="A69332" t="inlineStr">
        <is>
          <t>joens</t>
        </is>
      </c>
      <c r="B69332" t="n">
        <v>2</v>
      </c>
    </row>
    <row r="69333">
      <c r="A69333" t="inlineStr">
        <is>
          <t>lineals</t>
        </is>
      </c>
      <c r="B69333" t="n">
        <v>2</v>
      </c>
    </row>
    <row r="69334">
      <c r="A69334" t="inlineStr">
        <is>
          <t>brusselsias</t>
        </is>
      </c>
      <c r="B69334" t="n">
        <v>1</v>
      </c>
    </row>
    <row r="69335">
      <c r="A69335" t="inlineStr">
        <is>
          <t>さるdavid</t>
        </is>
      </c>
      <c r="B69335" t="n">
        <v>1</v>
      </c>
    </row>
    <row r="69336">
      <c r="A69336" t="inlineStr">
        <is>
          <t>alcipio</t>
        </is>
      </c>
      <c r="B69336" t="n">
        <v>1</v>
      </c>
    </row>
    <row r="69337">
      <c r="A69337" t="inlineStr">
        <is>
          <t>genesas</t>
        </is>
      </c>
      <c r="B69337" t="n">
        <v>1</v>
      </c>
    </row>
    <row r="69338">
      <c r="A69338" t="inlineStr">
        <is>
          <t>phatechetis</t>
        </is>
      </c>
      <c r="B69338" t="n">
        <v>1</v>
      </c>
    </row>
    <row r="69339">
      <c r="A69339" t="inlineStr">
        <is>
          <t>fihu</t>
        </is>
      </c>
      <c r="B69339" t="n">
        <v>1</v>
      </c>
    </row>
    <row r="69340">
      <c r="A69340" t="inlineStr">
        <is>
          <t>downsville</t>
        </is>
      </c>
      <c r="B69340" t="n">
        <v>1</v>
      </c>
    </row>
    <row r="69341">
      <c r="A69341" t="inlineStr">
        <is>
          <t>campora</t>
        </is>
      </c>
      <c r="B69341" t="n">
        <v>3</v>
      </c>
    </row>
    <row r="69342">
      <c r="A69342" t="inlineStr">
        <is>
          <t>alcipios</t>
        </is>
      </c>
      <c r="B69342" t="n">
        <v>1</v>
      </c>
    </row>
    <row r="69343">
      <c r="A69343" t="inlineStr">
        <is>
          <t>telmans</t>
        </is>
      </c>
      <c r="B69343" t="n">
        <v>1</v>
      </c>
    </row>
    <row r="69344">
      <c r="A69344" t="inlineStr">
        <is>
          <t>cgcar</t>
        </is>
      </c>
      <c r="B69344" t="n">
        <v>1</v>
      </c>
    </row>
    <row r="69345">
      <c r="A69345" t="inlineStr">
        <is>
          <t>eurocoms</t>
        </is>
      </c>
      <c r="B69345" t="n">
        <v>1</v>
      </c>
    </row>
    <row r="69346">
      <c r="A69346" t="inlineStr">
        <is>
          <t>stormhvue</t>
        </is>
      </c>
      <c r="B69346" t="n">
        <v>1</v>
      </c>
    </row>
    <row r="69347">
      <c r="A69347" t="inlineStr">
        <is>
          <t>zombielincolncrazyraccoon</t>
        </is>
      </c>
      <c r="B69347" t="n">
        <v>1</v>
      </c>
    </row>
    <row r="69348">
      <c r="A69348" t="inlineStr">
        <is>
          <t>tenderhouse</t>
        </is>
      </c>
      <c r="B69348" t="n">
        <v>2</v>
      </c>
    </row>
    <row r="69349">
      <c r="A69349" t="inlineStr">
        <is>
          <t>gliderss</t>
        </is>
      </c>
      <c r="B69349" t="n">
        <v>1</v>
      </c>
    </row>
    <row r="69350">
      <c r="A69350" t="inlineStr">
        <is>
          <t>g000450</t>
        </is>
      </c>
      <c r="B69350" t="n">
        <v>1</v>
      </c>
    </row>
    <row r="69351">
      <c r="A69351" t="inlineStr">
        <is>
          <t>cusipation</t>
        </is>
      </c>
      <c r="B69351" t="n">
        <v>1</v>
      </c>
    </row>
    <row r="69352">
      <c r="A69352" t="inlineStr">
        <is>
          <t>netrusco</t>
        </is>
      </c>
      <c r="B69352" t="n">
        <v>1</v>
      </c>
    </row>
    <row r="69353">
      <c r="A69353" t="inlineStr">
        <is>
          <t>bizzarreled</t>
        </is>
      </c>
      <c r="B69353" t="n">
        <v>1</v>
      </c>
    </row>
    <row r="69354">
      <c r="A69354" t="inlineStr">
        <is>
          <t>comstoriesis</t>
        </is>
      </c>
      <c r="B69354" t="n">
        <v>1</v>
      </c>
    </row>
    <row r="69355">
      <c r="A69355" t="inlineStr">
        <is>
          <t>618ece618categoryface</t>
        </is>
      </c>
      <c r="B69355" t="n">
        <v>1</v>
      </c>
    </row>
    <row r="69356">
      <c r="A69356" t="inlineStr">
        <is>
          <t>httprunner24</t>
        </is>
      </c>
      <c r="B69356" t="n">
        <v>1</v>
      </c>
    </row>
    <row r="69357">
      <c r="A69357" t="inlineStr">
        <is>
          <t>comgeneral41422</t>
        </is>
      </c>
      <c r="B69357" t="n">
        <v>1</v>
      </c>
    </row>
    <row r="69358">
      <c r="A69358" t="inlineStr">
        <is>
          <t>stimulas</t>
        </is>
      </c>
      <c r="B69358" t="n">
        <v>1</v>
      </c>
    </row>
    <row r="69359">
      <c r="A69359" t="inlineStr">
        <is>
          <t>httpstrengthman</t>
        </is>
      </c>
      <c r="B69359" t="n">
        <v>1</v>
      </c>
    </row>
    <row r="69360">
      <c r="A69360" t="inlineStr">
        <is>
          <t>comstoryece</t>
        </is>
      </c>
      <c r="B69360" t="n">
        <v>1</v>
      </c>
    </row>
    <row r="69361">
      <c r="A69361" t="inlineStr">
        <is>
          <t>frankydest</t>
        </is>
      </c>
      <c r="B69361" t="n">
        <v>1</v>
      </c>
    </row>
    <row r="69362">
      <c r="A69362" t="inlineStr">
        <is>
          <t>mckabal</t>
        </is>
      </c>
      <c r="B69362" t="n">
        <v>1</v>
      </c>
    </row>
    <row r="69363">
      <c r="A69363" t="inlineStr">
        <is>
          <t>jazaad</t>
        </is>
      </c>
      <c r="B69363" t="n">
        <v>1</v>
      </c>
    </row>
    <row r="69364">
      <c r="A69364" t="inlineStr">
        <is>
          <t>irnconiously</t>
        </is>
      </c>
      <c r="B69364" t="n">
        <v>1</v>
      </c>
    </row>
    <row r="69365">
      <c r="A69365" t="inlineStr">
        <is>
          <t>ha218</t>
        </is>
      </c>
      <c r="B69365" t="n">
        <v>1</v>
      </c>
    </row>
    <row r="69366">
      <c r="A69366" t="inlineStr">
        <is>
          <t>cochribee</t>
        </is>
      </c>
      <c r="B69366" t="n">
        <v>1</v>
      </c>
    </row>
    <row r="69367">
      <c r="A69367" t="inlineStr">
        <is>
          <t>feixa</t>
        </is>
      </c>
      <c r="B69367" t="n">
        <v>1</v>
      </c>
    </row>
    <row r="69368">
      <c r="A69368" t="inlineStr">
        <is>
          <t>driednikkulin</t>
        </is>
      </c>
      <c r="B69368" t="n">
        <v>1</v>
      </c>
    </row>
    <row r="69369">
      <c r="A69369" t="inlineStr">
        <is>
          <t>invokevette</t>
        </is>
      </c>
      <c r="B69369" t="n">
        <v>1</v>
      </c>
    </row>
    <row r="69370">
      <c r="A69370" t="inlineStr">
        <is>
          <t>wasatres</t>
        </is>
      </c>
      <c r="B69370" t="n">
        <v>1</v>
      </c>
    </row>
    <row r="69371">
      <c r="A69371" t="inlineStr">
        <is>
          <t>platypembers</t>
        </is>
      </c>
      <c r="B69371" t="n">
        <v>1</v>
      </c>
    </row>
    <row r="69372">
      <c r="A69372" t="inlineStr">
        <is>
          <t>closedsetflairford</t>
        </is>
      </c>
      <c r="B69372" t="n">
        <v>1</v>
      </c>
    </row>
    <row r="69373">
      <c r="A69373" t="inlineStr">
        <is>
          <t>ultienergy</t>
        </is>
      </c>
      <c r="B69373" t="n">
        <v>1</v>
      </c>
    </row>
    <row r="69374">
      <c r="A69374" t="inlineStr">
        <is>
          <t>sladdermen1</t>
        </is>
      </c>
      <c r="B69374" t="n">
        <v>1</v>
      </c>
    </row>
    <row r="69375">
      <c r="A69375" t="inlineStr">
        <is>
          <t>deninbucks</t>
        </is>
      </c>
      <c r="B69375" t="n">
        <v>1</v>
      </c>
    </row>
    <row r="69376">
      <c r="A69376" t="inlineStr">
        <is>
          <t>quimpresse</t>
        </is>
      </c>
      <c r="B69376" t="n">
        <v>1</v>
      </c>
    </row>
    <row r="69377">
      <c r="A69377" t="inlineStr">
        <is>
          <t>★tableone</t>
        </is>
      </c>
      <c r="B69377" t="n">
        <v>1</v>
      </c>
    </row>
    <row r="69378">
      <c r="A69378" t="inlineStr">
        <is>
          <t>daignean</t>
        </is>
      </c>
      <c r="B69378" t="n">
        <v>1</v>
      </c>
    </row>
    <row r="69379">
      <c r="A69379" t="inlineStr">
        <is>
          <t>highftall</t>
        </is>
      </c>
      <c r="B69379" t="n">
        <v>1</v>
      </c>
    </row>
    <row r="69380">
      <c r="A69380" t="inlineStr">
        <is>
          <t>flagcat</t>
        </is>
      </c>
      <c r="B69380" t="n">
        <v>1</v>
      </c>
    </row>
    <row r="69381">
      <c r="A69381" t="inlineStr">
        <is>
          <t>spytured</t>
        </is>
      </c>
      <c r="B69381" t="n">
        <v>1</v>
      </c>
    </row>
    <row r="69382">
      <c r="A69382" t="inlineStr">
        <is>
          <t>fazenita</t>
        </is>
      </c>
      <c r="B69382" t="n">
        <v>1</v>
      </c>
    </row>
    <row r="69383">
      <c r="A69383" t="inlineStr">
        <is>
          <t>dhyr</t>
        </is>
      </c>
      <c r="B69383" t="n">
        <v>1</v>
      </c>
    </row>
    <row r="69384">
      <c r="A69384" t="inlineStr">
        <is>
          <t>u_day</t>
        </is>
      </c>
      <c r="B69384" t="n">
        <v>1</v>
      </c>
    </row>
    <row r="69385">
      <c r="A69385" t="inlineStr">
        <is>
          <t>tranplot</t>
        </is>
      </c>
      <c r="B69385" t="n">
        <v>1</v>
      </c>
    </row>
    <row r="69386">
      <c r="A69386" t="inlineStr">
        <is>
          <t>wumpcov</t>
        </is>
      </c>
      <c r="B69386" t="n">
        <v>1</v>
      </c>
    </row>
    <row r="69387">
      <c r="A69387" t="inlineStr">
        <is>
          <t>kpmy</t>
        </is>
      </c>
      <c r="B69387" t="n">
        <v>1</v>
      </c>
    </row>
    <row r="69388">
      <c r="A69388" t="inlineStr">
        <is>
          <t>sweth2bar</t>
        </is>
      </c>
      <c r="B69388" t="n">
        <v>1</v>
      </c>
    </row>
    <row r="69389">
      <c r="A69389" t="inlineStr">
        <is>
          <t>foysamsettires</t>
        </is>
      </c>
      <c r="B69389" t="n">
        <v>1</v>
      </c>
    </row>
    <row r="69390">
      <c r="A69390" t="inlineStr">
        <is>
          <t>uboat</t>
        </is>
      </c>
      <c r="B69390" t="n">
        <v>1</v>
      </c>
    </row>
    <row r="69391">
      <c r="A69391" t="inlineStr">
        <is>
          <t>accturgator</t>
        </is>
      </c>
      <c r="B69391" t="n">
        <v>1</v>
      </c>
    </row>
    <row r="69392">
      <c r="A69392" t="inlineStr">
        <is>
          <t>riemanners</t>
        </is>
      </c>
      <c r="B69392" t="n">
        <v>1</v>
      </c>
    </row>
    <row r="69393">
      <c r="A69393" t="inlineStr">
        <is>
          <t>genney</t>
        </is>
      </c>
      <c r="B69393" t="n">
        <v>1</v>
      </c>
    </row>
    <row r="69394">
      <c r="A69394" t="inlineStr">
        <is>
          <t>pleacote</t>
        </is>
      </c>
      <c r="B69394" t="n">
        <v>1</v>
      </c>
    </row>
    <row r="69395">
      <c r="A69395" t="inlineStr">
        <is>
          <t>koffratlaw</t>
        </is>
      </c>
      <c r="B69395" t="n">
        <v>1</v>
      </c>
    </row>
    <row r="69396">
      <c r="A69396" t="inlineStr">
        <is>
          <t>stakeaye</t>
        </is>
      </c>
      <c r="B69396" t="n">
        <v>1</v>
      </c>
    </row>
    <row r="69397">
      <c r="A69397" t="inlineStr">
        <is>
          <t>tmoom</t>
        </is>
      </c>
      <c r="B69397" t="n">
        <v>1</v>
      </c>
    </row>
    <row r="69398">
      <c r="A69398" t="inlineStr">
        <is>
          <t>graymethyl</t>
        </is>
      </c>
      <c r="B69398" t="n">
        <v>1</v>
      </c>
    </row>
    <row r="69399">
      <c r="A69399" t="inlineStr">
        <is>
          <t>rthursday</t>
        </is>
      </c>
      <c r="B69399" t="n">
        <v>1</v>
      </c>
    </row>
    <row r="69400">
      <c r="A69400" t="inlineStr">
        <is>
          <t>mab_amid</t>
        </is>
      </c>
      <c r="B69400" t="n">
        <v>1</v>
      </c>
    </row>
    <row r="69401">
      <c r="A69401" t="inlineStr">
        <is>
          <t>hockeybut</t>
        </is>
      </c>
      <c r="B69401" t="n">
        <v>1</v>
      </c>
    </row>
    <row r="69402">
      <c r="A69402" t="inlineStr">
        <is>
          <t>deszazo</t>
        </is>
      </c>
      <c r="B69402" t="n">
        <v>1</v>
      </c>
    </row>
    <row r="69403">
      <c r="A69403" t="inlineStr">
        <is>
          <t>allyas</t>
        </is>
      </c>
      <c r="B69403" t="n">
        <v>1</v>
      </c>
    </row>
    <row r="69404">
      <c r="A69404" t="inlineStr">
        <is>
          <t>broigo</t>
        </is>
      </c>
      <c r="B69404" t="n">
        <v>1</v>
      </c>
    </row>
    <row r="69405">
      <c r="A69405" t="inlineStr">
        <is>
          <t>zitchen</t>
        </is>
      </c>
      <c r="B69405" t="n">
        <v>1</v>
      </c>
    </row>
    <row r="69406">
      <c r="A69406" t="inlineStr">
        <is>
          <t>grgt</t>
        </is>
      </c>
      <c r="B69406" t="n">
        <v>1</v>
      </c>
    </row>
    <row r="69407">
      <c r="A69407" t="inlineStr">
        <is>
          <t>bearslocks</t>
        </is>
      </c>
      <c r="B69407" t="n">
        <v>1</v>
      </c>
    </row>
    <row r="69408">
      <c r="A69408" t="inlineStr">
        <is>
          <t>brissietrote</t>
        </is>
      </c>
      <c r="B69408" t="n">
        <v>1</v>
      </c>
    </row>
    <row r="69409">
      <c r="A69409" t="inlineStr">
        <is>
          <t>gabbabench</t>
        </is>
      </c>
      <c r="B69409" t="n">
        <v>1</v>
      </c>
    </row>
    <row r="69410">
      <c r="A69410" t="inlineStr">
        <is>
          <t>pluckingevans</t>
        </is>
      </c>
      <c r="B69410" t="n">
        <v>1</v>
      </c>
    </row>
    <row r="69411">
      <c r="A69411" t="inlineStr">
        <is>
          <t>frenchnuez</t>
        </is>
      </c>
      <c r="B69411" t="n">
        <v>1</v>
      </c>
    </row>
    <row r="69412">
      <c r="A69412" t="inlineStr">
        <is>
          <t>philadelphiablues</t>
        </is>
      </c>
      <c r="B69412" t="n">
        <v>1</v>
      </c>
    </row>
    <row r="69413">
      <c r="A69413" t="inlineStr">
        <is>
          <t>hellospring</t>
        </is>
      </c>
      <c r="B69413" t="n">
        <v>1</v>
      </c>
    </row>
    <row r="69414">
      <c r="A69414" t="inlineStr">
        <is>
          <t>sacares</t>
        </is>
      </c>
      <c r="B69414" t="n">
        <v>1</v>
      </c>
    </row>
    <row r="69415">
      <c r="A69415" t="inlineStr">
        <is>
          <t>dankanny</t>
        </is>
      </c>
      <c r="B69415" t="n">
        <v>1</v>
      </c>
    </row>
    <row r="69416">
      <c r="A69416" t="inlineStr">
        <is>
          <t>filloma</t>
        </is>
      </c>
      <c r="B69416" t="n">
        <v>1</v>
      </c>
    </row>
    <row r="69417">
      <c r="A69417" t="inlineStr">
        <is>
          <t>ethnofroactivity</t>
        </is>
      </c>
      <c r="B69417" t="n">
        <v>1</v>
      </c>
    </row>
    <row r="69418">
      <c r="A69418" t="inlineStr">
        <is>
          <t>httpssebex</t>
        </is>
      </c>
      <c r="B69418" t="n">
        <v>1</v>
      </c>
    </row>
    <row r="69419">
      <c r="A69419" t="inlineStr">
        <is>
          <t>black_blaklock</t>
        </is>
      </c>
      <c r="B69419" t="n">
        <v>1</v>
      </c>
    </row>
    <row r="69420">
      <c r="A69420" t="inlineStr">
        <is>
          <t>oszl</t>
        </is>
      </c>
      <c r="B69420" t="n">
        <v>1</v>
      </c>
    </row>
    <row r="69421">
      <c r="A69421" t="inlineStr">
        <is>
          <t>ukforum52477</t>
        </is>
      </c>
      <c r="B69421" t="n">
        <v>1</v>
      </c>
    </row>
    <row r="69422">
      <c r="A69422" t="inlineStr">
        <is>
          <t>rpostal</t>
        </is>
      </c>
      <c r="B69422" t="n">
        <v>1</v>
      </c>
    </row>
    <row r="69423">
      <c r="A69423" t="inlineStr">
        <is>
          <t>ashyefilies</t>
        </is>
      </c>
      <c r="B69423" t="n">
        <v>1</v>
      </c>
    </row>
    <row r="69424">
      <c r="A69424" t="inlineStr">
        <is>
          <t>opinionatedpoststhat</t>
        </is>
      </c>
      <c r="B69424" t="n">
        <v>1</v>
      </c>
    </row>
    <row r="69425">
      <c r="A69425" t="inlineStr">
        <is>
          <t>seegiveaway</t>
        </is>
      </c>
      <c r="B69425" t="n">
        <v>1</v>
      </c>
    </row>
    <row r="69426">
      <c r="A69426" t="inlineStr">
        <is>
          <t>insecuritythats</t>
        </is>
      </c>
      <c r="B69426" t="n">
        <v>1</v>
      </c>
    </row>
    <row r="69427">
      <c r="A69427" t="inlineStr">
        <is>
          <t>rwhite_blaklock</t>
        </is>
      </c>
      <c r="B69427" t="n">
        <v>1</v>
      </c>
    </row>
    <row r="69428">
      <c r="A69428" t="inlineStr">
        <is>
          <t>someitares</t>
        </is>
      </c>
      <c r="B69428" t="n">
        <v>1</v>
      </c>
    </row>
    <row r="69429">
      <c r="A69429" t="inlineStr">
        <is>
          <t>fettenvl4</t>
        </is>
      </c>
      <c r="B69429" t="n">
        <v>1</v>
      </c>
    </row>
    <row r="69430">
      <c r="A69430" t="inlineStr">
        <is>
          <t>treonym</t>
        </is>
      </c>
      <c r="B69430" t="n">
        <v>1</v>
      </c>
    </row>
    <row r="69431">
      <c r="A69431" t="inlineStr">
        <is>
          <t>lubas</t>
        </is>
      </c>
      <c r="B69431" t="n">
        <v>2</v>
      </c>
    </row>
    <row r="69432">
      <c r="A69432" t="inlineStr">
        <is>
          <t>mindstate</t>
        </is>
      </c>
      <c r="B69432" t="n">
        <v>1</v>
      </c>
    </row>
    <row r="69433">
      <c r="A69433" t="inlineStr">
        <is>
          <t>noggined</t>
        </is>
      </c>
      <c r="B69433" t="n">
        <v>1</v>
      </c>
    </row>
    <row r="69434">
      <c r="A69434" t="inlineStr">
        <is>
          <t>zafara</t>
        </is>
      </c>
      <c r="B69434" t="n">
        <v>2</v>
      </c>
    </row>
    <row r="69435">
      <c r="A69435" t="inlineStr">
        <is>
          <t>brainstatuses</t>
        </is>
      </c>
      <c r="B69435" t="n">
        <v>1</v>
      </c>
    </row>
    <row r="69436">
      <c r="A69436" t="inlineStr">
        <is>
          <t>threatfactories</t>
        </is>
      </c>
      <c r="B69436" t="n">
        <v>1</v>
      </c>
    </row>
    <row r="69437">
      <c r="A69437" t="inlineStr">
        <is>
          <t>thinkingremind</t>
        </is>
      </c>
      <c r="B69437" t="n">
        <v>1</v>
      </c>
    </row>
    <row r="69438">
      <c r="A69438" t="inlineStr">
        <is>
          <t>twimmeons</t>
        </is>
      </c>
      <c r="B69438" t="n">
        <v>1</v>
      </c>
    </row>
    <row r="69439">
      <c r="A69439" t="inlineStr">
        <is>
          <t>smoles</t>
        </is>
      </c>
      <c r="B69439" t="n">
        <v>1</v>
      </c>
    </row>
    <row r="69440">
      <c r="A69440" t="inlineStr">
        <is>
          <t>wplayer</t>
        </is>
      </c>
      <c r="B69440" t="n">
        <v>1</v>
      </c>
    </row>
    <row r="69441">
      <c r="A69441" t="inlineStr">
        <is>
          <t>mizussair</t>
        </is>
      </c>
      <c r="B69441" t="n">
        <v>1</v>
      </c>
    </row>
    <row r="69442">
      <c r="A69442" t="inlineStr">
        <is>
          <t>ninternetster</t>
        </is>
      </c>
      <c r="B69442" t="n">
        <v>1</v>
      </c>
    </row>
    <row r="69443">
      <c r="A69443" t="inlineStr">
        <is>
          <t>dahntre</t>
        </is>
      </c>
      <c r="B69443" t="n">
        <v>1</v>
      </c>
    </row>
    <row r="69444">
      <c r="A69444" t="inlineStr">
        <is>
          <t>v_josh</t>
        </is>
      </c>
      <c r="B69444" t="n">
        <v>1</v>
      </c>
    </row>
    <row r="69445">
      <c r="A69445" t="inlineStr">
        <is>
          <t>bieber7</t>
        </is>
      </c>
      <c r="B69445" t="n">
        <v>1</v>
      </c>
    </row>
    <row r="69446">
      <c r="A69446" t="inlineStr">
        <is>
          <t>dykes2014</t>
        </is>
      </c>
      <c r="B69446" t="n">
        <v>1</v>
      </c>
    </row>
    <row r="69447">
      <c r="A69447" t="inlineStr">
        <is>
          <t>resific</t>
        </is>
      </c>
      <c r="B69447" t="n">
        <v>1</v>
      </c>
    </row>
    <row r="69448">
      <c r="A69448" t="inlineStr">
        <is>
          <t>albiobuntu</t>
        </is>
      </c>
      <c r="B69448" t="n">
        <v>1</v>
      </c>
    </row>
    <row r="69449">
      <c r="A69449" t="inlineStr">
        <is>
          <t>universtar</t>
        </is>
      </c>
      <c r="B69449" t="n">
        <v>1</v>
      </c>
    </row>
    <row r="69450">
      <c r="A69450" t="inlineStr">
        <is>
          <t>borrios</t>
        </is>
      </c>
      <c r="B69450" t="n">
        <v>1</v>
      </c>
    </row>
    <row r="69451">
      <c r="A69451" t="inlineStr">
        <is>
          <t>fbsw</t>
        </is>
      </c>
      <c r="B69451" t="n">
        <v>1</v>
      </c>
    </row>
    <row r="69452">
      <c r="A69452" t="inlineStr">
        <is>
          <t>061311</t>
        </is>
      </c>
      <c r="B69452" t="n">
        <v>2</v>
      </c>
    </row>
    <row r="69453">
      <c r="A69453" t="inlineStr">
        <is>
          <t>hapikahi</t>
        </is>
      </c>
      <c r="B69453" t="n">
        <v>1</v>
      </c>
    </row>
    <row r="69454">
      <c r="A69454" t="inlineStr">
        <is>
          <t>dailydont</t>
        </is>
      </c>
      <c r="B69454" t="n">
        <v>1</v>
      </c>
    </row>
    <row r="69455">
      <c r="A69455" t="inlineStr">
        <is>
          <t>catoxo</t>
        </is>
      </c>
      <c r="B69455" t="n">
        <v>1</v>
      </c>
    </row>
    <row r="69456">
      <c r="A69456" t="inlineStr">
        <is>
          <t>egyptoo</t>
        </is>
      </c>
      <c r="B69456" t="n">
        <v>1</v>
      </c>
    </row>
    <row r="69457">
      <c r="A69457" t="inlineStr">
        <is>
          <t>aaroncobb</t>
        </is>
      </c>
      <c r="B69457" t="n">
        <v>1</v>
      </c>
    </row>
    <row r="69458">
      <c r="A69458" t="inlineStr">
        <is>
          <t>jourrat</t>
        </is>
      </c>
      <c r="B69458" t="n">
        <v>1</v>
      </c>
    </row>
    <row r="69459">
      <c r="A69459" t="inlineStr">
        <is>
          <t>blashs</t>
        </is>
      </c>
      <c r="B69459" t="n">
        <v>1</v>
      </c>
    </row>
    <row r="69460">
      <c r="A69460" t="inlineStr">
        <is>
          <t>sanghamar</t>
        </is>
      </c>
      <c r="B69460" t="n">
        <v>1</v>
      </c>
    </row>
    <row r="69461">
      <c r="A69461" t="inlineStr">
        <is>
          <t>salishant</t>
        </is>
      </c>
      <c r="B69461" t="n">
        <v>1</v>
      </c>
    </row>
    <row r="69462">
      <c r="A69462" t="inlineStr">
        <is>
          <t>maudsta</t>
        </is>
      </c>
      <c r="B69462" t="n">
        <v>1</v>
      </c>
    </row>
    <row r="69463">
      <c r="A69463" t="inlineStr">
        <is>
          <t>bijbalpur</t>
        </is>
      </c>
      <c r="B69463" t="n">
        <v>1</v>
      </c>
    </row>
    <row r="69464">
      <c r="A69464" t="inlineStr">
        <is>
          <t>urcana</t>
        </is>
      </c>
      <c r="B69464" t="n">
        <v>1</v>
      </c>
    </row>
    <row r="69465">
      <c r="A69465" t="inlineStr">
        <is>
          <t>mumikawou</t>
        </is>
      </c>
      <c r="B69465" t="n">
        <v>1</v>
      </c>
    </row>
    <row r="69466">
      <c r="A69466" t="inlineStr">
        <is>
          <t>pulpspusscp</t>
        </is>
      </c>
      <c r="B69466" t="n">
        <v>1</v>
      </c>
    </row>
    <row r="69467">
      <c r="A69467" t="inlineStr">
        <is>
          <t>kids—being</t>
        </is>
      </c>
      <c r="B69467" t="n">
        <v>1</v>
      </c>
    </row>
    <row r="69468">
      <c r="A69468" t="inlineStr">
        <is>
          <t>saaos</t>
        </is>
      </c>
      <c r="B69468" t="n">
        <v>1</v>
      </c>
    </row>
    <row r="69469">
      <c r="A69469" t="inlineStr">
        <is>
          <t>rsoch</t>
        </is>
      </c>
      <c r="B69469" t="n">
        <v>1</v>
      </c>
    </row>
    <row r="69470">
      <c r="A69470" t="inlineStr">
        <is>
          <t>valni</t>
        </is>
      </c>
      <c r="B69470" t="n">
        <v>1</v>
      </c>
    </row>
    <row r="69471">
      <c r="A69471" t="inlineStr">
        <is>
          <t>bmired</t>
        </is>
      </c>
      <c r="B69471" t="n">
        <v>1</v>
      </c>
    </row>
    <row r="69472">
      <c r="A69472" t="inlineStr">
        <is>
          <t>tsreisty</t>
        </is>
      </c>
      <c r="B69472" t="n">
        <v>1</v>
      </c>
    </row>
    <row r="69473">
      <c r="A69473" t="inlineStr">
        <is>
          <t>anarchyosto</t>
        </is>
      </c>
      <c r="B69473" t="n">
        <v>1</v>
      </c>
    </row>
    <row r="69474">
      <c r="A69474" t="inlineStr">
        <is>
          <t>savaesk</t>
        </is>
      </c>
      <c r="B69474" t="n">
        <v>1</v>
      </c>
    </row>
    <row r="69475">
      <c r="A69475" t="inlineStr">
        <is>
          <t>chitur</t>
        </is>
      </c>
      <c r="B69475" t="n">
        <v>1</v>
      </c>
    </row>
    <row r="69476">
      <c r="A69476" t="inlineStr">
        <is>
          <t>sakkar</t>
        </is>
      </c>
      <c r="B69476" t="n">
        <v>2</v>
      </c>
    </row>
    <row r="69477">
      <c r="A69477" t="inlineStr">
        <is>
          <t>harestle</t>
        </is>
      </c>
      <c r="B69477" t="n">
        <v>1</v>
      </c>
    </row>
    <row r="69478">
      <c r="A69478" t="inlineStr">
        <is>
          <t>nh—democratic</t>
        </is>
      </c>
      <c r="B69478" t="n">
        <v>1</v>
      </c>
    </row>
    <row r="69479">
      <c r="A69479" t="inlineStr">
        <is>
          <t>columnistials</t>
        </is>
      </c>
      <c r="B69479" t="n">
        <v>1</v>
      </c>
    </row>
    <row r="69480">
      <c r="A69480" t="inlineStr">
        <is>
          <t>ranginess</t>
        </is>
      </c>
      <c r="B69480" t="n">
        <v>2</v>
      </c>
    </row>
    <row r="69481">
      <c r="A69481" t="inlineStr">
        <is>
          <t>mitsuharareuters</t>
        </is>
      </c>
      <c r="B69481" t="n">
        <v>1</v>
      </c>
    </row>
    <row r="69482">
      <c r="A69482" t="inlineStr">
        <is>
          <t>marrritto</t>
        </is>
      </c>
      <c r="B69482" t="n">
        <v>1</v>
      </c>
    </row>
    <row r="69483">
      <c r="A69483" t="inlineStr">
        <is>
          <t>butterflied</t>
        </is>
      </c>
      <c r="B69483" t="n">
        <v>1</v>
      </c>
    </row>
    <row r="69484">
      <c r="A69484" t="inlineStr">
        <is>
          <t>bezembrode</t>
        </is>
      </c>
      <c r="B69484" t="n">
        <v>1</v>
      </c>
    </row>
    <row r="69485">
      <c r="A69485" t="inlineStr">
        <is>
          <t>cablees</t>
        </is>
      </c>
      <c r="B69485" t="n">
        <v>1</v>
      </c>
    </row>
    <row r="69486">
      <c r="A69486" t="inlineStr">
        <is>
          <t>peddls</t>
        </is>
      </c>
      <c r="B69486" t="n">
        <v>1</v>
      </c>
    </row>
    <row r="69487">
      <c r="A69487" t="inlineStr">
        <is>
          <t>hoopill</t>
        </is>
      </c>
      <c r="B69487" t="n">
        <v>1</v>
      </c>
    </row>
    <row r="69488">
      <c r="A69488" t="inlineStr">
        <is>
          <t>skimmons</t>
        </is>
      </c>
      <c r="B69488" t="n">
        <v>1</v>
      </c>
    </row>
    <row r="69489">
      <c r="A69489" t="inlineStr">
        <is>
          <t>condemley</t>
        </is>
      </c>
      <c r="B69489" t="n">
        <v>1</v>
      </c>
    </row>
    <row r="69490">
      <c r="A69490" t="inlineStr">
        <is>
          <t>quevencos</t>
        </is>
      </c>
      <c r="B69490" t="n">
        <v>1</v>
      </c>
    </row>
    <row r="69491">
      <c r="A69491" t="inlineStr">
        <is>
          <t>bitaser</t>
        </is>
      </c>
      <c r="B69491" t="n">
        <v>1</v>
      </c>
    </row>
    <row r="69492">
      <c r="A69492" t="inlineStr">
        <is>
          <t>bernapesh</t>
        </is>
      </c>
      <c r="B69492" t="n">
        <v>1</v>
      </c>
    </row>
    <row r="69493">
      <c r="A69493" t="inlineStr">
        <is>
          <t>willch</t>
        </is>
      </c>
      <c r="B69493" t="n">
        <v>1</v>
      </c>
    </row>
    <row r="69494">
      <c r="A69494" t="inlineStr">
        <is>
          <t>tennissticks</t>
        </is>
      </c>
      <c r="B69494" t="n">
        <v>1</v>
      </c>
    </row>
    <row r="69495">
      <c r="A69495" t="inlineStr">
        <is>
          <t>uwey45</t>
        </is>
      </c>
      <c r="B69495" t="n">
        <v>1</v>
      </c>
    </row>
    <row r="69496">
      <c r="A69496" t="inlineStr">
        <is>
          <t>epideptioides</t>
        </is>
      </c>
      <c r="B69496" t="n">
        <v>1</v>
      </c>
    </row>
    <row r="69497">
      <c r="A69497" t="inlineStr">
        <is>
          <t>ndeep</t>
        </is>
      </c>
      <c r="B69497" t="n">
        <v>1</v>
      </c>
    </row>
    <row r="69498">
      <c r="A69498" t="inlineStr">
        <is>
          <t>teleradoc</t>
        </is>
      </c>
      <c r="B69498" t="n">
        <v>1</v>
      </c>
    </row>
    <row r="69499">
      <c r="A69499" t="inlineStr">
        <is>
          <t>ripeshed</t>
        </is>
      </c>
      <c r="B69499" t="n">
        <v>1</v>
      </c>
    </row>
    <row r="69500">
      <c r="A69500" t="inlineStr">
        <is>
          <t>snarrar</t>
        </is>
      </c>
      <c r="B69500" t="n">
        <v>1</v>
      </c>
    </row>
    <row r="69501">
      <c r="A69501" t="inlineStr">
        <is>
          <t>pinazi</t>
        </is>
      </c>
      <c r="B69501" t="n">
        <v>1</v>
      </c>
    </row>
    <row r="69502">
      <c r="A69502" t="inlineStr">
        <is>
          <t>meteoroperstatic</t>
        </is>
      </c>
      <c r="B69502" t="n">
        <v>1</v>
      </c>
    </row>
    <row r="69503">
      <c r="A69503" t="inlineStr">
        <is>
          <t>dmitrao</t>
        </is>
      </c>
      <c r="B69503" t="n">
        <v>1</v>
      </c>
    </row>
    <row r="69504">
      <c r="A69504" t="inlineStr">
        <is>
          <t>estanche</t>
        </is>
      </c>
      <c r="B69504" t="n">
        <v>1</v>
      </c>
    </row>
    <row r="69505">
      <c r="A69505" t="inlineStr">
        <is>
          <t>ballande</t>
        </is>
      </c>
      <c r="B69505" t="n">
        <v>1</v>
      </c>
    </row>
    <row r="69506">
      <c r="A69506" t="inlineStr">
        <is>
          <t>scorchproof</t>
        </is>
      </c>
      <c r="B69506" t="n">
        <v>1</v>
      </c>
    </row>
    <row r="69507">
      <c r="A69507" t="inlineStr">
        <is>
          <t>rulyr</t>
        </is>
      </c>
      <c r="B69507" t="n">
        <v>1</v>
      </c>
    </row>
    <row r="69508">
      <c r="A69508" t="inlineStr">
        <is>
          <t>caether</t>
        </is>
      </c>
      <c r="B69508" t="n">
        <v>1</v>
      </c>
    </row>
    <row r="69509">
      <c r="A69509" t="inlineStr">
        <is>
          <t>nrexit</t>
        </is>
      </c>
      <c r="B69509" t="n">
        <v>1</v>
      </c>
    </row>
    <row r="69510">
      <c r="A69510" t="inlineStr">
        <is>
          <t>slıngortcautünea</t>
        </is>
      </c>
      <c r="B69510" t="n">
        <v>1</v>
      </c>
    </row>
    <row r="69511">
      <c r="A69511" t="inlineStr">
        <is>
          <t>chakistomnel</t>
        </is>
      </c>
      <c r="B69511" t="n">
        <v>1</v>
      </c>
    </row>
    <row r="69512">
      <c r="A69512" t="inlineStr">
        <is>
          <t>inuyemi</t>
        </is>
      </c>
      <c r="B69512" t="n">
        <v>1</v>
      </c>
    </row>
    <row r="69513">
      <c r="A69513" t="inlineStr">
        <is>
          <t>weatherbombs</t>
        </is>
      </c>
      <c r="B69513" t="n">
        <v>1</v>
      </c>
    </row>
    <row r="69514">
      <c r="A69514" t="inlineStr">
        <is>
          <t>biofiltered</t>
        </is>
      </c>
      <c r="B69514" t="n">
        <v>1</v>
      </c>
    </row>
    <row r="69515">
      <c r="A69515" t="inlineStr">
        <is>
          <t>icalitizate</t>
        </is>
      </c>
      <c r="B69515" t="n">
        <v>1</v>
      </c>
    </row>
    <row r="69516">
      <c r="A69516" t="inlineStr">
        <is>
          <t>hoofnder</t>
        </is>
      </c>
      <c r="B69516" t="n">
        <v>1</v>
      </c>
    </row>
    <row r="69517">
      <c r="A69517" t="inlineStr">
        <is>
          <t>orgendered</t>
        </is>
      </c>
      <c r="B69517" t="n">
        <v>1</v>
      </c>
    </row>
    <row r="69518">
      <c r="A69518" t="inlineStr">
        <is>
          <t>116–29</t>
        </is>
      </c>
      <c r="B69518" t="n">
        <v>1</v>
      </c>
    </row>
    <row r="69519">
      <c r="A69519" t="inlineStr">
        <is>
          <t>1963–74</t>
        </is>
      </c>
      <c r="B69519" t="n">
        <v>1</v>
      </c>
    </row>
    <row r="69520">
      <c r="A69520" t="inlineStr">
        <is>
          <t>1944–aug</t>
        </is>
      </c>
      <c r="B69520" t="n">
        <v>1</v>
      </c>
    </row>
    <row r="69521">
      <c r="A69521" t="inlineStr">
        <is>
          <t>1979–95</t>
        </is>
      </c>
      <c r="B69521" t="n">
        <v>1</v>
      </c>
    </row>
    <row r="69522">
      <c r="A69522" t="inlineStr">
        <is>
          <t>riabc</t>
        </is>
      </c>
      <c r="B69522" t="n">
        <v>1</v>
      </c>
    </row>
    <row r="69523">
      <c r="A69523" t="inlineStr">
        <is>
          <t>sunypi</t>
        </is>
      </c>
      <c r="B69523" t="n">
        <v>1</v>
      </c>
    </row>
    <row r="69524">
      <c r="A69524" t="inlineStr">
        <is>
          <t>nopr</t>
        </is>
      </c>
      <c r="B69524" t="n">
        <v>2</v>
      </c>
    </row>
    <row r="69525">
      <c r="A69525" t="inlineStr">
        <is>
          <t>duvipage</t>
        </is>
      </c>
      <c r="B69525" t="n">
        <v>1</v>
      </c>
    </row>
    <row r="69526">
      <c r="A69526" t="inlineStr">
        <is>
          <t>reschamagoprostomethane</t>
        </is>
      </c>
      <c r="B69526" t="n">
        <v>1</v>
      </c>
    </row>
    <row r="69527">
      <c r="A69527" t="inlineStr">
        <is>
          <t>ibooksestim</t>
        </is>
      </c>
      <c r="B69527" t="n">
        <v>1</v>
      </c>
    </row>
    <row r="69528">
      <c r="A69528" t="inlineStr">
        <is>
          <t>consumermed</t>
        </is>
      </c>
      <c r="B69528" t="n">
        <v>1</v>
      </c>
    </row>
    <row r="69529">
      <c r="A69529" t="inlineStr">
        <is>
          <t>jirojirolp</t>
        </is>
      </c>
      <c r="B69529" t="n">
        <v>1</v>
      </c>
    </row>
    <row r="69530">
      <c r="A69530" t="inlineStr">
        <is>
          <t>cyclaminophen</t>
        </is>
      </c>
      <c r="B69530" t="n">
        <v>1</v>
      </c>
    </row>
    <row r="69531">
      <c r="A69531" t="inlineStr">
        <is>
          <t>nitrocoils</t>
        </is>
      </c>
      <c r="B69531" t="n">
        <v>1</v>
      </c>
    </row>
    <row r="69532">
      <c r="A69532" t="inlineStr">
        <is>
          <t>taylor1075</t>
        </is>
      </c>
      <c r="B69532" t="n">
        <v>1</v>
      </c>
    </row>
    <row r="69533">
      <c r="A69533" t="inlineStr">
        <is>
          <t>darheward</t>
        </is>
      </c>
      <c r="B69533" t="n">
        <v>1</v>
      </c>
    </row>
    <row r="69534">
      <c r="A69534" t="inlineStr">
        <is>
          <t>caribbeanportalyst</t>
        </is>
      </c>
      <c r="B69534" t="n">
        <v>1</v>
      </c>
    </row>
    <row r="69535">
      <c r="A69535" t="inlineStr">
        <is>
          <t>dehorsos</t>
        </is>
      </c>
      <c r="B69535" t="n">
        <v>1</v>
      </c>
    </row>
    <row r="69536">
      <c r="A69536" t="inlineStr">
        <is>
          <t>bywr</t>
        </is>
      </c>
      <c r="B69536" t="n">
        <v>1</v>
      </c>
    </row>
    <row r="69537">
      <c r="A69537" t="inlineStr">
        <is>
          <t>manchitosan_we_bonds_comment</t>
        </is>
      </c>
      <c r="B69537" t="n">
        <v>1</v>
      </c>
    </row>
    <row r="69538">
      <c r="A69538" t="inlineStr">
        <is>
          <t>chlorotetrene</t>
        </is>
      </c>
      <c r="B69538" t="n">
        <v>1</v>
      </c>
    </row>
    <row r="69539">
      <c r="A69539" t="inlineStr">
        <is>
          <t>mgrose</t>
        </is>
      </c>
      <c r="B69539" t="n">
        <v>1</v>
      </c>
    </row>
    <row r="69540">
      <c r="A69540" t="inlineStr">
        <is>
          <t>fasciation</t>
        </is>
      </c>
      <c r="B69540" t="n">
        <v>1</v>
      </c>
    </row>
    <row r="69541">
      <c r="A69541" t="inlineStr">
        <is>
          <t>sexter</t>
        </is>
      </c>
      <c r="B69541" t="n">
        <v>2</v>
      </c>
    </row>
    <row r="69542">
      <c r="A69542" t="inlineStr">
        <is>
          <t>meltroglyceryls</t>
        </is>
      </c>
      <c r="B69542" t="n">
        <v>1</v>
      </c>
    </row>
    <row r="69543">
      <c r="A69543" t="inlineStr">
        <is>
          <t>calpmac</t>
        </is>
      </c>
      <c r="B69543" t="n">
        <v>1</v>
      </c>
    </row>
    <row r="69544">
      <c r="A69544" t="inlineStr">
        <is>
          <t>alchester</t>
        </is>
      </c>
      <c r="B69544" t="n">
        <v>1</v>
      </c>
    </row>
    <row r="69545">
      <c r="A69545" t="inlineStr">
        <is>
          <t>oncorrelations</t>
        </is>
      </c>
      <c r="B69545" t="n">
        <v>1</v>
      </c>
    </row>
    <row r="69546">
      <c r="A69546" t="inlineStr">
        <is>
          <t>cittor</t>
        </is>
      </c>
      <c r="B69546" t="n">
        <v>1</v>
      </c>
    </row>
    <row r="69547">
      <c r="A69547" t="inlineStr">
        <is>
          <t>lipostate</t>
        </is>
      </c>
      <c r="B69547" t="n">
        <v>1</v>
      </c>
    </row>
    <row r="69548">
      <c r="A69548" t="inlineStr">
        <is>
          <t>myshreveill</t>
        </is>
      </c>
      <c r="B69548" t="n">
        <v>1</v>
      </c>
    </row>
    <row r="69549">
      <c r="A69549" t="inlineStr">
        <is>
          <t>degluorocarbonate</t>
        </is>
      </c>
      <c r="B69549" t="n">
        <v>1</v>
      </c>
    </row>
    <row r="69550">
      <c r="A69550" t="inlineStr">
        <is>
          <t>xq95</t>
        </is>
      </c>
      <c r="B69550" t="n">
        <v>1</v>
      </c>
    </row>
    <row r="69551">
      <c r="A69551" t="inlineStr">
        <is>
          <t>odtmqua</t>
        </is>
      </c>
      <c r="B69551" t="n">
        <v>1</v>
      </c>
    </row>
    <row r="69552">
      <c r="A69552" t="inlineStr">
        <is>
          <t>indicarbamide</t>
        </is>
      </c>
      <c r="B69552" t="n">
        <v>1</v>
      </c>
    </row>
    <row r="69553">
      <c r="A69553" t="inlineStr">
        <is>
          <t>powder360betmany</t>
        </is>
      </c>
      <c r="B69553" t="n">
        <v>1</v>
      </c>
    </row>
    <row r="69554">
      <c r="A69554" t="inlineStr">
        <is>
          <t>ualnrs</t>
        </is>
      </c>
      <c r="B69554" t="n">
        <v>1</v>
      </c>
    </row>
    <row r="69555">
      <c r="A69555" t="inlineStr">
        <is>
          <t>100310</t>
        </is>
      </c>
      <c r="B69555" t="n">
        <v>1</v>
      </c>
    </row>
    <row r="69556">
      <c r="A69556" t="inlineStr">
        <is>
          <t>grandighbour</t>
        </is>
      </c>
      <c r="B69556" t="n">
        <v>1</v>
      </c>
    </row>
    <row r="69557">
      <c r="A69557" t="inlineStr">
        <is>
          <t>fn525</t>
        </is>
      </c>
      <c r="B69557" t="n">
        <v>1</v>
      </c>
    </row>
    <row r="69558">
      <c r="A69558" t="inlineStr">
        <is>
          <t>6478c815</t>
        </is>
      </c>
      <c r="B69558" t="n">
        <v>1</v>
      </c>
    </row>
    <row r="69559">
      <c r="A69559" t="inlineStr">
        <is>
          <t>producteline</t>
        </is>
      </c>
      <c r="B69559" t="n">
        <v>1</v>
      </c>
    </row>
    <row r="69560">
      <c r="A69560" t="inlineStr">
        <is>
          <t>kfocchlia</t>
        </is>
      </c>
      <c r="B69560" t="n">
        <v>1</v>
      </c>
    </row>
    <row r="69561">
      <c r="A69561" t="inlineStr">
        <is>
          <t>180ldt</t>
        </is>
      </c>
      <c r="B69561" t="n">
        <v>1</v>
      </c>
    </row>
    <row r="69562">
      <c r="A69562" t="inlineStr">
        <is>
          <t>apeshuch</t>
        </is>
      </c>
      <c r="B69562" t="n">
        <v>1</v>
      </c>
    </row>
    <row r="69563">
      <c r="A69563" t="inlineStr">
        <is>
          <t>satanko</t>
        </is>
      </c>
      <c r="B69563" t="n">
        <v>1</v>
      </c>
    </row>
    <row r="69564">
      <c r="A69564" t="inlineStr">
        <is>
          <t>sebdal</t>
        </is>
      </c>
      <c r="B69564" t="n">
        <v>1</v>
      </c>
    </row>
    <row r="69565">
      <c r="A69565" t="inlineStr">
        <is>
          <t>and008</t>
        </is>
      </c>
      <c r="B69565" t="n">
        <v>1</v>
      </c>
    </row>
    <row r="69566">
      <c r="A69566" t="inlineStr">
        <is>
          <t>kongrecry</t>
        </is>
      </c>
      <c r="B69566" t="n">
        <v>1</v>
      </c>
    </row>
    <row r="69567">
      <c r="A69567" t="inlineStr">
        <is>
          <t>sabasena</t>
        </is>
      </c>
      <c r="B69567" t="n">
        <v>1</v>
      </c>
    </row>
    <row r="69568">
      <c r="A69568" t="inlineStr">
        <is>
          <t>liabona</t>
        </is>
      </c>
      <c r="B69568" t="n">
        <v>1</v>
      </c>
    </row>
    <row r="69569">
      <c r="A69569" t="inlineStr">
        <is>
          <t>marchegis</t>
        </is>
      </c>
      <c r="B69569" t="n">
        <v>1</v>
      </c>
    </row>
    <row r="69570">
      <c r="A69570" t="inlineStr">
        <is>
          <t>veytien</t>
        </is>
      </c>
      <c r="B69570" t="n">
        <v>1</v>
      </c>
    </row>
    <row r="69571">
      <c r="A69571" t="inlineStr">
        <is>
          <t>naiduagi</t>
        </is>
      </c>
      <c r="B69571" t="n">
        <v>1</v>
      </c>
    </row>
    <row r="69572">
      <c r="A69572" t="inlineStr">
        <is>
          <t>jaypyekān</t>
        </is>
      </c>
      <c r="B69572" t="n">
        <v>1</v>
      </c>
    </row>
    <row r="69573">
      <c r="A69573" t="inlineStr">
        <is>
          <t>bakera</t>
        </is>
      </c>
      <c r="B69573" t="n">
        <v>1</v>
      </c>
    </row>
    <row r="69574">
      <c r="A69574" t="inlineStr">
        <is>
          <t>mouthmechanía</t>
        </is>
      </c>
      <c r="B69574" t="n">
        <v>1</v>
      </c>
    </row>
    <row r="69575">
      <c r="A69575" t="inlineStr">
        <is>
          <t>chornan</t>
        </is>
      </c>
      <c r="B69575" t="n">
        <v>1</v>
      </c>
    </row>
    <row r="69576">
      <c r="A69576" t="inlineStr">
        <is>
          <t>atiwaki</t>
        </is>
      </c>
      <c r="B69576" t="n">
        <v>1</v>
      </c>
    </row>
    <row r="69577">
      <c r="A69577" t="inlineStr">
        <is>
          <t>theramine</t>
        </is>
      </c>
      <c r="B69577" t="n">
        <v>1</v>
      </c>
    </row>
    <row r="69578">
      <c r="A69578" t="inlineStr">
        <is>
          <t>jagka</t>
        </is>
      </c>
      <c r="B69578" t="n">
        <v>1</v>
      </c>
    </row>
    <row r="69579">
      <c r="A69579" t="inlineStr">
        <is>
          <t>malgorci</t>
        </is>
      </c>
      <c r="B69579" t="n">
        <v>1</v>
      </c>
    </row>
    <row r="69580">
      <c r="A69580" t="inlineStr">
        <is>
          <t>tungnu</t>
        </is>
      </c>
      <c r="B69580" t="n">
        <v>1</v>
      </c>
    </row>
    <row r="69581">
      <c r="A69581" t="inlineStr">
        <is>
          <t>disdegree</t>
        </is>
      </c>
      <c r="B69581" t="n">
        <v>1</v>
      </c>
    </row>
    <row r="69582">
      <c r="A69582" t="inlineStr">
        <is>
          <t>newshambh</t>
        </is>
      </c>
      <c r="B69582" t="n">
        <v>1</v>
      </c>
    </row>
    <row r="69583">
      <c r="A69583" t="inlineStr">
        <is>
          <t>megasad</t>
        </is>
      </c>
      <c r="B69583" t="n">
        <v>1</v>
      </c>
    </row>
    <row r="69584">
      <c r="A69584" t="inlineStr">
        <is>
          <t>government35</t>
        </is>
      </c>
      <c r="B69584" t="n">
        <v>1</v>
      </c>
    </row>
    <row r="69585">
      <c r="A69585" t="inlineStr">
        <is>
          <t>ofgers</t>
        </is>
      </c>
      <c r="B69585" t="n">
        <v>2</v>
      </c>
    </row>
    <row r="69586">
      <c r="A69586" t="inlineStr">
        <is>
          <t>praoverashutterstock</t>
        </is>
      </c>
      <c r="B69586" t="n">
        <v>1</v>
      </c>
    </row>
    <row r="69587">
      <c r="A69587" t="inlineStr">
        <is>
          <t>tphaminius</t>
        </is>
      </c>
      <c r="B69587" t="n">
        <v>1</v>
      </c>
    </row>
    <row r="69588">
      <c r="A69588" t="inlineStr">
        <is>
          <t>jgannon</t>
        </is>
      </c>
      <c r="B69588" t="n">
        <v>1</v>
      </c>
    </row>
    <row r="69589">
      <c r="A69589" t="inlineStr">
        <is>
          <t>mchspr</t>
        </is>
      </c>
      <c r="B69589" t="n">
        <v>1</v>
      </c>
    </row>
    <row r="69590">
      <c r="A69590" t="inlineStr">
        <is>
          <t>sproom_bar</t>
        </is>
      </c>
      <c r="B69590" t="n">
        <v>1</v>
      </c>
    </row>
    <row r="69591">
      <c r="A69591" t="inlineStr">
        <is>
          <t>designerzakura</t>
        </is>
      </c>
      <c r="B69591" t="n">
        <v>1</v>
      </c>
    </row>
    <row r="69592">
      <c r="A69592" t="inlineStr">
        <is>
          <t>edsym</t>
        </is>
      </c>
      <c r="B69592" t="n">
        <v>1</v>
      </c>
    </row>
    <row r="69593">
      <c r="A69593" t="inlineStr">
        <is>
          <t>38dgreen</t>
        </is>
      </c>
      <c r="B69593" t="n">
        <v>1</v>
      </c>
    </row>
    <row r="69594">
      <c r="A69594" t="inlineStr">
        <is>
          <t>contoursscratchesetc</t>
        </is>
      </c>
      <c r="B69594" t="n">
        <v>1</v>
      </c>
    </row>
    <row r="69595">
      <c r="A69595" t="inlineStr">
        <is>
          <t>actionhud</t>
        </is>
      </c>
      <c r="B69595" t="n">
        <v>1</v>
      </c>
    </row>
    <row r="69596">
      <c r="A69596" t="inlineStr">
        <is>
          <t>window_current</t>
        </is>
      </c>
      <c r="B69596" t="n">
        <v>1</v>
      </c>
    </row>
    <row r="69597">
      <c r="A69597" t="inlineStr">
        <is>
          <t>comforumstopic9205378</t>
        </is>
      </c>
      <c r="B69597" t="n">
        <v>1</v>
      </c>
    </row>
    <row r="69598">
      <c r="A69598" t="inlineStr">
        <is>
          <t>anonyko</t>
        </is>
      </c>
      <c r="B69598" t="n">
        <v>1</v>
      </c>
    </row>
    <row r="69599">
      <c r="A69599" t="inlineStr">
        <is>
          <t>veryoo</t>
        </is>
      </c>
      <c r="B69599" t="n">
        <v>1</v>
      </c>
    </row>
    <row r="69600">
      <c r="A69600" t="inlineStr">
        <is>
          <t>sproom_reload_name</t>
        </is>
      </c>
      <c r="B69600" t="n">
        <v>1</v>
      </c>
    </row>
    <row r="69601">
      <c r="A69601" t="inlineStr">
        <is>
          <t>tempya</t>
        </is>
      </c>
      <c r="B69601" t="n">
        <v>1</v>
      </c>
    </row>
    <row r="69602">
      <c r="A69602" t="inlineStr">
        <is>
          <t>veksistant</t>
        </is>
      </c>
      <c r="B69602" t="n">
        <v>1</v>
      </c>
    </row>
    <row r="69603">
      <c r="A69603" t="inlineStr">
        <is>
          <t>dclub</t>
        </is>
      </c>
      <c r="B69603" t="n">
        <v>1</v>
      </c>
    </row>
    <row r="69604">
      <c r="A69604" t="inlineStr">
        <is>
          <t>woolivar</t>
        </is>
      </c>
      <c r="B69604" t="n">
        <v>1</v>
      </c>
    </row>
    <row r="69605">
      <c r="A69605" t="inlineStr">
        <is>
          <t>ruby—those</t>
        </is>
      </c>
      <c r="B69605" t="n">
        <v>1</v>
      </c>
    </row>
    <row r="69606">
      <c r="A69606" t="inlineStr">
        <is>
          <t>shinupuk</t>
        </is>
      </c>
      <c r="B69606" t="n">
        <v>1</v>
      </c>
    </row>
    <row r="69607">
      <c r="A69607" t="inlineStr">
        <is>
          <t>middelbroke—the</t>
        </is>
      </c>
      <c r="B69607" t="n">
        <v>1</v>
      </c>
    </row>
    <row r="69608">
      <c r="A69608" t="inlineStr">
        <is>
          <t>118–1888</t>
        </is>
      </c>
      <c r="B69608" t="n">
        <v>1</v>
      </c>
    </row>
    <row r="69609">
      <c r="A69609" t="inlineStr">
        <is>
          <t>racistthritz</t>
        </is>
      </c>
      <c r="B69609" t="n">
        <v>1</v>
      </c>
    </row>
    <row r="69610">
      <c r="A69610" t="inlineStr">
        <is>
          <t>reirder</t>
        </is>
      </c>
      <c r="B69610" t="n">
        <v>1</v>
      </c>
    </row>
    <row r="69611">
      <c r="A69611" t="inlineStr">
        <is>
          <t>chaochi</t>
        </is>
      </c>
      <c r="B69611" t="n">
        <v>1</v>
      </c>
    </row>
    <row r="69612">
      <c r="A69612" t="inlineStr">
        <is>
          <t>pazzavenes</t>
        </is>
      </c>
      <c r="B69612" t="n">
        <v>1</v>
      </c>
    </row>
    <row r="69613">
      <c r="A69613" t="inlineStr">
        <is>
          <t>kohna</t>
        </is>
      </c>
      <c r="B69613" t="n">
        <v>1</v>
      </c>
    </row>
    <row r="69614">
      <c r="A69614" t="inlineStr">
        <is>
          <t>bruiismer</t>
        </is>
      </c>
      <c r="B69614" t="n">
        <v>1</v>
      </c>
    </row>
    <row r="69615">
      <c r="A69615" t="inlineStr">
        <is>
          <t>finético</t>
        </is>
      </c>
      <c r="B69615" t="n">
        <v>1</v>
      </c>
    </row>
    <row r="69616">
      <c r="A69616" t="inlineStr">
        <is>
          <t>beds—had</t>
        </is>
      </c>
      <c r="B69616" t="n">
        <v>1</v>
      </c>
    </row>
    <row r="69617">
      <c r="A69617" t="inlineStr">
        <is>
          <t>dojer</t>
        </is>
      </c>
      <c r="B69617" t="n">
        <v>1</v>
      </c>
    </row>
    <row r="69618">
      <c r="A69618" t="inlineStr">
        <is>
          <t>bujulak</t>
        </is>
      </c>
      <c r="B69618" t="n">
        <v>1</v>
      </c>
    </row>
    <row r="69619">
      <c r="A69619" t="inlineStr">
        <is>
          <t>unelevant</t>
        </is>
      </c>
      <c r="B69619" t="n">
        <v>1</v>
      </c>
    </row>
    <row r="69620">
      <c r="A69620" t="inlineStr">
        <is>
          <t>oiswrionir</t>
        </is>
      </c>
      <c r="B69620" t="n">
        <v>1</v>
      </c>
    </row>
    <row r="69621">
      <c r="A69621" t="inlineStr">
        <is>
          <t>pendrik</t>
        </is>
      </c>
      <c r="B69621" t="n">
        <v>1</v>
      </c>
    </row>
    <row r="69622">
      <c r="A69622" t="inlineStr">
        <is>
          <t>seftexwunddo</t>
        </is>
      </c>
      <c r="B69622" t="n">
        <v>1</v>
      </c>
    </row>
    <row r="69623">
      <c r="A69623" t="inlineStr">
        <is>
          <t>engineframeworkplugins</t>
        </is>
      </c>
      <c r="B69623" t="n">
        <v>1</v>
      </c>
    </row>
    <row r="69624">
      <c r="A69624" t="inlineStr">
        <is>
          <t>swordcalling</t>
        </is>
      </c>
      <c r="B69624" t="n">
        <v>1</v>
      </c>
    </row>
    <row r="69625">
      <c r="A69625" t="inlineStr">
        <is>
          <t>supportmodign</t>
        </is>
      </c>
      <c r="B69625" t="n">
        <v>1</v>
      </c>
    </row>
    <row r="69626">
      <c r="A69626" t="inlineStr">
        <is>
          <t>coverdinary</t>
        </is>
      </c>
      <c r="B69626" t="n">
        <v>1</v>
      </c>
    </row>
    <row r="69627">
      <c r="A69627" t="inlineStr">
        <is>
          <t>crazybrent</t>
        </is>
      </c>
      <c r="B69627" t="n">
        <v>1</v>
      </c>
    </row>
    <row r="69628">
      <c r="A69628" t="inlineStr">
        <is>
          <t>wrongfur</t>
        </is>
      </c>
      <c r="B69628" t="n">
        <v>1</v>
      </c>
    </row>
    <row r="69629">
      <c r="A69629" t="inlineStr">
        <is>
          <t>rodzvoziton</t>
        </is>
      </c>
      <c r="B69629" t="n">
        <v>1</v>
      </c>
    </row>
    <row r="69630">
      <c r="A69630" t="inlineStr">
        <is>
          <t>yakutlang</t>
        </is>
      </c>
      <c r="B69630" t="n">
        <v>1</v>
      </c>
    </row>
    <row r="69631">
      <c r="A69631" t="inlineStr">
        <is>
          <t>stilettante</t>
        </is>
      </c>
      <c r="B69631" t="n">
        <v>1</v>
      </c>
    </row>
    <row r="69632">
      <c r="A69632" t="inlineStr">
        <is>
          <t>matagna</t>
        </is>
      </c>
      <c r="B69632" t="n">
        <v>1</v>
      </c>
    </row>
    <row r="69633">
      <c r="A69633" t="inlineStr">
        <is>
          <t>caldia</t>
        </is>
      </c>
      <c r="B69633" t="n">
        <v>1</v>
      </c>
    </row>
    <row r="69634">
      <c r="A69634" t="inlineStr">
        <is>
          <t>starika</t>
        </is>
      </c>
      <c r="B69634" t="n">
        <v>1</v>
      </c>
    </row>
    <row r="69635">
      <c r="A69635" t="inlineStr">
        <is>
          <t>anubark</t>
        </is>
      </c>
      <c r="B69635" t="n">
        <v>1</v>
      </c>
    </row>
    <row r="69636">
      <c r="A69636" t="inlineStr">
        <is>
          <t>kahween</t>
        </is>
      </c>
      <c r="B69636" t="n">
        <v>1</v>
      </c>
    </row>
    <row r="69637">
      <c r="A69637" t="inlineStr">
        <is>
          <t>khajong</t>
        </is>
      </c>
      <c r="B69637" t="n">
        <v>1</v>
      </c>
    </row>
    <row r="69638">
      <c r="A69638" t="inlineStr">
        <is>
          <t>ozbuilding</t>
        </is>
      </c>
      <c r="B69638" t="n">
        <v>1</v>
      </c>
    </row>
    <row r="69639">
      <c r="A69639" t="inlineStr">
        <is>
          <t>synda</t>
        </is>
      </c>
      <c r="B69639" t="n">
        <v>2</v>
      </c>
    </row>
    <row r="69640">
      <c r="A69640" t="inlineStr">
        <is>
          <t>kaaitiv</t>
        </is>
      </c>
      <c r="B69640" t="n">
        <v>1</v>
      </c>
    </row>
    <row r="69641">
      <c r="A69641" t="inlineStr">
        <is>
          <t>risheng</t>
        </is>
      </c>
      <c r="B69641" t="n">
        <v>1</v>
      </c>
    </row>
    <row r="69642">
      <c r="A69642" t="inlineStr">
        <is>
          <t>maihamet</t>
        </is>
      </c>
      <c r="B69642" t="n">
        <v>1</v>
      </c>
    </row>
    <row r="69643">
      <c r="A69643" t="inlineStr">
        <is>
          <t>opusceptive</t>
        </is>
      </c>
      <c r="B69643" t="n">
        <v>1</v>
      </c>
    </row>
    <row r="69644">
      <c r="A69644" t="inlineStr">
        <is>
          <t>pudual</t>
        </is>
      </c>
      <c r="B69644" t="n">
        <v>1</v>
      </c>
    </row>
    <row r="69645">
      <c r="A69645" t="inlineStr">
        <is>
          <t>khileqiag</t>
        </is>
      </c>
      <c r="B69645" t="n">
        <v>1</v>
      </c>
    </row>
    <row r="69646">
      <c r="A69646" t="inlineStr">
        <is>
          <t>amch</t>
        </is>
      </c>
      <c r="B69646" t="n">
        <v>2</v>
      </c>
    </row>
    <row r="69647">
      <c r="A69647" t="inlineStr">
        <is>
          <t>khuyvaitsina</t>
        </is>
      </c>
      <c r="B69647" t="n">
        <v>1</v>
      </c>
    </row>
    <row r="69648">
      <c r="A69648" t="inlineStr">
        <is>
          <t>kinderau</t>
        </is>
      </c>
      <c r="B69648" t="n">
        <v>1</v>
      </c>
    </row>
    <row r="69649">
      <c r="A69649" t="inlineStr">
        <is>
          <t>toderbon</t>
        </is>
      </c>
      <c r="B69649" t="n">
        <v>1</v>
      </c>
    </row>
    <row r="69650">
      <c r="A69650" t="inlineStr">
        <is>
          <t>shinnyon</t>
        </is>
      </c>
      <c r="B69650" t="n">
        <v>1</v>
      </c>
    </row>
    <row r="69651">
      <c r="A69651" t="inlineStr">
        <is>
          <t>kapustinath</t>
        </is>
      </c>
      <c r="B69651" t="n">
        <v>1</v>
      </c>
    </row>
    <row r="69652">
      <c r="A69652" t="inlineStr">
        <is>
          <t>godung</t>
        </is>
      </c>
      <c r="B69652" t="n">
        <v>2</v>
      </c>
    </row>
    <row r="69653">
      <c r="A69653" t="inlineStr">
        <is>
          <t>mafekan</t>
        </is>
      </c>
      <c r="B69653" t="n">
        <v>1</v>
      </c>
    </row>
    <row r="69654">
      <c r="A69654" t="inlineStr">
        <is>
          <t>digterest</t>
        </is>
      </c>
      <c r="B69654" t="n">
        <v>1</v>
      </c>
    </row>
    <row r="69655">
      <c r="A69655" t="inlineStr">
        <is>
          <t>kanizirky</t>
        </is>
      </c>
      <c r="B69655" t="n">
        <v>1</v>
      </c>
    </row>
    <row r="69656">
      <c r="A69656" t="inlineStr">
        <is>
          <t>greenay</t>
        </is>
      </c>
      <c r="B69656" t="n">
        <v>1</v>
      </c>
    </row>
    <row r="69657">
      <c r="A69657" t="inlineStr">
        <is>
          <t>phoxe™</t>
        </is>
      </c>
      <c r="B69657" t="n">
        <v>1</v>
      </c>
    </row>
    <row r="69658">
      <c r="A69658" t="inlineStr">
        <is>
          <t>reasonual</t>
        </is>
      </c>
      <c r="B69658" t="n">
        <v>1</v>
      </c>
    </row>
    <row r="69659">
      <c r="A69659" t="inlineStr">
        <is>
          <t>phorera</t>
        </is>
      </c>
      <c r="B69659" t="n">
        <v>1</v>
      </c>
    </row>
    <row r="69660">
      <c r="A69660" t="inlineStr">
        <is>
          <t>superpen</t>
        </is>
      </c>
      <c r="B69660" t="n">
        <v>1</v>
      </c>
    </row>
    <row r="69661">
      <c r="A69661" t="inlineStr">
        <is>
          <t>hinzbernett</t>
        </is>
      </c>
      <c r="B69661" t="n">
        <v>1</v>
      </c>
    </row>
    <row r="69662">
      <c r="A69662" t="inlineStr">
        <is>
          <t>xter®</t>
        </is>
      </c>
      <c r="B69662" t="n">
        <v>1</v>
      </c>
    </row>
    <row r="69663">
      <c r="A69663" t="inlineStr">
        <is>
          <t>hypertenses</t>
        </is>
      </c>
      <c r="B69663" t="n">
        <v>1</v>
      </c>
    </row>
    <row r="69664">
      <c r="A69664" t="inlineStr">
        <is>
          <t>irblindness</t>
        </is>
      </c>
      <c r="B69664" t="n">
        <v>1</v>
      </c>
    </row>
    <row r="69665">
      <c r="A69665" t="inlineStr">
        <is>
          <t>nexus�s</t>
        </is>
      </c>
      <c r="B69665" t="n">
        <v>1</v>
      </c>
    </row>
    <row r="69666">
      <c r="A69666" t="inlineStr">
        <is>
          <t>dwy25</t>
        </is>
      </c>
      <c r="B69666" t="n">
        <v>1</v>
      </c>
    </row>
    <row r="69667">
      <c r="A69667" t="inlineStr">
        <is>
          <t>anthelia</t>
        </is>
      </c>
      <c r="B69667" t="n">
        <v>1</v>
      </c>
    </row>
    <row r="69668">
      <c r="A69668" t="inlineStr">
        <is>
          <t>facilitia</t>
        </is>
      </c>
      <c r="B69668" t="n">
        <v>2</v>
      </c>
    </row>
    <row r="69669">
      <c r="A69669" t="inlineStr">
        <is>
          <t>kelflie</t>
        </is>
      </c>
      <c r="B69669" t="n">
        <v>1</v>
      </c>
    </row>
    <row r="69670">
      <c r="A69670" t="inlineStr">
        <is>
          <t>meptp</t>
        </is>
      </c>
      <c r="B69670" t="n">
        <v>1</v>
      </c>
    </row>
    <row r="69671">
      <c r="A69671" t="inlineStr">
        <is>
          <t>nolbfor</t>
        </is>
      </c>
      <c r="B69671" t="n">
        <v>1</v>
      </c>
    </row>
    <row r="69672">
      <c r="A69672" t="inlineStr">
        <is>
          <t>mysteri­ces</t>
        </is>
      </c>
      <c r="B69672" t="n">
        <v>1</v>
      </c>
    </row>
    <row r="69673">
      <c r="A69673" t="inlineStr">
        <is>
          <t>holize</t>
        </is>
      </c>
      <c r="B69673" t="n">
        <v>1</v>
      </c>
    </row>
    <row r="69674">
      <c r="A69674" t="inlineStr">
        <is>
          <t>dextrik</t>
        </is>
      </c>
      <c r="B69674" t="n">
        <v>1</v>
      </c>
    </row>
    <row r="69675">
      <c r="A69675" t="inlineStr">
        <is>
          <t>geneabel</t>
        </is>
      </c>
      <c r="B69675" t="n">
        <v>1</v>
      </c>
    </row>
    <row r="69676">
      <c r="A69676" t="inlineStr">
        <is>
          <t>ileobacter</t>
        </is>
      </c>
      <c r="B69676" t="n">
        <v>1</v>
      </c>
    </row>
    <row r="69677">
      <c r="A69677" t="inlineStr">
        <is>
          <t>olgaye</t>
        </is>
      </c>
      <c r="B69677" t="n">
        <v>1</v>
      </c>
    </row>
    <row r="69678">
      <c r="A69678" t="inlineStr">
        <is>
          <t>lsio</t>
        </is>
      </c>
      <c r="B69678" t="n">
        <v>1</v>
      </c>
    </row>
    <row r="69679">
      <c r="A69679" t="inlineStr">
        <is>
          <t>disprepared</t>
        </is>
      </c>
      <c r="B69679" t="n">
        <v>1</v>
      </c>
    </row>
    <row r="69680">
      <c r="A69680" t="inlineStr">
        <is>
          <t>phurs</t>
        </is>
      </c>
      <c r="B69680" t="n">
        <v>1</v>
      </c>
    </row>
    <row r="69681">
      <c r="A69681" t="inlineStr">
        <is>
          <t>uepnoison</t>
        </is>
      </c>
      <c r="B69681" t="n">
        <v>1</v>
      </c>
    </row>
    <row r="69682">
      <c r="A69682" t="inlineStr">
        <is>
          <t>marquisrill�</t>
        </is>
      </c>
      <c r="B69682" t="n">
        <v>1</v>
      </c>
    </row>
    <row r="69683">
      <c r="A69683" t="inlineStr">
        <is>
          <t>drzolix</t>
        </is>
      </c>
      <c r="B69683" t="n">
        <v>1</v>
      </c>
    </row>
    <row r="69684">
      <c r="A69684" t="inlineStr">
        <is>
          <t>dollwater</t>
        </is>
      </c>
      <c r="B69684" t="n">
        <v>1</v>
      </c>
    </row>
    <row r="69685">
      <c r="A69685" t="inlineStr">
        <is>
          <t>alphacalm</t>
        </is>
      </c>
      <c r="B69685" t="n">
        <v>1</v>
      </c>
    </row>
    <row r="69686">
      <c r="A69686" t="inlineStr">
        <is>
          <t>thick_</t>
        </is>
      </c>
      <c r="B69686" t="n">
        <v>1</v>
      </c>
    </row>
    <row r="69687">
      <c r="A69687" t="inlineStr">
        <is>
          <t>hysteria™</t>
        </is>
      </c>
      <c r="B69687" t="n">
        <v>1</v>
      </c>
    </row>
    <row r="69688">
      <c r="A69688" t="inlineStr">
        <is>
          <t>overballoto</t>
        </is>
      </c>
      <c r="B69688" t="n">
        <v>1</v>
      </c>
    </row>
    <row r="69689">
      <c r="A69689" t="inlineStr">
        <is>
          <t>loverique389dr</t>
        </is>
      </c>
      <c r="B69689" t="n">
        <v>1</v>
      </c>
    </row>
    <row r="69690">
      <c r="A69690" t="inlineStr">
        <is>
          <t>delzde</t>
        </is>
      </c>
      <c r="B69690" t="n">
        <v>1</v>
      </c>
    </row>
    <row r="69691">
      <c r="A69691" t="inlineStr">
        <is>
          <t>lofizv</t>
        </is>
      </c>
      <c r="B69691" t="n">
        <v>1</v>
      </c>
    </row>
    <row r="69692">
      <c r="A69692" t="inlineStr">
        <is>
          <t>marketals</t>
        </is>
      </c>
      <c r="B69692" t="n">
        <v>1</v>
      </c>
    </row>
    <row r="69693">
      <c r="A69693" t="inlineStr">
        <is>
          <t>gearcerberus</t>
        </is>
      </c>
      <c r="B69693" t="n">
        <v>1</v>
      </c>
    </row>
    <row r="69694">
      <c r="A69694" t="inlineStr">
        <is>
          <t>irnhlagered</t>
        </is>
      </c>
      <c r="B69694" t="n">
        <v>1</v>
      </c>
    </row>
    <row r="69695">
      <c r="A69695" t="inlineStr">
        <is>
          <t>threl</t>
        </is>
      </c>
      <c r="B69695" t="n">
        <v>1</v>
      </c>
    </row>
    <row r="69696">
      <c r="A69696" t="inlineStr">
        <is>
          <t>suzpen</t>
        </is>
      </c>
      <c r="B69696" t="n">
        <v>1</v>
      </c>
    </row>
    <row r="69697">
      <c r="A69697" t="inlineStr">
        <is>
          <t>kompocys</t>
        </is>
      </c>
      <c r="B69697" t="n">
        <v>1</v>
      </c>
    </row>
    <row r="69698">
      <c r="A69698" t="inlineStr">
        <is>
          <t>moradison</t>
        </is>
      </c>
      <c r="B69698" t="n">
        <v>1</v>
      </c>
    </row>
    <row r="69699">
      <c r="A69699" t="inlineStr">
        <is>
          <t>axlen</t>
        </is>
      </c>
      <c r="B69699" t="n">
        <v>1</v>
      </c>
    </row>
    <row r="69700">
      <c r="A69700" t="inlineStr">
        <is>
          <t>me™</t>
        </is>
      </c>
      <c r="B69700" t="n">
        <v>1</v>
      </c>
    </row>
    <row r="69701">
      <c r="A69701" t="inlineStr">
        <is>
          <t>donnwood®</t>
        </is>
      </c>
      <c r="B69701" t="n">
        <v>1</v>
      </c>
    </row>
    <row r="69702">
      <c r="A69702" t="inlineStr">
        <is>
          <t>tamatur</t>
        </is>
      </c>
      <c r="B69702" t="n">
        <v>1</v>
      </c>
    </row>
    <row r="69703">
      <c r="A69703" t="inlineStr">
        <is>
          <t>iiddrinexs</t>
        </is>
      </c>
      <c r="B69703" t="n">
        <v>1</v>
      </c>
    </row>
    <row r="69704">
      <c r="A69704" t="inlineStr">
        <is>
          <t>prescriptionftc</t>
        </is>
      </c>
      <c r="B69704" t="n">
        <v>1</v>
      </c>
    </row>
    <row r="69705">
      <c r="A69705" t="inlineStr">
        <is>
          <t>abusecoin</t>
        </is>
      </c>
      <c r="B69705" t="n">
        <v>1</v>
      </c>
    </row>
    <row r="69706">
      <c r="A69706" t="inlineStr">
        <is>
          <t>libcos</t>
        </is>
      </c>
      <c r="B69706" t="n">
        <v>1</v>
      </c>
    </row>
    <row r="69707">
      <c r="A69707" t="inlineStr">
        <is>
          <t>outscrawling</t>
        </is>
      </c>
      <c r="B69707" t="n">
        <v>1</v>
      </c>
    </row>
    <row r="69708">
      <c r="A69708" t="inlineStr">
        <is>
          <t>4des</t>
        </is>
      </c>
      <c r="B69708" t="n">
        <v>2</v>
      </c>
    </row>
    <row r="69709">
      <c r="A69709" t="inlineStr">
        <is>
          <t>29e01</t>
        </is>
      </c>
      <c r="B69709" t="n">
        <v>1</v>
      </c>
    </row>
    <row r="69710">
      <c r="A69710" t="inlineStr">
        <is>
          <t>bytepe</t>
        </is>
      </c>
      <c r="B69710" t="n">
        <v>1</v>
      </c>
    </row>
    <row r="69711">
      <c r="A69711" t="inlineStr">
        <is>
          <t>3f106</t>
        </is>
      </c>
      <c r="B69711" t="n">
        <v>1</v>
      </c>
    </row>
    <row r="69712">
      <c r="A69712" t="inlineStr">
        <is>
          <t>32749888</t>
        </is>
      </c>
      <c r="B69712" t="n">
        <v>1</v>
      </c>
    </row>
    <row r="69713">
      <c r="A69713" t="inlineStr">
        <is>
          <t>autoreawk</t>
        </is>
      </c>
      <c r="B69713" t="n">
        <v>1</v>
      </c>
    </row>
    <row r="69714">
      <c r="A69714" t="inlineStr">
        <is>
          <t>forphasm</t>
        </is>
      </c>
      <c r="B69714" t="n">
        <v>1</v>
      </c>
    </row>
    <row r="69715">
      <c r="A69715" t="inlineStr">
        <is>
          <t>iron4744</t>
        </is>
      </c>
      <c r="B69715" t="n">
        <v>1</v>
      </c>
    </row>
    <row r="69716">
      <c r="A69716" t="inlineStr">
        <is>
          <t>do_action</t>
        </is>
      </c>
      <c r="B69716" t="n">
        <v>1</v>
      </c>
    </row>
    <row r="69717">
      <c r="A69717" t="inlineStr">
        <is>
          <t>invochart</t>
        </is>
      </c>
      <c r="B69717" t="n">
        <v>1</v>
      </c>
    </row>
    <row r="69718">
      <c r="A69718" t="inlineStr">
        <is>
          <t>announceinvalid</t>
        </is>
      </c>
      <c r="B69718" t="n">
        <v>1</v>
      </c>
    </row>
    <row r="69719">
      <c r="A69719" t="inlineStr">
        <is>
          <t>soforward</t>
        </is>
      </c>
      <c r="B69719" t="n">
        <v>1</v>
      </c>
    </row>
    <row r="69720">
      <c r="A69720" t="inlineStr">
        <is>
          <t>3daec</t>
        </is>
      </c>
      <c r="B69720" t="n">
        <v>1</v>
      </c>
    </row>
    <row r="69721">
      <c r="A69721" t="inlineStr">
        <is>
          <t>1une1</t>
        </is>
      </c>
      <c r="B69721" t="n">
        <v>1</v>
      </c>
    </row>
    <row r="69722">
      <c r="A69722" t="inlineStr">
        <is>
          <t>minidmin</t>
        </is>
      </c>
      <c r="B69722" t="n">
        <v>1</v>
      </c>
    </row>
    <row r="69723">
      <c r="A69723" t="inlineStr">
        <is>
          <t>ondrejland</t>
        </is>
      </c>
      <c r="B69723" t="n">
        <v>1</v>
      </c>
    </row>
    <row r="69724">
      <c r="A69724" t="inlineStr">
        <is>
          <t>street_n</t>
        </is>
      </c>
      <c r="B69724" t="n">
        <v>1</v>
      </c>
    </row>
    <row r="69725">
      <c r="A69725" t="inlineStr">
        <is>
          <t>altaing</t>
        </is>
      </c>
      <c r="B69725" t="n">
        <v>1</v>
      </c>
    </row>
    <row r="69726">
      <c r="A69726" t="inlineStr">
        <is>
          <t>reconfigure0</t>
        </is>
      </c>
      <c r="B69726" t="n">
        <v>1</v>
      </c>
    </row>
    <row r="69727">
      <c r="A69727" t="inlineStr">
        <is>
          <t>afdtering</t>
        </is>
      </c>
      <c r="B69727" t="n">
        <v>1</v>
      </c>
    </row>
    <row r="69728">
      <c r="A69728" t="inlineStr">
        <is>
          <t>paulchenko</t>
        </is>
      </c>
      <c r="B69728" t="n">
        <v>1</v>
      </c>
    </row>
    <row r="69729">
      <c r="A69729" t="inlineStr">
        <is>
          <t>blarded</t>
        </is>
      </c>
      <c r="B69729" t="n">
        <v>1</v>
      </c>
    </row>
    <row r="69730">
      <c r="A69730" t="inlineStr">
        <is>
          <t>postwalk</t>
        </is>
      </c>
      <c r="B69730" t="n">
        <v>1</v>
      </c>
    </row>
    <row r="69731">
      <c r="A69731" t="inlineStr">
        <is>
          <t>buttersagers</t>
        </is>
      </c>
      <c r="B69731" t="n">
        <v>1</v>
      </c>
    </row>
    <row r="69732">
      <c r="A69732" t="inlineStr">
        <is>
          <t>lgbtqiiajames</t>
        </is>
      </c>
      <c r="B69732" t="n">
        <v>1</v>
      </c>
    </row>
    <row r="69733">
      <c r="A69733" t="inlineStr">
        <is>
          <t>axxims</t>
        </is>
      </c>
      <c r="B69733" t="n">
        <v>1</v>
      </c>
    </row>
    <row r="69734">
      <c r="A69734" t="inlineStr">
        <is>
          <t>site—in</t>
        </is>
      </c>
      <c r="B69734" t="n">
        <v>2</v>
      </c>
    </row>
    <row r="69735">
      <c r="A69735" t="inlineStr">
        <is>
          <t>sro2</t>
        </is>
      </c>
      <c r="B69735" t="n">
        <v>1</v>
      </c>
    </row>
    <row r="69736">
      <c r="A69736" t="inlineStr">
        <is>
          <t>gamepepper</t>
        </is>
      </c>
      <c r="B69736" t="n">
        <v>1</v>
      </c>
    </row>
    <row r="69737">
      <c r="A69737" t="inlineStr">
        <is>
          <t>922010</t>
        </is>
      </c>
      <c r="B69737" t="n">
        <v>1</v>
      </c>
    </row>
    <row r="69738">
      <c r="A69738" t="inlineStr">
        <is>
          <t>excenrol</t>
        </is>
      </c>
      <c r="B69738" t="n">
        <v>1</v>
      </c>
    </row>
    <row r="69739">
      <c r="A69739" t="inlineStr">
        <is>
          <t>coorduloid</t>
        </is>
      </c>
      <c r="B69739" t="n">
        <v>1</v>
      </c>
    </row>
    <row r="69740">
      <c r="A69740" t="inlineStr">
        <is>
          <t>mg123</t>
        </is>
      </c>
      <c r="B69740" t="n">
        <v>1</v>
      </c>
    </row>
    <row r="69741">
      <c r="A69741" t="inlineStr">
        <is>
          <t>coveer</t>
        </is>
      </c>
      <c r="B69741" t="n">
        <v>1</v>
      </c>
    </row>
    <row r="69742">
      <c r="A69742" t="inlineStr">
        <is>
          <t>regneting</t>
        </is>
      </c>
      <c r="B69742" t="n">
        <v>1</v>
      </c>
    </row>
    <row r="69743">
      <c r="A69743" t="inlineStr">
        <is>
          <t>rajehan</t>
        </is>
      </c>
      <c r="B69743" t="n">
        <v>1</v>
      </c>
    </row>
    <row r="69744">
      <c r="A69744" t="inlineStr">
        <is>
          <t>lamov</t>
        </is>
      </c>
      <c r="B69744" t="n">
        <v>1</v>
      </c>
    </row>
    <row r="69745">
      <c r="A69745" t="inlineStr">
        <is>
          <t>pettham</t>
        </is>
      </c>
      <c r="B69745" t="n">
        <v>1</v>
      </c>
    </row>
    <row r="69746">
      <c r="A69746" t="inlineStr">
        <is>
          <t>megpop</t>
        </is>
      </c>
      <c r="B69746" t="n">
        <v>1</v>
      </c>
    </row>
    <row r="69747">
      <c r="A69747" t="inlineStr">
        <is>
          <t>annony</t>
        </is>
      </c>
      <c r="B69747" t="n">
        <v>1</v>
      </c>
    </row>
    <row r="69748">
      <c r="A69748" t="inlineStr">
        <is>
          <t>accusating</t>
        </is>
      </c>
      <c r="B69748" t="n">
        <v>1</v>
      </c>
    </row>
    <row r="69749">
      <c r="A69749" t="inlineStr">
        <is>
          <t>buraimik</t>
        </is>
      </c>
      <c r="B69749" t="n">
        <v>1</v>
      </c>
    </row>
    <row r="69750">
      <c r="A69750" t="inlineStr">
        <is>
          <t>632am</t>
        </is>
      </c>
      <c r="B69750" t="n">
        <v>2</v>
      </c>
    </row>
    <row r="69751">
      <c r="A69751" t="inlineStr">
        <is>
          <t>kamalwalejapan</t>
        </is>
      </c>
      <c r="B69751" t="n">
        <v>1</v>
      </c>
    </row>
    <row r="69752">
      <c r="A69752" t="inlineStr">
        <is>
          <t>junher</t>
        </is>
      </c>
      <c r="B69752" t="n">
        <v>1</v>
      </c>
    </row>
    <row r="69753">
      <c r="A69753" t="inlineStr">
        <is>
          <t>horochelle</t>
        </is>
      </c>
      <c r="B69753" t="n">
        <v>1</v>
      </c>
    </row>
    <row r="69754">
      <c r="A69754" t="inlineStr">
        <is>
          <t>degroups</t>
        </is>
      </c>
      <c r="B69754" t="n">
        <v>1</v>
      </c>
    </row>
    <row r="69755">
      <c r="A69755" t="inlineStr">
        <is>
          <t>shishheed</t>
        </is>
      </c>
      <c r="B69755" t="n">
        <v>1</v>
      </c>
    </row>
    <row r="69756">
      <c r="A69756" t="inlineStr">
        <is>
          <t>nightime</t>
        </is>
      </c>
      <c r="B69756" t="n">
        <v>1</v>
      </c>
    </row>
    <row r="69757">
      <c r="A69757" t="inlineStr">
        <is>
          <t>anony2011viral</t>
        </is>
      </c>
      <c r="B69757" t="n">
        <v>1</v>
      </c>
    </row>
    <row r="69758">
      <c r="A69758" t="inlineStr">
        <is>
          <t>taldaat</t>
        </is>
      </c>
      <c r="B69758" t="n">
        <v>1</v>
      </c>
    </row>
    <row r="69759">
      <c r="A69759" t="inlineStr">
        <is>
          <t>brodawis</t>
        </is>
      </c>
      <c r="B69759" t="n">
        <v>1</v>
      </c>
    </row>
    <row r="69760">
      <c r="A69760" t="inlineStr">
        <is>
          <t>préformade</t>
        </is>
      </c>
      <c r="B69760" t="n">
        <v>1</v>
      </c>
    </row>
    <row r="69761">
      <c r="A69761" t="inlineStr">
        <is>
          <t>childiste</t>
        </is>
      </c>
      <c r="B69761" t="n">
        <v>1</v>
      </c>
    </row>
    <row r="69762">
      <c r="A69762" t="inlineStr">
        <is>
          <t>categorises</t>
        </is>
      </c>
      <c r="B69762" t="n">
        <v>2</v>
      </c>
    </row>
    <row r="69763">
      <c r="A69763" t="inlineStr">
        <is>
          <t>condrer</t>
        </is>
      </c>
      <c r="B69763" t="n">
        <v>1</v>
      </c>
    </row>
    <row r="69764">
      <c r="A69764" t="inlineStr">
        <is>
          <t>classification—</t>
        </is>
      </c>
      <c r="B69764" t="n">
        <v>1</v>
      </c>
    </row>
    <row r="69765">
      <c r="A69765" t="inlineStr">
        <is>
          <t>immortalà</t>
        </is>
      </c>
      <c r="B69765" t="n">
        <v>1</v>
      </c>
    </row>
    <row r="69766">
      <c r="A69766" t="inlineStr">
        <is>
          <t>jjio</t>
        </is>
      </c>
      <c r="B69766" t="n">
        <v>1</v>
      </c>
    </row>
    <row r="69767">
      <c r="A69767" t="inlineStr">
        <is>
          <t>espéthic</t>
        </is>
      </c>
      <c r="B69767" t="n">
        <v>1</v>
      </c>
    </row>
    <row r="69768">
      <c r="A69768" t="inlineStr">
        <is>
          <t>charmons</t>
        </is>
      </c>
      <c r="B69768" t="n">
        <v>1</v>
      </c>
    </row>
    <row r="69769">
      <c r="A69769" t="inlineStr">
        <is>
          <t>remrete</t>
        </is>
      </c>
      <c r="B69769" t="n">
        <v>1</v>
      </c>
    </row>
    <row r="69770">
      <c r="A69770" t="inlineStr">
        <is>
          <t>personnnier</t>
        </is>
      </c>
      <c r="B69770" t="n">
        <v>1</v>
      </c>
    </row>
    <row r="69771">
      <c r="A69771" t="inlineStr">
        <is>
          <t>longitudinem</t>
        </is>
      </c>
      <c r="B69771" t="n">
        <v>1</v>
      </c>
    </row>
    <row r="69772">
      <c r="A69772" t="inlineStr">
        <is>
          <t>résultatis</t>
        </is>
      </c>
      <c r="B69772" t="n">
        <v>1</v>
      </c>
    </row>
    <row r="69773">
      <c r="A69773" t="inlineStr">
        <is>
          <t>mipporté</t>
        </is>
      </c>
      <c r="B69773" t="n">
        <v>1</v>
      </c>
    </row>
    <row r="69774">
      <c r="A69774" t="inlineStr">
        <is>
          <t>belfantiges</t>
        </is>
      </c>
      <c r="B69774" t="n">
        <v>1</v>
      </c>
    </row>
    <row r="69775">
      <c r="A69775" t="inlineStr">
        <is>
          <t>rendaronie</t>
        </is>
      </c>
      <c r="B69775" t="n">
        <v>1</v>
      </c>
    </row>
    <row r="69776">
      <c r="A69776" t="inlineStr">
        <is>
          <t>létiquorganie</t>
        </is>
      </c>
      <c r="B69776" t="n">
        <v>1</v>
      </c>
    </row>
    <row r="69777">
      <c r="A69777" t="inlineStr">
        <is>
          <t>ervain</t>
        </is>
      </c>
      <c r="B69777" t="n">
        <v>1</v>
      </c>
    </row>
    <row r="69778">
      <c r="A69778" t="inlineStr">
        <is>
          <t>lobligation</t>
        </is>
      </c>
      <c r="B69778" t="n">
        <v>1</v>
      </c>
    </row>
    <row r="69779">
      <c r="A69779" t="inlineStr">
        <is>
          <t>fnùte</t>
        </is>
      </c>
      <c r="B69779" t="n">
        <v>1</v>
      </c>
    </row>
    <row r="69780">
      <c r="A69780" t="inlineStr">
        <is>
          <t>aissants</t>
        </is>
      </c>
      <c r="B69780" t="n">
        <v>1</v>
      </c>
    </row>
    <row r="69781">
      <c r="A69781" t="inlineStr">
        <is>
          <t>dannoyeur</t>
        </is>
      </c>
      <c r="B69781" t="n">
        <v>1</v>
      </c>
    </row>
    <row r="69782">
      <c r="A69782" t="inlineStr">
        <is>
          <t>fatheréameriques</t>
        </is>
      </c>
      <c r="B69782" t="n">
        <v>1</v>
      </c>
    </row>
    <row r="69783">
      <c r="A69783" t="inlineStr">
        <is>
          <t>patronneurs</t>
        </is>
      </c>
      <c r="B69783" t="n">
        <v>1</v>
      </c>
    </row>
    <row r="69784">
      <c r="A69784" t="inlineStr">
        <is>
          <t>audioules</t>
        </is>
      </c>
      <c r="B69784" t="n">
        <v>1</v>
      </c>
    </row>
    <row r="69785">
      <c r="A69785" t="inlineStr">
        <is>
          <t>relés</t>
        </is>
      </c>
      <c r="B69785" t="n">
        <v>1</v>
      </c>
    </row>
    <row r="69786">
      <c r="A69786" t="inlineStr">
        <is>
          <t>espousies</t>
        </is>
      </c>
      <c r="B69786" t="n">
        <v>1</v>
      </c>
    </row>
    <row r="69787">
      <c r="A69787" t="inlineStr">
        <is>
          <t>yesloun</t>
        </is>
      </c>
      <c r="B69787" t="n">
        <v>1</v>
      </c>
    </row>
    <row r="69788">
      <c r="A69788" t="inlineStr">
        <is>
          <t>décide</t>
        </is>
      </c>
      <c r="B69788" t="n">
        <v>1</v>
      </c>
    </row>
    <row r="69789">
      <c r="A69789" t="inlineStr">
        <is>
          <t>listantes</t>
        </is>
      </c>
      <c r="B69789" t="n">
        <v>1</v>
      </c>
    </row>
    <row r="69790">
      <c r="A69790" t="inlineStr">
        <is>
          <t>accountrespond</t>
        </is>
      </c>
      <c r="B69790" t="n">
        <v>1</v>
      </c>
    </row>
    <row r="69791">
      <c r="A69791" t="inlineStr">
        <is>
          <t>rapportés</t>
        </is>
      </c>
      <c r="B69791" t="n">
        <v>1</v>
      </c>
    </row>
    <row r="69792">
      <c r="A69792" t="inlineStr">
        <is>
          <t>araite</t>
        </is>
      </c>
      <c r="B69792" t="n">
        <v>1</v>
      </c>
    </row>
    <row r="69793">
      <c r="A69793" t="inlineStr">
        <is>
          <t>ectolor</t>
        </is>
      </c>
      <c r="B69793" t="n">
        <v>1</v>
      </c>
    </row>
    <row r="69794">
      <c r="A69794" t="inlineStr">
        <is>
          <t>embénon</t>
        </is>
      </c>
      <c r="B69794" t="n">
        <v>1</v>
      </c>
    </row>
    <row r="69795">
      <c r="A69795" t="inlineStr">
        <is>
          <t>diseins</t>
        </is>
      </c>
      <c r="B69795" t="n">
        <v>1</v>
      </c>
    </row>
    <row r="69796">
      <c r="A69796" t="inlineStr">
        <is>
          <t>lâtre</t>
        </is>
      </c>
      <c r="B69796" t="n">
        <v>1</v>
      </c>
    </row>
    <row r="69797">
      <c r="A69797" t="inlineStr">
        <is>
          <t>utilizée</t>
        </is>
      </c>
      <c r="B69797" t="n">
        <v>1</v>
      </c>
    </row>
    <row r="69798">
      <c r="A69798" t="inlineStr">
        <is>
          <t>doneille</t>
        </is>
      </c>
      <c r="B69798" t="n">
        <v>1</v>
      </c>
    </row>
    <row r="69799">
      <c r="A69799" t="inlineStr">
        <is>
          <t>égale</t>
        </is>
      </c>
      <c r="B69799" t="n">
        <v>1</v>
      </c>
    </row>
    <row r="69800">
      <c r="A69800" t="inlineStr">
        <is>
          <t>mantiiser</t>
        </is>
      </c>
      <c r="B69800" t="n">
        <v>1</v>
      </c>
    </row>
    <row r="69801">
      <c r="A69801" t="inlineStr">
        <is>
          <t>xantii</t>
        </is>
      </c>
      <c r="B69801" t="n">
        <v>1</v>
      </c>
    </row>
    <row r="69802">
      <c r="A69802" t="inlineStr">
        <is>
          <t>heinkelstrom</t>
        </is>
      </c>
      <c r="B69802" t="n">
        <v>1</v>
      </c>
    </row>
    <row r="69803">
      <c r="A69803" t="inlineStr">
        <is>
          <t>fishchip</t>
        </is>
      </c>
      <c r="B69803" t="n">
        <v>1</v>
      </c>
    </row>
    <row r="69804">
      <c r="A69804" t="inlineStr">
        <is>
          <t>skipros</t>
        </is>
      </c>
      <c r="B69804" t="n">
        <v>1</v>
      </c>
    </row>
    <row r="69805">
      <c r="A69805" t="inlineStr">
        <is>
          <t>nightsicle</t>
        </is>
      </c>
      <c r="B69805" t="n">
        <v>1</v>
      </c>
    </row>
    <row r="69806">
      <c r="A69806" t="inlineStr">
        <is>
          <t>ispas</t>
        </is>
      </c>
      <c r="B69806" t="n">
        <v>3</v>
      </c>
    </row>
    <row r="69807">
      <c r="A69807" t="inlineStr">
        <is>
          <t>bailem</t>
        </is>
      </c>
      <c r="B69807" t="n">
        <v>1</v>
      </c>
    </row>
    <row r="69808">
      <c r="A69808" t="inlineStr">
        <is>
          <t>meltproof</t>
        </is>
      </c>
      <c r="B69808" t="n">
        <v>1</v>
      </c>
    </row>
    <row r="69809">
      <c r="A69809" t="inlineStr">
        <is>
          <t>variotips</t>
        </is>
      </c>
      <c r="B69809" t="n">
        <v>1</v>
      </c>
    </row>
    <row r="69810">
      <c r="A69810" t="inlineStr">
        <is>
          <t>gavrielles</t>
        </is>
      </c>
      <c r="B69810" t="n">
        <v>1</v>
      </c>
    </row>
    <row r="69811">
      <c r="A69811" t="inlineStr">
        <is>
          <t>meuds</t>
        </is>
      </c>
      <c r="B69811" t="n">
        <v>1</v>
      </c>
    </row>
    <row r="69812">
      <c r="A69812" t="inlineStr">
        <is>
          <t>abstainment</t>
        </is>
      </c>
      <c r="B69812" t="n">
        <v>1</v>
      </c>
    </row>
    <row r="69813">
      <c r="A69813" t="inlineStr">
        <is>
          <t>vjeenen</t>
        </is>
      </c>
      <c r="B69813" t="n">
        <v>1</v>
      </c>
    </row>
    <row r="69814">
      <c r="A69814" t="inlineStr">
        <is>
          <t>elcra</t>
        </is>
      </c>
      <c r="B69814" t="n">
        <v>1</v>
      </c>
    </row>
    <row r="69815">
      <c r="A69815" t="inlineStr">
        <is>
          <t>enmeshens</t>
        </is>
      </c>
      <c r="B69815" t="n">
        <v>1</v>
      </c>
    </row>
    <row r="69816">
      <c r="A69816" t="inlineStr">
        <is>
          <t>turped</t>
        </is>
      </c>
      <c r="B69816" t="n">
        <v>1</v>
      </c>
    </row>
    <row r="69817">
      <c r="A69817" t="inlineStr">
        <is>
          <t>{doc</t>
        </is>
      </c>
      <c r="B69817" t="n">
        <v>1</v>
      </c>
    </row>
    <row r="69818">
      <c r="A69818" t="inlineStr">
        <is>
          <t>9030faigsetic</t>
        </is>
      </c>
      <c r="B69818" t="n">
        <v>1</v>
      </c>
    </row>
    <row r="69819">
      <c r="A69819" t="inlineStr">
        <is>
          <t>goshmals</t>
        </is>
      </c>
      <c r="B69819" t="n">
        <v>1</v>
      </c>
    </row>
    <row r="69820">
      <c r="A69820" t="inlineStr">
        <is>
          <t>neoregon</t>
        </is>
      </c>
      <c r="B69820" t="n">
        <v>1</v>
      </c>
    </row>
    <row r="69821">
      <c r="A69821" t="inlineStr">
        <is>
          <t>mscollections</t>
        </is>
      </c>
      <c r="B69821" t="n">
        <v>1</v>
      </c>
    </row>
    <row r="69822">
      <c r="A69822" t="inlineStr">
        <is>
          <t>willwrong</t>
        </is>
      </c>
      <c r="B69822" t="n">
        <v>1</v>
      </c>
    </row>
    <row r="69823">
      <c r="A69823" t="inlineStr">
        <is>
          <t>1999netolink</t>
        </is>
      </c>
      <c r="B69823" t="n">
        <v>1</v>
      </c>
    </row>
    <row r="69824">
      <c r="A69824" t="inlineStr">
        <is>
          <t>atacamatalk</t>
        </is>
      </c>
      <c r="B69824" t="n">
        <v>1</v>
      </c>
    </row>
    <row r="69825">
      <c r="A69825" t="inlineStr">
        <is>
          <t>p7c</t>
        </is>
      </c>
      <c r="B69825" t="n">
        <v>1</v>
      </c>
    </row>
    <row r="69826">
      <c r="A69826" t="inlineStr">
        <is>
          <t>landcaps</t>
        </is>
      </c>
      <c r="B69826" t="n">
        <v>1</v>
      </c>
    </row>
    <row r="69827">
      <c r="A69827" t="inlineStr">
        <is>
          <t>httpstriakjudm</t>
        </is>
      </c>
      <c r="B69827" t="n">
        <v>1</v>
      </c>
    </row>
    <row r="69828">
      <c r="A69828" t="inlineStr">
        <is>
          <t>sexthub</t>
        </is>
      </c>
      <c r="B69828" t="n">
        <v>1</v>
      </c>
    </row>
    <row r="69829">
      <c r="A69829" t="inlineStr">
        <is>
          <t>dangt</t>
        </is>
      </c>
      <c r="B69829" t="n">
        <v>1</v>
      </c>
    </row>
    <row r="69830">
      <c r="A69830" t="inlineStr">
        <is>
          <t>steamcraftder</t>
        </is>
      </c>
      <c r="B69830" t="n">
        <v>1</v>
      </c>
    </row>
    <row r="69831">
      <c r="A69831" t="inlineStr">
        <is>
          <t>mortalrevolver</t>
        </is>
      </c>
      <c r="B69831" t="n">
        <v>1</v>
      </c>
    </row>
    <row r="69832">
      <c r="A69832" t="inlineStr">
        <is>
          <t>kooyas</t>
        </is>
      </c>
      <c r="B69832" t="n">
        <v>1</v>
      </c>
    </row>
    <row r="69833">
      <c r="A69833" t="inlineStr">
        <is>
          <t>saratji</t>
        </is>
      </c>
      <c r="B69833" t="n">
        <v>1</v>
      </c>
    </row>
    <row r="69834">
      <c r="A69834" t="inlineStr">
        <is>
          <t>batmore</t>
        </is>
      </c>
      <c r="B69834" t="n">
        <v>1</v>
      </c>
    </row>
    <row r="69835">
      <c r="A69835" t="inlineStr">
        <is>
          <t>gwakler</t>
        </is>
      </c>
      <c r="B69835" t="n">
        <v>1</v>
      </c>
    </row>
    <row r="69836">
      <c r="A69836" t="inlineStr">
        <is>
          <t>vindyijn</t>
        </is>
      </c>
      <c r="B69836" t="n">
        <v>1</v>
      </c>
    </row>
    <row r="69837">
      <c r="A69837" t="inlineStr">
        <is>
          <t>ratma</t>
        </is>
      </c>
      <c r="B69837" t="n">
        <v>1</v>
      </c>
    </row>
    <row r="69838">
      <c r="A69838" t="inlineStr">
        <is>
          <t>sishuan</t>
        </is>
      </c>
      <c r="B69838" t="n">
        <v>1</v>
      </c>
    </row>
    <row r="69839">
      <c r="A69839" t="inlineStr">
        <is>
          <t>shanthu</t>
        </is>
      </c>
      <c r="B69839" t="n">
        <v>1</v>
      </c>
    </row>
    <row r="69840">
      <c r="A69840" t="inlineStr">
        <is>
          <t>nalr</t>
        </is>
      </c>
      <c r="B69840" t="n">
        <v>1</v>
      </c>
    </row>
    <row r="69841">
      <c r="A69841" t="inlineStr">
        <is>
          <t>kutavels</t>
        </is>
      </c>
      <c r="B69841" t="n">
        <v>1</v>
      </c>
    </row>
    <row r="69842">
      <c r="A69842" t="inlineStr">
        <is>
          <t>bhamed</t>
        </is>
      </c>
      <c r="B69842" t="n">
        <v>1</v>
      </c>
    </row>
    <row r="69843">
      <c r="A69843" t="inlineStr">
        <is>
          <t>warils</t>
        </is>
      </c>
      <c r="B69843" t="n">
        <v>1</v>
      </c>
    </row>
    <row r="69844">
      <c r="A69844" t="inlineStr">
        <is>
          <t>vhyakult</t>
        </is>
      </c>
      <c r="B69844" t="n">
        <v>1</v>
      </c>
    </row>
    <row r="69845">
      <c r="A69845" t="inlineStr">
        <is>
          <t>diloba</t>
        </is>
      </c>
      <c r="B69845" t="n">
        <v>1</v>
      </c>
    </row>
    <row r="69846">
      <c r="A69846" t="inlineStr">
        <is>
          <t>pingruthal</t>
        </is>
      </c>
      <c r="B69846" t="n">
        <v>1</v>
      </c>
    </row>
    <row r="69847">
      <c r="A69847" t="inlineStr">
        <is>
          <t>nakaally</t>
        </is>
      </c>
      <c r="B69847" t="n">
        <v>1</v>
      </c>
    </row>
    <row r="69848">
      <c r="A69848" t="inlineStr">
        <is>
          <t>nawabuyari</t>
        </is>
      </c>
      <c r="B69848" t="n">
        <v>1</v>
      </c>
    </row>
    <row r="69849">
      <c r="A69849" t="inlineStr">
        <is>
          <t>kogoripalli</t>
        </is>
      </c>
      <c r="B69849" t="n">
        <v>1</v>
      </c>
    </row>
    <row r="69850">
      <c r="A69850" t="inlineStr">
        <is>
          <t>senbadesh</t>
        </is>
      </c>
      <c r="B69850" t="n">
        <v>1</v>
      </c>
    </row>
    <row r="69851">
      <c r="A69851" t="inlineStr">
        <is>
          <t>chivanbati</t>
        </is>
      </c>
      <c r="B69851" t="n">
        <v>1</v>
      </c>
    </row>
    <row r="69852">
      <c r="A69852" t="inlineStr">
        <is>
          <t>maryamidar</t>
        </is>
      </c>
      <c r="B69852" t="n">
        <v>1</v>
      </c>
    </row>
    <row r="69853">
      <c r="A69853" t="inlineStr">
        <is>
          <t>hydermoon</t>
        </is>
      </c>
      <c r="B69853" t="n">
        <v>1</v>
      </c>
    </row>
    <row r="69854">
      <c r="A69854" t="inlineStr">
        <is>
          <t>rajtra</t>
        </is>
      </c>
      <c r="B69854" t="n">
        <v>1</v>
      </c>
    </row>
    <row r="69855">
      <c r="A69855" t="inlineStr">
        <is>
          <t>ofstasin</t>
        </is>
      </c>
      <c r="B69855" t="n">
        <v>1</v>
      </c>
    </row>
    <row r="69856">
      <c r="A69856" t="inlineStr">
        <is>
          <t>proboti</t>
        </is>
      </c>
      <c r="B69856" t="n">
        <v>1</v>
      </c>
    </row>
    <row r="69857">
      <c r="A69857" t="inlineStr">
        <is>
          <t>thambasa</t>
        </is>
      </c>
      <c r="B69857" t="n">
        <v>1</v>
      </c>
    </row>
    <row r="69858">
      <c r="A69858" t="inlineStr">
        <is>
          <t>nimbavania</t>
        </is>
      </c>
      <c r="B69858" t="n">
        <v>1</v>
      </c>
    </row>
    <row r="69859">
      <c r="A69859" t="inlineStr">
        <is>
          <t>kanoipallis</t>
        </is>
      </c>
      <c r="B69859" t="n">
        <v>1</v>
      </c>
    </row>
    <row r="69860">
      <c r="A69860" t="inlineStr">
        <is>
          <t>vhati</t>
        </is>
      </c>
      <c r="B69860" t="n">
        <v>1</v>
      </c>
    </row>
    <row r="69861">
      <c r="A69861" t="inlineStr">
        <is>
          <t>jagahba</t>
        </is>
      </c>
      <c r="B69861" t="n">
        <v>1</v>
      </c>
    </row>
    <row r="69862">
      <c r="A69862" t="inlineStr">
        <is>
          <t>ponratyya</t>
        </is>
      </c>
      <c r="B69862" t="n">
        <v>1</v>
      </c>
    </row>
    <row r="69863">
      <c r="A69863" t="inlineStr">
        <is>
          <t>bhisti</t>
        </is>
      </c>
      <c r="B69863" t="n">
        <v>1</v>
      </c>
    </row>
    <row r="69864">
      <c r="A69864" t="inlineStr">
        <is>
          <t>althoise</t>
        </is>
      </c>
      <c r="B69864" t="n">
        <v>1</v>
      </c>
    </row>
    <row r="69865">
      <c r="A69865" t="inlineStr">
        <is>
          <t>lahra</t>
        </is>
      </c>
      <c r="B69865" t="n">
        <v>1</v>
      </c>
    </row>
    <row r="69866">
      <c r="A69866" t="inlineStr">
        <is>
          <t>barangala</t>
        </is>
      </c>
      <c r="B69866" t="n">
        <v>1</v>
      </c>
    </row>
    <row r="69867">
      <c r="A69867" t="inlineStr">
        <is>
          <t>andaveritable</t>
        </is>
      </c>
      <c r="B69867" t="n">
        <v>1</v>
      </c>
    </row>
    <row r="69868">
      <c r="A69868" t="inlineStr">
        <is>
          <t>jnnsslp</t>
        </is>
      </c>
      <c r="B69868" t="n">
        <v>1</v>
      </c>
    </row>
    <row r="69869">
      <c r="A69869" t="inlineStr">
        <is>
          <t>pashtawatraannuku</t>
        </is>
      </c>
      <c r="B69869" t="n">
        <v>1</v>
      </c>
    </row>
    <row r="69870">
      <c r="A69870" t="inlineStr">
        <is>
          <t>kanoipalli</t>
        </is>
      </c>
      <c r="B69870" t="n">
        <v>1</v>
      </c>
    </row>
    <row r="69871">
      <c r="A69871" t="inlineStr">
        <is>
          <t>pulawatode</t>
        </is>
      </c>
      <c r="B69871" t="n">
        <v>1</v>
      </c>
    </row>
    <row r="69872">
      <c r="A69872" t="inlineStr">
        <is>
          <t>kruakhhissa</t>
        </is>
      </c>
      <c r="B69872" t="n">
        <v>1</v>
      </c>
    </row>
    <row r="69873">
      <c r="A69873" t="inlineStr">
        <is>
          <t>humnwapad</t>
        </is>
      </c>
      <c r="B69873" t="n">
        <v>1</v>
      </c>
    </row>
    <row r="69874">
      <c r="A69874" t="inlineStr">
        <is>
          <t>balokkala</t>
        </is>
      </c>
      <c r="B69874" t="n">
        <v>1</v>
      </c>
    </row>
    <row r="69875">
      <c r="A69875" t="inlineStr">
        <is>
          <t>phul</t>
        </is>
      </c>
      <c r="B69875" t="n">
        <v>2</v>
      </c>
    </row>
    <row r="69876">
      <c r="A69876" t="inlineStr">
        <is>
          <t>fazeney</t>
        </is>
      </c>
      <c r="B69876" t="n">
        <v>1</v>
      </c>
    </row>
    <row r="69877">
      <c r="A69877" t="inlineStr">
        <is>
          <t>ovulay</t>
        </is>
      </c>
      <c r="B69877" t="n">
        <v>1</v>
      </c>
    </row>
    <row r="69878">
      <c r="A69878" t="inlineStr">
        <is>
          <t>fazeneys</t>
        </is>
      </c>
      <c r="B69878" t="n">
        <v>1</v>
      </c>
    </row>
    <row r="69879">
      <c r="A69879" t="inlineStr">
        <is>
          <t>pastored</t>
        </is>
      </c>
      <c r="B69879" t="n">
        <v>1</v>
      </c>
    </row>
    <row r="69880">
      <c r="A69880" t="inlineStr">
        <is>
          <t>arguments—by</t>
        </is>
      </c>
      <c r="B69880" t="n">
        <v>1</v>
      </c>
    </row>
    <row r="69881">
      <c r="A69881" t="inlineStr">
        <is>
          <t>plongs</t>
        </is>
      </c>
      <c r="B69881" t="n">
        <v>2</v>
      </c>
    </row>
    <row r="69882">
      <c r="A69882" t="inlineStr">
        <is>
          <t>undersome</t>
        </is>
      </c>
      <c r="B69882" t="n">
        <v>1</v>
      </c>
    </row>
    <row r="69883">
      <c r="A69883" t="inlineStr">
        <is>
          <t>jazaweet</t>
        </is>
      </c>
      <c r="B69883" t="n">
        <v>1</v>
      </c>
    </row>
    <row r="69884">
      <c r="A69884" t="inlineStr">
        <is>
          <t>vermeidikalen</t>
        </is>
      </c>
      <c r="B69884" t="n">
        <v>1</v>
      </c>
    </row>
    <row r="69885">
      <c r="A69885" t="inlineStr">
        <is>
          <t>besondererselt</t>
        </is>
      </c>
      <c r="B69885" t="n">
        <v>1</v>
      </c>
    </row>
    <row r="69886">
      <c r="A69886" t="inlineStr">
        <is>
          <t>disinvit</t>
        </is>
      </c>
      <c r="B69886" t="n">
        <v>1</v>
      </c>
    </row>
    <row r="69887">
      <c r="A69887" t="inlineStr">
        <is>
          <t>rawwoolers</t>
        </is>
      </c>
      <c r="B69887" t="n">
        <v>1</v>
      </c>
    </row>
    <row r="69888">
      <c r="A69888" t="inlineStr">
        <is>
          <t>executation</t>
        </is>
      </c>
      <c r="B69888" t="n">
        <v>1</v>
      </c>
    </row>
    <row r="69889">
      <c r="A69889" t="inlineStr">
        <is>
          <t>hisdoris</t>
        </is>
      </c>
      <c r="B69889" t="n">
        <v>1</v>
      </c>
    </row>
    <row r="69890">
      <c r="A69890" t="inlineStr">
        <is>
          <t>zwoulten</t>
        </is>
      </c>
      <c r="B69890" t="n">
        <v>1</v>
      </c>
    </row>
    <row r="69891">
      <c r="A69891" t="inlineStr">
        <is>
          <t>nämenerische</t>
        </is>
      </c>
      <c r="B69891" t="n">
        <v>1</v>
      </c>
    </row>
    <row r="69892">
      <c r="A69892" t="inlineStr">
        <is>
          <t>officialservinesplues</t>
        </is>
      </c>
      <c r="B69892" t="n">
        <v>1</v>
      </c>
    </row>
    <row r="69893">
      <c r="A69893" t="inlineStr">
        <is>
          <t>horingbronister</t>
        </is>
      </c>
      <c r="B69893" t="n">
        <v>1</v>
      </c>
    </row>
    <row r="69894">
      <c r="A69894" t="inlineStr">
        <is>
          <t>asisen</t>
        </is>
      </c>
      <c r="B69894" t="n">
        <v>1</v>
      </c>
    </row>
    <row r="69895">
      <c r="A69895" t="inlineStr">
        <is>
          <t>ircpwyc</t>
        </is>
      </c>
      <c r="B69895" t="n">
        <v>1</v>
      </c>
    </row>
    <row r="69896">
      <c r="A69896" t="inlineStr">
        <is>
          <t>laugeror</t>
        </is>
      </c>
      <c r="B69896" t="n">
        <v>1</v>
      </c>
    </row>
    <row r="69897">
      <c r="A69897" t="inlineStr">
        <is>
          <t>latätzgruppen</t>
        </is>
      </c>
      <c r="B69897" t="n">
        <v>1</v>
      </c>
    </row>
    <row r="69898">
      <c r="A69898" t="inlineStr">
        <is>
          <t>aboutnon</t>
        </is>
      </c>
      <c r="B69898" t="n">
        <v>1</v>
      </c>
    </row>
    <row r="69899">
      <c r="A69899" t="inlineStr">
        <is>
          <t>browniage</t>
        </is>
      </c>
      <c r="B69899" t="n">
        <v>1</v>
      </c>
    </row>
    <row r="69900">
      <c r="A69900" t="inlineStr">
        <is>
          <t>hdw15</t>
        </is>
      </c>
      <c r="B69900" t="n">
        <v>1</v>
      </c>
    </row>
    <row r="69901">
      <c r="A69901" t="inlineStr">
        <is>
          <t>barierung</t>
        </is>
      </c>
      <c r="B69901" t="n">
        <v>1</v>
      </c>
    </row>
    <row r="69902">
      <c r="A69902" t="inlineStr">
        <is>
          <t>snieks</t>
        </is>
      </c>
      <c r="B69902" t="n">
        <v>1</v>
      </c>
    </row>
    <row r="69903">
      <c r="A69903" t="inlineStr">
        <is>
          <t>90ge</t>
        </is>
      </c>
      <c r="B69903" t="n">
        <v>1</v>
      </c>
    </row>
    <row r="69904">
      <c r="A69904" t="inlineStr">
        <is>
          <t>alternativelyreonmingham</t>
        </is>
      </c>
      <c r="B69904" t="n">
        <v>1</v>
      </c>
    </row>
    <row r="69905">
      <c r="A69905" t="inlineStr">
        <is>
          <t>henfu</t>
        </is>
      </c>
      <c r="B69905" t="n">
        <v>1</v>
      </c>
    </row>
    <row r="69906">
      <c r="A69906" t="inlineStr">
        <is>
          <t>buraiminis</t>
        </is>
      </c>
      <c r="B69906" t="n">
        <v>1</v>
      </c>
    </row>
    <row r="69907">
      <c r="A69907" t="inlineStr">
        <is>
          <t>beeked</t>
        </is>
      </c>
      <c r="B69907" t="n">
        <v>2</v>
      </c>
    </row>
    <row r="69908">
      <c r="A69908" t="inlineStr">
        <is>
          <t>signä</t>
        </is>
      </c>
      <c r="B69908" t="n">
        <v>1</v>
      </c>
    </row>
    <row r="69909">
      <c r="A69909" t="inlineStr">
        <is>
          <t>gronvirtumar</t>
        </is>
      </c>
      <c r="B69909" t="n">
        <v>1</v>
      </c>
    </row>
    <row r="69910">
      <c r="A69910" t="inlineStr">
        <is>
          <t>3tntg</t>
        </is>
      </c>
      <c r="B69910" t="n">
        <v>1</v>
      </c>
    </row>
    <row r="69911">
      <c r="A69911" t="inlineStr">
        <is>
          <t>solfuge</t>
        </is>
      </c>
      <c r="B69911" t="n">
        <v>1</v>
      </c>
    </row>
    <row r="69912">
      <c r="A69912" t="inlineStr">
        <is>
          <t>ciesar</t>
        </is>
      </c>
      <c r="B69912" t="n">
        <v>1</v>
      </c>
    </row>
    <row r="69913">
      <c r="A69913" t="inlineStr">
        <is>
          <t>com201376669</t>
        </is>
      </c>
      <c r="B69913" t="n">
        <v>1</v>
      </c>
    </row>
    <row r="69914">
      <c r="A69914" t="inlineStr">
        <is>
          <t>abiosis</t>
        </is>
      </c>
      <c r="B69914" t="n">
        <v>1</v>
      </c>
    </row>
    <row r="69915">
      <c r="A69915" t="inlineStr">
        <is>
          <t>vrihikum</t>
        </is>
      </c>
      <c r="B69915" t="n">
        <v>1</v>
      </c>
    </row>
    <row r="69916">
      <c r="A69916" t="inlineStr">
        <is>
          <t>46674</t>
        </is>
      </c>
      <c r="B69916" t="n">
        <v>1</v>
      </c>
    </row>
    <row r="69917">
      <c r="A69917" t="inlineStr">
        <is>
          <t>nskfl</t>
        </is>
      </c>
      <c r="B69917" t="n">
        <v>1</v>
      </c>
    </row>
    <row r="69918">
      <c r="A69918" t="inlineStr">
        <is>
          <t>sjakh</t>
        </is>
      </c>
      <c r="B69918" t="n">
        <v>1</v>
      </c>
    </row>
    <row r="69919">
      <c r="A69919" t="inlineStr">
        <is>
          <t>calarrest</t>
        </is>
      </c>
      <c r="B69919" t="n">
        <v>1</v>
      </c>
    </row>
    <row r="69920">
      <c r="A69920" t="inlineStr">
        <is>
          <t>saberlaharevedismi</t>
        </is>
      </c>
      <c r="B69920" t="n">
        <v>1</v>
      </c>
    </row>
    <row r="69921">
      <c r="A69921" t="inlineStr">
        <is>
          <t>säho</t>
        </is>
      </c>
      <c r="B69921" t="n">
        <v>1</v>
      </c>
    </row>
    <row r="69922">
      <c r="A69922" t="inlineStr">
        <is>
          <t>ebowolf</t>
        </is>
      </c>
      <c r="B69922" t="n">
        <v>1</v>
      </c>
    </row>
    <row r="69923">
      <c r="A69923" t="inlineStr">
        <is>
          <t>trendsio</t>
        </is>
      </c>
      <c r="B69923" t="n">
        <v>1</v>
      </c>
    </row>
    <row r="69924">
      <c r="A69924" t="inlineStr">
        <is>
          <t>1895–1900</t>
        </is>
      </c>
      <c r="B69924" t="n">
        <v>1</v>
      </c>
    </row>
    <row r="69925">
      <c r="A69925" t="inlineStr">
        <is>
          <t>126–4</t>
        </is>
      </c>
      <c r="B69925" t="n">
        <v>1</v>
      </c>
    </row>
    <row r="69926">
      <c r="A69926" t="inlineStr">
        <is>
          <t>fundintagranista—focus</t>
        </is>
      </c>
      <c r="B69926" t="n">
        <v>1</v>
      </c>
    </row>
    <row r="69927">
      <c r="A69927" t="inlineStr">
        <is>
          <t>anomaitivamma</t>
        </is>
      </c>
      <c r="B69927" t="n">
        <v>1</v>
      </c>
    </row>
    <row r="69928">
      <c r="A69928" t="inlineStr">
        <is>
          <t>victimsalsallegationresearch</t>
        </is>
      </c>
      <c r="B69928" t="n">
        <v>1</v>
      </c>
    </row>
    <row r="69929">
      <c r="A69929" t="inlineStr">
        <is>
          <t>homare</t>
        </is>
      </c>
      <c r="B69929" t="n">
        <v>1</v>
      </c>
    </row>
    <row r="69930">
      <c r="A69930" t="inlineStr">
        <is>
          <t>confirmeltrijäcon</t>
        </is>
      </c>
      <c r="B69930" t="n">
        <v>1</v>
      </c>
    </row>
    <row r="69931">
      <c r="A69931" t="inlineStr">
        <is>
          <t>bioographia</t>
        </is>
      </c>
      <c r="B69931" t="n">
        <v>1</v>
      </c>
    </row>
    <row r="69932">
      <c r="A69932" t="inlineStr">
        <is>
          <t>solgo</t>
        </is>
      </c>
      <c r="B69932" t="n">
        <v>1</v>
      </c>
    </row>
    <row r="69933">
      <c r="A69933" t="inlineStr">
        <is>
          <t>daegasonama</t>
        </is>
      </c>
      <c r="B69933" t="n">
        <v>1</v>
      </c>
    </row>
    <row r="69934">
      <c r="A69934" t="inlineStr">
        <is>
          <t>disques</t>
        </is>
      </c>
      <c r="B69934" t="n">
        <v>1</v>
      </c>
    </row>
    <row r="69935">
      <c r="A69935" t="inlineStr">
        <is>
          <t>doctorals</t>
        </is>
      </c>
      <c r="B69935" t="n">
        <v>3</v>
      </c>
    </row>
    <row r="69936">
      <c r="A69936" t="inlineStr">
        <is>
          <t>128–1</t>
        </is>
      </c>
      <c r="B69936" t="n">
        <v>1</v>
      </c>
    </row>
    <row r="69937">
      <c r="A69937" t="inlineStr">
        <is>
          <t>diarnaad</t>
        </is>
      </c>
      <c r="B69937" t="n">
        <v>1</v>
      </c>
    </row>
    <row r="69938">
      <c r="A69938" t="inlineStr">
        <is>
          <t>disçikain</t>
        </is>
      </c>
      <c r="B69938" t="n">
        <v>1</v>
      </c>
    </row>
    <row r="69939">
      <c r="A69939" t="inlineStr">
        <is>
          <t>membersial</t>
        </is>
      </c>
      <c r="B69939" t="n">
        <v>1</v>
      </c>
    </row>
    <row r="69940">
      <c r="A69940" t="inlineStr">
        <is>
          <t>carishi</t>
        </is>
      </c>
      <c r="B69940" t="n">
        <v>1</v>
      </c>
    </row>
    <row r="69941">
      <c r="A69941" t="inlineStr">
        <is>
          <t>blazius</t>
        </is>
      </c>
      <c r="B69941" t="n">
        <v>1</v>
      </c>
    </row>
    <row r="69942">
      <c r="A69942" t="inlineStr">
        <is>
          <t>dragonpacpb</t>
        </is>
      </c>
      <c r="B69942" t="n">
        <v>1</v>
      </c>
    </row>
    <row r="69943">
      <c r="A69943" t="inlineStr">
        <is>
          <t>572572</t>
        </is>
      </c>
      <c r="B69943" t="n">
        <v>1</v>
      </c>
    </row>
    <row r="69944">
      <c r="A69944" t="inlineStr">
        <is>
          <t>30–19</t>
        </is>
      </c>
      <c r="B69944" t="n">
        <v>1</v>
      </c>
    </row>
    <row r="69945">
      <c r="A69945" t="inlineStr">
        <is>
          <t>61223</t>
        </is>
      </c>
      <c r="B69945" t="n">
        <v>1</v>
      </c>
    </row>
    <row r="69946">
      <c r="A69946" t="inlineStr">
        <is>
          <t>httprecordcentral</t>
        </is>
      </c>
      <c r="B69946" t="n">
        <v>1</v>
      </c>
    </row>
    <row r="69947">
      <c r="A69947" t="inlineStr">
        <is>
          <t>altbach</t>
        </is>
      </c>
      <c r="B69947" t="n">
        <v>1</v>
      </c>
    </row>
    <row r="69948">
      <c r="A69948" t="inlineStr">
        <is>
          <t>telehild</t>
        </is>
      </c>
      <c r="B69948" t="n">
        <v>1</v>
      </c>
    </row>
    <row r="69949">
      <c r="A69949" t="inlineStr">
        <is>
          <t>­jeff</t>
        </is>
      </c>
      <c r="B69949" t="n">
        <v>1</v>
      </c>
    </row>
    <row r="69950">
      <c r="A69950" t="inlineStr">
        <is>
          <t>wonani</t>
        </is>
      </c>
      <c r="B69950" t="n">
        <v>1</v>
      </c>
    </row>
    <row r="69951">
      <c r="A69951" t="inlineStr">
        <is>
          <t>mandalalon</t>
        </is>
      </c>
      <c r="B69951" t="n">
        <v>1</v>
      </c>
    </row>
    <row r="69952">
      <c r="A69952" t="inlineStr">
        <is>
          <t>giertadävärtaits</t>
        </is>
      </c>
      <c r="B69952" t="n">
        <v>1</v>
      </c>
    </row>
    <row r="69953">
      <c r="A69953" t="inlineStr">
        <is>
          <t>legitabla</t>
        </is>
      </c>
      <c r="B69953" t="n">
        <v>1</v>
      </c>
    </row>
    <row r="69954">
      <c r="A69954" t="inlineStr">
        <is>
          <t>affirmants</t>
        </is>
      </c>
      <c r="B69954" t="n">
        <v>1</v>
      </c>
    </row>
    <row r="69955">
      <c r="A69955" t="inlineStr">
        <is>
          <t>givention</t>
        </is>
      </c>
      <c r="B69955" t="n">
        <v>1</v>
      </c>
    </row>
    <row r="69956">
      <c r="A69956" t="inlineStr">
        <is>
          <t>varanar</t>
        </is>
      </c>
      <c r="B69956" t="n">
        <v>1</v>
      </c>
    </row>
    <row r="69957">
      <c r="A69957" t="inlineStr">
        <is>
          <t>armguard</t>
        </is>
      </c>
      <c r="B69957" t="n">
        <v>5</v>
      </c>
    </row>
    <row r="69958">
      <c r="A69958" t="inlineStr">
        <is>
          <t>teambuilds</t>
        </is>
      </c>
      <c r="B69958" t="n">
        <v>1</v>
      </c>
    </row>
    <row r="69959">
      <c r="A69959" t="inlineStr">
        <is>
          <t>the【animals】</t>
        </is>
      </c>
      <c r="B69959" t="n">
        <v>1</v>
      </c>
    </row>
    <row r="69960">
      <c r="A69960" t="inlineStr">
        <is>
          <t>pocketdrowns</t>
        </is>
      </c>
      <c r="B69960" t="n">
        <v>1</v>
      </c>
    </row>
    <row r="69961">
      <c r="A69961" t="inlineStr">
        <is>
          <t>frößmoser</t>
        </is>
      </c>
      <c r="B69961" t="n">
        <v>1</v>
      </c>
    </row>
    <row r="69962">
      <c r="A69962" t="inlineStr">
        <is>
          <t>electroku</t>
        </is>
      </c>
      <c r="B69962" t="n">
        <v>1</v>
      </c>
    </row>
    <row r="69963">
      <c r="A69963" t="inlineStr">
        <is>
          <t>biiserier</t>
        </is>
      </c>
      <c r="B69963" t="n">
        <v>1</v>
      </c>
    </row>
    <row r="69964">
      <c r="A69964" t="inlineStr">
        <is>
          <t>patchland</t>
        </is>
      </c>
      <c r="B69964" t="n">
        <v>2</v>
      </c>
    </row>
    <row r="69965">
      <c r="A69965" t="inlineStr">
        <is>
          <t>​jack</t>
        </is>
      </c>
      <c r="B69965" t="n">
        <v>2</v>
      </c>
    </row>
    <row r="69966">
      <c r="A69966" t="inlineStr">
        <is>
          <t>vankoost</t>
        </is>
      </c>
      <c r="B69966" t="n">
        <v>1</v>
      </c>
    </row>
    <row r="69967">
      <c r="A69967" t="inlineStr">
        <is>
          <t>​dpa</t>
        </is>
      </c>
      <c r="B69967" t="n">
        <v>1</v>
      </c>
    </row>
    <row r="69968">
      <c r="A69968" t="inlineStr">
        <is>
          <t>bresslers</t>
        </is>
      </c>
      <c r="B69968" t="n">
        <v>1</v>
      </c>
    </row>
    <row r="69969">
      <c r="A69969" t="inlineStr">
        <is>
          <t>chic™</t>
        </is>
      </c>
      <c r="B69969" t="n">
        <v>1</v>
      </c>
    </row>
    <row r="69970">
      <c r="A69970" t="inlineStr">
        <is>
          <t>go8lø</t>
        </is>
      </c>
      <c r="B69970" t="n">
        <v>1</v>
      </c>
    </row>
    <row r="69971">
      <c r="A69971" t="inlineStr">
        <is>
          <t>communistically</t>
        </is>
      </c>
      <c r="B69971" t="n">
        <v>1</v>
      </c>
    </row>
    <row r="69972">
      <c r="A69972" t="inlineStr">
        <is>
          <t>panfilm</t>
        </is>
      </c>
      <c r="B69972" t="n">
        <v>1</v>
      </c>
    </row>
    <row r="69973">
      <c r="A69973" t="inlineStr">
        <is>
          <t>screwload</t>
        </is>
      </c>
      <c r="B69973" t="n">
        <v>1</v>
      </c>
    </row>
    <row r="69974">
      <c r="A69974" t="inlineStr">
        <is>
          <t>lengthbitch</t>
        </is>
      </c>
      <c r="B69974" t="n">
        <v>1</v>
      </c>
    </row>
    <row r="69975">
      <c r="A69975" t="inlineStr">
        <is>
          <t>solidiated</t>
        </is>
      </c>
      <c r="B69975" t="n">
        <v>1</v>
      </c>
    </row>
    <row r="69976">
      <c r="A69976" t="inlineStr">
        <is>
          <t>nacelleful</t>
        </is>
      </c>
      <c r="B69976" t="n">
        <v>1</v>
      </c>
    </row>
    <row r="69977">
      <c r="A69977" t="inlineStr">
        <is>
          <t>sciscope</t>
        </is>
      </c>
      <c r="B69977" t="n">
        <v>1</v>
      </c>
    </row>
    <row r="69978">
      <c r="A69978" t="inlineStr">
        <is>
          <t>grossery</t>
        </is>
      </c>
      <c r="B69978" t="n">
        <v>1</v>
      </c>
    </row>
    <row r="69979">
      <c r="A69979" t="inlineStr">
        <is>
          <t>saench</t>
        </is>
      </c>
      <c r="B69979" t="n">
        <v>1</v>
      </c>
    </row>
    <row r="69980">
      <c r="A69980" t="inlineStr">
        <is>
          <t>paralympist</t>
        </is>
      </c>
      <c r="B69980" t="n">
        <v>1</v>
      </c>
    </row>
    <row r="69981">
      <c r="A69981" t="inlineStr">
        <is>
          <t>teddyface</t>
        </is>
      </c>
      <c r="B69981" t="n">
        <v>1</v>
      </c>
    </row>
    <row r="69982">
      <c r="A69982" t="inlineStr">
        <is>
          <t>sodango</t>
        </is>
      </c>
      <c r="B69982" t="n">
        <v>1</v>
      </c>
    </row>
    <row r="69983">
      <c r="A69983" t="inlineStr">
        <is>
          <t>britnetti</t>
        </is>
      </c>
      <c r="B69983" t="n">
        <v>1</v>
      </c>
    </row>
    <row r="69984">
      <c r="A69984" t="inlineStr">
        <is>
          <t>nharto</t>
        </is>
      </c>
      <c r="B69984" t="n">
        <v>1</v>
      </c>
    </row>
    <row r="69985">
      <c r="A69985" t="inlineStr">
        <is>
          <t>pleslovs</t>
        </is>
      </c>
      <c r="B69985" t="n">
        <v>1</v>
      </c>
    </row>
    <row r="69986">
      <c r="A69986" t="inlineStr">
        <is>
          <t>disticks</t>
        </is>
      </c>
      <c r="B69986" t="n">
        <v>1</v>
      </c>
    </row>
    <row r="69987">
      <c r="A69987" t="inlineStr">
        <is>
          <t>mullitefeetftsquo</t>
        </is>
      </c>
      <c r="B69987" t="n">
        <v>1</v>
      </c>
    </row>
    <row r="69988">
      <c r="A69988" t="inlineStr">
        <is>
          <t>pinzella</t>
        </is>
      </c>
      <c r="B69988" t="n">
        <v>1</v>
      </c>
    </row>
    <row r="69989">
      <c r="A69989" t="inlineStr">
        <is>
          <t>uniformedeminally</t>
        </is>
      </c>
      <c r="B69989" t="n">
        <v>1</v>
      </c>
    </row>
    <row r="69990">
      <c r="A69990" t="inlineStr">
        <is>
          <t>hartsock</t>
        </is>
      </c>
      <c r="B69990" t="n">
        <v>1</v>
      </c>
    </row>
    <row r="69991">
      <c r="A69991" t="inlineStr">
        <is>
          <t>nocosout</t>
        </is>
      </c>
      <c r="B69991" t="n">
        <v>1</v>
      </c>
    </row>
    <row r="69992">
      <c r="A69992" t="inlineStr">
        <is>
          <t xml:space="preserve">draft </t>
        </is>
      </c>
      <c r="B69992" t="n">
        <v>1</v>
      </c>
    </row>
    <row r="69993">
      <c r="A69993" t="inlineStr">
        <is>
          <t>onresequentially</t>
        </is>
      </c>
      <c r="B69993" t="n">
        <v>1</v>
      </c>
    </row>
    <row r="69994">
      <c r="A69994" t="inlineStr">
        <is>
          <t>nontor</t>
        </is>
      </c>
      <c r="B69994" t="n">
        <v>1</v>
      </c>
    </row>
    <row r="69995">
      <c r="A69995" t="inlineStr">
        <is>
          <t>baghh</t>
        </is>
      </c>
      <c r="B69995" t="n">
        <v>1</v>
      </c>
    </row>
    <row r="69996">
      <c r="A69996" t="inlineStr">
        <is>
          <t>knokeys</t>
        </is>
      </c>
      <c r="B69996" t="n">
        <v>1</v>
      </c>
    </row>
    <row r="69997">
      <c r="A69997" t="inlineStr">
        <is>
          <t>coendoverwaitu</t>
        </is>
      </c>
      <c r="B69997" t="n">
        <v>1</v>
      </c>
    </row>
    <row r="69998">
      <c r="A69998" t="inlineStr">
        <is>
          <t>theexpectations</t>
        </is>
      </c>
      <c r="B69998" t="n">
        <v>1</v>
      </c>
    </row>
    <row r="69999">
      <c r="A69999" t="inlineStr">
        <is>
          <t>saturality</t>
        </is>
      </c>
      <c r="B69999" t="n">
        <v>1</v>
      </c>
    </row>
    <row r="70000">
      <c r="A70000" t="inlineStr">
        <is>
          <t>ancewich</t>
        </is>
      </c>
      <c r="B70000" t="n">
        <v>1</v>
      </c>
    </row>
    <row r="70001">
      <c r="A70001" t="inlineStr">
        <is>
          <t>washittingadorfriendly</t>
        </is>
      </c>
      <c r="B70001" t="n">
        <v>1</v>
      </c>
    </row>
    <row r="70002">
      <c r="A70002" t="inlineStr">
        <is>
          <t>whileisav6</t>
        </is>
      </c>
      <c r="B70002" t="n">
        <v>1</v>
      </c>
    </row>
    <row r="70003">
      <c r="A70003" t="inlineStr">
        <is>
          <t>iimsat</t>
        </is>
      </c>
      <c r="B70003" t="n">
        <v>1</v>
      </c>
    </row>
    <row r="70004">
      <c r="A70004" t="inlineStr">
        <is>
          <t>scottmobile</t>
        </is>
      </c>
      <c r="B70004" t="n">
        <v>1</v>
      </c>
    </row>
    <row r="70005">
      <c r="A70005" t="inlineStr">
        <is>
          <t>and′</t>
        </is>
      </c>
      <c r="B70005" t="n">
        <v>1</v>
      </c>
    </row>
    <row r="70006">
      <c r="A70006" t="inlineStr">
        <is>
          <t>getonce</t>
        </is>
      </c>
      <c r="B70006" t="n">
        <v>1</v>
      </c>
    </row>
    <row r="70007">
      <c r="A70007" t="inlineStr">
        <is>
          <t>footround</t>
        </is>
      </c>
      <c r="B70007" t="n">
        <v>1</v>
      </c>
    </row>
    <row r="70008">
      <c r="A70008" t="inlineStr">
        <is>
          <t>enjoinby</t>
        </is>
      </c>
      <c r="B70008" t="n">
        <v>1</v>
      </c>
    </row>
    <row r="70009">
      <c r="A70009" t="inlineStr">
        <is>
          <t>pollanulated</t>
        </is>
      </c>
      <c r="B70009" t="n">
        <v>1</v>
      </c>
    </row>
    <row r="70010">
      <c r="A70010" t="inlineStr">
        <is>
          <t>onlybsknows</t>
        </is>
      </c>
      <c r="B70010" t="n">
        <v>1</v>
      </c>
    </row>
    <row r="70011">
      <c r="A70011" t="inlineStr">
        <is>
          <t>jimmyg</t>
        </is>
      </c>
      <c r="B70011" t="n">
        <v>1</v>
      </c>
    </row>
    <row r="70012">
      <c r="A70012" t="inlineStr">
        <is>
          <t>vikra</t>
        </is>
      </c>
      <c r="B70012" t="n">
        <v>1</v>
      </c>
    </row>
    <row r="70013">
      <c r="A70013" t="inlineStr">
        <is>
          <t>knowsledgarkon</t>
        </is>
      </c>
      <c r="B70013" t="n">
        <v>1</v>
      </c>
    </row>
    <row r="70014">
      <c r="A70014" t="inlineStr">
        <is>
          <t>lolosis</t>
        </is>
      </c>
      <c r="B70014" t="n">
        <v>1</v>
      </c>
    </row>
    <row r="70015">
      <c r="A70015" t="inlineStr">
        <is>
          <t>pplw</t>
        </is>
      </c>
      <c r="B70015" t="n">
        <v>1</v>
      </c>
    </row>
    <row r="70016">
      <c r="A70016" t="inlineStr">
        <is>
          <t>majorsfive</t>
        </is>
      </c>
      <c r="B70016" t="n">
        <v>1</v>
      </c>
    </row>
    <row r="70017">
      <c r="A70017" t="inlineStr">
        <is>
          <t>enrollingstrip</t>
        </is>
      </c>
      <c r="B70017" t="n">
        <v>1</v>
      </c>
    </row>
    <row r="70018">
      <c r="A70018" t="inlineStr">
        <is>
          <t>conult</t>
        </is>
      </c>
      <c r="B70018" t="n">
        <v>1</v>
      </c>
    </row>
    <row r="70019">
      <c r="A70019" t="inlineStr">
        <is>
          <t>younglwindows</t>
        </is>
      </c>
      <c r="B70019" t="n">
        <v>1</v>
      </c>
    </row>
    <row r="70020">
      <c r="A70020" t="inlineStr">
        <is>
          <t>think does</t>
        </is>
      </c>
      <c r="B70020" t="n">
        <v>1</v>
      </c>
    </row>
    <row r="70021">
      <c r="A70021" t="inlineStr">
        <is>
          <t>overovert</t>
        </is>
      </c>
      <c r="B70021" t="n">
        <v>1</v>
      </c>
    </row>
    <row r="70022">
      <c r="A70022" t="inlineStr">
        <is>
          <t>6fe10b3</t>
        </is>
      </c>
      <c r="B70022" t="n">
        <v>1</v>
      </c>
    </row>
    <row r="70023">
      <c r="A70023" t="inlineStr">
        <is>
          <t>nothingpro</t>
        </is>
      </c>
      <c r="B70023" t="n">
        <v>1</v>
      </c>
    </row>
    <row r="70024">
      <c r="A70024" t="inlineStr">
        <is>
          <t>leadersfromto</t>
        </is>
      </c>
      <c r="B70024" t="n">
        <v>1</v>
      </c>
    </row>
    <row r="70025">
      <c r="A70025" t="inlineStr">
        <is>
          <t>althisord</t>
        </is>
      </c>
      <c r="B70025" t="n">
        <v>1</v>
      </c>
    </row>
    <row r="70026">
      <c r="A70026" t="inlineStr">
        <is>
          <t>ammolow</t>
        </is>
      </c>
      <c r="B70026" t="n">
        <v>1</v>
      </c>
    </row>
    <row r="70027">
      <c r="A70027" t="inlineStr">
        <is>
          <t>theirins</t>
        </is>
      </c>
      <c r="B70027" t="n">
        <v>1</v>
      </c>
    </row>
    <row r="70028">
      <c r="A70028" t="inlineStr">
        <is>
          <t>qb60s</t>
        </is>
      </c>
      <c r="B70028" t="n">
        <v>1</v>
      </c>
    </row>
    <row r="70029">
      <c r="A70029" t="inlineStr">
        <is>
          <t>thisfc</t>
        </is>
      </c>
      <c r="B70029" t="n">
        <v>1</v>
      </c>
    </row>
    <row r="70030">
      <c r="A70030" t="inlineStr">
        <is>
          <t>rbscoin</t>
        </is>
      </c>
      <c r="B70030" t="n">
        <v>1</v>
      </c>
    </row>
    <row r="70031">
      <c r="A70031" t="inlineStr">
        <is>
          <t>nowba1</t>
        </is>
      </c>
      <c r="B70031" t="n">
        <v>1</v>
      </c>
    </row>
    <row r="70032">
      <c r="A70032" t="inlineStr">
        <is>
          <t>tomeuthel</t>
        </is>
      </c>
      <c r="B70032" t="n">
        <v>1</v>
      </c>
    </row>
    <row r="70033">
      <c r="A70033" t="inlineStr">
        <is>
          <t>jfrin</t>
        </is>
      </c>
      <c r="B70033" t="n">
        <v>1</v>
      </c>
    </row>
    <row r="70034">
      <c r="A70034" t="inlineStr">
        <is>
          <t>1000then</t>
        </is>
      </c>
      <c r="B70034" t="n">
        <v>1</v>
      </c>
    </row>
    <row r="70035">
      <c r="A70035" t="inlineStr">
        <is>
          <t>dontjoocked</t>
        </is>
      </c>
      <c r="B70035" t="n">
        <v>1</v>
      </c>
    </row>
    <row r="70036">
      <c r="A70036" t="inlineStr">
        <is>
          <t>corsjew</t>
        </is>
      </c>
      <c r="B70036" t="n">
        <v>1</v>
      </c>
    </row>
    <row r="70037">
      <c r="A70037" t="inlineStr">
        <is>
          <t>ribo1994</t>
        </is>
      </c>
      <c r="B70037" t="n">
        <v>1</v>
      </c>
    </row>
    <row r="70038">
      <c r="A70038" t="inlineStr">
        <is>
          <t>inleaguenow</t>
        </is>
      </c>
      <c r="B70038" t="n">
        <v>1</v>
      </c>
    </row>
    <row r="70039">
      <c r="A70039" t="inlineStr">
        <is>
          <t>anotherifas</t>
        </is>
      </c>
      <c r="B70039" t="n">
        <v>1</v>
      </c>
    </row>
    <row r="70040">
      <c r="A70040" t="inlineStr">
        <is>
          <t>corneredcatsackle</t>
        </is>
      </c>
      <c r="B70040" t="n">
        <v>1</v>
      </c>
    </row>
    <row r="70041">
      <c r="A70041" t="inlineStr">
        <is>
          <t>thosehotsowskyt</t>
        </is>
      </c>
      <c r="B70041" t="n">
        <v>1</v>
      </c>
    </row>
    <row r="70042">
      <c r="A70042" t="inlineStr">
        <is>
          <t>exalex</t>
        </is>
      </c>
      <c r="B70042" t="n">
        <v>1</v>
      </c>
    </row>
    <row r="70043">
      <c r="A70043" t="inlineStr">
        <is>
          <t>brokedjared</t>
        </is>
      </c>
      <c r="B70043" t="n">
        <v>1</v>
      </c>
    </row>
    <row r="70044">
      <c r="A70044" t="inlineStr">
        <is>
          <t>danyung</t>
        </is>
      </c>
      <c r="B70044" t="n">
        <v>1</v>
      </c>
    </row>
    <row r="70045">
      <c r="A70045" t="inlineStr">
        <is>
          <t>collegenfl</t>
        </is>
      </c>
      <c r="B70045" t="n">
        <v>1</v>
      </c>
    </row>
    <row r="70046">
      <c r="A70046" t="inlineStr">
        <is>
          <t>refreshrencerence</t>
        </is>
      </c>
      <c r="B70046" t="n">
        <v>1</v>
      </c>
    </row>
    <row r="70047">
      <c r="A70047" t="inlineStr">
        <is>
          <t>490lbs</t>
        </is>
      </c>
      <c r="B70047" t="n">
        <v>1</v>
      </c>
    </row>
    <row r="70048">
      <c r="A70048" t="inlineStr">
        <is>
          <t>filterre</t>
        </is>
      </c>
      <c r="B70048" t="n">
        <v>1</v>
      </c>
    </row>
    <row r="70049">
      <c r="A70049" t="inlineStr">
        <is>
          <t>donohone</t>
        </is>
      </c>
      <c r="B70049" t="n">
        <v>1</v>
      </c>
    </row>
    <row r="70050">
      <c r="A70050" t="inlineStr">
        <is>
          <t>withouti</t>
        </is>
      </c>
      <c r="B70050" t="n">
        <v>1</v>
      </c>
    </row>
    <row r="70051">
      <c r="A70051" t="inlineStr">
        <is>
          <t>cottonnation</t>
        </is>
      </c>
      <c r="B70051" t="n">
        <v>1</v>
      </c>
    </row>
    <row r="70052">
      <c r="A70052" t="inlineStr">
        <is>
          <t xml:space="preserve">lame </t>
        </is>
      </c>
      <c r="B70052" t="n">
        <v>1</v>
      </c>
    </row>
    <row r="70053">
      <c r="A70053" t="inlineStr">
        <is>
          <t>quarterbid</t>
        </is>
      </c>
      <c r="B70053" t="n">
        <v>1</v>
      </c>
    </row>
    <row r="70054">
      <c r="A70054" t="inlineStr">
        <is>
          <t>draftandwere</t>
        </is>
      </c>
      <c r="B70054" t="n">
        <v>1</v>
      </c>
    </row>
    <row r="70055">
      <c r="A70055" t="inlineStr">
        <is>
          <t>2sawrestrictord</t>
        </is>
      </c>
      <c r="B70055" t="n">
        <v>1</v>
      </c>
    </row>
    <row r="70056">
      <c r="A70056" t="inlineStr">
        <is>
          <t>gazzling</t>
        </is>
      </c>
      <c r="B70056" t="n">
        <v>1</v>
      </c>
    </row>
    <row r="70057">
      <c r="A70057" t="inlineStr">
        <is>
          <t>christianlandfundedhave</t>
        </is>
      </c>
      <c r="B70057" t="n">
        <v>1</v>
      </c>
    </row>
    <row r="70058">
      <c r="A70058" t="inlineStr">
        <is>
          <t>tennisgreas</t>
        </is>
      </c>
      <c r="B70058" t="n">
        <v>1</v>
      </c>
    </row>
    <row r="70059">
      <c r="A70059" t="inlineStr">
        <is>
          <t>demch</t>
        </is>
      </c>
      <c r="B70059" t="n">
        <v>1</v>
      </c>
    </row>
    <row r="70060">
      <c r="A70060" t="inlineStr">
        <is>
          <t>thoseeutl</t>
        </is>
      </c>
      <c r="B70060" t="n">
        <v>1</v>
      </c>
    </row>
    <row r="70061">
      <c r="A70061" t="inlineStr">
        <is>
          <t>superstarscollege</t>
        </is>
      </c>
      <c r="B70061" t="n">
        <v>1</v>
      </c>
    </row>
    <row r="70062">
      <c r="A70062" t="inlineStr">
        <is>
          <t>enoirstrists</t>
        </is>
      </c>
      <c r="B70062" t="n">
        <v>1</v>
      </c>
    </row>
    <row r="70063">
      <c r="A70063" t="inlineStr">
        <is>
          <t>thoseexecutiverathem</t>
        </is>
      </c>
      <c r="B70063" t="n">
        <v>1</v>
      </c>
    </row>
    <row r="70064">
      <c r="A70064" t="inlineStr">
        <is>
          <t>coolandy</t>
        </is>
      </c>
      <c r="B70064" t="n">
        <v>1</v>
      </c>
    </row>
    <row r="70065">
      <c r="A70065" t="inlineStr">
        <is>
          <t>ramemalso</t>
        </is>
      </c>
      <c r="B70065" t="n">
        <v>1</v>
      </c>
    </row>
    <row r="70066">
      <c r="A70066" t="inlineStr">
        <is>
          <t>ministerlobbyicht</t>
        </is>
      </c>
      <c r="B70066" t="n">
        <v>1</v>
      </c>
    </row>
    <row r="70067">
      <c r="A70067" t="inlineStr">
        <is>
          <t>statssellbook</t>
        </is>
      </c>
      <c r="B70067" t="n">
        <v>1</v>
      </c>
    </row>
    <row r="70068">
      <c r="A70068" t="inlineStr">
        <is>
          <t>rifying</t>
        </is>
      </c>
      <c r="B70068" t="n">
        <v>3</v>
      </c>
    </row>
    <row r="70069">
      <c r="A70069" t="inlineStr">
        <is>
          <t>delicte</t>
        </is>
      </c>
      <c r="B70069" t="n">
        <v>1</v>
      </c>
    </row>
    <row r="70070">
      <c r="A70070" t="inlineStr">
        <is>
          <t>mortensenkotaku</t>
        </is>
      </c>
      <c r="B70070" t="n">
        <v>1</v>
      </c>
    </row>
    <row r="70071">
      <c r="A70071" t="inlineStr">
        <is>
          <t>1983consolidation</t>
        </is>
      </c>
      <c r="B70071" t="n">
        <v>1</v>
      </c>
    </row>
    <row r="70072">
      <c r="A70072" t="inlineStr">
        <is>
          <t>be—though</t>
        </is>
      </c>
      <c r="B70072" t="n">
        <v>1</v>
      </c>
    </row>
    <row r="70073">
      <c r="A70073" t="inlineStr">
        <is>
          <t>maoize</t>
        </is>
      </c>
      <c r="B70073" t="n">
        <v>1</v>
      </c>
    </row>
    <row r="70074">
      <c r="A70074" t="inlineStr">
        <is>
          <t>dharmweiz</t>
        </is>
      </c>
      <c r="B70074" t="n">
        <v>1</v>
      </c>
    </row>
    <row r="70075">
      <c r="A70075" t="inlineStr">
        <is>
          <t>thyroidcellents</t>
        </is>
      </c>
      <c r="B70075" t="n">
        <v>1</v>
      </c>
    </row>
    <row r="70076">
      <c r="A70076" t="inlineStr">
        <is>
          <t>downbeaker</t>
        </is>
      </c>
      <c r="B70076" t="n">
        <v>1</v>
      </c>
    </row>
    <row r="70077">
      <c r="A70077" t="inlineStr">
        <is>
          <t>lorzagulous</t>
        </is>
      </c>
      <c r="B70077" t="n">
        <v>1</v>
      </c>
    </row>
    <row r="70078">
      <c r="A70078" t="inlineStr">
        <is>
          <t>eevi</t>
        </is>
      </c>
      <c r="B70078" t="n">
        <v>1</v>
      </c>
    </row>
    <row r="70079">
      <c r="A70079" t="inlineStr">
        <is>
          <t>melloix</t>
        </is>
      </c>
      <c r="B70079" t="n">
        <v>1</v>
      </c>
    </row>
    <row r="70080">
      <c r="A70080" t="inlineStr">
        <is>
          <t>quitehero</t>
        </is>
      </c>
      <c r="B70080" t="n">
        <v>2</v>
      </c>
    </row>
    <row r="70081">
      <c r="A70081" t="inlineStr">
        <is>
          <t>sorayenkull</t>
        </is>
      </c>
      <c r="B70081" t="n">
        <v>1</v>
      </c>
    </row>
    <row r="70082">
      <c r="A70082" t="inlineStr">
        <is>
          <t>ubersonia</t>
        </is>
      </c>
      <c r="B70082" t="n">
        <v>1</v>
      </c>
    </row>
    <row r="70083">
      <c r="A70083" t="inlineStr">
        <is>
          <t>knochameet</t>
        </is>
      </c>
      <c r="B70083" t="n">
        <v>1</v>
      </c>
    </row>
    <row r="70084">
      <c r="A70084" t="inlineStr">
        <is>
          <t>homeorbit</t>
        </is>
      </c>
      <c r="B70084" t="n">
        <v>1</v>
      </c>
    </row>
    <row r="70085">
      <c r="A70085" t="inlineStr">
        <is>
          <t>buiters</t>
        </is>
      </c>
      <c r="B70085" t="n">
        <v>1</v>
      </c>
    </row>
    <row r="70086">
      <c r="A70086" t="inlineStr">
        <is>
          <t>mhopper</t>
        </is>
      </c>
      <c r="B70086" t="n">
        <v>1</v>
      </c>
    </row>
    <row r="70087">
      <c r="A70087" t="inlineStr">
        <is>
          <t>sunshooting</t>
        </is>
      </c>
      <c r="B70087" t="n">
        <v>1</v>
      </c>
    </row>
    <row r="70088">
      <c r="A70088" t="inlineStr">
        <is>
          <t>clorietz</t>
        </is>
      </c>
      <c r="B70088" t="n">
        <v>1</v>
      </c>
    </row>
    <row r="70089">
      <c r="A70089" t="inlineStr">
        <is>
          <t>rolez</t>
        </is>
      </c>
      <c r="B70089" t="n">
        <v>2</v>
      </c>
    </row>
    <row r="70090">
      <c r="A70090" t="inlineStr">
        <is>
          <t>twelas</t>
        </is>
      </c>
      <c r="B70090" t="n">
        <v>1</v>
      </c>
    </row>
    <row r="70091">
      <c r="A70091" t="inlineStr">
        <is>
          <t>twela</t>
        </is>
      </c>
      <c r="B70091" t="n">
        <v>1</v>
      </c>
    </row>
    <row r="70092">
      <c r="A70092" t="inlineStr">
        <is>
          <t>enmoders</t>
        </is>
      </c>
      <c r="B70092" t="n">
        <v>1</v>
      </c>
    </row>
    <row r="70093">
      <c r="A70093" t="inlineStr">
        <is>
          <t>bactrider</t>
        </is>
      </c>
      <c r="B70093" t="n">
        <v>1</v>
      </c>
    </row>
    <row r="70094">
      <c r="A70094" t="inlineStr">
        <is>
          <t>wouldwise</t>
        </is>
      </c>
      <c r="B70094" t="n">
        <v>1</v>
      </c>
    </row>
    <row r="70095">
      <c r="A70095" t="inlineStr">
        <is>
          <t>envaje</t>
        </is>
      </c>
      <c r="B70095" t="n">
        <v>1</v>
      </c>
    </row>
    <row r="70096">
      <c r="A70096" t="inlineStr">
        <is>
          <t>capsceleration</t>
        </is>
      </c>
      <c r="B70096" t="n">
        <v>1</v>
      </c>
    </row>
    <row r="70097">
      <c r="A70097" t="inlineStr">
        <is>
          <t>stratokos</t>
        </is>
      </c>
      <c r="B70097" t="n">
        <v>1</v>
      </c>
    </row>
    <row r="70098">
      <c r="A70098" t="inlineStr">
        <is>
          <t>transmogs</t>
        </is>
      </c>
      <c r="B70098" t="n">
        <v>2</v>
      </c>
    </row>
    <row r="70099">
      <c r="A70099" t="inlineStr">
        <is>
          <t>lukazafi</t>
        </is>
      </c>
      <c r="B70099" t="n">
        <v>1</v>
      </c>
    </row>
    <row r="70100">
      <c r="A70100" t="inlineStr">
        <is>
          <t>versionmbloken</t>
        </is>
      </c>
      <c r="B70100" t="n">
        <v>1</v>
      </c>
    </row>
    <row r="70101">
      <c r="A70101" t="inlineStr">
        <is>
          <t>stagewell</t>
        </is>
      </c>
      <c r="B70101" t="n">
        <v>1</v>
      </c>
    </row>
    <row r="70102">
      <c r="A70102" t="inlineStr">
        <is>
          <t>córes</t>
        </is>
      </c>
      <c r="B70102" t="n">
        <v>1</v>
      </c>
    </row>
    <row r="70103">
      <c r="A70103" t="inlineStr">
        <is>
          <t>hitchsmoke</t>
        </is>
      </c>
      <c r="B70103" t="n">
        <v>1</v>
      </c>
    </row>
    <row r="70104">
      <c r="A70104" t="inlineStr">
        <is>
          <t>ddbe</t>
        </is>
      </c>
      <c r="B70104" t="n">
        <v>1</v>
      </c>
    </row>
    <row r="70105">
      <c r="A70105" t="inlineStr">
        <is>
          <t>bepathlon</t>
        </is>
      </c>
      <c r="B70105" t="n">
        <v>1</v>
      </c>
    </row>
    <row r="70106">
      <c r="A70106" t="inlineStr">
        <is>
          <t>beoooo</t>
        </is>
      </c>
      <c r="B70106" t="n">
        <v>1</v>
      </c>
    </row>
    <row r="70107">
      <c r="A70107" t="inlineStr">
        <is>
          <t>coffett</t>
        </is>
      </c>
      <c r="B70107" t="n">
        <v>1</v>
      </c>
    </row>
    <row r="70108">
      <c r="A70108" t="inlineStr">
        <is>
          <t>quakepool</t>
        </is>
      </c>
      <c r="B70108" t="n">
        <v>1</v>
      </c>
    </row>
    <row r="70109">
      <c r="A70109" t="inlineStr">
        <is>
          <t>jnolyny</t>
        </is>
      </c>
      <c r="B70109" t="n">
        <v>1</v>
      </c>
    </row>
    <row r="70110">
      <c r="A70110" t="inlineStr">
        <is>
          <t>nstoryizer</t>
        </is>
      </c>
      <c r="B70110" t="n">
        <v>1</v>
      </c>
    </row>
    <row r="70111">
      <c r="A70111" t="inlineStr">
        <is>
          <t>kaleballi</t>
        </is>
      </c>
      <c r="B70111" t="n">
        <v>1</v>
      </c>
    </row>
    <row r="70112">
      <c r="A70112" t="inlineStr">
        <is>
          <t>caprisquad</t>
        </is>
      </c>
      <c r="B70112" t="n">
        <v>1</v>
      </c>
    </row>
    <row r="70113">
      <c r="A70113" t="inlineStr">
        <is>
          <t>geotwo</t>
        </is>
      </c>
      <c r="B70113" t="n">
        <v>1</v>
      </c>
    </row>
    <row r="70114">
      <c r="A70114" t="inlineStr">
        <is>
          <t>bendfram</t>
        </is>
      </c>
      <c r="B70114" t="n">
        <v>1</v>
      </c>
    </row>
    <row r="70115">
      <c r="A70115" t="inlineStr">
        <is>
          <t>danjess</t>
        </is>
      </c>
      <c r="B70115" t="n">
        <v>1</v>
      </c>
    </row>
    <row r="70116">
      <c r="A70116" t="inlineStr">
        <is>
          <t>plss883626</t>
        </is>
      </c>
      <c r="B70116" t="n">
        <v>1</v>
      </c>
    </row>
    <row r="70117">
      <c r="A70117" t="inlineStr">
        <is>
          <t>eikenhammers</t>
        </is>
      </c>
      <c r="B70117" t="n">
        <v>1</v>
      </c>
    </row>
    <row r="70118">
      <c r="A70118" t="inlineStr">
        <is>
          <t>thenorris</t>
        </is>
      </c>
      <c r="B70118" t="n">
        <v>1</v>
      </c>
    </row>
    <row r="70119">
      <c r="A70119" t="inlineStr">
        <is>
          <t>aspectization</t>
        </is>
      </c>
      <c r="B70119" t="n">
        <v>1</v>
      </c>
    </row>
    <row r="70120">
      <c r="A70120" t="inlineStr">
        <is>
          <t>drumongous</t>
        </is>
      </c>
      <c r="B70120" t="n">
        <v>1</v>
      </c>
    </row>
    <row r="70121">
      <c r="A70121" t="inlineStr">
        <is>
          <t>wuftherd</t>
        </is>
      </c>
      <c r="B70121" t="n">
        <v>1</v>
      </c>
    </row>
    <row r="70122">
      <c r="A70122" t="inlineStr">
        <is>
          <t>gérardour</t>
        </is>
      </c>
      <c r="B70122" t="n">
        <v>1</v>
      </c>
    </row>
    <row r="70123">
      <c r="A70123" t="inlineStr">
        <is>
          <t>idensolve</t>
        </is>
      </c>
      <c r="B70123" t="n">
        <v>1</v>
      </c>
    </row>
    <row r="70124">
      <c r="A70124" t="inlineStr">
        <is>
          <t>theemp</t>
        </is>
      </c>
      <c r="B70124" t="n">
        <v>2</v>
      </c>
    </row>
    <row r="70125">
      <c r="A70125" t="inlineStr">
        <is>
          <t>1648df410f5410</t>
        </is>
      </c>
      <c r="B70125" t="n">
        <v>1</v>
      </c>
    </row>
    <row r="70126">
      <c r="A70126" t="inlineStr">
        <is>
          <t>hibernatex</t>
        </is>
      </c>
      <c r="B70126" t="n">
        <v>1</v>
      </c>
    </row>
    <row r="70127">
      <c r="A70127" t="inlineStr">
        <is>
          <t>からafb</t>
        </is>
      </c>
      <c r="B70127" t="n">
        <v>1</v>
      </c>
    </row>
    <row r="70128">
      <c r="A70128" t="inlineStr">
        <is>
          <t>famli</t>
        </is>
      </c>
      <c r="B70128" t="n">
        <v>1</v>
      </c>
    </row>
    <row r="70129">
      <c r="A70129" t="inlineStr">
        <is>
          <t>algebraals</t>
        </is>
      </c>
      <c r="B70129" t="n">
        <v>1</v>
      </c>
    </row>
    <row r="70130">
      <c r="A70130" t="inlineStr">
        <is>
          <t>02717</t>
        </is>
      </c>
      <c r="B70130" t="n">
        <v>1</v>
      </c>
    </row>
    <row r="70131">
      <c r="A70131" t="inlineStr">
        <is>
          <t>deskscience</t>
        </is>
      </c>
      <c r="B70131" t="n">
        <v>1</v>
      </c>
    </row>
    <row r="70132">
      <c r="A70132" t="inlineStr">
        <is>
          <t>infogreetings</t>
        </is>
      </c>
      <c r="B70132" t="n">
        <v>1</v>
      </c>
    </row>
    <row r="70133">
      <c r="A70133" t="inlineStr">
        <is>
          <t>petafarms</t>
        </is>
      </c>
      <c r="B70133" t="n">
        <v>1</v>
      </c>
    </row>
    <row r="70134">
      <c r="A70134" t="inlineStr">
        <is>
          <t>eorts</t>
        </is>
      </c>
      <c r="B70134" t="n">
        <v>1</v>
      </c>
    </row>
    <row r="70135">
      <c r="A70135" t="inlineStr">
        <is>
          <t>ck6000</t>
        </is>
      </c>
      <c r="B70135" t="n">
        <v>1</v>
      </c>
    </row>
    <row r="70136">
      <c r="A70136" t="inlineStr">
        <is>
          <t>buildslink</t>
        </is>
      </c>
      <c r="B70136" t="n">
        <v>1</v>
      </c>
    </row>
    <row r="70137">
      <c r="A70137" t="inlineStr">
        <is>
          <t>eeteroword</t>
        </is>
      </c>
      <c r="B70137" t="n">
        <v>1</v>
      </c>
    </row>
    <row r="70138">
      <c r="A70138" t="inlineStr">
        <is>
          <t>bcl646</t>
        </is>
      </c>
      <c r="B70138" t="n">
        <v>1</v>
      </c>
    </row>
    <row r="70139">
      <c r="A70139" t="inlineStr">
        <is>
          <t>soon201004062</t>
        </is>
      </c>
      <c r="B70139" t="n">
        <v>1</v>
      </c>
    </row>
    <row r="70140">
      <c r="A70140" t="inlineStr">
        <is>
          <t>feltsanger</t>
        </is>
      </c>
      <c r="B70140" t="n">
        <v>1</v>
      </c>
    </row>
    <row r="70141">
      <c r="A70141" t="inlineStr">
        <is>
          <t>ecortiq</t>
        </is>
      </c>
      <c r="B70141" t="n">
        <v>1</v>
      </c>
    </row>
    <row r="70142">
      <c r="A70142" t="inlineStr">
        <is>
          <t>ydelete</t>
        </is>
      </c>
      <c r="B70142" t="n">
        <v>1</v>
      </c>
    </row>
    <row r="70143">
      <c r="A70143" t="inlineStr">
        <is>
          <t>awesomeubbritz</t>
        </is>
      </c>
      <c r="B70143" t="n">
        <v>1</v>
      </c>
    </row>
    <row r="70144">
      <c r="A70144" t="inlineStr">
        <is>
          <t>stressmaddedthread</t>
        </is>
      </c>
      <c r="B70144" t="n">
        <v>1</v>
      </c>
    </row>
    <row r="70145">
      <c r="A70145" t="inlineStr">
        <is>
          <t>febried</t>
        </is>
      </c>
      <c r="B70145" t="n">
        <v>1</v>
      </c>
    </row>
    <row r="70146">
      <c r="A70146" t="inlineStr">
        <is>
          <t>feedbackimperial</t>
        </is>
      </c>
      <c r="B70146" t="n">
        <v>1</v>
      </c>
    </row>
    <row r="70147">
      <c r="A70147" t="inlineStr">
        <is>
          <t>roushfurzy421</t>
        </is>
      </c>
      <c r="B70147" t="n">
        <v>1</v>
      </c>
    </row>
    <row r="70148">
      <c r="A70148" t="inlineStr">
        <is>
          <t>comaad5cehu</t>
        </is>
      </c>
      <c r="B70148" t="n">
        <v>1</v>
      </c>
    </row>
    <row r="70149">
      <c r="A70149" t="inlineStr">
        <is>
          <t>christajwob</t>
        </is>
      </c>
      <c r="B70149" t="n">
        <v>1</v>
      </c>
    </row>
    <row r="70150">
      <c r="A70150" t="inlineStr">
        <is>
          <t>translationamiction</t>
        </is>
      </c>
      <c r="B70150" t="n">
        <v>1</v>
      </c>
    </row>
    <row r="70151">
      <c r="A70151" t="inlineStr">
        <is>
          <t>connorsbriscmop04</t>
        </is>
      </c>
      <c r="B70151" t="n">
        <v>1</v>
      </c>
    </row>
    <row r="70152">
      <c r="A70152" t="inlineStr">
        <is>
          <t>nalqiel</t>
        </is>
      </c>
      <c r="B70152" t="n">
        <v>1</v>
      </c>
    </row>
    <row r="70153">
      <c r="A70153" t="inlineStr">
        <is>
          <t>jontyamicus</t>
        </is>
      </c>
      <c r="B70153" t="n">
        <v>1</v>
      </c>
    </row>
    <row r="70154">
      <c r="A70154" t="inlineStr">
        <is>
          <t>titansat</t>
        </is>
      </c>
      <c r="B70154" t="n">
        <v>1</v>
      </c>
    </row>
    <row r="70155">
      <c r="A70155" t="inlineStr">
        <is>
          <t>rightbzhyjoy</t>
        </is>
      </c>
      <c r="B70155" t="n">
        <v>1</v>
      </c>
    </row>
    <row r="70156">
      <c r="A70156" t="inlineStr">
        <is>
          <t>babbar</t>
        </is>
      </c>
      <c r="B70156" t="n">
        <v>2</v>
      </c>
    </row>
    <row r="70157">
      <c r="A70157" t="inlineStr">
        <is>
          <t>tiwka</t>
        </is>
      </c>
      <c r="B70157" t="n">
        <v>1</v>
      </c>
    </row>
    <row r="70158">
      <c r="A70158" t="inlineStr">
        <is>
          <t>dreinman</t>
        </is>
      </c>
      <c r="B70158" t="n">
        <v>1</v>
      </c>
    </row>
    <row r="70159">
      <c r="A70159" t="inlineStr">
        <is>
          <t>lordasclcsb</t>
        </is>
      </c>
      <c r="B70159" t="n">
        <v>1</v>
      </c>
    </row>
    <row r="70160">
      <c r="A70160" t="inlineStr">
        <is>
          <t>truesl</t>
        </is>
      </c>
      <c r="B70160" t="n">
        <v>1</v>
      </c>
    </row>
    <row r="70161">
      <c r="A70161" t="inlineStr">
        <is>
          <t>2014back</t>
        </is>
      </c>
      <c r="B70161" t="n">
        <v>1</v>
      </c>
    </row>
    <row r="70162">
      <c r="A70162" t="inlineStr">
        <is>
          <t>currentlyis</t>
        </is>
      </c>
      <c r="B70162" t="n">
        <v>1</v>
      </c>
    </row>
    <row r="70163">
      <c r="A70163" t="inlineStr">
        <is>
          <t>bonzolorp</t>
        </is>
      </c>
      <c r="B70163" t="n">
        <v>1</v>
      </c>
    </row>
    <row r="70164">
      <c r="A70164" t="inlineStr">
        <is>
          <t>foolsbearhippiesе</t>
        </is>
      </c>
      <c r="B70164" t="n">
        <v>1</v>
      </c>
    </row>
    <row r="70165">
      <c r="A70165" t="inlineStr">
        <is>
          <t>screeap351</t>
        </is>
      </c>
      <c r="B70165" t="n">
        <v>1</v>
      </c>
    </row>
    <row r="70166">
      <c r="A70166" t="inlineStr">
        <is>
          <t>jobremain</t>
        </is>
      </c>
      <c r="B70166" t="n">
        <v>1</v>
      </c>
    </row>
    <row r="70167">
      <c r="A70167" t="inlineStr">
        <is>
          <t>henrightthyk</t>
        </is>
      </c>
      <c r="B70167" t="n">
        <v>1</v>
      </c>
    </row>
    <row r="70168">
      <c r="A70168" t="inlineStr">
        <is>
          <t>pelagaridelines</t>
        </is>
      </c>
      <c r="B70168" t="n">
        <v>1</v>
      </c>
    </row>
    <row r="70169">
      <c r="A70169" t="inlineStr">
        <is>
          <t>smokecake</t>
        </is>
      </c>
      <c r="B70169" t="n">
        <v>1</v>
      </c>
    </row>
    <row r="70170">
      <c r="A70170" t="inlineStr">
        <is>
          <t>monsterspawnism</t>
        </is>
      </c>
      <c r="B70170" t="n">
        <v>1</v>
      </c>
    </row>
    <row r="70171">
      <c r="A70171" t="inlineStr">
        <is>
          <t>manalabertie</t>
        </is>
      </c>
      <c r="B70171" t="n">
        <v>1</v>
      </c>
    </row>
    <row r="70172">
      <c r="A70172" t="inlineStr">
        <is>
          <t>gibsworthgamer</t>
        </is>
      </c>
      <c r="B70172" t="n">
        <v>1</v>
      </c>
    </row>
    <row r="70173">
      <c r="A70173" t="inlineStr">
        <is>
          <t>optichhen</t>
        </is>
      </c>
      <c r="B70173" t="n">
        <v>1</v>
      </c>
    </row>
    <row r="70174">
      <c r="A70174" t="inlineStr">
        <is>
          <t>cripen</t>
        </is>
      </c>
      <c r="B70174" t="n">
        <v>1</v>
      </c>
    </row>
    <row r="70175">
      <c r="A70175" t="inlineStr">
        <is>
          <t>editesve</t>
        </is>
      </c>
      <c r="B70175" t="n">
        <v>1</v>
      </c>
    </row>
    <row r="70176">
      <c r="A70176" t="inlineStr">
        <is>
          <t>quickpads</t>
        </is>
      </c>
      <c r="B70176" t="n">
        <v>1</v>
      </c>
    </row>
    <row r="70177">
      <c r="A70177" t="inlineStr">
        <is>
          <t>definitebankroll</t>
        </is>
      </c>
      <c r="B70177" t="n">
        <v>1</v>
      </c>
    </row>
    <row r="70178">
      <c r="A70178" t="inlineStr">
        <is>
          <t>meapera</t>
        </is>
      </c>
      <c r="B70178" t="n">
        <v>1</v>
      </c>
    </row>
    <row r="70179">
      <c r="A70179" t="inlineStr">
        <is>
          <t>singshishou</t>
        </is>
      </c>
      <c r="B70179" t="n">
        <v>1</v>
      </c>
    </row>
    <row r="70180">
      <c r="A70180" t="inlineStr">
        <is>
          <t>1youve</t>
        </is>
      </c>
      <c r="B70180" t="n">
        <v>1</v>
      </c>
    </row>
    <row r="70181">
      <c r="A70181" t="inlineStr">
        <is>
          <t>r1atsreact</t>
        </is>
      </c>
      <c r="B70181" t="n">
        <v>1</v>
      </c>
    </row>
    <row r="70182">
      <c r="A70182" t="inlineStr">
        <is>
          <t>tankspets69</t>
        </is>
      </c>
      <c r="B70182" t="n">
        <v>1</v>
      </c>
    </row>
    <row r="70183">
      <c r="A70183" t="inlineStr">
        <is>
          <t>warzeu</t>
        </is>
      </c>
      <c r="B70183" t="n">
        <v>1</v>
      </c>
    </row>
    <row r="70184">
      <c r="A70184" t="inlineStr">
        <is>
          <t>thelessons</t>
        </is>
      </c>
      <c r="B70184" t="n">
        <v>1</v>
      </c>
    </row>
    <row r="70185">
      <c r="A70185" t="inlineStr">
        <is>
          <t>chrisbraveprofessor</t>
        </is>
      </c>
      <c r="B70185" t="n">
        <v>1</v>
      </c>
    </row>
    <row r="70186">
      <c r="A70186" t="inlineStr">
        <is>
          <t>miscentlemanasthenewardip</t>
        </is>
      </c>
      <c r="B70186" t="n">
        <v>1</v>
      </c>
    </row>
    <row r="70187">
      <c r="A70187" t="inlineStr">
        <is>
          <t>realisenice</t>
        </is>
      </c>
      <c r="B70187" t="n">
        <v>1</v>
      </c>
    </row>
    <row r="70188">
      <c r="A70188" t="inlineStr">
        <is>
          <t>farmsdamned</t>
        </is>
      </c>
      <c r="B70188" t="n">
        <v>1</v>
      </c>
    </row>
    <row r="70189">
      <c r="A70189" t="inlineStr">
        <is>
          <t>8kid</t>
        </is>
      </c>
      <c r="B70189" t="n">
        <v>1</v>
      </c>
    </row>
    <row r="70190">
      <c r="A70190" t="inlineStr">
        <is>
          <t>blackdogthefallow</t>
        </is>
      </c>
      <c r="B70190" t="n">
        <v>1</v>
      </c>
    </row>
    <row r="70191">
      <c r="A70191" t="inlineStr">
        <is>
          <t>casinosearcher</t>
        </is>
      </c>
      <c r="B70191" t="n">
        <v>1</v>
      </c>
    </row>
    <row r="70192">
      <c r="A70192" t="inlineStr">
        <is>
          <t>kidsc2</t>
        </is>
      </c>
      <c r="B70192" t="n">
        <v>1</v>
      </c>
    </row>
    <row r="70193">
      <c r="A70193" t="inlineStr">
        <is>
          <t>brodega</t>
        </is>
      </c>
      <c r="B70193" t="n">
        <v>1</v>
      </c>
    </row>
    <row r="70194">
      <c r="A70194" t="inlineStr">
        <is>
          <t>marco1aman</t>
        </is>
      </c>
      <c r="B70194" t="n">
        <v>1</v>
      </c>
    </row>
    <row r="70195">
      <c r="A70195" t="inlineStr">
        <is>
          <t>battlessl</t>
        </is>
      </c>
      <c r="B70195" t="n">
        <v>1</v>
      </c>
    </row>
    <row r="70196">
      <c r="A70196" t="inlineStr">
        <is>
          <t>harvest2</t>
        </is>
      </c>
      <c r="B70196" t="n">
        <v>1</v>
      </c>
    </row>
    <row r="70197">
      <c r="A70197" t="inlineStr">
        <is>
          <t>2herox</t>
        </is>
      </c>
      <c r="B70197" t="n">
        <v>1</v>
      </c>
    </row>
    <row r="70198">
      <c r="A70198" t="inlineStr">
        <is>
          <t>mcjoy</t>
        </is>
      </c>
      <c r="B70198" t="n">
        <v>1</v>
      </c>
    </row>
    <row r="70199">
      <c r="A70199" t="inlineStr">
        <is>
          <t>theorard</t>
        </is>
      </c>
      <c r="B70199" t="n">
        <v>1</v>
      </c>
    </row>
    <row r="70200">
      <c r="A70200" t="inlineStr">
        <is>
          <t>dhendreon</t>
        </is>
      </c>
      <c r="B70200" t="n">
        <v>1</v>
      </c>
    </row>
    <row r="70201">
      <c r="A70201" t="inlineStr">
        <is>
          <t>sogluedinto</t>
        </is>
      </c>
      <c r="B70201" t="n">
        <v>1</v>
      </c>
    </row>
    <row r="70202">
      <c r="A70202" t="inlineStr">
        <is>
          <t>vmurkunda</t>
        </is>
      </c>
      <c r="B70202" t="n">
        <v>1</v>
      </c>
    </row>
    <row r="70203">
      <c r="A70203" t="inlineStr">
        <is>
          <t>pattybflett</t>
        </is>
      </c>
      <c r="B70203" t="n">
        <v>1</v>
      </c>
    </row>
    <row r="70204">
      <c r="A70204" t="inlineStr">
        <is>
          <t>amhh</t>
        </is>
      </c>
      <c r="B70204" t="n">
        <v>1</v>
      </c>
    </row>
    <row r="70205">
      <c r="A70205" t="inlineStr">
        <is>
          <t>fishmyharamzone</t>
        </is>
      </c>
      <c r="B70205" t="n">
        <v>1</v>
      </c>
    </row>
    <row r="70206">
      <c r="A70206" t="inlineStr">
        <is>
          <t>qriltfct</t>
        </is>
      </c>
      <c r="B70206" t="n">
        <v>1</v>
      </c>
    </row>
    <row r="70207">
      <c r="A70207" t="inlineStr">
        <is>
          <t>youhikufunleaders</t>
        </is>
      </c>
      <c r="B70207" t="n">
        <v>1</v>
      </c>
    </row>
    <row r="70208">
      <c r="A70208" t="inlineStr">
        <is>
          <t>blogcumnip</t>
        </is>
      </c>
      <c r="B70208" t="n">
        <v>1</v>
      </c>
    </row>
    <row r="70209">
      <c r="A70209" t="inlineStr">
        <is>
          <t>deathtitles1</t>
        </is>
      </c>
      <c r="B70209" t="n">
        <v>1</v>
      </c>
    </row>
    <row r="70210">
      <c r="A70210" t="inlineStr">
        <is>
          <t>klb3</t>
        </is>
      </c>
      <c r="B70210" t="n">
        <v>1</v>
      </c>
    </row>
    <row r="70211">
      <c r="A70211" t="inlineStr">
        <is>
          <t>padterroristtakeyo</t>
        </is>
      </c>
      <c r="B70211" t="n">
        <v>1</v>
      </c>
    </row>
    <row r="70212">
      <c r="A70212" t="inlineStr">
        <is>
          <t>grand8</t>
        </is>
      </c>
      <c r="B70212" t="n">
        <v>1</v>
      </c>
    </row>
    <row r="70213">
      <c r="A70213" t="inlineStr">
        <is>
          <t>resplit</t>
        </is>
      </c>
      <c r="B70213" t="n">
        <v>1</v>
      </c>
    </row>
    <row r="70214">
      <c r="A70214" t="inlineStr">
        <is>
          <t>blokepuntering</t>
        </is>
      </c>
      <c r="B70214" t="n">
        <v>1</v>
      </c>
    </row>
    <row r="70215">
      <c r="A70215" t="inlineStr">
        <is>
          <t>gangbangreconside</t>
        </is>
      </c>
      <c r="B70215" t="n">
        <v>1</v>
      </c>
    </row>
    <row r="70216">
      <c r="A70216" t="inlineStr">
        <is>
          <t>locationvengefulhonch5</t>
        </is>
      </c>
      <c r="B70216" t="n">
        <v>1</v>
      </c>
    </row>
    <row r="70217">
      <c r="A70217" t="inlineStr">
        <is>
          <t>koblenzer</t>
        </is>
      </c>
      <c r="B70217" t="n">
        <v>1</v>
      </c>
    </row>
    <row r="70218">
      <c r="A70218" t="inlineStr">
        <is>
          <t>ptysultana</t>
        </is>
      </c>
      <c r="B70218" t="n">
        <v>1</v>
      </c>
    </row>
    <row r="70219">
      <c r="A70219" t="inlineStr">
        <is>
          <t>beeszac</t>
        </is>
      </c>
      <c r="B70219" t="n">
        <v>1</v>
      </c>
    </row>
    <row r="70220">
      <c r="A70220" t="inlineStr">
        <is>
          <t>vandenag376</t>
        </is>
      </c>
      <c r="B70220" t="n">
        <v>1</v>
      </c>
    </row>
    <row r="70221">
      <c r="A70221" t="inlineStr">
        <is>
          <t>bigbrotheris</t>
        </is>
      </c>
      <c r="B70221" t="n">
        <v>1</v>
      </c>
    </row>
    <row r="70222">
      <c r="A70222" t="inlineStr">
        <is>
          <t>baronetyourday</t>
        </is>
      </c>
      <c r="B70222" t="n">
        <v>1</v>
      </c>
    </row>
    <row r="70223">
      <c r="A70223" t="inlineStr">
        <is>
          <t>villa2</t>
        </is>
      </c>
      <c r="B70223" t="n">
        <v>1</v>
      </c>
    </row>
    <row r="70224">
      <c r="A70224" t="inlineStr">
        <is>
          <t>bf411</t>
        </is>
      </c>
      <c r="B70224" t="n">
        <v>1</v>
      </c>
    </row>
    <row r="70225">
      <c r="A70225" t="inlineStr">
        <is>
          <t>hardokhapal</t>
        </is>
      </c>
      <c r="B70225" t="n">
        <v>1</v>
      </c>
    </row>
    <row r="70226">
      <c r="A70226" t="inlineStr">
        <is>
          <t>littersearch</t>
        </is>
      </c>
      <c r="B70226" t="n">
        <v>1</v>
      </c>
    </row>
    <row r="70227">
      <c r="A70227" t="inlineStr">
        <is>
          <t>workfolk</t>
        </is>
      </c>
      <c r="B70227" t="n">
        <v>1</v>
      </c>
    </row>
    <row r="70228">
      <c r="A70228" t="inlineStr">
        <is>
          <t>``perfecter</t>
        </is>
      </c>
      <c r="B70228" t="n">
        <v>1</v>
      </c>
    </row>
    <row r="70229">
      <c r="A70229" t="inlineStr">
        <is>
          <t>valley�s</t>
        </is>
      </c>
      <c r="B70229" t="n">
        <v>1</v>
      </c>
    </row>
    <row r="70230">
      <c r="A70230" t="inlineStr">
        <is>
          <t>�devil</t>
        </is>
      </c>
      <c r="B70230" t="n">
        <v>1</v>
      </c>
    </row>
    <row r="70231">
      <c r="A70231" t="inlineStr">
        <is>
          <t>litterstore</t>
        </is>
      </c>
      <c r="B70231" t="n">
        <v>1</v>
      </c>
    </row>
    <row r="70232">
      <c r="A70232" t="inlineStr">
        <is>
          <t>lipflats</t>
        </is>
      </c>
      <c r="B70232" t="n">
        <v>1</v>
      </c>
    </row>
    <row r="70233">
      <c r="A70233" t="inlineStr">
        <is>
          <t>guadabo</t>
        </is>
      </c>
      <c r="B70233" t="n">
        <v>1</v>
      </c>
    </row>
    <row r="70234">
      <c r="A70234" t="inlineStr">
        <is>
          <t>wikitab</t>
        </is>
      </c>
      <c r="B70234" t="n">
        <v>1</v>
      </c>
    </row>
    <row r="70235">
      <c r="A70235" t="inlineStr">
        <is>
          <t>of—it</t>
        </is>
      </c>
      <c r="B70235" t="n">
        <v>2</v>
      </c>
    </row>
    <row r="70236">
      <c r="A70236" t="inlineStr">
        <is>
          <t>chirelle</t>
        </is>
      </c>
      <c r="B70236" t="n">
        <v>1</v>
      </c>
    </row>
    <row r="70237">
      <c r="A70237" t="inlineStr">
        <is>
          <t>firstpoint</t>
        </is>
      </c>
      <c r="B70237" t="n">
        <v>1</v>
      </c>
    </row>
    <row r="70238">
      <c r="A70238" t="inlineStr">
        <is>
          <t>langidis</t>
        </is>
      </c>
      <c r="B70238" t="n">
        <v>1</v>
      </c>
    </row>
    <row r="70239">
      <c r="A70239" t="inlineStr">
        <is>
          <t>pickbacks</t>
        </is>
      </c>
      <c r="B70239" t="n">
        <v>1</v>
      </c>
    </row>
    <row r="70240">
      <c r="A70240" t="inlineStr">
        <is>
          <t>saviianoff</t>
        </is>
      </c>
      <c r="B70240" t="n">
        <v>1</v>
      </c>
    </row>
    <row r="70241">
      <c r="A70241" t="inlineStr">
        <is>
          <t>electar</t>
        </is>
      </c>
      <c r="B70241" t="n">
        <v>1</v>
      </c>
    </row>
    <row r="70242">
      <c r="A70242" t="inlineStr">
        <is>
          <t>boggett</t>
        </is>
      </c>
      <c r="B70242" t="n">
        <v>1</v>
      </c>
    </row>
    <row r="70243">
      <c r="A70243" t="inlineStr">
        <is>
          <t>sciminje</t>
        </is>
      </c>
      <c r="B70243" t="n">
        <v>1</v>
      </c>
    </row>
    <row r="70244">
      <c r="A70244" t="inlineStr">
        <is>
          <t>mcmennan</t>
        </is>
      </c>
      <c r="B70244" t="n">
        <v>1</v>
      </c>
    </row>
    <row r="70245">
      <c r="A70245" t="inlineStr">
        <is>
          <t>sappe</t>
        </is>
      </c>
      <c r="B70245" t="n">
        <v>1</v>
      </c>
    </row>
    <row r="70246">
      <c r="A70246" t="inlineStr">
        <is>
          <t>healthier—and</t>
        </is>
      </c>
      <c r="B70246" t="n">
        <v>1</v>
      </c>
    </row>
    <row r="70247">
      <c r="A70247" t="inlineStr">
        <is>
          <t>guardadoes</t>
        </is>
      </c>
      <c r="B70247" t="n">
        <v>1</v>
      </c>
    </row>
    <row r="70248">
      <c r="A70248" t="inlineStr">
        <is>
          <t>mawdaddy</t>
        </is>
      </c>
      <c r="B70248" t="n">
        <v>1</v>
      </c>
    </row>
    <row r="70249">
      <c r="A70249" t="inlineStr">
        <is>
          <t>transhumably</t>
        </is>
      </c>
      <c r="B70249" t="n">
        <v>1</v>
      </c>
    </row>
    <row r="70250">
      <c r="A70250" t="inlineStr">
        <is>
          <t>16006</t>
        </is>
      </c>
      <c r="B70250" t="n">
        <v>1</v>
      </c>
    </row>
    <row r="70251">
      <c r="A70251" t="inlineStr">
        <is>
          <t>16710</t>
        </is>
      </c>
      <c r="B70251" t="n">
        <v>1</v>
      </c>
    </row>
    <row r="70252">
      <c r="A70252" t="inlineStr">
        <is>
          <t>linscore</t>
        </is>
      </c>
      <c r="B70252" t="n">
        <v>1</v>
      </c>
    </row>
    <row r="70253">
      <c r="A70253" t="inlineStr">
        <is>
          <t>land—it</t>
        </is>
      </c>
      <c r="B70253" t="n">
        <v>1</v>
      </c>
    </row>
    <row r="70254">
      <c r="A70254" t="inlineStr">
        <is>
          <t>haddense</t>
        </is>
      </c>
      <c r="B70254" t="n">
        <v>1</v>
      </c>
    </row>
    <row r="70255">
      <c r="A70255" t="inlineStr">
        <is>
          <t>zoueto</t>
        </is>
      </c>
      <c r="B70255" t="n">
        <v>1</v>
      </c>
    </row>
    <row r="70256">
      <c r="A70256" t="inlineStr">
        <is>
          <t>fbaeznjadvancemedia</t>
        </is>
      </c>
      <c r="B70256" t="n">
        <v>1</v>
      </c>
    </row>
    <row r="70257">
      <c r="A70257" t="inlineStr">
        <is>
          <t>fbaezfive</t>
        </is>
      </c>
      <c r="B70257" t="n">
        <v>1</v>
      </c>
    </row>
    <row r="70258">
      <c r="A70258" t="inlineStr">
        <is>
          <t>pingptstoken</t>
        </is>
      </c>
      <c r="B70258" t="n">
        <v>1</v>
      </c>
    </row>
    <row r="70259">
      <c r="A70259" t="inlineStr">
        <is>
          <t>panelitchnn</t>
        </is>
      </c>
      <c r="B70259" t="n">
        <v>1</v>
      </c>
    </row>
    <row r="70260">
      <c r="A70260" t="inlineStr">
        <is>
          <t>m2015</t>
        </is>
      </c>
      <c r="B70260" t="n">
        <v>3</v>
      </c>
    </row>
    <row r="70261">
      <c r="A70261" t="inlineStr">
        <is>
          <t>tabcost</t>
        </is>
      </c>
      <c r="B70261" t="n">
        <v>1</v>
      </c>
    </row>
    <row r="70262">
      <c r="A70262" t="inlineStr">
        <is>
          <t>storbox</t>
        </is>
      </c>
      <c r="B70262" t="n">
        <v>1</v>
      </c>
    </row>
    <row r="70263">
      <c r="A70263" t="inlineStr">
        <is>
          <t>gainedstedthereforebottom</t>
        </is>
      </c>
      <c r="B70263" t="n">
        <v>1</v>
      </c>
    </row>
    <row r="70264">
      <c r="A70264" t="inlineStr">
        <is>
          <t>cryptovote</t>
        </is>
      </c>
      <c r="B70264" t="n">
        <v>1</v>
      </c>
    </row>
    <row r="70265">
      <c r="A70265" t="inlineStr">
        <is>
          <t>aggrandize</t>
        </is>
      </c>
      <c r="B70265" t="n">
        <v>1</v>
      </c>
    </row>
    <row r="70266">
      <c r="A70266" t="inlineStr">
        <is>
          <t>docindmob</t>
        </is>
      </c>
      <c r="B70266" t="n">
        <v>1</v>
      </c>
    </row>
    <row r="70267">
      <c r="A70267" t="inlineStr">
        <is>
          <t>tokenforce</t>
        </is>
      </c>
      <c r="B70267" t="n">
        <v>1</v>
      </c>
    </row>
    <row r="70268">
      <c r="A70268" t="inlineStr">
        <is>
          <t>wpxy2</t>
        </is>
      </c>
      <c r="B70268" t="n">
        <v>1</v>
      </c>
    </row>
    <row r="70269">
      <c r="A70269" t="inlineStr">
        <is>
          <t>ichstrict</t>
        </is>
      </c>
      <c r="B70269" t="n">
        <v>1</v>
      </c>
    </row>
    <row r="70270">
      <c r="A70270" t="inlineStr">
        <is>
          <t>wpa_supplicantp</t>
        </is>
      </c>
      <c r="B70270" t="n">
        <v>1</v>
      </c>
    </row>
    <row r="70271">
      <c r="A70271" t="inlineStr">
        <is>
          <t>idremote</t>
        </is>
      </c>
      <c r="B70271" t="n">
        <v>1</v>
      </c>
    </row>
    <row r="70272">
      <c r="A70272" t="inlineStr">
        <is>
          <t>dnastconstructing</t>
        </is>
      </c>
      <c r="B70272" t="n">
        <v>1</v>
      </c>
    </row>
    <row r="70273">
      <c r="A70273" t="inlineStr">
        <is>
          <t>incentivation</t>
        </is>
      </c>
      <c r="B70273" t="n">
        <v>1</v>
      </c>
    </row>
    <row r="70274">
      <c r="A70274" t="inlineStr">
        <is>
          <t>softmoistrump</t>
        </is>
      </c>
      <c r="B70274" t="n">
        <v>1</v>
      </c>
    </row>
    <row r="70275">
      <c r="A70275" t="inlineStr">
        <is>
          <t>sparchive</t>
        </is>
      </c>
      <c r="B70275" t="n">
        <v>1</v>
      </c>
    </row>
    <row r="70276">
      <c r="A70276" t="inlineStr">
        <is>
          <t>five¢</t>
        </is>
      </c>
      <c r="B70276" t="n">
        <v>1</v>
      </c>
    </row>
    <row r="70277">
      <c r="A70277" t="inlineStr">
        <is>
          <t>4wheel</t>
        </is>
      </c>
      <c r="B70277" t="n">
        <v>1</v>
      </c>
    </row>
    <row r="70278">
      <c r="A70278" t="inlineStr">
        <is>
          <t>yassha</t>
        </is>
      </c>
      <c r="B70278" t="n">
        <v>1</v>
      </c>
    </row>
    <row r="70279">
      <c r="A70279" t="inlineStr">
        <is>
          <t>多忍邪</t>
        </is>
      </c>
      <c r="B70279" t="n">
        <v>1</v>
      </c>
    </row>
    <row r="70280">
      <c r="A70280" t="inlineStr">
        <is>
          <t>elurus</t>
        </is>
      </c>
      <c r="B70280" t="n">
        <v>1</v>
      </c>
    </row>
    <row r="70281">
      <c r="A70281" t="inlineStr">
        <is>
          <t>7hamster</t>
        </is>
      </c>
      <c r="B70281" t="n">
        <v>1</v>
      </c>
    </row>
    <row r="70282">
      <c r="A70282" t="inlineStr">
        <is>
          <t>insnudals</t>
        </is>
      </c>
      <c r="B70282" t="n">
        <v>1</v>
      </c>
    </row>
    <row r="70283">
      <c r="A70283" t="inlineStr">
        <is>
          <t>morsi—unrelated</t>
        </is>
      </c>
      <c r="B70283" t="n">
        <v>1</v>
      </c>
    </row>
    <row r="70284">
      <c r="A70284" t="inlineStr">
        <is>
          <t>schwartzwsj</t>
        </is>
      </c>
      <c r="B70284" t="n">
        <v>2</v>
      </c>
    </row>
    <row r="70285">
      <c r="A70285" t="inlineStr">
        <is>
          <t>wburatt</t>
        </is>
      </c>
      <c r="B70285" t="n">
        <v>1</v>
      </c>
    </row>
    <row r="70286">
      <c r="A70286" t="inlineStr">
        <is>
          <t>blackcbc</t>
        </is>
      </c>
      <c r="B70286" t="n">
        <v>1</v>
      </c>
    </row>
    <row r="70287">
      <c r="A70287" t="inlineStr">
        <is>
          <t>confederalblackcbc</t>
        </is>
      </c>
      <c r="B70287" t="n">
        <v>1</v>
      </c>
    </row>
    <row r="70288">
      <c r="A70288" t="inlineStr">
        <is>
          <t>pierzynskis</t>
        </is>
      </c>
      <c r="B70288" t="n">
        <v>4</v>
      </c>
    </row>
    <row r="70289">
      <c r="A70289" t="inlineStr">
        <is>
          <t>maganas</t>
        </is>
      </c>
      <c r="B70289" t="n">
        <v>1</v>
      </c>
    </row>
    <row r="70290">
      <c r="A70290" t="inlineStr">
        <is>
          <t>realers</t>
        </is>
      </c>
      <c r="B70290" t="n">
        <v>1</v>
      </c>
    </row>
    <row r="70291">
      <c r="A70291" t="inlineStr">
        <is>
          <t>initastical</t>
        </is>
      </c>
      <c r="B70291" t="n">
        <v>1</v>
      </c>
    </row>
    <row r="70292">
      <c r="A70292" t="inlineStr">
        <is>
          <t>destinationsthe</t>
        </is>
      </c>
      <c r="B70292" t="n">
        <v>1</v>
      </c>
    </row>
    <row r="70293">
      <c r="A70293" t="inlineStr">
        <is>
          <t>mozhellcat</t>
        </is>
      </c>
      <c r="B70293" t="n">
        <v>1</v>
      </c>
    </row>
    <row r="70294">
      <c r="A70294" t="inlineStr">
        <is>
          <t>rakeks</t>
        </is>
      </c>
      <c r="B70294" t="n">
        <v>1</v>
      </c>
    </row>
    <row r="70295">
      <c r="A70295" t="inlineStr">
        <is>
          <t>procaining</t>
        </is>
      </c>
      <c r="B70295" t="n">
        <v>1</v>
      </c>
    </row>
    <row r="70296">
      <c r="A70296" t="inlineStr">
        <is>
          <t>soukaincoccameras</t>
        </is>
      </c>
      <c r="B70296" t="n">
        <v>1</v>
      </c>
    </row>
    <row r="70297">
      <c r="A70297" t="inlineStr">
        <is>
          <t>nishitunes</t>
        </is>
      </c>
      <c r="B70297" t="n">
        <v>1</v>
      </c>
    </row>
    <row r="70298">
      <c r="A70298" t="inlineStr">
        <is>
          <t>152k</t>
        </is>
      </c>
      <c r="B70298" t="n">
        <v>1</v>
      </c>
    </row>
    <row r="70299">
      <c r="A70299" t="inlineStr">
        <is>
          <t>slavopasc</t>
        </is>
      </c>
      <c r="B70299" t="n">
        <v>1</v>
      </c>
    </row>
    <row r="70300">
      <c r="A70300" t="inlineStr">
        <is>
          <t>earscratch</t>
        </is>
      </c>
      <c r="B70300" t="n">
        <v>1</v>
      </c>
    </row>
    <row r="70301">
      <c r="A70301" t="inlineStr">
        <is>
          <t>discountsdcssi</t>
        </is>
      </c>
      <c r="B70301" t="n">
        <v>1</v>
      </c>
    </row>
    <row r="70302">
      <c r="A70302" t="inlineStr">
        <is>
          <t>clockelen</t>
        </is>
      </c>
      <c r="B70302" t="n">
        <v>1</v>
      </c>
    </row>
    <row r="70303">
      <c r="A70303" t="inlineStr">
        <is>
          <t>lobbersnakes</t>
        </is>
      </c>
      <c r="B70303" t="n">
        <v>1</v>
      </c>
    </row>
    <row r="70304">
      <c r="A70304" t="inlineStr">
        <is>
          <t>siligitis</t>
        </is>
      </c>
      <c r="B70304" t="n">
        <v>1</v>
      </c>
    </row>
    <row r="70305">
      <c r="A70305" t="inlineStr">
        <is>
          <t>cecola</t>
        </is>
      </c>
      <c r="B70305" t="n">
        <v>1</v>
      </c>
    </row>
    <row r="70306">
      <c r="A70306" t="inlineStr">
        <is>
          <t>glasschipie</t>
        </is>
      </c>
      <c r="B70306" t="n">
        <v>1</v>
      </c>
    </row>
    <row r="70307">
      <c r="A70307" t="inlineStr">
        <is>
          <t>natune</t>
        </is>
      </c>
      <c r="B70307" t="n">
        <v>1</v>
      </c>
    </row>
    <row r="70308">
      <c r="A70308" t="inlineStr">
        <is>
          <t>worldts</t>
        </is>
      </c>
      <c r="B70308" t="n">
        <v>2</v>
      </c>
    </row>
    <row r="70309">
      <c r="A70309" t="inlineStr">
        <is>
          <t>carochzos</t>
        </is>
      </c>
      <c r="B70309" t="n">
        <v>1</v>
      </c>
    </row>
    <row r="70310">
      <c r="A70310" t="inlineStr">
        <is>
          <t>riesch</t>
        </is>
      </c>
      <c r="B70310" t="n">
        <v>3</v>
      </c>
    </row>
    <row r="70311">
      <c r="A70311" t="inlineStr">
        <is>
          <t>zunzu</t>
        </is>
      </c>
      <c r="B70311" t="n">
        <v>1</v>
      </c>
    </row>
    <row r="70312">
      <c r="A70312" t="inlineStr">
        <is>
          <t>remembermes</t>
        </is>
      </c>
      <c r="B70312" t="n">
        <v>1</v>
      </c>
    </row>
    <row r="70313">
      <c r="A70313" t="inlineStr">
        <is>
          <t>pinadelos</t>
        </is>
      </c>
      <c r="B70313" t="n">
        <v>1</v>
      </c>
    </row>
    <row r="70314">
      <c r="A70314" t="inlineStr">
        <is>
          <t>debrau</t>
        </is>
      </c>
      <c r="B70314" t="n">
        <v>1</v>
      </c>
    </row>
    <row r="70315">
      <c r="A70315" t="inlineStr">
        <is>
          <t>valldag</t>
        </is>
      </c>
      <c r="B70315" t="n">
        <v>1</v>
      </c>
    </row>
    <row r="70316">
      <c r="A70316" t="inlineStr">
        <is>
          <t>reynoldschaft</t>
        </is>
      </c>
      <c r="B70316" t="n">
        <v>1</v>
      </c>
    </row>
    <row r="70317">
      <c r="A70317" t="inlineStr">
        <is>
          <t>codkphiprochp</t>
        </is>
      </c>
      <c r="B70317" t="n">
        <v>1</v>
      </c>
    </row>
    <row r="70318">
      <c r="A70318" t="inlineStr">
        <is>
          <t>practicant`</t>
        </is>
      </c>
      <c r="B70318" t="n">
        <v>1</v>
      </c>
    </row>
    <row r="70319">
      <c r="A70319" t="inlineStr">
        <is>
          <t>emci</t>
        </is>
      </c>
      <c r="B70319" t="n">
        <v>1</v>
      </c>
    </row>
    <row r="70320">
      <c r="A70320" t="inlineStr">
        <is>
          <t>conficates</t>
        </is>
      </c>
      <c r="B70320" t="n">
        <v>1</v>
      </c>
    </row>
    <row r="70321">
      <c r="A70321" t="inlineStr">
        <is>
          <t>niehring</t>
        </is>
      </c>
      <c r="B70321" t="n">
        <v>1</v>
      </c>
    </row>
    <row r="70322">
      <c r="A70322" t="inlineStr">
        <is>
          <t>fadebar</t>
        </is>
      </c>
      <c r="B70322" t="n">
        <v>1</v>
      </c>
    </row>
    <row r="70323">
      <c r="A70323" t="inlineStr">
        <is>
          <t>lakwana</t>
        </is>
      </c>
      <c r="B70323" t="n">
        <v>1</v>
      </c>
    </row>
    <row r="70324">
      <c r="A70324" t="inlineStr">
        <is>
          <t>{bolt</t>
        </is>
      </c>
      <c r="B70324" t="n">
        <v>1</v>
      </c>
    </row>
    <row r="70325">
      <c r="A70325" t="inlineStr">
        <is>
          <t>affless</t>
        </is>
      </c>
      <c r="B70325" t="n">
        <v>1</v>
      </c>
    </row>
    <row r="70326">
      <c r="A70326" t="inlineStr">
        <is>
          <t>luhp</t>
        </is>
      </c>
      <c r="B70326" t="n">
        <v>1</v>
      </c>
    </row>
    <row r="70327">
      <c r="A70327" t="inlineStr">
        <is>
          <t>libarian</t>
        </is>
      </c>
      <c r="B70327" t="n">
        <v>1</v>
      </c>
    </row>
    <row r="70328">
      <c r="A70328" t="inlineStr">
        <is>
          <t>khoemen</t>
        </is>
      </c>
      <c r="B70328" t="n">
        <v>1</v>
      </c>
    </row>
    <row r="70329">
      <c r="A70329" t="inlineStr">
        <is>
          <t>fehlein</t>
        </is>
      </c>
      <c r="B70329" t="n">
        <v>1</v>
      </c>
    </row>
    <row r="70330">
      <c r="A70330" t="inlineStr">
        <is>
          <t>falegh</t>
        </is>
      </c>
      <c r="B70330" t="n">
        <v>1</v>
      </c>
    </row>
    <row r="70331">
      <c r="A70331" t="inlineStr">
        <is>
          <t>ceiras</t>
        </is>
      </c>
      <c r="B70331" t="n">
        <v>1</v>
      </c>
    </row>
    <row r="70332">
      <c r="A70332" t="inlineStr">
        <is>
          <t>aghusomier</t>
        </is>
      </c>
      <c r="B70332" t="n">
        <v>1</v>
      </c>
    </row>
    <row r="70333">
      <c r="A70333" t="inlineStr">
        <is>
          <t>airbrushingtaijutsu</t>
        </is>
      </c>
      <c r="B70333" t="n">
        <v>1</v>
      </c>
    </row>
    <row r="70334">
      <c r="A70334" t="inlineStr">
        <is>
          <t>hyzing</t>
        </is>
      </c>
      <c r="B70334" t="n">
        <v>1</v>
      </c>
    </row>
    <row r="70335">
      <c r="A70335" t="inlineStr">
        <is>
          <t>ypsas</t>
        </is>
      </c>
      <c r="B70335" t="n">
        <v>1</v>
      </c>
    </row>
    <row r="70336">
      <c r="A70336" t="inlineStr">
        <is>
          <t>okaski</t>
        </is>
      </c>
      <c r="B70336" t="n">
        <v>1</v>
      </c>
    </row>
    <row r="70337">
      <c r="A70337" t="inlineStr">
        <is>
          <t>tippy4</t>
        </is>
      </c>
      <c r="B70337" t="n">
        <v>1</v>
      </c>
    </row>
    <row r="70338">
      <c r="A70338" t="inlineStr">
        <is>
          <t>martoz</t>
        </is>
      </c>
      <c r="B70338" t="n">
        <v>1</v>
      </c>
    </row>
    <row r="70339">
      <c r="A70339" t="inlineStr">
        <is>
          <t>tommyás</t>
        </is>
      </c>
      <c r="B70339" t="n">
        <v>1</v>
      </c>
    </row>
    <row r="70340">
      <c r="A70340" t="inlineStr">
        <is>
          <t>baxtra</t>
        </is>
      </c>
      <c r="B70340" t="n">
        <v>1</v>
      </c>
    </row>
    <row r="70341">
      <c r="A70341" t="inlineStr">
        <is>
          <t>structurally■ohio</t>
        </is>
      </c>
      <c r="B70341" t="n">
        <v>1</v>
      </c>
    </row>
    <row r="70342">
      <c r="A70342" t="inlineStr">
        <is>
          <t>tysen</t>
        </is>
      </c>
      <c r="B70342" t="n">
        <v>1</v>
      </c>
    </row>
    <row r="70343">
      <c r="A70343" t="inlineStr">
        <is>
          <t>danx7</t>
        </is>
      </c>
      <c r="B70343" t="n">
        <v>1</v>
      </c>
    </row>
    <row r="70344">
      <c r="A70344" t="inlineStr">
        <is>
          <t>objps</t>
        </is>
      </c>
      <c r="B70344" t="n">
        <v>1</v>
      </c>
    </row>
    <row r="70345">
      <c r="A70345" t="inlineStr">
        <is>
          <t>comrygeu7dur3</t>
        </is>
      </c>
      <c r="B70345" t="n">
        <v>1</v>
      </c>
    </row>
    <row r="70346">
      <c r="A70346" t="inlineStr">
        <is>
          <t>bytesbrokersgi</t>
        </is>
      </c>
      <c r="B70346" t="n">
        <v>1</v>
      </c>
    </row>
    <row r="70347">
      <c r="A70347" t="inlineStr">
        <is>
          <t>joshuaprobli</t>
        </is>
      </c>
      <c r="B70347" t="n">
        <v>1</v>
      </c>
    </row>
    <row r="70348">
      <c r="A70348" t="inlineStr">
        <is>
          <t>skadeneshadow</t>
        </is>
      </c>
      <c r="B70348" t="n">
        <v>1</v>
      </c>
    </row>
    <row r="70349">
      <c r="A70349" t="inlineStr">
        <is>
          <t>arkmer</t>
        </is>
      </c>
      <c r="B70349" t="n">
        <v>1</v>
      </c>
    </row>
    <row r="70350">
      <c r="A70350" t="inlineStr">
        <is>
          <t>comjp0voclhiv</t>
        </is>
      </c>
      <c r="B70350" t="n">
        <v>1</v>
      </c>
    </row>
    <row r="70351">
      <c r="A70351" t="inlineStr">
        <is>
          <t>0803spencer</t>
        </is>
      </c>
      <c r="B70351" t="n">
        <v>1</v>
      </c>
    </row>
    <row r="70352">
      <c r="A70352" t="inlineStr">
        <is>
          <t>evansmarko237</t>
        </is>
      </c>
      <c r="B70352" t="n">
        <v>1</v>
      </c>
    </row>
    <row r="70353">
      <c r="A70353" t="inlineStr">
        <is>
          <t>comg0uh9lsgr1</t>
        </is>
      </c>
      <c r="B70353" t="n">
        <v>1</v>
      </c>
    </row>
    <row r="70354">
      <c r="A70354" t="inlineStr">
        <is>
          <t>ikelshadow</t>
        </is>
      </c>
      <c r="B70354" t="n">
        <v>1</v>
      </c>
    </row>
    <row r="70355">
      <c r="A70355" t="inlineStr">
        <is>
          <t>cenaphds</t>
        </is>
      </c>
      <c r="B70355" t="n">
        <v>1</v>
      </c>
    </row>
    <row r="70356">
      <c r="A70356" t="inlineStr">
        <is>
          <t>tesgisday</t>
        </is>
      </c>
      <c r="B70356" t="n">
        <v>1</v>
      </c>
    </row>
    <row r="70357">
      <c r="A70357" t="inlineStr">
        <is>
          <t>tweet_image</t>
        </is>
      </c>
      <c r="B70357" t="n">
        <v>1</v>
      </c>
    </row>
    <row r="70358">
      <c r="A70358" t="inlineStr">
        <is>
          <t>johngoldmonagne</t>
        </is>
      </c>
      <c r="B70358" t="n">
        <v>1</v>
      </c>
    </row>
    <row r="70359">
      <c r="A70359" t="inlineStr">
        <is>
          <t>evansmarko2325</t>
        </is>
      </c>
      <c r="B70359" t="n">
        <v>1</v>
      </c>
    </row>
    <row r="70360">
      <c r="A70360" t="inlineStr">
        <is>
          <t>cat95</t>
        </is>
      </c>
      <c r="B70360" t="n">
        <v>1</v>
      </c>
    </row>
    <row r="70361">
      <c r="A70361" t="inlineStr">
        <is>
          <t>slipfields</t>
        </is>
      </c>
      <c r="B70361" t="n">
        <v>1</v>
      </c>
    </row>
    <row r="70362">
      <c r="A70362" t="inlineStr">
        <is>
          <t>14years</t>
        </is>
      </c>
      <c r="B70362" t="n">
        <v>1</v>
      </c>
    </row>
    <row r="70363">
      <c r="A70363" t="inlineStr">
        <is>
          <t>modifyinghalf</t>
        </is>
      </c>
      <c r="B70363" t="n">
        <v>1</v>
      </c>
    </row>
    <row r="70364">
      <c r="A70364" t="inlineStr">
        <is>
          <t>tophaype</t>
        </is>
      </c>
      <c r="B70364" t="n">
        <v>1</v>
      </c>
    </row>
    <row r="70365">
      <c r="A70365" t="inlineStr">
        <is>
          <t>repener</t>
        </is>
      </c>
      <c r="B70365" t="n">
        <v>1</v>
      </c>
    </row>
    <row r="70366">
      <c r="A70366" t="inlineStr">
        <is>
          <t>hyroc</t>
        </is>
      </c>
      <c r="B70366" t="n">
        <v>1</v>
      </c>
    </row>
    <row r="70367">
      <c r="A70367" t="inlineStr">
        <is>
          <t>nabalarar</t>
        </is>
      </c>
      <c r="B70367" t="n">
        <v>1</v>
      </c>
    </row>
    <row r="70368">
      <c r="A70368" t="inlineStr">
        <is>
          <t>headplane</t>
        </is>
      </c>
      <c r="B70368" t="n">
        <v>1</v>
      </c>
    </row>
    <row r="70369">
      <c r="A70369" t="inlineStr">
        <is>
          <t>reserveable</t>
        </is>
      </c>
      <c r="B70369" t="n">
        <v>1</v>
      </c>
    </row>
    <row r="70370">
      <c r="A70370" t="inlineStr">
        <is>
          <t>doumount</t>
        </is>
      </c>
      <c r="B70370" t="n">
        <v>1</v>
      </c>
    </row>
    <row r="70371">
      <c r="A70371" t="inlineStr">
        <is>
          <t>prisley</t>
        </is>
      </c>
      <c r="B70371" t="n">
        <v>2</v>
      </c>
    </row>
    <row r="70372">
      <c r="A70372" t="inlineStr">
        <is>
          <t>shapeshifterist</t>
        </is>
      </c>
      <c r="B70372" t="n">
        <v>1</v>
      </c>
    </row>
    <row r="70373">
      <c r="A70373" t="inlineStr">
        <is>
          <t>kurmovic</t>
        </is>
      </c>
      <c r="B70373" t="n">
        <v>1</v>
      </c>
    </row>
    <row r="70374">
      <c r="A70374" t="inlineStr">
        <is>
          <t>velarus</t>
        </is>
      </c>
      <c r="B70374" t="n">
        <v>1</v>
      </c>
    </row>
    <row r="70375">
      <c r="A70375" t="inlineStr">
        <is>
          <t>mother`s</t>
        </is>
      </c>
      <c r="B70375" t="n">
        <v>1</v>
      </c>
    </row>
    <row r="70376">
      <c r="A70376" t="inlineStr">
        <is>
          <t>kirtsumerino</t>
        </is>
      </c>
      <c r="B70376" t="n">
        <v>1</v>
      </c>
    </row>
    <row r="70377">
      <c r="A70377" t="inlineStr">
        <is>
          <t>patrics</t>
        </is>
      </c>
      <c r="B70377" t="n">
        <v>2</v>
      </c>
    </row>
    <row r="70378">
      <c r="A70378" t="inlineStr">
        <is>
          <t>schlitzstein</t>
        </is>
      </c>
      <c r="B70378" t="n">
        <v>1</v>
      </c>
    </row>
    <row r="70379">
      <c r="A70379" t="inlineStr">
        <is>
          <t>tikjaddeen</t>
        </is>
      </c>
      <c r="B70379" t="n">
        <v>1</v>
      </c>
    </row>
    <row r="70380">
      <c r="A70380" t="inlineStr">
        <is>
          <t>crestakex</t>
        </is>
      </c>
      <c r="B70380" t="n">
        <v>1</v>
      </c>
    </row>
    <row r="70381">
      <c r="A70381" t="inlineStr">
        <is>
          <t>adventraum</t>
        </is>
      </c>
      <c r="B70381" t="n">
        <v>1</v>
      </c>
    </row>
    <row r="70382">
      <c r="A70382" t="inlineStr">
        <is>
          <t>1989–june</t>
        </is>
      </c>
      <c r="B70382" t="n">
        <v>1</v>
      </c>
    </row>
    <row r="70383">
      <c r="A70383" t="inlineStr">
        <is>
          <t>looked—with</t>
        </is>
      </c>
      <c r="B70383" t="n">
        <v>1</v>
      </c>
    </row>
    <row r="70384">
      <c r="A70384" t="inlineStr">
        <is>
          <t>yourakst</t>
        </is>
      </c>
      <c r="B70384" t="n">
        <v>1</v>
      </c>
    </row>
    <row r="70385">
      <c r="A70385" t="inlineStr">
        <is>
          <t>iberntradgb</t>
        </is>
      </c>
      <c r="B70385" t="n">
        <v>1</v>
      </c>
    </row>
    <row r="70386">
      <c r="A70386" t="inlineStr">
        <is>
          <t>umehren</t>
        </is>
      </c>
      <c r="B70386" t="n">
        <v>1</v>
      </c>
    </row>
    <row r="70387">
      <c r="A70387" t="inlineStr">
        <is>
          <t>chususre</t>
        </is>
      </c>
      <c r="B70387" t="n">
        <v>1</v>
      </c>
    </row>
    <row r="70388">
      <c r="A70388" t="inlineStr">
        <is>
          <t>battleboardcoms</t>
        </is>
      </c>
      <c r="B70388" t="n">
        <v>1</v>
      </c>
    </row>
    <row r="70389">
      <c r="A70389" t="inlineStr">
        <is>
          <t>counterfight</t>
        </is>
      </c>
      <c r="B70389" t="n">
        <v>1</v>
      </c>
    </row>
    <row r="70390">
      <c r="A70390" t="inlineStr">
        <is>
          <t>bguin</t>
        </is>
      </c>
      <c r="B70390" t="n">
        <v>1</v>
      </c>
    </row>
    <row r="70391">
      <c r="A70391" t="inlineStr">
        <is>
          <t>heepturian</t>
        </is>
      </c>
      <c r="B70391" t="n">
        <v>1</v>
      </c>
    </row>
    <row r="70392">
      <c r="A70392" t="inlineStr">
        <is>
          <t>oarmy</t>
        </is>
      </c>
      <c r="B70392" t="n">
        <v>1</v>
      </c>
    </row>
    <row r="70393">
      <c r="A70393" t="inlineStr">
        <is>
          <t>hmmggg</t>
        </is>
      </c>
      <c r="B70393" t="n">
        <v>1</v>
      </c>
    </row>
    <row r="70394">
      <c r="A70394" t="inlineStr">
        <is>
          <t>20052012</t>
        </is>
      </c>
      <c r="B70394" t="n">
        <v>1</v>
      </c>
    </row>
    <row r="70395">
      <c r="A70395" t="inlineStr">
        <is>
          <t>decreaction</t>
        </is>
      </c>
      <c r="B70395" t="n">
        <v>1</v>
      </c>
    </row>
    <row r="70396">
      <c r="A70396" t="inlineStr">
        <is>
          <t>battleboardcom</t>
        </is>
      </c>
      <c r="B70396" t="n">
        <v>1</v>
      </c>
    </row>
    <row r="70397">
      <c r="A70397" t="inlineStr">
        <is>
          <t>conceptry</t>
        </is>
      </c>
      <c r="B70397" t="n">
        <v>1</v>
      </c>
    </row>
    <row r="70398">
      <c r="A70398" t="inlineStr">
        <is>
          <t>quantalk</t>
        </is>
      </c>
      <c r="B70398" t="n">
        <v>1</v>
      </c>
    </row>
    <row r="70399">
      <c r="A70399" t="inlineStr">
        <is>
          <t>battlecompany</t>
        </is>
      </c>
      <c r="B70399" t="n">
        <v>1</v>
      </c>
    </row>
    <row r="70400">
      <c r="A70400" t="inlineStr">
        <is>
          <t>tomoy</t>
        </is>
      </c>
      <c r="B70400" t="n">
        <v>3</v>
      </c>
    </row>
    <row r="70401">
      <c r="A70401" t="inlineStr">
        <is>
          <t>warzilla</t>
        </is>
      </c>
      <c r="B70401" t="n">
        <v>1</v>
      </c>
    </row>
    <row r="70402">
      <c r="A70402" t="inlineStr">
        <is>
          <t>kawzo</t>
        </is>
      </c>
      <c r="B70402" t="n">
        <v>1</v>
      </c>
    </row>
    <row r="70403">
      <c r="A70403" t="inlineStr">
        <is>
          <t>delightingadmiral</t>
        </is>
      </c>
      <c r="B70403" t="n">
        <v>1</v>
      </c>
    </row>
    <row r="70404">
      <c r="A70404" t="inlineStr">
        <is>
          <t>darknearers</t>
        </is>
      </c>
      <c r="B70404" t="n">
        <v>1</v>
      </c>
    </row>
    <row r="70405">
      <c r="A70405" t="inlineStr">
        <is>
          <t>jumbelf</t>
        </is>
      </c>
      <c r="B70405" t="n">
        <v>1</v>
      </c>
    </row>
    <row r="70406">
      <c r="A70406" t="inlineStr">
        <is>
          <t>blackshielding</t>
        </is>
      </c>
      <c r="B70406" t="n">
        <v>1</v>
      </c>
    </row>
    <row r="70407">
      <c r="A70407" t="inlineStr">
        <is>
          <t>destinarium</t>
        </is>
      </c>
      <c r="B70407" t="n">
        <v>1</v>
      </c>
    </row>
    <row r="70408">
      <c r="A70408" t="inlineStr">
        <is>
          <t>stormwheel</t>
        </is>
      </c>
      <c r="B70408" t="n">
        <v>1</v>
      </c>
    </row>
    <row r="70409">
      <c r="A70409" t="inlineStr">
        <is>
          <t>keetze</t>
        </is>
      </c>
      <c r="B70409" t="n">
        <v>1</v>
      </c>
    </row>
    <row r="70410">
      <c r="A70410" t="inlineStr">
        <is>
          <t>hogspaw</t>
        </is>
      </c>
      <c r="B70410" t="n">
        <v>1</v>
      </c>
    </row>
    <row r="70411">
      <c r="A70411" t="inlineStr">
        <is>
          <t>testrix</t>
        </is>
      </c>
      <c r="B70411" t="n">
        <v>1</v>
      </c>
    </row>
    <row r="70412">
      <c r="A70412" t="inlineStr">
        <is>
          <t>shicemail</t>
        </is>
      </c>
      <c r="B70412" t="n">
        <v>1</v>
      </c>
    </row>
    <row r="70413">
      <c r="A70413" t="inlineStr">
        <is>
          <t>havorkers</t>
        </is>
      </c>
      <c r="B70413" t="n">
        <v>1</v>
      </c>
    </row>
    <row r="70414">
      <c r="A70414" t="inlineStr">
        <is>
          <t>stillmo</t>
        </is>
      </c>
      <c r="B70414" t="n">
        <v>1</v>
      </c>
    </row>
    <row r="70415">
      <c r="A70415" t="inlineStr">
        <is>
          <t>tanketry</t>
        </is>
      </c>
      <c r="B70415" t="n">
        <v>1</v>
      </c>
    </row>
    <row r="70416">
      <c r="A70416" t="inlineStr">
        <is>
          <t>ventarius</t>
        </is>
      </c>
      <c r="B70416" t="n">
        <v>1</v>
      </c>
    </row>
    <row r="70417">
      <c r="A70417" t="inlineStr">
        <is>
          <t>flypower</t>
        </is>
      </c>
      <c r="B70417" t="n">
        <v>1</v>
      </c>
    </row>
    <row r="70418">
      <c r="A70418" t="inlineStr">
        <is>
          <t>phalangpyramids</t>
        </is>
      </c>
      <c r="B70418" t="n">
        <v>1</v>
      </c>
    </row>
    <row r="70419">
      <c r="A70419" t="inlineStr">
        <is>
          <t>tbaps</t>
        </is>
      </c>
      <c r="B70419" t="n">
        <v>2</v>
      </c>
    </row>
    <row r="70420">
      <c r="A70420" t="inlineStr">
        <is>
          <t>inecuments</t>
        </is>
      </c>
      <c r="B70420" t="n">
        <v>1</v>
      </c>
    </row>
    <row r="70421">
      <c r="A70421" t="inlineStr">
        <is>
          <t>saranaki</t>
        </is>
      </c>
      <c r="B70421" t="n">
        <v>1</v>
      </c>
    </row>
    <row r="70422">
      <c r="A70422" t="inlineStr">
        <is>
          <t>right–of</t>
        </is>
      </c>
      <c r="B70422" t="n">
        <v>1</v>
      </c>
    </row>
    <row r="70423">
      <c r="A70423" t="inlineStr">
        <is>
          <t>mtsa</t>
        </is>
      </c>
      <c r="B70423" t="n">
        <v>1</v>
      </c>
    </row>
    <row r="70424">
      <c r="A70424" t="inlineStr">
        <is>
          <t>tentitions</t>
        </is>
      </c>
      <c r="B70424" t="n">
        <v>1</v>
      </c>
    </row>
    <row r="70425">
      <c r="A70425" t="inlineStr">
        <is>
          <t>portjeanne</t>
        </is>
      </c>
      <c r="B70425" t="n">
        <v>1</v>
      </c>
    </row>
    <row r="70426">
      <c r="A70426" t="inlineStr">
        <is>
          <t>mctrindle</t>
        </is>
      </c>
      <c r="B70426" t="n">
        <v>1</v>
      </c>
    </row>
    <row r="70427">
      <c r="A70427" t="inlineStr">
        <is>
          <t>diplower</t>
        </is>
      </c>
      <c r="B70427" t="n">
        <v>1</v>
      </c>
    </row>
    <row r="70428">
      <c r="A70428" t="inlineStr">
        <is>
          <t>laarheis</t>
        </is>
      </c>
      <c r="B70428" t="n">
        <v>1</v>
      </c>
    </row>
    <row r="70429">
      <c r="A70429" t="inlineStr">
        <is>
          <t>kumthas</t>
        </is>
      </c>
      <c r="B70429" t="n">
        <v>1</v>
      </c>
    </row>
    <row r="70430">
      <c r="A70430" t="inlineStr">
        <is>
          <t>subsurveillance</t>
        </is>
      </c>
      <c r="B70430" t="n">
        <v>1</v>
      </c>
    </row>
    <row r="70431">
      <c r="A70431" t="inlineStr">
        <is>
          <t>vanderjczoral</t>
        </is>
      </c>
      <c r="B70431" t="n">
        <v>1</v>
      </c>
    </row>
    <row r="70432">
      <c r="A70432" t="inlineStr">
        <is>
          <t>skyncoln</t>
        </is>
      </c>
      <c r="B70432" t="n">
        <v>1</v>
      </c>
    </row>
    <row r="70433">
      <c r="A70433" t="inlineStr">
        <is>
          <t>imous</t>
        </is>
      </c>
      <c r="B70433" t="n">
        <v>1</v>
      </c>
    </row>
    <row r="70434">
      <c r="A70434" t="inlineStr">
        <is>
          <t>lecturerpm</t>
        </is>
      </c>
      <c r="B70434" t="n">
        <v>1</v>
      </c>
    </row>
    <row r="70435">
      <c r="A70435" t="inlineStr">
        <is>
          <t>pitotilla</t>
        </is>
      </c>
      <c r="B70435" t="n">
        <v>1</v>
      </c>
    </row>
    <row r="70436">
      <c r="A70436" t="inlineStr">
        <is>
          <t>10tiefak</t>
        </is>
      </c>
      <c r="B70436" t="n">
        <v>1</v>
      </c>
    </row>
    <row r="70437">
      <c r="A70437" t="inlineStr">
        <is>
          <t>minisigence</t>
        </is>
      </c>
      <c r="B70437" t="n">
        <v>1</v>
      </c>
    </row>
    <row r="70438">
      <c r="A70438" t="inlineStr">
        <is>
          <t>discomprovation</t>
        </is>
      </c>
      <c r="B70438" t="n">
        <v>1</v>
      </c>
    </row>
    <row r="70439">
      <c r="A70439" t="inlineStr">
        <is>
          <t>1215hu</t>
        </is>
      </c>
      <c r="B70439" t="n">
        <v>1</v>
      </c>
    </row>
    <row r="70440">
      <c r="A70440" t="inlineStr">
        <is>
          <t>torachre</t>
        </is>
      </c>
      <c r="B70440" t="n">
        <v>1</v>
      </c>
    </row>
    <row r="70441">
      <c r="A70441" t="inlineStr">
        <is>
          <t>glno</t>
        </is>
      </c>
      <c r="B70441" t="n">
        <v>1</v>
      </c>
    </row>
    <row r="70442">
      <c r="A70442" t="inlineStr">
        <is>
          <t>dudberries</t>
        </is>
      </c>
      <c r="B70442" t="n">
        <v>1</v>
      </c>
    </row>
    <row r="70443">
      <c r="A70443" t="inlineStr">
        <is>
          <t>consumibus</t>
        </is>
      </c>
      <c r="B70443" t="n">
        <v>1</v>
      </c>
    </row>
    <row r="70444">
      <c r="A70444" t="inlineStr">
        <is>
          <t>fuii</t>
        </is>
      </c>
      <c r="B70444" t="n">
        <v>1</v>
      </c>
    </row>
    <row r="70445">
      <c r="A70445" t="inlineStr">
        <is>
          <t>sapolarops9</t>
        </is>
      </c>
      <c r="B70445" t="n">
        <v>1</v>
      </c>
    </row>
    <row r="70446">
      <c r="A70446" t="inlineStr">
        <is>
          <t>prdmagioe</t>
        </is>
      </c>
      <c r="B70446" t="n">
        <v>1</v>
      </c>
    </row>
    <row r="70447">
      <c r="A70447" t="inlineStr">
        <is>
          <t>70oft</t>
        </is>
      </c>
      <c r="B70447" t="n">
        <v>1</v>
      </c>
    </row>
    <row r="70448">
      <c r="A70448" t="inlineStr">
        <is>
          <t>lsans</t>
        </is>
      </c>
      <c r="B70448" t="n">
        <v>2</v>
      </c>
    </row>
    <row r="70449">
      <c r="A70449" t="inlineStr">
        <is>
          <t>phonetary</t>
        </is>
      </c>
      <c r="B70449" t="n">
        <v>1</v>
      </c>
    </row>
    <row r="70450">
      <c r="A70450" t="inlineStr">
        <is>
          <t>prismlets</t>
        </is>
      </c>
      <c r="B70450" t="n">
        <v>1</v>
      </c>
    </row>
    <row r="70451">
      <c r="A70451" t="inlineStr">
        <is>
          <t>thonglas</t>
        </is>
      </c>
      <c r="B70451" t="n">
        <v>1</v>
      </c>
    </row>
    <row r="70452">
      <c r="A70452" t="inlineStr">
        <is>
          <t>orelay</t>
        </is>
      </c>
      <c r="B70452" t="n">
        <v>1</v>
      </c>
    </row>
    <row r="70453">
      <c r="A70453" t="inlineStr">
        <is>
          <t>liq4</t>
        </is>
      </c>
      <c r="B70453" t="n">
        <v>1</v>
      </c>
    </row>
    <row r="70454">
      <c r="A70454" t="inlineStr">
        <is>
          <t>reset10v</t>
        </is>
      </c>
      <c r="B70454" t="n">
        <v>1</v>
      </c>
    </row>
    <row r="70455">
      <c r="A70455" t="inlineStr">
        <is>
          <t>graphuice</t>
        </is>
      </c>
      <c r="B70455" t="n">
        <v>1</v>
      </c>
    </row>
    <row r="70456">
      <c r="A70456" t="inlineStr">
        <is>
          <t>qgr</t>
        </is>
      </c>
      <c r="B70456" t="n">
        <v>2</v>
      </c>
    </row>
    <row r="70457">
      <c r="A70457" t="inlineStr">
        <is>
          <t>anyisry</t>
        </is>
      </c>
      <c r="B70457" t="n">
        <v>1</v>
      </c>
    </row>
    <row r="70458">
      <c r="A70458" t="inlineStr">
        <is>
          <t>porphone</t>
        </is>
      </c>
      <c r="B70458" t="n">
        <v>1</v>
      </c>
    </row>
    <row r="70459">
      <c r="A70459" t="inlineStr">
        <is>
          <t>h200316</t>
        </is>
      </c>
      <c r="B70459" t="n">
        <v>1</v>
      </c>
    </row>
    <row r="70460">
      <c r="A70460" t="inlineStr">
        <is>
          <t>desion</t>
        </is>
      </c>
      <c r="B70460" t="n">
        <v>1</v>
      </c>
    </row>
    <row r="70461">
      <c r="A70461" t="inlineStr">
        <is>
          <t>dollok</t>
        </is>
      </c>
      <c r="B70461" t="n">
        <v>1</v>
      </c>
    </row>
    <row r="70462">
      <c r="A70462" t="inlineStr">
        <is>
          <t>initiale</t>
        </is>
      </c>
      <c r="B70462" t="n">
        <v>1</v>
      </c>
    </row>
    <row r="70463">
      <c r="A70463" t="inlineStr">
        <is>
          <t>hgph</t>
        </is>
      </c>
      <c r="B70463" t="n">
        <v>1</v>
      </c>
    </row>
    <row r="70464">
      <c r="A70464" t="inlineStr">
        <is>
          <t>neckk</t>
        </is>
      </c>
      <c r="B70464" t="n">
        <v>1</v>
      </c>
    </row>
    <row r="70465">
      <c r="A70465" t="inlineStr">
        <is>
          <t>longend</t>
        </is>
      </c>
      <c r="B70465" t="n">
        <v>2</v>
      </c>
    </row>
    <row r="70466">
      <c r="A70466" t="inlineStr">
        <is>
          <t>pourendot</t>
        </is>
      </c>
      <c r="B70466" t="n">
        <v>1</v>
      </c>
    </row>
    <row r="70467">
      <c r="A70467" t="inlineStr">
        <is>
          <t>manticower</t>
        </is>
      </c>
      <c r="B70467" t="n">
        <v>1</v>
      </c>
    </row>
    <row r="70468">
      <c r="A70468" t="inlineStr">
        <is>
          <t>hwaoss</t>
        </is>
      </c>
      <c r="B70468" t="n">
        <v>1</v>
      </c>
    </row>
    <row r="70469">
      <c r="A70469" t="inlineStr">
        <is>
          <t>calloss33£</t>
        </is>
      </c>
      <c r="B70469" t="n">
        <v>1</v>
      </c>
    </row>
    <row r="70470">
      <c r="A70470" t="inlineStr">
        <is>
          <t>otsomeakov</t>
        </is>
      </c>
      <c r="B70470" t="n">
        <v>1</v>
      </c>
    </row>
    <row r="70471">
      <c r="A70471" t="inlineStr">
        <is>
          <t>rliof</t>
        </is>
      </c>
      <c r="B70471" t="n">
        <v>1</v>
      </c>
    </row>
    <row r="70472">
      <c r="A70472" t="inlineStr">
        <is>
          <t>stratencinch</t>
        </is>
      </c>
      <c r="B70472" t="n">
        <v>1</v>
      </c>
    </row>
    <row r="70473">
      <c r="A70473" t="inlineStr">
        <is>
          <t>50feet</t>
        </is>
      </c>
      <c r="B70473" t="n">
        <v>2</v>
      </c>
    </row>
    <row r="70474">
      <c r="A70474" t="inlineStr">
        <is>
          <t>flurn</t>
        </is>
      </c>
      <c r="B70474" t="n">
        <v>1</v>
      </c>
    </row>
    <row r="70475">
      <c r="A70475" t="inlineStr">
        <is>
          <t>8psi</t>
        </is>
      </c>
      <c r="B70475" t="n">
        <v>1</v>
      </c>
    </row>
    <row r="70476">
      <c r="A70476" t="inlineStr">
        <is>
          <t>v0a</t>
        </is>
      </c>
      <c r="B70476" t="n">
        <v>1</v>
      </c>
    </row>
    <row r="70477">
      <c r="A70477" t="inlineStr">
        <is>
          <t>npe0</t>
        </is>
      </c>
      <c r="B70477" t="n">
        <v>1</v>
      </c>
    </row>
    <row r="70478">
      <c r="A70478" t="inlineStr">
        <is>
          <t>neg8</t>
        </is>
      </c>
      <c r="B70478" t="n">
        <v>1</v>
      </c>
    </row>
    <row r="70479">
      <c r="A70479" t="inlineStr">
        <is>
          <t>octowinc</t>
        </is>
      </c>
      <c r="B70479" t="n">
        <v>1</v>
      </c>
    </row>
    <row r="70480">
      <c r="A70480" t="inlineStr">
        <is>
          <t>permittances</t>
        </is>
      </c>
      <c r="B70480" t="n">
        <v>1</v>
      </c>
    </row>
    <row r="70481">
      <c r="A70481" t="inlineStr">
        <is>
          <t>woodpolypu</t>
        </is>
      </c>
      <c r="B70481" t="n">
        <v>1</v>
      </c>
    </row>
    <row r="70482">
      <c r="A70482" t="inlineStr">
        <is>
          <t>3440p</t>
        </is>
      </c>
      <c r="B70482" t="n">
        <v>1</v>
      </c>
    </row>
    <row r="70483">
      <c r="A70483" t="inlineStr">
        <is>
          <t>afsha</t>
        </is>
      </c>
      <c r="B70483" t="n">
        <v>3</v>
      </c>
    </row>
    <row r="70484">
      <c r="A70484" t="inlineStr">
        <is>
          <t>hss30</t>
        </is>
      </c>
      <c r="B70484" t="n">
        <v>1</v>
      </c>
    </row>
    <row r="70485">
      <c r="A70485" t="inlineStr">
        <is>
          <t>loctified</t>
        </is>
      </c>
      <c r="B70485" t="n">
        <v>1</v>
      </c>
    </row>
    <row r="70486">
      <c r="A70486" t="inlineStr">
        <is>
          <t>syrmr</t>
        </is>
      </c>
      <c r="B70486" t="n">
        <v>1</v>
      </c>
    </row>
    <row r="70487">
      <c r="A70487" t="inlineStr">
        <is>
          <t>fro«h»z</t>
        </is>
      </c>
      <c r="B70487" t="n">
        <v>1</v>
      </c>
    </row>
    <row r="70488">
      <c r="A70488" t="inlineStr">
        <is>
          <t>gordonbaisler</t>
        </is>
      </c>
      <c r="B70488" t="n">
        <v>1</v>
      </c>
    </row>
    <row r="70489">
      <c r="A70489" t="inlineStr">
        <is>
          <t>psychoanalyzing</t>
        </is>
      </c>
      <c r="B70489" t="n">
        <v>1</v>
      </c>
    </row>
    <row r="70490">
      <c r="A70490" t="inlineStr">
        <is>
          <t>us–ind</t>
        </is>
      </c>
      <c r="B70490" t="n">
        <v>1</v>
      </c>
    </row>
    <row r="70491">
      <c r="A70491" t="inlineStr">
        <is>
          <t>siluses</t>
        </is>
      </c>
      <c r="B70491" t="n">
        <v>1</v>
      </c>
    </row>
    <row r="70492">
      <c r="A70492" t="inlineStr">
        <is>
          <t>superorganised</t>
        </is>
      </c>
      <c r="B70492" t="n">
        <v>1</v>
      </c>
    </row>
    <row r="70493">
      <c r="A70493" t="inlineStr">
        <is>
          <t>ledria</t>
        </is>
      </c>
      <c r="B70493" t="n">
        <v>1</v>
      </c>
    </row>
    <row r="70494">
      <c r="A70494" t="inlineStr">
        <is>
          <t>tangences</t>
        </is>
      </c>
      <c r="B70494" t="n">
        <v>1</v>
      </c>
    </row>
    <row r="70495">
      <c r="A70495" t="inlineStr">
        <is>
          <t>fundamentalistss</t>
        </is>
      </c>
      <c r="B70495" t="n">
        <v>1</v>
      </c>
    </row>
    <row r="70496">
      <c r="A70496" t="inlineStr">
        <is>
          <t>198712</t>
        </is>
      </c>
      <c r="B70496" t="n">
        <v>1</v>
      </c>
    </row>
    <row r="70497">
      <c r="A70497" t="inlineStr">
        <is>
          <t>crre</t>
        </is>
      </c>
      <c r="B70497" t="n">
        <v>3</v>
      </c>
    </row>
    <row r="70498">
      <c r="A70498" t="inlineStr">
        <is>
          <t>axalia</t>
        </is>
      </c>
      <c r="B70498" t="n">
        <v>1</v>
      </c>
    </row>
    <row r="70499">
      <c r="A70499" t="inlineStr">
        <is>
          <t>tableshell</t>
        </is>
      </c>
      <c r="B70499" t="n">
        <v>1</v>
      </c>
    </row>
    <row r="70500">
      <c r="A70500" t="inlineStr">
        <is>
          <t>81165®</t>
        </is>
      </c>
      <c r="B70500" t="n">
        <v>1</v>
      </c>
    </row>
    <row r="70501">
      <c r="A70501" t="inlineStr">
        <is>
          <t>astod1</t>
        </is>
      </c>
      <c r="B70501" t="n">
        <v>1</v>
      </c>
    </row>
    <row r="70502">
      <c r="A70502" t="inlineStr">
        <is>
          <t>sappercase</t>
        </is>
      </c>
      <c r="B70502" t="n">
        <v>1</v>
      </c>
    </row>
    <row r="70503">
      <c r="A70503" t="inlineStr">
        <is>
          <t>ideapoypmac</t>
        </is>
      </c>
      <c r="B70503" t="n">
        <v>1</v>
      </c>
    </row>
    <row r="70504">
      <c r="A70504" t="inlineStr">
        <is>
          <t>agnosticdt</t>
        </is>
      </c>
      <c r="B70504" t="n">
        <v>1</v>
      </c>
    </row>
    <row r="70505">
      <c r="A70505" t="inlineStr">
        <is>
          <t>\\tot`</t>
        </is>
      </c>
      <c r="B70505" t="n">
        <v>1</v>
      </c>
    </row>
    <row r="70506">
      <c r="A70506" t="inlineStr">
        <is>
          <t>badint001</t>
        </is>
      </c>
      <c r="B70506" t="n">
        <v>1</v>
      </c>
    </row>
    <row r="70507">
      <c r="A70507" t="inlineStr">
        <is>
          <t>compizure</t>
        </is>
      </c>
      <c r="B70507" t="n">
        <v>1</v>
      </c>
    </row>
    <row r="70508">
      <c r="A70508" t="inlineStr">
        <is>
          <t>iodaration</t>
        </is>
      </c>
      <c r="B70508" t="n">
        <v>1</v>
      </c>
    </row>
    <row r="70509">
      <c r="A70509" t="inlineStr">
        <is>
          <t>foodpkg</t>
        </is>
      </c>
      <c r="B70509" t="n">
        <v>1</v>
      </c>
    </row>
    <row r="70510">
      <c r="A70510" t="inlineStr">
        <is>
          <t>opcomp</t>
        </is>
      </c>
      <c r="B70510" t="n">
        <v>1</v>
      </c>
    </row>
    <row r="70511">
      <c r="A70511" t="inlineStr">
        <is>
          <t>arabivoshiabel</t>
        </is>
      </c>
      <c r="B70511" t="n">
        <v>1</v>
      </c>
    </row>
    <row r="70512">
      <c r="A70512" t="inlineStr">
        <is>
          <t>00クイスブレイル</t>
        </is>
      </c>
      <c r="B70512" t="n">
        <v>1</v>
      </c>
    </row>
    <row r="70513">
      <c r="A70513" t="inlineStr">
        <is>
          <t>linkfrlib</t>
        </is>
      </c>
      <c r="B70513" t="n">
        <v>1</v>
      </c>
    </row>
    <row r="70514">
      <c r="A70514" t="inlineStr">
        <is>
          <t>formius</t>
        </is>
      </c>
      <c r="B70514" t="n">
        <v>1</v>
      </c>
    </row>
    <row r="70515">
      <c r="A70515" t="inlineStr">
        <is>
          <t>comint001</t>
        </is>
      </c>
      <c r="B70515" t="n">
        <v>1</v>
      </c>
    </row>
    <row r="70516">
      <c r="A70516" t="inlineStr">
        <is>
          <t>interpolationfaq</t>
        </is>
      </c>
      <c r="B70516" t="n">
        <v>1</v>
      </c>
    </row>
    <row r="70517">
      <c r="A70517" t="inlineStr">
        <is>
          <t>tablestatement</t>
        </is>
      </c>
      <c r="B70517" t="n">
        <v>1</v>
      </c>
    </row>
    <row r="70518">
      <c r="A70518" t="inlineStr">
        <is>
          <t>odenda</t>
        </is>
      </c>
      <c r="B70518" t="n">
        <v>1</v>
      </c>
    </row>
    <row r="70519">
      <c r="A70519" t="inlineStr">
        <is>
          <t>codeenginedirected</t>
        </is>
      </c>
      <c r="B70519" t="n">
        <v>1</v>
      </c>
    </row>
    <row r="70520">
      <c r="A70520" t="inlineStr">
        <is>
          <t>embronging</t>
        </is>
      </c>
      <c r="B70520" t="n">
        <v>1</v>
      </c>
    </row>
    <row r="70521">
      <c r="A70521" t="inlineStr">
        <is>
          <t>simpleuv</t>
        </is>
      </c>
      <c r="B70521" t="n">
        <v>1</v>
      </c>
    </row>
    <row r="70522">
      <c r="A70522" t="inlineStr">
        <is>
          <t>2002agendabook</t>
        </is>
      </c>
      <c r="B70522" t="n">
        <v>1</v>
      </c>
    </row>
    <row r="70523">
      <c r="A70523" t="inlineStr">
        <is>
          <t>lsodblog</t>
        </is>
      </c>
      <c r="B70523" t="n">
        <v>1</v>
      </c>
    </row>
    <row r="70524">
      <c r="A70524" t="inlineStr">
        <is>
          <t>into_</t>
        </is>
      </c>
      <c r="B70524" t="n">
        <v>1</v>
      </c>
    </row>
    <row r="70525">
      <c r="A70525" t="inlineStr">
        <is>
          <t>79704</t>
        </is>
      </c>
      <c r="B70525" t="n">
        <v>1</v>
      </c>
    </row>
    <row r="70526">
      <c r="A70526" t="inlineStr">
        <is>
          <t>territoryed</t>
        </is>
      </c>
      <c r="B70526" t="n">
        <v>1</v>
      </c>
    </row>
    <row r="70527">
      <c r="A70527" t="inlineStr">
        <is>
          <t>120016513</t>
        </is>
      </c>
      <c r="B70527" t="n">
        <v>1</v>
      </c>
    </row>
    <row r="70528">
      <c r="A70528" t="inlineStr">
        <is>
          <t>wycavox9rcoi</t>
        </is>
      </c>
      <c r="B70528" t="n">
        <v>1</v>
      </c>
    </row>
    <row r="70529">
      <c r="A70529" t="inlineStr">
        <is>
          <t>httpwwsource</t>
        </is>
      </c>
      <c r="B70529" t="n">
        <v>1</v>
      </c>
    </row>
    <row r="70530">
      <c r="A70530" t="inlineStr">
        <is>
          <t>flna</t>
        </is>
      </c>
      <c r="B70530" t="n">
        <v>1</v>
      </c>
    </row>
    <row r="70531">
      <c r="A70531" t="inlineStr">
        <is>
          <t>jiayua</t>
        </is>
      </c>
      <c r="B70531" t="n">
        <v>1</v>
      </c>
    </row>
    <row r="70532">
      <c r="A70532" t="inlineStr">
        <is>
          <t>forbesgroup</t>
        </is>
      </c>
      <c r="B70532" t="n">
        <v>1</v>
      </c>
    </row>
    <row r="70533">
      <c r="A70533" t="inlineStr">
        <is>
          <t>pragene</t>
        </is>
      </c>
      <c r="B70533" t="n">
        <v>1</v>
      </c>
    </row>
    <row r="70534">
      <c r="A70534" t="inlineStr">
        <is>
          <t>baohani</t>
        </is>
      </c>
      <c r="B70534" t="n">
        <v>1</v>
      </c>
    </row>
    <row r="70535">
      <c r="A70535" t="inlineStr">
        <is>
          <t>download_evaninkeddownload</t>
        </is>
      </c>
      <c r="B70535" t="n">
        <v>1</v>
      </c>
    </row>
    <row r="70536">
      <c r="A70536" t="inlineStr">
        <is>
          <t>atsection</t>
        </is>
      </c>
      <c r="B70536" t="n">
        <v>1</v>
      </c>
    </row>
    <row r="70537">
      <c r="A70537" t="inlineStr">
        <is>
          <t>smithqomsvhk</t>
        </is>
      </c>
      <c r="B70537" t="n">
        <v>1</v>
      </c>
    </row>
    <row r="70538">
      <c r="A70538" t="inlineStr">
        <is>
          <t>damgrdasaftaluallnzjaådnsasõvos7mdsauõfv3volödeudinnu4fufdq1htcxrh7q</t>
        </is>
      </c>
      <c r="B70538" t="n">
        <v>1</v>
      </c>
    </row>
    <row r="70539">
      <c r="A70539" t="inlineStr">
        <is>
          <t>chz\barrel</t>
        </is>
      </c>
      <c r="B70539" t="n">
        <v>1</v>
      </c>
    </row>
    <row r="70540">
      <c r="A70540" t="inlineStr">
        <is>
          <t>sundaraj</t>
        </is>
      </c>
      <c r="B70540" t="n">
        <v>1</v>
      </c>
    </row>
    <row r="70541">
      <c r="A70541" t="inlineStr">
        <is>
          <t>39min</t>
        </is>
      </c>
      <c r="B70541" t="n">
        <v>1</v>
      </c>
    </row>
    <row r="70542">
      <c r="A70542" t="inlineStr">
        <is>
          <t>simplicitylight</t>
        </is>
      </c>
      <c r="B70542" t="n">
        <v>1</v>
      </c>
    </row>
    <row r="70543">
      <c r="A70543" t="inlineStr">
        <is>
          <t>_studies</t>
        </is>
      </c>
      <c r="B70543" t="n">
        <v>1</v>
      </c>
    </row>
    <row r="70544">
      <c r="A70544" t="inlineStr">
        <is>
          <t>cugreporting</t>
        </is>
      </c>
      <c r="B70544" t="n">
        <v>1</v>
      </c>
    </row>
    <row r="70545">
      <c r="A70545" t="inlineStr">
        <is>
          <t>h0plõz8lee</t>
        </is>
      </c>
      <c r="B70545" t="n">
        <v>1</v>
      </c>
    </row>
    <row r="70546">
      <c r="A70546" t="inlineStr">
        <is>
          <t>lysm56agõjktpwnamfqnm</t>
        </is>
      </c>
      <c r="B70546" t="n">
        <v>1</v>
      </c>
    </row>
    <row r="70547">
      <c r="A70547" t="inlineStr">
        <is>
          <t>2001at</t>
        </is>
      </c>
      <c r="B70547" t="n">
        <v>1</v>
      </c>
    </row>
    <row r="70548">
      <c r="A70548" t="inlineStr">
        <is>
          <t>u0061n</t>
        </is>
      </c>
      <c r="B70548" t="n">
        <v>1</v>
      </c>
    </row>
    <row r="70549">
      <c r="A70549" t="inlineStr">
        <is>
          <t>bekhmdfe10</t>
        </is>
      </c>
      <c r="B70549" t="n">
        <v>1</v>
      </c>
    </row>
    <row r="70550">
      <c r="A70550" t="inlineStr">
        <is>
          <t>totalearth</t>
        </is>
      </c>
      <c r="B70550" t="n">
        <v>1</v>
      </c>
    </row>
    <row r="70551">
      <c r="A70551" t="inlineStr">
        <is>
          <t>46281</t>
        </is>
      </c>
      <c r="B70551" t="n">
        <v>1</v>
      </c>
    </row>
    <row r="70552">
      <c r="A70552" t="inlineStr">
        <is>
          <t>perfamiliar</t>
        </is>
      </c>
      <c r="B70552" t="n">
        <v>1</v>
      </c>
    </row>
    <row r="70553">
      <c r="A70553" t="inlineStr">
        <is>
          <t>snakebeasts</t>
        </is>
      </c>
      <c r="B70553" t="n">
        <v>1</v>
      </c>
    </row>
    <row r="70554">
      <c r="A70554" t="inlineStr">
        <is>
          <t>ntseme</t>
        </is>
      </c>
      <c r="B70554" t="n">
        <v>1</v>
      </c>
    </row>
    <row r="70555">
      <c r="A70555" t="inlineStr">
        <is>
          <t>cyberstages</t>
        </is>
      </c>
      <c r="B70555" t="n">
        <v>1</v>
      </c>
    </row>
    <row r="70556">
      <c r="A70556" t="inlineStr">
        <is>
          <t>stenhube</t>
        </is>
      </c>
      <c r="B70556" t="n">
        <v>1</v>
      </c>
    </row>
    <row r="70557">
      <c r="A70557" t="inlineStr">
        <is>
          <t>limittiers</t>
        </is>
      </c>
      <c r="B70557" t="n">
        <v>1</v>
      </c>
    </row>
    <row r="70558">
      <c r="A70558" t="inlineStr">
        <is>
          <t>pawstar</t>
        </is>
      </c>
      <c r="B70558" t="n">
        <v>1</v>
      </c>
    </row>
    <row r="70559">
      <c r="A70559" t="inlineStr">
        <is>
          <t>uppervention</t>
        </is>
      </c>
      <c r="B70559" t="n">
        <v>1</v>
      </c>
    </row>
    <row r="70560">
      <c r="A70560" t="inlineStr">
        <is>
          <t>laughingfor</t>
        </is>
      </c>
      <c r="B70560" t="n">
        <v>1</v>
      </c>
    </row>
    <row r="70561">
      <c r="A70561" t="inlineStr">
        <is>
          <t>ivisions</t>
        </is>
      </c>
      <c r="B70561" t="n">
        <v>1</v>
      </c>
    </row>
    <row r="70562">
      <c r="A70562" t="inlineStr">
        <is>
          <t>fiiiiiiiiiiiiiii</t>
        </is>
      </c>
      <c r="B70562" t="n">
        <v>1</v>
      </c>
    </row>
    <row r="70563">
      <c r="A70563" t="inlineStr">
        <is>
          <t>theosesare</t>
        </is>
      </c>
      <c r="B70563" t="n">
        <v>1</v>
      </c>
    </row>
    <row r="70564">
      <c r="A70564" t="inlineStr">
        <is>
          <t>decverify</t>
        </is>
      </c>
      <c r="B70564" t="n">
        <v>1</v>
      </c>
    </row>
    <row r="70565">
      <c r="A70565" t="inlineStr">
        <is>
          <t>prontoa</t>
        </is>
      </c>
      <c r="B70565" t="n">
        <v>1</v>
      </c>
    </row>
    <row r="70566">
      <c r="A70566" t="inlineStr">
        <is>
          <t>brolanza</t>
        </is>
      </c>
      <c r="B70566" t="n">
        <v>1</v>
      </c>
    </row>
    <row r="70567">
      <c r="A70567" t="inlineStr">
        <is>
          <t>amocation</t>
        </is>
      </c>
      <c r="B70567" t="n">
        <v>1</v>
      </c>
    </row>
    <row r="70568">
      <c r="A70568" t="inlineStr">
        <is>
          <t>luckhammer</t>
        </is>
      </c>
      <c r="B70568" t="n">
        <v>1</v>
      </c>
    </row>
    <row r="70569">
      <c r="A70569" t="inlineStr">
        <is>
          <t>kapden</t>
        </is>
      </c>
      <c r="B70569" t="n">
        <v>1</v>
      </c>
    </row>
    <row r="70570">
      <c r="A70570" t="inlineStr">
        <is>
          <t>treetholders</t>
        </is>
      </c>
      <c r="B70570" t="n">
        <v>1</v>
      </c>
    </row>
    <row r="70571">
      <c r="A70571" t="inlineStr">
        <is>
          <t>voronix</t>
        </is>
      </c>
      <c r="B70571" t="n">
        <v>1</v>
      </c>
    </row>
    <row r="70572">
      <c r="A70572" t="inlineStr">
        <is>
          <t>bananascope</t>
        </is>
      </c>
      <c r="B70572" t="n">
        <v>1</v>
      </c>
    </row>
    <row r="70573">
      <c r="A70573" t="inlineStr">
        <is>
          <t>wpswithr</t>
        </is>
      </c>
      <c r="B70573" t="n">
        <v>1</v>
      </c>
    </row>
    <row r="70574">
      <c r="A70574" t="inlineStr">
        <is>
          <t>fraikai</t>
        </is>
      </c>
      <c r="B70574" t="n">
        <v>1</v>
      </c>
    </row>
    <row r="70575">
      <c r="A70575" t="inlineStr">
        <is>
          <t>mceskaingham</t>
        </is>
      </c>
      <c r="B70575" t="n">
        <v>1</v>
      </c>
    </row>
    <row r="70576">
      <c r="A70576" t="inlineStr">
        <is>
          <t>gilcar</t>
        </is>
      </c>
      <c r="B70576" t="n">
        <v>1</v>
      </c>
    </row>
    <row r="70577">
      <c r="A70577" t="inlineStr">
        <is>
          <t>ecoplants</t>
        </is>
      </c>
      <c r="B70577" t="n">
        <v>1</v>
      </c>
    </row>
    <row r="70578">
      <c r="A70578" t="inlineStr">
        <is>
          <t>williers</t>
        </is>
      </c>
      <c r="B70578" t="n">
        <v>1</v>
      </c>
    </row>
    <row r="70579">
      <c r="A70579" t="inlineStr">
        <is>
          <t>shinckels</t>
        </is>
      </c>
      <c r="B70579" t="n">
        <v>1</v>
      </c>
    </row>
    <row r="70580">
      <c r="A70580" t="inlineStr">
        <is>
          <t>comropinioncomments6zfo0tensa_duties_5_answers_of_concern_for_the</t>
        </is>
      </c>
      <c r="B70580" t="n">
        <v>1</v>
      </c>
    </row>
    <row r="70581">
      <c r="A70581" t="inlineStr">
        <is>
          <t>beautymind</t>
        </is>
      </c>
      <c r="B70581" t="n">
        <v>1</v>
      </c>
    </row>
    <row r="70582">
      <c r="A70582" t="inlineStr">
        <is>
          <t>httpsdirectiti</t>
        </is>
      </c>
      <c r="B70582" t="n">
        <v>1</v>
      </c>
    </row>
    <row r="70583">
      <c r="A70583" t="inlineStr">
        <is>
          <t>javanvm</t>
        </is>
      </c>
      <c r="B70583" t="n">
        <v>1</v>
      </c>
    </row>
    <row r="70584">
      <c r="A70584" t="inlineStr">
        <is>
          <t>resatonin</t>
        </is>
      </c>
      <c r="B70584" t="n">
        <v>1</v>
      </c>
    </row>
    <row r="70585">
      <c r="A70585" t="inlineStr">
        <is>
          <t>jtable</t>
        </is>
      </c>
      <c r="B70585" t="n">
        <v>1</v>
      </c>
    </row>
    <row r="70586">
      <c r="A70586" t="inlineStr">
        <is>
          <t>eventsthen</t>
        </is>
      </c>
      <c r="B70586" t="n">
        <v>1</v>
      </c>
    </row>
    <row r="70587">
      <c r="A70587" t="inlineStr">
        <is>
          <t>violution</t>
        </is>
      </c>
      <c r="B70587" t="n">
        <v>1</v>
      </c>
    </row>
    <row r="70588">
      <c r="A70588" t="inlineStr">
        <is>
          <t>decisionmen</t>
        </is>
      </c>
      <c r="B70588" t="n">
        <v>1</v>
      </c>
    </row>
    <row r="70589">
      <c r="A70589" t="inlineStr">
        <is>
          <t>bodelson</t>
        </is>
      </c>
      <c r="B70589" t="n">
        <v>1</v>
      </c>
    </row>
    <row r="70590">
      <c r="A70590" t="inlineStr">
        <is>
          <t>breadling</t>
        </is>
      </c>
      <c r="B70590" t="n">
        <v>1</v>
      </c>
    </row>
    <row r="70591">
      <c r="A70591" t="inlineStr">
        <is>
          <t>safept—released</t>
        </is>
      </c>
      <c r="B70591" t="n">
        <v>1</v>
      </c>
    </row>
    <row r="70592">
      <c r="A70592" t="inlineStr">
        <is>
          <t>saltobesity</t>
        </is>
      </c>
      <c r="B70592" t="n">
        <v>1</v>
      </c>
    </row>
    <row r="70593">
      <c r="A70593" t="inlineStr">
        <is>
          <t>sfrtep</t>
        </is>
      </c>
      <c r="B70593" t="n">
        <v>1</v>
      </c>
    </row>
    <row r="70594">
      <c r="A70594" t="inlineStr">
        <is>
          <t>seultsferoffsitepress</t>
        </is>
      </c>
      <c r="B70594" t="n">
        <v>1</v>
      </c>
    </row>
    <row r="70595">
      <c r="A70595" t="inlineStr">
        <is>
          <t>safept</t>
        </is>
      </c>
      <c r="B70595" t="n">
        <v>1</v>
      </c>
    </row>
    <row r="70596">
      <c r="A70596" t="inlineStr">
        <is>
          <t>com90rluidk9up</t>
        </is>
      </c>
      <c r="B70596" t="n">
        <v>1</v>
      </c>
    </row>
    <row r="70597">
      <c r="A70597" t="inlineStr">
        <is>
          <t>came—the</t>
        </is>
      </c>
      <c r="B70597" t="n">
        <v>1</v>
      </c>
    </row>
    <row r="70598">
      <c r="A70598" t="inlineStr">
        <is>
          <t>sfmetrci</t>
        </is>
      </c>
      <c r="B70598" t="n">
        <v>1</v>
      </c>
    </row>
    <row r="70599">
      <c r="A70599" t="inlineStr">
        <is>
          <t>cesiumguilty</t>
        </is>
      </c>
      <c r="B70599" t="n">
        <v>1</v>
      </c>
    </row>
    <row r="70600">
      <c r="A70600" t="inlineStr">
        <is>
          <t>schedaunches</t>
        </is>
      </c>
      <c r="B70600" t="n">
        <v>1</v>
      </c>
    </row>
    <row r="70601">
      <c r="A70601" t="inlineStr">
        <is>
          <t>billrea</t>
        </is>
      </c>
      <c r="B70601" t="n">
        <v>1</v>
      </c>
    </row>
    <row r="70602">
      <c r="A70602" t="inlineStr">
        <is>
          <t>hypolitia</t>
        </is>
      </c>
      <c r="B70602" t="n">
        <v>1</v>
      </c>
    </row>
    <row r="70603">
      <c r="A70603" t="inlineStr">
        <is>
          <t>erikoli55</t>
        </is>
      </c>
      <c r="B70603" t="n">
        <v>1</v>
      </c>
    </row>
    <row r="70604">
      <c r="A70604" t="inlineStr">
        <is>
          <t>60pb</t>
        </is>
      </c>
      <c r="B70604" t="n">
        <v>1</v>
      </c>
    </row>
    <row r="70605">
      <c r="A70605" t="inlineStr">
        <is>
          <t>095304</t>
        </is>
      </c>
      <c r="B70605" t="n">
        <v>1</v>
      </c>
    </row>
    <row r="70606">
      <c r="A70606" t="inlineStr">
        <is>
          <t>gosambos</t>
        </is>
      </c>
      <c r="B70606" t="n">
        <v>1</v>
      </c>
    </row>
    <row r="70607">
      <c r="A70607" t="inlineStr">
        <is>
          <t>xoc2dnnph7zath5jaj21cgc</t>
        </is>
      </c>
      <c r="B70607" t="n">
        <v>1</v>
      </c>
    </row>
    <row r="70608">
      <c r="A70608" t="inlineStr">
        <is>
          <t>tributearena</t>
        </is>
      </c>
      <c r="B70608" t="n">
        <v>1</v>
      </c>
    </row>
    <row r="70609">
      <c r="A70609" t="inlineStr">
        <is>
          <t>kasamatinas</t>
        </is>
      </c>
      <c r="B70609" t="n">
        <v>1</v>
      </c>
    </row>
    <row r="70610">
      <c r="A70610" t="inlineStr">
        <is>
          <t>xomking</t>
        </is>
      </c>
      <c r="B70610" t="n">
        <v>1</v>
      </c>
    </row>
    <row r="70611">
      <c r="A70611" t="inlineStr">
        <is>
          <t>wickbal</t>
        </is>
      </c>
      <c r="B70611" t="n">
        <v>1</v>
      </c>
    </row>
    <row r="70612">
      <c r="A70612" t="inlineStr">
        <is>
          <t>liac216</t>
        </is>
      </c>
      <c r="B70612" t="n">
        <v>1</v>
      </c>
    </row>
    <row r="70613">
      <c r="A70613" t="inlineStr">
        <is>
          <t>thermis1</t>
        </is>
      </c>
      <c r="B70613" t="n">
        <v>1</v>
      </c>
    </row>
    <row r="70614">
      <c r="A70614" t="inlineStr">
        <is>
          <t>paladin82</t>
        </is>
      </c>
      <c r="B70614" t="n">
        <v>1</v>
      </c>
    </row>
    <row r="70615">
      <c r="A70615" t="inlineStr">
        <is>
          <t>20170240</t>
        </is>
      </c>
      <c r="B70615" t="n">
        <v>1</v>
      </c>
    </row>
    <row r="70616">
      <c r="A70616" t="inlineStr">
        <is>
          <t>095314</t>
        </is>
      </c>
      <c r="B70616" t="n">
        <v>1</v>
      </c>
    </row>
    <row r="70617">
      <c r="A70617" t="inlineStr">
        <is>
          <t>syndelcome</t>
        </is>
      </c>
      <c r="B70617" t="n">
        <v>1</v>
      </c>
    </row>
    <row r="70618">
      <c r="A70618" t="inlineStr">
        <is>
          <t>elgvidia</t>
        </is>
      </c>
      <c r="B70618" t="n">
        <v>1</v>
      </c>
    </row>
    <row r="70619">
      <c r="A70619" t="inlineStr">
        <is>
          <t>goesalexo</t>
        </is>
      </c>
      <c r="B70619" t="n">
        <v>1</v>
      </c>
    </row>
    <row r="70620">
      <c r="A70620" t="inlineStr">
        <is>
          <t>wurrent</t>
        </is>
      </c>
      <c r="B70620" t="n">
        <v>1</v>
      </c>
    </row>
    <row r="70621">
      <c r="A70621" t="inlineStr">
        <is>
          <t>marabeet</t>
        </is>
      </c>
      <c r="B70621" t="n">
        <v>1</v>
      </c>
    </row>
    <row r="70622">
      <c r="A70622" t="inlineStr">
        <is>
          <t>treezussaves</t>
        </is>
      </c>
      <c r="B70622" t="n">
        <v>2</v>
      </c>
    </row>
    <row r="70623">
      <c r="A70623" t="inlineStr">
        <is>
          <t>pubkeyhashes</t>
        </is>
      </c>
      <c r="B70623" t="n">
        <v>1</v>
      </c>
    </row>
    <row r="70624">
      <c r="A70624" t="inlineStr">
        <is>
          <t>giovaniac</t>
        </is>
      </c>
      <c r="B70624" t="n">
        <v>1</v>
      </c>
    </row>
    <row r="70625">
      <c r="A70625" t="inlineStr">
        <is>
          <t>nmir</t>
        </is>
      </c>
      <c r="B70625" t="n">
        <v>1</v>
      </c>
    </row>
    <row r="70626">
      <c r="A70626" t="inlineStr">
        <is>
          <t>095207</t>
        </is>
      </c>
      <c r="B70626" t="n">
        <v>1</v>
      </c>
    </row>
    <row r="70627">
      <c r="A70627" t="inlineStr">
        <is>
          <t>094825</t>
        </is>
      </c>
      <c r="B70627" t="n">
        <v>1</v>
      </c>
    </row>
    <row r="70628">
      <c r="A70628" t="inlineStr">
        <is>
          <t>coffeeurl</t>
        </is>
      </c>
      <c r="B70628" t="n">
        <v>1</v>
      </c>
    </row>
    <row r="70629">
      <c r="A70629" t="inlineStr">
        <is>
          <t>095055</t>
        </is>
      </c>
      <c r="B70629" t="n">
        <v>1</v>
      </c>
    </row>
    <row r="70630">
      <c r="A70630" t="inlineStr">
        <is>
          <t>095048</t>
        </is>
      </c>
      <c r="B70630" t="n">
        <v>1</v>
      </c>
    </row>
    <row r="70631">
      <c r="A70631" t="inlineStr">
        <is>
          <t>ynztmaskio6scyuyka</t>
        </is>
      </c>
      <c r="B70631" t="n">
        <v>1</v>
      </c>
    </row>
    <row r="70632">
      <c r="A70632" t="inlineStr">
        <is>
          <t>ugarith</t>
        </is>
      </c>
      <c r="B70632" t="n">
        <v>1</v>
      </c>
    </row>
    <row r="70633">
      <c r="A70633" t="inlineStr">
        <is>
          <t>2472014</t>
        </is>
      </c>
      <c r="B70633" t="n">
        <v>1</v>
      </c>
    </row>
    <row r="70634">
      <c r="A70634" t="inlineStr">
        <is>
          <t>095148</t>
        </is>
      </c>
      <c r="B70634" t="n">
        <v>1</v>
      </c>
    </row>
    <row r="70635">
      <c r="A70635" t="inlineStr">
        <is>
          <t>hackedjdk</t>
        </is>
      </c>
      <c r="B70635" t="n">
        <v>1</v>
      </c>
    </row>
    <row r="70636">
      <c r="A70636" t="inlineStr">
        <is>
          <t>095044</t>
        </is>
      </c>
      <c r="B70636" t="n">
        <v>1</v>
      </c>
    </row>
    <row r="70637">
      <c r="A70637" t="inlineStr">
        <is>
          <t>httpsskeenestorage</t>
        </is>
      </c>
      <c r="B70637" t="n">
        <v>1</v>
      </c>
    </row>
    <row r="70638">
      <c r="A70638" t="inlineStr">
        <is>
          <t>grasslofficial</t>
        </is>
      </c>
      <c r="B70638" t="n">
        <v>1</v>
      </c>
    </row>
    <row r="70639">
      <c r="A70639" t="inlineStr">
        <is>
          <t>095042</t>
        </is>
      </c>
      <c r="B70639" t="n">
        <v>1</v>
      </c>
    </row>
    <row r="70640">
      <c r="A70640" t="inlineStr">
        <is>
          <t>caster_678</t>
        </is>
      </c>
      <c r="B70640" t="n">
        <v>1</v>
      </c>
    </row>
    <row r="70641">
      <c r="A70641" t="inlineStr">
        <is>
          <t>chuckethebeecleard</t>
        </is>
      </c>
      <c r="B70641" t="n">
        <v>1</v>
      </c>
    </row>
    <row r="70642">
      <c r="A70642" t="inlineStr">
        <is>
          <t>colgary</t>
        </is>
      </c>
      <c r="B70642" t="n">
        <v>1</v>
      </c>
    </row>
    <row r="70643">
      <c r="A70643" t="inlineStr">
        <is>
          <t>thoao</t>
        </is>
      </c>
      <c r="B70643" t="n">
        <v>1</v>
      </c>
    </row>
    <row r="70644">
      <c r="A70644" t="inlineStr">
        <is>
          <t>hayabayannot_for_nvidia</t>
        </is>
      </c>
      <c r="B70644" t="n">
        <v>1</v>
      </c>
    </row>
    <row r="70645">
      <c r="A70645" t="inlineStr">
        <is>
          <t>rateca</t>
        </is>
      </c>
      <c r="B70645" t="n">
        <v>1</v>
      </c>
    </row>
    <row r="70646">
      <c r="A70646" t="inlineStr">
        <is>
          <t>badsec</t>
        </is>
      </c>
      <c r="B70646" t="n">
        <v>1</v>
      </c>
    </row>
    <row r="70647">
      <c r="A70647" t="inlineStr">
        <is>
          <t>095047</t>
        </is>
      </c>
      <c r="B70647" t="n">
        <v>1</v>
      </c>
    </row>
    <row r="70648">
      <c r="A70648" t="inlineStr">
        <is>
          <t>095150</t>
        </is>
      </c>
      <c r="B70648" t="n">
        <v>1</v>
      </c>
    </row>
    <row r="70649">
      <c r="A70649" t="inlineStr">
        <is>
          <t>codeoverlordsn</t>
        </is>
      </c>
      <c r="B70649" t="n">
        <v>1</v>
      </c>
    </row>
    <row r="70650">
      <c r="A70650" t="inlineStr">
        <is>
          <t>dogeurl</t>
        </is>
      </c>
      <c r="B70650" t="n">
        <v>1</v>
      </c>
    </row>
    <row r="70651">
      <c r="A70651" t="inlineStr">
        <is>
          <t>095301</t>
        </is>
      </c>
      <c r="B70651" t="n">
        <v>1</v>
      </c>
    </row>
    <row r="70652">
      <c r="A70652" t="inlineStr">
        <is>
          <t>095102</t>
        </is>
      </c>
      <c r="B70652" t="n">
        <v>1</v>
      </c>
    </row>
    <row r="70653">
      <c r="A70653" t="inlineStr">
        <is>
          <t>marcowiet</t>
        </is>
      </c>
      <c r="B70653" t="n">
        <v>1</v>
      </c>
    </row>
    <row r="70654">
      <c r="A70654" t="inlineStr">
        <is>
          <t>chelicer</t>
        </is>
      </c>
      <c r="B70654" t="n">
        <v>1</v>
      </c>
    </row>
    <row r="70655">
      <c r="A70655" t="inlineStr">
        <is>
          <t>markemur</t>
        </is>
      </c>
      <c r="B70655" t="n">
        <v>1</v>
      </c>
    </row>
    <row r="70656">
      <c r="A70656" t="inlineStr">
        <is>
          <t>saelan3</t>
        </is>
      </c>
      <c r="B70656" t="n">
        <v>1</v>
      </c>
    </row>
    <row r="70657">
      <c r="A70657" t="inlineStr">
        <is>
          <t>t44cd6e93</t>
        </is>
      </c>
      <c r="B70657" t="n">
        <v>1</v>
      </c>
    </row>
    <row r="70658">
      <c r="A70658" t="inlineStr">
        <is>
          <t>mowstewurstbp</t>
        </is>
      </c>
      <c r="B70658" t="n">
        <v>1</v>
      </c>
    </row>
    <row r="70659">
      <c r="A70659" t="inlineStr">
        <is>
          <t>0m0282014</t>
        </is>
      </c>
      <c r="B70659" t="n">
        <v>1</v>
      </c>
    </row>
    <row r="70660">
      <c r="A70660" t="inlineStr">
        <is>
          <t>095054</t>
        </is>
      </c>
      <c r="B70660" t="n">
        <v>2</v>
      </c>
    </row>
    <row r="70661">
      <c r="A70661" t="inlineStr">
        <is>
          <t>sgtpeckout</t>
        </is>
      </c>
      <c r="B70661" t="n">
        <v>1</v>
      </c>
    </row>
    <row r="70662">
      <c r="A70662" t="inlineStr">
        <is>
          <t>bcakeat</t>
        </is>
      </c>
      <c r="B70662" t="n">
        <v>1</v>
      </c>
    </row>
    <row r="70663">
      <c r="A70663" t="inlineStr">
        <is>
          <t>celwalka</t>
        </is>
      </c>
      <c r="B70663" t="n">
        <v>2</v>
      </c>
    </row>
    <row r="70664">
      <c r="A70664" t="inlineStr">
        <is>
          <t>koppl</t>
        </is>
      </c>
      <c r="B70664" t="n">
        <v>4</v>
      </c>
    </row>
    <row r="70665">
      <c r="A70665" t="inlineStr">
        <is>
          <t>hornsbys</t>
        </is>
      </c>
      <c r="B70665" t="n">
        <v>1</v>
      </c>
    </row>
    <row r="70666">
      <c r="A70666" t="inlineStr">
        <is>
          <t>cassavale</t>
        </is>
      </c>
      <c r="B70666" t="n">
        <v>1</v>
      </c>
    </row>
    <row r="70667">
      <c r="A70667" t="inlineStr">
        <is>
          <t>mckennan</t>
        </is>
      </c>
      <c r="B70667" t="n">
        <v>4</v>
      </c>
    </row>
    <row r="70668">
      <c r="A70668" t="inlineStr">
        <is>
          <t>encephalitize</t>
        </is>
      </c>
      <c r="B70668" t="n">
        <v>1</v>
      </c>
    </row>
    <row r="70669">
      <c r="A70669" t="inlineStr">
        <is>
          <t>grightnolph</t>
        </is>
      </c>
      <c r="B70669" t="n">
        <v>1</v>
      </c>
    </row>
    <row r="70670">
      <c r="A70670" t="inlineStr">
        <is>
          <t>cowtheridge</t>
        </is>
      </c>
      <c r="B70670" t="n">
        <v>1</v>
      </c>
    </row>
    <row r="70671">
      <c r="A70671" t="inlineStr">
        <is>
          <t>sholo</t>
        </is>
      </c>
      <c r="B70671" t="n">
        <v>1</v>
      </c>
    </row>
    <row r="70672">
      <c r="A70672" t="inlineStr">
        <is>
          <t>grainywere</t>
        </is>
      </c>
      <c r="B70672" t="n">
        <v>1</v>
      </c>
    </row>
    <row r="70673">
      <c r="A70673" t="inlineStr">
        <is>
          <t>blozinski</t>
        </is>
      </c>
      <c r="B70673" t="n">
        <v>1</v>
      </c>
    </row>
    <row r="70674">
      <c r="A70674" t="inlineStr">
        <is>
          <t>泰</t>
        </is>
      </c>
      <c r="B70674" t="n">
        <v>1</v>
      </c>
    </row>
    <row r="70675">
      <c r="A70675" t="inlineStr">
        <is>
          <t>comkate</t>
        </is>
      </c>
      <c r="B70675" t="n">
        <v>1</v>
      </c>
    </row>
    <row r="70676">
      <c r="A70676" t="inlineStr">
        <is>
          <t>hokify</t>
        </is>
      </c>
      <c r="B70676" t="n">
        <v>1</v>
      </c>
    </row>
    <row r="70677">
      <c r="A70677" t="inlineStr">
        <is>
          <t>skype__</t>
        </is>
      </c>
      <c r="B70677" t="n">
        <v>1</v>
      </c>
    </row>
    <row r="70678">
      <c r="A70678" t="inlineStr">
        <is>
          <t>ンスーザー</t>
        </is>
      </c>
      <c r="B70678" t="n">
        <v>1</v>
      </c>
    </row>
    <row r="70679">
      <c r="A70679" t="inlineStr">
        <is>
          <t>sprech</t>
        </is>
      </c>
      <c r="B70679" t="n">
        <v>1</v>
      </c>
    </row>
    <row r="70680">
      <c r="A70680" t="inlineStr">
        <is>
          <t>bdaspuff10</t>
        </is>
      </c>
      <c r="B70680" t="n">
        <v>1</v>
      </c>
    </row>
    <row r="70681">
      <c r="A70681" t="inlineStr">
        <is>
          <t>virtualmactionary</t>
        </is>
      </c>
      <c r="B70681" t="n">
        <v>1</v>
      </c>
    </row>
    <row r="70682">
      <c r="A70682" t="inlineStr">
        <is>
          <t>ashtof</t>
        </is>
      </c>
      <c r="B70682" t="n">
        <v>1</v>
      </c>
    </row>
    <row r="70683">
      <c r="A70683" t="inlineStr">
        <is>
          <t>contactkateprogress</t>
        </is>
      </c>
      <c r="B70683" t="n">
        <v>1</v>
      </c>
    </row>
    <row r="70684">
      <c r="A70684" t="inlineStr">
        <is>
          <t>bgflnnf</t>
        </is>
      </c>
      <c r="B70684" t="n">
        <v>1</v>
      </c>
    </row>
    <row r="70685">
      <c r="A70685" t="inlineStr">
        <is>
          <t>fluida</t>
        </is>
      </c>
      <c r="B70685" t="n">
        <v>1</v>
      </c>
    </row>
    <row r="70686">
      <c r="A70686" t="inlineStr">
        <is>
          <t>バロッキ_4</t>
        </is>
      </c>
      <c r="B70686" t="n">
        <v>1</v>
      </c>
    </row>
    <row r="70687">
      <c r="A70687" t="inlineStr">
        <is>
          <t>gaylois</t>
        </is>
      </c>
      <c r="B70687" t="n">
        <v>1</v>
      </c>
    </row>
    <row r="70688">
      <c r="A70688" t="inlineStr">
        <is>
          <t>chillmovers</t>
        </is>
      </c>
      <c r="B70688" t="n">
        <v>1</v>
      </c>
    </row>
    <row r="70689">
      <c r="A70689" t="inlineStr">
        <is>
          <t>lebedich</t>
        </is>
      </c>
      <c r="B70689" t="n">
        <v>1</v>
      </c>
    </row>
    <row r="70690">
      <c r="A70690" t="inlineStr">
        <is>
          <t>ifrrs</t>
        </is>
      </c>
      <c r="B70690" t="n">
        <v>1</v>
      </c>
    </row>
    <row r="70691">
      <c r="A70691" t="inlineStr">
        <is>
          <t>rubberboats</t>
        </is>
      </c>
      <c r="B70691" t="n">
        <v>1</v>
      </c>
    </row>
    <row r="70692">
      <c r="A70692" t="inlineStr">
        <is>
          <t>hpm67</t>
        </is>
      </c>
      <c r="B70692" t="n">
        <v>1</v>
      </c>
    </row>
    <row r="70693">
      <c r="A70693" t="inlineStr">
        <is>
          <t>{083</t>
        </is>
      </c>
      <c r="B70693" t="n">
        <v>1</v>
      </c>
    </row>
    <row r="70694">
      <c r="A70694" t="inlineStr">
        <is>
          <t>familiesmanguia</t>
        </is>
      </c>
      <c r="B70694" t="n">
        <v>1</v>
      </c>
    </row>
    <row r="70695">
      <c r="A70695" t="inlineStr">
        <is>
          <t>fluvenir</t>
        </is>
      </c>
      <c r="B70695" t="n">
        <v>1</v>
      </c>
    </row>
    <row r="70696">
      <c r="A70696" t="inlineStr">
        <is>
          <t>mytuum</t>
        </is>
      </c>
      <c r="B70696" t="n">
        <v>1</v>
      </c>
    </row>
    <row r="70697">
      <c r="A70697" t="inlineStr">
        <is>
          <t>prowomasters</t>
        </is>
      </c>
      <c r="B70697" t="n">
        <v>1</v>
      </c>
    </row>
    <row r="70698">
      <c r="A70698" t="inlineStr">
        <is>
          <t>excerptpublished</t>
        </is>
      </c>
      <c r="B70698" t="n">
        <v>1</v>
      </c>
    </row>
    <row r="70699">
      <c r="A70699" t="inlineStr">
        <is>
          <t xml:space="preserve">hobby </t>
        </is>
      </c>
      <c r="B70699" t="n">
        <v>1</v>
      </c>
    </row>
    <row r="70700">
      <c r="A70700" t="inlineStr">
        <is>
          <t>hypofibridemia</t>
        </is>
      </c>
      <c r="B70700" t="n">
        <v>1</v>
      </c>
    </row>
    <row r="70701">
      <c r="A70701" t="inlineStr">
        <is>
          <t>mcatpu</t>
        </is>
      </c>
      <c r="B70701" t="n">
        <v>1</v>
      </c>
    </row>
    <row r="70702">
      <c r="A70702" t="inlineStr">
        <is>
          <t>nearhn</t>
        </is>
      </c>
      <c r="B70702" t="n">
        <v>1</v>
      </c>
    </row>
    <row r="70703">
      <c r="A70703" t="inlineStr">
        <is>
          <t>undoers</t>
        </is>
      </c>
      <c r="B70703" t="n">
        <v>1</v>
      </c>
    </row>
    <row r="70704">
      <c r="A70704" t="inlineStr">
        <is>
          <t>whitethe</t>
        </is>
      </c>
      <c r="B70704" t="n">
        <v>2</v>
      </c>
    </row>
    <row r="70705">
      <c r="A70705" t="inlineStr">
        <is>
          <t>deferrer</t>
        </is>
      </c>
      <c r="B70705" t="n">
        <v>1</v>
      </c>
    </row>
    <row r="70706">
      <c r="A70706" t="inlineStr">
        <is>
          <t>jiaide</t>
        </is>
      </c>
      <c r="B70706" t="n">
        <v>1</v>
      </c>
    </row>
    <row r="70707">
      <c r="A70707" t="inlineStr">
        <is>
          <t>hongkang</t>
        </is>
      </c>
      <c r="B70707" t="n">
        <v>1</v>
      </c>
    </row>
    <row r="70708">
      <c r="A70708" t="inlineStr">
        <is>
          <t>httprongjiego</t>
        </is>
      </c>
      <c r="B70708" t="n">
        <v>1</v>
      </c>
    </row>
    <row r="70709">
      <c r="A70709" t="inlineStr">
        <is>
          <t>挑成後貞園</t>
        </is>
      </c>
      <c r="B70709" t="n">
        <v>1</v>
      </c>
    </row>
    <row r="70710">
      <c r="A70710" t="inlineStr">
        <is>
          <t>ghamood</t>
        </is>
      </c>
      <c r="B70710" t="n">
        <v>1</v>
      </c>
    </row>
    <row r="70711">
      <c r="A70711" t="inlineStr">
        <is>
          <t>guoong</t>
        </is>
      </c>
      <c r="B70711" t="n">
        <v>1</v>
      </c>
    </row>
    <row r="70712">
      <c r="A70712" t="inlineStr">
        <is>
          <t>netclitnake_adan</t>
        </is>
      </c>
      <c r="B70712" t="n">
        <v>1</v>
      </c>
    </row>
    <row r="70713">
      <c r="A70713" t="inlineStr">
        <is>
          <t>ainothyronine</t>
        </is>
      </c>
      <c r="B70713" t="n">
        <v>1</v>
      </c>
    </row>
    <row r="70714">
      <c r="A70714" t="inlineStr">
        <is>
          <t>gearbe</t>
        </is>
      </c>
      <c r="B70714" t="n">
        <v>1</v>
      </c>
    </row>
    <row r="70715">
      <c r="A70715" t="inlineStr">
        <is>
          <t>metriculinagh</t>
        </is>
      </c>
      <c r="B70715" t="n">
        <v>1</v>
      </c>
    </row>
    <row r="70716">
      <c r="A70716" t="inlineStr">
        <is>
          <t>trisectin</t>
        </is>
      </c>
      <c r="B70716" t="n">
        <v>1</v>
      </c>
    </row>
    <row r="70717">
      <c r="A70717" t="inlineStr">
        <is>
          <t>75cl</t>
        </is>
      </c>
      <c r="B70717" t="n">
        <v>1</v>
      </c>
    </row>
    <row r="70718">
      <c r="A70718" t="inlineStr">
        <is>
          <t>ecalactate</t>
        </is>
      </c>
      <c r="B70718" t="n">
        <v>1</v>
      </c>
    </row>
    <row r="70719">
      <c r="A70719" t="inlineStr">
        <is>
          <t>2x500</t>
        </is>
      </c>
      <c r="B70719" t="n">
        <v>1</v>
      </c>
    </row>
    <row r="70720">
      <c r="A70720" t="inlineStr">
        <is>
          <t>acksus</t>
        </is>
      </c>
      <c r="B70720" t="n">
        <v>1</v>
      </c>
    </row>
    <row r="70721">
      <c r="A70721" t="inlineStr">
        <is>
          <t>syrl</t>
        </is>
      </c>
      <c r="B70721" t="n">
        <v>2</v>
      </c>
    </row>
    <row r="70722">
      <c r="A70722" t="inlineStr">
        <is>
          <t>osmetically</t>
        </is>
      </c>
      <c r="B70722" t="n">
        <v>1</v>
      </c>
    </row>
    <row r="70723">
      <c r="A70723" t="inlineStr">
        <is>
          <t>paracelites</t>
        </is>
      </c>
      <c r="B70723" t="n">
        <v>1</v>
      </c>
    </row>
    <row r="70724">
      <c r="A70724" t="inlineStr">
        <is>
          <t>desediated</t>
        </is>
      </c>
      <c r="B70724" t="n">
        <v>1</v>
      </c>
    </row>
    <row r="70725">
      <c r="A70725" t="inlineStr">
        <is>
          <t>hisclesail</t>
        </is>
      </c>
      <c r="B70725" t="n">
        <v>1</v>
      </c>
    </row>
    <row r="70726">
      <c r="A70726" t="inlineStr">
        <is>
          <t>décorur</t>
        </is>
      </c>
      <c r="B70726" t="n">
        <v>1</v>
      </c>
    </row>
    <row r="70727">
      <c r="A70727" t="inlineStr">
        <is>
          <t>srcase921</t>
        </is>
      </c>
      <c r="B70727" t="n">
        <v>1</v>
      </c>
    </row>
    <row r="70728">
      <c r="A70728" t="inlineStr">
        <is>
          <t>partichromatic</t>
        </is>
      </c>
      <c r="B70728" t="n">
        <v>1</v>
      </c>
    </row>
    <row r="70729">
      <c r="A70729" t="inlineStr">
        <is>
          <t>affectin</t>
        </is>
      </c>
      <c r="B70729" t="n">
        <v>1</v>
      </c>
    </row>
    <row r="70730">
      <c r="A70730" t="inlineStr">
        <is>
          <t>advemon</t>
        </is>
      </c>
      <c r="B70730" t="n">
        <v>1</v>
      </c>
    </row>
    <row r="70731">
      <c r="A70731" t="inlineStr">
        <is>
          <t>somalitiesnese</t>
        </is>
      </c>
      <c r="B70731" t="n">
        <v>1</v>
      </c>
    </row>
    <row r="70732">
      <c r="A70732" t="inlineStr">
        <is>
          <t>14cl</t>
        </is>
      </c>
      <c r="B70732" t="n">
        <v>1</v>
      </c>
    </row>
    <row r="70733">
      <c r="A70733" t="inlineStr">
        <is>
          <t>formulasproducts</t>
        </is>
      </c>
      <c r="B70733" t="n">
        <v>1</v>
      </c>
    </row>
    <row r="70734">
      <c r="A70734" t="inlineStr">
        <is>
          <t>ftrm</t>
        </is>
      </c>
      <c r="B70734" t="n">
        <v>1</v>
      </c>
    </row>
    <row r="70735">
      <c r="A70735" t="inlineStr">
        <is>
          <t>12cl</t>
        </is>
      </c>
      <c r="B70735" t="n">
        <v>1</v>
      </c>
    </row>
    <row r="70736">
      <c r="A70736" t="inlineStr">
        <is>
          <t>congassel</t>
        </is>
      </c>
      <c r="B70736" t="n">
        <v>1</v>
      </c>
    </row>
    <row r="70737">
      <c r="A70737" t="inlineStr">
        <is>
          <t>generalizae</t>
        </is>
      </c>
      <c r="B70737" t="n">
        <v>1</v>
      </c>
    </row>
    <row r="70738">
      <c r="A70738" t="inlineStr">
        <is>
          <t>16cl</t>
        </is>
      </c>
      <c r="B70738" t="n">
        <v>1</v>
      </c>
    </row>
    <row r="70739">
      <c r="A70739" t="inlineStr">
        <is>
          <t>blyme</t>
        </is>
      </c>
      <c r="B70739" t="n">
        <v>1</v>
      </c>
    </row>
    <row r="70740">
      <c r="A70740" t="inlineStr">
        <is>
          <t>nuralose</t>
        </is>
      </c>
      <c r="B70740" t="n">
        <v>1</v>
      </c>
    </row>
    <row r="70741">
      <c r="A70741" t="inlineStr">
        <is>
          <t>hallsinnau</t>
        </is>
      </c>
      <c r="B70741" t="n">
        <v>1</v>
      </c>
    </row>
    <row r="70742">
      <c r="A70742" t="inlineStr">
        <is>
          <t>jodroxy</t>
        </is>
      </c>
      <c r="B70742" t="n">
        <v>1</v>
      </c>
    </row>
    <row r="70743">
      <c r="A70743" t="inlineStr">
        <is>
          <t>sematapp</t>
        </is>
      </c>
      <c r="B70743" t="n">
        <v>1</v>
      </c>
    </row>
    <row r="70744">
      <c r="A70744" t="inlineStr">
        <is>
          <t>calcurelline</t>
        </is>
      </c>
      <c r="B70744" t="n">
        <v>1</v>
      </c>
    </row>
    <row r="70745">
      <c r="A70745" t="inlineStr">
        <is>
          <t>shetligurgiaagraitsu</t>
        </is>
      </c>
      <c r="B70745" t="n">
        <v>1</v>
      </c>
    </row>
    <row r="70746">
      <c r="A70746" t="inlineStr">
        <is>
          <t>meanscheme</t>
        </is>
      </c>
      <c r="B70746" t="n">
        <v>1</v>
      </c>
    </row>
    <row r="70747">
      <c r="A70747" t="inlineStr">
        <is>
          <t>vitone</t>
        </is>
      </c>
      <c r="B70747" t="n">
        <v>1</v>
      </c>
    </row>
    <row r="70748">
      <c r="A70748" t="inlineStr">
        <is>
          <t>monenosine</t>
        </is>
      </c>
      <c r="B70748" t="n">
        <v>1</v>
      </c>
    </row>
    <row r="70749">
      <c r="A70749" t="inlineStr">
        <is>
          <t>xenotransplant</t>
        </is>
      </c>
      <c r="B70749" t="n">
        <v>1</v>
      </c>
    </row>
    <row r="70750">
      <c r="A70750" t="inlineStr">
        <is>
          <t>50cl</t>
        </is>
      </c>
      <c r="B70750" t="n">
        <v>1</v>
      </c>
    </row>
    <row r="70751">
      <c r="A70751" t="inlineStr">
        <is>
          <t>auritoughers</t>
        </is>
      </c>
      <c r="B70751" t="n">
        <v>1</v>
      </c>
    </row>
    <row r="70752">
      <c r="A70752" t="inlineStr">
        <is>
          <t>125vina</t>
        </is>
      </c>
      <c r="B70752" t="n">
        <v>1</v>
      </c>
    </row>
    <row r="70753">
      <c r="A70753" t="inlineStr">
        <is>
          <t>primarima</t>
        </is>
      </c>
      <c r="B70753" t="n">
        <v>1</v>
      </c>
    </row>
    <row r="70754">
      <c r="A70754" t="inlineStr">
        <is>
          <t>windpac</t>
        </is>
      </c>
      <c r="B70754" t="n">
        <v>1</v>
      </c>
    </row>
    <row r="70755">
      <c r="A70755" t="inlineStr">
        <is>
          <t>bucktack</t>
        </is>
      </c>
      <c r="B70755" t="n">
        <v>1</v>
      </c>
    </row>
    <row r="70756">
      <c r="A70756" t="inlineStr">
        <is>
          <t>5ersn548</t>
        </is>
      </c>
      <c r="B70756" t="n">
        <v>1</v>
      </c>
    </row>
    <row r="70757">
      <c r="A70757" t="inlineStr">
        <is>
          <t>mzlerz</t>
        </is>
      </c>
      <c r="B70757" t="n">
        <v>1</v>
      </c>
    </row>
    <row r="70758">
      <c r="A70758" t="inlineStr">
        <is>
          <t>mn1</t>
        </is>
      </c>
      <c r="B70758" t="n">
        <v>1</v>
      </c>
    </row>
    <row r="70759">
      <c r="A70759" t="inlineStr">
        <is>
          <t>acspec</t>
        </is>
      </c>
      <c r="B70759" t="n">
        <v>1</v>
      </c>
    </row>
    <row r="70760">
      <c r="A70760" t="inlineStr">
        <is>
          <t>itusages</t>
        </is>
      </c>
      <c r="B70760" t="n">
        <v>1</v>
      </c>
    </row>
    <row r="70761">
      <c r="A70761" t="inlineStr">
        <is>
          <t>nomortile</t>
        </is>
      </c>
      <c r="B70761" t="n">
        <v>1</v>
      </c>
    </row>
    <row r="70762">
      <c r="A70762" t="inlineStr">
        <is>
          <t>506813</t>
        </is>
      </c>
      <c r="B70762" t="n">
        <v>1</v>
      </c>
    </row>
    <row r="70763">
      <c r="A70763" t="inlineStr">
        <is>
          <t>müppuv</t>
        </is>
      </c>
      <c r="B70763" t="n">
        <v>1</v>
      </c>
    </row>
    <row r="70764">
      <c r="A70764" t="inlineStr">
        <is>
          <t>decsw</t>
        </is>
      </c>
      <c r="B70764" t="n">
        <v>1</v>
      </c>
    </row>
    <row r="70765">
      <c r="A70765" t="inlineStr">
        <is>
          <t>miniquaded</t>
        </is>
      </c>
      <c r="B70765" t="n">
        <v>1</v>
      </c>
    </row>
    <row r="70766">
      <c r="A70766" t="inlineStr">
        <is>
          <t>blogcpr</t>
        </is>
      </c>
      <c r="B70766" t="n">
        <v>1</v>
      </c>
    </row>
    <row r="70767">
      <c r="A70767" t="inlineStr">
        <is>
          <t>ufothe</t>
        </is>
      </c>
      <c r="B70767" t="n">
        <v>1</v>
      </c>
    </row>
    <row r="70768">
      <c r="A70768" t="inlineStr">
        <is>
          <t>neongel</t>
        </is>
      </c>
      <c r="B70768" t="n">
        <v>1</v>
      </c>
    </row>
    <row r="70769">
      <c r="A70769" t="inlineStr">
        <is>
          <t>mapswill</t>
        </is>
      </c>
      <c r="B70769" t="n">
        <v>1</v>
      </c>
    </row>
    <row r="70770">
      <c r="A70770" t="inlineStr">
        <is>
          <t>stepespecially</t>
        </is>
      </c>
      <c r="B70770" t="n">
        <v>1</v>
      </c>
    </row>
    <row r="70771">
      <c r="A70771" t="inlineStr">
        <is>
          <t>degredative</t>
        </is>
      </c>
      <c r="B70771" t="n">
        <v>1</v>
      </c>
    </row>
    <row r="70772">
      <c r="A70772" t="inlineStr">
        <is>
          <t>trickscarruptions</t>
        </is>
      </c>
      <c r="B70772" t="n">
        <v>1</v>
      </c>
    </row>
    <row r="70773">
      <c r="A70773" t="inlineStr">
        <is>
          <t>aschtled</t>
        </is>
      </c>
      <c r="B70773" t="n">
        <v>1</v>
      </c>
    </row>
    <row r="70774">
      <c r="A70774" t="inlineStr">
        <is>
          <t>trailwise</t>
        </is>
      </c>
      <c r="B70774" t="n">
        <v>1</v>
      </c>
    </row>
    <row r="70775">
      <c r="A70775" t="inlineStr">
        <is>
          <t>bannadook</t>
        </is>
      </c>
      <c r="B70775" t="n">
        <v>1</v>
      </c>
    </row>
    <row r="70776">
      <c r="A70776" t="inlineStr">
        <is>
          <t>staman</t>
        </is>
      </c>
      <c r="B70776" t="n">
        <v>1</v>
      </c>
    </row>
    <row r="70777">
      <c r="A70777" t="inlineStr">
        <is>
          <t>mrcosm</t>
        </is>
      </c>
      <c r="B70777" t="n">
        <v>1</v>
      </c>
    </row>
    <row r="70778">
      <c r="A70778" t="inlineStr">
        <is>
          <t>reinventos</t>
        </is>
      </c>
      <c r="B70778" t="n">
        <v>1</v>
      </c>
    </row>
    <row r="70779">
      <c r="A70779" t="inlineStr">
        <is>
          <t>away4us</t>
        </is>
      </c>
      <c r="B70779" t="n">
        <v>1</v>
      </c>
    </row>
    <row r="70780">
      <c r="A70780" t="inlineStr">
        <is>
          <t>subordinatejurisdictional</t>
        </is>
      </c>
      <c r="B70780" t="n">
        <v>1</v>
      </c>
    </row>
    <row r="70781">
      <c r="A70781" t="inlineStr">
        <is>
          <t>underuuuuuite</t>
        </is>
      </c>
      <c r="B70781" t="n">
        <v>1</v>
      </c>
    </row>
    <row r="70782">
      <c r="A70782" t="inlineStr">
        <is>
          <t>voltrons</t>
        </is>
      </c>
      <c r="B70782" t="n">
        <v>1</v>
      </c>
    </row>
    <row r="70783">
      <c r="A70783" t="inlineStr">
        <is>
          <t>forensier</t>
        </is>
      </c>
      <c r="B70783" t="n">
        <v>1</v>
      </c>
    </row>
    <row r="70784">
      <c r="A70784" t="inlineStr">
        <is>
          <t>menauce</t>
        </is>
      </c>
      <c r="B70784" t="n">
        <v>1</v>
      </c>
    </row>
    <row r="70785">
      <c r="A70785" t="inlineStr">
        <is>
          <t>decanoid</t>
        </is>
      </c>
      <c r="B70785" t="n">
        <v>2</v>
      </c>
    </row>
    <row r="70786">
      <c r="A70786" t="inlineStr">
        <is>
          <t>ewinet</t>
        </is>
      </c>
      <c r="B70786" t="n">
        <v>1</v>
      </c>
    </row>
    <row r="70787">
      <c r="A70787" t="inlineStr">
        <is>
          <t>com20140830earth</t>
        </is>
      </c>
      <c r="B70787" t="n">
        <v>1</v>
      </c>
    </row>
    <row r="70788">
      <c r="A70788" t="inlineStr">
        <is>
          <t>doriyas</t>
        </is>
      </c>
      <c r="B70788" t="n">
        <v>1</v>
      </c>
    </row>
    <row r="70789">
      <c r="A70789" t="inlineStr">
        <is>
          <t>bitchsss</t>
        </is>
      </c>
      <c r="B70789" t="n">
        <v>1</v>
      </c>
    </row>
    <row r="70790">
      <c r="A70790" t="inlineStr">
        <is>
          <t>azscan</t>
        </is>
      </c>
      <c r="B70790" t="n">
        <v>1</v>
      </c>
    </row>
    <row r="70791">
      <c r="A70791" t="inlineStr">
        <is>
          <t>ilannow</t>
        </is>
      </c>
      <c r="B70791" t="n">
        <v>1</v>
      </c>
    </row>
    <row r="70792">
      <c r="A70792" t="inlineStr">
        <is>
          <t>lastonly</t>
        </is>
      </c>
      <c r="B70792" t="n">
        <v>1</v>
      </c>
    </row>
    <row r="70793">
      <c r="A70793" t="inlineStr">
        <is>
          <t>floorbuilder</t>
        </is>
      </c>
      <c r="B70793" t="n">
        <v>1</v>
      </c>
    </row>
    <row r="70794">
      <c r="A70794" t="inlineStr">
        <is>
          <t>rarewoods</t>
        </is>
      </c>
      <c r="B70794" t="n">
        <v>2</v>
      </c>
    </row>
    <row r="70795">
      <c r="A70795" t="inlineStr">
        <is>
          <t>rotently</t>
        </is>
      </c>
      <c r="B70795" t="n">
        <v>1</v>
      </c>
    </row>
    <row r="70796">
      <c r="A70796" t="inlineStr">
        <is>
          <t>halophyte</t>
        </is>
      </c>
      <c r="B70796" t="n">
        <v>1</v>
      </c>
    </row>
    <row r="70797">
      <c r="A70797" t="inlineStr">
        <is>
          <t>diedening</t>
        </is>
      </c>
      <c r="B70797" t="n">
        <v>1</v>
      </c>
    </row>
    <row r="70798">
      <c r="A70798" t="inlineStr">
        <is>
          <t>constructlevel</t>
        </is>
      </c>
      <c r="B70798" t="n">
        <v>1</v>
      </c>
    </row>
    <row r="70799">
      <c r="A70799" t="inlineStr">
        <is>
          <t>croptuteum</t>
        </is>
      </c>
      <c r="B70799" t="n">
        <v>1</v>
      </c>
    </row>
    <row r="70800">
      <c r="A70800" t="inlineStr">
        <is>
          <t>cakopis</t>
        </is>
      </c>
      <c r="B70800" t="n">
        <v>1</v>
      </c>
    </row>
    <row r="70801">
      <c r="A70801" t="inlineStr">
        <is>
          <t>croby</t>
        </is>
      </c>
      <c r="B70801" t="n">
        <v>1</v>
      </c>
    </row>
    <row r="70802">
      <c r="A70802" t="inlineStr">
        <is>
          <t>ouchen</t>
        </is>
      </c>
      <c r="B70802" t="n">
        <v>1</v>
      </c>
    </row>
    <row r="70803">
      <c r="A70803" t="inlineStr">
        <is>
          <t>bootshops</t>
        </is>
      </c>
      <c r="B70803" t="n">
        <v>1</v>
      </c>
    </row>
    <row r="70804">
      <c r="A70804" t="inlineStr">
        <is>
          <t>coatesboro</t>
        </is>
      </c>
      <c r="B70804" t="n">
        <v>1</v>
      </c>
    </row>
    <row r="70805">
      <c r="A70805" t="inlineStr">
        <is>
          <t>xlang</t>
        </is>
      </c>
      <c r="B70805" t="n">
        <v>1</v>
      </c>
    </row>
    <row r="70806">
      <c r="A70806" t="inlineStr">
        <is>
          <t>dodgems</t>
        </is>
      </c>
      <c r="B70806" t="n">
        <v>4</v>
      </c>
    </row>
    <row r="70807">
      <c r="A70807" t="inlineStr">
        <is>
          <t>stap`</t>
        </is>
      </c>
      <c r="B70807" t="n">
        <v>1</v>
      </c>
    </row>
    <row r="70808">
      <c r="A70808" t="inlineStr">
        <is>
          <t>bullets—</t>
        </is>
      </c>
      <c r="B70808" t="n">
        <v>1</v>
      </c>
    </row>
    <row r="70809">
      <c r="A70809" t="inlineStr">
        <is>
          <t>wandhartai</t>
        </is>
      </c>
      <c r="B70809" t="n">
        <v>1</v>
      </c>
    </row>
    <row r="70810">
      <c r="A70810" t="inlineStr">
        <is>
          <t>point—1</t>
        </is>
      </c>
      <c r="B70810" t="n">
        <v>1</v>
      </c>
    </row>
    <row r="70811">
      <c r="A70811" t="inlineStr">
        <is>
          <t>petawan</t>
        </is>
      </c>
      <c r="B70811" t="n">
        <v>1</v>
      </c>
    </row>
    <row r="70812">
      <c r="A70812" t="inlineStr">
        <is>
          <t>r736</t>
        </is>
      </c>
      <c r="B70812" t="n">
        <v>1</v>
      </c>
    </row>
    <row r="70813">
      <c r="A70813" t="inlineStr">
        <is>
          <t>amphibicularpy</t>
        </is>
      </c>
      <c r="B70813" t="n">
        <v>1</v>
      </c>
    </row>
    <row r="70814">
      <c r="A70814" t="inlineStr">
        <is>
          <t>skrotflua</t>
        </is>
      </c>
      <c r="B70814" t="n">
        <v>1</v>
      </c>
    </row>
    <row r="70815">
      <c r="A70815" t="inlineStr">
        <is>
          <t>{during</t>
        </is>
      </c>
      <c r="B70815" t="n">
        <v>1</v>
      </c>
    </row>
    <row r="70816">
      <c r="A70816" t="inlineStr">
        <is>
          <t>callsied</t>
        </is>
      </c>
      <c r="B70816" t="n">
        <v>1</v>
      </c>
    </row>
    <row r="70817">
      <c r="A70817" t="inlineStr">
        <is>
          <t>cp709</t>
        </is>
      </c>
      <c r="B70817" t="n">
        <v>1</v>
      </c>
    </row>
    <row r="70818">
      <c r="A70818" t="inlineStr">
        <is>
          <t>tadasla</t>
        </is>
      </c>
      <c r="B70818" t="n">
        <v>1</v>
      </c>
    </row>
    <row r="70819">
      <c r="A70819" t="inlineStr">
        <is>
          <t>shields—</t>
        </is>
      </c>
      <c r="B70819" t="n">
        <v>1</v>
      </c>
    </row>
    <row r="70820">
      <c r="A70820" t="inlineStr">
        <is>
          <t>launchers—</t>
        </is>
      </c>
      <c r="B70820" t="n">
        <v>1</v>
      </c>
    </row>
    <row r="70821">
      <c r="A70821" t="inlineStr">
        <is>
          <t>aoth</t>
        </is>
      </c>
      <c r="B70821" t="n">
        <v>1</v>
      </c>
    </row>
    <row r="70822">
      <c r="A70822" t="inlineStr">
        <is>
          <t>eyeshielding</t>
        </is>
      </c>
      <c r="B70822" t="n">
        <v>1</v>
      </c>
    </row>
    <row r="70823">
      <c r="A70823" t="inlineStr">
        <is>
          <t>epidemection</t>
        </is>
      </c>
      <c r="B70823" t="n">
        <v>1</v>
      </c>
    </row>
    <row r="70824">
      <c r="A70824" t="inlineStr">
        <is>
          <t>malithi</t>
        </is>
      </c>
      <c r="B70824" t="n">
        <v>1</v>
      </c>
    </row>
    <row r="70825">
      <c r="A70825" t="inlineStr">
        <is>
          <t>honys</t>
        </is>
      </c>
      <c r="B70825" t="n">
        <v>1</v>
      </c>
    </row>
    <row r="70826">
      <c r="A70826" t="inlineStr">
        <is>
          <t>yngsk</t>
        </is>
      </c>
      <c r="B70826" t="n">
        <v>1</v>
      </c>
    </row>
    <row r="70827">
      <c r="A70827" t="inlineStr">
        <is>
          <t>attack—dodge</t>
        </is>
      </c>
      <c r="B70827" t="n">
        <v>1</v>
      </c>
    </row>
    <row r="70828">
      <c r="A70828" t="inlineStr">
        <is>
          <t>foxciacle</t>
        </is>
      </c>
      <c r="B70828" t="n">
        <v>1</v>
      </c>
    </row>
    <row r="70829">
      <c r="A70829" t="inlineStr">
        <is>
          <t>60trivia</t>
        </is>
      </c>
      <c r="B70829" t="n">
        <v>1</v>
      </c>
    </row>
    <row r="70830">
      <c r="A70830" t="inlineStr">
        <is>
          <t>susfacturers</t>
        </is>
      </c>
      <c r="B70830" t="n">
        <v>1</v>
      </c>
    </row>
    <row r="70831">
      <c r="A70831" t="inlineStr">
        <is>
          <t>dawdney</t>
        </is>
      </c>
      <c r="B70831" t="n">
        <v>1</v>
      </c>
    </row>
    <row r="70832">
      <c r="A70832" t="inlineStr">
        <is>
          <t>forbuight</t>
        </is>
      </c>
      <c r="B70832" t="n">
        <v>1</v>
      </c>
    </row>
    <row r="70833">
      <c r="A70833" t="inlineStr">
        <is>
          <t>hadiriapu</t>
        </is>
      </c>
      <c r="B70833" t="n">
        <v>1</v>
      </c>
    </row>
    <row r="70834">
      <c r="A70834" t="inlineStr">
        <is>
          <t>foifter</t>
        </is>
      </c>
      <c r="B70834" t="n">
        <v>1</v>
      </c>
    </row>
    <row r="70835">
      <c r="A70835" t="inlineStr">
        <is>
          <t>chuncha</t>
        </is>
      </c>
      <c r="B70835" t="n">
        <v>1</v>
      </c>
    </row>
    <row r="70836">
      <c r="A70836" t="inlineStr">
        <is>
          <t>armor—</t>
        </is>
      </c>
      <c r="B70836" t="n">
        <v>1</v>
      </c>
    </row>
    <row r="70837">
      <c r="A70837" t="inlineStr">
        <is>
          <t>miloins</t>
        </is>
      </c>
      <c r="B70837" t="n">
        <v>1</v>
      </c>
    </row>
    <row r="70838">
      <c r="A70838" t="inlineStr">
        <is>
          <t>traids</t>
        </is>
      </c>
      <c r="B70838" t="n">
        <v>1</v>
      </c>
    </row>
    <row r="70839">
      <c r="A70839" t="inlineStr">
        <is>
          <t>mahingads</t>
        </is>
      </c>
      <c r="B70839" t="n">
        <v>1</v>
      </c>
    </row>
    <row r="70840">
      <c r="A70840" t="inlineStr">
        <is>
          <t>grlut</t>
        </is>
      </c>
      <c r="B70840" t="n">
        <v>1</v>
      </c>
    </row>
    <row r="70841">
      <c r="A70841" t="inlineStr">
        <is>
          <t>wetasses</t>
        </is>
      </c>
      <c r="B70841" t="n">
        <v>1</v>
      </c>
    </row>
    <row r="70842">
      <c r="A70842" t="inlineStr">
        <is>
          <t>sangthiman</t>
        </is>
      </c>
      <c r="B70842" t="n">
        <v>1</v>
      </c>
    </row>
    <row r="70843">
      <c r="A70843" t="inlineStr">
        <is>
          <t>points—staggering</t>
        </is>
      </c>
      <c r="B70843" t="n">
        <v>1</v>
      </c>
    </row>
    <row r="70844">
      <c r="A70844" t="inlineStr">
        <is>
          <t>satyanarayana</t>
        </is>
      </c>
      <c r="B70844" t="n">
        <v>1</v>
      </c>
    </row>
    <row r="70845">
      <c r="A70845" t="inlineStr">
        <is>
          <t>mignberry</t>
        </is>
      </c>
      <c r="B70845" t="n">
        <v>1</v>
      </c>
    </row>
    <row r="70846">
      <c r="A70846" t="inlineStr">
        <is>
          <t>intoun</t>
        </is>
      </c>
      <c r="B70846" t="n">
        <v>1</v>
      </c>
    </row>
    <row r="70847">
      <c r="A70847" t="inlineStr">
        <is>
          <t>maddisonet</t>
        </is>
      </c>
      <c r="B70847" t="n">
        <v>1</v>
      </c>
    </row>
    <row r="70848">
      <c r="A70848" t="inlineStr">
        <is>
          <t>pacinet</t>
        </is>
      </c>
      <c r="B70848" t="n">
        <v>1</v>
      </c>
    </row>
    <row r="70849">
      <c r="A70849" t="inlineStr">
        <is>
          <t>popociou</t>
        </is>
      </c>
      <c r="B70849" t="n">
        <v>1</v>
      </c>
    </row>
    <row r="70850">
      <c r="A70850" t="inlineStr">
        <is>
          <t>overrateds</t>
        </is>
      </c>
      <c r="B70850" t="n">
        <v>1</v>
      </c>
    </row>
    <row r="70851">
      <c r="A70851" t="inlineStr">
        <is>
          <t>greganne</t>
        </is>
      </c>
      <c r="B70851" t="n">
        <v>1</v>
      </c>
    </row>
    <row r="70852">
      <c r="A70852" t="inlineStr">
        <is>
          <t>nagentin</t>
        </is>
      </c>
      <c r="B70852" t="n">
        <v>1</v>
      </c>
    </row>
    <row r="70853">
      <c r="A70853" t="inlineStr">
        <is>
          <t>psrrid</t>
        </is>
      </c>
      <c r="B70853" t="n">
        <v>1</v>
      </c>
    </row>
    <row r="70854">
      <c r="A70854" t="inlineStr">
        <is>
          <t>exdeaths</t>
        </is>
      </c>
      <c r="B70854" t="n">
        <v>1</v>
      </c>
    </row>
    <row r="70855">
      <c r="A70855" t="inlineStr">
        <is>
          <t>doshov</t>
        </is>
      </c>
      <c r="B70855" t="n">
        <v>1</v>
      </c>
    </row>
    <row r="70856">
      <c r="A70856" t="inlineStr">
        <is>
          <t>cueau</t>
        </is>
      </c>
      <c r="B70856" t="n">
        <v>1</v>
      </c>
    </row>
    <row r="70857">
      <c r="A70857" t="inlineStr">
        <is>
          <t>pflus</t>
        </is>
      </c>
      <c r="B70857" t="n">
        <v>1</v>
      </c>
    </row>
    <row r="70858">
      <c r="A70858" t="inlineStr">
        <is>
          <t>ati–</t>
        </is>
      </c>
      <c r="B70858" t="n">
        <v>1</v>
      </c>
    </row>
    <row r="70859">
      <c r="A70859" t="inlineStr">
        <is>
          <t>enutareo</t>
        </is>
      </c>
      <c r="B70859" t="n">
        <v>1</v>
      </c>
    </row>
    <row r="70860">
      <c r="A70860" t="inlineStr">
        <is>
          <t>sky3913</t>
        </is>
      </c>
      <c r="B70860" t="n">
        <v>1</v>
      </c>
    </row>
    <row r="70861">
      <c r="A70861" t="inlineStr">
        <is>
          <t>existu</t>
        </is>
      </c>
      <c r="B70861" t="n">
        <v>1</v>
      </c>
    </row>
    <row r="70862">
      <c r="A70862" t="inlineStr">
        <is>
          <t>unstuckener</t>
        </is>
      </c>
      <c r="B70862" t="n">
        <v>1</v>
      </c>
    </row>
    <row r="70863">
      <c r="A70863" t="inlineStr">
        <is>
          <t>apaeda</t>
        </is>
      </c>
      <c r="B70863" t="n">
        <v>1</v>
      </c>
    </row>
    <row r="70864">
      <c r="A70864" t="inlineStr">
        <is>
          <t>mangonagiannet</t>
        </is>
      </c>
      <c r="B70864" t="n">
        <v>1</v>
      </c>
    </row>
    <row r="70865">
      <c r="A70865" t="inlineStr">
        <is>
          <t>sonwhen</t>
        </is>
      </c>
      <c r="B70865" t="n">
        <v>1</v>
      </c>
    </row>
    <row r="70866">
      <c r="A70866" t="inlineStr">
        <is>
          <t>meurevich</t>
        </is>
      </c>
      <c r="B70866" t="n">
        <v>1</v>
      </c>
    </row>
    <row r="70867">
      <c r="A70867" t="inlineStr">
        <is>
          <t>comvjsbtltdae</t>
        </is>
      </c>
      <c r="B70867" t="n">
        <v>1</v>
      </c>
    </row>
    <row r="70868">
      <c r="A70868" t="inlineStr">
        <is>
          <t>jerosewolf</t>
        </is>
      </c>
      <c r="B70868" t="n">
        <v>1</v>
      </c>
    </row>
    <row r="70869">
      <c r="A70869" t="inlineStr">
        <is>
          <t>b83s</t>
        </is>
      </c>
      <c r="B70869" t="n">
        <v>1</v>
      </c>
    </row>
    <row r="70870">
      <c r="A70870" t="inlineStr">
        <is>
          <t>seriesa</t>
        </is>
      </c>
      <c r="B70870" t="n">
        <v>2</v>
      </c>
    </row>
    <row r="70871">
      <c r="A70871" t="inlineStr">
        <is>
          <t>kelfare</t>
        </is>
      </c>
      <c r="B70871" t="n">
        <v>1</v>
      </c>
    </row>
    <row r="70872">
      <c r="A70872" t="inlineStr">
        <is>
          <t>textoptions</t>
        </is>
      </c>
      <c r="B70872" t="n">
        <v>1</v>
      </c>
    </row>
    <row r="70873">
      <c r="A70873" t="inlineStr">
        <is>
          <t>httpnordwallads</t>
        </is>
      </c>
      <c r="B70873" t="n">
        <v>1</v>
      </c>
    </row>
    <row r="70874">
      <c r="A70874" t="inlineStr">
        <is>
          <t>vdfx</t>
        </is>
      </c>
      <c r="B70874" t="n">
        <v>1</v>
      </c>
    </row>
    <row r="70875">
      <c r="A70875" t="inlineStr">
        <is>
          <t>runmysql</t>
        </is>
      </c>
      <c r="B70875" t="n">
        <v>1</v>
      </c>
    </row>
    <row r="70876">
      <c r="A70876" t="inlineStr">
        <is>
          <t>autorpc</t>
        </is>
      </c>
      <c r="B70876" t="n">
        <v>1</v>
      </c>
    </row>
    <row r="70877">
      <c r="A70877" t="inlineStr">
        <is>
          <t>xarate</t>
        </is>
      </c>
      <c r="B70877" t="n">
        <v>1</v>
      </c>
    </row>
    <row r="70878">
      <c r="A70878" t="inlineStr">
        <is>
          <t>paczum</t>
        </is>
      </c>
      <c r="B70878" t="n">
        <v>1</v>
      </c>
    </row>
    <row r="70879">
      <c r="A70879" t="inlineStr">
        <is>
          <t>sqlctl</t>
        </is>
      </c>
      <c r="B70879" t="n">
        <v>1</v>
      </c>
    </row>
    <row r="70880">
      <c r="A70880" t="inlineStr">
        <is>
          <t>ipbama</t>
        </is>
      </c>
      <c r="B70880" t="n">
        <v>1</v>
      </c>
    </row>
    <row r="70881">
      <c r="A70881" t="inlineStr">
        <is>
          <t>ayagörpas</t>
        </is>
      </c>
      <c r="B70881" t="n">
        <v>1</v>
      </c>
    </row>
    <row r="70882">
      <c r="A70882" t="inlineStr">
        <is>
          <t>hulayia</t>
        </is>
      </c>
      <c r="B70882" t="n">
        <v>1</v>
      </c>
    </row>
    <row r="70883">
      <c r="A70883" t="inlineStr">
        <is>
          <t>ocda3</t>
        </is>
      </c>
      <c r="B70883" t="n">
        <v>1</v>
      </c>
    </row>
    <row r="70884">
      <c r="A70884" t="inlineStr">
        <is>
          <t>org20140129surprising</t>
        </is>
      </c>
      <c r="B70884" t="n">
        <v>1</v>
      </c>
    </row>
    <row r="70885">
      <c r="A70885" t="inlineStr">
        <is>
          <t>eterronimo</t>
        </is>
      </c>
      <c r="B70885" t="n">
        <v>1</v>
      </c>
    </row>
    <row r="70886">
      <c r="A70886" t="inlineStr">
        <is>
          <t>ortheft</t>
        </is>
      </c>
      <c r="B70886" t="n">
        <v>1</v>
      </c>
    </row>
    <row r="70887">
      <c r="A70887" t="inlineStr">
        <is>
          <t>interactapi</t>
        </is>
      </c>
      <c r="B70887" t="n">
        <v>1</v>
      </c>
    </row>
    <row r="70888">
      <c r="A70888" t="inlineStr">
        <is>
          <t>hxt</t>
        </is>
      </c>
      <c r="B70888" t="n">
        <v>3</v>
      </c>
    </row>
    <row r="70889">
      <c r="A70889" t="inlineStr">
        <is>
          <t>seugil</t>
        </is>
      </c>
      <c r="B70889" t="n">
        <v>1</v>
      </c>
    </row>
    <row r="70890">
      <c r="A70890" t="inlineStr">
        <is>
          <t>ochar</t>
        </is>
      </c>
      <c r="B70890" t="n">
        <v>1</v>
      </c>
    </row>
    <row r="70891">
      <c r="A70891" t="inlineStr">
        <is>
          <t>squidacruisdent</t>
        </is>
      </c>
      <c r="B70891" t="n">
        <v>1</v>
      </c>
    </row>
    <row r="70892">
      <c r="A70892" t="inlineStr">
        <is>
          <t>licketic</t>
        </is>
      </c>
      <c r="B70892" t="n">
        <v>1</v>
      </c>
    </row>
    <row r="70893">
      <c r="A70893" t="inlineStr">
        <is>
          <t>comsecurity20140504freshnewshowblackmail</t>
        </is>
      </c>
      <c r="B70893" t="n">
        <v>1</v>
      </c>
    </row>
    <row r="70894">
      <c r="A70894" t="inlineStr">
        <is>
          <t>kaıncerta</t>
        </is>
      </c>
      <c r="B70894" t="n">
        <v>1</v>
      </c>
    </row>
    <row r="70895">
      <c r="A70895" t="inlineStr">
        <is>
          <t>duellips</t>
        </is>
      </c>
      <c r="B70895" t="n">
        <v>1</v>
      </c>
    </row>
    <row r="70896">
      <c r="A70896" t="inlineStr">
        <is>
          <t>testflow</t>
        </is>
      </c>
      <c r="B70896" t="n">
        <v>2</v>
      </c>
    </row>
    <row r="70897">
      <c r="A70897" t="inlineStr">
        <is>
          <t>org20140114duellips</t>
        </is>
      </c>
      <c r="B70897" t="n">
        <v>1</v>
      </c>
    </row>
    <row r="70898">
      <c r="A70898" t="inlineStr">
        <is>
          <t>pıparın</t>
        </is>
      </c>
      <c r="B70898" t="n">
        <v>1</v>
      </c>
    </row>
    <row r="70899">
      <c r="A70899" t="inlineStr">
        <is>
          <t>drumapo</t>
        </is>
      </c>
      <c r="B70899" t="n">
        <v>1</v>
      </c>
    </row>
    <row r="70900">
      <c r="A70900" t="inlineStr">
        <is>
          <t>noderpc</t>
        </is>
      </c>
      <c r="B70900" t="n">
        <v>1</v>
      </c>
    </row>
    <row r="70901">
      <c r="A70901" t="inlineStr">
        <is>
          <t>dynamotroducts</t>
        </is>
      </c>
      <c r="B70901" t="n">
        <v>1</v>
      </c>
    </row>
    <row r="70902">
      <c r="A70902" t="inlineStr">
        <is>
          <t>buswul</t>
        </is>
      </c>
      <c r="B70902" t="n">
        <v>1</v>
      </c>
    </row>
    <row r="70903">
      <c r="A70903" t="inlineStr">
        <is>
          <t>poooyd</t>
        </is>
      </c>
      <c r="B70903" t="n">
        <v>1</v>
      </c>
    </row>
    <row r="70904">
      <c r="A70904" t="inlineStr">
        <is>
          <t>flabbygreen</t>
        </is>
      </c>
      <c r="B70904" t="n">
        <v>1</v>
      </c>
    </row>
    <row r="70905">
      <c r="A70905" t="inlineStr">
        <is>
          <t>inestim</t>
        </is>
      </c>
      <c r="B70905" t="n">
        <v>1</v>
      </c>
    </row>
    <row r="70906">
      <c r="A70906" t="inlineStr">
        <is>
          <t>installembeddedenvl</t>
        </is>
      </c>
      <c r="B70906" t="n">
        <v>1</v>
      </c>
    </row>
    <row r="70907">
      <c r="A70907" t="inlineStr">
        <is>
          <t>classifiedian</t>
        </is>
      </c>
      <c r="B70907" t="n">
        <v>1</v>
      </c>
    </row>
    <row r="70908">
      <c r="A70908" t="inlineStr">
        <is>
          <t>nodemq</t>
        </is>
      </c>
      <c r="B70908" t="n">
        <v>1</v>
      </c>
    </row>
    <row r="70909">
      <c r="A70909" t="inlineStr">
        <is>
          <t>pptictype</t>
        </is>
      </c>
      <c r="B70909" t="n">
        <v>1</v>
      </c>
    </row>
    <row r="70910">
      <c r="A70910" t="inlineStr">
        <is>
          <t>ulooping</t>
        </is>
      </c>
      <c r="B70910" t="n">
        <v>1</v>
      </c>
    </row>
    <row r="70911">
      <c r="A70911" t="inlineStr">
        <is>
          <t>portests</t>
        </is>
      </c>
      <c r="B70911" t="n">
        <v>1</v>
      </c>
    </row>
    <row r="70912">
      <c r="A70912" t="inlineStr">
        <is>
          <t>earo</t>
        </is>
      </c>
      <c r="B70912" t="n">
        <v>1</v>
      </c>
    </row>
    <row r="70913">
      <c r="A70913" t="inlineStr">
        <is>
          <t>moogriner</t>
        </is>
      </c>
      <c r="B70913" t="n">
        <v>1</v>
      </c>
    </row>
    <row r="70914">
      <c r="A70914" t="inlineStr">
        <is>
          <t>ppcruisdent</t>
        </is>
      </c>
      <c r="B70914" t="n">
        <v>1</v>
      </c>
    </row>
    <row r="70915">
      <c r="A70915" t="inlineStr">
        <is>
          <t>slavegraph</t>
        </is>
      </c>
      <c r="B70915" t="n">
        <v>1</v>
      </c>
    </row>
    <row r="70916">
      <c r="A70916" t="inlineStr">
        <is>
          <t>nlsh</t>
        </is>
      </c>
      <c r="B70916" t="n">
        <v>2</v>
      </c>
    </row>
    <row r="70917">
      <c r="A70917" t="inlineStr">
        <is>
          <t>startnors</t>
        </is>
      </c>
      <c r="B70917" t="n">
        <v>1</v>
      </c>
    </row>
    <row r="70918">
      <c r="A70918" t="inlineStr">
        <is>
          <t>quietbridge</t>
        </is>
      </c>
      <c r="B70918" t="n">
        <v>1</v>
      </c>
    </row>
    <row r="70919">
      <c r="A70919" t="inlineStr">
        <is>
          <t>sb1″</t>
        </is>
      </c>
      <c r="B70919" t="n">
        <v>1</v>
      </c>
    </row>
    <row r="70920">
      <c r="A70920" t="inlineStr">
        <is>
          <t>confirm­ed</t>
        </is>
      </c>
      <c r="B70920" t="n">
        <v>1</v>
      </c>
    </row>
    <row r="70921">
      <c r="A70921" t="inlineStr">
        <is>
          <t>herport</t>
        </is>
      </c>
      <c r="B70921" t="n">
        <v>1</v>
      </c>
    </row>
    <row r="70922">
      <c r="A70922" t="inlineStr">
        <is>
          <t>­—that</t>
        </is>
      </c>
      <c r="B70922" t="n">
        <v>1</v>
      </c>
    </row>
    <row r="70923">
      <c r="A70923" t="inlineStr">
        <is>
          <t>lib­er­vision</t>
        </is>
      </c>
      <c r="B70923" t="n">
        <v>1</v>
      </c>
    </row>
    <row r="70924">
      <c r="A70924" t="inlineStr">
        <is>
          <t>likingex</t>
        </is>
      </c>
      <c r="B70924" t="n">
        <v>1</v>
      </c>
    </row>
    <row r="70925">
      <c r="A70925" t="inlineStr">
        <is>
          <t>azubazar</t>
        </is>
      </c>
      <c r="B70925" t="n">
        <v>1</v>
      </c>
    </row>
    <row r="70926">
      <c r="A70926" t="inlineStr">
        <is>
          <t>29hungary</t>
        </is>
      </c>
      <c r="B70926" t="n">
        <v>1</v>
      </c>
    </row>
    <row r="70927">
      <c r="A70927" t="inlineStr">
        <is>
          <t>cosnews</t>
        </is>
      </c>
      <c r="B70927" t="n">
        <v>1</v>
      </c>
    </row>
    <row r="70928">
      <c r="A70928" t="inlineStr">
        <is>
          <t>tökaner</t>
        </is>
      </c>
      <c r="B70928" t="n">
        <v>1</v>
      </c>
    </row>
    <row r="70929">
      <c r="A70929" t="inlineStr">
        <is>
          <t>tökanbu</t>
        </is>
      </c>
      <c r="B70929" t="n">
        <v>1</v>
      </c>
    </row>
    <row r="70930">
      <c r="A70930" t="inlineStr">
        <is>
          <t>borneen</t>
        </is>
      </c>
      <c r="B70930" t="n">
        <v>1</v>
      </c>
    </row>
    <row r="70931">
      <c r="A70931" t="inlineStr">
        <is>
          <t>tentasteial</t>
        </is>
      </c>
      <c r="B70931" t="n">
        <v>1</v>
      </c>
    </row>
    <row r="70932">
      <c r="A70932" t="inlineStr">
        <is>
          <t>geratites</t>
        </is>
      </c>
      <c r="B70932" t="n">
        <v>1</v>
      </c>
    </row>
    <row r="70933">
      <c r="A70933" t="inlineStr">
        <is>
          <t>azubahtan</t>
        </is>
      </c>
      <c r="B70933" t="n">
        <v>1</v>
      </c>
    </row>
    <row r="70934">
      <c r="A70934" t="inlineStr">
        <is>
          <t>8bash</t>
        </is>
      </c>
      <c r="B70934" t="n">
        <v>1</v>
      </c>
    </row>
    <row r="70935">
      <c r="A70935" t="inlineStr">
        <is>
          <t>guycaldo</t>
        </is>
      </c>
      <c r="B70935" t="n">
        <v>1</v>
      </c>
    </row>
    <row r="70936">
      <c r="A70936" t="inlineStr">
        <is>
          <t>skaaseneks</t>
        </is>
      </c>
      <c r="B70936" t="n">
        <v>1</v>
      </c>
    </row>
    <row r="70937">
      <c r="A70937" t="inlineStr">
        <is>
          <t>garrans</t>
        </is>
      </c>
      <c r="B70937" t="n">
        <v>1</v>
      </c>
    </row>
    <row r="70938">
      <c r="A70938" t="inlineStr">
        <is>
          <t>aliigir</t>
        </is>
      </c>
      <c r="B70938" t="n">
        <v>1</v>
      </c>
    </row>
    <row r="70939">
      <c r="A70939" t="inlineStr">
        <is>
          <t>pele`</t>
        </is>
      </c>
      <c r="B70939" t="n">
        <v>1</v>
      </c>
    </row>
    <row r="70940">
      <c r="A70940" t="inlineStr">
        <is>
          <t>informpations</t>
        </is>
      </c>
      <c r="B70940" t="n">
        <v>1</v>
      </c>
    </row>
    <row r="70941">
      <c r="A70941" t="inlineStr">
        <is>
          <t>saharanagi</t>
        </is>
      </c>
      <c r="B70941" t="n">
        <v>1</v>
      </c>
    </row>
    <row r="70942">
      <c r="A70942" t="inlineStr">
        <is>
          <t>acausibly</t>
        </is>
      </c>
      <c r="B70942" t="n">
        <v>1</v>
      </c>
    </row>
    <row r="70943">
      <c r="A70943" t="inlineStr">
        <is>
          <t>zhengde</t>
        </is>
      </c>
      <c r="B70943" t="n">
        <v>1</v>
      </c>
    </row>
    <row r="70944">
      <c r="A70944" t="inlineStr">
        <is>
          <t>furbuha</t>
        </is>
      </c>
      <c r="B70944" t="n">
        <v>1</v>
      </c>
    </row>
    <row r="70945">
      <c r="A70945" t="inlineStr">
        <is>
          <t>consutical</t>
        </is>
      </c>
      <c r="B70945" t="n">
        <v>1</v>
      </c>
    </row>
    <row r="70946">
      <c r="A70946" t="inlineStr">
        <is>
          <t>gatesteps</t>
        </is>
      </c>
      <c r="B70946" t="n">
        <v>1</v>
      </c>
    </row>
    <row r="70947">
      <c r="A70947" t="inlineStr">
        <is>
          <t>dongfu</t>
        </is>
      </c>
      <c r="B70947" t="n">
        <v>1</v>
      </c>
    </row>
    <row r="70948">
      <c r="A70948" t="inlineStr">
        <is>
          <t>consphonograms</t>
        </is>
      </c>
      <c r="B70948" t="n">
        <v>1</v>
      </c>
    </row>
    <row r="70949">
      <c r="A70949" t="inlineStr">
        <is>
          <t>lparasal</t>
        </is>
      </c>
      <c r="B70949" t="n">
        <v>1</v>
      </c>
    </row>
    <row r="70950">
      <c r="A70950" t="inlineStr">
        <is>
          <t>jiaxi–863</t>
        </is>
      </c>
      <c r="B70950" t="n">
        <v>1</v>
      </c>
    </row>
    <row r="70951">
      <c r="A70951" t="inlineStr">
        <is>
          <t>scurlily</t>
        </is>
      </c>
      <c r="B70951" t="n">
        <v>1</v>
      </c>
    </row>
    <row r="70952">
      <c r="A70952" t="inlineStr">
        <is>
          <t>khi德</t>
        </is>
      </c>
      <c r="B70952" t="n">
        <v>1</v>
      </c>
    </row>
    <row r="70953">
      <c r="A70953" t="inlineStr">
        <is>
          <t>xicu</t>
        </is>
      </c>
      <c r="B70953" t="n">
        <v>1</v>
      </c>
    </row>
    <row r="70954">
      <c r="A70954" t="inlineStr">
        <is>
          <t>eendŏc</t>
        </is>
      </c>
      <c r="B70954" t="n">
        <v>1</v>
      </c>
    </row>
    <row r="70955">
      <c r="A70955" t="inlineStr">
        <is>
          <t>ukeen</t>
        </is>
      </c>
      <c r="B70955" t="n">
        <v>1</v>
      </c>
    </row>
    <row r="70956">
      <c r="A70956" t="inlineStr">
        <is>
          <t>ramdevish</t>
        </is>
      </c>
      <c r="B70956" t="n">
        <v>1</v>
      </c>
    </row>
    <row r="70957">
      <c r="A70957" t="inlineStr">
        <is>
          <t>shultsong</t>
        </is>
      </c>
      <c r="B70957" t="n">
        <v>1</v>
      </c>
    </row>
    <row r="70958">
      <c r="A70958" t="inlineStr">
        <is>
          <t>brahmanas</t>
        </is>
      </c>
      <c r="B70958" t="n">
        <v>1</v>
      </c>
    </row>
    <row r="70959">
      <c r="A70959" t="inlineStr">
        <is>
          <t>tanŏckŏ</t>
        </is>
      </c>
      <c r="B70959" t="n">
        <v>1</v>
      </c>
    </row>
    <row r="70960">
      <c r="A70960" t="inlineStr">
        <is>
          <t>chorya</t>
        </is>
      </c>
      <c r="B70960" t="n">
        <v>1</v>
      </c>
    </row>
    <row r="70961">
      <c r="A70961" t="inlineStr">
        <is>
          <t>johanng</t>
        </is>
      </c>
      <c r="B70961" t="n">
        <v>1</v>
      </c>
    </row>
    <row r="70962">
      <c r="A70962" t="inlineStr">
        <is>
          <t>chaozhou</t>
        </is>
      </c>
      <c r="B70962" t="n">
        <v>1</v>
      </c>
    </row>
    <row r="70963">
      <c r="A70963" t="inlineStr">
        <is>
          <t>shorebound</t>
        </is>
      </c>
      <c r="B70963" t="n">
        <v>1</v>
      </c>
    </row>
    <row r="70964">
      <c r="A70964" t="inlineStr">
        <is>
          <t>nober</t>
        </is>
      </c>
      <c r="B70964" t="n">
        <v>2</v>
      </c>
    </row>
    <row r="70965">
      <c r="A70965" t="inlineStr">
        <is>
          <t>astrologyology</t>
        </is>
      </c>
      <c r="B70965" t="n">
        <v>1</v>
      </c>
    </row>
    <row r="70966">
      <c r="A70966" t="inlineStr">
        <is>
          <t>boltens</t>
        </is>
      </c>
      <c r="B70966" t="n">
        <v>1</v>
      </c>
    </row>
    <row r="70967">
      <c r="A70967" t="inlineStr">
        <is>
          <t>sindate</t>
        </is>
      </c>
      <c r="B70967" t="n">
        <v>1</v>
      </c>
    </row>
    <row r="70968">
      <c r="A70968" t="inlineStr">
        <is>
          <t>jewel—evidence</t>
        </is>
      </c>
      <c r="B70968" t="n">
        <v>1</v>
      </c>
    </row>
    <row r="70969">
      <c r="A70969" t="inlineStr">
        <is>
          <t>habit—he</t>
        </is>
      </c>
      <c r="B70969" t="n">
        <v>1</v>
      </c>
    </row>
    <row r="70970">
      <c r="A70970" t="inlineStr">
        <is>
          <t>to—shed</t>
        </is>
      </c>
      <c r="B70970" t="n">
        <v>1</v>
      </c>
    </row>
    <row r="70971">
      <c r="A70971" t="inlineStr">
        <is>
          <t>therapy—his</t>
        </is>
      </c>
      <c r="B70971" t="n">
        <v>1</v>
      </c>
    </row>
    <row r="70972">
      <c r="A70972" t="inlineStr">
        <is>
          <t>mcbarge</t>
        </is>
      </c>
      <c r="B70972" t="n">
        <v>1</v>
      </c>
    </row>
    <row r="70973">
      <c r="A70973" t="inlineStr">
        <is>
          <t>bardungs</t>
        </is>
      </c>
      <c r="B70973" t="n">
        <v>1</v>
      </c>
    </row>
    <row r="70974">
      <c r="A70974" t="inlineStr">
        <is>
          <t>havelt</t>
        </is>
      </c>
      <c r="B70974" t="n">
        <v>1</v>
      </c>
    </row>
    <row r="70975">
      <c r="A70975" t="inlineStr">
        <is>
          <t>lerured</t>
        </is>
      </c>
      <c r="B70975" t="n">
        <v>1</v>
      </c>
    </row>
    <row r="70976">
      <c r="A70976" t="inlineStr">
        <is>
          <t>november—a</t>
        </is>
      </c>
      <c r="B70976" t="n">
        <v>1</v>
      </c>
    </row>
    <row r="70977">
      <c r="A70977" t="inlineStr">
        <is>
          <t>prothan</t>
        </is>
      </c>
      <c r="B70977" t="n">
        <v>1</v>
      </c>
    </row>
    <row r="70978">
      <c r="A70978" t="inlineStr">
        <is>
          <t>turnover—then</t>
        </is>
      </c>
      <c r="B70978" t="n">
        <v>1</v>
      </c>
    </row>
    <row r="70979">
      <c r="A70979" t="inlineStr">
        <is>
          <t>costila</t>
        </is>
      </c>
      <c r="B70979" t="n">
        <v>2</v>
      </c>
    </row>
    <row r="70980">
      <c r="A70980" t="inlineStr">
        <is>
          <t>handsits</t>
        </is>
      </c>
      <c r="B70980" t="n">
        <v>1</v>
      </c>
    </row>
    <row r="70981">
      <c r="A70981" t="inlineStr">
        <is>
          <t>20172768</t>
        </is>
      </c>
      <c r="B70981" t="n">
        <v>1</v>
      </c>
    </row>
    <row r="70982">
      <c r="A70982" t="inlineStr">
        <is>
          <t>heio41239</t>
        </is>
      </c>
      <c r="B70982" t="n">
        <v>1</v>
      </c>
    </row>
    <row r="70983">
      <c r="A70983" t="inlineStr">
        <is>
          <t>67022</t>
        </is>
      </c>
      <c r="B70983" t="n">
        <v>1</v>
      </c>
    </row>
    <row r="70984">
      <c r="A70984" t="inlineStr">
        <is>
          <t>moddeer</t>
        </is>
      </c>
      <c r="B70984" t="n">
        <v>1</v>
      </c>
    </row>
    <row r="70985">
      <c r="A70985" t="inlineStr">
        <is>
          <t>mp15</t>
        </is>
      </c>
      <c r="B70985" t="n">
        <v>1</v>
      </c>
    </row>
    <row r="70986">
      <c r="A70986" t="inlineStr">
        <is>
          <t>hddspaminibrupters</t>
        </is>
      </c>
      <c r="B70986" t="n">
        <v>1</v>
      </c>
    </row>
    <row r="70987">
      <c r="A70987" t="inlineStr">
        <is>
          <t>mp3type</t>
        </is>
      </c>
      <c r="B70987" t="n">
        <v>1</v>
      </c>
    </row>
    <row r="70988">
      <c r="A70988" t="inlineStr">
        <is>
          <t>kaisin</t>
        </is>
      </c>
      <c r="B70988" t="n">
        <v>1</v>
      </c>
    </row>
    <row r="70989">
      <c r="A70989" t="inlineStr">
        <is>
          <t>goldplus</t>
        </is>
      </c>
      <c r="B70989" t="n">
        <v>1</v>
      </c>
    </row>
    <row r="70990">
      <c r="A70990" t="inlineStr">
        <is>
          <t>boulekan</t>
        </is>
      </c>
      <c r="B70990" t="n">
        <v>1</v>
      </c>
    </row>
    <row r="70991">
      <c r="A70991" t="inlineStr">
        <is>
          <t>russianet</t>
        </is>
      </c>
      <c r="B70991" t="n">
        <v>1</v>
      </c>
    </row>
    <row r="70992">
      <c r="A70992" t="inlineStr">
        <is>
          <t>flol</t>
        </is>
      </c>
      <c r="B70992" t="n">
        <v>2</v>
      </c>
    </row>
    <row r="70993">
      <c r="A70993" t="inlineStr">
        <is>
          <t>birgoneunderact</t>
        </is>
      </c>
      <c r="B70993" t="n">
        <v>1</v>
      </c>
    </row>
    <row r="70994">
      <c r="A70994" t="inlineStr">
        <is>
          <t>simusi</t>
        </is>
      </c>
      <c r="B70994" t="n">
        <v>1</v>
      </c>
    </row>
    <row r="70995">
      <c r="A70995" t="inlineStr">
        <is>
          <t>lisil</t>
        </is>
      </c>
      <c r="B70995" t="n">
        <v>1</v>
      </c>
    </row>
    <row r="70996">
      <c r="A70996" t="inlineStr">
        <is>
          <t>dxwritestroyers\indicators</t>
        </is>
      </c>
      <c r="B70996" t="n">
        <v>1</v>
      </c>
    </row>
    <row r="70997">
      <c r="A70997" t="inlineStr">
        <is>
          <t>suspiciousized</t>
        </is>
      </c>
      <c r="B70997" t="n">
        <v>1</v>
      </c>
    </row>
    <row r="70998">
      <c r="A70998" t="inlineStr">
        <is>
          <t>74371800</t>
        </is>
      </c>
      <c r="B70998" t="n">
        <v>1</v>
      </c>
    </row>
    <row r="70999">
      <c r="A70999" t="inlineStr">
        <is>
          <t>419000</t>
        </is>
      </c>
      <c r="B70999" t="n">
        <v>1</v>
      </c>
    </row>
    <row r="71000">
      <c r="A71000" t="inlineStr">
        <is>
          <t>pillacplancgm</t>
        </is>
      </c>
      <c r="B71000" t="n">
        <v>1</v>
      </c>
    </row>
    <row r="71001">
      <c r="A71001" t="inlineStr">
        <is>
          <t>39642</t>
        </is>
      </c>
      <c r="B71001" t="n">
        <v>1</v>
      </c>
    </row>
    <row r="71002">
      <c r="A71002" t="inlineStr">
        <is>
          <t>bachagaws</t>
        </is>
      </c>
      <c r="B71002" t="n">
        <v>1</v>
      </c>
    </row>
    <row r="71003">
      <c r="A71003" t="inlineStr">
        <is>
          <t>productionversion</t>
        </is>
      </c>
      <c r="B71003" t="n">
        <v>1</v>
      </c>
    </row>
    <row r="71004">
      <c r="A71004" t="inlineStr">
        <is>
          <t>24tons</t>
        </is>
      </c>
      <c r="B71004" t="n">
        <v>1</v>
      </c>
    </row>
    <row r="71005">
      <c r="A71005" t="inlineStr">
        <is>
          <t>longtopont</t>
        </is>
      </c>
      <c r="B71005" t="n">
        <v>1</v>
      </c>
    </row>
    <row r="71006">
      <c r="A71006" t="inlineStr">
        <is>
          <t>rocketshell</t>
        </is>
      </c>
      <c r="B71006" t="n">
        <v>1</v>
      </c>
    </row>
    <row r="71007">
      <c r="A71007" t="inlineStr">
        <is>
          <t>pccomipelain</t>
        </is>
      </c>
      <c r="B71007" t="n">
        <v>1</v>
      </c>
    </row>
    <row r="71008">
      <c r="A71008" t="inlineStr">
        <is>
          <t>imeng</t>
        </is>
      </c>
      <c r="B71008" t="n">
        <v>1</v>
      </c>
    </row>
    <row r="71009">
      <c r="A71009" t="inlineStr">
        <is>
          <t>apu13xx00</t>
        </is>
      </c>
      <c r="B71009" t="n">
        <v>1</v>
      </c>
    </row>
    <row r="71010">
      <c r="A71010" t="inlineStr">
        <is>
          <t>「chuishushida」</t>
        </is>
      </c>
      <c r="B71010" t="n">
        <v>1</v>
      </c>
    </row>
    <row r="71011">
      <c r="A71011" t="inlineStr">
        <is>
          <t>5kong</t>
        </is>
      </c>
      <c r="B71011" t="n">
        <v>1</v>
      </c>
    </row>
    <row r="71012">
      <c r="A71012" t="inlineStr">
        <is>
          <t>geekaveritableite</t>
        </is>
      </c>
      <c r="B71012" t="n">
        <v>1</v>
      </c>
    </row>
    <row r="71013">
      <c r="A71013" t="inlineStr">
        <is>
          <t>soldandboard</t>
        </is>
      </c>
      <c r="B71013" t="n">
        <v>1</v>
      </c>
    </row>
    <row r="71014">
      <c r="A71014" t="inlineStr">
        <is>
          <t>paperair</t>
        </is>
      </c>
      <c r="B71014" t="n">
        <v>1</v>
      </c>
    </row>
    <row r="71015">
      <c r="A71015" t="inlineStr">
        <is>
          <t>postery</t>
        </is>
      </c>
      <c r="B71015" t="n">
        <v>1</v>
      </c>
    </row>
    <row r="71016">
      <c r="A71016" t="inlineStr">
        <is>
          <t>hppsif</t>
        </is>
      </c>
      <c r="B71016" t="n">
        <v>1</v>
      </c>
    </row>
    <row r="71017">
      <c r="A71017" t="inlineStr">
        <is>
          <t>minimachine®58</t>
        </is>
      </c>
      <c r="B71017" t="n">
        <v>1</v>
      </c>
    </row>
    <row r="71018">
      <c r="A71018" t="inlineStr">
        <is>
          <t>darioyx</t>
        </is>
      </c>
      <c r="B71018" t="n">
        <v>1</v>
      </c>
    </row>
    <row r="71019">
      <c r="A71019" t="inlineStr">
        <is>
          <t>fritzes</t>
        </is>
      </c>
      <c r="B71019" t="n">
        <v>4</v>
      </c>
    </row>
    <row r="71020">
      <c r="A71020" t="inlineStr">
        <is>
          <t>01384intelith</t>
        </is>
      </c>
      <c r="B71020" t="n">
        <v>1</v>
      </c>
    </row>
    <row r="71021">
      <c r="A71021" t="inlineStr">
        <is>
          <t>hdaperair4snowsuedo</t>
        </is>
      </c>
      <c r="B71021" t="n">
        <v>1</v>
      </c>
    </row>
    <row r="71022">
      <c r="A71022" t="inlineStr">
        <is>
          <t>semimetalable</t>
        </is>
      </c>
      <c r="B71022" t="n">
        <v>1</v>
      </c>
    </row>
    <row r="71023">
      <c r="A71023" t="inlineStr">
        <is>
          <t>lightfull</t>
        </is>
      </c>
      <c r="B71023" t="n">
        <v>1</v>
      </c>
    </row>
    <row r="71024">
      <c r="A71024" t="inlineStr">
        <is>
          <t>kemore</t>
        </is>
      </c>
      <c r="B71024" t="n">
        <v>1</v>
      </c>
    </row>
    <row r="71025">
      <c r="A71025" t="inlineStr">
        <is>
          <t>comarticles20150408raccoon</t>
        </is>
      </c>
      <c r="B71025" t="n">
        <v>1</v>
      </c>
    </row>
    <row r="71026">
      <c r="A71026" t="inlineStr">
        <is>
          <t>piedpis</t>
        </is>
      </c>
      <c r="B71026" t="n">
        <v>1</v>
      </c>
    </row>
    <row r="71027">
      <c r="A71027" t="inlineStr">
        <is>
          <t>synergypublishing</t>
        </is>
      </c>
      <c r="B71027" t="n">
        <v>1</v>
      </c>
    </row>
    <row r="71028">
      <c r="A71028" t="inlineStr">
        <is>
          <t>o0allah</t>
        </is>
      </c>
      <c r="B71028" t="n">
        <v>1</v>
      </c>
    </row>
    <row r="71029">
      <c r="A71029" t="inlineStr">
        <is>
          <t>springifier</t>
        </is>
      </c>
      <c r="B71029" t="n">
        <v>1</v>
      </c>
    </row>
    <row r="71030">
      <c r="A71030" t="inlineStr">
        <is>
          <t>isbmogons</t>
        </is>
      </c>
      <c r="B71030" t="n">
        <v>1</v>
      </c>
    </row>
    <row r="71031">
      <c r="A71031" t="inlineStr">
        <is>
          <t>schnahogons</t>
        </is>
      </c>
      <c r="B71031" t="n">
        <v>1</v>
      </c>
    </row>
    <row r="71032">
      <c r="A71032" t="inlineStr">
        <is>
          <t>sabtes</t>
        </is>
      </c>
      <c r="B71032" t="n">
        <v>1</v>
      </c>
    </row>
    <row r="71033">
      <c r="A71033" t="inlineStr">
        <is>
          <t>thraldom</t>
        </is>
      </c>
      <c r="B71033" t="n">
        <v>2</v>
      </c>
    </row>
    <row r="71034">
      <c r="A71034" t="inlineStr">
        <is>
          <t>psychologyspiritual</t>
        </is>
      </c>
      <c r="B71034" t="n">
        <v>1</v>
      </c>
    </row>
    <row r="71035">
      <c r="A71035" t="inlineStr">
        <is>
          <t>luckyball</t>
        </is>
      </c>
      <c r="B71035" t="n">
        <v>1</v>
      </c>
    </row>
    <row r="71036">
      <c r="A71036" t="inlineStr">
        <is>
          <t>quevenooma</t>
        </is>
      </c>
      <c r="B71036" t="n">
        <v>1</v>
      </c>
    </row>
    <row r="71037">
      <c r="A71037" t="inlineStr">
        <is>
          <t>disclosure—during</t>
        </is>
      </c>
      <c r="B71037" t="n">
        <v>1</v>
      </c>
    </row>
    <row r="71038">
      <c r="A71038" t="inlineStr">
        <is>
          <t>chokesmudes</t>
        </is>
      </c>
      <c r="B71038" t="n">
        <v>1</v>
      </c>
    </row>
    <row r="71039">
      <c r="A71039" t="inlineStr">
        <is>
          <t>either—all</t>
        </is>
      </c>
      <c r="B71039" t="n">
        <v>1</v>
      </c>
    </row>
    <row r="71040">
      <c r="A71040" t="inlineStr">
        <is>
          <t>gibraltarians</t>
        </is>
      </c>
      <c r="B71040" t="n">
        <v>1</v>
      </c>
    </row>
    <row r="71041">
      <c r="A71041" t="inlineStr">
        <is>
          <t>gibraltarianism</t>
        </is>
      </c>
      <c r="B71041" t="n">
        <v>1</v>
      </c>
    </row>
    <row r="71042">
      <c r="A71042" t="inlineStr">
        <is>
          <t>robescu</t>
        </is>
      </c>
      <c r="B71042" t="n">
        <v>1</v>
      </c>
    </row>
    <row r="71043">
      <c r="A71043" t="inlineStr">
        <is>
          <t>gondroni</t>
        </is>
      </c>
      <c r="B71043" t="n">
        <v>1</v>
      </c>
    </row>
    <row r="71044">
      <c r="A71044" t="inlineStr">
        <is>
          <t>treiffin</t>
        </is>
      </c>
      <c r="B71044" t="n">
        <v>1</v>
      </c>
    </row>
    <row r="71045">
      <c r="A71045" t="inlineStr">
        <is>
          <t>steinskrimuch</t>
        </is>
      </c>
      <c r="B71045" t="n">
        <v>1</v>
      </c>
    </row>
    <row r="71046">
      <c r="A71046" t="inlineStr">
        <is>
          <t>weeks—could</t>
        </is>
      </c>
      <c r="B71046" t="n">
        <v>1</v>
      </c>
    </row>
    <row r="71047">
      <c r="A71047" t="inlineStr">
        <is>
          <t>glogloria</t>
        </is>
      </c>
      <c r="B71047" t="n">
        <v>1</v>
      </c>
    </row>
    <row r="71048">
      <c r="A71048" t="inlineStr">
        <is>
          <t>philippsson</t>
        </is>
      </c>
      <c r="B71048" t="n">
        <v>1</v>
      </c>
    </row>
    <row r="71049">
      <c r="A71049" t="inlineStr">
        <is>
          <t>dpmiglv</t>
        </is>
      </c>
      <c r="B71049" t="n">
        <v>1</v>
      </c>
    </row>
    <row r="71050">
      <c r="A71050" t="inlineStr">
        <is>
          <t>turanchev</t>
        </is>
      </c>
      <c r="B71050" t="n">
        <v>1</v>
      </c>
    </row>
    <row r="71051">
      <c r="A71051" t="inlineStr">
        <is>
          <t>aenos</t>
        </is>
      </c>
      <c r="B71051" t="n">
        <v>1</v>
      </c>
    </row>
    <row r="71052">
      <c r="A71052" t="inlineStr">
        <is>
          <t>scheffon</t>
        </is>
      </c>
      <c r="B71052" t="n">
        <v>1</v>
      </c>
    </row>
    <row r="71053">
      <c r="A71053" t="inlineStr">
        <is>
          <t>taief</t>
        </is>
      </c>
      <c r="B71053" t="n">
        <v>1</v>
      </c>
    </row>
    <row r="71054">
      <c r="A71054" t="inlineStr">
        <is>
          <t>rwhoopitotchn</t>
        </is>
      </c>
      <c r="B71054" t="n">
        <v>1</v>
      </c>
    </row>
    <row r="71055">
      <c r="A71055" t="inlineStr">
        <is>
          <t>laitlin</t>
        </is>
      </c>
      <c r="B71055" t="n">
        <v>1</v>
      </c>
    </row>
    <row r="71056">
      <c r="A71056" t="inlineStr">
        <is>
          <t>hepublished</t>
        </is>
      </c>
      <c r="B71056" t="n">
        <v>1</v>
      </c>
    </row>
    <row r="71057">
      <c r="A71057" t="inlineStr">
        <is>
          <t>kharmy</t>
        </is>
      </c>
      <c r="B71057" t="n">
        <v>1</v>
      </c>
    </row>
    <row r="71058">
      <c r="A71058" t="inlineStr">
        <is>
          <t>panarchy</t>
        </is>
      </c>
      <c r="B71058" t="n">
        <v>1</v>
      </c>
    </row>
    <row r="71059">
      <c r="A71059" t="inlineStr">
        <is>
          <t>zlatchoum</t>
        </is>
      </c>
      <c r="B71059" t="n">
        <v>1</v>
      </c>
    </row>
    <row r="71060">
      <c r="A71060" t="inlineStr">
        <is>
          <t>kolopodians</t>
        </is>
      </c>
      <c r="B71060" t="n">
        <v>1</v>
      </c>
    </row>
    <row r="71061">
      <c r="A71061" t="inlineStr">
        <is>
          <t>semianos</t>
        </is>
      </c>
      <c r="B71061" t="n">
        <v>1</v>
      </c>
    </row>
    <row r="71062">
      <c r="A71062" t="inlineStr">
        <is>
          <t>171mhz</t>
        </is>
      </c>
      <c r="B71062" t="n">
        <v>1</v>
      </c>
    </row>
    <row r="71063">
      <c r="A71063" t="inlineStr">
        <is>
          <t>airowner</t>
        </is>
      </c>
      <c r="B71063" t="n">
        <v>1</v>
      </c>
    </row>
    <row r="71064">
      <c r="A71064" t="inlineStr">
        <is>
          <t>garnetarium</t>
        </is>
      </c>
      <c r="B71064" t="n">
        <v>1</v>
      </c>
    </row>
    <row r="71065">
      <c r="A71065" t="inlineStr">
        <is>
          <t>2300r</t>
        </is>
      </c>
      <c r="B71065" t="n">
        <v>1</v>
      </c>
    </row>
    <row r="71066">
      <c r="A71066" t="inlineStr">
        <is>
          <t>socota</t>
        </is>
      </c>
      <c r="B71066" t="n">
        <v>1</v>
      </c>
    </row>
    <row r="71067">
      <c r="A71067" t="inlineStr">
        <is>
          <t>comvtze6u0fuz</t>
        </is>
      </c>
      <c r="B71067" t="n">
        <v>1</v>
      </c>
    </row>
    <row r="71068">
      <c r="A71068" t="inlineStr">
        <is>
          <t>topkop</t>
        </is>
      </c>
      <c r="B71068" t="n">
        <v>1</v>
      </c>
    </row>
    <row r="71069">
      <c r="A71069" t="inlineStr">
        <is>
          <t>cavalla</t>
        </is>
      </c>
      <c r="B71069" t="n">
        <v>1</v>
      </c>
    </row>
    <row r="71070">
      <c r="A71070" t="inlineStr">
        <is>
          <t>pro2t</t>
        </is>
      </c>
      <c r="B71070" t="n">
        <v>1</v>
      </c>
    </row>
    <row r="71071">
      <c r="A71071" t="inlineStr">
        <is>
          <t>medero</t>
        </is>
      </c>
      <c r="B71071" t="n">
        <v>1</v>
      </c>
    </row>
    <row r="71072">
      <c r="A71072" t="inlineStr">
        <is>
          <t>swatcher</t>
        </is>
      </c>
      <c r="B71072" t="n">
        <v>1</v>
      </c>
    </row>
    <row r="71073">
      <c r="A71073" t="inlineStr">
        <is>
          <t>fraw</t>
        </is>
      </c>
      <c r="B71073" t="n">
        <v>4</v>
      </c>
    </row>
    <row r="71074">
      <c r="A71074" t="inlineStr">
        <is>
          <t>abemob</t>
        </is>
      </c>
      <c r="B71074" t="n">
        <v>1</v>
      </c>
    </row>
    <row r="71075">
      <c r="A71075" t="inlineStr">
        <is>
          <t>mcgevers</t>
        </is>
      </c>
      <c r="B71075" t="n">
        <v>1</v>
      </c>
    </row>
    <row r="71076">
      <c r="A71076" t="inlineStr">
        <is>
          <t>wag30</t>
        </is>
      </c>
      <c r="B71076" t="n">
        <v>1</v>
      </c>
    </row>
    <row r="71077">
      <c r="A71077" t="inlineStr">
        <is>
          <t>ahtracker</t>
        </is>
      </c>
      <c r="B71077" t="n">
        <v>1</v>
      </c>
    </row>
    <row r="71078">
      <c r="A71078" t="inlineStr">
        <is>
          <t>12cylinder</t>
        </is>
      </c>
      <c r="B71078" t="n">
        <v>1</v>
      </c>
    </row>
    <row r="71079">
      <c r="A71079" t="inlineStr">
        <is>
          <t>otdonia</t>
        </is>
      </c>
      <c r="B71079" t="n">
        <v>1</v>
      </c>
    </row>
    <row r="71080">
      <c r="A71080" t="inlineStr">
        <is>
          <t>hyperpropellant</t>
        </is>
      </c>
      <c r="B71080" t="n">
        <v>1</v>
      </c>
    </row>
    <row r="71081">
      <c r="A71081" t="inlineStr">
        <is>
          <t>buyied</t>
        </is>
      </c>
      <c r="B71081" t="n">
        <v>1</v>
      </c>
    </row>
    <row r="71082">
      <c r="A71082" t="inlineStr">
        <is>
          <t>misawawa</t>
        </is>
      </c>
      <c r="B71082" t="n">
        <v>1</v>
      </c>
    </row>
    <row r="71083">
      <c r="A71083" t="inlineStr">
        <is>
          <t>aglenger</t>
        </is>
      </c>
      <c r="B71083" t="n">
        <v>1</v>
      </c>
    </row>
    <row r="71084">
      <c r="A71084" t="inlineStr">
        <is>
          <t>anaix</t>
        </is>
      </c>
      <c r="B71084" t="n">
        <v>1</v>
      </c>
    </row>
    <row r="71085">
      <c r="A71085" t="inlineStr">
        <is>
          <t>mosiroorian</t>
        </is>
      </c>
      <c r="B71085" t="n">
        <v>1</v>
      </c>
    </row>
    <row r="71086">
      <c r="A71086" t="inlineStr">
        <is>
          <t>livian</t>
        </is>
      </c>
      <c r="B71086" t="n">
        <v>2</v>
      </c>
    </row>
    <row r="71087">
      <c r="A71087" t="inlineStr">
        <is>
          <t>nedels</t>
        </is>
      </c>
      <c r="B71087" t="n">
        <v>1</v>
      </c>
    </row>
    <row r="71088">
      <c r="A71088" t="inlineStr">
        <is>
          <t>cscean</t>
        </is>
      </c>
      <c r="B71088" t="n">
        <v>1</v>
      </c>
    </row>
    <row r="71089">
      <c r="A71089" t="inlineStr">
        <is>
          <t>crfriend</t>
        </is>
      </c>
      <c r="B71089" t="n">
        <v>1</v>
      </c>
    </row>
    <row r="71090">
      <c r="A71090" t="inlineStr">
        <is>
          <t>is within</t>
        </is>
      </c>
      <c r="B71090" t="n">
        <v>1</v>
      </c>
    </row>
    <row r="71091">
      <c r="A71091" t="inlineStr">
        <is>
          <t xml:space="preserve"> atomic</t>
        </is>
      </c>
      <c r="B71091" t="n">
        <v>1</v>
      </c>
    </row>
    <row r="71092">
      <c r="A71092" t="inlineStr">
        <is>
          <t>amcorpg</t>
        </is>
      </c>
      <c r="B71092" t="n">
        <v>1</v>
      </c>
    </row>
    <row r="71093">
      <c r="A71093" t="inlineStr">
        <is>
          <t>klassenzi</t>
        </is>
      </c>
      <c r="B71093" t="n">
        <v>1</v>
      </c>
    </row>
    <row r="71094">
      <c r="A71094" t="inlineStr">
        <is>
          <t>arahtre</t>
        </is>
      </c>
      <c r="B71094" t="n">
        <v>1</v>
      </c>
    </row>
    <row r="71095">
      <c r="A71095" t="inlineStr">
        <is>
          <t>wermanstein</t>
        </is>
      </c>
      <c r="B71095" t="n">
        <v>1</v>
      </c>
    </row>
    <row r="71096">
      <c r="A71096" t="inlineStr">
        <is>
          <t>braunhalberr</t>
        </is>
      </c>
      <c r="B71096" t="n">
        <v>1</v>
      </c>
    </row>
    <row r="71097">
      <c r="A71097" t="inlineStr">
        <is>
          <t>kebmess</t>
        </is>
      </c>
      <c r="B71097" t="n">
        <v>1</v>
      </c>
    </row>
    <row r="71098">
      <c r="A71098" t="inlineStr">
        <is>
          <t xml:space="preserve"> embargo</t>
        </is>
      </c>
      <c r="B71098" t="n">
        <v>1</v>
      </c>
    </row>
    <row r="71099">
      <c r="A71099" t="inlineStr">
        <is>
          <t>this not</t>
        </is>
      </c>
      <c r="B71099" t="n">
        <v>1</v>
      </c>
    </row>
    <row r="71100">
      <c r="A71100" t="inlineStr">
        <is>
          <t>leséreal</t>
        </is>
      </c>
      <c r="B71100" t="n">
        <v>1</v>
      </c>
    </row>
    <row r="71101">
      <c r="A71101" t="inlineStr">
        <is>
          <t xml:space="preserve">kill </t>
        </is>
      </c>
      <c r="B71101" t="n">
        <v>1</v>
      </c>
    </row>
    <row r="71102">
      <c r="A71102" t="inlineStr">
        <is>
          <t>bangbroom</t>
        </is>
      </c>
      <c r="B71102" t="n">
        <v>1</v>
      </c>
    </row>
    <row r="71103">
      <c r="A71103" t="inlineStr">
        <is>
          <t>scarrishion</t>
        </is>
      </c>
      <c r="B71103" t="n">
        <v>1</v>
      </c>
    </row>
    <row r="71104">
      <c r="A71104" t="inlineStr">
        <is>
          <t>hillmeyer</t>
        </is>
      </c>
      <c r="B71104" t="n">
        <v>1</v>
      </c>
    </row>
    <row r="71105">
      <c r="A71105" t="inlineStr">
        <is>
          <t>mothernaked</t>
        </is>
      </c>
      <c r="B71105" t="n">
        <v>1</v>
      </c>
    </row>
    <row r="71106">
      <c r="A71106" t="inlineStr">
        <is>
          <t>isespa</t>
        </is>
      </c>
      <c r="B71106" t="n">
        <v>1</v>
      </c>
    </row>
    <row r="71107">
      <c r="A71107" t="inlineStr">
        <is>
          <t>nobodyknows</t>
        </is>
      </c>
      <c r="B71107" t="n">
        <v>1</v>
      </c>
    </row>
    <row r="71108">
      <c r="A71108" t="inlineStr">
        <is>
          <t>a thing</t>
        </is>
      </c>
      <c r="B71108" t="n">
        <v>1</v>
      </c>
    </row>
    <row r="71109">
      <c r="A71109" t="inlineStr">
        <is>
          <t>pelidus</t>
        </is>
      </c>
      <c r="B71109" t="n">
        <v>1</v>
      </c>
    </row>
    <row r="71110">
      <c r="A71110" t="inlineStr">
        <is>
          <t>moriori</t>
        </is>
      </c>
      <c r="B71110" t="n">
        <v>1</v>
      </c>
    </row>
    <row r="71111">
      <c r="A71111" t="inlineStr">
        <is>
          <t>rocoronalion</t>
        </is>
      </c>
      <c r="B71111" t="n">
        <v>1</v>
      </c>
    </row>
    <row r="71112">
      <c r="A71112" t="inlineStr">
        <is>
          <t xml:space="preserve">matoli </t>
        </is>
      </c>
      <c r="B71112" t="n">
        <v>1</v>
      </c>
    </row>
    <row r="71113">
      <c r="A71113" t="inlineStr">
        <is>
          <t>snowdancerbloodselecting</t>
        </is>
      </c>
      <c r="B71113" t="n">
        <v>1</v>
      </c>
    </row>
    <row r="71114">
      <c r="A71114" t="inlineStr">
        <is>
          <t>atheregae</t>
        </is>
      </c>
      <c r="B71114" t="n">
        <v>1</v>
      </c>
    </row>
    <row r="71115">
      <c r="A71115" t="inlineStr">
        <is>
          <t>pelidhero</t>
        </is>
      </c>
      <c r="B71115" t="n">
        <v>1</v>
      </c>
    </row>
    <row r="71116">
      <c r="A71116" t="inlineStr">
        <is>
          <t>salitz</t>
        </is>
      </c>
      <c r="B71116" t="n">
        <v>1</v>
      </c>
    </row>
    <row r="71117">
      <c r="A71117" t="inlineStr">
        <is>
          <t>docys</t>
        </is>
      </c>
      <c r="B71117" t="n">
        <v>1</v>
      </c>
    </row>
    <row r="71118">
      <c r="A71118" t="inlineStr">
        <is>
          <t>rocdo</t>
        </is>
      </c>
      <c r="B71118" t="n">
        <v>1</v>
      </c>
    </row>
    <row r="71119">
      <c r="A71119" t="inlineStr">
        <is>
          <t>realballers</t>
        </is>
      </c>
      <c r="B71119" t="n">
        <v>1</v>
      </c>
    </row>
    <row r="71120">
      <c r="A71120" t="inlineStr">
        <is>
          <t>a—dont</t>
        </is>
      </c>
      <c r="B71120" t="n">
        <v>1</v>
      </c>
    </row>
    <row r="71121">
      <c r="A71121" t="inlineStr">
        <is>
          <t>gottles</t>
        </is>
      </c>
      <c r="B71121" t="n">
        <v>1</v>
      </c>
    </row>
    <row r="71122">
      <c r="A71122" t="inlineStr">
        <is>
          <t>vernoring</t>
        </is>
      </c>
      <c r="B71122" t="n">
        <v>1</v>
      </c>
    </row>
    <row r="71123">
      <c r="A71123" t="inlineStr">
        <is>
          <t>birdiver</t>
        </is>
      </c>
      <c r="B71123" t="n">
        <v>1</v>
      </c>
    </row>
    <row r="71124">
      <c r="A71124" t="inlineStr">
        <is>
          <t>ketchup–longtime</t>
        </is>
      </c>
      <c r="B71124" t="n">
        <v>1</v>
      </c>
    </row>
    <row r="71125">
      <c r="A71125" t="inlineStr">
        <is>
          <t>writecrissy</t>
        </is>
      </c>
      <c r="B71125" t="n">
        <v>1</v>
      </c>
    </row>
    <row r="71126">
      <c r="A71126" t="inlineStr">
        <is>
          <t>quarterc</t>
        </is>
      </c>
      <c r="B71126" t="n">
        <v>1</v>
      </c>
    </row>
    <row r="71127">
      <c r="A71127" t="inlineStr">
        <is>
          <t>louobacht</t>
        </is>
      </c>
      <c r="B71127" t="n">
        <v>1</v>
      </c>
    </row>
    <row r="71128">
      <c r="A71128" t="inlineStr">
        <is>
          <t>zenachi</t>
        </is>
      </c>
      <c r="B71128" t="n">
        <v>1</v>
      </c>
    </row>
    <row r="71129">
      <c r="A71129" t="inlineStr">
        <is>
          <t>thai–raw</t>
        </is>
      </c>
      <c r="B71129" t="n">
        <v>1</v>
      </c>
    </row>
    <row r="71130">
      <c r="A71130" t="inlineStr">
        <is>
          <t>meticans</t>
        </is>
      </c>
      <c r="B71130" t="n">
        <v>1</v>
      </c>
    </row>
    <row r="71131">
      <c r="A71131" t="inlineStr">
        <is>
          <t>thingiebcola</t>
        </is>
      </c>
      <c r="B71131" t="n">
        <v>1</v>
      </c>
    </row>
    <row r="71132">
      <c r="A71132" t="inlineStr">
        <is>
          <t>gravage</t>
        </is>
      </c>
      <c r="B71132" t="n">
        <v>1</v>
      </c>
    </row>
    <row r="71133">
      <c r="A71133" t="inlineStr">
        <is>
          <t>honeynuts</t>
        </is>
      </c>
      <c r="B71133" t="n">
        <v>1</v>
      </c>
    </row>
    <row r="71134">
      <c r="A71134" t="inlineStr">
        <is>
          <t>coffeeies</t>
        </is>
      </c>
      <c r="B71134" t="n">
        <v>1</v>
      </c>
    </row>
    <row r="71135">
      <c r="A71135" t="inlineStr">
        <is>
          <t>pecoland</t>
        </is>
      </c>
      <c r="B71135" t="n">
        <v>1</v>
      </c>
    </row>
    <row r="71136">
      <c r="A71136" t="inlineStr">
        <is>
          <t>—cp2onetop00</t>
        </is>
      </c>
      <c r="B71136" t="n">
        <v>1</v>
      </c>
    </row>
    <row r="71137">
      <c r="A71137" t="inlineStr">
        <is>
          <t>slatls</t>
        </is>
      </c>
      <c r="B71137" t="n">
        <v>1</v>
      </c>
    </row>
    <row r="71138">
      <c r="A71138" t="inlineStr">
        <is>
          <t>cassuppa</t>
        </is>
      </c>
      <c r="B71138" t="n">
        <v>1</v>
      </c>
    </row>
    <row r="71139">
      <c r="A71139" t="inlineStr">
        <is>
          <t>cakesized</t>
        </is>
      </c>
      <c r="B71139" t="n">
        <v>1</v>
      </c>
    </row>
    <row r="71140">
      <c r="A71140" t="inlineStr">
        <is>
          <t>plignumerino</t>
        </is>
      </c>
      <c r="B71140" t="n">
        <v>1</v>
      </c>
    </row>
    <row r="71141">
      <c r="A71141" t="inlineStr">
        <is>
          <t>teagette</t>
        </is>
      </c>
      <c r="B71141" t="n">
        <v>1</v>
      </c>
    </row>
    <row r="71142">
      <c r="A71142" t="inlineStr">
        <is>
          <t>blohan</t>
        </is>
      </c>
      <c r="B71142" t="n">
        <v>1</v>
      </c>
    </row>
    <row r="71143">
      <c r="A71143" t="inlineStr">
        <is>
          <t>taquitoes</t>
        </is>
      </c>
      <c r="B71143" t="n">
        <v>1</v>
      </c>
    </row>
    <row r="71144">
      <c r="A71144" t="inlineStr">
        <is>
          <t>chorfais</t>
        </is>
      </c>
      <c r="B71144" t="n">
        <v>1</v>
      </c>
    </row>
    <row r="71145">
      <c r="A71145" t="inlineStr">
        <is>
          <t>—nh</t>
        </is>
      </c>
      <c r="B71145" t="n">
        <v>1</v>
      </c>
    </row>
    <row r="71146">
      <c r="A71146" t="inlineStr">
        <is>
          <t>oil–pickled</t>
        </is>
      </c>
      <c r="B71146" t="n">
        <v>1</v>
      </c>
    </row>
    <row r="71147">
      <c r="A71147" t="inlineStr">
        <is>
          <t>compgvdpc8n5c</t>
        </is>
      </c>
      <c r="B71147" t="n">
        <v>1</v>
      </c>
    </row>
    <row r="71148">
      <c r="A71148" t="inlineStr">
        <is>
          <t>leaaaayyyyy</t>
        </is>
      </c>
      <c r="B71148" t="n">
        <v>1</v>
      </c>
    </row>
    <row r="71149">
      <c r="A71149" t="inlineStr">
        <is>
          <t>nysd100</t>
        </is>
      </c>
      <c r="B71149" t="n">
        <v>1</v>
      </c>
    </row>
    <row r="71150">
      <c r="A71150" t="inlineStr">
        <is>
          <t>pocketpicks</t>
        </is>
      </c>
      <c r="B71150" t="n">
        <v>1</v>
      </c>
    </row>
    <row r="71151">
      <c r="A71151" t="inlineStr">
        <is>
          <t>anniversification</t>
        </is>
      </c>
      <c r="B71151" t="n">
        <v>1</v>
      </c>
    </row>
    <row r="71152">
      <c r="A71152" t="inlineStr">
        <is>
          <t>duttifa</t>
        </is>
      </c>
      <c r="B71152" t="n">
        <v>1</v>
      </c>
    </row>
    <row r="71153">
      <c r="A71153" t="inlineStr">
        <is>
          <t>ragadermuela</t>
        </is>
      </c>
      <c r="B71153" t="n">
        <v>1</v>
      </c>
    </row>
    <row r="71154">
      <c r="A71154" t="inlineStr">
        <is>
          <t>epitherusemen</t>
        </is>
      </c>
      <c r="B71154" t="n">
        <v>1</v>
      </c>
    </row>
    <row r="71155">
      <c r="A71155" t="inlineStr">
        <is>
          <t>shivang</t>
        </is>
      </c>
      <c r="B71155" t="n">
        <v>1</v>
      </c>
    </row>
    <row r="71156">
      <c r="A71156" t="inlineStr">
        <is>
          <t>skringge</t>
        </is>
      </c>
      <c r="B71156" t="n">
        <v>1</v>
      </c>
    </row>
    <row r="71157">
      <c r="A71157" t="inlineStr">
        <is>
          <t>ghazian</t>
        </is>
      </c>
      <c r="B71157" t="n">
        <v>1</v>
      </c>
    </row>
    <row r="71158">
      <c r="A71158" t="inlineStr">
        <is>
          <t>bueweld</t>
        </is>
      </c>
      <c r="B71158" t="n">
        <v>1</v>
      </c>
    </row>
    <row r="71159">
      <c r="A71159" t="inlineStr">
        <is>
          <t>allerspecies</t>
        </is>
      </c>
      <c r="B71159" t="n">
        <v>1</v>
      </c>
    </row>
    <row r="71160">
      <c r="A71160" t="inlineStr">
        <is>
          <t>rootaless</t>
        </is>
      </c>
      <c r="B71160" t="n">
        <v>1</v>
      </c>
    </row>
    <row r="71161">
      <c r="A71161" t="inlineStr">
        <is>
          <t>authoritysport</t>
        </is>
      </c>
      <c r="B71161" t="n">
        <v>1</v>
      </c>
    </row>
    <row r="71162">
      <c r="A71162" t="inlineStr">
        <is>
          <t>bowlybisque</t>
        </is>
      </c>
      <c r="B71162" t="n">
        <v>1</v>
      </c>
    </row>
    <row r="71163">
      <c r="A71163" t="inlineStr">
        <is>
          <t>songhost</t>
        </is>
      </c>
      <c r="B71163" t="n">
        <v>1</v>
      </c>
    </row>
    <row r="71164">
      <c r="A71164" t="inlineStr">
        <is>
          <t>takaika</t>
        </is>
      </c>
      <c r="B71164" t="n">
        <v>1</v>
      </c>
    </row>
    <row r="71165">
      <c r="A71165" t="inlineStr">
        <is>
          <t>gooseflesh</t>
        </is>
      </c>
      <c r="B71165" t="n">
        <v>1</v>
      </c>
    </row>
    <row r="71166">
      <c r="A71166" t="inlineStr">
        <is>
          <t>qlevo</t>
        </is>
      </c>
      <c r="B71166" t="n">
        <v>1</v>
      </c>
    </row>
    <row r="71167">
      <c r="A71167" t="inlineStr">
        <is>
          <t>attractific</t>
        </is>
      </c>
      <c r="B71167" t="n">
        <v>1</v>
      </c>
    </row>
    <row r="71168">
      <c r="A71168" t="inlineStr">
        <is>
          <t>inculvated</t>
        </is>
      </c>
      <c r="B71168" t="n">
        <v>1</v>
      </c>
    </row>
    <row r="71169">
      <c r="A71169" t="inlineStr">
        <is>
          <t>khanarraq</t>
        </is>
      </c>
      <c r="B71169" t="n">
        <v>1</v>
      </c>
    </row>
    <row r="71170">
      <c r="A71170" t="inlineStr">
        <is>
          <t>berlbold</t>
        </is>
      </c>
      <c r="B71170" t="n">
        <v>1</v>
      </c>
    </row>
    <row r="71171">
      <c r="A71171" t="inlineStr">
        <is>
          <t>muslimvolent</t>
        </is>
      </c>
      <c r="B71171" t="n">
        <v>1</v>
      </c>
    </row>
    <row r="71172">
      <c r="A71172" t="inlineStr">
        <is>
          <t>thespermfuckingdemocratpervert</t>
        </is>
      </c>
      <c r="B71172" t="n">
        <v>1</v>
      </c>
    </row>
    <row r="71173">
      <c r="A71173" t="inlineStr">
        <is>
          <t>canyah</t>
        </is>
      </c>
      <c r="B71173" t="n">
        <v>1</v>
      </c>
    </row>
    <row r="71174">
      <c r="A71174" t="inlineStr">
        <is>
          <t>cuntsoil</t>
        </is>
      </c>
      <c r="B71174" t="n">
        <v>1</v>
      </c>
    </row>
    <row r="71175">
      <c r="A71175" t="inlineStr">
        <is>
          <t>illredeemability</t>
        </is>
      </c>
      <c r="B71175" t="n">
        <v>1</v>
      </c>
    </row>
    <row r="71176">
      <c r="A71176" t="inlineStr">
        <is>
          <t>muchmaybe</t>
        </is>
      </c>
      <c r="B71176" t="n">
        <v>1</v>
      </c>
    </row>
    <row r="71177">
      <c r="A71177" t="inlineStr">
        <is>
          <t>upford</t>
        </is>
      </c>
      <c r="B71177" t="n">
        <v>1</v>
      </c>
    </row>
    <row r="71178">
      <c r="A71178" t="inlineStr">
        <is>
          <t>detailsthe</t>
        </is>
      </c>
      <c r="B71178" t="n">
        <v>1</v>
      </c>
    </row>
    <row r="71179">
      <c r="A71179" t="inlineStr">
        <is>
          <t>grossr</t>
        </is>
      </c>
      <c r="B71179" t="n">
        <v>1</v>
      </c>
    </row>
    <row r="71180">
      <c r="A71180" t="inlineStr">
        <is>
          <t>kibbet</t>
        </is>
      </c>
      <c r="B71180" t="n">
        <v>1</v>
      </c>
    </row>
    <row r="71181">
      <c r="A71181" t="inlineStr">
        <is>
          <t>everperiodkyes</t>
        </is>
      </c>
      <c r="B71181" t="n">
        <v>1</v>
      </c>
    </row>
    <row r="71182">
      <c r="A71182" t="inlineStr">
        <is>
          <t>sanctalisation</t>
        </is>
      </c>
      <c r="B71182" t="n">
        <v>1</v>
      </c>
    </row>
    <row r="71183">
      <c r="A71183" t="inlineStr">
        <is>
          <t>jobinformation</t>
        </is>
      </c>
      <c r="B71183" t="n">
        <v>1</v>
      </c>
    </row>
    <row r="71184">
      <c r="A71184" t="inlineStr">
        <is>
          <t>maffra</t>
        </is>
      </c>
      <c r="B71184" t="n">
        <v>1</v>
      </c>
    </row>
    <row r="71185">
      <c r="A71185" t="inlineStr">
        <is>
          <t>iafnf</t>
        </is>
      </c>
      <c r="B71185" t="n">
        <v>1</v>
      </c>
    </row>
    <row r="71186">
      <c r="A71186" t="inlineStr">
        <is>
          <t>juraris</t>
        </is>
      </c>
      <c r="B71186" t="n">
        <v>1</v>
      </c>
    </row>
    <row r="71187">
      <c r="A71187" t="inlineStr">
        <is>
          <t>notifyme</t>
        </is>
      </c>
      <c r="B71187" t="n">
        <v>1</v>
      </c>
    </row>
    <row r="71188">
      <c r="A71188" t="inlineStr">
        <is>
          <t>plasky</t>
        </is>
      </c>
      <c r="B71188" t="n">
        <v>2</v>
      </c>
    </row>
    <row r="71189">
      <c r="A71189" t="inlineStr">
        <is>
          <t>vanexen</t>
        </is>
      </c>
      <c r="B71189" t="n">
        <v>1</v>
      </c>
    </row>
    <row r="71190">
      <c r="A71190" t="inlineStr">
        <is>
          <t>pysecurity</t>
        </is>
      </c>
      <c r="B71190" t="n">
        <v>1</v>
      </c>
    </row>
    <row r="71191">
      <c r="A71191" t="inlineStr">
        <is>
          <t>embeddedpc</t>
        </is>
      </c>
      <c r="B71191" t="n">
        <v>1</v>
      </c>
    </row>
    <row r="71192">
      <c r="A71192" t="inlineStr">
        <is>
          <t>drlsl</t>
        </is>
      </c>
      <c r="B71192" t="n">
        <v>1</v>
      </c>
    </row>
    <row r="71193">
      <c r="A71193" t="inlineStr">
        <is>
          <t>seedive</t>
        </is>
      </c>
      <c r="B71193" t="n">
        <v>1</v>
      </c>
    </row>
    <row r="71194">
      <c r="A71194" t="inlineStr">
        <is>
          <t>mudbar</t>
        </is>
      </c>
      <c r="B71194" t="n">
        <v>2</v>
      </c>
    </row>
    <row r="71195">
      <c r="A71195" t="inlineStr">
        <is>
          <t>101170</t>
        </is>
      </c>
      <c r="B71195" t="n">
        <v>2</v>
      </c>
    </row>
    <row r="71196">
      <c r="A71196" t="inlineStr">
        <is>
          <t>18pleaselookatme</t>
        </is>
      </c>
      <c r="B71196" t="n">
        <v>1</v>
      </c>
    </row>
    <row r="71197">
      <c r="A71197" t="inlineStr">
        <is>
          <t>2000mph</t>
        </is>
      </c>
      <c r="B71197" t="n">
        <v>1</v>
      </c>
    </row>
    <row r="71198">
      <c r="A71198" t="inlineStr">
        <is>
          <t>dutycast</t>
        </is>
      </c>
      <c r="B71198" t="n">
        <v>1</v>
      </c>
    </row>
    <row r="71199">
      <c r="A71199" t="inlineStr">
        <is>
          <t>airbabe</t>
        </is>
      </c>
      <c r="B71199" t="n">
        <v>1</v>
      </c>
    </row>
    <row r="71200">
      <c r="A71200" t="inlineStr">
        <is>
          <t>xanubazs</t>
        </is>
      </c>
      <c r="B71200" t="n">
        <v>1</v>
      </c>
    </row>
    <row r="71201">
      <c r="A71201" t="inlineStr">
        <is>
          <t>ter016d</t>
        </is>
      </c>
      <c r="B71201" t="n">
        <v>1</v>
      </c>
    </row>
    <row r="71202">
      <c r="A71202" t="inlineStr">
        <is>
          <t>shopics</t>
        </is>
      </c>
      <c r="B71202" t="n">
        <v>1</v>
      </c>
    </row>
    <row r="71203">
      <c r="A71203" t="inlineStr">
        <is>
          <t>xslautcam</t>
        </is>
      </c>
      <c r="B71203" t="n">
        <v>1</v>
      </c>
    </row>
    <row r="71204">
      <c r="A71204" t="inlineStr">
        <is>
          <t>wallmalling</t>
        </is>
      </c>
      <c r="B71204" t="n">
        <v>1</v>
      </c>
    </row>
    <row r="71205">
      <c r="A71205" t="inlineStr">
        <is>
          <t>srinivists</t>
        </is>
      </c>
      <c r="B71205" t="n">
        <v>1</v>
      </c>
    </row>
    <row r="71206">
      <c r="A71206" t="inlineStr">
        <is>
          <t>counirion</t>
        </is>
      </c>
      <c r="B71206" t="n">
        <v>1</v>
      </c>
    </row>
    <row r="71207">
      <c r="A71207" t="inlineStr">
        <is>
          <t>fightinaganda</t>
        </is>
      </c>
      <c r="B71207" t="n">
        <v>1</v>
      </c>
    </row>
    <row r="71208">
      <c r="A71208" t="inlineStr">
        <is>
          <t>himalthough</t>
        </is>
      </c>
      <c r="B71208" t="n">
        <v>1</v>
      </c>
    </row>
    <row r="71209">
      <c r="A71209" t="inlineStr">
        <is>
          <t>mhpa</t>
        </is>
      </c>
      <c r="B71209" t="n">
        <v>1</v>
      </c>
    </row>
    <row r="71210">
      <c r="A71210" t="inlineStr">
        <is>
          <t>nonmeteous</t>
        </is>
      </c>
      <c r="B71210" t="n">
        <v>1</v>
      </c>
    </row>
    <row r="71211">
      <c r="A71211" t="inlineStr">
        <is>
          <t>opinoised</t>
        </is>
      </c>
      <c r="B71211" t="n">
        <v>1</v>
      </c>
    </row>
    <row r="71212">
      <c r="A71212" t="inlineStr">
        <is>
          <t>elissim</t>
        </is>
      </c>
      <c r="B71212" t="n">
        <v>1</v>
      </c>
    </row>
    <row r="71213">
      <c r="A71213" t="inlineStr">
        <is>
          <t>politicator</t>
        </is>
      </c>
      <c r="B71213" t="n">
        <v>1</v>
      </c>
    </row>
    <row r="71214">
      <c r="A71214" t="inlineStr">
        <is>
          <t>wolfowstos</t>
        </is>
      </c>
      <c r="B71214" t="n">
        <v>1</v>
      </c>
    </row>
    <row r="71215">
      <c r="A71215" t="inlineStr">
        <is>
          <t>phe4</t>
        </is>
      </c>
      <c r="B71215" t="n">
        <v>1</v>
      </c>
    </row>
    <row r="71216">
      <c r="A71216" t="inlineStr">
        <is>
          <t>gilit</t>
        </is>
      </c>
      <c r="B71216" t="n">
        <v>1</v>
      </c>
    </row>
    <row r="71217">
      <c r="A71217" t="inlineStr">
        <is>
          <t>kitanium</t>
        </is>
      </c>
      <c r="B71217" t="n">
        <v>1</v>
      </c>
    </row>
    <row r="71218">
      <c r="A71218" t="inlineStr">
        <is>
          <t>voltagescourtesyful</t>
        </is>
      </c>
      <c r="B71218" t="n">
        <v>1</v>
      </c>
    </row>
    <row r="71219">
      <c r="A71219" t="inlineStr">
        <is>
          <t>il8720</t>
        </is>
      </c>
      <c r="B71219" t="n">
        <v>1</v>
      </c>
    </row>
    <row r="71220">
      <c r="A71220" t="inlineStr">
        <is>
          <t>stockaller</t>
        </is>
      </c>
      <c r="B71220" t="n">
        <v>1</v>
      </c>
    </row>
    <row r="71221">
      <c r="A71221" t="inlineStr">
        <is>
          <t>153rdcl</t>
        </is>
      </c>
      <c r="B71221" t="n">
        <v>1</v>
      </c>
    </row>
    <row r="71222">
      <c r="A71222" t="inlineStr">
        <is>
          <t>lm901sb</t>
        </is>
      </c>
      <c r="B71222" t="n">
        <v>1</v>
      </c>
    </row>
    <row r="71223">
      <c r="A71223" t="inlineStr">
        <is>
          <t>chromertonan</t>
        </is>
      </c>
      <c r="B71223" t="n">
        <v>1</v>
      </c>
    </row>
    <row r="71224">
      <c r="A71224" t="inlineStr">
        <is>
          <t>elseriesrecipe</t>
        </is>
      </c>
      <c r="B71224" t="n">
        <v>1</v>
      </c>
    </row>
    <row r="71225">
      <c r="A71225" t="inlineStr">
        <is>
          <t>contentuploads201103el13</t>
        </is>
      </c>
      <c r="B71225" t="n">
        <v>1</v>
      </c>
    </row>
    <row r="71226">
      <c r="A71226" t="inlineStr">
        <is>
          <t>ml240</t>
        </is>
      </c>
      <c r="B71226" t="n">
        <v>1</v>
      </c>
    </row>
    <row r="71227">
      <c r="A71227" t="inlineStr">
        <is>
          <t>diamondy</t>
        </is>
      </c>
      <c r="B71227" t="n">
        <v>1</v>
      </c>
    </row>
    <row r="71228">
      <c r="A71228" t="inlineStr">
        <is>
          <t>dnearest121</t>
        </is>
      </c>
      <c r="B71228" t="n">
        <v>1</v>
      </c>
    </row>
    <row r="71229">
      <c r="A71229" t="inlineStr">
        <is>
          <t>ocgc</t>
        </is>
      </c>
      <c r="B71229" t="n">
        <v>1</v>
      </c>
    </row>
    <row r="71230">
      <c r="A71230" t="inlineStr">
        <is>
          <t>quengraph</t>
        </is>
      </c>
      <c r="B71230" t="n">
        <v>1</v>
      </c>
    </row>
    <row r="71231">
      <c r="A71231" t="inlineStr">
        <is>
          <t>le13</t>
        </is>
      </c>
      <c r="B71231" t="n">
        <v>2</v>
      </c>
    </row>
    <row r="71232">
      <c r="A71232" t="inlineStr">
        <is>
          <t>7206499269074753</t>
        </is>
      </c>
      <c r="B71232" t="n">
        <v>1</v>
      </c>
    </row>
    <row r="71233">
      <c r="A71233" t="inlineStr">
        <is>
          <t>math1dtotal</t>
        </is>
      </c>
      <c r="B71233" t="n">
        <v>1</v>
      </c>
    </row>
    <row r="71234">
      <c r="A71234" t="inlineStr">
        <is>
          <t>state_convenience</t>
        </is>
      </c>
      <c r="B71234" t="n">
        <v>1</v>
      </c>
    </row>
    <row r="71235">
      <c r="A71235" t="inlineStr">
        <is>
          <t>ronmp</t>
        </is>
      </c>
      <c r="B71235" t="n">
        <v>1</v>
      </c>
    </row>
    <row r="71236">
      <c r="A71236" t="inlineStr">
        <is>
          <t>selectshownlocalkey</t>
        </is>
      </c>
      <c r="B71236" t="n">
        <v>1</v>
      </c>
    </row>
    <row r="71237">
      <c r="A71237" t="inlineStr">
        <is>
          <t>0x2x</t>
        </is>
      </c>
      <c r="B71237" t="n">
        <v>1</v>
      </c>
    </row>
    <row r="71238">
      <c r="A71238" t="inlineStr">
        <is>
          <t>curvescale</t>
        </is>
      </c>
      <c r="B71238" t="n">
        <v>1</v>
      </c>
    </row>
    <row r="71239">
      <c r="A71239" t="inlineStr">
        <is>
          <t>coverquest</t>
        </is>
      </c>
      <c r="B71239" t="n">
        <v>1</v>
      </c>
    </row>
    <row r="71240">
      <c r="A71240" t="inlineStr">
        <is>
          <t>storesize</t>
        </is>
      </c>
      <c r="B71240" t="n">
        <v>1</v>
      </c>
    </row>
    <row r="71241">
      <c r="A71241" t="inlineStr">
        <is>
          <t>isdialogevent</t>
        </is>
      </c>
      <c r="B71241" t="n">
        <v>1</v>
      </c>
    </row>
    <row r="71242">
      <c r="A71242" t="inlineStr">
        <is>
          <t>tempgenerateddataconesmodname</t>
        </is>
      </c>
      <c r="B71242" t="n">
        <v>1</v>
      </c>
    </row>
    <row r="71243">
      <c r="A71243" t="inlineStr">
        <is>
          <t>seedreq</t>
        </is>
      </c>
      <c r="B71243" t="n">
        <v>1</v>
      </c>
    </row>
    <row r="71244">
      <c r="A71244" t="inlineStr">
        <is>
          <t>�createspace</t>
        </is>
      </c>
      <c r="B71244" t="n">
        <v>1</v>
      </c>
    </row>
    <row r="71245">
      <c r="A71245" t="inlineStr">
        <is>
          <t>position_position</t>
        </is>
      </c>
      <c r="B71245" t="n">
        <v>1</v>
      </c>
    </row>
    <row r="71246">
      <c r="A71246" t="inlineStr">
        <is>
          <t>mapalpha_maps</t>
        </is>
      </c>
      <c r="B71246" t="n">
        <v>1</v>
      </c>
    </row>
    <row r="71247">
      <c r="A71247" t="inlineStr">
        <is>
          <t>useiolightcell</t>
        </is>
      </c>
      <c r="B71247" t="n">
        <v>1</v>
      </c>
    </row>
    <row r="71248">
      <c r="A71248" t="inlineStr">
        <is>
          <t>toscriptbufferlistener</t>
        </is>
      </c>
      <c r="B71248" t="n">
        <v>1</v>
      </c>
    </row>
    <row r="71249">
      <c r="A71249" t="inlineStr">
        <is>
          <t>removecurrenty</t>
        </is>
      </c>
      <c r="B71249" t="n">
        <v>1</v>
      </c>
    </row>
    <row r="71250">
      <c r="A71250" t="inlineStr">
        <is>
          <t>retrieveheat</t>
        </is>
      </c>
      <c r="B71250" t="n">
        <v>1</v>
      </c>
    </row>
    <row r="71251">
      <c r="A71251" t="inlineStr">
        <is>
          <t>networkclockdepth</t>
        </is>
      </c>
      <c r="B71251" t="n">
        <v>1</v>
      </c>
    </row>
    <row r="71252">
      <c r="A71252" t="inlineStr">
        <is>
          <t>7033037667596440927</t>
        </is>
      </c>
      <c r="B71252" t="n">
        <v>1</v>
      </c>
    </row>
    <row r="71253">
      <c r="A71253" t="inlineStr">
        <is>
          <t>appdatawork</t>
        </is>
      </c>
      <c r="B71253" t="n">
        <v>1</v>
      </c>
    </row>
    <row r="71254">
      <c r="A71254" t="inlineStr">
        <is>
          <t>thisenum</t>
        </is>
      </c>
      <c r="B71254" t="n">
        <v>1</v>
      </c>
    </row>
    <row r="71255">
      <c r="A71255" t="inlineStr">
        <is>
          <t>providedequalsroomstate</t>
        </is>
      </c>
      <c r="B71255" t="n">
        <v>1</v>
      </c>
    </row>
    <row r="71256">
      <c r="A71256" t="inlineStr">
        <is>
          <t>asynctimeperfecttimecycleconesreleaseunit</t>
        </is>
      </c>
      <c r="B71256" t="n">
        <v>1</v>
      </c>
    </row>
    <row r="71257">
      <c r="A71257" t="inlineStr">
        <is>
          <t>tofxcinematicup</t>
        </is>
      </c>
      <c r="B71257" t="n">
        <v>1</v>
      </c>
    </row>
    <row r="71258">
      <c r="A71258" t="inlineStr">
        <is>
          <t>3298948258089</t>
        </is>
      </c>
      <c r="B71258" t="n">
        <v>1</v>
      </c>
    </row>
    <row r="71259">
      <c r="A71259" t="inlineStr">
        <is>
          <t>isdrawstarttransformedcallback</t>
        </is>
      </c>
      <c r="B71259" t="n">
        <v>1</v>
      </c>
    </row>
    <row r="71260">
      <c r="A71260" t="inlineStr">
        <is>
          <t>maxmoveranges</t>
        </is>
      </c>
      <c r="B71260" t="n">
        <v>1</v>
      </c>
    </row>
    <row r="71261">
      <c r="A71261" t="inlineStr">
        <is>
          <t>leviathanui</t>
        </is>
      </c>
      <c r="B71261" t="n">
        <v>1</v>
      </c>
    </row>
    <row r="71262">
      <c r="A71262" t="inlineStr">
        <is>
          <t>sc_eld</t>
        </is>
      </c>
      <c r="B71262" t="n">
        <v>1</v>
      </c>
    </row>
    <row r="71263">
      <c r="A71263" t="inlineStr">
        <is>
          <t>localstrncmultiplier</t>
        </is>
      </c>
      <c r="B71263" t="n">
        <v>1</v>
      </c>
    </row>
    <row r="71264">
      <c r="A71264" t="inlineStr">
        <is>
          <t>textalpha`</t>
        </is>
      </c>
      <c r="B71264" t="n">
        <v>1</v>
      </c>
    </row>
    <row r="71265">
      <c r="A71265" t="inlineStr">
        <is>
          <t>doaway_1</t>
        </is>
      </c>
      <c r="B71265" t="n">
        <v>1</v>
      </c>
    </row>
    <row r="71266">
      <c r="A71266" t="inlineStr">
        <is>
          <t>iochartext</t>
        </is>
      </c>
      <c r="B71266" t="n">
        <v>1</v>
      </c>
    </row>
    <row r="71267">
      <c r="A71267" t="inlineStr">
        <is>
          <t>gridwidth</t>
        </is>
      </c>
      <c r="B71267" t="n">
        <v>2</v>
      </c>
    </row>
    <row r="71268">
      <c r="A71268" t="inlineStr">
        <is>
          <t>labarberas</t>
        </is>
      </c>
      <c r="B71268" t="n">
        <v>2</v>
      </c>
    </row>
    <row r="71269">
      <c r="A71269" t="inlineStr">
        <is>
          <t>hcrangers</t>
        </is>
      </c>
      <c r="B71269" t="n">
        <v>1</v>
      </c>
    </row>
    <row r="71270">
      <c r="A71270" t="inlineStr">
        <is>
          <t>blueskins</t>
        </is>
      </c>
      <c r="B71270" t="n">
        <v>1</v>
      </c>
    </row>
    <row r="71271">
      <c r="A71271" t="inlineStr">
        <is>
          <t>amamacs</t>
        </is>
      </c>
      <c r="B71271" t="n">
        <v>1</v>
      </c>
    </row>
    <row r="71272">
      <c r="A71272" t="inlineStr">
        <is>
          <t>poorlyreserved</t>
        </is>
      </c>
      <c r="B71272" t="n">
        <v>1</v>
      </c>
    </row>
    <row r="71273">
      <c r="A71273" t="inlineStr">
        <is>
          <t>anype</t>
        </is>
      </c>
      <c r="B71273" t="n">
        <v>1</v>
      </c>
    </row>
    <row r="71274">
      <c r="A71274" t="inlineStr">
        <is>
          <t>fitizenslikeagewrak</t>
        </is>
      </c>
      <c r="B71274" t="n">
        <v>1</v>
      </c>
    </row>
    <row r="71275">
      <c r="A71275" t="inlineStr">
        <is>
          <t>reholds</t>
        </is>
      </c>
      <c r="B71275" t="n">
        <v>1</v>
      </c>
    </row>
    <row r="71276">
      <c r="A71276" t="inlineStr">
        <is>
          <t>tehi</t>
        </is>
      </c>
      <c r="B71276" t="n">
        <v>1</v>
      </c>
    </row>
    <row r="71277">
      <c r="A71277" t="inlineStr">
        <is>
          <t>packiscotta</t>
        </is>
      </c>
      <c r="B71277" t="n">
        <v>1</v>
      </c>
    </row>
    <row r="71278">
      <c r="A71278" t="inlineStr">
        <is>
          <t>narcotized</t>
        </is>
      </c>
      <c r="B71278" t="n">
        <v>1</v>
      </c>
    </row>
    <row r="71279">
      <c r="A71279" t="inlineStr">
        <is>
          <t>lachmanton</t>
        </is>
      </c>
      <c r="B71279" t="n">
        <v>1</v>
      </c>
    </row>
    <row r="71280">
      <c r="A71280" t="inlineStr">
        <is>
          <t>opinionfeelings</t>
        </is>
      </c>
      <c r="B71280" t="n">
        <v>1</v>
      </c>
    </row>
    <row r="71281">
      <c r="A71281" t="inlineStr">
        <is>
          <t>struveko</t>
        </is>
      </c>
      <c r="B71281" t="n">
        <v>1</v>
      </c>
    </row>
    <row r="71282">
      <c r="A71282" t="inlineStr">
        <is>
          <t>szopins</t>
        </is>
      </c>
      <c r="B71282" t="n">
        <v>1</v>
      </c>
    </row>
    <row r="71283">
      <c r="A71283" t="inlineStr">
        <is>
          <t>akkhal</t>
        </is>
      </c>
      <c r="B71283" t="n">
        <v>1</v>
      </c>
    </row>
    <row r="71284">
      <c r="A71284" t="inlineStr">
        <is>
          <t>oklahi</t>
        </is>
      </c>
      <c r="B71284" t="n">
        <v>1</v>
      </c>
    </row>
    <row r="71285">
      <c r="A71285" t="inlineStr">
        <is>
          <t>rimun</t>
        </is>
      </c>
      <c r="B71285" t="n">
        <v>1</v>
      </c>
    </row>
    <row r="71286">
      <c r="A71286" t="inlineStr">
        <is>
          <t>magadar</t>
        </is>
      </c>
      <c r="B71286" t="n">
        <v>1</v>
      </c>
    </row>
    <row r="71287">
      <c r="A71287" t="inlineStr">
        <is>
          <t>turbonnauld</t>
        </is>
      </c>
      <c r="B71287" t="n">
        <v>1</v>
      </c>
    </row>
    <row r="71288">
      <c r="A71288" t="inlineStr">
        <is>
          <t>kexapproved</t>
        </is>
      </c>
      <c r="B71288" t="n">
        <v>1</v>
      </c>
    </row>
    <row r="71289">
      <c r="A71289" t="inlineStr">
        <is>
          <t>konihiko</t>
        </is>
      </c>
      <c r="B71289" t="n">
        <v>1</v>
      </c>
    </row>
    <row r="71290">
      <c r="A71290" t="inlineStr">
        <is>
          <t>rmsus</t>
        </is>
      </c>
      <c r="B71290" t="n">
        <v>1</v>
      </c>
    </row>
    <row r="71291">
      <c r="A71291" t="inlineStr">
        <is>
          <t>matterthats</t>
        </is>
      </c>
      <c r="B71291" t="n">
        <v>1</v>
      </c>
    </row>
    <row r="71292">
      <c r="A71292" t="inlineStr">
        <is>
          <t>aflemia</t>
        </is>
      </c>
      <c r="B71292" t="n">
        <v>1</v>
      </c>
    </row>
    <row r="71293">
      <c r="A71293" t="inlineStr">
        <is>
          <t>devil』s</t>
        </is>
      </c>
      <c r="B71293" t="n">
        <v>1</v>
      </c>
    </row>
    <row r="71294">
      <c r="A71294" t="inlineStr">
        <is>
          <t>​one</t>
        </is>
      </c>
      <c r="B71294" t="n">
        <v>2</v>
      </c>
    </row>
    <row r="71295">
      <c r="A71295" t="inlineStr">
        <is>
          <t>sex—</t>
        </is>
      </c>
      <c r="B71295" t="n">
        <v>1</v>
      </c>
    </row>
    <row r="71296">
      <c r="A71296" t="inlineStr">
        <is>
          <t>bolid</t>
        </is>
      </c>
      <c r="B71296" t="n">
        <v>1</v>
      </c>
    </row>
    <row r="71297">
      <c r="A71297" t="inlineStr">
        <is>
          <t>proofmate</t>
        </is>
      </c>
      <c r="B71297" t="n">
        <v>1</v>
      </c>
    </row>
    <row r="71298">
      <c r="A71298" t="inlineStr">
        <is>
          <t>mutsunday</t>
        </is>
      </c>
      <c r="B71298" t="n">
        <v>1</v>
      </c>
    </row>
    <row r="71299">
      <c r="A71299" t="inlineStr">
        <is>
          <t>bukschen</t>
        </is>
      </c>
      <c r="B71299" t="n">
        <v>1</v>
      </c>
    </row>
    <row r="71300">
      <c r="A71300" t="inlineStr">
        <is>
          <t>crossbool</t>
        </is>
      </c>
      <c r="B71300" t="n">
        <v>1</v>
      </c>
    </row>
    <row r="71301">
      <c r="A71301" t="inlineStr">
        <is>
          <t>shiftingbeats</t>
        </is>
      </c>
      <c r="B71301" t="n">
        <v>1</v>
      </c>
    </row>
    <row r="71302">
      <c r="A71302" t="inlineStr">
        <is>
          <t>orynahadhiyad</t>
        </is>
      </c>
      <c r="B71302" t="n">
        <v>1</v>
      </c>
    </row>
    <row r="71303">
      <c r="A71303" t="inlineStr">
        <is>
          <t>origin「』i</t>
        </is>
      </c>
      <c r="B71303" t="n">
        <v>1</v>
      </c>
    </row>
    <row r="71304">
      <c r="A71304" t="inlineStr">
        <is>
          <t>achudypolis</t>
        </is>
      </c>
      <c r="B71304" t="n">
        <v>1</v>
      </c>
    </row>
    <row r="71305">
      <c r="A71305" t="inlineStr">
        <is>
          <t>safety—the</t>
        </is>
      </c>
      <c r="B71305" t="n">
        <v>1</v>
      </c>
    </row>
    <row r="71306">
      <c r="A71306" t="inlineStr">
        <is>
          <t>merfgog</t>
        </is>
      </c>
      <c r="B71306" t="n">
        <v>1</v>
      </c>
    </row>
    <row r="71307">
      <c r="A71307" t="inlineStr">
        <is>
          <t>sprolesgetty</t>
        </is>
      </c>
      <c r="B71307" t="n">
        <v>1</v>
      </c>
    </row>
    <row r="71308">
      <c r="A71308" t="inlineStr">
        <is>
          <t>jhasta</t>
        </is>
      </c>
      <c r="B71308" t="n">
        <v>1</v>
      </c>
    </row>
    <row r="71309">
      <c r="A71309" t="inlineStr">
        <is>
          <t>seroconversions</t>
        </is>
      </c>
      <c r="B71309" t="n">
        <v>1</v>
      </c>
    </row>
    <row r="71310">
      <c r="A71310" t="inlineStr">
        <is>
          <t>dekraus</t>
        </is>
      </c>
      <c r="B71310" t="n">
        <v>2</v>
      </c>
    </row>
    <row r="71311">
      <c r="A71311" t="inlineStr">
        <is>
          <t>heiney</t>
        </is>
      </c>
      <c r="B71311" t="n">
        <v>1</v>
      </c>
    </row>
    <row r="71312">
      <c r="A71312" t="inlineStr">
        <is>
          <t>trillsjob</t>
        </is>
      </c>
      <c r="B71312" t="n">
        <v>1</v>
      </c>
    </row>
    <row r="71313">
      <c r="A71313" t="inlineStr">
        <is>
          <t>lagorn</t>
        </is>
      </c>
      <c r="B71313" t="n">
        <v>1</v>
      </c>
    </row>
    <row r="71314">
      <c r="A71314" t="inlineStr">
        <is>
          <t>tuitionfaculty</t>
        </is>
      </c>
      <c r="B71314" t="n">
        <v>1</v>
      </c>
    </row>
    <row r="71315">
      <c r="A71315" t="inlineStr">
        <is>
          <t>newyorkfashionweek</t>
        </is>
      </c>
      <c r="B71315" t="n">
        <v>1</v>
      </c>
    </row>
    <row r="71316">
      <c r="A71316" t="inlineStr">
        <is>
          <t>jtrarp</t>
        </is>
      </c>
      <c r="B71316" t="n">
        <v>1</v>
      </c>
    </row>
    <row r="71317">
      <c r="A71317" t="inlineStr">
        <is>
          <t>seyfman</t>
        </is>
      </c>
      <c r="B71317" t="n">
        <v>1</v>
      </c>
    </row>
    <row r="71318">
      <c r="A71318" t="inlineStr">
        <is>
          <t>wdcb</t>
        </is>
      </c>
      <c r="B71318" t="n">
        <v>1</v>
      </c>
    </row>
    <row r="71319">
      <c r="A71319" t="inlineStr">
        <is>
          <t>350hr</t>
        </is>
      </c>
      <c r="B71319" t="n">
        <v>1</v>
      </c>
    </row>
    <row r="71320">
      <c r="A71320" t="inlineStr">
        <is>
          <t>rpuck</t>
        </is>
      </c>
      <c r="B71320" t="n">
        <v>1</v>
      </c>
    </row>
    <row r="71321">
      <c r="A71321" t="inlineStr">
        <is>
          <t>dresssuit</t>
        </is>
      </c>
      <c r="B71321" t="n">
        <v>1</v>
      </c>
    </row>
    <row r="71322">
      <c r="A71322" t="inlineStr">
        <is>
          <t>rvideogamemethisscandal</t>
        </is>
      </c>
      <c r="B71322" t="n">
        <v>1</v>
      </c>
    </row>
    <row r="71323">
      <c r="A71323" t="inlineStr">
        <is>
          <t>rreddit_dieskorean</t>
        </is>
      </c>
      <c r="B71323" t="n">
        <v>1</v>
      </c>
    </row>
    <row r="71324">
      <c r="A71324" t="inlineStr">
        <is>
          <t>rpurdomslawrenceitmoreaccounts</t>
        </is>
      </c>
      <c r="B71324" t="n">
        <v>1</v>
      </c>
    </row>
    <row r="71325">
      <c r="A71325" t="inlineStr">
        <is>
          <t>rpreferences17</t>
        </is>
      </c>
      <c r="B71325" t="n">
        <v>1</v>
      </c>
    </row>
    <row r="71326">
      <c r="A71326" t="inlineStr">
        <is>
          <t>httpspickyourgender</t>
        </is>
      </c>
      <c r="B71326" t="n">
        <v>1</v>
      </c>
    </row>
    <row r="71327">
      <c r="A71327" t="inlineStr">
        <is>
          <t>rnotimesincecarding_g</t>
        </is>
      </c>
      <c r="B71327" t="n">
        <v>1</v>
      </c>
    </row>
    <row r="71328">
      <c r="A71328" t="inlineStr">
        <is>
          <t>ritcanbeanastasiahaserau</t>
        </is>
      </c>
      <c r="B71328" t="n">
        <v>1</v>
      </c>
    </row>
    <row r="71329">
      <c r="A71329" t="inlineStr">
        <is>
          <t>rnotsocodependent</t>
        </is>
      </c>
      <c r="B71329" t="n">
        <v>1</v>
      </c>
    </row>
    <row r="71330">
      <c r="A71330" t="inlineStr">
        <is>
          <t>rsocialinityforthindnayalong</t>
        </is>
      </c>
      <c r="B71330" t="n">
        <v>1</v>
      </c>
    </row>
    <row r="71331">
      <c r="A71331" t="inlineStr">
        <is>
          <t>uuuuuu0sspace</t>
        </is>
      </c>
      <c r="B71331" t="n">
        <v>1</v>
      </c>
    </row>
    <row r="71332">
      <c r="A71332" t="inlineStr">
        <is>
          <t>rbiscuit_the_dragon_mode</t>
        </is>
      </c>
      <c r="B71332" t="n">
        <v>1</v>
      </c>
    </row>
    <row r="71333">
      <c r="A71333" t="inlineStr">
        <is>
          <t>raltspace</t>
        </is>
      </c>
      <c r="B71333" t="n">
        <v>1</v>
      </c>
    </row>
    <row r="71334">
      <c r="A71334" t="inlineStr">
        <is>
          <t>rrealitywars</t>
        </is>
      </c>
      <c r="B71334" t="n">
        <v>1</v>
      </c>
    </row>
    <row r="71335">
      <c r="A71335" t="inlineStr">
        <is>
          <t>rnaples</t>
        </is>
      </c>
      <c r="B71335" t="n">
        <v>1</v>
      </c>
    </row>
    <row r="71336">
      <c r="A71336" t="inlineStr">
        <is>
          <t>ririnformuel</t>
        </is>
      </c>
      <c r="B71336" t="n">
        <v>1</v>
      </c>
    </row>
    <row r="71337">
      <c r="A71337" t="inlineStr">
        <is>
          <t>rplayerswannabelearn</t>
        </is>
      </c>
      <c r="B71337" t="n">
        <v>1</v>
      </c>
    </row>
    <row r="71338">
      <c r="A71338" t="inlineStr">
        <is>
          <t>oxyright</t>
        </is>
      </c>
      <c r="B71338" t="n">
        <v>1</v>
      </c>
    </row>
    <row r="71339">
      <c r="A71339" t="inlineStr">
        <is>
          <t>rpobblebobcat</t>
        </is>
      </c>
      <c r="B71339" t="n">
        <v>1</v>
      </c>
    </row>
    <row r="71340">
      <c r="A71340" t="inlineStr">
        <is>
          <t>rpetruthlesspinghyu</t>
        </is>
      </c>
      <c r="B71340" t="n">
        <v>1</v>
      </c>
    </row>
    <row r="71341">
      <c r="A71341" t="inlineStr">
        <is>
          <t>404412</t>
        </is>
      </c>
      <c r="B71341" t="n">
        <v>1</v>
      </c>
    </row>
    <row r="71342">
      <c r="A71342" t="inlineStr">
        <is>
          <t>rretrofault</t>
        </is>
      </c>
      <c r="B71342" t="n">
        <v>1</v>
      </c>
    </row>
    <row r="71343">
      <c r="A71343" t="inlineStr">
        <is>
          <t>requalfaith</t>
        </is>
      </c>
      <c r="B71343" t="n">
        <v>1</v>
      </c>
    </row>
    <row r="71344">
      <c r="A71344" t="inlineStr">
        <is>
          <t>runlock2pro</t>
        </is>
      </c>
      <c r="B71344" t="n">
        <v>1</v>
      </c>
    </row>
    <row r="71345">
      <c r="A71345" t="inlineStr">
        <is>
          <t>rtotaltids</t>
        </is>
      </c>
      <c r="B71345" t="n">
        <v>1</v>
      </c>
    </row>
    <row r="71346">
      <c r="A71346" t="inlineStr">
        <is>
          <t>rrobotchat</t>
        </is>
      </c>
      <c r="B71346" t="n">
        <v>1</v>
      </c>
    </row>
    <row r="71347">
      <c r="A71347" t="inlineStr">
        <is>
          <t>rpurtil</t>
        </is>
      </c>
      <c r="B71347" t="n">
        <v>1</v>
      </c>
    </row>
    <row r="71348">
      <c r="A71348" t="inlineStr">
        <is>
          <t>rreality2010</t>
        </is>
      </c>
      <c r="B71348" t="n">
        <v>1</v>
      </c>
    </row>
    <row r="71349">
      <c r="A71349" t="inlineStr">
        <is>
          <t>rsoho_myggies</t>
        </is>
      </c>
      <c r="B71349" t="n">
        <v>1</v>
      </c>
    </row>
    <row r="71350">
      <c r="A71350" t="inlineStr">
        <is>
          <t>runlimitedtheplurals</t>
        </is>
      </c>
      <c r="B71350" t="n">
        <v>1</v>
      </c>
    </row>
    <row r="71351">
      <c r="A71351" t="inlineStr">
        <is>
          <t>rvideogames</t>
        </is>
      </c>
      <c r="B71351" t="n">
        <v>2</v>
      </c>
    </row>
    <row r="71352">
      <c r="A71352" t="inlineStr">
        <is>
          <t>rprojectsmashpod</t>
        </is>
      </c>
      <c r="B71352" t="n">
        <v>1</v>
      </c>
    </row>
    <row r="71353">
      <c r="A71353" t="inlineStr">
        <is>
          <t>identiandom</t>
        </is>
      </c>
      <c r="B71353" t="n">
        <v>1</v>
      </c>
    </row>
    <row r="71354">
      <c r="A71354" t="inlineStr">
        <is>
          <t>viscountering</t>
        </is>
      </c>
      <c r="B71354" t="n">
        <v>1</v>
      </c>
    </row>
    <row r="71355">
      <c r="A71355" t="inlineStr">
        <is>
          <t>appearmostors</t>
        </is>
      </c>
      <c r="B71355" t="n">
        <v>1</v>
      </c>
    </row>
    <row r="71356">
      <c r="A71356" t="inlineStr">
        <is>
          <t>rpwent01</t>
        </is>
      </c>
      <c r="B71356" t="n">
        <v>1</v>
      </c>
    </row>
    <row r="71357">
      <c r="A71357" t="inlineStr">
        <is>
          <t>rpublicroads</t>
        </is>
      </c>
      <c r="B71357" t="n">
        <v>1</v>
      </c>
    </row>
    <row r="71358">
      <c r="A71358" t="inlineStr">
        <is>
          <t>trilounge</t>
        </is>
      </c>
      <c r="B71358" t="n">
        <v>1</v>
      </c>
    </row>
    <row r="71359">
      <c r="A71359" t="inlineStr">
        <is>
          <t>rpoality</t>
        </is>
      </c>
      <c r="B71359" t="n">
        <v>1</v>
      </c>
    </row>
    <row r="71360">
      <c r="A71360" t="inlineStr">
        <is>
          <t>rgamingoku</t>
        </is>
      </c>
      <c r="B71360" t="n">
        <v>1</v>
      </c>
    </row>
    <row r="71361">
      <c r="A71361" t="inlineStr">
        <is>
          <t>rteampsychonauts</t>
        </is>
      </c>
      <c r="B71361" t="n">
        <v>1</v>
      </c>
    </row>
    <row r="71362">
      <c r="A71362" t="inlineStr">
        <is>
          <t>lyguartorial1</t>
        </is>
      </c>
      <c r="B71362" t="n">
        <v>1</v>
      </c>
    </row>
    <row r="71363">
      <c r="A71363" t="inlineStr">
        <is>
          <t>postgamecompany</t>
        </is>
      </c>
      <c r="B71363" t="n">
        <v>1</v>
      </c>
    </row>
    <row r="71364">
      <c r="A71364" t="inlineStr">
        <is>
          <t>radviceyouwanttotalk</t>
        </is>
      </c>
      <c r="B71364" t="n">
        <v>1</v>
      </c>
    </row>
    <row r="71365">
      <c r="A71365" t="inlineStr">
        <is>
          <t>u0048</t>
        </is>
      </c>
      <c r="B71365" t="n">
        <v>1</v>
      </c>
    </row>
    <row r="71366">
      <c r="A71366" t="inlineStr">
        <is>
          <t>pac23</t>
        </is>
      </c>
      <c r="B71366" t="n">
        <v>1</v>
      </c>
    </row>
    <row r="71367">
      <c r="A71367" t="inlineStr">
        <is>
          <t>rspacedeps</t>
        </is>
      </c>
      <c r="B71367" t="n">
        <v>1</v>
      </c>
    </row>
    <row r="71368">
      <c r="A71368" t="inlineStr">
        <is>
          <t>rthrowaway</t>
        </is>
      </c>
      <c r="B71368" t="n">
        <v>1</v>
      </c>
    </row>
    <row r="71369">
      <c r="A71369" t="inlineStr">
        <is>
          <t>nemk</t>
        </is>
      </c>
      <c r="B71369" t="n">
        <v>1</v>
      </c>
    </row>
    <row r="71370">
      <c r="A71370" t="inlineStr">
        <is>
          <t>132541</t>
        </is>
      </c>
      <c r="B71370" t="n">
        <v>1</v>
      </c>
    </row>
    <row r="71371">
      <c r="A71371" t="inlineStr">
        <is>
          <t>dasnys</t>
        </is>
      </c>
      <c r="B71371" t="n">
        <v>1</v>
      </c>
    </row>
    <row r="71372">
      <c r="A71372" t="inlineStr">
        <is>
          <t>importantas</t>
        </is>
      </c>
      <c r="B71372" t="n">
        <v>2</v>
      </c>
    </row>
    <row r="71373">
      <c r="A71373" t="inlineStr">
        <is>
          <t>ofrank</t>
        </is>
      </c>
      <c r="B71373" t="n">
        <v>1</v>
      </c>
    </row>
    <row r="71374">
      <c r="A71374" t="inlineStr">
        <is>
          <t>johannhaw1</t>
        </is>
      </c>
      <c r="B71374" t="n">
        <v>1</v>
      </c>
    </row>
    <row r="71375">
      <c r="A71375" t="inlineStr">
        <is>
          <t>clupper</t>
        </is>
      </c>
      <c r="B71375" t="n">
        <v>1</v>
      </c>
    </row>
    <row r="71376">
      <c r="A71376" t="inlineStr">
        <is>
          <t>population|</t>
        </is>
      </c>
      <c r="B71376" t="n">
        <v>1</v>
      </c>
    </row>
    <row r="71377">
      <c r="A71377" t="inlineStr">
        <is>
          <t>loganally</t>
        </is>
      </c>
      <c r="B71377" t="n">
        <v>1</v>
      </c>
    </row>
    <row r="71378">
      <c r="A71378" t="inlineStr">
        <is>
          <t>banafield</t>
        </is>
      </c>
      <c r="B71378" t="n">
        <v>1</v>
      </c>
    </row>
    <row r="71379">
      <c r="A71379" t="inlineStr">
        <is>
          <t>antamites</t>
        </is>
      </c>
      <c r="B71379" t="n">
        <v>1</v>
      </c>
    </row>
    <row r="71380">
      <c r="A71380" t="inlineStr">
        <is>
          <t>usaharebright</t>
        </is>
      </c>
      <c r="B71380" t="n">
        <v>1</v>
      </c>
    </row>
    <row r="71381">
      <c r="A71381" t="inlineStr">
        <is>
          <t>organometrics</t>
        </is>
      </c>
      <c r="B71381" t="n">
        <v>1</v>
      </c>
    </row>
    <row r="71382">
      <c r="A71382" t="inlineStr">
        <is>
          <t>ideologyfreedom</t>
        </is>
      </c>
      <c r="B71382" t="n">
        <v>1</v>
      </c>
    </row>
    <row r="71383">
      <c r="A71383" t="inlineStr">
        <is>
          <t>kristandomatters</t>
        </is>
      </c>
      <c r="B71383" t="n">
        <v>1</v>
      </c>
    </row>
    <row r="71384">
      <c r="A71384" t="inlineStr">
        <is>
          <t>borgal</t>
        </is>
      </c>
      <c r="B71384" t="n">
        <v>1</v>
      </c>
    </row>
    <row r="71385">
      <c r="A71385" t="inlineStr">
        <is>
          <t>gingin</t>
        </is>
      </c>
      <c r="B71385" t="n">
        <v>1</v>
      </c>
    </row>
    <row r="71386">
      <c r="A71386" t="inlineStr">
        <is>
          <t>132542</t>
        </is>
      </c>
      <c r="B71386" t="n">
        <v>1</v>
      </c>
    </row>
    <row r="71387">
      <c r="A71387" t="inlineStr">
        <is>
          <t>fauxpolitical</t>
        </is>
      </c>
      <c r="B71387" t="n">
        <v>1</v>
      </c>
    </row>
    <row r="71388">
      <c r="A71388" t="inlineStr">
        <is>
          <t>havenstall</t>
        </is>
      </c>
      <c r="B71388" t="n">
        <v>1</v>
      </c>
    </row>
    <row r="71389">
      <c r="A71389" t="inlineStr">
        <is>
          <t>costquarters</t>
        </is>
      </c>
      <c r="B71389" t="n">
        <v>1</v>
      </c>
    </row>
    <row r="71390">
      <c r="A71390" t="inlineStr">
        <is>
          <t>cloudworks</t>
        </is>
      </c>
      <c r="B71390" t="n">
        <v>2</v>
      </c>
    </row>
    <row r="71391">
      <c r="A71391" t="inlineStr">
        <is>
          <t>mecomphia</t>
        </is>
      </c>
      <c r="B71391" t="n">
        <v>1</v>
      </c>
    </row>
    <row r="71392">
      <c r="A71392" t="inlineStr">
        <is>
          <t>omu_rf</t>
        </is>
      </c>
      <c r="B71392" t="n">
        <v>1</v>
      </c>
    </row>
    <row r="71393">
      <c r="A71393" t="inlineStr">
        <is>
          <t>xiiiiraqi</t>
        </is>
      </c>
      <c r="B71393" t="n">
        <v>1</v>
      </c>
    </row>
    <row r="71394">
      <c r="A71394" t="inlineStr">
        <is>
          <t>icelandia</t>
        </is>
      </c>
      <c r="B71394" t="n">
        <v>1</v>
      </c>
    </row>
    <row r="71395">
      <c r="A71395" t="inlineStr">
        <is>
          <t>aosophobia</t>
        </is>
      </c>
      <c r="B71395" t="n">
        <v>1</v>
      </c>
    </row>
    <row r="71396">
      <c r="A71396" t="inlineStr">
        <is>
          <t>dd0321</t>
        </is>
      </c>
      <c r="B71396" t="n">
        <v>1</v>
      </c>
    </row>
    <row r="71397">
      <c r="A71397" t="inlineStr">
        <is>
          <t>coulbatch</t>
        </is>
      </c>
      <c r="B71397" t="n">
        <v>1</v>
      </c>
    </row>
    <row r="71398">
      <c r="A71398" t="inlineStr">
        <is>
          <t>odeski</t>
        </is>
      </c>
      <c r="B71398" t="n">
        <v>1</v>
      </c>
    </row>
    <row r="71399">
      <c r="A71399" t="inlineStr">
        <is>
          <t>sekrach</t>
        </is>
      </c>
      <c r="B71399" t="n">
        <v>1</v>
      </c>
    </row>
    <row r="71400">
      <c r="A71400" t="inlineStr">
        <is>
          <t>fitha</t>
        </is>
      </c>
      <c r="B71400" t="n">
        <v>1</v>
      </c>
    </row>
    <row r="71401">
      <c r="A71401" t="inlineStr">
        <is>
          <t>warsink</t>
        </is>
      </c>
      <c r="B71401" t="n">
        <v>1</v>
      </c>
    </row>
    <row r="71402">
      <c r="A71402" t="inlineStr">
        <is>
          <t>duraty</t>
        </is>
      </c>
      <c r="B71402" t="n">
        <v>1</v>
      </c>
    </row>
    <row r="71403">
      <c r="A71403" t="inlineStr">
        <is>
          <t>qschema</t>
        </is>
      </c>
      <c r="B71403" t="n">
        <v>1</v>
      </c>
    </row>
    <row r="71404">
      <c r="A71404" t="inlineStr">
        <is>
          <t>figman</t>
        </is>
      </c>
      <c r="B71404" t="n">
        <v>1</v>
      </c>
    </row>
    <row r="71405">
      <c r="A71405" t="inlineStr">
        <is>
          <t>httplearning</t>
        </is>
      </c>
      <c r="B71405" t="n">
        <v>2</v>
      </c>
    </row>
    <row r="71406">
      <c r="A71406" t="inlineStr">
        <is>
          <t>plannds</t>
        </is>
      </c>
      <c r="B71406" t="n">
        <v>1</v>
      </c>
    </row>
    <row r="71407">
      <c r="A71407" t="inlineStr">
        <is>
          <t>qsearch</t>
        </is>
      </c>
      <c r="B71407" t="n">
        <v>1</v>
      </c>
    </row>
    <row r="71408">
      <c r="A71408" t="inlineStr">
        <is>
          <t>{{cname</t>
        </is>
      </c>
      <c r="B71408" t="n">
        <v>1</v>
      </c>
    </row>
    <row r="71409">
      <c r="A71409" t="inlineStr">
        <is>
          <t>httplse</t>
        </is>
      </c>
      <c r="B71409" t="n">
        <v>1</v>
      </c>
    </row>
    <row r="71410">
      <c r="A71410" t="inlineStr">
        <is>
          <t>codescope</t>
        </is>
      </c>
      <c r="B71410" t="n">
        <v>2</v>
      </c>
    </row>
    <row r="71411">
      <c r="A71411" t="inlineStr">
        <is>
          <t>dunkish</t>
        </is>
      </c>
      <c r="B71411" t="n">
        <v>1</v>
      </c>
    </row>
    <row r="71412">
      <c r="A71412" t="inlineStr">
        <is>
          <t>calearning</t>
        </is>
      </c>
      <c r="B71412" t="n">
        <v>1</v>
      </c>
    </row>
    <row r="71413">
      <c r="A71413" t="inlineStr">
        <is>
          <t>leviel</t>
        </is>
      </c>
      <c r="B71413" t="n">
        <v>1</v>
      </c>
    </row>
    <row r="71414">
      <c r="A71414" t="inlineStr">
        <is>
          <t>exc_namemy_name</t>
        </is>
      </c>
      <c r="B71414" t="n">
        <v>1</v>
      </c>
    </row>
    <row r="71415">
      <c r="A71415" t="inlineStr">
        <is>
          <t>srcfhsc_main_time</t>
        </is>
      </c>
      <c r="B71415" t="n">
        <v>1</v>
      </c>
    </row>
    <row r="71416">
      <c r="A71416" t="inlineStr">
        <is>
          <t>valuedeletevalue</t>
        </is>
      </c>
      <c r="B71416" t="n">
        <v>1</v>
      </c>
    </row>
    <row r="71417">
      <c r="A71417" t="inlineStr">
        <is>
          <t>graphicsgraphicmode</t>
        </is>
      </c>
      <c r="B71417" t="n">
        <v>1</v>
      </c>
    </row>
    <row r="71418">
      <c r="A71418" t="inlineStr">
        <is>
          <t>stomplers</t>
        </is>
      </c>
      <c r="B71418" t="n">
        <v>1</v>
      </c>
    </row>
    <row r="71419">
      <c r="A71419" t="inlineStr">
        <is>
          <t>sopcong</t>
        </is>
      </c>
      <c r="B71419" t="n">
        <v>1</v>
      </c>
    </row>
    <row r="71420">
      <c r="A71420" t="inlineStr">
        <is>
          <t>autogltreqls</t>
        </is>
      </c>
      <c r="B71420" t="n">
        <v>1</v>
      </c>
    </row>
    <row r="71421">
      <c r="A71421" t="inlineStr">
        <is>
          <t>iojoption</t>
        </is>
      </c>
      <c r="B71421" t="n">
        <v>1</v>
      </c>
    </row>
    <row r="71422">
      <c r="A71422" t="inlineStr">
        <is>
          <t>hadprocess</t>
        </is>
      </c>
      <c r="B71422" t="n">
        <v>1</v>
      </c>
    </row>
    <row r="71423">
      <c r="A71423" t="inlineStr">
        <is>
          <t>impulsecomp</t>
        </is>
      </c>
      <c r="B71423" t="n">
        <v>1</v>
      </c>
    </row>
    <row r="71424">
      <c r="A71424" t="inlineStr">
        <is>
          <t>deflabs</t>
        </is>
      </c>
      <c r="B71424" t="n">
        <v>1</v>
      </c>
    </row>
    <row r="71425">
      <c r="A71425" t="inlineStr">
        <is>
          <t>netdache</t>
        </is>
      </c>
      <c r="B71425" t="n">
        <v>1</v>
      </c>
    </row>
    <row r="71426">
      <c r="A71426" t="inlineStr">
        <is>
          <t>exaptors</t>
        </is>
      </c>
      <c r="B71426" t="n">
        <v>1</v>
      </c>
    </row>
    <row r="71427">
      <c r="A71427" t="inlineStr">
        <is>
          <t>zwap</t>
        </is>
      </c>
      <c r="B71427" t="n">
        <v>1</v>
      </c>
    </row>
    <row r="71428">
      <c r="A71428" t="inlineStr">
        <is>
          <t>quiverton</t>
        </is>
      </c>
      <c r="B71428" t="n">
        <v>1</v>
      </c>
    </row>
    <row r="71429">
      <c r="A71429" t="inlineStr">
        <is>
          <t>js_mysql</t>
        </is>
      </c>
      <c r="B71429" t="n">
        <v>1</v>
      </c>
    </row>
    <row r="71430">
      <c r="A71430" t="inlineStr">
        <is>
          <t>temporaryvalue</t>
        </is>
      </c>
      <c r="B71430" t="n">
        <v>1</v>
      </c>
    </row>
    <row r="71431">
      <c r="A71431" t="inlineStr">
        <is>
          <t>jnexthoverjnext</t>
        </is>
      </c>
      <c r="B71431" t="n">
        <v>1</v>
      </c>
    </row>
    <row r="71432">
      <c r="A71432" t="inlineStr">
        <is>
          <t>messagefile</t>
        </is>
      </c>
      <c r="B71432" t="n">
        <v>1</v>
      </c>
    </row>
    <row r="71433">
      <c r="A71433" t="inlineStr">
        <is>
          <t>withscreen</t>
        </is>
      </c>
      <c r="B71433" t="n">
        <v>1</v>
      </c>
    </row>
    <row r="71434">
      <c r="A71434" t="inlineStr">
        <is>
          <t>elgadias</t>
        </is>
      </c>
      <c r="B71434" t="n">
        <v>1</v>
      </c>
    </row>
    <row r="71435">
      <c r="A71435" t="inlineStr">
        <is>
          <t>st|on</t>
        </is>
      </c>
      <c r="B71435" t="n">
        <v>1</v>
      </c>
    </row>
    <row r="71436">
      <c r="A71436" t="inlineStr">
        <is>
          <t>eliabor</t>
        </is>
      </c>
      <c r="B71436" t="n">
        <v>1</v>
      </c>
    </row>
    <row r="71437">
      <c r="A71437" t="inlineStr">
        <is>
          <t>codecdecoding</t>
        </is>
      </c>
      <c r="B71437" t="n">
        <v>1</v>
      </c>
    </row>
    <row r="71438">
      <c r="A71438" t="inlineStr">
        <is>
          <t>umpinvalidsleep</t>
        </is>
      </c>
      <c r="B71438" t="n">
        <v>1</v>
      </c>
    </row>
    <row r="71439">
      <c r="A71439" t="inlineStr">
        <is>
          <t>ansul</t>
        </is>
      </c>
      <c r="B71439" t="n">
        <v>1</v>
      </c>
    </row>
    <row r="71440">
      <c r="A71440" t="inlineStr">
        <is>
          <t>orientationnewlytonarcade</t>
        </is>
      </c>
      <c r="B71440" t="n">
        <v>1</v>
      </c>
    </row>
    <row r="71441">
      <c r="A71441" t="inlineStr">
        <is>
          <t>jnext</t>
        </is>
      </c>
      <c r="B71441" t="n">
        <v>1</v>
      </c>
    </row>
    <row r="71442">
      <c r="A71442" t="inlineStr">
        <is>
          <t>valueautomatically</t>
        </is>
      </c>
      <c r="B71442" t="n">
        <v>1</v>
      </c>
    </row>
    <row r="71443">
      <c r="A71443" t="inlineStr">
        <is>
          <t>enumint</t>
        </is>
      </c>
      <c r="B71443" t="n">
        <v>2</v>
      </c>
    </row>
    <row r="71444">
      <c r="A71444" t="inlineStr">
        <is>
          <t>mailport</t>
        </is>
      </c>
      <c r="B71444" t="n">
        <v>1</v>
      </c>
    </row>
    <row r="71445">
      <c r="A71445" t="inlineStr">
        <is>
          <t>iteris</t>
        </is>
      </c>
      <c r="B71445" t="n">
        <v>1</v>
      </c>
    </row>
    <row r="71446">
      <c r="A71446" t="inlineStr">
        <is>
          <t>uselocale</t>
        </is>
      </c>
      <c r="B71446" t="n">
        <v>1</v>
      </c>
    </row>
    <row r="71447">
      <c r="A71447" t="inlineStr">
        <is>
          <t>begin_me</t>
        </is>
      </c>
      <c r="B71447" t="n">
        <v>1</v>
      </c>
    </row>
    <row r="71448">
      <c r="A71448" t="inlineStr">
        <is>
          <t>start|wheneverdeflabs|offline</t>
        </is>
      </c>
      <c r="B71448" t="n">
        <v>1</v>
      </c>
    </row>
    <row r="71449">
      <c r="A71449" t="inlineStr">
        <is>
          <t>ceene</t>
        </is>
      </c>
      <c r="B71449" t="n">
        <v>1</v>
      </c>
    </row>
    <row r="71450">
      <c r="A71450" t="inlineStr">
        <is>
          <t>helloproject</t>
        </is>
      </c>
      <c r="B71450" t="n">
        <v>1</v>
      </c>
    </row>
    <row r="71451">
      <c r="A71451" t="inlineStr">
        <is>
          <t>thantipuram</t>
        </is>
      </c>
      <c r="B71451" t="n">
        <v>1</v>
      </c>
    </row>
    <row r="71452">
      <c r="A71452" t="inlineStr">
        <is>
          <t>coughsaudi</t>
        </is>
      </c>
      <c r="B71452" t="n">
        <v>1</v>
      </c>
    </row>
    <row r="71453">
      <c r="A71453" t="inlineStr">
        <is>
          <t>hearingsinvestigations</t>
        </is>
      </c>
      <c r="B71453" t="n">
        <v>1</v>
      </c>
    </row>
    <row r="71454">
      <c r="A71454" t="inlineStr">
        <is>
          <t>donoor</t>
        </is>
      </c>
      <c r="B71454" t="n">
        <v>1</v>
      </c>
    </row>
    <row r="71455">
      <c r="A71455" t="inlineStr">
        <is>
          <t>unforeclosed</t>
        </is>
      </c>
      <c r="B71455" t="n">
        <v>1</v>
      </c>
    </row>
    <row r="71456">
      <c r="A71456" t="inlineStr">
        <is>
          <t>kalhan</t>
        </is>
      </c>
      <c r="B71456" t="n">
        <v>1</v>
      </c>
    </row>
    <row r="71457">
      <c r="A71457" t="inlineStr">
        <is>
          <t>treasurassic</t>
        </is>
      </c>
      <c r="B71457" t="n">
        <v>1</v>
      </c>
    </row>
    <row r="71458">
      <c r="A71458" t="inlineStr">
        <is>
          <t>jerryfest</t>
        </is>
      </c>
      <c r="B71458" t="n">
        <v>1</v>
      </c>
    </row>
    <row r="71459">
      <c r="A71459" t="inlineStr">
        <is>
          <t>changescape</t>
        </is>
      </c>
      <c r="B71459" t="n">
        <v>1</v>
      </c>
    </row>
    <row r="71460">
      <c r="A71460" t="inlineStr">
        <is>
          <t>id77512</t>
        </is>
      </c>
      <c r="B71460" t="n">
        <v>1</v>
      </c>
    </row>
    <row r="71461">
      <c r="A71461" t="inlineStr">
        <is>
          <t>httpfallout3nexus</t>
        </is>
      </c>
      <c r="B71461" t="n">
        <v>2</v>
      </c>
    </row>
    <row r="71462">
      <c r="A71462" t="inlineStr">
        <is>
          <t>performeducing</t>
        </is>
      </c>
      <c r="B71462" t="n">
        <v>1</v>
      </c>
    </row>
    <row r="71463">
      <c r="A71463" t="inlineStr">
        <is>
          <t>raupa</t>
        </is>
      </c>
      <c r="B71463" t="n">
        <v>1</v>
      </c>
    </row>
    <row r="71464">
      <c r="A71464" t="inlineStr">
        <is>
          <t>stunken</t>
        </is>
      </c>
      <c r="B71464" t="n">
        <v>1</v>
      </c>
    </row>
    <row r="71465">
      <c r="A71465" t="inlineStr">
        <is>
          <t>antiponged</t>
        </is>
      </c>
      <c r="B71465" t="n">
        <v>1</v>
      </c>
    </row>
    <row r="71466">
      <c r="A71466" t="inlineStr">
        <is>
          <t>respirastlear</t>
        </is>
      </c>
      <c r="B71466" t="n">
        <v>1</v>
      </c>
    </row>
    <row r="71467">
      <c r="A71467" t="inlineStr">
        <is>
          <t>scribblingcream</t>
        </is>
      </c>
      <c r="B71467" t="n">
        <v>1</v>
      </c>
    </row>
    <row r="71468">
      <c r="A71468" t="inlineStr">
        <is>
          <t>comfortor</t>
        </is>
      </c>
      <c r="B71468" t="n">
        <v>1</v>
      </c>
    </row>
    <row r="71469">
      <c r="A71469" t="inlineStr">
        <is>
          <t>grense</t>
        </is>
      </c>
      <c r="B71469" t="n">
        <v>1</v>
      </c>
    </row>
    <row r="71470">
      <c r="A71470" t="inlineStr">
        <is>
          <t>honourist</t>
        </is>
      </c>
      <c r="B71470" t="n">
        <v>1</v>
      </c>
    </row>
    <row r="71471">
      <c r="A71471" t="inlineStr">
        <is>
          <t>dilfs</t>
        </is>
      </c>
      <c r="B71471" t="n">
        <v>1</v>
      </c>
    </row>
    <row r="71472">
      <c r="A71472" t="inlineStr">
        <is>
          <t>hg70</t>
        </is>
      </c>
      <c r="B71472" t="n">
        <v>1</v>
      </c>
    </row>
    <row r="71473">
      <c r="A71473" t="inlineStr">
        <is>
          <t>10998applies</t>
        </is>
      </c>
      <c r="B71473" t="n">
        <v>1</v>
      </c>
    </row>
    <row r="71474">
      <c r="A71474" t="inlineStr">
        <is>
          <t>devin_</t>
        </is>
      </c>
      <c r="B71474" t="n">
        <v>1</v>
      </c>
    </row>
    <row r="71475">
      <c r="A71475" t="inlineStr">
        <is>
          <t>phonegsvcconst</t>
        </is>
      </c>
      <c r="B71475" t="n">
        <v>1</v>
      </c>
    </row>
    <row r="71476">
      <c r="A71476" t="inlineStr">
        <is>
          <t>fan�lic</t>
        </is>
      </c>
      <c r="B71476" t="n">
        <v>1</v>
      </c>
    </row>
    <row r="71477">
      <c r="A71477" t="inlineStr">
        <is>
          <t>antarnet</t>
        </is>
      </c>
      <c r="B71477" t="n">
        <v>1</v>
      </c>
    </row>
    <row r="71478">
      <c r="A71478" t="inlineStr">
        <is>
          <t>unlikelyeverything</t>
        </is>
      </c>
      <c r="B71478" t="n">
        <v>1</v>
      </c>
    </row>
    <row r="71479">
      <c r="A71479" t="inlineStr">
        <is>
          <t>shaunle</t>
        </is>
      </c>
      <c r="B71479" t="n">
        <v>1</v>
      </c>
    </row>
    <row r="71480">
      <c r="A71480" t="inlineStr">
        <is>
          <t>patch2</t>
        </is>
      </c>
      <c r="B71480" t="n">
        <v>2</v>
      </c>
    </row>
    <row r="71481">
      <c r="A71481" t="inlineStr">
        <is>
          <t>voicenotification</t>
        </is>
      </c>
      <c r="B71481" t="n">
        <v>1</v>
      </c>
    </row>
    <row r="71482">
      <c r="A71482" t="inlineStr">
        <is>
          <t>vardbraf</t>
        </is>
      </c>
      <c r="B71482" t="n">
        <v>1</v>
      </c>
    </row>
    <row r="71483">
      <c r="A71483" t="inlineStr">
        <is>
          <t>ethastlvb</t>
        </is>
      </c>
      <c r="B71483" t="n">
        <v>1</v>
      </c>
    </row>
    <row r="71484">
      <c r="A71484" t="inlineStr">
        <is>
          <t>symfonyfony</t>
        </is>
      </c>
      <c r="B71484" t="n">
        <v>1</v>
      </c>
    </row>
    <row r="71485">
      <c r="A71485" t="inlineStr">
        <is>
          <t>livemetal</t>
        </is>
      </c>
      <c r="B71485" t="n">
        <v>1</v>
      </c>
    </row>
    <row r="71486">
      <c r="A71486" t="inlineStr">
        <is>
          <t>compglyatchiqueuissuesdetail</t>
        </is>
      </c>
      <c r="B71486" t="n">
        <v>1</v>
      </c>
    </row>
    <row r="71487">
      <c r="A71487" t="inlineStr">
        <is>
          <t>mountab</t>
        </is>
      </c>
      <c r="B71487" t="n">
        <v>1</v>
      </c>
    </row>
    <row r="71488">
      <c r="A71488" t="inlineStr">
        <is>
          <t>vendebbtco</t>
        </is>
      </c>
      <c r="B71488" t="n">
        <v>1</v>
      </c>
    </row>
    <row r="71489">
      <c r="A71489" t="inlineStr">
        <is>
          <t>gl48</t>
        </is>
      </c>
      <c r="B71489" t="n">
        <v>1</v>
      </c>
    </row>
    <row r="71490">
      <c r="A71490" t="inlineStr">
        <is>
          <t>hashescompromises</t>
        </is>
      </c>
      <c r="B71490" t="n">
        <v>1</v>
      </c>
    </row>
    <row r="71491">
      <c r="A71491" t="inlineStr">
        <is>
          <t>philippineo</t>
        </is>
      </c>
      <c r="B71491" t="n">
        <v>1</v>
      </c>
    </row>
    <row r="71492">
      <c r="A71492" t="inlineStr">
        <is>
          <t>id84993</t>
        </is>
      </c>
      <c r="B71492" t="n">
        <v>1</v>
      </c>
    </row>
    <row r="71493">
      <c r="A71493" t="inlineStr">
        <is>
          <t>healthcareplausibility</t>
        </is>
      </c>
      <c r="B71493" t="n">
        <v>1</v>
      </c>
    </row>
    <row r="71494">
      <c r="A71494" t="inlineStr">
        <is>
          <t>snipu</t>
        </is>
      </c>
      <c r="B71494" t="n">
        <v>1</v>
      </c>
    </row>
    <row r="71495">
      <c r="A71495" t="inlineStr">
        <is>
          <t>jarsid</t>
        </is>
      </c>
      <c r="B71495" t="n">
        <v>1</v>
      </c>
    </row>
    <row r="71496">
      <c r="A71496" t="inlineStr">
        <is>
          <t>mailbefatted</t>
        </is>
      </c>
      <c r="B71496" t="n">
        <v>1</v>
      </c>
    </row>
    <row r="71497">
      <c r="A71497" t="inlineStr">
        <is>
          <t>sysmount</t>
        </is>
      </c>
      <c r="B71497" t="n">
        <v>1</v>
      </c>
    </row>
    <row r="71498">
      <c r="A71498" t="inlineStr">
        <is>
          <t>stdtty</t>
        </is>
      </c>
      <c r="B71498" t="n">
        <v>1</v>
      </c>
    </row>
    <row r="71499">
      <c r="A71499" t="inlineStr">
        <is>
          <t>slagnet</t>
        </is>
      </c>
      <c r="B71499" t="n">
        <v>1</v>
      </c>
    </row>
    <row r="71500">
      <c r="A71500" t="inlineStr">
        <is>
          <t>absterandroid</t>
        </is>
      </c>
      <c r="B71500" t="n">
        <v>1</v>
      </c>
    </row>
    <row r="71501">
      <c r="A71501" t="inlineStr">
        <is>
          <t>roscl</t>
        </is>
      </c>
      <c r="B71501" t="n">
        <v>1</v>
      </c>
    </row>
    <row r="71502">
      <c r="A71502" t="inlineStr">
        <is>
          <t>pimhopp</t>
        </is>
      </c>
      <c r="B71502" t="n">
        <v>1</v>
      </c>
    </row>
    <row r="71503">
      <c r="A71503" t="inlineStr">
        <is>
          <t>sxad</t>
        </is>
      </c>
      <c r="B71503" t="n">
        <v>1</v>
      </c>
    </row>
    <row r="71504">
      <c r="A71504" t="inlineStr">
        <is>
          <t>hearworth</t>
        </is>
      </c>
      <c r="B71504" t="n">
        <v>1</v>
      </c>
    </row>
    <row r="71505">
      <c r="A71505" t="inlineStr">
        <is>
          <t>anluve</t>
        </is>
      </c>
      <c r="B71505" t="n">
        <v>1</v>
      </c>
    </row>
    <row r="71506">
      <c r="A71506" t="inlineStr">
        <is>
          <t>lannedale</t>
        </is>
      </c>
      <c r="B71506" t="n">
        <v>1</v>
      </c>
    </row>
    <row r="71507">
      <c r="A71507" t="inlineStr">
        <is>
          <t>overkick</t>
        </is>
      </c>
      <c r="B71507" t="n">
        <v>1</v>
      </c>
    </row>
    <row r="71508">
      <c r="A71508" t="inlineStr">
        <is>
          <t>ghonboing</t>
        </is>
      </c>
      <c r="B71508" t="n">
        <v>1</v>
      </c>
    </row>
    <row r="71509">
      <c r="A71509" t="inlineStr">
        <is>
          <t>cheslap</t>
        </is>
      </c>
      <c r="B71509" t="n">
        <v>1</v>
      </c>
    </row>
    <row r="71510">
      <c r="A71510" t="inlineStr">
        <is>
          <t>muckernans</t>
        </is>
      </c>
      <c r="B71510" t="n">
        <v>1</v>
      </c>
    </row>
    <row r="71511">
      <c r="A71511" t="inlineStr">
        <is>
          <t>sevach</t>
        </is>
      </c>
      <c r="B71511" t="n">
        <v>1</v>
      </c>
    </row>
    <row r="71512">
      <c r="A71512" t="inlineStr">
        <is>
          <t>tenrug</t>
        </is>
      </c>
      <c r="B71512" t="n">
        <v>1</v>
      </c>
    </row>
    <row r="71513">
      <c r="A71513" t="inlineStr">
        <is>
          <t>chirokoe</t>
        </is>
      </c>
      <c r="B71513" t="n">
        <v>1</v>
      </c>
    </row>
    <row r="71514">
      <c r="A71514" t="inlineStr">
        <is>
          <t>slaveksta</t>
        </is>
      </c>
      <c r="B71514" t="n">
        <v>1</v>
      </c>
    </row>
    <row r="71515">
      <c r="A71515" t="inlineStr">
        <is>
          <t>tensemarpa</t>
        </is>
      </c>
      <c r="B71515" t="n">
        <v>1</v>
      </c>
    </row>
    <row r="71516">
      <c r="A71516" t="inlineStr">
        <is>
          <t>kyevijo</t>
        </is>
      </c>
      <c r="B71516" t="n">
        <v>1</v>
      </c>
    </row>
    <row r="71517">
      <c r="A71517" t="inlineStr">
        <is>
          <t>jaevug</t>
        </is>
      </c>
      <c r="B71517" t="n">
        <v>1</v>
      </c>
    </row>
    <row r="71518">
      <c r="A71518" t="inlineStr">
        <is>
          <t>kagopovstost</t>
        </is>
      </c>
      <c r="B71518" t="n">
        <v>1</v>
      </c>
    </row>
    <row r="71519">
      <c r="A71519" t="inlineStr">
        <is>
          <t>passerorno</t>
        </is>
      </c>
      <c r="B71519" t="n">
        <v>1</v>
      </c>
    </row>
    <row r="71520">
      <c r="A71520" t="inlineStr">
        <is>
          <t>ingceans</t>
        </is>
      </c>
      <c r="B71520" t="n">
        <v>1</v>
      </c>
    </row>
    <row r="71521">
      <c r="A71521" t="inlineStr">
        <is>
          <t>hvorol</t>
        </is>
      </c>
      <c r="B71521" t="n">
        <v>1</v>
      </c>
    </row>
    <row r="71522">
      <c r="A71522" t="inlineStr">
        <is>
          <t>klavomi</t>
        </is>
      </c>
      <c r="B71522" t="n">
        <v>1</v>
      </c>
    </row>
    <row r="71523">
      <c r="A71523" t="inlineStr">
        <is>
          <t>kolbol</t>
        </is>
      </c>
      <c r="B71523" t="n">
        <v>1</v>
      </c>
    </row>
    <row r="71524">
      <c r="A71524" t="inlineStr">
        <is>
          <t>mrashmax</t>
        </is>
      </c>
      <c r="B71524" t="n">
        <v>1</v>
      </c>
    </row>
    <row r="71525">
      <c r="A71525" t="inlineStr">
        <is>
          <t>havfli</t>
        </is>
      </c>
      <c r="B71525" t="n">
        <v>1</v>
      </c>
    </row>
    <row r="71526">
      <c r="A71526" t="inlineStr">
        <is>
          <t>grazaev</t>
        </is>
      </c>
      <c r="B71526" t="n">
        <v>1</v>
      </c>
    </row>
    <row r="71527">
      <c r="A71527" t="inlineStr">
        <is>
          <t>ekontorde</t>
        </is>
      </c>
      <c r="B71527" t="n">
        <v>1</v>
      </c>
    </row>
    <row r="71528">
      <c r="A71528" t="inlineStr">
        <is>
          <t>overtashir</t>
        </is>
      </c>
      <c r="B71528" t="n">
        <v>1</v>
      </c>
    </row>
    <row r="71529">
      <c r="A71529" t="inlineStr">
        <is>
          <t>stbnn</t>
        </is>
      </c>
      <c r="B71529" t="n">
        <v>1</v>
      </c>
    </row>
    <row r="71530">
      <c r="A71530" t="inlineStr">
        <is>
          <t>kavola</t>
        </is>
      </c>
      <c r="B71530" t="n">
        <v>1</v>
      </c>
    </row>
    <row r="71531">
      <c r="A71531" t="inlineStr">
        <is>
          <t>comprehenseul</t>
        </is>
      </c>
      <c r="B71531" t="n">
        <v>1</v>
      </c>
    </row>
    <row r="71532">
      <c r="A71532" t="inlineStr">
        <is>
          <t>texists</t>
        </is>
      </c>
      <c r="B71532" t="n">
        <v>1</v>
      </c>
    </row>
    <row r="71533">
      <c r="A71533" t="inlineStr">
        <is>
          <t>scrangle</t>
        </is>
      </c>
      <c r="B71533" t="n">
        <v>1</v>
      </c>
    </row>
    <row r="71534">
      <c r="A71534" t="inlineStr">
        <is>
          <t>39renuteedor</t>
        </is>
      </c>
      <c r="B71534" t="n">
        <v>1</v>
      </c>
    </row>
    <row r="71535">
      <c r="A71535" t="inlineStr">
        <is>
          <t>responsivead</t>
        </is>
      </c>
      <c r="B71535" t="n">
        <v>1</v>
      </c>
    </row>
    <row r="71536">
      <c r="A71536" t="inlineStr">
        <is>
          <t>annotation{attributes</t>
        </is>
      </c>
      <c r="B71536" t="n">
        <v>1</v>
      </c>
    </row>
    <row r="71537">
      <c r="A71537" t="inlineStr">
        <is>
          <t>arantarget</t>
        </is>
      </c>
      <c r="B71537" t="n">
        <v>1</v>
      </c>
    </row>
    <row r="71538">
      <c r="A71538" t="inlineStr">
        <is>
          <t>exaches</t>
        </is>
      </c>
      <c r="B71538" t="n">
        <v>1</v>
      </c>
    </row>
    <row r="71539">
      <c r="A71539" t="inlineStr">
        <is>
          <t>isfrom</t>
        </is>
      </c>
      <c r="B71539" t="n">
        <v>1</v>
      </c>
    </row>
    <row r="71540">
      <c r="A71540" t="inlineStr">
        <is>
          <t>termq</t>
        </is>
      </c>
      <c r="B71540" t="n">
        <v>1</v>
      </c>
    </row>
    <row r="71541">
      <c r="A71541" t="inlineStr">
        <is>
          <t>weres{doc</t>
        </is>
      </c>
      <c r="B71541" t="n">
        <v>1</v>
      </c>
    </row>
    <row r="71542">
      <c r="A71542" t="inlineStr">
        <is>
          <t>theobjectification</t>
        </is>
      </c>
      <c r="B71542" t="n">
        <v>1</v>
      </c>
    </row>
    <row r="71543">
      <c r="A71543" t="inlineStr">
        <is>
          <t>aperl</t>
        </is>
      </c>
      <c r="B71543" t="n">
        <v>2</v>
      </c>
    </row>
    <row r="71544">
      <c r="A71544" t="inlineStr">
        <is>
          <t>rollstation</t>
        </is>
      </c>
      <c r="B71544" t="n">
        <v>2</v>
      </c>
    </row>
    <row r="71545">
      <c r="A71545" t="inlineStr">
        <is>
          <t>ranges1</t>
        </is>
      </c>
      <c r="B71545" t="n">
        <v>1</v>
      </c>
    </row>
    <row r="71546">
      <c r="A71546" t="inlineStr">
        <is>
          <t>{tkd</t>
        </is>
      </c>
      <c r="B71546" t="n">
        <v>1</v>
      </c>
    </row>
    <row r="71547">
      <c r="A71547" t="inlineStr">
        <is>
          <t>inperl</t>
        </is>
      </c>
      <c r="B71547" t="n">
        <v>1</v>
      </c>
    </row>
    <row r="71548">
      <c r="A71548" t="inlineStr">
        <is>
          <t>delaunary</t>
        </is>
      </c>
      <c r="B71548" t="n">
        <v>1</v>
      </c>
    </row>
    <row r="71549">
      <c r="A71549" t="inlineStr">
        <is>
          <t>unflavor</t>
        </is>
      </c>
      <c r="B71549" t="n">
        <v>1</v>
      </c>
    </row>
    <row r="71550">
      <c r="A71550" t="inlineStr">
        <is>
          <t>for_regexp</t>
        </is>
      </c>
      <c r="B71550" t="n">
        <v>1</v>
      </c>
    </row>
    <row r="71551">
      <c r="A71551" t="inlineStr">
        <is>
          <t>cultmeditderiveddevelopers</t>
        </is>
      </c>
      <c r="B71551" t="n">
        <v>1</v>
      </c>
    </row>
    <row r="71552">
      <c r="A71552" t="inlineStr">
        <is>
          <t>adfg</t>
        </is>
      </c>
      <c r="B71552" t="n">
        <v>1</v>
      </c>
    </row>
    <row r="71553">
      <c r="A71553" t="inlineStr">
        <is>
          <t>frameset</t>
        </is>
      </c>
      <c r="B71553" t="n">
        <v>2</v>
      </c>
    </row>
    <row r="71554">
      <c r="A71554" t="inlineStr">
        <is>
          <t>user_name_line</t>
        </is>
      </c>
      <c r="B71554" t="n">
        <v>1</v>
      </c>
    </row>
    <row r="71555">
      <c r="A71555" t="inlineStr">
        <is>
          <t>£{attributes0</t>
        </is>
      </c>
      <c r="B71555" t="n">
        <v>1</v>
      </c>
    </row>
    <row r="71556">
      <c r="A71556" t="inlineStr">
        <is>
          <t>findnumname</t>
        </is>
      </c>
      <c r="B71556" t="n">
        <v>1</v>
      </c>
    </row>
    <row r="71557">
      <c r="A71557" t="inlineStr">
        <is>
          <t>passexpression</t>
        </is>
      </c>
      <c r="B71557" t="n">
        <v>1</v>
      </c>
    </row>
    <row r="71558">
      <c r="A71558" t="inlineStr">
        <is>
          <t>objectattributes</t>
        </is>
      </c>
      <c r="B71558" t="n">
        <v>1</v>
      </c>
    </row>
    <row r="71559">
      <c r="A71559" t="inlineStr">
        <is>
          <t>__preserv</t>
        </is>
      </c>
      <c r="B71559" t="n">
        <v>1</v>
      </c>
    </row>
    <row r="71560">
      <c r="A71560" t="inlineStr">
        <is>
          <t>encodeattlem</t>
        </is>
      </c>
      <c r="B71560" t="n">
        <v>1</v>
      </c>
    </row>
    <row r="71561">
      <c r="A71561" t="inlineStr">
        <is>
          <t>skipobjobj</t>
        </is>
      </c>
      <c r="B71561" t="n">
        <v>1</v>
      </c>
    </row>
    <row r="71562">
      <c r="A71562" t="inlineStr">
        <is>
          <t>devbak</t>
        </is>
      </c>
      <c r="B71562" t="n">
        <v>1</v>
      </c>
    </row>
    <row r="71563">
      <c r="A71563" t="inlineStr">
        <is>
          <t>fnset</t>
        </is>
      </c>
      <c r="B71563" t="n">
        <v>1</v>
      </c>
    </row>
    <row r="71564">
      <c r="A71564" t="inlineStr">
        <is>
          <t>njst</t>
        </is>
      </c>
      <c r="B71564" t="n">
        <v>1</v>
      </c>
    </row>
    <row r="71565">
      <c r="A71565" t="inlineStr">
        <is>
          <t>groupnonempty</t>
        </is>
      </c>
      <c r="B71565" t="n">
        <v>1</v>
      </c>
    </row>
    <row r="71566">
      <c r="A71566" t="inlineStr">
        <is>
          <t>letteried</t>
        </is>
      </c>
      <c r="B71566" t="n">
        <v>1</v>
      </c>
    </row>
    <row r="71567">
      <c r="A71567" t="inlineStr">
        <is>
          <t>trification</t>
        </is>
      </c>
      <c r="B71567" t="n">
        <v>1</v>
      </c>
    </row>
    <row r="71568">
      <c r="A71568" t="inlineStr">
        <is>
          <t>personothe</t>
        </is>
      </c>
      <c r="B71568" t="n">
        <v>1</v>
      </c>
    </row>
    <row r="71569">
      <c r="A71569" t="inlineStr">
        <is>
          <t>otonomikaumusa</t>
        </is>
      </c>
      <c r="B71569" t="n">
        <v>1</v>
      </c>
    </row>
    <row r="71570">
      <c r="A71570" t="inlineStr">
        <is>
          <t>bonboree</t>
        </is>
      </c>
      <c r="B71570" t="n">
        <v>1</v>
      </c>
    </row>
    <row r="71571">
      <c r="A71571" t="inlineStr">
        <is>
          <t>najecoda</t>
        </is>
      </c>
      <c r="B71571" t="n">
        <v>1</v>
      </c>
    </row>
    <row r="71572">
      <c r="A71572" t="inlineStr">
        <is>
          <t>raunchline</t>
        </is>
      </c>
      <c r="B71572" t="n">
        <v>1</v>
      </c>
    </row>
    <row r="71573">
      <c r="A71573" t="inlineStr">
        <is>
          <t>äð64</t>
        </is>
      </c>
      <c r="B71573" t="n">
        <v>1</v>
      </c>
    </row>
    <row r="71574">
      <c r="A71574" t="inlineStr">
        <is>
          <t>pollottacus</t>
        </is>
      </c>
      <c r="B71574" t="n">
        <v>1</v>
      </c>
    </row>
    <row r="71575">
      <c r="A71575" t="inlineStr">
        <is>
          <t>slewsril</t>
        </is>
      </c>
      <c r="B71575" t="n">
        <v>1</v>
      </c>
    </row>
    <row r="71576">
      <c r="A71576" t="inlineStr">
        <is>
          <t>dorocene</t>
        </is>
      </c>
      <c r="B71576" t="n">
        <v>1</v>
      </c>
    </row>
    <row r="71577">
      <c r="A71577" t="inlineStr">
        <is>
          <t>livestition</t>
        </is>
      </c>
      <c r="B71577" t="n">
        <v>1</v>
      </c>
    </row>
    <row r="71578">
      <c r="A71578" t="inlineStr">
        <is>
          <t>schoeuti</t>
        </is>
      </c>
      <c r="B71578" t="n">
        <v>1</v>
      </c>
    </row>
    <row r="71579">
      <c r="A71579" t="inlineStr">
        <is>
          <t>personatos</t>
        </is>
      </c>
      <c r="B71579" t="n">
        <v>1</v>
      </c>
    </row>
    <row r="71580">
      <c r="A71580" t="inlineStr">
        <is>
          <t>benedelshaz</t>
        </is>
      </c>
      <c r="B71580" t="n">
        <v>1</v>
      </c>
    </row>
    <row r="71581">
      <c r="A71581" t="inlineStr">
        <is>
          <t>kingstroke</t>
        </is>
      </c>
      <c r="B71581" t="n">
        <v>1</v>
      </c>
    </row>
    <row r="71582">
      <c r="A71582" t="inlineStr">
        <is>
          <t>jonokien</t>
        </is>
      </c>
      <c r="B71582" t="n">
        <v>1</v>
      </c>
    </row>
    <row r="71583">
      <c r="A71583" t="inlineStr">
        <is>
          <t>mitesinums</t>
        </is>
      </c>
      <c r="B71583" t="n">
        <v>1</v>
      </c>
    </row>
    <row r="71584">
      <c r="A71584" t="inlineStr">
        <is>
          <t>pasticiper</t>
        </is>
      </c>
      <c r="B71584" t="n">
        <v>1</v>
      </c>
    </row>
    <row r="71585">
      <c r="A71585" t="inlineStr">
        <is>
          <t>compatriotsέba</t>
        </is>
      </c>
      <c r="B71585" t="n">
        <v>1</v>
      </c>
    </row>
    <row r="71586">
      <c r="A71586" t="inlineStr">
        <is>
          <t>surfoertwhisps</t>
        </is>
      </c>
      <c r="B71586" t="n">
        <v>1</v>
      </c>
    </row>
    <row r="71587">
      <c r="A71587" t="inlineStr">
        <is>
          <t>netforumsnever</t>
        </is>
      </c>
      <c r="B71587" t="n">
        <v>1</v>
      </c>
    </row>
    <row r="71588">
      <c r="A71588" t="inlineStr">
        <is>
          <t>minecraftarchive</t>
        </is>
      </c>
      <c r="B71588" t="n">
        <v>1</v>
      </c>
    </row>
    <row r="71589">
      <c r="A71589" t="inlineStr">
        <is>
          <t>labelcasing</t>
        </is>
      </c>
      <c r="B71589" t="n">
        <v>1</v>
      </c>
    </row>
    <row r="71590">
      <c r="A71590" t="inlineStr">
        <is>
          <t>tormods</t>
        </is>
      </c>
      <c r="B71590" t="n">
        <v>3</v>
      </c>
    </row>
    <row r="71591">
      <c r="A71591" t="inlineStr">
        <is>
          <t>post9426538</t>
        </is>
      </c>
      <c r="B71591" t="n">
        <v>1</v>
      </c>
    </row>
    <row r="71592">
      <c r="A71592" t="inlineStr">
        <is>
          <t>removed81538viewpost</t>
        </is>
      </c>
      <c r="B71592" t="n">
        <v>1</v>
      </c>
    </row>
    <row r="71593">
      <c r="A71593" t="inlineStr">
        <is>
          <t>femals</t>
        </is>
      </c>
      <c r="B71593" t="n">
        <v>2</v>
      </c>
    </row>
    <row r="71594">
      <c r="A71594" t="inlineStr">
        <is>
          <t>vitaspiration</t>
        </is>
      </c>
      <c r="B71594" t="n">
        <v>1</v>
      </c>
    </row>
    <row r="71595">
      <c r="A71595" t="inlineStr">
        <is>
          <t>clericpriest</t>
        </is>
      </c>
      <c r="B71595" t="n">
        <v>1</v>
      </c>
    </row>
    <row r="71596">
      <c r="A71596" t="inlineStr">
        <is>
          <t>experiencesmoke</t>
        </is>
      </c>
      <c r="B71596" t="n">
        <v>1</v>
      </c>
    </row>
    <row r="71597">
      <c r="A71597" t="inlineStr">
        <is>
          <t>certiffs</t>
        </is>
      </c>
      <c r="B71597" t="n">
        <v>1</v>
      </c>
    </row>
    <row r="71598">
      <c r="A71598" t="inlineStr">
        <is>
          <t>monoquial</t>
        </is>
      </c>
      <c r="B71598" t="n">
        <v>1</v>
      </c>
    </row>
    <row r="71599">
      <c r="A71599" t="inlineStr">
        <is>
          <t>codestate</t>
        </is>
      </c>
      <c r="B71599" t="n">
        <v>1</v>
      </c>
    </row>
    <row r="71600">
      <c r="A71600" t="inlineStr">
        <is>
          <t>streamingall</t>
        </is>
      </c>
      <c r="B71600" t="n">
        <v>1</v>
      </c>
    </row>
    <row r="71601">
      <c r="A71601" t="inlineStr">
        <is>
          <t>nailo</t>
        </is>
      </c>
      <c r="B71601" t="n">
        <v>2</v>
      </c>
    </row>
    <row r="71602">
      <c r="A71602" t="inlineStr">
        <is>
          <t>henr</t>
        </is>
      </c>
      <c r="B71602" t="n">
        <v>1</v>
      </c>
    </row>
    <row r="71603">
      <c r="A71603" t="inlineStr">
        <is>
          <t>newengland2010</t>
        </is>
      </c>
      <c r="B71603" t="n">
        <v>1</v>
      </c>
    </row>
    <row r="71604">
      <c r="A71604" t="inlineStr">
        <is>
          <t>public365</t>
        </is>
      </c>
      <c r="B71604" t="n">
        <v>1</v>
      </c>
    </row>
    <row r="71605">
      <c r="A71605" t="inlineStr">
        <is>
          <t>btmbs_</t>
        </is>
      </c>
      <c r="B71605" t="n">
        <v>1</v>
      </c>
    </row>
    <row r="71606">
      <c r="A71606" t="inlineStr">
        <is>
          <t>atletter</t>
        </is>
      </c>
      <c r="B71606" t="n">
        <v>1</v>
      </c>
    </row>
    <row r="71607">
      <c r="A71607" t="inlineStr">
        <is>
          <t>nsumetox</t>
        </is>
      </c>
      <c r="B71607" t="n">
        <v>1</v>
      </c>
    </row>
    <row r="71608">
      <c r="A71608" t="inlineStr">
        <is>
          <t>toysiesieres</t>
        </is>
      </c>
      <c r="B71608" t="n">
        <v>1</v>
      </c>
    </row>
    <row r="71609">
      <c r="A71609" t="inlineStr">
        <is>
          <t>telermo</t>
        </is>
      </c>
      <c r="B71609" t="n">
        <v>1</v>
      </c>
    </row>
    <row r="71610">
      <c r="A71610" t="inlineStr">
        <is>
          <t>kensois</t>
        </is>
      </c>
      <c r="B71610" t="n">
        <v>1</v>
      </c>
    </row>
    <row r="71611">
      <c r="A71611" t="inlineStr">
        <is>
          <t>ziners</t>
        </is>
      </c>
      <c r="B71611" t="n">
        <v>1</v>
      </c>
    </row>
    <row r="71612">
      <c r="A71612" t="inlineStr">
        <is>
          <t>feednet</t>
        </is>
      </c>
      <c r="B71612" t="n">
        <v>1</v>
      </c>
    </row>
    <row r="71613">
      <c r="A71613" t="inlineStr">
        <is>
          <t>amzyre</t>
        </is>
      </c>
      <c r="B71613" t="n">
        <v>1</v>
      </c>
    </row>
    <row r="71614">
      <c r="A71614" t="inlineStr">
        <is>
          <t>searchguid3dscoreboardgifrescuehighgen</t>
        </is>
      </c>
      <c r="B71614" t="n">
        <v>1</v>
      </c>
    </row>
    <row r="71615">
      <c r="A71615" t="inlineStr">
        <is>
          <t>languageensortfeature_title_schedand</t>
        </is>
      </c>
      <c r="B71615" t="n">
        <v>1</v>
      </c>
    </row>
    <row r="71616">
      <c r="A71616" t="inlineStr">
        <is>
          <t>forwardrelatively</t>
        </is>
      </c>
      <c r="B71616" t="n">
        <v>1</v>
      </c>
    </row>
    <row r="71617">
      <c r="A71617" t="inlineStr">
        <is>
          <t>receivedebuch</t>
        </is>
      </c>
      <c r="B71617" t="n">
        <v>1</v>
      </c>
    </row>
    <row r="71618">
      <c r="A71618" t="inlineStr">
        <is>
          <t>znnation</t>
        </is>
      </c>
      <c r="B71618" t="n">
        <v>1</v>
      </c>
    </row>
    <row r="71619">
      <c r="A71619" t="inlineStr">
        <is>
          <t>1440efficiency</t>
        </is>
      </c>
      <c r="B71619" t="n">
        <v>1</v>
      </c>
    </row>
    <row r="71620">
      <c r="A71620" t="inlineStr">
        <is>
          <t>tocopheral</t>
        </is>
      </c>
      <c r="B71620" t="n">
        <v>1</v>
      </c>
    </row>
    <row r="71621">
      <c r="A71621" t="inlineStr">
        <is>
          <t>proofwit</t>
        </is>
      </c>
      <c r="B71621" t="n">
        <v>1</v>
      </c>
    </row>
    <row r="71622">
      <c r="A71622" t="inlineStr">
        <is>
          <t>onversions</t>
        </is>
      </c>
      <c r="B71622" t="n">
        <v>1</v>
      </c>
    </row>
    <row r="71623">
      <c r="A71623" t="inlineStr">
        <is>
          <t>uptock</t>
        </is>
      </c>
      <c r="B71623" t="n">
        <v>1</v>
      </c>
    </row>
    <row r="71624">
      <c r="A71624" t="inlineStr">
        <is>
          <t>tragicand</t>
        </is>
      </c>
      <c r="B71624" t="n">
        <v>1</v>
      </c>
    </row>
    <row r="71625">
      <c r="A71625" t="inlineStr">
        <is>
          <t>comintermediate</t>
        </is>
      </c>
      <c r="B71625" t="n">
        <v>1</v>
      </c>
    </row>
    <row r="71626">
      <c r="A71626" t="inlineStr">
        <is>
          <t>bitmip</t>
        </is>
      </c>
      <c r="B71626" t="n">
        <v>1</v>
      </c>
    </row>
    <row r="71627">
      <c r="A71627" t="inlineStr">
        <is>
          <t>stickywait</t>
        </is>
      </c>
      <c r="B71627" t="n">
        <v>1</v>
      </c>
    </row>
    <row r="71628">
      <c r="A71628" t="inlineStr">
        <is>
          <t>autofilling</t>
        </is>
      </c>
      <c r="B71628" t="n">
        <v>1</v>
      </c>
    </row>
    <row r="71629">
      <c r="A71629" t="inlineStr">
        <is>
          <t>hitsms</t>
        </is>
      </c>
      <c r="B71629" t="n">
        <v>1</v>
      </c>
    </row>
    <row r="71630">
      <c r="A71630" t="inlineStr">
        <is>
          <t>initostadms</t>
        </is>
      </c>
      <c r="B71630" t="n">
        <v>1</v>
      </c>
    </row>
    <row r="71631">
      <c r="A71631" t="inlineStr">
        <is>
          <t>d75p</t>
        </is>
      </c>
      <c r="B71631" t="n">
        <v>1</v>
      </c>
    </row>
    <row r="71632">
      <c r="A71632" t="inlineStr">
        <is>
          <t>anthacityinise</t>
        </is>
      </c>
      <c r="B71632" t="n">
        <v>1</v>
      </c>
    </row>
    <row r="71633">
      <c r="A71633" t="inlineStr">
        <is>
          <t>ftackedcharm</t>
        </is>
      </c>
      <c r="B71633" t="n">
        <v>2</v>
      </c>
    </row>
    <row r="71634">
      <c r="A71634" t="inlineStr">
        <is>
          <t>tempp</t>
        </is>
      </c>
      <c r="B71634" t="n">
        <v>1</v>
      </c>
    </row>
    <row r="71635">
      <c r="A71635" t="inlineStr">
        <is>
          <t>esc805fw</t>
        </is>
      </c>
      <c r="B71635" t="n">
        <v>1</v>
      </c>
    </row>
    <row r="71636">
      <c r="A71636" t="inlineStr">
        <is>
          <t>shss30fjip3</t>
        </is>
      </c>
      <c r="B71636" t="n">
        <v>1</v>
      </c>
    </row>
    <row r="71637">
      <c r="A71637" t="inlineStr">
        <is>
          <t>hklmtemp\\who</t>
        </is>
      </c>
      <c r="B71637" t="n">
        <v>1</v>
      </c>
    </row>
    <row r="71638">
      <c r="A71638" t="inlineStr">
        <is>
          <t>nappish</t>
        </is>
      </c>
      <c r="B71638" t="n">
        <v>1</v>
      </c>
    </row>
    <row r="71639">
      <c r="A71639" t="inlineStr">
        <is>
          <t>awarres</t>
        </is>
      </c>
      <c r="B71639" t="n">
        <v>1</v>
      </c>
    </row>
    <row r="71640">
      <c r="A71640" t="inlineStr">
        <is>
          <t>bandkeep</t>
        </is>
      </c>
      <c r="B71640" t="n">
        <v>1</v>
      </c>
    </row>
    <row r="71641">
      <c r="A71641" t="inlineStr">
        <is>
          <t>nucet</t>
        </is>
      </c>
      <c r="B71641" t="n">
        <v>1</v>
      </c>
    </row>
    <row r="71642">
      <c r="A71642" t="inlineStr">
        <is>
          <t>essifter</t>
        </is>
      </c>
      <c r="B71642" t="n">
        <v>1</v>
      </c>
    </row>
    <row r="71643">
      <c r="A71643" t="inlineStr">
        <is>
          <t>utweenbc</t>
        </is>
      </c>
      <c r="B71643" t="n">
        <v>1</v>
      </c>
    </row>
    <row r="71644">
      <c r="A71644" t="inlineStr">
        <is>
          <t>xerazy</t>
        </is>
      </c>
      <c r="B71644" t="n">
        <v>1</v>
      </c>
    </row>
    <row r="71645">
      <c r="A71645" t="inlineStr">
        <is>
          <t>rotoving</t>
        </is>
      </c>
      <c r="B71645" t="n">
        <v>1</v>
      </c>
    </row>
    <row r="71646">
      <c r="A71646" t="inlineStr">
        <is>
          <t>lasagnatamari</t>
        </is>
      </c>
      <c r="B71646" t="n">
        <v>1</v>
      </c>
    </row>
    <row r="71647">
      <c r="A71647" t="inlineStr">
        <is>
          <t>alkov</t>
        </is>
      </c>
      <c r="B71647" t="n">
        <v>1</v>
      </c>
    </row>
    <row r="71648">
      <c r="A71648" t="inlineStr">
        <is>
          <t>spaffing</t>
        </is>
      </c>
      <c r="B71648" t="n">
        <v>2</v>
      </c>
    </row>
    <row r="71649">
      <c r="A71649" t="inlineStr">
        <is>
          <t>gadeda</t>
        </is>
      </c>
      <c r="B71649" t="n">
        <v>1</v>
      </c>
    </row>
    <row r="71650">
      <c r="A71650" t="inlineStr">
        <is>
          <t>oldota</t>
        </is>
      </c>
      <c r="B71650" t="n">
        <v>1</v>
      </c>
    </row>
    <row r="71651">
      <c r="A71651" t="inlineStr">
        <is>
          <t>hnza</t>
        </is>
      </c>
      <c r="B71651" t="n">
        <v>1</v>
      </c>
    </row>
    <row r="71652">
      <c r="A71652" t="inlineStr">
        <is>
          <t>larkscrews</t>
        </is>
      </c>
      <c r="B71652" t="n">
        <v>1</v>
      </c>
    </row>
    <row r="71653">
      <c r="A71653" t="inlineStr">
        <is>
          <t>survivnel</t>
        </is>
      </c>
      <c r="B71653" t="n">
        <v>1</v>
      </c>
    </row>
    <row r="71654">
      <c r="A71654" t="inlineStr">
        <is>
          <t>aipazsimedi</t>
        </is>
      </c>
      <c r="B71654" t="n">
        <v>1</v>
      </c>
    </row>
    <row r="71655">
      <c r="A71655" t="inlineStr">
        <is>
          <t>ciantaro</t>
        </is>
      </c>
      <c r="B71655" t="n">
        <v>1</v>
      </c>
    </row>
    <row r="71656">
      <c r="A71656" t="inlineStr">
        <is>
          <t>eppression</t>
        </is>
      </c>
      <c r="B71656" t="n">
        <v>1</v>
      </c>
    </row>
    <row r="71657">
      <c r="A71657" t="inlineStr">
        <is>
          <t>£cvf</t>
        </is>
      </c>
      <c r="B71657" t="n">
        <v>1</v>
      </c>
    </row>
    <row r="71658">
      <c r="A71658" t="inlineStr">
        <is>
          <t>yajma</t>
        </is>
      </c>
      <c r="B71658" t="n">
        <v>1</v>
      </c>
    </row>
    <row r="71659">
      <c r="A71659" t="inlineStr">
        <is>
          <t>wegal</t>
        </is>
      </c>
      <c r="B71659" t="n">
        <v>2</v>
      </c>
    </row>
    <row r="71660">
      <c r="A71660" t="inlineStr">
        <is>
          <t>endhandax</t>
        </is>
      </c>
      <c r="B71660" t="n">
        <v>1</v>
      </c>
    </row>
    <row r="71661">
      <c r="A71661" t="inlineStr">
        <is>
          <t>rtdy</t>
        </is>
      </c>
      <c r="B71661" t="n">
        <v>1</v>
      </c>
    </row>
    <row r="71662">
      <c r="A71662" t="inlineStr">
        <is>
          <t>funless</t>
        </is>
      </c>
      <c r="B71662" t="n">
        <v>1</v>
      </c>
    </row>
    <row r="71663">
      <c r="A71663" t="inlineStr">
        <is>
          <t>ommad</t>
        </is>
      </c>
      <c r="B71663" t="n">
        <v>1</v>
      </c>
    </row>
    <row r="71664">
      <c r="A71664" t="inlineStr">
        <is>
          <t>war–though</t>
        </is>
      </c>
      <c r="B71664" t="n">
        <v>1</v>
      </c>
    </row>
    <row r="71665">
      <c r="A71665" t="inlineStr">
        <is>
          <t>heitong</t>
        </is>
      </c>
      <c r="B71665" t="n">
        <v>1</v>
      </c>
    </row>
    <row r="71666">
      <c r="A71666" t="inlineStr">
        <is>
          <t>armstripes</t>
        </is>
      </c>
      <c r="B71666" t="n">
        <v>1</v>
      </c>
    </row>
    <row r="71667">
      <c r="A71667" t="inlineStr">
        <is>
          <t>unfdg</t>
        </is>
      </c>
      <c r="B71667" t="n">
        <v>1</v>
      </c>
    </row>
    <row r="71668">
      <c r="A71668" t="inlineStr">
        <is>
          <t>beedy</t>
        </is>
      </c>
      <c r="B71668" t="n">
        <v>1</v>
      </c>
    </row>
    <row r="71669">
      <c r="A71669" t="inlineStr">
        <is>
          <t>sellcloth</t>
        </is>
      </c>
      <c r="B71669" t="n">
        <v>1</v>
      </c>
    </row>
    <row r="71670">
      <c r="A71670" t="inlineStr">
        <is>
          <t>shalter</t>
        </is>
      </c>
      <c r="B71670" t="n">
        <v>2</v>
      </c>
    </row>
    <row r="71671">
      <c r="A71671" t="inlineStr">
        <is>
          <t>painted—nautically</t>
        </is>
      </c>
      <c r="B71671" t="n">
        <v>1</v>
      </c>
    </row>
    <row r="71672">
      <c r="A71672" t="inlineStr">
        <is>
          <t>spoonberry</t>
        </is>
      </c>
      <c r="B71672" t="n">
        <v>1</v>
      </c>
    </row>
    <row r="71673">
      <c r="A71673" t="inlineStr">
        <is>
          <t>curas</t>
        </is>
      </c>
      <c r="B71673" t="n">
        <v>2</v>
      </c>
    </row>
    <row r="71674">
      <c r="A71674" t="inlineStr">
        <is>
          <t>guess—in</t>
        </is>
      </c>
      <c r="B71674" t="n">
        <v>1</v>
      </c>
    </row>
    <row r="71675">
      <c r="A71675" t="inlineStr">
        <is>
          <t>schiavold</t>
        </is>
      </c>
      <c r="B71675" t="n">
        <v>1</v>
      </c>
    </row>
    <row r="71676">
      <c r="A71676" t="inlineStr">
        <is>
          <t>scubey</t>
        </is>
      </c>
      <c r="B71676" t="n">
        <v>1</v>
      </c>
    </row>
    <row r="71677">
      <c r="A71677" t="inlineStr">
        <is>
          <t>takabushi</t>
        </is>
      </c>
      <c r="B71677" t="n">
        <v>1</v>
      </c>
    </row>
    <row r="71678">
      <c r="A71678" t="inlineStr">
        <is>
          <t>gameplanet</t>
        </is>
      </c>
      <c r="B71678" t="n">
        <v>1</v>
      </c>
    </row>
    <row r="71679">
      <c r="A71679" t="inlineStr">
        <is>
          <t>mmonet</t>
        </is>
      </c>
      <c r="B71679" t="n">
        <v>1</v>
      </c>
    </row>
    <row r="71680">
      <c r="A71680" t="inlineStr">
        <is>
          <t>aquabot</t>
        </is>
      </c>
      <c r="B71680" t="n">
        <v>1</v>
      </c>
    </row>
    <row r="71681">
      <c r="A71681" t="inlineStr">
        <is>
          <t>theseggms</t>
        </is>
      </c>
      <c r="B71681" t="n">
        <v>1</v>
      </c>
    </row>
    <row r="71682">
      <c r="A71682" t="inlineStr">
        <is>
          <t>tougharmor</t>
        </is>
      </c>
      <c r="B71682" t="n">
        <v>1</v>
      </c>
    </row>
    <row r="71683">
      <c r="A71683" t="inlineStr">
        <is>
          <t>mondayssleazy</t>
        </is>
      </c>
      <c r="B71683" t="n">
        <v>1</v>
      </c>
    </row>
    <row r="71684">
      <c r="A71684" t="inlineStr">
        <is>
          <t>queterne</t>
        </is>
      </c>
      <c r="B71684" t="n">
        <v>1</v>
      </c>
    </row>
    <row r="71685">
      <c r="A71685" t="inlineStr">
        <is>
          <t>precóeien</t>
        </is>
      </c>
      <c r="B71685" t="n">
        <v>1</v>
      </c>
    </row>
    <row r="71686">
      <c r="A71686" t="inlineStr">
        <is>
          <t>ansshimity</t>
        </is>
      </c>
      <c r="B71686" t="n">
        <v>1</v>
      </c>
    </row>
    <row r="71687">
      <c r="A71687" t="inlineStr">
        <is>
          <t>melpeo</t>
        </is>
      </c>
      <c r="B71687" t="n">
        <v>1</v>
      </c>
    </row>
    <row r="71688">
      <c r="A71688" t="inlineStr">
        <is>
          <t>copearing</t>
        </is>
      </c>
      <c r="B71688" t="n">
        <v>1</v>
      </c>
    </row>
    <row r="71689">
      <c r="A71689" t="inlineStr">
        <is>
          <t>keepelder</t>
        </is>
      </c>
      <c r="B71689" t="n">
        <v>1</v>
      </c>
    </row>
    <row r="71690">
      <c r="A71690" t="inlineStr">
        <is>
          <t>cryptosceles</t>
        </is>
      </c>
      <c r="B71690" t="n">
        <v>1</v>
      </c>
    </row>
    <row r="71691">
      <c r="A71691" t="inlineStr">
        <is>
          <t>spd25</t>
        </is>
      </c>
      <c r="B71691" t="n">
        <v>1</v>
      </c>
    </row>
    <row r="71692">
      <c r="A71692" t="inlineStr">
        <is>
          <t>outflex</t>
        </is>
      </c>
      <c r="B71692" t="n">
        <v>1</v>
      </c>
    </row>
    <row r="71693">
      <c r="A71693" t="inlineStr">
        <is>
          <t>stirpiece</t>
        </is>
      </c>
      <c r="B71693" t="n">
        <v>1</v>
      </c>
    </row>
    <row r="71694">
      <c r="A71694" t="inlineStr">
        <is>
          <t>mother mother</t>
        </is>
      </c>
      <c r="B71694" t="n">
        <v>1</v>
      </c>
    </row>
    <row r="71695">
      <c r="A71695" t="inlineStr">
        <is>
          <t>tribedom</t>
        </is>
      </c>
      <c r="B71695" t="n">
        <v>1</v>
      </c>
    </row>
    <row r="71696">
      <c r="A71696" t="inlineStr">
        <is>
          <t>crystalunnion</t>
        </is>
      </c>
      <c r="B71696" t="n">
        <v>1</v>
      </c>
    </row>
    <row r="71697">
      <c r="A71697" t="inlineStr">
        <is>
          <t>naymo</t>
        </is>
      </c>
      <c r="B71697" t="n">
        <v>1</v>
      </c>
    </row>
    <row r="71698">
      <c r="A71698" t="inlineStr">
        <is>
          <t>smartcam</t>
        </is>
      </c>
      <c r="B71698" t="n">
        <v>1</v>
      </c>
    </row>
    <row r="71699">
      <c r="A71699" t="inlineStr">
        <is>
          <t>echosscreenudo</t>
        </is>
      </c>
      <c r="B71699" t="n">
        <v>1</v>
      </c>
    </row>
    <row r="71700">
      <c r="A71700" t="inlineStr">
        <is>
          <t>backquarters</t>
        </is>
      </c>
      <c r="B71700" t="n">
        <v>1</v>
      </c>
    </row>
    <row r="71701">
      <c r="A71701" t="inlineStr">
        <is>
          <t>geekmonkey</t>
        </is>
      </c>
      <c r="B71701" t="n">
        <v>1</v>
      </c>
    </row>
    <row r="71702">
      <c r="A71702" t="inlineStr">
        <is>
          <t>mehatts</t>
        </is>
      </c>
      <c r="B71702" t="n">
        <v>1</v>
      </c>
    </row>
    <row r="71703">
      <c r="A71703" t="inlineStr">
        <is>
          <t>aquacore</t>
        </is>
      </c>
      <c r="B71703" t="n">
        <v>1</v>
      </c>
    </row>
    <row r="71704">
      <c r="A71704" t="inlineStr">
        <is>
          <t>echosshoulder</t>
        </is>
      </c>
      <c r="B71704" t="n">
        <v>1</v>
      </c>
    </row>
    <row r="71705">
      <c r="A71705" t="inlineStr">
        <is>
          <t>coldnever</t>
        </is>
      </c>
      <c r="B71705" t="n">
        <v>1</v>
      </c>
    </row>
    <row r="71706">
      <c r="A71706" t="inlineStr">
        <is>
          <t>semitool</t>
        </is>
      </c>
      <c r="B71706" t="n">
        <v>1</v>
      </c>
    </row>
    <row r="71707">
      <c r="A71707" t="inlineStr">
        <is>
          <t>kickstarteralpha</t>
        </is>
      </c>
      <c r="B71707" t="n">
        <v>1</v>
      </c>
    </row>
    <row r="71708">
      <c r="A71708" t="inlineStr">
        <is>
          <t>diolite</t>
        </is>
      </c>
      <c r="B71708" t="n">
        <v>1</v>
      </c>
    </row>
    <row r="71709">
      <c r="A71709" t="inlineStr">
        <is>
          <t>playalia</t>
        </is>
      </c>
      <c r="B71709" t="n">
        <v>1</v>
      </c>
    </row>
    <row r="71710">
      <c r="A71710" t="inlineStr">
        <is>
          <t>mizome</t>
        </is>
      </c>
      <c r="B71710" t="n">
        <v>1</v>
      </c>
    </row>
    <row r="71711">
      <c r="A71711" t="inlineStr">
        <is>
          <t>puirua</t>
        </is>
      </c>
      <c r="B71711" t="n">
        <v>1</v>
      </c>
    </row>
    <row r="71712">
      <c r="A71712" t="inlineStr">
        <is>
          <t>shippu</t>
        </is>
      </c>
      <c r="B71712" t="n">
        <v>2</v>
      </c>
    </row>
    <row r="71713">
      <c r="A71713" t="inlineStr">
        <is>
          <t>sblindrosse</t>
        </is>
      </c>
      <c r="B71713" t="n">
        <v>1</v>
      </c>
    </row>
    <row r="71714">
      <c r="A71714" t="inlineStr">
        <is>
          <t>mirúnken</t>
        </is>
      </c>
      <c r="B71714" t="n">
        <v>1</v>
      </c>
    </row>
    <row r="71715">
      <c r="A71715" t="inlineStr">
        <is>
          <t>fuluerma</t>
        </is>
      </c>
      <c r="B71715" t="n">
        <v>1</v>
      </c>
    </row>
    <row r="71716">
      <c r="A71716" t="inlineStr">
        <is>
          <t>policy803</t>
        </is>
      </c>
      <c r="B71716" t="n">
        <v>1</v>
      </c>
    </row>
    <row r="71717">
      <c r="A71717" t="inlineStr">
        <is>
          <t>dawlahherbert</t>
        </is>
      </c>
      <c r="B71717" t="n">
        <v>1</v>
      </c>
    </row>
    <row r="71718">
      <c r="A71718" t="inlineStr">
        <is>
          <t>usrbinen_gover</t>
        </is>
      </c>
      <c r="B71718" t="n">
        <v>1</v>
      </c>
    </row>
    <row r="71719">
      <c r="A71719" t="inlineStr">
        <is>
          <t>c\programdata\relief\please</t>
        </is>
      </c>
      <c r="B71719" t="n">
        <v>1</v>
      </c>
    </row>
    <row r="71720">
      <c r="A71720" t="inlineStr">
        <is>
          <t>porizzle</t>
        </is>
      </c>
      <c r="B71720" t="n">
        <v>1</v>
      </c>
    </row>
    <row r="71721">
      <c r="A71721" t="inlineStr">
        <is>
          <t>corruptionstyle</t>
        </is>
      </c>
      <c r="B71721" t="n">
        <v>1</v>
      </c>
    </row>
    <row r="71722">
      <c r="A71722" t="inlineStr">
        <is>
          <t>pcomdpouf</t>
        </is>
      </c>
      <c r="B71722" t="n">
        <v>1</v>
      </c>
    </row>
    <row r="71723">
      <c r="A71723" t="inlineStr">
        <is>
          <t>es6se4</t>
        </is>
      </c>
      <c r="B71723" t="n">
        <v>2</v>
      </c>
    </row>
    <row r="71724">
      <c r="A71724" t="inlineStr">
        <is>
          <t>explosivesality</t>
        </is>
      </c>
      <c r="B71724" t="n">
        <v>1</v>
      </c>
    </row>
    <row r="71725">
      <c r="A71725" t="inlineStr">
        <is>
          <t>c\programdata\relief\fullwallnhebrnotefont</t>
        </is>
      </c>
      <c r="B71725" t="n">
        <v>1</v>
      </c>
    </row>
    <row r="71726">
      <c r="A71726" t="inlineStr">
        <is>
          <t>enktopes6se2_roots</t>
        </is>
      </c>
      <c r="B71726" t="n">
        <v>1</v>
      </c>
    </row>
    <row r="71727">
      <c r="A71727" t="inlineStr">
        <is>
          <t>this__________________</t>
        </is>
      </c>
      <c r="B71727" t="n">
        <v>1</v>
      </c>
    </row>
    <row r="71728">
      <c r="A71728" t="inlineStr">
        <is>
          <t>etcuri</t>
        </is>
      </c>
      <c r="B71728" t="n">
        <v>1</v>
      </c>
    </row>
    <row r="71729">
      <c r="A71729" t="inlineStr">
        <is>
          <t>kontemendarrspecbrowsers</t>
        </is>
      </c>
      <c r="B71729" t="n">
        <v>1</v>
      </c>
    </row>
    <row r="71730">
      <c r="A71730" t="inlineStr">
        <is>
          <t>mainseo</t>
        </is>
      </c>
      <c r="B71730" t="n">
        <v>1</v>
      </c>
    </row>
    <row r="71731">
      <c r="A71731" t="inlineStr">
        <is>
          <t>crimelite</t>
        </is>
      </c>
      <c r="B71731" t="n">
        <v>1</v>
      </c>
    </row>
    <row r="71732">
      <c r="A71732" t="inlineStr">
        <is>
          <t>savagedom</t>
        </is>
      </c>
      <c r="B71732" t="n">
        <v>1</v>
      </c>
    </row>
    <row r="71733">
      <c r="A71733" t="inlineStr">
        <is>
          <t>drawsplinebound</t>
        </is>
      </c>
      <c r="B71733" t="n">
        <v>1</v>
      </c>
    </row>
    <row r="71734">
      <c r="A71734" t="inlineStr">
        <is>
          <t>ncjl</t>
        </is>
      </c>
      <c r="B71734" t="n">
        <v>1</v>
      </c>
    </row>
    <row r="71735">
      <c r="A71735" t="inlineStr">
        <is>
          <t>ebberman</t>
        </is>
      </c>
      <c r="B71735" t="n">
        <v>1</v>
      </c>
    </row>
    <row r="71736">
      <c r="A71736" t="inlineStr">
        <is>
          <t>beauchino</t>
        </is>
      </c>
      <c r="B71736" t="n">
        <v>1</v>
      </c>
    </row>
    <row r="71737">
      <c r="A71737" t="inlineStr">
        <is>
          <t>jizcu</t>
        </is>
      </c>
      <c r="B71737" t="n">
        <v>1</v>
      </c>
    </row>
    <row r="71738">
      <c r="A71738" t="inlineStr">
        <is>
          <t>korsnam</t>
        </is>
      </c>
      <c r="B71738" t="n">
        <v>1</v>
      </c>
    </row>
    <row r="71739">
      <c r="A71739" t="inlineStr">
        <is>
          <t>lajunda</t>
        </is>
      </c>
      <c r="B71739" t="n">
        <v>1</v>
      </c>
    </row>
    <row r="71740">
      <c r="A71740" t="inlineStr">
        <is>
          <t>tsuchiko</t>
        </is>
      </c>
      <c r="B71740" t="n">
        <v>2</v>
      </c>
    </row>
    <row r="71741">
      <c r="A71741" t="inlineStr">
        <is>
          <t>redesignes</t>
        </is>
      </c>
      <c r="B71741" t="n">
        <v>2</v>
      </c>
    </row>
    <row r="71742">
      <c r="A71742" t="inlineStr">
        <is>
          <t>durgot</t>
        </is>
      </c>
      <c r="B71742" t="n">
        <v>1</v>
      </c>
    </row>
    <row r="71743">
      <c r="A71743" t="inlineStr">
        <is>
          <t>kitaguma</t>
        </is>
      </c>
      <c r="B71743" t="n">
        <v>1</v>
      </c>
    </row>
    <row r="71744">
      <c r="A71744" t="inlineStr">
        <is>
          <t>dúvilo</t>
        </is>
      </c>
      <c r="B71744" t="n">
        <v>1</v>
      </c>
    </row>
    <row r="71745">
      <c r="A71745" t="inlineStr">
        <is>
          <t>kenota</t>
        </is>
      </c>
      <c r="B71745" t="n">
        <v>1</v>
      </c>
    </row>
    <row r="71746">
      <c r="A71746" t="inlineStr">
        <is>
          <t>banquil</t>
        </is>
      </c>
      <c r="B71746" t="n">
        <v>1</v>
      </c>
    </row>
    <row r="71747">
      <c r="A71747" t="inlineStr">
        <is>
          <t>cimlián</t>
        </is>
      </c>
      <c r="B71747" t="n">
        <v>1</v>
      </c>
    </row>
    <row r="71748">
      <c r="A71748" t="inlineStr">
        <is>
          <t>bob—even</t>
        </is>
      </c>
      <c r="B71748" t="n">
        <v>1</v>
      </c>
    </row>
    <row r="71749">
      <c r="A71749" t="inlineStr">
        <is>
          <t>wildbred</t>
        </is>
      </c>
      <c r="B71749" t="n">
        <v>1</v>
      </c>
    </row>
    <row r="71750">
      <c r="A71750" t="inlineStr">
        <is>
          <t>alappa</t>
        </is>
      </c>
      <c r="B71750" t="n">
        <v>1</v>
      </c>
    </row>
    <row r="71751">
      <c r="A71751" t="inlineStr">
        <is>
          <t>linguarto</t>
        </is>
      </c>
      <c r="B71751" t="n">
        <v>1</v>
      </c>
    </row>
    <row r="71752">
      <c r="A71752" t="inlineStr">
        <is>
          <t>dibbonas</t>
        </is>
      </c>
      <c r="B71752" t="n">
        <v>1</v>
      </c>
    </row>
    <row r="71753">
      <c r="A71753" t="inlineStr">
        <is>
          <t>sawtheres</t>
        </is>
      </c>
      <c r="B71753" t="n">
        <v>1</v>
      </c>
    </row>
    <row r="71754">
      <c r="A71754" t="inlineStr">
        <is>
          <t>newbciaram</t>
        </is>
      </c>
      <c r="B71754" t="n">
        <v>1</v>
      </c>
    </row>
    <row r="71755">
      <c r="A71755" t="inlineStr">
        <is>
          <t>sidescribe</t>
        </is>
      </c>
      <c r="B71755" t="n">
        <v>1</v>
      </c>
    </row>
    <row r="71756">
      <c r="A71756" t="inlineStr">
        <is>
          <t>marinanca176</t>
        </is>
      </c>
      <c r="B71756" t="n">
        <v>1</v>
      </c>
    </row>
    <row r="71757">
      <c r="A71757" t="inlineStr">
        <is>
          <t>suppol</t>
        </is>
      </c>
      <c r="B71757" t="n">
        <v>1</v>
      </c>
    </row>
    <row r="71758">
      <c r="A71758" t="inlineStr">
        <is>
          <t>vitman</t>
        </is>
      </c>
      <c r="B71758" t="n">
        <v>1</v>
      </c>
    </row>
    <row r="71759">
      <c r="A71759" t="inlineStr">
        <is>
          <t>quiltmaker</t>
        </is>
      </c>
      <c r="B71759" t="n">
        <v>1</v>
      </c>
    </row>
    <row r="71760">
      <c r="A71760" t="inlineStr">
        <is>
          <t>katnoun</t>
        </is>
      </c>
      <c r="B71760" t="n">
        <v>1</v>
      </c>
    </row>
    <row r="71761">
      <c r="A71761" t="inlineStr">
        <is>
          <t>headbury</t>
        </is>
      </c>
      <c r="B71761" t="n">
        <v>1</v>
      </c>
    </row>
    <row r="71762">
      <c r="A71762" t="inlineStr">
        <is>
          <t>rhinolactone</t>
        </is>
      </c>
      <c r="B71762" t="n">
        <v>1</v>
      </c>
    </row>
    <row r="71763">
      <c r="A71763" t="inlineStr">
        <is>
          <t>bugglyn</t>
        </is>
      </c>
      <c r="B71763" t="n">
        <v>1</v>
      </c>
    </row>
    <row r="71764">
      <c r="A71764" t="inlineStr">
        <is>
          <t>carbuyers</t>
        </is>
      </c>
      <c r="B71764" t="n">
        <v>1</v>
      </c>
    </row>
    <row r="71765">
      <c r="A71765" t="inlineStr">
        <is>
          <t>poooty</t>
        </is>
      </c>
      <c r="B71765" t="n">
        <v>1</v>
      </c>
    </row>
    <row r="71766">
      <c r="A71766" t="inlineStr">
        <is>
          <t>expressionss</t>
        </is>
      </c>
      <c r="B71766" t="n">
        <v>1</v>
      </c>
    </row>
    <row r="71767">
      <c r="A71767" t="inlineStr">
        <is>
          <t>hayabaya</t>
        </is>
      </c>
      <c r="B71767" t="n">
        <v>1</v>
      </c>
    </row>
    <row r="71768">
      <c r="A71768" t="inlineStr">
        <is>
          <t>crscius</t>
        </is>
      </c>
      <c r="B71768" t="n">
        <v>1</v>
      </c>
    </row>
    <row r="71769">
      <c r="A71769" t="inlineStr">
        <is>
          <t>djdm</t>
        </is>
      </c>
      <c r="B71769" t="n">
        <v>1</v>
      </c>
    </row>
    <row r="71770">
      <c r="A71770" t="inlineStr">
        <is>
          <t>transippers</t>
        </is>
      </c>
      <c r="B71770" t="n">
        <v>1</v>
      </c>
    </row>
    <row r="71771">
      <c r="A71771" t="inlineStr">
        <is>
          <t>wlx</t>
        </is>
      </c>
      <c r="B71771" t="n">
        <v>1</v>
      </c>
    </row>
    <row r="71772">
      <c r="A71772" t="inlineStr">
        <is>
          <t>lestla</t>
        </is>
      </c>
      <c r="B71772" t="n">
        <v>2</v>
      </c>
    </row>
    <row r="71773">
      <c r="A71773" t="inlineStr">
        <is>
          <t>ahpat</t>
        </is>
      </c>
      <c r="B71773" t="n">
        <v>1</v>
      </c>
    </row>
    <row r="71774">
      <c r="A71774" t="inlineStr">
        <is>
          <t>travning</t>
        </is>
      </c>
      <c r="B71774" t="n">
        <v>1</v>
      </c>
    </row>
    <row r="71775">
      <c r="A71775" t="inlineStr">
        <is>
          <t>esaiaki</t>
        </is>
      </c>
      <c r="B71775" t="n">
        <v>1</v>
      </c>
    </row>
    <row r="71776">
      <c r="A71776" t="inlineStr">
        <is>
          <t>pacolympic</t>
        </is>
      </c>
      <c r="B71776" t="n">
        <v>1</v>
      </c>
    </row>
    <row r="71777">
      <c r="A71777" t="inlineStr">
        <is>
          <t>lotiis</t>
        </is>
      </c>
      <c r="B71777" t="n">
        <v>1</v>
      </c>
    </row>
    <row r="71778">
      <c r="A71778" t="inlineStr">
        <is>
          <t>khejalanangan</t>
        </is>
      </c>
      <c r="B71778" t="n">
        <v>1</v>
      </c>
    </row>
    <row r="71779">
      <c r="A71779" t="inlineStr">
        <is>
          <t>55456</t>
        </is>
      </c>
      <c r="B71779" t="n">
        <v>1</v>
      </c>
    </row>
    <row r="71780">
      <c r="A71780" t="inlineStr">
        <is>
          <t>scsf</t>
        </is>
      </c>
      <c r="B71780" t="n">
        <v>1</v>
      </c>
    </row>
    <row r="71781">
      <c r="A71781" t="inlineStr">
        <is>
          <t>teeagaram</t>
        </is>
      </c>
      <c r="B71781" t="n">
        <v>1</v>
      </c>
    </row>
    <row r="71782">
      <c r="A71782" t="inlineStr">
        <is>
          <t>844201</t>
        </is>
      </c>
      <c r="B71782" t="n">
        <v>1</v>
      </c>
    </row>
    <row r="71783">
      <c r="A71783" t="inlineStr">
        <is>
          <t>40028</t>
        </is>
      </c>
      <c r="B71783" t="n">
        <v>1</v>
      </c>
    </row>
    <row r="71784">
      <c r="A71784" t="inlineStr">
        <is>
          <t>maeven</t>
        </is>
      </c>
      <c r="B71784" t="n">
        <v>1</v>
      </c>
    </row>
    <row r="71785">
      <c r="A71785" t="inlineStr">
        <is>
          <t>demetset</t>
        </is>
      </c>
      <c r="B71785" t="n">
        <v>1</v>
      </c>
    </row>
    <row r="71786">
      <c r="A71786" t="inlineStr">
        <is>
          <t>72721</t>
        </is>
      </c>
      <c r="B71786" t="n">
        <v>1</v>
      </c>
    </row>
    <row r="71787">
      <c r="A71787" t="inlineStr">
        <is>
          <t>haayos</t>
        </is>
      </c>
      <c r="B71787" t="n">
        <v>1</v>
      </c>
    </row>
    <row r="71788">
      <c r="A71788" t="inlineStr">
        <is>
          <t>sallesca</t>
        </is>
      </c>
      <c r="B71788" t="n">
        <v>1</v>
      </c>
    </row>
    <row r="71789">
      <c r="A71789" t="inlineStr">
        <is>
          <t>chaqular</t>
        </is>
      </c>
      <c r="B71789" t="n">
        <v>1</v>
      </c>
    </row>
    <row r="71790">
      <c r="A71790" t="inlineStr">
        <is>
          <t>gr123</t>
        </is>
      </c>
      <c r="B71790" t="n">
        <v>1</v>
      </c>
    </row>
    <row r="71791">
      <c r="A71791" t="inlineStr">
        <is>
          <t>bedtowers</t>
        </is>
      </c>
      <c r="B71791" t="n">
        <v>1</v>
      </c>
    </row>
    <row r="71792">
      <c r="A71792" t="inlineStr">
        <is>
          <t>nasps</t>
        </is>
      </c>
      <c r="B71792" t="n">
        <v>1</v>
      </c>
    </row>
    <row r="71793">
      <c r="A71793" t="inlineStr">
        <is>
          <t>centers28</t>
        </is>
      </c>
      <c r="B71793" t="n">
        <v>1</v>
      </c>
    </row>
    <row r="71794">
      <c r="A71794" t="inlineStr">
        <is>
          <t>jeyelab</t>
        </is>
      </c>
      <c r="B71794" t="n">
        <v>1</v>
      </c>
    </row>
    <row r="71795">
      <c r="A71795" t="inlineStr">
        <is>
          <t>497201</t>
        </is>
      </c>
      <c r="B71795" t="n">
        <v>1</v>
      </c>
    </row>
    <row r="71796">
      <c r="A71796" t="inlineStr">
        <is>
          <t>wathea</t>
        </is>
      </c>
      <c r="B71796" t="n">
        <v>1</v>
      </c>
    </row>
    <row r="71797">
      <c r="A71797" t="inlineStr">
        <is>
          <t>wonghai</t>
        </is>
      </c>
      <c r="B71797" t="n">
        <v>1</v>
      </c>
    </row>
    <row r="71798">
      <c r="A71798" t="inlineStr">
        <is>
          <t>423provisional</t>
        </is>
      </c>
      <c r="B71798" t="n">
        <v>1</v>
      </c>
    </row>
    <row r="71799">
      <c r="A71799" t="inlineStr">
        <is>
          <t>awiver</t>
        </is>
      </c>
      <c r="B71799" t="n">
        <v>1</v>
      </c>
    </row>
    <row r="71800">
      <c r="A71800" t="inlineStr">
        <is>
          <t>useman</t>
        </is>
      </c>
      <c r="B71800" t="n">
        <v>1</v>
      </c>
    </row>
    <row r="71801">
      <c r="A71801" t="inlineStr">
        <is>
          <t>259284</t>
        </is>
      </c>
      <c r="B71801" t="n">
        <v>1</v>
      </c>
    </row>
    <row r="71802">
      <c r="A71802" t="inlineStr">
        <is>
          <t>phe\</t>
        </is>
      </c>
      <c r="B71802" t="n">
        <v>1</v>
      </c>
    </row>
    <row r="71803">
      <c r="A71803" t="inlineStr">
        <is>
          <t>ofrench</t>
        </is>
      </c>
      <c r="B71803" t="n">
        <v>1</v>
      </c>
    </row>
    <row r="71804">
      <c r="A71804" t="inlineStr">
        <is>
          <t>733278</t>
        </is>
      </c>
      <c r="B71804" t="n">
        <v>1</v>
      </c>
    </row>
    <row r="71805">
      <c r="A71805" t="inlineStr">
        <is>
          <t>databanking</t>
        </is>
      </c>
      <c r="B71805" t="n">
        <v>1</v>
      </c>
    </row>
    <row r="71806">
      <c r="A71806" t="inlineStr">
        <is>
          <t>dumbbly</t>
        </is>
      </c>
      <c r="B71806" t="n">
        <v>1</v>
      </c>
    </row>
    <row r="71807">
      <c r="A71807" t="inlineStr">
        <is>
          <t>74601</t>
        </is>
      </c>
      <c r="B71807" t="n">
        <v>1</v>
      </c>
    </row>
    <row r="71808">
      <c r="A71808" t="inlineStr">
        <is>
          <t>kecs</t>
        </is>
      </c>
      <c r="B71808" t="n">
        <v>1</v>
      </c>
    </row>
    <row r="71809">
      <c r="A71809" t="inlineStr">
        <is>
          <t>2574e</t>
        </is>
      </c>
      <c r="B71809" t="n">
        <v>1</v>
      </c>
    </row>
    <row r="71810">
      <c r="A71810" t="inlineStr">
        <is>
          <t>anonmotts</t>
        </is>
      </c>
      <c r="B71810" t="n">
        <v>1</v>
      </c>
    </row>
    <row r="71811">
      <c r="A71811" t="inlineStr">
        <is>
          <t>bedals</t>
        </is>
      </c>
      <c r="B71811" t="n">
        <v>1</v>
      </c>
    </row>
    <row r="71812">
      <c r="A71812" t="inlineStr">
        <is>
          <t>otrtr5</t>
        </is>
      </c>
      <c r="B71812" t="n">
        <v>1</v>
      </c>
    </row>
    <row r="71813">
      <c r="A71813" t="inlineStr">
        <is>
          <t>unuref</t>
        </is>
      </c>
      <c r="B71813" t="n">
        <v>1</v>
      </c>
    </row>
    <row r="71814">
      <c r="A71814" t="inlineStr">
        <is>
          <t>easril</t>
        </is>
      </c>
      <c r="B71814" t="n">
        <v>1</v>
      </c>
    </row>
    <row r="71815">
      <c r="A71815" t="inlineStr">
        <is>
          <t>attasured</t>
        </is>
      </c>
      <c r="B71815" t="n">
        <v>1</v>
      </c>
    </row>
    <row r="71816">
      <c r="A71816" t="inlineStr">
        <is>
          <t>siliconac</t>
        </is>
      </c>
      <c r="B71816" t="n">
        <v>1</v>
      </c>
    </row>
    <row r="71817">
      <c r="A71817" t="inlineStr">
        <is>
          <t>sensorators</t>
        </is>
      </c>
      <c r="B71817" t="n">
        <v>1</v>
      </c>
    </row>
    <row r="71818">
      <c r="A71818" t="inlineStr">
        <is>
          <t>toowhen</t>
        </is>
      </c>
      <c r="B71818" t="n">
        <v>1</v>
      </c>
    </row>
    <row r="71819">
      <c r="A71819" t="inlineStr">
        <is>
          <t>ontreated</t>
        </is>
      </c>
      <c r="B71819" t="n">
        <v>1</v>
      </c>
    </row>
    <row r="71820">
      <c r="A71820" t="inlineStr">
        <is>
          <t>powergate</t>
        </is>
      </c>
      <c r="B71820" t="n">
        <v>1</v>
      </c>
    </row>
    <row r="71821">
      <c r="A71821" t="inlineStr">
        <is>
          <t>otr2</t>
        </is>
      </c>
      <c r="B71821" t="n">
        <v>1</v>
      </c>
    </row>
    <row r="71822">
      <c r="A71822" t="inlineStr">
        <is>
          <t>everystep</t>
        </is>
      </c>
      <c r="B71822" t="n">
        <v>1</v>
      </c>
    </row>
    <row r="71823">
      <c r="A71823" t="inlineStr">
        <is>
          <t>electolux</t>
        </is>
      </c>
      <c r="B71823" t="n">
        <v>1</v>
      </c>
    </row>
    <row r="71824">
      <c r="A71824" t="inlineStr">
        <is>
          <t>7420c</t>
        </is>
      </c>
      <c r="B71824" t="n">
        <v>1</v>
      </c>
    </row>
    <row r="71825">
      <c r="A71825" t="inlineStr">
        <is>
          <t>622032</t>
        </is>
      </c>
      <c r="B71825" t="n">
        <v>1</v>
      </c>
    </row>
    <row r="71826">
      <c r="A71826" t="inlineStr">
        <is>
          <t>otrtr</t>
        </is>
      </c>
      <c r="B71826" t="n">
        <v>1</v>
      </c>
    </row>
    <row r="71827">
      <c r="A71827" t="inlineStr">
        <is>
          <t>ren1200</t>
        </is>
      </c>
      <c r="B71827" t="n">
        <v>1</v>
      </c>
    </row>
    <row r="71828">
      <c r="A71828" t="inlineStr">
        <is>
          <t>theamps</t>
        </is>
      </c>
      <c r="B71828" t="n">
        <v>1</v>
      </c>
    </row>
    <row r="71829">
      <c r="A71829" t="inlineStr">
        <is>
          <t>interbetween</t>
        </is>
      </c>
      <c r="B71829" t="n">
        <v>1</v>
      </c>
    </row>
    <row r="71830">
      <c r="A71830" t="inlineStr">
        <is>
          <t>bdedals</t>
        </is>
      </c>
      <c r="B71830" t="n">
        <v>1</v>
      </c>
    </row>
    <row r="71831">
      <c r="A71831" t="inlineStr">
        <is>
          <t>lengthbard</t>
        </is>
      </c>
      <c r="B71831" t="n">
        <v>1</v>
      </c>
    </row>
    <row r="71832">
      <c r="A71832" t="inlineStr">
        <is>
          <t>mlawill</t>
        </is>
      </c>
      <c r="B71832" t="n">
        <v>1</v>
      </c>
    </row>
    <row r="71833">
      <c r="A71833" t="inlineStr">
        <is>
          <t>boldose</t>
        </is>
      </c>
      <c r="B71833" t="n">
        <v>1</v>
      </c>
    </row>
    <row r="71834">
      <c r="A71834" t="inlineStr">
        <is>
          <t>faviconhttpwww</t>
        </is>
      </c>
      <c r="B71834" t="n">
        <v>1</v>
      </c>
    </row>
    <row r="71835">
      <c r="A71835" t="inlineStr">
        <is>
          <t>argner</t>
        </is>
      </c>
      <c r="B71835" t="n">
        <v>1</v>
      </c>
    </row>
    <row r="71836">
      <c r="A71836" t="inlineStr">
        <is>
          <t>noteenly</t>
        </is>
      </c>
      <c r="B71836" t="n">
        <v>1</v>
      </c>
    </row>
    <row r="71837">
      <c r="A71837" t="inlineStr">
        <is>
          <t>misogynemen</t>
        </is>
      </c>
      <c r="B71837" t="n">
        <v>1</v>
      </c>
    </row>
    <row r="71838">
      <c r="A71838" t="inlineStr">
        <is>
          <t>sesadyontirei</t>
        </is>
      </c>
      <c r="B71838" t="n">
        <v>1</v>
      </c>
    </row>
    <row r="71839">
      <c r="A71839" t="inlineStr">
        <is>
          <t>volumeen</t>
        </is>
      </c>
      <c r="B71839" t="n">
        <v>1</v>
      </c>
    </row>
    <row r="71840">
      <c r="A71840" t="inlineStr">
        <is>
          <t>thousandsks</t>
        </is>
      </c>
      <c r="B71840" t="n">
        <v>1</v>
      </c>
    </row>
    <row r="71841">
      <c r="A71841" t="inlineStr">
        <is>
          <t>hltoday</t>
        </is>
      </c>
      <c r="B71841" t="n">
        <v>2</v>
      </c>
    </row>
    <row r="71842">
      <c r="A71842" t="inlineStr">
        <is>
          <t>orgimagefeatures1580986</t>
        </is>
      </c>
      <c r="B71842" t="n">
        <v>1</v>
      </c>
    </row>
    <row r="71843">
      <c r="A71843" t="inlineStr">
        <is>
          <t>sectionfic</t>
        </is>
      </c>
      <c r="B71843" t="n">
        <v>1</v>
      </c>
    </row>
    <row r="71844">
      <c r="A71844" t="inlineStr">
        <is>
          <t>ourgroup</t>
        </is>
      </c>
      <c r="B71844" t="n">
        <v>1</v>
      </c>
    </row>
    <row r="71845">
      <c r="A71845" t="inlineStr">
        <is>
          <t>framesalttextrss</t>
        </is>
      </c>
      <c r="B71845" t="n">
        <v>1</v>
      </c>
    </row>
    <row r="71846">
      <c r="A71846" t="inlineStr">
        <is>
          <t>flaxmuths</t>
        </is>
      </c>
      <c r="B71846" t="n">
        <v>1</v>
      </c>
    </row>
    <row r="71847">
      <c r="A71847" t="inlineStr">
        <is>
          <t>paygurlin</t>
        </is>
      </c>
      <c r="B71847" t="n">
        <v>1</v>
      </c>
    </row>
    <row r="71848">
      <c r="A71848" t="inlineStr">
        <is>
          <t>compaperspl</t>
        </is>
      </c>
      <c r="B71848" t="n">
        <v>1</v>
      </c>
    </row>
    <row r="71849">
      <c r="A71849" t="inlineStr">
        <is>
          <t>webughled</t>
        </is>
      </c>
      <c r="B71849" t="n">
        <v>1</v>
      </c>
    </row>
    <row r="71850">
      <c r="A71850" t="inlineStr">
        <is>
          <t>crosscarbons</t>
        </is>
      </c>
      <c r="B71850" t="n">
        <v>1</v>
      </c>
    </row>
    <row r="71851">
      <c r="A71851" t="inlineStr">
        <is>
          <t>19990716</t>
        </is>
      </c>
      <c r="B71851" t="n">
        <v>1</v>
      </c>
    </row>
    <row r="71852">
      <c r="A71852" t="inlineStr">
        <is>
          <t>sagepub</t>
        </is>
      </c>
      <c r="B71852" t="n">
        <v>3</v>
      </c>
    </row>
    <row r="71853">
      <c r="A71853" t="inlineStr">
        <is>
          <t>playfullydoves</t>
        </is>
      </c>
      <c r="B71853" t="n">
        <v>1</v>
      </c>
    </row>
    <row r="71854">
      <c r="A71854" t="inlineStr">
        <is>
          <t>directoversion</t>
        </is>
      </c>
      <c r="B71854" t="n">
        <v>1</v>
      </c>
    </row>
    <row r="71855">
      <c r="A71855" t="inlineStr">
        <is>
          <t>ferst</t>
        </is>
      </c>
      <c r="B71855" t="n">
        <v>1</v>
      </c>
    </row>
    <row r="71856">
      <c r="A71856" t="inlineStr">
        <is>
          <t>miparity</t>
        </is>
      </c>
      <c r="B71856" t="n">
        <v>1</v>
      </c>
    </row>
    <row r="71857">
      <c r="A71857" t="inlineStr">
        <is>
          <t>darcoc</t>
        </is>
      </c>
      <c r="B71857" t="n">
        <v>1</v>
      </c>
    </row>
    <row r="71858">
      <c r="A71858" t="inlineStr">
        <is>
          <t>dimethylenedamine</t>
        </is>
      </c>
      <c r="B71858" t="n">
        <v>1</v>
      </c>
    </row>
    <row r="71859">
      <c r="A71859" t="inlineStr">
        <is>
          <t>sdfinfclubshor</t>
        </is>
      </c>
      <c r="B71859" t="n">
        <v>1</v>
      </c>
    </row>
    <row r="71860">
      <c r="A71860" t="inlineStr">
        <is>
          <t>finctil</t>
        </is>
      </c>
      <c r="B71860" t="n">
        <v>1</v>
      </c>
    </row>
    <row r="71861">
      <c r="A71861" t="inlineStr">
        <is>
          <t>torsys</t>
        </is>
      </c>
      <c r="B71861" t="n">
        <v>1</v>
      </c>
    </row>
    <row r="71862">
      <c r="A71862" t="inlineStr">
        <is>
          <t>precessors</t>
        </is>
      </c>
      <c r="B71862" t="n">
        <v>1</v>
      </c>
    </row>
    <row r="71863">
      <c r="A71863" t="inlineStr">
        <is>
          <t>coffmagenna</t>
        </is>
      </c>
      <c r="B71863" t="n">
        <v>1</v>
      </c>
    </row>
    <row r="71864">
      <c r="A71864" t="inlineStr">
        <is>
          <t>kupvela</t>
        </is>
      </c>
      <c r="B71864" t="n">
        <v>1</v>
      </c>
    </row>
    <row r="71865">
      <c r="A71865" t="inlineStr">
        <is>
          <t>stulydeb</t>
        </is>
      </c>
      <c r="B71865" t="n">
        <v>1</v>
      </c>
    </row>
    <row r="71866">
      <c r="A71866" t="inlineStr">
        <is>
          <t>94·48</t>
        </is>
      </c>
      <c r="B71866" t="n">
        <v>1</v>
      </c>
    </row>
    <row r="71867">
      <c r="A71867" t="inlineStr">
        <is>
          <t>uramaltize</t>
        </is>
      </c>
      <c r="B71867" t="n">
        <v>1</v>
      </c>
    </row>
    <row r="71868">
      <c r="A71868" t="inlineStr">
        <is>
          <t>pubmits</t>
        </is>
      </c>
      <c r="B71868" t="n">
        <v>1</v>
      </c>
    </row>
    <row r="71869">
      <c r="A71869" t="inlineStr">
        <is>
          <t>comkan</t>
        </is>
      </c>
      <c r="B71869" t="n">
        <v>1</v>
      </c>
    </row>
    <row r="71870">
      <c r="A71870" t="inlineStr">
        <is>
          <t>quaternaries</t>
        </is>
      </c>
      <c r="B71870" t="n">
        <v>2</v>
      </c>
    </row>
    <row r="71871">
      <c r="A71871" t="inlineStr">
        <is>
          <t>compaperskey90</t>
        </is>
      </c>
      <c r="B71871" t="n">
        <v>1</v>
      </c>
    </row>
    <row r="71872">
      <c r="A71872" t="inlineStr">
        <is>
          <t>sdfexplayer</t>
        </is>
      </c>
      <c r="B71872" t="n">
        <v>1</v>
      </c>
    </row>
    <row r="71873">
      <c r="A71873" t="inlineStr">
        <is>
          <t>arcuefin</t>
        </is>
      </c>
      <c r="B71873" t="n">
        <v>1</v>
      </c>
    </row>
    <row r="71874">
      <c r="A71874" t="inlineStr">
        <is>
          <t>variary</t>
        </is>
      </c>
      <c r="B71874" t="n">
        <v>1</v>
      </c>
    </row>
    <row r="71875">
      <c r="A71875" t="inlineStr">
        <is>
          <t>metealize</t>
        </is>
      </c>
      <c r="B71875" t="n">
        <v>1</v>
      </c>
    </row>
    <row r="71876">
      <c r="A71876" t="inlineStr">
        <is>
          <t>wishone1</t>
        </is>
      </c>
      <c r="B71876" t="n">
        <v>1</v>
      </c>
    </row>
    <row r="71877">
      <c r="A71877" t="inlineStr">
        <is>
          <t>ecisner</t>
        </is>
      </c>
      <c r="B71877" t="n">
        <v>1</v>
      </c>
    </row>
    <row r="71878">
      <c r="A71878" t="inlineStr">
        <is>
          <t>aeeen</t>
        </is>
      </c>
      <c r="B71878" t="n">
        <v>1</v>
      </c>
    </row>
    <row r="71879">
      <c r="A71879" t="inlineStr">
        <is>
          <t>lhoot</t>
        </is>
      </c>
      <c r="B71879" t="n">
        <v>1</v>
      </c>
    </row>
    <row r="71880">
      <c r="A71880" t="inlineStr">
        <is>
          <t>fursonasundate</t>
        </is>
      </c>
      <c r="B71880" t="n">
        <v>1</v>
      </c>
    </row>
    <row r="71881">
      <c r="A71881" t="inlineStr">
        <is>
          <t>tggrnobolica</t>
        </is>
      </c>
      <c r="B71881" t="n">
        <v>1</v>
      </c>
    </row>
    <row r="71882">
      <c r="A71882" t="inlineStr">
        <is>
          <t>reals9</t>
        </is>
      </c>
      <c r="B71882" t="n">
        <v>1</v>
      </c>
    </row>
    <row r="71883">
      <c r="A71883" t="inlineStr">
        <is>
          <t>thanksfarshir</t>
        </is>
      </c>
      <c r="B71883" t="n">
        <v>1</v>
      </c>
    </row>
    <row r="71884">
      <c r="A71884" t="inlineStr">
        <is>
          <t>opseige</t>
        </is>
      </c>
      <c r="B71884" t="n">
        <v>1</v>
      </c>
    </row>
    <row r="71885">
      <c r="A71885" t="inlineStr">
        <is>
          <t>disclaimance</t>
        </is>
      </c>
      <c r="B71885" t="n">
        <v>1</v>
      </c>
    </row>
    <row r="71886">
      <c r="A71886" t="inlineStr">
        <is>
          <t>joker79</t>
        </is>
      </c>
      <c r="B71886" t="n">
        <v>1</v>
      </c>
    </row>
    <row r="71887">
      <c r="A71887" t="inlineStr">
        <is>
          <t>als爝む</t>
        </is>
      </c>
      <c r="B71887" t="n">
        <v>1</v>
      </c>
    </row>
    <row r="71888">
      <c r="A71888" t="inlineStr">
        <is>
          <t>schlongsand</t>
        </is>
      </c>
      <c r="B71888" t="n">
        <v>1</v>
      </c>
    </row>
    <row r="71889">
      <c r="A71889" t="inlineStr">
        <is>
          <t>sirwhy</t>
        </is>
      </c>
      <c r="B71889" t="n">
        <v>1</v>
      </c>
    </row>
    <row r="71890">
      <c r="A71890" t="inlineStr">
        <is>
          <t>lrecribe</t>
        </is>
      </c>
      <c r="B71890" t="n">
        <v>1</v>
      </c>
    </row>
    <row r="71891">
      <c r="A71891" t="inlineStr">
        <is>
          <t>comarticlejoe_matt</t>
        </is>
      </c>
      <c r="B71891" t="n">
        <v>1</v>
      </c>
    </row>
    <row r="71892">
      <c r="A71892" t="inlineStr">
        <is>
          <t>photoplate</t>
        </is>
      </c>
      <c r="B71892" t="n">
        <v>1</v>
      </c>
    </row>
    <row r="71893">
      <c r="A71893" t="inlineStr">
        <is>
          <t>_________________travelers</t>
        </is>
      </c>
      <c r="B71893" t="n">
        <v>1</v>
      </c>
    </row>
    <row r="71894">
      <c r="A71894" t="inlineStr">
        <is>
          <t>coststandard</t>
        </is>
      </c>
      <c r="B71894" t="n">
        <v>1</v>
      </c>
    </row>
    <row r="71895">
      <c r="A71895" t="inlineStr">
        <is>
          <t>ipurchase</t>
        </is>
      </c>
      <c r="B71895" t="n">
        <v>1</v>
      </c>
    </row>
    <row r="71896">
      <c r="A71896" t="inlineStr">
        <is>
          <t>200000009</t>
        </is>
      </c>
      <c r="B71896" t="n">
        <v>1</v>
      </c>
    </row>
    <row r="71897">
      <c r="A71897" t="inlineStr">
        <is>
          <t>lucadrix</t>
        </is>
      </c>
      <c r="B71897" t="n">
        <v>1</v>
      </c>
    </row>
    <row r="71898">
      <c r="A71898" t="inlineStr">
        <is>
          <t>0xa08ffffff</t>
        </is>
      </c>
      <c r="B71898" t="n">
        <v>1</v>
      </c>
    </row>
    <row r="71899">
      <c r="A71899" t="inlineStr">
        <is>
          <t>print_zero</t>
        </is>
      </c>
      <c r="B71899" t="n">
        <v>1</v>
      </c>
    </row>
    <row r="71900">
      <c r="A71900" t="inlineStr">
        <is>
          <t>xcdcpp</t>
        </is>
      </c>
      <c r="B71900" t="n">
        <v>1</v>
      </c>
    </row>
    <row r="71901">
      <c r="A71901" t="inlineStr">
        <is>
          <t>httpi54</t>
        </is>
      </c>
      <c r="B71901" t="n">
        <v>1</v>
      </c>
    </row>
    <row r="71902">
      <c r="A71902" t="inlineStr">
        <is>
          <t>restore_icon_root</t>
        </is>
      </c>
      <c r="B71902" t="n">
        <v>1</v>
      </c>
    </row>
    <row r="71903">
      <c r="A71903" t="inlineStr">
        <is>
          <t>compixelcookingci</t>
        </is>
      </c>
      <c r="B71903" t="n">
        <v>1</v>
      </c>
    </row>
    <row r="71904">
      <c r="A71904" t="inlineStr">
        <is>
          <t>procsocketssockets</t>
        </is>
      </c>
      <c r="B71904" t="n">
        <v>1</v>
      </c>
    </row>
    <row r="71905">
      <c r="A71905" t="inlineStr">
        <is>
          <t>salures</t>
        </is>
      </c>
      <c r="B71905" t="n">
        <v>1</v>
      </c>
    </row>
    <row r="71906">
      <c r="A71906" t="inlineStr">
        <is>
          <t>max_patch</t>
        </is>
      </c>
      <c r="B71906" t="n">
        <v>1</v>
      </c>
    </row>
    <row r="71907">
      <c r="A71907" t="inlineStr">
        <is>
          <t>quasa</t>
        </is>
      </c>
      <c r="B71907" t="n">
        <v>1</v>
      </c>
    </row>
    <row r="71908">
      <c r="A71908" t="inlineStr">
        <is>
          <t>curiouslylast</t>
        </is>
      </c>
      <c r="B71908" t="n">
        <v>1</v>
      </c>
    </row>
    <row r="71909">
      <c r="A71909" t="inlineStr">
        <is>
          <t>fellcat</t>
        </is>
      </c>
      <c r="B71909" t="n">
        <v>1</v>
      </c>
    </row>
    <row r="71910">
      <c r="A71910" t="inlineStr">
        <is>
          <t>10107234eff</t>
        </is>
      </c>
      <c r="B71910" t="n">
        <v>1</v>
      </c>
    </row>
    <row r="71911">
      <c r="A71911" t="inlineStr">
        <is>
          <t>_fpt</t>
        </is>
      </c>
      <c r="B71911" t="n">
        <v>1</v>
      </c>
    </row>
    <row r="71912">
      <c r="A71912" t="inlineStr">
        <is>
          <t>foutable</t>
        </is>
      </c>
      <c r="B71912" t="n">
        <v>1</v>
      </c>
    </row>
    <row r="71913">
      <c r="A71913" t="inlineStr">
        <is>
          <t>likenter</t>
        </is>
      </c>
      <c r="B71913" t="n">
        <v>1</v>
      </c>
    </row>
    <row r="71914">
      <c r="A71914" t="inlineStr">
        <is>
          <t>utogg</t>
        </is>
      </c>
      <c r="B71914" t="n">
        <v>1</v>
      </c>
    </row>
    <row r="71915">
      <c r="A71915" t="inlineStr">
        <is>
          <t>sigificer</t>
        </is>
      </c>
      <c r="B71915" t="n">
        <v>1</v>
      </c>
    </row>
    <row r="71916">
      <c r="A71916" t="inlineStr">
        <is>
          <t>udpk</t>
        </is>
      </c>
      <c r="B71916" t="n">
        <v>1</v>
      </c>
    </row>
    <row r="71917">
      <c r="A71917" t="inlineStr">
        <is>
          <t>ntbd</t>
        </is>
      </c>
      <c r="B71917" t="n">
        <v>1</v>
      </c>
    </row>
    <row r="71918">
      <c r="A71918" t="inlineStr">
        <is>
          <t>dllweather</t>
        </is>
      </c>
      <c r="B71918" t="n">
        <v>1</v>
      </c>
    </row>
    <row r="71919">
      <c r="A71919" t="inlineStr">
        <is>
          <t>origense</t>
        </is>
      </c>
      <c r="B71919" t="n">
        <v>1</v>
      </c>
    </row>
    <row r="71920">
      <c r="A71920" t="inlineStr">
        <is>
          <t>luna990</t>
        </is>
      </c>
      <c r="B71920" t="n">
        <v>1</v>
      </c>
    </row>
    <row r="71921">
      <c r="A71921" t="inlineStr">
        <is>
          <t>aluelin</t>
        </is>
      </c>
      <c r="B71921" t="n">
        <v>1</v>
      </c>
    </row>
    <row r="71922">
      <c r="A71922" t="inlineStr">
        <is>
          <t>ndif_notice</t>
        </is>
      </c>
      <c r="B71922" t="n">
        <v>1</v>
      </c>
    </row>
    <row r="71923">
      <c r="A71923" t="inlineStr">
        <is>
          <t>whycressed</t>
        </is>
      </c>
      <c r="B71923" t="n">
        <v>1</v>
      </c>
    </row>
    <row r="71924">
      <c r="A71924" t="inlineStr">
        <is>
          <t>ezag</t>
        </is>
      </c>
      <c r="B71924" t="n">
        <v>1</v>
      </c>
    </row>
    <row r="71925">
      <c r="A71925" t="inlineStr">
        <is>
          <t>qrw16</t>
        </is>
      </c>
      <c r="B71925" t="n">
        <v>1</v>
      </c>
    </row>
    <row r="71926">
      <c r="A71926" t="inlineStr">
        <is>
          <t>jpdl</t>
        </is>
      </c>
      <c r="B71926" t="n">
        <v>1</v>
      </c>
    </row>
    <row r="71927">
      <c r="A71927" t="inlineStr">
        <is>
          <t>fb80</t>
        </is>
      </c>
      <c r="B71927" t="n">
        <v>1</v>
      </c>
    </row>
    <row r="71928">
      <c r="A71928" t="inlineStr">
        <is>
          <t>stage_upwise</t>
        </is>
      </c>
      <c r="B71928" t="n">
        <v>1</v>
      </c>
    </row>
    <row r="71929">
      <c r="A71929" t="inlineStr">
        <is>
          <t>whoofy</t>
        </is>
      </c>
      <c r="B71929" t="n">
        <v>1</v>
      </c>
    </row>
    <row r="71930">
      <c r="A71930" t="inlineStr">
        <is>
          <t>immigrationonisfish</t>
        </is>
      </c>
      <c r="B71930" t="n">
        <v>1</v>
      </c>
    </row>
    <row r="71931">
      <c r="A71931" t="inlineStr">
        <is>
          <t>item_shutdown_reason_code</t>
        </is>
      </c>
      <c r="B71931" t="n">
        <v>1</v>
      </c>
    </row>
    <row r="71932">
      <c r="A71932" t="inlineStr">
        <is>
          <t>facetime_timeout32700</t>
        </is>
      </c>
      <c r="B71932" t="n">
        <v>1</v>
      </c>
    </row>
    <row r="71933">
      <c r="A71933" t="inlineStr">
        <is>
          <t>tx00016</t>
        </is>
      </c>
      <c r="B71933" t="n">
        <v>1</v>
      </c>
    </row>
    <row r="71934">
      <c r="A71934" t="inlineStr">
        <is>
          <t>2817487a</t>
        </is>
      </c>
      <c r="B71934" t="n">
        <v>1</v>
      </c>
    </row>
    <row r="71935">
      <c r="A71935" t="inlineStr">
        <is>
          <t>reason_get</t>
        </is>
      </c>
      <c r="B71935" t="n">
        <v>1</v>
      </c>
    </row>
    <row r="71936">
      <c r="A71936" t="inlineStr">
        <is>
          <t>rusflaz</t>
        </is>
      </c>
      <c r="B71936" t="n">
        <v>1</v>
      </c>
    </row>
    <row r="71937">
      <c r="A71937" t="inlineStr">
        <is>
          <t>gordoning</t>
        </is>
      </c>
      <c r="B71937" t="n">
        <v>1</v>
      </c>
    </row>
    <row r="71938">
      <c r="A71938" t="inlineStr">
        <is>
          <t>incanoid64h</t>
        </is>
      </c>
      <c r="B71938" t="n">
        <v>1</v>
      </c>
    </row>
    <row r="71939">
      <c r="A71939" t="inlineStr">
        <is>
          <t>discard_trigger</t>
        </is>
      </c>
      <c r="B71939" t="n">
        <v>1</v>
      </c>
    </row>
    <row r="71940">
      <c r="A71940" t="inlineStr">
        <is>
          <t>visatoelectronicsolicitor</t>
        </is>
      </c>
      <c r="B71940" t="n">
        <v>1</v>
      </c>
    </row>
    <row r="71941">
      <c r="A71941" t="inlineStr">
        <is>
          <t>multicasts</t>
        </is>
      </c>
      <c r="B71941" t="n">
        <v>1</v>
      </c>
    </row>
    <row r="71942">
      <c r="A71942" t="inlineStr">
        <is>
          <t>glupless</t>
        </is>
      </c>
      <c r="B71942" t="n">
        <v>1</v>
      </c>
    </row>
    <row r="71943">
      <c r="A71943" t="inlineStr">
        <is>
          <t>uzfw</t>
        </is>
      </c>
      <c r="B71943" t="n">
        <v>1</v>
      </c>
    </row>
    <row r="71944">
      <c r="A71944" t="inlineStr">
        <is>
          <t>graphelf</t>
        </is>
      </c>
      <c r="B71944" t="n">
        <v>1</v>
      </c>
    </row>
    <row r="71945">
      <c r="A71945" t="inlineStr">
        <is>
          <t>creemutedes</t>
        </is>
      </c>
      <c r="B71945" t="n">
        <v>1</v>
      </c>
    </row>
    <row r="71946">
      <c r="A71946" t="inlineStr">
        <is>
          <t>fix_unicode_provided_check</t>
        </is>
      </c>
      <c r="B71946" t="n">
        <v>1</v>
      </c>
    </row>
    <row r="71947">
      <c r="A71947" t="inlineStr">
        <is>
          <t>src_device</t>
        </is>
      </c>
      <c r="B71947" t="n">
        <v>1</v>
      </c>
    </row>
    <row r="71948">
      <c r="A71948" t="inlineStr">
        <is>
          <t>max_duplicate_dropback</t>
        </is>
      </c>
      <c r="B71948" t="n">
        <v>1</v>
      </c>
    </row>
    <row r="71949">
      <c r="A71949" t="inlineStr">
        <is>
          <t>carlylet470</t>
        </is>
      </c>
      <c r="B71949" t="n">
        <v>1</v>
      </c>
    </row>
    <row r="71950">
      <c r="A71950" t="inlineStr">
        <is>
          <t>st_dump_space</t>
        </is>
      </c>
      <c r="B71950" t="n">
        <v>1</v>
      </c>
    </row>
    <row r="71951">
      <c r="A71951" t="inlineStr">
        <is>
          <t>file_reloreals</t>
        </is>
      </c>
      <c r="B71951" t="n">
        <v>1</v>
      </c>
    </row>
    <row r="71952">
      <c r="A71952" t="inlineStr">
        <is>
          <t>archive_pointer</t>
        </is>
      </c>
      <c r="B71952" t="n">
        <v>1</v>
      </c>
    </row>
    <row r="71953">
      <c r="A71953" t="inlineStr">
        <is>
          <t>block_acceptible</t>
        </is>
      </c>
      <c r="B71953" t="n">
        <v>1</v>
      </c>
    </row>
    <row r="71954">
      <c r="A71954" t="inlineStr">
        <is>
          <t>23751fc428d5fe1042e9d8b5bfd5f814b3d5e17ce6775550fac14cac2ff560</t>
        </is>
      </c>
      <c r="B71954" t="n">
        <v>1</v>
      </c>
    </row>
    <row r="71955">
      <c r="A71955" t="inlineStr">
        <is>
          <t>honupsoplef</t>
        </is>
      </c>
      <c r="B71955" t="n">
        <v>1</v>
      </c>
    </row>
    <row r="71956">
      <c r="A71956" t="inlineStr">
        <is>
          <t>qsdr</t>
        </is>
      </c>
      <c r="B71956" t="n">
        <v>1</v>
      </c>
    </row>
    <row r="71957">
      <c r="A71957" t="inlineStr">
        <is>
          <t>onrush4060811</t>
        </is>
      </c>
      <c r="B71957" t="n">
        <v>1</v>
      </c>
    </row>
    <row r="71958">
      <c r="A71958" t="inlineStr">
        <is>
          <t>uexilus</t>
        </is>
      </c>
      <c r="B71958" t="n">
        <v>1</v>
      </c>
    </row>
    <row r="71959">
      <c r="A71959" t="inlineStr">
        <is>
          <t>bytes_before</t>
        </is>
      </c>
      <c r="B71959" t="n">
        <v>1</v>
      </c>
    </row>
    <row r="71960">
      <c r="A71960" t="inlineStr">
        <is>
          <t>fb31</t>
        </is>
      </c>
      <c r="B71960" t="n">
        <v>1</v>
      </c>
    </row>
    <row r="71961">
      <c r="A71961" t="inlineStr">
        <is>
          <t>usrsbingpio</t>
        </is>
      </c>
      <c r="B71961" t="n">
        <v>1</v>
      </c>
    </row>
    <row r="71962">
      <c r="A71962" t="inlineStr">
        <is>
          <t>dst_process_size_t</t>
        </is>
      </c>
      <c r="B71962" t="n">
        <v>1</v>
      </c>
    </row>
    <row r="71963">
      <c r="A71963" t="inlineStr">
        <is>
          <t>draftby_myether</t>
        </is>
      </c>
      <c r="B71963" t="n">
        <v>1</v>
      </c>
    </row>
    <row r="71964">
      <c r="A71964" t="inlineStr">
        <is>
          <t>restrict_start</t>
        </is>
      </c>
      <c r="B71964" t="n">
        <v>1</v>
      </c>
    </row>
    <row r="71965">
      <c r="A71965" t="inlineStr">
        <is>
          <t>140102</t>
        </is>
      </c>
      <c r="B71965" t="n">
        <v>2</v>
      </c>
    </row>
    <row r="71966">
      <c r="A71966" t="inlineStr">
        <is>
          <t>m640</t>
        </is>
      </c>
      <c r="B71966" t="n">
        <v>1</v>
      </c>
    </row>
    <row r="71967">
      <c r="A71967" t="inlineStr">
        <is>
          <t>can_update_stream_pool</t>
        </is>
      </c>
      <c r="B71967" t="n">
        <v>1</v>
      </c>
    </row>
    <row r="71968">
      <c r="A71968" t="inlineStr">
        <is>
          <t>ll_seq</t>
        </is>
      </c>
      <c r="B71968" t="n">
        <v>1</v>
      </c>
    </row>
    <row r="71969">
      <c r="A71969" t="inlineStr">
        <is>
          <t>region_get</t>
        </is>
      </c>
      <c r="B71969" t="n">
        <v>1</v>
      </c>
    </row>
    <row r="71970">
      <c r="A71970" t="inlineStr">
        <is>
          <t>wpock</t>
        </is>
      </c>
      <c r="B71970" t="n">
        <v>1</v>
      </c>
    </row>
    <row r="71971">
      <c r="A71971" t="inlineStr">
        <is>
          <t>atom6</t>
        </is>
      </c>
      <c r="B71971" t="n">
        <v>1</v>
      </c>
    </row>
    <row r="71972">
      <c r="A71972" t="inlineStr">
        <is>
          <t>pewinter</t>
        </is>
      </c>
      <c r="B71972" t="n">
        <v>1</v>
      </c>
    </row>
    <row r="71973">
      <c r="A71973" t="inlineStr">
        <is>
          <t>woodjet</t>
        </is>
      </c>
      <c r="B71973" t="n">
        <v>2</v>
      </c>
    </row>
    <row r="71974">
      <c r="A71974" t="inlineStr">
        <is>
          <t>whaddnit</t>
        </is>
      </c>
      <c r="B71974" t="n">
        <v>1</v>
      </c>
    </row>
    <row r="71975">
      <c r="A71975" t="inlineStr">
        <is>
          <t>vadeshim</t>
        </is>
      </c>
      <c r="B71975" t="n">
        <v>1</v>
      </c>
    </row>
    <row r="71976">
      <c r="A71976" t="inlineStr">
        <is>
          <t>__standibless</t>
        </is>
      </c>
      <c r="B71976" t="n">
        <v>1</v>
      </c>
    </row>
    <row r="71977">
      <c r="A71977" t="inlineStr">
        <is>
          <t>gigerger</t>
        </is>
      </c>
      <c r="B71977" t="n">
        <v>1</v>
      </c>
    </row>
    <row r="71978">
      <c r="A71978" t="inlineStr">
        <is>
          <t>rgtfs</t>
        </is>
      </c>
      <c r="B71978" t="n">
        <v>1</v>
      </c>
    </row>
    <row r="71979">
      <c r="A71979" t="inlineStr">
        <is>
          <t>opkey</t>
        </is>
      </c>
      <c r="B71979" t="n">
        <v>1</v>
      </c>
    </row>
    <row r="71980">
      <c r="A71980" t="inlineStr">
        <is>
          <t>fileswitch</t>
        </is>
      </c>
      <c r="B71980" t="n">
        <v>1</v>
      </c>
    </row>
    <row r="71981">
      <c r="A71981" t="inlineStr">
        <is>
          <t>embosss</t>
        </is>
      </c>
      <c r="B71981" t="n">
        <v>1</v>
      </c>
    </row>
    <row r="71982">
      <c r="A71982" t="inlineStr">
        <is>
          <t>careonly</t>
        </is>
      </c>
      <c r="B71982" t="n">
        <v>1</v>
      </c>
    </row>
    <row r="71983">
      <c r="A71983" t="inlineStr">
        <is>
          <t>wanderbench</t>
        </is>
      </c>
      <c r="B71983" t="n">
        <v>1</v>
      </c>
    </row>
    <row r="71984">
      <c r="A71984" t="inlineStr">
        <is>
          <t>jemcrift</t>
        </is>
      </c>
      <c r="B71984" t="n">
        <v>1</v>
      </c>
    </row>
    <row r="71985">
      <c r="A71985" t="inlineStr">
        <is>
          <t>strobkhurst</t>
        </is>
      </c>
      <c r="B71985" t="n">
        <v>1</v>
      </c>
    </row>
    <row r="71986">
      <c r="A71986" t="inlineStr">
        <is>
          <t>preimpower</t>
        </is>
      </c>
      <c r="B71986" t="n">
        <v>1</v>
      </c>
    </row>
    <row r="71987">
      <c r="A71987" t="inlineStr">
        <is>
          <t>asikukene</t>
        </is>
      </c>
      <c r="B71987" t="n">
        <v>1</v>
      </c>
    </row>
    <row r="71988">
      <c r="A71988" t="inlineStr">
        <is>
          <t>lbdux</t>
        </is>
      </c>
      <c r="B71988" t="n">
        <v>1</v>
      </c>
    </row>
    <row r="71989">
      <c r="A71989" t="inlineStr">
        <is>
          <t>asvcs</t>
        </is>
      </c>
      <c r="B71989" t="n">
        <v>1</v>
      </c>
    </row>
    <row r="71990">
      <c r="A71990" t="inlineStr">
        <is>
          <t>bjpasa</t>
        </is>
      </c>
      <c r="B71990" t="n">
        <v>1</v>
      </c>
    </row>
    <row r="71991">
      <c r="A71991" t="inlineStr">
        <is>
          <t>mcpriests</t>
        </is>
      </c>
      <c r="B71991" t="n">
        <v>1</v>
      </c>
    </row>
    <row r="71992">
      <c r="A71992" t="inlineStr">
        <is>
          <t>rugp</t>
        </is>
      </c>
      <c r="B71992" t="n">
        <v>1</v>
      </c>
    </row>
    <row r="71993">
      <c r="A71993" t="inlineStr">
        <is>
          <t>truber</t>
        </is>
      </c>
      <c r="B71993" t="n">
        <v>3</v>
      </c>
    </row>
    <row r="71994">
      <c r="A71994" t="inlineStr">
        <is>
          <t>glizedo</t>
        </is>
      </c>
      <c r="B71994" t="n">
        <v>1</v>
      </c>
    </row>
    <row r="71995">
      <c r="A71995" t="inlineStr">
        <is>
          <t>xgra</t>
        </is>
      </c>
      <c r="B71995" t="n">
        <v>2</v>
      </c>
    </row>
    <row r="71996">
      <c r="A71996" t="inlineStr">
        <is>
          <t>1114059</t>
        </is>
      </c>
      <c r="B71996" t="n">
        <v>1</v>
      </c>
    </row>
    <row r="71997">
      <c r="A71997" t="inlineStr">
        <is>
          <t>meetons</t>
        </is>
      </c>
      <c r="B71997" t="n">
        <v>1</v>
      </c>
    </row>
    <row r="71998">
      <c r="A71998" t="inlineStr">
        <is>
          <t>xscape</t>
        </is>
      </c>
      <c r="B71998" t="n">
        <v>1</v>
      </c>
    </row>
    <row r="71999">
      <c r="A71999" t="inlineStr">
        <is>
          <t>motildragam</t>
        </is>
      </c>
      <c r="B71999" t="n">
        <v>1</v>
      </c>
    </row>
    <row r="72000">
      <c r="A72000" t="inlineStr">
        <is>
          <t>star_05761</t>
        </is>
      </c>
      <c r="B72000" t="n">
        <v>1</v>
      </c>
    </row>
    <row r="72001">
      <c r="A72001" t="inlineStr">
        <is>
          <t>kpax</t>
        </is>
      </c>
      <c r="B72001" t="n">
        <v>1</v>
      </c>
    </row>
    <row r="72002">
      <c r="A72002" t="inlineStr">
        <is>
          <t>nambub</t>
        </is>
      </c>
      <c r="B72002" t="n">
        <v>1</v>
      </c>
    </row>
    <row r="72003">
      <c r="A72003" t="inlineStr">
        <is>
          <t>hackeys</t>
        </is>
      </c>
      <c r="B72003" t="n">
        <v>1</v>
      </c>
    </row>
    <row r="72004">
      <c r="A72004" t="inlineStr">
        <is>
          <t>arkharal</t>
        </is>
      </c>
      <c r="B72004" t="n">
        <v>1</v>
      </c>
    </row>
    <row r="72005">
      <c r="A72005" t="inlineStr">
        <is>
          <t>blswan</t>
        </is>
      </c>
      <c r="B72005" t="n">
        <v>1</v>
      </c>
    </row>
    <row r="72006">
      <c r="A72006" t="inlineStr">
        <is>
          <t>macrophast</t>
        </is>
      </c>
      <c r="B72006" t="n">
        <v>1</v>
      </c>
    </row>
    <row r="72007">
      <c r="A72007" t="inlineStr">
        <is>
          <t>typelen</t>
        </is>
      </c>
      <c r="B72007" t="n">
        <v>1</v>
      </c>
    </row>
    <row r="72008">
      <c r="A72008" t="inlineStr">
        <is>
          <t>loosingly</t>
        </is>
      </c>
      <c r="B72008" t="n">
        <v>1</v>
      </c>
    </row>
    <row r="72009">
      <c r="A72009" t="inlineStr">
        <is>
          <t>vaksi</t>
        </is>
      </c>
      <c r="B72009" t="n">
        <v>1</v>
      </c>
    </row>
    <row r="72010">
      <c r="A72010" t="inlineStr">
        <is>
          <t>ignoval</t>
        </is>
      </c>
      <c r="B72010" t="n">
        <v>1</v>
      </c>
    </row>
    <row r="72011">
      <c r="A72011" t="inlineStr">
        <is>
          <t>readkeys</t>
        </is>
      </c>
      <c r="B72011" t="n">
        <v>1</v>
      </c>
    </row>
    <row r="72012">
      <c r="A72012" t="inlineStr">
        <is>
          <t>keywordinner</t>
        </is>
      </c>
      <c r="B72012" t="n">
        <v>1</v>
      </c>
    </row>
    <row r="72013">
      <c r="A72013" t="inlineStr">
        <is>
          <t>condlex</t>
        </is>
      </c>
      <c r="B72013" t="n">
        <v>1</v>
      </c>
    </row>
    <row r="72014">
      <c r="A72014" t="inlineStr">
        <is>
          <t>sxsml</t>
        </is>
      </c>
      <c r="B72014" t="n">
        <v>1</v>
      </c>
    </row>
    <row r="72015">
      <c r="A72015" t="inlineStr">
        <is>
          <t>poisstic</t>
        </is>
      </c>
      <c r="B72015" t="n">
        <v>1</v>
      </c>
    </row>
    <row r="72016">
      <c r="A72016" t="inlineStr">
        <is>
          <t>dereference64</t>
        </is>
      </c>
      <c r="B72016" t="n">
        <v>1</v>
      </c>
    </row>
    <row r="72017">
      <c r="A72017" t="inlineStr">
        <is>
          <t>undertermheated</t>
        </is>
      </c>
      <c r="B72017" t="n">
        <v>1</v>
      </c>
    </row>
    <row r="72018">
      <c r="A72018" t="inlineStr">
        <is>
          <t>cozilla</t>
        </is>
      </c>
      <c r="B72018" t="n">
        <v>1</v>
      </c>
    </row>
    <row r="72019">
      <c r="A72019" t="inlineStr">
        <is>
          <t>bggreates</t>
        </is>
      </c>
      <c r="B72019" t="n">
        <v>1</v>
      </c>
    </row>
    <row r="72020">
      <c r="A72020" t="inlineStr">
        <is>
          <t>maxreloadcachesize</t>
        </is>
      </c>
      <c r="B72020" t="n">
        <v>1</v>
      </c>
    </row>
    <row r="72021">
      <c r="A72021" t="inlineStr">
        <is>
          <t>drmpper</t>
        </is>
      </c>
      <c r="B72021" t="n">
        <v>1</v>
      </c>
    </row>
    <row r="72022">
      <c r="A72022" t="inlineStr">
        <is>
          <t>focuscons</t>
        </is>
      </c>
      <c r="B72022" t="n">
        <v>1</v>
      </c>
    </row>
    <row r="72023">
      <c r="A72023" t="inlineStr">
        <is>
          <t>nullata</t>
        </is>
      </c>
      <c r="B72023" t="n">
        <v>1</v>
      </c>
    </row>
    <row r="72024">
      <c r="A72024" t="inlineStr">
        <is>
          <t>suffixal</t>
        </is>
      </c>
      <c r="B72024" t="n">
        <v>1</v>
      </c>
    </row>
    <row r="72025">
      <c r="A72025" t="inlineStr">
        <is>
          <t>revaltarget</t>
        </is>
      </c>
      <c r="B72025" t="n">
        <v>1</v>
      </c>
    </row>
    <row r="72026">
      <c r="A72026" t="inlineStr">
        <is>
          <t>sntwite</t>
        </is>
      </c>
      <c r="B72026" t="n">
        <v>1</v>
      </c>
    </row>
    <row r="72027">
      <c r="A72027" t="inlineStr">
        <is>
          <t>intsm</t>
        </is>
      </c>
      <c r="B72027" t="n">
        <v>1</v>
      </c>
    </row>
    <row r="72028">
      <c r="A72028" t="inlineStr">
        <is>
          <t>l_lreek</t>
        </is>
      </c>
      <c r="B72028" t="n">
        <v>1</v>
      </c>
    </row>
    <row r="72029">
      <c r="A72029" t="inlineStr">
        <is>
          <t>lightsamptruction</t>
        </is>
      </c>
      <c r="B72029" t="n">
        <v>1</v>
      </c>
    </row>
    <row r="72030">
      <c r="A72030" t="inlineStr">
        <is>
          <t>45gr40866</t>
        </is>
      </c>
      <c r="B72030" t="n">
        <v>1</v>
      </c>
    </row>
    <row r="72031">
      <c r="A72031" t="inlineStr">
        <is>
          <t>that is too</t>
        </is>
      </c>
      <c r="B72031" t="n">
        <v>1</v>
      </c>
    </row>
    <row r="72032">
      <c r="A72032" t="inlineStr">
        <is>
          <t>encartoons</t>
        </is>
      </c>
      <c r="B72032" t="n">
        <v>1</v>
      </c>
    </row>
    <row r="72033">
      <c r="A72033" t="inlineStr">
        <is>
          <t>kweeneyee</t>
        </is>
      </c>
      <c r="B72033" t="n">
        <v>1</v>
      </c>
    </row>
    <row r="72034">
      <c r="A72034" t="inlineStr">
        <is>
          <t>ooling</t>
        </is>
      </c>
      <c r="B72034" t="n">
        <v>1</v>
      </c>
    </row>
    <row r="72035">
      <c r="A72035" t="inlineStr">
        <is>
          <t>vdm8pms_zzai</t>
        </is>
      </c>
      <c r="B72035" t="n">
        <v>1</v>
      </c>
    </row>
    <row r="72036">
      <c r="A72036" t="inlineStr">
        <is>
          <t>tid381109</t>
        </is>
      </c>
      <c r="B72036" t="n">
        <v>1</v>
      </c>
    </row>
    <row r="72037">
      <c r="A72037" t="inlineStr">
        <is>
          <t>45gr4070</t>
        </is>
      </c>
      <c r="B72037" t="n">
        <v>1</v>
      </c>
    </row>
    <row r="72038">
      <c r="A72038" t="inlineStr">
        <is>
          <t>drillinggain</t>
        </is>
      </c>
      <c r="B72038" t="n">
        <v>1</v>
      </c>
    </row>
    <row r="72039">
      <c r="A72039" t="inlineStr">
        <is>
          <t>reebokovic</t>
        </is>
      </c>
      <c r="B72039" t="n">
        <v>1</v>
      </c>
    </row>
    <row r="72040">
      <c r="A72040" t="inlineStr">
        <is>
          <t>jelm</t>
        </is>
      </c>
      <c r="B72040" t="n">
        <v>1</v>
      </c>
    </row>
    <row r="72041">
      <c r="A72041" t="inlineStr">
        <is>
          <t>interviewofficial</t>
        </is>
      </c>
      <c r="B72041" t="n">
        <v>1</v>
      </c>
    </row>
    <row r="72042">
      <c r="A72042" t="inlineStr">
        <is>
          <t>pollowing</t>
        </is>
      </c>
      <c r="B72042" t="n">
        <v>1</v>
      </c>
    </row>
    <row r="72043">
      <c r="A72043" t="inlineStr">
        <is>
          <t>wichenkeller</t>
        </is>
      </c>
      <c r="B72043" t="n">
        <v>1</v>
      </c>
    </row>
    <row r="72044">
      <c r="A72044" t="inlineStr">
        <is>
          <t>editorialtv</t>
        </is>
      </c>
      <c r="B72044" t="n">
        <v>1</v>
      </c>
    </row>
    <row r="72045">
      <c r="A72045" t="inlineStr">
        <is>
          <t>baeremailly</t>
        </is>
      </c>
      <c r="B72045" t="n">
        <v>1</v>
      </c>
    </row>
    <row r="72046">
      <c r="A72046" t="inlineStr">
        <is>
          <t>heywillbroutput</t>
        </is>
      </c>
      <c r="B72046" t="n">
        <v>1</v>
      </c>
    </row>
    <row r="72047">
      <c r="A72047" t="inlineStr">
        <is>
          <t>unhidetoken</t>
        </is>
      </c>
      <c r="B72047" t="n">
        <v>1</v>
      </c>
    </row>
    <row r="72048">
      <c r="A72048" t="inlineStr">
        <is>
          <t>styledisplaynonesubreddits</t>
        </is>
      </c>
      <c r="B72048" t="n">
        <v>1</v>
      </c>
    </row>
    <row r="72049">
      <c r="A72049" t="inlineStr">
        <is>
          <t>valuebspan</t>
        </is>
      </c>
      <c r="B72049" t="n">
        <v>1</v>
      </c>
    </row>
    <row r="72050">
      <c r="A72050" t="inlineStr">
        <is>
          <t>liposix</t>
        </is>
      </c>
      <c r="B72050" t="n">
        <v>1</v>
      </c>
    </row>
    <row r="72051">
      <c r="A72051" t="inlineStr">
        <is>
          <t>unitsli</t>
        </is>
      </c>
      <c r="B72051" t="n">
        <v>1</v>
      </c>
    </row>
    <row r="72052">
      <c r="A72052" t="inlineStr">
        <is>
          <t>unhidetitledatalayer</t>
        </is>
      </c>
      <c r="B72052" t="n">
        <v>1</v>
      </c>
    </row>
    <row r="72053">
      <c r="A72053" t="inlineStr">
        <is>
          <t>uilinewithtitledatalayer</t>
        </is>
      </c>
      <c r="B72053" t="n">
        <v>1</v>
      </c>
    </row>
    <row r="72054">
      <c r="A72054" t="inlineStr">
        <is>
          <t>orabovetrue</t>
        </is>
      </c>
      <c r="B72054" t="n">
        <v>1</v>
      </c>
    </row>
    <row r="72055">
      <c r="A72055" t="inlineStr">
        <is>
          <t>outerstion</t>
        </is>
      </c>
      <c r="B72055" t="n">
        <v>1</v>
      </c>
    </row>
    <row r="72056">
      <c r="A72056" t="inlineStr">
        <is>
          <t>lialtitudesli</t>
        </is>
      </c>
      <c r="B72056" t="n">
        <v>1</v>
      </c>
    </row>
    <row r="72057">
      <c r="A72057" t="inlineStr">
        <is>
          <t>notweighted</t>
        </is>
      </c>
      <c r="B72057" t="n">
        <v>1</v>
      </c>
    </row>
    <row r="72058">
      <c r="A72058" t="inlineStr">
        <is>
          <t>titlecreative</t>
        </is>
      </c>
      <c r="B72058" t="n">
        <v>1</v>
      </c>
    </row>
    <row r="72059">
      <c r="A72059" t="inlineStr">
        <is>
          <t>hrefhttpswikis</t>
        </is>
      </c>
      <c r="B72059" t="n">
        <v>1</v>
      </c>
    </row>
    <row r="72060">
      <c r="A72060" t="inlineStr">
        <is>
          <t>libny</t>
        </is>
      </c>
      <c r="B72060" t="n">
        <v>2</v>
      </c>
    </row>
    <row r="72061">
      <c r="A72061" t="inlineStr">
        <is>
          <t>spiplot</t>
        </is>
      </c>
      <c r="B72061" t="n">
        <v>1</v>
      </c>
    </row>
    <row r="72062">
      <c r="A72062" t="inlineStr">
        <is>
          <t>great_topicsindex</t>
        </is>
      </c>
      <c r="B72062" t="n">
        <v>1</v>
      </c>
    </row>
    <row r="72063">
      <c r="A72063" t="inlineStr">
        <is>
          <t>aliulkeyhttpsschemas</t>
        </is>
      </c>
      <c r="B72063" t="n">
        <v>1</v>
      </c>
    </row>
    <row r="72064">
      <c r="A72064" t="inlineStr">
        <is>
          <t>belowcenterliul</t>
        </is>
      </c>
      <c r="B72064" t="n">
        <v>1</v>
      </c>
    </row>
    <row r="72065">
      <c r="A72065" t="inlineStr">
        <is>
          <t>partgithub</t>
        </is>
      </c>
      <c r="B72065" t="n">
        <v>1</v>
      </c>
    </row>
    <row r="72066">
      <c r="A72066" t="inlineStr">
        <is>
          <t>termify</t>
        </is>
      </c>
      <c r="B72066" t="n">
        <v>1</v>
      </c>
    </row>
    <row r="72067">
      <c r="A72067" t="inlineStr">
        <is>
          <t>iojungitstack</t>
        </is>
      </c>
      <c r="B72067" t="n">
        <v>1</v>
      </c>
    </row>
    <row r="72068">
      <c r="A72068" t="inlineStr">
        <is>
          <t>liapachysicalli</t>
        </is>
      </c>
      <c r="B72068" t="n">
        <v>1</v>
      </c>
    </row>
    <row r="72069">
      <c r="A72069" t="inlineStr">
        <is>
          <t>iso14509constructivewriting</t>
        </is>
      </c>
      <c r="B72069" t="n">
        <v>1</v>
      </c>
    </row>
    <row r="72070">
      <c r="A72070" t="inlineStr">
        <is>
          <t>titlesarchives</t>
        </is>
      </c>
      <c r="B72070" t="n">
        <v>1</v>
      </c>
    </row>
    <row r="72071">
      <c r="A72071" t="inlineStr">
        <is>
          <t>uiitem</t>
        </is>
      </c>
      <c r="B72071" t="n">
        <v>2</v>
      </c>
    </row>
    <row r="72072">
      <c r="A72072" t="inlineStr">
        <is>
          <t>quentiality_in_memory</t>
        </is>
      </c>
      <c r="B72072" t="n">
        <v>1</v>
      </c>
    </row>
    <row r="72073">
      <c r="A72073" t="inlineStr">
        <is>
          <t>driverli</t>
        </is>
      </c>
      <c r="B72073" t="n">
        <v>1</v>
      </c>
    </row>
    <row r="72074">
      <c r="A72074" t="inlineStr">
        <is>
          <t>titlegeneral</t>
        </is>
      </c>
      <c r="B72074" t="n">
        <v>1</v>
      </c>
    </row>
    <row r="72075">
      <c r="A72075" t="inlineStr">
        <is>
          <t>placedinside</t>
        </is>
      </c>
      <c r="B72075" t="n">
        <v>1</v>
      </c>
    </row>
    <row r="72076">
      <c r="A72076" t="inlineStr">
        <is>
          <t>original\</t>
        </is>
      </c>
      <c r="B72076" t="n">
        <v>1</v>
      </c>
    </row>
    <row r="72077">
      <c r="A72077" t="inlineStr">
        <is>
          <t>unhidesetwithstring</t>
        </is>
      </c>
      <c r="B72077" t="n">
        <v>1</v>
      </c>
    </row>
    <row r="72078">
      <c r="A72078" t="inlineStr">
        <is>
          <t>compare\|universal</t>
        </is>
      </c>
      <c r="B72078" t="n">
        <v>1</v>
      </c>
    </row>
    <row r="72079">
      <c r="A72079" t="inlineStr">
        <is>
          <t>reviewers\numcapsics</t>
        </is>
      </c>
      <c r="B72079" t="n">
        <v>1</v>
      </c>
    </row>
    <row r="72080">
      <c r="A72080" t="inlineStr">
        <is>
          <t>linetwork</t>
        </is>
      </c>
      <c r="B72080" t="n">
        <v>1</v>
      </c>
    </row>
    <row r="72081">
      <c r="A72081" t="inlineStr">
        <is>
          <t>quentiality</t>
        </is>
      </c>
      <c r="B72081" t="n">
        <v>1</v>
      </c>
    </row>
    <row r="72082">
      <c r="A72082" t="inlineStr">
        <is>
          <t>licontrol</t>
        </is>
      </c>
      <c r="B72082" t="n">
        <v>1</v>
      </c>
    </row>
    <row r="72083">
      <c r="A72083" t="inlineStr">
        <is>
          <t>brsourceopenrip</t>
        </is>
      </c>
      <c r="B72083" t="n">
        <v>1</v>
      </c>
    </row>
    <row r="72084">
      <c r="A72084" t="inlineStr">
        <is>
          <t>bowerenter</t>
        </is>
      </c>
      <c r="B72084" t="n">
        <v>1</v>
      </c>
    </row>
    <row r="72085">
      <c r="A72085" t="inlineStr">
        <is>
          <t>keypspanwelcome</t>
        </is>
      </c>
      <c r="B72085" t="n">
        <v>1</v>
      </c>
    </row>
    <row r="72086">
      <c r="A72086" t="inlineStr">
        <is>
          <t>titleusankwant</t>
        </is>
      </c>
      <c r="B72086" t="n">
        <v>1</v>
      </c>
    </row>
    <row r="72087">
      <c r="A72087" t="inlineStr">
        <is>
          <t>issuepddocs96b8c92195172e217ef2663df69acc549b429620734359f2915f348c13dd84108ced135fia7417d988e7bf6d4fb12d9e10ea47684″height428768px36245292″width627288″lilivirtual</t>
        </is>
      </c>
      <c r="B72087" t="n">
        <v>1</v>
      </c>
    </row>
    <row r="72088">
      <c r="A72088" t="inlineStr">
        <is>
          <t>1ugveqvzphauio3gdjuup714lppagevltxzzi</t>
        </is>
      </c>
      <c r="B72088" t="n">
        <v>1</v>
      </c>
    </row>
    <row r="72089">
      <c r="A72089" t="inlineStr">
        <is>
          <t>ngnoad</t>
        </is>
      </c>
      <c r="B72089" t="n">
        <v>1</v>
      </c>
    </row>
    <row r="72090">
      <c r="A72090" t="inlineStr">
        <is>
          <t>liopensuse</t>
        </is>
      </c>
      <c r="B72090" t="n">
        <v>1</v>
      </c>
    </row>
    <row r="72091">
      <c r="A72091" t="inlineStr">
        <is>
          <t>cloudcsvxyz</t>
        </is>
      </c>
      <c r="B72091" t="n">
        <v>1</v>
      </c>
    </row>
    <row r="72092">
      <c r="A72092" t="inlineStr">
        <is>
          <t>stronglabelbtypepicture</t>
        </is>
      </c>
      <c r="B72092" t="n">
        <v>1</v>
      </c>
    </row>
    <row r="72093">
      <c r="A72093" t="inlineStr">
        <is>
          <t>maxwidth949liululul</t>
        </is>
      </c>
      <c r="B72093" t="n">
        <v>1</v>
      </c>
    </row>
    <row r="72094">
      <c r="A72094" t="inlineStr">
        <is>
          <t>lilast</t>
        </is>
      </c>
      <c r="B72094" t="n">
        <v>1</v>
      </c>
    </row>
    <row r="72095">
      <c r="A72095" t="inlineStr">
        <is>
          <t>automationli</t>
        </is>
      </c>
      <c r="B72095" t="n">
        <v>1</v>
      </c>
    </row>
    <row r="72096">
      <c r="A72096" t="inlineStr">
        <is>
          <t>lidefault</t>
        </is>
      </c>
      <c r="B72096" t="n">
        <v>1</v>
      </c>
    </row>
    <row r="72097">
      <c r="A72097" t="inlineStr">
        <is>
          <t>liinterfacesli</t>
        </is>
      </c>
      <c r="B72097" t="n">
        <v>1</v>
      </c>
    </row>
    <row r="72098">
      <c r="A72098" t="inlineStr">
        <is>
          <t>lineertoolsli</t>
        </is>
      </c>
      <c r="B72098" t="n">
        <v>1</v>
      </c>
    </row>
    <row r="72099">
      <c r="A72099" t="inlineStr">
        <is>
          <t>ulul</t>
        </is>
      </c>
      <c r="B72099" t="n">
        <v>2</v>
      </c>
    </row>
    <row r="72100">
      <c r="A72100" t="inlineStr">
        <is>
          <t>expansion5``</t>
        </is>
      </c>
      <c r="B72100" t="n">
        <v>1</v>
      </c>
    </row>
    <row r="72101">
      <c r="A72101" t="inlineStr">
        <is>
          <t>allowverboten</t>
        </is>
      </c>
      <c r="B72101" t="n">
        <v>1</v>
      </c>
    </row>
    <row r="72102">
      <c r="A72102" t="inlineStr">
        <is>
          <t>comarticleregionfrommachineassetsneertjpr</t>
        </is>
      </c>
      <c r="B72102" t="n">
        <v>1</v>
      </c>
    </row>
    <row r="72103">
      <c r="A72103" t="inlineStr">
        <is>
          <t>comwikicreative_writing_foundations_openped_page</t>
        </is>
      </c>
      <c r="B72103" t="n">
        <v>1</v>
      </c>
    </row>
    <row r="72104">
      <c r="A72104" t="inlineStr">
        <is>
          <t>comkyi_feltzdone</t>
        </is>
      </c>
      <c r="B72104" t="n">
        <v>1</v>
      </c>
    </row>
    <row r="72105">
      <c r="A72105" t="inlineStr">
        <is>
          <t>paaul</t>
        </is>
      </c>
      <c r="B72105" t="n">
        <v>1</v>
      </c>
    </row>
    <row r="72106">
      <c r="A72106" t="inlineStr">
        <is>
          <t>small{{datalayer</t>
        </is>
      </c>
      <c r="B72106" t="n">
        <v>1</v>
      </c>
    </row>
    <row r="72107">
      <c r="A72107" t="inlineStr">
        <is>
          <t>lines506subject</t>
        </is>
      </c>
      <c r="B72107" t="n">
        <v>1</v>
      </c>
    </row>
    <row r="72108">
      <c r="A72108" t="inlineStr">
        <is>
          <t>ped|0141096dqeh</t>
        </is>
      </c>
      <c r="B72108" t="n">
        <v>1</v>
      </c>
    </row>
    <row r="72109">
      <c r="A72109" t="inlineStr">
        <is>
          <t>exchange{</t>
        </is>
      </c>
      <c r="B72109" t="n">
        <v>1</v>
      </c>
    </row>
    <row r="72110">
      <c r="A72110" t="inlineStr">
        <is>
          <t>capsuleliul</t>
        </is>
      </c>
      <c r="B72110" t="n">
        <v>1</v>
      </c>
    </row>
    <row r="72111">
      <c r="A72111" t="inlineStr">
        <is>
          <t>belowliuloutput</t>
        </is>
      </c>
      <c r="B72111" t="n">
        <v>1</v>
      </c>
    </row>
    <row r="72112">
      <c r="A72112" t="inlineStr">
        <is>
          <t>docauthor</t>
        </is>
      </c>
      <c r="B72112" t="n">
        <v>1</v>
      </c>
    </row>
    <row r="72113">
      <c r="A72113" t="inlineStr">
        <is>
          <t>classpr</t>
        </is>
      </c>
      <c r="B72113" t="n">
        <v>1</v>
      </c>
    </row>
    <row r="72114">
      <c r="A72114" t="inlineStr">
        <is>
          <t>unitscenter10px</t>
        </is>
      </c>
      <c r="B72114" t="n">
        <v>1</v>
      </c>
    </row>
    <row r="72115">
      <c r="A72115" t="inlineStr">
        <is>
          <t>comcomauthor</t>
        </is>
      </c>
      <c r="B72115" t="n">
        <v>1</v>
      </c>
    </row>
    <row r="72116">
      <c r="A72116" t="inlineStr">
        <is>
          <t>flowli</t>
        </is>
      </c>
      <c r="B72116" t="n">
        <v>1</v>
      </c>
    </row>
    <row r="72117">
      <c r="A72117" t="inlineStr">
        <is>
          <t>unhidedescription</t>
        </is>
      </c>
      <c r="B72117" t="n">
        <v>1</v>
      </c>
    </row>
    <row r="72118">
      <c r="A72118" t="inlineStr">
        <is>
          <t>txtliulul</t>
        </is>
      </c>
      <c r="B72118" t="n">
        <v>1</v>
      </c>
    </row>
    <row r="72119">
      <c r="A72119" t="inlineStr">
        <is>
          <t>androidv7</t>
        </is>
      </c>
      <c r="B72119" t="n">
        <v>1</v>
      </c>
    </row>
    <row r="72120">
      <c r="A72120" t="inlineStr">
        <is>
          <t>machinesli</t>
        </is>
      </c>
      <c r="B72120" t="n">
        <v>1</v>
      </c>
    </row>
    <row r="72121">
      <c r="A72121" t="inlineStr">
        <is>
          <t>spots000links</t>
        </is>
      </c>
      <c r="B72121" t="n">
        <v>1</v>
      </c>
    </row>
    <row r="72122">
      <c r="A72122" t="inlineStr">
        <is>
          <t>lidefaultpositionplacementleft</t>
        </is>
      </c>
      <c r="B72122" t="n">
        <v>1</v>
      </c>
    </row>
    <row r="72123">
      <c r="A72123" t="inlineStr">
        <is>
          <t>tryspanpulstrongeexclusively</t>
        </is>
      </c>
      <c r="B72123" t="n">
        <v>1</v>
      </c>
    </row>
    <row r="72124">
      <c r="A72124" t="inlineStr">
        <is>
          <t>brinput</t>
        </is>
      </c>
      <c r="B72124" t="n">
        <v>1</v>
      </c>
    </row>
    <row r="72125">
      <c r="A72125" t="inlineStr">
        <is>
          <t>lidataset</t>
        </is>
      </c>
      <c r="B72125" t="n">
        <v>1</v>
      </c>
    </row>
    <row r="72126">
      <c r="A72126" t="inlineStr">
        <is>
          <t>namesubreddit</t>
        </is>
      </c>
      <c r="B72126" t="n">
        <v>1</v>
      </c>
    </row>
    <row r="72127">
      <c r="A72127" t="inlineStr">
        <is>
          <t>litime</t>
        </is>
      </c>
      <c r="B72127" t="n">
        <v>1</v>
      </c>
    </row>
    <row r="72128">
      <c r="A72128" t="inlineStr">
        <is>
          <t>liuser</t>
        </is>
      </c>
      <c r="B72128" t="n">
        <v>1</v>
      </c>
    </row>
    <row r="72129">
      <c r="A72129" t="inlineStr">
        <is>
          <t>classunknownbrullitypeshowbindermediaphotosomebodypart</t>
        </is>
      </c>
      <c r="B72129" t="n">
        <v>1</v>
      </c>
    </row>
    <row r="72130">
      <c r="A72130" t="inlineStr">
        <is>
          <t>collect\|``</t>
        </is>
      </c>
      <c r="B72130" t="n">
        <v>1</v>
      </c>
    </row>
    <row r="72131">
      <c r="A72131" t="inlineStr">
        <is>
          <t>classostream</t>
        </is>
      </c>
      <c r="B72131" t="n">
        <v>1</v>
      </c>
    </row>
    <row r="72132">
      <c r="A72132" t="inlineStr">
        <is>
          <t>aggregateensus</t>
        </is>
      </c>
      <c r="B72132" t="n">
        <v>1</v>
      </c>
    </row>
    <row r="72133">
      <c r="A72133" t="inlineStr">
        <is>
          <t>dedeulula</t>
        </is>
      </c>
      <c r="B72133" t="n">
        <v>1</v>
      </c>
    </row>
    <row r="72134">
      <c r="A72134" t="inlineStr">
        <is>
          <t>liforward</t>
        </is>
      </c>
      <c r="B72134" t="n">
        <v>1</v>
      </c>
    </row>
    <row r="72135">
      <c r="A72135" t="inlineStr">
        <is>
          <t>comtoolscp54df2ca3eb01i83e94aa899462httpstitlecloud</t>
        </is>
      </c>
      <c r="B72135" t="n">
        <v>1</v>
      </c>
    </row>
    <row r="72136">
      <c r="A72136" t="inlineStr">
        <is>
          <t>litransportli</t>
        </is>
      </c>
      <c r="B72136" t="n">
        <v>1</v>
      </c>
    </row>
    <row r="72137">
      <c r="A72137" t="inlineStr">
        <is>
          <t>hrefhttpsztudik</t>
        </is>
      </c>
      <c r="B72137" t="n">
        <v>1</v>
      </c>
    </row>
    <row r="72138">
      <c r="A72138" t="inlineStr">
        <is>
          <t>entryli</t>
        </is>
      </c>
      <c r="B72138" t="n">
        <v>1</v>
      </c>
    </row>
    <row r="72139">
      <c r="A72139" t="inlineStr">
        <is>
          <t>tidelioso</t>
        </is>
      </c>
      <c r="B72139" t="n">
        <v>1</v>
      </c>
    </row>
    <row r="72140">
      <c r="A72140" t="inlineStr">
        <is>
          <t>dermatke</t>
        </is>
      </c>
      <c r="B72140" t="n">
        <v>1</v>
      </c>
    </row>
    <row r="72141">
      <c r="A72141" t="inlineStr">
        <is>
          <t>steffs</t>
        </is>
      </c>
      <c r="B72141" t="n">
        <v>1</v>
      </c>
    </row>
    <row r="72142">
      <c r="A72142" t="inlineStr">
        <is>
          <t>unalumbling</t>
        </is>
      </c>
      <c r="B72142" t="n">
        <v>1</v>
      </c>
    </row>
    <row r="72143">
      <c r="A72143" t="inlineStr">
        <is>
          <t>cessive</t>
        </is>
      </c>
      <c r="B72143" t="n">
        <v>1</v>
      </c>
    </row>
    <row r="72144">
      <c r="A72144" t="inlineStr">
        <is>
          <t>statusultainliades</t>
        </is>
      </c>
      <c r="B72144" t="n">
        <v>1</v>
      </c>
    </row>
    <row r="72145">
      <c r="A72145" t="inlineStr">
        <is>
          <t>sustoie</t>
        </is>
      </c>
      <c r="B72145" t="n">
        <v>1</v>
      </c>
    </row>
    <row r="72146">
      <c r="A72146" t="inlineStr">
        <is>
          <t>bloodsols</t>
        </is>
      </c>
      <c r="B72146" t="n">
        <v>1</v>
      </c>
    </row>
    <row r="72147">
      <c r="A72147" t="inlineStr">
        <is>
          <t>excipes</t>
        </is>
      </c>
      <c r="B72147" t="n">
        <v>1</v>
      </c>
    </row>
    <row r="72148">
      <c r="A72148" t="inlineStr">
        <is>
          <t>arise—</t>
        </is>
      </c>
      <c r="B72148" t="n">
        <v>1</v>
      </c>
    </row>
    <row r="72149">
      <c r="A72149" t="inlineStr">
        <is>
          <t>instrumentaliniumenter</t>
        </is>
      </c>
      <c r="B72149" t="n">
        <v>1</v>
      </c>
    </row>
    <row r="72150">
      <c r="A72150" t="inlineStr">
        <is>
          <t>askane</t>
        </is>
      </c>
      <c r="B72150" t="n">
        <v>1</v>
      </c>
    </row>
    <row r="72151">
      <c r="A72151" t="inlineStr">
        <is>
          <t>epostrone</t>
        </is>
      </c>
      <c r="B72151" t="n">
        <v>2</v>
      </c>
    </row>
    <row r="72152">
      <c r="A72152" t="inlineStr">
        <is>
          <t>acitutio</t>
        </is>
      </c>
      <c r="B72152" t="n">
        <v>1</v>
      </c>
    </row>
    <row r="72153">
      <c r="A72153" t="inlineStr">
        <is>
          <t>retriinmivers</t>
        </is>
      </c>
      <c r="B72153" t="n">
        <v>1</v>
      </c>
    </row>
    <row r="72154">
      <c r="A72154" t="inlineStr">
        <is>
          <t>missiin</t>
        </is>
      </c>
      <c r="B72154" t="n">
        <v>1</v>
      </c>
    </row>
    <row r="72155">
      <c r="A72155" t="inlineStr">
        <is>
          <t>aveer</t>
        </is>
      </c>
      <c r="B72155" t="n">
        <v>1</v>
      </c>
    </row>
    <row r="72156">
      <c r="A72156" t="inlineStr">
        <is>
          <t>animises</t>
        </is>
      </c>
      <c r="B72156" t="n">
        <v>1</v>
      </c>
    </row>
    <row r="72157">
      <c r="A72157" t="inlineStr">
        <is>
          <t>scientoryster</t>
        </is>
      </c>
      <c r="B72157" t="n">
        <v>1</v>
      </c>
    </row>
    <row r="72158">
      <c r="A72158" t="inlineStr">
        <is>
          <t>controlices</t>
        </is>
      </c>
      <c r="B72158" t="n">
        <v>1</v>
      </c>
    </row>
    <row r="72159">
      <c r="A72159" t="inlineStr">
        <is>
          <t>icetide</t>
        </is>
      </c>
      <c r="B72159" t="n">
        <v>1</v>
      </c>
    </row>
    <row r="72160">
      <c r="A72160" t="inlineStr">
        <is>
          <t>fierciness</t>
        </is>
      </c>
      <c r="B72160" t="n">
        <v>1</v>
      </c>
    </row>
    <row r="72161">
      <c r="A72161" t="inlineStr">
        <is>
          <t>lemron</t>
        </is>
      </c>
      <c r="B72161" t="n">
        <v>1</v>
      </c>
    </row>
    <row r="72162">
      <c r="A72162" t="inlineStr">
        <is>
          <t>monarchess</t>
        </is>
      </c>
      <c r="B72162" t="n">
        <v>1</v>
      </c>
    </row>
    <row r="72163">
      <c r="A72163" t="inlineStr">
        <is>
          <t>–mj</t>
        </is>
      </c>
      <c r="B72163" t="n">
        <v>1</v>
      </c>
    </row>
    <row r="72164">
      <c r="A72164" t="inlineStr">
        <is>
          <t>rockgood</t>
        </is>
      </c>
      <c r="B72164" t="n">
        <v>1</v>
      </c>
    </row>
    <row r="72165">
      <c r="A72165" t="inlineStr">
        <is>
          <t>wonderworker</t>
        </is>
      </c>
      <c r="B72165" t="n">
        <v>1</v>
      </c>
    </row>
    <row r="72166">
      <c r="A72166" t="inlineStr">
        <is>
          <t>3_descriptionwhen</t>
        </is>
      </c>
      <c r="B72166" t="n">
        <v>1</v>
      </c>
    </row>
    <row r="72167">
      <c r="A72167" t="inlineStr">
        <is>
          <t>name\candatajolor\</t>
        </is>
      </c>
      <c r="B72167" t="n">
        <v>1</v>
      </c>
    </row>
    <row r="72168">
      <c r="A72168" t="inlineStr">
        <is>
          <t>\u003c\a\u003e\u003cbr\u003e</t>
        </is>
      </c>
      <c r="B72168" t="n">
        <v>1</v>
      </c>
    </row>
    <row r="72169">
      <c r="A72169" t="inlineStr">
        <is>
          <t>\u003c\p\u003e\u003ch3\u003e\u003cstrong\u003epart</t>
        </is>
      </c>
      <c r="B72169" t="n">
        <v>1</v>
      </c>
    </row>
    <row r="72170">
      <c r="A72170" t="inlineStr">
        <is>
          <t>commedia5cs_mur8maxpfddaveebscbpqr</t>
        </is>
      </c>
      <c r="B72170" t="n">
        <v>1</v>
      </c>
    </row>
    <row r="72171">
      <c r="A72171" t="inlineStr">
        <is>
          <t>commediaad497me1e9ffqk5fpwmbv5eeptjaht14</t>
        </is>
      </c>
      <c r="B72171" t="n">
        <v>1</v>
      </c>
    </row>
    <row r="72172">
      <c r="A72172" t="inlineStr">
        <is>
          <t>com\aflburs\zoans\flash9264_35</t>
        </is>
      </c>
      <c r="B72172" t="n">
        <v>1</v>
      </c>
    </row>
    <row r="72173">
      <c r="A72173" t="inlineStr">
        <is>
          <t>a\u003cstrong\u003etypical</t>
        </is>
      </c>
      <c r="B72173" t="n">
        <v>1</v>
      </c>
    </row>
    <row r="72174">
      <c r="A72174" t="inlineStr">
        <is>
          <t>href\javascriptvoid0\</t>
        </is>
      </c>
      <c r="B72174" t="n">
        <v>1</v>
      </c>
    </row>
    <row r="72175">
      <c r="A72175" t="inlineStr">
        <is>
          <t>extensions\2016\1116\03632</t>
        </is>
      </c>
      <c r="B72175" t="n">
        <v>1</v>
      </c>
    </row>
    <row r="72176">
      <c r="A72176" t="inlineStr">
        <is>
          <t>getelementsbytagnamenav</t>
        </is>
      </c>
      <c r="B72176" t="n">
        <v>1</v>
      </c>
    </row>
    <row r="72177">
      <c r="A72177" t="inlineStr">
        <is>
          <t>\u003c\p\u003e\u003ch3\u003ethe</t>
        </is>
      </c>
      <c r="B72177" t="n">
        <v>1</v>
      </c>
    </row>
    <row r="72178">
      <c r="A72178" t="inlineStr">
        <is>
          <t>type\textjavascript\document</t>
        </is>
      </c>
      <c r="B72178" t="n">
        <v>1</v>
      </c>
    </row>
    <row r="72179">
      <c r="A72179" t="inlineStr">
        <is>
          <t>glkeyshadowstrophallesisfeverspeed{colorfuchsia</t>
        </is>
      </c>
      <c r="B72179" t="n">
        <v>1</v>
      </c>
    </row>
    <row r="72180">
      <c r="A72180" t="inlineStr">
        <is>
          <t>asp\</t>
        </is>
      </c>
      <c r="B72180" t="n">
        <v>1</v>
      </c>
    </row>
    <row r="72181">
      <c r="A72181" t="inlineStr">
        <is>
          <t>contentstandard</t>
        </is>
      </c>
      <c r="B72181" t="n">
        <v>1</v>
      </c>
    </row>
    <row r="72182">
      <c r="A72182" t="inlineStr">
        <is>
          <t>screenshots\u003d30</t>
        </is>
      </c>
      <c r="B72182" t="n">
        <v>1</v>
      </c>
    </row>
    <row r="72183">
      <c r="A72183" t="inlineStr">
        <is>
          <t>1119238121212032</t>
        </is>
      </c>
      <c r="B72183" t="n">
        <v>1</v>
      </c>
    </row>
    <row r="72184">
      <c r="A72184" t="inlineStr">
        <is>
          <t>d\m20</t>
        </is>
      </c>
      <c r="B72184" t="n">
        <v>1</v>
      </c>
    </row>
    <row r="72185">
      <c r="A72185" t="inlineStr">
        <is>
          <t>com\apple</t>
        </is>
      </c>
      <c r="B72185" t="n">
        <v>1</v>
      </c>
    </row>
    <row r="72186">
      <c r="A72186" t="inlineStr">
        <is>
          <t>framework\the</t>
        </is>
      </c>
      <c r="B72186" t="n">
        <v>1</v>
      </c>
    </row>
    <row r="72187">
      <c r="A72187" t="inlineStr">
        <is>
          <t>_________\u003c\p\u003e</t>
        </is>
      </c>
      <c r="B72187" t="n">
        <v>1</v>
      </c>
    </row>
    <row r="72188">
      <c r="A72188" t="inlineStr">
        <is>
          <t>placeholder\</t>
        </is>
      </c>
      <c r="B72188" t="n">
        <v>1</v>
      </c>
    </row>
    <row r="72189">
      <c r="A72189" t="inlineStr">
        <is>
          <t>id\m243632\</t>
        </is>
      </c>
      <c r="B72189" t="n">
        <v>1</v>
      </c>
    </row>
    <row r="72190">
      <c r="A72190" t="inlineStr">
        <is>
          <t>\u003ci</t>
        </is>
      </c>
      <c r="B72190" t="n">
        <v>1</v>
      </c>
    </row>
    <row r="72191">
      <c r="A72191" t="inlineStr">
        <is>
          <t>src\https\\www</t>
        </is>
      </c>
      <c r="B72191" t="n">
        <v>1</v>
      </c>
    </row>
    <row r="72192">
      <c r="A72192" t="inlineStr">
        <is>
          <t>11t000000</t>
        </is>
      </c>
      <c r="B72192" t="n">
        <v>1</v>
      </c>
    </row>
    <row r="72193">
      <c r="A72193" t="inlineStr">
        <is>
          <t>class\svg</t>
        </is>
      </c>
      <c r="B72193" t="n">
        <v>1</v>
      </c>
    </row>
    <row r="72194">
      <c r="A72194" t="inlineStr">
        <is>
          <t>feverspeed</t>
        </is>
      </c>
      <c r="B72194" t="n">
        <v>1</v>
      </c>
    </row>
    <row r="72195">
      <c r="A72195" t="inlineStr">
        <is>
          <t>wtählst</t>
        </is>
      </c>
      <c r="B72195" t="n">
        <v>1</v>
      </c>
    </row>
    <row r="72196">
      <c r="A72196" t="inlineStr">
        <is>
          <t>\u003b</t>
        </is>
      </c>
      <c r="B72196" t="n">
        <v>1</v>
      </c>
    </row>
    <row r="72197">
      <c r="A72197" t="inlineStr">
        <is>
          <t>14139\u003cpbr</t>
        </is>
      </c>
      <c r="B72197" t="n">
        <v>1</v>
      </c>
    </row>
    <row r="72198">
      <c r="A72198" t="inlineStr">
        <is>
          <t>urlhttpspbs</t>
        </is>
      </c>
      <c r="B72198" t="n">
        <v>1</v>
      </c>
    </row>
    <row r="72199">
      <c r="A72199" t="inlineStr">
        <is>
          <t>\script</t>
        </is>
      </c>
      <c r="B72199" t="n">
        <v>1</v>
      </c>
    </row>
    <row r="72200">
      <c r="A72200" t="inlineStr">
        <is>
          <t>mouse\u003c\h3\u003e2</t>
        </is>
      </c>
      <c r="B72200" t="n">
        <v>1</v>
      </c>
    </row>
    <row r="72201">
      <c r="A72201" t="inlineStr">
        <is>
          <t>install\imagesscreentestoutstatusbar1\u003e\u003c\li\u003e</t>
        </is>
      </c>
      <c r="B72201" t="n">
        <v>1</v>
      </c>
    </row>
    <row r="72202">
      <c r="A72202" t="inlineStr">
        <is>
          <t>30t193114</t>
        </is>
      </c>
      <c r="B72202" t="n">
        <v>1</v>
      </c>
    </row>
    <row r="72203">
      <c r="A72203" t="inlineStr">
        <is>
          <t>emplace\\u003eawesome\u003c\li\u003e</t>
        </is>
      </c>
      <c r="B72203" t="n">
        <v>1</v>
      </c>
    </row>
    <row r="72204">
      <c r="A72204" t="inlineStr">
        <is>
          <t>id\m20</t>
        </is>
      </c>
      <c r="B72204" t="n">
        <v>1</v>
      </c>
    </row>
    <row r="72205">
      <c r="A72205" t="inlineStr">
        <is>
          <t>suckiftf</t>
        </is>
      </c>
      <c r="B72205" t="n">
        <v>1</v>
      </c>
    </row>
    <row r="72206">
      <c r="A72206" t="inlineStr">
        <is>
          <t>imagehttps\\s3</t>
        </is>
      </c>
      <c r="B72206" t="n">
        <v>1</v>
      </c>
    </row>
    <row r="72207">
      <c r="A72207" t="inlineStr">
        <is>
          <t>movievid</t>
        </is>
      </c>
      <c r="B72207" t="n">
        <v>1</v>
      </c>
    </row>
    <row r="72208">
      <c r="A72208" t="inlineStr">
        <is>
          <t>1_title0010125313aa457443333</t>
        </is>
      </c>
      <c r="B72208" t="n">
        <v>1</v>
      </c>
    </row>
    <row r="72209">
      <c r="A72209" t="inlineStr">
        <is>
          <t>contentfunny</t>
        </is>
      </c>
      <c r="B72209" t="n">
        <v>1</v>
      </c>
    </row>
    <row r="72210">
      <c r="A72210" t="inlineStr">
        <is>
          <t>creditdawn916</t>
        </is>
      </c>
      <c r="B72210" t="n">
        <v>1</v>
      </c>
    </row>
    <row r="72211">
      <c r="A72211" t="inlineStr">
        <is>
          <t>d\mfr4</t>
        </is>
      </c>
      <c r="B72211" t="n">
        <v>1</v>
      </c>
    </row>
    <row r="72212">
      <c r="A72212" t="inlineStr">
        <is>
          <t>channeloot</t>
        </is>
      </c>
      <c r="B72212" t="n">
        <v>1</v>
      </c>
    </row>
    <row r="72213">
      <c r="A72213" t="inlineStr">
        <is>
          <t>noticebook</t>
        </is>
      </c>
      <c r="B72213" t="n">
        <v>3</v>
      </c>
    </row>
    <row r="72214">
      <c r="A72214" t="inlineStr">
        <is>
          <t>mappointa\</t>
        </is>
      </c>
      <c r="B72214" t="n">
        <v>1</v>
      </c>
    </row>
    <row r="72215">
      <c r="A72215" t="inlineStr">
        <is>
          <t>id28e59bu3</t>
        </is>
      </c>
      <c r="B72215" t="n">
        <v>1</v>
      </c>
    </row>
    <row r="72216">
      <c r="A72216" t="inlineStr">
        <is>
          <t>16140\u003cpbr</t>
        </is>
      </c>
      <c r="B72216" t="n">
        <v>1</v>
      </c>
    </row>
    <row r="72217">
      <c r="A72217" t="inlineStr">
        <is>
          <t>15t164643</t>
        </is>
      </c>
      <c r="B72217" t="n">
        <v>1</v>
      </c>
    </row>
    <row r="72218">
      <c r="A72218" t="inlineStr">
        <is>
          <t>name\var</t>
        </is>
      </c>
      <c r="B72218" t="n">
        <v>1</v>
      </c>
    </row>
    <row r="72219">
      <c r="A72219" t="inlineStr">
        <is>
          <t>ratings2013</t>
        </is>
      </c>
      <c r="B72219" t="n">
        <v>1</v>
      </c>
    </row>
    <row r="72220">
      <c r="A72220" t="inlineStr">
        <is>
          <t>hdocument</t>
        </is>
      </c>
      <c r="B72220" t="n">
        <v>1</v>
      </c>
    </row>
    <row r="72221">
      <c r="A72221" t="inlineStr">
        <is>
          <t>time204301</t>
        </is>
      </c>
      <c r="B72221" t="n">
        <v>1</v>
      </c>
    </row>
    <row r="72222">
      <c r="A72222" t="inlineStr">
        <is>
          <t>5d9987c2\5d5d8731691\u003c\major_version_0\original\86238690\u003c\h5\u003ealso</t>
        </is>
      </c>
      <c r="B72222" t="n">
        <v>1</v>
      </c>
    </row>
    <row r="72223">
      <c r="A72223" t="inlineStr">
        <is>
          <t>id\m404760\1117198126214</t>
        </is>
      </c>
      <c r="B72223" t="n">
        <v>1</v>
      </c>
    </row>
    <row r="72224">
      <c r="A72224" t="inlineStr">
        <is>
          <t>coreimageshidden</t>
        </is>
      </c>
      <c r="B72224" t="n">
        <v>1</v>
      </c>
    </row>
    <row r="72225">
      <c r="A72225" t="inlineStr">
        <is>
          <t>id\m1639652\</t>
        </is>
      </c>
      <c r="B72225" t="n">
        <v>1</v>
      </c>
    </row>
    <row r="72226">
      <c r="A72226" t="inlineStr">
        <is>
          <t>intheforesttable</t>
        </is>
      </c>
      <c r="B72226" t="n">
        <v>1</v>
      </c>
    </row>
    <row r="72227">
      <c r="A72227" t="inlineStr">
        <is>
          <t>id\m240032\</t>
        </is>
      </c>
      <c r="B72227" t="n">
        <v>1</v>
      </c>
    </row>
    <row r="72228">
      <c r="A72228" t="inlineStr">
        <is>
          <t>gwew7s\calc</t>
        </is>
      </c>
      <c r="B72228" t="n">
        <v>1</v>
      </c>
    </row>
    <row r="72229">
      <c r="A72229" t="inlineStr">
        <is>
          <t xml:space="preserve"> stem</t>
        </is>
      </c>
      <c r="B72229" t="n">
        <v>1</v>
      </c>
    </row>
    <row r="72230">
      <c r="A72230" t="inlineStr">
        <is>
          <t>leancay</t>
        </is>
      </c>
      <c r="B72230" t="n">
        <v>1</v>
      </c>
    </row>
    <row r="72231">
      <c r="A72231" t="inlineStr">
        <is>
          <t>ecologisational</t>
        </is>
      </c>
      <c r="B72231" t="n">
        <v>1</v>
      </c>
    </row>
    <row r="72232">
      <c r="A72232" t="inlineStr">
        <is>
          <t>autoblade</t>
        </is>
      </c>
      <c r="B72232" t="n">
        <v>1</v>
      </c>
    </row>
    <row r="72233">
      <c r="A72233" t="inlineStr">
        <is>
          <t>discovers the</t>
        </is>
      </c>
      <c r="B72233" t="n">
        <v>1</v>
      </c>
    </row>
    <row r="72234">
      <c r="A72234" t="inlineStr">
        <is>
          <t>32of</t>
        </is>
      </c>
      <c r="B72234" t="n">
        <v>1</v>
      </c>
    </row>
    <row r="72235">
      <c r="A72235" t="inlineStr">
        <is>
          <t>mikolik</t>
        </is>
      </c>
      <c r="B72235" t="n">
        <v>1</v>
      </c>
    </row>
    <row r="72236">
      <c r="A72236" t="inlineStr">
        <is>
          <t>kieck</t>
        </is>
      </c>
      <c r="B72236" t="n">
        <v>5</v>
      </c>
    </row>
    <row r="72237">
      <c r="A72237" t="inlineStr">
        <is>
          <t>memory germany</t>
        </is>
      </c>
      <c r="B72237" t="n">
        <v>1</v>
      </c>
    </row>
    <row r="72238">
      <c r="A72238" t="inlineStr">
        <is>
          <t>favoritas</t>
        </is>
      </c>
      <c r="B72238" t="n">
        <v>1</v>
      </c>
    </row>
    <row r="72239">
      <c r="A72239" t="inlineStr">
        <is>
          <t>sorryistas</t>
        </is>
      </c>
      <c r="B72239" t="n">
        <v>2</v>
      </c>
    </row>
    <row r="72240">
      <c r="A72240" t="inlineStr">
        <is>
          <t>45573</t>
        </is>
      </c>
      <c r="B72240" t="n">
        <v>1</v>
      </c>
    </row>
    <row r="72241">
      <c r="A72241" t="inlineStr">
        <is>
          <t>organisations–</t>
        </is>
      </c>
      <c r="B72241" t="n">
        <v>1</v>
      </c>
    </row>
    <row r="72242">
      <c r="A72242" t="inlineStr">
        <is>
          <t>sanderbund</t>
        </is>
      </c>
      <c r="B72242" t="n">
        <v>1</v>
      </c>
    </row>
    <row r="72243">
      <c r="A72243" t="inlineStr">
        <is>
          <t>producewarehouse</t>
        </is>
      </c>
      <c r="B72243" t="n">
        <v>1</v>
      </c>
    </row>
    <row r="72244">
      <c r="A72244" t="inlineStr">
        <is>
          <t>trailloose</t>
        </is>
      </c>
      <c r="B72244" t="n">
        <v>1</v>
      </c>
    </row>
    <row r="72245">
      <c r="A72245" t="inlineStr">
        <is>
          <t>more versus</t>
        </is>
      </c>
      <c r="B72245" t="n">
        <v>1</v>
      </c>
    </row>
    <row r="72246">
      <c r="A72246" t="inlineStr">
        <is>
          <t>steiggers</t>
        </is>
      </c>
      <c r="B72246" t="n">
        <v>1</v>
      </c>
    </row>
    <row r="72247">
      <c r="A72247" t="inlineStr">
        <is>
          <t>unequalpartner</t>
        </is>
      </c>
      <c r="B72247" t="n">
        <v>1</v>
      </c>
    </row>
    <row r="72248">
      <c r="A72248" t="inlineStr">
        <is>
          <t>oithers</t>
        </is>
      </c>
      <c r="B72248" t="n">
        <v>1</v>
      </c>
    </row>
    <row r="72249">
      <c r="A72249" t="inlineStr">
        <is>
          <t>dollages</t>
        </is>
      </c>
      <c r="B72249" t="n">
        <v>1</v>
      </c>
    </row>
    <row r="72250">
      <c r="A72250" t="inlineStr">
        <is>
          <t>tyluti</t>
        </is>
      </c>
      <c r="B72250" t="n">
        <v>1</v>
      </c>
    </row>
    <row r="72251">
      <c r="A72251" t="inlineStr">
        <is>
          <t xml:space="preserve"> occur</t>
        </is>
      </c>
      <c r="B72251" t="n">
        <v>1</v>
      </c>
    </row>
    <row r="72252">
      <c r="A72252" t="inlineStr">
        <is>
          <t>hallyayat</t>
        </is>
      </c>
      <c r="B72252" t="n">
        <v>1</v>
      </c>
    </row>
    <row r="72253">
      <c r="A72253" t="inlineStr">
        <is>
          <t>phcc</t>
        </is>
      </c>
      <c r="B72253" t="n">
        <v>2</v>
      </c>
    </row>
    <row r="72254">
      <c r="A72254" t="inlineStr">
        <is>
          <t>chipalden</t>
        </is>
      </c>
      <c r="B72254" t="n">
        <v>1</v>
      </c>
    </row>
    <row r="72255">
      <c r="A72255" t="inlineStr">
        <is>
          <t>broadstrings</t>
        </is>
      </c>
      <c r="B72255" t="n">
        <v>1</v>
      </c>
    </row>
    <row r="72256">
      <c r="A72256" t="inlineStr">
        <is>
          <t>digipads</t>
        </is>
      </c>
      <c r="B72256" t="n">
        <v>1</v>
      </c>
    </row>
    <row r="72257">
      <c r="A72257" t="inlineStr">
        <is>
          <t>coffered</t>
        </is>
      </c>
      <c r="B72257" t="n">
        <v>2</v>
      </c>
    </row>
    <row r="72258">
      <c r="A72258" t="inlineStr">
        <is>
          <t>taiyüirlimgly</t>
        </is>
      </c>
      <c r="B72258" t="n">
        <v>1</v>
      </c>
    </row>
    <row r="72259">
      <c r="A72259" t="inlineStr">
        <is>
          <t>agarbitoriranta</t>
        </is>
      </c>
      <c r="B72259" t="n">
        <v>1</v>
      </c>
    </row>
    <row r="72260">
      <c r="A72260" t="inlineStr">
        <is>
          <t>nejadu</t>
        </is>
      </c>
      <c r="B72260" t="n">
        <v>1</v>
      </c>
    </row>
    <row r="72261">
      <c r="A72261" t="inlineStr">
        <is>
          <t>winwhileos</t>
        </is>
      </c>
      <c r="B72261" t="n">
        <v>1</v>
      </c>
    </row>
    <row r="72262">
      <c r="A72262" t="inlineStr">
        <is>
          <t>5noon</t>
        </is>
      </c>
      <c r="B72262" t="n">
        <v>1</v>
      </c>
    </row>
    <row r="72263">
      <c r="A72263" t="inlineStr">
        <is>
          <t>anchoro</t>
        </is>
      </c>
      <c r="B72263" t="n">
        <v>1</v>
      </c>
    </row>
    <row r="72264">
      <c r="A72264" t="inlineStr">
        <is>
          <t>stilpathy</t>
        </is>
      </c>
      <c r="B72264" t="n">
        <v>1</v>
      </c>
    </row>
    <row r="72265">
      <c r="A72265" t="inlineStr">
        <is>
          <t>foomafadowsop</t>
        </is>
      </c>
      <c r="B72265" t="n">
        <v>1</v>
      </c>
    </row>
    <row r="72266">
      <c r="A72266" t="inlineStr">
        <is>
          <t>teidomer</t>
        </is>
      </c>
      <c r="B72266" t="n">
        <v>1</v>
      </c>
    </row>
    <row r="72267">
      <c r="A72267" t="inlineStr">
        <is>
          <t>mohimi</t>
        </is>
      </c>
      <c r="B72267" t="n">
        <v>1</v>
      </c>
    </row>
    <row r="72268">
      <c r="A72268" t="inlineStr">
        <is>
          <t>axwise</t>
        </is>
      </c>
      <c r="B72268" t="n">
        <v>1</v>
      </c>
    </row>
    <row r="72269">
      <c r="A72269" t="inlineStr">
        <is>
          <t>mulvin</t>
        </is>
      </c>
      <c r="B72269" t="n">
        <v>1</v>
      </c>
    </row>
    <row r="72270">
      <c r="A72270" t="inlineStr">
        <is>
          <t>masumis</t>
        </is>
      </c>
      <c r="B72270" t="n">
        <v>1</v>
      </c>
    </row>
    <row r="72271">
      <c r="A72271" t="inlineStr">
        <is>
          <t>judgeied</t>
        </is>
      </c>
      <c r="B72271" t="n">
        <v>1</v>
      </c>
    </row>
    <row r="72272">
      <c r="A72272" t="inlineStr">
        <is>
          <t>gcolets</t>
        </is>
      </c>
      <c r="B72272" t="n">
        <v>1</v>
      </c>
    </row>
    <row r="72273">
      <c r="A72273" t="inlineStr">
        <is>
          <t>davran</t>
        </is>
      </c>
      <c r="B72273" t="n">
        <v>1</v>
      </c>
    </row>
    <row r="72274">
      <c r="A72274" t="inlineStr">
        <is>
          <t>stassa</t>
        </is>
      </c>
      <c r="B72274" t="n">
        <v>1</v>
      </c>
    </row>
    <row r="72275">
      <c r="A72275" t="inlineStr">
        <is>
          <t>paiktu</t>
        </is>
      </c>
      <c r="B72275" t="n">
        <v>1</v>
      </c>
    </row>
    <row r="72276">
      <c r="A72276" t="inlineStr">
        <is>
          <t>asunciated</t>
        </is>
      </c>
      <c r="B72276" t="n">
        <v>1</v>
      </c>
    </row>
    <row r="72277">
      <c r="A72277" t="inlineStr">
        <is>
          <t>seppia</t>
        </is>
      </c>
      <c r="B72277" t="n">
        <v>1</v>
      </c>
    </row>
    <row r="72278">
      <c r="A72278" t="inlineStr">
        <is>
          <t>restartamerican</t>
        </is>
      </c>
      <c r="B72278" t="n">
        <v>1</v>
      </c>
    </row>
    <row r="72279">
      <c r="A72279" t="inlineStr">
        <is>
          <t>narcolytics</t>
        </is>
      </c>
      <c r="B72279" t="n">
        <v>1</v>
      </c>
    </row>
    <row r="72280">
      <c r="A72280" t="inlineStr">
        <is>
          <t>dependings</t>
        </is>
      </c>
      <c r="B72280" t="n">
        <v>1</v>
      </c>
    </row>
    <row r="72281">
      <c r="A72281" t="inlineStr">
        <is>
          <t>kiaye</t>
        </is>
      </c>
      <c r="B72281" t="n">
        <v>1</v>
      </c>
    </row>
    <row r="72282">
      <c r="A72282" t="inlineStr">
        <is>
          <t>than_1979_</t>
        </is>
      </c>
      <c r="B72282" t="n">
        <v>1</v>
      </c>
    </row>
    <row r="72283">
      <c r="A72283" t="inlineStr">
        <is>
          <t>como16ptsl63de48higher</t>
        </is>
      </c>
      <c r="B72283" t="n">
        <v>1</v>
      </c>
    </row>
    <row r="72284">
      <c r="A72284" t="inlineStr">
        <is>
          <t>indianet</t>
        </is>
      </c>
      <c r="B72284" t="n">
        <v>1</v>
      </c>
    </row>
    <row r="72285">
      <c r="A72285" t="inlineStr">
        <is>
          <t>serawni</t>
        </is>
      </c>
      <c r="B72285" t="n">
        <v>1</v>
      </c>
    </row>
    <row r="72286">
      <c r="A72286" t="inlineStr">
        <is>
          <t>httpwd</t>
        </is>
      </c>
      <c r="B72286" t="n">
        <v>1</v>
      </c>
    </row>
    <row r="72287">
      <c r="A72287" t="inlineStr">
        <is>
          <t>reesburg</t>
        </is>
      </c>
      <c r="B72287" t="n">
        <v>1</v>
      </c>
    </row>
    <row r="72288">
      <c r="A72288" t="inlineStr">
        <is>
          <t>egèvo</t>
        </is>
      </c>
      <c r="B72288" t="n">
        <v>1</v>
      </c>
    </row>
    <row r="72289">
      <c r="A72289" t="inlineStr">
        <is>
          <t>umwambaru</t>
        </is>
      </c>
      <c r="B72289" t="n">
        <v>1</v>
      </c>
    </row>
    <row r="72290">
      <c r="A72290" t="inlineStr">
        <is>
          <t>otilian</t>
        </is>
      </c>
      <c r="B72290" t="n">
        <v>1</v>
      </c>
    </row>
    <row r="72291">
      <c r="A72291" t="inlineStr">
        <is>
          <t>prigmund</t>
        </is>
      </c>
      <c r="B72291" t="n">
        <v>1</v>
      </c>
    </row>
    <row r="72292">
      <c r="A72292" t="inlineStr">
        <is>
          <t>bayverun</t>
        </is>
      </c>
      <c r="B72292" t="n">
        <v>1</v>
      </c>
    </row>
    <row r="72293">
      <c r="A72293" t="inlineStr">
        <is>
          <t>nakuli</t>
        </is>
      </c>
      <c r="B72293" t="n">
        <v>1</v>
      </c>
    </row>
    <row r="72294">
      <c r="A72294" t="inlineStr">
        <is>
          <t>babineyang</t>
        </is>
      </c>
      <c r="B72294" t="n">
        <v>1</v>
      </c>
    </row>
    <row r="72295">
      <c r="A72295" t="inlineStr">
        <is>
          <t>psy3</t>
        </is>
      </c>
      <c r="B72295" t="n">
        <v>1</v>
      </c>
    </row>
    <row r="72296">
      <c r="A72296" t="inlineStr">
        <is>
          <t>galvanizedev</t>
        </is>
      </c>
      <c r="B72296" t="n">
        <v>1</v>
      </c>
    </row>
    <row r="72297">
      <c r="A72297" t="inlineStr">
        <is>
          <t>thecakk</t>
        </is>
      </c>
      <c r="B72297" t="n">
        <v>1</v>
      </c>
    </row>
    <row r="72298">
      <c r="A72298" t="inlineStr">
        <is>
          <t>diarène</t>
        </is>
      </c>
      <c r="B72298" t="n">
        <v>1</v>
      </c>
    </row>
    <row r="72299">
      <c r="A72299" t="inlineStr">
        <is>
          <t>dinarkas</t>
        </is>
      </c>
      <c r="B72299" t="n">
        <v>1</v>
      </c>
    </row>
    <row r="72300">
      <c r="A72300" t="inlineStr">
        <is>
          <t>kilefe</t>
        </is>
      </c>
      <c r="B72300" t="n">
        <v>1</v>
      </c>
    </row>
    <row r="72301">
      <c r="A72301" t="inlineStr">
        <is>
          <t>azquets</t>
        </is>
      </c>
      <c r="B72301" t="n">
        <v>1</v>
      </c>
    </row>
    <row r="72302">
      <c r="A72302" t="inlineStr">
        <is>
          <t>chazmin</t>
        </is>
      </c>
      <c r="B72302" t="n">
        <v>1</v>
      </c>
    </row>
    <row r="72303">
      <c r="A72303" t="inlineStr">
        <is>
          <t>fipalentin</t>
        </is>
      </c>
      <c r="B72303" t="n">
        <v>1</v>
      </c>
    </row>
    <row r="72304">
      <c r="A72304" t="inlineStr">
        <is>
          <t>tajke</t>
        </is>
      </c>
      <c r="B72304" t="n">
        <v>1</v>
      </c>
    </row>
    <row r="72305">
      <c r="A72305" t="inlineStr">
        <is>
          <t>germar</t>
        </is>
      </c>
      <c r="B72305" t="n">
        <v>1</v>
      </c>
    </row>
    <row r="72306">
      <c r="A72306" t="inlineStr">
        <is>
          <t>arsv</t>
        </is>
      </c>
      <c r="B72306" t="n">
        <v>1</v>
      </c>
    </row>
    <row r="72307">
      <c r="A72307" t="inlineStr">
        <is>
          <t>innerspeaks</t>
        </is>
      </c>
      <c r="B72307" t="n">
        <v>1</v>
      </c>
    </row>
    <row r="72308">
      <c r="A72308" t="inlineStr">
        <is>
          <t>tesnexus</t>
        </is>
      </c>
      <c r="B72308" t="n">
        <v>1</v>
      </c>
    </row>
    <row r="72309">
      <c r="A72309" t="inlineStr">
        <is>
          <t>critisis</t>
        </is>
      </c>
      <c r="B72309" t="n">
        <v>1</v>
      </c>
    </row>
    <row r="72310">
      <c r="A72310" t="inlineStr">
        <is>
          <t>kaiutamu</t>
        </is>
      </c>
      <c r="B72310" t="n">
        <v>1</v>
      </c>
    </row>
    <row r="72311">
      <c r="A72311" t="inlineStr">
        <is>
          <t>visibleunderstated</t>
        </is>
      </c>
      <c r="B72311" t="n">
        <v>1</v>
      </c>
    </row>
    <row r="72312">
      <c r="A72312" t="inlineStr">
        <is>
          <t>apr75</t>
        </is>
      </c>
      <c r="B72312" t="n">
        <v>1</v>
      </c>
    </row>
    <row r="72313">
      <c r="A72313" t="inlineStr">
        <is>
          <t>pntx2</t>
        </is>
      </c>
      <c r="B72313" t="n">
        <v>1</v>
      </c>
    </row>
    <row r="72314">
      <c r="A72314" t="inlineStr">
        <is>
          <t>gankass</t>
        </is>
      </c>
      <c r="B72314" t="n">
        <v>1</v>
      </c>
    </row>
    <row r="72315">
      <c r="A72315" t="inlineStr">
        <is>
          <t>conebeaut</t>
        </is>
      </c>
      <c r="B72315" t="n">
        <v>1</v>
      </c>
    </row>
    <row r="72316">
      <c r="A72316" t="inlineStr">
        <is>
          <t>mahfo</t>
        </is>
      </c>
      <c r="B72316" t="n">
        <v>1</v>
      </c>
    </row>
    <row r="72317">
      <c r="A72317" t="inlineStr">
        <is>
          <t>entrepreneurprof</t>
        </is>
      </c>
      <c r="B72317" t="n">
        <v>1</v>
      </c>
    </row>
    <row r="72318">
      <c r="A72318" t="inlineStr">
        <is>
          <t>danincwer</t>
        </is>
      </c>
      <c r="B72318" t="n">
        <v>1</v>
      </c>
    </row>
    <row r="72319">
      <c r="A72319" t="inlineStr">
        <is>
          <t>goldphobia</t>
        </is>
      </c>
      <c r="B72319" t="n">
        <v>1</v>
      </c>
    </row>
    <row r="72320">
      <c r="A72320" t="inlineStr">
        <is>
          <t>maximen</t>
        </is>
      </c>
      <c r="B72320" t="n">
        <v>1</v>
      </c>
    </row>
    <row r="72321">
      <c r="A72321" t="inlineStr">
        <is>
          <t>gagkapata</t>
        </is>
      </c>
      <c r="B72321" t="n">
        <v>1</v>
      </c>
    </row>
    <row r="72322">
      <c r="A72322" t="inlineStr">
        <is>
          <t>intercoolation</t>
        </is>
      </c>
      <c r="B72322" t="n">
        <v>1</v>
      </c>
    </row>
    <row r="72323">
      <c r="A72323" t="inlineStr">
        <is>
          <t>may2015</t>
        </is>
      </c>
      <c r="B72323" t="n">
        <v>1</v>
      </c>
    </row>
    <row r="72324">
      <c r="A72324" t="inlineStr">
        <is>
          <t>matsuyao</t>
        </is>
      </c>
      <c r="B72324" t="n">
        <v>1</v>
      </c>
    </row>
    <row r="72325">
      <c r="A72325" t="inlineStr">
        <is>
          <t>vesu805</t>
        </is>
      </c>
      <c r="B72325" t="n">
        <v>1</v>
      </c>
    </row>
    <row r="72326">
      <c r="A72326" t="inlineStr">
        <is>
          <t>remaront</t>
        </is>
      </c>
      <c r="B72326" t="n">
        <v>1</v>
      </c>
    </row>
    <row r="72327">
      <c r="A72327" t="inlineStr">
        <is>
          <t>famendorf</t>
        </is>
      </c>
      <c r="B72327" t="n">
        <v>1</v>
      </c>
    </row>
    <row r="72328">
      <c r="A72328" t="inlineStr">
        <is>
          <t>火天</t>
        </is>
      </c>
      <c r="B72328" t="n">
        <v>1</v>
      </c>
    </row>
    <row r="72329">
      <c r="A72329" t="inlineStr">
        <is>
          <t>kigoku</t>
        </is>
      </c>
      <c r="B72329" t="n">
        <v>1</v>
      </c>
    </row>
    <row r="72330">
      <c r="A72330" t="inlineStr">
        <is>
          <t>trenade</t>
        </is>
      </c>
      <c r="B72330" t="n">
        <v>1</v>
      </c>
    </row>
    <row r="72331">
      <c r="A72331" t="inlineStr">
        <is>
          <t>nijwells</t>
        </is>
      </c>
      <c r="B72331" t="n">
        <v>1</v>
      </c>
    </row>
    <row r="72332">
      <c r="A72332" t="inlineStr">
        <is>
          <t>enginespramcsa</t>
        </is>
      </c>
      <c r="B72332" t="n">
        <v>1</v>
      </c>
    </row>
    <row r="72333">
      <c r="A72333" t="inlineStr">
        <is>
          <t>tacomuji</t>
        </is>
      </c>
      <c r="B72333" t="n">
        <v>1</v>
      </c>
    </row>
    <row r="72334">
      <c r="A72334" t="inlineStr">
        <is>
          <t>śutsu</t>
        </is>
      </c>
      <c r="B72334" t="n">
        <v>1</v>
      </c>
    </row>
    <row r="72335">
      <c r="A72335" t="inlineStr">
        <is>
          <t>longemail</t>
        </is>
      </c>
      <c r="B72335" t="n">
        <v>1</v>
      </c>
    </row>
    <row r="72336">
      <c r="A72336" t="inlineStr">
        <is>
          <t>serviacomo</t>
        </is>
      </c>
      <c r="B72336" t="n">
        <v>1</v>
      </c>
    </row>
    <row r="72337">
      <c r="A72337" t="inlineStr">
        <is>
          <t>araguchi</t>
        </is>
      </c>
      <c r="B72337" t="n">
        <v>1</v>
      </c>
    </row>
    <row r="72338">
      <c r="A72338" t="inlineStr">
        <is>
          <t>ednoy</t>
        </is>
      </c>
      <c r="B72338" t="n">
        <v>1</v>
      </c>
    </row>
    <row r="72339">
      <c r="A72339" t="inlineStr">
        <is>
          <t>zasugi</t>
        </is>
      </c>
      <c r="B72339" t="n">
        <v>1</v>
      </c>
    </row>
    <row r="72340">
      <c r="A72340" t="inlineStr">
        <is>
          <t>ronpa</t>
        </is>
      </c>
      <c r="B72340" t="n">
        <v>1</v>
      </c>
    </row>
    <row r="72341">
      <c r="A72341" t="inlineStr">
        <is>
          <t>moma5</t>
        </is>
      </c>
      <c r="B72341" t="n">
        <v>1</v>
      </c>
    </row>
    <row r="72342">
      <c r="A72342" t="inlineStr">
        <is>
          <t>faqforums</t>
        </is>
      </c>
      <c r="B72342" t="n">
        <v>1</v>
      </c>
    </row>
    <row r="72343">
      <c r="A72343" t="inlineStr">
        <is>
          <t>agreedefostorgmail</t>
        </is>
      </c>
      <c r="B72343" t="n">
        <v>1</v>
      </c>
    </row>
    <row r="72344">
      <c r="A72344" t="inlineStr">
        <is>
          <t>ulhadi</t>
        </is>
      </c>
      <c r="B72344" t="n">
        <v>1</v>
      </c>
    </row>
    <row r="72345">
      <c r="A72345" t="inlineStr">
        <is>
          <t>shnevevbloomberg</t>
        </is>
      </c>
      <c r="B72345" t="n">
        <v>1</v>
      </c>
    </row>
    <row r="72346">
      <c r="A72346" t="inlineStr">
        <is>
          <t>kompoy</t>
        </is>
      </c>
      <c r="B72346" t="n">
        <v>1</v>
      </c>
    </row>
    <row r="72347">
      <c r="A72347" t="inlineStr">
        <is>
          <t>kyryl</t>
        </is>
      </c>
      <c r="B72347" t="n">
        <v>1</v>
      </c>
    </row>
    <row r="72348">
      <c r="A72348" t="inlineStr">
        <is>
          <t>kyryls</t>
        </is>
      </c>
      <c r="B72348" t="n">
        <v>1</v>
      </c>
    </row>
    <row r="72349">
      <c r="A72349" t="inlineStr">
        <is>
          <t>nitrometh</t>
        </is>
      </c>
      <c r="B72349" t="n">
        <v>1</v>
      </c>
    </row>
    <row r="72350">
      <c r="A72350" t="inlineStr">
        <is>
          <t>kryls</t>
        </is>
      </c>
      <c r="B72350" t="n">
        <v>1</v>
      </c>
    </row>
    <row r="72351">
      <c r="A72351" t="inlineStr">
        <is>
          <t>sorelization</t>
        </is>
      </c>
      <c r="B72351" t="n">
        <v>1</v>
      </c>
    </row>
    <row r="72352">
      <c r="A72352" t="inlineStr">
        <is>
          <t>12turn</t>
        </is>
      </c>
      <c r="B72352" t="n">
        <v>1</v>
      </c>
    </row>
    <row r="72353">
      <c r="A72353" t="inlineStr">
        <is>
          <t>yuuachiragashiragiragashir</t>
        </is>
      </c>
      <c r="B72353" t="n">
        <v>1</v>
      </c>
    </row>
    <row r="72354">
      <c r="A72354" t="inlineStr">
        <is>
          <t>seikyu</t>
        </is>
      </c>
      <c r="B72354" t="n">
        <v>1</v>
      </c>
    </row>
    <row r="72355">
      <c r="A72355" t="inlineStr">
        <is>
          <t>74542</t>
        </is>
      </c>
      <c r="B72355" t="n">
        <v>1</v>
      </c>
    </row>
    <row r="72356">
      <c r="A72356" t="inlineStr">
        <is>
          <t>classenv_bold</t>
        </is>
      </c>
      <c r="B72356" t="n">
        <v>1</v>
      </c>
    </row>
    <row r="72357">
      <c r="A72357" t="inlineStr">
        <is>
          <t>classlvphd88</t>
        </is>
      </c>
      <c r="B72357" t="n">
        <v>1</v>
      </c>
    </row>
    <row r="72358">
      <c r="A72358" t="inlineStr">
        <is>
          <t>74610</t>
        </is>
      </c>
      <c r="B72358" t="n">
        <v>1</v>
      </c>
    </row>
    <row r="72359">
      <c r="A72359" t="inlineStr">
        <is>
          <t>signone</t>
        </is>
      </c>
      <c r="B72359" t="n">
        <v>1</v>
      </c>
    </row>
    <row r="72360">
      <c r="A72360" t="inlineStr">
        <is>
          <t>silverfinch</t>
        </is>
      </c>
      <c r="B72360" t="n">
        <v>1</v>
      </c>
    </row>
    <row r="72361">
      <c r="A72361" t="inlineStr">
        <is>
          <t>classultra_ship_upwhat</t>
        </is>
      </c>
      <c r="B72361" t="n">
        <v>1</v>
      </c>
    </row>
    <row r="72362">
      <c r="A72362" t="inlineStr">
        <is>
          <t>goldour</t>
        </is>
      </c>
      <c r="B72362" t="n">
        <v>1</v>
      </c>
    </row>
    <row r="72363">
      <c r="A72363" t="inlineStr">
        <is>
          <t>74511</t>
        </is>
      </c>
      <c r="B72363" t="n">
        <v>1</v>
      </c>
    </row>
    <row r="72364">
      <c r="A72364" t="inlineStr">
        <is>
          <t>chipsspan</t>
        </is>
      </c>
      <c r="B72364" t="n">
        <v>1</v>
      </c>
    </row>
    <row r="72365">
      <c r="A72365" t="inlineStr">
        <is>
          <t>7272014</t>
        </is>
      </c>
      <c r="B72365" t="n">
        <v>2</v>
      </c>
    </row>
    <row r="72366">
      <c r="A72366" t="inlineStr">
        <is>
          <t>sizesmallemail</t>
        </is>
      </c>
      <c r="B72366" t="n">
        <v>1</v>
      </c>
    </row>
    <row r="72367">
      <c r="A72367" t="inlineStr">
        <is>
          <t>gridbird</t>
        </is>
      </c>
      <c r="B72367" t="n">
        <v>1</v>
      </c>
    </row>
    <row r="72368">
      <c r="A72368" t="inlineStr">
        <is>
          <t>74618</t>
        </is>
      </c>
      <c r="B72368" t="n">
        <v>1</v>
      </c>
    </row>
    <row r="72369">
      <c r="A72369" t="inlineStr">
        <is>
          <t>classautofabblue</t>
        </is>
      </c>
      <c r="B72369" t="n">
        <v>1</v>
      </c>
    </row>
    <row r="72370">
      <c r="A72370" t="inlineStr">
        <is>
          <t>1183858</t>
        </is>
      </c>
      <c r="B72370" t="n">
        <v>1</v>
      </c>
    </row>
    <row r="72371">
      <c r="A72371" t="inlineStr">
        <is>
          <t>bloomsberries</t>
        </is>
      </c>
      <c r="B72371" t="n">
        <v>1</v>
      </c>
    </row>
    <row r="72372">
      <c r="A72372" t="inlineStr">
        <is>
          <t>74608</t>
        </is>
      </c>
      <c r="B72372" t="n">
        <v>1</v>
      </c>
    </row>
    <row r="72373">
      <c r="A72373" t="inlineStr">
        <is>
          <t>haystrawberry</t>
        </is>
      </c>
      <c r="B72373" t="n">
        <v>1</v>
      </c>
    </row>
    <row r="72374">
      <c r="A72374" t="inlineStr">
        <is>
          <t>goldsay</t>
        </is>
      </c>
      <c r="B72374" t="n">
        <v>2</v>
      </c>
    </row>
    <row r="72375">
      <c r="A72375" t="inlineStr">
        <is>
          <t>74535</t>
        </is>
      </c>
      <c r="B72375" t="n">
        <v>1</v>
      </c>
    </row>
    <row r="72376">
      <c r="A72376" t="inlineStr">
        <is>
          <t>classautofabyes</t>
        </is>
      </c>
      <c r="B72376" t="n">
        <v>1</v>
      </c>
    </row>
    <row r="72377">
      <c r="A72377" t="inlineStr">
        <is>
          <t>altsend</t>
        </is>
      </c>
      <c r="B72377" t="n">
        <v>1</v>
      </c>
    </row>
    <row r="72378">
      <c r="A72378" t="inlineStr">
        <is>
          <t>signpremium</t>
        </is>
      </c>
      <c r="B72378" t="n">
        <v>1</v>
      </c>
    </row>
    <row r="72379">
      <c r="A72379" t="inlineStr">
        <is>
          <t>signthank</t>
        </is>
      </c>
      <c r="B72379" t="n">
        <v>1</v>
      </c>
    </row>
    <row r="72380">
      <c r="A72380" t="inlineStr">
        <is>
          <t>74524</t>
        </is>
      </c>
      <c r="B72380" t="n">
        <v>1</v>
      </c>
    </row>
    <row r="72381">
      <c r="A72381" t="inlineStr">
        <is>
          <t>classnav_active</t>
        </is>
      </c>
      <c r="B72381" t="n">
        <v>1</v>
      </c>
    </row>
    <row r="72382">
      <c r="A72382" t="inlineStr">
        <is>
          <t>74649</t>
        </is>
      </c>
      <c r="B72382" t="n">
        <v>1</v>
      </c>
    </row>
    <row r="72383">
      <c r="A72383" t="inlineStr">
        <is>
          <t>selfointed</t>
        </is>
      </c>
      <c r="B72383" t="n">
        <v>1</v>
      </c>
    </row>
    <row r="72384">
      <c r="A72384" t="inlineStr">
        <is>
          <t>primarycheck</t>
        </is>
      </c>
      <c r="B72384" t="n">
        <v>1</v>
      </c>
    </row>
    <row r="72385">
      <c r="A72385" t="inlineStr">
        <is>
          <t>classultra_ship_upso</t>
        </is>
      </c>
      <c r="B72385" t="n">
        <v>1</v>
      </c>
    </row>
    <row r="72386">
      <c r="A72386" t="inlineStr">
        <is>
          <t>74557</t>
        </is>
      </c>
      <c r="B72386" t="n">
        <v>1</v>
      </c>
    </row>
    <row r="72387">
      <c r="A72387" t="inlineStr">
        <is>
          <t>17139</t>
        </is>
      </c>
      <c r="B72387" t="n">
        <v>1</v>
      </c>
    </row>
    <row r="72388">
      <c r="A72388" t="inlineStr">
        <is>
          <t>74544</t>
        </is>
      </c>
      <c r="B72388" t="n">
        <v>1</v>
      </c>
    </row>
    <row r="72389">
      <c r="A72389" t="inlineStr">
        <is>
          <t>signtitle</t>
        </is>
      </c>
      <c r="B72389" t="n">
        <v>1</v>
      </c>
    </row>
    <row r="72390">
      <c r="A72390" t="inlineStr">
        <is>
          <t>74547</t>
        </is>
      </c>
      <c r="B72390" t="n">
        <v>1</v>
      </c>
    </row>
    <row r="72391">
      <c r="A72391" t="inlineStr">
        <is>
          <t>74513</t>
        </is>
      </c>
      <c r="B72391" t="n">
        <v>2</v>
      </c>
    </row>
    <row r="72392">
      <c r="A72392" t="inlineStr">
        <is>
          <t>74737</t>
        </is>
      </c>
      <c r="B72392" t="n">
        <v>1</v>
      </c>
    </row>
    <row r="72393">
      <c r="A72393" t="inlineStr">
        <is>
          <t>wpnghow</t>
        </is>
      </c>
      <c r="B72393" t="n">
        <v>1</v>
      </c>
    </row>
    <row r="72394">
      <c r="A72394" t="inlineStr">
        <is>
          <t>landofvyles</t>
        </is>
      </c>
      <c r="B72394" t="n">
        <v>1</v>
      </c>
    </row>
    <row r="72395">
      <c r="A72395" t="inlineStr">
        <is>
          <t>tomavolka</t>
        </is>
      </c>
      <c r="B72395" t="n">
        <v>1</v>
      </c>
    </row>
    <row r="72396">
      <c r="A72396" t="inlineStr">
        <is>
          <t>40seconds</t>
        </is>
      </c>
      <c r="B72396" t="n">
        <v>1</v>
      </c>
    </row>
    <row r="72397">
      <c r="A72397" t="inlineStr">
        <is>
          <t>workspot</t>
        </is>
      </c>
      <c r="B72397" t="n">
        <v>1</v>
      </c>
    </row>
    <row r="72398">
      <c r="A72398" t="inlineStr">
        <is>
          <t>usemprivifice</t>
        </is>
      </c>
      <c r="B72398" t="n">
        <v>1</v>
      </c>
    </row>
    <row r="72399">
      <c r="A72399" t="inlineStr">
        <is>
          <t>honebleness</t>
        </is>
      </c>
      <c r="B72399" t="n">
        <v>1</v>
      </c>
    </row>
    <row r="72400">
      <c r="A72400" t="inlineStr">
        <is>
          <t>hiyawari</t>
        </is>
      </c>
      <c r="B72400" t="n">
        <v>1</v>
      </c>
    </row>
    <row r="72401">
      <c r="A72401" t="inlineStr">
        <is>
          <t>goneironjohnsonsdquaached</t>
        </is>
      </c>
      <c r="B72401" t="n">
        <v>1</v>
      </c>
    </row>
    <row r="72402">
      <c r="A72402" t="inlineStr">
        <is>
          <t>intuitionlove</t>
        </is>
      </c>
      <c r="B72402" t="n">
        <v>1</v>
      </c>
    </row>
    <row r="72403">
      <c r="A72403" t="inlineStr">
        <is>
          <t>lumple</t>
        </is>
      </c>
      <c r="B72403" t="n">
        <v>1</v>
      </c>
    </row>
    <row r="72404">
      <c r="A72404" t="inlineStr">
        <is>
          <t>time deal</t>
        </is>
      </c>
      <c r="B72404" t="n">
        <v>1</v>
      </c>
    </row>
    <row r="72405">
      <c r="A72405" t="inlineStr">
        <is>
          <t>taliano</t>
        </is>
      </c>
      <c r="B72405" t="n">
        <v>1</v>
      </c>
    </row>
    <row r="72406">
      <c r="A72406" t="inlineStr">
        <is>
          <t>cjob</t>
        </is>
      </c>
      <c r="B72406" t="n">
        <v>1</v>
      </c>
    </row>
    <row r="72407">
      <c r="A72407" t="inlineStr">
        <is>
          <t>sesseness</t>
        </is>
      </c>
      <c r="B72407" t="n">
        <v>1</v>
      </c>
    </row>
    <row r="72408">
      <c r="A72408" t="inlineStr">
        <is>
          <t>tankspouses</t>
        </is>
      </c>
      <c r="B72408" t="n">
        <v>1</v>
      </c>
    </row>
    <row r="72409">
      <c r="A72409" t="inlineStr">
        <is>
          <t>ameteria</t>
        </is>
      </c>
      <c r="B72409" t="n">
        <v>1</v>
      </c>
    </row>
    <row r="72410">
      <c r="A72410" t="inlineStr">
        <is>
          <t>riverable</t>
        </is>
      </c>
      <c r="B72410" t="n">
        <v>1</v>
      </c>
    </row>
    <row r="72411">
      <c r="A72411" t="inlineStr">
        <is>
          <t>velke</t>
        </is>
      </c>
      <c r="B72411" t="n">
        <v>1</v>
      </c>
    </row>
    <row r="72412">
      <c r="A72412" t="inlineStr">
        <is>
          <t>x101s</t>
        </is>
      </c>
      <c r="B72412" t="n">
        <v>1</v>
      </c>
    </row>
    <row r="72413">
      <c r="A72413" t="inlineStr">
        <is>
          <t>—artist</t>
        </is>
      </c>
      <c r="B72413" t="n">
        <v>1</v>
      </c>
    </row>
    <row r="72414">
      <c r="A72414" t="inlineStr">
        <is>
          <t>comcharlottemongasanchezstatus6220594713534214696</t>
        </is>
      </c>
      <c r="B72414" t="n">
        <v>1</v>
      </c>
    </row>
    <row r="72415">
      <c r="A72415" t="inlineStr">
        <is>
          <t>fidyia</t>
        </is>
      </c>
      <c r="B72415" t="n">
        <v>1</v>
      </c>
    </row>
    <row r="72416">
      <c r="A72416" t="inlineStr">
        <is>
          <t>waltzig</t>
        </is>
      </c>
      <c r="B72416" t="n">
        <v>1</v>
      </c>
    </row>
    <row r="72417">
      <c r="A72417" t="inlineStr">
        <is>
          <t>falernmite</t>
        </is>
      </c>
      <c r="B72417" t="n">
        <v>1</v>
      </c>
    </row>
    <row r="72418">
      <c r="A72418" t="inlineStr">
        <is>
          <t>archnetry</t>
        </is>
      </c>
      <c r="B72418" t="n">
        <v>1</v>
      </c>
    </row>
    <row r="72419">
      <c r="A72419" t="inlineStr">
        <is>
          <t>matatra</t>
        </is>
      </c>
      <c r="B72419" t="n">
        <v>1</v>
      </c>
    </row>
    <row r="72420">
      <c r="A72420" t="inlineStr">
        <is>
          <t>166–595</t>
        </is>
      </c>
      <c r="B72420" t="n">
        <v>1</v>
      </c>
    </row>
    <row r="72421">
      <c r="A72421" t="inlineStr">
        <is>
          <t>hebania</t>
        </is>
      </c>
      <c r="B72421" t="n">
        <v>1</v>
      </c>
    </row>
    <row r="72422">
      <c r="A72422" t="inlineStr">
        <is>
          <t>unsightened</t>
        </is>
      </c>
      <c r="B72422" t="n">
        <v>1</v>
      </c>
    </row>
    <row r="72423">
      <c r="A72423" t="inlineStr">
        <is>
          <t>máfilled</t>
        </is>
      </c>
      <c r="B72423" t="n">
        <v>1</v>
      </c>
    </row>
    <row r="72424">
      <c r="A72424" t="inlineStr">
        <is>
          <t>ommend</t>
        </is>
      </c>
      <c r="B72424" t="n">
        <v>1</v>
      </c>
    </row>
    <row r="72425">
      <c r="A72425" t="inlineStr">
        <is>
          <t>blaurs</t>
        </is>
      </c>
      <c r="B72425" t="n">
        <v>1</v>
      </c>
    </row>
    <row r="72426">
      <c r="A72426" t="inlineStr">
        <is>
          <t>chapasian</t>
        </is>
      </c>
      <c r="B72426" t="n">
        <v>1</v>
      </c>
    </row>
    <row r="72427">
      <c r="A72427" t="inlineStr">
        <is>
          <t>moorguans</t>
        </is>
      </c>
      <c r="B72427" t="n">
        <v>1</v>
      </c>
    </row>
    <row r="72428">
      <c r="A72428" t="inlineStr">
        <is>
          <t>vicare</t>
        </is>
      </c>
      <c r="B72428" t="n">
        <v>1</v>
      </c>
    </row>
    <row r="72429">
      <c r="A72429" t="inlineStr">
        <is>
          <t>slast</t>
        </is>
      </c>
      <c r="B72429" t="n">
        <v>2</v>
      </c>
    </row>
    <row r="72430">
      <c r="A72430" t="inlineStr">
        <is>
          <t>phomás</t>
        </is>
      </c>
      <c r="B72430" t="n">
        <v>1</v>
      </c>
    </row>
    <row r="72431">
      <c r="A72431" t="inlineStr">
        <is>
          <t>mashaq</t>
        </is>
      </c>
      <c r="B72431" t="n">
        <v>1</v>
      </c>
    </row>
    <row r="72432">
      <c r="A72432" t="inlineStr">
        <is>
          <t>itsst</t>
        </is>
      </c>
      <c r="B72432" t="n">
        <v>1</v>
      </c>
    </row>
    <row r="72433">
      <c r="A72433" t="inlineStr">
        <is>
          <t>maersko</t>
        </is>
      </c>
      <c r="B72433" t="n">
        <v>1</v>
      </c>
    </row>
    <row r="72434">
      <c r="A72434" t="inlineStr">
        <is>
          <t>kradagòas</t>
        </is>
      </c>
      <c r="B72434" t="n">
        <v>1</v>
      </c>
    </row>
    <row r="72435">
      <c r="A72435" t="inlineStr">
        <is>
          <t>mtircularh</t>
        </is>
      </c>
      <c r="B72435" t="n">
        <v>1</v>
      </c>
    </row>
    <row r="72436">
      <c r="A72436" t="inlineStr">
        <is>
          <t>sorthill</t>
        </is>
      </c>
      <c r="B72436" t="n">
        <v>1</v>
      </c>
    </row>
    <row r="72437">
      <c r="A72437" t="inlineStr">
        <is>
          <t>labelloum</t>
        </is>
      </c>
      <c r="B72437" t="n">
        <v>1</v>
      </c>
    </row>
    <row r="72438">
      <c r="A72438" t="inlineStr">
        <is>
          <t>tingdam</t>
        </is>
      </c>
      <c r="B72438" t="n">
        <v>1</v>
      </c>
    </row>
    <row r="72439">
      <c r="A72439" t="inlineStr">
        <is>
          <t>one–unreasonable</t>
        </is>
      </c>
      <c r="B72439" t="n">
        <v>1</v>
      </c>
    </row>
    <row r="72440">
      <c r="A72440" t="inlineStr">
        <is>
          <t>frysna</t>
        </is>
      </c>
      <c r="B72440" t="n">
        <v>1</v>
      </c>
    </row>
    <row r="72441">
      <c r="A72441" t="inlineStr">
        <is>
          <t>ghazli</t>
        </is>
      </c>
      <c r="B72441" t="n">
        <v>1</v>
      </c>
    </row>
    <row r="72442">
      <c r="A72442" t="inlineStr">
        <is>
          <t>fabulae</t>
        </is>
      </c>
      <c r="B72442" t="n">
        <v>1</v>
      </c>
    </row>
    <row r="72443">
      <c r="A72443" t="inlineStr">
        <is>
          <t>ayren</t>
        </is>
      </c>
      <c r="B72443" t="n">
        <v>1</v>
      </c>
    </row>
    <row r="72444">
      <c r="A72444" t="inlineStr">
        <is>
          <t>esotash</t>
        </is>
      </c>
      <c r="B72444" t="n">
        <v>1</v>
      </c>
    </row>
    <row r="72445">
      <c r="A72445" t="inlineStr">
        <is>
          <t>glorysel</t>
        </is>
      </c>
      <c r="B72445" t="n">
        <v>1</v>
      </c>
    </row>
    <row r="72446">
      <c r="A72446" t="inlineStr">
        <is>
          <t>cautua</t>
        </is>
      </c>
      <c r="B72446" t="n">
        <v>1</v>
      </c>
    </row>
    <row r="72447">
      <c r="A72447" t="inlineStr">
        <is>
          <t>papiledome</t>
        </is>
      </c>
      <c r="B72447" t="n">
        <v>1</v>
      </c>
    </row>
    <row r="72448">
      <c r="A72448" t="inlineStr">
        <is>
          <t>genors</t>
        </is>
      </c>
      <c r="B72448" t="n">
        <v>1</v>
      </c>
    </row>
    <row r="72449">
      <c r="A72449" t="inlineStr">
        <is>
          <t>inscipability</t>
        </is>
      </c>
      <c r="B72449" t="n">
        <v>1</v>
      </c>
    </row>
    <row r="72450">
      <c r="A72450" t="inlineStr">
        <is>
          <t>dulvaya</t>
        </is>
      </c>
      <c r="B72450" t="n">
        <v>1</v>
      </c>
    </row>
    <row r="72451">
      <c r="A72451" t="inlineStr">
        <is>
          <t>kraditic</t>
        </is>
      </c>
      <c r="B72451" t="n">
        <v>1</v>
      </c>
    </row>
    <row r="72452">
      <c r="A72452" t="inlineStr">
        <is>
          <t>nontā</t>
        </is>
      </c>
      <c r="B72452" t="n">
        <v>1</v>
      </c>
    </row>
    <row r="72453">
      <c r="A72453" t="inlineStr">
        <is>
          <t>meguwave</t>
        </is>
      </c>
      <c r="B72453" t="n">
        <v>1</v>
      </c>
    </row>
    <row r="72454">
      <c r="A72454" t="inlineStr">
        <is>
          <t>poweringpowering</t>
        </is>
      </c>
      <c r="B72454" t="n">
        <v>1</v>
      </c>
    </row>
    <row r="72455">
      <c r="A72455" t="inlineStr">
        <is>
          <t>mts8</t>
        </is>
      </c>
      <c r="B72455" t="n">
        <v>1</v>
      </c>
    </row>
    <row r="72456">
      <c r="A72456" t="inlineStr">
        <is>
          <t>mantrasanti</t>
        </is>
      </c>
      <c r="B72456" t="n">
        <v>1</v>
      </c>
    </row>
    <row r="72457">
      <c r="A72457" t="inlineStr">
        <is>
          <t>ca4p</t>
        </is>
      </c>
      <c r="B72457" t="n">
        <v>1</v>
      </c>
    </row>
    <row r="72458">
      <c r="A72458" t="inlineStr">
        <is>
          <t>footcracking</t>
        </is>
      </c>
      <c r="B72458" t="n">
        <v>1</v>
      </c>
    </row>
    <row r="72459">
      <c r="A72459" t="inlineStr">
        <is>
          <t>splittertransfer</t>
        </is>
      </c>
      <c r="B72459" t="n">
        <v>1</v>
      </c>
    </row>
    <row r="72460">
      <c r="A72460" t="inlineStr">
        <is>
          <t>emulationpeak</t>
        </is>
      </c>
      <c r="B72460" t="n">
        <v>1</v>
      </c>
    </row>
    <row r="72461">
      <c r="A72461" t="inlineStr">
        <is>
          <t>rverpit</t>
        </is>
      </c>
      <c r="B72461" t="n">
        <v>1</v>
      </c>
    </row>
    <row r="72462">
      <c r="A72462" t="inlineStr">
        <is>
          <t>deasley</t>
        </is>
      </c>
      <c r="B72462" t="n">
        <v>1</v>
      </c>
    </row>
    <row r="72463">
      <c r="A72463" t="inlineStr">
        <is>
          <t>mts8op</t>
        </is>
      </c>
      <c r="B72463" t="n">
        <v>1</v>
      </c>
    </row>
    <row r="72464">
      <c r="A72464" t="inlineStr">
        <is>
          <t>emulationplayplane</t>
        </is>
      </c>
      <c r="B72464" t="n">
        <v>1</v>
      </c>
    </row>
    <row r="72465">
      <c r="A72465" t="inlineStr">
        <is>
          <t>sidecamera</t>
        </is>
      </c>
      <c r="B72465" t="n">
        <v>1</v>
      </c>
    </row>
    <row r="72466">
      <c r="A72466" t="inlineStr">
        <is>
          <t>dl3l</t>
        </is>
      </c>
      <c r="B72466" t="n">
        <v>1</v>
      </c>
    </row>
    <row r="72467">
      <c r="A72467" t="inlineStr">
        <is>
          <t>teljam</t>
        </is>
      </c>
      <c r="B72467" t="n">
        <v>1</v>
      </c>
    </row>
    <row r="72468">
      <c r="A72468" t="inlineStr">
        <is>
          <t>powersiis</t>
        </is>
      </c>
      <c r="B72468" t="n">
        <v>1</v>
      </c>
    </row>
    <row r="72469">
      <c r="A72469" t="inlineStr">
        <is>
          <t>disneyseirer</t>
        </is>
      </c>
      <c r="B72469" t="n">
        <v>1</v>
      </c>
    </row>
    <row r="72470">
      <c r="A72470" t="inlineStr">
        <is>
          <t>idgfc2js3cdxpbajutm_sourcegb</t>
        </is>
      </c>
      <c r="B72470" t="n">
        <v>1</v>
      </c>
    </row>
    <row r="72471">
      <c r="A72471" t="inlineStr">
        <is>
          <t>menez</t>
        </is>
      </c>
      <c r="B72471" t="n">
        <v>1</v>
      </c>
    </row>
    <row r="72472">
      <c r="A72472" t="inlineStr">
        <is>
          <t>deviots</t>
        </is>
      </c>
      <c r="B72472" t="n">
        <v>1</v>
      </c>
    </row>
    <row r="72473">
      <c r="A72473" t="inlineStr">
        <is>
          <t>aeropsy</t>
        </is>
      </c>
      <c r="B72473" t="n">
        <v>1</v>
      </c>
    </row>
    <row r="72474">
      <c r="A72474" t="inlineStr">
        <is>
          <t>tdam</t>
        </is>
      </c>
      <c r="B72474" t="n">
        <v>1</v>
      </c>
    </row>
    <row r="72475">
      <c r="A72475" t="inlineStr">
        <is>
          <t>denmarkiers</t>
        </is>
      </c>
      <c r="B72475" t="n">
        <v>1</v>
      </c>
    </row>
    <row r="72476">
      <c r="A72476" t="inlineStr">
        <is>
          <t>smileline</t>
        </is>
      </c>
      <c r="B72476" t="n">
        <v>1</v>
      </c>
    </row>
    <row r="72477">
      <c r="A72477" t="inlineStr">
        <is>
          <t>montécanaires</t>
        </is>
      </c>
      <c r="B72477" t="n">
        <v>1</v>
      </c>
    </row>
    <row r="72478">
      <c r="A72478" t="inlineStr">
        <is>
          <t>khaimani</t>
        </is>
      </c>
      <c r="B72478" t="n">
        <v>1</v>
      </c>
    </row>
    <row r="72479">
      <c r="A72479" t="inlineStr">
        <is>
          <t>appys</t>
        </is>
      </c>
      <c r="B72479" t="n">
        <v>1</v>
      </c>
    </row>
    <row r="72480">
      <c r="A72480" t="inlineStr">
        <is>
          <t>eredivisibility</t>
        </is>
      </c>
      <c r="B72480" t="n">
        <v>1</v>
      </c>
    </row>
    <row r="72481">
      <c r="A72481" t="inlineStr">
        <is>
          <t>seusley</t>
        </is>
      </c>
      <c r="B72481" t="n">
        <v>1</v>
      </c>
    </row>
    <row r="72482">
      <c r="A72482" t="inlineStr">
        <is>
          <t>airlabs</t>
        </is>
      </c>
      <c r="B72482" t="n">
        <v>1</v>
      </c>
    </row>
    <row r="72483">
      <c r="A72483" t="inlineStr">
        <is>
          <t>pensauke</t>
        </is>
      </c>
      <c r="B72483" t="n">
        <v>1</v>
      </c>
    </row>
    <row r="72484">
      <c r="A72484" t="inlineStr">
        <is>
          <t>moëtney</t>
        </is>
      </c>
      <c r="B72484" t="n">
        <v>1</v>
      </c>
    </row>
    <row r="72485">
      <c r="A72485" t="inlineStr">
        <is>
          <t>vabeige</t>
        </is>
      </c>
      <c r="B72485" t="n">
        <v>1</v>
      </c>
    </row>
    <row r="72486">
      <c r="A72486" t="inlineStr">
        <is>
          <t>ackchewy</t>
        </is>
      </c>
      <c r="B72486" t="n">
        <v>1</v>
      </c>
    </row>
    <row r="72487">
      <c r="A72487" t="inlineStr">
        <is>
          <t>paclit</t>
        </is>
      </c>
      <c r="B72487" t="n">
        <v>1</v>
      </c>
    </row>
    <row r="72488">
      <c r="A72488" t="inlineStr">
        <is>
          <t>tinbeards</t>
        </is>
      </c>
      <c r="B72488" t="n">
        <v>1</v>
      </c>
    </row>
    <row r="72489">
      <c r="A72489" t="inlineStr">
        <is>
          <t>29oz</t>
        </is>
      </c>
      <c r="B72489" t="n">
        <v>2</v>
      </c>
    </row>
    <row r="72490">
      <c r="A72490" t="inlineStr">
        <is>
          <t>wridely</t>
        </is>
      </c>
      <c r="B72490" t="n">
        <v>1</v>
      </c>
    </row>
    <row r="72491">
      <c r="A72491" t="inlineStr">
        <is>
          <t>pouthing</t>
        </is>
      </c>
      <c r="B72491" t="n">
        <v>2</v>
      </c>
    </row>
    <row r="72492">
      <c r="A72492" t="inlineStr">
        <is>
          <t>danaou</t>
        </is>
      </c>
      <c r="B72492" t="n">
        <v>1</v>
      </c>
    </row>
    <row r="72493">
      <c r="A72493" t="inlineStr">
        <is>
          <t>airbus5</t>
        </is>
      </c>
      <c r="B72493" t="n">
        <v>1</v>
      </c>
    </row>
    <row r="72494">
      <c r="A72494" t="inlineStr">
        <is>
          <t>purwoza</t>
        </is>
      </c>
      <c r="B72494" t="n">
        <v>1</v>
      </c>
    </row>
    <row r="72495">
      <c r="A72495" t="inlineStr">
        <is>
          <t>appwatches</t>
        </is>
      </c>
      <c r="B72495" t="n">
        <v>1</v>
      </c>
    </row>
    <row r="72496">
      <c r="A72496" t="inlineStr">
        <is>
          <t>css549</t>
        </is>
      </c>
      <c r="B72496" t="n">
        <v>1</v>
      </c>
    </row>
    <row r="72497">
      <c r="A72497" t="inlineStr">
        <is>
          <t>androidnameandroid</t>
        </is>
      </c>
      <c r="B72497" t="n">
        <v>3</v>
      </c>
    </row>
    <row r="72498">
      <c r="A72498" t="inlineStr">
        <is>
          <t>mystaticdatabasecontext</t>
        </is>
      </c>
      <c r="B72498" t="n">
        <v>1</v>
      </c>
    </row>
    <row r="72499">
      <c r="A72499" t="inlineStr">
        <is>
          <t>technolasioconties</t>
        </is>
      </c>
      <c r="B72499" t="n">
        <v>1</v>
      </c>
    </row>
    <row r="72500">
      <c r="A72500" t="inlineStr">
        <is>
          <t>androiddescriptionsearch</t>
        </is>
      </c>
      <c r="B72500" t="n">
        <v>1</v>
      </c>
    </row>
    <row r="72501">
      <c r="A72501" t="inlineStr">
        <is>
          <t>androidposition180</t>
        </is>
      </c>
      <c r="B72501" t="n">
        <v>1</v>
      </c>
    </row>
    <row r="72502">
      <c r="A72502" t="inlineStr">
        <is>
          <t>restrictants</t>
        </is>
      </c>
      <c r="B72502" t="n">
        <v>1</v>
      </c>
    </row>
    <row r="72503">
      <c r="A72503" t="inlineStr">
        <is>
          <t>orientationagnos_anglewidth_in_cm</t>
        </is>
      </c>
      <c r="B72503" t="n">
        <v>1</v>
      </c>
    </row>
    <row r="72504">
      <c r="A72504" t="inlineStr">
        <is>
          <t>fwhitefield</t>
        </is>
      </c>
      <c r="B72504" t="n">
        <v>1</v>
      </c>
    </row>
    <row r="72505">
      <c r="A72505" t="inlineStr">
        <is>
          <t>urlistula</t>
        </is>
      </c>
      <c r="B72505" t="n">
        <v>1</v>
      </c>
    </row>
    <row r="72506">
      <c r="A72506" t="inlineStr">
        <is>
          <t>searchapp</t>
        </is>
      </c>
      <c r="B72506" t="n">
        <v>1</v>
      </c>
    </row>
    <row r="72507">
      <c r="A72507" t="inlineStr">
        <is>
          <t>brip40</t>
        </is>
      </c>
      <c r="B72507" t="n">
        <v>1</v>
      </c>
    </row>
    <row r="72508">
      <c r="A72508" t="inlineStr">
        <is>
          <t>woig</t>
        </is>
      </c>
      <c r="B72508" t="n">
        <v>3</v>
      </c>
    </row>
    <row r="72509">
      <c r="A72509" t="inlineStr">
        <is>
          <t>scrapconties</t>
        </is>
      </c>
      <c r="B72509" t="n">
        <v>1</v>
      </c>
    </row>
    <row r="72510">
      <c r="A72510" t="inlineStr">
        <is>
          <t>androidididsearchapp</t>
        </is>
      </c>
      <c r="B72510" t="n">
        <v>1</v>
      </c>
    </row>
    <row r="72511">
      <c r="A72511" t="inlineStr">
        <is>
          <t>assaultorthodoxyon</t>
        </is>
      </c>
      <c r="B72511" t="n">
        <v>1</v>
      </c>
    </row>
    <row r="72512">
      <c r="A72512" t="inlineStr">
        <is>
          <t>mymodname</t>
        </is>
      </c>
      <c r="B72512" t="n">
        <v>1</v>
      </c>
    </row>
    <row r="72513">
      <c r="A72513" t="inlineStr">
        <is>
          <t>systemstaticcmds</t>
        </is>
      </c>
      <c r="B72513" t="n">
        <v>1</v>
      </c>
    </row>
    <row r="72514">
      <c r="A72514" t="inlineStr">
        <is>
          <t>couldlifters</t>
        </is>
      </c>
      <c r="B72514" t="n">
        <v>1</v>
      </c>
    </row>
    <row r="72515">
      <c r="A72515" t="inlineStr">
        <is>
          <t>cauldin</t>
        </is>
      </c>
      <c r="B72515" t="n">
        <v>1</v>
      </c>
    </row>
    <row r="72516">
      <c r="A72516" t="inlineStr">
        <is>
          <t>gānon</t>
        </is>
      </c>
      <c r="B72516" t="n">
        <v>1</v>
      </c>
    </row>
    <row r="72517">
      <c r="A72517" t="inlineStr">
        <is>
          <t>➟</t>
        </is>
      </c>
      <c r="B72517" t="n">
        <v>1</v>
      </c>
    </row>
    <row r="72518">
      <c r="A72518" t="inlineStr">
        <is>
          <t>dcsyn005</t>
        </is>
      </c>
      <c r="B72518" t="n">
        <v>1</v>
      </c>
    </row>
    <row r="72519">
      <c r="A72519" t="inlineStr">
        <is>
          <t>iviormix</t>
        </is>
      </c>
      <c r="B72519" t="n">
        <v>1</v>
      </c>
    </row>
    <row r="72520">
      <c r="A72520" t="inlineStr">
        <is>
          <t>klyktsovy</t>
        </is>
      </c>
      <c r="B72520" t="n">
        <v>1</v>
      </c>
    </row>
    <row r="72521">
      <c r="A72521" t="inlineStr">
        <is>
          <t>comm|</t>
        </is>
      </c>
      <c r="B72521" t="n">
        <v>1</v>
      </c>
    </row>
    <row r="72522">
      <c r="A72522" t="inlineStr">
        <is>
          <t>taveiplanetsocomplates</t>
        </is>
      </c>
      <c r="B72522" t="n">
        <v>1</v>
      </c>
    </row>
    <row r="72523">
      <c r="A72523" t="inlineStr">
        <is>
          <t>kryktsovy</t>
        </is>
      </c>
      <c r="B72523" t="n">
        <v>1</v>
      </c>
    </row>
    <row r="72524">
      <c r="A72524" t="inlineStr">
        <is>
          <t>0bn2q6v</t>
        </is>
      </c>
      <c r="B72524" t="n">
        <v>1</v>
      </c>
    </row>
    <row r="72525">
      <c r="A72525" t="inlineStr">
        <is>
          <t>morribl</t>
        </is>
      </c>
      <c r="B72525" t="n">
        <v>1</v>
      </c>
    </row>
    <row r="72526">
      <c r="A72526" t="inlineStr">
        <is>
          <t>deniïqa</t>
        </is>
      </c>
      <c r="B72526" t="n">
        <v>1</v>
      </c>
    </row>
    <row r="72527">
      <c r="A72527" t="inlineStr">
        <is>
          <t>suptlacre</t>
        </is>
      </c>
      <c r="B72527" t="n">
        <v>1</v>
      </c>
    </row>
    <row r="72528">
      <c r="A72528" t="inlineStr">
        <is>
          <t>parhemeral</t>
        </is>
      </c>
      <c r="B72528" t="n">
        <v>1</v>
      </c>
    </row>
    <row r="72529">
      <c r="A72529" t="inlineStr">
        <is>
          <t>johnquiz</t>
        </is>
      </c>
      <c r="B72529" t="n">
        <v>1</v>
      </c>
    </row>
    <row r="72530">
      <c r="A72530" t="inlineStr">
        <is>
          <t>ar889</t>
        </is>
      </c>
      <c r="B72530" t="n">
        <v>1</v>
      </c>
    </row>
    <row r="72531">
      <c r="A72531" t="inlineStr">
        <is>
          <t>070445</t>
        </is>
      </c>
      <c r="B72531" t="n">
        <v>1</v>
      </c>
    </row>
    <row r="72532">
      <c r="A72532" t="inlineStr">
        <is>
          <t>sdc6</t>
        </is>
      </c>
      <c r="B72532" t="n">
        <v>1</v>
      </c>
    </row>
    <row r="72533">
      <c r="A72533" t="inlineStr">
        <is>
          <t>qwertyel</t>
        </is>
      </c>
      <c r="B72533" t="n">
        <v>1</v>
      </c>
    </row>
    <row r="72534">
      <c r="A72534" t="inlineStr">
        <is>
          <t>\ɠtrut</t>
        </is>
      </c>
      <c r="B72534" t="n">
        <v>1</v>
      </c>
    </row>
    <row r="72535">
      <c r="A72535" t="inlineStr">
        <is>
          <t>17ta18</t>
        </is>
      </c>
      <c r="B72535" t="n">
        <v>1</v>
      </c>
    </row>
    <row r="72536">
      <c r="A72536" t="inlineStr">
        <is>
          <t>tavei</t>
        </is>
      </c>
      <c r="B72536" t="n">
        <v>1</v>
      </c>
    </row>
    <row r="72537">
      <c r="A72537" t="inlineStr">
        <is>
          <t>unspensive</t>
        </is>
      </c>
      <c r="B72537" t="n">
        <v>1</v>
      </c>
    </row>
    <row r="72538">
      <c r="A72538" t="inlineStr">
        <is>
          <t>exhaustivisies</t>
        </is>
      </c>
      <c r="B72538" t="n">
        <v>1</v>
      </c>
    </row>
    <row r="72539">
      <c r="A72539" t="inlineStr">
        <is>
          <t>studiosdarlington</t>
        </is>
      </c>
      <c r="B72539" t="n">
        <v>1</v>
      </c>
    </row>
    <row r="72540">
      <c r="A72540" t="inlineStr">
        <is>
          <t>dipshok</t>
        </is>
      </c>
      <c r="B72540" t="n">
        <v>1</v>
      </c>
    </row>
    <row r="72541">
      <c r="A72541" t="inlineStr">
        <is>
          <t>♥ordinal</t>
        </is>
      </c>
      <c r="B72541" t="n">
        <v>1</v>
      </c>
    </row>
    <row r="72542">
      <c r="A72542" t="inlineStr">
        <is>
          <t>a6448277v484</t>
        </is>
      </c>
      <c r="B72542" t="n">
        <v>1</v>
      </c>
    </row>
    <row r="72543">
      <c r="A72543" t="inlineStr">
        <is>
          <t>com2005930148</t>
        </is>
      </c>
      <c r="B72543" t="n">
        <v>1</v>
      </c>
    </row>
    <row r="72544">
      <c r="A72544" t="inlineStr">
        <is>
          <t>karjens</t>
        </is>
      </c>
      <c r="B72544" t="n">
        <v>1</v>
      </c>
    </row>
    <row r="72545">
      <c r="A72545" t="inlineStr">
        <is>
          <t>expectively</t>
        </is>
      </c>
      <c r="B72545" t="n">
        <v>1</v>
      </c>
    </row>
    <row r="72546">
      <c r="A72546" t="inlineStr">
        <is>
          <t>051745</t>
        </is>
      </c>
      <c r="B72546" t="n">
        <v>1</v>
      </c>
    </row>
    <row r="72547">
      <c r="A72547" t="inlineStr">
        <is>
          <t>practicesdenial</t>
        </is>
      </c>
      <c r="B72547" t="n">
        <v>1</v>
      </c>
    </row>
    <row r="72548">
      <c r="A72548" t="inlineStr">
        <is>
          <t>predentigrated</t>
        </is>
      </c>
      <c r="B72548" t="n">
        <v>1</v>
      </c>
    </row>
    <row r="72549">
      <c r="A72549" t="inlineStr">
        <is>
          <t>httppprint</t>
        </is>
      </c>
      <c r="B72549" t="n">
        <v>1</v>
      </c>
    </row>
    <row r="72550">
      <c r="A72550" t="inlineStr">
        <is>
          <t>061145</t>
        </is>
      </c>
      <c r="B72550" t="n">
        <v>1</v>
      </c>
    </row>
    <row r="72551">
      <c r="A72551" t="inlineStr">
        <is>
          <t>varchicker</t>
        </is>
      </c>
      <c r="B72551" t="n">
        <v>1</v>
      </c>
    </row>
    <row r="72552">
      <c r="A72552" t="inlineStr">
        <is>
          <t>respect\</t>
        </is>
      </c>
      <c r="B72552" t="n">
        <v>1</v>
      </c>
    </row>
    <row r="72553">
      <c r="A72553" t="inlineStr">
        <is>
          <t>bhd7</t>
        </is>
      </c>
      <c r="B72553" t="n">
        <v>1</v>
      </c>
    </row>
    <row r="72554">
      <c r="A72554" t="inlineStr">
        <is>
          <t>euq</t>
        </is>
      </c>
      <c r="B72554" t="n">
        <v>1</v>
      </c>
    </row>
    <row r="72555">
      <c r="A72555" t="inlineStr">
        <is>
          <t>leftwell</t>
        </is>
      </c>
      <c r="B72555" t="n">
        <v>2</v>
      </c>
    </row>
    <row r="72556">
      <c r="A72556" t="inlineStr">
        <is>
          <t>south30stadx</t>
        </is>
      </c>
      <c r="B72556" t="n">
        <v>1</v>
      </c>
    </row>
    <row r="72557">
      <c r="A72557" t="inlineStr">
        <is>
          <t>mexoligo</t>
        </is>
      </c>
      <c r="B72557" t="n">
        <v>1</v>
      </c>
    </row>
    <row r="72558">
      <c r="A72558" t="inlineStr">
        <is>
          <t>28410</t>
        </is>
      </c>
      <c r="B72558" t="n">
        <v>1</v>
      </c>
    </row>
    <row r="72559">
      <c r="A72559" t="inlineStr">
        <is>
          <t>342austint</t>
        </is>
      </c>
      <c r="B72559" t="n">
        <v>1</v>
      </c>
    </row>
    <row r="72560">
      <c r="A72560" t="inlineStr">
        <is>
          <t>tazerman</t>
        </is>
      </c>
      <c r="B72560" t="n">
        <v>1</v>
      </c>
    </row>
    <row r="72561">
      <c r="A72561" t="inlineStr">
        <is>
          <t>ilgeco</t>
        </is>
      </c>
      <c r="B72561" t="n">
        <v>1</v>
      </c>
    </row>
    <row r="72562">
      <c r="A72562" t="inlineStr">
        <is>
          <t>suffice012thrott</t>
        </is>
      </c>
      <c r="B72562" t="n">
        <v>1</v>
      </c>
    </row>
    <row r="72563">
      <c r="A72563" t="inlineStr">
        <is>
          <t>2v562</t>
        </is>
      </c>
      <c r="B72563" t="n">
        <v>1</v>
      </c>
    </row>
    <row r="72564">
      <c r="A72564" t="inlineStr">
        <is>
          <t>02041984</t>
        </is>
      </c>
      <c r="B72564" t="n">
        <v>1</v>
      </c>
    </row>
    <row r="72565">
      <c r="A72565" t="inlineStr">
        <is>
          <t>xliva</t>
        </is>
      </c>
      <c r="B72565" t="n">
        <v>1</v>
      </c>
    </row>
    <row r="72566">
      <c r="A72566" t="inlineStr">
        <is>
          <t>bumpalope</t>
        </is>
      </c>
      <c r="B72566" t="n">
        <v>1</v>
      </c>
    </row>
    <row r="72567">
      <c r="A72567" t="inlineStr">
        <is>
          <t>wightsman</t>
        </is>
      </c>
      <c r="B72567" t="n">
        <v>1</v>
      </c>
    </row>
    <row r="72568">
      <c r="A72568" t="inlineStr">
        <is>
          <t>abandonery</t>
        </is>
      </c>
      <c r="B72568" t="n">
        <v>1</v>
      </c>
    </row>
    <row r="72569">
      <c r="A72569" t="inlineStr">
        <is>
          <t>pylen</t>
        </is>
      </c>
      <c r="B72569" t="n">
        <v>1</v>
      </c>
    </row>
    <row r="72570">
      <c r="A72570" t="inlineStr">
        <is>
          <t>msnick</t>
        </is>
      </c>
      <c r="B72570" t="n">
        <v>1</v>
      </c>
    </row>
    <row r="72571">
      <c r="A72571" t="inlineStr">
        <is>
          <t>monkeyzone01741</t>
        </is>
      </c>
      <c r="B72571" t="n">
        <v>1</v>
      </c>
    </row>
    <row r="72572">
      <c r="A72572" t="inlineStr">
        <is>
          <t>casenvkuunasskan</t>
        </is>
      </c>
      <c r="B72572" t="n">
        <v>1</v>
      </c>
    </row>
    <row r="72573">
      <c r="A72573" t="inlineStr">
        <is>
          <t>refwarbrinary</t>
        </is>
      </c>
      <c r="B72573" t="n">
        <v>1</v>
      </c>
    </row>
    <row r="72574">
      <c r="A72574" t="inlineStr">
        <is>
          <t>ca_force</t>
        </is>
      </c>
      <c r="B72574" t="n">
        <v>1</v>
      </c>
    </row>
    <row r="72575">
      <c r="A72575" t="inlineStr">
        <is>
          <t>22gid</t>
        </is>
      </c>
      <c r="B72575" t="n">
        <v>1</v>
      </c>
    </row>
    <row r="72576">
      <c r="A72576" t="inlineStr">
        <is>
          <t>rar8c1240</t>
        </is>
      </c>
      <c r="B72576" t="n">
        <v>1</v>
      </c>
    </row>
    <row r="72577">
      <c r="A72577" t="inlineStr">
        <is>
          <t>npkrc</t>
        </is>
      </c>
      <c r="B72577" t="n">
        <v>1</v>
      </c>
    </row>
    <row r="72578">
      <c r="A72578" t="inlineStr">
        <is>
          <t>3c144f29d08fd1e2b63e01bf3bb04b3f8a99a02c9f22d3db2</t>
        </is>
      </c>
      <c r="B72578" t="n">
        <v>1</v>
      </c>
    </row>
    <row r="72579">
      <c r="A72579" t="inlineStr">
        <is>
          <t>uasrr</t>
        </is>
      </c>
      <c r="B72579" t="n">
        <v>1</v>
      </c>
    </row>
    <row r="72580">
      <c r="A72580" t="inlineStr">
        <is>
          <t>mvt_apply</t>
        </is>
      </c>
      <c r="B72580" t="n">
        <v>1</v>
      </c>
    </row>
    <row r="72581">
      <c r="A72581" t="inlineStr">
        <is>
          <t>cce2</t>
        </is>
      </c>
      <c r="B72581" t="n">
        <v>1</v>
      </c>
    </row>
    <row r="72582">
      <c r="A72582" t="inlineStr">
        <is>
          <t>13749352</t>
        </is>
      </c>
      <c r="B72582" t="n">
        <v>1</v>
      </c>
    </row>
    <row r="72583">
      <c r="A72583" t="inlineStr">
        <is>
          <t>srcpansofspection</t>
        </is>
      </c>
      <c r="B72583" t="n">
        <v>1</v>
      </c>
    </row>
    <row r="72584">
      <c r="A72584" t="inlineStr">
        <is>
          <t>14avs</t>
        </is>
      </c>
      <c r="B72584" t="n">
        <v>1</v>
      </c>
    </row>
    <row r="72585">
      <c r="A72585" t="inlineStr">
        <is>
          <t>ic_use</t>
        </is>
      </c>
      <c r="B72585" t="n">
        <v>1</v>
      </c>
    </row>
    <row r="72586">
      <c r="A72586" t="inlineStr">
        <is>
          <t>nsu5</t>
        </is>
      </c>
      <c r="B72586" t="n">
        <v>1</v>
      </c>
    </row>
    <row r="72587">
      <c r="A72587" t="inlineStr">
        <is>
          <t>monkeyforum190543staticgenerationsociety</t>
        </is>
      </c>
      <c r="B72587" t="n">
        <v>1</v>
      </c>
    </row>
    <row r="72588">
      <c r="A72588" t="inlineStr">
        <is>
          <t>10896</t>
        </is>
      </c>
      <c r="B72588" t="n">
        <v>1</v>
      </c>
    </row>
    <row r="72589">
      <c r="A72589" t="inlineStr">
        <is>
          <t>25809</t>
        </is>
      </c>
      <c r="B72589" t="n">
        <v>2</v>
      </c>
    </row>
    <row r="72590">
      <c r="A72590" t="inlineStr">
        <is>
          <t>evonian</t>
        </is>
      </c>
      <c r="B72590" t="n">
        <v>1</v>
      </c>
    </row>
    <row r="72591">
      <c r="A72591" t="inlineStr">
        <is>
          <t>varir</t>
        </is>
      </c>
      <c r="B72591" t="n">
        <v>1</v>
      </c>
    </row>
    <row r="72592">
      <c r="A72592" t="inlineStr">
        <is>
          <t>destinker</t>
        </is>
      </c>
      <c r="B72592" t="n">
        <v>1</v>
      </c>
    </row>
    <row r="72593">
      <c r="A72593" t="inlineStr">
        <is>
          <t>ewanroads</t>
        </is>
      </c>
      <c r="B72593" t="n">
        <v>1</v>
      </c>
    </row>
    <row r="72594">
      <c r="A72594" t="inlineStr">
        <is>
          <t>critiamjs</t>
        </is>
      </c>
      <c r="B72594" t="n">
        <v>1</v>
      </c>
    </row>
    <row r="72595">
      <c r="A72595" t="inlineStr">
        <is>
          <t>psychotomimetics</t>
        </is>
      </c>
      <c r="B72595" t="n">
        <v>1</v>
      </c>
    </row>
    <row r="72596">
      <c r="A72596" t="inlineStr">
        <is>
          <t>enforceitics</t>
        </is>
      </c>
      <c r="B72596" t="n">
        <v>1</v>
      </c>
    </row>
    <row r="72597">
      <c r="A72597" t="inlineStr">
        <is>
          <t>opinionagems</t>
        </is>
      </c>
      <c r="B72597" t="n">
        <v>1</v>
      </c>
    </row>
    <row r="72598">
      <c r="A72598" t="inlineStr">
        <is>
          <t>afterperded</t>
        </is>
      </c>
      <c r="B72598" t="n">
        <v>1</v>
      </c>
    </row>
    <row r="72599">
      <c r="A72599" t="inlineStr">
        <is>
          <t>nevie</t>
        </is>
      </c>
      <c r="B72599" t="n">
        <v>1</v>
      </c>
    </row>
    <row r="72600">
      <c r="A72600" t="inlineStr">
        <is>
          <t>emprezer</t>
        </is>
      </c>
      <c r="B72600" t="n">
        <v>1</v>
      </c>
    </row>
    <row r="72601">
      <c r="A72601" t="inlineStr">
        <is>
          <t>tiraded</t>
        </is>
      </c>
      <c r="B72601" t="n">
        <v>1</v>
      </c>
    </row>
    <row r="72602">
      <c r="A72602" t="inlineStr">
        <is>
          <t>sonrós</t>
        </is>
      </c>
      <c r="B72602" t="n">
        <v>1</v>
      </c>
    </row>
    <row r="72603">
      <c r="A72603" t="inlineStr">
        <is>
          <t>grimware</t>
        </is>
      </c>
      <c r="B72603" t="n">
        <v>1</v>
      </c>
    </row>
    <row r="72604">
      <c r="A72604" t="inlineStr">
        <is>
          <t>shipoo</t>
        </is>
      </c>
      <c r="B72604" t="n">
        <v>1</v>
      </c>
    </row>
    <row r="72605">
      <c r="A72605" t="inlineStr">
        <is>
          <t>dolcolduandadous</t>
        </is>
      </c>
      <c r="B72605" t="n">
        <v>1</v>
      </c>
    </row>
    <row r="72606">
      <c r="A72606" t="inlineStr">
        <is>
          <t>postoff</t>
        </is>
      </c>
      <c r="B72606" t="n">
        <v>1</v>
      </c>
    </row>
    <row r="72607">
      <c r="A72607" t="inlineStr">
        <is>
          <t>satchie</t>
        </is>
      </c>
      <c r="B72607" t="n">
        <v>1</v>
      </c>
    </row>
    <row r="72608">
      <c r="A72608" t="inlineStr">
        <is>
          <t>comperately</t>
        </is>
      </c>
      <c r="B72608" t="n">
        <v>1</v>
      </c>
    </row>
    <row r="72609">
      <c r="A72609" t="inlineStr">
        <is>
          <t>wowforeve</t>
        </is>
      </c>
      <c r="B72609" t="n">
        <v>1</v>
      </c>
    </row>
    <row r="72610">
      <c r="A72610" t="inlineStr">
        <is>
          <t>sdqq1s</t>
        </is>
      </c>
      <c r="B72610" t="n">
        <v>1</v>
      </c>
    </row>
    <row r="72611">
      <c r="A72611" t="inlineStr">
        <is>
          <t>hansleu</t>
        </is>
      </c>
      <c r="B72611" t="n">
        <v>1</v>
      </c>
    </row>
    <row r="72612">
      <c r="A72612" t="inlineStr">
        <is>
          <t>foremal</t>
        </is>
      </c>
      <c r="B72612" t="n">
        <v>1</v>
      </c>
    </row>
    <row r="72613">
      <c r="A72613" t="inlineStr">
        <is>
          <t>easq4112010</t>
        </is>
      </c>
      <c r="B72613" t="n">
        <v>1</v>
      </c>
    </row>
    <row r="72614">
      <c r="A72614" t="inlineStr">
        <is>
          <t>analysisers</t>
        </is>
      </c>
      <c r="B72614" t="n">
        <v>1</v>
      </c>
    </row>
    <row r="72615">
      <c r="A72615" t="inlineStr">
        <is>
          <t>1082014</t>
        </is>
      </c>
      <c r="B72615" t="n">
        <v>3</v>
      </c>
    </row>
    <row r="72616">
      <c r="A72616" t="inlineStr">
        <is>
          <t>clevelains</t>
        </is>
      </c>
      <c r="B72616" t="n">
        <v>1</v>
      </c>
    </row>
    <row r="72617">
      <c r="A72617" t="inlineStr">
        <is>
          <t>onionite</t>
        </is>
      </c>
      <c r="B72617" t="n">
        <v>1</v>
      </c>
    </row>
    <row r="72618">
      <c r="A72618" t="inlineStr">
        <is>
          <t>currentprovidence</t>
        </is>
      </c>
      <c r="B72618" t="n">
        <v>1</v>
      </c>
    </row>
    <row r="72619">
      <c r="A72619" t="inlineStr">
        <is>
          <t>purchange</t>
        </is>
      </c>
      <c r="B72619" t="n">
        <v>1</v>
      </c>
    </row>
    <row r="72620">
      <c r="A72620" t="inlineStr">
        <is>
          <t>spoaw</t>
        </is>
      </c>
      <c r="B72620" t="n">
        <v>1</v>
      </c>
    </row>
    <row r="72621">
      <c r="A72621" t="inlineStr">
        <is>
          <t>20199669</t>
        </is>
      </c>
      <c r="B72621" t="n">
        <v>1</v>
      </c>
    </row>
    <row r="72622">
      <c r="A72622" t="inlineStr">
        <is>
          <t>goldblue</t>
        </is>
      </c>
      <c r="B72622" t="n">
        <v>1</v>
      </c>
    </row>
    <row r="72623">
      <c r="A72623" t="inlineStr">
        <is>
          <t>awesomeanathan</t>
        </is>
      </c>
      <c r="B72623" t="n">
        <v>1</v>
      </c>
    </row>
    <row r="72624">
      <c r="A72624" t="inlineStr">
        <is>
          <t>helpouviewmac</t>
        </is>
      </c>
      <c r="B72624" t="n">
        <v>1</v>
      </c>
    </row>
    <row r="72625">
      <c r="A72625" t="inlineStr">
        <is>
          <t>flairible</t>
        </is>
      </c>
      <c r="B72625" t="n">
        <v>1</v>
      </c>
    </row>
    <row r="72626">
      <c r="A72626" t="inlineStr">
        <is>
          <t>bbrt</t>
        </is>
      </c>
      <c r="B72626" t="n">
        <v>1</v>
      </c>
    </row>
    <row r="72627">
      <c r="A72627" t="inlineStr">
        <is>
          <t>rhylhians</t>
        </is>
      </c>
      <c r="B72627" t="n">
        <v>1</v>
      </c>
    </row>
    <row r="72628">
      <c r="A72628" t="inlineStr">
        <is>
          <t>「far</t>
        </is>
      </c>
      <c r="B72628" t="n">
        <v>1</v>
      </c>
    </row>
    <row r="72629">
      <c r="A72629" t="inlineStr">
        <is>
          <t>«descending」</t>
        </is>
      </c>
      <c r="B72629" t="n">
        <v>1</v>
      </c>
    </row>
    <row r="72630">
      <c r="A72630" t="inlineStr">
        <is>
          <t>metaito</t>
        </is>
      </c>
      <c r="B72630" t="n">
        <v>1</v>
      </c>
    </row>
    <row r="72631">
      <c r="A72631" t="inlineStr">
        <is>
          <t>0xinaction</t>
        </is>
      </c>
      <c r="B72631" t="n">
        <v>1</v>
      </c>
    </row>
    <row r="72632">
      <c r="A72632" t="inlineStr">
        <is>
          <t>east」</t>
        </is>
      </c>
      <c r="B72632" t="n">
        <v>1</v>
      </c>
    </row>
    <row r="72633">
      <c r="A72633" t="inlineStr">
        <is>
          <t>townbumping</t>
        </is>
      </c>
      <c r="B72633" t="n">
        <v>1</v>
      </c>
    </row>
    <row r="72634">
      <c r="A72634" t="inlineStr">
        <is>
          <t>hokages</t>
        </is>
      </c>
      <c r="B72634" t="n">
        <v>3</v>
      </c>
    </row>
    <row r="72635">
      <c r="A72635" t="inlineStr">
        <is>
          <t>オク人</t>
        </is>
      </c>
      <c r="B72635" t="n">
        <v>1</v>
      </c>
    </row>
    <row r="72636">
      <c r="A72636" t="inlineStr">
        <is>
          <t>attlebay</t>
        </is>
      </c>
      <c r="B72636" t="n">
        <v>1</v>
      </c>
    </row>
    <row r="72637">
      <c r="A72637" t="inlineStr">
        <is>
          <t>discrepencies</t>
        </is>
      </c>
      <c r="B72637" t="n">
        <v>1</v>
      </c>
    </row>
    <row r="72638">
      <c r="A72638" t="inlineStr">
        <is>
          <t>ghuggeid</t>
        </is>
      </c>
      <c r="B72638" t="n">
        <v>1</v>
      </c>
    </row>
    <row r="72639">
      <c r="A72639" t="inlineStr">
        <is>
          <t>➞n</t>
        </is>
      </c>
      <c r="B72639" t="n">
        <v>1</v>
      </c>
    </row>
    <row r="72640">
      <c r="A72640" t="inlineStr">
        <is>
          <t>neurotiological</t>
        </is>
      </c>
      <c r="B72640" t="n">
        <v>1</v>
      </c>
    </row>
    <row r="72641">
      <c r="A72641" t="inlineStr">
        <is>
          <t>618′</t>
        </is>
      </c>
      <c r="B72641" t="n">
        <v>1</v>
      </c>
    </row>
    <row r="72642">
      <c r="A72642" t="inlineStr">
        <is>
          <t>realitiesize</t>
        </is>
      </c>
      <c r="B72642" t="n">
        <v>1</v>
      </c>
    </row>
    <row r="72643">
      <c r="A72643" t="inlineStr">
        <is>
          <t>aprament</t>
        </is>
      </c>
      <c r="B72643" t="n">
        <v>1</v>
      </c>
    </row>
    <row r="72644">
      <c r="A72644" t="inlineStr">
        <is>
          <t>aloran</t>
        </is>
      </c>
      <c r="B72644" t="n">
        <v>1</v>
      </c>
    </row>
    <row r="72645">
      <c r="A72645" t="inlineStr">
        <is>
          <t>accusators</t>
        </is>
      </c>
      <c r="B72645" t="n">
        <v>1</v>
      </c>
    </row>
    <row r="72646">
      <c r="A72646" t="inlineStr">
        <is>
          <t>deloping</t>
        </is>
      </c>
      <c r="B72646" t="n">
        <v>1</v>
      </c>
    </row>
    <row r="72647">
      <c r="A72647" t="inlineStr">
        <is>
          <t>organexhosted</t>
        </is>
      </c>
      <c r="B72647" t="n">
        <v>1</v>
      </c>
    </row>
    <row r="72648">
      <c r="A72648" t="inlineStr">
        <is>
          <t>uptfor</t>
        </is>
      </c>
      <c r="B72648" t="n">
        <v>1</v>
      </c>
    </row>
    <row r="72649">
      <c r="A72649" t="inlineStr">
        <is>
          <t>mexicher</t>
        </is>
      </c>
      <c r="B72649" t="n">
        <v>1</v>
      </c>
    </row>
    <row r="72650">
      <c r="A72650" t="inlineStr">
        <is>
          <t>minhua</t>
        </is>
      </c>
      <c r="B72650" t="n">
        <v>1</v>
      </c>
    </row>
    <row r="72651">
      <c r="A72651" t="inlineStr">
        <is>
          <t>mullja</t>
        </is>
      </c>
      <c r="B72651" t="n">
        <v>1</v>
      </c>
    </row>
    <row r="72652">
      <c r="A72652" t="inlineStr">
        <is>
          <t>altoenglish</t>
        </is>
      </c>
      <c r="B72652" t="n">
        <v>1</v>
      </c>
    </row>
    <row r="72653">
      <c r="A72653" t="inlineStr">
        <is>
          <t>isgarater</t>
        </is>
      </c>
      <c r="B72653" t="n">
        <v>1</v>
      </c>
    </row>
    <row r="72654">
      <c r="A72654" t="inlineStr">
        <is>
          <t>poici</t>
        </is>
      </c>
      <c r="B72654" t="n">
        <v>1</v>
      </c>
    </row>
    <row r="72655">
      <c r="A72655" t="inlineStr">
        <is>
          <t>saoq4</t>
        </is>
      </c>
      <c r="B72655" t="n">
        <v>1</v>
      </c>
    </row>
    <row r="72656">
      <c r="A72656" t="inlineStr">
        <is>
          <t>yaag</t>
        </is>
      </c>
      <c r="B72656" t="n">
        <v>1</v>
      </c>
    </row>
    <row r="72657">
      <c r="A72657" t="inlineStr">
        <is>
          <t>huyi</t>
        </is>
      </c>
      <c r="B72657" t="n">
        <v>3</v>
      </c>
    </row>
    <row r="72658">
      <c r="A72658" t="inlineStr">
        <is>
          <t>commensus</t>
        </is>
      </c>
      <c r="B72658" t="n">
        <v>1</v>
      </c>
    </row>
    <row r="72659">
      <c r="A72659" t="inlineStr">
        <is>
          <t>ruismaram</t>
        </is>
      </c>
      <c r="B72659" t="n">
        <v>1</v>
      </c>
    </row>
    <row r="72660">
      <c r="A72660" t="inlineStr">
        <is>
          <t>lliam</t>
        </is>
      </c>
      <c r="B72660" t="n">
        <v>1</v>
      </c>
    </row>
    <row r="72661">
      <c r="A72661" t="inlineStr">
        <is>
          <t>joelleppuk2</t>
        </is>
      </c>
      <c r="B72661" t="n">
        <v>1</v>
      </c>
    </row>
    <row r="72662">
      <c r="A72662" t="inlineStr">
        <is>
          <t>columbia–the</t>
        </is>
      </c>
      <c r="B72662" t="n">
        <v>1</v>
      </c>
    </row>
    <row r="72663">
      <c r="A72663" t="inlineStr">
        <is>
          <t>worthaws</t>
        </is>
      </c>
      <c r="B72663" t="n">
        <v>1</v>
      </c>
    </row>
    <row r="72664">
      <c r="A72664" t="inlineStr">
        <is>
          <t>vjainfc</t>
        </is>
      </c>
      <c r="B72664" t="n">
        <v>1</v>
      </c>
    </row>
    <row r="72665">
      <c r="A72665" t="inlineStr">
        <is>
          <t>dandotgood</t>
        </is>
      </c>
      <c r="B72665" t="n">
        <v>1</v>
      </c>
    </row>
    <row r="72666">
      <c r="A72666" t="inlineStr">
        <is>
          <t>soccercup</t>
        </is>
      </c>
      <c r="B72666" t="n">
        <v>1</v>
      </c>
    </row>
    <row r="72667">
      <c r="A72667" t="inlineStr">
        <is>
          <t>khasnaun</t>
        </is>
      </c>
      <c r="B72667" t="n">
        <v>1</v>
      </c>
    </row>
    <row r="72668">
      <c r="A72668" t="inlineStr">
        <is>
          <t>remainhead</t>
        </is>
      </c>
      <c r="B72668" t="n">
        <v>1</v>
      </c>
    </row>
    <row r="72669">
      <c r="A72669" t="inlineStr">
        <is>
          <t>degotte</t>
        </is>
      </c>
      <c r="B72669" t="n">
        <v>1</v>
      </c>
    </row>
    <row r="72670">
      <c r="A72670" t="inlineStr">
        <is>
          <t>swindfastgmx</t>
        </is>
      </c>
      <c r="B72670" t="n">
        <v>1</v>
      </c>
    </row>
    <row r="72671">
      <c r="A72671" t="inlineStr">
        <is>
          <t>heppolito</t>
        </is>
      </c>
      <c r="B72671" t="n">
        <v>1</v>
      </c>
    </row>
    <row r="72672">
      <c r="A72672" t="inlineStr">
        <is>
          <t>toseller</t>
        </is>
      </c>
      <c r="B72672" t="n">
        <v>1</v>
      </c>
    </row>
    <row r="72673">
      <c r="A72673" t="inlineStr">
        <is>
          <t>muratrura</t>
        </is>
      </c>
      <c r="B72673" t="n">
        <v>1</v>
      </c>
    </row>
    <row r="72674">
      <c r="A72674" t="inlineStr">
        <is>
          <t>0000621334</t>
        </is>
      </c>
      <c r="B72674" t="n">
        <v>1</v>
      </c>
    </row>
    <row r="72675">
      <c r="A72675" t="inlineStr">
        <is>
          <t>witsdc</t>
        </is>
      </c>
      <c r="B72675" t="n">
        <v>1</v>
      </c>
    </row>
    <row r="72676">
      <c r="A72676" t="inlineStr">
        <is>
          <t>c73ckleti</t>
        </is>
      </c>
      <c r="B72676" t="n">
        <v>1</v>
      </c>
    </row>
    <row r="72677">
      <c r="A72677" t="inlineStr">
        <is>
          <t>comjoined</t>
        </is>
      </c>
      <c r="B72677" t="n">
        <v>2</v>
      </c>
    </row>
    <row r="72678">
      <c r="A72678" t="inlineStr">
        <is>
          <t>146location</t>
        </is>
      </c>
      <c r="B72678" t="n">
        <v>1</v>
      </c>
    </row>
    <row r="72679">
      <c r="A72679" t="inlineStr">
        <is>
          <t>comcategory20140214180311</t>
        </is>
      </c>
      <c r="B72679" t="n">
        <v>1</v>
      </c>
    </row>
    <row r="72680">
      <c r="A72680" t="inlineStr">
        <is>
          <t>x_diomania</t>
        </is>
      </c>
      <c r="B72680" t="n">
        <v>1</v>
      </c>
    </row>
    <row r="72681">
      <c r="A72681" t="inlineStr">
        <is>
          <t>tcermyfm5</t>
        </is>
      </c>
      <c r="B72681" t="n">
        <v>1</v>
      </c>
    </row>
    <row r="72682">
      <c r="A72682" t="inlineStr">
        <is>
          <t>httpsyoungsinfire</t>
        </is>
      </c>
      <c r="B72682" t="n">
        <v>1</v>
      </c>
    </row>
    <row r="72683">
      <c r="A72683" t="inlineStr">
        <is>
          <t>pronotons</t>
        </is>
      </c>
      <c r="B72683" t="n">
        <v>1</v>
      </c>
    </row>
    <row r="72684">
      <c r="A72684" t="inlineStr">
        <is>
          <t>unmont</t>
        </is>
      </c>
      <c r="B72684" t="n">
        <v>2</v>
      </c>
    </row>
    <row r="72685">
      <c r="A72685" t="inlineStr">
        <is>
          <t>squaredclass</t>
        </is>
      </c>
      <c r="B72685" t="n">
        <v>1</v>
      </c>
    </row>
    <row r="72686">
      <c r="A72686" t="inlineStr">
        <is>
          <t>cantamar</t>
        </is>
      </c>
      <c r="B72686" t="n">
        <v>1</v>
      </c>
    </row>
    <row r="72687">
      <c r="A72687" t="inlineStr">
        <is>
          <t>brayon</t>
        </is>
      </c>
      <c r="B72687" t="n">
        <v>1</v>
      </c>
    </row>
    <row r="72688">
      <c r="A72688" t="inlineStr">
        <is>
          <t>bayrxz</t>
        </is>
      </c>
      <c r="B72688" t="n">
        <v>1</v>
      </c>
    </row>
    <row r="72689">
      <c r="A72689" t="inlineStr">
        <is>
          <t>bakadibka</t>
        </is>
      </c>
      <c r="B72689" t="n">
        <v>1</v>
      </c>
    </row>
    <row r="72690">
      <c r="A72690" t="inlineStr">
        <is>
          <t>fitspools</t>
        </is>
      </c>
      <c r="B72690" t="n">
        <v>1</v>
      </c>
    </row>
    <row r="72691">
      <c r="A72691" t="inlineStr">
        <is>
          <t>gopped</t>
        </is>
      </c>
      <c r="B72691" t="n">
        <v>1</v>
      </c>
    </row>
    <row r="72692">
      <c r="A72692" t="inlineStr">
        <is>
          <t>unpix</t>
        </is>
      </c>
      <c r="B72692" t="n">
        <v>1</v>
      </c>
    </row>
    <row r="72693">
      <c r="A72693" t="inlineStr">
        <is>
          <t>startedup</t>
        </is>
      </c>
      <c r="B72693" t="n">
        <v>1</v>
      </c>
    </row>
    <row r="72694">
      <c r="A72694" t="inlineStr">
        <is>
          <t>kickstarteres</t>
        </is>
      </c>
      <c r="B72694" t="n">
        <v>1</v>
      </c>
    </row>
    <row r="72695">
      <c r="A72695" t="inlineStr">
        <is>
          <t>mickaling</t>
        </is>
      </c>
      <c r="B72695" t="n">
        <v>1</v>
      </c>
    </row>
    <row r="72696">
      <c r="A72696" t="inlineStr">
        <is>
          <t>£685</t>
        </is>
      </c>
      <c r="B72696" t="n">
        <v>1</v>
      </c>
    </row>
    <row r="72697">
      <c r="A72697" t="inlineStr">
        <is>
          <t>wordality</t>
        </is>
      </c>
      <c r="B72697" t="n">
        <v>1</v>
      </c>
    </row>
    <row r="72698">
      <c r="A72698" t="inlineStr">
        <is>
          <t>intoxity</t>
        </is>
      </c>
      <c r="B72698" t="n">
        <v>1</v>
      </c>
    </row>
    <row r="72699">
      <c r="A72699" t="inlineStr">
        <is>
          <t>immorality—with</t>
        </is>
      </c>
      <c r="B72699" t="n">
        <v>1</v>
      </c>
    </row>
    <row r="72700">
      <c r="A72700" t="inlineStr">
        <is>
          <t>all—went</t>
        </is>
      </c>
      <c r="B72700" t="n">
        <v>1</v>
      </c>
    </row>
    <row r="72701">
      <c r="A72701" t="inlineStr">
        <is>
          <t>afeity</t>
        </is>
      </c>
      <c r="B72701" t="n">
        <v>1</v>
      </c>
    </row>
    <row r="72702">
      <c r="A72702" t="inlineStr">
        <is>
          <t>solution—the</t>
        </is>
      </c>
      <c r="B72702" t="n">
        <v>1</v>
      </c>
    </row>
    <row r="72703">
      <c r="A72703" t="inlineStr">
        <is>
          <t>onvenne</t>
        </is>
      </c>
      <c r="B72703" t="n">
        <v>1</v>
      </c>
    </row>
    <row r="72704">
      <c r="A72704" t="inlineStr">
        <is>
          <t>xili—a</t>
        </is>
      </c>
      <c r="B72704" t="n">
        <v>1</v>
      </c>
    </row>
    <row r="72705">
      <c r="A72705" t="inlineStr">
        <is>
          <t>alexis—got</t>
        </is>
      </c>
      <c r="B72705" t="n">
        <v>1</v>
      </c>
    </row>
    <row r="72706">
      <c r="A72706" t="inlineStr">
        <is>
          <t>colorista</t>
        </is>
      </c>
      <c r="B72706" t="n">
        <v>2</v>
      </c>
    </row>
    <row r="72707">
      <c r="A72707" t="inlineStr">
        <is>
          <t>xm8</t>
        </is>
      </c>
      <c r="B72707" t="n">
        <v>2</v>
      </c>
    </row>
    <row r="72708">
      <c r="A72708" t="inlineStr">
        <is>
          <t>wharest</t>
        </is>
      </c>
      <c r="B72708" t="n">
        <v>1</v>
      </c>
    </row>
    <row r="72709">
      <c r="A72709" t="inlineStr">
        <is>
          <t>mullhouse</t>
        </is>
      </c>
      <c r="B72709" t="n">
        <v>1</v>
      </c>
    </row>
    <row r="72710">
      <c r="A72710" t="inlineStr">
        <is>
          <t>delimitaries</t>
        </is>
      </c>
      <c r="B72710" t="n">
        <v>1</v>
      </c>
    </row>
    <row r="72711">
      <c r="A72711" t="inlineStr">
        <is>
          <t>internetmonitoring</t>
        </is>
      </c>
      <c r="B72711" t="n">
        <v>1</v>
      </c>
    </row>
    <row r="72712">
      <c r="A72712" t="inlineStr">
        <is>
          <t>olivescomb</t>
        </is>
      </c>
      <c r="B72712" t="n">
        <v>1</v>
      </c>
    </row>
    <row r="72713">
      <c r="A72713" t="inlineStr">
        <is>
          <t>şipimento</t>
        </is>
      </c>
      <c r="B72713" t="n">
        <v>1</v>
      </c>
    </row>
    <row r="72714">
      <c r="A72714" t="inlineStr">
        <is>
          <t>telegraphies</t>
        </is>
      </c>
      <c r="B72714" t="n">
        <v>1</v>
      </c>
    </row>
    <row r="72715">
      <c r="A72715" t="inlineStr">
        <is>
          <t>superinity</t>
        </is>
      </c>
      <c r="B72715" t="n">
        <v>1</v>
      </c>
    </row>
    <row r="72716">
      <c r="A72716" t="inlineStr">
        <is>
          <t>hesonists</t>
        </is>
      </c>
      <c r="B72716" t="n">
        <v>1</v>
      </c>
    </row>
    <row r="72717">
      <c r="A72717" t="inlineStr">
        <is>
          <t>handlingized</t>
        </is>
      </c>
      <c r="B72717" t="n">
        <v>1</v>
      </c>
    </row>
    <row r="72718">
      <c r="A72718" t="inlineStr">
        <is>
          <t>chhwho</t>
        </is>
      </c>
      <c r="B72718" t="n">
        <v>1</v>
      </c>
    </row>
    <row r="72719">
      <c r="A72719" t="inlineStr">
        <is>
          <t>wideno</t>
        </is>
      </c>
      <c r="B72719" t="n">
        <v>1</v>
      </c>
    </row>
    <row r="72720">
      <c r="A72720" t="inlineStr">
        <is>
          <t>ltd2</t>
        </is>
      </c>
      <c r="B72720" t="n">
        <v>1</v>
      </c>
    </row>
    <row r="72721">
      <c r="A72721" t="inlineStr">
        <is>
          <t>urass</t>
        </is>
      </c>
      <c r="B72721" t="n">
        <v>1</v>
      </c>
    </row>
    <row r="72722">
      <c r="A72722" t="inlineStr">
        <is>
          <t>russowbeenatio</t>
        </is>
      </c>
      <c r="B72722" t="n">
        <v>1</v>
      </c>
    </row>
    <row r="72723">
      <c r="A72723" t="inlineStr">
        <is>
          <t>sysu</t>
        </is>
      </c>
      <c r="B72723" t="n">
        <v>2</v>
      </c>
    </row>
    <row r="72724">
      <c r="A72724" t="inlineStr">
        <is>
          <t>nonbluff</t>
        </is>
      </c>
      <c r="B72724" t="n">
        <v>1</v>
      </c>
    </row>
    <row r="72725">
      <c r="A72725" t="inlineStr">
        <is>
          <t>abolied</t>
        </is>
      </c>
      <c r="B72725" t="n">
        <v>1</v>
      </c>
    </row>
    <row r="72726">
      <c r="A72726" t="inlineStr">
        <is>
          <t>zukze</t>
        </is>
      </c>
      <c r="B72726" t="n">
        <v>1</v>
      </c>
    </row>
    <row r="72727">
      <c r="A72727" t="inlineStr">
        <is>
          <t>100oftdr</t>
        </is>
      </c>
      <c r="B72727" t="n">
        <v>1</v>
      </c>
    </row>
    <row r="72728">
      <c r="A72728" t="inlineStr">
        <is>
          <t>mosor</t>
        </is>
      </c>
      <c r="B72728" t="n">
        <v>1</v>
      </c>
    </row>
    <row r="72729">
      <c r="A72729" t="inlineStr">
        <is>
          <t>futp</t>
        </is>
      </c>
      <c r="B72729" t="n">
        <v>1</v>
      </c>
    </row>
    <row r="72730">
      <c r="A72730" t="inlineStr">
        <is>
          <t>ergredients</t>
        </is>
      </c>
      <c r="B72730" t="n">
        <v>1</v>
      </c>
    </row>
    <row r="72731">
      <c r="A72731" t="inlineStr">
        <is>
          <t>zoonows</t>
        </is>
      </c>
      <c r="B72731" t="n">
        <v>1</v>
      </c>
    </row>
    <row r="72732">
      <c r="A72732" t="inlineStr">
        <is>
          <t>justice´t</t>
        </is>
      </c>
      <c r="B72732" t="n">
        <v>1</v>
      </c>
    </row>
    <row r="72733">
      <c r="A72733" t="inlineStr">
        <is>
          <t>chirong</t>
        </is>
      </c>
      <c r="B72733" t="n">
        <v>1</v>
      </c>
    </row>
    <row r="72734">
      <c r="A72734" t="inlineStr">
        <is>
          <t>qmcwian</t>
        </is>
      </c>
      <c r="B72734" t="n">
        <v>1</v>
      </c>
    </row>
    <row r="72735">
      <c r="A72735" t="inlineStr">
        <is>
          <t>machineheads</t>
        </is>
      </c>
      <c r="B72735" t="n">
        <v>1</v>
      </c>
    </row>
    <row r="72736">
      <c r="A72736" t="inlineStr">
        <is>
          <t>yiannakos</t>
        </is>
      </c>
      <c r="B72736" t="n">
        <v>1</v>
      </c>
    </row>
    <row r="72737">
      <c r="A72737" t="inlineStr">
        <is>
          <t>karajela</t>
        </is>
      </c>
      <c r="B72737" t="n">
        <v>1</v>
      </c>
    </row>
    <row r="72738">
      <c r="A72738" t="inlineStr">
        <is>
          <t>bezie</t>
        </is>
      </c>
      <c r="B72738" t="n">
        <v>1</v>
      </c>
    </row>
    <row r="72739">
      <c r="A72739" t="inlineStr">
        <is>
          <t>debets</t>
        </is>
      </c>
      <c r="B72739" t="n">
        <v>1</v>
      </c>
    </row>
    <row r="72740">
      <c r="A72740" t="inlineStr">
        <is>
          <t>sonville</t>
        </is>
      </c>
      <c r="B72740" t="n">
        <v>2</v>
      </c>
    </row>
    <row r="72741">
      <c r="A72741" t="inlineStr">
        <is>
          <t>slillish</t>
        </is>
      </c>
      <c r="B72741" t="n">
        <v>1</v>
      </c>
    </row>
    <row r="72742">
      <c r="A72742" t="inlineStr">
        <is>
          <t>dunaid</t>
        </is>
      </c>
      <c r="B72742" t="n">
        <v>1</v>
      </c>
    </row>
    <row r="72743">
      <c r="A72743" t="inlineStr">
        <is>
          <t>firescreens</t>
        </is>
      </c>
      <c r="B72743" t="n">
        <v>1</v>
      </c>
    </row>
    <row r="72744">
      <c r="A72744" t="inlineStr">
        <is>
          <t>husbando</t>
        </is>
      </c>
      <c r="B72744" t="n">
        <v>1</v>
      </c>
    </row>
    <row r="72745">
      <c r="A72745" t="inlineStr">
        <is>
          <t>holodontransition</t>
        </is>
      </c>
      <c r="B72745" t="n">
        <v>1</v>
      </c>
    </row>
    <row r="72746">
      <c r="A72746" t="inlineStr">
        <is>
          <t>metlastic</t>
        </is>
      </c>
      <c r="B72746" t="n">
        <v>1</v>
      </c>
    </row>
    <row r="72747">
      <c r="A72747" t="inlineStr">
        <is>
          <t>blogstep</t>
        </is>
      </c>
      <c r="B72747" t="n">
        <v>1</v>
      </c>
    </row>
    <row r="72748">
      <c r="A72748" t="inlineStr">
        <is>
          <t>zhalillard</t>
        </is>
      </c>
      <c r="B72748" t="n">
        <v>1</v>
      </c>
    </row>
    <row r="72749">
      <c r="A72749" t="inlineStr">
        <is>
          <t>t—m</t>
        </is>
      </c>
      <c r="B72749" t="n">
        <v>1</v>
      </c>
    </row>
    <row r="72750">
      <c r="A72750" t="inlineStr">
        <is>
          <t>bjns</t>
        </is>
      </c>
      <c r="B72750" t="n">
        <v>1</v>
      </c>
    </row>
    <row r="72751">
      <c r="A72751" t="inlineStr">
        <is>
          <t>trionnt</t>
        </is>
      </c>
      <c r="B72751" t="n">
        <v>1</v>
      </c>
    </row>
    <row r="72752">
      <c r="A72752" t="inlineStr">
        <is>
          <t>inּ</t>
        </is>
      </c>
      <c r="B72752" t="n">
        <v>1</v>
      </c>
    </row>
    <row r="72753">
      <c r="A72753" t="inlineStr">
        <is>
          <t>affklev</t>
        </is>
      </c>
      <c r="B72753" t="n">
        <v>1</v>
      </c>
    </row>
    <row r="72754">
      <c r="A72754" t="inlineStr">
        <is>
          <t>bruelingsset</t>
        </is>
      </c>
      <c r="B72754" t="n">
        <v>1</v>
      </c>
    </row>
    <row r="72755">
      <c r="A72755" t="inlineStr">
        <is>
          <t>intrustaulting</t>
        </is>
      </c>
      <c r="B72755" t="n">
        <v>1</v>
      </c>
    </row>
    <row r="72756">
      <c r="A72756" t="inlineStr">
        <is>
          <t>jarley</t>
        </is>
      </c>
      <c r="B72756" t="n">
        <v>3</v>
      </c>
    </row>
    <row r="72757">
      <c r="A72757" t="inlineStr">
        <is>
          <t>ernestej</t>
        </is>
      </c>
      <c r="B72757" t="n">
        <v>1</v>
      </c>
    </row>
    <row r="72758">
      <c r="A72758" t="inlineStr">
        <is>
          <t>trounrial</t>
        </is>
      </c>
      <c r="B72758" t="n">
        <v>1</v>
      </c>
    </row>
    <row r="72759">
      <c r="A72759" t="inlineStr">
        <is>
          <t>twsum</t>
        </is>
      </c>
      <c r="B72759" t="n">
        <v>1</v>
      </c>
    </row>
    <row r="72760">
      <c r="A72760" t="inlineStr">
        <is>
          <t>itmerical</t>
        </is>
      </c>
      <c r="B72760" t="n">
        <v>1</v>
      </c>
    </row>
    <row r="72761">
      <c r="A72761" t="inlineStr">
        <is>
          <t>rispule</t>
        </is>
      </c>
      <c r="B72761" t="n">
        <v>1</v>
      </c>
    </row>
    <row r="72762">
      <c r="A72762" t="inlineStr">
        <is>
          <t>zuvij</t>
        </is>
      </c>
      <c r="B72762" t="n">
        <v>1</v>
      </c>
    </row>
    <row r="72763">
      <c r="A72763" t="inlineStr">
        <is>
          <t>ruiking</t>
        </is>
      </c>
      <c r="B72763" t="n">
        <v>1</v>
      </c>
    </row>
    <row r="72764">
      <c r="A72764" t="inlineStr">
        <is>
          <t>webeurs</t>
        </is>
      </c>
      <c r="B72764" t="n">
        <v>1</v>
      </c>
    </row>
    <row r="72765">
      <c r="A72765" t="inlineStr">
        <is>
          <t>alveine</t>
        </is>
      </c>
      <c r="B72765" t="n">
        <v>1</v>
      </c>
    </row>
    <row r="72766">
      <c r="A72766" t="inlineStr">
        <is>
          <t>oondent</t>
        </is>
      </c>
      <c r="B72766" t="n">
        <v>1</v>
      </c>
    </row>
    <row r="72767">
      <c r="A72767" t="inlineStr">
        <is>
          <t>delinzeq</t>
        </is>
      </c>
      <c r="B72767" t="n">
        <v>1</v>
      </c>
    </row>
    <row r="72768">
      <c r="A72768" t="inlineStr">
        <is>
          <t>armboufe</t>
        </is>
      </c>
      <c r="B72768" t="n">
        <v>1</v>
      </c>
    </row>
    <row r="72769">
      <c r="A72769" t="inlineStr">
        <is>
          <t>etquane</t>
        </is>
      </c>
      <c r="B72769" t="n">
        <v>1</v>
      </c>
    </row>
    <row r="72770">
      <c r="A72770" t="inlineStr">
        <is>
          <t>draulges</t>
        </is>
      </c>
      <c r="B72770" t="n">
        <v>1</v>
      </c>
    </row>
    <row r="72771">
      <c r="A72771" t="inlineStr">
        <is>
          <t>guildagh</t>
        </is>
      </c>
      <c r="B72771" t="n">
        <v>1</v>
      </c>
    </row>
    <row r="72772">
      <c r="A72772" t="inlineStr">
        <is>
          <t>produlierolken</t>
        </is>
      </c>
      <c r="B72772" t="n">
        <v>1</v>
      </c>
    </row>
    <row r="72773">
      <c r="A72773" t="inlineStr">
        <is>
          <t>craargands</t>
        </is>
      </c>
      <c r="B72773" t="n">
        <v>1</v>
      </c>
    </row>
    <row r="72774">
      <c r="A72774" t="inlineStr">
        <is>
          <t>smalb20f</t>
        </is>
      </c>
      <c r="B72774" t="n">
        <v>1</v>
      </c>
    </row>
    <row r="72775">
      <c r="A72775" t="inlineStr">
        <is>
          <t>anouflinated</t>
        </is>
      </c>
      <c r="B72775" t="n">
        <v>1</v>
      </c>
    </row>
    <row r="72776">
      <c r="A72776" t="inlineStr">
        <is>
          <t>bonnoviere</t>
        </is>
      </c>
      <c r="B72776" t="n">
        <v>1</v>
      </c>
    </row>
    <row r="72777">
      <c r="A72777" t="inlineStr">
        <is>
          <t>rhfortunt</t>
        </is>
      </c>
      <c r="B72777" t="n">
        <v>1</v>
      </c>
    </row>
    <row r="72778">
      <c r="A72778" t="inlineStr">
        <is>
          <t>barbarare</t>
        </is>
      </c>
      <c r="B72778" t="n">
        <v>1</v>
      </c>
    </row>
    <row r="72779">
      <c r="A72779" t="inlineStr">
        <is>
          <t>lsg137o</t>
        </is>
      </c>
      <c r="B72779" t="n">
        <v>1</v>
      </c>
    </row>
    <row r="72780">
      <c r="A72780" t="inlineStr">
        <is>
          <t>antthritis</t>
        </is>
      </c>
      <c r="B72780" t="n">
        <v>1</v>
      </c>
    </row>
    <row r="72781">
      <c r="A72781" t="inlineStr">
        <is>
          <t>pflapulence</t>
        </is>
      </c>
      <c r="B72781" t="n">
        <v>1</v>
      </c>
    </row>
    <row r="72782">
      <c r="A72782" t="inlineStr">
        <is>
          <t>to390</t>
        </is>
      </c>
      <c r="B72782" t="n">
        <v>1</v>
      </c>
    </row>
    <row r="72783">
      <c r="A72783" t="inlineStr">
        <is>
          <t>tamarade</t>
        </is>
      </c>
      <c r="B72783" t="n">
        <v>1</v>
      </c>
    </row>
    <row r="72784">
      <c r="A72784" t="inlineStr">
        <is>
          <t>intraliph</t>
        </is>
      </c>
      <c r="B72784" t="n">
        <v>1</v>
      </c>
    </row>
    <row r="72785">
      <c r="A72785" t="inlineStr">
        <is>
          <t>ingahn</t>
        </is>
      </c>
      <c r="B72785" t="n">
        <v>1</v>
      </c>
    </row>
    <row r="72786">
      <c r="A72786" t="inlineStr">
        <is>
          <t>bilrhod</t>
        </is>
      </c>
      <c r="B72786" t="n">
        <v>1</v>
      </c>
    </row>
    <row r="72787">
      <c r="A72787" t="inlineStr">
        <is>
          <t>mesthesia</t>
        </is>
      </c>
      <c r="B72787" t="n">
        <v>1</v>
      </c>
    </row>
    <row r="72788">
      <c r="A72788" t="inlineStr">
        <is>
          <t>studyculturing</t>
        </is>
      </c>
      <c r="B72788" t="n">
        <v>1</v>
      </c>
    </row>
    <row r="72789">
      <c r="A72789" t="inlineStr">
        <is>
          <t>minuteselse</t>
        </is>
      </c>
      <c r="B72789" t="n">
        <v>1</v>
      </c>
    </row>
    <row r="72790">
      <c r="A72790" t="inlineStr">
        <is>
          <t>maldaroka</t>
        </is>
      </c>
      <c r="B72790" t="n">
        <v>1</v>
      </c>
    </row>
    <row r="72791">
      <c r="A72791" t="inlineStr">
        <is>
          <t>orborb</t>
        </is>
      </c>
      <c r="B72791" t="n">
        <v>1</v>
      </c>
    </row>
    <row r="72792">
      <c r="A72792" t="inlineStr">
        <is>
          <t>trihydrocodone</t>
        </is>
      </c>
      <c r="B72792" t="n">
        <v>1</v>
      </c>
    </row>
    <row r="72793">
      <c r="A72793" t="inlineStr">
        <is>
          <t>valvulsic</t>
        </is>
      </c>
      <c r="B72793" t="n">
        <v>1</v>
      </c>
    </row>
    <row r="72794">
      <c r="A72794" t="inlineStr">
        <is>
          <t>quadrigoristic</t>
        </is>
      </c>
      <c r="B72794" t="n">
        <v>1</v>
      </c>
    </row>
    <row r="72795">
      <c r="A72795" t="inlineStr">
        <is>
          <t>tlns</t>
        </is>
      </c>
      <c r="B72795" t="n">
        <v>1</v>
      </c>
    </row>
    <row r="72796">
      <c r="A72796" t="inlineStr">
        <is>
          <t>caoned</t>
        </is>
      </c>
      <c r="B72796" t="n">
        <v>1</v>
      </c>
    </row>
    <row r="72797">
      <c r="A72797" t="inlineStr">
        <is>
          <t>racetix</t>
        </is>
      </c>
      <c r="B72797" t="n">
        <v>1</v>
      </c>
    </row>
    <row r="72798">
      <c r="A72798" t="inlineStr">
        <is>
          <t>ppt1</t>
        </is>
      </c>
      <c r="B72798" t="n">
        <v>3</v>
      </c>
    </row>
    <row r="72799">
      <c r="A72799" t="inlineStr">
        <is>
          <t>love91</t>
        </is>
      </c>
      <c r="B72799" t="n">
        <v>1</v>
      </c>
    </row>
    <row r="72800">
      <c r="A72800" t="inlineStr">
        <is>
          <t>←screeniganelist</t>
        </is>
      </c>
      <c r="B72800" t="n">
        <v>1</v>
      </c>
    </row>
    <row r="72801">
      <c r="A72801" t="inlineStr">
        <is>
          <t>7″ca</t>
        </is>
      </c>
      <c r="B72801" t="n">
        <v>1</v>
      </c>
    </row>
    <row r="72802">
      <c r="A72802" t="inlineStr">
        <is>
          <t>neurenotics</t>
        </is>
      </c>
      <c r="B72802" t="n">
        <v>1</v>
      </c>
    </row>
    <row r="72803">
      <c r="A72803" t="inlineStr">
        <is>
          <t>chunshak</t>
        </is>
      </c>
      <c r="B72803" t="n">
        <v>1</v>
      </c>
    </row>
    <row r="72804">
      <c r="A72804" t="inlineStr">
        <is>
          <t>jawbokieasy190</t>
        </is>
      </c>
      <c r="B72804" t="n">
        <v>1</v>
      </c>
    </row>
    <row r="72805">
      <c r="A72805" t="inlineStr">
        <is>
          <t>skyrimchit</t>
        </is>
      </c>
      <c r="B72805" t="n">
        <v>1</v>
      </c>
    </row>
    <row r="72806">
      <c r="A72806" t="inlineStr">
        <is>
          <t>wendige</t>
        </is>
      </c>
      <c r="B72806" t="n">
        <v>1</v>
      </c>
    </row>
    <row r="72807">
      <c r="A72807" t="inlineStr">
        <is>
          <t>aryal</t>
        </is>
      </c>
      <c r="B72807" t="n">
        <v>1</v>
      </c>
    </row>
    <row r="72808">
      <c r="A72808" t="inlineStr">
        <is>
          <t>s7pet01form</t>
        </is>
      </c>
      <c r="B72808" t="n">
        <v>1</v>
      </c>
    </row>
    <row r="72809">
      <c r="A72809" t="inlineStr">
        <is>
          <t>addberto</t>
        </is>
      </c>
      <c r="B72809" t="n">
        <v>1</v>
      </c>
    </row>
    <row r="72810">
      <c r="A72810" t="inlineStr">
        <is>
          <t>jorkanbrandon</t>
        </is>
      </c>
      <c r="B72810" t="n">
        <v>1</v>
      </c>
    </row>
    <row r="72811">
      <c r="A72811" t="inlineStr">
        <is>
          <t>recotes</t>
        </is>
      </c>
      <c r="B72811" t="n">
        <v>1</v>
      </c>
    </row>
    <row r="72812">
      <c r="A72812" t="inlineStr">
        <is>
          <t>soccusa</t>
        </is>
      </c>
      <c r="B72812" t="n">
        <v>1</v>
      </c>
    </row>
    <row r="72813">
      <c r="A72813" t="inlineStr">
        <is>
          <t>ninful</t>
        </is>
      </c>
      <c r="B72813" t="n">
        <v>1</v>
      </c>
    </row>
    <row r="72814">
      <c r="A72814" t="inlineStr">
        <is>
          <t>maybegames</t>
        </is>
      </c>
      <c r="B72814" t="n">
        <v>1</v>
      </c>
    </row>
    <row r="72815">
      <c r="A72815" t="inlineStr">
        <is>
          <t>compaulharperpaulbriand</t>
        </is>
      </c>
      <c r="B72815" t="n">
        <v>1</v>
      </c>
    </row>
    <row r="72816">
      <c r="A72816" t="inlineStr">
        <is>
          <t>\clarkcompanys</t>
        </is>
      </c>
      <c r="B72816" t="n">
        <v>1</v>
      </c>
    </row>
    <row r="72817">
      <c r="A72817" t="inlineStr">
        <is>
          <t>downloadnation</t>
        </is>
      </c>
      <c r="B72817" t="n">
        <v>1</v>
      </c>
    </row>
    <row r="72818">
      <c r="A72818" t="inlineStr">
        <is>
          <t>hoohum</t>
        </is>
      </c>
      <c r="B72818" t="n">
        <v>1</v>
      </c>
    </row>
    <row r="72819">
      <c r="A72819" t="inlineStr">
        <is>
          <t>subscribersyear</t>
        </is>
      </c>
      <c r="B72819" t="n">
        <v>1</v>
      </c>
    </row>
    <row r="72820">
      <c r="A72820" t="inlineStr">
        <is>
          <t>jailsier</t>
        </is>
      </c>
      <c r="B72820" t="n">
        <v>1</v>
      </c>
    </row>
    <row r="72821">
      <c r="A72821" t="inlineStr">
        <is>
          <t>interpretedus</t>
        </is>
      </c>
      <c r="B72821" t="n">
        <v>1</v>
      </c>
    </row>
    <row r="72822">
      <c r="A72822" t="inlineStr">
        <is>
          <t>santoubleapolis</t>
        </is>
      </c>
      <c r="B72822" t="n">
        <v>1</v>
      </c>
    </row>
    <row r="72823">
      <c r="A72823" t="inlineStr">
        <is>
          <t>schmitzer</t>
        </is>
      </c>
      <c r="B72823" t="n">
        <v>5</v>
      </c>
    </row>
    <row r="72824">
      <c r="A72824" t="inlineStr">
        <is>
          <t>gdfu</t>
        </is>
      </c>
      <c r="B72824" t="n">
        <v>1</v>
      </c>
    </row>
    <row r="72825">
      <c r="A72825" t="inlineStr">
        <is>
          <t>freeslots</t>
        </is>
      </c>
      <c r="B72825" t="n">
        <v>1</v>
      </c>
    </row>
    <row r="72826">
      <c r="A72826" t="inlineStr">
        <is>
          <t>thletic</t>
        </is>
      </c>
      <c r="B72826" t="n">
        <v>1</v>
      </c>
    </row>
    <row r="72827">
      <c r="A72827" t="inlineStr">
        <is>
          <t>yourselessetwponylang</t>
        </is>
      </c>
      <c r="B72827" t="n">
        <v>1</v>
      </c>
    </row>
    <row r="72828">
      <c r="A72828" t="inlineStr">
        <is>
          <t>rocrowns</t>
        </is>
      </c>
      <c r="B72828" t="n">
        <v>1</v>
      </c>
    </row>
    <row r="72829">
      <c r="A72829" t="inlineStr">
        <is>
          <t>agritation</t>
        </is>
      </c>
      <c r="B72829" t="n">
        <v>1</v>
      </c>
    </row>
    <row r="72830">
      <c r="A72830" t="inlineStr">
        <is>
          <t>373451283</t>
        </is>
      </c>
      <c r="B72830" t="n">
        <v>1</v>
      </c>
    </row>
    <row r="72831">
      <c r="A72831" t="inlineStr">
        <is>
          <t>versperian</t>
        </is>
      </c>
      <c r="B72831" t="n">
        <v>1</v>
      </c>
    </row>
    <row r="72832">
      <c r="A72832" t="inlineStr">
        <is>
          <t>aroutcher</t>
        </is>
      </c>
      <c r="B72832" t="n">
        <v>1</v>
      </c>
    </row>
    <row r="72833">
      <c r="A72833" t="inlineStr">
        <is>
          <t>herister</t>
        </is>
      </c>
      <c r="B72833" t="n">
        <v>1</v>
      </c>
    </row>
    <row r="72834">
      <c r="A72834" t="inlineStr">
        <is>
          <t>dunkerye</t>
        </is>
      </c>
      <c r="B72834" t="n">
        <v>1</v>
      </c>
    </row>
    <row r="72835">
      <c r="A72835" t="inlineStr">
        <is>
          <t>enstrancy</t>
        </is>
      </c>
      <c r="B72835" t="n">
        <v>1</v>
      </c>
    </row>
    <row r="72836">
      <c r="A72836" t="inlineStr">
        <is>
          <t>pinkiber</t>
        </is>
      </c>
      <c r="B72836" t="n">
        <v>1</v>
      </c>
    </row>
    <row r="72837">
      <c r="A72837" t="inlineStr">
        <is>
          <t>zeipped</t>
        </is>
      </c>
      <c r="B72837" t="n">
        <v>1</v>
      </c>
    </row>
    <row r="72838">
      <c r="A72838" t="inlineStr">
        <is>
          <t>nyldi</t>
        </is>
      </c>
      <c r="B72838" t="n">
        <v>1</v>
      </c>
    </row>
    <row r="72839">
      <c r="A72839" t="inlineStr">
        <is>
          <t>canoley</t>
        </is>
      </c>
      <c r="B72839" t="n">
        <v>1</v>
      </c>
    </row>
    <row r="72840">
      <c r="A72840" t="inlineStr">
        <is>
          <t>coxisted</t>
        </is>
      </c>
      <c r="B72840" t="n">
        <v>1</v>
      </c>
    </row>
    <row r="72841">
      <c r="A72841" t="inlineStr">
        <is>
          <t>scfass</t>
        </is>
      </c>
      <c r="B72841" t="n">
        <v>1</v>
      </c>
    </row>
    <row r="72842">
      <c r="A72842" t="inlineStr">
        <is>
          <t>tennequin</t>
        </is>
      </c>
      <c r="B72842" t="n">
        <v>1</v>
      </c>
    </row>
    <row r="72843">
      <c r="A72843" t="inlineStr">
        <is>
          <t>a5050</t>
        </is>
      </c>
      <c r="B72843" t="n">
        <v>1</v>
      </c>
    </row>
    <row r="72844">
      <c r="A72844" t="inlineStr">
        <is>
          <t>telekkop</t>
        </is>
      </c>
      <c r="B72844" t="n">
        <v>1</v>
      </c>
    </row>
    <row r="72845">
      <c r="A72845" t="inlineStr">
        <is>
          <t>coinploderally</t>
        </is>
      </c>
      <c r="B72845" t="n">
        <v>1</v>
      </c>
    </row>
    <row r="72846">
      <c r="A72846" t="inlineStr">
        <is>
          <t>mcclaig</t>
        </is>
      </c>
      <c r="B72846" t="n">
        <v>1</v>
      </c>
    </row>
    <row r="72847">
      <c r="A72847" t="inlineStr">
        <is>
          <t>avanaz</t>
        </is>
      </c>
      <c r="B72847" t="n">
        <v>1</v>
      </c>
    </row>
    <row r="72848">
      <c r="A72848" t="inlineStr">
        <is>
          <t>httpdestinyrejedev</t>
        </is>
      </c>
      <c r="B72848" t="n">
        <v>1</v>
      </c>
    </row>
    <row r="72849">
      <c r="A72849" t="inlineStr">
        <is>
          <t>novodeaks</t>
        </is>
      </c>
      <c r="B72849" t="n">
        <v>1</v>
      </c>
    </row>
    <row r="72850">
      <c r="A72850" t="inlineStr">
        <is>
          <t>bullpenkits</t>
        </is>
      </c>
      <c r="B72850" t="n">
        <v>1</v>
      </c>
    </row>
    <row r="72851">
      <c r="A72851" t="inlineStr">
        <is>
          <t>c44tfznxpevfln1pqsld09ayyzisoik69on</t>
        </is>
      </c>
      <c r="B72851" t="n">
        <v>1</v>
      </c>
    </row>
    <row r="72852">
      <c r="A72852" t="inlineStr">
        <is>
          <t>rollwill</t>
        </is>
      </c>
      <c r="B72852" t="n">
        <v>1</v>
      </c>
    </row>
    <row r="72853">
      <c r="A72853" t="inlineStr">
        <is>
          <t>breadbelly</t>
        </is>
      </c>
      <c r="B72853" t="n">
        <v>1</v>
      </c>
    </row>
    <row r="72854">
      <c r="A72854" t="inlineStr">
        <is>
          <t>68cb9692ca80bd7eb627c221d8d805</t>
        </is>
      </c>
      <c r="B72854" t="n">
        <v>1</v>
      </c>
    </row>
    <row r="72855">
      <c r="A72855" t="inlineStr">
        <is>
          <t>dotocoins</t>
        </is>
      </c>
      <c r="B72855" t="n">
        <v>1</v>
      </c>
    </row>
    <row r="72856">
      <c r="A72856" t="inlineStr">
        <is>
          <t>lriche</t>
        </is>
      </c>
      <c r="B72856" t="n">
        <v>1</v>
      </c>
    </row>
    <row r="72857">
      <c r="A72857" t="inlineStr">
        <is>
          <t>rehereal</t>
        </is>
      </c>
      <c r="B72857" t="n">
        <v>1</v>
      </c>
    </row>
    <row r="72858">
      <c r="A72858" t="inlineStr">
        <is>
          <t>mogoing</t>
        </is>
      </c>
      <c r="B72858" t="n">
        <v>1</v>
      </c>
    </row>
    <row r="72859">
      <c r="A72859" t="inlineStr">
        <is>
          <t>grooveem</t>
        </is>
      </c>
      <c r="B72859" t="n">
        <v>1</v>
      </c>
    </row>
    <row r="72860">
      <c r="A72860" t="inlineStr">
        <is>
          <t>970»</t>
        </is>
      </c>
      <c r="B72860" t="n">
        <v>1</v>
      </c>
    </row>
    <row r="72861">
      <c r="A72861" t="inlineStr">
        <is>
          <t>floatboards</t>
        </is>
      </c>
      <c r="B72861" t="n">
        <v>1</v>
      </c>
    </row>
    <row r="72862">
      <c r="A72862" t="inlineStr">
        <is>
          <t>esquita</t>
        </is>
      </c>
      <c r="B72862" t="n">
        <v>2</v>
      </c>
    </row>
    <row r="72863">
      <c r="A72863" t="inlineStr">
        <is>
          <t>resortinfrastructure</t>
        </is>
      </c>
      <c r="B72863" t="n">
        <v>1</v>
      </c>
    </row>
    <row r="72864">
      <c r="A72864" t="inlineStr">
        <is>
          <t>hadlowapa</t>
        </is>
      </c>
      <c r="B72864" t="n">
        <v>1</v>
      </c>
    </row>
    <row r="72865">
      <c r="A72865" t="inlineStr">
        <is>
          <t>developerseventeen</t>
        </is>
      </c>
      <c r="B72865" t="n">
        <v>1</v>
      </c>
    </row>
    <row r="72866">
      <c r="A72866" t="inlineStr">
        <is>
          <t>puzzlepaths</t>
        </is>
      </c>
      <c r="B72866" t="n">
        <v>1</v>
      </c>
    </row>
    <row r="72867">
      <c r="A72867" t="inlineStr">
        <is>
          <t>benapo</t>
        </is>
      </c>
      <c r="B72867" t="n">
        <v>1</v>
      </c>
    </row>
    <row r="72868">
      <c r="A72868" t="inlineStr">
        <is>
          <t>queli</t>
        </is>
      </c>
      <c r="B72868" t="n">
        <v>1</v>
      </c>
    </row>
    <row r="72869">
      <c r="A72869" t="inlineStr">
        <is>
          <t>marcor</t>
        </is>
      </c>
      <c r="B72869" t="n">
        <v>1</v>
      </c>
    </row>
    <row r="72870">
      <c r="A72870" t="inlineStr">
        <is>
          <t>standggie</t>
        </is>
      </c>
      <c r="B72870" t="n">
        <v>1</v>
      </c>
    </row>
    <row r="72871">
      <c r="A72871" t="inlineStr">
        <is>
          <t>grabling</t>
        </is>
      </c>
      <c r="B72871" t="n">
        <v>1</v>
      </c>
    </row>
    <row r="72872">
      <c r="A72872" t="inlineStr">
        <is>
          <t>seniorthings</t>
        </is>
      </c>
      <c r="B72872" t="n">
        <v>1</v>
      </c>
    </row>
    <row r="72873">
      <c r="A72873" t="inlineStr">
        <is>
          <t>wwit</t>
        </is>
      </c>
      <c r="B72873" t="n">
        <v>1</v>
      </c>
    </row>
    <row r="72874">
      <c r="A72874" t="inlineStr">
        <is>
          <t>russamoto</t>
        </is>
      </c>
      <c r="B72874" t="n">
        <v>1</v>
      </c>
    </row>
    <row r="72875">
      <c r="A72875" t="inlineStr">
        <is>
          <t>gtaddy</t>
        </is>
      </c>
      <c r="B72875" t="n">
        <v>1</v>
      </c>
    </row>
    <row r="72876">
      <c r="A72876" t="inlineStr">
        <is>
          <t>albanielaville</t>
        </is>
      </c>
      <c r="B72876" t="n">
        <v>1</v>
      </c>
    </row>
    <row r="72877">
      <c r="A72877" t="inlineStr">
        <is>
          <t>stophouse</t>
        </is>
      </c>
      <c r="B72877" t="n">
        <v>1</v>
      </c>
    </row>
    <row r="72878">
      <c r="A72878" t="inlineStr">
        <is>
          <t>slwire</t>
        </is>
      </c>
      <c r="B72878" t="n">
        <v>1</v>
      </c>
    </row>
    <row r="72879">
      <c r="A72879" t="inlineStr">
        <is>
          <t>tvtakeitmoneyc</t>
        </is>
      </c>
      <c r="B72879" t="n">
        <v>1</v>
      </c>
    </row>
    <row r="72880">
      <c r="A72880" t="inlineStr">
        <is>
          <t>smokesy</t>
        </is>
      </c>
      <c r="B72880" t="n">
        <v>1</v>
      </c>
    </row>
    <row r="72881">
      <c r="A72881" t="inlineStr">
        <is>
          <t>langdawg</t>
        </is>
      </c>
      <c r="B72881" t="n">
        <v>1</v>
      </c>
    </row>
    <row r="72882">
      <c r="A72882" t="inlineStr">
        <is>
          <t>eightsaugh</t>
        </is>
      </c>
      <c r="B72882" t="n">
        <v>1</v>
      </c>
    </row>
    <row r="72883">
      <c r="A72883" t="inlineStr">
        <is>
          <t>reuterssamuel</t>
        </is>
      </c>
      <c r="B72883" t="n">
        <v>1</v>
      </c>
    </row>
    <row r="72884">
      <c r="A72884" t="inlineStr">
        <is>
          <t>p10msgtpaysian</t>
        </is>
      </c>
      <c r="B72884" t="n">
        <v>1</v>
      </c>
    </row>
    <row r="72885">
      <c r="A72885" t="inlineStr">
        <is>
          <t>omajonneks</t>
        </is>
      </c>
      <c r="B72885" t="n">
        <v>1</v>
      </c>
    </row>
    <row r="72886">
      <c r="A72886" t="inlineStr">
        <is>
          <t>audank</t>
        </is>
      </c>
      <c r="B72886" t="n">
        <v>1</v>
      </c>
    </row>
    <row r="72887">
      <c r="A72887" t="inlineStr">
        <is>
          <t>quizzz</t>
        </is>
      </c>
      <c r="B72887" t="n">
        <v>1</v>
      </c>
    </row>
    <row r="72888">
      <c r="A72888" t="inlineStr">
        <is>
          <t>culturebrool</t>
        </is>
      </c>
      <c r="B72888" t="n">
        <v>1</v>
      </c>
    </row>
    <row r="72889">
      <c r="A72889" t="inlineStr">
        <is>
          <t>16001024x768</t>
        </is>
      </c>
      <c r="B72889" t="n">
        <v>1</v>
      </c>
    </row>
    <row r="72890">
      <c r="A72890" t="inlineStr">
        <is>
          <t>explensive</t>
        </is>
      </c>
      <c r="B72890" t="n">
        <v>1</v>
      </c>
    </row>
    <row r="72891">
      <c r="A72891" t="inlineStr">
        <is>
          <t>leftsp</t>
        </is>
      </c>
      <c r="B72891" t="n">
        <v>1</v>
      </c>
    </row>
    <row r="72892">
      <c r="A72892" t="inlineStr">
        <is>
          <t>102496i440</t>
        </is>
      </c>
      <c r="B72892" t="n">
        <v>1</v>
      </c>
    </row>
    <row r="72893">
      <c r="A72893" t="inlineStr">
        <is>
          <t>bjorko</t>
        </is>
      </c>
      <c r="B72893" t="n">
        <v>1</v>
      </c>
    </row>
    <row r="72894">
      <c r="A72894" t="inlineStr">
        <is>
          <t>highminmax</t>
        </is>
      </c>
      <c r="B72894" t="n">
        <v>1</v>
      </c>
    </row>
    <row r="72895">
      <c r="A72895" t="inlineStr">
        <is>
          <t>1920survives</t>
        </is>
      </c>
      <c r="B72895" t="n">
        <v>1</v>
      </c>
    </row>
    <row r="72896">
      <c r="A72896" t="inlineStr">
        <is>
          <t>960256mb</t>
        </is>
      </c>
      <c r="B72896" t="n">
        <v>1</v>
      </c>
    </row>
    <row r="72897">
      <c r="A72897" t="inlineStr">
        <is>
          <t>vpoc</t>
        </is>
      </c>
      <c r="B72897" t="n">
        <v>1</v>
      </c>
    </row>
    <row r="72898">
      <c r="A72898" t="inlineStr">
        <is>
          <t>480x800</t>
        </is>
      </c>
      <c r="B72898" t="n">
        <v>1</v>
      </c>
    </row>
    <row r="72899">
      <c r="A72899" t="inlineStr">
        <is>
          <t>conference2017</t>
        </is>
      </c>
      <c r="B72899" t="n">
        <v>1</v>
      </c>
    </row>
    <row r="72900">
      <c r="A72900" t="inlineStr">
        <is>
          <t>pentium2gb</t>
        </is>
      </c>
      <c r="B72900" t="n">
        <v>1</v>
      </c>
    </row>
    <row r="72901">
      <c r="A72901" t="inlineStr">
        <is>
          <t>1482017</t>
        </is>
      </c>
      <c r="B72901" t="n">
        <v>1</v>
      </c>
    </row>
    <row r="72902">
      <c r="A72902" t="inlineStr">
        <is>
          <t>1024128mbs2</t>
        </is>
      </c>
      <c r="B72902" t="n">
        <v>1</v>
      </c>
    </row>
    <row r="72903">
      <c r="A72903" t="inlineStr">
        <is>
          <t>920xe</t>
        </is>
      </c>
      <c r="B72903" t="n">
        <v>1</v>
      </c>
    </row>
    <row r="72904">
      <c r="A72904" t="inlineStr">
        <is>
          <t>66bit</t>
        </is>
      </c>
      <c r="B72904" t="n">
        <v>2</v>
      </c>
    </row>
    <row r="72905">
      <c r="A72905" t="inlineStr">
        <is>
          <t>r7250</t>
        </is>
      </c>
      <c r="B72905" t="n">
        <v>1</v>
      </c>
    </row>
    <row r="72906">
      <c r="A72906" t="inlineStr">
        <is>
          <t>vacache</t>
        </is>
      </c>
      <c r="B72906" t="n">
        <v>1</v>
      </c>
    </row>
    <row r="72907">
      <c r="A72907" t="inlineStr">
        <is>
          <t>970x</t>
        </is>
      </c>
      <c r="B72907" t="n">
        <v>4</v>
      </c>
    </row>
    <row r="72908">
      <c r="A72908" t="inlineStr">
        <is>
          <t>10gap</t>
        </is>
      </c>
      <c r="B72908" t="n">
        <v>1</v>
      </c>
    </row>
    <row r="72909">
      <c r="A72909" t="inlineStr">
        <is>
          <t>efuel</t>
        </is>
      </c>
      <c r="B72909" t="n">
        <v>1</v>
      </c>
    </row>
    <row r="72910">
      <c r="A72910" t="inlineStr">
        <is>
          <t>week15</t>
        </is>
      </c>
      <c r="B72910" t="n">
        <v>1</v>
      </c>
    </row>
    <row r="72911">
      <c r="A72911" t="inlineStr">
        <is>
          <t>128x448</t>
        </is>
      </c>
      <c r="B72911" t="n">
        <v>1</v>
      </c>
    </row>
    <row r="72912">
      <c r="A72912" t="inlineStr">
        <is>
          <t>uproy</t>
        </is>
      </c>
      <c r="B72912" t="n">
        <v>1</v>
      </c>
    </row>
    <row r="72913">
      <c r="A72913" t="inlineStr">
        <is>
          <t>640x2</t>
        </is>
      </c>
      <c r="B72913" t="n">
        <v>1</v>
      </c>
    </row>
    <row r="72914">
      <c r="A72914" t="inlineStr">
        <is>
          <t>128x480</t>
        </is>
      </c>
      <c r="B72914" t="n">
        <v>1</v>
      </c>
    </row>
    <row r="72915">
      <c r="A72915" t="inlineStr">
        <is>
          <t>5800k3</t>
        </is>
      </c>
      <c r="B72915" t="n">
        <v>1</v>
      </c>
    </row>
    <row r="72916">
      <c r="A72916" t="inlineStr">
        <is>
          <t>6990x</t>
        </is>
      </c>
      <c r="B72916" t="n">
        <v>1</v>
      </c>
    </row>
    <row r="72917">
      <c r="A72917" t="inlineStr">
        <is>
          <t>1096or</t>
        </is>
      </c>
      <c r="B72917" t="n">
        <v>1</v>
      </c>
    </row>
    <row r="72918">
      <c r="A72918" t="inlineStr">
        <is>
          <t>32bit512x800</t>
        </is>
      </c>
      <c r="B72918" t="n">
        <v>1</v>
      </c>
    </row>
    <row r="72919">
      <c r="A72919" t="inlineStr">
        <is>
          <t>8600gtx</t>
        </is>
      </c>
      <c r="B72919" t="n">
        <v>1</v>
      </c>
    </row>
    <row r="72920">
      <c r="A72920" t="inlineStr">
        <is>
          <t>640512x800</t>
        </is>
      </c>
      <c r="B72920" t="n">
        <v>1</v>
      </c>
    </row>
    <row r="72921">
      <c r="A72921" t="inlineStr">
        <is>
          <t>theoddocu152</t>
        </is>
      </c>
      <c r="B72921" t="n">
        <v>1</v>
      </c>
    </row>
    <row r="72922">
      <c r="A72922" t="inlineStr">
        <is>
          <t>512mbs2</t>
        </is>
      </c>
      <c r="B72922" t="n">
        <v>1</v>
      </c>
    </row>
    <row r="72923">
      <c r="A72923" t="inlineStr">
        <is>
          <t>128017i440</t>
        </is>
      </c>
      <c r="B72923" t="n">
        <v>1</v>
      </c>
    </row>
    <row r="72924">
      <c r="A72924" t="inlineStr">
        <is>
          <t>256bit512x832</t>
        </is>
      </c>
      <c r="B72924" t="n">
        <v>1</v>
      </c>
    </row>
    <row r="72925">
      <c r="A72925" t="inlineStr">
        <is>
          <t>adminsip</t>
        </is>
      </c>
      <c r="B72925" t="n">
        <v>1</v>
      </c>
    </row>
    <row r="72926">
      <c r="A72926" t="inlineStr">
        <is>
          <t>256bit1024x768</t>
        </is>
      </c>
      <c r="B72926" t="n">
        <v>1</v>
      </c>
    </row>
    <row r="72927">
      <c r="A72927" t="inlineStr">
        <is>
          <t>810090</t>
        </is>
      </c>
      <c r="B72927" t="n">
        <v>1</v>
      </c>
    </row>
    <row r="72928">
      <c r="A72928" t="inlineStr">
        <is>
          <t>1080x1024</t>
        </is>
      </c>
      <c r="B72928" t="n">
        <v>1</v>
      </c>
    </row>
    <row r="72929">
      <c r="A72929" t="inlineStr">
        <is>
          <t>240x800</t>
        </is>
      </c>
      <c r="B72929" t="n">
        <v>1</v>
      </c>
    </row>
    <row r="72930">
      <c r="A72930" t="inlineStr">
        <is>
          <t>fsjama</t>
        </is>
      </c>
      <c r="B72930" t="n">
        <v>1</v>
      </c>
    </row>
    <row r="72931">
      <c r="A72931" t="inlineStr">
        <is>
          <t>osdc</t>
        </is>
      </c>
      <c r="B72931" t="n">
        <v>1</v>
      </c>
    </row>
    <row r="72932">
      <c r="A72932" t="inlineStr">
        <is>
          <t>artistcompos</t>
        </is>
      </c>
      <c r="B72932" t="n">
        <v>1</v>
      </c>
    </row>
    <row r="72933">
      <c r="A72933" t="inlineStr">
        <is>
          <t>graphicsvideo</t>
        </is>
      </c>
      <c r="B72933" t="n">
        <v>1</v>
      </c>
    </row>
    <row r="72934">
      <c r="A72934" t="inlineStr">
        <is>
          <t>1024100mbs2</t>
        </is>
      </c>
      <c r="B72934" t="n">
        <v>1</v>
      </c>
    </row>
    <row r="72935">
      <c r="A72935" t="inlineStr">
        <is>
          <t>1502017aa1424018</t>
        </is>
      </c>
      <c r="B72935" t="n">
        <v>1</v>
      </c>
    </row>
    <row r="72936">
      <c r="A72936" t="inlineStr">
        <is>
          <t>10nmtriple</t>
        </is>
      </c>
      <c r="B72936" t="n">
        <v>1</v>
      </c>
    </row>
    <row r="72937">
      <c r="A72937" t="inlineStr">
        <is>
          <t>scw4</t>
        </is>
      </c>
      <c r="B72937" t="n">
        <v>1</v>
      </c>
    </row>
    <row r="72938">
      <c r="A72938" t="inlineStr">
        <is>
          <t>vr115</t>
        </is>
      </c>
      <c r="B72938" t="n">
        <v>1</v>
      </c>
    </row>
    <row r="72939">
      <c r="A72939" t="inlineStr">
        <is>
          <t>pcfvpoc</t>
        </is>
      </c>
      <c r="B72939" t="n">
        <v>1</v>
      </c>
    </row>
    <row r="72940">
      <c r="A72940" t="inlineStr">
        <is>
          <t>avx826014mp4</t>
        </is>
      </c>
      <c r="B72940" t="n">
        <v>1</v>
      </c>
    </row>
    <row r="72941">
      <c r="A72941" t="inlineStr">
        <is>
          <t>1440x1050</t>
        </is>
      </c>
      <c r="B72941" t="n">
        <v>2</v>
      </c>
    </row>
    <row r="72942">
      <c r="A72942" t="inlineStr">
        <is>
          <t>donotdo</t>
        </is>
      </c>
      <c r="B72942" t="n">
        <v>1</v>
      </c>
    </row>
    <row r="72943">
      <c r="A72943" t="inlineStr">
        <is>
          <t>24160</t>
        </is>
      </c>
      <c r="B72943" t="n">
        <v>2</v>
      </c>
    </row>
    <row r="72944">
      <c r="A72944" t="inlineStr">
        <is>
          <t>256x384</t>
        </is>
      </c>
      <c r="B72944" t="n">
        <v>1</v>
      </c>
    </row>
    <row r="72945">
      <c r="A72945" t="inlineStr">
        <is>
          <t>skivvali</t>
        </is>
      </c>
      <c r="B72945" t="n">
        <v>1</v>
      </c>
    </row>
    <row r="72946">
      <c r="A72946" t="inlineStr">
        <is>
          <t>6courts</t>
        </is>
      </c>
      <c r="B72946" t="n">
        <v>1</v>
      </c>
    </row>
    <row r="72947">
      <c r="A72947" t="inlineStr">
        <is>
          <t>108088i440|450</t>
        </is>
      </c>
      <c r="B72947" t="n">
        <v>1</v>
      </c>
    </row>
    <row r="72948">
      <c r="A72948" t="inlineStr">
        <is>
          <t>144144</t>
        </is>
      </c>
      <c r="B72948" t="n">
        <v>1</v>
      </c>
    </row>
    <row r="72949">
      <c r="A72949" t="inlineStr">
        <is>
          <t>face1</t>
        </is>
      </c>
      <c r="B72949" t="n">
        <v>1</v>
      </c>
    </row>
    <row r="72950">
      <c r="A72950" t="inlineStr">
        <is>
          <t>hownomoh</t>
        </is>
      </c>
      <c r="B72950" t="n">
        <v>1</v>
      </c>
    </row>
    <row r="72951">
      <c r="A72951" t="inlineStr">
        <is>
          <t>135429</t>
        </is>
      </c>
      <c r="B72951" t="n">
        <v>1</v>
      </c>
    </row>
    <row r="72952">
      <c r="A72952" t="inlineStr">
        <is>
          <t>shecy</t>
        </is>
      </c>
      <c r="B72952" t="n">
        <v>2</v>
      </c>
    </row>
    <row r="72953">
      <c r="A72953" t="inlineStr">
        <is>
          <t>comjswydfus</t>
        </is>
      </c>
      <c r="B72953" t="n">
        <v>1</v>
      </c>
    </row>
    <row r="72954">
      <c r="A72954" t="inlineStr">
        <is>
          <t>mustipher</t>
        </is>
      </c>
      <c r="B72954" t="n">
        <v>2</v>
      </c>
    </row>
    <row r="72955">
      <c r="A72955" t="inlineStr">
        <is>
          <t>ppmck</t>
        </is>
      </c>
      <c r="B72955" t="n">
        <v>1</v>
      </c>
    </row>
    <row r="72956">
      <c r="A72956" t="inlineStr">
        <is>
          <t>plymansons</t>
        </is>
      </c>
      <c r="B72956" t="n">
        <v>1</v>
      </c>
    </row>
    <row r="72957">
      <c r="A72957" t="inlineStr">
        <is>
          <t>mregity</t>
        </is>
      </c>
      <c r="B72957" t="n">
        <v>1</v>
      </c>
    </row>
    <row r="72958">
      <c r="A72958" t="inlineStr">
        <is>
          <t>oddwype</t>
        </is>
      </c>
      <c r="B72958" t="n">
        <v>1</v>
      </c>
    </row>
    <row r="72959">
      <c r="A72959" t="inlineStr">
        <is>
          <t>diyt</t>
        </is>
      </c>
      <c r="B72959" t="n">
        <v>2</v>
      </c>
    </row>
    <row r="72960">
      <c r="A72960" t="inlineStr">
        <is>
          <t>14jan2003</t>
        </is>
      </c>
      <c r="B72960" t="n">
        <v>1</v>
      </c>
    </row>
    <row r="72961">
      <c r="A72961" t="inlineStr">
        <is>
          <t>chagain</t>
        </is>
      </c>
      <c r="B72961" t="n">
        <v>1</v>
      </c>
    </row>
    <row r="72962">
      <c r="A72962" t="inlineStr">
        <is>
          <t>plagiariny</t>
        </is>
      </c>
      <c r="B72962" t="n">
        <v>1</v>
      </c>
    </row>
    <row r="72963">
      <c r="A72963" t="inlineStr">
        <is>
          <t>121759</t>
        </is>
      </c>
      <c r="B72963" t="n">
        <v>2</v>
      </c>
    </row>
    <row r="72964">
      <c r="A72964" t="inlineStr">
        <is>
          <t>yevj</t>
        </is>
      </c>
      <c r="B72964" t="n">
        <v>1</v>
      </c>
    </row>
    <row r="72965">
      <c r="A72965" t="inlineStr">
        <is>
          <t>httpbetaeportmodignobile</t>
        </is>
      </c>
      <c r="B72965" t="n">
        <v>1</v>
      </c>
    </row>
    <row r="72966">
      <c r="A72966" t="inlineStr">
        <is>
          <t>diff12</t>
        </is>
      </c>
      <c r="B72966" t="n">
        <v>1</v>
      </c>
    </row>
    <row r="72967">
      <c r="A72967" t="inlineStr">
        <is>
          <t>marury</t>
        </is>
      </c>
      <c r="B72967" t="n">
        <v>1</v>
      </c>
    </row>
    <row r="72968">
      <c r="A72968" t="inlineStr">
        <is>
          <t>tistramks</t>
        </is>
      </c>
      <c r="B72968" t="n">
        <v>1</v>
      </c>
    </row>
    <row r="72969">
      <c r="A72969" t="inlineStr">
        <is>
          <t>posiinwith</t>
        </is>
      </c>
      <c r="B72969" t="n">
        <v>1</v>
      </c>
    </row>
    <row r="72970">
      <c r="A72970" t="inlineStr">
        <is>
          <t>shockshooting</t>
        </is>
      </c>
      <c r="B72970" t="n">
        <v>1</v>
      </c>
    </row>
    <row r="72971">
      <c r="A72971" t="inlineStr">
        <is>
          <t>daubale</t>
        </is>
      </c>
      <c r="B72971" t="n">
        <v>1</v>
      </c>
    </row>
    <row r="72972">
      <c r="A72972" t="inlineStr">
        <is>
          <t>arabinger</t>
        </is>
      </c>
      <c r="B72972" t="n">
        <v>1</v>
      </c>
    </row>
    <row r="72973">
      <c r="A72973" t="inlineStr">
        <is>
          <t>mineralfundya</t>
        </is>
      </c>
      <c r="B72973" t="n">
        <v>1</v>
      </c>
    </row>
    <row r="72974">
      <c r="A72974" t="inlineStr">
        <is>
          <t>bergesellschaft</t>
        </is>
      </c>
      <c r="B72974" t="n">
        <v>1</v>
      </c>
    </row>
    <row r="72975">
      <c r="A72975" t="inlineStr">
        <is>
          <t>anjof</t>
        </is>
      </c>
      <c r="B72975" t="n">
        <v>1</v>
      </c>
    </row>
    <row r="72976">
      <c r="A72976" t="inlineStr">
        <is>
          <t>melhers</t>
        </is>
      </c>
      <c r="B72976" t="n">
        <v>1</v>
      </c>
    </row>
    <row r="72977">
      <c r="A72977" t="inlineStr">
        <is>
          <t>comnewsdefectorjohn</t>
        </is>
      </c>
      <c r="B72977" t="n">
        <v>1</v>
      </c>
    </row>
    <row r="72978">
      <c r="A72978" t="inlineStr">
        <is>
          <t>aydonian</t>
        </is>
      </c>
      <c r="B72978" t="n">
        <v>1</v>
      </c>
    </row>
    <row r="72979">
      <c r="A72979" t="inlineStr">
        <is>
          <t>cubrally</t>
        </is>
      </c>
      <c r="B72979" t="n">
        <v>1</v>
      </c>
    </row>
    <row r="72980">
      <c r="A72980" t="inlineStr">
        <is>
          <t>tatyron</t>
        </is>
      </c>
      <c r="B72980" t="n">
        <v>1</v>
      </c>
    </row>
    <row r="72981">
      <c r="A72981" t="inlineStr">
        <is>
          <t>chalude</t>
        </is>
      </c>
      <c r="B72981" t="n">
        <v>1</v>
      </c>
    </row>
    <row r="72982">
      <c r="A72982" t="inlineStr">
        <is>
          <t>ottersby</t>
        </is>
      </c>
      <c r="B72982" t="n">
        <v>1</v>
      </c>
    </row>
    <row r="72983">
      <c r="A72983" t="inlineStr">
        <is>
          <t>batelt</t>
        </is>
      </c>
      <c r="B72983" t="n">
        <v>1</v>
      </c>
    </row>
    <row r="72984">
      <c r="A72984" t="inlineStr">
        <is>
          <t>roadlore</t>
        </is>
      </c>
      <c r="B72984" t="n">
        <v>1</v>
      </c>
    </row>
    <row r="72985">
      <c r="A72985" t="inlineStr">
        <is>
          <t>foaler</t>
        </is>
      </c>
      <c r="B72985" t="n">
        <v>1</v>
      </c>
    </row>
    <row r="72986">
      <c r="A72986" t="inlineStr">
        <is>
          <t>kraheen</t>
        </is>
      </c>
      <c r="B72986" t="n">
        <v>1</v>
      </c>
    </row>
    <row r="72987">
      <c r="A72987" t="inlineStr">
        <is>
          <t>gumned</t>
        </is>
      </c>
      <c r="B72987" t="n">
        <v>1</v>
      </c>
    </row>
    <row r="72988">
      <c r="A72988" t="inlineStr">
        <is>
          <t>thenernd</t>
        </is>
      </c>
      <c r="B72988" t="n">
        <v>1</v>
      </c>
    </row>
    <row r="72989">
      <c r="A72989" t="inlineStr">
        <is>
          <t>gidelurd</t>
        </is>
      </c>
      <c r="B72989" t="n">
        <v>1</v>
      </c>
    </row>
    <row r="72990">
      <c r="A72990" t="inlineStr">
        <is>
          <t>stratulative</t>
        </is>
      </c>
      <c r="B72990" t="n">
        <v>1</v>
      </c>
    </row>
    <row r="72991">
      <c r="A72991" t="inlineStr">
        <is>
          <t>wastess</t>
        </is>
      </c>
      <c r="B72991" t="n">
        <v>1</v>
      </c>
    </row>
    <row r="72992">
      <c r="A72992" t="inlineStr">
        <is>
          <t>lychh52a0</t>
        </is>
      </c>
      <c r="B72992" t="n">
        <v>1</v>
      </c>
    </row>
    <row r="72993">
      <c r="A72993" t="inlineStr">
        <is>
          <t>contentmidgar</t>
        </is>
      </c>
      <c r="B72993" t="n">
        <v>1</v>
      </c>
    </row>
    <row r="72994">
      <c r="A72994" t="inlineStr">
        <is>
          <t>lambertred</t>
        </is>
      </c>
      <c r="B72994" t="n">
        <v>1</v>
      </c>
    </row>
    <row r="72995">
      <c r="A72995" t="inlineStr">
        <is>
          <t>swabbiteaterwait</t>
        </is>
      </c>
      <c r="B72995" t="n">
        <v>1</v>
      </c>
    </row>
    <row r="72996">
      <c r="A72996" t="inlineStr">
        <is>
          <t>wdeck339856441</t>
        </is>
      </c>
      <c r="B72996" t="n">
        <v>1</v>
      </c>
    </row>
    <row r="72997">
      <c r="A72997" t="inlineStr">
        <is>
          <t>hunterboogie13</t>
        </is>
      </c>
      <c r="B72997" t="n">
        <v>1</v>
      </c>
    </row>
    <row r="72998">
      <c r="A72998" t="inlineStr">
        <is>
          <t>whinx</t>
        </is>
      </c>
      <c r="B72998" t="n">
        <v>1</v>
      </c>
    </row>
    <row r="72999">
      <c r="A72999" t="inlineStr">
        <is>
          <t>reallybeing</t>
        </is>
      </c>
      <c r="B72999" t="n">
        <v>1</v>
      </c>
    </row>
    <row r="73000">
      <c r="A73000" t="inlineStr">
        <is>
          <t>kingtmardermaster</t>
        </is>
      </c>
      <c r="B73000" t="n">
        <v>1</v>
      </c>
    </row>
    <row r="73001">
      <c r="A73001" t="inlineStr">
        <is>
          <t>mc��__dobson30</t>
        </is>
      </c>
      <c r="B73001" t="n">
        <v>1</v>
      </c>
    </row>
    <row r="73002">
      <c r="A73002" t="inlineStr">
        <is>
          <t>likentrangino</t>
        </is>
      </c>
      <c r="B73002" t="n">
        <v>1</v>
      </c>
    </row>
    <row r="73003">
      <c r="A73003" t="inlineStr">
        <is>
          <t>pauleline</t>
        </is>
      </c>
      <c r="B73003" t="n">
        <v>1</v>
      </c>
    </row>
    <row r="73004">
      <c r="A73004" t="inlineStr">
        <is>
          <t>shadowheadlights</t>
        </is>
      </c>
      <c r="B73004" t="n">
        <v>1</v>
      </c>
    </row>
    <row r="73005">
      <c r="A73005" t="inlineStr">
        <is>
          <t>farts__kettleary</t>
        </is>
      </c>
      <c r="B73005" t="n">
        <v>1</v>
      </c>
    </row>
    <row r="73006">
      <c r="A73006" t="inlineStr">
        <is>
          <t>big_swinkerglock</t>
        </is>
      </c>
      <c r="B73006" t="n">
        <v>1</v>
      </c>
    </row>
    <row r="73007">
      <c r="A73007" t="inlineStr">
        <is>
          <t>falernied</t>
        </is>
      </c>
      <c r="B73007" t="n">
        <v>1</v>
      </c>
    </row>
    <row r="73008">
      <c r="A73008" t="inlineStr">
        <is>
          <t>quyai</t>
        </is>
      </c>
      <c r="B73008" t="n">
        <v>1</v>
      </c>
    </row>
    <row r="73009">
      <c r="A73009" t="inlineStr">
        <is>
          <t>minoutrec</t>
        </is>
      </c>
      <c r="B73009" t="n">
        <v>1</v>
      </c>
    </row>
    <row r="73010">
      <c r="A73010" t="inlineStr">
        <is>
          <t>birthson</t>
        </is>
      </c>
      <c r="B73010" t="n">
        <v>1</v>
      </c>
    </row>
    <row r="73011">
      <c r="A73011" t="inlineStr">
        <is>
          <t>aester</t>
        </is>
      </c>
      <c r="B73011" t="n">
        <v>1</v>
      </c>
    </row>
    <row r="73012">
      <c r="A73012" t="inlineStr">
        <is>
          <t>650323871</t>
        </is>
      </c>
      <c r="B73012" t="n">
        <v>1</v>
      </c>
    </row>
    <row r="73013">
      <c r="A73013" t="inlineStr">
        <is>
          <t>vixxxnj</t>
        </is>
      </c>
      <c r="B73013" t="n">
        <v>1</v>
      </c>
    </row>
    <row r="73014">
      <c r="A73014" t="inlineStr">
        <is>
          <t>obidos</t>
        </is>
      </c>
      <c r="B73014" t="n">
        <v>1</v>
      </c>
    </row>
    <row r="73015">
      <c r="A73015" t="inlineStr">
        <is>
          <t>axyprotech</t>
        </is>
      </c>
      <c r="B73015" t="n">
        <v>1</v>
      </c>
    </row>
    <row r="73016">
      <c r="A73016" t="inlineStr">
        <is>
          <t>perkx</t>
        </is>
      </c>
      <c r="B73016" t="n">
        <v>1</v>
      </c>
    </row>
    <row r="73017">
      <c r="A73017" t="inlineStr">
        <is>
          <t>codecap</t>
        </is>
      </c>
      <c r="B73017" t="n">
        <v>1</v>
      </c>
    </row>
    <row r="73018">
      <c r="A73018" t="inlineStr">
        <is>
          <t>sonycopswhatareyou</t>
        </is>
      </c>
      <c r="B73018" t="n">
        <v>1</v>
      </c>
    </row>
    <row r="73019">
      <c r="A73019" t="inlineStr">
        <is>
          <t>ymormoncript</t>
        </is>
      </c>
      <c r="B73019" t="n">
        <v>1</v>
      </c>
    </row>
    <row r="73020">
      <c r="A73020" t="inlineStr">
        <is>
          <t>bike_outcase</t>
        </is>
      </c>
      <c r="B73020" t="n">
        <v>1</v>
      </c>
    </row>
    <row r="73021">
      <c r="A73021" t="inlineStr">
        <is>
          <t>phantom207</t>
        </is>
      </c>
      <c r="B73021" t="n">
        <v>1</v>
      </c>
    </row>
    <row r="73022">
      <c r="A73022" t="inlineStr">
        <is>
          <t>gangelman</t>
        </is>
      </c>
      <c r="B73022" t="n">
        <v>1</v>
      </c>
    </row>
    <row r="73023">
      <c r="A73023" t="inlineStr">
        <is>
          <t>nonova</t>
        </is>
      </c>
      <c r="B73023" t="n">
        <v>1</v>
      </c>
    </row>
    <row r="73024">
      <c r="A73024" t="inlineStr">
        <is>
          <t>pinkingtontecks</t>
        </is>
      </c>
      <c r="B73024" t="n">
        <v>1</v>
      </c>
    </row>
    <row r="73025">
      <c r="A73025" t="inlineStr">
        <is>
          <t>camperucks</t>
        </is>
      </c>
      <c r="B73025" t="n">
        <v>1</v>
      </c>
    </row>
    <row r="73026">
      <c r="A73026" t="inlineStr">
        <is>
          <t>hearties</t>
        </is>
      </c>
      <c r="B73026" t="n">
        <v>3</v>
      </c>
    </row>
    <row r="73027">
      <c r="A73027" t="inlineStr">
        <is>
          <t>bamwait</t>
        </is>
      </c>
      <c r="B73027" t="n">
        <v>1</v>
      </c>
    </row>
    <row r="73028">
      <c r="A73028" t="inlineStr">
        <is>
          <t>outthrow9</t>
        </is>
      </c>
      <c r="B73028" t="n">
        <v>1</v>
      </c>
    </row>
    <row r="73029">
      <c r="A73029" t="inlineStr">
        <is>
          <t>wildbowss1</t>
        </is>
      </c>
      <c r="B73029" t="n">
        <v>1</v>
      </c>
    </row>
    <row r="73030">
      <c r="A73030" t="inlineStr">
        <is>
          <t>maulings12</t>
        </is>
      </c>
      <c r="B73030" t="n">
        <v>1</v>
      </c>
    </row>
    <row r="73031">
      <c r="A73031" t="inlineStr">
        <is>
          <t>smarrr</t>
        </is>
      </c>
      <c r="B73031" t="n">
        <v>1</v>
      </c>
    </row>
    <row r="73032">
      <c r="A73032" t="inlineStr">
        <is>
          <t>tanguta</t>
        </is>
      </c>
      <c r="B73032" t="n">
        <v>1</v>
      </c>
    </row>
    <row r="73033">
      <c r="A73033" t="inlineStr">
        <is>
          <t>graalessaless</t>
        </is>
      </c>
      <c r="B73033" t="n">
        <v>1</v>
      </c>
    </row>
    <row r="73034">
      <c r="A73034" t="inlineStr">
        <is>
          <t>dickphokemon</t>
        </is>
      </c>
      <c r="B73034" t="n">
        <v>1</v>
      </c>
    </row>
    <row r="73035">
      <c r="A73035" t="inlineStr">
        <is>
          <t>pcnightmerice</t>
        </is>
      </c>
      <c r="B73035" t="n">
        <v>1</v>
      </c>
    </row>
    <row r="73036">
      <c r="A73036" t="inlineStr">
        <is>
          <t>1unlimited</t>
        </is>
      </c>
      <c r="B73036" t="n">
        <v>1</v>
      </c>
    </row>
    <row r="73037">
      <c r="A73037" t="inlineStr">
        <is>
          <t>nowherehope</t>
        </is>
      </c>
      <c r="B73037" t="n">
        <v>1</v>
      </c>
    </row>
    <row r="73038">
      <c r="A73038" t="inlineStr">
        <is>
          <t>foodbuzzrack</t>
        </is>
      </c>
      <c r="B73038" t="n">
        <v>1</v>
      </c>
    </row>
    <row r="73039">
      <c r="A73039" t="inlineStr">
        <is>
          <t>foamyfortjon</t>
        </is>
      </c>
      <c r="B73039" t="n">
        <v>1</v>
      </c>
    </row>
    <row r="73040">
      <c r="A73040" t="inlineStr">
        <is>
          <t>rodonnaick</t>
        </is>
      </c>
      <c r="B73040" t="n">
        <v>1</v>
      </c>
    </row>
    <row r="73041">
      <c r="A73041" t="inlineStr">
        <is>
          <t>smortjay</t>
        </is>
      </c>
      <c r="B73041" t="n">
        <v>1</v>
      </c>
    </row>
    <row r="73042">
      <c r="A73042" t="inlineStr">
        <is>
          <t>dillwas</t>
        </is>
      </c>
      <c r="B73042" t="n">
        <v>1</v>
      </c>
    </row>
    <row r="73043">
      <c r="A73043" t="inlineStr">
        <is>
          <t>homiebuster</t>
        </is>
      </c>
      <c r="B73043" t="n">
        <v>1</v>
      </c>
    </row>
    <row r="73044">
      <c r="A73044" t="inlineStr">
        <is>
          <t>kevinuts</t>
        </is>
      </c>
      <c r="B73044" t="n">
        <v>2</v>
      </c>
    </row>
    <row r="73045">
      <c r="A73045" t="inlineStr">
        <is>
          <t>hum_nova</t>
        </is>
      </c>
      <c r="B73045" t="n">
        <v>1</v>
      </c>
    </row>
    <row r="73046">
      <c r="A73046" t="inlineStr">
        <is>
          <t>netherman</t>
        </is>
      </c>
      <c r="B73046" t="n">
        <v>3</v>
      </c>
    </row>
    <row r="73047">
      <c r="A73047" t="inlineStr">
        <is>
          <t>trysilent39</t>
        </is>
      </c>
      <c r="B73047" t="n">
        <v>1</v>
      </c>
    </row>
    <row r="73048">
      <c r="A73048" t="inlineStr">
        <is>
          <t>meadhews</t>
        </is>
      </c>
      <c r="B73048" t="n">
        <v>1</v>
      </c>
    </row>
    <row r="73049">
      <c r="A73049" t="inlineStr">
        <is>
          <t>weechie</t>
        </is>
      </c>
      <c r="B73049" t="n">
        <v>1</v>
      </c>
    </row>
    <row r="73050">
      <c r="A73050" t="inlineStr">
        <is>
          <t>creepgaussdown</t>
        </is>
      </c>
      <c r="B73050" t="n">
        <v>1</v>
      </c>
    </row>
    <row r="73051">
      <c r="A73051" t="inlineStr">
        <is>
          <t>palmiage</t>
        </is>
      </c>
      <c r="B73051" t="n">
        <v>1</v>
      </c>
    </row>
    <row r="73052">
      <c r="A73052" t="inlineStr">
        <is>
          <t>rangeron</t>
        </is>
      </c>
      <c r="B73052" t="n">
        <v>1</v>
      </c>
    </row>
    <row r="73053">
      <c r="A73053" t="inlineStr">
        <is>
          <t>runningspeedgaming</t>
        </is>
      </c>
      <c r="B73053" t="n">
        <v>1</v>
      </c>
    </row>
    <row r="73054">
      <c r="A73054" t="inlineStr">
        <is>
          <t>akrar</t>
        </is>
      </c>
      <c r="B73054" t="n">
        <v>1</v>
      </c>
    </row>
    <row r="73055">
      <c r="A73055" t="inlineStr">
        <is>
          <t>taayfworkmark</t>
        </is>
      </c>
      <c r="B73055" t="n">
        <v>1</v>
      </c>
    </row>
    <row r="73056">
      <c r="A73056" t="inlineStr">
        <is>
          <t>leaveirtate</t>
        </is>
      </c>
      <c r="B73056" t="n">
        <v>1</v>
      </c>
    </row>
    <row r="73057">
      <c r="A73057" t="inlineStr">
        <is>
          <t>λrpsucks</t>
        </is>
      </c>
      <c r="B73057" t="n">
        <v>1</v>
      </c>
    </row>
    <row r="73058">
      <c r="A73058" t="inlineStr">
        <is>
          <t>jazzweeddextant</t>
        </is>
      </c>
      <c r="B73058" t="n">
        <v>1</v>
      </c>
    </row>
    <row r="73059">
      <c r="A73059" t="inlineStr">
        <is>
          <t>yigos</t>
        </is>
      </c>
      <c r="B73059" t="n">
        <v>1</v>
      </c>
    </row>
    <row r="73060">
      <c r="A73060" t="inlineStr">
        <is>
          <t>miaobagsister</t>
        </is>
      </c>
      <c r="B73060" t="n">
        <v>1</v>
      </c>
    </row>
    <row r="73061">
      <c r="A73061" t="inlineStr">
        <is>
          <t>surmind</t>
        </is>
      </c>
      <c r="B73061" t="n">
        <v>1</v>
      </c>
    </row>
    <row r="73062">
      <c r="A73062" t="inlineStr">
        <is>
          <t>corgubbytopontracco</t>
        </is>
      </c>
      <c r="B73062" t="n">
        <v>1</v>
      </c>
    </row>
    <row r="73063">
      <c r="A73063" t="inlineStr">
        <is>
          <t>xxda</t>
        </is>
      </c>
      <c r="B73063" t="n">
        <v>1</v>
      </c>
    </row>
    <row r="73064">
      <c r="A73064" t="inlineStr">
        <is>
          <t>sampeeareas</t>
        </is>
      </c>
      <c r="B73064" t="n">
        <v>1</v>
      </c>
    </row>
    <row r="73065">
      <c r="A73065" t="inlineStr">
        <is>
          <t>scarletmay</t>
        </is>
      </c>
      <c r="B73065" t="n">
        <v>1</v>
      </c>
    </row>
    <row r="73066">
      <c r="A73066" t="inlineStr">
        <is>
          <t>mistressvictor</t>
        </is>
      </c>
      <c r="B73066" t="n">
        <v>1</v>
      </c>
    </row>
    <row r="73067">
      <c r="A73067" t="inlineStr">
        <is>
          <t>dolphinz</t>
        </is>
      </c>
      <c r="B73067" t="n">
        <v>1</v>
      </c>
    </row>
    <row r="73068">
      <c r="A73068" t="inlineStr">
        <is>
          <t>raysthefirstdog28</t>
        </is>
      </c>
      <c r="B73068" t="n">
        <v>1</v>
      </c>
    </row>
    <row r="73069">
      <c r="A73069" t="inlineStr">
        <is>
          <t>derek3</t>
        </is>
      </c>
      <c r="B73069" t="n">
        <v>1</v>
      </c>
    </row>
    <row r="73070">
      <c r="A73070" t="inlineStr">
        <is>
          <t>20mmnerd</t>
        </is>
      </c>
      <c r="B73070" t="n">
        <v>1</v>
      </c>
    </row>
    <row r="73071">
      <c r="A73071" t="inlineStr">
        <is>
          <t>728in</t>
        </is>
      </c>
      <c r="B73071" t="n">
        <v>1</v>
      </c>
    </row>
    <row r="73072">
      <c r="A73072" t="inlineStr">
        <is>
          <t>secopticon</t>
        </is>
      </c>
      <c r="B73072" t="n">
        <v>1</v>
      </c>
    </row>
    <row r="73073">
      <c r="A73073" t="inlineStr">
        <is>
          <t>mulales</t>
        </is>
      </c>
      <c r="B73073" t="n">
        <v>1</v>
      </c>
    </row>
    <row r="73074">
      <c r="A73074" t="inlineStr">
        <is>
          <t>zeuglerchris</t>
        </is>
      </c>
      <c r="B73074" t="n">
        <v>1</v>
      </c>
    </row>
    <row r="73075">
      <c r="A73075" t="inlineStr">
        <is>
          <t>odorman</t>
        </is>
      </c>
      <c r="B73075" t="n">
        <v>3</v>
      </c>
    </row>
    <row r="73076">
      <c r="A73076" t="inlineStr">
        <is>
          <t>godsifghant</t>
        </is>
      </c>
      <c r="B73076" t="n">
        <v>1</v>
      </c>
    </row>
    <row r="73077">
      <c r="A73077" t="inlineStr">
        <is>
          <t>isaac528</t>
        </is>
      </c>
      <c r="B73077" t="n">
        <v>1</v>
      </c>
    </row>
    <row r="73078">
      <c r="A73078" t="inlineStr">
        <is>
          <t>_jug</t>
        </is>
      </c>
      <c r="B73078" t="n">
        <v>1</v>
      </c>
    </row>
    <row r="73079">
      <c r="A73079" t="inlineStr">
        <is>
          <t>amyhemeray</t>
        </is>
      </c>
      <c r="B73079" t="n">
        <v>1</v>
      </c>
    </row>
    <row r="73080">
      <c r="A73080" t="inlineStr">
        <is>
          <t>959503188</t>
        </is>
      </c>
      <c r="B73080" t="n">
        <v>1</v>
      </c>
    </row>
    <row r="73081">
      <c r="A73081" t="inlineStr">
        <is>
          <t>romejo</t>
        </is>
      </c>
      <c r="B73081" t="n">
        <v>1</v>
      </c>
    </row>
    <row r="73082">
      <c r="A73082" t="inlineStr">
        <is>
          <t>programking</t>
        </is>
      </c>
      <c r="B73082" t="n">
        <v>1</v>
      </c>
    </row>
    <row r="73083">
      <c r="A73083" t="inlineStr">
        <is>
          <t>deathweighdown</t>
        </is>
      </c>
      <c r="B73083" t="n">
        <v>1</v>
      </c>
    </row>
    <row r="73084">
      <c r="A73084" t="inlineStr">
        <is>
          <t>pumpkinocross</t>
        </is>
      </c>
      <c r="B73084" t="n">
        <v>1</v>
      </c>
    </row>
    <row r="73085">
      <c r="A73085" t="inlineStr">
        <is>
          <t>shaylhoarrison122</t>
        </is>
      </c>
      <c r="B73085" t="n">
        <v>1</v>
      </c>
    </row>
    <row r="73086">
      <c r="A73086" t="inlineStr">
        <is>
          <t>macmazcator20</t>
        </is>
      </c>
      <c r="B73086" t="n">
        <v>1</v>
      </c>
    </row>
    <row r="73087">
      <c r="A73087" t="inlineStr">
        <is>
          <t>sheparddommax10</t>
        </is>
      </c>
      <c r="B73087" t="n">
        <v>1</v>
      </c>
    </row>
    <row r="73088">
      <c r="A73088" t="inlineStr">
        <is>
          <t>interestingimentic</t>
        </is>
      </c>
      <c r="B73088" t="n">
        <v>1</v>
      </c>
    </row>
    <row r="73089">
      <c r="A73089" t="inlineStr">
        <is>
          <t>commetal_traffic</t>
        </is>
      </c>
      <c r="B73089" t="n">
        <v>1</v>
      </c>
    </row>
    <row r="73090">
      <c r="A73090" t="inlineStr">
        <is>
          <t>growmyplacessm</t>
        </is>
      </c>
      <c r="B73090" t="n">
        <v>1</v>
      </c>
    </row>
    <row r="73091">
      <c r="A73091" t="inlineStr">
        <is>
          <t>attentionmeet</t>
        </is>
      </c>
      <c r="B73091" t="n">
        <v>1</v>
      </c>
    </row>
    <row r="73092">
      <c r="A73092" t="inlineStr">
        <is>
          <t>vinnieann</t>
        </is>
      </c>
      <c r="B73092" t="n">
        <v>1</v>
      </c>
    </row>
    <row r="73093">
      <c r="A73093" t="inlineStr">
        <is>
          <t>aimeers</t>
        </is>
      </c>
      <c r="B73093" t="n">
        <v>1</v>
      </c>
    </row>
    <row r="73094">
      <c r="A73094" t="inlineStr">
        <is>
          <t>nazmanbros</t>
        </is>
      </c>
      <c r="B73094" t="n">
        <v>1</v>
      </c>
    </row>
    <row r="73095">
      <c r="A73095" t="inlineStr">
        <is>
          <t>orderqueputting</t>
        </is>
      </c>
      <c r="B73095" t="n">
        <v>1</v>
      </c>
    </row>
    <row r="73096">
      <c r="A73096" t="inlineStr">
        <is>
          <t>burnboy</t>
        </is>
      </c>
      <c r="B73096" t="n">
        <v>1</v>
      </c>
    </row>
    <row r="73097">
      <c r="A73097" t="inlineStr">
        <is>
          <t>maddernblue</t>
        </is>
      </c>
      <c r="B73097" t="n">
        <v>1</v>
      </c>
    </row>
    <row r="73098">
      <c r="A73098" t="inlineStr">
        <is>
          <t>diarz</t>
        </is>
      </c>
      <c r="B73098" t="n">
        <v>1</v>
      </c>
    </row>
    <row r="73099">
      <c r="A73099" t="inlineStr">
        <is>
          <t>miteress</t>
        </is>
      </c>
      <c r="B73099" t="n">
        <v>1</v>
      </c>
    </row>
    <row r="73100">
      <c r="A73100" t="inlineStr">
        <is>
          <t>autobauncher</t>
        </is>
      </c>
      <c r="B73100" t="n">
        <v>1</v>
      </c>
    </row>
    <row r="73101">
      <c r="A73101" t="inlineStr">
        <is>
          <t>tbmmg</t>
        </is>
      </c>
      <c r="B73101" t="n">
        <v>1</v>
      </c>
    </row>
    <row r="73102">
      <c r="A73102" t="inlineStr">
        <is>
          <t>elliotsquirrel</t>
        </is>
      </c>
      <c r="B73102" t="n">
        <v>1</v>
      </c>
    </row>
    <row r="73103">
      <c r="A73103" t="inlineStr">
        <is>
          <t>dinosaurognition</t>
        </is>
      </c>
      <c r="B73103" t="n">
        <v>1</v>
      </c>
    </row>
    <row r="73104">
      <c r="A73104" t="inlineStr">
        <is>
          <t>httpviralfireballpresslive</t>
        </is>
      </c>
      <c r="B73104" t="n">
        <v>1</v>
      </c>
    </row>
    <row r="73105">
      <c r="A73105" t="inlineStr">
        <is>
          <t>defenegds</t>
        </is>
      </c>
      <c r="B73105" t="n">
        <v>1</v>
      </c>
    </row>
    <row r="73106">
      <c r="A73106" t="inlineStr">
        <is>
          <t>longweel_2</t>
        </is>
      </c>
      <c r="B73106" t="n">
        <v>1</v>
      </c>
    </row>
    <row r="73107">
      <c r="A73107" t="inlineStr">
        <is>
          <t>boucher5000</t>
        </is>
      </c>
      <c r="B73107" t="n">
        <v>1</v>
      </c>
    </row>
    <row r="73108">
      <c r="A73108" t="inlineStr">
        <is>
          <t>etcmuffin</t>
        </is>
      </c>
      <c r="B73108" t="n">
        <v>1</v>
      </c>
    </row>
    <row r="73109">
      <c r="A73109" t="inlineStr">
        <is>
          <t>captain_id</t>
        </is>
      </c>
      <c r="B73109" t="n">
        <v>1</v>
      </c>
    </row>
    <row r="73110">
      <c r="A73110" t="inlineStr">
        <is>
          <t>movingbymanltickers</t>
        </is>
      </c>
      <c r="B73110" t="n">
        <v>1</v>
      </c>
    </row>
    <row r="73111">
      <c r="A73111" t="inlineStr">
        <is>
          <t>soberto_baman5</t>
        </is>
      </c>
      <c r="B73111" t="n">
        <v>1</v>
      </c>
    </row>
    <row r="73112">
      <c r="A73112" t="inlineStr">
        <is>
          <t>2als</t>
        </is>
      </c>
      <c r="B73112" t="n">
        <v>2</v>
      </c>
    </row>
    <row r="73113">
      <c r="A73113" t="inlineStr">
        <is>
          <t>hrc™</t>
        </is>
      </c>
      <c r="B73113" t="n">
        <v>1</v>
      </c>
    </row>
    <row r="73114">
      <c r="A73114" t="inlineStr">
        <is>
          <t>resistuit</t>
        </is>
      </c>
      <c r="B73114" t="n">
        <v>1</v>
      </c>
    </row>
    <row r="73115">
      <c r="A73115" t="inlineStr">
        <is>
          <t>chdittletme</t>
        </is>
      </c>
      <c r="B73115" t="n">
        <v>1</v>
      </c>
    </row>
    <row r="73116">
      <c r="A73116" t="inlineStr">
        <is>
          <t>drivesomaevments</t>
        </is>
      </c>
      <c r="B73116" t="n">
        <v>1</v>
      </c>
    </row>
    <row r="73117">
      <c r="A73117" t="inlineStr">
        <is>
          <t>pal™</t>
        </is>
      </c>
      <c r="B73117" t="n">
        <v>1</v>
      </c>
    </row>
    <row r="73118">
      <c r="A73118" t="inlineStr">
        <is>
          <t>cargtock</t>
        </is>
      </c>
      <c r="B73118" t="n">
        <v>1</v>
      </c>
    </row>
    <row r="73119">
      <c r="A73119" t="inlineStr">
        <is>
          <t>dragagreps</t>
        </is>
      </c>
      <c r="B73119" t="n">
        <v>1</v>
      </c>
    </row>
    <row r="73120">
      <c r="A73120" t="inlineStr">
        <is>
          <t>orbition</t>
        </is>
      </c>
      <c r="B73120" t="n">
        <v>1</v>
      </c>
    </row>
    <row r="73121">
      <c r="A73121" t="inlineStr">
        <is>
          <t>orthoural</t>
        </is>
      </c>
      <c r="B73121" t="n">
        <v>1</v>
      </c>
    </row>
    <row r="73122">
      <c r="A73122" t="inlineStr">
        <is>
          <t>isaborca</t>
        </is>
      </c>
      <c r="B73122" t="n">
        <v>1</v>
      </c>
    </row>
    <row r="73123">
      <c r="A73123" t="inlineStr">
        <is>
          <t>colordict</t>
        </is>
      </c>
      <c r="B73123" t="n">
        <v>1</v>
      </c>
    </row>
    <row r="73124">
      <c r="A73124" t="inlineStr">
        <is>
          <t>enhologistsburg</t>
        </is>
      </c>
      <c r="B73124" t="n">
        <v>1</v>
      </c>
    </row>
    <row r="73125">
      <c r="A73125" t="inlineStr">
        <is>
          <t>broieborsun</t>
        </is>
      </c>
      <c r="B73125" t="n">
        <v>1</v>
      </c>
    </row>
    <row r="73126">
      <c r="A73126" t="inlineStr">
        <is>
          <t>daddy_officialmigraf</t>
        </is>
      </c>
      <c r="B73126" t="n">
        <v>1</v>
      </c>
    </row>
    <row r="73127">
      <c r="A73127" t="inlineStr">
        <is>
          <t>atronaut</t>
        </is>
      </c>
      <c r="B73127" t="n">
        <v>1</v>
      </c>
    </row>
    <row r="73128">
      <c r="A73128" t="inlineStr">
        <is>
          <t>terribad</t>
        </is>
      </c>
      <c r="B73128" t="n">
        <v>3</v>
      </c>
    </row>
    <row r="73129">
      <c r="A73129" t="inlineStr">
        <is>
          <t>asafamalcaster8</t>
        </is>
      </c>
      <c r="B73129" t="n">
        <v>1</v>
      </c>
    </row>
    <row r="73130">
      <c r="A73130" t="inlineStr">
        <is>
          <t>mòlm4</t>
        </is>
      </c>
      <c r="B73130" t="n">
        <v>1</v>
      </c>
    </row>
    <row r="73131">
      <c r="A73131" t="inlineStr">
        <is>
          <t>maalcaster</t>
        </is>
      </c>
      <c r="B73131" t="n">
        <v>1</v>
      </c>
    </row>
    <row r="73132">
      <c r="A73132" t="inlineStr">
        <is>
          <t>kasilya</t>
        </is>
      </c>
      <c r="B73132" t="n">
        <v>1</v>
      </c>
    </row>
    <row r="73133">
      <c r="A73133" t="inlineStr">
        <is>
          <t>macandra</t>
        </is>
      </c>
      <c r="B73133" t="n">
        <v>1</v>
      </c>
    </row>
    <row r="73134">
      <c r="A73134" t="inlineStr">
        <is>
          <t>alalamayri</t>
        </is>
      </c>
      <c r="B73134" t="n">
        <v>1</v>
      </c>
    </row>
    <row r="73135">
      <c r="A73135" t="inlineStr">
        <is>
          <t>eurbus</t>
        </is>
      </c>
      <c r="B73135" t="n">
        <v>1</v>
      </c>
    </row>
    <row r="73136">
      <c r="A73136" t="inlineStr">
        <is>
          <t>akermann</t>
        </is>
      </c>
      <c r="B73136" t="n">
        <v>1</v>
      </c>
    </row>
    <row r="73137">
      <c r="A73137" t="inlineStr">
        <is>
          <t>firstidials</t>
        </is>
      </c>
      <c r="B73137" t="n">
        <v>1</v>
      </c>
    </row>
    <row r="73138">
      <c r="A73138" t="inlineStr">
        <is>
          <t>gorwath</t>
        </is>
      </c>
      <c r="B73138" t="n">
        <v>1</v>
      </c>
    </row>
    <row r="73139">
      <c r="A73139" t="inlineStr">
        <is>
          <t>scholsberg</t>
        </is>
      </c>
      <c r="B73139" t="n">
        <v>1</v>
      </c>
    </row>
    <row r="73140">
      <c r="A73140" t="inlineStr">
        <is>
          <t>odsteinon</t>
        </is>
      </c>
      <c r="B73140" t="n">
        <v>1</v>
      </c>
    </row>
    <row r="73141">
      <c r="A73141" t="inlineStr">
        <is>
          <t>foaked</t>
        </is>
      </c>
      <c r="B73141" t="n">
        <v>1</v>
      </c>
    </row>
    <row r="73142">
      <c r="A73142" t="inlineStr">
        <is>
          <t>tashne</t>
        </is>
      </c>
      <c r="B73142" t="n">
        <v>1</v>
      </c>
    </row>
    <row r="73143">
      <c r="A73143" t="inlineStr">
        <is>
          <t>flagloss</t>
        </is>
      </c>
      <c r="B73143" t="n">
        <v>1</v>
      </c>
    </row>
    <row r="73144">
      <c r="A73144" t="inlineStr">
        <is>
          <t>9050819</t>
        </is>
      </c>
      <c r="B73144" t="n">
        <v>1</v>
      </c>
    </row>
    <row r="73145">
      <c r="A73145" t="inlineStr">
        <is>
          <t>elanamanism</t>
        </is>
      </c>
      <c r="B73145" t="n">
        <v>1</v>
      </c>
    </row>
    <row r="73146">
      <c r="A73146" t="inlineStr">
        <is>
          <t>hampsouth</t>
        </is>
      </c>
      <c r="B73146" t="n">
        <v>1</v>
      </c>
    </row>
    <row r="73147">
      <c r="A73147" t="inlineStr">
        <is>
          <t>derdling</t>
        </is>
      </c>
      <c r="B73147" t="n">
        <v>1</v>
      </c>
    </row>
    <row r="73148">
      <c r="A73148" t="inlineStr">
        <is>
          <t>vkc80vf8ob8afeatureid</t>
        </is>
      </c>
      <c r="B73148" t="n">
        <v>1</v>
      </c>
    </row>
    <row r="73149">
      <c r="A73149" t="inlineStr">
        <is>
          <t>delidon</t>
        </is>
      </c>
      <c r="B73149" t="n">
        <v>1</v>
      </c>
    </row>
    <row r="73150">
      <c r="A73150" t="inlineStr">
        <is>
          <t>motoclan</t>
        </is>
      </c>
      <c r="B73150" t="n">
        <v>1</v>
      </c>
    </row>
    <row r="73151">
      <c r="A73151" t="inlineStr">
        <is>
          <t>biondo</t>
        </is>
      </c>
      <c r="B73151" t="n">
        <v>1</v>
      </c>
    </row>
    <row r="73152">
      <c r="A73152" t="inlineStr">
        <is>
          <t>patient2400</t>
        </is>
      </c>
      <c r="B73152" t="n">
        <v>1</v>
      </c>
    </row>
    <row r="73153">
      <c r="A73153" t="inlineStr">
        <is>
          <t>s5uucks</t>
        </is>
      </c>
      <c r="B73153" t="n">
        <v>1</v>
      </c>
    </row>
    <row r="73154">
      <c r="A73154" t="inlineStr">
        <is>
          <t>xbankexchangesapp</t>
        </is>
      </c>
      <c r="B73154" t="n">
        <v>1</v>
      </c>
    </row>
    <row r="73155">
      <c r="A73155" t="inlineStr">
        <is>
          <t>trillal</t>
        </is>
      </c>
      <c r="B73155" t="n">
        <v>1</v>
      </c>
    </row>
    <row r="73156">
      <c r="A73156" t="inlineStr">
        <is>
          <t>0000000000000047</t>
        </is>
      </c>
      <c r="B73156" t="n">
        <v>1</v>
      </c>
    </row>
    <row r="73157">
      <c r="A73157" t="inlineStr">
        <is>
          <t>00000000000000000397700000000000010000000000034999333337000000000000333333223800000000000000000024ffff</t>
        </is>
      </c>
      <c r="B73157" t="n">
        <v>1</v>
      </c>
    </row>
    <row r="73158">
      <c r="A73158" t="inlineStr">
        <is>
          <t>comthelaithface544</t>
        </is>
      </c>
      <c r="B73158" t="n">
        <v>1</v>
      </c>
    </row>
    <row r="73159">
      <c r="A73159" t="inlineStr">
        <is>
          <t>hdit</t>
        </is>
      </c>
      <c r="B73159" t="n">
        <v>1</v>
      </c>
    </row>
    <row r="73160">
      <c r="A73160" t="inlineStr">
        <is>
          <t>ใหไดู</t>
        </is>
      </c>
      <c r="B73160" t="n">
        <v>1</v>
      </c>
    </row>
    <row r="73161">
      <c r="A73161" t="inlineStr">
        <is>
          <t>turbomid</t>
        </is>
      </c>
      <c r="B73161" t="n">
        <v>1</v>
      </c>
    </row>
    <row r="73162">
      <c r="A73162" t="inlineStr">
        <is>
          <t>matchand</t>
        </is>
      </c>
      <c r="B73162" t="n">
        <v>1</v>
      </c>
    </row>
    <row r="73163">
      <c r="A73163" t="inlineStr">
        <is>
          <t>daytonoway</t>
        </is>
      </c>
      <c r="B73163" t="n">
        <v>1</v>
      </c>
    </row>
    <row r="73164">
      <c r="A73164" t="inlineStr">
        <is>
          <t>qy22</t>
        </is>
      </c>
      <c r="B73164" t="n">
        <v>1</v>
      </c>
    </row>
    <row r="73165">
      <c r="A73165" t="inlineStr">
        <is>
          <t>monthed</t>
        </is>
      </c>
      <c r="B73165" t="n">
        <v>3</v>
      </c>
    </row>
    <row r="73166">
      <c r="A73166" t="inlineStr">
        <is>
          <t>enrac</t>
        </is>
      </c>
      <c r="B73166" t="n">
        <v>1</v>
      </c>
    </row>
    <row r="73167">
      <c r="A73167" t="inlineStr">
        <is>
          <t>chirth</t>
        </is>
      </c>
      <c r="B73167" t="n">
        <v>1</v>
      </c>
    </row>
    <row r="73168">
      <c r="A73168" t="inlineStr">
        <is>
          <t>d77iay</t>
        </is>
      </c>
      <c r="B73168" t="n">
        <v>1</v>
      </c>
    </row>
    <row r="73169">
      <c r="A73169" t="inlineStr">
        <is>
          <t>didigalase</t>
        </is>
      </c>
      <c r="B73169" t="n">
        <v>1</v>
      </c>
    </row>
    <row r="73170">
      <c r="A73170" t="inlineStr">
        <is>
          <t>wadeys</t>
        </is>
      </c>
      <c r="B73170" t="n">
        <v>1</v>
      </c>
    </row>
    <row r="73171">
      <c r="A73171" t="inlineStr">
        <is>
          <t>defesed</t>
        </is>
      </c>
      <c r="B73171" t="n">
        <v>1</v>
      </c>
    </row>
    <row r="73172">
      <c r="A73172" t="inlineStr">
        <is>
          <t>mandorks</t>
        </is>
      </c>
      <c r="B73172" t="n">
        <v>1</v>
      </c>
    </row>
    <row r="73173">
      <c r="A73173" t="inlineStr">
        <is>
          <t>savatzian</t>
        </is>
      </c>
      <c r="B73173" t="n">
        <v>1</v>
      </c>
    </row>
    <row r="73174">
      <c r="A73174" t="inlineStr">
        <is>
          <t>dafoeaux</t>
        </is>
      </c>
      <c r="B73174" t="n">
        <v>1</v>
      </c>
    </row>
    <row r="73175">
      <c r="A73175" t="inlineStr">
        <is>
          <t>greenbold</t>
        </is>
      </c>
      <c r="B73175" t="n">
        <v>1</v>
      </c>
    </row>
    <row r="73176">
      <c r="A73176" t="inlineStr">
        <is>
          <t>cateringholder</t>
        </is>
      </c>
      <c r="B73176" t="n">
        <v>1</v>
      </c>
    </row>
    <row r="73177">
      <c r="A73177" t="inlineStr">
        <is>
          <t>dutchtown</t>
        </is>
      </c>
      <c r="B73177" t="n">
        <v>1</v>
      </c>
    </row>
    <row r="73178">
      <c r="A73178" t="inlineStr">
        <is>
          <t>schrecks</t>
        </is>
      </c>
      <c r="B73178" t="n">
        <v>1</v>
      </c>
    </row>
    <row r="73179">
      <c r="A73179" t="inlineStr">
        <is>
          <t>nakaze</t>
        </is>
      </c>
      <c r="B73179" t="n">
        <v>1</v>
      </c>
    </row>
    <row r="73180">
      <c r="A73180" t="inlineStr">
        <is>
          <t>soomental</t>
        </is>
      </c>
      <c r="B73180" t="n">
        <v>1</v>
      </c>
    </row>
    <row r="73181">
      <c r="A73181" t="inlineStr">
        <is>
          <t>innacurate</t>
        </is>
      </c>
      <c r="B73181" t="n">
        <v>1</v>
      </c>
    </row>
    <row r="73182">
      <c r="A73182" t="inlineStr">
        <is>
          <t>sandmore</t>
        </is>
      </c>
      <c r="B73182" t="n">
        <v>1</v>
      </c>
    </row>
    <row r="73183">
      <c r="A73183" t="inlineStr">
        <is>
          <t>kimimo</t>
        </is>
      </c>
      <c r="B73183" t="n">
        <v>1</v>
      </c>
    </row>
    <row r="73184">
      <c r="A73184" t="inlineStr">
        <is>
          <t>kcmg</t>
        </is>
      </c>
      <c r="B73184" t="n">
        <v>1</v>
      </c>
    </row>
    <row r="73185">
      <c r="A73185" t="inlineStr">
        <is>
          <t>chuchul</t>
        </is>
      </c>
      <c r="B73185" t="n">
        <v>1</v>
      </c>
    </row>
    <row r="73186">
      <c r="A73186" t="inlineStr">
        <is>
          <t>perpetuissive</t>
        </is>
      </c>
      <c r="B73186" t="n">
        <v>2</v>
      </c>
    </row>
    <row r="73187">
      <c r="A73187" t="inlineStr">
        <is>
          <t>secondhr</t>
        </is>
      </c>
      <c r="B73187" t="n">
        <v>1</v>
      </c>
    </row>
    <row r="73188">
      <c r="A73188" t="inlineStr">
        <is>
          <t>bitbreakbang</t>
        </is>
      </c>
      <c r="B73188" t="n">
        <v>1</v>
      </c>
    </row>
    <row r="73189">
      <c r="A73189" t="inlineStr">
        <is>
          <t>2bx</t>
        </is>
      </c>
      <c r="B73189" t="n">
        <v>1</v>
      </c>
    </row>
    <row r="73190">
      <c r="A73190" t="inlineStr">
        <is>
          <t>tftsy</t>
        </is>
      </c>
      <c r="B73190" t="n">
        <v>1</v>
      </c>
    </row>
    <row r="73191">
      <c r="A73191" t="inlineStr">
        <is>
          <t>vcet</t>
        </is>
      </c>
      <c r="B73191" t="n">
        <v>1</v>
      </c>
    </row>
    <row r="73192">
      <c r="A73192" t="inlineStr">
        <is>
          <t>blibbits</t>
        </is>
      </c>
      <c r="B73192" t="n">
        <v>1</v>
      </c>
    </row>
    <row r="73193">
      <c r="A73193" t="inlineStr">
        <is>
          <t>crashwiz</t>
        </is>
      </c>
      <c r="B73193" t="n">
        <v>1</v>
      </c>
    </row>
    <row r="73194">
      <c r="A73194" t="inlineStr">
        <is>
          <t>portyard</t>
        </is>
      </c>
      <c r="B73194" t="n">
        <v>1</v>
      </c>
    </row>
    <row r="73195">
      <c r="A73195" t="inlineStr">
        <is>
          <t>awesomecomo</t>
        </is>
      </c>
      <c r="B73195" t="n">
        <v>1</v>
      </c>
    </row>
    <row r="73196">
      <c r="A73196" t="inlineStr">
        <is>
          <t>nirozapp</t>
        </is>
      </c>
      <c r="B73196" t="n">
        <v>1</v>
      </c>
    </row>
    <row r="73197">
      <c r="A73197" t="inlineStr">
        <is>
          <t>rewitzer</t>
        </is>
      </c>
      <c r="B73197" t="n">
        <v>1</v>
      </c>
    </row>
    <row r="73198">
      <c r="A73198" t="inlineStr">
        <is>
          <t>heximes</t>
        </is>
      </c>
      <c r="B73198" t="n">
        <v>1</v>
      </c>
    </row>
    <row r="73199">
      <c r="A73199" t="inlineStr">
        <is>
          <t>nembeva</t>
        </is>
      </c>
      <c r="B73199" t="n">
        <v>1</v>
      </c>
    </row>
    <row r="73200">
      <c r="A73200" t="inlineStr">
        <is>
          <t>banipac</t>
        </is>
      </c>
      <c r="B73200" t="n">
        <v>1</v>
      </c>
    </row>
    <row r="73201">
      <c r="A73201" t="inlineStr">
        <is>
          <t>harveyramming</t>
        </is>
      </c>
      <c r="B73201" t="n">
        <v>1</v>
      </c>
    </row>
    <row r="73202">
      <c r="A73202" t="inlineStr">
        <is>
          <t>gissr3</t>
        </is>
      </c>
      <c r="B73202" t="n">
        <v>1</v>
      </c>
    </row>
    <row r="73203">
      <c r="A73203" t="inlineStr">
        <is>
          <t>rescanab</t>
        </is>
      </c>
      <c r="B73203" t="n">
        <v>1</v>
      </c>
    </row>
    <row r="73204">
      <c r="A73204" t="inlineStr">
        <is>
          <t>stallage</t>
        </is>
      </c>
      <c r="B73204" t="n">
        <v>1</v>
      </c>
    </row>
    <row r="73205">
      <c r="A73205" t="inlineStr">
        <is>
          <t>bergwav</t>
        </is>
      </c>
      <c r="B73205" t="n">
        <v>1</v>
      </c>
    </row>
    <row r="73206">
      <c r="A73206" t="inlineStr">
        <is>
          <t>riudrum</t>
        </is>
      </c>
      <c r="B73206" t="n">
        <v>1</v>
      </c>
    </row>
    <row r="73207">
      <c r="A73207" t="inlineStr">
        <is>
          <t>testnetnettesting</t>
        </is>
      </c>
      <c r="B73207" t="n">
        <v>1</v>
      </c>
    </row>
    <row r="73208">
      <c r="A73208" t="inlineStr">
        <is>
          <t>isoctr</t>
        </is>
      </c>
      <c r="B73208" t="n">
        <v>1</v>
      </c>
    </row>
    <row r="73209">
      <c r="A73209" t="inlineStr">
        <is>
          <t>navivana</t>
        </is>
      </c>
      <c r="B73209" t="n">
        <v>1</v>
      </c>
    </row>
    <row r="73210">
      <c r="A73210" t="inlineStr">
        <is>
          <t>subintegrity</t>
        </is>
      </c>
      <c r="B73210" t="n">
        <v>1</v>
      </c>
    </row>
    <row r="73211">
      <c r="A73211" t="inlineStr">
        <is>
          <t>ichonigraphicsgeocities</t>
        </is>
      </c>
      <c r="B73211" t="n">
        <v>1</v>
      </c>
    </row>
    <row r="73212">
      <c r="A73212" t="inlineStr">
        <is>
          <t>yoshitote</t>
        </is>
      </c>
      <c r="B73212" t="n">
        <v>1</v>
      </c>
    </row>
    <row r="73213">
      <c r="A73213" t="inlineStr">
        <is>
          <t>heavysim</t>
        </is>
      </c>
      <c r="B73213" t="n">
        <v>1</v>
      </c>
    </row>
    <row r="73214">
      <c r="A73214" t="inlineStr">
        <is>
          <t>zparye</t>
        </is>
      </c>
      <c r="B73214" t="n">
        <v>1</v>
      </c>
    </row>
    <row r="73215">
      <c r="A73215" t="inlineStr">
        <is>
          <t>emedy</t>
        </is>
      </c>
      <c r="B73215" t="n">
        <v>1</v>
      </c>
    </row>
    <row r="73216">
      <c r="A73216" t="inlineStr">
        <is>
          <t>joyousy</t>
        </is>
      </c>
      <c r="B73216" t="n">
        <v>1</v>
      </c>
    </row>
    <row r="73217">
      <c r="A73217" t="inlineStr">
        <is>
          <t>noreroll</t>
        </is>
      </c>
      <c r="B73217" t="n">
        <v>1</v>
      </c>
    </row>
    <row r="73218">
      <c r="A73218" t="inlineStr">
        <is>
          <t>changed–yo</t>
        </is>
      </c>
      <c r="B73218" t="n">
        <v>1</v>
      </c>
    </row>
    <row r="73219">
      <c r="A73219" t="inlineStr">
        <is>
          <t>kyrskycomputer</t>
        </is>
      </c>
      <c r="B73219" t="n">
        <v>1</v>
      </c>
    </row>
    <row r="73220">
      <c r="A73220" t="inlineStr">
        <is>
          <t>2cx</t>
        </is>
      </c>
      <c r="B73220" t="n">
        <v>1</v>
      </c>
    </row>
    <row r="73221">
      <c r="A73221" t="inlineStr">
        <is>
          <t>liviorrious</t>
        </is>
      </c>
      <c r="B73221" t="n">
        <v>1</v>
      </c>
    </row>
    <row r="73222">
      <c r="A73222" t="inlineStr">
        <is>
          <t>zelatorky</t>
        </is>
      </c>
      <c r="B73222" t="n">
        <v>1</v>
      </c>
    </row>
    <row r="73223">
      <c r="A73223" t="inlineStr">
        <is>
          <t>harborkamber</t>
        </is>
      </c>
      <c r="B73223" t="n">
        <v>1</v>
      </c>
    </row>
    <row r="73224">
      <c r="A73224" t="inlineStr">
        <is>
          <t>imalma</t>
        </is>
      </c>
      <c r="B73224" t="n">
        <v>1</v>
      </c>
    </row>
    <row r="73225">
      <c r="A73225" t="inlineStr">
        <is>
          <t>twinfest</t>
        </is>
      </c>
      <c r="B73225" t="n">
        <v>1</v>
      </c>
    </row>
    <row r="73226">
      <c r="A73226" t="inlineStr">
        <is>
          <t>gunnons</t>
        </is>
      </c>
      <c r="B73226" t="n">
        <v>1</v>
      </c>
    </row>
    <row r="73227">
      <c r="A73227" t="inlineStr">
        <is>
          <t>soulrockscene</t>
        </is>
      </c>
      <c r="B73227" t="n">
        <v>1</v>
      </c>
    </row>
    <row r="73228">
      <c r="A73228" t="inlineStr">
        <is>
          <t>breathi</t>
        </is>
      </c>
      <c r="B73228" t="n">
        <v>1</v>
      </c>
    </row>
    <row r="73229">
      <c r="A73229" t="inlineStr">
        <is>
          <t>startfun</t>
        </is>
      </c>
      <c r="B73229" t="n">
        <v>1</v>
      </c>
    </row>
    <row r="73230">
      <c r="A73230" t="inlineStr">
        <is>
          <t>7blackout</t>
        </is>
      </c>
      <c r="B73230" t="n">
        <v>1</v>
      </c>
    </row>
    <row r="73231">
      <c r="A73231" t="inlineStr">
        <is>
          <t>67mmt</t>
        </is>
      </c>
      <c r="B73231" t="n">
        <v>3</v>
      </c>
    </row>
    <row r="73232">
      <c r="A73232" t="inlineStr">
        <is>
          <t>501363</t>
        </is>
      </c>
      <c r="B73232" t="n">
        <v>1</v>
      </c>
    </row>
    <row r="73233">
      <c r="A73233" t="inlineStr">
        <is>
          <t>facephone</t>
        </is>
      </c>
      <c r="B73233" t="n">
        <v>1</v>
      </c>
    </row>
    <row r="73234">
      <c r="A73234" t="inlineStr">
        <is>
          <t>ajesn</t>
        </is>
      </c>
      <c r="B73234" t="n">
        <v>1</v>
      </c>
    </row>
    <row r="73235">
      <c r="A73235" t="inlineStr">
        <is>
          <t>epostalk</t>
        </is>
      </c>
      <c r="B73235" t="n">
        <v>1</v>
      </c>
    </row>
    <row r="73236">
      <c r="A73236" t="inlineStr">
        <is>
          <t>vardo</t>
        </is>
      </c>
      <c r="B73236" t="n">
        <v>4</v>
      </c>
    </row>
    <row r="73237">
      <c r="A73237" t="inlineStr">
        <is>
          <t>mistleaf</t>
        </is>
      </c>
      <c r="B73237" t="n">
        <v>1</v>
      </c>
    </row>
    <row r="73238">
      <c r="A73238" t="inlineStr">
        <is>
          <t>endureds</t>
        </is>
      </c>
      <c r="B73238" t="n">
        <v>1</v>
      </c>
    </row>
    <row r="73239">
      <c r="A73239" t="inlineStr">
        <is>
          <t>centralconvince</t>
        </is>
      </c>
      <c r="B73239" t="n">
        <v>1</v>
      </c>
    </row>
    <row r="73240">
      <c r="A73240" t="inlineStr">
        <is>
          <t>odeproject</t>
        </is>
      </c>
      <c r="B73240" t="n">
        <v>1</v>
      </c>
    </row>
    <row r="73241">
      <c r="A73241" t="inlineStr">
        <is>
          <t>trashharvest</t>
        </is>
      </c>
      <c r="B73241" t="n">
        <v>1</v>
      </c>
    </row>
    <row r="73242">
      <c r="A73242" t="inlineStr">
        <is>
          <t>correllman</t>
        </is>
      </c>
      <c r="B73242" t="n">
        <v>1</v>
      </c>
    </row>
    <row r="73243">
      <c r="A73243" t="inlineStr">
        <is>
          <t>custrenched</t>
        </is>
      </c>
      <c r="B73243" t="n">
        <v>1</v>
      </c>
    </row>
    <row r="73244">
      <c r="A73244" t="inlineStr">
        <is>
          <t>biotrified</t>
        </is>
      </c>
      <c r="B73244" t="n">
        <v>1</v>
      </c>
    </row>
    <row r="73245">
      <c r="A73245" t="inlineStr">
        <is>
          <t>hivebird</t>
        </is>
      </c>
      <c r="B73245" t="n">
        <v>1</v>
      </c>
    </row>
    <row r="73246">
      <c r="A73246" t="inlineStr">
        <is>
          <t>alauca</t>
        </is>
      </c>
      <c r="B73246" t="n">
        <v>1</v>
      </c>
    </row>
    <row r="73247">
      <c r="A73247" t="inlineStr">
        <is>
          <t>loserless</t>
        </is>
      </c>
      <c r="B73247" t="n">
        <v>1</v>
      </c>
    </row>
    <row r="73248">
      <c r="A73248" t="inlineStr">
        <is>
          <t>cs6digy</t>
        </is>
      </c>
      <c r="B73248" t="n">
        <v>1</v>
      </c>
    </row>
    <row r="73249">
      <c r="A73249" t="inlineStr">
        <is>
          <t>daigwag</t>
        </is>
      </c>
      <c r="B73249" t="n">
        <v>1</v>
      </c>
    </row>
    <row r="73250">
      <c r="A73250" t="inlineStr">
        <is>
          <t>emericsquadnamesfish</t>
        </is>
      </c>
      <c r="B73250" t="n">
        <v>1</v>
      </c>
    </row>
    <row r="73251">
      <c r="A73251" t="inlineStr">
        <is>
          <t>cirla</t>
        </is>
      </c>
      <c r="B73251" t="n">
        <v>1</v>
      </c>
    </row>
    <row r="73252">
      <c r="A73252" t="inlineStr">
        <is>
          <t>lackido</t>
        </is>
      </c>
      <c r="B73252" t="n">
        <v>1</v>
      </c>
    </row>
    <row r="73253">
      <c r="A73253" t="inlineStr">
        <is>
          <t>weretk</t>
        </is>
      </c>
      <c r="B73253" t="n">
        <v>1</v>
      </c>
    </row>
    <row r="73254">
      <c r="A73254" t="inlineStr">
        <is>
          <t>marwark</t>
        </is>
      </c>
      <c r="B73254" t="n">
        <v>1</v>
      </c>
    </row>
    <row r="73255">
      <c r="A73255" t="inlineStr">
        <is>
          <t>tobyh</t>
        </is>
      </c>
      <c r="B73255" t="n">
        <v>1</v>
      </c>
    </row>
    <row r="73256">
      <c r="A73256" t="inlineStr">
        <is>
          <t>chocolatethen35</t>
        </is>
      </c>
      <c r="B73256" t="n">
        <v>1</v>
      </c>
    </row>
    <row r="73257">
      <c r="A73257" t="inlineStr">
        <is>
          <t>て707████████</t>
        </is>
      </c>
      <c r="B73257" t="n">
        <v>1</v>
      </c>
    </row>
    <row r="73258">
      <c r="A73258" t="inlineStr">
        <is>
          <t>ursunter</t>
        </is>
      </c>
      <c r="B73258" t="n">
        <v>1</v>
      </c>
    </row>
    <row r="73259">
      <c r="A73259" t="inlineStr">
        <is>
          <t>clarryblades</t>
        </is>
      </c>
      <c r="B73259" t="n">
        <v>1</v>
      </c>
    </row>
    <row r="73260">
      <c r="A73260" t="inlineStr">
        <is>
          <t>sizsi</t>
        </is>
      </c>
      <c r="B73260" t="n">
        <v>1</v>
      </c>
    </row>
    <row r="73261">
      <c r="A73261" t="inlineStr">
        <is>
          <t>indigog</t>
        </is>
      </c>
      <c r="B73261" t="n">
        <v>1</v>
      </c>
    </row>
    <row r="73262">
      <c r="A73262" t="inlineStr">
        <is>
          <t>heckontra</t>
        </is>
      </c>
      <c r="B73262" t="n">
        <v>1</v>
      </c>
    </row>
    <row r="73263">
      <c r="A73263" t="inlineStr">
        <is>
          <t>autumncars</t>
        </is>
      </c>
      <c r="B73263" t="n">
        <v>1</v>
      </c>
    </row>
    <row r="73264">
      <c r="A73264" t="inlineStr">
        <is>
          <t>araixivi</t>
        </is>
      </c>
      <c r="B73264" t="n">
        <v>1</v>
      </c>
    </row>
    <row r="73265">
      <c r="A73265" t="inlineStr">
        <is>
          <t>gimlins</t>
        </is>
      </c>
      <c r="B73265" t="n">
        <v>2</v>
      </c>
    </row>
    <row r="73266">
      <c r="A73266" t="inlineStr">
        <is>
          <t>|contact</t>
        </is>
      </c>
      <c r="B73266" t="n">
        <v>1</v>
      </c>
    </row>
    <row r="73267">
      <c r="A73267" t="inlineStr">
        <is>
          <t>tvtv8_andrew24</t>
        </is>
      </c>
      <c r="B73267" t="n">
        <v>1</v>
      </c>
    </row>
    <row r="73268">
      <c r="A73268" t="inlineStr">
        <is>
          <t>970622</t>
        </is>
      </c>
      <c r="B73268" t="n">
        <v>1</v>
      </c>
    </row>
    <row r="73269">
      <c r="A73269" t="inlineStr">
        <is>
          <t>yesterdaythe</t>
        </is>
      </c>
      <c r="B73269" t="n">
        <v>1</v>
      </c>
    </row>
    <row r="73270">
      <c r="A73270" t="inlineStr">
        <is>
          <t>httpsflashcards</t>
        </is>
      </c>
      <c r="B73270" t="n">
        <v>1</v>
      </c>
    </row>
    <row r="73271">
      <c r="A73271" t="inlineStr">
        <is>
          <t>9312524</t>
        </is>
      </c>
      <c r="B73271" t="n">
        <v>1</v>
      </c>
    </row>
    <row r="73272">
      <c r="A73272" t="inlineStr">
        <is>
          <t>metastrategy</t>
        </is>
      </c>
      <c r="B73272" t="n">
        <v>1</v>
      </c>
    </row>
    <row r="73273">
      <c r="A73273" t="inlineStr">
        <is>
          <t>wasnelsen</t>
        </is>
      </c>
      <c r="B73273" t="n">
        <v>1</v>
      </c>
    </row>
    <row r="73274">
      <c r="A73274" t="inlineStr">
        <is>
          <t>lazfrei</t>
        </is>
      </c>
      <c r="B73274" t="n">
        <v>1</v>
      </c>
    </row>
    <row r="73275">
      <c r="A73275" t="inlineStr">
        <is>
          <t>episodeodly</t>
        </is>
      </c>
      <c r="B73275" t="n">
        <v>1</v>
      </c>
    </row>
    <row r="73276">
      <c r="A73276" t="inlineStr">
        <is>
          <t>pgaristo</t>
        </is>
      </c>
      <c r="B73276" t="n">
        <v>1</v>
      </c>
    </row>
    <row r="73277">
      <c r="A73277" t="inlineStr">
        <is>
          <t>monchini</t>
        </is>
      </c>
      <c r="B73277" t="n">
        <v>1</v>
      </c>
    </row>
    <row r="73278">
      <c r="A73278" t="inlineStr">
        <is>
          <t>towerb0000</t>
        </is>
      </c>
      <c r="B73278" t="n">
        <v>1</v>
      </c>
    </row>
    <row r="73279">
      <c r="A73279" t="inlineStr">
        <is>
          <t>thioquinumines</t>
        </is>
      </c>
      <c r="B73279" t="n">
        <v>1</v>
      </c>
    </row>
    <row r="73280">
      <c r="A73280" t="inlineStr">
        <is>
          <t>enimler</t>
        </is>
      </c>
      <c r="B73280" t="n">
        <v>1</v>
      </c>
    </row>
    <row r="73281">
      <c r="A73281" t="inlineStr">
        <is>
          <t>aploxazone</t>
        </is>
      </c>
      <c r="B73281" t="n">
        <v>1</v>
      </c>
    </row>
    <row r="73282">
      <c r="A73282" t="inlineStr">
        <is>
          <t>k9346</t>
        </is>
      </c>
      <c r="B73282" t="n">
        <v>1</v>
      </c>
    </row>
    <row r="73283">
      <c r="A73283" t="inlineStr">
        <is>
          <t>derografts</t>
        </is>
      </c>
      <c r="B73283" t="n">
        <v>1</v>
      </c>
    </row>
    <row r="73284">
      <c r="A73284" t="inlineStr">
        <is>
          <t>gaggstgf</t>
        </is>
      </c>
      <c r="B73284" t="n">
        <v>1</v>
      </c>
    </row>
    <row r="73285">
      <c r="A73285" t="inlineStr">
        <is>
          <t>osteologic</t>
        </is>
      </c>
      <c r="B73285" t="n">
        <v>2</v>
      </c>
    </row>
    <row r="73286">
      <c r="A73286" t="inlineStr">
        <is>
          <t>k950</t>
        </is>
      </c>
      <c r="B73286" t="n">
        <v>1</v>
      </c>
    </row>
    <row r="73287">
      <c r="A73287" t="inlineStr">
        <is>
          <t>suboxins</t>
        </is>
      </c>
      <c r="B73287" t="n">
        <v>1</v>
      </c>
    </row>
    <row r="73288">
      <c r="A73288" t="inlineStr">
        <is>
          <t>glucopeptide</t>
        </is>
      </c>
      <c r="B73288" t="n">
        <v>1</v>
      </c>
    </row>
    <row r="73289">
      <c r="A73289" t="inlineStr">
        <is>
          <t>h183418</t>
        </is>
      </c>
      <c r="B73289" t="n">
        <v>1</v>
      </c>
    </row>
    <row r="73290">
      <c r="A73290" t="inlineStr">
        <is>
          <t>ftgf</t>
        </is>
      </c>
      <c r="B73290" t="n">
        <v>2</v>
      </c>
    </row>
    <row r="73291">
      <c r="A73291" t="inlineStr">
        <is>
          <t>ecolidase</t>
        </is>
      </c>
      <c r="B73291" t="n">
        <v>1</v>
      </c>
    </row>
    <row r="73292">
      <c r="A73292" t="inlineStr">
        <is>
          <t>polyphosphorylation</t>
        </is>
      </c>
      <c r="B73292" t="n">
        <v>1</v>
      </c>
    </row>
    <row r="73293">
      <c r="A73293" t="inlineStr">
        <is>
          <t>d0×137</t>
        </is>
      </c>
      <c r="B73293" t="n">
        <v>1</v>
      </c>
    </row>
    <row r="73294">
      <c r="A73294" t="inlineStr">
        <is>
          <t>972961278</t>
        </is>
      </c>
      <c r="B73294" t="n">
        <v>1</v>
      </c>
    </row>
    <row r="73295">
      <c r="A73295" t="inlineStr">
        <is>
          <t>micelle</t>
        </is>
      </c>
      <c r="B73295" t="n">
        <v>1</v>
      </c>
    </row>
    <row r="73296">
      <c r="A73296" t="inlineStr">
        <is>
          <t>malatinogenesis</t>
        </is>
      </c>
      <c r="B73296" t="n">
        <v>1</v>
      </c>
    </row>
    <row r="73297">
      <c r="A73297" t="inlineStr">
        <is>
          <t>28−7</t>
        </is>
      </c>
      <c r="B73297" t="n">
        <v>1</v>
      </c>
    </row>
    <row r="73298">
      <c r="A73298" t="inlineStr">
        <is>
          <t>liergers</t>
        </is>
      </c>
      <c r="B73298" t="n">
        <v>1</v>
      </c>
    </row>
    <row r="73299">
      <c r="A73299" t="inlineStr">
        <is>
          <t>polyinociceptide</t>
        </is>
      </c>
      <c r="B73299" t="n">
        <v>1</v>
      </c>
    </row>
    <row r="73300">
      <c r="A73300" t="inlineStr">
        <is>
          <t>herotube</t>
        </is>
      </c>
      <c r="B73300" t="n">
        <v>1</v>
      </c>
    </row>
    <row r="73301">
      <c r="A73301" t="inlineStr">
        <is>
          <t>chetwal</t>
        </is>
      </c>
      <c r="B73301" t="n">
        <v>1</v>
      </c>
    </row>
    <row r="73302">
      <c r="A73302" t="inlineStr">
        <is>
          <t>spamh</t>
        </is>
      </c>
      <c r="B73302" t="n">
        <v>1</v>
      </c>
    </row>
    <row r="73303">
      <c r="A73303" t="inlineStr">
        <is>
          <t>burnkward</t>
        </is>
      </c>
      <c r="B73303" t="n">
        <v>1</v>
      </c>
    </row>
    <row r="73304">
      <c r="A73304" t="inlineStr">
        <is>
          <t>zytocin</t>
        </is>
      </c>
      <c r="B73304" t="n">
        <v>1</v>
      </c>
    </row>
    <row r="73305">
      <c r="A73305" t="inlineStr">
        <is>
          <t>pylanchē</t>
        </is>
      </c>
      <c r="B73305" t="n">
        <v>1</v>
      </c>
    </row>
    <row r="73306">
      <c r="A73306" t="inlineStr">
        <is>
          <t>hukaryotic</t>
        </is>
      </c>
      <c r="B73306" t="n">
        <v>1</v>
      </c>
    </row>
    <row r="73307">
      <c r="A73307" t="inlineStr">
        <is>
          <t>callitches</t>
        </is>
      </c>
      <c r="B73307" t="n">
        <v>1</v>
      </c>
    </row>
    <row r="73308">
      <c r="A73308" t="inlineStr">
        <is>
          <t>gilhead</t>
        </is>
      </c>
      <c r="B73308" t="n">
        <v>1</v>
      </c>
    </row>
    <row r="73309">
      <c r="A73309" t="inlineStr">
        <is>
          <t>hilters</t>
        </is>
      </c>
      <c r="B73309" t="n">
        <v>1</v>
      </c>
    </row>
    <row r="73310">
      <c r="A73310" t="inlineStr">
        <is>
          <t>heteroblade</t>
        </is>
      </c>
      <c r="B73310" t="n">
        <v>1</v>
      </c>
    </row>
    <row r="73311">
      <c r="A73311" t="inlineStr">
        <is>
          <t>putli</t>
        </is>
      </c>
      <c r="B73311" t="n">
        <v>1</v>
      </c>
    </row>
    <row r="73312">
      <c r="A73312" t="inlineStr">
        <is>
          <t>cheorean</t>
        </is>
      </c>
      <c r="B73312" t="n">
        <v>1</v>
      </c>
    </row>
    <row r="73313">
      <c r="A73313" t="inlineStr">
        <is>
          <t>vöholme</t>
        </is>
      </c>
      <c r="B73313" t="n">
        <v>1</v>
      </c>
    </row>
    <row r="73314">
      <c r="A73314" t="inlineStr">
        <is>
          <t>idotone</t>
        </is>
      </c>
      <c r="B73314" t="n">
        <v>1</v>
      </c>
    </row>
    <row r="73315">
      <c r="A73315" t="inlineStr">
        <is>
          <t>spanishreturn</t>
        </is>
      </c>
      <c r="B73315" t="n">
        <v>1</v>
      </c>
    </row>
    <row r="73316">
      <c r="A73316" t="inlineStr">
        <is>
          <t>vecurity</t>
        </is>
      </c>
      <c r="B73316" t="n">
        <v>1</v>
      </c>
    </row>
    <row r="73317">
      <c r="A73317" t="inlineStr">
        <is>
          <t>sborni</t>
        </is>
      </c>
      <c r="B73317" t="n">
        <v>1</v>
      </c>
    </row>
    <row r="73318">
      <c r="A73318" t="inlineStr">
        <is>
          <t>highfliers</t>
        </is>
      </c>
      <c r="B73318" t="n">
        <v>1</v>
      </c>
    </row>
    <row r="73319">
      <c r="A73319" t="inlineStr">
        <is>
          <t>kokikata</t>
        </is>
      </c>
      <c r="B73319" t="n">
        <v>1</v>
      </c>
    </row>
    <row r="73320">
      <c r="A73320" t="inlineStr">
        <is>
          <t>jouaun</t>
        </is>
      </c>
      <c r="B73320" t="n">
        <v>1</v>
      </c>
    </row>
    <row r="73321">
      <c r="A73321" t="inlineStr">
        <is>
          <t>hagback</t>
        </is>
      </c>
      <c r="B73321" t="n">
        <v>1</v>
      </c>
    </row>
    <row r="73322">
      <c r="A73322" t="inlineStr">
        <is>
          <t>smisse</t>
        </is>
      </c>
      <c r="B73322" t="n">
        <v>1</v>
      </c>
    </row>
    <row r="73323">
      <c r="A73323" t="inlineStr">
        <is>
          <t>giplus</t>
        </is>
      </c>
      <c r="B73323" t="n">
        <v>1</v>
      </c>
    </row>
    <row r="73324">
      <c r="A73324" t="inlineStr">
        <is>
          <t>radbourne</t>
        </is>
      </c>
      <c r="B73324" t="n">
        <v>1</v>
      </c>
    </row>
    <row r="73325">
      <c r="A73325" t="inlineStr">
        <is>
          <t>miracleleague</t>
        </is>
      </c>
      <c r="B73325" t="n">
        <v>1</v>
      </c>
    </row>
    <row r="73326">
      <c r="A73326" t="inlineStr">
        <is>
          <t>catbath</t>
        </is>
      </c>
      <c r="B73326" t="n">
        <v>1</v>
      </c>
    </row>
    <row r="73327">
      <c r="A73327" t="inlineStr">
        <is>
          <t>eightfive</t>
        </is>
      </c>
      <c r="B73327" t="n">
        <v>1</v>
      </c>
    </row>
    <row r="73328">
      <c r="A73328" t="inlineStr">
        <is>
          <t>rulia</t>
        </is>
      </c>
      <c r="B73328" t="n">
        <v>1</v>
      </c>
    </row>
    <row r="73329">
      <c r="A73329" t="inlineStr">
        <is>
          <t>srgeek</t>
        </is>
      </c>
      <c r="B73329" t="n">
        <v>1</v>
      </c>
    </row>
    <row r="73330">
      <c r="A73330" t="inlineStr">
        <is>
          <t>allstates</t>
        </is>
      </c>
      <c r="B73330" t="n">
        <v>2</v>
      </c>
    </row>
    <row r="73331">
      <c r="A73331" t="inlineStr">
        <is>
          <t>bankframes</t>
        </is>
      </c>
      <c r="B73331" t="n">
        <v>1</v>
      </c>
    </row>
    <row r="73332">
      <c r="A73332" t="inlineStr">
        <is>
          <t>commediahow</t>
        </is>
      </c>
      <c r="B73332" t="n">
        <v>1</v>
      </c>
    </row>
    <row r="73333">
      <c r="A73333" t="inlineStr">
        <is>
          <t>100fpcso</t>
        </is>
      </c>
      <c r="B73333" t="n">
        <v>1</v>
      </c>
    </row>
    <row r="73334">
      <c r="A73334" t="inlineStr">
        <is>
          <t>330613</t>
        </is>
      </c>
      <c r="B73334" t="n">
        <v>1</v>
      </c>
    </row>
    <row r="73335">
      <c r="A73335" t="inlineStr">
        <is>
          <t>95669</t>
        </is>
      </c>
      <c r="B73335" t="n">
        <v>1</v>
      </c>
    </row>
    <row r="73336">
      <c r="A73336" t="inlineStr">
        <is>
          <t>oroughbredno</t>
        </is>
      </c>
      <c r="B73336" t="n">
        <v>1</v>
      </c>
    </row>
    <row r="73337">
      <c r="A73337" t="inlineStr">
        <is>
          <t>distanceseances</t>
        </is>
      </c>
      <c r="B73337" t="n">
        <v>1</v>
      </c>
    </row>
    <row r="73338">
      <c r="A73338" t="inlineStr">
        <is>
          <t>480fps</t>
        </is>
      </c>
      <c r="B73338" t="n">
        <v>2</v>
      </c>
    </row>
    <row r="73339">
      <c r="A73339" t="inlineStr">
        <is>
          <t>sceed</t>
        </is>
      </c>
      <c r="B73339" t="n">
        <v>1</v>
      </c>
    </row>
    <row r="73340">
      <c r="A73340" t="inlineStr">
        <is>
          <t>risingmarket</t>
        </is>
      </c>
      <c r="B73340" t="n">
        <v>1</v>
      </c>
    </row>
    <row r="73341">
      <c r="A73341" t="inlineStr">
        <is>
          <t>hw264</t>
        </is>
      </c>
      <c r="B73341" t="n">
        <v>1</v>
      </c>
    </row>
    <row r="73342">
      <c r="A73342" t="inlineStr">
        <is>
          <t>adsol</t>
        </is>
      </c>
      <c r="B73342" t="n">
        <v>1</v>
      </c>
    </row>
    <row r="73343">
      <c r="A73343" t="inlineStr">
        <is>
          <t>installmentsbut</t>
        </is>
      </c>
      <c r="B73343" t="n">
        <v>1</v>
      </c>
    </row>
    <row r="73344">
      <c r="A73344" t="inlineStr">
        <is>
          <t>wavely</t>
        </is>
      </c>
      <c r="B73344" t="n">
        <v>1</v>
      </c>
    </row>
    <row r="73345">
      <c r="A73345" t="inlineStr">
        <is>
          <t>reneratorrse</t>
        </is>
      </c>
      <c r="B73345" t="n">
        <v>1</v>
      </c>
    </row>
    <row r="73346">
      <c r="A73346" t="inlineStr">
        <is>
          <t>ususmongles2013</t>
        </is>
      </c>
      <c r="B73346" t="n">
        <v>1</v>
      </c>
    </row>
    <row r="73347">
      <c r="A73347" t="inlineStr">
        <is>
          <t>safetaking</t>
        </is>
      </c>
      <c r="B73347" t="n">
        <v>1</v>
      </c>
    </row>
    <row r="73348">
      <c r="A73348" t="inlineStr">
        <is>
          <t>teleslash</t>
        </is>
      </c>
      <c r="B73348" t="n">
        <v>1</v>
      </c>
    </row>
    <row r="73349">
      <c r="A73349" t="inlineStr">
        <is>
          <t>{{cairoinitdragclick_taskbuttonlist</t>
        </is>
      </c>
      <c r="B73349" t="n">
        <v>1</v>
      </c>
    </row>
    <row r="73350">
      <c r="A73350" t="inlineStr">
        <is>
          <t>classesanova</t>
        </is>
      </c>
      <c r="B73350" t="n">
        <v>1</v>
      </c>
    </row>
    <row r="73351">
      <c r="A73351" t="inlineStr">
        <is>
          <t>statoptionalselect</t>
        </is>
      </c>
      <c r="B73351" t="n">
        <v>1</v>
      </c>
    </row>
    <row r="73352">
      <c r="A73352" t="inlineStr">
        <is>
          <t>errorfind</t>
        </is>
      </c>
      <c r="B73352" t="n">
        <v>2</v>
      </c>
    </row>
    <row r="73353">
      <c r="A73353" t="inlineStr">
        <is>
          <t>httpservletasync</t>
        </is>
      </c>
      <c r="B73353" t="n">
        <v>1</v>
      </c>
    </row>
    <row r="73354">
      <c r="A73354" t="inlineStr">
        <is>
          <t>balancingselect</t>
        </is>
      </c>
      <c r="B73354" t="n">
        <v>1</v>
      </c>
    </row>
    <row r="73355">
      <c r="A73355" t="inlineStr">
        <is>
          <t>scanspr</t>
        </is>
      </c>
      <c r="B73355" t="n">
        <v>1</v>
      </c>
    </row>
    <row r="73356">
      <c r="A73356" t="inlineStr">
        <is>
          <t>mbaymedia</t>
        </is>
      </c>
      <c r="B73356" t="n">
        <v>1</v>
      </c>
    </row>
    <row r="73357">
      <c r="A73357" t="inlineStr">
        <is>
          <t>usedvaluesfalse</t>
        </is>
      </c>
      <c r="B73357" t="n">
        <v>1</v>
      </c>
    </row>
    <row r="73358">
      <c r="A73358" t="inlineStr">
        <is>
          <t>namecaution</t>
        </is>
      </c>
      <c r="B73358" t="n">
        <v>1</v>
      </c>
    </row>
    <row r="73359">
      <c r="A73359" t="inlineStr">
        <is>
          <t>classresultgrouploading</t>
        </is>
      </c>
      <c r="B73359" t="n">
        <v>1</v>
      </c>
    </row>
    <row r="73360">
      <c r="A73360" t="inlineStr">
        <is>
          <t>overrded</t>
        </is>
      </c>
      <c r="B73360" t="n">
        <v>1</v>
      </c>
    </row>
    <row r="73361">
      <c r="A73361" t="inlineStr">
        <is>
          <t>namesmall_749897510634524100831319722912718066720</t>
        </is>
      </c>
      <c r="B73361" t="n">
        <v>1</v>
      </c>
    </row>
    <row r="73362">
      <c r="A73362" t="inlineStr">
        <is>
          <t>nameloading</t>
        </is>
      </c>
      <c r="B73362" t="n">
        <v>1</v>
      </c>
    </row>
    <row r="73363">
      <c r="A73363" t="inlineStr">
        <is>
          <t>uripath</t>
        </is>
      </c>
      <c r="B73363" t="n">
        <v>1</v>
      </c>
    </row>
    <row r="73364">
      <c r="A73364" t="inlineStr">
        <is>
          <t>allernon</t>
        </is>
      </c>
      <c r="B73364" t="n">
        <v>1</v>
      </c>
    </row>
    <row r="73365">
      <c r="A73365" t="inlineStr">
        <is>
          <t>ontoactionvr</t>
        </is>
      </c>
      <c r="B73365" t="n">
        <v>1</v>
      </c>
    </row>
    <row r="73366">
      <c r="A73366" t="inlineStr">
        <is>
          <t>tillmessage</t>
        </is>
      </c>
      <c r="B73366" t="n">
        <v>1</v>
      </c>
    </row>
    <row r="73367">
      <c r="A73367" t="inlineStr">
        <is>
          <t>onchangeitemonload</t>
        </is>
      </c>
      <c r="B73367" t="n">
        <v>1</v>
      </c>
    </row>
    <row r="73368">
      <c r="A73368" t="inlineStr">
        <is>
          <t>ldapvisor</t>
        </is>
      </c>
      <c r="B73368" t="n">
        <v>1</v>
      </c>
    </row>
    <row r="73369">
      <c r="A73369" t="inlineStr">
        <is>
          <t>parameterload</t>
        </is>
      </c>
      <c r="B73369" t="n">
        <v>1</v>
      </c>
    </row>
    <row r="73370">
      <c r="A73370" t="inlineStr">
        <is>
          <t>checkmailboxonchallenge</t>
        </is>
      </c>
      <c r="B73370" t="n">
        <v>1</v>
      </c>
    </row>
    <row r="73371">
      <c r="A73371" t="inlineStr">
        <is>
          <t>movieexecute</t>
        </is>
      </c>
      <c r="B73371" t="n">
        <v>1</v>
      </c>
    </row>
    <row r="73372">
      <c r="A73372" t="inlineStr">
        <is>
          <t>austrial</t>
        </is>
      </c>
      <c r="B73372" t="n">
        <v>4</v>
      </c>
    </row>
    <row r="73373">
      <c r="A73373" t="inlineStr">
        <is>
          <t>medianamesmith</t>
        </is>
      </c>
      <c r="B73373" t="n">
        <v>1</v>
      </c>
    </row>
    <row r="73374">
      <c r="A73374" t="inlineStr">
        <is>
          <t>cairobo</t>
        </is>
      </c>
      <c r="B73374" t="n">
        <v>1</v>
      </c>
    </row>
    <row r="73375">
      <c r="A73375" t="inlineStr">
        <is>
          <t>labelcaution</t>
        </is>
      </c>
      <c r="B73375" t="n">
        <v>1</v>
      </c>
    </row>
    <row r="73376">
      <c r="A73376" t="inlineStr">
        <is>
          <t>lsams</t>
        </is>
      </c>
      <c r="B73376" t="n">
        <v>1</v>
      </c>
    </row>
    <row r="73377">
      <c r="A73377" t="inlineStr">
        <is>
          <t>order_by24</t>
        </is>
      </c>
      <c r="B73377" t="n">
        <v>1</v>
      </c>
    </row>
    <row r="73378">
      <c r="A73378" t="inlineStr">
        <is>
          <t>descriptionurl</t>
        </is>
      </c>
      <c r="B73378" t="n">
        <v>1</v>
      </c>
    </row>
    <row r="73379">
      <c r="A73379" t="inlineStr">
        <is>
          <t>bustypecomputing</t>
        </is>
      </c>
      <c r="B73379" t="n">
        <v>1</v>
      </c>
    </row>
    <row r="73380">
      <c r="A73380" t="inlineStr">
        <is>
          <t>inamount</t>
        </is>
      </c>
      <c r="B73380" t="n">
        <v>1</v>
      </c>
    </row>
    <row r="73381">
      <c r="A73381" t="inlineStr">
        <is>
          <t>{quotehat</t>
        </is>
      </c>
      <c r="B73381" t="n">
        <v>1</v>
      </c>
    </row>
    <row r="73382">
      <c r="A73382" t="inlineStr">
        <is>
          <t>parametersale</t>
        </is>
      </c>
      <c r="B73382" t="n">
        <v>1</v>
      </c>
    </row>
    <row r="73383">
      <c r="A73383" t="inlineStr">
        <is>
          <t>classresultgroup</t>
        </is>
      </c>
      <c r="B73383" t="n">
        <v>1</v>
      </c>
    </row>
    <row r="73384">
      <c r="A73384" t="inlineStr">
        <is>
          <t>parameterpraise</t>
        </is>
      </c>
      <c r="B73384" t="n">
        <v>1</v>
      </c>
    </row>
    <row r="73385">
      <c r="A73385" t="inlineStr">
        <is>
          <t>cfshull</t>
        </is>
      </c>
      <c r="B73385" t="n">
        <v>1</v>
      </c>
    </row>
    <row r="73386">
      <c r="A73386" t="inlineStr">
        <is>
          <t>recoa</t>
        </is>
      </c>
      <c r="B73386" t="n">
        <v>1</v>
      </c>
    </row>
    <row r="73387">
      <c r="A73387" t="inlineStr">
        <is>
          <t>sendsettings</t>
        </is>
      </c>
      <c r="B73387" t="n">
        <v>1</v>
      </c>
    </row>
    <row r="73388">
      <c r="A73388" t="inlineStr">
        <is>
          <t>parametercount</t>
        </is>
      </c>
      <c r="B73388" t="n">
        <v>1</v>
      </c>
    </row>
    <row r="73389">
      <c r="A73389" t="inlineStr">
        <is>
          <t>fivecest</t>
        </is>
      </c>
      <c r="B73389" t="n">
        <v>1</v>
      </c>
    </row>
    <row r="73390">
      <c r="A73390" t="inlineStr">
        <is>
          <t>youince</t>
        </is>
      </c>
      <c r="B73390" t="n">
        <v>1</v>
      </c>
    </row>
    <row r="73391">
      <c r="A73391" t="inlineStr">
        <is>
          <t>alementness</t>
        </is>
      </c>
      <c r="B73391" t="n">
        <v>1</v>
      </c>
    </row>
    <row r="73392">
      <c r="A73392" t="inlineStr">
        <is>
          <t>check_valueyes</t>
        </is>
      </c>
      <c r="B73392" t="n">
        <v>1</v>
      </c>
    </row>
    <row r="73393">
      <c r="A73393" t="inlineStr">
        <is>
          <t>loggedhostname</t>
        </is>
      </c>
      <c r="B73393" t="n">
        <v>1</v>
      </c>
    </row>
    <row r="73394">
      <c r="A73394" t="inlineStr">
        <is>
          <t>classdefault</t>
        </is>
      </c>
      <c r="B73394" t="n">
        <v>1</v>
      </c>
    </row>
    <row r="73395">
      <c r="A73395" t="inlineStr">
        <is>
          <t>onchangeselftosale</t>
        </is>
      </c>
      <c r="B73395" t="n">
        <v>1</v>
      </c>
    </row>
    <row r="73396">
      <c r="A73396" t="inlineStr">
        <is>
          <t>ruai_backend_service</t>
        </is>
      </c>
      <c r="B73396" t="n">
        <v>1</v>
      </c>
    </row>
    <row r="73397">
      <c r="A73397" t="inlineStr">
        <is>
          <t>getbodyproperty</t>
        </is>
      </c>
      <c r="B73397" t="n">
        <v>1</v>
      </c>
    </row>
    <row r="73398">
      <c r="A73398" t="inlineStr">
        <is>
          <t>componentviewinitbus</t>
        </is>
      </c>
      <c r="B73398" t="n">
        <v>1</v>
      </c>
    </row>
    <row r="73399">
      <c r="A73399" t="inlineStr">
        <is>
          <t>pseenginerequestcontinuewebcancel</t>
        </is>
      </c>
      <c r="B73399" t="n">
        <v>1</v>
      </c>
    </row>
    <row r="73400">
      <c r="A73400" t="inlineStr">
        <is>
          <t>powertab</t>
        </is>
      </c>
      <c r="B73400" t="n">
        <v>1</v>
      </c>
    </row>
    <row r="73401">
      <c r="A73401" t="inlineStr">
        <is>
          <t>backchannelstorebutton1</t>
        </is>
      </c>
      <c r="B73401" t="n">
        <v>1</v>
      </c>
    </row>
    <row r="73402">
      <c r="A73402" t="inlineStr">
        <is>
          <t>prsubmit</t>
        </is>
      </c>
      <c r="B73402" t="n">
        <v>1</v>
      </c>
    </row>
    <row r="73403">
      <c r="A73403" t="inlineStr">
        <is>
          <t>profileselect</t>
        </is>
      </c>
      <c r="B73403" t="n">
        <v>2</v>
      </c>
    </row>
    <row r="73404">
      <c r="A73404" t="inlineStr">
        <is>
          <t>valasc_backlay←</t>
        </is>
      </c>
      <c r="B73404" t="n">
        <v>1</v>
      </c>
    </row>
    <row r="73405">
      <c r="A73405" t="inlineStr">
        <is>
          <t>namefield_10497991950698</t>
        </is>
      </c>
      <c r="B73405" t="n">
        <v>1</v>
      </c>
    </row>
    <row r="73406">
      <c r="A73406" t="inlineStr">
        <is>
          <t>ofselect</t>
        </is>
      </c>
      <c r="B73406" t="n">
        <v>1</v>
      </c>
    </row>
    <row r="73407">
      <c r="A73407" t="inlineStr">
        <is>
          <t>atselect</t>
        </is>
      </c>
      <c r="B73407" t="n">
        <v>1</v>
      </c>
    </row>
    <row r="73408">
      <c r="A73408" t="inlineStr">
        <is>
          <t>pseengineresumewebcancel</t>
        </is>
      </c>
      <c r="B73408" t="n">
        <v>1</v>
      </c>
    </row>
    <row r="73409">
      <c r="A73409" t="inlineStr">
        <is>
          <t>checkemailbox</t>
        </is>
      </c>
      <c r="B73409" t="n">
        <v>1</v>
      </c>
    </row>
    <row r="73410">
      <c r="A73410" t="inlineStr">
        <is>
          <t>truesupport</t>
        </is>
      </c>
      <c r="B73410" t="n">
        <v>1</v>
      </c>
    </row>
    <row r="73411">
      <c r="A73411" t="inlineStr">
        <is>
          <t>combineactions</t>
        </is>
      </c>
      <c r="B73411" t="n">
        <v>1</v>
      </c>
    </row>
    <row r="73412">
      <c r="A73412" t="inlineStr">
        <is>
          <t>unstreams</t>
        </is>
      </c>
      <c r="B73412" t="n">
        <v>1</v>
      </c>
    </row>
    <row r="73413">
      <c r="A73413" t="inlineStr">
        <is>
          <t>optionssendila</t>
        </is>
      </c>
      <c r="B73413" t="n">
        <v>1</v>
      </c>
    </row>
    <row r="73414">
      <c r="A73414" t="inlineStr">
        <is>
          <t>wontcm</t>
        </is>
      </c>
      <c r="B73414" t="n">
        <v>1</v>
      </c>
    </row>
    <row r="73415">
      <c r="A73415" t="inlineStr">
        <is>
          <t>popallayed</t>
        </is>
      </c>
      <c r="B73415" t="n">
        <v>1</v>
      </c>
    </row>
    <row r="73416">
      <c r="A73416" t="inlineStr">
        <is>
          <t>namelogin</t>
        </is>
      </c>
      <c r="B73416" t="n">
        <v>1</v>
      </c>
    </row>
    <row r="73417">
      <c r="A73417" t="inlineStr">
        <is>
          <t>stopadd</t>
        </is>
      </c>
      <c r="B73417" t="n">
        <v>1</v>
      </c>
    </row>
    <row r="73418">
      <c r="A73418" t="inlineStr">
        <is>
          <t>valuefollowing</t>
        </is>
      </c>
      <c r="B73418" t="n">
        <v>1</v>
      </c>
    </row>
    <row r="73419">
      <c r="A73419" t="inlineStr">
        <is>
          <t>lifebar</t>
        </is>
      </c>
      <c r="B73419" t="n">
        <v>1</v>
      </c>
    </row>
    <row r="73420">
      <c r="A73420" t="inlineStr">
        <is>
          <t>onchangeitemonloadadd</t>
        </is>
      </c>
      <c r="B73420" t="n">
        <v>1</v>
      </c>
    </row>
    <row r="73421">
      <c r="A73421" t="inlineStr">
        <is>
          <t>onitemspresssave</t>
        </is>
      </c>
      <c r="B73421" t="n">
        <v>1</v>
      </c>
    </row>
    <row r="73422">
      <c r="A73422" t="inlineStr">
        <is>
          <t>fullcover</t>
        </is>
      </c>
      <c r="B73422" t="n">
        <v>1</v>
      </c>
    </row>
    <row r="73423">
      <c r="A73423" t="inlineStr">
        <is>
          <t>suspendation</t>
        </is>
      </c>
      <c r="B73423" t="n">
        <v>1</v>
      </c>
    </row>
    <row r="73424">
      <c r="A73424" t="inlineStr">
        <is>
          <t>nameadd</t>
        </is>
      </c>
      <c r="B73424" t="n">
        <v>2</v>
      </c>
    </row>
    <row r="73425">
      <c r="A73425" t="inlineStr">
        <is>
          <t>holstenberg</t>
        </is>
      </c>
      <c r="B73425" t="n">
        <v>1</v>
      </c>
    </row>
    <row r="73426">
      <c r="A73426" t="inlineStr">
        <is>
          <t>blipout</t>
        </is>
      </c>
      <c r="B73426" t="n">
        <v>1</v>
      </c>
    </row>
    <row r="73427">
      <c r="A73427" t="inlineStr">
        <is>
          <t>siekthorsten</t>
        </is>
      </c>
      <c r="B73427" t="n">
        <v>1</v>
      </c>
    </row>
    <row r="73428">
      <c r="A73428" t="inlineStr">
        <is>
          <t>fouryseason</t>
        </is>
      </c>
      <c r="B73428" t="n">
        <v>1</v>
      </c>
    </row>
    <row r="73429">
      <c r="A73429" t="inlineStr">
        <is>
          <t>duckpacks</t>
        </is>
      </c>
      <c r="B73429" t="n">
        <v>1</v>
      </c>
    </row>
    <row r="73430">
      <c r="A73430" t="inlineStr">
        <is>
          <t>smallapp</t>
        </is>
      </c>
      <c r="B73430" t="n">
        <v>1</v>
      </c>
    </row>
    <row r="73431">
      <c r="A73431" t="inlineStr">
        <is>
          <t>jayformant</t>
        </is>
      </c>
      <c r="B73431" t="n">
        <v>1</v>
      </c>
    </row>
    <row r="73432">
      <c r="A73432" t="inlineStr">
        <is>
          <t>frenelice</t>
        </is>
      </c>
      <c r="B73432" t="n">
        <v>1</v>
      </c>
    </row>
    <row r="73433">
      <c r="A73433" t="inlineStr">
        <is>
          <t>earthshane</t>
        </is>
      </c>
      <c r="B73433" t="n">
        <v>1</v>
      </c>
    </row>
    <row r="73434">
      <c r="A73434" t="inlineStr">
        <is>
          <t>erittorfer</t>
        </is>
      </c>
      <c r="B73434" t="n">
        <v>1</v>
      </c>
    </row>
    <row r="73435">
      <c r="A73435" t="inlineStr">
        <is>
          <t>varten</t>
        </is>
      </c>
      <c r="B73435" t="n">
        <v>1</v>
      </c>
    </row>
    <row r="73436">
      <c r="A73436" t="inlineStr">
        <is>
          <t>gobitsausenperstrasse</t>
        </is>
      </c>
      <c r="B73436" t="n">
        <v>1</v>
      </c>
    </row>
    <row r="73437">
      <c r="A73437" t="inlineStr">
        <is>
          <t>faststhe</t>
        </is>
      </c>
      <c r="B73437" t="n">
        <v>1</v>
      </c>
    </row>
    <row r="73438">
      <c r="A73438" t="inlineStr">
        <is>
          <t>mlthe</t>
        </is>
      </c>
      <c r="B73438" t="n">
        <v>1</v>
      </c>
    </row>
    <row r="73439">
      <c r="A73439" t="inlineStr">
        <is>
          <t>breussmuth</t>
        </is>
      </c>
      <c r="B73439" t="n">
        <v>1</v>
      </c>
    </row>
    <row r="73440">
      <c r="A73440" t="inlineStr">
        <is>
          <t>somache</t>
        </is>
      </c>
      <c r="B73440" t="n">
        <v>1</v>
      </c>
    </row>
    <row r="73441">
      <c r="A73441" t="inlineStr">
        <is>
          <t>troquetnau</t>
        </is>
      </c>
      <c r="B73441" t="n">
        <v>1</v>
      </c>
    </row>
    <row r="73442">
      <c r="A73442" t="inlineStr">
        <is>
          <t>officiners</t>
        </is>
      </c>
      <c r="B73442" t="n">
        <v>1</v>
      </c>
    </row>
    <row r="73443">
      <c r="A73443" t="inlineStr">
        <is>
          <t>outdee</t>
        </is>
      </c>
      <c r="B73443" t="n">
        <v>1</v>
      </c>
    </row>
    <row r="73444">
      <c r="A73444" t="inlineStr">
        <is>
          <t>mvprap</t>
        </is>
      </c>
      <c r="B73444" t="n">
        <v>1</v>
      </c>
    </row>
    <row r="73445">
      <c r="A73445" t="inlineStr">
        <is>
          <t>kottstage</t>
        </is>
      </c>
      <c r="B73445" t="n">
        <v>1</v>
      </c>
    </row>
    <row r="73446">
      <c r="A73446" t="inlineStr">
        <is>
          <t>garnutm207congrats</t>
        </is>
      </c>
      <c r="B73446" t="n">
        <v>1</v>
      </c>
    </row>
    <row r="73447">
      <c r="A73447" t="inlineStr">
        <is>
          <t>whysquatch</t>
        </is>
      </c>
      <c r="B73447" t="n">
        <v>1</v>
      </c>
    </row>
    <row r="73448">
      <c r="A73448" t="inlineStr">
        <is>
          <t>1080x850</t>
        </is>
      </c>
      <c r="B73448" t="n">
        <v>1</v>
      </c>
    </row>
    <row r="73449">
      <c r="A73449" t="inlineStr">
        <is>
          <t>andisyleft</t>
        </is>
      </c>
      <c r="B73449" t="n">
        <v>1</v>
      </c>
    </row>
    <row r="73450">
      <c r="A73450" t="inlineStr">
        <is>
          <t>backendrealtek</t>
        </is>
      </c>
      <c r="B73450" t="n">
        <v>1</v>
      </c>
    </row>
    <row r="73451">
      <c r="A73451" t="inlineStr">
        <is>
          <t>lp03</t>
        </is>
      </c>
      <c r="B73451" t="n">
        <v>1</v>
      </c>
    </row>
    <row r="73452">
      <c r="A73452" t="inlineStr">
        <is>
          <t>0pkt</t>
        </is>
      </c>
      <c r="B73452" t="n">
        <v>1</v>
      </c>
    </row>
    <row r="73453">
      <c r="A73453" t="inlineStr">
        <is>
          <t>720n</t>
        </is>
      </c>
      <c r="B73453" t="n">
        <v>1</v>
      </c>
    </row>
    <row r="73454">
      <c r="A73454" t="inlineStr">
        <is>
          <t>lib_wdio</t>
        </is>
      </c>
      <c r="B73454" t="n">
        <v>1</v>
      </c>
    </row>
    <row r="73455">
      <c r="A73455" t="inlineStr">
        <is>
          <t>2x139</t>
        </is>
      </c>
      <c r="B73455" t="n">
        <v>1</v>
      </c>
    </row>
    <row r="73456">
      <c r="A73456" t="inlineStr">
        <is>
          <t>seaunted</t>
        </is>
      </c>
      <c r="B73456" t="n">
        <v>1</v>
      </c>
    </row>
    <row r="73457">
      <c r="A73457" t="inlineStr">
        <is>
          <t>beloted</t>
        </is>
      </c>
      <c r="B73457" t="n">
        <v>1</v>
      </c>
    </row>
    <row r="73458">
      <c r="A73458" t="inlineStr">
        <is>
          <t>claritytaking</t>
        </is>
      </c>
      <c r="B73458" t="n">
        <v>1</v>
      </c>
    </row>
    <row r="73459">
      <c r="A73459" t="inlineStr">
        <is>
          <t>ch4ke18</t>
        </is>
      </c>
      <c r="B73459" t="n">
        <v>1</v>
      </c>
    </row>
    <row r="73460">
      <c r="A73460" t="inlineStr">
        <is>
          <t>specialarys</t>
        </is>
      </c>
      <c r="B73460" t="n">
        <v>1</v>
      </c>
    </row>
    <row r="73461">
      <c r="A73461" t="inlineStr">
        <is>
          <t>foldersintegration</t>
        </is>
      </c>
      <c r="B73461" t="n">
        <v>1</v>
      </c>
    </row>
    <row r="73462">
      <c r="A73462" t="inlineStr">
        <is>
          <t>com20170326vt3</t>
        </is>
      </c>
      <c r="B73462" t="n">
        <v>1</v>
      </c>
    </row>
    <row r="73463">
      <c r="A73463" t="inlineStr">
        <is>
          <t>transfersave</t>
        </is>
      </c>
      <c r="B73463" t="n">
        <v>1</v>
      </c>
    </row>
    <row r="73464">
      <c r="A73464" t="inlineStr">
        <is>
          <t>mpx84g</t>
        </is>
      </c>
      <c r="B73464" t="n">
        <v>1</v>
      </c>
    </row>
    <row r="73465">
      <c r="A73465" t="inlineStr">
        <is>
          <t>pzmaster</t>
        </is>
      </c>
      <c r="B73465" t="n">
        <v>1</v>
      </c>
    </row>
    <row r="73466">
      <c r="A73466" t="inlineStr">
        <is>
          <t>httpslinuxcherokeeaffairs</t>
        </is>
      </c>
      <c r="B73466" t="n">
        <v>1</v>
      </c>
    </row>
    <row r="73467">
      <c r="A73467" t="inlineStr">
        <is>
          <t>libaliplist</t>
        </is>
      </c>
      <c r="B73467" t="n">
        <v>1</v>
      </c>
    </row>
    <row r="73468">
      <c r="A73468" t="inlineStr">
        <is>
          <t>boatbook</t>
        </is>
      </c>
      <c r="B73468" t="n">
        <v>1</v>
      </c>
    </row>
    <row r="73469">
      <c r="A73469" t="inlineStr">
        <is>
          <t>indidhistas</t>
        </is>
      </c>
      <c r="B73469" t="n">
        <v>1</v>
      </c>
    </row>
    <row r="73470">
      <c r="A73470" t="inlineStr">
        <is>
          <t>porace</t>
        </is>
      </c>
      <c r="B73470" t="n">
        <v>2</v>
      </c>
    </row>
    <row r="73471">
      <c r="A73471" t="inlineStr">
        <is>
          <t>too—being</t>
        </is>
      </c>
      <c r="B73471" t="n">
        <v>1</v>
      </c>
    </row>
    <row r="73472">
      <c r="A73472" t="inlineStr">
        <is>
          <t>jvell</t>
        </is>
      </c>
      <c r="B73472" t="n">
        <v>1</v>
      </c>
    </row>
    <row r="73473">
      <c r="A73473" t="inlineStr">
        <is>
          <t>minotau_spobo</t>
        </is>
      </c>
      <c r="B73473" t="n">
        <v>1</v>
      </c>
    </row>
    <row r="73474">
      <c r="A73474" t="inlineStr">
        <is>
          <t>sh16</t>
        </is>
      </c>
      <c r="B73474" t="n">
        <v>1</v>
      </c>
    </row>
    <row r="73475">
      <c r="A73475" t="inlineStr">
        <is>
          <t>vadodar</t>
        </is>
      </c>
      <c r="B73475" t="n">
        <v>1</v>
      </c>
    </row>
    <row r="73476">
      <c r="A73476" t="inlineStr">
        <is>
          <t>297kpa</t>
        </is>
      </c>
      <c r="B73476" t="n">
        <v>1</v>
      </c>
    </row>
    <row r="73477">
      <c r="A73477" t="inlineStr">
        <is>
          <t>parau</t>
        </is>
      </c>
      <c r="B73477" t="n">
        <v>1</v>
      </c>
    </row>
    <row r="73478">
      <c r="A73478" t="inlineStr">
        <is>
          <t>indeedlictstep</t>
        </is>
      </c>
      <c r="B73478" t="n">
        <v>1</v>
      </c>
    </row>
    <row r="73479">
      <c r="A73479" t="inlineStr">
        <is>
          <t>ederida</t>
        </is>
      </c>
      <c r="B73479" t="n">
        <v>1</v>
      </c>
    </row>
    <row r="73480">
      <c r="A73480" t="inlineStr">
        <is>
          <t>winebreak</t>
        </is>
      </c>
      <c r="B73480" t="n">
        <v>1</v>
      </c>
    </row>
    <row r="73481">
      <c r="A73481" t="inlineStr">
        <is>
          <t>gegis</t>
        </is>
      </c>
      <c r="B73481" t="n">
        <v>1</v>
      </c>
    </row>
    <row r="73482">
      <c r="A73482" t="inlineStr">
        <is>
          <t>tournamentism</t>
        </is>
      </c>
      <c r="B73482" t="n">
        <v>1</v>
      </c>
    </row>
    <row r="73483">
      <c r="A73483" t="inlineStr">
        <is>
          <t>bilcahnam</t>
        </is>
      </c>
      <c r="B73483" t="n">
        <v>1</v>
      </c>
    </row>
    <row r="73484">
      <c r="A73484" t="inlineStr">
        <is>
          <t>prnasinetorg</t>
        </is>
      </c>
      <c r="B73484" t="n">
        <v>1</v>
      </c>
    </row>
    <row r="73485">
      <c r="A73485" t="inlineStr">
        <is>
          <t>prnassouthern</t>
        </is>
      </c>
      <c r="B73485" t="n">
        <v>1</v>
      </c>
    </row>
    <row r="73486">
      <c r="A73486" t="inlineStr">
        <is>
          <t>comruuohxajlan</t>
        </is>
      </c>
      <c r="B73486" t="n">
        <v>1</v>
      </c>
    </row>
    <row r="73487">
      <c r="A73487" t="inlineStr">
        <is>
          <t>fredfinkelman</t>
        </is>
      </c>
      <c r="B73487" t="n">
        <v>1</v>
      </c>
    </row>
    <row r="73488">
      <c r="A73488" t="inlineStr">
        <is>
          <t>prnaswestern</t>
        </is>
      </c>
      <c r="B73488" t="n">
        <v>1</v>
      </c>
    </row>
    <row r="73489">
      <c r="A73489" t="inlineStr">
        <is>
          <t>—juko</t>
        </is>
      </c>
      <c r="B73489" t="n">
        <v>1</v>
      </c>
    </row>
    <row r="73490">
      <c r="A73490" t="inlineStr">
        <is>
          <t>kinshaw25</t>
        </is>
      </c>
      <c r="B73490" t="n">
        <v>1</v>
      </c>
    </row>
    <row r="73491">
      <c r="A73491" t="inlineStr">
        <is>
          <t>joa217</t>
        </is>
      </c>
      <c r="B73491" t="n">
        <v>1</v>
      </c>
    </row>
    <row r="73492">
      <c r="A73492" t="inlineStr">
        <is>
          <t>comubyz0kejq6</t>
        </is>
      </c>
      <c r="B73492" t="n">
        <v>1</v>
      </c>
    </row>
    <row r="73493">
      <c r="A73493" t="inlineStr">
        <is>
          <t>ardantal</t>
        </is>
      </c>
      <c r="B73493" t="n">
        <v>1</v>
      </c>
    </row>
    <row r="73494">
      <c r="A73494" t="inlineStr">
        <is>
          <t>barcio</t>
        </is>
      </c>
      <c r="B73494" t="n">
        <v>3</v>
      </c>
    </row>
    <row r="73495">
      <c r="A73495" t="inlineStr">
        <is>
          <t>barciano</t>
        </is>
      </c>
      <c r="B73495" t="n">
        <v>1</v>
      </c>
    </row>
    <row r="73496">
      <c r="A73496" t="inlineStr">
        <is>
          <t>restitutions</t>
        </is>
      </c>
      <c r="B73496" t="n">
        <v>1</v>
      </c>
    </row>
    <row r="73497">
      <c r="A73497" t="inlineStr">
        <is>
          <t>smithwad</t>
        </is>
      </c>
      <c r="B73497" t="n">
        <v>1</v>
      </c>
    </row>
    <row r="73498">
      <c r="A73498" t="inlineStr">
        <is>
          <t>unsettlings</t>
        </is>
      </c>
      <c r="B73498" t="n">
        <v>1</v>
      </c>
    </row>
    <row r="73499">
      <c r="A73499" t="inlineStr">
        <is>
          <t>huggerway</t>
        </is>
      </c>
      <c r="B73499" t="n">
        <v>1</v>
      </c>
    </row>
    <row r="73500">
      <c r="A73500" t="inlineStr">
        <is>
          <t>besperencing</t>
        </is>
      </c>
      <c r="B73500" t="n">
        <v>1</v>
      </c>
    </row>
    <row r="73501">
      <c r="A73501" t="inlineStr">
        <is>
          <t>herdinghaunting</t>
        </is>
      </c>
      <c r="B73501" t="n">
        <v>1</v>
      </c>
    </row>
    <row r="73502">
      <c r="A73502" t="inlineStr">
        <is>
          <t>|advertisement</t>
        </is>
      </c>
      <c r="B73502" t="n">
        <v>1</v>
      </c>
    </row>
    <row r="73503">
      <c r="A73503" t="inlineStr">
        <is>
          <t>illoa</t>
        </is>
      </c>
      <c r="B73503" t="n">
        <v>1</v>
      </c>
    </row>
    <row r="73504">
      <c r="A73504" t="inlineStr">
        <is>
          <t>1std</t>
        </is>
      </c>
      <c r="B73504" t="n">
        <v>1</v>
      </c>
    </row>
    <row r="73505">
      <c r="A73505" t="inlineStr">
        <is>
          <t>reixology</t>
        </is>
      </c>
      <c r="B73505" t="n">
        <v>1</v>
      </c>
    </row>
    <row r="73506">
      <c r="A73506" t="inlineStr">
        <is>
          <t>ixcom</t>
        </is>
      </c>
      <c r="B73506" t="n">
        <v>1</v>
      </c>
    </row>
    <row r="73507">
      <c r="A73507" t="inlineStr">
        <is>
          <t>programmbai</t>
        </is>
      </c>
      <c r="B73507" t="n">
        <v>1</v>
      </c>
    </row>
    <row r="73508">
      <c r="A73508" t="inlineStr">
        <is>
          <t>ja4630</t>
        </is>
      </c>
      <c r="B73508" t="n">
        <v>1</v>
      </c>
    </row>
    <row r="73509">
      <c r="A73509" t="inlineStr">
        <is>
          <t>daarkes</t>
        </is>
      </c>
      <c r="B73509" t="n">
        <v>1</v>
      </c>
    </row>
    <row r="73510">
      <c r="A73510" t="inlineStr">
        <is>
          <t>netmechanized</t>
        </is>
      </c>
      <c r="B73510" t="n">
        <v>1</v>
      </c>
    </row>
    <row r="73511">
      <c r="A73511" t="inlineStr">
        <is>
          <t>amfmv</t>
        </is>
      </c>
      <c r="B73511" t="n">
        <v>1</v>
      </c>
    </row>
    <row r="73512">
      <c r="A73512" t="inlineStr">
        <is>
          <t>madiavision</t>
        </is>
      </c>
      <c r="B73512" t="n">
        <v>1</v>
      </c>
    </row>
    <row r="73513">
      <c r="A73513" t="inlineStr">
        <is>
          <t>p4400</t>
        </is>
      </c>
      <c r="B73513" t="n">
        <v>2</v>
      </c>
    </row>
    <row r="73514">
      <c r="A73514" t="inlineStr">
        <is>
          <t>motunerrive</t>
        </is>
      </c>
      <c r="B73514" t="n">
        <v>1</v>
      </c>
    </row>
    <row r="73515">
      <c r="A73515" t="inlineStr">
        <is>
          <t>g7j34r—a</t>
        </is>
      </c>
      <c r="B73515" t="n">
        <v>1</v>
      </c>
    </row>
    <row r="73516">
      <c r="A73516" t="inlineStr">
        <is>
          <t>desktabletops</t>
        </is>
      </c>
      <c r="B73516" t="n">
        <v>1</v>
      </c>
    </row>
    <row r="73517">
      <c r="A73517" t="inlineStr">
        <is>
          <t>sumimory</t>
        </is>
      </c>
      <c r="B73517" t="n">
        <v>1</v>
      </c>
    </row>
    <row r="73518">
      <c r="A73518" t="inlineStr">
        <is>
          <t>lustfighters</t>
        </is>
      </c>
      <c r="B73518" t="n">
        <v>1</v>
      </c>
    </row>
    <row r="73519">
      <c r="A73519" t="inlineStr">
        <is>
          <t>m10e</t>
        </is>
      </c>
      <c r="B73519" t="n">
        <v>1</v>
      </c>
    </row>
    <row r="73520">
      <c r="A73520" t="inlineStr">
        <is>
          <t>virtualchip</t>
        </is>
      </c>
      <c r="B73520" t="n">
        <v>1</v>
      </c>
    </row>
    <row r="73521">
      <c r="A73521" t="inlineStr">
        <is>
          <t>x80—a</t>
        </is>
      </c>
      <c r="B73521" t="n">
        <v>1</v>
      </c>
    </row>
    <row r="73522">
      <c r="A73522" t="inlineStr">
        <is>
          <t>beinnings</t>
        </is>
      </c>
      <c r="B73522" t="n">
        <v>1</v>
      </c>
    </row>
    <row r="73523">
      <c r="A73523" t="inlineStr">
        <is>
          <t>mychalings</t>
        </is>
      </c>
      <c r="B73523" t="n">
        <v>1</v>
      </c>
    </row>
    <row r="73524">
      <c r="A73524" t="inlineStr">
        <is>
          <t>ixcoms</t>
        </is>
      </c>
      <c r="B73524" t="n">
        <v>1</v>
      </c>
    </row>
    <row r="73525">
      <c r="A73525" t="inlineStr">
        <is>
          <t>withcontroller</t>
        </is>
      </c>
      <c r="B73525" t="n">
        <v>1</v>
      </c>
    </row>
    <row r="73526">
      <c r="A73526" t="inlineStr">
        <is>
          <t>rtvrs</t>
        </is>
      </c>
      <c r="B73526" t="n">
        <v>1</v>
      </c>
    </row>
    <row r="73527">
      <c r="A73527" t="inlineStr">
        <is>
          <t>2400gb</t>
        </is>
      </c>
      <c r="B73527" t="n">
        <v>1</v>
      </c>
    </row>
    <row r="73528">
      <c r="A73528" t="inlineStr">
        <is>
          <t>boanes</t>
        </is>
      </c>
      <c r="B73528" t="n">
        <v>2</v>
      </c>
    </row>
    <row r="73529">
      <c r="A73529" t="inlineStr">
        <is>
          <t>wöner</t>
        </is>
      </c>
      <c r="B73529" t="n">
        <v>1</v>
      </c>
    </row>
    <row r="73530">
      <c r="A73530" t="inlineStr">
        <is>
          <t>journeidler</t>
        </is>
      </c>
      <c r="B73530" t="n">
        <v>1</v>
      </c>
    </row>
    <row r="73531">
      <c r="A73531" t="inlineStr">
        <is>
          <t>crosslust</t>
        </is>
      </c>
      <c r="B73531" t="n">
        <v>1</v>
      </c>
    </row>
    <row r="73532">
      <c r="A73532" t="inlineStr">
        <is>
          <t>charycauds</t>
        </is>
      </c>
      <c r="B73532" t="n">
        <v>1</v>
      </c>
    </row>
    <row r="73533">
      <c r="A73533" t="inlineStr">
        <is>
          <t>kuumbaa</t>
        </is>
      </c>
      <c r="B73533" t="n">
        <v>1</v>
      </c>
    </row>
    <row r="73534">
      <c r="A73534" t="inlineStr">
        <is>
          <t>robcon</t>
        </is>
      </c>
      <c r="B73534" t="n">
        <v>1</v>
      </c>
    </row>
    <row r="73535">
      <c r="A73535" t="inlineStr">
        <is>
          <t>lpeo</t>
        </is>
      </c>
      <c r="B73535" t="n">
        <v>1</v>
      </c>
    </row>
    <row r="73536">
      <c r="A73536" t="inlineStr">
        <is>
          <t>wanteden</t>
        </is>
      </c>
      <c r="B73536" t="n">
        <v>1</v>
      </c>
    </row>
    <row r="73537">
      <c r="A73537" t="inlineStr">
        <is>
          <t>dobig</t>
        </is>
      </c>
      <c r="B73537" t="n">
        <v>1</v>
      </c>
    </row>
    <row r="73538">
      <c r="A73538" t="inlineStr">
        <is>
          <t>quiteo</t>
        </is>
      </c>
      <c r="B73538" t="n">
        <v>1</v>
      </c>
    </row>
    <row r="73539">
      <c r="A73539" t="inlineStr">
        <is>
          <t>gearet</t>
        </is>
      </c>
      <c r="B73539" t="n">
        <v>2</v>
      </c>
    </row>
    <row r="73540">
      <c r="A73540" t="inlineStr">
        <is>
          <t>xlayni</t>
        </is>
      </c>
      <c r="B73540" t="n">
        <v>1</v>
      </c>
    </row>
    <row r="73541">
      <c r="A73541" t="inlineStr">
        <is>
          <t>garfast</t>
        </is>
      </c>
      <c r="B73541" t="n">
        <v>1</v>
      </c>
    </row>
    <row r="73542">
      <c r="A73542" t="inlineStr">
        <is>
          <t>tapool</t>
        </is>
      </c>
      <c r="B73542" t="n">
        <v>1</v>
      </c>
    </row>
    <row r="73543">
      <c r="A73543" t="inlineStr">
        <is>
          <t>actuallysilly</t>
        </is>
      </c>
      <c r="B73543" t="n">
        <v>1</v>
      </c>
    </row>
    <row r="73544">
      <c r="A73544" t="inlineStr">
        <is>
          <t>methodimovis</t>
        </is>
      </c>
      <c r="B73544" t="n">
        <v>1</v>
      </c>
    </row>
    <row r="73545">
      <c r="A73545" t="inlineStr">
        <is>
          <t>surussalam</t>
        </is>
      </c>
      <c r="B73545" t="n">
        <v>1</v>
      </c>
    </row>
    <row r="73546">
      <c r="A73546" t="inlineStr">
        <is>
          <t>raozyrom</t>
        </is>
      </c>
      <c r="B73546" t="n">
        <v>1</v>
      </c>
    </row>
    <row r="73547">
      <c r="A73547" t="inlineStr">
        <is>
          <t>mannall</t>
        </is>
      </c>
      <c r="B73547" t="n">
        <v>1</v>
      </c>
    </row>
    <row r="73548">
      <c r="A73548" t="inlineStr">
        <is>
          <t>richppederson</t>
        </is>
      </c>
      <c r="B73548" t="n">
        <v>1</v>
      </c>
    </row>
    <row r="73549">
      <c r="A73549" t="inlineStr">
        <is>
          <t>kinewdyer</t>
        </is>
      </c>
      <c r="B73549" t="n">
        <v>1</v>
      </c>
    </row>
    <row r="73550">
      <c r="A73550" t="inlineStr">
        <is>
          <t>sgarra</t>
        </is>
      </c>
      <c r="B73550" t="n">
        <v>1</v>
      </c>
    </row>
    <row r="73551">
      <c r="A73551" t="inlineStr">
        <is>
          <t>neeble</t>
        </is>
      </c>
      <c r="B73551" t="n">
        <v>2</v>
      </c>
    </row>
    <row r="73552">
      <c r="A73552" t="inlineStr">
        <is>
          <t>doctorsadmissions</t>
        </is>
      </c>
      <c r="B73552" t="n">
        <v>1</v>
      </c>
    </row>
    <row r="73553">
      <c r="A73553" t="inlineStr">
        <is>
          <t>backity</t>
        </is>
      </c>
      <c r="B73553" t="n">
        <v>1</v>
      </c>
    </row>
    <row r="73554">
      <c r="A73554" t="inlineStr">
        <is>
          <t>squareprime</t>
        </is>
      </c>
      <c r="B73554" t="n">
        <v>1</v>
      </c>
    </row>
    <row r="73555">
      <c r="A73555" t="inlineStr">
        <is>
          <t>morgill</t>
        </is>
      </c>
      <c r="B73555" t="n">
        <v>2</v>
      </c>
    </row>
    <row r="73556">
      <c r="A73556" t="inlineStr">
        <is>
          <t>cocleetchie</t>
        </is>
      </c>
      <c r="B73556" t="n">
        <v>1</v>
      </c>
    </row>
    <row r="73557">
      <c r="A73557" t="inlineStr">
        <is>
          <t>enedited</t>
        </is>
      </c>
      <c r="B73557" t="n">
        <v>1</v>
      </c>
    </row>
    <row r="73558">
      <c r="A73558" t="inlineStr">
        <is>
          <t>romanographical</t>
        </is>
      </c>
      <c r="B73558" t="n">
        <v>1</v>
      </c>
    </row>
    <row r="73559">
      <c r="A73559" t="inlineStr">
        <is>
          <t>preterrated</t>
        </is>
      </c>
      <c r="B73559" t="n">
        <v>1</v>
      </c>
    </row>
    <row r="73560">
      <c r="A73560" t="inlineStr">
        <is>
          <t>xapple</t>
        </is>
      </c>
      <c r="B73560" t="n">
        <v>2</v>
      </c>
    </row>
    <row r="73561">
      <c r="A73561" t="inlineStr">
        <is>
          <t>id3325</t>
        </is>
      </c>
      <c r="B73561" t="n">
        <v>1</v>
      </c>
    </row>
    <row r="73562">
      <c r="A73562" t="inlineStr">
        <is>
          <t>comissues</t>
        </is>
      </c>
      <c r="B73562" t="n">
        <v>1</v>
      </c>
    </row>
    <row r="73563">
      <c r="A73563" t="inlineStr">
        <is>
          <t>oichi_</t>
        </is>
      </c>
      <c r="B73563" t="n">
        <v>1</v>
      </c>
    </row>
    <row r="73564">
      <c r="A73564" t="inlineStr">
        <is>
          <t>iexpend</t>
        </is>
      </c>
      <c r="B73564" t="n">
        <v>1</v>
      </c>
    </row>
    <row r="73565">
      <c r="A73565" t="inlineStr">
        <is>
          <t>rwox</t>
        </is>
      </c>
      <c r="B73565" t="n">
        <v>1</v>
      </c>
    </row>
    <row r="73566">
      <c r="A73566" t="inlineStr">
        <is>
          <t>updoants</t>
        </is>
      </c>
      <c r="B73566" t="n">
        <v>1</v>
      </c>
    </row>
    <row r="73567">
      <c r="A73567" t="inlineStr">
        <is>
          <t>radioo</t>
        </is>
      </c>
      <c r="B73567" t="n">
        <v>1</v>
      </c>
    </row>
    <row r="73568">
      <c r="A73568" t="inlineStr">
        <is>
          <t>retropier</t>
        </is>
      </c>
      <c r="B73568" t="n">
        <v>1</v>
      </c>
    </row>
    <row r="73569">
      <c r="A73569" t="inlineStr">
        <is>
          <t>drecal</t>
        </is>
      </c>
      <c r="B73569" t="n">
        <v>1</v>
      </c>
    </row>
    <row r="73570">
      <c r="A73570" t="inlineStr">
        <is>
          <t>inhive</t>
        </is>
      </c>
      <c r="B73570" t="n">
        <v>2</v>
      </c>
    </row>
    <row r="73571">
      <c r="A73571" t="inlineStr">
        <is>
          <t>sizvod_</t>
        </is>
      </c>
      <c r="B73571" t="n">
        <v>1</v>
      </c>
    </row>
    <row r="73572">
      <c r="A73572" t="inlineStr">
        <is>
          <t>harusing</t>
        </is>
      </c>
      <c r="B73572" t="n">
        <v>1</v>
      </c>
    </row>
    <row r="73573">
      <c r="A73573" t="inlineStr">
        <is>
          <t>sheet5</t>
        </is>
      </c>
      <c r="B73573" t="n">
        <v>2</v>
      </c>
    </row>
    <row r="73574">
      <c r="A73574" t="inlineStr">
        <is>
          <t>4_44</t>
        </is>
      </c>
      <c r="B73574" t="n">
        <v>1</v>
      </c>
    </row>
    <row r="73575">
      <c r="A73575" t="inlineStr">
        <is>
          <t>wwapest</t>
        </is>
      </c>
      <c r="B73575" t="n">
        <v>1</v>
      </c>
    </row>
    <row r="73576">
      <c r="A73576" t="inlineStr">
        <is>
          <t>zmaz</t>
        </is>
      </c>
      <c r="B73576" t="n">
        <v>1</v>
      </c>
    </row>
    <row r="73577">
      <c r="A73577" t="inlineStr">
        <is>
          <t>imbino</t>
        </is>
      </c>
      <c r="B73577" t="n">
        <v>1</v>
      </c>
    </row>
    <row r="73578">
      <c r="A73578" t="inlineStr">
        <is>
          <t>usaspoon</t>
        </is>
      </c>
      <c r="B73578" t="n">
        <v>1</v>
      </c>
    </row>
    <row r="73579">
      <c r="A73579" t="inlineStr">
        <is>
          <t>hanefer</t>
        </is>
      </c>
      <c r="B73579" t="n">
        <v>1</v>
      </c>
    </row>
    <row r="73580">
      <c r="A73580" t="inlineStr">
        <is>
          <t>saited</t>
        </is>
      </c>
      <c r="B73580" t="n">
        <v>1</v>
      </c>
    </row>
    <row r="73581">
      <c r="A73581" t="inlineStr">
        <is>
          <t>havingaco</t>
        </is>
      </c>
      <c r="B73581" t="n">
        <v>2</v>
      </c>
    </row>
    <row r="73582">
      <c r="A73582" t="inlineStr">
        <is>
          <t>atmosberg</t>
        </is>
      </c>
      <c r="B73582" t="n">
        <v>1</v>
      </c>
    </row>
    <row r="73583">
      <c r="A73583" t="inlineStr">
        <is>
          <t>focoles</t>
        </is>
      </c>
      <c r="B73583" t="n">
        <v>1</v>
      </c>
    </row>
    <row r="73584">
      <c r="A73584" t="inlineStr">
        <is>
          <t>anorexist</t>
        </is>
      </c>
      <c r="B73584" t="n">
        <v>1</v>
      </c>
    </row>
    <row r="73585">
      <c r="A73585" t="inlineStr">
        <is>
          <t>wardenperson</t>
        </is>
      </c>
      <c r="B73585" t="n">
        <v>1</v>
      </c>
    </row>
    <row r="73586">
      <c r="A73586" t="inlineStr">
        <is>
          <t>magikas</t>
        </is>
      </c>
      <c r="B73586" t="n">
        <v>1</v>
      </c>
    </row>
    <row r="73587">
      <c r="A73587" t="inlineStr">
        <is>
          <t>commariaresadastatus2499132713339688048</t>
        </is>
      </c>
      <c r="B73587" t="n">
        <v>1</v>
      </c>
    </row>
    <row r="73588">
      <c r="A73588" t="inlineStr">
        <is>
          <t>bpum</t>
        </is>
      </c>
      <c r="B73588" t="n">
        <v>1</v>
      </c>
    </row>
    <row r="73589">
      <c r="A73589" t="inlineStr">
        <is>
          <t>vunnicar</t>
        </is>
      </c>
      <c r="B73589" t="n">
        <v>1</v>
      </c>
    </row>
    <row r="73590">
      <c r="A73590" t="inlineStr">
        <is>
          <t>christianeain</t>
        </is>
      </c>
      <c r="B73590" t="n">
        <v>1</v>
      </c>
    </row>
    <row r="73591">
      <c r="A73591" t="inlineStr">
        <is>
          <t>eymer</t>
        </is>
      </c>
      <c r="B73591" t="n">
        <v>2</v>
      </c>
    </row>
    <row r="73592">
      <c r="A73592" t="inlineStr">
        <is>
          <t>org96892</t>
        </is>
      </c>
      <c r="B73592" t="n">
        <v>1</v>
      </c>
    </row>
    <row r="73593">
      <c r="A73593" t="inlineStr">
        <is>
          <t>pouchier</t>
        </is>
      </c>
      <c r="B73593" t="n">
        <v>1</v>
      </c>
    </row>
    <row r="73594">
      <c r="A73594" t="inlineStr">
        <is>
          <t>499858</t>
        </is>
      </c>
      <c r="B73594" t="n">
        <v>1</v>
      </c>
    </row>
    <row r="73595">
      <c r="A73595" t="inlineStr">
        <is>
          <t>httpindilge</t>
        </is>
      </c>
      <c r="B73595" t="n">
        <v>1</v>
      </c>
    </row>
    <row r="73596">
      <c r="A73596" t="inlineStr">
        <is>
          <t>fotez</t>
        </is>
      </c>
      <c r="B73596" t="n">
        <v>1</v>
      </c>
    </row>
    <row r="73597">
      <c r="A73597" t="inlineStr">
        <is>
          <t>euauthoritieseks8ja8sdnxrocket</t>
        </is>
      </c>
      <c r="B73597" t="n">
        <v>1</v>
      </c>
    </row>
    <row r="73598">
      <c r="A73598" t="inlineStr">
        <is>
          <t>httpalien</t>
        </is>
      </c>
      <c r="B73598" t="n">
        <v>1</v>
      </c>
    </row>
    <row r="73599">
      <c r="A73599" t="inlineStr">
        <is>
          <t>myonesen</t>
        </is>
      </c>
      <c r="B73599" t="n">
        <v>1</v>
      </c>
    </row>
    <row r="73600">
      <c r="A73600" t="inlineStr">
        <is>
          <t>mitchelinaz</t>
        </is>
      </c>
      <c r="B73600" t="n">
        <v>1</v>
      </c>
    </row>
    <row r="73601">
      <c r="A73601" t="inlineStr">
        <is>
          <t>schweizerier</t>
        </is>
      </c>
      <c r="B73601" t="n">
        <v>1</v>
      </c>
    </row>
    <row r="73602">
      <c r="A73602" t="inlineStr">
        <is>
          <t>lalis</t>
        </is>
      </c>
      <c r="B73602" t="n">
        <v>1</v>
      </c>
    </row>
    <row r="73603">
      <c r="A73603" t="inlineStr">
        <is>
          <t>saupt</t>
        </is>
      </c>
      <c r="B73603" t="n">
        <v>1</v>
      </c>
    </row>
    <row r="73604">
      <c r="A73604" t="inlineStr">
        <is>
          <t>supersumo</t>
        </is>
      </c>
      <c r="B73604" t="n">
        <v>1</v>
      </c>
    </row>
    <row r="73605">
      <c r="A73605" t="inlineStr">
        <is>
          <t>česemchenko</t>
        </is>
      </c>
      <c r="B73605" t="n">
        <v>1</v>
      </c>
    </row>
    <row r="73606">
      <c r="A73606" t="inlineStr">
        <is>
          <t>comracolynanstatus1</t>
        </is>
      </c>
      <c r="B73606" t="n">
        <v>1</v>
      </c>
    </row>
    <row r="73607">
      <c r="A73607" t="inlineStr">
        <is>
          <t>equostroma</t>
        </is>
      </c>
      <c r="B73607" t="n">
        <v>1</v>
      </c>
    </row>
    <row r="73608">
      <c r="A73608" t="inlineStr">
        <is>
          <t>14000incomingscmonters12417</t>
        </is>
      </c>
      <c r="B73608" t="n">
        <v>1</v>
      </c>
    </row>
    <row r="73609">
      <c r="A73609" t="inlineStr">
        <is>
          <t>passimena</t>
        </is>
      </c>
      <c r="B73609" t="n">
        <v>1</v>
      </c>
    </row>
    <row r="73610">
      <c r="A73610" t="inlineStr">
        <is>
          <t>692344632734888488</t>
        </is>
      </c>
      <c r="B73610" t="n">
        <v>1</v>
      </c>
    </row>
    <row r="73611">
      <c r="A73611" t="inlineStr">
        <is>
          <t>ashacis</t>
        </is>
      </c>
      <c r="B73611" t="n">
        <v>1</v>
      </c>
    </row>
    <row r="73612">
      <c r="A73612" t="inlineStr">
        <is>
          <t>athanasia</t>
        </is>
      </c>
      <c r="B73612" t="n">
        <v>1</v>
      </c>
    </row>
    <row r="73613">
      <c r="A73613" t="inlineStr">
        <is>
          <t>deepenings</t>
        </is>
      </c>
      <c r="B73613" t="n">
        <v>1</v>
      </c>
    </row>
    <row r="73614">
      <c r="A73614" t="inlineStr">
        <is>
          <t>ldracia</t>
        </is>
      </c>
      <c r="B73614" t="n">
        <v>1</v>
      </c>
    </row>
    <row r="73615">
      <c r="A73615" t="inlineStr">
        <is>
          <t>shehid</t>
        </is>
      </c>
      <c r="B73615" t="n">
        <v>1</v>
      </c>
    </row>
    <row r="73616">
      <c r="A73616" t="inlineStr">
        <is>
          <t>riier</t>
        </is>
      </c>
      <c r="B73616" t="n">
        <v>1</v>
      </c>
    </row>
    <row r="73617">
      <c r="A73617" t="inlineStr">
        <is>
          <t>jccy</t>
        </is>
      </c>
      <c r="B73617" t="n">
        <v>1</v>
      </c>
    </row>
    <row r="73618">
      <c r="A73618" t="inlineStr">
        <is>
          <t>school19</t>
        </is>
      </c>
      <c r="B73618" t="n">
        <v>1</v>
      </c>
    </row>
    <row r="73619">
      <c r="A73619" t="inlineStr">
        <is>
          <t>roseatio</t>
        </is>
      </c>
      <c r="B73619" t="n">
        <v>1</v>
      </c>
    </row>
    <row r="73620">
      <c r="A73620" t="inlineStr">
        <is>
          <t xml:space="preserve">above </t>
        </is>
      </c>
      <c r="B73620" t="n">
        <v>1</v>
      </c>
    </row>
    <row r="73621">
      <c r="A73621" t="inlineStr">
        <is>
          <t>tecsun</t>
        </is>
      </c>
      <c r="B73621" t="n">
        <v>3</v>
      </c>
    </row>
    <row r="73622">
      <c r="A73622" t="inlineStr">
        <is>
          <t>driumenti</t>
        </is>
      </c>
      <c r="B73622" t="n">
        <v>1</v>
      </c>
    </row>
    <row r="73623">
      <c r="A73623" t="inlineStr">
        <is>
          <t>tagliabue1</t>
        </is>
      </c>
      <c r="B73623" t="n">
        <v>1</v>
      </c>
    </row>
    <row r="73624">
      <c r="A73624" t="inlineStr">
        <is>
          <t>givenumericstring</t>
        </is>
      </c>
      <c r="B73624" t="n">
        <v>1</v>
      </c>
    </row>
    <row r="73625">
      <c r="A73625" t="inlineStr">
        <is>
          <t>safechainimpl</t>
        </is>
      </c>
      <c r="B73625" t="n">
        <v>1</v>
      </c>
    </row>
    <row r="73626">
      <c r="A73626" t="inlineStr">
        <is>
          <t>bytebytes</t>
        </is>
      </c>
      <c r="B73626" t="n">
        <v>1</v>
      </c>
    </row>
    <row r="73627">
      <c r="A73627" t="inlineStr">
        <is>
          <t>44868</t>
        </is>
      </c>
      <c r="B73627" t="n">
        <v>1</v>
      </c>
    </row>
    <row r="73628">
      <c r="A73628" t="inlineStr">
        <is>
          <t>c71324</t>
        </is>
      </c>
      <c r="B73628" t="n">
        <v>1</v>
      </c>
    </row>
    <row r="73629">
      <c r="A73629" t="inlineStr">
        <is>
          <t>descardent</t>
        </is>
      </c>
      <c r="B73629" t="n">
        <v>1</v>
      </c>
    </row>
    <row r="73630">
      <c r="A73630" t="inlineStr">
        <is>
          <t>assumebyte</t>
        </is>
      </c>
      <c r="B73630" t="n">
        <v>1</v>
      </c>
    </row>
    <row r="73631">
      <c r="A73631" t="inlineStr">
        <is>
          <t>unboundate</t>
        </is>
      </c>
      <c r="B73631" t="n">
        <v>1</v>
      </c>
    </row>
    <row r="73632">
      <c r="A73632" t="inlineStr">
        <is>
          <t>cwdin</t>
        </is>
      </c>
      <c r="B73632" t="n">
        <v>1</v>
      </c>
    </row>
    <row r="73633">
      <c r="A73633" t="inlineStr">
        <is>
          <t>pescolottis</t>
        </is>
      </c>
      <c r="B73633" t="n">
        <v>1</v>
      </c>
    </row>
    <row r="73634">
      <c r="A73634" t="inlineStr">
        <is>
          <t>tenderos</t>
        </is>
      </c>
      <c r="B73634" t="n">
        <v>1</v>
      </c>
    </row>
    <row r="73635">
      <c r="A73635" t="inlineStr">
        <is>
          <t>metsote</t>
        </is>
      </c>
      <c r="B73635" t="n">
        <v>1</v>
      </c>
    </row>
    <row r="73636">
      <c r="A73636" t="inlineStr">
        <is>
          <t>deffc</t>
        </is>
      </c>
      <c r="B73636" t="n">
        <v>1</v>
      </c>
    </row>
    <row r="73637">
      <c r="A73637" t="inlineStr">
        <is>
          <t>thelatien</t>
        </is>
      </c>
      <c r="B73637" t="n">
        <v>1</v>
      </c>
    </row>
    <row r="73638">
      <c r="A73638" t="inlineStr">
        <is>
          <t>luchagunda</t>
        </is>
      </c>
      <c r="B73638" t="n">
        <v>1</v>
      </c>
    </row>
    <row r="73639">
      <c r="A73639" t="inlineStr">
        <is>
          <t>milersal</t>
        </is>
      </c>
      <c r="B73639" t="n">
        <v>1</v>
      </c>
    </row>
    <row r="73640">
      <c r="A73640" t="inlineStr">
        <is>
          <t>antimarg</t>
        </is>
      </c>
      <c r="B73640" t="n">
        <v>1</v>
      </c>
    </row>
    <row r="73641">
      <c r="A73641" t="inlineStr">
        <is>
          <t>chargeen</t>
        </is>
      </c>
      <c r="B73641" t="n">
        <v>1</v>
      </c>
    </row>
    <row r="73642">
      <c r="A73642" t="inlineStr">
        <is>
          <t>bermanada</t>
        </is>
      </c>
      <c r="B73642" t="n">
        <v>1</v>
      </c>
    </row>
    <row r="73643">
      <c r="A73643" t="inlineStr">
        <is>
          <t>gmupdates_adwords</t>
        </is>
      </c>
      <c r="B73643" t="n">
        <v>1</v>
      </c>
    </row>
    <row r="73644">
      <c r="A73644" t="inlineStr">
        <is>
          <t>mariuccis</t>
        </is>
      </c>
      <c r="B73644" t="n">
        <v>1</v>
      </c>
    </row>
    <row r="73645">
      <c r="A73645" t="inlineStr">
        <is>
          <t>enerton</t>
        </is>
      </c>
      <c r="B73645" t="n">
        <v>1</v>
      </c>
    </row>
    <row r="73646">
      <c r="A73646" t="inlineStr">
        <is>
          <t>cypressnitro</t>
        </is>
      </c>
      <c r="B73646" t="n">
        <v>1</v>
      </c>
    </row>
    <row r="73647">
      <c r="A73647" t="inlineStr">
        <is>
          <t>coachassistant</t>
        </is>
      </c>
      <c r="B73647" t="n">
        <v>1</v>
      </c>
    </row>
    <row r="73648">
      <c r="A73648" t="inlineStr">
        <is>
          <t>kgpressmarkup</t>
        </is>
      </c>
      <c r="B73648" t="n">
        <v>1</v>
      </c>
    </row>
    <row r="73649">
      <c r="A73649" t="inlineStr">
        <is>
          <t>siscosatu</t>
        </is>
      </c>
      <c r="B73649" t="n">
        <v>1</v>
      </c>
    </row>
    <row r="73650">
      <c r="A73650" t="inlineStr">
        <is>
          <t>homosexualss</t>
        </is>
      </c>
      <c r="B73650" t="n">
        <v>1</v>
      </c>
    </row>
    <row r="73651">
      <c r="A73651" t="inlineStr">
        <is>
          <t>bergyashi</t>
        </is>
      </c>
      <c r="B73651" t="n">
        <v>1</v>
      </c>
    </row>
    <row r="73652">
      <c r="A73652" t="inlineStr">
        <is>
          <t>glzlxu6q</t>
        </is>
      </c>
      <c r="B73652" t="n">
        <v>1</v>
      </c>
    </row>
    <row r="73653">
      <c r="A73653" t="inlineStr">
        <is>
          <t>fuckahomg</t>
        </is>
      </c>
      <c r="B73653" t="n">
        <v>1</v>
      </c>
    </row>
    <row r="73654">
      <c r="A73654" t="inlineStr">
        <is>
          <t>sitinita</t>
        </is>
      </c>
      <c r="B73654" t="n">
        <v>1</v>
      </c>
    </row>
    <row r="73655">
      <c r="A73655" t="inlineStr">
        <is>
          <t>s150e</t>
        </is>
      </c>
      <c r="B73655" t="n">
        <v>1</v>
      </c>
    </row>
    <row r="73656">
      <c r="A73656" t="inlineStr">
        <is>
          <t>entwiched</t>
        </is>
      </c>
      <c r="B73656" t="n">
        <v>1</v>
      </c>
    </row>
    <row r="73657">
      <c r="A73657" t="inlineStr">
        <is>
          <t>22588</t>
        </is>
      </c>
      <c r="B73657" t="n">
        <v>1</v>
      </c>
    </row>
    <row r="73658">
      <c r="A73658" t="inlineStr">
        <is>
          <t>gopislamist</t>
        </is>
      </c>
      <c r="B73658" t="n">
        <v>1</v>
      </c>
    </row>
    <row r="73659">
      <c r="A73659" t="inlineStr">
        <is>
          <t>discompromise—ditto</t>
        </is>
      </c>
      <c r="B73659" t="n">
        <v>1</v>
      </c>
    </row>
    <row r="73660">
      <c r="A73660" t="inlineStr">
        <is>
          <t>sprawlingy</t>
        </is>
      </c>
      <c r="B73660" t="n">
        <v>1</v>
      </c>
    </row>
    <row r="73661">
      <c r="A73661" t="inlineStr">
        <is>
          <t>too—we</t>
        </is>
      </c>
      <c r="B73661" t="n">
        <v>1</v>
      </c>
    </row>
    <row r="73662">
      <c r="A73662" t="inlineStr">
        <is>
          <t>squawkfest</t>
        </is>
      </c>
      <c r="B73662" t="n">
        <v>1</v>
      </c>
    </row>
    <row r="73663">
      <c r="A73663" t="inlineStr">
        <is>
          <t>ciaterrorism</t>
        </is>
      </c>
      <c r="B73663" t="n">
        <v>1</v>
      </c>
    </row>
    <row r="73664">
      <c r="A73664" t="inlineStr">
        <is>
          <t>shoja</t>
        </is>
      </c>
      <c r="B73664" t="n">
        <v>2</v>
      </c>
    </row>
    <row r="73665">
      <c r="A73665" t="inlineStr">
        <is>
          <t>varminte</t>
        </is>
      </c>
      <c r="B73665" t="n">
        <v>1</v>
      </c>
    </row>
    <row r="73666">
      <c r="A73666" t="inlineStr">
        <is>
          <t>labyrinthided</t>
        </is>
      </c>
      <c r="B73666" t="n">
        <v>1</v>
      </c>
    </row>
    <row r="73667">
      <c r="A73667" t="inlineStr">
        <is>
          <t>oil—all</t>
        </is>
      </c>
      <c r="B73667" t="n">
        <v>1</v>
      </c>
    </row>
    <row r="73668">
      <c r="A73668" t="inlineStr">
        <is>
          <t>tololo</t>
        </is>
      </c>
      <c r="B73668" t="n">
        <v>2</v>
      </c>
    </row>
    <row r="73669">
      <c r="A73669" t="inlineStr">
        <is>
          <t>invāya</t>
        </is>
      </c>
      <c r="B73669" t="n">
        <v>1</v>
      </c>
    </row>
    <row r="73670">
      <c r="A73670" t="inlineStr">
        <is>
          <t>cgts</t>
        </is>
      </c>
      <c r="B73670" t="n">
        <v>2</v>
      </c>
    </row>
    <row r="73671">
      <c r="A73671" t="inlineStr">
        <is>
          <t>qijaq</t>
        </is>
      </c>
      <c r="B73671" t="n">
        <v>1</v>
      </c>
    </row>
    <row r="73672">
      <c r="A73672" t="inlineStr">
        <is>
          <t>sahibis</t>
        </is>
      </c>
      <c r="B73672" t="n">
        <v>1</v>
      </c>
    </row>
    <row r="73673">
      <c r="A73673" t="inlineStr">
        <is>
          <t>climatologically</t>
        </is>
      </c>
      <c r="B73673" t="n">
        <v>2</v>
      </c>
    </row>
    <row r="73674">
      <c r="A73674" t="inlineStr">
        <is>
          <t>northaven</t>
        </is>
      </c>
      <c r="B73674" t="n">
        <v>1</v>
      </c>
    </row>
    <row r="73675">
      <c r="A73675" t="inlineStr">
        <is>
          <t>headtin</t>
        </is>
      </c>
      <c r="B73675" t="n">
        <v>2</v>
      </c>
    </row>
    <row r="73676">
      <c r="A73676" t="inlineStr">
        <is>
          <t>undermarming</t>
        </is>
      </c>
      <c r="B73676" t="n">
        <v>1</v>
      </c>
    </row>
    <row r="73677">
      <c r="A73677" t="inlineStr">
        <is>
          <t>drke</t>
        </is>
      </c>
      <c r="B73677" t="n">
        <v>1</v>
      </c>
    </row>
    <row r="73678">
      <c r="A73678" t="inlineStr">
        <is>
          <t>hygienebs</t>
        </is>
      </c>
      <c r="B73678" t="n">
        <v>1</v>
      </c>
    </row>
    <row r="73679">
      <c r="A73679" t="inlineStr">
        <is>
          <t>squidio</t>
        </is>
      </c>
      <c r="B73679" t="n">
        <v>1</v>
      </c>
    </row>
    <row r="73680">
      <c r="A73680" t="inlineStr">
        <is>
          <t>loltruly</t>
        </is>
      </c>
      <c r="B73680" t="n">
        <v>1</v>
      </c>
    </row>
    <row r="73681">
      <c r="A73681" t="inlineStr">
        <is>
          <t>tharsaria</t>
        </is>
      </c>
      <c r="B73681" t="n">
        <v>1</v>
      </c>
    </row>
    <row r="73682">
      <c r="A73682" t="inlineStr">
        <is>
          <t>commainthread</t>
        </is>
      </c>
      <c r="B73682" t="n">
        <v>1</v>
      </c>
    </row>
    <row r="73683">
      <c r="A73683" t="inlineStr">
        <is>
          <t>meldring</t>
        </is>
      </c>
      <c r="B73683" t="n">
        <v>1</v>
      </c>
    </row>
    <row r="73684">
      <c r="A73684" t="inlineStr">
        <is>
          <t>ucatmanz3</t>
        </is>
      </c>
      <c r="B73684" t="n">
        <v>1</v>
      </c>
    </row>
    <row r="73685">
      <c r="A73685" t="inlineStr">
        <is>
          <t>barfb</t>
        </is>
      </c>
      <c r="B73685" t="n">
        <v>1</v>
      </c>
    </row>
    <row r="73686">
      <c r="A73686" t="inlineStr">
        <is>
          <t>runningonwords</t>
        </is>
      </c>
      <c r="B73686" t="n">
        <v>1</v>
      </c>
    </row>
    <row r="73687">
      <c r="A73687" t="inlineStr">
        <is>
          <t>shuould</t>
        </is>
      </c>
      <c r="B73687" t="n">
        <v>1</v>
      </c>
    </row>
    <row r="73688">
      <c r="A73688" t="inlineStr">
        <is>
          <t>sideturn</t>
        </is>
      </c>
      <c r="B73688" t="n">
        <v>1</v>
      </c>
    </row>
    <row r="73689">
      <c r="A73689" t="inlineStr">
        <is>
          <t>mortasran</t>
        </is>
      </c>
      <c r="B73689" t="n">
        <v>1</v>
      </c>
    </row>
    <row r="73690">
      <c r="A73690" t="inlineStr">
        <is>
          <t>coachspe</t>
        </is>
      </c>
      <c r="B73690" t="n">
        <v>1</v>
      </c>
    </row>
    <row r="73691">
      <c r="A73691" t="inlineStr">
        <is>
          <t>delagonous</t>
        </is>
      </c>
      <c r="B73691" t="n">
        <v>1</v>
      </c>
    </row>
    <row r="73692">
      <c r="A73692" t="inlineStr">
        <is>
          <t>scottofpowessa</t>
        </is>
      </c>
      <c r="B73692" t="n">
        <v>1</v>
      </c>
    </row>
    <row r="73693">
      <c r="A73693" t="inlineStr">
        <is>
          <t>p3079</t>
        </is>
      </c>
      <c r="B73693" t="n">
        <v>1</v>
      </c>
    </row>
    <row r="73694">
      <c r="A73694" t="inlineStr">
        <is>
          <t>thereforeatrencetery</t>
        </is>
      </c>
      <c r="B73694" t="n">
        <v>1</v>
      </c>
    </row>
    <row r="73695">
      <c r="A73695" t="inlineStr">
        <is>
          <t>cloively</t>
        </is>
      </c>
      <c r="B73695" t="n">
        <v>1</v>
      </c>
    </row>
    <row r="73696">
      <c r="A73696" t="inlineStr">
        <is>
          <t>brjuk15670</t>
        </is>
      </c>
      <c r="B73696" t="n">
        <v>1</v>
      </c>
    </row>
    <row r="73697">
      <c r="A73697" t="inlineStr">
        <is>
          <t>com2442</t>
        </is>
      </c>
      <c r="B73697" t="n">
        <v>1</v>
      </c>
    </row>
    <row r="73698">
      <c r="A73698" t="inlineStr">
        <is>
          <t>safe2</t>
        </is>
      </c>
      <c r="B73698" t="n">
        <v>3</v>
      </c>
    </row>
    <row r="73699">
      <c r="A73699" t="inlineStr">
        <is>
          <t>wiregates</t>
        </is>
      </c>
      <c r="B73699" t="n">
        <v>1</v>
      </c>
    </row>
    <row r="73700">
      <c r="A73700" t="inlineStr">
        <is>
          <t>httpsmh</t>
        </is>
      </c>
      <c r="B73700" t="n">
        <v>1</v>
      </c>
    </row>
    <row r="73701">
      <c r="A73701" t="inlineStr">
        <is>
          <t>movegoal</t>
        </is>
      </c>
      <c r="B73701" t="n">
        <v>1</v>
      </c>
    </row>
    <row r="73702">
      <c r="A73702" t="inlineStr">
        <is>
          <t>phdddllisdocout</t>
        </is>
      </c>
      <c r="B73702" t="n">
        <v>1</v>
      </c>
    </row>
    <row r="73703">
      <c r="A73703" t="inlineStr">
        <is>
          <t>haaaaaaaaaahhbfloat</t>
        </is>
      </c>
      <c r="B73703" t="n">
        <v>1</v>
      </c>
    </row>
    <row r="73704">
      <c r="A73704" t="inlineStr">
        <is>
          <t>tharreon</t>
        </is>
      </c>
      <c r="B73704" t="n">
        <v>1</v>
      </c>
    </row>
    <row r="73705">
      <c r="A73705" t="inlineStr">
        <is>
          <t>stlsmc</t>
        </is>
      </c>
      <c r="B73705" t="n">
        <v>1</v>
      </c>
    </row>
    <row r="73706">
      <c r="A73706" t="inlineStr">
        <is>
          <t>crazythats</t>
        </is>
      </c>
      <c r="B73706" t="n">
        <v>1</v>
      </c>
    </row>
    <row r="73707">
      <c r="A73707" t="inlineStr">
        <is>
          <t>gameofthreat</t>
        </is>
      </c>
      <c r="B73707" t="n">
        <v>1</v>
      </c>
    </row>
    <row r="73708">
      <c r="A73708" t="inlineStr">
        <is>
          <t>030712</t>
        </is>
      </c>
      <c r="B73708" t="n">
        <v>1</v>
      </c>
    </row>
    <row r="73709">
      <c r="A73709" t="inlineStr">
        <is>
          <t>httpnnna</t>
        </is>
      </c>
      <c r="B73709" t="n">
        <v>1</v>
      </c>
    </row>
    <row r="73710">
      <c r="A73710" t="inlineStr">
        <is>
          <t>ammoed</t>
        </is>
      </c>
      <c r="B73710" t="n">
        <v>1</v>
      </c>
    </row>
    <row r="73711">
      <c r="A73711" t="inlineStr">
        <is>
          <t>mozmy</t>
        </is>
      </c>
      <c r="B73711" t="n">
        <v>1</v>
      </c>
    </row>
    <row r="73712">
      <c r="A73712" t="inlineStr">
        <is>
          <t>mshash_ohncsugmdewlf9</t>
        </is>
      </c>
      <c r="B73712" t="n">
        <v>1</v>
      </c>
    </row>
    <row r="73713">
      <c r="A73713" t="inlineStr">
        <is>
          <t>httpclientssl</t>
        </is>
      </c>
      <c r="B73713" t="n">
        <v>1</v>
      </c>
    </row>
    <row r="73714">
      <c r="A73714" t="inlineStr">
        <is>
          <t>askylitbiecs</t>
        </is>
      </c>
      <c r="B73714" t="n">
        <v>1</v>
      </c>
    </row>
    <row r="73715">
      <c r="A73715" t="inlineStr">
        <is>
          <t>kindr</t>
        </is>
      </c>
      <c r="B73715" t="n">
        <v>1</v>
      </c>
    </row>
    <row r="73716">
      <c r="A73716" t="inlineStr">
        <is>
          <t>axwellitude</t>
        </is>
      </c>
      <c r="B73716" t="n">
        <v>1</v>
      </c>
    </row>
    <row r="73717">
      <c r="A73717" t="inlineStr">
        <is>
          <t>papermarkhead</t>
        </is>
      </c>
      <c r="B73717" t="n">
        <v>1</v>
      </c>
    </row>
    <row r="73718">
      <c r="A73718" t="inlineStr">
        <is>
          <t>prod451ka</t>
        </is>
      </c>
      <c r="B73718" t="n">
        <v>1</v>
      </c>
    </row>
    <row r="73719">
      <c r="A73719" t="inlineStr">
        <is>
          <t>prudosbin</t>
        </is>
      </c>
      <c r="B73719" t="n">
        <v>1</v>
      </c>
    </row>
    <row r="73720">
      <c r="A73720" t="inlineStr">
        <is>
          <t>19718</t>
        </is>
      </c>
      <c r="B73720" t="n">
        <v>2</v>
      </c>
    </row>
    <row r="73721">
      <c r="A73721" t="inlineStr">
        <is>
          <t>hencombe</t>
        </is>
      </c>
      <c r="B73721" t="n">
        <v>2</v>
      </c>
    </row>
    <row r="73722">
      <c r="A73722" t="inlineStr">
        <is>
          <t>galiere</t>
        </is>
      </c>
      <c r="B73722" t="n">
        <v>1</v>
      </c>
    </row>
    <row r="73723">
      <c r="A73723" t="inlineStr">
        <is>
          <t>freeman116toercurther</t>
        </is>
      </c>
      <c r="B73723" t="n">
        <v>1</v>
      </c>
    </row>
    <row r="73724">
      <c r="A73724" t="inlineStr">
        <is>
          <t>porsec</t>
        </is>
      </c>
      <c r="B73724" t="n">
        <v>1</v>
      </c>
    </row>
    <row r="73725">
      <c r="A73725" t="inlineStr">
        <is>
          <t>axilitestinal</t>
        </is>
      </c>
      <c r="B73725" t="n">
        <v>1</v>
      </c>
    </row>
    <row r="73726">
      <c r="A73726" t="inlineStr">
        <is>
          <t>rel4</t>
        </is>
      </c>
      <c r="B73726" t="n">
        <v>1</v>
      </c>
    </row>
    <row r="73727">
      <c r="A73727" t="inlineStr">
        <is>
          <t>spendabetic</t>
        </is>
      </c>
      <c r="B73727" t="n">
        <v>1</v>
      </c>
    </row>
    <row r="73728">
      <c r="A73728" t="inlineStr">
        <is>
          <t>eyeballoubthinge</t>
        </is>
      </c>
      <c r="B73728" t="n">
        <v>1</v>
      </c>
    </row>
    <row r="73729">
      <c r="A73729" t="inlineStr">
        <is>
          <t>methodspec</t>
        </is>
      </c>
      <c r="B73729" t="n">
        <v>2</v>
      </c>
    </row>
    <row r="73730">
      <c r="A73730" t="inlineStr">
        <is>
          <t>3iaug</t>
        </is>
      </c>
      <c r="B73730" t="n">
        <v>1</v>
      </c>
    </row>
    <row r="73731">
      <c r="A73731" t="inlineStr">
        <is>
          <t>unexpmacurate</t>
        </is>
      </c>
      <c r="B73731" t="n">
        <v>1</v>
      </c>
    </row>
    <row r="73732">
      <c r="A73732" t="inlineStr">
        <is>
          <t>floatgall</t>
        </is>
      </c>
      <c r="B73732" t="n">
        <v>1</v>
      </c>
    </row>
    <row r="73733">
      <c r="A73733" t="inlineStr">
        <is>
          <t>85748767540106</t>
        </is>
      </c>
      <c r="B73733" t="n">
        <v>1</v>
      </c>
    </row>
    <row r="73734">
      <c r="A73734" t="inlineStr">
        <is>
          <t>metrastrin</t>
        </is>
      </c>
      <c r="B73734" t="n">
        <v>1</v>
      </c>
    </row>
    <row r="73735">
      <c r="A73735" t="inlineStr">
        <is>
          <t>lnnj</t>
        </is>
      </c>
      <c r="B73735" t="n">
        <v>1</v>
      </c>
    </row>
    <row r="73736">
      <c r="A73736" t="inlineStr">
        <is>
          <t>coppstech</t>
        </is>
      </c>
      <c r="B73736" t="n">
        <v>1</v>
      </c>
    </row>
    <row r="73737">
      <c r="A73737" t="inlineStr">
        <is>
          <t>zioblichs</t>
        </is>
      </c>
      <c r="B73737" t="n">
        <v>1</v>
      </c>
    </row>
    <row r="73738">
      <c r="A73738" t="inlineStr">
        <is>
          <t>423690</t>
        </is>
      </c>
      <c r="B73738" t="n">
        <v>1</v>
      </c>
    </row>
    <row r="73739">
      <c r="A73739" t="inlineStr">
        <is>
          <t>instita</t>
        </is>
      </c>
      <c r="B73739" t="n">
        <v>1</v>
      </c>
    </row>
    <row r="73740">
      <c r="A73740" t="inlineStr">
        <is>
          <t>s6effect</t>
        </is>
      </c>
      <c r="B73740" t="n">
        <v>1</v>
      </c>
    </row>
    <row r="73741">
      <c r="A73741" t="inlineStr">
        <is>
          <t>ckrilor</t>
        </is>
      </c>
      <c r="B73741" t="n">
        <v>1</v>
      </c>
    </row>
    <row r="73742">
      <c r="A73742" t="inlineStr">
        <is>
          <t>disective</t>
        </is>
      </c>
      <c r="B73742" t="n">
        <v>1</v>
      </c>
    </row>
    <row r="73743">
      <c r="A73743" t="inlineStr">
        <is>
          <t>quadraphop</t>
        </is>
      </c>
      <c r="B73743" t="n">
        <v>1</v>
      </c>
    </row>
    <row r="73744">
      <c r="A73744" t="inlineStr">
        <is>
          <t>crowleychaosworks</t>
        </is>
      </c>
      <c r="B73744" t="n">
        <v>1</v>
      </c>
    </row>
    <row r="73745">
      <c r="A73745" t="inlineStr">
        <is>
          <t>35713ir</t>
        </is>
      </c>
      <c r="B73745" t="n">
        <v>1</v>
      </c>
    </row>
    <row r="73746">
      <c r="A73746" t="inlineStr">
        <is>
          <t>untec</t>
        </is>
      </c>
      <c r="B73746" t="n">
        <v>1</v>
      </c>
    </row>
    <row r="73747">
      <c r="A73747" t="inlineStr">
        <is>
          <t>nmch</t>
        </is>
      </c>
      <c r="B73747" t="n">
        <v>1</v>
      </c>
    </row>
    <row r="73748">
      <c r="A73748" t="inlineStr">
        <is>
          <t>cicoin</t>
        </is>
      </c>
      <c r="B73748" t="n">
        <v>1</v>
      </c>
    </row>
    <row r="73749">
      <c r="A73749" t="inlineStr">
        <is>
          <t>seerandom</t>
        </is>
      </c>
      <c r="B73749" t="n">
        <v>1</v>
      </c>
    </row>
    <row r="73750">
      <c r="A73750" t="inlineStr">
        <is>
          <t>resregisteredtechnical</t>
        </is>
      </c>
      <c r="B73750" t="n">
        <v>1</v>
      </c>
    </row>
    <row r="73751">
      <c r="A73751" t="inlineStr">
        <is>
          <t>epialida</t>
        </is>
      </c>
      <c r="B73751" t="n">
        <v>1</v>
      </c>
    </row>
    <row r="73752">
      <c r="A73752" t="inlineStr">
        <is>
          <t>absorbor</t>
        </is>
      </c>
      <c r="B73752" t="n">
        <v>1</v>
      </c>
    </row>
    <row r="73753">
      <c r="A73753" t="inlineStr">
        <is>
          <t>ruthage</t>
        </is>
      </c>
      <c r="B73753" t="n">
        <v>1</v>
      </c>
    </row>
    <row r="73754">
      <c r="A73754" t="inlineStr">
        <is>
          <t>handlerbot</t>
        </is>
      </c>
      <c r="B73754" t="n">
        <v>1</v>
      </c>
    </row>
    <row r="73755">
      <c r="A73755" t="inlineStr">
        <is>
          <t>1687260</t>
        </is>
      </c>
      <c r="B73755" t="n">
        <v>1</v>
      </c>
    </row>
    <row r="73756">
      <c r="A73756" t="inlineStr">
        <is>
          <t>cornerlaultite</t>
        </is>
      </c>
      <c r="B73756" t="n">
        <v>1</v>
      </c>
    </row>
    <row r="73757">
      <c r="A73757" t="inlineStr">
        <is>
          <t>22448</t>
        </is>
      </c>
      <c r="B73757" t="n">
        <v>3</v>
      </c>
    </row>
    <row r="73758">
      <c r="A73758" t="inlineStr">
        <is>
          <t>7fld97d</t>
        </is>
      </c>
      <c r="B73758" t="n">
        <v>1</v>
      </c>
    </row>
    <row r="73759">
      <c r="A73759" t="inlineStr">
        <is>
          <t>28lonym</t>
        </is>
      </c>
      <c r="B73759" t="n">
        <v>1</v>
      </c>
    </row>
    <row r="73760">
      <c r="A73760" t="inlineStr">
        <is>
          <t>nonholdy</t>
        </is>
      </c>
      <c r="B73760" t="n">
        <v>1</v>
      </c>
    </row>
    <row r="73761">
      <c r="A73761" t="inlineStr">
        <is>
          <t>dailyton</t>
        </is>
      </c>
      <c r="B73761" t="n">
        <v>1</v>
      </c>
    </row>
    <row r="73762">
      <c r="A73762" t="inlineStr">
        <is>
          <t>nijal</t>
        </is>
      </c>
      <c r="B73762" t="n">
        <v>1</v>
      </c>
    </row>
    <row r="73763">
      <c r="A73763" t="inlineStr">
        <is>
          <t>lietequ</t>
        </is>
      </c>
      <c r="B73763" t="n">
        <v>1</v>
      </c>
    </row>
    <row r="73764">
      <c r="A73764" t="inlineStr">
        <is>
          <t>dolod</t>
        </is>
      </c>
      <c r="B73764" t="n">
        <v>3</v>
      </c>
    </row>
    <row r="73765">
      <c r="A73765" t="inlineStr">
        <is>
          <t>playbinder</t>
        </is>
      </c>
      <c r="B73765" t="n">
        <v>1</v>
      </c>
    </row>
    <row r="73766">
      <c r="A73766" t="inlineStr">
        <is>
          <t>hinstère</t>
        </is>
      </c>
      <c r="B73766" t="n">
        <v>1</v>
      </c>
    </row>
    <row r="73767">
      <c r="A73767" t="inlineStr">
        <is>
          <t>mysterham­me</t>
        </is>
      </c>
      <c r="B73767" t="n">
        <v>1</v>
      </c>
    </row>
    <row r="73768">
      <c r="A73768" t="inlineStr">
        <is>
          <t>insphoptic</t>
        </is>
      </c>
      <c r="B73768" t="n">
        <v>1</v>
      </c>
    </row>
    <row r="73769">
      <c r="A73769" t="inlineStr">
        <is>
          <t>itweb</t>
        </is>
      </c>
      <c r="B73769" t="n">
        <v>1</v>
      </c>
    </row>
    <row r="73770">
      <c r="A73770" t="inlineStr">
        <is>
          <t>083rl</t>
        </is>
      </c>
      <c r="B73770" t="n">
        <v>1</v>
      </c>
    </row>
    <row r="73771">
      <c r="A73771" t="inlineStr">
        <is>
          <t>ittorf</t>
        </is>
      </c>
      <c r="B73771" t="n">
        <v>1</v>
      </c>
    </row>
    <row r="73772">
      <c r="A73772" t="inlineStr">
        <is>
          <t>krokos</t>
        </is>
      </c>
      <c r="B73772" t="n">
        <v>1</v>
      </c>
    </row>
    <row r="73773">
      <c r="A73773" t="inlineStr">
        <is>
          <t>dlxa2</t>
        </is>
      </c>
      <c r="B73773" t="n">
        <v>1</v>
      </c>
    </row>
    <row r="73774">
      <c r="A73774" t="inlineStr">
        <is>
          <t>0001931123291</t>
        </is>
      </c>
      <c r="B73774" t="n">
        <v>1</v>
      </c>
    </row>
    <row r="73775">
      <c r="A73775" t="inlineStr">
        <is>
          <t>biodegrades</t>
        </is>
      </c>
      <c r="B73775" t="n">
        <v>1</v>
      </c>
    </row>
    <row r="73776">
      <c r="A73776" t="inlineStr">
        <is>
          <t>elclad</t>
        </is>
      </c>
      <c r="B73776" t="n">
        <v>1</v>
      </c>
    </row>
    <row r="73777">
      <c r="A73777" t="inlineStr">
        <is>
          <t>surfabuse</t>
        </is>
      </c>
      <c r="B73777" t="n">
        <v>1</v>
      </c>
    </row>
    <row r="73778">
      <c r="A73778" t="inlineStr">
        <is>
          <t>vetidiri</t>
        </is>
      </c>
      <c r="B73778" t="n">
        <v>1</v>
      </c>
    </row>
    <row r="73779">
      <c r="A73779" t="inlineStr">
        <is>
          <t>6q94</t>
        </is>
      </c>
      <c r="B73779" t="n">
        <v>1</v>
      </c>
    </row>
    <row r="73780">
      <c r="A73780" t="inlineStr">
        <is>
          <t>mycastircrlt</t>
        </is>
      </c>
      <c r="B73780" t="n">
        <v>1</v>
      </c>
    </row>
    <row r="73781">
      <c r="A73781" t="inlineStr">
        <is>
          <t>diomedeen</t>
        </is>
      </c>
      <c r="B73781" t="n">
        <v>1</v>
      </c>
    </row>
    <row r="73782">
      <c r="A73782" t="inlineStr">
        <is>
          <t>4280006067792</t>
        </is>
      </c>
      <c r="B73782" t="n">
        <v>1</v>
      </c>
    </row>
    <row r="73783">
      <c r="A73783" t="inlineStr">
        <is>
          <t>exotonal</t>
        </is>
      </c>
      <c r="B73783" t="n">
        <v>1</v>
      </c>
    </row>
    <row r="73784">
      <c r="A73784" t="inlineStr">
        <is>
          <t>haloscotigrades</t>
        </is>
      </c>
      <c r="B73784" t="n">
        <v>1</v>
      </c>
    </row>
    <row r="73785">
      <c r="A73785" t="inlineStr">
        <is>
          <t>23195</t>
        </is>
      </c>
      <c r="B73785" t="n">
        <v>1</v>
      </c>
    </row>
    <row r="73786">
      <c r="A73786" t="inlineStr">
        <is>
          <t>frostform</t>
        </is>
      </c>
      <c r="B73786" t="n">
        <v>1</v>
      </c>
    </row>
    <row r="73787">
      <c r="A73787" t="inlineStr">
        <is>
          <t>disktrack</t>
        </is>
      </c>
      <c r="B73787" t="n">
        <v>1</v>
      </c>
    </row>
    <row r="73788">
      <c r="A73788" t="inlineStr">
        <is>
          <t>designedcreated</t>
        </is>
      </c>
      <c r="B73788" t="n">
        <v>1</v>
      </c>
    </row>
    <row r="73789">
      <c r="A73789" t="inlineStr">
        <is>
          <t>armulation</t>
        </is>
      </c>
      <c r="B73789" t="n">
        <v>1</v>
      </c>
    </row>
    <row r="73790">
      <c r="A73790" t="inlineStr">
        <is>
          <t>isiweb</t>
        </is>
      </c>
      <c r="B73790" t="n">
        <v>1</v>
      </c>
    </row>
    <row r="73791">
      <c r="A73791" t="inlineStr">
        <is>
          <t>liljen_j</t>
        </is>
      </c>
      <c r="B73791" t="n">
        <v>1</v>
      </c>
    </row>
    <row r="73792">
      <c r="A73792" t="inlineStr">
        <is>
          <t>venereotomy</t>
        </is>
      </c>
      <c r="B73792" t="n">
        <v>1</v>
      </c>
    </row>
    <row r="73793">
      <c r="A73793" t="inlineStr">
        <is>
          <t>postchronicity</t>
        </is>
      </c>
      <c r="B73793" t="n">
        <v>1</v>
      </c>
    </row>
    <row r="73794">
      <c r="A73794" t="inlineStr">
        <is>
          <t>09116</t>
        </is>
      </c>
      <c r="B73794" t="n">
        <v>1</v>
      </c>
    </row>
    <row r="73795">
      <c r="A73795" t="inlineStr">
        <is>
          <t>emlivion</t>
        </is>
      </c>
      <c r="B73795" t="n">
        <v>1</v>
      </c>
    </row>
    <row r="73796">
      <c r="A73796" t="inlineStr">
        <is>
          <t>httpsmyworks190826</t>
        </is>
      </c>
      <c r="B73796" t="n">
        <v>1</v>
      </c>
    </row>
    <row r="73797">
      <c r="A73797" t="inlineStr">
        <is>
          <t>jul2</t>
        </is>
      </c>
      <c r="B73797" t="n">
        <v>1</v>
      </c>
    </row>
    <row r="73798">
      <c r="A73798" t="inlineStr">
        <is>
          <t>tetrachlor</t>
        </is>
      </c>
      <c r="B73798" t="n">
        <v>1</v>
      </c>
    </row>
    <row r="73799">
      <c r="A73799" t="inlineStr">
        <is>
          <t>aesnosec</t>
        </is>
      </c>
      <c r="B73799" t="n">
        <v>1</v>
      </c>
    </row>
    <row r="73800">
      <c r="A73800" t="inlineStr">
        <is>
          <t>wackybox</t>
        </is>
      </c>
      <c r="B73800" t="n">
        <v>1</v>
      </c>
    </row>
    <row r="73801">
      <c r="A73801" t="inlineStr">
        <is>
          <t>nompo</t>
        </is>
      </c>
      <c r="B73801" t="n">
        <v>1</v>
      </c>
    </row>
    <row r="73802">
      <c r="A73802" t="inlineStr">
        <is>
          <t>tolkienron</t>
        </is>
      </c>
      <c r="B73802" t="n">
        <v>1</v>
      </c>
    </row>
    <row r="73803">
      <c r="A73803" t="inlineStr">
        <is>
          <t>conservativeauthor</t>
        </is>
      </c>
      <c r="B73803" t="n">
        <v>1</v>
      </c>
    </row>
    <row r="73804">
      <c r="A73804" t="inlineStr">
        <is>
          <t>placesinsights</t>
        </is>
      </c>
      <c r="B73804" t="n">
        <v>1</v>
      </c>
    </row>
    <row r="73805">
      <c r="A73805" t="inlineStr">
        <is>
          <t>tesote</t>
        </is>
      </c>
      <c r="B73805" t="n">
        <v>1</v>
      </c>
    </row>
    <row r="73806">
      <c r="A73806" t="inlineStr">
        <is>
          <t>loreevery</t>
        </is>
      </c>
      <c r="B73806" t="n">
        <v>1</v>
      </c>
    </row>
    <row r="73807">
      <c r="A73807" t="inlineStr">
        <is>
          <t>lansgax</t>
        </is>
      </c>
      <c r="B73807" t="n">
        <v>1</v>
      </c>
    </row>
    <row r="73808">
      <c r="A73808" t="inlineStr">
        <is>
          <t>woldeckis</t>
        </is>
      </c>
      <c r="B73808" t="n">
        <v>1</v>
      </c>
    </row>
    <row r="73809">
      <c r="A73809" t="inlineStr">
        <is>
          <t>hirackes</t>
        </is>
      </c>
      <c r="B73809" t="n">
        <v>1</v>
      </c>
    </row>
    <row r="73810">
      <c r="A73810" t="inlineStr">
        <is>
          <t>ethnometric</t>
        </is>
      </c>
      <c r="B73810" t="n">
        <v>2</v>
      </c>
    </row>
    <row r="73811">
      <c r="A73811" t="inlineStr">
        <is>
          <t>haldingius</t>
        </is>
      </c>
      <c r="B73811" t="n">
        <v>1</v>
      </c>
    </row>
    <row r="73812">
      <c r="A73812" t="inlineStr">
        <is>
          <t>heavenah</t>
        </is>
      </c>
      <c r="B73812" t="n">
        <v>1</v>
      </c>
    </row>
    <row r="73813">
      <c r="A73813" t="inlineStr">
        <is>
          <t>grassbin</t>
        </is>
      </c>
      <c r="B73813" t="n">
        <v>1</v>
      </c>
    </row>
    <row r="73814">
      <c r="A73814" t="inlineStr">
        <is>
          <t>22hobby</t>
        </is>
      </c>
      <c r="B73814" t="n">
        <v>1</v>
      </c>
    </row>
    <row r="73815">
      <c r="A73815" t="inlineStr">
        <is>
          <t>nowyer</t>
        </is>
      </c>
      <c r="B73815" t="n">
        <v>2</v>
      </c>
    </row>
    <row r="73816">
      <c r="A73816" t="inlineStr">
        <is>
          <t>writur</t>
        </is>
      </c>
      <c r="B73816" t="n">
        <v>1</v>
      </c>
    </row>
    <row r="73817">
      <c r="A73817" t="inlineStr">
        <is>
          <t>bonebuilder</t>
        </is>
      </c>
      <c r="B73817" t="n">
        <v>1</v>
      </c>
    </row>
    <row r="73818">
      <c r="A73818" t="inlineStr">
        <is>
          <t>brandnewton</t>
        </is>
      </c>
      <c r="B73818" t="n">
        <v>1</v>
      </c>
    </row>
    <row r="73819">
      <c r="A73819" t="inlineStr">
        <is>
          <t>paceest</t>
        </is>
      </c>
      <c r="B73819" t="n">
        <v>1</v>
      </c>
    </row>
    <row r="73820">
      <c r="A73820" t="inlineStr">
        <is>
          <t>bhiop</t>
        </is>
      </c>
      <c r="B73820" t="n">
        <v>1</v>
      </c>
    </row>
    <row r="73821">
      <c r="A73821" t="inlineStr">
        <is>
          <t>1enfu</t>
        </is>
      </c>
      <c r="B73821" t="n">
        <v>1</v>
      </c>
    </row>
    <row r="73822">
      <c r="A73822" t="inlineStr">
        <is>
          <t>obitude</t>
        </is>
      </c>
      <c r="B73822" t="n">
        <v>1</v>
      </c>
    </row>
    <row r="73823">
      <c r="A73823" t="inlineStr">
        <is>
          <t>whitelled323</t>
        </is>
      </c>
      <c r="B73823" t="n">
        <v>1</v>
      </c>
    </row>
    <row r="73824">
      <c r="A73824" t="inlineStr">
        <is>
          <t>registeres9</t>
        </is>
      </c>
      <c r="B73824" t="n">
        <v>1</v>
      </c>
    </row>
    <row r="73825">
      <c r="A73825" t="inlineStr">
        <is>
          <t>ftthonder</t>
        </is>
      </c>
      <c r="B73825" t="n">
        <v>1</v>
      </c>
    </row>
    <row r="73826">
      <c r="A73826" t="inlineStr">
        <is>
          <t>curricopol</t>
        </is>
      </c>
      <c r="B73826" t="n">
        <v>1</v>
      </c>
    </row>
    <row r="73827">
      <c r="A73827" t="inlineStr">
        <is>
          <t>yeens</t>
        </is>
      </c>
      <c r="B73827" t="n">
        <v>1</v>
      </c>
    </row>
    <row r="73828">
      <c r="A73828" t="inlineStr">
        <is>
          <t>dorms9</t>
        </is>
      </c>
      <c r="B73828" t="n">
        <v>1</v>
      </c>
    </row>
    <row r="73829">
      <c r="A73829" t="inlineStr">
        <is>
          <t>charlesedi</t>
        </is>
      </c>
      <c r="B73829" t="n">
        <v>1</v>
      </c>
    </row>
    <row r="73830">
      <c r="A73830" t="inlineStr">
        <is>
          <t>schtem</t>
        </is>
      </c>
      <c r="B73830" t="n">
        <v>1</v>
      </c>
    </row>
    <row r="73831">
      <c r="A73831" t="inlineStr">
        <is>
          <t>cultivities</t>
        </is>
      </c>
      <c r="B73831" t="n">
        <v>1</v>
      </c>
    </row>
    <row r="73832">
      <c r="A73832" t="inlineStr">
        <is>
          <t>sporecy</t>
        </is>
      </c>
      <c r="B73832" t="n">
        <v>1</v>
      </c>
    </row>
    <row r="73833">
      <c r="A73833" t="inlineStr">
        <is>
          <t>ups9</t>
        </is>
      </c>
      <c r="B73833" t="n">
        <v>1</v>
      </c>
    </row>
    <row r="73834">
      <c r="A73834" t="inlineStr">
        <is>
          <t>8yne</t>
        </is>
      </c>
      <c r="B73834" t="n">
        <v>1</v>
      </c>
    </row>
    <row r="73835">
      <c r="A73835" t="inlineStr">
        <is>
          <t>stopred</t>
        </is>
      </c>
      <c r="B73835" t="n">
        <v>1</v>
      </c>
    </row>
    <row r="73836">
      <c r="A73836" t="inlineStr">
        <is>
          <t>grattenlborough</t>
        </is>
      </c>
      <c r="B73836" t="n">
        <v>1</v>
      </c>
    </row>
    <row r="73837">
      <c r="A73837" t="inlineStr">
        <is>
          <t>rafton</t>
        </is>
      </c>
      <c r="B73837" t="n">
        <v>1</v>
      </c>
    </row>
    <row r="73838">
      <c r="A73838" t="inlineStr">
        <is>
          <t>yenaloca</t>
        </is>
      </c>
      <c r="B73838" t="n">
        <v>1</v>
      </c>
    </row>
    <row r="73839">
      <c r="A73839" t="inlineStr">
        <is>
          <t>dectv9</t>
        </is>
      </c>
      <c r="B73839" t="n">
        <v>1</v>
      </c>
    </row>
    <row r="73840">
      <c r="A73840" t="inlineStr">
        <is>
          <t>75bcht</t>
        </is>
      </c>
      <c r="B73840" t="n">
        <v>1</v>
      </c>
    </row>
    <row r="73841">
      <c r="A73841" t="inlineStr">
        <is>
          <t>seanetll</t>
        </is>
      </c>
      <c r="B73841" t="n">
        <v>1</v>
      </c>
    </row>
    <row r="73842">
      <c r="A73842" t="inlineStr">
        <is>
          <t>facilities7</t>
        </is>
      </c>
      <c r="B73842" t="n">
        <v>1</v>
      </c>
    </row>
    <row r="73843">
      <c r="A73843" t="inlineStr">
        <is>
          <t>yehamates</t>
        </is>
      </c>
      <c r="B73843" t="n">
        <v>1</v>
      </c>
    </row>
    <row r="73844">
      <c r="A73844" t="inlineStr">
        <is>
          <t>tolicita</t>
        </is>
      </c>
      <c r="B73844" t="n">
        <v>1</v>
      </c>
    </row>
    <row r="73845">
      <c r="A73845" t="inlineStr">
        <is>
          <t>brunpeople</t>
        </is>
      </c>
      <c r="B73845" t="n">
        <v>1</v>
      </c>
    </row>
    <row r="73846">
      <c r="A73846" t="inlineStr">
        <is>
          <t>fortrshurpreturver</t>
        </is>
      </c>
      <c r="B73846" t="n">
        <v>1</v>
      </c>
    </row>
    <row r="73847">
      <c r="A73847" t="inlineStr">
        <is>
          <t>fortrsorutter</t>
        </is>
      </c>
      <c r="B73847" t="n">
        <v>1</v>
      </c>
    </row>
    <row r="73848">
      <c r="A73848" t="inlineStr">
        <is>
          <t>sisphryn</t>
        </is>
      </c>
      <c r="B73848" t="n">
        <v>1</v>
      </c>
    </row>
    <row r="73849">
      <c r="A73849" t="inlineStr">
        <is>
          <t>srrezd</t>
        </is>
      </c>
      <c r="B73849" t="n">
        <v>1</v>
      </c>
    </row>
    <row r="73850">
      <c r="A73850" t="inlineStr">
        <is>
          <t>accédins</t>
        </is>
      </c>
      <c r="B73850" t="n">
        <v>1</v>
      </c>
    </row>
    <row r="73851">
      <c r="A73851" t="inlineStr">
        <is>
          <t>1range</t>
        </is>
      </c>
      <c r="B73851" t="n">
        <v>1</v>
      </c>
    </row>
    <row r="73852">
      <c r="A73852" t="inlineStr">
        <is>
          <t>buetooth</t>
        </is>
      </c>
      <c r="B73852" t="n">
        <v>1</v>
      </c>
    </row>
    <row r="73853">
      <c r="A73853" t="inlineStr">
        <is>
          <t>12022017</t>
        </is>
      </c>
      <c r="B73853" t="n">
        <v>1</v>
      </c>
    </row>
    <row r="73854">
      <c r="A73854" t="inlineStr">
        <is>
          <t>coppersop</t>
        </is>
      </c>
      <c r="B73854" t="n">
        <v>1</v>
      </c>
    </row>
    <row r="73855">
      <c r="A73855" t="inlineStr">
        <is>
          <t>enirmink</t>
        </is>
      </c>
      <c r="B73855" t="n">
        <v>1</v>
      </c>
    </row>
    <row r="73856">
      <c r="A73856" t="inlineStr">
        <is>
          <t>solosetiv</t>
        </is>
      </c>
      <c r="B73856" t="n">
        <v>1</v>
      </c>
    </row>
    <row r="73857">
      <c r="A73857" t="inlineStr">
        <is>
          <t>actorleslie</t>
        </is>
      </c>
      <c r="B73857" t="n">
        <v>1</v>
      </c>
    </row>
    <row r="73858">
      <c r="A73858" t="inlineStr">
        <is>
          <t>mccreat</t>
        </is>
      </c>
      <c r="B73858" t="n">
        <v>1</v>
      </c>
    </row>
    <row r="73859">
      <c r="A73859" t="inlineStr">
        <is>
          <t>lindiste</t>
        </is>
      </c>
      <c r="B73859" t="n">
        <v>1</v>
      </c>
    </row>
    <row r="73860">
      <c r="A73860" t="inlineStr">
        <is>
          <t>mcnizzell</t>
        </is>
      </c>
      <c r="B73860" t="n">
        <v>1</v>
      </c>
    </row>
    <row r="73861">
      <c r="A73861" t="inlineStr">
        <is>
          <t>benzsey</t>
        </is>
      </c>
      <c r="B73861" t="n">
        <v>1</v>
      </c>
    </row>
    <row r="73862">
      <c r="A73862" t="inlineStr">
        <is>
          <t>honecker</t>
        </is>
      </c>
      <c r="B73862" t="n">
        <v>2</v>
      </c>
    </row>
    <row r="73863">
      <c r="A73863" t="inlineStr">
        <is>
          <t>helsdell</t>
        </is>
      </c>
      <c r="B73863" t="n">
        <v>1</v>
      </c>
    </row>
    <row r="73864">
      <c r="A73864" t="inlineStr">
        <is>
          <t>string_freeboolean</t>
        </is>
      </c>
      <c r="B73864" t="n">
        <v>1</v>
      </c>
    </row>
    <row r="73865">
      <c r="A73865" t="inlineStr">
        <is>
          <t>glesattr</t>
        </is>
      </c>
      <c r="B73865" t="n">
        <v>1</v>
      </c>
    </row>
    <row r="73866">
      <c r="A73866" t="inlineStr">
        <is>
          <t>ascii_string</t>
        </is>
      </c>
      <c r="B73866" t="n">
        <v>1</v>
      </c>
    </row>
    <row r="73867">
      <c r="A73867" t="inlineStr">
        <is>
          <t>client32_size</t>
        </is>
      </c>
      <c r="B73867" t="n">
        <v>1</v>
      </c>
    </row>
    <row r="73868">
      <c r="A73868" t="inlineStr">
        <is>
          <t>com`lxda`</t>
        </is>
      </c>
      <c r="B73868" t="n">
        <v>1</v>
      </c>
    </row>
    <row r="73869">
      <c r="A73869" t="inlineStr">
        <is>
          <t>g_value</t>
        </is>
      </c>
      <c r="B73869" t="n">
        <v>1</v>
      </c>
    </row>
    <row r="73870">
      <c r="A73870" t="inlineStr">
        <is>
          <t>quashsession</t>
        </is>
      </c>
      <c r="B73870" t="n">
        <v>1</v>
      </c>
    </row>
    <row r="73871">
      <c r="A73871" t="inlineStr">
        <is>
          <t>boostbasic_string</t>
        </is>
      </c>
      <c r="B73871" t="n">
        <v>1</v>
      </c>
    </row>
    <row r="73872">
      <c r="A73872" t="inlineStr">
        <is>
          <t>remspacesizevaluebetween</t>
        </is>
      </c>
      <c r="B73872" t="n">
        <v>1</v>
      </c>
    </row>
    <row r="73873">
      <c r="A73873" t="inlineStr">
        <is>
          <t>glesresource</t>
        </is>
      </c>
      <c r="B73873" t="n">
        <v>1</v>
      </c>
    </row>
    <row r="73874">
      <c r="A73874" t="inlineStr">
        <is>
          <t>1712496</t>
        </is>
      </c>
      <c r="B73874" t="n">
        <v>1</v>
      </c>
    </row>
    <row r="73875">
      <c r="A73875" t="inlineStr">
        <is>
          <t>gpsconnect2d</t>
        </is>
      </c>
      <c r="B73875" t="n">
        <v>1</v>
      </c>
    </row>
    <row r="73876">
      <c r="A73876" t="inlineStr">
        <is>
          <t>make_stateless_error</t>
        </is>
      </c>
      <c r="B73876" t="n">
        <v>1</v>
      </c>
    </row>
    <row r="73877">
      <c r="A73877" t="inlineStr">
        <is>
          <t>168022504</t>
        </is>
      </c>
      <c r="B73877" t="n">
        <v>1</v>
      </c>
    </row>
    <row r="73878">
      <c r="A73878" t="inlineStr">
        <is>
          <t>ifscope</t>
        </is>
      </c>
      <c r="B73878" t="n">
        <v>1</v>
      </c>
    </row>
    <row r="73879">
      <c r="A73879" t="inlineStr">
        <is>
          <t>_bearbone</t>
        </is>
      </c>
      <c r="B73879" t="n">
        <v>1</v>
      </c>
    </row>
    <row r="73880">
      <c r="A73880" t="inlineStr">
        <is>
          <t>speed_time</t>
        </is>
      </c>
      <c r="B73880" t="n">
        <v>1</v>
      </c>
    </row>
    <row r="73881">
      <c r="A73881" t="inlineStr">
        <is>
          <t>libinput_attr</t>
        </is>
      </c>
      <c r="B73881" t="n">
        <v>1</v>
      </c>
    </row>
    <row r="73882">
      <c r="A73882" t="inlineStr">
        <is>
          <t>initgg</t>
        </is>
      </c>
      <c r="B73882" t="n">
        <v>1</v>
      </c>
    </row>
    <row r="73883">
      <c r="A73883" t="inlineStr">
        <is>
          <t>libcommand</t>
        </is>
      </c>
      <c r="B73883" t="n">
        <v>1</v>
      </c>
    </row>
    <row r="73884">
      <c r="A73884" t="inlineStr">
        <is>
          <t>gotberfest</t>
        </is>
      </c>
      <c r="B73884" t="n">
        <v>1</v>
      </c>
    </row>
    <row r="73885">
      <c r="A73885" t="inlineStr">
        <is>
          <t>gpshttps</t>
        </is>
      </c>
      <c r="B73885" t="n">
        <v>1</v>
      </c>
    </row>
    <row r="73886">
      <c r="A73886" t="inlineStr">
        <is>
          <t>httpcba</t>
        </is>
      </c>
      <c r="B73886" t="n">
        <v>1</v>
      </c>
    </row>
    <row r="73887">
      <c r="A73887" t="inlineStr">
        <is>
          <t>uxtfiles</t>
        </is>
      </c>
      <c r="B73887" t="n">
        <v>1</v>
      </c>
    </row>
    <row r="73888">
      <c r="A73888" t="inlineStr">
        <is>
          <t>gpsconnect2services</t>
        </is>
      </c>
      <c r="B73888" t="n">
        <v>1</v>
      </c>
    </row>
    <row r="73889">
      <c r="A73889" t="inlineStr">
        <is>
          <t>seq_frequency_bit</t>
        </is>
      </c>
      <c r="B73889" t="n">
        <v>1</v>
      </c>
    </row>
    <row r="73890">
      <c r="A73890" t="inlineStr">
        <is>
          <t>lessargs</t>
        </is>
      </c>
      <c r="B73890" t="n">
        <v>1</v>
      </c>
    </row>
    <row r="73891">
      <c r="A73891" t="inlineStr">
        <is>
          <t>next360</t>
        </is>
      </c>
      <c r="B73891" t="n">
        <v>1</v>
      </c>
    </row>
    <row r="73892">
      <c r="A73892" t="inlineStr">
        <is>
          <t>requiremdfe10</t>
        </is>
      </c>
      <c r="B73892" t="n">
        <v>1</v>
      </c>
    </row>
    <row r="73893">
      <c r="A73893" t="inlineStr">
        <is>
          <t>gat93</t>
        </is>
      </c>
      <c r="B73893" t="n">
        <v>1</v>
      </c>
    </row>
    <row r="73894">
      <c r="A73894" t="inlineStr">
        <is>
          <t>connect2d</t>
        </is>
      </c>
      <c r="B73894" t="n">
        <v>1</v>
      </c>
    </row>
    <row r="73895">
      <c r="A73895" t="inlineStr">
        <is>
          <t>{{clatin{{cfoundationregisterargs</t>
        </is>
      </c>
      <c r="B73895" t="n">
        <v>1</v>
      </c>
    </row>
    <row r="73896">
      <c r="A73896" t="inlineStr">
        <is>
          <t>detectedrecupdb</t>
        </is>
      </c>
      <c r="B73896" t="n">
        <v>1</v>
      </c>
    </row>
    <row r="73897">
      <c r="A73897" t="inlineStr">
        <is>
          <t>getbasicurl</t>
        </is>
      </c>
      <c r="B73897" t="n">
        <v>1</v>
      </c>
    </row>
    <row r="73898">
      <c r="A73898" t="inlineStr">
        <is>
          <t>chardt2d</t>
        </is>
      </c>
      <c r="B73898" t="n">
        <v>1</v>
      </c>
    </row>
    <row r="73899">
      <c r="A73899" t="inlineStr">
        <is>
          <t>gles_freedos_username</t>
        </is>
      </c>
      <c r="B73899" t="n">
        <v>1</v>
      </c>
    </row>
    <row r="73900">
      <c r="A73900" t="inlineStr">
        <is>
          <t>string_get</t>
        </is>
      </c>
      <c r="B73900" t="n">
        <v>1</v>
      </c>
    </row>
    <row r="73901">
      <c r="A73901" t="inlineStr">
        <is>
          <t>base_module</t>
        </is>
      </c>
      <c r="B73901" t="n">
        <v>1</v>
      </c>
    </row>
    <row r="73902">
      <c r="A73902" t="inlineStr">
        <is>
          <t>0x386</t>
        </is>
      </c>
      <c r="B73902" t="n">
        <v>1</v>
      </c>
    </row>
    <row r="73903">
      <c r="A73903" t="inlineStr">
        <is>
          <t>closedtor</t>
        </is>
      </c>
      <c r="B73903" t="n">
        <v>1</v>
      </c>
    </row>
    <row r="73904">
      <c r="A73904" t="inlineStr">
        <is>
          <t>castinitialized</t>
        </is>
      </c>
      <c r="B73904" t="n">
        <v>1</v>
      </c>
    </row>
    <row r="73905">
      <c r="A73905" t="inlineStr">
        <is>
          <t>speed_mean_high</t>
        </is>
      </c>
      <c r="B73905" t="n">
        <v>1</v>
      </c>
    </row>
    <row r="73906">
      <c r="A73906" t="inlineStr">
        <is>
          <t>_uses_base_hook</t>
        </is>
      </c>
      <c r="B73906" t="n">
        <v>1</v>
      </c>
    </row>
    <row r="73907">
      <c r="A73907" t="inlineStr">
        <is>
          <t>iovshared</t>
        </is>
      </c>
      <c r="B73907" t="n">
        <v>1</v>
      </c>
    </row>
    <row r="73908">
      <c r="A73908" t="inlineStr">
        <is>
          <t>prespinner</t>
        </is>
      </c>
      <c r="B73908" t="n">
        <v>1</v>
      </c>
    </row>
    <row r="73909">
      <c r="A73909" t="inlineStr">
        <is>
          <t>charcole2d</t>
        </is>
      </c>
      <c r="B73909" t="n">
        <v>1</v>
      </c>
    </row>
    <row r="73910">
      <c r="A73910" t="inlineStr">
        <is>
          <t>jgrxwatchvillelibvarlibkextgaynorinterjudicate</t>
        </is>
      </c>
      <c r="B73910" t="n">
        <v>1</v>
      </c>
    </row>
    <row r="73911">
      <c r="A73911" t="inlineStr">
        <is>
          <t>glesresponsecallback</t>
        </is>
      </c>
      <c r="B73911" t="n">
        <v>1</v>
      </c>
    </row>
    <row r="73912">
      <c r="A73912" t="inlineStr">
        <is>
          <t>isreferencethunkthing</t>
        </is>
      </c>
      <c r="B73912" t="n">
        <v>1</v>
      </c>
    </row>
    <row r="73913">
      <c r="A73913" t="inlineStr">
        <is>
          <t>gpsaccreatenormia</t>
        </is>
      </c>
      <c r="B73913" t="n">
        <v>1</v>
      </c>
    </row>
    <row r="73914">
      <c r="A73914" t="inlineStr">
        <is>
          <t>wtcd</t>
        </is>
      </c>
      <c r="B73914" t="n">
        <v>1</v>
      </c>
    </row>
    <row r="73915">
      <c r="A73915" t="inlineStr">
        <is>
          <t>register_for_tuple</t>
        </is>
      </c>
      <c r="B73915" t="n">
        <v>1</v>
      </c>
    </row>
    <row r="73916">
      <c r="A73916" t="inlineStr">
        <is>
          <t>gidservername</t>
        </is>
      </c>
      <c r="B73916" t="n">
        <v>1</v>
      </c>
    </row>
    <row r="73917">
      <c r="A73917" t="inlineStr">
        <is>
          <t>find2ee</t>
        </is>
      </c>
      <c r="B73917" t="n">
        <v>1</v>
      </c>
    </row>
    <row r="73918">
      <c r="A73918" t="inlineStr">
        <is>
          <t>gain_table</t>
        </is>
      </c>
      <c r="B73918" t="n">
        <v>1</v>
      </c>
    </row>
    <row r="73919">
      <c r="A73919" t="inlineStr">
        <is>
          <t>get8value</t>
        </is>
      </c>
      <c r="B73919" t="n">
        <v>1</v>
      </c>
    </row>
    <row r="73920">
      <c r="A73920" t="inlineStr">
        <is>
          <t>typesr</t>
        </is>
      </c>
      <c r="B73920" t="n">
        <v>1</v>
      </c>
    </row>
    <row r="73921">
      <c r="A73921" t="inlineStr">
        <is>
          <t>eval_invalid</t>
        </is>
      </c>
      <c r="B73921" t="n">
        <v>1</v>
      </c>
    </row>
    <row r="73922">
      <c r="A73922" t="inlineStr">
        <is>
          <t>ftplugin</t>
        </is>
      </c>
      <c r="B73922" t="n">
        <v>1</v>
      </c>
    </row>
    <row r="73923">
      <c r="A73923" t="inlineStr">
        <is>
          <t>auxevice</t>
        </is>
      </c>
      <c r="B73923" t="n">
        <v>1</v>
      </c>
    </row>
    <row r="73924">
      <c r="A73924" t="inlineStr">
        <is>
          <t>glus16</t>
        </is>
      </c>
      <c r="B73924" t="n">
        <v>1</v>
      </c>
    </row>
    <row r="73925">
      <c r="A73925" t="inlineStr">
        <is>
          <t>gpp_used_base_hook</t>
        </is>
      </c>
      <c r="B73925" t="n">
        <v>1</v>
      </c>
    </row>
    <row r="73926">
      <c r="A73926" t="inlineStr">
        <is>
          <t>basemodule</t>
        </is>
      </c>
      <c r="B73926" t="n">
        <v>1</v>
      </c>
    </row>
    <row r="73927">
      <c r="A73927" t="inlineStr">
        <is>
          <t>cnn_storage</t>
        </is>
      </c>
      <c r="B73927" t="n">
        <v>1</v>
      </c>
    </row>
    <row r="73928">
      <c r="A73928" t="inlineStr">
        <is>
          <t>adbswld</t>
        </is>
      </c>
      <c r="B73928" t="n">
        <v>1</v>
      </c>
    </row>
    <row r="73929">
      <c r="A73929" t="inlineStr">
        <is>
          <t>\main`</t>
        </is>
      </c>
      <c r="B73929" t="n">
        <v>1</v>
      </c>
    </row>
    <row r="73930">
      <c r="A73930" t="inlineStr">
        <is>
          <t>encodingmode</t>
        </is>
      </c>
      <c r="B73930" t="n">
        <v>1</v>
      </c>
    </row>
    <row r="73931">
      <c r="A73931" t="inlineStr">
        <is>
          <t>exclusivedeletenew</t>
        </is>
      </c>
      <c r="B73931" t="n">
        <v>1</v>
      </c>
    </row>
    <row r="73932">
      <c r="A73932" t="inlineStr">
        <is>
          <t>ziothing</t>
        </is>
      </c>
      <c r="B73932" t="n">
        <v>1</v>
      </c>
    </row>
    <row r="73933">
      <c r="A73933" t="inlineStr">
        <is>
          <t>split\™</t>
        </is>
      </c>
      <c r="B73933" t="n">
        <v>1</v>
      </c>
    </row>
    <row r="73934">
      <c r="A73934" t="inlineStr">
        <is>
          <t>xalico</t>
        </is>
      </c>
      <c r="B73934" t="n">
        <v>1</v>
      </c>
    </row>
    <row r="73935">
      <c r="A73935" t="inlineStr">
        <is>
          <t>\date\</t>
        </is>
      </c>
      <c r="B73935" t="n">
        <v>1</v>
      </c>
    </row>
    <row r="73936">
      <c r="A73936" t="inlineStr">
        <is>
          <t>wtpwrsourcereporting</t>
        </is>
      </c>
      <c r="B73936" t="n">
        <v>1</v>
      </c>
    </row>
    <row r="73937">
      <c r="A73937" t="inlineStr">
        <is>
          <t>addloadingvariables</t>
        </is>
      </c>
      <c r="B73937" t="n">
        <v>1</v>
      </c>
    </row>
    <row r="73938">
      <c r="A73938" t="inlineStr">
        <is>
          <t>barftool|warmachinebis</t>
        </is>
      </c>
      <c r="B73938" t="n">
        <v>1</v>
      </c>
    </row>
    <row r="73939">
      <c r="A73939" t="inlineStr">
        <is>
          <t>cmd\r</t>
        </is>
      </c>
      <c r="B73939" t="n">
        <v>1</v>
      </c>
    </row>
    <row r="73940">
      <c r="A73940" t="inlineStr">
        <is>
          <t>modelunsupported</t>
        </is>
      </c>
      <c r="B73940" t="n">
        <v>1</v>
      </c>
    </row>
    <row r="73941">
      <c r="A73941" t="inlineStr">
        <is>
          <t>issuepeopleevent</t>
        </is>
      </c>
      <c r="B73941" t="n">
        <v>1</v>
      </c>
    </row>
    <row r="73942">
      <c r="A73942" t="inlineStr">
        <is>
          <t>invoro_counter</t>
        </is>
      </c>
      <c r="B73942" t="n">
        <v>1</v>
      </c>
    </row>
    <row r="73943">
      <c r="A73943" t="inlineStr">
        <is>
          <t>split\gese</t>
        </is>
      </c>
      <c r="B73943" t="n">
        <v>1</v>
      </c>
    </row>
    <row r="73944">
      <c r="A73944" t="inlineStr">
        <is>
          <t>serverconnection</t>
        </is>
      </c>
      <c r="B73944" t="n">
        <v>1</v>
      </c>
    </row>
    <row r="73945">
      <c r="A73945" t="inlineStr">
        <is>
          <t>usingwlevdictionary</t>
        </is>
      </c>
      <c r="B73945" t="n">
        <v>1</v>
      </c>
    </row>
    <row r="73946">
      <c r="A73946" t="inlineStr">
        <is>
          <t>sourcequerysessionownernewflag</t>
        </is>
      </c>
      <c r="B73946" t="n">
        <v>1</v>
      </c>
    </row>
    <row r="73947">
      <c r="A73947" t="inlineStr">
        <is>
          <t>asstring10</t>
        </is>
      </c>
      <c r="B73947" t="n">
        <v>1</v>
      </c>
    </row>
    <row r="73948">
      <c r="A73948" t="inlineStr">
        <is>
          <t>wxpagent</t>
        </is>
      </c>
      <c r="B73948" t="n">
        <v>1</v>
      </c>
    </row>
    <row r="73949">
      <c r="A73949" t="inlineStr">
        <is>
          <t>orgapicmds</t>
        </is>
      </c>
      <c r="B73949" t="n">
        <v>1</v>
      </c>
    </row>
    <row r="73950">
      <c r="A73950" t="inlineStr">
        <is>
          <t>jsonness</t>
        </is>
      </c>
      <c r="B73950" t="n">
        <v>1</v>
      </c>
    </row>
    <row r="73951">
      <c r="A73951" t="inlineStr">
        <is>
          <t>brokenpoint</t>
        </is>
      </c>
      <c r="B73951" t="n">
        <v>1</v>
      </c>
    </row>
    <row r="73952">
      <c r="A73952" t="inlineStr">
        <is>
          <t>clienttransferhandlermsg</t>
        </is>
      </c>
      <c r="B73952" t="n">
        <v>1</v>
      </c>
    </row>
    <row r="73953">
      <c r="A73953" t="inlineStr">
        <is>
          <t>toremoveallsourcesnewtext</t>
        </is>
      </c>
      <c r="B73953" t="n">
        <v>1</v>
      </c>
    </row>
    <row r="73954">
      <c r="A73954" t="inlineStr">
        <is>
          <t>xmlhttpexception</t>
        </is>
      </c>
      <c r="B73954" t="n">
        <v>1</v>
      </c>
    </row>
    <row r="73955">
      <c r="A73955" t="inlineStr">
        <is>
          <t>alertintegrity</t>
        </is>
      </c>
      <c r="B73955" t="n">
        <v>1</v>
      </c>
    </row>
    <row r="73956">
      <c r="A73956" t="inlineStr">
        <is>
          <t>readsswap</t>
        </is>
      </c>
      <c r="B73956" t="n">
        <v>1</v>
      </c>
    </row>
    <row r="73957">
      <c r="A73957" t="inlineStr">
        <is>
          <t>pwhost</t>
        </is>
      </c>
      <c r="B73957" t="n">
        <v>1</v>
      </c>
    </row>
    <row r="73958">
      <c r="A73958" t="inlineStr">
        <is>
          <t>\awk</t>
        </is>
      </c>
      <c r="B73958" t="n">
        <v>1</v>
      </c>
    </row>
    <row r="73959">
      <c r="A73959" t="inlineStr">
        <is>
          <t>singleactor</t>
        </is>
      </c>
      <c r="B73959" t="n">
        <v>1</v>
      </c>
    </row>
    <row r="73960">
      <c r="A73960" t="inlineStr">
        <is>
          <t>setnmax</t>
        </is>
      </c>
      <c r="B73960" t="n">
        <v>1</v>
      </c>
    </row>
    <row r="73961">
      <c r="A73961" t="inlineStr">
        <is>
          <t>invoro_plus</t>
        </is>
      </c>
      <c r="B73961" t="n">
        <v>1</v>
      </c>
    </row>
    <row r="73962">
      <c r="A73962" t="inlineStr">
        <is>
          <t>e8559</t>
        </is>
      </c>
      <c r="B73962" t="n">
        <v>1</v>
      </c>
    </row>
    <row r="73963">
      <c r="A73963" t="inlineStr">
        <is>
          <t>settitlemessage</t>
        </is>
      </c>
      <c r="B73963" t="n">
        <v>1</v>
      </c>
    </row>
    <row r="73964">
      <c r="A73964" t="inlineStr">
        <is>
          <t>addarraysoarcry</t>
        </is>
      </c>
      <c r="B73964" t="n">
        <v>1</v>
      </c>
    </row>
    <row r="73965">
      <c r="A73965" t="inlineStr">
        <is>
          <t>jsontyped</t>
        </is>
      </c>
      <c r="B73965" t="n">
        <v>1</v>
      </c>
    </row>
    <row r="73966">
      <c r="A73966" t="inlineStr">
        <is>
          <t>setmodulevideo</t>
        </is>
      </c>
      <c r="B73966" t="n">
        <v>1</v>
      </c>
    </row>
    <row r="73967">
      <c r="A73967" t="inlineStr">
        <is>
          <t>setbcomposeload</t>
        </is>
      </c>
      <c r="B73967" t="n">
        <v>1</v>
      </c>
    </row>
    <row r="73968">
      <c r="A73968" t="inlineStr">
        <is>
          <t>lastrule</t>
        </is>
      </c>
      <c r="B73968" t="n">
        <v>1</v>
      </c>
    </row>
    <row r="73969">
      <c r="A73969" t="inlineStr">
        <is>
          <t>modifiedwithmodulepathobjsrc</t>
        </is>
      </c>
      <c r="B73969" t="n">
        <v>1</v>
      </c>
    </row>
    <row r="73970">
      <c r="A73970" t="inlineStr">
        <is>
          <t>postdateauthornonc</t>
        </is>
      </c>
      <c r="B73970" t="n">
        <v>1</v>
      </c>
    </row>
    <row r="73971">
      <c r="A73971" t="inlineStr">
        <is>
          <t>southboundeventargs</t>
        </is>
      </c>
      <c r="B73971" t="n">
        <v>1</v>
      </c>
    </row>
    <row r="73972">
      <c r="A73972" t="inlineStr">
        <is>
          <t>hklmshellerrorgiven</t>
        </is>
      </c>
      <c r="B73972" t="n">
        <v>1</v>
      </c>
    </row>
    <row r="73973">
      <c r="A73973" t="inlineStr">
        <is>
          <t>aregroupszipped</t>
        </is>
      </c>
      <c r="B73973" t="n">
        <v>1</v>
      </c>
    </row>
    <row r="73974">
      <c r="A73974" t="inlineStr">
        <is>
          <t>5152015</t>
        </is>
      </c>
      <c r="B73974" t="n">
        <v>2</v>
      </c>
    </row>
    <row r="73975">
      <c r="A73975" t="inlineStr">
        <is>
          <t>attributeerrorkinds</t>
        </is>
      </c>
      <c r="B73975" t="n">
        <v>1</v>
      </c>
    </row>
    <row r="73976">
      <c r="A73976" t="inlineStr">
        <is>
          <t>disruptingdefaultcastingblock</t>
        </is>
      </c>
      <c r="B73976" t="n">
        <v>1</v>
      </c>
    </row>
    <row r="73977">
      <c r="A73977" t="inlineStr">
        <is>
          <t>_i32ceoe</t>
        </is>
      </c>
      <c r="B73977" t="n">
        <v>1</v>
      </c>
    </row>
    <row r="73978">
      <c r="A73978" t="inlineStr">
        <is>
          <t>qualifieda</t>
        </is>
      </c>
      <c r="B73978" t="n">
        <v>1</v>
      </c>
    </row>
    <row r="73979">
      <c r="A73979" t="inlineStr">
        <is>
          <t>asstringtestev</t>
        </is>
      </c>
      <c r="B73979" t="n">
        <v>1</v>
      </c>
    </row>
    <row r="73980">
      <c r="A73980" t="inlineStr">
        <is>
          <t>udferrorcase</t>
        </is>
      </c>
      <c r="B73980" t="n">
        <v>1</v>
      </c>
    </row>
    <row r="73981">
      <c r="A73981" t="inlineStr">
        <is>
          <t>argv1receiverate0</t>
        </is>
      </c>
      <c r="B73981" t="n">
        <v>1</v>
      </c>
    </row>
    <row r="73982">
      <c r="A73982" t="inlineStr">
        <is>
          <t>toremovecurrentsourcenewtext</t>
        </is>
      </c>
      <c r="B73982" t="n">
        <v>1</v>
      </c>
    </row>
    <row r="73983">
      <c r="A73983" t="inlineStr">
        <is>
          <t>dataplayerparams</t>
        </is>
      </c>
      <c r="B73983" t="n">
        <v>1</v>
      </c>
    </row>
    <row r="73984">
      <c r="A73984" t="inlineStr">
        <is>
          <t>cmdobj_wares</t>
        </is>
      </c>
      <c r="B73984" t="n">
        <v>1</v>
      </c>
    </row>
    <row r="73985">
      <c r="A73985" t="inlineStr">
        <is>
          <t>allowautoloadimportstrue</t>
        </is>
      </c>
      <c r="B73985" t="n">
        <v>1</v>
      </c>
    </row>
    <row r="73986">
      <c r="A73986" t="inlineStr">
        <is>
          <t>setmodulegutdisplayxmlapplication</t>
        </is>
      </c>
      <c r="B73986" t="n">
        <v>1</v>
      </c>
    </row>
    <row r="73987">
      <c r="A73987" t="inlineStr">
        <is>
          <t>httpsnvus</t>
        </is>
      </c>
      <c r="B73987" t="n">
        <v>1</v>
      </c>
    </row>
    <row r="73988">
      <c r="A73988" t="inlineStr">
        <is>
          <t>get_varstring</t>
        </is>
      </c>
      <c r="B73988" t="n">
        <v>1</v>
      </c>
    </row>
    <row r="73989">
      <c r="A73989" t="inlineStr">
        <is>
          <t>yecast\r</t>
        </is>
      </c>
      <c r="B73989" t="n">
        <v>1</v>
      </c>
    </row>
    <row r="73990">
      <c r="A73990" t="inlineStr">
        <is>
          <t>cntcnt</t>
        </is>
      </c>
      <c r="B73990" t="n">
        <v>1</v>
      </c>
    </row>
    <row r="73991">
      <c r="A73991" t="inlineStr">
        <is>
          <t>path—or</t>
        </is>
      </c>
      <c r="B73991" t="n">
        <v>1</v>
      </c>
    </row>
    <row r="73992">
      <c r="A73992" t="inlineStr">
        <is>
          <t>malmstroem</t>
        </is>
      </c>
      <c r="B73992" t="n">
        <v>1</v>
      </c>
    </row>
    <row r="73993">
      <c r="A73993" t="inlineStr">
        <is>
          <t>elsechs</t>
        </is>
      </c>
      <c r="B73993" t="n">
        <v>1</v>
      </c>
    </row>
    <row r="73994">
      <c r="A73994" t="inlineStr">
        <is>
          <t>loadaudio</t>
        </is>
      </c>
      <c r="B73994" t="n">
        <v>1</v>
      </c>
    </row>
    <row r="73995">
      <c r="A73995" t="inlineStr">
        <is>
          <t>selectator</t>
        </is>
      </c>
      <c r="B73995" t="n">
        <v>1</v>
      </c>
    </row>
    <row r="73996">
      <c r="A73996" t="inlineStr">
        <is>
          <t>sykmosis</t>
        </is>
      </c>
      <c r="B73996" t="n">
        <v>1</v>
      </c>
    </row>
    <row r="73997">
      <c r="A73997" t="inlineStr">
        <is>
          <t>ahwahnee</t>
        </is>
      </c>
      <c r="B73997" t="n">
        <v>1</v>
      </c>
    </row>
    <row r="73998">
      <c r="A73998" t="inlineStr">
        <is>
          <t>supertrend</t>
        </is>
      </c>
      <c r="B73998" t="n">
        <v>1</v>
      </c>
    </row>
    <row r="73999">
      <c r="A73999" t="inlineStr">
        <is>
          <t>sns11</t>
        </is>
      </c>
      <c r="B73999" t="n">
        <v>1</v>
      </c>
    </row>
    <row r="74000">
      <c r="A74000" t="inlineStr">
        <is>
          <t>wwevem</t>
        </is>
      </c>
      <c r="B74000" t="n">
        <v>1</v>
      </c>
    </row>
    <row r="74001">
      <c r="A74001" t="inlineStr">
        <is>
          <t>isford</t>
        </is>
      </c>
      <c r="B74001" t="n">
        <v>1</v>
      </c>
    </row>
    <row r="74002">
      <c r="A74002" t="inlineStr">
        <is>
          <t>pugmont</t>
        </is>
      </c>
      <c r="B74002" t="n">
        <v>1</v>
      </c>
    </row>
    <row r="74003">
      <c r="A74003" t="inlineStr">
        <is>
          <t>tieppel</t>
        </is>
      </c>
      <c r="B74003" t="n">
        <v>1</v>
      </c>
    </row>
    <row r="74004">
      <c r="A74004" t="inlineStr">
        <is>
          <t>hyrosubile</t>
        </is>
      </c>
      <c r="B74004" t="n">
        <v>1</v>
      </c>
    </row>
    <row r="74005">
      <c r="A74005" t="inlineStr">
        <is>
          <t>quadde</t>
        </is>
      </c>
      <c r="B74005" t="n">
        <v>1</v>
      </c>
    </row>
    <row r="74006">
      <c r="A74006" t="inlineStr">
        <is>
          <t>lindabs</t>
        </is>
      </c>
      <c r="B74006" t="n">
        <v>1</v>
      </c>
    </row>
    <row r="74007">
      <c r="A74007" t="inlineStr">
        <is>
          <t>prenexus</t>
        </is>
      </c>
      <c r="B74007" t="n">
        <v>1</v>
      </c>
    </row>
    <row r="74008">
      <c r="A74008" t="inlineStr">
        <is>
          <t>camoosons</t>
        </is>
      </c>
      <c r="B74008" t="n">
        <v>1</v>
      </c>
    </row>
    <row r="74009">
      <c r="A74009" t="inlineStr">
        <is>
          <t>ohodingate</t>
        </is>
      </c>
      <c r="B74009" t="n">
        <v>1</v>
      </c>
    </row>
    <row r="74010">
      <c r="A74010" t="inlineStr">
        <is>
          <t>anthropocentracism</t>
        </is>
      </c>
      <c r="B74010" t="n">
        <v>1</v>
      </c>
    </row>
    <row r="74011">
      <c r="A74011" t="inlineStr">
        <is>
          <t>anthropocentrists</t>
        </is>
      </c>
      <c r="B74011" t="n">
        <v>1</v>
      </c>
    </row>
    <row r="74012">
      <c r="A74012" t="inlineStr">
        <is>
          <t>pofalence</t>
        </is>
      </c>
      <c r="B74012" t="n">
        <v>1</v>
      </c>
    </row>
    <row r="74013">
      <c r="A74013" t="inlineStr">
        <is>
          <t>kingpuine</t>
        </is>
      </c>
      <c r="B74013" t="n">
        <v>1</v>
      </c>
    </row>
    <row r="74014">
      <c r="A74014" t="inlineStr">
        <is>
          <t>helitharity</t>
        </is>
      </c>
      <c r="B74014" t="n">
        <v>1</v>
      </c>
    </row>
    <row r="74015">
      <c r="A74015" t="inlineStr">
        <is>
          <t>sortknown</t>
        </is>
      </c>
      <c r="B74015" t="n">
        <v>1</v>
      </c>
    </row>
    <row r="74016">
      <c r="A74016" t="inlineStr">
        <is>
          <t>potinajaca</t>
        </is>
      </c>
      <c r="B74016" t="n">
        <v>1</v>
      </c>
    </row>
    <row r="74017">
      <c r="A74017" t="inlineStr">
        <is>
          <t>hermec</t>
        </is>
      </c>
      <c r="B74017" t="n">
        <v>1</v>
      </c>
    </row>
    <row r="74018">
      <c r="A74018" t="inlineStr">
        <is>
          <t>plebit</t>
        </is>
      </c>
      <c r="B74018" t="n">
        <v>1</v>
      </c>
    </row>
    <row r="74019">
      <c r="A74019" t="inlineStr">
        <is>
          <t>torturetransphobia</t>
        </is>
      </c>
      <c r="B74019" t="n">
        <v>1</v>
      </c>
    </row>
    <row r="74020">
      <c r="A74020" t="inlineStr">
        <is>
          <t>balinette</t>
        </is>
      </c>
      <c r="B74020" t="n">
        <v>1</v>
      </c>
    </row>
    <row r="74021">
      <c r="A74021" t="inlineStr">
        <is>
          <t>thermidorilan</t>
        </is>
      </c>
      <c r="B74021" t="n">
        <v>1</v>
      </c>
    </row>
    <row r="74022">
      <c r="A74022" t="inlineStr">
        <is>
          <t>vandindorf</t>
        </is>
      </c>
      <c r="B74022" t="n">
        <v>1</v>
      </c>
    </row>
    <row r="74023">
      <c r="A74023" t="inlineStr">
        <is>
          <t>heliocentraus</t>
        </is>
      </c>
      <c r="B74023" t="n">
        <v>1</v>
      </c>
    </row>
    <row r="74024">
      <c r="A74024" t="inlineStr">
        <is>
          <t>onplenty</t>
        </is>
      </c>
      <c r="B74024" t="n">
        <v>1</v>
      </c>
    </row>
    <row r="74025">
      <c r="A74025" t="inlineStr">
        <is>
          <t>4msn13c</t>
        </is>
      </c>
      <c r="B74025" t="n">
        <v>1</v>
      </c>
    </row>
    <row r="74026">
      <c r="A74026" t="inlineStr">
        <is>
          <t>cholesterol‐antipressor</t>
        </is>
      </c>
      <c r="B74026" t="n">
        <v>1</v>
      </c>
    </row>
    <row r="74027">
      <c r="A74027" t="inlineStr">
        <is>
          <t>hcp3expressed</t>
        </is>
      </c>
      <c r="B74027" t="n">
        <v>1</v>
      </c>
    </row>
    <row r="74028">
      <c r="A74028" t="inlineStr">
        <is>
          <t>noen452336a</t>
        </is>
      </c>
      <c r="B74028" t="n">
        <v>1</v>
      </c>
    </row>
    <row r="74029">
      <c r="A74029" t="inlineStr">
        <is>
          <t>melbronula</t>
        </is>
      </c>
      <c r="B74029" t="n">
        <v>1</v>
      </c>
    </row>
    <row r="74030">
      <c r="A74030" t="inlineStr">
        <is>
          <t>mcm145</t>
        </is>
      </c>
      <c r="B74030" t="n">
        <v>1</v>
      </c>
    </row>
    <row r="74031">
      <c r="A74031" t="inlineStr">
        <is>
          <t>auxotransposiang</t>
        </is>
      </c>
      <c r="B74031" t="n">
        <v>1</v>
      </c>
    </row>
    <row r="74032">
      <c r="A74032" t="inlineStr">
        <is>
          <t>spenicist</t>
        </is>
      </c>
      <c r="B74032" t="n">
        <v>1</v>
      </c>
    </row>
    <row r="74033">
      <c r="A74033" t="inlineStr">
        <is>
          <t>downclamp</t>
        </is>
      </c>
      <c r="B74033" t="n">
        <v>1</v>
      </c>
    </row>
    <row r="74034">
      <c r="A74034" t="inlineStr">
        <is>
          <t>neuroich</t>
        </is>
      </c>
      <c r="B74034" t="n">
        <v>1</v>
      </c>
    </row>
    <row r="74035">
      <c r="A74035" t="inlineStr">
        <is>
          <t>mcm144</t>
        </is>
      </c>
      <c r="B74035" t="n">
        <v>1</v>
      </c>
    </row>
    <row r="74036">
      <c r="A74036" t="inlineStr">
        <is>
          <t>homoenigraphic</t>
        </is>
      </c>
      <c r="B74036" t="n">
        <v>1</v>
      </c>
    </row>
    <row r="74037">
      <c r="A74037" t="inlineStr">
        <is>
          <t>mmc2</t>
        </is>
      </c>
      <c r="B74037" t="n">
        <v>2</v>
      </c>
    </row>
    <row r="74038">
      <c r="A74038" t="inlineStr">
        <is>
          <t>142regions</t>
        </is>
      </c>
      <c r="B74038" t="n">
        <v>1</v>
      </c>
    </row>
    <row r="74039">
      <c r="A74039" t="inlineStr">
        <is>
          <t>tahejer</t>
        </is>
      </c>
      <c r="B74039" t="n">
        <v>1</v>
      </c>
    </row>
    <row r="74040">
      <c r="A74040" t="inlineStr">
        <is>
          <t>methocyte</t>
        </is>
      </c>
      <c r="B74040" t="n">
        <v>1</v>
      </c>
    </row>
    <row r="74041">
      <c r="A74041" t="inlineStr">
        <is>
          <t>mh3r10d</t>
        </is>
      </c>
      <c r="B74041" t="n">
        <v>1</v>
      </c>
    </row>
    <row r="74042">
      <c r="A74042" t="inlineStr">
        <is>
          <t>4pact384c</t>
        </is>
      </c>
      <c r="B74042" t="n">
        <v>1</v>
      </c>
    </row>
    <row r="74043">
      <c r="A74043" t="inlineStr">
        <is>
          <t>action‐dependent</t>
        </is>
      </c>
      <c r="B74043" t="n">
        <v>1</v>
      </c>
    </row>
    <row r="74044">
      <c r="A74044" t="inlineStr">
        <is>
          <t>calbindans</t>
        </is>
      </c>
      <c r="B74044" t="n">
        <v>1</v>
      </c>
    </row>
    <row r="74045">
      <c r="A74045" t="inlineStr">
        <is>
          <t>deoxycomjugating</t>
        </is>
      </c>
      <c r="B74045" t="n">
        <v>1</v>
      </c>
    </row>
    <row r="74046">
      <c r="A74046" t="inlineStr">
        <is>
          <t>ovemption</t>
        </is>
      </c>
      <c r="B74046" t="n">
        <v>1</v>
      </c>
    </row>
    <row r="74047">
      <c r="A74047" t="inlineStr">
        <is>
          <t>cis‐amino</t>
        </is>
      </c>
      <c r="B74047" t="n">
        <v>1</v>
      </c>
    </row>
    <row r="74048">
      <c r="A74048" t="inlineStr">
        <is>
          <t>heb48</t>
        </is>
      </c>
      <c r="B74048" t="n">
        <v>1</v>
      </c>
    </row>
    <row r="74049">
      <c r="A74049" t="inlineStr">
        <is>
          <t>mh3t1</t>
        </is>
      </c>
      <c r="B74049" t="n">
        <v>1</v>
      </c>
    </row>
    <row r="74050">
      <c r="A74050" t="inlineStr">
        <is>
          <t>s28n3p3</t>
        </is>
      </c>
      <c r="B74050" t="n">
        <v>1</v>
      </c>
    </row>
    <row r="74051">
      <c r="A74051" t="inlineStr">
        <is>
          <t>probes5regions</t>
        </is>
      </c>
      <c r="B74051" t="n">
        <v>1</v>
      </c>
    </row>
    <row r="74052">
      <c r="A74052" t="inlineStr">
        <is>
          <t>mh4companionprimate</t>
        </is>
      </c>
      <c r="B74052" t="n">
        <v>1</v>
      </c>
    </row>
    <row r="74053">
      <c r="A74053" t="inlineStr">
        <is>
          <t>mh3a4</t>
        </is>
      </c>
      <c r="B74053" t="n">
        <v>1</v>
      </c>
    </row>
    <row r="74054">
      <c r="A74054" t="inlineStr">
        <is>
          <t>macroglochastic</t>
        </is>
      </c>
      <c r="B74054" t="n">
        <v>1</v>
      </c>
    </row>
    <row r="74055">
      <c r="A74055" t="inlineStr">
        <is>
          <t>mh3n1</t>
        </is>
      </c>
      <c r="B74055" t="n">
        <v>1</v>
      </c>
    </row>
    <row r="74056">
      <c r="A74056" t="inlineStr">
        <is>
          <t>iso‐acids</t>
        </is>
      </c>
      <c r="B74056" t="n">
        <v>1</v>
      </c>
    </row>
    <row r="74057">
      <c r="A74057" t="inlineStr">
        <is>
          <t>mnrca</t>
        </is>
      </c>
      <c r="B74057" t="n">
        <v>1</v>
      </c>
    </row>
    <row r="74058">
      <c r="A74058" t="inlineStr">
        <is>
          <t>140v2</t>
        </is>
      </c>
      <c r="B74058" t="n">
        <v>1</v>
      </c>
    </row>
    <row r="74059">
      <c r="A74059" t="inlineStr">
        <is>
          <t>tlr4</t>
        </is>
      </c>
      <c r="B74059" t="n">
        <v>2</v>
      </c>
    </row>
    <row r="74060">
      <c r="A74060" t="inlineStr">
        <is>
          <t>ueisherweiss</t>
        </is>
      </c>
      <c r="B74060" t="n">
        <v>1</v>
      </c>
    </row>
    <row r="74061">
      <c r="A74061" t="inlineStr">
        <is>
          <t>foxp2ls</t>
        </is>
      </c>
      <c r="B74061" t="n">
        <v>1</v>
      </c>
    </row>
    <row r="74062">
      <c r="A74062" t="inlineStr">
        <is>
          <t>cvmax</t>
        </is>
      </c>
      <c r="B74062" t="n">
        <v>2</v>
      </c>
    </row>
    <row r="74063">
      <c r="A74063" t="inlineStr">
        <is>
          <t>par‐3′‐ipiparα‐cpak</t>
        </is>
      </c>
      <c r="B74063" t="n">
        <v>1</v>
      </c>
    </row>
    <row r="74064">
      <c r="A74064" t="inlineStr">
        <is>
          <t>pdcat4640</t>
        </is>
      </c>
      <c r="B74064" t="n">
        <v>1</v>
      </c>
    </row>
    <row r="74065">
      <c r="A74065" t="inlineStr">
        <is>
          <t>cdold</t>
        </is>
      </c>
      <c r="B74065" t="n">
        <v>1</v>
      </c>
    </row>
    <row r="74066">
      <c r="A74066" t="inlineStr">
        <is>
          <t>peri‐phagidae</t>
        </is>
      </c>
      <c r="B74066" t="n">
        <v>1</v>
      </c>
    </row>
    <row r="74067">
      <c r="A74067" t="inlineStr">
        <is>
          <t>hdl10</t>
        </is>
      </c>
      <c r="B74067" t="n">
        <v>1</v>
      </c>
    </row>
    <row r="74068">
      <c r="A74068" t="inlineStr">
        <is>
          <t>presenilin</t>
        </is>
      </c>
      <c r="B74068" t="n">
        <v>1</v>
      </c>
    </row>
    <row r="74069">
      <c r="A74069" t="inlineStr">
        <is>
          <t>5adnl40</t>
        </is>
      </c>
      <c r="B74069" t="n">
        <v>1</v>
      </c>
    </row>
    <row r="74070">
      <c r="A74070" t="inlineStr">
        <is>
          <t>virrounder</t>
        </is>
      </c>
      <c r="B74070" t="n">
        <v>1</v>
      </c>
    </row>
    <row r="74071">
      <c r="A74071" t="inlineStr">
        <is>
          <t>conenilin</t>
        </is>
      </c>
      <c r="B74071" t="n">
        <v>1</v>
      </c>
    </row>
    <row r="74072">
      <c r="A74072" t="inlineStr">
        <is>
          <t>pyrazhurst</t>
        </is>
      </c>
      <c r="B74072" t="n">
        <v>1</v>
      </c>
    </row>
    <row r="74073">
      <c r="A74073" t="inlineStr">
        <is>
          <t>87608691</t>
        </is>
      </c>
      <c r="B74073" t="n">
        <v>1</v>
      </c>
    </row>
    <row r="74074">
      <c r="A74074" t="inlineStr">
        <is>
          <t>delitrmawarecompensation</t>
        </is>
      </c>
      <c r="B74074" t="n">
        <v>1</v>
      </c>
    </row>
    <row r="74075">
      <c r="A74075" t="inlineStr">
        <is>
          <t>mhdlrg</t>
        </is>
      </c>
      <c r="B74075" t="n">
        <v>1</v>
      </c>
    </row>
    <row r="74076">
      <c r="A74076" t="inlineStr">
        <is>
          <t>a5b4</t>
        </is>
      </c>
      <c r="B74076" t="n">
        <v>1</v>
      </c>
    </row>
    <row r="74077">
      <c r="A74077" t="inlineStr">
        <is>
          <t>hyreductase</t>
        </is>
      </c>
      <c r="B74077" t="n">
        <v>1</v>
      </c>
    </row>
    <row r="74078">
      <c r="A74078" t="inlineStr">
        <is>
          <t>peesin</t>
        </is>
      </c>
      <c r="B74078" t="n">
        <v>1</v>
      </c>
    </row>
    <row r="74079">
      <c r="A74079" t="inlineStr">
        <is>
          <t>yormanroxine</t>
        </is>
      </c>
      <c r="B74079" t="n">
        <v>1</v>
      </c>
    </row>
    <row r="74080">
      <c r="A74080" t="inlineStr">
        <is>
          <t>coingants</t>
        </is>
      </c>
      <c r="B74080" t="n">
        <v>1</v>
      </c>
    </row>
    <row r="74081">
      <c r="A74081" t="inlineStr">
        <is>
          <t>hetricks</t>
        </is>
      </c>
      <c r="B74081" t="n">
        <v>2</v>
      </c>
    </row>
    <row r="74082">
      <c r="A74082" t="inlineStr">
        <is>
          <t>demonstrmistake</t>
        </is>
      </c>
      <c r="B74082" t="n">
        <v>1</v>
      </c>
    </row>
    <row r="74083">
      <c r="A74083" t="inlineStr">
        <is>
          <t>rule—despite</t>
        </is>
      </c>
      <c r="B74083" t="n">
        <v>1</v>
      </c>
    </row>
    <row r="74084">
      <c r="A74084" t="inlineStr">
        <is>
          <t>backwardsbonerets</t>
        </is>
      </c>
      <c r="B74084" t="n">
        <v>1</v>
      </c>
    </row>
    <row r="74085">
      <c r="A74085" t="inlineStr">
        <is>
          <t>bansframes</t>
        </is>
      </c>
      <c r="B74085" t="n">
        <v>1</v>
      </c>
    </row>
    <row r="74086">
      <c r="A74086" t="inlineStr">
        <is>
          <t>c996</t>
        </is>
      </c>
      <c r="B74086" t="n">
        <v>1</v>
      </c>
    </row>
    <row r="74087">
      <c r="A74087" t="inlineStr">
        <is>
          <t>flags_run</t>
        </is>
      </c>
      <c r="B74087" t="n">
        <v>1</v>
      </c>
    </row>
    <row r="74088">
      <c r="A74088" t="inlineStr">
        <is>
          <t>reducturing</t>
        </is>
      </c>
      <c r="B74088" t="n">
        <v>1</v>
      </c>
    </row>
    <row r="74089">
      <c r="A74089" t="inlineStr">
        <is>
          <t>wined3dconn</t>
        </is>
      </c>
      <c r="B74089" t="n">
        <v>1</v>
      </c>
    </row>
    <row r="74090">
      <c r="A74090" t="inlineStr">
        <is>
          <t>classchains</t>
        </is>
      </c>
      <c r="B74090" t="n">
        <v>1</v>
      </c>
    </row>
    <row r="74091">
      <c r="A74091" t="inlineStr">
        <is>
          <t>149339</t>
        </is>
      </c>
      <c r="B74091" t="n">
        <v>1</v>
      </c>
    </row>
    <row r="74092">
      <c r="A74092" t="inlineStr">
        <is>
          <t>chtable</t>
        </is>
      </c>
      <c r="B74092" t="n">
        <v>1</v>
      </c>
    </row>
    <row r="74093">
      <c r="A74093" t="inlineStr">
        <is>
          <t>btrops</t>
        </is>
      </c>
      <c r="B74093" t="n">
        <v>1</v>
      </c>
    </row>
    <row r="74094">
      <c r="A74094" t="inlineStr">
        <is>
          <t>rolljun00000000000000000000000000000000</t>
        </is>
      </c>
      <c r="B74094" t="n">
        <v>1</v>
      </c>
    </row>
    <row r="74095">
      <c r="A74095" t="inlineStr">
        <is>
          <t>jimen</t>
        </is>
      </c>
      <c r="B74095" t="n">
        <v>1</v>
      </c>
    </row>
    <row r="74096">
      <c r="A74096" t="inlineStr">
        <is>
          <t>2weblet</t>
        </is>
      </c>
      <c r="B74096" t="n">
        <v>1</v>
      </c>
    </row>
    <row r="74097">
      <c r="A74097" t="inlineStr">
        <is>
          <t>nbound</t>
        </is>
      </c>
      <c r="B74097" t="n">
        <v>1</v>
      </c>
    </row>
    <row r="74098">
      <c r="A74098" t="inlineStr">
        <is>
          <t>`any`</t>
        </is>
      </c>
      <c r="B74098" t="n">
        <v>1</v>
      </c>
    </row>
    <row r="74099">
      <c r="A74099" t="inlineStr">
        <is>
          <t>openspeedmaid</t>
        </is>
      </c>
      <c r="B74099" t="n">
        <v>1</v>
      </c>
    </row>
    <row r="74100">
      <c r="A74100" t="inlineStr">
        <is>
          <t>switchesblink</t>
        </is>
      </c>
      <c r="B74100" t="n">
        <v>1</v>
      </c>
    </row>
    <row r="74101">
      <c r="A74101" t="inlineStr">
        <is>
          <t>`cljs`</t>
        </is>
      </c>
      <c r="B74101" t="n">
        <v>1</v>
      </c>
    </row>
    <row r="74102">
      <c r="A74102" t="inlineStr">
        <is>
          <t>webpackcache</t>
        </is>
      </c>
      <c r="B74102" t="n">
        <v>1</v>
      </c>
    </row>
    <row r="74103">
      <c r="A74103" t="inlineStr">
        <is>
          <t>webshipping</t>
        </is>
      </c>
      <c r="B74103" t="n">
        <v>1</v>
      </c>
    </row>
    <row r="74104">
      <c r="A74104" t="inlineStr">
        <is>
          <t>librariesfunction</t>
        </is>
      </c>
      <c r="B74104" t="n">
        <v>1</v>
      </c>
    </row>
    <row r="74105">
      <c r="A74105" t="inlineStr">
        <is>
          <t>prep_no_990</t>
        </is>
      </c>
      <c r="B74105" t="n">
        <v>1</v>
      </c>
    </row>
    <row r="74106">
      <c r="A74106" t="inlineStr">
        <is>
          <t>`glub`</t>
        </is>
      </c>
      <c r="B74106" t="n">
        <v>1</v>
      </c>
    </row>
    <row r="74107">
      <c r="A74107" t="inlineStr">
        <is>
          <t>compile040abeecontract</t>
        </is>
      </c>
      <c r="B74107" t="n">
        <v>1</v>
      </c>
    </row>
    <row r="74108">
      <c r="A74108" t="inlineStr">
        <is>
          <t>projecthome</t>
        </is>
      </c>
      <c r="B74108" t="n">
        <v>1</v>
      </c>
    </row>
    <row r="74109">
      <c r="A74109" t="inlineStr">
        <is>
          <t>versiondep</t>
        </is>
      </c>
      <c r="B74109" t="n">
        <v>1</v>
      </c>
    </row>
    <row r="74110">
      <c r="A74110" t="inlineStr">
        <is>
          <t>declaration_cache</t>
        </is>
      </c>
      <c r="B74110" t="n">
        <v>1</v>
      </c>
    </row>
    <row r="74111">
      <c r="A74111" t="inlineStr">
        <is>
          <t>webdefault_meteors</t>
        </is>
      </c>
      <c r="B74111" t="n">
        <v>1</v>
      </c>
    </row>
    <row r="74112">
      <c r="A74112" t="inlineStr">
        <is>
          <t>093035</t>
        </is>
      </c>
      <c r="B74112" t="n">
        <v>1</v>
      </c>
    </row>
    <row r="74113">
      <c r="A74113" t="inlineStr">
        <is>
          <t>commandscore</t>
        </is>
      </c>
      <c r="B74113" t="n">
        <v>1</v>
      </c>
    </row>
    <row r="74114">
      <c r="A74114" t="inlineStr">
        <is>
          <t>routerright</t>
        </is>
      </c>
      <c r="B74114" t="n">
        <v>1</v>
      </c>
    </row>
    <row r="74115">
      <c r="A74115" t="inlineStr">
        <is>
          <t>9331159447561017ul</t>
        </is>
      </c>
      <c r="B74115" t="n">
        <v>1</v>
      </c>
    </row>
    <row r="74116">
      <c r="A74116" t="inlineStr">
        <is>
          <t>duplicatecompletionistslistitem</t>
        </is>
      </c>
      <c r="B74116" t="n">
        <v>1</v>
      </c>
    </row>
    <row r="74117">
      <c r="A74117" t="inlineStr">
        <is>
          <t>tostringsk_srg01</t>
        </is>
      </c>
      <c r="B74117" t="n">
        <v>1</v>
      </c>
    </row>
    <row r="74118">
      <c r="A74118" t="inlineStr">
        <is>
          <t>traceshallnear</t>
        </is>
      </c>
      <c r="B74118" t="n">
        <v>1</v>
      </c>
    </row>
    <row r="74119">
      <c r="A74119" t="inlineStr">
        <is>
          <t>battlepass</t>
        </is>
      </c>
      <c r="B74119" t="n">
        <v>1</v>
      </c>
    </row>
    <row r="74120">
      <c r="A74120" t="inlineStr">
        <is>
          <t>spuriousdata</t>
        </is>
      </c>
      <c r="B74120" t="n">
        <v>1</v>
      </c>
    </row>
    <row r="74121">
      <c r="A74121" t="inlineStr">
        <is>
          <t>findstringidconcat</t>
        </is>
      </c>
      <c r="B74121" t="n">
        <v>1</v>
      </c>
    </row>
    <row r="74122">
      <c r="A74122" t="inlineStr">
        <is>
          <t>addonlyabdolai</t>
        </is>
      </c>
      <c r="B74122" t="n">
        <v>1</v>
      </c>
    </row>
    <row r="74123">
      <c r="A74123" t="inlineStr">
        <is>
          <t>xxxxxxxxxxxxxxxxxxxxxxxxxxxxxxxxxxxxxxxxxxxxxxxxxxxxxxxxxx</t>
        </is>
      </c>
      <c r="B74123" t="n">
        <v>1</v>
      </c>
    </row>
    <row r="74124">
      <c r="A74124" t="inlineStr">
        <is>
          <t>9331146367591017lp</t>
        </is>
      </c>
      <c r="B74124" t="n">
        <v>1</v>
      </c>
    </row>
    <row r="74125">
      <c r="A74125" t="inlineStr">
        <is>
          <t>addfilters</t>
        </is>
      </c>
      <c r="B74125" t="n">
        <v>1</v>
      </c>
    </row>
    <row r="74126">
      <c r="A74126" t="inlineStr">
        <is>
          <t>1229409298875849</t>
        </is>
      </c>
      <c r="B74126" t="n">
        <v>1</v>
      </c>
    </row>
    <row r="74127">
      <c r="A74127" t="inlineStr">
        <is>
          <t>vehiclene4332</t>
        </is>
      </c>
      <c r="B74127" t="n">
        <v>1</v>
      </c>
    </row>
    <row r="74128">
      <c r="A74128" t="inlineStr">
        <is>
          <t>restoretodeleted</t>
        </is>
      </c>
      <c r="B74128" t="n">
        <v>1</v>
      </c>
    </row>
    <row r="74129">
      <c r="A74129" t="inlineStr">
        <is>
          <t>isug997</t>
        </is>
      </c>
      <c r="B74129" t="n">
        <v>1</v>
      </c>
    </row>
    <row r="74130">
      <c r="A74130" t="inlineStr">
        <is>
          <t>rulelistitem</t>
        </is>
      </c>
      <c r="B74130" t="n">
        <v>1</v>
      </c>
    </row>
    <row r="74131">
      <c r="A74131" t="inlineStr">
        <is>
          <t>m4a0h</t>
        </is>
      </c>
      <c r="B74131" t="n">
        <v>1</v>
      </c>
    </row>
    <row r="74132">
      <c r="A74132" t="inlineStr">
        <is>
          <t>addonlytwitches_greenhouse</t>
        </is>
      </c>
      <c r="B74132" t="n">
        <v>1</v>
      </c>
    </row>
    <row r="74133">
      <c r="A74133" t="inlineStr">
        <is>
          <t>addonly</t>
        </is>
      </c>
      <c r="B74133" t="n">
        <v>1</v>
      </c>
    </row>
    <row r="74134">
      <c r="A74134" t="inlineStr">
        <is>
          <t>updateplayer</t>
        </is>
      </c>
      <c r="B74134" t="n">
        <v>1</v>
      </c>
    </row>
    <row r="74135">
      <c r="A74135" t="inlineStr">
        <is>
          <t>rewindlinkflags002</t>
        </is>
      </c>
      <c r="B74135" t="n">
        <v>1</v>
      </c>
    </row>
    <row r="74136">
      <c r="A74136" t="inlineStr">
        <is>
          <t>defaultprompt</t>
        </is>
      </c>
      <c r="B74136" t="n">
        <v>1</v>
      </c>
    </row>
    <row r="74137">
      <c r="A74137" t="inlineStr">
        <is>
          <t>rootonly</t>
        </is>
      </c>
      <c r="B74137" t="n">
        <v>1</v>
      </c>
    </row>
    <row r="74138">
      <c r="A74138" t="inlineStr">
        <is>
          <t>no_bloodmisc</t>
        </is>
      </c>
      <c r="B74138" t="n">
        <v>1</v>
      </c>
    </row>
    <row r="74139">
      <c r="A74139" t="inlineStr">
        <is>
          <t>hattstandlem</t>
        </is>
      </c>
      <c r="B74139" t="n">
        <v>1</v>
      </c>
    </row>
    <row r="74140">
      <c r="A74140" t="inlineStr">
        <is>
          <t>ownerhunter</t>
        </is>
      </c>
      <c r="B74140" t="n">
        <v>1</v>
      </c>
    </row>
    <row r="74141">
      <c r="A74141" t="inlineStr">
        <is>
          <t>addonlykeyboard7devufwgspace_▭</t>
        </is>
      </c>
      <c r="B74141" t="n">
        <v>1</v>
      </c>
    </row>
    <row r="74142">
      <c r="A74142" t="inlineStr">
        <is>
          <t>personally_attributing_page</t>
        </is>
      </c>
      <c r="B74142" t="n">
        <v>1</v>
      </c>
    </row>
    <row r="74143">
      <c r="A74143" t="inlineStr">
        <is>
          <t>setusermodifierincludehiddendestroyer</t>
        </is>
      </c>
      <c r="B74143" t="n">
        <v>1</v>
      </c>
    </row>
    <row r="74144">
      <c r="A74144" t="inlineStr">
        <is>
          <t>reformschool</t>
        </is>
      </c>
      <c r="B74144" t="n">
        <v>1</v>
      </c>
    </row>
    <row r="74145">
      <c r="A74145" t="inlineStr">
        <is>
          <t>jibjpg2009</t>
        </is>
      </c>
      <c r="B74145" t="n">
        <v>1</v>
      </c>
    </row>
    <row r="74146">
      <c r="A74146" t="inlineStr">
        <is>
          <t>precdesc_a</t>
        </is>
      </c>
      <c r="B74146" t="n">
        <v>1</v>
      </c>
    </row>
    <row r="74147">
      <c r="A74147" t="inlineStr">
        <is>
          <t>connectmessage</t>
        </is>
      </c>
      <c r="B74147" t="n">
        <v>1</v>
      </c>
    </row>
    <row r="74148">
      <c r="A74148" t="inlineStr">
        <is>
          <t>2f50</t>
        </is>
      </c>
      <c r="B74148" t="n">
        <v>1</v>
      </c>
    </row>
    <row r="74149">
      <c r="A74149" t="inlineStr">
        <is>
          <t>85914467746256442663446989</t>
        </is>
      </c>
      <c r="B74149" t="n">
        <v>1</v>
      </c>
    </row>
    <row r="74150">
      <c r="A74150" t="inlineStr">
        <is>
          <t>method_mulefrommodel</t>
        </is>
      </c>
      <c r="B74150" t="n">
        <v>1</v>
      </c>
    </row>
    <row r="74151">
      <c r="A74151" t="inlineStr">
        <is>
          <t>4525864248118649win</t>
        </is>
      </c>
      <c r="B74151" t="n">
        <v>1</v>
      </c>
    </row>
    <row r="74152">
      <c r="A74152" t="inlineStr">
        <is>
          <t>addonlyavatar</t>
        </is>
      </c>
      <c r="B74152" t="n">
        <v>1</v>
      </c>
    </row>
    <row r="74153">
      <c r="A74153" t="inlineStr">
        <is>
          <t>certificationtimer</t>
        </is>
      </c>
      <c r="B74153" t="n">
        <v>1</v>
      </c>
    </row>
    <row r="74154">
      <c r="A74154" t="inlineStr">
        <is>
          <t>treion</t>
        </is>
      </c>
      <c r="B74154" t="n">
        <v>1</v>
      </c>
    </row>
    <row r="74155">
      <c r="A74155" t="inlineStr">
        <is>
          <t>idconcat</t>
        </is>
      </c>
      <c r="B74155" t="n">
        <v>1</v>
      </c>
    </row>
    <row r="74156">
      <c r="A74156" t="inlineStr">
        <is>
          <t>withvaluei</t>
        </is>
      </c>
      <c r="B74156" t="n">
        <v>1</v>
      </c>
    </row>
    <row r="74157">
      <c r="A74157" t="inlineStr">
        <is>
          <t>fromstringsk_srg01</t>
        </is>
      </c>
      <c r="B74157" t="n">
        <v>1</v>
      </c>
    </row>
    <row r="74158">
      <c r="A74158" t="inlineStr">
        <is>
          <t>£chest</t>
        </is>
      </c>
      <c r="B74158" t="n">
        <v>1</v>
      </c>
    </row>
    <row r="74159">
      <c r="A74159" t="inlineStr">
        <is>
          <t>m4kframework</t>
        </is>
      </c>
      <c r="B74159" t="n">
        <v>1</v>
      </c>
    </row>
    <row r="74160">
      <c r="A74160" t="inlineStr">
        <is>
          <t>routervideo</t>
        </is>
      </c>
      <c r="B74160" t="n">
        <v>1</v>
      </c>
    </row>
    <row r="74161">
      <c r="A74161" t="inlineStr">
        <is>
          <t>comsilentstaff</t>
        </is>
      </c>
      <c r="B74161" t="n">
        <v>1</v>
      </c>
    </row>
    <row r="74162">
      <c r="A74162" t="inlineStr">
        <is>
          <t>callblacklist</t>
        </is>
      </c>
      <c r="B74162" t="n">
        <v>1</v>
      </c>
    </row>
    <row r="74163">
      <c r="A74163" t="inlineStr">
        <is>
          <t>linked_configuration_keycodestring</t>
        </is>
      </c>
      <c r="B74163" t="n">
        <v>1</v>
      </c>
    </row>
    <row r="74164">
      <c r="A74164" t="inlineStr">
        <is>
          <t>mpropsfeature_mountifright</t>
        </is>
      </c>
      <c r="B74164" t="n">
        <v>1</v>
      </c>
    </row>
    <row r="74165">
      <c r="A74165" t="inlineStr">
        <is>
          <t>ralene6500</t>
        </is>
      </c>
      <c r="B74165" t="n">
        <v>1</v>
      </c>
    </row>
    <row r="74166">
      <c r="A74166" t="inlineStr">
        <is>
          <t>restlocktime</t>
        </is>
      </c>
      <c r="B74166" t="n">
        <v>1</v>
      </c>
    </row>
    <row r="74167">
      <c r="A74167" t="inlineStr">
        <is>
          <t>339never</t>
        </is>
      </c>
      <c r="B74167" t="n">
        <v>1</v>
      </c>
    </row>
    <row r="74168">
      <c r="A74168" t="inlineStr">
        <is>
          <t>dataset2</t>
        </is>
      </c>
      <c r="B74168" t="n">
        <v>1</v>
      </c>
    </row>
    <row r="74169">
      <c r="A74169" t="inlineStr">
        <is>
          <t>countmore</t>
        </is>
      </c>
      <c r="B74169" t="n">
        <v>1</v>
      </c>
    </row>
    <row r="74170">
      <c r="A74170" t="inlineStr">
        <is>
          <t>ensure\drop</t>
        </is>
      </c>
      <c r="B74170" t="n">
        <v>1</v>
      </c>
    </row>
    <row r="74171">
      <c r="A74171" t="inlineStr">
        <is>
          <t>crosshairbot</t>
        </is>
      </c>
      <c r="B74171" t="n">
        <v>1</v>
      </c>
    </row>
    <row r="74172">
      <c r="A74172" t="inlineStr">
        <is>
          <t>0x5000</t>
        </is>
      </c>
      <c r="B74172" t="n">
        <v>2</v>
      </c>
    </row>
    <row r="74173">
      <c r="A74173" t="inlineStr">
        <is>
          <t>fa0hs</t>
        </is>
      </c>
      <c r="B74173" t="n">
        <v>1</v>
      </c>
    </row>
    <row r="74174">
      <c r="A74174" t="inlineStr">
        <is>
          <t>addonlyincredable1jp6242</t>
        </is>
      </c>
      <c r="B74174" t="n">
        <v>1</v>
      </c>
    </row>
    <row r="74175">
      <c r="A74175" t="inlineStr">
        <is>
          <t>prelude194501h</t>
        </is>
      </c>
      <c r="B74175" t="n">
        <v>1</v>
      </c>
    </row>
    <row r="74176">
      <c r="A74176" t="inlineStr">
        <is>
          <t>oneclickadditemname</t>
        </is>
      </c>
      <c r="B74176" t="n">
        <v>1</v>
      </c>
    </row>
    <row r="74177">
      <c r="A74177" t="inlineStr">
        <is>
          <t>houwen</t>
        </is>
      </c>
      <c r="B74177" t="n">
        <v>1</v>
      </c>
    </row>
    <row r="74178">
      <c r="A74178" t="inlineStr">
        <is>
          <t>defaultsilentstaff</t>
        </is>
      </c>
      <c r="B74178" t="n">
        <v>1</v>
      </c>
    </row>
    <row r="74179">
      <c r="A74179" t="inlineStr">
        <is>
          <t>845085114646313h</t>
        </is>
      </c>
      <c r="B74179" t="n">
        <v>1</v>
      </c>
    </row>
    <row r="74180">
      <c r="A74180" t="inlineStr">
        <is>
          <t>simpleperformance</t>
        </is>
      </c>
      <c r="B74180" t="n">
        <v>1</v>
      </c>
    </row>
    <row r="74181">
      <c r="A74181" t="inlineStr">
        <is>
          <t>pocket001</t>
        </is>
      </c>
      <c r="B74181" t="n">
        <v>1</v>
      </c>
    </row>
    <row r="74182">
      <c r="A74182" t="inlineStr">
        <is>
          <t>hklm\system\currentcontrolset\control\{08ea09a</t>
        </is>
      </c>
      <c r="B74182" t="n">
        <v>1</v>
      </c>
    </row>
    <row r="74183">
      <c r="A74183" t="inlineStr">
        <is>
          <t>muleserializerfile</t>
        </is>
      </c>
      <c r="B74183" t="n">
        <v>1</v>
      </c>
    </row>
    <row r="74184">
      <c r="A74184" t="inlineStr">
        <is>
          <t>ownermanaged</t>
        </is>
      </c>
      <c r="B74184" t="n">
        <v>1</v>
      </c>
    </row>
    <row r="74185">
      <c r="A74185" t="inlineStr">
        <is>
          <t>aluminumicate</t>
        </is>
      </c>
      <c r="B74185" t="n">
        <v>1</v>
      </c>
    </row>
    <row r="74186">
      <c r="A74186" t="inlineStr">
        <is>
          <t>c3c8c98f04581</t>
        </is>
      </c>
      <c r="B74186" t="n">
        <v>1</v>
      </c>
    </row>
    <row r="74187">
      <c r="A74187" t="inlineStr">
        <is>
          <t>removedused</t>
        </is>
      </c>
      <c r="B74187" t="n">
        <v>1</v>
      </c>
    </row>
    <row r="74188">
      <c r="A74188" t="inlineStr">
        <is>
          <t>usermanaged</t>
        </is>
      </c>
      <c r="B74188" t="n">
        <v>1</v>
      </c>
    </row>
    <row r="74189">
      <c r="A74189" t="inlineStr">
        <is>
          <t>0x1604</t>
        </is>
      </c>
      <c r="B74189" t="n">
        <v>1</v>
      </c>
    </row>
    <row r="74190">
      <c r="A74190" t="inlineStr">
        <is>
          <t>odeesights</t>
        </is>
      </c>
      <c r="B74190" t="n">
        <v>1</v>
      </c>
    </row>
    <row r="74191">
      <c r="A74191" t="inlineStr">
        <is>
          <t>keycodestring</t>
        </is>
      </c>
      <c r="B74191" t="n">
        <v>1</v>
      </c>
    </row>
    <row r="74192">
      <c r="A74192" t="inlineStr">
        <is>
          <t>poslbs</t>
        </is>
      </c>
      <c r="B74192" t="n">
        <v>1</v>
      </c>
    </row>
    <row r="74193">
      <c r="A74193" t="inlineStr">
        <is>
          <t>algar_healist_0</t>
        </is>
      </c>
      <c r="B74193" t="n">
        <v>1</v>
      </c>
    </row>
    <row r="74194">
      <c r="A74194" t="inlineStr">
        <is>
          <t>addonlyerman</t>
        </is>
      </c>
      <c r="B74194" t="n">
        <v>1</v>
      </c>
    </row>
    <row r="74195">
      <c r="A74195" t="inlineStr">
        <is>
          <t>countifwrong</t>
        </is>
      </c>
      <c r="B74195" t="n">
        <v>1</v>
      </c>
    </row>
    <row r="74196">
      <c r="A74196" t="inlineStr">
        <is>
          <t>ad0a</t>
        </is>
      </c>
      <c r="B74196" t="n">
        <v>1</v>
      </c>
    </row>
    <row r="74197">
      <c r="A74197" t="inlineStr">
        <is>
          <t>tostringsk_srg04</t>
        </is>
      </c>
      <c r="B74197" t="n">
        <v>1</v>
      </c>
    </row>
    <row r="74198">
      <c r="A74198" t="inlineStr">
        <is>
          <t>clientkeymethe</t>
        </is>
      </c>
      <c r="B74198" t="n">
        <v>1</v>
      </c>
    </row>
    <row r="74199">
      <c r="A74199" t="inlineStr">
        <is>
          <t>duplicatecompletionistslist</t>
        </is>
      </c>
      <c r="B74199" t="n">
        <v>1</v>
      </c>
    </row>
    <row r="74200">
      <c r="A74200" t="inlineStr">
        <is>
          <t>49d4</t>
        </is>
      </c>
      <c r="B74200" t="n">
        <v>1</v>
      </c>
    </row>
    <row r="74201">
      <c r="A74201" t="inlineStr">
        <is>
          <t>shayler</t>
        </is>
      </c>
      <c r="B74201" t="n">
        <v>1</v>
      </c>
    </row>
    <row r="74202">
      <c r="A74202" t="inlineStr">
        <is>
          <t>terradesu</t>
        </is>
      </c>
      <c r="B74202" t="n">
        <v>1</v>
      </c>
    </row>
    <row r="74203">
      <c r="A74203" t="inlineStr">
        <is>
          <t>aloruns</t>
        </is>
      </c>
      <c r="B74203" t="n">
        <v>1</v>
      </c>
    </row>
    <row r="74204">
      <c r="A74204" t="inlineStr">
        <is>
          <t>starbrill</t>
        </is>
      </c>
      <c r="B74204" t="n">
        <v>1</v>
      </c>
    </row>
    <row r="74205">
      <c r="A74205" t="inlineStr">
        <is>
          <t>com2075299and</t>
        </is>
      </c>
      <c r="B74205" t="n">
        <v>1</v>
      </c>
    </row>
    <row r="74206">
      <c r="A74206" t="inlineStr">
        <is>
          <t>cycleiter99</t>
        </is>
      </c>
      <c r="B74206" t="n">
        <v>1</v>
      </c>
    </row>
    <row r="74207">
      <c r="A74207" t="inlineStr">
        <is>
          <t>xiohigil</t>
        </is>
      </c>
      <c r="B74207" t="n">
        <v>1</v>
      </c>
    </row>
    <row r="74208">
      <c r="A74208" t="inlineStr">
        <is>
          <t>curigrites</t>
        </is>
      </c>
      <c r="B74208" t="n">
        <v>1</v>
      </c>
    </row>
    <row r="74209">
      <c r="A74209" t="inlineStr">
        <is>
          <t>anhonia</t>
        </is>
      </c>
      <c r="B74209" t="n">
        <v>1</v>
      </c>
    </row>
    <row r="74210">
      <c r="A74210" t="inlineStr">
        <is>
          <t>bankbird</t>
        </is>
      </c>
      <c r="B74210" t="n">
        <v>1</v>
      </c>
    </row>
    <row r="74211">
      <c r="A74211" t="inlineStr">
        <is>
          <t>melcal</t>
        </is>
      </c>
      <c r="B74211" t="n">
        <v>1</v>
      </c>
    </row>
    <row r="74212">
      <c r="A74212" t="inlineStr">
        <is>
          <t>cuyahoga65</t>
        </is>
      </c>
      <c r="B74212" t="n">
        <v>1</v>
      </c>
    </row>
    <row r="74213">
      <c r="A74213" t="inlineStr">
        <is>
          <t>setupnighteine</t>
        </is>
      </c>
      <c r="B74213" t="n">
        <v>1</v>
      </c>
    </row>
    <row r="74214">
      <c r="A74214" t="inlineStr">
        <is>
          <t>arachi</t>
        </is>
      </c>
      <c r="B74214" t="n">
        <v>1</v>
      </c>
    </row>
    <row r="74215">
      <c r="A74215" t="inlineStr">
        <is>
          <t>compartner53593829</t>
        </is>
      </c>
      <c r="B74215" t="n">
        <v>1</v>
      </c>
    </row>
    <row r="74216">
      <c r="A74216" t="inlineStr">
        <is>
          <t>gemmother</t>
        </is>
      </c>
      <c r="B74216" t="n">
        <v>1</v>
      </c>
    </row>
    <row r="74217">
      <c r="A74217" t="inlineStr">
        <is>
          <t>bastardkane</t>
        </is>
      </c>
      <c r="B74217" t="n">
        <v>1</v>
      </c>
    </row>
    <row r="74218">
      <c r="A74218" t="inlineStr">
        <is>
          <t>742015</t>
        </is>
      </c>
      <c r="B74218" t="n">
        <v>2</v>
      </c>
    </row>
    <row r="74219">
      <c r="A74219" t="inlineStr">
        <is>
          <t>spotheredr</t>
        </is>
      </c>
      <c r="B74219" t="n">
        <v>1</v>
      </c>
    </row>
    <row r="74220">
      <c r="A74220" t="inlineStr">
        <is>
          <t>seriesvals</t>
        </is>
      </c>
      <c r="B74220" t="n">
        <v>1</v>
      </c>
    </row>
    <row r="74221">
      <c r="A74221" t="inlineStr">
        <is>
          <t>audiovans</t>
        </is>
      </c>
      <c r="B74221" t="n">
        <v>1</v>
      </c>
    </row>
    <row r="74222">
      <c r="A74222" t="inlineStr">
        <is>
          <t>butlike</t>
        </is>
      </c>
      <c r="B74222" t="n">
        <v>1</v>
      </c>
    </row>
    <row r="74223">
      <c r="A74223" t="inlineStr">
        <is>
          <t>delmoneticha</t>
        </is>
      </c>
      <c r="B74223" t="n">
        <v>1</v>
      </c>
    </row>
    <row r="74224">
      <c r="A74224" t="inlineStr">
        <is>
          <t>faionmk</t>
        </is>
      </c>
      <c r="B74224" t="n">
        <v>1</v>
      </c>
    </row>
    <row r="74225">
      <c r="A74225" t="inlineStr">
        <is>
          <t>iiimichaandarrybloom</t>
        </is>
      </c>
      <c r="B74225" t="n">
        <v>1</v>
      </c>
    </row>
    <row r="74226">
      <c r="A74226" t="inlineStr">
        <is>
          <t>goshuan</t>
        </is>
      </c>
      <c r="B74226" t="n">
        <v>1</v>
      </c>
    </row>
    <row r="74227">
      <c r="A74227" t="inlineStr">
        <is>
          <t>skipedyach</t>
        </is>
      </c>
      <c r="B74227" t="n">
        <v>1</v>
      </c>
    </row>
    <row r="74228">
      <c r="A74228" t="inlineStr">
        <is>
          <t>astencies</t>
        </is>
      </c>
      <c r="B74228" t="n">
        <v>1</v>
      </c>
    </row>
    <row r="74229">
      <c r="A74229" t="inlineStr">
        <is>
          <t>jopta</t>
        </is>
      </c>
      <c r="B74229" t="n">
        <v>1</v>
      </c>
    </row>
    <row r="74230">
      <c r="A74230" t="inlineStr">
        <is>
          <t>daddyshops</t>
        </is>
      </c>
      <c r="B74230" t="n">
        <v>1</v>
      </c>
    </row>
    <row r="74231">
      <c r="A74231" t="inlineStr">
        <is>
          <t>makegamrangerfk</t>
        </is>
      </c>
      <c r="B74231" t="n">
        <v>1</v>
      </c>
    </row>
    <row r="74232">
      <c r="A74232" t="inlineStr">
        <is>
          <t>awanwells</t>
        </is>
      </c>
      <c r="B74232" t="n">
        <v>1</v>
      </c>
    </row>
    <row r="74233">
      <c r="A74233" t="inlineStr">
        <is>
          <t>com48716861</t>
        </is>
      </c>
      <c r="B74233" t="n">
        <v>1</v>
      </c>
    </row>
    <row r="74234">
      <c r="A74234" t="inlineStr">
        <is>
          <t>fightbeare</t>
        </is>
      </c>
      <c r="B74234" t="n">
        <v>1</v>
      </c>
    </row>
    <row r="74235">
      <c r="A74235" t="inlineStr">
        <is>
          <t>oubitron</t>
        </is>
      </c>
      <c r="B74235" t="n">
        <v>1</v>
      </c>
    </row>
    <row r="74236">
      <c r="A74236" t="inlineStr">
        <is>
          <t>here¨mexico</t>
        </is>
      </c>
      <c r="B74236" t="n">
        <v>1</v>
      </c>
    </row>
    <row r="74237">
      <c r="A74237" t="inlineStr">
        <is>
          <t>cockspit</t>
        </is>
      </c>
      <c r="B74237" t="n">
        <v>1</v>
      </c>
    </row>
    <row r="74238">
      <c r="A74238" t="inlineStr">
        <is>
          <t>phillyrecords</t>
        </is>
      </c>
      <c r="B74238" t="n">
        <v>1</v>
      </c>
    </row>
    <row r="74239">
      <c r="A74239" t="inlineStr">
        <is>
          <t>cassavian</t>
        </is>
      </c>
      <c r="B74239" t="n">
        <v>1</v>
      </c>
    </row>
    <row r="74240">
      <c r="A74240" t="inlineStr">
        <is>
          <t>setupdark2</t>
        </is>
      </c>
      <c r="B74240" t="n">
        <v>1</v>
      </c>
    </row>
    <row r="74241">
      <c r="A74241" t="inlineStr">
        <is>
          <t>hanenberg</t>
        </is>
      </c>
      <c r="B74241" t="n">
        <v>1</v>
      </c>
    </row>
    <row r="74242">
      <c r="A74242" t="inlineStr">
        <is>
          <t>bnprint</t>
        </is>
      </c>
      <c r="B74242" t="n">
        <v>1</v>
      </c>
    </row>
    <row r="74243">
      <c r="A74243" t="inlineStr">
        <is>
          <t>cranan</t>
        </is>
      </c>
      <c r="B74243" t="n">
        <v>1</v>
      </c>
    </row>
    <row r="74244">
      <c r="A74244" t="inlineStr">
        <is>
          <t>rastors</t>
        </is>
      </c>
      <c r="B74244" t="n">
        <v>1</v>
      </c>
    </row>
    <row r="74245">
      <c r="A74245" t="inlineStr">
        <is>
          <t>comimtraderel_wpm_nvlznfyq4u6zpqyn3aqeyviewdisplay</t>
        </is>
      </c>
      <c r="B74245" t="n">
        <v>1</v>
      </c>
    </row>
    <row r="74246">
      <c r="A74246" t="inlineStr">
        <is>
          <t>comthegettingoffkenny</t>
        </is>
      </c>
      <c r="B74246" t="n">
        <v>1</v>
      </c>
    </row>
    <row r="74247">
      <c r="A74247" t="inlineStr">
        <is>
          <t>rcaa</t>
        </is>
      </c>
      <c r="B74247" t="n">
        <v>1</v>
      </c>
    </row>
    <row r="74248">
      <c r="A74248" t="inlineStr">
        <is>
          <t>offeren</t>
        </is>
      </c>
      <c r="B74248" t="n">
        <v>1</v>
      </c>
    </row>
    <row r="74249">
      <c r="A74249" t="inlineStr">
        <is>
          <t>heihan</t>
        </is>
      </c>
      <c r="B74249" t="n">
        <v>3</v>
      </c>
    </row>
    <row r="74250">
      <c r="A74250" t="inlineStr">
        <is>
          <t>rotissery</t>
        </is>
      </c>
      <c r="B74250" t="n">
        <v>1</v>
      </c>
    </row>
    <row r="74251">
      <c r="A74251" t="inlineStr">
        <is>
          <t>eurommas</t>
        </is>
      </c>
      <c r="B74251" t="n">
        <v>1</v>
      </c>
    </row>
    <row r="74252">
      <c r="A74252" t="inlineStr">
        <is>
          <t>airaldehyde</t>
        </is>
      </c>
      <c r="B74252" t="n">
        <v>1</v>
      </c>
    </row>
    <row r="74253">
      <c r="A74253" t="inlineStr">
        <is>
          <t>eufirelic_dadunva2vdgfkzzxgjvgrkkkrsldsda</t>
        </is>
      </c>
      <c r="B74253" t="n">
        <v>1</v>
      </c>
    </row>
    <row r="74254">
      <c r="A74254" t="inlineStr">
        <is>
          <t>phinstic</t>
        </is>
      </c>
      <c r="B74254" t="n">
        <v>1</v>
      </c>
    </row>
    <row r="74255">
      <c r="A74255" t="inlineStr">
        <is>
          <t>httpbehema</t>
        </is>
      </c>
      <c r="B74255" t="n">
        <v>1</v>
      </c>
    </row>
    <row r="74256">
      <c r="A74256" t="inlineStr">
        <is>
          <t>life—10</t>
        </is>
      </c>
      <c r="B74256" t="n">
        <v>1</v>
      </c>
    </row>
    <row r="74257">
      <c r="A74257" t="inlineStr">
        <is>
          <t>cuarried</t>
        </is>
      </c>
      <c r="B74257" t="n">
        <v>1</v>
      </c>
    </row>
    <row r="74258">
      <c r="A74258" t="inlineStr">
        <is>
          <t>pocer</t>
        </is>
      </c>
      <c r="B74258" t="n">
        <v>1</v>
      </c>
    </row>
    <row r="74259">
      <c r="A74259" t="inlineStr">
        <is>
          <t>prj9qibgkpi</t>
        </is>
      </c>
      <c r="B74259" t="n">
        <v>1</v>
      </c>
    </row>
    <row r="74260">
      <c r="A74260" t="inlineStr">
        <is>
          <t>scarflette</t>
        </is>
      </c>
      <c r="B74260" t="n">
        <v>1</v>
      </c>
    </row>
    <row r="74261">
      <c r="A74261" t="inlineStr">
        <is>
          <t>bill—all</t>
        </is>
      </c>
      <c r="B74261" t="n">
        <v>1</v>
      </c>
    </row>
    <row r="74262">
      <c r="A74262" t="inlineStr">
        <is>
          <t>430c</t>
        </is>
      </c>
      <c r="B74262" t="n">
        <v>1</v>
      </c>
    </row>
    <row r="74263">
      <c r="A74263" t="inlineStr">
        <is>
          <t>noseguards</t>
        </is>
      </c>
      <c r="B74263" t="n">
        <v>1</v>
      </c>
    </row>
    <row r="74264">
      <c r="A74264" t="inlineStr">
        <is>
          <t>goblas</t>
        </is>
      </c>
      <c r="B74264" t="n">
        <v>1</v>
      </c>
    </row>
    <row r="74265">
      <c r="A74265" t="inlineStr">
        <is>
          <t>lymphacostomy</t>
        </is>
      </c>
      <c r="B74265" t="n">
        <v>1</v>
      </c>
    </row>
    <row r="74266">
      <c r="A74266" t="inlineStr">
        <is>
          <t>holzmann</t>
        </is>
      </c>
      <c r="B74266" t="n">
        <v>1</v>
      </c>
    </row>
    <row r="74267">
      <c r="A74267" t="inlineStr">
        <is>
          <t>munfort</t>
        </is>
      </c>
      <c r="B74267" t="n">
        <v>1</v>
      </c>
    </row>
    <row r="74268">
      <c r="A74268" t="inlineStr">
        <is>
          <t>911iners</t>
        </is>
      </c>
      <c r="B74268" t="n">
        <v>1</v>
      </c>
    </row>
    <row r="74269">
      <c r="A74269" t="inlineStr">
        <is>
          <t>copouter</t>
        </is>
      </c>
      <c r="B74269" t="n">
        <v>1</v>
      </c>
    </row>
    <row r="74270">
      <c r="A74270" t="inlineStr">
        <is>
          <t>satej</t>
        </is>
      </c>
      <c r="B74270" t="n">
        <v>1</v>
      </c>
    </row>
    <row r="74271">
      <c r="A74271" t="inlineStr">
        <is>
          <t>key太梅戒也是因为上任何的吨國好做啊易为名啊</t>
        </is>
      </c>
      <c r="B74271" t="n">
        <v>1</v>
      </c>
    </row>
    <row r="74272">
      <c r="A74272" t="inlineStr">
        <is>
          <t>alicorns</t>
        </is>
      </c>
      <c r="B74272" t="n">
        <v>1</v>
      </c>
    </row>
    <row r="74273">
      <c r="A74273" t="inlineStr">
        <is>
          <t>妊想都大那住结的理洏。</t>
        </is>
      </c>
      <c r="B74273" t="n">
        <v>1</v>
      </c>
    </row>
    <row r="74274">
      <c r="A74274" t="inlineStr">
        <is>
          <t>sōsuke</t>
        </is>
      </c>
      <c r="B74274" t="n">
        <v>3</v>
      </c>
    </row>
    <row r="74275">
      <c r="A74275" t="inlineStr">
        <is>
          <t>sōsukes</t>
        </is>
      </c>
      <c r="B74275" t="n">
        <v>2</v>
      </c>
    </row>
    <row r="74276">
      <c r="A74276" t="inlineStr">
        <is>
          <t>clotures</t>
        </is>
      </c>
      <c r="B74276" t="n">
        <v>1</v>
      </c>
    </row>
    <row r="74277">
      <c r="A74277" t="inlineStr">
        <is>
          <t>jinhui</t>
        </is>
      </c>
      <c r="B74277" t="n">
        <v>2</v>
      </c>
    </row>
    <row r="74278">
      <c r="A74278" t="inlineStr">
        <is>
          <t>centrari</t>
        </is>
      </c>
      <c r="B74278" t="n">
        <v>1</v>
      </c>
    </row>
    <row r="74279">
      <c r="A74279" t="inlineStr">
        <is>
          <t>heighthon</t>
        </is>
      </c>
      <c r="B74279" t="n">
        <v>1</v>
      </c>
    </row>
    <row r="74280">
      <c r="A74280" t="inlineStr">
        <is>
          <t>assistsforactually</t>
        </is>
      </c>
      <c r="B74280" t="n">
        <v>1</v>
      </c>
    </row>
    <row r="74281">
      <c r="A74281" t="inlineStr">
        <is>
          <t>soupi</t>
        </is>
      </c>
      <c r="B74281" t="n">
        <v>1</v>
      </c>
    </row>
    <row r="74282">
      <c r="A74282" t="inlineStr">
        <is>
          <t>zweinhen</t>
        </is>
      </c>
      <c r="B74282" t="n">
        <v>1</v>
      </c>
    </row>
    <row r="74283">
      <c r="A74283" t="inlineStr">
        <is>
          <t>anguvel</t>
        </is>
      </c>
      <c r="B74283" t="n">
        <v>1</v>
      </c>
    </row>
    <row r="74284">
      <c r="A74284" t="inlineStr">
        <is>
          <t>basunou</t>
        </is>
      </c>
      <c r="B74284" t="n">
        <v>1</v>
      </c>
    </row>
    <row r="74285">
      <c r="A74285" t="inlineStr">
        <is>
          <t>belurt</t>
        </is>
      </c>
      <c r="B74285" t="n">
        <v>1</v>
      </c>
    </row>
    <row r="74286">
      <c r="A74286" t="inlineStr">
        <is>
          <t>welhorse</t>
        </is>
      </c>
      <c r="B74286" t="n">
        <v>1</v>
      </c>
    </row>
    <row r="74287">
      <c r="A74287" t="inlineStr">
        <is>
          <t>vennecue</t>
        </is>
      </c>
      <c r="B74287" t="n">
        <v>1</v>
      </c>
    </row>
    <row r="74288">
      <c r="A74288" t="inlineStr">
        <is>
          <t>nqabha</t>
        </is>
      </c>
      <c r="B74288" t="n">
        <v>1</v>
      </c>
    </row>
    <row r="74289">
      <c r="A74289" t="inlineStr">
        <is>
          <t>magleabur</t>
        </is>
      </c>
      <c r="B74289" t="n">
        <v>1</v>
      </c>
    </row>
    <row r="74290">
      <c r="A74290" t="inlineStr">
        <is>
          <t>disparit</t>
        </is>
      </c>
      <c r="B74290" t="n">
        <v>1</v>
      </c>
    </row>
    <row r="74291">
      <c r="A74291" t="inlineStr">
        <is>
          <t>gamaji</t>
        </is>
      </c>
      <c r="B74291" t="n">
        <v>1</v>
      </c>
    </row>
    <row r="74292">
      <c r="A74292" t="inlineStr">
        <is>
          <t>degène–paris</t>
        </is>
      </c>
      <c r="B74292" t="n">
        <v>1</v>
      </c>
    </row>
    <row r="74293">
      <c r="A74293" t="inlineStr">
        <is>
          <t>tsman</t>
        </is>
      </c>
      <c r="B74293" t="n">
        <v>2</v>
      </c>
    </row>
    <row r="74294">
      <c r="A74294" t="inlineStr">
        <is>
          <t>gseirepas</t>
        </is>
      </c>
      <c r="B74294" t="n">
        <v>1</v>
      </c>
    </row>
    <row r="74295">
      <c r="A74295" t="inlineStr">
        <is>
          <t>enoughkirvo</t>
        </is>
      </c>
      <c r="B74295" t="n">
        <v>1</v>
      </c>
    </row>
    <row r="74296">
      <c r="A74296" t="inlineStr">
        <is>
          <t>noabar</t>
        </is>
      </c>
      <c r="B74296" t="n">
        <v>1</v>
      </c>
    </row>
    <row r="74297">
      <c r="A74297" t="inlineStr">
        <is>
          <t>stocklogical</t>
        </is>
      </c>
      <c r="B74297" t="n">
        <v>3</v>
      </c>
    </row>
    <row r="74298">
      <c r="A74298" t="inlineStr">
        <is>
          <t>321–68</t>
        </is>
      </c>
      <c r="B74298" t="n">
        <v>1</v>
      </c>
    </row>
    <row r="74299">
      <c r="A74299" t="inlineStr">
        <is>
          <t>shirimkka</t>
        </is>
      </c>
      <c r="B74299" t="n">
        <v>1</v>
      </c>
    </row>
    <row r="74300">
      <c r="A74300" t="inlineStr">
        <is>
          <t>informpuse</t>
        </is>
      </c>
      <c r="B74300" t="n">
        <v>1</v>
      </c>
    </row>
    <row r="74301">
      <c r="A74301" t="inlineStr">
        <is>
          <t>jankavan</t>
        </is>
      </c>
      <c r="B74301" t="n">
        <v>1</v>
      </c>
    </row>
    <row r="74302">
      <c r="A74302" t="inlineStr">
        <is>
          <t>lescroniers</t>
        </is>
      </c>
      <c r="B74302" t="n">
        <v>1</v>
      </c>
    </row>
    <row r="74303">
      <c r="A74303" t="inlineStr">
        <is>
          <t>possament</t>
        </is>
      </c>
      <c r="B74303" t="n">
        <v>1</v>
      </c>
    </row>
    <row r="74304">
      <c r="A74304" t="inlineStr">
        <is>
          <t>nagade</t>
        </is>
      </c>
      <c r="B74304" t="n">
        <v>1</v>
      </c>
    </row>
    <row r="74305">
      <c r="A74305" t="inlineStr">
        <is>
          <t>swmms</t>
        </is>
      </c>
      <c r="B74305" t="n">
        <v>1</v>
      </c>
    </row>
    <row r="74306">
      <c r="A74306" t="inlineStr">
        <is>
          <t>kasenmaori</t>
        </is>
      </c>
      <c r="B74306" t="n">
        <v>1</v>
      </c>
    </row>
    <row r="74307">
      <c r="A74307" t="inlineStr">
        <is>
          <t>httpsouthwicket</t>
        </is>
      </c>
      <c r="B74307" t="n">
        <v>1</v>
      </c>
    </row>
    <row r="74308">
      <c r="A74308" t="inlineStr">
        <is>
          <t>226–57</t>
        </is>
      </c>
      <c r="B74308" t="n">
        <v>1</v>
      </c>
    </row>
    <row r="74309">
      <c r="A74309" t="inlineStr">
        <is>
          <t>govoncitiespdcm044040828653</t>
        </is>
      </c>
      <c r="B74309" t="n">
        <v>1</v>
      </c>
    </row>
    <row r="74310">
      <c r="A74310" t="inlineStr">
        <is>
          <t>justiceforeign</t>
        </is>
      </c>
      <c r="B74310" t="n">
        <v>1</v>
      </c>
    </row>
    <row r="74311">
      <c r="A74311" t="inlineStr">
        <is>
          <t>guaraztoa</t>
        </is>
      </c>
      <c r="B74311" t="n">
        <v>1</v>
      </c>
    </row>
    <row r="74312">
      <c r="A74312" t="inlineStr">
        <is>
          <t>dulrik</t>
        </is>
      </c>
      <c r="B74312" t="n">
        <v>1</v>
      </c>
    </row>
    <row r="74313">
      <c r="A74313" t="inlineStr">
        <is>
          <t>scanthus</t>
        </is>
      </c>
      <c r="B74313" t="n">
        <v>1</v>
      </c>
    </row>
    <row r="74314">
      <c r="A74314" t="inlineStr">
        <is>
          <t>bahrtrog</t>
        </is>
      </c>
      <c r="B74314" t="n">
        <v>1</v>
      </c>
    </row>
    <row r="74315">
      <c r="A74315" t="inlineStr">
        <is>
          <t>treatyjustice</t>
        </is>
      </c>
      <c r="B74315" t="n">
        <v>1</v>
      </c>
    </row>
    <row r="74316">
      <c r="A74316" t="inlineStr">
        <is>
          <t>muakeel</t>
        </is>
      </c>
      <c r="B74316" t="n">
        <v>1</v>
      </c>
    </row>
    <row r="74317">
      <c r="A74317" t="inlineStr">
        <is>
          <t>newsxfica</t>
        </is>
      </c>
      <c r="B74317" t="n">
        <v>1</v>
      </c>
    </row>
    <row r="74318">
      <c r="A74318" t="inlineStr">
        <is>
          <t>ungaren</t>
        </is>
      </c>
      <c r="B74318" t="n">
        <v>1</v>
      </c>
    </row>
    <row r="74319">
      <c r="A74319" t="inlineStr">
        <is>
          <t>sandaghy</t>
        </is>
      </c>
      <c r="B74319" t="n">
        <v>1</v>
      </c>
    </row>
    <row r="74320">
      <c r="A74320" t="inlineStr">
        <is>
          <t>92235</t>
        </is>
      </c>
      <c r="B74320" t="n">
        <v>1</v>
      </c>
    </row>
    <row r="74321">
      <c r="A74321" t="inlineStr">
        <is>
          <t>seforumposttaabodtwarningalertions</t>
        </is>
      </c>
      <c r="B74321" t="n">
        <v>1</v>
      </c>
    </row>
    <row r="74322">
      <c r="A74322" t="inlineStr">
        <is>
          <t>faijoise</t>
        </is>
      </c>
      <c r="B74322" t="n">
        <v>1</v>
      </c>
    </row>
    <row r="74323">
      <c r="A74323" t="inlineStr">
        <is>
          <t>ddclogogog</t>
        </is>
      </c>
      <c r="B74323" t="n">
        <v>1</v>
      </c>
    </row>
    <row r="74324">
      <c r="A74324" t="inlineStr">
        <is>
          <t>szt942</t>
        </is>
      </c>
      <c r="B74324" t="n">
        <v>1</v>
      </c>
    </row>
    <row r="74325">
      <c r="A74325" t="inlineStr">
        <is>
          <t>sistembal</t>
        </is>
      </c>
      <c r="B74325" t="n">
        <v>1</v>
      </c>
    </row>
    <row r="74326">
      <c r="A74326" t="inlineStr">
        <is>
          <t>111113</t>
        </is>
      </c>
      <c r="B74326" t="n">
        <v>2</v>
      </c>
    </row>
    <row r="74327">
      <c r="A74327" t="inlineStr">
        <is>
          <t>e857</t>
        </is>
      </c>
      <c r="B74327" t="n">
        <v>1</v>
      </c>
    </row>
    <row r="74328">
      <c r="A74328" t="inlineStr">
        <is>
          <t>swamplot</t>
        </is>
      </c>
      <c r="B74328" t="n">
        <v>2</v>
      </c>
    </row>
    <row r="74329">
      <c r="A74329" t="inlineStr">
        <is>
          <t>slashstocks</t>
        </is>
      </c>
      <c r="B74329" t="n">
        <v>1</v>
      </c>
    </row>
    <row r="74330">
      <c r="A74330" t="inlineStr">
        <is>
          <t>gamedeerbreaker</t>
        </is>
      </c>
      <c r="B74330" t="n">
        <v>1</v>
      </c>
    </row>
    <row r="74331">
      <c r="A74331" t="inlineStr">
        <is>
          <t>androch</t>
        </is>
      </c>
      <c r="B74331" t="n">
        <v>1</v>
      </c>
    </row>
    <row r="74332">
      <c r="A74332" t="inlineStr">
        <is>
          <t>mulipilies</t>
        </is>
      </c>
      <c r="B74332" t="n">
        <v>1</v>
      </c>
    </row>
    <row r="74333">
      <c r="A74333" t="inlineStr">
        <is>
          <t>deploreuth</t>
        </is>
      </c>
      <c r="B74333" t="n">
        <v>1</v>
      </c>
    </row>
    <row r="74334">
      <c r="A74334" t="inlineStr">
        <is>
          <t>gekkar</t>
        </is>
      </c>
      <c r="B74334" t="n">
        <v>2</v>
      </c>
    </row>
    <row r="74335">
      <c r="A74335" t="inlineStr">
        <is>
          <t>protocar</t>
        </is>
      </c>
      <c r="B74335" t="n">
        <v>1</v>
      </c>
    </row>
    <row r="74336">
      <c r="A74336" t="inlineStr">
        <is>
          <t>vurtiduti</t>
        </is>
      </c>
      <c r="B74336" t="n">
        <v>1</v>
      </c>
    </row>
    <row r="74337">
      <c r="A74337" t="inlineStr">
        <is>
          <t>guyjog</t>
        </is>
      </c>
      <c r="B74337" t="n">
        <v>1</v>
      </c>
    </row>
    <row r="74338">
      <c r="A74338" t="inlineStr">
        <is>
          <t>noodlatoee</t>
        </is>
      </c>
      <c r="B74338" t="n">
        <v>1</v>
      </c>
    </row>
    <row r="74339">
      <c r="A74339" t="inlineStr">
        <is>
          <t>mulegemale</t>
        </is>
      </c>
      <c r="B74339" t="n">
        <v>1</v>
      </c>
    </row>
    <row r="74340">
      <c r="A74340" t="inlineStr">
        <is>
          <t>ursraxs</t>
        </is>
      </c>
      <c r="B74340" t="n">
        <v>1</v>
      </c>
    </row>
    <row r="74341">
      <c r="A74341" t="inlineStr">
        <is>
          <t>catryph</t>
        </is>
      </c>
      <c r="B74341" t="n">
        <v>1</v>
      </c>
    </row>
    <row r="74342">
      <c r="A74342" t="inlineStr">
        <is>
          <t>takstar</t>
        </is>
      </c>
      <c r="B74342" t="n">
        <v>1</v>
      </c>
    </row>
    <row r="74343">
      <c r="A74343" t="inlineStr">
        <is>
          <t>orbey</t>
        </is>
      </c>
      <c r="B74343" t="n">
        <v>1</v>
      </c>
    </row>
    <row r="74344">
      <c r="A74344" t="inlineStr">
        <is>
          <t>redeating</t>
        </is>
      </c>
      <c r="B74344" t="n">
        <v>1</v>
      </c>
    </row>
    <row r="74345">
      <c r="A74345" t="inlineStr">
        <is>
          <t>murderingan</t>
        </is>
      </c>
      <c r="B74345" t="n">
        <v>1</v>
      </c>
    </row>
    <row r="74346">
      <c r="A74346" t="inlineStr">
        <is>
          <t>vohops</t>
        </is>
      </c>
      <c r="B74346" t="n">
        <v>1</v>
      </c>
    </row>
    <row r="74347">
      <c r="A74347" t="inlineStr">
        <is>
          <t>hunghoulsrs</t>
        </is>
      </c>
      <c r="B74347" t="n">
        <v>1</v>
      </c>
    </row>
    <row r="74348">
      <c r="A74348" t="inlineStr">
        <is>
          <t>cinemates</t>
        </is>
      </c>
      <c r="B74348" t="n">
        <v>2</v>
      </c>
    </row>
    <row r="74349">
      <c r="A74349" t="inlineStr">
        <is>
          <t>godswoodmaelstrom</t>
        </is>
      </c>
      <c r="B74349" t="n">
        <v>1</v>
      </c>
    </row>
    <row r="74350">
      <c r="A74350" t="inlineStr">
        <is>
          <t>jynxem</t>
        </is>
      </c>
      <c r="B74350" t="n">
        <v>1</v>
      </c>
    </row>
    <row r="74351">
      <c r="A74351" t="inlineStr">
        <is>
          <t>unicornback</t>
        </is>
      </c>
      <c r="B74351" t="n">
        <v>1</v>
      </c>
    </row>
    <row r="74352">
      <c r="A74352" t="inlineStr">
        <is>
          <t>ineluctablest</t>
        </is>
      </c>
      <c r="B74352" t="n">
        <v>1</v>
      </c>
    </row>
    <row r="74353">
      <c r="A74353" t="inlineStr">
        <is>
          <t>haicyated</t>
        </is>
      </c>
      <c r="B74353" t="n">
        <v>1</v>
      </c>
    </row>
    <row r="74354">
      <c r="A74354" t="inlineStr">
        <is>
          <t>hunteran</t>
        </is>
      </c>
      <c r="B74354" t="n">
        <v>1</v>
      </c>
    </row>
    <row r="74355">
      <c r="A74355" t="inlineStr">
        <is>
          <t>vortexist</t>
        </is>
      </c>
      <c r="B74355" t="n">
        <v>1</v>
      </c>
    </row>
    <row r="74356">
      <c r="A74356" t="inlineStr">
        <is>
          <t>elhog</t>
        </is>
      </c>
      <c r="B74356" t="n">
        <v>1</v>
      </c>
    </row>
    <row r="74357">
      <c r="A74357" t="inlineStr">
        <is>
          <t>catrion</t>
        </is>
      </c>
      <c r="B74357" t="n">
        <v>1</v>
      </c>
    </row>
    <row r="74358">
      <c r="A74358" t="inlineStr">
        <is>
          <t>morepresent</t>
        </is>
      </c>
      <c r="B74358" t="n">
        <v>1</v>
      </c>
    </row>
    <row r="74359">
      <c r="A74359" t="inlineStr">
        <is>
          <t>chideraas</t>
        </is>
      </c>
      <c r="B74359" t="n">
        <v>1</v>
      </c>
    </row>
    <row r="74360">
      <c r="A74360" t="inlineStr">
        <is>
          <t>renitchie</t>
        </is>
      </c>
      <c r="B74360" t="n">
        <v>1</v>
      </c>
    </row>
    <row r="74361">
      <c r="A74361" t="inlineStr">
        <is>
          <t>huntbenford</t>
        </is>
      </c>
      <c r="B74361" t="n">
        <v>1</v>
      </c>
    </row>
    <row r="74362">
      <c r="A74362" t="inlineStr">
        <is>
          <t>wahlbel</t>
        </is>
      </c>
      <c r="B74362" t="n">
        <v>1</v>
      </c>
    </row>
    <row r="74363">
      <c r="A74363" t="inlineStr">
        <is>
          <t>burgizarded</t>
        </is>
      </c>
      <c r="B74363" t="n">
        <v>1</v>
      </c>
    </row>
    <row r="74364">
      <c r="A74364" t="inlineStr">
        <is>
          <t>upmill</t>
        </is>
      </c>
      <c r="B74364" t="n">
        <v>1</v>
      </c>
    </row>
    <row r="74365">
      <c r="A74365" t="inlineStr">
        <is>
          <t>xrfids</t>
        </is>
      </c>
      <c r="B74365" t="n">
        <v>1</v>
      </c>
    </row>
    <row r="74366">
      <c r="A74366" t="inlineStr">
        <is>
          <t>everyenter</t>
        </is>
      </c>
      <c r="B74366" t="n">
        <v>1</v>
      </c>
    </row>
    <row r="74367">
      <c r="A74367" t="inlineStr">
        <is>
          <t>respulse</t>
        </is>
      </c>
      <c r="B74367" t="n">
        <v>1</v>
      </c>
    </row>
    <row r="74368">
      <c r="A74368" t="inlineStr">
        <is>
          <t>downmill</t>
        </is>
      </c>
      <c r="B74368" t="n">
        <v>1</v>
      </c>
    </row>
    <row r="74369">
      <c r="A74369" t="inlineStr">
        <is>
          <t>lausoland</t>
        </is>
      </c>
      <c r="B74369" t="n">
        <v>1</v>
      </c>
    </row>
    <row r="74370">
      <c r="A74370" t="inlineStr">
        <is>
          <t>nongaroscopes</t>
        </is>
      </c>
      <c r="B74370" t="n">
        <v>1</v>
      </c>
    </row>
    <row r="74371">
      <c r="A74371" t="inlineStr">
        <is>
          <t>geodeics</t>
        </is>
      </c>
      <c r="B74371" t="n">
        <v>1</v>
      </c>
    </row>
    <row r="74372">
      <c r="A74372" t="inlineStr">
        <is>
          <t>polymagma</t>
        </is>
      </c>
      <c r="B74372" t="n">
        <v>1</v>
      </c>
    </row>
    <row r="74373">
      <c r="A74373" t="inlineStr">
        <is>
          <t>ufundworldercorn</t>
        </is>
      </c>
      <c r="B74373" t="n">
        <v>1</v>
      </c>
    </row>
    <row r="74374">
      <c r="A74374" t="inlineStr">
        <is>
          <t>655ft</t>
        </is>
      </c>
      <c r="B74374" t="n">
        <v>1</v>
      </c>
    </row>
    <row r="74375">
      <c r="A74375" t="inlineStr">
        <is>
          <t>4000f</t>
        </is>
      </c>
      <c r="B74375" t="n">
        <v>1</v>
      </c>
    </row>
    <row r="74376">
      <c r="A74376" t="inlineStr">
        <is>
          <t>intenseipoptionalairpass</t>
        </is>
      </c>
      <c r="B74376" t="n">
        <v>1</v>
      </c>
    </row>
    <row r="74377">
      <c r="A74377" t="inlineStr">
        <is>
          <t>chlewatolcey</t>
        </is>
      </c>
      <c r="B74377" t="n">
        <v>1</v>
      </c>
    </row>
    <row r="74378">
      <c r="A74378" t="inlineStr">
        <is>
          <t>figurizing</t>
        </is>
      </c>
      <c r="B74378" t="n">
        <v>1</v>
      </c>
    </row>
    <row r="74379">
      <c r="A74379" t="inlineStr">
        <is>
          <t>bumpblip</t>
        </is>
      </c>
      <c r="B74379" t="n">
        <v>1</v>
      </c>
    </row>
    <row r="74380">
      <c r="A74380" t="inlineStr">
        <is>
          <t>yawabian</t>
        </is>
      </c>
      <c r="B74380" t="n">
        <v>1</v>
      </c>
    </row>
    <row r="74381">
      <c r="A74381" t="inlineStr">
        <is>
          <t>bcsclicksdont</t>
        </is>
      </c>
      <c r="B74381" t="n">
        <v>1</v>
      </c>
    </row>
    <row r="74382">
      <c r="A74382" t="inlineStr">
        <is>
          <t>vfhgif</t>
        </is>
      </c>
      <c r="B74382" t="n">
        <v>1</v>
      </c>
    </row>
    <row r="74383">
      <c r="A74383" t="inlineStr">
        <is>
          <t>hector8</t>
        </is>
      </c>
      <c r="B74383" t="n">
        <v>1</v>
      </c>
    </row>
    <row r="74384">
      <c r="A74384" t="inlineStr">
        <is>
          <t>azzurtis</t>
        </is>
      </c>
      <c r="B74384" t="n">
        <v>1</v>
      </c>
    </row>
    <row r="74385">
      <c r="A74385" t="inlineStr">
        <is>
          <t>zlyqharpy</t>
        </is>
      </c>
      <c r="B74385" t="n">
        <v>1</v>
      </c>
    </row>
    <row r="74386">
      <c r="A74386" t="inlineStr">
        <is>
          <t>bpartans</t>
        </is>
      </c>
      <c r="B74386" t="n">
        <v>1</v>
      </c>
    </row>
    <row r="74387">
      <c r="A74387" t="inlineStr">
        <is>
          <t>comrimgurcomments1rr3p6yorkagen_net</t>
        </is>
      </c>
      <c r="B74387" t="n">
        <v>1</v>
      </c>
    </row>
    <row r="74388">
      <c r="A74388" t="inlineStr">
        <is>
          <t>e0te</t>
        </is>
      </c>
      <c r="B74388" t="n">
        <v>1</v>
      </c>
    </row>
    <row r="74389">
      <c r="A74389" t="inlineStr">
        <is>
          <t>comrimgurcomments4ur9a3calculating_just_how_an_repert_translator_receivedlast</t>
        </is>
      </c>
      <c r="B74389" t="n">
        <v>1</v>
      </c>
    </row>
    <row r="74390">
      <c r="A74390" t="inlineStr">
        <is>
          <t>dsch</t>
        </is>
      </c>
      <c r="B74390" t="n">
        <v>1</v>
      </c>
    </row>
    <row r="74391">
      <c r="A74391" t="inlineStr">
        <is>
          <t>🌹stejuuoku</t>
        </is>
      </c>
      <c r="B74391" t="n">
        <v>1</v>
      </c>
    </row>
    <row r="74392">
      <c r="A74392" t="inlineStr">
        <is>
          <t>directauction4g</t>
        </is>
      </c>
      <c r="B74392" t="n">
        <v>1</v>
      </c>
    </row>
    <row r="74393">
      <c r="A74393" t="inlineStr">
        <is>
          <t>comrimgurcomments4ugy5sgeorgeian_reasonson</t>
        </is>
      </c>
      <c r="B74393" t="n">
        <v>1</v>
      </c>
    </row>
    <row r="74394">
      <c r="A74394" t="inlineStr">
        <is>
          <t>urlhttpsreddit</t>
        </is>
      </c>
      <c r="B74394" t="n">
        <v>1</v>
      </c>
    </row>
    <row r="74395">
      <c r="A74395" t="inlineStr">
        <is>
          <t>ve3dlfpu</t>
        </is>
      </c>
      <c r="B74395" t="n">
        <v>1</v>
      </c>
    </row>
    <row r="74396">
      <c r="A74396" t="inlineStr">
        <is>
          <t>{{show_weight26</t>
        </is>
      </c>
      <c r="B74396" t="n">
        <v>1</v>
      </c>
    </row>
    <row r="74397">
      <c r="A74397" t="inlineStr">
        <is>
          <t>movessheet</t>
        </is>
      </c>
      <c r="B74397" t="n">
        <v>1</v>
      </c>
    </row>
    <row r="74398">
      <c r="A74398" t="inlineStr">
        <is>
          <t>comrimgurcomments1yetkujeffrey_forge_svfc_language_guide_at_qyas_jablo_johnson</t>
        </is>
      </c>
      <c r="B74398" t="n">
        <v>1</v>
      </c>
    </row>
    <row r="74399">
      <c r="A74399" t="inlineStr">
        <is>
          <t>lunianas</t>
        </is>
      </c>
      <c r="B74399" t="n">
        <v>1</v>
      </c>
    </row>
    <row r="74400">
      <c r="A74400" t="inlineStr">
        <is>
          <t>hrefhttpsreddit</t>
        </is>
      </c>
      <c r="B74400" t="n">
        <v>1</v>
      </c>
    </row>
    <row r="74401">
      <c r="A74401" t="inlineStr">
        <is>
          <t>155spana</t>
        </is>
      </c>
      <c r="B74401" t="n">
        <v>1</v>
      </c>
    </row>
    <row r="74402">
      <c r="A74402" t="inlineStr">
        <is>
          <t>comrimgurcomments6o1kxjgbat_dramase__stab_your_4ewboffice_performance_virginiallevel3</t>
        </is>
      </c>
      <c r="B74402" t="n">
        <v>1</v>
      </c>
    </row>
    <row r="74403">
      <c r="A74403" t="inlineStr">
        <is>
          <t>comrimgurcomments5g4r8crevealthe_parties_are_looking_at_around_12worthy_peoplebackwards_make_the_commithttpimgur</t>
        </is>
      </c>
      <c r="B74403" t="n">
        <v>1</v>
      </c>
    </row>
    <row r="74404">
      <c r="A74404" t="inlineStr">
        <is>
          <t>keronomyac</t>
        </is>
      </c>
      <c r="B74404" t="n">
        <v>1</v>
      </c>
    </row>
    <row r="74405">
      <c r="A74405" t="inlineStr">
        <is>
          <t>comaixczm</t>
        </is>
      </c>
      <c r="B74405" t="n">
        <v>1</v>
      </c>
    </row>
    <row r="74406">
      <c r="A74406" t="inlineStr">
        <is>
          <t>comrimgurcomments6gq4y9next_beta_make_you_think_there</t>
        </is>
      </c>
      <c r="B74406" t="n">
        <v>1</v>
      </c>
    </row>
    <row r="74407">
      <c r="A74407" t="inlineStr">
        <is>
          <t>comrimgurcomments1r3avdbelieve_tons_bonus_art_fake_tension_like_decision</t>
        </is>
      </c>
      <c r="B74407" t="n">
        <v>1</v>
      </c>
    </row>
    <row r="74408">
      <c r="A74408" t="inlineStr">
        <is>
          <t>feigavelandnjadvancemedia</t>
        </is>
      </c>
      <c r="B74408" t="n">
        <v>1</v>
      </c>
    </row>
    <row r="74409">
      <c r="A74409" t="inlineStr">
        <is>
          <t>feigaveland</t>
        </is>
      </c>
      <c r="B74409" t="n">
        <v>1</v>
      </c>
    </row>
    <row r="74410">
      <c r="A74410" t="inlineStr">
        <is>
          <t>st_390ryan</t>
        </is>
      </c>
      <c r="B74410" t="n">
        <v>1</v>
      </c>
    </row>
    <row r="74411">
      <c r="A74411" t="inlineStr">
        <is>
          <t>convarced</t>
        </is>
      </c>
      <c r="B74411" t="n">
        <v>1</v>
      </c>
    </row>
    <row r="74412">
      <c r="A74412" t="inlineStr">
        <is>
          <t>left_ytrueleft_y</t>
        </is>
      </c>
      <c r="B74412" t="n">
        <v>1</v>
      </c>
    </row>
    <row r="74413">
      <c r="A74413" t="inlineStr">
        <is>
          <t>gifh2</t>
        </is>
      </c>
      <c r="B74413" t="n">
        <v>1</v>
      </c>
    </row>
    <row r="74414">
      <c r="A74414" t="inlineStr">
        <is>
          <t>ordering1ordering</t>
        </is>
      </c>
      <c r="B74414" t="n">
        <v>1</v>
      </c>
    </row>
    <row r="74415">
      <c r="A74415" t="inlineStr">
        <is>
          <t>h2_2013</t>
        </is>
      </c>
      <c r="B74415" t="n">
        <v>1</v>
      </c>
    </row>
    <row r="74416">
      <c r="A74416" t="inlineStr">
        <is>
          <t>ordering5ordering</t>
        </is>
      </c>
      <c r="B74416" t="n">
        <v>1</v>
      </c>
    </row>
    <row r="74417">
      <c r="A74417" t="inlineStr">
        <is>
          <t>axis_spanaxis_span</t>
        </is>
      </c>
      <c r="B74417" t="n">
        <v>1</v>
      </c>
    </row>
    <row r="74418">
      <c r="A74418" t="inlineStr">
        <is>
          <t>orbituraddict</t>
        </is>
      </c>
      <c r="B74418" t="n">
        <v>1</v>
      </c>
    </row>
    <row r="74419">
      <c r="A74419" t="inlineStr">
        <is>
          <t>americancards</t>
        </is>
      </c>
      <c r="B74419" t="n">
        <v>1</v>
      </c>
    </row>
    <row r="74420">
      <c r="A74420" t="inlineStr">
        <is>
          <t>drapezs</t>
        </is>
      </c>
      <c r="B74420" t="n">
        <v>1</v>
      </c>
    </row>
    <row r="74421">
      <c r="A74421" t="inlineStr">
        <is>
          <t>chiessagna</t>
        </is>
      </c>
      <c r="B74421" t="n">
        <v>1</v>
      </c>
    </row>
    <row r="74422">
      <c r="A74422" t="inlineStr">
        <is>
          <t>financialsense</t>
        </is>
      </c>
      <c r="B74422" t="n">
        <v>1</v>
      </c>
    </row>
    <row r="74423">
      <c r="A74423" t="inlineStr">
        <is>
          <t>sniiiiits</t>
        </is>
      </c>
      <c r="B74423" t="n">
        <v>1</v>
      </c>
    </row>
    <row r="74424">
      <c r="A74424" t="inlineStr">
        <is>
          <t>naeazeds</t>
        </is>
      </c>
      <c r="B74424" t="n">
        <v>1</v>
      </c>
    </row>
    <row r="74425">
      <c r="A74425" t="inlineStr">
        <is>
          <t>cicagnino</t>
        </is>
      </c>
      <c r="B74425" t="n">
        <v>1</v>
      </c>
    </row>
    <row r="74426">
      <c r="A74426" t="inlineStr">
        <is>
          <t>chamanor</t>
        </is>
      </c>
      <c r="B74426" t="n">
        <v>1</v>
      </c>
    </row>
    <row r="74427">
      <c r="A74427" t="inlineStr">
        <is>
          <t>belorian</t>
        </is>
      </c>
      <c r="B74427" t="n">
        <v>1</v>
      </c>
    </row>
    <row r="74428">
      <c r="A74428" t="inlineStr">
        <is>
          <t>164zeas</t>
        </is>
      </c>
      <c r="B74428" t="n">
        <v>1</v>
      </c>
    </row>
    <row r="74429">
      <c r="A74429" t="inlineStr">
        <is>
          <t>koleta</t>
        </is>
      </c>
      <c r="B74429" t="n">
        <v>1</v>
      </c>
    </row>
    <row r="74430">
      <c r="A74430" t="inlineStr">
        <is>
          <t>upperwake</t>
        </is>
      </c>
      <c r="B74430" t="n">
        <v>1</v>
      </c>
    </row>
    <row r="74431">
      <c r="A74431" t="inlineStr">
        <is>
          <t>idkeyword</t>
        </is>
      </c>
      <c r="B74431" t="n">
        <v>1</v>
      </c>
    </row>
    <row r="74432">
      <c r="A74432" t="inlineStr">
        <is>
          <t>wezerman</t>
        </is>
      </c>
      <c r="B74432" t="n">
        <v>1</v>
      </c>
    </row>
    <row r="74433">
      <c r="A74433" t="inlineStr">
        <is>
          <t>mucascontroller</t>
        </is>
      </c>
      <c r="B74433" t="n">
        <v>1</v>
      </c>
    </row>
    <row r="74434">
      <c r="A74434" t="inlineStr">
        <is>
          <t>gjergdurka</t>
        </is>
      </c>
      <c r="B74434" t="n">
        <v>1</v>
      </c>
    </row>
    <row r="74435">
      <c r="A74435" t="inlineStr">
        <is>
          <t>mousnower</t>
        </is>
      </c>
      <c r="B74435" t="n">
        <v>1</v>
      </c>
    </row>
    <row r="74436">
      <c r="A74436" t="inlineStr">
        <is>
          <t>ipedi</t>
        </is>
      </c>
      <c r="B74436" t="n">
        <v>1</v>
      </c>
    </row>
    <row r="74437">
      <c r="A74437" t="inlineStr">
        <is>
          <t>queensgate</t>
        </is>
      </c>
      <c r="B74437" t="n">
        <v>2</v>
      </c>
    </row>
    <row r="74438">
      <c r="A74438" t="inlineStr">
        <is>
          <t>£370</t>
        </is>
      </c>
      <c r="B74438" t="n">
        <v>1</v>
      </c>
    </row>
    <row r="74439">
      <c r="A74439" t="inlineStr">
        <is>
          <t>nerpalem</t>
        </is>
      </c>
      <c r="B74439" t="n">
        <v>1</v>
      </c>
    </row>
    <row r="74440">
      <c r="A74440" t="inlineStr">
        <is>
          <t>hedonosarely</t>
        </is>
      </c>
      <c r="B74440" t="n">
        <v>1</v>
      </c>
    </row>
    <row r="74441">
      <c r="A74441" t="inlineStr">
        <is>
          <t>doubtondae</t>
        </is>
      </c>
      <c r="B74441" t="n">
        <v>1</v>
      </c>
    </row>
    <row r="74442">
      <c r="A74442" t="inlineStr">
        <is>
          <t>laminalitics</t>
        </is>
      </c>
      <c r="B74442" t="n">
        <v>1</v>
      </c>
    </row>
    <row r="74443">
      <c r="A74443" t="inlineStr">
        <is>
          <t>bphy</t>
        </is>
      </c>
      <c r="B74443" t="n">
        <v>1</v>
      </c>
    </row>
    <row r="74444">
      <c r="A74444" t="inlineStr">
        <is>
          <t>bcedae</t>
        </is>
      </c>
      <c r="B74444" t="n">
        <v>1</v>
      </c>
    </row>
    <row r="74445">
      <c r="A74445" t="inlineStr">
        <is>
          <t>maini2</t>
        </is>
      </c>
      <c r="B74445" t="n">
        <v>1</v>
      </c>
    </row>
    <row r="74446">
      <c r="A74446" t="inlineStr">
        <is>
          <t>prehoe</t>
        </is>
      </c>
      <c r="B74446" t="n">
        <v>1</v>
      </c>
    </row>
    <row r="74447">
      <c r="A74447" t="inlineStr">
        <is>
          <t>vyxbiiling</t>
        </is>
      </c>
      <c r="B74447" t="n">
        <v>1</v>
      </c>
    </row>
    <row r="74448">
      <c r="A74448" t="inlineStr">
        <is>
          <t>downiy</t>
        </is>
      </c>
      <c r="B74448" t="n">
        <v>1</v>
      </c>
    </row>
    <row r="74449">
      <c r="A74449" t="inlineStr">
        <is>
          <t>strataria</t>
        </is>
      </c>
      <c r="B74449" t="n">
        <v>1</v>
      </c>
    </row>
    <row r="74450">
      <c r="A74450" t="inlineStr">
        <is>
          <t>ffth</t>
        </is>
      </c>
      <c r="B74450" t="n">
        <v>1</v>
      </c>
    </row>
    <row r="74451">
      <c r="A74451" t="inlineStr">
        <is>
          <t>tycentric</t>
        </is>
      </c>
      <c r="B74451" t="n">
        <v>1</v>
      </c>
    </row>
    <row r="74452">
      <c r="A74452" t="inlineStr">
        <is>
          <t>roomride</t>
        </is>
      </c>
      <c r="B74452" t="n">
        <v>1</v>
      </c>
    </row>
    <row r="74453">
      <c r="A74453" t="inlineStr">
        <is>
          <t>essams</t>
        </is>
      </c>
      <c r="B74453" t="n">
        <v>1</v>
      </c>
    </row>
    <row r="74454">
      <c r="A74454" t="inlineStr">
        <is>
          <t>urllates</t>
        </is>
      </c>
      <c r="B74454" t="n">
        <v>1</v>
      </c>
    </row>
    <row r="74455">
      <c r="A74455" t="inlineStr">
        <is>
          <t>avalbt</t>
        </is>
      </c>
      <c r="B74455" t="n">
        <v>1</v>
      </c>
    </row>
    <row r="74456">
      <c r="A74456" t="inlineStr">
        <is>
          <t>iofrost</t>
        </is>
      </c>
      <c r="B74456" t="n">
        <v>1</v>
      </c>
    </row>
    <row r="74457">
      <c r="A74457" t="inlineStr">
        <is>
          <t>otlie</t>
        </is>
      </c>
      <c r="B74457" t="n">
        <v>1</v>
      </c>
    </row>
    <row r="74458">
      <c r="A74458" t="inlineStr">
        <is>
          <t>co2phbtu</t>
        </is>
      </c>
      <c r="B74458" t="n">
        <v>1</v>
      </c>
    </row>
    <row r="74459">
      <c r="A74459" t="inlineStr">
        <is>
          <t>sprotapteronis†</t>
        </is>
      </c>
      <c r="B74459" t="n">
        <v>1</v>
      </c>
    </row>
    <row r="74460">
      <c r="A74460" t="inlineStr">
        <is>
          <t>witine</t>
        </is>
      </c>
      <c r="B74460" t="n">
        <v>1</v>
      </c>
    </row>
    <row r="74461">
      <c r="A74461" t="inlineStr">
        <is>
          <t>1secm</t>
        </is>
      </c>
      <c r="B74461" t="n">
        <v>1</v>
      </c>
    </row>
    <row r="74462">
      <c r="A74462" t="inlineStr">
        <is>
          <t>largeneric</t>
        </is>
      </c>
      <c r="B74462" t="n">
        <v>1</v>
      </c>
    </row>
    <row r="74463">
      <c r="A74463" t="inlineStr">
        <is>
          <t>czollo</t>
        </is>
      </c>
      <c r="B74463" t="n">
        <v>1</v>
      </c>
    </row>
    <row r="74464">
      <c r="A74464" t="inlineStr">
        <is>
          <t>tempotted</t>
        </is>
      </c>
      <c r="B74464" t="n">
        <v>1</v>
      </c>
    </row>
    <row r="74465">
      <c r="A74465" t="inlineStr">
        <is>
          <t>hectarely</t>
        </is>
      </c>
      <c r="B74465" t="n">
        <v>1</v>
      </c>
    </row>
    <row r="74466">
      <c r="A74466" t="inlineStr">
        <is>
          <t>hyden2</t>
        </is>
      </c>
      <c r="B74466" t="n">
        <v>1</v>
      </c>
    </row>
    <row r="74467">
      <c r="A74467" t="inlineStr">
        <is>
          <t>laevolta</t>
        </is>
      </c>
      <c r="B74467" t="n">
        <v>1</v>
      </c>
    </row>
    <row r="74468">
      <c r="A74468" t="inlineStr">
        <is>
          <t>multomail</t>
        </is>
      </c>
      <c r="B74468" t="n">
        <v>1</v>
      </c>
    </row>
    <row r="74469">
      <c r="A74469" t="inlineStr">
        <is>
          <t>erunnomails</t>
        </is>
      </c>
      <c r="B74469" t="n">
        <v>1</v>
      </c>
    </row>
    <row r="74470">
      <c r="A74470" t="inlineStr">
        <is>
          <t>fetattf</t>
        </is>
      </c>
      <c r="B74470" t="n">
        <v>1</v>
      </c>
    </row>
    <row r="74471">
      <c r="A74471" t="inlineStr">
        <is>
          <t>bhenideslenearly</t>
        </is>
      </c>
      <c r="B74471" t="n">
        <v>1</v>
      </c>
    </row>
    <row r="74472">
      <c r="A74472" t="inlineStr">
        <is>
          <t>than∙</t>
        </is>
      </c>
      <c r="B74472" t="n">
        <v>1</v>
      </c>
    </row>
    <row r="74473">
      <c r="A74473" t="inlineStr">
        <is>
          <t>oclarion</t>
        </is>
      </c>
      <c r="B74473" t="n">
        <v>1</v>
      </c>
    </row>
    <row r="74474">
      <c r="A74474" t="inlineStr">
        <is>
          <t>perfht</t>
        </is>
      </c>
      <c r="B74474" t="n">
        <v>1</v>
      </c>
    </row>
    <row r="74475">
      <c r="A74475" t="inlineStr">
        <is>
          <t>12hk</t>
        </is>
      </c>
      <c r="B74475" t="n">
        <v>1</v>
      </c>
    </row>
    <row r="74476">
      <c r="A74476" t="inlineStr">
        <is>
          <t>1mam</t>
        </is>
      </c>
      <c r="B74476" t="n">
        <v>1</v>
      </c>
    </row>
    <row r="74477">
      <c r="A74477" t="inlineStr">
        <is>
          <t>elipth</t>
        </is>
      </c>
      <c r="B74477" t="n">
        <v>1</v>
      </c>
    </row>
    <row r="74478">
      <c r="A74478" t="inlineStr">
        <is>
          <t>preochembit</t>
        </is>
      </c>
      <c r="B74478" t="n">
        <v>1</v>
      </c>
    </row>
    <row r="74479">
      <c r="A74479" t="inlineStr">
        <is>
          <t>poaaecause</t>
        </is>
      </c>
      <c r="B74479" t="n">
        <v>1</v>
      </c>
    </row>
    <row r="74480">
      <c r="A74480" t="inlineStr">
        <is>
          <t>mixtlike</t>
        </is>
      </c>
      <c r="B74480" t="n">
        <v>1</v>
      </c>
    </row>
    <row r="74481">
      <c r="A74481" t="inlineStr">
        <is>
          <t>growingloyal</t>
        </is>
      </c>
      <c r="B74481" t="n">
        <v>1</v>
      </c>
    </row>
    <row r="74482">
      <c r="A74482" t="inlineStr">
        <is>
          <t>roseum</t>
        </is>
      </c>
      <c r="B74482" t="n">
        <v>1</v>
      </c>
    </row>
    <row r="74483">
      <c r="A74483" t="inlineStr">
        <is>
          <t>aridiunus</t>
        </is>
      </c>
      <c r="B74483" t="n">
        <v>1</v>
      </c>
    </row>
    <row r="74484">
      <c r="A74484" t="inlineStr">
        <is>
          <t>nudary</t>
        </is>
      </c>
      <c r="B74484" t="n">
        <v>1</v>
      </c>
    </row>
    <row r="74485">
      <c r="A74485" t="inlineStr">
        <is>
          <t>oùparente</t>
        </is>
      </c>
      <c r="B74485" t="n">
        <v>1</v>
      </c>
    </row>
    <row r="74486">
      <c r="A74486" t="inlineStr">
        <is>
          <t>spínci</t>
        </is>
      </c>
      <c r="B74486" t="n">
        <v>1</v>
      </c>
    </row>
    <row r="74487">
      <c r="A74487" t="inlineStr">
        <is>
          <t>neutacion</t>
        </is>
      </c>
      <c r="B74487" t="n">
        <v>1</v>
      </c>
    </row>
    <row r="74488">
      <c r="A74488" t="inlineStr">
        <is>
          <t>pornoici</t>
        </is>
      </c>
      <c r="B74488" t="n">
        <v>1</v>
      </c>
    </row>
    <row r="74489">
      <c r="A74489" t="inlineStr">
        <is>
          <t>ooncc</t>
        </is>
      </c>
      <c r="B74489" t="n">
        <v>1</v>
      </c>
    </row>
    <row r="74490">
      <c r="A74490" t="inlineStr">
        <is>
          <t>entrebbe</t>
        </is>
      </c>
      <c r="B74490" t="n">
        <v>1</v>
      </c>
    </row>
    <row r="74491">
      <c r="A74491" t="inlineStr">
        <is>
          <t>sestolre</t>
        </is>
      </c>
      <c r="B74491" t="n">
        <v>1</v>
      </c>
    </row>
    <row r="74492">
      <c r="A74492" t="inlineStr">
        <is>
          <t>rimuch</t>
        </is>
      </c>
      <c r="B74492" t="n">
        <v>1</v>
      </c>
    </row>
    <row r="74493">
      <c r="A74493" t="inlineStr">
        <is>
          <t>victimisations</t>
        </is>
      </c>
      <c r="B74493" t="n">
        <v>1</v>
      </c>
    </row>
    <row r="74494">
      <c r="A74494" t="inlineStr">
        <is>
          <t>śpaldeci</t>
        </is>
      </c>
      <c r="B74494" t="n">
        <v>1</v>
      </c>
    </row>
    <row r="74495">
      <c r="A74495" t="inlineStr">
        <is>
          <t>syndeci</t>
        </is>
      </c>
      <c r="B74495" t="n">
        <v>1</v>
      </c>
    </row>
    <row r="74496">
      <c r="A74496" t="inlineStr">
        <is>
          <t>crêton</t>
        </is>
      </c>
      <c r="B74496" t="n">
        <v>1</v>
      </c>
    </row>
    <row r="74497">
      <c r="A74497" t="inlineStr">
        <is>
          <t>pomerbaag</t>
        </is>
      </c>
      <c r="B74497" t="n">
        <v>1</v>
      </c>
    </row>
    <row r="74498">
      <c r="A74498" t="inlineStr">
        <is>
          <t>uùrekar</t>
        </is>
      </c>
      <c r="B74498" t="n">
        <v>1</v>
      </c>
    </row>
    <row r="74499">
      <c r="A74499" t="inlineStr">
        <is>
          <t>besopere</t>
        </is>
      </c>
      <c r="B74499" t="n">
        <v>1</v>
      </c>
    </row>
    <row r="74500">
      <c r="A74500" t="inlineStr">
        <is>
          <t>épascal</t>
        </is>
      </c>
      <c r="B74500" t="n">
        <v>1</v>
      </c>
    </row>
    <row r="74501">
      <c r="A74501" t="inlineStr">
        <is>
          <t>opnorre</t>
        </is>
      </c>
      <c r="B74501" t="n">
        <v>1</v>
      </c>
    </row>
    <row r="74502">
      <c r="A74502" t="inlineStr">
        <is>
          <t>ravopp</t>
        </is>
      </c>
      <c r="B74502" t="n">
        <v>1</v>
      </c>
    </row>
    <row r="74503">
      <c r="A74503" t="inlineStr">
        <is>
          <t>pómu</t>
        </is>
      </c>
      <c r="B74503" t="n">
        <v>1</v>
      </c>
    </row>
    <row r="74504">
      <c r="A74504" t="inlineStr">
        <is>
          <t>potentialt</t>
        </is>
      </c>
      <c r="B74504" t="n">
        <v>1</v>
      </c>
    </row>
    <row r="74505">
      <c r="A74505" t="inlineStr">
        <is>
          <t>discretinen</t>
        </is>
      </c>
      <c r="B74505" t="n">
        <v>1</v>
      </c>
    </row>
    <row r="74506">
      <c r="A74506" t="inlineStr">
        <is>
          <t>perlla</t>
        </is>
      </c>
      <c r="B74506" t="n">
        <v>1</v>
      </c>
    </row>
    <row r="74507">
      <c r="A74507" t="inlineStr">
        <is>
          <t>loveste</t>
        </is>
      </c>
      <c r="B74507" t="n">
        <v>3</v>
      </c>
    </row>
    <row r="74508">
      <c r="A74508" t="inlineStr">
        <is>
          <t>ajunderia</t>
        </is>
      </c>
      <c r="B74508" t="n">
        <v>1</v>
      </c>
    </row>
    <row r="74509">
      <c r="A74509" t="inlineStr">
        <is>
          <t>pomorphice</t>
        </is>
      </c>
      <c r="B74509" t="n">
        <v>1</v>
      </c>
    </row>
    <row r="74510">
      <c r="A74510" t="inlineStr">
        <is>
          <t>fedenich</t>
        </is>
      </c>
      <c r="B74510" t="n">
        <v>1</v>
      </c>
    </row>
    <row r="74511">
      <c r="A74511" t="inlineStr">
        <is>
          <t>schrobbe</t>
        </is>
      </c>
      <c r="B74511" t="n">
        <v>1</v>
      </c>
    </row>
    <row r="74512">
      <c r="A74512" t="inlineStr">
        <is>
          <t>boundem</t>
        </is>
      </c>
      <c r="B74512" t="n">
        <v>1</v>
      </c>
    </row>
    <row r="74513">
      <c r="A74513" t="inlineStr">
        <is>
          <t>salats</t>
        </is>
      </c>
      <c r="B74513" t="n">
        <v>2</v>
      </c>
    </row>
    <row r="74514">
      <c r="A74514" t="inlineStr">
        <is>
          <t>leatherr</t>
        </is>
      </c>
      <c r="B74514" t="n">
        <v>1</v>
      </c>
    </row>
    <row r="74515">
      <c r="A74515" t="inlineStr">
        <is>
          <t>resguardante</t>
        </is>
      </c>
      <c r="B74515" t="n">
        <v>1</v>
      </c>
    </row>
    <row r="74516">
      <c r="A74516" t="inlineStr">
        <is>
          <t>mostjede</t>
        </is>
      </c>
      <c r="B74516" t="n">
        <v>1</v>
      </c>
    </row>
    <row r="74517">
      <c r="A74517" t="inlineStr">
        <is>
          <t>candidi</t>
        </is>
      </c>
      <c r="B74517" t="n">
        <v>1</v>
      </c>
    </row>
    <row r="74518">
      <c r="A74518" t="inlineStr">
        <is>
          <t>hulen</t>
        </is>
      </c>
      <c r="B74518" t="n">
        <v>1</v>
      </c>
    </row>
    <row r="74519">
      <c r="A74519" t="inlineStr">
        <is>
          <t>anevosn</t>
        </is>
      </c>
      <c r="B74519" t="n">
        <v>1</v>
      </c>
    </row>
    <row r="74520">
      <c r="A74520" t="inlineStr">
        <is>
          <t>lassète</t>
        </is>
      </c>
      <c r="B74520" t="n">
        <v>1</v>
      </c>
    </row>
    <row r="74521">
      <c r="A74521" t="inlineStr">
        <is>
          <t>nooptiontousecarrierprivatemails</t>
        </is>
      </c>
      <c r="B74521" t="n">
        <v>1</v>
      </c>
    </row>
    <row r="74522">
      <c r="A74522" t="inlineStr">
        <is>
          <t>nodefaultoffline</t>
        </is>
      </c>
      <c r="B74522" t="n">
        <v>1</v>
      </c>
    </row>
    <row r="74523">
      <c r="A74523" t="inlineStr">
        <is>
          <t>jbist</t>
        </is>
      </c>
      <c r="B74523" t="n">
        <v>1</v>
      </c>
    </row>
    <row r="74524">
      <c r="A74524" t="inlineStr">
        <is>
          <t>nosendqueue</t>
        </is>
      </c>
      <c r="B74524" t="n">
        <v>1</v>
      </c>
    </row>
    <row r="74525">
      <c r="A74525" t="inlineStr">
        <is>
          <t>nosestimateprivate</t>
        </is>
      </c>
      <c r="B74525" t="n">
        <v>1</v>
      </c>
    </row>
    <row r="74526">
      <c r="A74526" t="inlineStr">
        <is>
          <t>nosforcepolicy</t>
        </is>
      </c>
      <c r="B74526" t="n">
        <v>1</v>
      </c>
    </row>
    <row r="74527">
      <c r="A74527" t="inlineStr">
        <is>
          <t>nonetflixrethinking</t>
        </is>
      </c>
      <c r="B74527" t="n">
        <v>1</v>
      </c>
    </row>
    <row r="74528">
      <c r="A74528" t="inlineStr">
        <is>
          <t>responsetoqueueencoder</t>
        </is>
      </c>
      <c r="B74528" t="n">
        <v>1</v>
      </c>
    </row>
    <row r="74529">
      <c r="A74529" t="inlineStr">
        <is>
          <t>corvall</t>
        </is>
      </c>
      <c r="B74529" t="n">
        <v>2</v>
      </c>
    </row>
    <row r="74530">
      <c r="A74530" t="inlineStr">
        <is>
          <t>dmarcic</t>
        </is>
      </c>
      <c r="B74530" t="n">
        <v>1</v>
      </c>
    </row>
    <row r="74531">
      <c r="A74531" t="inlineStr">
        <is>
          <t>vnxp3zu5pbzf</t>
        </is>
      </c>
      <c r="B74531" t="n">
        <v>1</v>
      </c>
    </row>
    <row r="74532">
      <c r="A74532" t="inlineStr">
        <is>
          <t>ajrtd</t>
        </is>
      </c>
      <c r="B74532" t="n">
        <v>1</v>
      </c>
    </row>
    <row r="74533">
      <c r="A74533" t="inlineStr">
        <is>
          <t>mallisongmail</t>
        </is>
      </c>
      <c r="B74533" t="n">
        <v>1</v>
      </c>
    </row>
    <row r="74534">
      <c r="A74534" t="inlineStr">
        <is>
          <t>praudically</t>
        </is>
      </c>
      <c r="B74534" t="n">
        <v>1</v>
      </c>
    </row>
    <row r="74535">
      <c r="A74535" t="inlineStr">
        <is>
          <t>cantileone</t>
        </is>
      </c>
      <c r="B74535" t="n">
        <v>1</v>
      </c>
    </row>
    <row r="74536">
      <c r="A74536" t="inlineStr">
        <is>
          <t>vexarkose</t>
        </is>
      </c>
      <c r="B74536" t="n">
        <v>1</v>
      </c>
    </row>
    <row r="74537">
      <c r="A74537" t="inlineStr">
        <is>
          <t>wcscs</t>
        </is>
      </c>
      <c r="B74537" t="n">
        <v>1</v>
      </c>
    </row>
    <row r="74538">
      <c r="A74538" t="inlineStr">
        <is>
          <t>wellyours</t>
        </is>
      </c>
      <c r="B74538" t="n">
        <v>1</v>
      </c>
    </row>
    <row r="74539">
      <c r="A74539" t="inlineStr">
        <is>
          <t>sowmale</t>
        </is>
      </c>
      <c r="B74539" t="n">
        <v>1</v>
      </c>
    </row>
    <row r="74540">
      <c r="A74540" t="inlineStr">
        <is>
          <t>lyrapper</t>
        </is>
      </c>
      <c r="B74540" t="n">
        <v>1</v>
      </c>
    </row>
    <row r="74541">
      <c r="A74541" t="inlineStr">
        <is>
          <t>horite</t>
        </is>
      </c>
      <c r="B74541" t="n">
        <v>1</v>
      </c>
    </row>
    <row r="74542">
      <c r="A74542" t="inlineStr">
        <is>
          <t>333k</t>
        </is>
      </c>
      <c r="B74542" t="n">
        <v>1</v>
      </c>
    </row>
    <row r="74543">
      <c r="A74543" t="inlineStr">
        <is>
          <t>seavets</t>
        </is>
      </c>
      <c r="B74543" t="n">
        <v>1</v>
      </c>
    </row>
    <row r="74544">
      <c r="A74544" t="inlineStr">
        <is>
          <t>53yes</t>
        </is>
      </c>
      <c r="B74544" t="n">
        <v>1</v>
      </c>
    </row>
    <row r="74545">
      <c r="A74545" t="inlineStr">
        <is>
          <t>com4berlr</t>
        </is>
      </c>
      <c r="B74545" t="n">
        <v>1</v>
      </c>
    </row>
    <row r="74546">
      <c r="A74546" t="inlineStr">
        <is>
          <t>federalistwinfield</t>
        </is>
      </c>
      <c r="B74546" t="n">
        <v>1</v>
      </c>
    </row>
    <row r="74547">
      <c r="A74547" t="inlineStr">
        <is>
          <t>stephenct19</t>
        </is>
      </c>
      <c r="B74547" t="n">
        <v>1</v>
      </c>
    </row>
    <row r="74548">
      <c r="A74548" t="inlineStr">
        <is>
          <t>col4cggt07irv</t>
        </is>
      </c>
      <c r="B74548" t="n">
        <v>1</v>
      </c>
    </row>
    <row r="74549">
      <c r="A74549" t="inlineStr">
        <is>
          <t>prilecciane</t>
        </is>
      </c>
      <c r="B74549" t="n">
        <v>1</v>
      </c>
    </row>
    <row r="74550">
      <c r="A74550" t="inlineStr">
        <is>
          <t>geniusx</t>
        </is>
      </c>
      <c r="B74550" t="n">
        <v>1</v>
      </c>
    </row>
    <row r="74551">
      <c r="A74551" t="inlineStr">
        <is>
          <t>comared</t>
        </is>
      </c>
      <c r="B74551" t="n">
        <v>1</v>
      </c>
    </row>
    <row r="74552">
      <c r="A74552" t="inlineStr">
        <is>
          <t>onlaws</t>
        </is>
      </c>
      <c r="B74552" t="n">
        <v>1</v>
      </c>
    </row>
    <row r="74553">
      <c r="A74553" t="inlineStr">
        <is>
          <t>chody</t>
        </is>
      </c>
      <c r="B74553" t="n">
        <v>1</v>
      </c>
    </row>
    <row r="74554">
      <c r="A74554" t="inlineStr">
        <is>
          <t>dadics</t>
        </is>
      </c>
      <c r="B74554" t="n">
        <v>1</v>
      </c>
    </row>
    <row r="74555">
      <c r="A74555" t="inlineStr">
        <is>
          <t>downlighting</t>
        </is>
      </c>
      <c r="B74555" t="n">
        <v>1</v>
      </c>
    </row>
    <row r="74556">
      <c r="A74556" t="inlineStr">
        <is>
          <t>lengthbeth</t>
        </is>
      </c>
      <c r="B74556" t="n">
        <v>1</v>
      </c>
    </row>
    <row r="74557">
      <c r="A74557" t="inlineStr">
        <is>
          <t>beitted</t>
        </is>
      </c>
      <c r="B74557" t="n">
        <v>1</v>
      </c>
    </row>
    <row r="74558">
      <c r="A74558" t="inlineStr">
        <is>
          <t>bentonic</t>
        </is>
      </c>
      <c r="B74558" t="n">
        <v>1</v>
      </c>
    </row>
    <row r="74559">
      <c r="A74559" t="inlineStr">
        <is>
          <t>opposate</t>
        </is>
      </c>
      <c r="B74559" t="n">
        <v>1</v>
      </c>
    </row>
    <row r="74560">
      <c r="A74560" t="inlineStr">
        <is>
          <t>cogiendas</t>
        </is>
      </c>
      <c r="B74560" t="n">
        <v>1</v>
      </c>
    </row>
    <row r="74561">
      <c r="A74561" t="inlineStr">
        <is>
          <t>elstan</t>
        </is>
      </c>
      <c r="B74561" t="n">
        <v>1</v>
      </c>
    </row>
    <row r="74562">
      <c r="A74562" t="inlineStr">
        <is>
          <t>conservatismal</t>
        </is>
      </c>
      <c r="B74562" t="n">
        <v>1</v>
      </c>
    </row>
    <row r="74563">
      <c r="A74563" t="inlineStr">
        <is>
          <t>slobodanine</t>
        </is>
      </c>
      <c r="B74563" t="n">
        <v>1</v>
      </c>
    </row>
    <row r="74564">
      <c r="A74564" t="inlineStr">
        <is>
          <t>collafter</t>
        </is>
      </c>
      <c r="B74564" t="n">
        <v>1</v>
      </c>
    </row>
    <row r="74565">
      <c r="A74565" t="inlineStr">
        <is>
          <t>darnetastic</t>
        </is>
      </c>
      <c r="B74565" t="n">
        <v>1</v>
      </c>
    </row>
    <row r="74566">
      <c r="A74566" t="inlineStr">
        <is>
          <t>pendarsladen</t>
        </is>
      </c>
      <c r="B74566" t="n">
        <v>1</v>
      </c>
    </row>
    <row r="74567">
      <c r="A74567" t="inlineStr">
        <is>
          <t>coextensiveness</t>
        </is>
      </c>
      <c r="B74567" t="n">
        <v>1</v>
      </c>
    </row>
    <row r="74568">
      <c r="A74568" t="inlineStr">
        <is>
          <t>intsw</t>
        </is>
      </c>
      <c r="B74568" t="n">
        <v>1</v>
      </c>
    </row>
    <row r="74569">
      <c r="A74569" t="inlineStr">
        <is>
          <t>criticized32</t>
        </is>
      </c>
      <c r="B74569" t="n">
        <v>1</v>
      </c>
    </row>
    <row r="74570">
      <c r="A74570" t="inlineStr">
        <is>
          <t>splitblokes</t>
        </is>
      </c>
      <c r="B74570" t="n">
        <v>1</v>
      </c>
    </row>
    <row r="74571">
      <c r="A74571" t="inlineStr">
        <is>
          <t>rastins</t>
        </is>
      </c>
      <c r="B74571" t="n">
        <v>1</v>
      </c>
    </row>
    <row r="74572">
      <c r="A74572" t="inlineStr">
        <is>
          <t>frews</t>
        </is>
      </c>
      <c r="B74572" t="n">
        <v>1</v>
      </c>
    </row>
    <row r="74573">
      <c r="A74573" t="inlineStr">
        <is>
          <t>scalculorama</t>
        </is>
      </c>
      <c r="B74573" t="n">
        <v>1</v>
      </c>
    </row>
    <row r="74574">
      <c r="A74574" t="inlineStr">
        <is>
          <t>speartail</t>
        </is>
      </c>
      <c r="B74574" t="n">
        <v>1</v>
      </c>
    </row>
    <row r="74575">
      <c r="A74575" t="inlineStr">
        <is>
          <t>drabrile</t>
        </is>
      </c>
      <c r="B74575" t="n">
        <v>1</v>
      </c>
    </row>
    <row r="74576">
      <c r="A74576" t="inlineStr">
        <is>
          <t>narainroot</t>
        </is>
      </c>
      <c r="B74576" t="n">
        <v>1</v>
      </c>
    </row>
    <row r="74577">
      <c r="A74577" t="inlineStr">
        <is>
          <t>grinddeckindividualanni</t>
        </is>
      </c>
      <c r="B74577" t="n">
        <v>1</v>
      </c>
    </row>
    <row r="74578">
      <c r="A74578" t="inlineStr">
        <is>
          <t>regulase</t>
        </is>
      </c>
      <c r="B74578" t="n">
        <v>1</v>
      </c>
    </row>
    <row r="74579">
      <c r="A74579" t="inlineStr">
        <is>
          <t>yggdrasic</t>
        </is>
      </c>
      <c r="B74579" t="n">
        <v>1</v>
      </c>
    </row>
    <row r="74580">
      <c r="A74580" t="inlineStr">
        <is>
          <t>azothir</t>
        </is>
      </c>
      <c r="B74580" t="n">
        <v>1</v>
      </c>
    </row>
    <row r="74581">
      <c r="A74581" t="inlineStr">
        <is>
          <t>wasalock</t>
        </is>
      </c>
      <c r="B74581" t="n">
        <v>1</v>
      </c>
    </row>
    <row r="74582">
      <c r="A74582" t="inlineStr">
        <is>
          <t>foreignbait</t>
        </is>
      </c>
      <c r="B74582" t="n">
        <v>1</v>
      </c>
    </row>
    <row r="74583">
      <c r="A74583" t="inlineStr">
        <is>
          <t>funbed</t>
        </is>
      </c>
      <c r="B74583" t="n">
        <v>1</v>
      </c>
    </row>
    <row r="74584">
      <c r="A74584" t="inlineStr">
        <is>
          <t>confusion3</t>
        </is>
      </c>
      <c r="B74584" t="n">
        <v>1</v>
      </c>
    </row>
    <row r="74585">
      <c r="A74585" t="inlineStr">
        <is>
          <t>hopefullyuz</t>
        </is>
      </c>
      <c r="B74585" t="n">
        <v>1</v>
      </c>
    </row>
    <row r="74586">
      <c r="A74586" t="inlineStr">
        <is>
          <t>menchure</t>
        </is>
      </c>
      <c r="B74586" t="n">
        <v>1</v>
      </c>
    </row>
    <row r="74587">
      <c r="A74587" t="inlineStr">
        <is>
          <t>skyscanion</t>
        </is>
      </c>
      <c r="B74587" t="n">
        <v>1</v>
      </c>
    </row>
    <row r="74588">
      <c r="A74588" t="inlineStr">
        <is>
          <t>typescence</t>
        </is>
      </c>
      <c r="B74588" t="n">
        <v>1</v>
      </c>
    </row>
    <row r="74589">
      <c r="A74589" t="inlineStr">
        <is>
          <t>spellshate</t>
        </is>
      </c>
      <c r="B74589" t="n">
        <v>1</v>
      </c>
    </row>
    <row r="74590">
      <c r="A74590" t="inlineStr">
        <is>
          <t>nzxoxo</t>
        </is>
      </c>
      <c r="B74590" t="n">
        <v>1</v>
      </c>
    </row>
    <row r="74591">
      <c r="A74591" t="inlineStr">
        <is>
          <t>ultev</t>
        </is>
      </c>
      <c r="B74591" t="n">
        <v>1</v>
      </c>
    </row>
    <row r="74592">
      <c r="A74592" t="inlineStr">
        <is>
          <t>tombriplemn</t>
        </is>
      </c>
      <c r="B74592" t="n">
        <v>1</v>
      </c>
    </row>
    <row r="74593">
      <c r="A74593" t="inlineStr">
        <is>
          <t>winxxajiangbeshir</t>
        </is>
      </c>
      <c r="B74593" t="n">
        <v>1</v>
      </c>
    </row>
    <row r="74594">
      <c r="A74594" t="inlineStr">
        <is>
          <t>scoredeath</t>
        </is>
      </c>
      <c r="B74594" t="n">
        <v>1</v>
      </c>
    </row>
    <row r="74595">
      <c r="A74595" t="inlineStr">
        <is>
          <t>editcombat</t>
        </is>
      </c>
      <c r="B74595" t="n">
        <v>1</v>
      </c>
    </row>
    <row r="74596">
      <c r="A74596" t="inlineStr">
        <is>
          <t>nrequ</t>
        </is>
      </c>
      <c r="B74596" t="n">
        <v>1</v>
      </c>
    </row>
    <row r="74597">
      <c r="A74597" t="inlineStr">
        <is>
          <t>onsexy</t>
        </is>
      </c>
      <c r="B74597" t="n">
        <v>1</v>
      </c>
    </row>
    <row r="74598">
      <c r="A74598" t="inlineStr">
        <is>
          <t>oesse</t>
        </is>
      </c>
      <c r="B74598" t="n">
        <v>1</v>
      </c>
    </row>
    <row r="74599">
      <c r="A74599" t="inlineStr">
        <is>
          <t>xyls</t>
        </is>
      </c>
      <c r="B74599" t="n">
        <v>1</v>
      </c>
    </row>
    <row r="74600">
      <c r="A74600" t="inlineStr">
        <is>
          <t>inquile</t>
        </is>
      </c>
      <c r="B74600" t="n">
        <v>1</v>
      </c>
    </row>
    <row r="74601">
      <c r="A74601" t="inlineStr">
        <is>
          <t>kneubast</t>
        </is>
      </c>
      <c r="B74601" t="n">
        <v>1</v>
      </c>
    </row>
    <row r="74602">
      <c r="A74602" t="inlineStr">
        <is>
          <t>maxonk</t>
        </is>
      </c>
      <c r="B74602" t="n">
        <v>2</v>
      </c>
    </row>
    <row r="74603">
      <c r="A74603" t="inlineStr">
        <is>
          <t>tsobit</t>
        </is>
      </c>
      <c r="B74603" t="n">
        <v>1</v>
      </c>
    </row>
    <row r="74604">
      <c r="A74604" t="inlineStr">
        <is>
          <t>chasepen</t>
        </is>
      </c>
      <c r="B74604" t="n">
        <v>1</v>
      </c>
    </row>
    <row r="74605">
      <c r="A74605" t="inlineStr">
        <is>
          <t>pdfenamed40736458</t>
        </is>
      </c>
      <c r="B74605" t="n">
        <v>1</v>
      </c>
    </row>
    <row r="74606">
      <c r="A74606" t="inlineStr">
        <is>
          <t>ofthegame</t>
        </is>
      </c>
      <c r="B74606" t="n">
        <v>1</v>
      </c>
    </row>
    <row r="74607">
      <c r="A74607" t="inlineStr">
        <is>
          <t>romgride</t>
        </is>
      </c>
      <c r="B74607" t="n">
        <v>1</v>
      </c>
    </row>
    <row r="74608">
      <c r="A74608" t="inlineStr">
        <is>
          <t>dragans</t>
        </is>
      </c>
      <c r="B74608" t="n">
        <v>6</v>
      </c>
    </row>
    <row r="74609">
      <c r="A74609" t="inlineStr">
        <is>
          <t>basiz</t>
        </is>
      </c>
      <c r="B74609" t="n">
        <v>1</v>
      </c>
    </row>
    <row r="74610">
      <c r="A74610" t="inlineStr">
        <is>
          <t>klonius</t>
        </is>
      </c>
      <c r="B74610" t="n">
        <v>1</v>
      </c>
    </row>
    <row r="74611">
      <c r="A74611" t="inlineStr">
        <is>
          <t>friendmade</t>
        </is>
      </c>
      <c r="B74611" t="n">
        <v>2</v>
      </c>
    </row>
    <row r="74612">
      <c r="A74612" t="inlineStr">
        <is>
          <t>applimated</t>
        </is>
      </c>
      <c r="B74612" t="n">
        <v>1</v>
      </c>
    </row>
    <row r="74613">
      <c r="A74613" t="inlineStr">
        <is>
          <t>dokiny</t>
        </is>
      </c>
      <c r="B74613" t="n">
        <v>1</v>
      </c>
    </row>
    <row r="74614">
      <c r="A74614" t="inlineStr">
        <is>
          <t>chronogrom</t>
        </is>
      </c>
      <c r="B74614" t="n">
        <v>1</v>
      </c>
    </row>
    <row r="74615">
      <c r="A74615" t="inlineStr">
        <is>
          <t>erlinconi</t>
        </is>
      </c>
      <c r="B74615" t="n">
        <v>1</v>
      </c>
    </row>
    <row r="74616">
      <c r="A74616" t="inlineStr">
        <is>
          <t>rooteded</t>
        </is>
      </c>
      <c r="B74616" t="n">
        <v>1</v>
      </c>
    </row>
    <row r="74617">
      <c r="A74617" t="inlineStr">
        <is>
          <t>wolfrett</t>
        </is>
      </c>
      <c r="B74617" t="n">
        <v>1</v>
      </c>
    </row>
    <row r="74618">
      <c r="A74618" t="inlineStr">
        <is>
          <t>momentino</t>
        </is>
      </c>
      <c r="B74618" t="n">
        <v>1</v>
      </c>
    </row>
    <row r="74619">
      <c r="A74619" t="inlineStr">
        <is>
          <t>megallet</t>
        </is>
      </c>
      <c r="B74619" t="n">
        <v>1</v>
      </c>
    </row>
    <row r="74620">
      <c r="A74620" t="inlineStr">
        <is>
          <t>knoppler</t>
        </is>
      </c>
      <c r="B74620" t="n">
        <v>1</v>
      </c>
    </row>
    <row r="74621">
      <c r="A74621" t="inlineStr">
        <is>
          <t>dokinis</t>
        </is>
      </c>
      <c r="B74621" t="n">
        <v>1</v>
      </c>
    </row>
    <row r="74622">
      <c r="A74622" t="inlineStr">
        <is>
          <t>wensock</t>
        </is>
      </c>
      <c r="B74622" t="n">
        <v>1</v>
      </c>
    </row>
    <row r="74623">
      <c r="A74623" t="inlineStr">
        <is>
          <t>msi®ford</t>
        </is>
      </c>
      <c r="B74623" t="n">
        <v>1</v>
      </c>
    </row>
    <row r="74624">
      <c r="A74624" t="inlineStr">
        <is>
          <t>slugshead</t>
        </is>
      </c>
      <c r="B74624" t="n">
        <v>1</v>
      </c>
    </row>
    <row r="74625">
      <c r="A74625" t="inlineStr">
        <is>
          <t>throttopolis</t>
        </is>
      </c>
      <c r="B74625" t="n">
        <v>1</v>
      </c>
    </row>
    <row r="74626">
      <c r="A74626" t="inlineStr">
        <is>
          <t>steventenmausen</t>
        </is>
      </c>
      <c r="B74626" t="n">
        <v>1</v>
      </c>
    </row>
    <row r="74627">
      <c r="A74627" t="inlineStr">
        <is>
          <t>environmentspeck</t>
        </is>
      </c>
      <c r="B74627" t="n">
        <v>1</v>
      </c>
    </row>
    <row r="74628">
      <c r="A74628" t="inlineStr">
        <is>
          <t>fackers</t>
        </is>
      </c>
      <c r="B74628" t="n">
        <v>2</v>
      </c>
    </row>
    <row r="74629">
      <c r="A74629" t="inlineStr">
        <is>
          <t>interloop</t>
        </is>
      </c>
      <c r="B74629" t="n">
        <v>2</v>
      </c>
    </row>
    <row r="74630">
      <c r="A74630" t="inlineStr">
        <is>
          <t>currentming150</t>
        </is>
      </c>
      <c r="B74630" t="n">
        <v>1</v>
      </c>
    </row>
    <row r="74631">
      <c r="A74631" t="inlineStr">
        <is>
          <t>xeiawww</t>
        </is>
      </c>
      <c r="B74631" t="n">
        <v>1</v>
      </c>
    </row>
    <row r="74632">
      <c r="A74632" t="inlineStr">
        <is>
          <t>dip32</t>
        </is>
      </c>
      <c r="B74632" t="n">
        <v>1</v>
      </c>
    </row>
    <row r="74633">
      <c r="A74633" t="inlineStr">
        <is>
          <t>m85r3</t>
        </is>
      </c>
      <c r="B74633" t="n">
        <v>1</v>
      </c>
    </row>
    <row r="74634">
      <c r="A74634" t="inlineStr">
        <is>
          <t>ce48g</t>
        </is>
      </c>
      <c r="B74634" t="n">
        <v>1</v>
      </c>
    </row>
    <row r="74635">
      <c r="A74635" t="inlineStr">
        <is>
          <t>005w</t>
        </is>
      </c>
      <c r="B74635" t="n">
        <v>2</v>
      </c>
    </row>
    <row r="74636">
      <c r="A74636" t="inlineStr">
        <is>
          <t>m106b2</t>
        </is>
      </c>
      <c r="B74636" t="n">
        <v>1</v>
      </c>
    </row>
    <row r="74637">
      <c r="A74637" t="inlineStr">
        <is>
          <t>ev2234</t>
        </is>
      </c>
      <c r="B74637" t="n">
        <v>1</v>
      </c>
    </row>
    <row r="74638">
      <c r="A74638" t="inlineStr">
        <is>
          <t>selectiontop</t>
        </is>
      </c>
      <c r="B74638" t="n">
        <v>1</v>
      </c>
    </row>
    <row r="74639">
      <c r="A74639" t="inlineStr">
        <is>
          <t>m1024</t>
        </is>
      </c>
      <c r="B74639" t="n">
        <v>1</v>
      </c>
    </row>
    <row r="74640">
      <c r="A74640" t="inlineStr">
        <is>
          <t>5prots</t>
        </is>
      </c>
      <c r="B74640" t="n">
        <v>1</v>
      </c>
    </row>
    <row r="74641">
      <c r="A74641" t="inlineStr">
        <is>
          <t>m106</t>
        </is>
      </c>
      <c r="B74641" t="n">
        <v>1</v>
      </c>
    </row>
    <row r="74642">
      <c r="A74642" t="inlineStr">
        <is>
          <t>107bf12</t>
        </is>
      </c>
      <c r="B74642" t="n">
        <v>1</v>
      </c>
    </row>
    <row r="74643">
      <c r="A74643" t="inlineStr">
        <is>
          <t>claimsid608</t>
        </is>
      </c>
      <c r="B74643" t="n">
        <v>1</v>
      </c>
    </row>
    <row r="74644">
      <c r="A74644" t="inlineStr">
        <is>
          <t>trackboards</t>
        </is>
      </c>
      <c r="B74644" t="n">
        <v>2</v>
      </c>
    </row>
    <row r="74645">
      <c r="A74645" t="inlineStr">
        <is>
          <t>60–100</t>
        </is>
      </c>
      <c r="B74645" t="n">
        <v>1</v>
      </c>
    </row>
    <row r="74646">
      <c r="A74646" t="inlineStr">
        <is>
          <t>lens302</t>
        </is>
      </c>
      <c r="B74646" t="n">
        <v>1</v>
      </c>
    </row>
    <row r="74647">
      <c r="A74647" t="inlineStr">
        <is>
          <t>capacity50hz</t>
        </is>
      </c>
      <c r="B74647" t="n">
        <v>1</v>
      </c>
    </row>
    <row r="74648">
      <c r="A74648" t="inlineStr">
        <is>
          <t>compatiblethe</t>
        </is>
      </c>
      <c r="B74648" t="n">
        <v>1</v>
      </c>
    </row>
    <row r="74649">
      <c r="A74649" t="inlineStr">
        <is>
          <t>ma839</t>
        </is>
      </c>
      <c r="B74649" t="n">
        <v>1</v>
      </c>
    </row>
    <row r="74650">
      <c r="A74650" t="inlineStr">
        <is>
          <t>sastablke</t>
        </is>
      </c>
      <c r="B74650" t="n">
        <v>1</v>
      </c>
    </row>
    <row r="74651">
      <c r="A74651" t="inlineStr">
        <is>
          <t>xebuc</t>
        </is>
      </c>
      <c r="B74651" t="n">
        <v>1</v>
      </c>
    </row>
    <row r="74652">
      <c r="A74652" t="inlineStr">
        <is>
          <t>regwhile</t>
        </is>
      </c>
      <c r="B74652" t="n">
        <v>1</v>
      </c>
    </row>
    <row r="74653">
      <c r="A74653" t="inlineStr">
        <is>
          <t>30–150v</t>
        </is>
      </c>
      <c r="B74653" t="n">
        <v>1</v>
      </c>
    </row>
    <row r="74654">
      <c r="A74654" t="inlineStr">
        <is>
          <t>6kv</t>
        </is>
      </c>
      <c r="B74654" t="n">
        <v>3</v>
      </c>
    </row>
    <row r="74655">
      <c r="A74655" t="inlineStr">
        <is>
          <t>1kv</t>
        </is>
      </c>
      <c r="B74655" t="n">
        <v>2</v>
      </c>
    </row>
    <row r="74656">
      <c r="A74656" t="inlineStr">
        <is>
          <t>promolow</t>
        </is>
      </c>
      <c r="B74656" t="n">
        <v>1</v>
      </c>
    </row>
    <row r="74657">
      <c r="A74657" t="inlineStr">
        <is>
          <t>m2521</t>
        </is>
      </c>
      <c r="B74657" t="n">
        <v>1</v>
      </c>
    </row>
    <row r="74658">
      <c r="A74658" t="inlineStr">
        <is>
          <t>cs59n</t>
        </is>
      </c>
      <c r="B74658" t="n">
        <v>1</v>
      </c>
    </row>
    <row r="74659">
      <c r="A74659" t="inlineStr">
        <is>
          <t>xebucsystem</t>
        </is>
      </c>
      <c r="B74659" t="n">
        <v>1</v>
      </c>
    </row>
    <row r="74660">
      <c r="A74660" t="inlineStr">
        <is>
          <t>269including</t>
        </is>
      </c>
      <c r="B74660" t="n">
        <v>1</v>
      </c>
    </row>
    <row r="74661">
      <c r="A74661" t="inlineStr">
        <is>
          <t>bxfhs1</t>
        </is>
      </c>
      <c r="B74661" t="n">
        <v>1</v>
      </c>
    </row>
    <row r="74662">
      <c r="A74662" t="inlineStr">
        <is>
          <t>gametection</t>
        </is>
      </c>
      <c r="B74662" t="n">
        <v>1</v>
      </c>
    </row>
    <row r="74663">
      <c r="A74663" t="inlineStr">
        <is>
          <t>mengqing</t>
        </is>
      </c>
      <c r="B74663" t="n">
        <v>1</v>
      </c>
    </row>
    <row r="74664">
      <c r="A74664" t="inlineStr">
        <is>
          <t>dumamian</t>
        </is>
      </c>
      <c r="B74664" t="n">
        <v>1</v>
      </c>
    </row>
    <row r="74665">
      <c r="A74665" t="inlineStr">
        <is>
          <t>philchitis</t>
        </is>
      </c>
      <c r="B74665" t="n">
        <v>1</v>
      </c>
    </row>
    <row r="74666">
      <c r="A74666" t="inlineStr">
        <is>
          <t>fanxi</t>
        </is>
      </c>
      <c r="B74666" t="n">
        <v>1</v>
      </c>
    </row>
    <row r="74667">
      <c r="A74667" t="inlineStr">
        <is>
          <t>zheh</t>
        </is>
      </c>
      <c r="B74667" t="n">
        <v>1</v>
      </c>
    </row>
    <row r="74668">
      <c r="A74668" t="inlineStr">
        <is>
          <t>bellodex</t>
        </is>
      </c>
      <c r="B74668" t="n">
        <v>1</v>
      </c>
    </row>
    <row r="74669">
      <c r="A74669" t="inlineStr">
        <is>
          <t>backshakes</t>
        </is>
      </c>
      <c r="B74669" t="n">
        <v>1</v>
      </c>
    </row>
    <row r="74670">
      <c r="A74670" t="inlineStr">
        <is>
          <t>guivre</t>
        </is>
      </c>
      <c r="B74670" t="n">
        <v>1</v>
      </c>
    </row>
    <row r="74671">
      <c r="A74671" t="inlineStr">
        <is>
          <t>jiquan</t>
        </is>
      </c>
      <c r="B74671" t="n">
        <v>1</v>
      </c>
    </row>
    <row r="74672">
      <c r="A74672" t="inlineStr">
        <is>
          <t>shijiazhu</t>
        </is>
      </c>
      <c r="B74672" t="n">
        <v>1</v>
      </c>
    </row>
    <row r="74673">
      <c r="A74673" t="inlineStr">
        <is>
          <t>doarrays</t>
        </is>
      </c>
      <c r="B74673" t="n">
        <v>1</v>
      </c>
    </row>
    <row r="74674">
      <c r="A74674" t="inlineStr">
        <is>
          <t>membrang</t>
        </is>
      </c>
      <c r="B74674" t="n">
        <v>1</v>
      </c>
    </row>
    <row r="74675">
      <c r="A74675" t="inlineStr">
        <is>
          <t>subnormalize</t>
        </is>
      </c>
      <c r="B74675" t="n">
        <v>1</v>
      </c>
    </row>
    <row r="74676">
      <c r="A74676" t="inlineStr">
        <is>
          <t>unscorting</t>
        </is>
      </c>
      <c r="B74676" t="n">
        <v>1</v>
      </c>
    </row>
    <row r="74677">
      <c r="A74677" t="inlineStr">
        <is>
          <t>pageselect</t>
        </is>
      </c>
      <c r="B74677" t="n">
        <v>1</v>
      </c>
    </row>
    <row r="74678">
      <c r="A74678" t="inlineStr">
        <is>
          <t>iyth</t>
        </is>
      </c>
      <c r="B74678" t="n">
        <v>1</v>
      </c>
    </row>
    <row r="74679">
      <c r="A74679" t="inlineStr">
        <is>
          <t>mdkwin</t>
        </is>
      </c>
      <c r="B74679" t="n">
        <v>1</v>
      </c>
    </row>
    <row r="74680">
      <c r="A74680" t="inlineStr">
        <is>
          <t>badud</t>
        </is>
      </c>
      <c r="B74680" t="n">
        <v>1</v>
      </c>
    </row>
    <row r="74681">
      <c r="A74681" t="inlineStr">
        <is>
          <t>ogyoutube</t>
        </is>
      </c>
      <c r="B74681" t="n">
        <v>1</v>
      </c>
    </row>
    <row r="74682">
      <c r="A74682" t="inlineStr">
        <is>
          <t>pedragdan</t>
        </is>
      </c>
      <c r="B74682" t="n">
        <v>1</v>
      </c>
    </row>
    <row r="74683">
      <c r="A74683" t="inlineStr">
        <is>
          <t>dminy</t>
        </is>
      </c>
      <c r="B74683" t="n">
        <v>1</v>
      </c>
    </row>
    <row r="74684">
      <c r="A74684" t="inlineStr">
        <is>
          <t>mealkeeper</t>
        </is>
      </c>
      <c r="B74684" t="n">
        <v>1</v>
      </c>
    </row>
    <row r="74685">
      <c r="A74685" t="inlineStr">
        <is>
          <t>semner</t>
        </is>
      </c>
      <c r="B74685" t="n">
        <v>1</v>
      </c>
    </row>
    <row r="74686">
      <c r="A74686" t="inlineStr">
        <is>
          <t>selectrocution</t>
        </is>
      </c>
      <c r="B74686" t="n">
        <v>1</v>
      </c>
    </row>
    <row r="74687">
      <c r="A74687" t="inlineStr">
        <is>
          <t>blargh</t>
        </is>
      </c>
      <c r="B74687" t="n">
        <v>1</v>
      </c>
    </row>
    <row r="74688">
      <c r="A74688" t="inlineStr">
        <is>
          <t>irreliability</t>
        </is>
      </c>
      <c r="B74688" t="n">
        <v>1</v>
      </c>
    </row>
    <row r="74689">
      <c r="A74689" t="inlineStr">
        <is>
          <t>spanding</t>
        </is>
      </c>
      <c r="B74689" t="n">
        <v>1</v>
      </c>
    </row>
    <row r="74690">
      <c r="A74690" t="inlineStr">
        <is>
          <t>aguarres</t>
        </is>
      </c>
      <c r="B74690" t="n">
        <v>1</v>
      </c>
    </row>
    <row r="74691">
      <c r="A74691" t="inlineStr">
        <is>
          <t>khamyl</t>
        </is>
      </c>
      <c r="B74691" t="n">
        <v>1</v>
      </c>
    </row>
    <row r="74692">
      <c r="A74692" t="inlineStr">
        <is>
          <t>dinrection</t>
        </is>
      </c>
      <c r="B74692" t="n">
        <v>1</v>
      </c>
    </row>
    <row r="74693">
      <c r="A74693" t="inlineStr">
        <is>
          <t>eventim</t>
        </is>
      </c>
      <c r="B74693" t="n">
        <v>1</v>
      </c>
    </row>
    <row r="74694">
      <c r="A74694" t="inlineStr">
        <is>
          <t>helpcode</t>
        </is>
      </c>
      <c r="B74694" t="n">
        <v>1</v>
      </c>
    </row>
    <row r="74695">
      <c r="A74695" t="inlineStr">
        <is>
          <t>freeespecially</t>
        </is>
      </c>
      <c r="B74695" t="n">
        <v>1</v>
      </c>
    </row>
    <row r="74696">
      <c r="A74696" t="inlineStr">
        <is>
          <t>retrogradation</t>
        </is>
      </c>
      <c r="B74696" t="n">
        <v>1</v>
      </c>
    </row>
    <row r="74697">
      <c r="A74697" t="inlineStr">
        <is>
          <t>multishock120030mm</t>
        </is>
      </c>
      <c r="B74697" t="n">
        <v>1</v>
      </c>
    </row>
    <row r="74698">
      <c r="A74698" t="inlineStr">
        <is>
          <t>sysverify</t>
        </is>
      </c>
      <c r="B74698" t="n">
        <v>1</v>
      </c>
    </row>
    <row r="74699">
      <c r="A74699" t="inlineStr">
        <is>
          <t>httpjobsmonitor</t>
        </is>
      </c>
      <c r="B74699" t="n">
        <v>1</v>
      </c>
    </row>
    <row r="74700">
      <c r="A74700" t="inlineStr">
        <is>
          <t>rollsheets</t>
        </is>
      </c>
      <c r="B74700" t="n">
        <v>1</v>
      </c>
    </row>
    <row r="74701">
      <c r="A74701" t="inlineStr">
        <is>
          <t>1dvd</t>
        </is>
      </c>
      <c r="B74701" t="n">
        <v>1</v>
      </c>
    </row>
    <row r="74702">
      <c r="A74702" t="inlineStr">
        <is>
          <t>buf3</t>
        </is>
      </c>
      <c r="B74702" t="n">
        <v>1</v>
      </c>
    </row>
    <row r="74703">
      <c r="A74703" t="inlineStr">
        <is>
          <t>evidencely</t>
        </is>
      </c>
      <c r="B74703" t="n">
        <v>2</v>
      </c>
    </row>
    <row r="74704">
      <c r="A74704" t="inlineStr">
        <is>
          <t>androstodians</t>
        </is>
      </c>
      <c r="B74704" t="n">
        <v>1</v>
      </c>
    </row>
    <row r="74705">
      <c r="A74705" t="inlineStr">
        <is>
          <t>billandicky</t>
        </is>
      </c>
      <c r="B74705" t="n">
        <v>1</v>
      </c>
    </row>
    <row r="74706">
      <c r="A74706" t="inlineStr">
        <is>
          <t>olizon</t>
        </is>
      </c>
      <c r="B74706" t="n">
        <v>1</v>
      </c>
    </row>
    <row r="74707">
      <c r="A74707" t="inlineStr">
        <is>
          <t>hostour</t>
        </is>
      </c>
      <c r="B74707" t="n">
        <v>1</v>
      </c>
    </row>
    <row r="74708">
      <c r="A74708" t="inlineStr">
        <is>
          <t>ajcurrency</t>
        </is>
      </c>
      <c r="B74708" t="n">
        <v>1</v>
      </c>
    </row>
    <row r="74709">
      <c r="A74709" t="inlineStr">
        <is>
          <t>satelitte</t>
        </is>
      </c>
      <c r="B74709" t="n">
        <v>1</v>
      </c>
    </row>
    <row r="74710">
      <c r="A74710" t="inlineStr">
        <is>
          <t>quadrosolas</t>
        </is>
      </c>
      <c r="B74710" t="n">
        <v>1</v>
      </c>
    </row>
    <row r="74711">
      <c r="A74711" t="inlineStr">
        <is>
          <t>periems</t>
        </is>
      </c>
      <c r="B74711" t="n">
        <v>1</v>
      </c>
    </row>
    <row r="74712">
      <c r="A74712" t="inlineStr">
        <is>
          <t>perimetry</t>
        </is>
      </c>
      <c r="B74712" t="n">
        <v>1</v>
      </c>
    </row>
    <row r="74713">
      <c r="A74713" t="inlineStr">
        <is>
          <t>heliospinal</t>
        </is>
      </c>
      <c r="B74713" t="n">
        <v>1</v>
      </c>
    </row>
    <row r="74714">
      <c r="A74714" t="inlineStr">
        <is>
          <t>coxnpr</t>
        </is>
      </c>
      <c r="B74714" t="n">
        <v>1</v>
      </c>
    </row>
    <row r="74715">
      <c r="A74715" t="inlineStr">
        <is>
          <t>vrrc</t>
        </is>
      </c>
      <c r="B74715" t="n">
        <v>1</v>
      </c>
    </row>
    <row r="74716">
      <c r="A74716" t="inlineStr">
        <is>
          <t>perimetrical</t>
        </is>
      </c>
      <c r="B74716" t="n">
        <v>1</v>
      </c>
    </row>
    <row r="74717">
      <c r="A74717" t="inlineStr">
        <is>
          <t>antecanol</t>
        </is>
      </c>
      <c r="B74717" t="n">
        <v>1</v>
      </c>
    </row>
    <row r="74718">
      <c r="A74718" t="inlineStr">
        <is>
          <t>34403</t>
        </is>
      </c>
      <c r="B74718" t="n">
        <v>1</v>
      </c>
    </row>
    <row r="74719">
      <c r="A74719" t="inlineStr">
        <is>
          <t>compswhatrendugewoo</t>
        </is>
      </c>
      <c r="B74719" t="n">
        <v>1</v>
      </c>
    </row>
    <row r="74720">
      <c r="A74720" t="inlineStr">
        <is>
          <t>hislliass</t>
        </is>
      </c>
      <c r="B74720" t="n">
        <v>1</v>
      </c>
    </row>
    <row r="74721">
      <c r="A74721" t="inlineStr">
        <is>
          <t>pbstools</t>
        </is>
      </c>
      <c r="B74721" t="n">
        <v>1</v>
      </c>
    </row>
    <row r="74722">
      <c r="A74722" t="inlineStr">
        <is>
          <t>caddavenue</t>
        </is>
      </c>
      <c r="B74722" t="n">
        <v>1</v>
      </c>
    </row>
    <row r="74723">
      <c r="A74723" t="inlineStr">
        <is>
          <t>perpetator</t>
        </is>
      </c>
      <c r="B74723" t="n">
        <v>1</v>
      </c>
    </row>
    <row r="74724">
      <c r="A74724" t="inlineStr">
        <is>
          <t>comvideoaccountalojale</t>
        </is>
      </c>
      <c r="B74724" t="n">
        <v>1</v>
      </c>
    </row>
    <row r="74725">
      <c r="A74725" t="inlineStr">
        <is>
          <t>teediscussion</t>
        </is>
      </c>
      <c r="B74725" t="n">
        <v>1</v>
      </c>
    </row>
    <row r="74726">
      <c r="A74726" t="inlineStr">
        <is>
          <t>comandrewarchive</t>
        </is>
      </c>
      <c r="B74726" t="n">
        <v>1</v>
      </c>
    </row>
    <row r="74727">
      <c r="A74727" t="inlineStr">
        <is>
          <t>pathart</t>
        </is>
      </c>
      <c r="B74727" t="n">
        <v>1</v>
      </c>
    </row>
    <row r="74728">
      <c r="A74728" t="inlineStr">
        <is>
          <t>comaccessorytocollectscapers</t>
        </is>
      </c>
      <c r="B74728" t="n">
        <v>1</v>
      </c>
    </row>
    <row r="74729">
      <c r="A74729" t="inlineStr">
        <is>
          <t>playfaqs</t>
        </is>
      </c>
      <c r="B74729" t="n">
        <v>1</v>
      </c>
    </row>
    <row r="74730">
      <c r="A74730" t="inlineStr">
        <is>
          <t>livehacking</t>
        </is>
      </c>
      <c r="B74730" t="n">
        <v>1</v>
      </c>
    </row>
    <row r="74731">
      <c r="A74731" t="inlineStr">
        <is>
          <t>meditos</t>
        </is>
      </c>
      <c r="B74731" t="n">
        <v>1</v>
      </c>
    </row>
    <row r="74732">
      <c r="A74732" t="inlineStr">
        <is>
          <t>1000ff</t>
        </is>
      </c>
      <c r="B74732" t="n">
        <v>2</v>
      </c>
    </row>
    <row r="74733">
      <c r="A74733" t="inlineStr">
        <is>
          <t>lserts</t>
        </is>
      </c>
      <c r="B74733" t="n">
        <v>1</v>
      </c>
    </row>
    <row r="74734">
      <c r="A74734" t="inlineStr">
        <is>
          <t>neozmols</t>
        </is>
      </c>
      <c r="B74734" t="n">
        <v>1</v>
      </c>
    </row>
    <row r="74735">
      <c r="A74735" t="inlineStr">
        <is>
          <t>likentromes</t>
        </is>
      </c>
      <c r="B74735" t="n">
        <v>1</v>
      </c>
    </row>
    <row r="74736">
      <c r="A74736" t="inlineStr">
        <is>
          <t>mechip</t>
        </is>
      </c>
      <c r="B74736" t="n">
        <v>1</v>
      </c>
    </row>
    <row r="74737">
      <c r="A74737" t="inlineStr">
        <is>
          <t>antitions</t>
        </is>
      </c>
      <c r="B74737" t="n">
        <v>1</v>
      </c>
    </row>
    <row r="74738">
      <c r="A74738" t="inlineStr">
        <is>
          <t>244hp</t>
        </is>
      </c>
      <c r="B74738" t="n">
        <v>1</v>
      </c>
    </row>
    <row r="74739">
      <c r="A74739" t="inlineStr">
        <is>
          <t>0178975</t>
        </is>
      </c>
      <c r="B74739" t="n">
        <v>1</v>
      </c>
    </row>
    <row r="74740">
      <c r="A74740" t="inlineStr">
        <is>
          <t>mentol</t>
        </is>
      </c>
      <c r="B74740" t="n">
        <v>1</v>
      </c>
    </row>
    <row r="74741">
      <c r="A74741" t="inlineStr">
        <is>
          <t>tholuck</t>
        </is>
      </c>
      <c r="B74741" t="n">
        <v>1</v>
      </c>
    </row>
    <row r="74742">
      <c r="A74742" t="inlineStr">
        <is>
          <t>arbobite</t>
        </is>
      </c>
      <c r="B74742" t="n">
        <v>1</v>
      </c>
    </row>
    <row r="74743">
      <c r="A74743" t="inlineStr">
        <is>
          <t>heliocore</t>
        </is>
      </c>
      <c r="B74743" t="n">
        <v>1</v>
      </c>
    </row>
    <row r="74744">
      <c r="A74744" t="inlineStr">
        <is>
          <t>kaluzn</t>
        </is>
      </c>
      <c r="B74744" t="n">
        <v>1</v>
      </c>
    </row>
    <row r="74745">
      <c r="A74745" t="inlineStr">
        <is>
          <t>ecacii</t>
        </is>
      </c>
      <c r="B74745" t="n">
        <v>1</v>
      </c>
    </row>
    <row r="74746">
      <c r="A74746" t="inlineStr">
        <is>
          <t>aatable</t>
        </is>
      </c>
      <c r="B74746" t="n">
        <v>1</v>
      </c>
    </row>
    <row r="74747">
      <c r="A74747" t="inlineStr">
        <is>
          <t>beaukeyg</t>
        </is>
      </c>
      <c r="B74747" t="n">
        <v>1</v>
      </c>
    </row>
    <row r="74748">
      <c r="A74748" t="inlineStr">
        <is>
          <t>6000a</t>
        </is>
      </c>
      <c r="B74748" t="n">
        <v>2</v>
      </c>
    </row>
    <row r="74749">
      <c r="A74749" t="inlineStr">
        <is>
          <t>ssat</t>
        </is>
      </c>
      <c r="B74749" t="n">
        <v>1</v>
      </c>
    </row>
    <row r="74750">
      <c r="A74750" t="inlineStr">
        <is>
          <t>shoulderforming</t>
        </is>
      </c>
      <c r="B74750" t="n">
        <v>1</v>
      </c>
    </row>
    <row r="74751">
      <c r="A74751" t="inlineStr">
        <is>
          <t>58c</t>
        </is>
      </c>
      <c r="B74751" t="n">
        <v>1</v>
      </c>
    </row>
    <row r="74752">
      <c r="A74752" t="inlineStr">
        <is>
          <t>4050c</t>
        </is>
      </c>
      <c r="B74752" t="n">
        <v>1</v>
      </c>
    </row>
    <row r="74753">
      <c r="A74753" t="inlineStr">
        <is>
          <t>strongvertexce</t>
        </is>
      </c>
      <c r="B74753" t="n">
        <v>1</v>
      </c>
    </row>
    <row r="74754">
      <c r="A74754" t="inlineStr">
        <is>
          <t>40mpg</t>
        </is>
      </c>
      <c r="B74754" t="n">
        <v>1</v>
      </c>
    </row>
    <row r="74755">
      <c r="A74755" t="inlineStr">
        <is>
          <t>5stor</t>
        </is>
      </c>
      <c r="B74755" t="n">
        <v>1</v>
      </c>
    </row>
    <row r="74756">
      <c r="A74756" t="inlineStr">
        <is>
          <t>2234k9</t>
        </is>
      </c>
      <c r="B74756" t="n">
        <v>1</v>
      </c>
    </row>
    <row r="74757">
      <c r="A74757" t="inlineStr">
        <is>
          <t>reviewaxle</t>
        </is>
      </c>
      <c r="B74757" t="n">
        <v>1</v>
      </c>
    </row>
    <row r="74758">
      <c r="A74758" t="inlineStr">
        <is>
          <t>frqkingorig</t>
        </is>
      </c>
      <c r="B74758" t="n">
        <v>1</v>
      </c>
    </row>
    <row r="74759">
      <c r="A74759" t="inlineStr">
        <is>
          <t>src�</t>
        </is>
      </c>
      <c r="B74759" t="n">
        <v>1</v>
      </c>
    </row>
    <row r="74760">
      <c r="A74760" t="inlineStr">
        <is>
          <t>electrobufting</t>
        </is>
      </c>
      <c r="B74760" t="n">
        <v>1</v>
      </c>
    </row>
    <row r="74761">
      <c r="A74761" t="inlineStr">
        <is>
          <t>ru42</t>
        </is>
      </c>
      <c r="B74761" t="n">
        <v>1</v>
      </c>
    </row>
    <row r="74762">
      <c r="A74762" t="inlineStr">
        <is>
          <t>competitoror</t>
        </is>
      </c>
      <c r="B74762" t="n">
        <v>1</v>
      </c>
    </row>
    <row r="74763">
      <c r="A74763" t="inlineStr">
        <is>
          <t>ˌˌә</t>
        </is>
      </c>
      <c r="B74763" t="n">
        <v>1</v>
      </c>
    </row>
    <row r="74764">
      <c r="A74764" t="inlineStr">
        <is>
          <t>paroplatter</t>
        </is>
      </c>
      <c r="B74764" t="n">
        <v>1</v>
      </c>
    </row>
    <row r="74765">
      <c r="A74765" t="inlineStr">
        <is>
          <t>k62</t>
        </is>
      </c>
      <c r="B74765" t="n">
        <v>1</v>
      </c>
    </row>
    <row r="74766">
      <c r="A74766" t="inlineStr">
        <is>
          <t>jostlolo</t>
        </is>
      </c>
      <c r="B74766" t="n">
        <v>1</v>
      </c>
    </row>
    <row r="74767">
      <c r="A74767" t="inlineStr">
        <is>
          <t>icing_penguin</t>
        </is>
      </c>
      <c r="B74767" t="n">
        <v>1</v>
      </c>
    </row>
    <row r="74768">
      <c r="A74768" t="inlineStr">
        <is>
          <t>httpartism</t>
        </is>
      </c>
      <c r="B74768" t="n">
        <v>1</v>
      </c>
    </row>
    <row r="74769">
      <c r="A74769" t="inlineStr">
        <is>
          <t>paravista</t>
        </is>
      </c>
      <c r="B74769" t="n">
        <v>1</v>
      </c>
    </row>
    <row r="74770">
      <c r="A74770" t="inlineStr">
        <is>
          <t>mindofthebeautiful</t>
        </is>
      </c>
      <c r="B74770" t="n">
        <v>1</v>
      </c>
    </row>
    <row r="74771">
      <c r="A74771" t="inlineStr">
        <is>
          <t>ukpage</t>
        </is>
      </c>
      <c r="B74771" t="n">
        <v>2</v>
      </c>
    </row>
    <row r="74772">
      <c r="A74772" t="inlineStr">
        <is>
          <t>comblog200503santajor</t>
        </is>
      </c>
      <c r="B74772" t="n">
        <v>1</v>
      </c>
    </row>
    <row r="74773">
      <c r="A74773" t="inlineStr">
        <is>
          <t>salatha</t>
        </is>
      </c>
      <c r="B74773" t="n">
        <v>1</v>
      </c>
    </row>
    <row r="74774">
      <c r="A74774" t="inlineStr">
        <is>
          <t>authorreader</t>
        </is>
      </c>
      <c r="B74774" t="n">
        <v>1</v>
      </c>
    </row>
    <row r="74775">
      <c r="A74775" t="inlineStr">
        <is>
          <t>arumas</t>
        </is>
      </c>
      <c r="B74775" t="n">
        <v>1</v>
      </c>
    </row>
    <row r="74776">
      <c r="A74776" t="inlineStr">
        <is>
          <t>powerre</t>
        </is>
      </c>
      <c r="B74776" t="n">
        <v>1</v>
      </c>
    </row>
    <row r="74777">
      <c r="A74777" t="inlineStr">
        <is>
          <t>omnigstyles</t>
        </is>
      </c>
      <c r="B74777" t="n">
        <v>1</v>
      </c>
    </row>
    <row r="74778">
      <c r="A74778" t="inlineStr">
        <is>
          <t>hercurrentties</t>
        </is>
      </c>
      <c r="B74778" t="n">
        <v>1</v>
      </c>
    </row>
    <row r="74779">
      <c r="A74779" t="inlineStr">
        <is>
          <t>gigantch</t>
        </is>
      </c>
      <c r="B74779" t="n">
        <v>1</v>
      </c>
    </row>
    <row r="74780">
      <c r="A74780" t="inlineStr">
        <is>
          <t>uscacif</t>
        </is>
      </c>
      <c r="B74780" t="n">
        <v>1</v>
      </c>
    </row>
    <row r="74781">
      <c r="A74781" t="inlineStr">
        <is>
          <t>focola</t>
        </is>
      </c>
      <c r="B74781" t="n">
        <v>1</v>
      </c>
    </row>
    <row r="74782">
      <c r="A74782" t="inlineStr">
        <is>
          <t>siegroth</t>
        </is>
      </c>
      <c r="B74782" t="n">
        <v>1</v>
      </c>
    </row>
    <row r="74783">
      <c r="A74783" t="inlineStr">
        <is>
          <t>ffains</t>
        </is>
      </c>
      <c r="B74783" t="n">
        <v>1</v>
      </c>
    </row>
    <row r="74784">
      <c r="A74784" t="inlineStr">
        <is>
          <t>stoppeduphumor</t>
        </is>
      </c>
      <c r="B74784" t="n">
        <v>1</v>
      </c>
    </row>
    <row r="74785">
      <c r="A74785" t="inlineStr">
        <is>
          <t>dasag</t>
        </is>
      </c>
      <c r="B74785" t="n">
        <v>1</v>
      </c>
    </row>
    <row r="74786">
      <c r="A74786" t="inlineStr">
        <is>
          <t>sojournments</t>
        </is>
      </c>
      <c r="B74786" t="n">
        <v>1</v>
      </c>
    </row>
    <row r="74787">
      <c r="A74787" t="inlineStr">
        <is>
          <t>evogid</t>
        </is>
      </c>
      <c r="B74787" t="n">
        <v>1</v>
      </c>
    </row>
    <row r="74788">
      <c r="A74788" t="inlineStr">
        <is>
          <t>unkes</t>
        </is>
      </c>
      <c r="B74788" t="n">
        <v>1</v>
      </c>
    </row>
    <row r="74789">
      <c r="A74789" t="inlineStr">
        <is>
          <t>annraela</t>
        </is>
      </c>
      <c r="B74789" t="n">
        <v>1</v>
      </c>
    </row>
    <row r="74790">
      <c r="A74790" t="inlineStr">
        <is>
          <t>unmexico</t>
        </is>
      </c>
      <c r="B74790" t="n">
        <v>1</v>
      </c>
    </row>
    <row r="74791">
      <c r="A74791" t="inlineStr">
        <is>
          <t>borpgidhup</t>
        </is>
      </c>
      <c r="B74791" t="n">
        <v>1</v>
      </c>
    </row>
    <row r="74792">
      <c r="A74792" t="inlineStr">
        <is>
          <t>nobetter</t>
        </is>
      </c>
      <c r="B74792" t="n">
        <v>1</v>
      </c>
    </row>
    <row r="74793">
      <c r="A74793" t="inlineStr">
        <is>
          <t>procrastinationesp</t>
        </is>
      </c>
      <c r="B74793" t="n">
        <v>2</v>
      </c>
    </row>
    <row r="74794">
      <c r="A74794" t="inlineStr">
        <is>
          <t>startaug</t>
        </is>
      </c>
      <c r="B74794" t="n">
        <v>1</v>
      </c>
    </row>
    <row r="74795">
      <c r="A74795" t="inlineStr">
        <is>
          <t>flumeetting</t>
        </is>
      </c>
      <c r="B74795" t="n">
        <v>1</v>
      </c>
    </row>
    <row r="74796">
      <c r="A74796" t="inlineStr">
        <is>
          <t>beleuse</t>
        </is>
      </c>
      <c r="B74796" t="n">
        <v>1</v>
      </c>
    </row>
    <row r="74797">
      <c r="A74797" t="inlineStr">
        <is>
          <t>finalsc</t>
        </is>
      </c>
      <c r="B74797" t="n">
        <v>1</v>
      </c>
    </row>
    <row r="74798">
      <c r="A74798" t="inlineStr">
        <is>
          <t>modulestejdeb</t>
        </is>
      </c>
      <c r="B74798" t="n">
        <v>1</v>
      </c>
    </row>
    <row r="74799">
      <c r="A74799" t="inlineStr">
        <is>
          <t>tiancur</t>
        </is>
      </c>
      <c r="B74799" t="n">
        <v>1</v>
      </c>
    </row>
    <row r="74800">
      <c r="A74800" t="inlineStr">
        <is>
          <t>khargic</t>
        </is>
      </c>
      <c r="B74800" t="n">
        <v>1</v>
      </c>
    </row>
    <row r="74801">
      <c r="A74801" t="inlineStr">
        <is>
          <t>2131locals</t>
        </is>
      </c>
      <c r="B74801" t="n">
        <v>1</v>
      </c>
    </row>
    <row r="74802">
      <c r="A74802" t="inlineStr">
        <is>
          <t>threary</t>
        </is>
      </c>
      <c r="B74802" t="n">
        <v>1</v>
      </c>
    </row>
    <row r="74803">
      <c r="A74803" t="inlineStr">
        <is>
          <t>officecolumn</t>
        </is>
      </c>
      <c r="B74803" t="n">
        <v>1</v>
      </c>
    </row>
    <row r="74804">
      <c r="A74804" t="inlineStr">
        <is>
          <t>rentern</t>
        </is>
      </c>
      <c r="B74804" t="n">
        <v>1</v>
      </c>
    </row>
    <row r="74805">
      <c r="A74805" t="inlineStr">
        <is>
          <t>softpearl</t>
        </is>
      </c>
      <c r="B74805" t="n">
        <v>1</v>
      </c>
    </row>
    <row r="74806">
      <c r="A74806" t="inlineStr">
        <is>
          <t>\\\\\\\\\\\\\\\\\\\\\\\\\\\\\\\\\\\\\\\\\\\\\\\\\\\\\\\\\\online</t>
        </is>
      </c>
      <c r="B74806" t="n">
        <v>1</v>
      </c>
    </row>
    <row r="74807">
      <c r="A74807" t="inlineStr">
        <is>
          <t>\\\\\\\\\\\daedelm_s_home_large_gamo_tabletop_1\\r</t>
        </is>
      </c>
      <c r="B74807" t="n">
        <v>1</v>
      </c>
    </row>
    <row r="74808">
      <c r="A74808" t="inlineStr">
        <is>
          <t>sturses</t>
        </is>
      </c>
      <c r="B74808" t="n">
        <v>1</v>
      </c>
    </row>
    <row r="74809">
      <c r="A74809" t="inlineStr">
        <is>
          <t>hampu</t>
        </is>
      </c>
      <c r="B74809" t="n">
        <v>1</v>
      </c>
    </row>
    <row r="74810">
      <c r="A74810" t="inlineStr">
        <is>
          <t>sr\</t>
        </is>
      </c>
      <c r="B74810" t="n">
        <v>2</v>
      </c>
    </row>
    <row r="74811">
      <c r="A74811" t="inlineStr">
        <is>
          <t>ghz4</t>
        </is>
      </c>
      <c r="B74811" t="n">
        <v>2</v>
      </c>
    </row>
    <row r="74812">
      <c r="A74812" t="inlineStr">
        <is>
          <t>pv301</t>
        </is>
      </c>
      <c r="B74812" t="n">
        <v>1</v>
      </c>
    </row>
    <row r="74813">
      <c r="A74813" t="inlineStr">
        <is>
          <t>davlov</t>
        </is>
      </c>
      <c r="B74813" t="n">
        <v>1</v>
      </c>
    </row>
    <row r="74814">
      <c r="A74814" t="inlineStr">
        <is>
          <t>oxta</t>
        </is>
      </c>
      <c r="B74814" t="n">
        <v>2</v>
      </c>
    </row>
    <row r="74815">
      <c r="A74815" t="inlineStr">
        <is>
          <t>us141</t>
        </is>
      </c>
      <c r="B74815" t="n">
        <v>1</v>
      </c>
    </row>
    <row r="74816">
      <c r="A74816" t="inlineStr">
        <is>
          <t>montcon®</t>
        </is>
      </c>
      <c r="B74816" t="n">
        <v>1</v>
      </c>
    </row>
    <row r="74817">
      <c r="A74817" t="inlineStr">
        <is>
          <t>ludicka</t>
        </is>
      </c>
      <c r="B74817" t="n">
        <v>1</v>
      </c>
    </row>
    <row r="74818">
      <c r="A74818" t="inlineStr">
        <is>
          <t>econoline</t>
        </is>
      </c>
      <c r="B74818" t="n">
        <v>3</v>
      </c>
    </row>
    <row r="74819">
      <c r="A74819" t="inlineStr">
        <is>
          <t>13ref</t>
        </is>
      </c>
      <c r="B74819" t="n">
        <v>1</v>
      </c>
    </row>
    <row r="74820">
      <c r="A74820" t="inlineStr">
        <is>
          <t>rdimeblue</t>
        </is>
      </c>
      <c r="B74820" t="n">
        <v>1</v>
      </c>
    </row>
    <row r="74821">
      <c r="A74821" t="inlineStr">
        <is>
          <t>gibijes</t>
        </is>
      </c>
      <c r="B74821" t="n">
        <v>1</v>
      </c>
    </row>
    <row r="74822">
      <c r="A74822" t="inlineStr">
        <is>
          <t>us247</t>
        </is>
      </c>
      <c r="B74822" t="n">
        <v>1</v>
      </c>
    </row>
    <row r="74823">
      <c r="A74823" t="inlineStr">
        <is>
          <t>mmr4</t>
        </is>
      </c>
      <c r="B74823" t="n">
        <v>1</v>
      </c>
    </row>
    <row r="74824">
      <c r="A74824" t="inlineStr">
        <is>
          <t>wilfrido</t>
        </is>
      </c>
      <c r="B74824" t="n">
        <v>1</v>
      </c>
    </row>
    <row r="74825">
      <c r="A74825" t="inlineStr">
        <is>
          <t>us179</t>
        </is>
      </c>
      <c r="B74825" t="n">
        <v>1</v>
      </c>
    </row>
    <row r="74826">
      <c r="A74826" t="inlineStr">
        <is>
          <t>comdrivetrain</t>
        </is>
      </c>
      <c r="B74826" t="n">
        <v>1</v>
      </c>
    </row>
    <row r="74827">
      <c r="A74827" t="inlineStr">
        <is>
          <t>holassy</t>
        </is>
      </c>
      <c r="B74827" t="n">
        <v>1</v>
      </c>
    </row>
    <row r="74828">
      <c r="A74828" t="inlineStr">
        <is>
          <t>5tsubishi</t>
        </is>
      </c>
      <c r="B74828" t="n">
        <v>1</v>
      </c>
    </row>
    <row r="74829">
      <c r="A74829" t="inlineStr">
        <is>
          <t>v88e</t>
        </is>
      </c>
      <c r="B74829" t="n">
        <v>1</v>
      </c>
    </row>
    <row r="74830">
      <c r="A74830" t="inlineStr">
        <is>
          <t>grc™</t>
        </is>
      </c>
      <c r="B74830" t="n">
        <v>1</v>
      </c>
    </row>
    <row r="74831">
      <c r="A74831" t="inlineStr">
        <is>
          <t>vienta</t>
        </is>
      </c>
      <c r="B74831" t="n">
        <v>1</v>
      </c>
    </row>
    <row r="74832">
      <c r="A74832" t="inlineStr">
        <is>
          <t>1500su</t>
        </is>
      </c>
      <c r="B74832" t="n">
        <v>1</v>
      </c>
    </row>
    <row r="74833">
      <c r="A74833" t="inlineStr">
        <is>
          <t>accruit</t>
        </is>
      </c>
      <c r="B74833" t="n">
        <v>1</v>
      </c>
    </row>
    <row r="74834">
      <c r="A74834" t="inlineStr">
        <is>
          <t>epostopoulos</t>
        </is>
      </c>
      <c r="B74834" t="n">
        <v>1</v>
      </c>
    </row>
    <row r="74835">
      <c r="A74835" t="inlineStr">
        <is>
          <t>v4t</t>
        </is>
      </c>
      <c r="B74835" t="n">
        <v>1</v>
      </c>
    </row>
    <row r="74836">
      <c r="A74836" t="inlineStr">
        <is>
          <t>volvalrys</t>
        </is>
      </c>
      <c r="B74836" t="n">
        <v>1</v>
      </c>
    </row>
    <row r="74837">
      <c r="A74837" t="inlineStr">
        <is>
          <t>volvalry</t>
        </is>
      </c>
      <c r="B74837" t="n">
        <v>1</v>
      </c>
    </row>
    <row r="74838">
      <c r="A74838" t="inlineStr">
        <is>
          <t>nidduras</t>
        </is>
      </c>
      <c r="B74838" t="n">
        <v>1</v>
      </c>
    </row>
    <row r="74839">
      <c r="A74839" t="inlineStr">
        <is>
          <t>102h</t>
        </is>
      </c>
      <c r="B74839" t="n">
        <v>1</v>
      </c>
    </row>
    <row r="74840">
      <c r="A74840" t="inlineStr">
        <is>
          <t>chevroletgruppe</t>
        </is>
      </c>
      <c r="B74840" t="n">
        <v>1</v>
      </c>
    </row>
    <row r="74841">
      <c r="A74841" t="inlineStr">
        <is>
          <t>sv500</t>
        </is>
      </c>
      <c r="B74841" t="n">
        <v>1</v>
      </c>
    </row>
    <row r="74842">
      <c r="A74842" t="inlineStr">
        <is>
          <t>ondar</t>
        </is>
      </c>
      <c r="B74842" t="n">
        <v>2</v>
      </c>
    </row>
    <row r="74843">
      <c r="A74843" t="inlineStr">
        <is>
          <t>outfitlar</t>
        </is>
      </c>
      <c r="B74843" t="n">
        <v>1</v>
      </c>
    </row>
    <row r="74844">
      <c r="A74844" t="inlineStr">
        <is>
          <t>winoop</t>
        </is>
      </c>
      <c r="B74844" t="n">
        <v>1</v>
      </c>
    </row>
    <row r="74845">
      <c r="A74845" t="inlineStr">
        <is>
          <t>wisbaw</t>
        </is>
      </c>
      <c r="B74845" t="n">
        <v>1</v>
      </c>
    </row>
    <row r="74846">
      <c r="A74846" t="inlineStr">
        <is>
          <t>ridgestone</t>
        </is>
      </c>
      <c r="B74846" t="n">
        <v>1</v>
      </c>
    </row>
    <row r="74847">
      <c r="A74847" t="inlineStr">
        <is>
          <t>aiag</t>
        </is>
      </c>
      <c r="B74847" t="n">
        <v>2</v>
      </c>
    </row>
    <row r="74848">
      <c r="A74848" t="inlineStr">
        <is>
          <t>archead</t>
        </is>
      </c>
      <c r="B74848" t="n">
        <v>1</v>
      </c>
    </row>
    <row r="74849">
      <c r="A74849" t="inlineStr">
        <is>
          <t>foundingadult</t>
        </is>
      </c>
      <c r="B74849" t="n">
        <v>1</v>
      </c>
    </row>
    <row r="74850">
      <c r="A74850" t="inlineStr">
        <is>
          <t>haveers</t>
        </is>
      </c>
      <c r="B74850" t="n">
        <v>1</v>
      </c>
    </row>
    <row r="74851">
      <c r="A74851" t="inlineStr">
        <is>
          <t>shegoire</t>
        </is>
      </c>
      <c r="B74851" t="n">
        <v>1</v>
      </c>
    </row>
    <row r="74852">
      <c r="A74852" t="inlineStr">
        <is>
          <t>letterwork</t>
        </is>
      </c>
      <c r="B74852" t="n">
        <v>1</v>
      </c>
    </row>
    <row r="74853">
      <c r="A74853" t="inlineStr">
        <is>
          <t>sourys</t>
        </is>
      </c>
      <c r="B74853" t="n">
        <v>1</v>
      </c>
    </row>
    <row r="74854">
      <c r="A74854" t="inlineStr">
        <is>
          <t>minilogue</t>
        </is>
      </c>
      <c r="B74854" t="n">
        <v>1</v>
      </c>
    </row>
    <row r="74855">
      <c r="A74855" t="inlineStr">
        <is>
          <t>bioleisure</t>
        </is>
      </c>
      <c r="B74855" t="n">
        <v>1</v>
      </c>
    </row>
    <row r="74856">
      <c r="A74856" t="inlineStr">
        <is>
          <t>avcore82</t>
        </is>
      </c>
      <c r="B74856" t="n">
        <v>1</v>
      </c>
    </row>
    <row r="74857">
      <c r="A74857" t="inlineStr">
        <is>
          <t>proscan</t>
        </is>
      </c>
      <c r="B74857" t="n">
        <v>1</v>
      </c>
    </row>
    <row r="74858">
      <c r="A74858" t="inlineStr">
        <is>
          <t>eternalcore</t>
        </is>
      </c>
      <c r="B74858" t="n">
        <v>1</v>
      </c>
    </row>
    <row r="74859">
      <c r="A74859" t="inlineStr">
        <is>
          <t>malisco</t>
        </is>
      </c>
      <c r="B74859" t="n">
        <v>1</v>
      </c>
    </row>
    <row r="74860">
      <c r="A74860" t="inlineStr">
        <is>
          <t>farnia</t>
        </is>
      </c>
      <c r="B74860" t="n">
        <v>1</v>
      </c>
    </row>
    <row r="74861">
      <c r="A74861" t="inlineStr">
        <is>
          <t>workquality</t>
        </is>
      </c>
      <c r="B74861" t="n">
        <v>1</v>
      </c>
    </row>
    <row r="74862">
      <c r="A74862" t="inlineStr">
        <is>
          <t>jackchan</t>
        </is>
      </c>
      <c r="B74862" t="n">
        <v>1</v>
      </c>
    </row>
    <row r="74863">
      <c r="A74863" t="inlineStr">
        <is>
          <t>europoration</t>
        </is>
      </c>
      <c r="B74863" t="n">
        <v>1</v>
      </c>
    </row>
    <row r="74864">
      <c r="A74864" t="inlineStr">
        <is>
          <t>tofurf</t>
        </is>
      </c>
      <c r="B74864" t="n">
        <v>1</v>
      </c>
    </row>
    <row r="74865">
      <c r="A74865" t="inlineStr">
        <is>
          <t>hyperorganics</t>
        </is>
      </c>
      <c r="B74865" t="n">
        <v>1</v>
      </c>
    </row>
    <row r="74866">
      <c r="A74866" t="inlineStr">
        <is>
          <t>—strive</t>
        </is>
      </c>
      <c r="B74866" t="n">
        <v>1</v>
      </c>
    </row>
    <row r="74867">
      <c r="A74867" t="inlineStr">
        <is>
          <t>cachobia</t>
        </is>
      </c>
      <c r="B74867" t="n">
        <v>1</v>
      </c>
    </row>
    <row r="74868">
      <c r="A74868" t="inlineStr">
        <is>
          <t>opgyect</t>
        </is>
      </c>
      <c r="B74868" t="n">
        <v>1</v>
      </c>
    </row>
    <row r="74869">
      <c r="A74869" t="inlineStr">
        <is>
          <t>menschmaster</t>
        </is>
      </c>
      <c r="B74869" t="n">
        <v>1</v>
      </c>
    </row>
    <row r="74870">
      <c r="A74870" t="inlineStr">
        <is>
          <t>2×23</t>
        </is>
      </c>
      <c r="B74870" t="n">
        <v>2</v>
      </c>
    </row>
    <row r="74871">
      <c r="A74871" t="inlineStr">
        <is>
          <t>hp30</t>
        </is>
      </c>
      <c r="B74871" t="n">
        <v>1</v>
      </c>
    </row>
    <row r="74872">
      <c r="A74872" t="inlineStr">
        <is>
          <t>mzbe</t>
        </is>
      </c>
      <c r="B74872" t="n">
        <v>1</v>
      </c>
    </row>
    <row r="74873">
      <c r="A74873" t="inlineStr">
        <is>
          <t>0100i</t>
        </is>
      </c>
      <c r="B74873" t="n">
        <v>1</v>
      </c>
    </row>
    <row r="74874">
      <c r="A74874" t="inlineStr">
        <is>
          <t>augmentings</t>
        </is>
      </c>
      <c r="B74874" t="n">
        <v>1</v>
      </c>
    </row>
    <row r="74875">
      <c r="A74875" t="inlineStr">
        <is>
          <t>bigmarket</t>
        </is>
      </c>
      <c r="B74875" t="n">
        <v>1</v>
      </c>
    </row>
    <row r="74876">
      <c r="A74876" t="inlineStr">
        <is>
          <t>maladis</t>
        </is>
      </c>
      <c r="B74876" t="n">
        <v>1</v>
      </c>
    </row>
    <row r="74877">
      <c r="A74877" t="inlineStr">
        <is>
          <t>ratemy20chart™</t>
        </is>
      </c>
      <c r="B74877" t="n">
        <v>1</v>
      </c>
    </row>
    <row r="74878">
      <c r="A74878" t="inlineStr">
        <is>
          <t>hathrie</t>
        </is>
      </c>
      <c r="B74878" t="n">
        <v>1</v>
      </c>
    </row>
    <row r="74879">
      <c r="A74879" t="inlineStr">
        <is>
          <t>hoodgum</t>
        </is>
      </c>
      <c r="B74879" t="n">
        <v>1</v>
      </c>
    </row>
    <row r="74880">
      <c r="A74880" t="inlineStr">
        <is>
          <t>sip4000</t>
        </is>
      </c>
      <c r="B74880" t="n">
        <v>1</v>
      </c>
    </row>
    <row r="74881">
      <c r="A74881" t="inlineStr">
        <is>
          <t>santuk</t>
        </is>
      </c>
      <c r="B74881" t="n">
        <v>1</v>
      </c>
    </row>
    <row r="74882">
      <c r="A74882" t="inlineStr">
        <is>
          <t>tablemap</t>
        </is>
      </c>
      <c r="B74882" t="n">
        <v>1</v>
      </c>
    </row>
    <row r="74883">
      <c r="A74883" t="inlineStr">
        <is>
          <t>databisin</t>
        </is>
      </c>
      <c r="B74883" t="n">
        <v>1</v>
      </c>
    </row>
    <row r="74884">
      <c r="A74884" t="inlineStr">
        <is>
          <t>mcduffinty</t>
        </is>
      </c>
      <c r="B74884" t="n">
        <v>1</v>
      </c>
    </row>
    <row r="74885">
      <c r="A74885" t="inlineStr">
        <is>
          <t>motorolaedu</t>
        </is>
      </c>
      <c r="B74885" t="n">
        <v>1</v>
      </c>
    </row>
    <row r="74886">
      <c r="A74886" t="inlineStr">
        <is>
          <t>dummify</t>
        </is>
      </c>
      <c r="B74886" t="n">
        <v>1</v>
      </c>
    </row>
    <row r="74887">
      <c r="A74887" t="inlineStr">
        <is>
          <t>reaffee</t>
        </is>
      </c>
      <c r="B74887" t="n">
        <v>1</v>
      </c>
    </row>
    <row r="74888">
      <c r="A74888" t="inlineStr">
        <is>
          <t>coebrante</t>
        </is>
      </c>
      <c r="B74888" t="n">
        <v>1</v>
      </c>
    </row>
    <row r="74889">
      <c r="A74889" t="inlineStr">
        <is>
          <t>vedorf</t>
        </is>
      </c>
      <c r="B74889" t="n">
        <v>1</v>
      </c>
    </row>
    <row r="74890">
      <c r="A74890" t="inlineStr">
        <is>
          <t>exasta</t>
        </is>
      </c>
      <c r="B74890" t="n">
        <v>1</v>
      </c>
    </row>
    <row r="74891">
      <c r="A74891" t="inlineStr">
        <is>
          <t>dorkeys</t>
        </is>
      </c>
      <c r="B74891" t="n">
        <v>2</v>
      </c>
    </row>
    <row r="74892">
      <c r="A74892" t="inlineStr">
        <is>
          <t>massringing</t>
        </is>
      </c>
      <c r="B74892" t="n">
        <v>1</v>
      </c>
    </row>
    <row r="74893">
      <c r="A74893" t="inlineStr">
        <is>
          <t>defcxx</t>
        </is>
      </c>
      <c r="B74893" t="n">
        <v>1</v>
      </c>
    </row>
    <row r="74894">
      <c r="A74894" t="inlineStr">
        <is>
          <t>tunen</t>
        </is>
      </c>
      <c r="B74894" t="n">
        <v>1</v>
      </c>
    </row>
    <row r="74895">
      <c r="A74895" t="inlineStr">
        <is>
          <t>presett</t>
        </is>
      </c>
      <c r="B74895" t="n">
        <v>1</v>
      </c>
    </row>
    <row r="74896">
      <c r="A74896" t="inlineStr">
        <is>
          <t>powdermaker</t>
        </is>
      </c>
      <c r="B74896" t="n">
        <v>1</v>
      </c>
    </row>
    <row r="74897">
      <c r="A74897" t="inlineStr">
        <is>
          <t>andrewwels</t>
        </is>
      </c>
      <c r="B74897" t="n">
        <v>1</v>
      </c>
    </row>
    <row r="74898">
      <c r="A74898" t="inlineStr">
        <is>
          <t>scotcher</t>
        </is>
      </c>
      <c r="B74898" t="n">
        <v>1</v>
      </c>
    </row>
    <row r="74899">
      <c r="A74899" t="inlineStr">
        <is>
          <t>pe8i5ed</t>
        </is>
      </c>
      <c r="B74899" t="n">
        <v>1</v>
      </c>
    </row>
    <row r="74900">
      <c r="A74900" t="inlineStr">
        <is>
          <t>rubberness</t>
        </is>
      </c>
      <c r="B74900" t="n">
        <v>1</v>
      </c>
    </row>
    <row r="74901">
      <c r="A74901" t="inlineStr">
        <is>
          <t>m8xavpay</t>
        </is>
      </c>
      <c r="B74901" t="n">
        <v>1</v>
      </c>
    </row>
    <row r="74902">
      <c r="A74902" t="inlineStr">
        <is>
          <t>straightcourse</t>
        </is>
      </c>
      <c r="B74902" t="n">
        <v>1</v>
      </c>
    </row>
    <row r="74903">
      <c r="A74903" t="inlineStr">
        <is>
          <t>bettlestones</t>
        </is>
      </c>
      <c r="B74903" t="n">
        <v>1</v>
      </c>
    </row>
    <row r="74904">
      <c r="A74904" t="inlineStr">
        <is>
          <t>airnv</t>
        </is>
      </c>
      <c r="B74904" t="n">
        <v>1</v>
      </c>
    </row>
    <row r="74905">
      <c r="A74905" t="inlineStr">
        <is>
          <t>hamderring</t>
        </is>
      </c>
      <c r="B74905" t="n">
        <v>1</v>
      </c>
    </row>
    <row r="74906">
      <c r="A74906" t="inlineStr">
        <is>
          <t>contrarp</t>
        </is>
      </c>
      <c r="B74906" t="n">
        <v>1</v>
      </c>
    </row>
    <row r="74907">
      <c r="A74907" t="inlineStr">
        <is>
          <t>hearinginess</t>
        </is>
      </c>
      <c r="B74907" t="n">
        <v>1</v>
      </c>
    </row>
    <row r="74908">
      <c r="A74908" t="inlineStr">
        <is>
          <t>orangazat</t>
        </is>
      </c>
      <c r="B74908" t="n">
        <v>1</v>
      </c>
    </row>
    <row r="74909">
      <c r="A74909" t="inlineStr">
        <is>
          <t>magelli</t>
        </is>
      </c>
      <c r="B74909" t="n">
        <v>1</v>
      </c>
    </row>
    <row r="74910">
      <c r="A74910" t="inlineStr">
        <is>
          <t>eproyim</t>
        </is>
      </c>
      <c r="B74910" t="n">
        <v>1</v>
      </c>
    </row>
    <row r="74911">
      <c r="A74911" t="inlineStr">
        <is>
          <t>muayo</t>
        </is>
      </c>
      <c r="B74911" t="n">
        <v>1</v>
      </c>
    </row>
    <row r="74912">
      <c r="A74912" t="inlineStr">
        <is>
          <t>storiessnorter</t>
        </is>
      </c>
      <c r="B74912" t="n">
        <v>1</v>
      </c>
    </row>
    <row r="74913">
      <c r="A74913" t="inlineStr">
        <is>
          <t>pocketholder</t>
        </is>
      </c>
      <c r="B74913" t="n">
        <v>1</v>
      </c>
    </row>
    <row r="74914">
      <c r="A74914" t="inlineStr">
        <is>
          <t>reiots</t>
        </is>
      </c>
      <c r="B74914" t="n">
        <v>1</v>
      </c>
    </row>
    <row r="74915">
      <c r="A74915" t="inlineStr">
        <is>
          <t>xlr76</t>
        </is>
      </c>
      <c r="B74915" t="n">
        <v>1</v>
      </c>
    </row>
    <row r="74916">
      <c r="A74916" t="inlineStr">
        <is>
          <t>thrghs</t>
        </is>
      </c>
      <c r="B74916" t="n">
        <v>1</v>
      </c>
    </row>
    <row r="74917">
      <c r="A74917" t="inlineStr">
        <is>
          <t>dopless</t>
        </is>
      </c>
      <c r="B74917" t="n">
        <v>1</v>
      </c>
    </row>
    <row r="74918">
      <c r="A74918" t="inlineStr">
        <is>
          <t>000tons</t>
        </is>
      </c>
      <c r="B74918" t="n">
        <v>1</v>
      </c>
    </row>
    <row r="74919">
      <c r="A74919" t="inlineStr">
        <is>
          <t>reyeways</t>
        </is>
      </c>
      <c r="B74919" t="n">
        <v>1</v>
      </c>
    </row>
    <row r="74920">
      <c r="A74920" t="inlineStr">
        <is>
          <t>yuwon</t>
        </is>
      </c>
      <c r="B74920" t="n">
        <v>1</v>
      </c>
    </row>
    <row r="74921">
      <c r="A74921" t="inlineStr">
        <is>
          <t>goodminton</t>
        </is>
      </c>
      <c r="B74921" t="n">
        <v>1</v>
      </c>
    </row>
    <row r="74922">
      <c r="A74922" t="inlineStr">
        <is>
          <t>namohaki</t>
        </is>
      </c>
      <c r="B74922" t="n">
        <v>1</v>
      </c>
    </row>
    <row r="74923">
      <c r="A74923" t="inlineStr">
        <is>
          <t>yakjous</t>
        </is>
      </c>
      <c r="B74923" t="n">
        <v>1</v>
      </c>
    </row>
    <row r="74924">
      <c r="A74924" t="inlineStr">
        <is>
          <t>picturerec</t>
        </is>
      </c>
      <c r="B74924" t="n">
        <v>1</v>
      </c>
    </row>
    <row r="74925">
      <c r="A74925" t="inlineStr">
        <is>
          <t>tellurideno</t>
        </is>
      </c>
      <c r="B74925" t="n">
        <v>1</v>
      </c>
    </row>
    <row r="74926">
      <c r="A74926" t="inlineStr">
        <is>
          <t>slumsstows</t>
        </is>
      </c>
      <c r="B74926" t="n">
        <v>1</v>
      </c>
    </row>
    <row r="74927">
      <c r="A74927" t="inlineStr">
        <is>
          <t>tee_knife</t>
        </is>
      </c>
      <c r="B74927" t="n">
        <v>1</v>
      </c>
    </row>
    <row r="74928">
      <c r="A74928" t="inlineStr">
        <is>
          <t>inter4</t>
        </is>
      </c>
      <c r="B74928" t="n">
        <v>1</v>
      </c>
    </row>
    <row r="74929">
      <c r="A74929" t="inlineStr">
        <is>
          <t>smarulism</t>
        </is>
      </c>
      <c r="B74929" t="n">
        <v>1</v>
      </c>
    </row>
    <row r="74930">
      <c r="A74930" t="inlineStr">
        <is>
          <t>republicanleader</t>
        </is>
      </c>
      <c r="B74930" t="n">
        <v>1</v>
      </c>
    </row>
    <row r="74931">
      <c r="A74931" t="inlineStr">
        <is>
          <t>loano</t>
        </is>
      </c>
      <c r="B74931" t="n">
        <v>2</v>
      </c>
    </row>
    <row r="74932">
      <c r="A74932" t="inlineStr">
        <is>
          <t>rreebpollard</t>
        </is>
      </c>
      <c r="B74932" t="n">
        <v>1</v>
      </c>
    </row>
    <row r="74933">
      <c r="A74933" t="inlineStr">
        <is>
          <t>masterhornered</t>
        </is>
      </c>
      <c r="B74933" t="n">
        <v>1</v>
      </c>
    </row>
    <row r="74934">
      <c r="A74934" t="inlineStr">
        <is>
          <t>folkwarbraniks</t>
        </is>
      </c>
      <c r="B74934" t="n">
        <v>1</v>
      </c>
    </row>
    <row r="74935">
      <c r="A74935" t="inlineStr">
        <is>
          <t>announstrating</t>
        </is>
      </c>
      <c r="B74935" t="n">
        <v>1</v>
      </c>
    </row>
    <row r="74936">
      <c r="A74936" t="inlineStr">
        <is>
          <t>iffix</t>
        </is>
      </c>
      <c r="B74936" t="n">
        <v>1</v>
      </c>
    </row>
    <row r="74937">
      <c r="A74937" t="inlineStr">
        <is>
          <t>readitonal</t>
        </is>
      </c>
      <c r="B74937" t="n">
        <v>1</v>
      </c>
    </row>
    <row r="74938">
      <c r="A74938" t="inlineStr">
        <is>
          <t>tóreien</t>
        </is>
      </c>
      <c r="B74938" t="n">
        <v>1</v>
      </c>
    </row>
    <row r="74939">
      <c r="A74939" t="inlineStr">
        <is>
          <t>ftcharon</t>
        </is>
      </c>
      <c r="B74939" t="n">
        <v>1</v>
      </c>
    </row>
    <row r="74940">
      <c r="A74940" t="inlineStr">
        <is>
          <t>ossenstik</t>
        </is>
      </c>
      <c r="B74940" t="n">
        <v>1</v>
      </c>
    </row>
    <row r="74941">
      <c r="A74941" t="inlineStr">
        <is>
          <t>rs3mt</t>
        </is>
      </c>
      <c r="B74941" t="n">
        <v>1</v>
      </c>
    </row>
    <row r="74942">
      <c r="A74942" t="inlineStr">
        <is>
          <t>miario</t>
        </is>
      </c>
      <c r="B74942" t="n">
        <v>1</v>
      </c>
    </row>
    <row r="74943">
      <c r="A74943" t="inlineStr">
        <is>
          <t>could000</t>
        </is>
      </c>
      <c r="B74943" t="n">
        <v>1</v>
      </c>
    </row>
    <row r="74944">
      <c r="A74944" t="inlineStr">
        <is>
          <t>groupyou</t>
        </is>
      </c>
      <c r="B74944" t="n">
        <v>1</v>
      </c>
    </row>
    <row r="74945">
      <c r="A74945" t="inlineStr">
        <is>
          <t>operente</t>
        </is>
      </c>
      <c r="B74945" t="n">
        <v>1</v>
      </c>
    </row>
    <row r="74946">
      <c r="A74946" t="inlineStr">
        <is>
          <t>bedstops</t>
        </is>
      </c>
      <c r="B74946" t="n">
        <v>1</v>
      </c>
    </row>
    <row r="74947">
      <c r="A74947" t="inlineStr">
        <is>
          <t>1025island</t>
        </is>
      </c>
      <c r="B74947" t="n">
        <v>1</v>
      </c>
    </row>
    <row r="74948">
      <c r="A74948" t="inlineStr">
        <is>
          <t>gasgeb</t>
        </is>
      </c>
      <c r="B74948" t="n">
        <v>1</v>
      </c>
    </row>
    <row r="74949">
      <c r="A74949" t="inlineStr">
        <is>
          <t>blue4greencaptain</t>
        </is>
      </c>
      <c r="B74949" t="n">
        <v>1</v>
      </c>
    </row>
    <row r="74950">
      <c r="A74950" t="inlineStr">
        <is>
          <t>coturse</t>
        </is>
      </c>
      <c r="B74950" t="n">
        <v>1</v>
      </c>
    </row>
    <row r="74951">
      <c r="A74951" t="inlineStr">
        <is>
          <t>pharel</t>
        </is>
      </c>
      <c r="B74951" t="n">
        <v>1</v>
      </c>
    </row>
    <row r="74952">
      <c r="A74952" t="inlineStr">
        <is>
          <t>rantria</t>
        </is>
      </c>
      <c r="B74952" t="n">
        <v>1</v>
      </c>
    </row>
    <row r="74953">
      <c r="A74953" t="inlineStr">
        <is>
          <t>windomb</t>
        </is>
      </c>
      <c r="B74953" t="n">
        <v>1</v>
      </c>
    </row>
    <row r="74954">
      <c r="A74954" t="inlineStr">
        <is>
          <t>redfernrunner</t>
        </is>
      </c>
      <c r="B74954" t="n">
        <v>1</v>
      </c>
    </row>
    <row r="74955">
      <c r="A74955" t="inlineStr">
        <is>
          <t>pearlion</t>
        </is>
      </c>
      <c r="B74955" t="n">
        <v>1</v>
      </c>
    </row>
    <row r="74956">
      <c r="A74956" t="inlineStr">
        <is>
          <t>whelse</t>
        </is>
      </c>
      <c r="B74956" t="n">
        <v>1</v>
      </c>
    </row>
    <row r="74957">
      <c r="A74957" t="inlineStr">
        <is>
          <t>gulabong</t>
        </is>
      </c>
      <c r="B74957" t="n">
        <v>1</v>
      </c>
    </row>
    <row r="74958">
      <c r="A74958" t="inlineStr">
        <is>
          <t>archrupted</t>
        </is>
      </c>
      <c r="B74958" t="n">
        <v>1</v>
      </c>
    </row>
    <row r="74959">
      <c r="A74959" t="inlineStr">
        <is>
          <t>despiteinterpretationso</t>
        </is>
      </c>
      <c r="B74959" t="n">
        <v>1</v>
      </c>
    </row>
    <row r="74960">
      <c r="A74960" t="inlineStr">
        <is>
          <t>rusplayer</t>
        </is>
      </c>
      <c r="B74960" t="n">
        <v>1</v>
      </c>
    </row>
    <row r="74961">
      <c r="A74961" t="inlineStr">
        <is>
          <t>quangian</t>
        </is>
      </c>
      <c r="B74961" t="n">
        <v>1</v>
      </c>
    </row>
    <row r="74962">
      <c r="A74962" t="inlineStr">
        <is>
          <t>notity</t>
        </is>
      </c>
      <c r="B74962" t="n">
        <v>1</v>
      </c>
    </row>
    <row r="74963">
      <c r="A74963" t="inlineStr">
        <is>
          <t>stone54</t>
        </is>
      </c>
      <c r="B74963" t="n">
        <v>1</v>
      </c>
    </row>
    <row r="74964">
      <c r="A74964" t="inlineStr">
        <is>
          <t>issuevursed</t>
        </is>
      </c>
      <c r="B74964" t="n">
        <v>1</v>
      </c>
    </row>
    <row r="74965">
      <c r="A74965" t="inlineStr">
        <is>
          <t>bohalla</t>
        </is>
      </c>
      <c r="B74965" t="n">
        <v>1</v>
      </c>
    </row>
    <row r="74966">
      <c r="A74966" t="inlineStr">
        <is>
          <t>heeeee</t>
        </is>
      </c>
      <c r="B74966" t="n">
        <v>1</v>
      </c>
    </row>
    <row r="74967">
      <c r="A74967" t="inlineStr">
        <is>
          <t>booksis</t>
        </is>
      </c>
      <c r="B74967" t="n">
        <v>1</v>
      </c>
    </row>
    <row r="74968">
      <c r="A74968" t="inlineStr">
        <is>
          <t>monsterswan</t>
        </is>
      </c>
      <c r="B74968" t="n">
        <v>1</v>
      </c>
    </row>
    <row r="74969">
      <c r="A74969" t="inlineStr">
        <is>
          <t>rangerequivalentnesspan</t>
        </is>
      </c>
      <c r="B74969" t="n">
        <v>1</v>
      </c>
    </row>
    <row r="74970">
      <c r="A74970" t="inlineStr">
        <is>
          <t>hindbard</t>
        </is>
      </c>
      <c r="B74970" t="n">
        <v>1</v>
      </c>
    </row>
    <row r="74971">
      <c r="A74971" t="inlineStr">
        <is>
          <t>meatout</t>
        </is>
      </c>
      <c r="B74971" t="n">
        <v>1</v>
      </c>
    </row>
    <row r="74972">
      <c r="A74972" t="inlineStr">
        <is>
          <t>mappackietopia</t>
        </is>
      </c>
      <c r="B74972" t="n">
        <v>1</v>
      </c>
    </row>
    <row r="74973">
      <c r="A74973" t="inlineStr">
        <is>
          <t>anusting</t>
        </is>
      </c>
      <c r="B74973" t="n">
        <v>1</v>
      </c>
    </row>
    <row r="74974">
      <c r="A74974" t="inlineStr">
        <is>
          <t>frenchnapiatro</t>
        </is>
      </c>
      <c r="B74974" t="n">
        <v>1</v>
      </c>
    </row>
    <row r="74975">
      <c r="A74975" t="inlineStr">
        <is>
          <t>spongewash</t>
        </is>
      </c>
      <c r="B74975" t="n">
        <v>1</v>
      </c>
    </row>
    <row r="74976">
      <c r="A74976" t="inlineStr">
        <is>
          <t>f−ordon</t>
        </is>
      </c>
      <c r="B74976" t="n">
        <v>1</v>
      </c>
    </row>
    <row r="74977">
      <c r="A74977" t="inlineStr">
        <is>
          <t>andzianva</t>
        </is>
      </c>
      <c r="B74977" t="n">
        <v>1</v>
      </c>
    </row>
    <row r="74978">
      <c r="A74978" t="inlineStr">
        <is>
          <t>tevert</t>
        </is>
      </c>
      <c r="B74978" t="n">
        <v>2</v>
      </c>
    </row>
    <row r="74979">
      <c r="A74979" t="inlineStr">
        <is>
          <t>urte139</t>
        </is>
      </c>
      <c r="B74979" t="n">
        <v>1</v>
      </c>
    </row>
    <row r="74980">
      <c r="A74980" t="inlineStr">
        <is>
          <t>blue4greenmandenzaolo</t>
        </is>
      </c>
      <c r="B74980" t="n">
        <v>1</v>
      </c>
    </row>
    <row r="74981">
      <c r="A74981" t="inlineStr">
        <is>
          <t>wettd</t>
        </is>
      </c>
      <c r="B74981" t="n">
        <v>1</v>
      </c>
    </row>
    <row r="74982">
      <c r="A74982" t="inlineStr">
        <is>
          <t>bossberry</t>
        </is>
      </c>
      <c r="B74982" t="n">
        <v>1</v>
      </c>
    </row>
    <row r="74983">
      <c r="A74983" t="inlineStr">
        <is>
          <t>2012dynamicinterface</t>
        </is>
      </c>
      <c r="B74983" t="n">
        <v>1</v>
      </c>
    </row>
    <row r="74984">
      <c r="A74984" t="inlineStr">
        <is>
          <t>debate_combat</t>
        </is>
      </c>
      <c r="B74984" t="n">
        <v>1</v>
      </c>
    </row>
    <row r="74985">
      <c r="A74985" t="inlineStr">
        <is>
          <t>cheathe</t>
        </is>
      </c>
      <c r="B74985" t="n">
        <v>2</v>
      </c>
    </row>
    <row r="74986">
      <c r="A74986" t="inlineStr">
        <is>
          <t>butspyz</t>
        </is>
      </c>
      <c r="B74986" t="n">
        <v>1</v>
      </c>
    </row>
    <row r="74987">
      <c r="A74987" t="inlineStr">
        <is>
          <t>infractionsanovaakh</t>
        </is>
      </c>
      <c r="B74987" t="n">
        <v>1</v>
      </c>
    </row>
    <row r="74988">
      <c r="A74988" t="inlineStr">
        <is>
          <t>nudgan</t>
        </is>
      </c>
      <c r="B74988" t="n">
        <v>1</v>
      </c>
    </row>
    <row r="74989">
      <c r="A74989" t="inlineStr">
        <is>
          <t>mov38</t>
        </is>
      </c>
      <c r="B74989" t="n">
        <v>1</v>
      </c>
    </row>
    <row r="74990">
      <c r="A74990" t="inlineStr">
        <is>
          <t>lengthbabb</t>
        </is>
      </c>
      <c r="B74990" t="n">
        <v>1</v>
      </c>
    </row>
    <row r="74991">
      <c r="A74991" t="inlineStr">
        <is>
          <t>tickalie</t>
        </is>
      </c>
      <c r="B74991" t="n">
        <v>1</v>
      </c>
    </row>
    <row r="74992">
      <c r="A74992" t="inlineStr">
        <is>
          <t>tarkrablnafa</t>
        </is>
      </c>
      <c r="B74992" t="n">
        <v>1</v>
      </c>
    </row>
    <row r="74993">
      <c r="A74993" t="inlineStr">
        <is>
          <t>2012434</t>
        </is>
      </c>
      <c r="B74993" t="n">
        <v>1</v>
      </c>
    </row>
    <row r="74994">
      <c r="A74994" t="inlineStr">
        <is>
          <t>studentsundergraduates</t>
        </is>
      </c>
      <c r="B74994" t="n">
        <v>1</v>
      </c>
    </row>
    <row r="74995">
      <c r="A74995" t="inlineStr">
        <is>
          <t>morrissohn</t>
        </is>
      </c>
      <c r="B74995" t="n">
        <v>1</v>
      </c>
    </row>
    <row r="74996">
      <c r="A74996" t="inlineStr">
        <is>
          <t>remedicine</t>
        </is>
      </c>
      <c r="B74996" t="n">
        <v>1</v>
      </c>
    </row>
    <row r="74997">
      <c r="A74997" t="inlineStr">
        <is>
          <t>execituries</t>
        </is>
      </c>
      <c r="B74997" t="n">
        <v>1</v>
      </c>
    </row>
    <row r="74998">
      <c r="A74998" t="inlineStr">
        <is>
          <t>46914</t>
        </is>
      </c>
      <c r="B74998" t="n">
        <v>1</v>
      </c>
    </row>
    <row r="74999">
      <c r="A74999" t="inlineStr">
        <is>
          <t>daekho</t>
        </is>
      </c>
      <c r="B74999" t="n">
        <v>1</v>
      </c>
    </row>
    <row r="75000">
      <c r="A75000" t="inlineStr">
        <is>
          <t>gutier</t>
        </is>
      </c>
      <c r="B75000" t="n">
        <v>2</v>
      </c>
    </row>
    <row r="75001">
      <c r="A75001" t="inlineStr">
        <is>
          <t>weigenbaum</t>
        </is>
      </c>
      <c r="B75001" t="n">
        <v>1</v>
      </c>
    </row>
    <row r="75002">
      <c r="A75002" t="inlineStr">
        <is>
          <t>gymabh</t>
        </is>
      </c>
      <c r="B75002" t="n">
        <v>1</v>
      </c>
    </row>
    <row r="75003">
      <c r="A75003" t="inlineStr">
        <is>
          <t>hjelp</t>
        </is>
      </c>
      <c r="B75003" t="n">
        <v>1</v>
      </c>
    </row>
    <row r="75004">
      <c r="A75004" t="inlineStr">
        <is>
          <t>leblis</t>
        </is>
      </c>
      <c r="B75004" t="n">
        <v>1</v>
      </c>
    </row>
    <row r="75005">
      <c r="A75005" t="inlineStr">
        <is>
          <t>asamanya</t>
        </is>
      </c>
      <c r="B75005" t="n">
        <v>1</v>
      </c>
    </row>
    <row r="75006">
      <c r="A75006" t="inlineStr">
        <is>
          <t>gudreband</t>
        </is>
      </c>
      <c r="B75006" t="n">
        <v>1</v>
      </c>
    </row>
    <row r="75007">
      <c r="A75007" t="inlineStr">
        <is>
          <t>handfloor</t>
        </is>
      </c>
      <c r="B75007" t="n">
        <v>1</v>
      </c>
    </row>
    <row r="75008">
      <c r="A75008" t="inlineStr">
        <is>
          <t>mogašchev</t>
        </is>
      </c>
      <c r="B75008" t="n">
        <v>1</v>
      </c>
    </row>
    <row r="75009">
      <c r="A75009" t="inlineStr">
        <is>
          <t>quengerintmented</t>
        </is>
      </c>
      <c r="B75009" t="n">
        <v>1</v>
      </c>
    </row>
    <row r="75010">
      <c r="A75010" t="inlineStr">
        <is>
          <t>wakashita</t>
        </is>
      </c>
      <c r="B75010" t="n">
        <v>1</v>
      </c>
    </row>
    <row r="75011">
      <c r="A75011" t="inlineStr">
        <is>
          <t>maguine</t>
        </is>
      </c>
      <c r="B75011" t="n">
        <v>1</v>
      </c>
    </row>
    <row r="75012">
      <c r="A75012" t="inlineStr">
        <is>
          <t>81mg</t>
        </is>
      </c>
      <c r="B75012" t="n">
        <v>1</v>
      </c>
    </row>
    <row r="75013">
      <c r="A75013" t="inlineStr">
        <is>
          <t>|100</t>
        </is>
      </c>
      <c r="B75013" t="n">
        <v>1</v>
      </c>
    </row>
    <row r="75014">
      <c r="A75014" t="inlineStr">
        <is>
          <t>corridoral</t>
        </is>
      </c>
      <c r="B75014" t="n">
        <v>1</v>
      </c>
    </row>
    <row r="75015">
      <c r="A75015" t="inlineStr">
        <is>
          <t>bitools</t>
        </is>
      </c>
      <c r="B75015" t="n">
        <v>1</v>
      </c>
    </row>
    <row r="75016">
      <c r="A75016" t="inlineStr">
        <is>
          <t>ptcanadian</t>
        </is>
      </c>
      <c r="B75016" t="n">
        <v>1</v>
      </c>
    </row>
    <row r="75017">
      <c r="A75017" t="inlineStr">
        <is>
          <t>prncs</t>
        </is>
      </c>
      <c r="B75017" t="n">
        <v>1</v>
      </c>
    </row>
    <row r="75018">
      <c r="A75018" t="inlineStr">
        <is>
          <t>tiryan</t>
        </is>
      </c>
      <c r="B75018" t="n">
        <v>1</v>
      </c>
    </row>
    <row r="75019">
      <c r="A75019" t="inlineStr">
        <is>
          <t>seypemas</t>
        </is>
      </c>
      <c r="B75019" t="n">
        <v>1</v>
      </c>
    </row>
    <row r="75020">
      <c r="A75020" t="inlineStr">
        <is>
          <t>bankshaw</t>
        </is>
      </c>
      <c r="B75020" t="n">
        <v>1</v>
      </c>
    </row>
    <row r="75021">
      <c r="A75021" t="inlineStr">
        <is>
          <t>oddegget</t>
        </is>
      </c>
      <c r="B75021" t="n">
        <v>1</v>
      </c>
    </row>
    <row r="75022">
      <c r="A75022" t="inlineStr">
        <is>
          <t>prebioticsfrom</t>
        </is>
      </c>
      <c r="B75022" t="n">
        <v>1</v>
      </c>
    </row>
    <row r="75023">
      <c r="A75023" t="inlineStr">
        <is>
          <t>mammalianstay</t>
        </is>
      </c>
      <c r="B75023" t="n">
        <v>1</v>
      </c>
    </row>
    <row r="75024">
      <c r="A75024" t="inlineStr">
        <is>
          <t>productionco</t>
        </is>
      </c>
      <c r="B75024" t="n">
        <v>1</v>
      </c>
    </row>
    <row r="75025">
      <c r="A75025" t="inlineStr">
        <is>
          <t>covertized</t>
        </is>
      </c>
      <c r="B75025" t="n">
        <v>2</v>
      </c>
    </row>
    <row r="75026">
      <c r="A75026" t="inlineStr">
        <is>
          <t>scarvets</t>
        </is>
      </c>
      <c r="B75026" t="n">
        <v>1</v>
      </c>
    </row>
    <row r="75027">
      <c r="A75027" t="inlineStr">
        <is>
          <t>nicura</t>
        </is>
      </c>
      <c r="B75027" t="n">
        <v>1</v>
      </c>
    </row>
    <row r="75028">
      <c r="A75028" t="inlineStr">
        <is>
          <t>abscondees</t>
        </is>
      </c>
      <c r="B75028" t="n">
        <v>1</v>
      </c>
    </row>
    <row r="75029">
      <c r="A75029" t="inlineStr">
        <is>
          <t>sandylark</t>
        </is>
      </c>
      <c r="B75029" t="n">
        <v>1</v>
      </c>
    </row>
    <row r="75030">
      <c r="A75030" t="inlineStr">
        <is>
          <t>aprilable</t>
        </is>
      </c>
      <c r="B75030" t="n">
        <v>1</v>
      </c>
    </row>
    <row r="75031">
      <c r="A75031" t="inlineStr">
        <is>
          <t>humoung</t>
        </is>
      </c>
      <c r="B75031" t="n">
        <v>1</v>
      </c>
    </row>
    <row r="75032">
      <c r="A75032" t="inlineStr">
        <is>
          <t>masitic</t>
        </is>
      </c>
      <c r="B75032" t="n">
        <v>1</v>
      </c>
    </row>
    <row r="75033">
      <c r="A75033" t="inlineStr">
        <is>
          <t>delahaye</t>
        </is>
      </c>
      <c r="B75033" t="n">
        <v>2</v>
      </c>
    </row>
    <row r="75034">
      <c r="A75034" t="inlineStr">
        <is>
          <t>understandment</t>
        </is>
      </c>
      <c r="B75034" t="n">
        <v>2</v>
      </c>
    </row>
    <row r="75035">
      <c r="A75035" t="inlineStr">
        <is>
          <t>lightningbolt</t>
        </is>
      </c>
      <c r="B75035" t="n">
        <v>1</v>
      </c>
    </row>
    <row r="75036">
      <c r="A75036" t="inlineStr">
        <is>
          <t>croacette</t>
        </is>
      </c>
      <c r="B75036" t="n">
        <v>1</v>
      </c>
    </row>
    <row r="75037">
      <c r="A75037" t="inlineStr">
        <is>
          <t>xin_3</t>
        </is>
      </c>
      <c r="B75037" t="n">
        <v>1</v>
      </c>
    </row>
    <row r="75038">
      <c r="A75038" t="inlineStr">
        <is>
          <t>pivciz</t>
        </is>
      </c>
      <c r="B75038" t="n">
        <v>1</v>
      </c>
    </row>
    <row r="75039">
      <c r="A75039" t="inlineStr">
        <is>
          <t>banchen</t>
        </is>
      </c>
      <c r="B75039" t="n">
        <v>1</v>
      </c>
    </row>
    <row r="75040">
      <c r="A75040" t="inlineStr">
        <is>
          <t>machraz</t>
        </is>
      </c>
      <c r="B75040" t="n">
        <v>1</v>
      </c>
    </row>
    <row r="75041">
      <c r="A75041" t="inlineStr">
        <is>
          <t>romann</t>
        </is>
      </c>
      <c r="B75041" t="n">
        <v>1</v>
      </c>
    </row>
    <row r="75042">
      <c r="A75042" t="inlineStr">
        <is>
          <t>diabolick</t>
        </is>
      </c>
      <c r="B75042" t="n">
        <v>1</v>
      </c>
    </row>
    <row r="75043">
      <c r="A75043" t="inlineStr">
        <is>
          <t>iqleax</t>
        </is>
      </c>
      <c r="B75043" t="n">
        <v>1</v>
      </c>
    </row>
    <row r="75044">
      <c r="A75044" t="inlineStr">
        <is>
          <t>eludior</t>
        </is>
      </c>
      <c r="B75044" t="n">
        <v>1</v>
      </c>
    </row>
    <row r="75045">
      <c r="A75045" t="inlineStr">
        <is>
          <t>tattolly</t>
        </is>
      </c>
      <c r="B75045" t="n">
        <v>1</v>
      </c>
    </row>
    <row r="75046">
      <c r="A75046" t="inlineStr">
        <is>
          <t>blackship</t>
        </is>
      </c>
      <c r="B75046" t="n">
        <v>2</v>
      </c>
    </row>
    <row r="75047">
      <c r="A75047" t="inlineStr">
        <is>
          <t>pyruvos</t>
        </is>
      </c>
      <c r="B75047" t="n">
        <v>1</v>
      </c>
    </row>
    <row r="75048">
      <c r="A75048" t="inlineStr">
        <is>
          <t>airstep</t>
        </is>
      </c>
      <c r="B75048" t="n">
        <v>1</v>
      </c>
    </row>
    <row r="75049">
      <c r="A75049" t="inlineStr">
        <is>
          <t>lamplfn</t>
        </is>
      </c>
      <c r="B75049" t="n">
        <v>1</v>
      </c>
    </row>
    <row r="75050">
      <c r="A75050" t="inlineStr">
        <is>
          <t>levesquewitch</t>
        </is>
      </c>
      <c r="B75050" t="n">
        <v>1</v>
      </c>
    </row>
    <row r="75051">
      <c r="A75051" t="inlineStr">
        <is>
          <t>am258</t>
        </is>
      </c>
      <c r="B75051" t="n">
        <v>1</v>
      </c>
    </row>
    <row r="75052">
      <c r="A75052" t="inlineStr">
        <is>
          <t>prismanius</t>
        </is>
      </c>
      <c r="B75052" t="n">
        <v>1</v>
      </c>
    </row>
    <row r="75053">
      <c r="A75053" t="inlineStr">
        <is>
          <t>niallstars</t>
        </is>
      </c>
      <c r="B75053" t="n">
        <v>1</v>
      </c>
    </row>
    <row r="75054">
      <c r="A75054" t="inlineStr">
        <is>
          <t>alanina</t>
        </is>
      </c>
      <c r="B75054" t="n">
        <v>1</v>
      </c>
    </row>
    <row r="75055">
      <c r="A75055" t="inlineStr">
        <is>
          <t>traphands</t>
        </is>
      </c>
      <c r="B75055" t="n">
        <v>1</v>
      </c>
    </row>
    <row r="75056">
      <c r="A75056" t="inlineStr">
        <is>
          <t>plesiosed</t>
        </is>
      </c>
      <c r="B75056" t="n">
        <v>1</v>
      </c>
    </row>
    <row r="75057">
      <c r="A75057" t="inlineStr">
        <is>
          <t>overwatchings</t>
        </is>
      </c>
      <c r="B75057" t="n">
        <v>1</v>
      </c>
    </row>
    <row r="75058">
      <c r="A75058" t="inlineStr">
        <is>
          <t>pcffl</t>
        </is>
      </c>
      <c r="B75058" t="n">
        <v>1</v>
      </c>
    </row>
    <row r="75059">
      <c r="A75059" t="inlineStr">
        <is>
          <t>billquist</t>
        </is>
      </c>
      <c r="B75059" t="n">
        <v>1</v>
      </c>
    </row>
    <row r="75060">
      <c r="A75060" t="inlineStr">
        <is>
          <t>limuscules</t>
        </is>
      </c>
      <c r="B75060" t="n">
        <v>1</v>
      </c>
    </row>
    <row r="75061">
      <c r="A75061" t="inlineStr">
        <is>
          <t>moturnusa</t>
        </is>
      </c>
      <c r="B75061" t="n">
        <v>1</v>
      </c>
    </row>
    <row r="75062">
      <c r="A75062" t="inlineStr">
        <is>
          <t>centuryweed</t>
        </is>
      </c>
      <c r="B75062" t="n">
        <v>1</v>
      </c>
    </row>
    <row r="75063">
      <c r="A75063" t="inlineStr">
        <is>
          <t>eichards</t>
        </is>
      </c>
      <c r="B75063" t="n">
        <v>1</v>
      </c>
    </row>
    <row r="75064">
      <c r="A75064" t="inlineStr">
        <is>
          <t>retreatcamouflage</t>
        </is>
      </c>
      <c r="B75064" t="n">
        <v>1</v>
      </c>
    </row>
    <row r="75065">
      <c r="A75065" t="inlineStr">
        <is>
          <t>grimmenthal</t>
        </is>
      </c>
      <c r="B75065" t="n">
        <v>1</v>
      </c>
    </row>
    <row r="75066">
      <c r="A75066" t="inlineStr">
        <is>
          <t>sirthered</t>
        </is>
      </c>
      <c r="B75066" t="n">
        <v>1</v>
      </c>
    </row>
    <row r="75067">
      <c r="A75067" t="inlineStr">
        <is>
          <t>echigarott</t>
        </is>
      </c>
      <c r="B75067" t="n">
        <v>1</v>
      </c>
    </row>
    <row r="75068">
      <c r="A75068" t="inlineStr">
        <is>
          <t>eichard</t>
        </is>
      </c>
      <c r="B75068" t="n">
        <v>3</v>
      </c>
    </row>
    <row r="75069">
      <c r="A75069" t="inlineStr">
        <is>
          <t>shalae</t>
        </is>
      </c>
      <c r="B75069" t="n">
        <v>1</v>
      </c>
    </row>
    <row r="75070">
      <c r="A75070" t="inlineStr">
        <is>
          <t>secondwe</t>
        </is>
      </c>
      <c r="B75070" t="n">
        <v>1</v>
      </c>
    </row>
    <row r="75071">
      <c r="A75071" t="inlineStr">
        <is>
          <t>narcsranywayysonrepresent</t>
        </is>
      </c>
      <c r="B75071" t="n">
        <v>3</v>
      </c>
    </row>
    <row r="75072">
      <c r="A75072" t="inlineStr">
        <is>
          <t>theblackelvescroll</t>
        </is>
      </c>
      <c r="B75072" t="n">
        <v>1</v>
      </c>
    </row>
    <row r="75073">
      <c r="A75073" t="inlineStr">
        <is>
          <t>shelvanic</t>
        </is>
      </c>
      <c r="B75073" t="n">
        <v>1</v>
      </c>
    </row>
    <row r="75074">
      <c r="A75074" t="inlineStr">
        <is>
          <t>superteamups</t>
        </is>
      </c>
      <c r="B75074" t="n">
        <v>1</v>
      </c>
    </row>
    <row r="75075">
      <c r="A75075" t="inlineStr">
        <is>
          <t>starwraith</t>
        </is>
      </c>
      <c r="B75075" t="n">
        <v>1</v>
      </c>
    </row>
    <row r="75076">
      <c r="A75076" t="inlineStr">
        <is>
          <t>9cwhmt</t>
        </is>
      </c>
      <c r="B75076" t="n">
        <v>1</v>
      </c>
    </row>
    <row r="75077">
      <c r="A75077" t="inlineStr">
        <is>
          <t>annoyiter</t>
        </is>
      </c>
      <c r="B75077" t="n">
        <v>1</v>
      </c>
    </row>
    <row r="75078">
      <c r="A75078" t="inlineStr">
        <is>
          <t>stapletonfile</t>
        </is>
      </c>
      <c r="B75078" t="n">
        <v>4</v>
      </c>
    </row>
    <row r="75079">
      <c r="A75079" t="inlineStr">
        <is>
          <t>lleyne</t>
        </is>
      </c>
      <c r="B75079" t="n">
        <v>1</v>
      </c>
    </row>
    <row r="75080">
      <c r="A75080" t="inlineStr">
        <is>
          <t>endergaards</t>
        </is>
      </c>
      <c r="B75080" t="n">
        <v>1</v>
      </c>
    </row>
    <row r="75081">
      <c r="A75081" t="inlineStr">
        <is>
          <t>fafford</t>
        </is>
      </c>
      <c r="B75081" t="n">
        <v>1</v>
      </c>
    </row>
    <row r="75082">
      <c r="A75082" t="inlineStr">
        <is>
          <t>shrubsight</t>
        </is>
      </c>
      <c r="B75082" t="n">
        <v>1</v>
      </c>
    </row>
    <row r="75083">
      <c r="A75083" t="inlineStr">
        <is>
          <t>realvisual</t>
        </is>
      </c>
      <c r="B75083" t="n">
        <v>1</v>
      </c>
    </row>
    <row r="75084">
      <c r="A75084" t="inlineStr">
        <is>
          <t>waycal</t>
        </is>
      </c>
      <c r="B75084" t="n">
        <v>2</v>
      </c>
    </row>
    <row r="75085">
      <c r="A75085" t="inlineStr">
        <is>
          <t>ncaeanproteinsupplements288</t>
        </is>
      </c>
      <c r="B75085" t="n">
        <v>1</v>
      </c>
    </row>
    <row r="75086">
      <c r="A75086" t="inlineStr">
        <is>
          <t>​​​spent</t>
        </is>
      </c>
      <c r="B75086" t="n">
        <v>1</v>
      </c>
    </row>
    <row r="75087">
      <c r="A75087" t="inlineStr">
        <is>
          <t>dqea</t>
        </is>
      </c>
      <c r="B75087" t="n">
        <v>1</v>
      </c>
    </row>
    <row r="75088">
      <c r="A75088" t="inlineStr">
        <is>
          <t>​​spending</t>
        </is>
      </c>
      <c r="B75088" t="n">
        <v>1</v>
      </c>
    </row>
    <row r="75089">
      <c r="A75089" t="inlineStr">
        <is>
          <t>value​​</t>
        </is>
      </c>
      <c r="B75089" t="n">
        <v>1</v>
      </c>
    </row>
    <row r="75090">
      <c r="A75090" t="inlineStr">
        <is>
          <t>pupietta</t>
        </is>
      </c>
      <c r="B75090" t="n">
        <v>1</v>
      </c>
    </row>
    <row r="75091">
      <c r="A75091" t="inlineStr">
        <is>
          <t>ncaeanfoodsupplementsu</t>
        </is>
      </c>
      <c r="B75091" t="n">
        <v>1</v>
      </c>
    </row>
    <row r="75092">
      <c r="A75092" t="inlineStr">
        <is>
          <t>​​​​spending</t>
        </is>
      </c>
      <c r="B75092" t="n">
        <v>1</v>
      </c>
    </row>
    <row r="75093">
      <c r="A75093" t="inlineStr">
        <is>
          <t>cae73ckid</t>
        </is>
      </c>
      <c r="B75093" t="n">
        <v>1</v>
      </c>
    </row>
    <row r="75094">
      <c r="A75094" t="inlineStr">
        <is>
          <t>syncronized</t>
        </is>
      </c>
      <c r="B75094" t="n">
        <v>1</v>
      </c>
    </row>
    <row r="75095">
      <c r="A75095" t="inlineStr">
        <is>
          <t>avantaigne</t>
        </is>
      </c>
      <c r="B75095" t="n">
        <v>1</v>
      </c>
    </row>
    <row r="75096">
      <c r="A75096" t="inlineStr">
        <is>
          <t>comenakos</t>
        </is>
      </c>
      <c r="B75096" t="n">
        <v>1</v>
      </c>
    </row>
    <row r="75097">
      <c r="A75097" t="inlineStr">
        <is>
          <t>fccello</t>
        </is>
      </c>
      <c r="B75097" t="n">
        <v>1</v>
      </c>
    </row>
    <row r="75098">
      <c r="A75098" t="inlineStr">
        <is>
          <t>freeagentresearch</t>
        </is>
      </c>
      <c r="B75098" t="n">
        <v>1</v>
      </c>
    </row>
    <row r="75099">
      <c r="A75099" t="inlineStr">
        <is>
          <t>erikaze</t>
        </is>
      </c>
      <c r="B75099" t="n">
        <v>1</v>
      </c>
    </row>
    <row r="75100">
      <c r="A75100" t="inlineStr">
        <is>
          <t>incidentsatic</t>
        </is>
      </c>
      <c r="B75100" t="n">
        <v>1</v>
      </c>
    </row>
    <row r="75101">
      <c r="A75101" t="inlineStr">
        <is>
          <t>bolsche</t>
        </is>
      </c>
      <c r="B75101" t="n">
        <v>1</v>
      </c>
    </row>
    <row r="75102">
      <c r="A75102" t="inlineStr">
        <is>
          <t>sophieann</t>
        </is>
      </c>
      <c r="B75102" t="n">
        <v>1</v>
      </c>
    </row>
    <row r="75103">
      <c r="A75103" t="inlineStr">
        <is>
          <t>icegnome</t>
        </is>
      </c>
      <c r="B75103" t="n">
        <v>1</v>
      </c>
    </row>
    <row r="75104">
      <c r="A75104" t="inlineStr">
        <is>
          <t>canbeat</t>
        </is>
      </c>
      <c r="B75104" t="n">
        <v>1</v>
      </c>
    </row>
    <row r="75105">
      <c r="A75105" t="inlineStr">
        <is>
          <t>nekoasuits</t>
        </is>
      </c>
      <c r="B75105" t="n">
        <v>1</v>
      </c>
    </row>
    <row r="75106">
      <c r="A75106" t="inlineStr">
        <is>
          <t>deerfaced</t>
        </is>
      </c>
      <c r="B75106" t="n">
        <v>1</v>
      </c>
    </row>
    <row r="75107">
      <c r="A75107" t="inlineStr">
        <is>
          <t>pardwick</t>
        </is>
      </c>
      <c r="B75107" t="n">
        <v>1</v>
      </c>
    </row>
    <row r="75108">
      <c r="A75108" t="inlineStr">
        <is>
          <t>8trailer</t>
        </is>
      </c>
      <c r="B75108" t="n">
        <v>1</v>
      </c>
    </row>
    <row r="75109">
      <c r="A75109" t="inlineStr">
        <is>
          <t>hothis</t>
        </is>
      </c>
      <c r="B75109" t="n">
        <v>1</v>
      </c>
    </row>
    <row r="75110">
      <c r="A75110" t="inlineStr">
        <is>
          <t>reinger®</t>
        </is>
      </c>
      <c r="B75110" t="n">
        <v>1</v>
      </c>
    </row>
    <row r="75111">
      <c r="A75111" t="inlineStr">
        <is>
          <t>aschewing</t>
        </is>
      </c>
      <c r="B75111" t="n">
        <v>1</v>
      </c>
    </row>
    <row r="75112">
      <c r="A75112" t="inlineStr">
        <is>
          <t>makuzay57</t>
        </is>
      </c>
      <c r="B75112" t="n">
        <v>1</v>
      </c>
    </row>
    <row r="75113">
      <c r="A75113" t="inlineStr">
        <is>
          <t>hydrometerate</t>
        </is>
      </c>
      <c r="B75113" t="n">
        <v>1</v>
      </c>
    </row>
    <row r="75114">
      <c r="A75114" t="inlineStr">
        <is>
          <t>uvcc</t>
        </is>
      </c>
      <c r="B75114" t="n">
        <v>1</v>
      </c>
    </row>
    <row r="75115">
      <c r="A75115" t="inlineStr">
        <is>
          <t>centre​</t>
        </is>
      </c>
      <c r="B75115" t="n">
        <v>1</v>
      </c>
    </row>
    <row r="75116">
      <c r="A75116" t="inlineStr">
        <is>
          <t>chraffluids</t>
        </is>
      </c>
      <c r="B75116" t="n">
        <v>1</v>
      </c>
    </row>
    <row r="75117">
      <c r="A75117" t="inlineStr">
        <is>
          <t>section767a8032a</t>
        </is>
      </c>
      <c r="B75117" t="n">
        <v>1</v>
      </c>
    </row>
    <row r="75118">
      <c r="A75118" t="inlineStr">
        <is>
          <t>telefsid</t>
        </is>
      </c>
      <c r="B75118" t="n">
        <v>1</v>
      </c>
    </row>
    <row r="75119">
      <c r="A75119" t="inlineStr">
        <is>
          <t>tnegie</t>
        </is>
      </c>
      <c r="B75119" t="n">
        <v>1</v>
      </c>
    </row>
    <row r="75120">
      <c r="A75120" t="inlineStr">
        <is>
          <t>aepsilon</t>
        </is>
      </c>
      <c r="B75120" t="n">
        <v>1</v>
      </c>
    </row>
    <row r="75121">
      <c r="A75121" t="inlineStr">
        <is>
          <t>tğj</t>
        </is>
      </c>
      <c r="B75121" t="n">
        <v>1</v>
      </c>
    </row>
    <row r="75122">
      <c r="A75122" t="inlineStr">
        <is>
          <t>dævelments</t>
        </is>
      </c>
      <c r="B75122" t="n">
        <v>1</v>
      </c>
    </row>
    <row r="75123">
      <c r="A75123" t="inlineStr">
        <is>
          <t>hommjæ</t>
        </is>
      </c>
      <c r="B75123" t="n">
        <v>1</v>
      </c>
    </row>
    <row r="75124">
      <c r="A75124" t="inlineStr">
        <is>
          <t>wereigns</t>
        </is>
      </c>
      <c r="B75124" t="n">
        <v>1</v>
      </c>
    </row>
    <row r="75125">
      <c r="A75125" t="inlineStr">
        <is>
          <t>krompen</t>
        </is>
      </c>
      <c r="B75125" t="n">
        <v>1</v>
      </c>
    </row>
    <row r="75126">
      <c r="A75126" t="inlineStr">
        <is>
          <t>setiu</t>
        </is>
      </c>
      <c r="B75126" t="n">
        <v>1</v>
      </c>
    </row>
    <row r="75127">
      <c r="A75127" t="inlineStr">
        <is>
          <t>vxhard</t>
        </is>
      </c>
      <c r="B75127" t="n">
        <v>1</v>
      </c>
    </row>
    <row r="75128">
      <c r="A75128" t="inlineStr">
        <is>
          <t>vxardnan</t>
        </is>
      </c>
      <c r="B75128" t="n">
        <v>1</v>
      </c>
    </row>
    <row r="75129">
      <c r="A75129" t="inlineStr">
        <is>
          <t>stemto</t>
        </is>
      </c>
      <c r="B75129" t="n">
        <v>1</v>
      </c>
    </row>
    <row r="75130">
      <c r="A75130" t="inlineStr">
        <is>
          <t>menachir</t>
        </is>
      </c>
      <c r="B75130" t="n">
        <v>1</v>
      </c>
    </row>
    <row r="75131">
      <c r="A75131" t="inlineStr">
        <is>
          <t>nieð</t>
        </is>
      </c>
      <c r="B75131" t="n">
        <v>1</v>
      </c>
    </row>
    <row r="75132">
      <c r="A75132" t="inlineStr">
        <is>
          <t>modecyt</t>
        </is>
      </c>
      <c r="B75132" t="n">
        <v>1</v>
      </c>
    </row>
    <row r="75133">
      <c r="A75133" t="inlineStr">
        <is>
          <t>derektade</t>
        </is>
      </c>
      <c r="B75133" t="n">
        <v>1</v>
      </c>
    </row>
    <row r="75134">
      <c r="A75134" t="inlineStr">
        <is>
          <t>ecobay</t>
        </is>
      </c>
      <c r="B75134" t="n">
        <v>1</v>
      </c>
    </row>
    <row r="75135">
      <c r="A75135" t="inlineStr">
        <is>
          <t>ecines</t>
        </is>
      </c>
      <c r="B75135" t="n">
        <v>1</v>
      </c>
    </row>
    <row r="75136">
      <c r="A75136" t="inlineStr">
        <is>
          <t>lohý</t>
        </is>
      </c>
      <c r="B75136" t="n">
        <v>1</v>
      </c>
    </row>
    <row r="75137">
      <c r="A75137" t="inlineStr">
        <is>
          <t>lysan</t>
        </is>
      </c>
      <c r="B75137" t="n">
        <v>1</v>
      </c>
    </row>
    <row r="75138">
      <c r="A75138" t="inlineStr">
        <is>
          <t>buildla</t>
        </is>
      </c>
      <c r="B75138" t="n">
        <v>1</v>
      </c>
    </row>
    <row r="75139">
      <c r="A75139" t="inlineStr">
        <is>
          <t>self‑induce</t>
        </is>
      </c>
      <c r="B75139" t="n">
        <v>1</v>
      </c>
    </row>
    <row r="75140">
      <c r="A75140" t="inlineStr">
        <is>
          <t>tvkevinhaledo</t>
        </is>
      </c>
      <c r="B75140" t="n">
        <v>1</v>
      </c>
    </row>
    <row r="75141">
      <c r="A75141" t="inlineStr">
        <is>
          <t>muskstales</t>
        </is>
      </c>
      <c r="B75141" t="n">
        <v>1</v>
      </c>
    </row>
    <row r="75142">
      <c r="A75142" t="inlineStr">
        <is>
          <t>meanyone</t>
        </is>
      </c>
      <c r="B75142" t="n">
        <v>1</v>
      </c>
    </row>
    <row r="75143">
      <c r="A75143" t="inlineStr">
        <is>
          <t>neags</t>
        </is>
      </c>
      <c r="B75143" t="n">
        <v>1</v>
      </c>
    </row>
    <row r="75144">
      <c r="A75144" t="inlineStr">
        <is>
          <t>mosset</t>
        </is>
      </c>
      <c r="B75144" t="n">
        <v>1</v>
      </c>
    </row>
    <row r="75145">
      <c r="A75145" t="inlineStr">
        <is>
          <t>waetles</t>
        </is>
      </c>
      <c r="B75145" t="n">
        <v>1</v>
      </c>
    </row>
    <row r="75146">
      <c r="A75146" t="inlineStr">
        <is>
          <t>aquaintance</t>
        </is>
      </c>
      <c r="B75146" t="n">
        <v>2</v>
      </c>
    </row>
    <row r="75147">
      <c r="A75147" t="inlineStr">
        <is>
          <t>moarklins</t>
        </is>
      </c>
      <c r="B75147" t="n">
        <v>1</v>
      </c>
    </row>
    <row r="75148">
      <c r="A75148" t="inlineStr">
        <is>
          <t>39ren1</t>
        </is>
      </c>
      <c r="B75148" t="n">
        <v>1</v>
      </c>
    </row>
    <row r="75149">
      <c r="A75149" t="inlineStr">
        <is>
          <t>stripedreek</t>
        </is>
      </c>
      <c r="B75149" t="n">
        <v>1</v>
      </c>
    </row>
    <row r="75150">
      <c r="A75150" t="inlineStr">
        <is>
          <t>whoather</t>
        </is>
      </c>
      <c r="B75150" t="n">
        <v>1</v>
      </c>
    </row>
    <row r="75151">
      <c r="A75151" t="inlineStr">
        <is>
          <t>bluehole02</t>
        </is>
      </c>
      <c r="B75151" t="n">
        <v>1</v>
      </c>
    </row>
    <row r="75152">
      <c r="A75152" t="inlineStr">
        <is>
          <t>codianon</t>
        </is>
      </c>
      <c r="B75152" t="n">
        <v>1</v>
      </c>
    </row>
    <row r="75153">
      <c r="A75153" t="inlineStr">
        <is>
          <t>screedon</t>
        </is>
      </c>
      <c r="B75153" t="n">
        <v>1</v>
      </c>
    </row>
    <row r="75154">
      <c r="A75154" t="inlineStr">
        <is>
          <t>warhack</t>
        </is>
      </c>
      <c r="B75154" t="n">
        <v>1</v>
      </c>
    </row>
    <row r="75155">
      <c r="A75155" t="inlineStr">
        <is>
          <t>invfromthisguyg</t>
        </is>
      </c>
      <c r="B75155" t="n">
        <v>1</v>
      </c>
    </row>
    <row r="75156">
      <c r="A75156" t="inlineStr">
        <is>
          <t>isotherers</t>
        </is>
      </c>
      <c r="B75156" t="n">
        <v>1</v>
      </c>
    </row>
    <row r="75157">
      <c r="A75157" t="inlineStr">
        <is>
          <t>bluehall</t>
        </is>
      </c>
      <c r="B75157" t="n">
        <v>1</v>
      </c>
    </row>
    <row r="75158">
      <c r="A75158" t="inlineStr">
        <is>
          <t>usken</t>
        </is>
      </c>
      <c r="B75158" t="n">
        <v>1</v>
      </c>
    </row>
    <row r="75159">
      <c r="A75159" t="inlineStr">
        <is>
          <t>nsup</t>
        </is>
      </c>
      <c r="B75159" t="n">
        <v>1</v>
      </c>
    </row>
    <row r="75160">
      <c r="A75160" t="inlineStr">
        <is>
          <t>forumsshowpost</t>
        </is>
      </c>
      <c r="B75160" t="n">
        <v>1</v>
      </c>
    </row>
    <row r="75161">
      <c r="A75161" t="inlineStr">
        <is>
          <t>comt5910051monsterguide</t>
        </is>
      </c>
      <c r="B75161" t="n">
        <v>1</v>
      </c>
    </row>
    <row r="75162">
      <c r="A75162" t="inlineStr">
        <is>
          <t>monsterprod</t>
        </is>
      </c>
      <c r="B75162" t="n">
        <v>1</v>
      </c>
    </row>
    <row r="75163">
      <c r="A75163" t="inlineStr">
        <is>
          <t>p224084464</t>
        </is>
      </c>
      <c r="B75163" t="n">
        <v>1</v>
      </c>
    </row>
    <row r="75164">
      <c r="A75164" t="inlineStr">
        <is>
          <t>t16operationshop20sp</t>
        </is>
      </c>
      <c r="B75164" t="n">
        <v>1</v>
      </c>
    </row>
    <row r="75165">
      <c r="A75165" t="inlineStr">
        <is>
          <t>risingveronica</t>
        </is>
      </c>
      <c r="B75165" t="n">
        <v>1</v>
      </c>
    </row>
    <row r="75166">
      <c r="A75166" t="inlineStr">
        <is>
          <t>audioluminescence</t>
        </is>
      </c>
      <c r="B75166" t="n">
        <v>1</v>
      </c>
    </row>
    <row r="75167">
      <c r="A75167" t="inlineStr">
        <is>
          <t>mutemusic</t>
        </is>
      </c>
      <c r="B75167" t="n">
        <v>1</v>
      </c>
    </row>
    <row r="75168">
      <c r="A75168" t="inlineStr">
        <is>
          <t>foxtreme</t>
        </is>
      </c>
      <c r="B75168" t="n">
        <v>1</v>
      </c>
    </row>
    <row r="75169">
      <c r="A75169" t="inlineStr">
        <is>
          <t>goldenrice</t>
        </is>
      </c>
      <c r="B75169" t="n">
        <v>1</v>
      </c>
    </row>
    <row r="75170">
      <c r="A75170" t="inlineStr">
        <is>
          <t>fantasticlive</t>
        </is>
      </c>
      <c r="B75170" t="n">
        <v>1</v>
      </c>
    </row>
    <row r="75171">
      <c r="A75171" t="inlineStr">
        <is>
          <t>ercop</t>
        </is>
      </c>
      <c r="B75171" t="n">
        <v>1</v>
      </c>
    </row>
    <row r="75172">
      <c r="A75172" t="inlineStr">
        <is>
          <t>spellees</t>
        </is>
      </c>
      <c r="B75172" t="n">
        <v>1</v>
      </c>
    </row>
    <row r="75173">
      <c r="A75173" t="inlineStr">
        <is>
          <t>foreverhigh</t>
        </is>
      </c>
      <c r="B75173" t="n">
        <v>1</v>
      </c>
    </row>
    <row r="75174">
      <c r="A75174" t="inlineStr">
        <is>
          <t>iptable</t>
        </is>
      </c>
      <c r="B75174" t="n">
        <v>3</v>
      </c>
    </row>
    <row r="75175">
      <c r="A75175" t="inlineStr">
        <is>
          <t>bandfive</t>
        </is>
      </c>
      <c r="B75175" t="n">
        <v>1</v>
      </c>
    </row>
    <row r="75176">
      <c r="A75176" t="inlineStr">
        <is>
          <t>concreteities</t>
        </is>
      </c>
      <c r="B75176" t="n">
        <v>1</v>
      </c>
    </row>
    <row r="75177">
      <c r="A75177" t="inlineStr">
        <is>
          <t>audioshoot</t>
        </is>
      </c>
      <c r="B75177" t="n">
        <v>1</v>
      </c>
    </row>
    <row r="75178">
      <c r="A75178" t="inlineStr">
        <is>
          <t>56487296</t>
        </is>
      </c>
      <c r="B75178" t="n">
        <v>1</v>
      </c>
    </row>
    <row r="75179">
      <c r="A75179" t="inlineStr">
        <is>
          <t>cyanobiss</t>
        </is>
      </c>
      <c r="B75179" t="n">
        <v>1</v>
      </c>
    </row>
    <row r="75180">
      <c r="A75180" t="inlineStr">
        <is>
          <t>quial32</t>
        </is>
      </c>
      <c r="B75180" t="n">
        <v>1</v>
      </c>
    </row>
    <row r="75181">
      <c r="A75181" t="inlineStr">
        <is>
          <t>transmittersrooms</t>
        </is>
      </c>
      <c r="B75181" t="n">
        <v>1</v>
      </c>
    </row>
    <row r="75182">
      <c r="A75182" t="inlineStr">
        <is>
          <t>656w</t>
        </is>
      </c>
      <c r="B75182" t="n">
        <v>1</v>
      </c>
    </row>
    <row r="75183">
      <c r="A75183" t="inlineStr">
        <is>
          <t>datafounder</t>
        </is>
      </c>
      <c r="B75183" t="n">
        <v>1</v>
      </c>
    </row>
    <row r="75184">
      <c r="A75184" t="inlineStr">
        <is>
          <t>xxaudios</t>
        </is>
      </c>
      <c r="B75184" t="n">
        <v>1</v>
      </c>
    </row>
    <row r="75185">
      <c r="A75185" t="inlineStr">
        <is>
          <t>aatzickman</t>
        </is>
      </c>
      <c r="B75185" t="n">
        <v>1</v>
      </c>
    </row>
    <row r="75186">
      <c r="A75186" t="inlineStr">
        <is>
          <t>singsha</t>
        </is>
      </c>
      <c r="B75186" t="n">
        <v>2</v>
      </c>
    </row>
    <row r="75187">
      <c r="A75187" t="inlineStr">
        <is>
          <t>weirdweird</t>
        </is>
      </c>
      <c r="B75187" t="n">
        <v>1</v>
      </c>
    </row>
    <row r="75188">
      <c r="A75188" t="inlineStr">
        <is>
          <t>whls</t>
        </is>
      </c>
      <c r="B75188" t="n">
        <v>13</v>
      </c>
    </row>
    <row r="75189">
      <c r="A75189" t="inlineStr">
        <is>
          <t>next0139</t>
        </is>
      </c>
      <c r="B75189" t="n">
        <v>1</v>
      </c>
    </row>
    <row r="75190">
      <c r="A75190" t="inlineStr">
        <is>
          <t>acheny</t>
        </is>
      </c>
      <c r="B75190" t="n">
        <v>1</v>
      </c>
    </row>
    <row r="75191">
      <c r="A75191" t="inlineStr">
        <is>
          <t>willari</t>
        </is>
      </c>
      <c r="B75191" t="n">
        <v>1</v>
      </c>
    </row>
    <row r="75192">
      <c r="A75192" t="inlineStr">
        <is>
          <t>pswllpkrhp</t>
        </is>
      </c>
      <c r="B75192" t="n">
        <v>1</v>
      </c>
    </row>
    <row r="75193">
      <c r="A75193" t="inlineStr">
        <is>
          <t>kcdomos</t>
        </is>
      </c>
      <c r="B75193" t="n">
        <v>1</v>
      </c>
    </row>
    <row r="75194">
      <c r="A75194" t="inlineStr">
        <is>
          <t>reprecing</t>
        </is>
      </c>
      <c r="B75194" t="n">
        <v>1</v>
      </c>
    </row>
    <row r="75195">
      <c r="A75195" t="inlineStr">
        <is>
          <t>keecember</t>
        </is>
      </c>
      <c r="B75195" t="n">
        <v>1</v>
      </c>
    </row>
    <row r="75196">
      <c r="A75196" t="inlineStr">
        <is>
          <t>congringences</t>
        </is>
      </c>
      <c r="B75196" t="n">
        <v>1</v>
      </c>
    </row>
    <row r="75197">
      <c r="A75197" t="inlineStr">
        <is>
          <t>johnkwardz</t>
        </is>
      </c>
      <c r="B75197" t="n">
        <v>1</v>
      </c>
    </row>
    <row r="75198">
      <c r="A75198" t="inlineStr">
        <is>
          <t>clicknow</t>
        </is>
      </c>
      <c r="B75198" t="n">
        <v>1</v>
      </c>
    </row>
    <row r="75199">
      <c r="A75199" t="inlineStr">
        <is>
          <t>jessebrowndownloads</t>
        </is>
      </c>
      <c r="B75199" t="n">
        <v>1</v>
      </c>
    </row>
    <row r="75200">
      <c r="A75200" t="inlineStr">
        <is>
          <t>mp412s</t>
        </is>
      </c>
      <c r="B75200" t="n">
        <v>1</v>
      </c>
    </row>
    <row r="75201">
      <c r="A75201" t="inlineStr">
        <is>
          <t>cutsaw</t>
        </is>
      </c>
      <c r="B75201" t="n">
        <v>1</v>
      </c>
    </row>
    <row r="75202">
      <c r="A75202" t="inlineStr">
        <is>
          <t>gameweed</t>
        </is>
      </c>
      <c r="B75202" t="n">
        <v>1</v>
      </c>
    </row>
    <row r="75203">
      <c r="A75203" t="inlineStr">
        <is>
          <t>agilente</t>
        </is>
      </c>
      <c r="B75203" t="n">
        <v>1</v>
      </c>
    </row>
    <row r="75204">
      <c r="A75204" t="inlineStr">
        <is>
          <t>growrethium</t>
        </is>
      </c>
      <c r="B75204" t="n">
        <v>1</v>
      </c>
    </row>
    <row r="75205">
      <c r="A75205" t="inlineStr">
        <is>
          <t>schellbergs</t>
        </is>
      </c>
      <c r="B75205" t="n">
        <v>1</v>
      </c>
    </row>
    <row r="75206">
      <c r="A75206" t="inlineStr">
        <is>
          <t>hogeland</t>
        </is>
      </c>
      <c r="B75206" t="n">
        <v>1</v>
      </c>
    </row>
    <row r="75207">
      <c r="A75207" t="inlineStr">
        <is>
          <t>zealtry</t>
        </is>
      </c>
      <c r="B75207" t="n">
        <v>1</v>
      </c>
    </row>
    <row r="75208">
      <c r="A75208" t="inlineStr">
        <is>
          <t>lookholes</t>
        </is>
      </c>
      <c r="B75208" t="n">
        <v>2</v>
      </c>
    </row>
    <row r="75209">
      <c r="A75209" t="inlineStr">
        <is>
          <t>milkstocks</t>
        </is>
      </c>
      <c r="B75209" t="n">
        <v>1</v>
      </c>
    </row>
    <row r="75210">
      <c r="A75210" t="inlineStr">
        <is>
          <t>chiquets</t>
        </is>
      </c>
      <c r="B75210" t="n">
        <v>1</v>
      </c>
    </row>
    <row r="75211">
      <c r="A75211" t="inlineStr">
        <is>
          <t>j4dak</t>
        </is>
      </c>
      <c r="B75211" t="n">
        <v>1</v>
      </c>
    </row>
    <row r="75212">
      <c r="A75212" t="inlineStr">
        <is>
          <t>maxinger</t>
        </is>
      </c>
      <c r="B75212" t="n">
        <v>1</v>
      </c>
    </row>
    <row r="75213">
      <c r="A75213" t="inlineStr">
        <is>
          <t>blanet</t>
        </is>
      </c>
      <c r="B75213" t="n">
        <v>1</v>
      </c>
    </row>
    <row r="75214">
      <c r="A75214" t="inlineStr">
        <is>
          <t>bulletscript</t>
        </is>
      </c>
      <c r="B75214" t="n">
        <v>1</v>
      </c>
    </row>
    <row r="75215">
      <c r="A75215" t="inlineStr">
        <is>
          <t>tiefner</t>
        </is>
      </c>
      <c r="B75215" t="n">
        <v>1</v>
      </c>
    </row>
    <row r="75216">
      <c r="A75216" t="inlineStr">
        <is>
          <t>j4da</t>
        </is>
      </c>
      <c r="B75216" t="n">
        <v>1</v>
      </c>
    </row>
    <row r="75217">
      <c r="A75217" t="inlineStr">
        <is>
          <t>slidecago</t>
        </is>
      </c>
      <c r="B75217" t="n">
        <v>1</v>
      </c>
    </row>
    <row r="75218">
      <c r="A75218" t="inlineStr">
        <is>
          <t>wic—a</t>
        </is>
      </c>
      <c r="B75218" t="n">
        <v>1</v>
      </c>
    </row>
    <row r="75219">
      <c r="A75219" t="inlineStr">
        <is>
          <t>``more</t>
        </is>
      </c>
      <c r="B75219" t="n">
        <v>1</v>
      </c>
    </row>
    <row r="75220">
      <c r="A75220" t="inlineStr">
        <is>
          <t>parentosp—will</t>
        </is>
      </c>
      <c r="B75220" t="n">
        <v>1</v>
      </c>
    </row>
    <row r="75221">
      <c r="A75221" t="inlineStr">
        <is>
          <t>potet</t>
        </is>
      </c>
      <c r="B75221" t="n">
        <v>1</v>
      </c>
    </row>
    <row r="75222">
      <c r="A75222" t="inlineStr">
        <is>
          <t>libdogfile</t>
        </is>
      </c>
      <c r="B75222" t="n">
        <v>1</v>
      </c>
    </row>
    <row r="75223">
      <c r="A75223" t="inlineStr">
        <is>
          <t>shantyland</t>
        </is>
      </c>
      <c r="B75223" t="n">
        <v>1</v>
      </c>
    </row>
    <row r="75224">
      <c r="A75224" t="inlineStr">
        <is>
          <t>mosaśa</t>
        </is>
      </c>
      <c r="B75224" t="n">
        <v>1</v>
      </c>
    </row>
    <row r="75225">
      <c r="A75225" t="inlineStr">
        <is>
          <t>psakovsky</t>
        </is>
      </c>
      <c r="B75225" t="n">
        <v>1</v>
      </c>
    </row>
    <row r="75226">
      <c r="A75226" t="inlineStr">
        <is>
          <t>moshmaśa</t>
        </is>
      </c>
      <c r="B75226" t="n">
        <v>1</v>
      </c>
    </row>
    <row r="75227">
      <c r="A75227" t="inlineStr">
        <is>
          <t>reffiltering</t>
        </is>
      </c>
      <c r="B75227" t="n">
        <v>1</v>
      </c>
    </row>
    <row r="75228">
      <c r="A75228" t="inlineStr">
        <is>
          <t>httpgoldie</t>
        </is>
      </c>
      <c r="B75228" t="n">
        <v>1</v>
      </c>
    </row>
    <row r="75229">
      <c r="A75229" t="inlineStr">
        <is>
          <t>softwho</t>
        </is>
      </c>
      <c r="B75229" t="n">
        <v>1</v>
      </c>
    </row>
    <row r="75230">
      <c r="A75230" t="inlineStr">
        <is>
          <t>org20161209catapet</t>
        </is>
      </c>
      <c r="B75230" t="n">
        <v>1</v>
      </c>
    </row>
    <row r="75231">
      <c r="A75231" t="inlineStr">
        <is>
          <t>softhe</t>
        </is>
      </c>
      <c r="B75231" t="n">
        <v>1</v>
      </c>
    </row>
    <row r="75232">
      <c r="A75232" t="inlineStr">
        <is>
          <t>dreadon294</t>
        </is>
      </c>
      <c r="B75232" t="n">
        <v>1</v>
      </c>
    </row>
    <row r="75233">
      <c r="A75233" t="inlineStr">
        <is>
          <t>devopswaltzpopularreleasestageditformercanbasedondifferences</t>
        </is>
      </c>
      <c r="B75233" t="n">
        <v>1</v>
      </c>
    </row>
    <row r="75234">
      <c r="A75234" t="inlineStr">
        <is>
          <t>20140717</t>
        </is>
      </c>
      <c r="B75234" t="n">
        <v>1</v>
      </c>
    </row>
    <row r="75235">
      <c r="A75235" t="inlineStr">
        <is>
          <t>sourcehttpsgithub</t>
        </is>
      </c>
      <c r="B75235" t="n">
        <v>1</v>
      </c>
    </row>
    <row r="75236">
      <c r="A75236" t="inlineStr">
        <is>
          <t>093257</t>
        </is>
      </c>
      <c r="B75236" t="n">
        <v>1</v>
      </c>
    </row>
    <row r="75237">
      <c r="A75237" t="inlineStr">
        <is>
          <t>refcheatsheet</t>
        </is>
      </c>
      <c r="B75237" t="n">
        <v>1</v>
      </c>
    </row>
    <row r="75238">
      <c r="A75238" t="inlineStr">
        <is>
          <t>devopswaltzpopularreleasestageditformersetwithhappen</t>
        </is>
      </c>
      <c r="B75238" t="n">
        <v>1</v>
      </c>
    </row>
    <row r="75239">
      <c r="A75239" t="inlineStr">
        <is>
          <t>comgestizeebat</t>
        </is>
      </c>
      <c r="B75239" t="n">
        <v>1</v>
      </c>
    </row>
    <row r="75240">
      <c r="A75240" t="inlineStr">
        <is>
          <t>comdmucklesdcg</t>
        </is>
      </c>
      <c r="B75240" t="n">
        <v>1</v>
      </c>
    </row>
    <row r="75241">
      <c r="A75241" t="inlineStr">
        <is>
          <t>wlxy</t>
        </is>
      </c>
      <c r="B75241" t="n">
        <v>1</v>
      </c>
    </row>
    <row r="75242">
      <c r="A75242" t="inlineStr">
        <is>
          <t>themenity</t>
        </is>
      </c>
      <c r="B75242" t="n">
        <v>1</v>
      </c>
    </row>
    <row r="75243">
      <c r="A75243" t="inlineStr">
        <is>
          <t>gluriated</t>
        </is>
      </c>
      <c r="B75243" t="n">
        <v>1</v>
      </c>
    </row>
    <row r="75244">
      <c r="A75244" t="inlineStr">
        <is>
          <t>glenherlowndes</t>
        </is>
      </c>
      <c r="B75244" t="n">
        <v>1</v>
      </c>
    </row>
    <row r="75245">
      <c r="A75245" t="inlineStr">
        <is>
          <t>himbach</t>
        </is>
      </c>
      <c r="B75245" t="n">
        <v>1</v>
      </c>
    </row>
    <row r="75246">
      <c r="A75246" t="inlineStr">
        <is>
          <t>cambridgecatherine</t>
        </is>
      </c>
      <c r="B75246" t="n">
        <v>1</v>
      </c>
    </row>
    <row r="75247">
      <c r="A75247" t="inlineStr">
        <is>
          <t>unml</t>
        </is>
      </c>
      <c r="B75247" t="n">
        <v>1</v>
      </c>
    </row>
    <row r="75248">
      <c r="A75248" t="inlineStr">
        <is>
          <t>dialoreway</t>
        </is>
      </c>
      <c r="B75248" t="n">
        <v>1</v>
      </c>
    </row>
    <row r="75249">
      <c r="A75249" t="inlineStr">
        <is>
          <t>hespes</t>
        </is>
      </c>
      <c r="B75249" t="n">
        <v>1</v>
      </c>
    </row>
    <row r="75250">
      <c r="A75250" t="inlineStr">
        <is>
          <t>displd</t>
        </is>
      </c>
      <c r="B75250" t="n">
        <v>1</v>
      </c>
    </row>
    <row r="75251">
      <c r="A75251" t="inlineStr">
        <is>
          <t>ompodcast</t>
        </is>
      </c>
      <c r="B75251" t="n">
        <v>1</v>
      </c>
    </row>
    <row r="75252">
      <c r="A75252" t="inlineStr">
        <is>
          <t>pindlet</t>
        </is>
      </c>
      <c r="B75252" t="n">
        <v>1</v>
      </c>
    </row>
    <row r="75253">
      <c r="A75253" t="inlineStr">
        <is>
          <t>ramsell</t>
        </is>
      </c>
      <c r="B75253" t="n">
        <v>1</v>
      </c>
    </row>
    <row r="75254">
      <c r="A75254" t="inlineStr">
        <is>
          <t>schoolelets</t>
        </is>
      </c>
      <c r="B75254" t="n">
        <v>1</v>
      </c>
    </row>
    <row r="75255">
      <c r="A75255" t="inlineStr">
        <is>
          <t>capga</t>
        </is>
      </c>
      <c r="B75255" t="n">
        <v>1</v>
      </c>
    </row>
    <row r="75256">
      <c r="A75256" t="inlineStr">
        <is>
          <t>ucber</t>
        </is>
      </c>
      <c r="B75256" t="n">
        <v>1</v>
      </c>
    </row>
    <row r="75257">
      <c r="A75257" t="inlineStr">
        <is>
          <t>neforasarius</t>
        </is>
      </c>
      <c r="B75257" t="n">
        <v>1</v>
      </c>
    </row>
    <row r="75258">
      <c r="A75258" t="inlineStr">
        <is>
          <t>babyslee</t>
        </is>
      </c>
      <c r="B75258" t="n">
        <v>1</v>
      </c>
    </row>
    <row r="75259">
      <c r="A75259" t="inlineStr">
        <is>
          <t>mrrape</t>
        </is>
      </c>
      <c r="B75259" t="n">
        <v>1</v>
      </c>
    </row>
    <row r="75260">
      <c r="A75260" t="inlineStr">
        <is>
          <t>saltel</t>
        </is>
      </c>
      <c r="B75260" t="n">
        <v>1</v>
      </c>
    </row>
    <row r="75261">
      <c r="A75261" t="inlineStr">
        <is>
          <t>marinemar</t>
        </is>
      </c>
      <c r="B75261" t="n">
        <v>1</v>
      </c>
    </row>
    <row r="75262">
      <c r="A75262" t="inlineStr">
        <is>
          <t>fleischmanns</t>
        </is>
      </c>
      <c r="B75262" t="n">
        <v>3</v>
      </c>
    </row>
    <row r="75263">
      <c r="A75263" t="inlineStr">
        <is>
          <t>opportunista</t>
        </is>
      </c>
      <c r="B75263" t="n">
        <v>1</v>
      </c>
    </row>
    <row r="75264">
      <c r="A75264" t="inlineStr">
        <is>
          <t>kristney</t>
        </is>
      </c>
      <c r="B75264" t="n">
        <v>1</v>
      </c>
    </row>
    <row r="75265">
      <c r="A75265" t="inlineStr">
        <is>
          <t>yavrik</t>
        </is>
      </c>
      <c r="B75265" t="n">
        <v>1</v>
      </c>
    </row>
    <row r="75266">
      <c r="A75266" t="inlineStr">
        <is>
          <t>vaticanknight</t>
        </is>
      </c>
      <c r="B75266" t="n">
        <v>1</v>
      </c>
    </row>
    <row r="75267">
      <c r="A75267" t="inlineStr">
        <is>
          <t>neighbourhies</t>
        </is>
      </c>
      <c r="B75267" t="n">
        <v>1</v>
      </c>
    </row>
    <row r="75268">
      <c r="A75268" t="inlineStr">
        <is>
          <t>attoria</t>
        </is>
      </c>
      <c r="B75268" t="n">
        <v>1</v>
      </c>
    </row>
    <row r="75269">
      <c r="A75269" t="inlineStr">
        <is>
          <t>charactter</t>
        </is>
      </c>
      <c r="B75269" t="n">
        <v>1</v>
      </c>
    </row>
    <row r="75270">
      <c r="A75270" t="inlineStr">
        <is>
          <t>tleting</t>
        </is>
      </c>
      <c r="B75270" t="n">
        <v>1</v>
      </c>
    </row>
    <row r="75271">
      <c r="A75271" t="inlineStr">
        <is>
          <t>triaddle</t>
        </is>
      </c>
      <c r="B75271" t="n">
        <v>1</v>
      </c>
    </row>
    <row r="75272">
      <c r="A75272" t="inlineStr">
        <is>
          <t>freestreams</t>
        </is>
      </c>
      <c r="B75272" t="n">
        <v>1</v>
      </c>
    </row>
    <row r="75273">
      <c r="A75273" t="inlineStr">
        <is>
          <t>yadily</t>
        </is>
      </c>
      <c r="B75273" t="n">
        <v>1</v>
      </c>
    </row>
    <row r="75274">
      <c r="A75274" t="inlineStr">
        <is>
          <t>erpi</t>
        </is>
      </c>
      <c r="B75274" t="n">
        <v>1</v>
      </c>
    </row>
    <row r="75275">
      <c r="A75275" t="inlineStr">
        <is>
          <t>nonresidives</t>
        </is>
      </c>
      <c r="B75275" t="n">
        <v>1</v>
      </c>
    </row>
    <row r="75276">
      <c r="A75276" t="inlineStr">
        <is>
          <t>communistation</t>
        </is>
      </c>
      <c r="B75276" t="n">
        <v>1</v>
      </c>
    </row>
    <row r="75277">
      <c r="A75277" t="inlineStr">
        <is>
          <t>kinour</t>
        </is>
      </c>
      <c r="B75277" t="n">
        <v>1</v>
      </c>
    </row>
    <row r="75278">
      <c r="A75278" t="inlineStr">
        <is>
          <t>instsources</t>
        </is>
      </c>
      <c r="B75278" t="n">
        <v>1</v>
      </c>
    </row>
    <row r="75279">
      <c r="A75279" t="inlineStr">
        <is>
          <t>anpihil</t>
        </is>
      </c>
      <c r="B75279" t="n">
        <v>1</v>
      </c>
    </row>
    <row r="75280">
      <c r="A75280" t="inlineStr">
        <is>
          <t>twidians</t>
        </is>
      </c>
      <c r="B75280" t="n">
        <v>1</v>
      </c>
    </row>
    <row r="75281">
      <c r="A75281" t="inlineStr">
        <is>
          <t>fuppe48</t>
        </is>
      </c>
      <c r="B75281" t="n">
        <v>1</v>
      </c>
    </row>
    <row r="75282">
      <c r="A75282" t="inlineStr">
        <is>
          <t>agrentancy</t>
        </is>
      </c>
      <c r="B75282" t="n">
        <v>1</v>
      </c>
    </row>
    <row r="75283">
      <c r="A75283" t="inlineStr">
        <is>
          <t>motherpal</t>
        </is>
      </c>
      <c r="B75283" t="n">
        <v>1</v>
      </c>
    </row>
    <row r="75284">
      <c r="A75284" t="inlineStr">
        <is>
          <t>swtrs</t>
        </is>
      </c>
      <c r="B75284" t="n">
        <v>1</v>
      </c>
    </row>
    <row r="75285">
      <c r="A75285" t="inlineStr">
        <is>
          <t>blockdisregard</t>
        </is>
      </c>
      <c r="B75285" t="n">
        <v>1</v>
      </c>
    </row>
    <row r="75286">
      <c r="A75286" t="inlineStr">
        <is>
          <t>callandee</t>
        </is>
      </c>
      <c r="B75286" t="n">
        <v>1</v>
      </c>
    </row>
    <row r="75287">
      <c r="A75287" t="inlineStr">
        <is>
          <t>aplita</t>
        </is>
      </c>
      <c r="B75287" t="n">
        <v>2</v>
      </c>
    </row>
    <row r="75288">
      <c r="A75288" t="inlineStr">
        <is>
          <t>transportforce</t>
        </is>
      </c>
      <c r="B75288" t="n">
        <v>1</v>
      </c>
    </row>
    <row r="75289">
      <c r="A75289" t="inlineStr">
        <is>
          <t>reccommander</t>
        </is>
      </c>
      <c r="B75289" t="n">
        <v>1</v>
      </c>
    </row>
    <row r="75290">
      <c r="A75290" t="inlineStr">
        <is>
          <t>ansri</t>
        </is>
      </c>
      <c r="B75290" t="n">
        <v>1</v>
      </c>
    </row>
    <row r="75291">
      <c r="A75291" t="inlineStr">
        <is>
          <t>orkistic</t>
        </is>
      </c>
      <c r="B75291" t="n">
        <v>1</v>
      </c>
    </row>
    <row r="75292">
      <c r="A75292" t="inlineStr">
        <is>
          <t>írpg</t>
        </is>
      </c>
      <c r="B75292" t="n">
        <v>1</v>
      </c>
    </row>
    <row r="75293">
      <c r="A75293" t="inlineStr">
        <is>
          <t>drumdual</t>
        </is>
      </c>
      <c r="B75293" t="n">
        <v>1</v>
      </c>
    </row>
    <row r="75294">
      <c r="A75294" t="inlineStr">
        <is>
          <t>shuddery</t>
        </is>
      </c>
      <c r="B75294" t="n">
        <v>1</v>
      </c>
    </row>
    <row r="75295">
      <c r="A75295" t="inlineStr">
        <is>
          <t>gizmol</t>
        </is>
      </c>
      <c r="B75295" t="n">
        <v>1</v>
      </c>
    </row>
    <row r="75296">
      <c r="A75296" t="inlineStr">
        <is>
          <t>additionalfields</t>
        </is>
      </c>
      <c r="B75296" t="n">
        <v>1</v>
      </c>
    </row>
    <row r="75297">
      <c r="A75297" t="inlineStr">
        <is>
          <t>psparser</t>
        </is>
      </c>
      <c r="B75297" t="n">
        <v>1</v>
      </c>
    </row>
    <row r="75298">
      <c r="A75298" t="inlineStr">
        <is>
          <t>valueshowrolemodalbyitem</t>
        </is>
      </c>
      <c r="B75298" t="n">
        <v>1</v>
      </c>
    </row>
    <row r="75299">
      <c r="A75299" t="inlineStr">
        <is>
          <t>editnamehelpscript</t>
        </is>
      </c>
      <c r="B75299" t="n">
        <v>1</v>
      </c>
    </row>
    <row r="75300">
      <c r="A75300" t="inlineStr">
        <is>
          <t>{{handle</t>
        </is>
      </c>
      <c r="B75300" t="n">
        <v>1</v>
      </c>
    </row>
    <row r="75301">
      <c r="A75301" t="inlineStr">
        <is>
          <t>classhidden</t>
        </is>
      </c>
      <c r="B75301" t="n">
        <v>1</v>
      </c>
    </row>
    <row r="75302">
      <c r="A75302" t="inlineStr">
        <is>
          <t>classevenodd</t>
        </is>
      </c>
      <c r="B75302" t="n">
        <v>1</v>
      </c>
    </row>
    <row r="75303">
      <c r="A75303" t="inlineStr">
        <is>
          <t>componentbytagaddoperator</t>
        </is>
      </c>
      <c r="B75303" t="n">
        <v>1</v>
      </c>
    </row>
    <row r="75304">
      <c r="A75304" t="inlineStr">
        <is>
          <t>settingexception</t>
        </is>
      </c>
      <c r="B75304" t="n">
        <v>1</v>
      </c>
    </row>
    <row r="75305">
      <c r="A75305" t="inlineStr">
        <is>
          <t>newsletteradblock</t>
        </is>
      </c>
      <c r="B75305" t="n">
        <v>1</v>
      </c>
    </row>
    <row r="75306">
      <c r="A75306" t="inlineStr">
        <is>
          <t>positionrx</t>
        </is>
      </c>
      <c r="B75306" t="n">
        <v>1</v>
      </c>
    </row>
    <row r="75307">
      <c r="A75307" t="inlineStr">
        <is>
          <t>|114|rematchxcomponentinitstep2rematch</t>
        </is>
      </c>
      <c r="B75307" t="n">
        <v>1</v>
      </c>
    </row>
    <row r="75308">
      <c r="A75308" t="inlineStr">
        <is>
          <t>appearscompressedtypeint</t>
        </is>
      </c>
      <c r="B75308" t="n">
        <v>1</v>
      </c>
    </row>
    <row r="75309">
      <c r="A75309" t="inlineStr">
        <is>
          <t>textboxrepeatpunctuation</t>
        </is>
      </c>
      <c r="B75309" t="n">
        <v>1</v>
      </c>
    </row>
    <row r="75310">
      <c r="A75310" t="inlineStr">
        <is>
          <t>classeventimplie</t>
        </is>
      </c>
      <c r="B75310" t="n">
        <v>1</v>
      </c>
    </row>
    <row r="75311">
      <c r="A75311" t="inlineStr">
        <is>
          <t>thusr▸</t>
        </is>
      </c>
      <c r="B75311" t="n">
        <v>1</v>
      </c>
    </row>
    <row r="75312">
      <c r="A75312" t="inlineStr">
        <is>
          <t>canban</t>
        </is>
      </c>
      <c r="B75312" t="n">
        <v>1</v>
      </c>
    </row>
    <row r="75313">
      <c r="A75313" t="inlineStr">
        <is>
          <t>valueallowcrollupdate</t>
        </is>
      </c>
      <c r="B75313" t="n">
        <v>1</v>
      </c>
    </row>
    <row r="75314">
      <c r="A75314" t="inlineStr">
        <is>
          <t>timenewsletterpreferencescontents</t>
        </is>
      </c>
      <c r="B75314" t="n">
        <v>1</v>
      </c>
    </row>
    <row r="75315">
      <c r="A75315" t="inlineStr">
        <is>
          <t>stoudvoicedurationdurationtime</t>
        </is>
      </c>
      <c r="B75315" t="n">
        <v>1</v>
      </c>
    </row>
    <row r="75316">
      <c r="A75316" t="inlineStr">
        <is>
          <t>itemcodeobj</t>
        </is>
      </c>
      <c r="B75316" t="n">
        <v>1</v>
      </c>
    </row>
    <row r="75317">
      <c r="A75317" t="inlineStr">
        <is>
          <t>spellsnot</t>
        </is>
      </c>
      <c r="B75317" t="n">
        <v>1</v>
      </c>
    </row>
    <row r="75318">
      <c r="A75318" t="inlineStr">
        <is>
          <t>pixclasscountdatamatchedc</t>
        </is>
      </c>
      <c r="B75318" t="n">
        <v>1</v>
      </c>
    </row>
    <row r="75319">
      <c r="A75319" t="inlineStr">
        <is>
          <t>dailynodone</t>
        </is>
      </c>
      <c r="B75319" t="n">
        <v>1</v>
      </c>
    </row>
    <row r="75320">
      <c r="A75320" t="inlineStr">
        <is>
          <t>basismodernoption</t>
        </is>
      </c>
      <c r="B75320" t="n">
        <v>1</v>
      </c>
    </row>
    <row r="75321">
      <c r="A75321" t="inlineStr">
        <is>
          <t>clientsideitem</t>
        </is>
      </c>
      <c r="B75321" t="n">
        <v>1</v>
      </c>
    </row>
    <row r="75322">
      <c r="A75322" t="inlineStr">
        <is>
          <t>markdatetime</t>
        </is>
      </c>
      <c r="B75322" t="n">
        <v>1</v>
      </c>
    </row>
    <row r="75323">
      <c r="A75323" t="inlineStr">
        <is>
          <t>onkeydownreplace</t>
        </is>
      </c>
      <c r="B75323" t="n">
        <v>1</v>
      </c>
    </row>
    <row r="75324">
      <c r="A75324" t="inlineStr">
        <is>
          <t>{{itemshow</t>
        </is>
      </c>
      <c r="B75324" t="n">
        <v>1</v>
      </c>
    </row>
    <row r="75325">
      <c r="A75325" t="inlineStr">
        <is>
          <t>isadbobanned</t>
        </is>
      </c>
      <c r="B75325" t="n">
        <v>1</v>
      </c>
    </row>
    <row r="75326">
      <c r="A75326" t="inlineStr">
        <is>
          <t>typenumcrushedexpando</t>
        </is>
      </c>
      <c r="B75326" t="n">
        <v>1</v>
      </c>
    </row>
    <row r="75327">
      <c r="A75327" t="inlineStr">
        <is>
          <t>|148|rematchxcomponentinitstep48rematch</t>
        </is>
      </c>
      <c r="B75327" t="n">
        <v>1</v>
      </c>
    </row>
    <row r="75328">
      <c r="A75328" t="inlineStr">
        <is>
          <t>titlerepeate</t>
        </is>
      </c>
      <c r="B75328" t="n">
        <v>1</v>
      </c>
    </row>
    <row r="75329">
      <c r="A75329" t="inlineStr">
        <is>
          <t>typeoption</t>
        </is>
      </c>
      <c r="B75329" t="n">
        <v>1</v>
      </c>
    </row>
    <row r="75330">
      <c r="A75330" t="inlineStr">
        <is>
          <t>sesstestingpolicy</t>
        </is>
      </c>
      <c r="B75330" t="n">
        <v>1</v>
      </c>
    </row>
    <row r="75331">
      <c r="A75331" t="inlineStr">
        <is>
          <t>calendarfriendmenubar</t>
        </is>
      </c>
      <c r="B75331" t="n">
        <v>1</v>
      </c>
    </row>
    <row r="75332">
      <c r="A75332" t="inlineStr">
        <is>
          <t>|130|rematchxcomponentinitstep30rematch</t>
        </is>
      </c>
      <c r="B75332" t="n">
        <v>1</v>
      </c>
    </row>
    <row r="75333">
      <c r="A75333" t="inlineStr">
        <is>
          <t>screenvideonou</t>
        </is>
      </c>
      <c r="B75333" t="n">
        <v>1</v>
      </c>
    </row>
    <row r="75334">
      <c r="A75334" t="inlineStr">
        <is>
          <t>titleperformtextform</t>
        </is>
      </c>
      <c r="B75334" t="n">
        <v>1</v>
      </c>
    </row>
    <row r="75335">
      <c r="A75335" t="inlineStr">
        <is>
          <t>classl3</t>
        </is>
      </c>
      <c r="B75335" t="n">
        <v>1</v>
      </c>
    </row>
    <row r="75336">
      <c r="A75336" t="inlineStr">
        <is>
          <t>|127|rematchxcomponentinitstep31rematch</t>
        </is>
      </c>
      <c r="B75336" t="n">
        <v>1</v>
      </c>
    </row>
    <row r="75337">
      <c r="A75337" t="inlineStr">
        <is>
          <t>|extramright</t>
        </is>
      </c>
      <c r="B75337" t="n">
        <v>1</v>
      </c>
    </row>
    <row r="75338">
      <c r="A75338" t="inlineStr">
        <is>
          <t>extram</t>
        </is>
      </c>
      <c r="B75338" t="n">
        <v>1</v>
      </c>
    </row>
    <row r="75339">
      <c r="A75339" t="inlineStr">
        <is>
          <t>findusableuines</t>
        </is>
      </c>
      <c r="B75339" t="n">
        <v>1</v>
      </c>
    </row>
    <row r="75340">
      <c r="A75340" t="inlineStr">
        <is>
          <t>use\classeshtml</t>
        </is>
      </c>
      <c r="B75340" t="n">
        <v>1</v>
      </c>
    </row>
    <row r="75341">
      <c r="A75341" t="inlineStr">
        <is>
          <t>exemplon</t>
        </is>
      </c>
      <c r="B75341" t="n">
        <v>1</v>
      </c>
    </row>
    <row r="75342">
      <c r="A75342" t="inlineStr">
        <is>
          <t>numbershow</t>
        </is>
      </c>
      <c r="B75342" t="n">
        <v>2</v>
      </c>
    </row>
    <row r="75343">
      <c r="A75343" t="inlineStr">
        <is>
          <t>cpseteventname</t>
        </is>
      </c>
      <c r="B75343" t="n">
        <v>1</v>
      </c>
    </row>
    <row r="75344">
      <c r="A75344" t="inlineStr">
        <is>
          <t>|119|rematchxcomponentinitstep11rematch</t>
        </is>
      </c>
      <c r="B75344" t="n">
        <v>1</v>
      </c>
    </row>
    <row r="75345">
      <c r="A75345" t="inlineStr">
        <is>
          <t>id_desc</t>
        </is>
      </c>
      <c r="B75345" t="n">
        <v>1</v>
      </c>
    </row>
    <row r="75346">
      <c r="A75346" t="inlineStr">
        <is>
          <t>idviewsectrlagmediumview</t>
        </is>
      </c>
      <c r="B75346" t="n">
        <v>1</v>
      </c>
    </row>
    <row r="75347">
      <c r="A75347" t="inlineStr">
        <is>
          <t>cardstring</t>
        </is>
      </c>
      <c r="B75347" t="n">
        <v>1</v>
      </c>
    </row>
    <row r="75348">
      <c r="A75348" t="inlineStr">
        <is>
          <t>inevitator</t>
        </is>
      </c>
      <c r="B75348" t="n">
        <v>1</v>
      </c>
    </row>
    <row r="75349">
      <c r="A75349" t="inlineStr">
        <is>
          <t>from\\main\</t>
        </is>
      </c>
      <c r="B75349" t="n">
        <v>1</v>
      </c>
    </row>
    <row r="75350">
      <c r="A75350" t="inlineStr">
        <is>
          <t>foundlist|date</t>
        </is>
      </c>
      <c r="B75350" t="n">
        <v>1</v>
      </c>
    </row>
    <row r="75351">
      <c r="A75351" t="inlineStr">
        <is>
          <t>visitortype</t>
        </is>
      </c>
      <c r="B75351" t="n">
        <v>1</v>
      </c>
    </row>
    <row r="75352">
      <c r="A75352" t="inlineStr">
        <is>
          <t>ifperformonnotepercentintervalincurrent</t>
        </is>
      </c>
      <c r="B75352" t="n">
        <v>1</v>
      </c>
    </row>
    <row r="75353">
      <c r="A75353" t="inlineStr">
        <is>
          <t>replacevalueblank</t>
        </is>
      </c>
      <c r="B75353" t="n">
        <v>1</v>
      </c>
    </row>
    <row r="75354">
      <c r="A75354" t="inlineStr">
        <is>
          <t>onclicktop</t>
        </is>
      </c>
      <c r="B75354" t="n">
        <v>1</v>
      </c>
    </row>
    <row r="75355">
      <c r="A75355" t="inlineStr">
        <is>
          <t>\toggle</t>
        </is>
      </c>
      <c r="B75355" t="n">
        <v>1</v>
      </c>
    </row>
    <row r="75356">
      <c r="A75356" t="inlineStr">
        <is>
          <t>onclickselectlocalouslogonnameloginfilter</t>
        </is>
      </c>
      <c r="B75356" t="n">
        <v>1</v>
      </c>
    </row>
    <row r="75357">
      <c r="A75357" t="inlineStr">
        <is>
          <t>effectivenameterminalchannel</t>
        </is>
      </c>
      <c r="B75357" t="n">
        <v>1</v>
      </c>
    </row>
    <row r="75358">
      <c r="A75358" t="inlineStr">
        <is>
          <t>hrefindexmap</t>
        </is>
      </c>
      <c r="B75358" t="n">
        <v>1</v>
      </c>
    </row>
    <row r="75359">
      <c r="A75359" t="inlineStr">
        <is>
          <t>sesstestpolicy</t>
        </is>
      </c>
      <c r="B75359" t="n">
        <v>1</v>
      </c>
    </row>
    <row r="75360">
      <c r="A75360" t="inlineStr">
        <is>
          <t>onclickpop</t>
        </is>
      </c>
      <c r="B75360" t="n">
        <v>1</v>
      </c>
    </row>
    <row r="75361">
      <c r="A75361" t="inlineStr">
        <is>
          <t>cyan23</t>
        </is>
      </c>
      <c r="B75361" t="n">
        <v>1</v>
      </c>
    </row>
    <row r="75362">
      <c r="A75362" t="inlineStr">
        <is>
          <t>dsignup</t>
        </is>
      </c>
      <c r="B75362" t="n">
        <v>1</v>
      </c>
    </row>
    <row r="75363">
      <c r="A75363" t="inlineStr">
        <is>
          <t>nbnm</t>
        </is>
      </c>
      <c r="B75363" t="n">
        <v>1</v>
      </c>
    </row>
    <row r="75364">
      <c r="A75364" t="inlineStr">
        <is>
          <t>operatortab</t>
        </is>
      </c>
      <c r="B75364" t="n">
        <v>1</v>
      </c>
    </row>
    <row r="75365">
      <c r="A75365" t="inlineStr">
        <is>
          <t>opts|back</t>
        </is>
      </c>
      <c r="B75365" t="n">
        <v>1</v>
      </c>
    </row>
    <row r="75366">
      <c r="A75366" t="inlineStr">
        <is>
          <t>namemark</t>
        </is>
      </c>
      <c r="B75366" t="n">
        <v>1</v>
      </c>
    </row>
    <row r="75367">
      <c r="A75367" t="inlineStr">
        <is>
          <t>selected\option</t>
        </is>
      </c>
      <c r="B75367" t="n">
        <v>1</v>
      </c>
    </row>
    <row r="75368">
      <c r="A75368" t="inlineStr">
        <is>
          <t>polypath</t>
        </is>
      </c>
      <c r="B75368" t="n">
        <v>1</v>
      </c>
    </row>
    <row r="75369">
      <c r="A75369" t="inlineStr">
        <is>
          <t>mykills</t>
        </is>
      </c>
      <c r="B75369" t="n">
        <v>1</v>
      </c>
    </row>
    <row r="75370">
      <c r="A75370" t="inlineStr">
        <is>
          <t>valuerepifempty</t>
        </is>
      </c>
      <c r="B75370" t="n">
        <v>1</v>
      </c>
    </row>
    <row r="75371">
      <c r="A75371" t="inlineStr">
        <is>
          <t>inspectorjava</t>
        </is>
      </c>
      <c r="B75371" t="n">
        <v>1</v>
      </c>
    </row>
    <row r="75372">
      <c r="A75372" t="inlineStr">
        <is>
          <t>valueshowplayerparamsb{{task</t>
        </is>
      </c>
      <c r="B75372" t="n">
        <v>1</v>
      </c>
    </row>
    <row r="75373">
      <c r="A75373" t="inlineStr">
        <is>
          <t>cloneexceptionhandle</t>
        </is>
      </c>
      <c r="B75373" t="n">
        <v>1</v>
      </c>
    </row>
    <row r="75374">
      <c r="A75374" t="inlineStr">
        <is>
          <t>at340u16_4day</t>
        </is>
      </c>
      <c r="B75374" t="n">
        <v>1</v>
      </c>
    </row>
    <row r="75375">
      <c r="A75375" t="inlineStr">
        <is>
          <t>pch2</t>
        </is>
      </c>
      <c r="B75375" t="n">
        <v>1</v>
      </c>
    </row>
    <row r="75376">
      <c r="A75376" t="inlineStr">
        <is>
          <t>675884</t>
        </is>
      </c>
      <c r="B75376" t="n">
        <v>1</v>
      </c>
    </row>
    <row r="75377">
      <c r="A75377" t="inlineStr">
        <is>
          <t>5f14thhigher</t>
        </is>
      </c>
      <c r="B75377" t="n">
        <v>1</v>
      </c>
    </row>
    <row r="75378">
      <c r="A75378" t="inlineStr">
        <is>
          <t>calibrationcase</t>
        </is>
      </c>
      <c r="B75378" t="n">
        <v>1</v>
      </c>
    </row>
    <row r="75379">
      <c r="A75379" t="inlineStr">
        <is>
          <t>modembuildg</t>
        </is>
      </c>
      <c r="B75379" t="n">
        <v>1</v>
      </c>
    </row>
    <row r="75380">
      <c r="A75380" t="inlineStr">
        <is>
          <t>ccpprimelabor</t>
        </is>
      </c>
      <c r="B75380" t="n">
        <v>1</v>
      </c>
    </row>
    <row r="75381">
      <c r="A75381" t="inlineStr">
        <is>
          <t>aurasensor</t>
        </is>
      </c>
      <c r="B75381" t="n">
        <v>1</v>
      </c>
    </row>
    <row r="75382">
      <c r="A75382" t="inlineStr">
        <is>
          <t>xtwo</t>
        </is>
      </c>
      <c r="B75382" t="n">
        <v>1</v>
      </c>
    </row>
    <row r="75383">
      <c r="A75383" t="inlineStr">
        <is>
          <t>tiepin</t>
        </is>
      </c>
      <c r="B75383" t="n">
        <v>1</v>
      </c>
    </row>
    <row r="75384">
      <c r="A75384" t="inlineStr">
        <is>
          <t>650ram</t>
        </is>
      </c>
      <c r="B75384" t="n">
        <v>1</v>
      </c>
    </row>
    <row r="75385">
      <c r="A75385" t="inlineStr">
        <is>
          <t>dimmok</t>
        </is>
      </c>
      <c r="B75385" t="n">
        <v>1</v>
      </c>
    </row>
    <row r="75386">
      <c r="A75386" t="inlineStr">
        <is>
          <t>xdualcore</t>
        </is>
      </c>
      <c r="B75386" t="n">
        <v>1</v>
      </c>
    </row>
    <row r="75387">
      <c r="A75387" t="inlineStr">
        <is>
          <t>batteryseireite</t>
        </is>
      </c>
      <c r="B75387" t="n">
        <v>1</v>
      </c>
    </row>
    <row r="75388">
      <c r="A75388" t="inlineStr">
        <is>
          <t>tegras</t>
        </is>
      </c>
      <c r="B75388" t="n">
        <v>1</v>
      </c>
    </row>
    <row r="75389">
      <c r="A75389" t="inlineStr">
        <is>
          <t>1000mmah</t>
        </is>
      </c>
      <c r="B75389" t="n">
        <v>1</v>
      </c>
    </row>
    <row r="75390">
      <c r="A75390" t="inlineStr">
        <is>
          <t>buildb</t>
        </is>
      </c>
      <c r="B75390" t="n">
        <v>1</v>
      </c>
    </row>
    <row r="75391">
      <c r="A75391" t="inlineStr">
        <is>
          <t>uchimata</t>
        </is>
      </c>
      <c r="B75391" t="n">
        <v>1</v>
      </c>
    </row>
    <row r="75392">
      <c r="A75392" t="inlineStr">
        <is>
          <t>electromicro</t>
        </is>
      </c>
      <c r="B75392" t="n">
        <v>1</v>
      </c>
    </row>
    <row r="75393">
      <c r="A75393" t="inlineStr">
        <is>
          <t>vpr2</t>
        </is>
      </c>
      <c r="B75393" t="n">
        <v>1</v>
      </c>
    </row>
    <row r="75394">
      <c r="A75394" t="inlineStr">
        <is>
          <t>sk8b</t>
        </is>
      </c>
      <c r="B75394" t="n">
        <v>1</v>
      </c>
    </row>
    <row r="75395">
      <c r="A75395" t="inlineStr">
        <is>
          <t>proliant</t>
        </is>
      </c>
      <c r="B75395" t="n">
        <v>1</v>
      </c>
    </row>
    <row r="75396">
      <c r="A75396" t="inlineStr">
        <is>
          <t>1nfo</t>
        </is>
      </c>
      <c r="B75396" t="n">
        <v>1</v>
      </c>
    </row>
    <row r="75397">
      <c r="A75397" t="inlineStr">
        <is>
          <t>strenor</t>
        </is>
      </c>
      <c r="B75397" t="n">
        <v>1</v>
      </c>
    </row>
    <row r="75398">
      <c r="A75398" t="inlineStr">
        <is>
          <t>ensure\1</t>
        </is>
      </c>
      <c r="B75398" t="n">
        <v>1</v>
      </c>
    </row>
    <row r="75399">
      <c r="A75399" t="inlineStr">
        <is>
          <t>5f14thmantle</t>
        </is>
      </c>
      <c r="B75399" t="n">
        <v>1</v>
      </c>
    </row>
    <row r="75400">
      <c r="A75400" t="inlineStr">
        <is>
          <t>1s1d</t>
        </is>
      </c>
      <c r="B75400" t="n">
        <v>1</v>
      </c>
    </row>
    <row r="75401">
      <c r="A75401" t="inlineStr">
        <is>
          <t>chromereference</t>
        </is>
      </c>
      <c r="B75401" t="n">
        <v>1</v>
      </c>
    </row>
    <row r="75402">
      <c r="A75402" t="inlineStr">
        <is>
          <t>cc100x</t>
        </is>
      </c>
      <c r="B75402" t="n">
        <v>1</v>
      </c>
    </row>
    <row r="75403">
      <c r="A75403" t="inlineStr">
        <is>
          <t>buscs</t>
        </is>
      </c>
      <c r="B75403" t="n">
        <v>1</v>
      </c>
    </row>
    <row r="75404">
      <c r="A75404" t="inlineStr">
        <is>
          <t>hiswizards</t>
        </is>
      </c>
      <c r="B75404" t="n">
        <v>1</v>
      </c>
    </row>
    <row r="75405">
      <c r="A75405" t="inlineStr">
        <is>
          <t>653mhz</t>
        </is>
      </c>
      <c r="B75405" t="n">
        <v>1</v>
      </c>
    </row>
    <row r="75406">
      <c r="A75406" t="inlineStr">
        <is>
          <t>kandowski</t>
        </is>
      </c>
      <c r="B75406" t="n">
        <v>1</v>
      </c>
    </row>
    <row r="75407">
      <c r="A75407" t="inlineStr">
        <is>
          <t>foresinmin</t>
        </is>
      </c>
      <c r="B75407" t="n">
        <v>1</v>
      </c>
    </row>
    <row r="75408">
      <c r="A75408" t="inlineStr">
        <is>
          <t>laudignty</t>
        </is>
      </c>
      <c r="B75408" t="n">
        <v>1</v>
      </c>
    </row>
    <row r="75409">
      <c r="A75409" t="inlineStr">
        <is>
          <t>raswwwhome</t>
        </is>
      </c>
      <c r="B75409" t="n">
        <v>1</v>
      </c>
    </row>
    <row r="75410">
      <c r="A75410" t="inlineStr">
        <is>
          <t>netproductssolarlightproductssuperwellsmode</t>
        </is>
      </c>
      <c r="B75410" t="n">
        <v>1</v>
      </c>
    </row>
    <row r="75411">
      <c r="A75411" t="inlineStr">
        <is>
          <t>socialismess</t>
        </is>
      </c>
      <c r="B75411" t="n">
        <v>1</v>
      </c>
    </row>
    <row r="75412">
      <c r="A75412" t="inlineStr">
        <is>
          <t>carsay</t>
        </is>
      </c>
      <c r="B75412" t="n">
        <v>1</v>
      </c>
    </row>
    <row r="75413">
      <c r="A75413" t="inlineStr">
        <is>
          <t>511–15</t>
        </is>
      </c>
      <c r="B75413" t="n">
        <v>1</v>
      </c>
    </row>
    <row r="75414">
      <c r="A75414" t="inlineStr">
        <is>
          <t>48–12</t>
        </is>
      </c>
      <c r="B75414" t="n">
        <v>1</v>
      </c>
    </row>
    <row r="75415">
      <c r="A75415" t="inlineStr">
        <is>
          <t>moyline</t>
        </is>
      </c>
      <c r="B75415" t="n">
        <v>1</v>
      </c>
    </row>
    <row r="75416">
      <c r="A75416" t="inlineStr">
        <is>
          <t>132–7</t>
        </is>
      </c>
      <c r="B75416" t="n">
        <v>1</v>
      </c>
    </row>
    <row r="75417">
      <c r="A75417" t="inlineStr">
        <is>
          <t>deeleys</t>
        </is>
      </c>
      <c r="B75417" t="n">
        <v>1</v>
      </c>
    </row>
    <row r="75418">
      <c r="A75418" t="inlineStr">
        <is>
          <t>materialmasterguide</t>
        </is>
      </c>
      <c r="B75418" t="n">
        <v>1</v>
      </c>
    </row>
    <row r="75419">
      <c r="A75419" t="inlineStr">
        <is>
          <t>ravenins</t>
        </is>
      </c>
      <c r="B75419" t="n">
        <v>1</v>
      </c>
    </row>
    <row r="75420">
      <c r="A75420" t="inlineStr">
        <is>
          <t>perestablished</t>
        </is>
      </c>
      <c r="B75420" t="n">
        <v>1</v>
      </c>
    </row>
    <row r="75421">
      <c r="A75421" t="inlineStr">
        <is>
          <t>ribately</t>
        </is>
      </c>
      <c r="B75421" t="n">
        <v>1</v>
      </c>
    </row>
    <row r="75422">
      <c r="A75422" t="inlineStr">
        <is>
          <t>151–54</t>
        </is>
      </c>
      <c r="B75422" t="n">
        <v>1</v>
      </c>
    </row>
    <row r="75423">
      <c r="A75423" t="inlineStr">
        <is>
          <t>takenographed</t>
        </is>
      </c>
      <c r="B75423" t="n">
        <v>1</v>
      </c>
    </row>
    <row r="75424">
      <c r="A75424" t="inlineStr">
        <is>
          <t>kookshit</t>
        </is>
      </c>
      <c r="B75424" t="n">
        <v>1</v>
      </c>
    </row>
    <row r="75425">
      <c r="A75425" t="inlineStr">
        <is>
          <t>collip</t>
        </is>
      </c>
      <c r="B75425" t="n">
        <v>1</v>
      </c>
    </row>
    <row r="75426">
      <c r="A75426" t="inlineStr">
        <is>
          <t>scoopmo</t>
        </is>
      </c>
      <c r="B75426" t="n">
        <v>1</v>
      </c>
    </row>
    <row r="75427">
      <c r="A75427" t="inlineStr">
        <is>
          <t>chiscari</t>
        </is>
      </c>
      <c r="B75427" t="n">
        <v>1</v>
      </c>
    </row>
    <row r="75428">
      <c r="A75428" t="inlineStr">
        <is>
          <t>tagliabruptives</t>
        </is>
      </c>
      <c r="B75428" t="n">
        <v>1</v>
      </c>
    </row>
    <row r="75429">
      <c r="A75429" t="inlineStr">
        <is>
          <t>bustán</t>
        </is>
      </c>
      <c r="B75429" t="n">
        <v>1</v>
      </c>
    </row>
    <row r="75430">
      <c r="A75430" t="inlineStr">
        <is>
          <t>heacamar</t>
        </is>
      </c>
      <c r="B75430" t="n">
        <v>1</v>
      </c>
    </row>
    <row r="75431">
      <c r="A75431" t="inlineStr">
        <is>
          <t>authorpedia</t>
        </is>
      </c>
      <c r="B75431" t="n">
        <v>1</v>
      </c>
    </row>
    <row r="75432">
      <c r="A75432" t="inlineStr">
        <is>
          <t>wasοιντήyear</t>
        </is>
      </c>
      <c r="B75432" t="n">
        <v>1</v>
      </c>
    </row>
    <row r="75433">
      <c r="A75433" t="inlineStr">
        <is>
          <t>taffezitka</t>
        </is>
      </c>
      <c r="B75433" t="n">
        <v>1</v>
      </c>
    </row>
    <row r="75434">
      <c r="A75434" t="inlineStr">
        <is>
          <t>unityreligion</t>
        </is>
      </c>
      <c r="B75434" t="n">
        <v>1</v>
      </c>
    </row>
    <row r="75435">
      <c r="A75435" t="inlineStr">
        <is>
          <t>hepstion</t>
        </is>
      </c>
      <c r="B75435" t="n">
        <v>1</v>
      </c>
    </row>
    <row r="75436">
      <c r="A75436" t="inlineStr">
        <is>
          <t>millionsython</t>
        </is>
      </c>
      <c r="B75436" t="n">
        <v>1</v>
      </c>
    </row>
    <row r="75437">
      <c r="A75437" t="inlineStr">
        <is>
          <t>comucon</t>
        </is>
      </c>
      <c r="B75437" t="n">
        <v>1</v>
      </c>
    </row>
    <row r="75438">
      <c r="A75438" t="inlineStr">
        <is>
          <t>expecteddate</t>
        </is>
      </c>
      <c r="B75438" t="n">
        <v>1</v>
      </c>
    </row>
    <row r="75439">
      <c r="A75439" t="inlineStr">
        <is>
          <t>catchdecoderexception</t>
        </is>
      </c>
      <c r="B75439" t="n">
        <v>1</v>
      </c>
    </row>
    <row r="75440">
      <c r="A75440" t="inlineStr">
        <is>
          <t>takeunneutralornonnegative</t>
        </is>
      </c>
      <c r="B75440" t="n">
        <v>1</v>
      </c>
    </row>
    <row r="75441">
      <c r="A75441" t="inlineStr">
        <is>
          <t>ethicless</t>
        </is>
      </c>
      <c r="B75441" t="n">
        <v>1</v>
      </c>
    </row>
    <row r="75442">
      <c r="A75442" t="inlineStr">
        <is>
          <t>setbad</t>
        </is>
      </c>
      <c r="B75442" t="n">
        <v>1</v>
      </c>
    </row>
    <row r="75443">
      <c r="A75443" t="inlineStr">
        <is>
          <t>repeventresorceratecontroller</t>
        </is>
      </c>
      <c r="B75443" t="n">
        <v>1</v>
      </c>
    </row>
    <row r="75444">
      <c r="A75444" t="inlineStr">
        <is>
          <t>byusing</t>
        </is>
      </c>
      <c r="B75444" t="n">
        <v>1</v>
      </c>
    </row>
    <row r="75445">
      <c r="A75445" t="inlineStr">
        <is>
          <t>enhanceposition</t>
        </is>
      </c>
      <c r="B75445" t="n">
        <v>1</v>
      </c>
    </row>
    <row r="75446">
      <c r="A75446" t="inlineStr">
        <is>
          <t>extensionchange</t>
        </is>
      </c>
      <c r="B75446" t="n">
        <v>1</v>
      </c>
    </row>
    <row r="75447">
      <c r="A75447" t="inlineStr">
        <is>
          <t>filtered_coal_deployaddour</t>
        </is>
      </c>
      <c r="B75447" t="n">
        <v>1</v>
      </c>
    </row>
    <row r="75448">
      <c r="A75448" t="inlineStr">
        <is>
          <t>ripplecoveredmkcrypto</t>
        </is>
      </c>
      <c r="B75448" t="n">
        <v>1</v>
      </c>
    </row>
    <row r="75449">
      <c r="A75449" t="inlineStr">
        <is>
          <t>javafxjee</t>
        </is>
      </c>
      <c r="B75449" t="n">
        <v>1</v>
      </c>
    </row>
    <row r="75450">
      <c r="A75450" t="inlineStr">
        <is>
          <t>newlydone</t>
        </is>
      </c>
      <c r="B75450" t="n">
        <v>1</v>
      </c>
    </row>
    <row r="75451">
      <c r="A75451" t="inlineStr">
        <is>
          <t>forcesymbols</t>
        </is>
      </c>
      <c r="B75451" t="n">
        <v>1</v>
      </c>
    </row>
    <row r="75452">
      <c r="A75452" t="inlineStr">
        <is>
          <t>listableinteger</t>
        </is>
      </c>
      <c r="B75452" t="n">
        <v>1</v>
      </c>
    </row>
    <row r="75453">
      <c r="A75453" t="inlineStr">
        <is>
          <t>elitenotes</t>
        </is>
      </c>
      <c r="B75453" t="n">
        <v>1</v>
      </c>
    </row>
    <row r="75454">
      <c r="A75454" t="inlineStr">
        <is>
          <t>lrons</t>
        </is>
      </c>
      <c r="B75454" t="n">
        <v>1</v>
      </c>
    </row>
    <row r="75455">
      <c r="A75455" t="inlineStr">
        <is>
          <t>trillionz</t>
        </is>
      </c>
      <c r="B75455" t="n">
        <v>1</v>
      </c>
    </row>
    <row r="75456">
      <c r="A75456" t="inlineStr">
        <is>
          <t>cgrads</t>
        </is>
      </c>
      <c r="B75456" t="n">
        <v>1</v>
      </c>
    </row>
    <row r="75457">
      <c r="A75457" t="inlineStr">
        <is>
          <t>comexception</t>
        </is>
      </c>
      <c r="B75457" t="n">
        <v>1</v>
      </c>
    </row>
    <row r="75458">
      <c r="A75458" t="inlineStr">
        <is>
          <t>reprendling</t>
        </is>
      </c>
      <c r="B75458" t="n">
        <v>1</v>
      </c>
    </row>
    <row r="75459">
      <c r="A75459" t="inlineStr">
        <is>
          <t>character{3</t>
        </is>
      </c>
      <c r="B75459" t="n">
        <v>1</v>
      </c>
    </row>
    <row r="75460">
      <c r="A75460" t="inlineStr">
        <is>
          <t>repeventsetrepitem</t>
        </is>
      </c>
      <c r="B75460" t="n">
        <v>1</v>
      </c>
    </row>
    <row r="75461">
      <c r="A75461" t="inlineStr">
        <is>
          <t>incorustial</t>
        </is>
      </c>
      <c r="B75461" t="n">
        <v>1</v>
      </c>
    </row>
    <row r="75462">
      <c r="A75462" t="inlineStr">
        <is>
          <t>mergeintersects</t>
        </is>
      </c>
      <c r="B75462" t="n">
        <v>1</v>
      </c>
    </row>
    <row r="75463">
      <c r="A75463" t="inlineStr">
        <is>
          <t>coalfixing</t>
        </is>
      </c>
      <c r="B75463" t="n">
        <v>1</v>
      </c>
    </row>
    <row r="75464">
      <c r="A75464" t="inlineStr">
        <is>
          <t>calcoefficientupdate</t>
        </is>
      </c>
      <c r="B75464" t="n">
        <v>1</v>
      </c>
    </row>
    <row r="75465">
      <c r="A75465" t="inlineStr">
        <is>
          <t>occuser</t>
        </is>
      </c>
      <c r="B75465" t="n">
        <v>1</v>
      </c>
    </row>
    <row r="75466">
      <c r="A75466" t="inlineStr">
        <is>
          <t>xmn</t>
        </is>
      </c>
      <c r="B75466" t="n">
        <v>1</v>
      </c>
    </row>
    <row r="75467">
      <c r="A75467" t="inlineStr">
        <is>
          <t>onmatches</t>
        </is>
      </c>
      <c r="B75467" t="n">
        <v>1</v>
      </c>
    </row>
    <row r="75468">
      <c r="A75468" t="inlineStr">
        <is>
          <t>filtercollection</t>
        </is>
      </c>
      <c r="B75468" t="n">
        <v>1</v>
      </c>
    </row>
    <row r="75469">
      <c r="A75469" t="inlineStr">
        <is>
          <t>servicesupports</t>
        </is>
      </c>
      <c r="B75469" t="n">
        <v>1</v>
      </c>
    </row>
    <row r="75470">
      <c r="A75470" t="inlineStr">
        <is>
          <t>regimpo</t>
        </is>
      </c>
      <c r="B75470" t="n">
        <v>1</v>
      </c>
    </row>
    <row r="75471">
      <c r="A75471" t="inlineStr">
        <is>
          <t>passdisapprove</t>
        </is>
      </c>
      <c r="B75471" t="n">
        <v>1</v>
      </c>
    </row>
    <row r="75472">
      <c r="A75472" t="inlineStr">
        <is>
          <t>rallypad</t>
        </is>
      </c>
      <c r="B75472" t="n">
        <v>1</v>
      </c>
    </row>
    <row r="75473">
      <c r="A75473" t="inlineStr">
        <is>
          <t>nointerconnect</t>
        </is>
      </c>
      <c r="B75473" t="n">
        <v>1</v>
      </c>
    </row>
    <row r="75474">
      <c r="A75474" t="inlineStr">
        <is>
          <t>8l8</t>
        </is>
      </c>
      <c r="B75474" t="n">
        <v>1</v>
      </c>
    </row>
    <row r="75475">
      <c r="A75475" t="inlineStr">
        <is>
          <t>910i</t>
        </is>
      </c>
      <c r="B75475" t="n">
        <v>2</v>
      </c>
    </row>
    <row r="75476">
      <c r="A75476" t="inlineStr">
        <is>
          <t>bowrickicle</t>
        </is>
      </c>
      <c r="B75476" t="n">
        <v>1</v>
      </c>
    </row>
    <row r="75477">
      <c r="A75477" t="inlineStr">
        <is>
          <t>hatchtops</t>
        </is>
      </c>
      <c r="B75477" t="n">
        <v>1</v>
      </c>
    </row>
    <row r="75478">
      <c r="A75478" t="inlineStr">
        <is>
          <t>16percent</t>
        </is>
      </c>
      <c r="B75478" t="n">
        <v>1</v>
      </c>
    </row>
    <row r="75479">
      <c r="A75479" t="inlineStr">
        <is>
          <t>doport</t>
        </is>
      </c>
      <c r="B75479" t="n">
        <v>1</v>
      </c>
    </row>
    <row r="75480">
      <c r="A75480" t="inlineStr">
        <is>
          <t>sickboy</t>
        </is>
      </c>
      <c r="B75480" t="n">
        <v>1</v>
      </c>
    </row>
    <row r="75481">
      <c r="A75481" t="inlineStr">
        <is>
          <t>6l4</t>
        </is>
      </c>
      <c r="B75481" t="n">
        <v>1</v>
      </c>
    </row>
    <row r="75482">
      <c r="A75482" t="inlineStr">
        <is>
          <t>debarkening</t>
        </is>
      </c>
      <c r="B75482" t="n">
        <v>1</v>
      </c>
    </row>
    <row r="75483">
      <c r="A75483" t="inlineStr">
        <is>
          <t>14l816</t>
        </is>
      </c>
      <c r="B75483" t="n">
        <v>1</v>
      </c>
    </row>
    <row r="75484">
      <c r="A75484" t="inlineStr">
        <is>
          <t>revircing</t>
        </is>
      </c>
      <c r="B75484" t="n">
        <v>1</v>
      </c>
    </row>
    <row r="75485">
      <c r="A75485" t="inlineStr">
        <is>
          <t>trunkcar</t>
        </is>
      </c>
      <c r="B75485" t="n">
        <v>1</v>
      </c>
    </row>
    <row r="75486">
      <c r="A75486" t="inlineStr">
        <is>
          <t>stylchem</t>
        </is>
      </c>
      <c r="B75486" t="n">
        <v>1</v>
      </c>
    </row>
    <row r="75487">
      <c r="A75487" t="inlineStr">
        <is>
          <t>quadcab</t>
        </is>
      </c>
      <c r="B75487" t="n">
        <v>1</v>
      </c>
    </row>
    <row r="75488">
      <c r="A75488" t="inlineStr">
        <is>
          <t>4door</t>
        </is>
      </c>
      <c r="B75488" t="n">
        <v>1</v>
      </c>
    </row>
    <row r="75489">
      <c r="A75489" t="inlineStr">
        <is>
          <t>extracurricularly</t>
        </is>
      </c>
      <c r="B75489" t="n">
        <v>1</v>
      </c>
    </row>
    <row r="75490">
      <c r="A75490" t="inlineStr">
        <is>
          <t>seminare</t>
        </is>
      </c>
      <c r="B75490" t="n">
        <v>1</v>
      </c>
    </row>
    <row r="75491">
      <c r="A75491" t="inlineStr">
        <is>
          <t>runedfer</t>
        </is>
      </c>
      <c r="B75491" t="n">
        <v>1</v>
      </c>
    </row>
    <row r="75492">
      <c r="A75492" t="inlineStr">
        <is>
          <t>extracurricularistic</t>
        </is>
      </c>
      <c r="B75492" t="n">
        <v>1</v>
      </c>
    </row>
    <row r="75493">
      <c r="A75493" t="inlineStr">
        <is>
          <t>sleul</t>
        </is>
      </c>
      <c r="B75493" t="n">
        <v>1</v>
      </c>
    </row>
    <row r="75494">
      <c r="A75494" t="inlineStr">
        <is>
          <t>ffricselge</t>
        </is>
      </c>
      <c r="B75494" t="n">
        <v>1</v>
      </c>
    </row>
    <row r="75495">
      <c r="A75495" t="inlineStr">
        <is>
          <t>povloski</t>
        </is>
      </c>
      <c r="B75495" t="n">
        <v>1</v>
      </c>
    </row>
    <row r="75496">
      <c r="A75496" t="inlineStr">
        <is>
          <t>alyurin</t>
        </is>
      </c>
      <c r="B75496" t="n">
        <v>1</v>
      </c>
    </row>
    <row r="75497">
      <c r="A75497" t="inlineStr">
        <is>
          <t>bontr</t>
        </is>
      </c>
      <c r="B75497" t="n">
        <v>1</v>
      </c>
    </row>
    <row r="75498">
      <c r="A75498" t="inlineStr">
        <is>
          <t>drigil</t>
        </is>
      </c>
      <c r="B75498" t="n">
        <v>1</v>
      </c>
    </row>
    <row r="75499">
      <c r="A75499" t="inlineStr">
        <is>
          <t>kushonoki</t>
        </is>
      </c>
      <c r="B75499" t="n">
        <v>1</v>
      </c>
    </row>
    <row r="75500">
      <c r="A75500" t="inlineStr">
        <is>
          <t>siriustur</t>
        </is>
      </c>
      <c r="B75500" t="n">
        <v>1</v>
      </c>
    </row>
    <row r="75501">
      <c r="A75501" t="inlineStr">
        <is>
          <t>elitesupernintendo</t>
        </is>
      </c>
      <c r="B75501" t="n">
        <v>1</v>
      </c>
    </row>
    <row r="75502">
      <c r="A75502" t="inlineStr">
        <is>
          <t>deschinese</t>
        </is>
      </c>
      <c r="B75502" t="n">
        <v>1</v>
      </c>
    </row>
    <row r="75503">
      <c r="A75503" t="inlineStr">
        <is>
          <t>teb77okty</t>
        </is>
      </c>
      <c r="B75503" t="n">
        <v>1</v>
      </c>
    </row>
    <row r="75504">
      <c r="A75504" t="inlineStr">
        <is>
          <t>95cyekgswbyroarojilldgiz2c472k5j8</t>
        </is>
      </c>
      <c r="B75504" t="n">
        <v>1</v>
      </c>
    </row>
    <row r="75505">
      <c r="A75505" t="inlineStr">
        <is>
          <t>corlem</t>
        </is>
      </c>
      <c r="B75505" t="n">
        <v>1</v>
      </c>
    </row>
    <row r="75506">
      <c r="A75506" t="inlineStr">
        <is>
          <t>169b8_provelxypwmafa597b7l9xi2ok</t>
        </is>
      </c>
      <c r="B75506" t="n">
        <v>1</v>
      </c>
    </row>
    <row r="75507">
      <c r="A75507" t="inlineStr">
        <is>
          <t>eiekle</t>
        </is>
      </c>
      <c r="B75507" t="n">
        <v>1</v>
      </c>
    </row>
    <row r="75508">
      <c r="A75508" t="inlineStr">
        <is>
          <t>ポケットモンパンスニード</t>
        </is>
      </c>
      <c r="B75508" t="n">
        <v>1</v>
      </c>
    </row>
    <row r="75509">
      <c r="A75509" t="inlineStr">
        <is>
          <t>waponoddledztzzrkikuya780</t>
        </is>
      </c>
      <c r="B75509" t="n">
        <v>1</v>
      </c>
    </row>
    <row r="75510">
      <c r="A75510" t="inlineStr">
        <is>
          <t>monstersman</t>
        </is>
      </c>
      <c r="B75510" t="n">
        <v>1</v>
      </c>
    </row>
    <row r="75511">
      <c r="A75511" t="inlineStr">
        <is>
          <t>pianocupidkin</t>
        </is>
      </c>
      <c r="B75511" t="n">
        <v>1</v>
      </c>
    </row>
    <row r="75512">
      <c r="A75512" t="inlineStr">
        <is>
          <t>eupe</t>
        </is>
      </c>
      <c r="B75512" t="n">
        <v>1</v>
      </c>
    </row>
    <row r="75513">
      <c r="A75513" t="inlineStr">
        <is>
          <t>bartoletti</t>
        </is>
      </c>
      <c r="B75513" t="n">
        <v>2</v>
      </c>
    </row>
    <row r="75514">
      <c r="A75514" t="inlineStr">
        <is>
          <t>comu144111365i2725229</t>
        </is>
      </c>
      <c r="B75514" t="n">
        <v>1</v>
      </c>
    </row>
    <row r="75515">
      <c r="A75515" t="inlineStr">
        <is>
          <t>faré</t>
        </is>
      </c>
      <c r="B75515" t="n">
        <v>1</v>
      </c>
    </row>
    <row r="75516">
      <c r="A75516" t="inlineStr">
        <is>
          <t>carereading</t>
        </is>
      </c>
      <c r="B75516" t="n">
        <v>1</v>
      </c>
    </row>
    <row r="75517">
      <c r="A75517" t="inlineStr">
        <is>
          <t>chromics</t>
        </is>
      </c>
      <c r="B75517" t="n">
        <v>1</v>
      </c>
    </row>
    <row r="75518">
      <c r="A75518" t="inlineStr">
        <is>
          <t>cosmopolitanness</t>
        </is>
      </c>
      <c r="B75518" t="n">
        <v>1</v>
      </c>
    </row>
    <row r="75519">
      <c r="A75519" t="inlineStr">
        <is>
          <t>bloodlarians</t>
        </is>
      </c>
      <c r="B75519" t="n">
        <v>1</v>
      </c>
    </row>
    <row r="75520">
      <c r="A75520" t="inlineStr">
        <is>
          <t>£39million</t>
        </is>
      </c>
      <c r="B75520" t="n">
        <v>1</v>
      </c>
    </row>
    <row r="75521">
      <c r="A75521" t="inlineStr">
        <is>
          <t>spinuloot</t>
        </is>
      </c>
      <c r="B75521" t="n">
        <v>1</v>
      </c>
    </row>
    <row r="75522">
      <c r="A75522" t="inlineStr">
        <is>
          <t>teleportal</t>
        </is>
      </c>
      <c r="B75522" t="n">
        <v>1</v>
      </c>
    </row>
    <row r="75523">
      <c r="A75523" t="inlineStr">
        <is>
          <t>kapata</t>
        </is>
      </c>
      <c r="B75523" t="n">
        <v>2</v>
      </c>
    </row>
    <row r="75524">
      <c r="A75524" t="inlineStr">
        <is>
          <t>saudispoiling</t>
        </is>
      </c>
      <c r="B75524" t="n">
        <v>1</v>
      </c>
    </row>
    <row r="75525">
      <c r="A75525" t="inlineStr">
        <is>
          <t>andreste</t>
        </is>
      </c>
      <c r="B75525" t="n">
        <v>1</v>
      </c>
    </row>
    <row r="75526">
      <c r="A75526" t="inlineStr">
        <is>
          <t>rausie</t>
        </is>
      </c>
      <c r="B75526" t="n">
        <v>1</v>
      </c>
    </row>
    <row r="75527">
      <c r="A75527" t="inlineStr">
        <is>
          <t>kargulu</t>
        </is>
      </c>
      <c r="B75527" t="n">
        <v>1</v>
      </c>
    </row>
    <row r="75528">
      <c r="A75528" t="inlineStr">
        <is>
          <t>buraimocc</t>
        </is>
      </c>
      <c r="B75528" t="n">
        <v>1</v>
      </c>
    </row>
    <row r="75529">
      <c r="A75529" t="inlineStr">
        <is>
          <t>martuy</t>
        </is>
      </c>
      <c r="B75529" t="n">
        <v>1</v>
      </c>
    </row>
    <row r="75530">
      <c r="A75530" t="inlineStr">
        <is>
          <t>metskuma</t>
        </is>
      </c>
      <c r="B75530" t="n">
        <v>1</v>
      </c>
    </row>
    <row r="75531">
      <c r="A75531" t="inlineStr">
        <is>
          <t>condoncc</t>
        </is>
      </c>
      <c r="B75531" t="n">
        <v>1</v>
      </c>
    </row>
    <row r="75532">
      <c r="A75532" t="inlineStr">
        <is>
          <t>samiabang</t>
        </is>
      </c>
      <c r="B75532" t="n">
        <v>1</v>
      </c>
    </row>
    <row r="75533">
      <c r="A75533" t="inlineStr">
        <is>
          <t>hardbodges</t>
        </is>
      </c>
      <c r="B75533" t="n">
        <v>1</v>
      </c>
    </row>
    <row r="75534">
      <c r="A75534" t="inlineStr">
        <is>
          <t>kamaalanga</t>
        </is>
      </c>
      <c r="B75534" t="n">
        <v>1</v>
      </c>
    </row>
    <row r="75535">
      <c r="A75535" t="inlineStr">
        <is>
          <t>sonsburies</t>
        </is>
      </c>
      <c r="B75535" t="n">
        <v>1</v>
      </c>
    </row>
    <row r="75536">
      <c r="A75536" t="inlineStr">
        <is>
          <t>dyanje</t>
        </is>
      </c>
      <c r="B75536" t="n">
        <v>1</v>
      </c>
    </row>
    <row r="75537">
      <c r="A75537" t="inlineStr">
        <is>
          <t>ladyboppy</t>
        </is>
      </c>
      <c r="B75537" t="n">
        <v>1</v>
      </c>
    </row>
    <row r="75538">
      <c r="A75538" t="inlineStr">
        <is>
          <t>shfm5</t>
        </is>
      </c>
      <c r="B75538" t="n">
        <v>1</v>
      </c>
    </row>
    <row r="75539">
      <c r="A75539" t="inlineStr">
        <is>
          <t>tigabahirl</t>
        </is>
      </c>
      <c r="B75539" t="n">
        <v>1</v>
      </c>
    </row>
    <row r="75540">
      <c r="A75540" t="inlineStr">
        <is>
          <t>chasinganka</t>
        </is>
      </c>
      <c r="B75540" t="n">
        <v>2</v>
      </c>
    </row>
    <row r="75541">
      <c r="A75541" t="inlineStr">
        <is>
          <t>pastance</t>
        </is>
      </c>
      <c r="B75541" t="n">
        <v>1</v>
      </c>
    </row>
    <row r="75542">
      <c r="A75542" t="inlineStr">
        <is>
          <t>gayelman</t>
        </is>
      </c>
      <c r="B75542" t="n">
        <v>1</v>
      </c>
    </row>
    <row r="75543">
      <c r="A75543" t="inlineStr">
        <is>
          <t>dadetterar</t>
        </is>
      </c>
      <c r="B75543" t="n">
        <v>1</v>
      </c>
    </row>
    <row r="75544">
      <c r="A75544" t="inlineStr">
        <is>
          <t>riveoh</t>
        </is>
      </c>
      <c r="B75544" t="n">
        <v>1</v>
      </c>
    </row>
    <row r="75545">
      <c r="A75545" t="inlineStr">
        <is>
          <t>cowlements</t>
        </is>
      </c>
      <c r="B75545" t="n">
        <v>1</v>
      </c>
    </row>
    <row r="75546">
      <c r="A75546" t="inlineStr">
        <is>
          <t>kikwahara</t>
        </is>
      </c>
      <c r="B75546" t="n">
        <v>1</v>
      </c>
    </row>
    <row r="75547">
      <c r="A75547" t="inlineStr">
        <is>
          <t>camalogue</t>
        </is>
      </c>
      <c r="B75547" t="n">
        <v>1</v>
      </c>
    </row>
    <row r="75548">
      <c r="A75548" t="inlineStr">
        <is>
          <t>libertarianschooliwbrandicere</t>
        </is>
      </c>
      <c r="B75548" t="n">
        <v>1</v>
      </c>
    </row>
    <row r="75549">
      <c r="A75549" t="inlineStr">
        <is>
          <t>analvisitors</t>
        </is>
      </c>
      <c r="B75549" t="n">
        <v>1</v>
      </c>
    </row>
    <row r="75550">
      <c r="A75550" t="inlineStr">
        <is>
          <t>fatsen</t>
        </is>
      </c>
      <c r="B75550" t="n">
        <v>1</v>
      </c>
    </row>
    <row r="75551">
      <c r="A75551" t="inlineStr">
        <is>
          <t>anusoa</t>
        </is>
      </c>
      <c r="B75551" t="n">
        <v>1</v>
      </c>
    </row>
    <row r="75552">
      <c r="A75552" t="inlineStr">
        <is>
          <t>deityheads</t>
        </is>
      </c>
      <c r="B75552" t="n">
        <v>1</v>
      </c>
    </row>
    <row r="75553">
      <c r="A75553" t="inlineStr">
        <is>
          <t>lineaholics</t>
        </is>
      </c>
      <c r="B75553" t="n">
        <v>1</v>
      </c>
    </row>
    <row r="75554">
      <c r="A75554" t="inlineStr">
        <is>
          <t>plx350</t>
        </is>
      </c>
      <c r="B75554" t="n">
        <v>1</v>
      </c>
    </row>
    <row r="75555">
      <c r="A75555" t="inlineStr">
        <is>
          <t>schavelsveien</t>
        </is>
      </c>
      <c r="B75555" t="n">
        <v>1</v>
      </c>
    </row>
    <row r="75556">
      <c r="A75556" t="inlineStr">
        <is>
          <t>timemah</t>
        </is>
      </c>
      <c r="B75556" t="n">
        <v>1</v>
      </c>
    </row>
    <row r="75557">
      <c r="A75557" t="inlineStr">
        <is>
          <t>dusha</t>
        </is>
      </c>
      <c r="B75557" t="n">
        <v>1</v>
      </c>
    </row>
    <row r="75558">
      <c r="A75558" t="inlineStr">
        <is>
          <t>tailsstrapappdata</t>
        </is>
      </c>
      <c r="B75558" t="n">
        <v>1</v>
      </c>
    </row>
    <row r="75559">
      <c r="A75559" t="inlineStr">
        <is>
          <t>edeku</t>
        </is>
      </c>
      <c r="B75559" t="n">
        <v>1</v>
      </c>
    </row>
    <row r="75560">
      <c r="A75560" t="inlineStr">
        <is>
          <t>benedelshijk</t>
        </is>
      </c>
      <c r="B75560" t="n">
        <v>1</v>
      </c>
    </row>
    <row r="75561">
      <c r="A75561" t="inlineStr">
        <is>
          <t>adjustets</t>
        </is>
      </c>
      <c r="B75561" t="n">
        <v>1</v>
      </c>
    </row>
    <row r="75562">
      <c r="A75562" t="inlineStr">
        <is>
          <t>gehilioni</t>
        </is>
      </c>
      <c r="B75562" t="n">
        <v>1</v>
      </c>
    </row>
    <row r="75563">
      <c r="A75563" t="inlineStr">
        <is>
          <t>hradeya</t>
        </is>
      </c>
      <c r="B75563" t="n">
        <v>1</v>
      </c>
    </row>
    <row r="75564">
      <c r="A75564" t="inlineStr">
        <is>
          <t>kirtabine</t>
        </is>
      </c>
      <c r="B75564" t="n">
        <v>1</v>
      </c>
    </row>
    <row r="75565">
      <c r="A75565" t="inlineStr">
        <is>
          <t>murkhaan</t>
        </is>
      </c>
      <c r="B75565" t="n">
        <v>1</v>
      </c>
    </row>
    <row r="75566">
      <c r="A75566" t="inlineStr">
        <is>
          <t>throughcreation</t>
        </is>
      </c>
      <c r="B75566" t="n">
        <v>1</v>
      </c>
    </row>
    <row r="75567">
      <c r="A75567" t="inlineStr">
        <is>
          <t>aframorwise</t>
        </is>
      </c>
      <c r="B75567" t="n">
        <v>1</v>
      </c>
    </row>
    <row r="75568">
      <c r="A75568" t="inlineStr">
        <is>
          <t>mahx</t>
        </is>
      </c>
      <c r="B75568" t="n">
        <v>1</v>
      </c>
    </row>
    <row r="75569">
      <c r="A75569" t="inlineStr">
        <is>
          <t>goebbelsburg</t>
        </is>
      </c>
      <c r="B75569" t="n">
        <v>1</v>
      </c>
    </row>
    <row r="75570">
      <c r="A75570" t="inlineStr">
        <is>
          <t>anlas877</t>
        </is>
      </c>
      <c r="B75570" t="n">
        <v>1</v>
      </c>
    </row>
    <row r="75571">
      <c r="A75571" t="inlineStr">
        <is>
          <t>cartomage</t>
        </is>
      </c>
      <c r="B75571" t="n">
        <v>1</v>
      </c>
    </row>
    <row r="75572">
      <c r="A75572" t="inlineStr">
        <is>
          <t>maruul</t>
        </is>
      </c>
      <c r="B75572" t="n">
        <v>1</v>
      </c>
    </row>
    <row r="75573">
      <c r="A75573" t="inlineStr">
        <is>
          <t>veluta</t>
        </is>
      </c>
      <c r="B75573" t="n">
        <v>1</v>
      </c>
    </row>
    <row r="75574">
      <c r="A75574" t="inlineStr">
        <is>
          <t>underride</t>
        </is>
      </c>
      <c r="B75574" t="n">
        <v>1</v>
      </c>
    </row>
    <row r="75575">
      <c r="A75575" t="inlineStr">
        <is>
          <t>subsa</t>
        </is>
      </c>
      <c r="B75575" t="n">
        <v>1</v>
      </c>
    </row>
    <row r="75576">
      <c r="A75576" t="inlineStr">
        <is>
          <t>theauthor</t>
        </is>
      </c>
      <c r="B75576" t="n">
        <v>2</v>
      </c>
    </row>
    <row r="75577">
      <c r="A75577" t="inlineStr">
        <is>
          <t>gnakubcs</t>
        </is>
      </c>
      <c r="B75577" t="n">
        <v>1</v>
      </c>
    </row>
    <row r="75578">
      <c r="A75578" t="inlineStr">
        <is>
          <t>subuf</t>
        </is>
      </c>
      <c r="B75578" t="n">
        <v>1</v>
      </c>
    </row>
    <row r="75579">
      <c r="A75579" t="inlineStr">
        <is>
          <t>arzilein</t>
        </is>
      </c>
      <c r="B75579" t="n">
        <v>1</v>
      </c>
    </row>
    <row r="75580">
      <c r="A75580" t="inlineStr">
        <is>
          <t>arzileinan</t>
        </is>
      </c>
      <c r="B75580" t="n">
        <v>1</v>
      </c>
    </row>
    <row r="75581">
      <c r="A75581" t="inlineStr">
        <is>
          <t>ergogical</t>
        </is>
      </c>
      <c r="B75581" t="n">
        <v>1</v>
      </c>
    </row>
    <row r="75582">
      <c r="A75582" t="inlineStr">
        <is>
          <t>ryuan</t>
        </is>
      </c>
      <c r="B75582" t="n">
        <v>1</v>
      </c>
    </row>
    <row r="75583">
      <c r="A75583" t="inlineStr">
        <is>
          <t>gbion</t>
        </is>
      </c>
      <c r="B75583" t="n">
        <v>1</v>
      </c>
    </row>
    <row r="75584">
      <c r="A75584" t="inlineStr">
        <is>
          <t>urebury</t>
        </is>
      </c>
      <c r="B75584" t="n">
        <v>1</v>
      </c>
    </row>
    <row r="75585">
      <c r="A75585" t="inlineStr">
        <is>
          <t>zjun</t>
        </is>
      </c>
      <c r="B75585" t="n">
        <v>1</v>
      </c>
    </row>
    <row r="75586">
      <c r="A75586" t="inlineStr">
        <is>
          <t>thusrqa</t>
        </is>
      </c>
      <c r="B75586" t="n">
        <v>1</v>
      </c>
    </row>
    <row r="75587">
      <c r="A75587" t="inlineStr">
        <is>
          <t>whileken</t>
        </is>
      </c>
      <c r="B75587" t="n">
        <v>1</v>
      </c>
    </row>
    <row r="75588">
      <c r="A75588" t="inlineStr">
        <is>
          <t>postcountpost</t>
        </is>
      </c>
      <c r="B75588" t="n">
        <v>1</v>
      </c>
    </row>
    <row r="75589">
      <c r="A75589" t="inlineStr">
        <is>
          <t>orbobleter_post</t>
        </is>
      </c>
      <c r="B75589" t="n">
        <v>1</v>
      </c>
    </row>
    <row r="75590">
      <c r="A75590" t="inlineStr">
        <is>
          <t>interfacepull128</t>
        </is>
      </c>
      <c r="B75590" t="n">
        <v>1</v>
      </c>
    </row>
    <row r="75591">
      <c r="A75591" t="inlineStr">
        <is>
          <t>titlepostcounttitle</t>
        </is>
      </c>
      <c r="B75591" t="n">
        <v>1</v>
      </c>
    </row>
    <row r="75592">
      <c r="A75592" t="inlineStr">
        <is>
          <t>hrefsetup</t>
        </is>
      </c>
      <c r="B75592" t="n">
        <v>1</v>
      </c>
    </row>
    <row r="75593">
      <c r="A75593" t="inlineStr">
        <is>
          <t>tpswindowprocessblocktowork</t>
        </is>
      </c>
      <c r="B75593" t="n">
        <v>1</v>
      </c>
    </row>
    <row r="75594">
      <c r="A75594" t="inlineStr">
        <is>
          <t>hrefpostcount</t>
        </is>
      </c>
      <c r="B75594" t="n">
        <v>1</v>
      </c>
    </row>
    <row r="75595">
      <c r="A75595" t="inlineStr">
        <is>
          <t>pyjoin</t>
        </is>
      </c>
      <c r="B75595" t="n">
        <v>1</v>
      </c>
    </row>
    <row r="75596">
      <c r="A75596" t="inlineStr">
        <is>
          <t>canlowerwritekey</t>
        </is>
      </c>
      <c r="B75596" t="n">
        <v>1</v>
      </c>
    </row>
    <row r="75597">
      <c r="A75597" t="inlineStr">
        <is>
          <t>comdaveqoinegno</t>
        </is>
      </c>
      <c r="B75597" t="n">
        <v>1</v>
      </c>
    </row>
    <row r="75598">
      <c r="A75598" t="inlineStr">
        <is>
          <t>srcdatapage</t>
        </is>
      </c>
      <c r="B75598" t="n">
        <v>1</v>
      </c>
    </row>
    <row r="75599">
      <c r="A75599" t="inlineStr">
        <is>
          <t>patchunit</t>
        </is>
      </c>
      <c r="B75599" t="n">
        <v>1</v>
      </c>
    </row>
    <row r="75600">
      <c r="A75600" t="inlineStr">
        <is>
          <t>orderfunction</t>
        </is>
      </c>
      <c r="B75600" t="n">
        <v>2</v>
      </c>
    </row>
    <row r="75601">
      <c r="A75601" t="inlineStr">
        <is>
          <t>160bl</t>
        </is>
      </c>
      <c r="B75601" t="n">
        <v>1</v>
      </c>
    </row>
    <row r="75602">
      <c r="A75602" t="inlineStr">
        <is>
          <t>maketestcommandshifti2</t>
        </is>
      </c>
      <c r="B75602" t="n">
        <v>1</v>
      </c>
    </row>
    <row r="75603">
      <c r="A75603" t="inlineStr">
        <is>
          <t>fascienceissues{thinkingreposition</t>
        </is>
      </c>
      <c r="B75603" t="n">
        <v>1</v>
      </c>
    </row>
    <row r="75604">
      <c r="A75604" t="inlineStr">
        <is>
          <t>post{</t>
        </is>
      </c>
      <c r="B75604" t="n">
        <v>5</v>
      </c>
    </row>
    <row r="75605">
      <c r="A75605" t="inlineStr">
        <is>
          <t>brbri</t>
        </is>
      </c>
      <c r="B75605" t="n">
        <v>1</v>
      </c>
    </row>
    <row r="75606">
      <c r="A75606" t="inlineStr">
        <is>
          <t>infobarwhere</t>
        </is>
      </c>
      <c r="B75606" t="n">
        <v>1</v>
      </c>
    </row>
    <row r="75607">
      <c r="A75607" t="inlineStr">
        <is>
          <t>xmlrequestfile</t>
        </is>
      </c>
      <c r="B75607" t="n">
        <v>1</v>
      </c>
    </row>
    <row r="75608">
      <c r="A75608" t="inlineStr">
        <is>
          <t>brerev</t>
        </is>
      </c>
      <c r="B75608" t="n">
        <v>1</v>
      </c>
    </row>
    <row r="75609">
      <c r="A75609" t="inlineStr">
        <is>
          <t>gno_pipeline</t>
        </is>
      </c>
      <c r="B75609" t="n">
        <v>1</v>
      </c>
    </row>
    <row r="75610">
      <c r="A75610" t="inlineStr">
        <is>
          <t>좋더</t>
        </is>
      </c>
      <c r="B75610" t="n">
        <v>1</v>
      </c>
    </row>
    <row r="75611">
      <c r="A75611" t="inlineStr">
        <is>
          <t>damageive</t>
        </is>
      </c>
      <c r="B75611" t="n">
        <v>1</v>
      </c>
    </row>
    <row r="75612">
      <c r="A75612" t="inlineStr">
        <is>
          <t>soldker</t>
        </is>
      </c>
      <c r="B75612" t="n">
        <v>1</v>
      </c>
    </row>
    <row r="75613">
      <c r="A75613" t="inlineStr">
        <is>
          <t>monsteratk</t>
        </is>
      </c>
      <c r="B75613" t="n">
        <v>1</v>
      </c>
    </row>
    <row r="75614">
      <c r="A75614" t="inlineStr">
        <is>
          <t>gingerpaladin</t>
        </is>
      </c>
      <c r="B75614" t="n">
        <v>1</v>
      </c>
    </row>
    <row r="75615">
      <c r="A75615" t="inlineStr">
        <is>
          <t>밴</t>
        </is>
      </c>
      <c r="B75615" t="n">
        <v>1</v>
      </c>
    </row>
    <row r="75616">
      <c r="A75616" t="inlineStr">
        <is>
          <t>���하</t>
        </is>
      </c>
      <c r="B75616" t="n">
        <v>1</v>
      </c>
    </row>
    <row r="75617">
      <c r="A75617" t="inlineStr">
        <is>
          <t>밸나</t>
        </is>
      </c>
      <c r="B75617" t="n">
        <v>1</v>
      </c>
    </row>
    <row r="75618">
      <c r="A75618" t="inlineStr">
        <is>
          <t>talk3</t>
        </is>
      </c>
      <c r="B75618" t="n">
        <v>1</v>
      </c>
    </row>
    <row r="75619">
      <c r="A75619" t="inlineStr">
        <is>
          <t>neocritic</t>
        </is>
      </c>
      <c r="B75619" t="n">
        <v>1</v>
      </c>
    </row>
    <row r="75620">
      <c r="A75620" t="inlineStr">
        <is>
          <t>{damageives</t>
        </is>
      </c>
      <c r="B75620" t="n">
        <v>1</v>
      </c>
    </row>
    <row r="75621">
      <c r="A75621" t="inlineStr">
        <is>
          <t>leadermaster</t>
        </is>
      </c>
      <c r="B75621" t="n">
        <v>1</v>
      </c>
    </row>
    <row r="75622">
      <c r="A75622" t="inlineStr">
        <is>
          <t>replike</t>
        </is>
      </c>
      <c r="B75622" t="n">
        <v>1</v>
      </c>
    </row>
    <row r="75623">
      <c r="A75623" t="inlineStr">
        <is>
          <t>athapsidchian</t>
        </is>
      </c>
      <c r="B75623" t="n">
        <v>1</v>
      </c>
    </row>
    <row r="75624">
      <c r="A75624" t="inlineStr">
        <is>
          <t>tograf</t>
        </is>
      </c>
      <c r="B75624" t="n">
        <v>1</v>
      </c>
    </row>
    <row r="75625">
      <c r="A75625" t="inlineStr">
        <is>
          <t>sanctic</t>
        </is>
      </c>
      <c r="B75625" t="n">
        <v>1</v>
      </c>
    </row>
    <row r="75626">
      <c r="A75626" t="inlineStr">
        <is>
          <t>서읽</t>
        </is>
      </c>
      <c r="B75626" t="n">
        <v>1</v>
      </c>
    </row>
    <row r="75627">
      <c r="A75627" t="inlineStr">
        <is>
          <t>decapibiles</t>
        </is>
      </c>
      <c r="B75627" t="n">
        <v>1</v>
      </c>
    </row>
    <row r="75628">
      <c r="A75628" t="inlineStr">
        <is>
          <t>하으</t>
        </is>
      </c>
      <c r="B75628" t="n">
        <v>1</v>
      </c>
    </row>
    <row r="75629">
      <c r="A75629" t="inlineStr">
        <is>
          <t>orokami</t>
        </is>
      </c>
      <c r="B75629" t="n">
        <v>1</v>
      </c>
    </row>
    <row r="75630">
      <c r="A75630" t="inlineStr">
        <is>
          <t>appdad</t>
        </is>
      </c>
      <c r="B75630" t="n">
        <v>1</v>
      </c>
    </row>
    <row r="75631">
      <c r="A75631" t="inlineStr">
        <is>
          <t>kyvern</t>
        </is>
      </c>
      <c r="B75631" t="n">
        <v>1</v>
      </c>
    </row>
    <row r="75632">
      <c r="A75632" t="inlineStr">
        <is>
          <t>ubber</t>
        </is>
      </c>
      <c r="B75632" t="n">
        <v>1</v>
      </c>
    </row>
    <row r="75633">
      <c r="A75633" t="inlineStr">
        <is>
          <t>srils</t>
        </is>
      </c>
      <c r="B75633" t="n">
        <v>1</v>
      </c>
    </row>
    <row r="75634">
      <c r="A75634" t="inlineStr">
        <is>
          <t>providedbuy</t>
        </is>
      </c>
      <c r="B75634" t="n">
        <v>1</v>
      </c>
    </row>
    <row r="75635">
      <c r="A75635" t="inlineStr">
        <is>
          <t>umlator</t>
        </is>
      </c>
      <c r="B75635" t="n">
        <v>1</v>
      </c>
    </row>
    <row r="75636">
      <c r="A75636" t="inlineStr">
        <is>
          <t>dreadfore</t>
        </is>
      </c>
      <c r="B75636" t="n">
        <v>1</v>
      </c>
    </row>
    <row r="75637">
      <c r="A75637" t="inlineStr">
        <is>
          <t>qrax</t>
        </is>
      </c>
      <c r="B75637" t="n">
        <v>1</v>
      </c>
    </row>
    <row r="75638">
      <c r="A75638" t="inlineStr">
        <is>
          <t>yawpos</t>
        </is>
      </c>
      <c r="B75638" t="n">
        <v>2</v>
      </c>
    </row>
    <row r="75639">
      <c r="A75639" t="inlineStr">
        <is>
          <t>tneway</t>
        </is>
      </c>
      <c r="B75639" t="n">
        <v>1</v>
      </c>
    </row>
    <row r="75640">
      <c r="A75640" t="inlineStr">
        <is>
          <t>audid</t>
        </is>
      </c>
      <c r="B75640" t="n">
        <v>1</v>
      </c>
    </row>
    <row r="75641">
      <c r="A75641" t="inlineStr">
        <is>
          <t>starje</t>
        </is>
      </c>
      <c r="B75641" t="n">
        <v>1</v>
      </c>
    </row>
    <row r="75642">
      <c r="A75642" t="inlineStr">
        <is>
          <t>lesure</t>
        </is>
      </c>
      <c r="B75642" t="n">
        <v>1</v>
      </c>
    </row>
    <row r="75643">
      <c r="A75643" t="inlineStr">
        <is>
          <t>trialbrow</t>
        </is>
      </c>
      <c r="B75643" t="n">
        <v>1</v>
      </c>
    </row>
    <row r="75644">
      <c r="A75644" t="inlineStr">
        <is>
          <t>playbourne</t>
        </is>
      </c>
      <c r="B75644" t="n">
        <v>1</v>
      </c>
    </row>
    <row r="75645">
      <c r="A75645" t="inlineStr">
        <is>
          <t>arenate</t>
        </is>
      </c>
      <c r="B75645" t="n">
        <v>1</v>
      </c>
    </row>
    <row r="75646">
      <c r="A75646" t="inlineStr">
        <is>
          <t>몸번</t>
        </is>
      </c>
      <c r="B75646" t="n">
        <v>1</v>
      </c>
    </row>
    <row r="75647">
      <c r="A75647" t="inlineStr">
        <is>
          <t>westurthen</t>
        </is>
      </c>
      <c r="B75647" t="n">
        <v>1</v>
      </c>
    </row>
    <row r="75648">
      <c r="A75648" t="inlineStr">
        <is>
          <t>20unranked</t>
        </is>
      </c>
      <c r="B75648" t="n">
        <v>1</v>
      </c>
    </row>
    <row r="75649">
      <c r="A75649" t="inlineStr">
        <is>
          <t>promulrugger</t>
        </is>
      </c>
      <c r="B75649" t="n">
        <v>1</v>
      </c>
    </row>
    <row r="75650">
      <c r="A75650" t="inlineStr">
        <is>
          <t>darkmessage</t>
        </is>
      </c>
      <c r="B75650" t="n">
        <v>2</v>
      </c>
    </row>
    <row r="75651">
      <c r="A75651" t="inlineStr">
        <is>
          <t>retrunct</t>
        </is>
      </c>
      <c r="B75651" t="n">
        <v>1</v>
      </c>
    </row>
    <row r="75652">
      <c r="A75652" t="inlineStr">
        <is>
          <t>blinkr</t>
        </is>
      </c>
      <c r="B75652" t="n">
        <v>2</v>
      </c>
    </row>
    <row r="75653">
      <c r="A75653" t="inlineStr">
        <is>
          <t>bw12</t>
        </is>
      </c>
      <c r="B75653" t="n">
        <v>1</v>
      </c>
    </row>
    <row r="75654">
      <c r="A75654" t="inlineStr">
        <is>
          <t>35–43</t>
        </is>
      </c>
      <c r="B75654" t="n">
        <v>1</v>
      </c>
    </row>
    <row r="75655">
      <c r="A75655" t="inlineStr">
        <is>
          <t>pensionsforcommunication</t>
        </is>
      </c>
      <c r="B75655" t="n">
        <v>1</v>
      </c>
    </row>
    <row r="75656">
      <c r="A75656" t="inlineStr">
        <is>
          <t>259–271</t>
        </is>
      </c>
      <c r="B75656" t="n">
        <v>1</v>
      </c>
    </row>
    <row r="75657">
      <c r="A75657" t="inlineStr">
        <is>
          <t>harugart</t>
        </is>
      </c>
      <c r="B75657" t="n">
        <v>1</v>
      </c>
    </row>
    <row r="75658">
      <c r="A75658" t="inlineStr">
        <is>
          <t>plushism</t>
        </is>
      </c>
      <c r="B75658" t="n">
        <v>1</v>
      </c>
    </row>
    <row r="75659">
      <c r="A75659" t="inlineStr">
        <is>
          <t>165–171</t>
        </is>
      </c>
      <c r="B75659" t="n">
        <v>1</v>
      </c>
    </row>
    <row r="75660">
      <c r="A75660" t="inlineStr">
        <is>
          <t>utilitarianistic</t>
        </is>
      </c>
      <c r="B75660" t="n">
        <v>1</v>
      </c>
    </row>
    <row r="75661">
      <c r="A75661" t="inlineStr">
        <is>
          <t>declogging</t>
        </is>
      </c>
      <c r="B75661" t="n">
        <v>1</v>
      </c>
    </row>
    <row r="75662">
      <c r="A75662" t="inlineStr">
        <is>
          <t>partspart</t>
        </is>
      </c>
      <c r="B75662" t="n">
        <v>1</v>
      </c>
    </row>
    <row r="75663">
      <c r="A75663" t="inlineStr">
        <is>
          <t>clrow</t>
        </is>
      </c>
      <c r="B75663" t="n">
        <v>1</v>
      </c>
    </row>
    <row r="75664">
      <c r="A75664" t="inlineStr">
        <is>
          <t>cheesewell</t>
        </is>
      </c>
      <c r="B75664" t="n">
        <v>1</v>
      </c>
    </row>
    <row r="75665">
      <c r="A75665" t="inlineStr">
        <is>
          <t>gallerybill</t>
        </is>
      </c>
      <c r="B75665" t="n">
        <v>1</v>
      </c>
    </row>
    <row r="75666">
      <c r="A75666" t="inlineStr">
        <is>
          <t>tigier</t>
        </is>
      </c>
      <c r="B75666" t="n">
        <v>1</v>
      </c>
    </row>
    <row r="75667">
      <c r="A75667" t="inlineStr">
        <is>
          <t>elauraen</t>
        </is>
      </c>
      <c r="B75667" t="n">
        <v>1</v>
      </c>
    </row>
    <row r="75668">
      <c r="A75668" t="inlineStr">
        <is>
          <t>traininglmeople</t>
        </is>
      </c>
      <c r="B75668" t="n">
        <v>1</v>
      </c>
    </row>
    <row r="75669">
      <c r="A75669" t="inlineStr">
        <is>
          <t>slicicosi</t>
        </is>
      </c>
      <c r="B75669" t="n">
        <v>1</v>
      </c>
    </row>
    <row r="75670">
      <c r="A75670" t="inlineStr">
        <is>
          <t>sprlag</t>
        </is>
      </c>
      <c r="B75670" t="n">
        <v>1</v>
      </c>
    </row>
    <row r="75671">
      <c r="A75671" t="inlineStr">
        <is>
          <t>taaldek</t>
        </is>
      </c>
      <c r="B75671" t="n">
        <v>1</v>
      </c>
    </row>
    <row r="75672">
      <c r="A75672" t="inlineStr">
        <is>
          <t>linghiso</t>
        </is>
      </c>
      <c r="B75672" t="n">
        <v>1</v>
      </c>
    </row>
    <row r="75673">
      <c r="A75673" t="inlineStr">
        <is>
          <t>everykelece</t>
        </is>
      </c>
      <c r="B75673" t="n">
        <v>1</v>
      </c>
    </row>
    <row r="75674">
      <c r="A75674" t="inlineStr">
        <is>
          <t>whitesborough</t>
        </is>
      </c>
      <c r="B75674" t="n">
        <v>1</v>
      </c>
    </row>
    <row r="75675">
      <c r="A75675" t="inlineStr">
        <is>
          <t>aacap</t>
        </is>
      </c>
      <c r="B75675" t="n">
        <v>5</v>
      </c>
    </row>
    <row r="75676">
      <c r="A75676" t="inlineStr">
        <is>
          <t>fodl</t>
        </is>
      </c>
      <c r="B75676" t="n">
        <v>3</v>
      </c>
    </row>
    <row r="75677">
      <c r="A75677" t="inlineStr">
        <is>
          <t>281650</t>
        </is>
      </c>
      <c r="B75677" t="n">
        <v>1</v>
      </c>
    </row>
    <row r="75678">
      <c r="A75678" t="inlineStr">
        <is>
          <t>winsinthers</t>
        </is>
      </c>
      <c r="B75678" t="n">
        <v>1</v>
      </c>
    </row>
    <row r="75679">
      <c r="A75679" t="inlineStr">
        <is>
          <t>groversche</t>
        </is>
      </c>
      <c r="B75679" t="n">
        <v>1</v>
      </c>
    </row>
    <row r="75680">
      <c r="A75680" t="inlineStr">
        <is>
          <t>sigzah</t>
        </is>
      </c>
      <c r="B75680" t="n">
        <v>1</v>
      </c>
    </row>
    <row r="75681">
      <c r="A75681" t="inlineStr">
        <is>
          <t>podeo</t>
        </is>
      </c>
      <c r="B75681" t="n">
        <v>1</v>
      </c>
    </row>
    <row r="75682">
      <c r="A75682" t="inlineStr">
        <is>
          <t>leelawn</t>
        </is>
      </c>
      <c r="B75682" t="n">
        <v>1</v>
      </c>
    </row>
    <row r="75683">
      <c r="A75683" t="inlineStr">
        <is>
          <t>hmeeha</t>
        </is>
      </c>
      <c r="B75683" t="n">
        <v>1</v>
      </c>
    </row>
    <row r="75684">
      <c r="A75684" t="inlineStr">
        <is>
          <t>cguazky</t>
        </is>
      </c>
      <c r="B75684" t="n">
        <v>1</v>
      </c>
    </row>
    <row r="75685">
      <c r="A75685" t="inlineStr">
        <is>
          <t>haalei</t>
        </is>
      </c>
      <c r="B75685" t="n">
        <v>1</v>
      </c>
    </row>
    <row r="75686">
      <c r="A75686" t="inlineStr">
        <is>
          <t>hepichbause</t>
        </is>
      </c>
      <c r="B75686" t="n">
        <v>1</v>
      </c>
    </row>
    <row r="75687">
      <c r="A75687" t="inlineStr">
        <is>
          <t>firmio</t>
        </is>
      </c>
      <c r="B75687" t="n">
        <v>1</v>
      </c>
    </row>
    <row r="75688">
      <c r="A75688" t="inlineStr">
        <is>
          <t>ganri</t>
        </is>
      </c>
      <c r="B75688" t="n">
        <v>1</v>
      </c>
    </row>
    <row r="75689">
      <c r="A75689" t="inlineStr">
        <is>
          <t>uljmorsquare</t>
        </is>
      </c>
      <c r="B75689" t="n">
        <v>1</v>
      </c>
    </row>
    <row r="75690">
      <c r="A75690" t="inlineStr">
        <is>
          <t>werfuw</t>
        </is>
      </c>
      <c r="B75690" t="n">
        <v>1</v>
      </c>
    </row>
    <row r="75691">
      <c r="A75691" t="inlineStr">
        <is>
          <t>cheezos</t>
        </is>
      </c>
      <c r="B75691" t="n">
        <v>1</v>
      </c>
    </row>
    <row r="75692">
      <c r="A75692" t="inlineStr">
        <is>
          <t>graffitiphotostrictor</t>
        </is>
      </c>
      <c r="B75692" t="n">
        <v>1</v>
      </c>
    </row>
    <row r="75693">
      <c r="A75693" t="inlineStr">
        <is>
          <t>wearyton</t>
        </is>
      </c>
      <c r="B75693" t="n">
        <v>1</v>
      </c>
    </row>
    <row r="75694">
      <c r="A75694" t="inlineStr">
        <is>
          <t>appeling</t>
        </is>
      </c>
      <c r="B75694" t="n">
        <v>1</v>
      </c>
    </row>
    <row r="75695">
      <c r="A75695" t="inlineStr">
        <is>
          <t>cnggaming</t>
        </is>
      </c>
      <c r="B75695" t="n">
        <v>1</v>
      </c>
    </row>
    <row r="75696">
      <c r="A75696" t="inlineStr">
        <is>
          <t>lnect</t>
        </is>
      </c>
      <c r="B75696" t="n">
        <v>1</v>
      </c>
    </row>
    <row r="75697">
      <c r="A75697" t="inlineStr">
        <is>
          <t>gallerycharlotte</t>
        </is>
      </c>
      <c r="B75697" t="n">
        <v>1</v>
      </c>
    </row>
    <row r="75698">
      <c r="A75698" t="inlineStr">
        <is>
          <t>gardle</t>
        </is>
      </c>
      <c r="B75698" t="n">
        <v>1</v>
      </c>
    </row>
    <row r="75699">
      <c r="A75699" t="inlineStr">
        <is>
          <t>nexilla</t>
        </is>
      </c>
      <c r="B75699" t="n">
        <v>2</v>
      </c>
    </row>
    <row r="75700">
      <c r="A75700" t="inlineStr">
        <is>
          <t>gallerybufos</t>
        </is>
      </c>
      <c r="B75700" t="n">
        <v>1</v>
      </c>
    </row>
    <row r="75701">
      <c r="A75701" t="inlineStr">
        <is>
          <t>gallerybench</t>
        </is>
      </c>
      <c r="B75701" t="n">
        <v>1</v>
      </c>
    </row>
    <row r="75702">
      <c r="A75702" t="inlineStr">
        <is>
          <t>diño</t>
        </is>
      </c>
      <c r="B75702" t="n">
        <v>3</v>
      </c>
    </row>
    <row r="75703">
      <c r="A75703" t="inlineStr">
        <is>
          <t>ranie</t>
        </is>
      </c>
      <c r="B75703" t="n">
        <v>1</v>
      </c>
    </row>
    <row r="75704">
      <c r="A75704" t="inlineStr">
        <is>
          <t>sisterwisely</t>
        </is>
      </c>
      <c r="B75704" t="n">
        <v>1</v>
      </c>
    </row>
    <row r="75705">
      <c r="A75705" t="inlineStr">
        <is>
          <t>somethingness</t>
        </is>
      </c>
      <c r="B75705" t="n">
        <v>1</v>
      </c>
    </row>
    <row r="75706">
      <c r="A75706" t="inlineStr">
        <is>
          <t>uscongressbills114hr1838</t>
        </is>
      </c>
      <c r="B75706" t="n">
        <v>1</v>
      </c>
    </row>
    <row r="75707">
      <c r="A75707" t="inlineStr">
        <is>
          <t>|quoteimproving</t>
        </is>
      </c>
      <c r="B75707" t="n">
        <v>2</v>
      </c>
    </row>
    <row r="75708">
      <c r="A75708" t="inlineStr">
        <is>
          <t>lugches</t>
        </is>
      </c>
      <c r="B75708" t="n">
        <v>1</v>
      </c>
    </row>
    <row r="75709">
      <c r="A75709" t="inlineStr">
        <is>
          <t>es3data</t>
        </is>
      </c>
      <c r="B75709" t="n">
        <v>1</v>
      </c>
    </row>
    <row r="75710">
      <c r="A75710" t="inlineStr">
        <is>
          <t>gamesarcs</t>
        </is>
      </c>
      <c r="B75710" t="n">
        <v>1</v>
      </c>
    </row>
    <row r="75711">
      <c r="A75711" t="inlineStr">
        <is>
          <t>respacked</t>
        </is>
      </c>
      <c r="B75711" t="n">
        <v>1</v>
      </c>
    </row>
    <row r="75712">
      <c r="A75712" t="inlineStr">
        <is>
          <t>resopic</t>
        </is>
      </c>
      <c r="B75712" t="n">
        <v>1</v>
      </c>
    </row>
    <row r="75713">
      <c r="A75713" t="inlineStr">
        <is>
          <t>introductoryngopus</t>
        </is>
      </c>
      <c r="B75713" t="n">
        <v>1</v>
      </c>
    </row>
    <row r="75714">
      <c r="A75714" t="inlineStr">
        <is>
          <t>acodate</t>
        </is>
      </c>
      <c r="B75714" t="n">
        <v>1</v>
      </c>
    </row>
    <row r="75715">
      <c r="A75715" t="inlineStr">
        <is>
          <t>hybridbump</t>
        </is>
      </c>
      <c r="B75715" t="n">
        <v>1</v>
      </c>
    </row>
    <row r="75716">
      <c r="A75716" t="inlineStr">
        <is>
          <t>comskyrimmods13558</t>
        </is>
      </c>
      <c r="B75716" t="n">
        <v>1</v>
      </c>
    </row>
    <row r="75717">
      <c r="A75717" t="inlineStr">
        <is>
          <t>ibogrpacks</t>
        </is>
      </c>
      <c r="B75717" t="n">
        <v>1</v>
      </c>
    </row>
    <row r="75718">
      <c r="A75718" t="inlineStr">
        <is>
          <t>w64t</t>
        </is>
      </c>
      <c r="B75718" t="n">
        <v>1</v>
      </c>
    </row>
    <row r="75719">
      <c r="A75719" t="inlineStr">
        <is>
          <t>washcrotrosser</t>
        </is>
      </c>
      <c r="B75719" t="n">
        <v>1</v>
      </c>
    </row>
    <row r="75720">
      <c r="A75720" t="inlineStr">
        <is>
          <t>brfp</t>
        </is>
      </c>
      <c r="B75720" t="n">
        <v>1</v>
      </c>
    </row>
    <row r="75721">
      <c r="A75721" t="inlineStr">
        <is>
          <t>diaption</t>
        </is>
      </c>
      <c r="B75721" t="n">
        <v>1</v>
      </c>
    </row>
    <row r="75722">
      <c r="A75722" t="inlineStr">
        <is>
          <t>briscoecu</t>
        </is>
      </c>
      <c r="B75722" t="n">
        <v>1</v>
      </c>
    </row>
    <row r="75723">
      <c r="A75723" t="inlineStr">
        <is>
          <t>beforeing</t>
        </is>
      </c>
      <c r="B75723" t="n">
        <v>2</v>
      </c>
    </row>
    <row r="75724">
      <c r="A75724" t="inlineStr">
        <is>
          <t>salaryround</t>
        </is>
      </c>
      <c r="B75724" t="n">
        <v>1</v>
      </c>
    </row>
    <row r="75725">
      <c r="A75725" t="inlineStr">
        <is>
          <t>s–shirts</t>
        </is>
      </c>
      <c r="B75725" t="n">
        <v>1</v>
      </c>
    </row>
    <row r="75726">
      <c r="A75726" t="inlineStr">
        <is>
          <t>com65ba39uc5y</t>
        </is>
      </c>
      <c r="B75726" t="n">
        <v>1</v>
      </c>
    </row>
    <row r="75727">
      <c r="A75727" t="inlineStr">
        <is>
          <t>decisionly</t>
        </is>
      </c>
      <c r="B75727" t="n">
        <v>1</v>
      </c>
    </row>
    <row r="75728">
      <c r="A75728" t="inlineStr">
        <is>
          <t>nrab</t>
        </is>
      </c>
      <c r="B75728" t="n">
        <v>1</v>
      </c>
    </row>
    <row r="75729">
      <c r="A75729" t="inlineStr">
        <is>
          <t>annypredo</t>
        </is>
      </c>
      <c r="B75729" t="n">
        <v>1</v>
      </c>
    </row>
    <row r="75730">
      <c r="A75730" t="inlineStr">
        <is>
          <t>labied</t>
        </is>
      </c>
      <c r="B75730" t="n">
        <v>1</v>
      </c>
    </row>
    <row r="75731">
      <c r="A75731" t="inlineStr">
        <is>
          <t>ellatin</t>
        </is>
      </c>
      <c r="B75731" t="n">
        <v>1</v>
      </c>
    </row>
    <row r="75732">
      <c r="A75732" t="inlineStr">
        <is>
          <t>piblic</t>
        </is>
      </c>
      <c r="B75732" t="n">
        <v>1</v>
      </c>
    </row>
    <row r="75733">
      <c r="A75733" t="inlineStr">
        <is>
          <t>whyblin</t>
        </is>
      </c>
      <c r="B75733" t="n">
        <v>1</v>
      </c>
    </row>
    <row r="75734">
      <c r="A75734" t="inlineStr">
        <is>
          <t>32213</t>
        </is>
      </c>
      <c r="B75734" t="n">
        <v>2</v>
      </c>
    </row>
    <row r="75735">
      <c r="A75735" t="inlineStr">
        <is>
          <t>lionsfangs</t>
        </is>
      </c>
      <c r="B75735" t="n">
        <v>1</v>
      </c>
    </row>
    <row r="75736">
      <c r="A75736" t="inlineStr">
        <is>
          <t>sadrelslot</t>
        </is>
      </c>
      <c r="B75736" t="n">
        <v>1</v>
      </c>
    </row>
    <row r="75737">
      <c r="A75737" t="inlineStr">
        <is>
          <t>swomen</t>
        </is>
      </c>
      <c r="B75737" t="n">
        <v>1</v>
      </c>
    </row>
    <row r="75738">
      <c r="A75738" t="inlineStr">
        <is>
          <t>pteleportation</t>
        </is>
      </c>
      <c r="B75738" t="n">
        <v>1</v>
      </c>
    </row>
    <row r="75739">
      <c r="A75739" t="inlineStr">
        <is>
          <t>pruding</t>
        </is>
      </c>
      <c r="B75739" t="n">
        <v>1</v>
      </c>
    </row>
    <row r="75740">
      <c r="A75740" t="inlineStr">
        <is>
          <t>shovters</t>
        </is>
      </c>
      <c r="B75740" t="n">
        <v>1</v>
      </c>
    </row>
    <row r="75741">
      <c r="A75741" t="inlineStr">
        <is>
          <t>morrock</t>
        </is>
      </c>
      <c r="B75741" t="n">
        <v>1</v>
      </c>
    </row>
    <row r="75742">
      <c r="A75742" t="inlineStr">
        <is>
          <t>ham­ded</t>
        </is>
      </c>
      <c r="B75742" t="n">
        <v>1</v>
      </c>
    </row>
    <row r="75743">
      <c r="A75743" t="inlineStr">
        <is>
          <t>orewea</t>
        </is>
      </c>
      <c r="B75743" t="n">
        <v>1</v>
      </c>
    </row>
    <row r="75744">
      <c r="A75744" t="inlineStr">
        <is>
          <t>cal­laite</t>
        </is>
      </c>
      <c r="B75744" t="n">
        <v>1</v>
      </c>
    </row>
    <row r="75745">
      <c r="A75745" t="inlineStr">
        <is>
          <t>candi­r­</t>
        </is>
      </c>
      <c r="B75745" t="n">
        <v>1</v>
      </c>
    </row>
    <row r="75746">
      <c r="A75746" t="inlineStr">
        <is>
          <t>tyref­ra­gy</t>
        </is>
      </c>
      <c r="B75746" t="n">
        <v>1</v>
      </c>
    </row>
    <row r="75747">
      <c r="A75747" t="inlineStr">
        <is>
          <t>stut­ing</t>
        </is>
      </c>
      <c r="B75747" t="n">
        <v>1</v>
      </c>
    </row>
    <row r="75748">
      <c r="A75748" t="inlineStr">
        <is>
          <t>truthorf</t>
        </is>
      </c>
      <c r="B75748" t="n">
        <v>1</v>
      </c>
    </row>
    <row r="75749">
      <c r="A75749" t="inlineStr">
        <is>
          <t>com­pet­ered</t>
        </is>
      </c>
      <c r="B75749" t="n">
        <v>1</v>
      </c>
    </row>
    <row r="75750">
      <c r="A75750" t="inlineStr">
        <is>
          <t>pent­uc­la</t>
        </is>
      </c>
      <c r="B75750" t="n">
        <v>1</v>
      </c>
    </row>
    <row r="75751">
      <c r="A75751" t="inlineStr">
        <is>
          <t>atboys</t>
        </is>
      </c>
      <c r="B75751" t="n">
        <v>1</v>
      </c>
    </row>
    <row r="75752">
      <c r="A75752" t="inlineStr">
        <is>
          <t>mon­gers</t>
        </is>
      </c>
      <c r="B75752" t="n">
        <v>1</v>
      </c>
    </row>
    <row r="75753">
      <c r="A75753" t="inlineStr">
        <is>
          <t>saun­tion</t>
        </is>
      </c>
      <c r="B75753" t="n">
        <v>1</v>
      </c>
    </row>
    <row r="75754">
      <c r="A75754" t="inlineStr">
        <is>
          <t>chebn</t>
        </is>
      </c>
      <c r="B75754" t="n">
        <v>1</v>
      </c>
    </row>
    <row r="75755">
      <c r="A75755" t="inlineStr">
        <is>
          <t>inter­nour­al</t>
        </is>
      </c>
      <c r="B75755" t="n">
        <v>1</v>
      </c>
    </row>
    <row r="75756">
      <c r="A75756" t="inlineStr">
        <is>
          <t>upyrsua</t>
        </is>
      </c>
      <c r="B75756" t="n">
        <v>1</v>
      </c>
    </row>
    <row r="75757">
      <c r="A75757" t="inlineStr">
        <is>
          <t>re­con­ters</t>
        </is>
      </c>
      <c r="B75757" t="n">
        <v>1</v>
      </c>
    </row>
    <row r="75758">
      <c r="A75758" t="inlineStr">
        <is>
          <t>elis­es</t>
        </is>
      </c>
      <c r="B75758" t="n">
        <v>1</v>
      </c>
    </row>
    <row r="75759">
      <c r="A75759" t="inlineStr">
        <is>
          <t>facto­lo</t>
        </is>
      </c>
      <c r="B75759" t="n">
        <v>1</v>
      </c>
    </row>
    <row r="75760">
      <c r="A75760" t="inlineStr">
        <is>
          <t>shre­ghlest</t>
        </is>
      </c>
      <c r="B75760" t="n">
        <v>1</v>
      </c>
    </row>
    <row r="75761">
      <c r="A75761" t="inlineStr">
        <is>
          <t>evalwaysman</t>
        </is>
      </c>
      <c r="B75761" t="n">
        <v>1</v>
      </c>
    </row>
    <row r="75762">
      <c r="A75762" t="inlineStr">
        <is>
          <t>confirm­ies</t>
        </is>
      </c>
      <c r="B75762" t="n">
        <v>1</v>
      </c>
    </row>
    <row r="75763">
      <c r="A75763" t="inlineStr">
        <is>
          <t>laidus</t>
        </is>
      </c>
      <c r="B75763" t="n">
        <v>1</v>
      </c>
    </row>
    <row r="75764">
      <c r="A75764" t="inlineStr">
        <is>
          <t>con‐sponsoredly</t>
        </is>
      </c>
      <c r="B75764" t="n">
        <v>1</v>
      </c>
    </row>
    <row r="75765">
      <c r="A75765" t="inlineStr">
        <is>
          <t>dis­co­ver­ate</t>
        </is>
      </c>
      <c r="B75765" t="n">
        <v>1</v>
      </c>
    </row>
    <row r="75766">
      <c r="A75766" t="inlineStr">
        <is>
          <t>nnuetheop­tionof</t>
        </is>
      </c>
      <c r="B75766" t="n">
        <v>1</v>
      </c>
    </row>
    <row r="75767">
      <c r="A75767" t="inlineStr">
        <is>
          <t>‎genesis</t>
        </is>
      </c>
      <c r="B75767" t="n">
        <v>1</v>
      </c>
    </row>
    <row r="75768">
      <c r="A75768" t="inlineStr">
        <is>
          <t>nef­forts</t>
        </is>
      </c>
      <c r="B75768" t="n">
        <v>1</v>
      </c>
    </row>
    <row r="75769">
      <c r="A75769" t="inlineStr">
        <is>
          <t>va­tures</t>
        </is>
      </c>
      <c r="B75769" t="n">
        <v>1</v>
      </c>
    </row>
    <row r="75770">
      <c r="A75770" t="inlineStr">
        <is>
          <t>be­tiaus</t>
        </is>
      </c>
      <c r="B75770" t="n">
        <v>1</v>
      </c>
    </row>
    <row r="75771">
      <c r="A75771" t="inlineStr">
        <is>
          <t>de­cvumbered</t>
        </is>
      </c>
      <c r="B75771" t="n">
        <v>1</v>
      </c>
    </row>
    <row r="75772">
      <c r="A75772" t="inlineStr">
        <is>
          <t>al­gu­men</t>
        </is>
      </c>
      <c r="B75772" t="n">
        <v>1</v>
      </c>
    </row>
    <row r="75773">
      <c r="A75773" t="inlineStr">
        <is>
          <t>ter­raq</t>
        </is>
      </c>
      <c r="B75773" t="n">
        <v>1</v>
      </c>
    </row>
    <row r="75774">
      <c r="A75774" t="inlineStr">
        <is>
          <t>man­ding</t>
        </is>
      </c>
      <c r="B75774" t="n">
        <v>1</v>
      </c>
    </row>
    <row r="75775">
      <c r="A75775" t="inlineStr">
        <is>
          <t>dis­co­vet</t>
        </is>
      </c>
      <c r="B75775" t="n">
        <v>1</v>
      </c>
    </row>
    <row r="75776">
      <c r="A75776" t="inlineStr">
        <is>
          <t>thur­ebaran</t>
        </is>
      </c>
      <c r="B75776" t="n">
        <v>1</v>
      </c>
    </row>
    <row r="75777">
      <c r="A75777" t="inlineStr">
        <is>
          <t>me­in</t>
        </is>
      </c>
      <c r="B75777" t="n">
        <v>1</v>
      </c>
    </row>
    <row r="75778">
      <c r="A75778" t="inlineStr">
        <is>
          <t>hea­ley</t>
        </is>
      </c>
      <c r="B75778" t="n">
        <v>1</v>
      </c>
    </row>
    <row r="75779">
      <c r="A75779" t="inlineStr">
        <is>
          <t>sc­udog</t>
        </is>
      </c>
      <c r="B75779" t="n">
        <v>1</v>
      </c>
    </row>
    <row r="75780">
      <c r="A75780" t="inlineStr">
        <is>
          <t>paparollyn</t>
        </is>
      </c>
      <c r="B75780" t="n">
        <v>1</v>
      </c>
    </row>
    <row r="75781">
      <c r="A75781" t="inlineStr">
        <is>
          <t>fil­ecs</t>
        </is>
      </c>
      <c r="B75781" t="n">
        <v>1</v>
      </c>
    </row>
    <row r="75782">
      <c r="A75782" t="inlineStr">
        <is>
          <t>inter­net</t>
        </is>
      </c>
      <c r="B75782" t="n">
        <v>1</v>
      </c>
    </row>
    <row r="75783">
      <c r="A75783" t="inlineStr">
        <is>
          <t>de­cida­mued</t>
        </is>
      </c>
      <c r="B75783" t="n">
        <v>1</v>
      </c>
    </row>
    <row r="75784">
      <c r="A75784" t="inlineStr">
        <is>
          <t>multi‐impeccable</t>
        </is>
      </c>
      <c r="B75784" t="n">
        <v>1</v>
      </c>
    </row>
    <row r="75785">
      <c r="A75785" t="inlineStr">
        <is>
          <t>bar­shock</t>
        </is>
      </c>
      <c r="B75785" t="n">
        <v>1</v>
      </c>
    </row>
    <row r="75786">
      <c r="A75786" t="inlineStr">
        <is>
          <t>septim­arch</t>
        </is>
      </c>
      <c r="B75786" t="n">
        <v>1</v>
      </c>
    </row>
    <row r="75787">
      <c r="A75787" t="inlineStr">
        <is>
          <t>kofler</t>
        </is>
      </c>
      <c r="B75787" t="n">
        <v>1</v>
      </c>
    </row>
    <row r="75788">
      <c r="A75788" t="inlineStr">
        <is>
          <t>doc‐itprop</t>
        </is>
      </c>
      <c r="B75788" t="n">
        <v>1</v>
      </c>
    </row>
    <row r="75789">
      <c r="A75789" t="inlineStr">
        <is>
          <t>viola­ty</t>
        </is>
      </c>
      <c r="B75789" t="n">
        <v>1</v>
      </c>
    </row>
    <row r="75790">
      <c r="A75790" t="inlineStr">
        <is>
          <t>ordinai2</t>
        </is>
      </c>
      <c r="B75790" t="n">
        <v>1</v>
      </c>
    </row>
    <row r="75791">
      <c r="A75791" t="inlineStr">
        <is>
          <t>antope</t>
        </is>
      </c>
      <c r="B75791" t="n">
        <v>1</v>
      </c>
    </row>
    <row r="75792">
      <c r="A75792" t="inlineStr">
        <is>
          <t>de­treat­ing</t>
        </is>
      </c>
      <c r="B75792" t="n">
        <v>1</v>
      </c>
    </row>
    <row r="75793">
      <c r="A75793" t="inlineStr">
        <is>
          <t>clair­ing</t>
        </is>
      </c>
      <c r="B75793" t="n">
        <v>1</v>
      </c>
    </row>
    <row r="75794">
      <c r="A75794" t="inlineStr">
        <is>
          <t>irr­ber­</t>
        </is>
      </c>
      <c r="B75794" t="n">
        <v>1</v>
      </c>
    </row>
    <row r="75795">
      <c r="A75795" t="inlineStr">
        <is>
          <t>docu­ment</t>
        </is>
      </c>
      <c r="B75795" t="n">
        <v>1</v>
      </c>
    </row>
    <row r="75796">
      <c r="A75796" t="inlineStr">
        <is>
          <t>cipher324a</t>
        </is>
      </c>
      <c r="B75796" t="n">
        <v>1</v>
      </c>
    </row>
    <row r="75797">
      <c r="A75797" t="inlineStr">
        <is>
          <t>steρ</t>
        </is>
      </c>
      <c r="B75797" t="n">
        <v>1</v>
      </c>
    </row>
    <row r="75798">
      <c r="A75798" t="inlineStr">
        <is>
          <t>cal­la</t>
        </is>
      </c>
      <c r="B75798" t="n">
        <v>1</v>
      </c>
    </row>
    <row r="75799">
      <c r="A75799" t="inlineStr">
        <is>
          <t>bat­ra</t>
        </is>
      </c>
      <c r="B75799" t="n">
        <v>1</v>
      </c>
    </row>
    <row r="75800">
      <c r="A75800" t="inlineStr">
        <is>
          <t>hyperlando66se</t>
        </is>
      </c>
      <c r="B75800" t="n">
        <v>1</v>
      </c>
    </row>
    <row r="75801">
      <c r="A75801" t="inlineStr">
        <is>
          <t>dis­covers</t>
        </is>
      </c>
      <c r="B75801" t="n">
        <v>1</v>
      </c>
    </row>
    <row r="75802">
      <c r="A75802" t="inlineStr">
        <is>
          <t>gener­a­tion</t>
        </is>
      </c>
      <c r="B75802" t="n">
        <v>1</v>
      </c>
    </row>
    <row r="75803">
      <c r="A75803" t="inlineStr">
        <is>
          <t>unexpmac­tant</t>
        </is>
      </c>
      <c r="B75803" t="n">
        <v>1</v>
      </c>
    </row>
    <row r="75804">
      <c r="A75804" t="inlineStr">
        <is>
          <t>giously</t>
        </is>
      </c>
      <c r="B75804" t="n">
        <v>2</v>
      </c>
    </row>
    <row r="75805">
      <c r="A75805" t="inlineStr">
        <is>
          <t>therimachus</t>
        </is>
      </c>
      <c r="B75805" t="n">
        <v>1</v>
      </c>
    </row>
    <row r="75806">
      <c r="A75806" t="inlineStr">
        <is>
          <t>receiv­ing</t>
        </is>
      </c>
      <c r="B75806" t="n">
        <v>1</v>
      </c>
    </row>
    <row r="75807">
      <c r="A75807" t="inlineStr">
        <is>
          <t>ap­pears</t>
        </is>
      </c>
      <c r="B75807" t="n">
        <v>1</v>
      </c>
    </row>
    <row r="75808">
      <c r="A75808" t="inlineStr">
        <is>
          <t>avras</t>
        </is>
      </c>
      <c r="B75808" t="n">
        <v>1</v>
      </c>
    </row>
    <row r="75809">
      <c r="A75809" t="inlineStr">
        <is>
          <t>des­pite</t>
        </is>
      </c>
      <c r="B75809" t="n">
        <v>2</v>
      </c>
    </row>
    <row r="75810">
      <c r="A75810" t="inlineStr">
        <is>
          <t>har­d</t>
        </is>
      </c>
      <c r="B75810" t="n">
        <v>1</v>
      </c>
    </row>
    <row r="75811">
      <c r="A75811" t="inlineStr">
        <is>
          <t>deb­u­ment</t>
        </is>
      </c>
      <c r="B75811" t="n">
        <v>1</v>
      </c>
    </row>
    <row r="75812">
      <c r="A75812" t="inlineStr">
        <is>
          <t>luc­ety</t>
        </is>
      </c>
      <c r="B75812" t="n">
        <v>1</v>
      </c>
    </row>
    <row r="75813">
      <c r="A75813" t="inlineStr">
        <is>
          <t>ap­pearati­y</t>
        </is>
      </c>
      <c r="B75813" t="n">
        <v>1</v>
      </c>
    </row>
    <row r="75814">
      <c r="A75814" t="inlineStr">
        <is>
          <t>com­pet­ers</t>
        </is>
      </c>
      <c r="B75814" t="n">
        <v>1</v>
      </c>
    </row>
    <row r="75815">
      <c r="A75815" t="inlineStr">
        <is>
          <t>cos­ol­a</t>
        </is>
      </c>
      <c r="B75815" t="n">
        <v>1</v>
      </c>
    </row>
    <row r="75816">
      <c r="A75816" t="inlineStr">
        <is>
          <t>con­friend</t>
        </is>
      </c>
      <c r="B75816" t="n">
        <v>1</v>
      </c>
    </row>
    <row r="75817">
      <c r="A75817" t="inlineStr">
        <is>
          <t>cosm­ol­ity</t>
        </is>
      </c>
      <c r="B75817" t="n">
        <v>1</v>
      </c>
    </row>
    <row r="75818">
      <c r="A75818" t="inlineStr">
        <is>
          <t>con­pa­ded</t>
        </is>
      </c>
      <c r="B75818" t="n">
        <v>1</v>
      </c>
    </row>
    <row r="75819">
      <c r="A75819" t="inlineStr">
        <is>
          <t>gam­s­ome</t>
        </is>
      </c>
      <c r="B75819" t="n">
        <v>1</v>
      </c>
    </row>
    <row r="75820">
      <c r="A75820" t="inlineStr">
        <is>
          <t>patribetmany</t>
        </is>
      </c>
      <c r="B75820" t="n">
        <v>1</v>
      </c>
    </row>
    <row r="75821">
      <c r="A75821" t="inlineStr">
        <is>
          <t>dis­covering</t>
        </is>
      </c>
      <c r="B75821" t="n">
        <v>1</v>
      </c>
    </row>
    <row r="75822">
      <c r="A75822" t="inlineStr">
        <is>
          <t>imm­el­trating</t>
        </is>
      </c>
      <c r="B75822" t="n">
        <v>1</v>
      </c>
    </row>
    <row r="75823">
      <c r="A75823" t="inlineStr">
        <is>
          <t>disinformed</t>
        </is>
      </c>
      <c r="B75823" t="n">
        <v>1</v>
      </c>
    </row>
    <row r="75824">
      <c r="A75824" t="inlineStr">
        <is>
          <t>zacorisks</t>
        </is>
      </c>
      <c r="B75824" t="n">
        <v>1</v>
      </c>
    </row>
    <row r="75825">
      <c r="A75825" t="inlineStr">
        <is>
          <t>i­ncon­tent</t>
        </is>
      </c>
      <c r="B75825" t="n">
        <v>1</v>
      </c>
    </row>
    <row r="75826">
      <c r="A75826" t="inlineStr">
        <is>
          <t>wor­ried</t>
        </is>
      </c>
      <c r="B75826" t="n">
        <v>1</v>
      </c>
    </row>
    <row r="75827">
      <c r="A75827" t="inlineStr">
        <is>
          <t>in­common20179248</t>
        </is>
      </c>
      <c r="B75827" t="n">
        <v>1</v>
      </c>
    </row>
    <row r="75828">
      <c r="A75828" t="inlineStr">
        <is>
          <t>parkea</t>
        </is>
      </c>
      <c r="B75828" t="n">
        <v>1</v>
      </c>
    </row>
    <row r="75829">
      <c r="A75829" t="inlineStr">
        <is>
          <t>oteria</t>
        </is>
      </c>
      <c r="B75829" t="n">
        <v>1</v>
      </c>
    </row>
    <row r="75830">
      <c r="A75830" t="inlineStr">
        <is>
          <t>graylien</t>
        </is>
      </c>
      <c r="B75830" t="n">
        <v>1</v>
      </c>
    </row>
    <row r="75831">
      <c r="A75831" t="inlineStr">
        <is>
          <t>langry</t>
        </is>
      </c>
      <c r="B75831" t="n">
        <v>1</v>
      </c>
    </row>
    <row r="75832">
      <c r="A75832" t="inlineStr">
        <is>
          <t>tsuh</t>
        </is>
      </c>
      <c r="B75832" t="n">
        <v>1</v>
      </c>
    </row>
    <row r="75833">
      <c r="A75833" t="inlineStr">
        <is>
          <t>nelsonsteve</t>
        </is>
      </c>
      <c r="B75833" t="n">
        <v>1</v>
      </c>
    </row>
    <row r="75834">
      <c r="A75834" t="inlineStr">
        <is>
          <t>6lm719k</t>
        </is>
      </c>
      <c r="B75834" t="n">
        <v>1</v>
      </c>
    </row>
    <row r="75835">
      <c r="A75835" t="inlineStr">
        <is>
          <t>cammos</t>
        </is>
      </c>
      <c r="B75835" t="n">
        <v>1</v>
      </c>
    </row>
    <row r="75836">
      <c r="A75836" t="inlineStr">
        <is>
          <t>spathons</t>
        </is>
      </c>
      <c r="B75836" t="n">
        <v>1</v>
      </c>
    </row>
    <row r="75837">
      <c r="A75837" t="inlineStr">
        <is>
          <t>a05qudcij</t>
        </is>
      </c>
      <c r="B75837" t="n">
        <v>1</v>
      </c>
    </row>
    <row r="75838">
      <c r="A75838" t="inlineStr">
        <is>
          <t>postotwork</t>
        </is>
      </c>
      <c r="B75838" t="n">
        <v>1</v>
      </c>
    </row>
    <row r="75839">
      <c r="A75839" t="inlineStr">
        <is>
          <t>width3m</t>
        </is>
      </c>
      <c r="B75839" t="n">
        <v>1</v>
      </c>
    </row>
    <row r="75840">
      <c r="A75840" t="inlineStr">
        <is>
          <t>height25m</t>
        </is>
      </c>
      <c r="B75840" t="n">
        <v>1</v>
      </c>
    </row>
    <row r="75841">
      <c r="A75841" t="inlineStr">
        <is>
          <t>jerays</t>
        </is>
      </c>
      <c r="B75841" t="n">
        <v>1</v>
      </c>
    </row>
    <row r="75842">
      <c r="A75842" t="inlineStr">
        <is>
          <t>001e3255</t>
        </is>
      </c>
      <c r="B75842" t="n">
        <v>1</v>
      </c>
    </row>
    <row r="75843">
      <c r="A75843" t="inlineStr">
        <is>
          <t>batna33</t>
        </is>
      </c>
      <c r="B75843" t="n">
        <v>1</v>
      </c>
    </row>
    <row r="75844">
      <c r="A75844" t="inlineStr">
        <is>
          <t>thruv</t>
        </is>
      </c>
      <c r="B75844" t="n">
        <v>1</v>
      </c>
    </row>
    <row r="75845">
      <c r="A75845" t="inlineStr">
        <is>
          <t>hm5pe19b</t>
        </is>
      </c>
      <c r="B75845" t="n">
        <v>1</v>
      </c>
    </row>
    <row r="75846">
      <c r="A75846" t="inlineStr">
        <is>
          <t>darkbrown90</t>
        </is>
      </c>
      <c r="B75846" t="n">
        <v>1</v>
      </c>
    </row>
    <row r="75847">
      <c r="A75847" t="inlineStr">
        <is>
          <t>wwidmedium</t>
        </is>
      </c>
      <c r="B75847" t="n">
        <v>1</v>
      </c>
    </row>
    <row r="75848">
      <c r="A75848" t="inlineStr">
        <is>
          <t>srchttposmotdn</t>
        </is>
      </c>
      <c r="B75848" t="n">
        <v>1</v>
      </c>
    </row>
    <row r="75849">
      <c r="A75849" t="inlineStr">
        <is>
          <t>14122</t>
        </is>
      </c>
      <c r="B75849" t="n">
        <v>1</v>
      </c>
    </row>
    <row r="75850">
      <c r="A75850" t="inlineStr">
        <is>
          <t>stoutside</t>
        </is>
      </c>
      <c r="B75850" t="n">
        <v>1</v>
      </c>
    </row>
    <row r="75851">
      <c r="A75851" t="inlineStr">
        <is>
          <t>195545</t>
        </is>
      </c>
      <c r="B75851" t="n">
        <v>1</v>
      </c>
    </row>
    <row r="75852">
      <c r="A75852" t="inlineStr">
        <is>
          <t>contentuploads201301heroes_of_gaia_walk_walk_orientment_bolds_for_drawn_for_ake</t>
        </is>
      </c>
      <c r="B75852" t="n">
        <v>1</v>
      </c>
    </row>
    <row r="75853">
      <c r="A75853" t="inlineStr">
        <is>
          <t>leopardsyes</t>
        </is>
      </c>
      <c r="B75853" t="n">
        <v>1</v>
      </c>
    </row>
    <row r="75854">
      <c r="A75854" t="inlineStr">
        <is>
          <t>lipick</t>
        </is>
      </c>
      <c r="B75854" t="n">
        <v>1</v>
      </c>
    </row>
    <row r="75855">
      <c r="A75855" t="inlineStr">
        <is>
          <t>contentuploads201301journey_royordes_gbd_</t>
        </is>
      </c>
      <c r="B75855" t="n">
        <v>1</v>
      </c>
    </row>
    <row r="75856">
      <c r="A75856" t="inlineStr">
        <is>
          <t>18175452</t>
        </is>
      </c>
      <c r="B75856" t="n">
        <v>1</v>
      </c>
    </row>
    <row r="75857">
      <c r="A75857" t="inlineStr">
        <is>
          <t>cearephoss</t>
        </is>
      </c>
      <c r="B75857" t="n">
        <v>1</v>
      </c>
    </row>
    <row r="75858">
      <c r="A75858" t="inlineStr">
        <is>
          <t>bellybringers</t>
        </is>
      </c>
      <c r="B75858" t="n">
        <v>1</v>
      </c>
    </row>
    <row r="75859">
      <c r="A75859" t="inlineStr">
        <is>
          <t>httposmotdn</t>
        </is>
      </c>
      <c r="B75859" t="n">
        <v>1</v>
      </c>
    </row>
    <row r="75860">
      <c r="A75860" t="inlineStr">
        <is>
          <t>grgb4to</t>
        </is>
      </c>
      <c r="B75860" t="n">
        <v>1</v>
      </c>
    </row>
    <row r="75861">
      <c r="A75861" t="inlineStr">
        <is>
          <t>zoomedaypy</t>
        </is>
      </c>
      <c r="B75861" t="n">
        <v>1</v>
      </c>
    </row>
    <row r="75862">
      <c r="A75862" t="inlineStr">
        <is>
          <t>c753046</t>
        </is>
      </c>
      <c r="B75862" t="n">
        <v>1</v>
      </c>
    </row>
    <row r="75863">
      <c r="A75863" t="inlineStr">
        <is>
          <t>4556111</t>
        </is>
      </c>
      <c r="B75863" t="n">
        <v>1</v>
      </c>
    </row>
    <row r="75864">
      <c r="A75864" t="inlineStr">
        <is>
          <t>4018131</t>
        </is>
      </c>
      <c r="B75864" t="n">
        <v>1</v>
      </c>
    </row>
    <row r="75865">
      <c r="A75865" t="inlineStr">
        <is>
          <t>eddits</t>
        </is>
      </c>
      <c r="B75865" t="n">
        <v>1</v>
      </c>
    </row>
    <row r="75866">
      <c r="A75866" t="inlineStr">
        <is>
          <t>1064–1074</t>
        </is>
      </c>
      <c r="B75866" t="n">
        <v>1</v>
      </c>
    </row>
    <row r="75867">
      <c r="A75867" t="inlineStr">
        <is>
          <t>ssarective</t>
        </is>
      </c>
      <c r="B75867" t="n">
        <v>1</v>
      </c>
    </row>
    <row r="75868">
      <c r="A75868" t="inlineStr">
        <is>
          <t>foxyboy</t>
        </is>
      </c>
      <c r="B75868" t="n">
        <v>1</v>
      </c>
    </row>
    <row r="75869">
      <c r="A75869" t="inlineStr">
        <is>
          <t>yestv</t>
        </is>
      </c>
      <c r="B75869" t="n">
        <v>1</v>
      </c>
    </row>
    <row r="75870">
      <c r="A75870" t="inlineStr">
        <is>
          <t>repulser</t>
        </is>
      </c>
      <c r="B75870" t="n">
        <v>1</v>
      </c>
    </row>
    <row r="75871">
      <c r="A75871" t="inlineStr">
        <is>
          <t>tragicism</t>
        </is>
      </c>
      <c r="B75871" t="n">
        <v>3</v>
      </c>
    </row>
    <row r="75872">
      <c r="A75872" t="inlineStr">
        <is>
          <t>wenxs</t>
        </is>
      </c>
      <c r="B75872" t="n">
        <v>1</v>
      </c>
    </row>
    <row r="75873">
      <c r="A75873" t="inlineStr">
        <is>
          <t>wheatstalk</t>
        </is>
      </c>
      <c r="B75873" t="n">
        <v>1</v>
      </c>
    </row>
    <row r="75874">
      <c r="A75874" t="inlineStr">
        <is>
          <t>glhwow</t>
        </is>
      </c>
      <c r="B75874" t="n">
        <v>1</v>
      </c>
    </row>
    <row r="75875">
      <c r="A75875" t="inlineStr">
        <is>
          <t>p2xp</t>
        </is>
      </c>
      <c r="B75875" t="n">
        <v>1</v>
      </c>
    </row>
    <row r="75876">
      <c r="A75876" t="inlineStr">
        <is>
          <t>hognor</t>
        </is>
      </c>
      <c r="B75876" t="n">
        <v>1</v>
      </c>
    </row>
    <row r="75877">
      <c r="A75877" t="inlineStr">
        <is>
          <t>crowdbuild</t>
        </is>
      </c>
      <c r="B75877" t="n">
        <v>1</v>
      </c>
    </row>
    <row r="75878">
      <c r="A75878" t="inlineStr">
        <is>
          <t>tchanahead</t>
        </is>
      </c>
      <c r="B75878" t="n">
        <v>1</v>
      </c>
    </row>
    <row r="75879">
      <c r="A75879" t="inlineStr">
        <is>
          <t>keeprunning</t>
        </is>
      </c>
      <c r="B75879" t="n">
        <v>1</v>
      </c>
    </row>
    <row r="75880">
      <c r="A75880" t="inlineStr">
        <is>
          <t>hsinamos</t>
        </is>
      </c>
      <c r="B75880" t="n">
        <v>1</v>
      </c>
    </row>
    <row r="75881">
      <c r="A75881" t="inlineStr">
        <is>
          <t>coctrangle</t>
        </is>
      </c>
      <c r="B75881" t="n">
        <v>1</v>
      </c>
    </row>
    <row r="75882">
      <c r="A75882" t="inlineStr">
        <is>
          <t>juveneforce</t>
        </is>
      </c>
      <c r="B75882" t="n">
        <v>1</v>
      </c>
    </row>
    <row r="75883">
      <c r="A75883" t="inlineStr">
        <is>
          <t>surefit</t>
        </is>
      </c>
      <c r="B75883" t="n">
        <v>1</v>
      </c>
    </row>
    <row r="75884">
      <c r="A75884" t="inlineStr">
        <is>
          <t>comrgymginoscomments391xwqim_manncra</t>
        </is>
      </c>
      <c r="B75884" t="n">
        <v>1</v>
      </c>
    </row>
    <row r="75885">
      <c r="A75885" t="inlineStr">
        <is>
          <t>jaxia</t>
        </is>
      </c>
      <c r="B75885" t="n">
        <v>1</v>
      </c>
    </row>
    <row r="75886">
      <c r="A75886" t="inlineStr">
        <is>
          <t>hardestone</t>
        </is>
      </c>
      <c r="B75886" t="n">
        <v>1</v>
      </c>
    </row>
    <row r="75887">
      <c r="A75887" t="inlineStr">
        <is>
          <t>1201800</t>
        </is>
      </c>
      <c r="B75887" t="n">
        <v>1</v>
      </c>
    </row>
    <row r="75888">
      <c r="A75888" t="inlineStr">
        <is>
          <t>scorchax</t>
        </is>
      </c>
      <c r="B75888" t="n">
        <v>1</v>
      </c>
    </row>
    <row r="75889">
      <c r="A75889" t="inlineStr">
        <is>
          <t>syncwear</t>
        </is>
      </c>
      <c r="B75889" t="n">
        <v>1</v>
      </c>
    </row>
    <row r="75890">
      <c r="A75890" t="inlineStr">
        <is>
          <t>rainguard</t>
        </is>
      </c>
      <c r="B75890" t="n">
        <v>1</v>
      </c>
    </row>
    <row r="75891">
      <c r="A75891" t="inlineStr">
        <is>
          <t>chigleng</t>
        </is>
      </c>
      <c r="B75891" t="n">
        <v>1</v>
      </c>
    </row>
    <row r="75892">
      <c r="A75892" t="inlineStr">
        <is>
          <t>heavycraft</t>
        </is>
      </c>
      <c r="B75892" t="n">
        <v>1</v>
      </c>
    </row>
    <row r="75893">
      <c r="A75893" t="inlineStr">
        <is>
          <t>acuno</t>
        </is>
      </c>
      <c r="B75893" t="n">
        <v>1</v>
      </c>
    </row>
    <row r="75894">
      <c r="A75894" t="inlineStr">
        <is>
          <t>dalokoh</t>
        </is>
      </c>
      <c r="B75894" t="n">
        <v>2</v>
      </c>
    </row>
    <row r="75895">
      <c r="A75895" t="inlineStr">
        <is>
          <t>frenchnostalgic</t>
        </is>
      </c>
      <c r="B75895" t="n">
        <v>1</v>
      </c>
    </row>
    <row r="75896">
      <c r="A75896" t="inlineStr">
        <is>
          <t>heavylift</t>
        </is>
      </c>
      <c r="B75896" t="n">
        <v>2</v>
      </c>
    </row>
    <row r="75897">
      <c r="A75897" t="inlineStr">
        <is>
          <t>flamemanan</t>
        </is>
      </c>
      <c r="B75897" t="n">
        <v>1</v>
      </c>
    </row>
    <row r="75898">
      <c r="A75898" t="inlineStr">
        <is>
          <t>tarweg</t>
        </is>
      </c>
      <c r="B75898" t="n">
        <v>1</v>
      </c>
    </row>
    <row r="75899">
      <c r="A75899" t="inlineStr">
        <is>
          <t>lynczj</t>
        </is>
      </c>
      <c r="B75899" t="n">
        <v>1</v>
      </c>
    </row>
    <row r="75900">
      <c r="A75900" t="inlineStr">
        <is>
          <t>bosaona</t>
        </is>
      </c>
      <c r="B75900" t="n">
        <v>1</v>
      </c>
    </row>
    <row r="75901">
      <c r="A75901" t="inlineStr">
        <is>
          <t>minidays</t>
        </is>
      </c>
      <c r="B75901" t="n">
        <v>1</v>
      </c>
    </row>
    <row r="75902">
      <c r="A75902" t="inlineStr">
        <is>
          <t>instincte</t>
        </is>
      </c>
      <c r="B75902" t="n">
        <v>1</v>
      </c>
    </row>
    <row r="75903">
      <c r="A75903" t="inlineStr">
        <is>
          <t>fireallan</t>
        </is>
      </c>
      <c r="B75903" t="n">
        <v>1</v>
      </c>
    </row>
    <row r="75904">
      <c r="A75904" t="inlineStr">
        <is>
          <t>bomacoomb█</t>
        </is>
      </c>
      <c r="B75904" t="n">
        <v>1</v>
      </c>
    </row>
    <row r="75905">
      <c r="A75905" t="inlineStr">
        <is>
          <t>zootball</t>
        </is>
      </c>
      <c r="B75905" t="n">
        <v>1</v>
      </c>
    </row>
    <row r="75906">
      <c r="A75906" t="inlineStr">
        <is>
          <t>ceratheist</t>
        </is>
      </c>
      <c r="B75906" t="n">
        <v>1</v>
      </c>
    </row>
    <row r="75907">
      <c r="A75907" t="inlineStr">
        <is>
          <t>motorcommander</t>
        </is>
      </c>
      <c r="B75907" t="n">
        <v>1</v>
      </c>
    </row>
    <row r="75908">
      <c r="A75908" t="inlineStr">
        <is>
          <t>tousletonger</t>
        </is>
      </c>
      <c r="B75908" t="n">
        <v>1</v>
      </c>
    </row>
    <row r="75909">
      <c r="A75909" t="inlineStr">
        <is>
          <t>fetsellleg</t>
        </is>
      </c>
      <c r="B75909" t="n">
        <v>1</v>
      </c>
    </row>
    <row r="75910">
      <c r="A75910" t="inlineStr">
        <is>
          <t>firemoon</t>
        </is>
      </c>
      <c r="B75910" t="n">
        <v>1</v>
      </c>
    </row>
    <row r="75911">
      <c r="A75911" t="inlineStr">
        <is>
          <t>gloves†accurized</t>
        </is>
      </c>
      <c r="B75911" t="n">
        <v>1</v>
      </c>
    </row>
    <row r="75912">
      <c r="A75912" t="inlineStr">
        <is>
          <t>ballinating</t>
        </is>
      </c>
      <c r="B75912" t="n">
        <v>1</v>
      </c>
    </row>
    <row r="75913">
      <c r="A75913" t="inlineStr">
        <is>
          <t>17687</t>
        </is>
      </c>
      <c r="B75913" t="n">
        <v>1</v>
      </c>
    </row>
    <row r="75914">
      <c r="A75914" t="inlineStr">
        <is>
          <t>219ft</t>
        </is>
      </c>
      <c r="B75914" t="n">
        <v>1</v>
      </c>
    </row>
    <row r="75915">
      <c r="A75915" t="inlineStr">
        <is>
          <t>laurevitives</t>
        </is>
      </c>
      <c r="B75915" t="n">
        <v>1</v>
      </c>
    </row>
    <row r="75916">
      <c r="A75916" t="inlineStr">
        <is>
          <t>20traces</t>
        </is>
      </c>
      <c r="B75916" t="n">
        <v>1</v>
      </c>
    </row>
    <row r="75917">
      <c r="A75917" t="inlineStr">
        <is>
          <t>yuuuots</t>
        </is>
      </c>
      <c r="B75917" t="n">
        <v>1</v>
      </c>
    </row>
    <row r="75918">
      <c r="A75918" t="inlineStr">
        <is>
          <t>noordaga</t>
        </is>
      </c>
      <c r="B75918" t="n">
        <v>1</v>
      </c>
    </row>
    <row r="75919">
      <c r="A75919" t="inlineStr">
        <is>
          <t>twoleg</t>
        </is>
      </c>
      <c r="B75919" t="n">
        <v>1</v>
      </c>
    </row>
    <row r="75920">
      <c r="A75920" t="inlineStr">
        <is>
          <t>slowkyrez</t>
        </is>
      </c>
      <c r="B75920" t="n">
        <v>1</v>
      </c>
    </row>
    <row r="75921">
      <c r="A75921" t="inlineStr">
        <is>
          <t>maulerone</t>
        </is>
      </c>
      <c r="B75921" t="n">
        <v>1</v>
      </c>
    </row>
    <row r="75922">
      <c r="A75922" t="inlineStr">
        <is>
          <t>stoneyou</t>
        </is>
      </c>
      <c r="B75922" t="n">
        <v>1</v>
      </c>
    </row>
    <row r="75923">
      <c r="A75923" t="inlineStr">
        <is>
          <t>12dirty</t>
        </is>
      </c>
      <c r="B75923" t="n">
        <v>1</v>
      </c>
    </row>
    <row r="75924">
      <c r="A75924" t="inlineStr">
        <is>
          <t>typoc</t>
        </is>
      </c>
      <c r="B75924" t="n">
        <v>1</v>
      </c>
    </row>
    <row r="75925">
      <c r="A75925" t="inlineStr">
        <is>
          <t>3myz</t>
        </is>
      </c>
      <c r="B75925" t="n">
        <v>1</v>
      </c>
    </row>
    <row r="75926">
      <c r="A75926" t="inlineStr">
        <is>
          <t>magicked</t>
        </is>
      </c>
      <c r="B75926" t="n">
        <v>1</v>
      </c>
    </row>
    <row r="75927">
      <c r="A75927" t="inlineStr">
        <is>
          <t>nanoid</t>
        </is>
      </c>
      <c r="B75927" t="n">
        <v>1</v>
      </c>
    </row>
    <row r="75928">
      <c r="A75928" t="inlineStr">
        <is>
          <t>dkmc</t>
        </is>
      </c>
      <c r="B75928" t="n">
        <v>1</v>
      </c>
    </row>
    <row r="75929">
      <c r="A75929" t="inlineStr">
        <is>
          <t>tellurium</t>
        </is>
      </c>
      <c r="B75929" t="n">
        <v>1</v>
      </c>
    </row>
    <row r="75930">
      <c r="A75930" t="inlineStr">
        <is>
          <t>controlably</t>
        </is>
      </c>
      <c r="B75930" t="n">
        <v>1</v>
      </c>
    </row>
    <row r="75931">
      <c r="A75931" t="inlineStr">
        <is>
          <t>prepensuble</t>
        </is>
      </c>
      <c r="B75931" t="n">
        <v>1</v>
      </c>
    </row>
    <row r="75932">
      <c r="A75932" t="inlineStr">
        <is>
          <t>maarden</t>
        </is>
      </c>
      <c r="B75932" t="n">
        <v>1</v>
      </c>
    </row>
    <row r="75933">
      <c r="A75933" t="inlineStr">
        <is>
          <t>omegafone</t>
        </is>
      </c>
      <c r="B75933" t="n">
        <v>1</v>
      </c>
    </row>
    <row r="75934">
      <c r="A75934" t="inlineStr">
        <is>
          <t>reaaaalaka</t>
        </is>
      </c>
      <c r="B75934" t="n">
        <v>1</v>
      </c>
    </row>
    <row r="75935">
      <c r="A75935" t="inlineStr">
        <is>
          <t>naturomini</t>
        </is>
      </c>
      <c r="B75935" t="n">
        <v>1</v>
      </c>
    </row>
    <row r="75936">
      <c r="A75936" t="inlineStr">
        <is>
          <t>lol_nsleepee</t>
        </is>
      </c>
      <c r="B75936" t="n">
        <v>1</v>
      </c>
    </row>
    <row r="75937">
      <c r="A75937" t="inlineStr">
        <is>
          <t>bencollins</t>
        </is>
      </c>
      <c r="B75937" t="n">
        <v>1</v>
      </c>
    </row>
    <row r="75938">
      <c r="A75938" t="inlineStr">
        <is>
          <t>if_lesbian</t>
        </is>
      </c>
      <c r="B75938" t="n">
        <v>1</v>
      </c>
    </row>
    <row r="75939">
      <c r="A75939" t="inlineStr">
        <is>
          <t>afshouiasket</t>
        </is>
      </c>
      <c r="B75939" t="n">
        <v>1</v>
      </c>
    </row>
    <row r="75940">
      <c r="A75940" t="inlineStr">
        <is>
          <t>planetland</t>
        </is>
      </c>
      <c r="B75940" t="n">
        <v>1</v>
      </c>
    </row>
    <row r="75941">
      <c r="A75941" t="inlineStr">
        <is>
          <t>lukesdudem3d</t>
        </is>
      </c>
      <c r="B75941" t="n">
        <v>1</v>
      </c>
    </row>
    <row r="75942">
      <c r="A75942" t="inlineStr">
        <is>
          <t>djohn1d1</t>
        </is>
      </c>
      <c r="B75942" t="n">
        <v>1</v>
      </c>
    </row>
    <row r="75943">
      <c r="A75943" t="inlineStr">
        <is>
          <t>shvyl</t>
        </is>
      </c>
      <c r="B75943" t="n">
        <v>1</v>
      </c>
    </row>
    <row r="75944">
      <c r="A75944" t="inlineStr">
        <is>
          <t>bronjany</t>
        </is>
      </c>
      <c r="B75944" t="n">
        <v>1</v>
      </c>
    </row>
    <row r="75945">
      <c r="A75945" t="inlineStr">
        <is>
          <t>gibab</t>
        </is>
      </c>
      <c r="B75945" t="n">
        <v>1</v>
      </c>
    </row>
    <row r="75946">
      <c r="A75946" t="inlineStr">
        <is>
          <t>clean3d</t>
        </is>
      </c>
      <c r="B75946" t="n">
        <v>1</v>
      </c>
    </row>
    <row r="75947">
      <c r="A75947" t="inlineStr">
        <is>
          <t>nls3</t>
        </is>
      </c>
      <c r="B75947" t="n">
        <v>1</v>
      </c>
    </row>
    <row r="75948">
      <c r="A75948" t="inlineStr">
        <is>
          <t>marchela</t>
        </is>
      </c>
      <c r="B75948" t="n">
        <v>1</v>
      </c>
    </row>
    <row r="75949">
      <c r="A75949" t="inlineStr">
        <is>
          <t>britanny</t>
        </is>
      </c>
      <c r="B75949" t="n">
        <v>1</v>
      </c>
    </row>
    <row r="75950">
      <c r="A75950" t="inlineStr">
        <is>
          <t>jlladen</t>
        </is>
      </c>
      <c r="B75950" t="n">
        <v>1</v>
      </c>
    </row>
    <row r="75951">
      <c r="A75951" t="inlineStr">
        <is>
          <t>sidefungus</t>
        </is>
      </c>
      <c r="B75951" t="n">
        <v>1</v>
      </c>
    </row>
    <row r="75952">
      <c r="A75952" t="inlineStr">
        <is>
          <t>paradisefvd</t>
        </is>
      </c>
      <c r="B75952" t="n">
        <v>1</v>
      </c>
    </row>
    <row r="75953">
      <c r="A75953" t="inlineStr">
        <is>
          <t>humanpants</t>
        </is>
      </c>
      <c r="B75953" t="n">
        <v>1</v>
      </c>
    </row>
    <row r="75954">
      <c r="A75954" t="inlineStr">
        <is>
          <t>haringer</t>
        </is>
      </c>
      <c r="B75954" t="n">
        <v>2</v>
      </c>
    </row>
    <row r="75955">
      <c r="A75955" t="inlineStr">
        <is>
          <t>blk2015</t>
        </is>
      </c>
      <c r="B75955" t="n">
        <v>1</v>
      </c>
    </row>
    <row r="75956">
      <c r="A75956" t="inlineStr">
        <is>
          <t>leetuckgod</t>
        </is>
      </c>
      <c r="B75956" t="n">
        <v>1</v>
      </c>
    </row>
    <row r="75957">
      <c r="A75957" t="inlineStr">
        <is>
          <t>nlpreq</t>
        </is>
      </c>
      <c r="B75957" t="n">
        <v>1</v>
      </c>
    </row>
    <row r="75958">
      <c r="A75958" t="inlineStr">
        <is>
          <t>funidery</t>
        </is>
      </c>
      <c r="B75958" t="n">
        <v>1</v>
      </c>
    </row>
    <row r="75959">
      <c r="A75959" t="inlineStr">
        <is>
          <t>mirco13</t>
        </is>
      </c>
      <c r="B75959" t="n">
        <v>1</v>
      </c>
    </row>
    <row r="75960">
      <c r="A75960" t="inlineStr">
        <is>
          <t>chaillered</t>
        </is>
      </c>
      <c r="B75960" t="n">
        <v>1</v>
      </c>
    </row>
    <row r="75961">
      <c r="A75961" t="inlineStr">
        <is>
          <t>mortalityouts</t>
        </is>
      </c>
      <c r="B75961" t="n">
        <v>1</v>
      </c>
    </row>
    <row r="75962">
      <c r="A75962" t="inlineStr">
        <is>
          <t>coefence</t>
        </is>
      </c>
      <c r="B75962" t="n">
        <v>1</v>
      </c>
    </row>
    <row r="75963">
      <c r="A75963" t="inlineStr">
        <is>
          <t>tailwords</t>
        </is>
      </c>
      <c r="B75963" t="n">
        <v>1</v>
      </c>
    </row>
    <row r="75964">
      <c r="A75964" t="inlineStr">
        <is>
          <t>boys—at</t>
        </is>
      </c>
      <c r="B75964" t="n">
        <v>1</v>
      </c>
    </row>
    <row r="75965">
      <c r="A75965" t="inlineStr">
        <is>
          <t>—sears</t>
        </is>
      </c>
      <c r="B75965" t="n">
        <v>1</v>
      </c>
    </row>
    <row r="75966">
      <c r="A75966" t="inlineStr">
        <is>
          <t>dicerolls</t>
        </is>
      </c>
      <c r="B75966" t="n">
        <v>1</v>
      </c>
    </row>
    <row r="75967">
      <c r="A75967" t="inlineStr">
        <is>
          <t>irritants—along</t>
        </is>
      </c>
      <c r="B75967" t="n">
        <v>1</v>
      </c>
    </row>
    <row r="75968">
      <c r="A75968" t="inlineStr">
        <is>
          <t>cameras—800</t>
        </is>
      </c>
      <c r="B75968" t="n">
        <v>1</v>
      </c>
    </row>
    <row r="75969">
      <c r="A75969" t="inlineStr">
        <is>
          <t>tutummies</t>
        </is>
      </c>
      <c r="B75969" t="n">
        <v>1</v>
      </c>
    </row>
    <row r="75970">
      <c r="A75970" t="inlineStr">
        <is>
          <t>cogressed</t>
        </is>
      </c>
      <c r="B75970" t="n">
        <v>1</v>
      </c>
    </row>
    <row r="75971">
      <c r="A75971" t="inlineStr">
        <is>
          <t>2009–presenting</t>
        </is>
      </c>
      <c r="B75971" t="n">
        <v>1</v>
      </c>
    </row>
    <row r="75972">
      <c r="A75972" t="inlineStr">
        <is>
          <t>reuterssuzanne</t>
        </is>
      </c>
      <c r="B75972" t="n">
        <v>1</v>
      </c>
    </row>
    <row r="75973">
      <c r="A75973" t="inlineStr">
        <is>
          <t>decadency</t>
        </is>
      </c>
      <c r="B75973" t="n">
        <v>1</v>
      </c>
    </row>
    <row r="75974">
      <c r="A75974" t="inlineStr">
        <is>
          <t>guiliagua</t>
        </is>
      </c>
      <c r="B75974" t="n">
        <v>1</v>
      </c>
    </row>
    <row r="75975">
      <c r="A75975" t="inlineStr">
        <is>
          <t>assidentication</t>
        </is>
      </c>
      <c r="B75975" t="n">
        <v>1</v>
      </c>
    </row>
    <row r="75976">
      <c r="A75976" t="inlineStr">
        <is>
          <t>plexico</t>
        </is>
      </c>
      <c r="B75976" t="n">
        <v>1</v>
      </c>
    </row>
    <row r="75977">
      <c r="A75977" t="inlineStr">
        <is>
          <t>witebag</t>
        </is>
      </c>
      <c r="B75977" t="n">
        <v>1</v>
      </c>
    </row>
    <row r="75978">
      <c r="A75978" t="inlineStr">
        <is>
          <t>croonies</t>
        </is>
      </c>
      <c r="B75978" t="n">
        <v>1</v>
      </c>
    </row>
    <row r="75979">
      <c r="A75979" t="inlineStr">
        <is>
          <t>subleton</t>
        </is>
      </c>
      <c r="B75979" t="n">
        <v>1</v>
      </c>
    </row>
    <row r="75980">
      <c r="A75980" t="inlineStr">
        <is>
          <t>lamjohnny</t>
        </is>
      </c>
      <c r="B75980" t="n">
        <v>1</v>
      </c>
    </row>
    <row r="75981">
      <c r="A75981" t="inlineStr">
        <is>
          <t>hvalac</t>
        </is>
      </c>
      <c r="B75981" t="n">
        <v>1</v>
      </c>
    </row>
    <row r="75982">
      <c r="A75982" t="inlineStr">
        <is>
          <t>tsouryrk</t>
        </is>
      </c>
      <c r="B75982" t="n">
        <v>1</v>
      </c>
    </row>
    <row r="75983">
      <c r="A75983" t="inlineStr">
        <is>
          <t>hikforward</t>
        </is>
      </c>
      <c r="B75983" t="n">
        <v>1</v>
      </c>
    </row>
    <row r="75984">
      <c r="A75984" t="inlineStr">
        <is>
          <t>mediumised</t>
        </is>
      </c>
      <c r="B75984" t="n">
        <v>1</v>
      </c>
    </row>
    <row r="75985">
      <c r="A75985" t="inlineStr">
        <is>
          <t>arseiest</t>
        </is>
      </c>
      <c r="B75985" t="n">
        <v>1</v>
      </c>
    </row>
    <row r="75986">
      <c r="A75986" t="inlineStr">
        <is>
          <t>for04845500sectorfore</t>
        </is>
      </c>
      <c r="B75986" t="n">
        <v>1</v>
      </c>
    </row>
    <row r="75987">
      <c r="A75987" t="inlineStr">
        <is>
          <t>kyutijon</t>
        </is>
      </c>
      <c r="B75987" t="n">
        <v>1</v>
      </c>
    </row>
    <row r="75988">
      <c r="A75988" t="inlineStr">
        <is>
          <t>councilels</t>
        </is>
      </c>
      <c r="B75988" t="n">
        <v>1</v>
      </c>
    </row>
    <row r="75989">
      <c r="A75989" t="inlineStr">
        <is>
          <t>wnting</t>
        </is>
      </c>
      <c r="B75989" t="n">
        <v>1</v>
      </c>
    </row>
    <row r="75990">
      <c r="A75990" t="inlineStr">
        <is>
          <t>springsyoure</t>
        </is>
      </c>
      <c r="B75990" t="n">
        <v>1</v>
      </c>
    </row>
    <row r="75991">
      <c r="A75991" t="inlineStr">
        <is>
          <t>tdspeak</t>
        </is>
      </c>
      <c r="B75991" t="n">
        <v>1</v>
      </c>
    </row>
    <row r="75992">
      <c r="A75992" t="inlineStr">
        <is>
          <t>coreffc</t>
        </is>
      </c>
      <c r="B75992" t="n">
        <v>1</v>
      </c>
    </row>
    <row r="75993">
      <c r="A75993" t="inlineStr">
        <is>
          <t>luntoning</t>
        </is>
      </c>
      <c r="B75993" t="n">
        <v>1</v>
      </c>
    </row>
    <row r="75994">
      <c r="A75994" t="inlineStr">
        <is>
          <t>value24right</t>
        </is>
      </c>
      <c r="B75994" t="n">
        <v>1</v>
      </c>
    </row>
    <row r="75995">
      <c r="A75995" t="inlineStr">
        <is>
          <t>phasec</t>
        </is>
      </c>
      <c r="B75995" t="n">
        <v>1</v>
      </c>
    </row>
    <row r="75996">
      <c r="A75996" t="inlineStr">
        <is>
          <t>shankpoints</t>
        </is>
      </c>
      <c r="B75996" t="n">
        <v>1</v>
      </c>
    </row>
    <row r="75997">
      <c r="A75997" t="inlineStr">
        <is>
          <t>colliners</t>
        </is>
      </c>
      <c r="B75997" t="n">
        <v>1</v>
      </c>
    </row>
    <row r="75998">
      <c r="A75998" t="inlineStr">
        <is>
          <t>untutely</t>
        </is>
      </c>
      <c r="B75998" t="n">
        <v>1</v>
      </c>
    </row>
    <row r="75999">
      <c r="A75999" t="inlineStr">
        <is>
          <t>professorutation0750</t>
        </is>
      </c>
      <c r="B75999" t="n">
        <v>1</v>
      </c>
    </row>
    <row r="76000">
      <c r="A76000" t="inlineStr">
        <is>
          <t>society23</t>
        </is>
      </c>
      <c r="B76000" t="n">
        <v>1</v>
      </c>
    </row>
    <row r="76001">
      <c r="A76001" t="inlineStr">
        <is>
          <t>infodina</t>
        </is>
      </c>
      <c r="B76001" t="n">
        <v>1</v>
      </c>
    </row>
    <row r="76002">
      <c r="A76002" t="inlineStr">
        <is>
          <t>spoorcel</t>
        </is>
      </c>
      <c r="B76002" t="n">
        <v>1</v>
      </c>
    </row>
    <row r="76003">
      <c r="A76003" t="inlineStr">
        <is>
          <t>wellmeaning</t>
        </is>
      </c>
      <c r="B76003" t="n">
        <v>1</v>
      </c>
    </row>
    <row r="76004">
      <c r="A76004" t="inlineStr">
        <is>
          <t>yakier</t>
        </is>
      </c>
      <c r="B76004" t="n">
        <v>1</v>
      </c>
    </row>
    <row r="76005">
      <c r="A76005" t="inlineStr">
        <is>
          <t>primetrsc</t>
        </is>
      </c>
      <c r="B76005" t="n">
        <v>1</v>
      </c>
    </row>
    <row r="76006">
      <c r="A76006" t="inlineStr">
        <is>
          <t>itinfinity</t>
        </is>
      </c>
      <c r="B76006" t="n">
        <v>1</v>
      </c>
    </row>
    <row r="76007">
      <c r="A76007" t="inlineStr">
        <is>
          <t>neutronsinverse</t>
        </is>
      </c>
      <c r="B76007" t="n">
        <v>1</v>
      </c>
    </row>
    <row r="76008">
      <c r="A76008" t="inlineStr">
        <is>
          <t>httppriceofclimate</t>
        </is>
      </c>
      <c r="B76008" t="n">
        <v>1</v>
      </c>
    </row>
    <row r="76009">
      <c r="A76009" t="inlineStr">
        <is>
          <t>shankrhead</t>
        </is>
      </c>
      <c r="B76009" t="n">
        <v>1</v>
      </c>
    </row>
    <row r="76010">
      <c r="A76010" t="inlineStr">
        <is>
          <t>ttoms</t>
        </is>
      </c>
      <c r="B76010" t="n">
        <v>1</v>
      </c>
    </row>
    <row r="76011">
      <c r="A76011" t="inlineStr">
        <is>
          <t>childrendens</t>
        </is>
      </c>
      <c r="B76011" t="n">
        <v>1</v>
      </c>
    </row>
    <row r="76012">
      <c r="A76012" t="inlineStr">
        <is>
          <t>drevery</t>
        </is>
      </c>
      <c r="B76012" t="n">
        <v>1</v>
      </c>
    </row>
    <row r="76013">
      <c r="A76013" t="inlineStr">
        <is>
          <t>welansky</t>
        </is>
      </c>
      <c r="B76013" t="n">
        <v>1</v>
      </c>
    </row>
    <row r="76014">
      <c r="A76014" t="inlineStr">
        <is>
          <t>treasonably</t>
        </is>
      </c>
      <c r="B76014" t="n">
        <v>1</v>
      </c>
    </row>
    <row r="76015">
      <c r="A76015" t="inlineStr">
        <is>
          <t>sorind</t>
        </is>
      </c>
      <c r="B76015" t="n">
        <v>1</v>
      </c>
    </row>
    <row r="76016">
      <c r="A76016" t="inlineStr">
        <is>
          <t>rehael</t>
        </is>
      </c>
      <c r="B76016" t="n">
        <v>1</v>
      </c>
    </row>
    <row r="76017">
      <c r="A76017" t="inlineStr">
        <is>
          <t>cincutio</t>
        </is>
      </c>
      <c r="B76017" t="n">
        <v>1</v>
      </c>
    </row>
    <row r="76018">
      <c r="A76018" t="inlineStr">
        <is>
          <t>frenchty</t>
        </is>
      </c>
      <c r="B76018" t="n">
        <v>1</v>
      </c>
    </row>
    <row r="76019">
      <c r="A76019" t="inlineStr">
        <is>
          <t>051639</t>
        </is>
      </c>
      <c r="B76019" t="n">
        <v>1</v>
      </c>
    </row>
    <row r="76020">
      <c r="A76020" t="inlineStr">
        <is>
          <t>mostorn</t>
        </is>
      </c>
      <c r="B76020" t="n">
        <v>1</v>
      </c>
    </row>
    <row r="76021">
      <c r="A76021" t="inlineStr">
        <is>
          <t>95562</t>
        </is>
      </c>
      <c r="B76021" t="n">
        <v>1</v>
      </c>
    </row>
    <row r="76022">
      <c r="A76022" t="inlineStr">
        <is>
          <t>__________________some</t>
        </is>
      </c>
      <c r="B76022" t="n">
        <v>2</v>
      </c>
    </row>
    <row r="76023">
      <c r="A76023" t="inlineStr">
        <is>
          <t>nsfwflare</t>
        </is>
      </c>
      <c r="B76023" t="n">
        <v>2</v>
      </c>
    </row>
    <row r="76024">
      <c r="A76024" t="inlineStr">
        <is>
          <t>flingming</t>
        </is>
      </c>
      <c r="B76024" t="n">
        <v>1</v>
      </c>
    </row>
    <row r="76025">
      <c r="A76025" t="inlineStr">
        <is>
          <t>luckxd</t>
        </is>
      </c>
      <c r="B76025" t="n">
        <v>1</v>
      </c>
    </row>
    <row r="76026">
      <c r="A76026" t="inlineStr">
        <is>
          <t>94951</t>
        </is>
      </c>
      <c r="B76026" t="n">
        <v>1</v>
      </c>
    </row>
    <row r="76027">
      <c r="A76027" t="inlineStr">
        <is>
          <t>95539</t>
        </is>
      </c>
      <c r="B76027" t="n">
        <v>1</v>
      </c>
    </row>
    <row r="76028">
      <c r="A76028" t="inlineStr">
        <is>
          <t>051155</t>
        </is>
      </c>
      <c r="B76028" t="n">
        <v>1</v>
      </c>
    </row>
    <row r="76029">
      <c r="A76029" t="inlineStr">
        <is>
          <t>domeneveep</t>
        </is>
      </c>
      <c r="B76029" t="n">
        <v>1</v>
      </c>
    </row>
    <row r="76030">
      <c r="A76030" t="inlineStr">
        <is>
          <t>linksthat</t>
        </is>
      </c>
      <c r="B76030" t="n">
        <v>1</v>
      </c>
    </row>
    <row r="76031">
      <c r="A76031" t="inlineStr">
        <is>
          <t>073356</t>
        </is>
      </c>
      <c r="B76031" t="n">
        <v>1</v>
      </c>
    </row>
    <row r="76032">
      <c r="A76032" t="inlineStr">
        <is>
          <t>95545</t>
        </is>
      </c>
      <c r="B76032" t="n">
        <v>1</v>
      </c>
    </row>
    <row r="76033">
      <c r="A76033" t="inlineStr">
        <is>
          <t>95555</t>
        </is>
      </c>
      <c r="B76033" t="n">
        <v>1</v>
      </c>
    </row>
    <row r="76034">
      <c r="A76034" t="inlineStr">
        <is>
          <t>96706</t>
        </is>
      </c>
      <c r="B76034" t="n">
        <v>1</v>
      </c>
    </row>
    <row r="76035">
      <c r="A76035" t="inlineStr">
        <is>
          <t>050929</t>
        </is>
      </c>
      <c r="B76035" t="n">
        <v>1</v>
      </c>
    </row>
    <row r="76036">
      <c r="A76036" t="inlineStr">
        <is>
          <t>95537</t>
        </is>
      </c>
      <c r="B76036" t="n">
        <v>1</v>
      </c>
    </row>
    <row r="76037">
      <c r="A76037" t="inlineStr">
        <is>
          <t>95551</t>
        </is>
      </c>
      <c r="B76037" t="n">
        <v>1</v>
      </c>
    </row>
    <row r="76038">
      <c r="A76038" t="inlineStr">
        <is>
          <t>tentheads</t>
        </is>
      </c>
      <c r="B76038" t="n">
        <v>1</v>
      </c>
    </row>
    <row r="76039">
      <c r="A76039" t="inlineStr">
        <is>
          <t>083054</t>
        </is>
      </c>
      <c r="B76039" t="n">
        <v>2</v>
      </c>
    </row>
    <row r="76040">
      <c r="A76040" t="inlineStr">
        <is>
          <t>luckxdto</t>
        </is>
      </c>
      <c r="B76040" t="n">
        <v>1</v>
      </c>
    </row>
    <row r="76041">
      <c r="A76041" t="inlineStr">
        <is>
          <t>com34nyltjj</t>
        </is>
      </c>
      <c r="B76041" t="n">
        <v>1</v>
      </c>
    </row>
    <row r="76042">
      <c r="A76042" t="inlineStr">
        <is>
          <t>050935</t>
        </is>
      </c>
      <c r="B76042" t="n">
        <v>2</v>
      </c>
    </row>
    <row r="76043">
      <c r="A76043" t="inlineStr">
        <is>
          <t>domeneto</t>
        </is>
      </c>
      <c r="B76043" t="n">
        <v>1</v>
      </c>
    </row>
    <row r="76044">
      <c r="A76044" t="inlineStr">
        <is>
          <t>rainstains</t>
        </is>
      </c>
      <c r="B76044" t="n">
        <v>1</v>
      </c>
    </row>
    <row r="76045">
      <c r="A76045" t="inlineStr">
        <is>
          <t>wahont</t>
        </is>
      </c>
      <c r="B76045" t="n">
        <v>1</v>
      </c>
    </row>
    <row r="76046">
      <c r="A76046" t="inlineStr">
        <is>
          <t>servicesmanship</t>
        </is>
      </c>
      <c r="B76046" t="n">
        <v>1</v>
      </c>
    </row>
    <row r="76047">
      <c r="A76047" t="inlineStr">
        <is>
          <t>santhrouin</t>
        </is>
      </c>
      <c r="B76047" t="n">
        <v>1</v>
      </c>
    </row>
    <row r="76048">
      <c r="A76048" t="inlineStr">
        <is>
          <t>microexposure</t>
        </is>
      </c>
      <c r="B76048" t="n">
        <v>1</v>
      </c>
    </row>
    <row r="76049">
      <c r="A76049" t="inlineStr">
        <is>
          <t>usherships</t>
        </is>
      </c>
      <c r="B76049" t="n">
        <v>1</v>
      </c>
    </row>
    <row r="76050">
      <c r="A76050" t="inlineStr">
        <is>
          <t>uncomhessement</t>
        </is>
      </c>
      <c r="B76050" t="n">
        <v>1</v>
      </c>
    </row>
    <row r="76051">
      <c r="A76051" t="inlineStr">
        <is>
          <t>undergrund</t>
        </is>
      </c>
      <c r="B76051" t="n">
        <v>1</v>
      </c>
    </row>
    <row r="76052">
      <c r="A76052" t="inlineStr">
        <is>
          <t>sectionied</t>
        </is>
      </c>
      <c r="B76052" t="n">
        <v>1</v>
      </c>
    </row>
    <row r="76053">
      <c r="A76053" t="inlineStr">
        <is>
          <t>ceylonph</t>
        </is>
      </c>
      <c r="B76053" t="n">
        <v>1</v>
      </c>
    </row>
    <row r="76054">
      <c r="A76054" t="inlineStr">
        <is>
          <t>deponents</t>
        </is>
      </c>
      <c r="B76054" t="n">
        <v>1</v>
      </c>
    </row>
    <row r="76055">
      <c r="A76055" t="inlineStr">
        <is>
          <t>th_ru_reporter450</t>
        </is>
      </c>
      <c r="B76055" t="n">
        <v>1</v>
      </c>
    </row>
    <row r="76056">
      <c r="A76056" t="inlineStr">
        <is>
          <t>johnchengalettgets</t>
        </is>
      </c>
      <c r="B76056" t="n">
        <v>1</v>
      </c>
    </row>
    <row r="76057">
      <c r="A76057" t="inlineStr">
        <is>
          <t>gctorsemymark</t>
        </is>
      </c>
      <c r="B76057" t="n">
        <v>1</v>
      </c>
    </row>
    <row r="76058">
      <c r="A76058" t="inlineStr">
        <is>
          <t>bashsuggestionswatch</t>
        </is>
      </c>
      <c r="B76058" t="n">
        <v>1</v>
      </c>
    </row>
    <row r="76059">
      <c r="A76059" t="inlineStr">
        <is>
          <t>ip_monitor_foo</t>
        </is>
      </c>
      <c r="B76059" t="n">
        <v>1</v>
      </c>
    </row>
    <row r="76060">
      <c r="A76060" t="inlineStr">
        <is>
          <t>frogishscience</t>
        </is>
      </c>
      <c r="B76060" t="n">
        <v>1</v>
      </c>
    </row>
    <row r="76061">
      <c r="A76061" t="inlineStr">
        <is>
          <t>ambrobist</t>
        </is>
      </c>
      <c r="B76061" t="n">
        <v>1</v>
      </c>
    </row>
    <row r="76062">
      <c r="A76062" t="inlineStr">
        <is>
          <t>th_robbingfrenchs</t>
        </is>
      </c>
      <c r="B76062" t="n">
        <v>1</v>
      </c>
    </row>
    <row r="76063">
      <c r="A76063" t="inlineStr">
        <is>
          <t>imagimum_demowatch</t>
        </is>
      </c>
      <c r="B76063" t="n">
        <v>1</v>
      </c>
    </row>
    <row r="76064">
      <c r="A76064" t="inlineStr">
        <is>
          <t>windowship</t>
        </is>
      </c>
      <c r="B76064" t="n">
        <v>2</v>
      </c>
    </row>
    <row r="76065">
      <c r="A76065" t="inlineStr">
        <is>
          <t>agtimes32example</t>
        </is>
      </c>
      <c r="B76065" t="n">
        <v>1</v>
      </c>
    </row>
    <row r="76066">
      <c r="A76066" t="inlineStr">
        <is>
          <t>shitwithpo</t>
        </is>
      </c>
      <c r="B76066" t="n">
        <v>1</v>
      </c>
    </row>
    <row r="76067">
      <c r="A76067" t="inlineStr">
        <is>
          <t>dragonilo</t>
        </is>
      </c>
      <c r="B76067" t="n">
        <v>1</v>
      </c>
    </row>
    <row r="76068">
      <c r="A76068" t="inlineStr">
        <is>
          <t>bittybotconventions</t>
        </is>
      </c>
      <c r="B76068" t="n">
        <v>1</v>
      </c>
    </row>
    <row r="76069">
      <c r="A76069" t="inlineStr">
        <is>
          <t>password3waybreak</t>
        </is>
      </c>
      <c r="B76069" t="n">
        <v>1</v>
      </c>
    </row>
    <row r="76070">
      <c r="A76070" t="inlineStr">
        <is>
          <t>dwartemplerules</t>
        </is>
      </c>
      <c r="B76070" t="n">
        <v>1</v>
      </c>
    </row>
    <row r="76071">
      <c r="A76071" t="inlineStr">
        <is>
          <t>th_config</t>
        </is>
      </c>
      <c r="B76071" t="n">
        <v>1</v>
      </c>
    </row>
    <row r="76072">
      <c r="A76072" t="inlineStr">
        <is>
          <t>coittisonxdocumentate</t>
        </is>
      </c>
      <c r="B76072" t="n">
        <v>1</v>
      </c>
    </row>
    <row r="76073">
      <c r="A76073" t="inlineStr">
        <is>
          <t>floodbot</t>
        </is>
      </c>
      <c r="B76073" t="n">
        <v>1</v>
      </c>
    </row>
    <row r="76074">
      <c r="A76074" t="inlineStr">
        <is>
          <t>fakeddemo</t>
        </is>
      </c>
      <c r="B76074" t="n">
        <v>1</v>
      </c>
    </row>
    <row r="76075">
      <c r="A76075" t="inlineStr">
        <is>
          <t>vaiotjresearch</t>
        </is>
      </c>
      <c r="B76075" t="n">
        <v>1</v>
      </c>
    </row>
    <row r="76076">
      <c r="A76076" t="inlineStr">
        <is>
          <t>coverboard</t>
        </is>
      </c>
      <c r="B76076" t="n">
        <v>1</v>
      </c>
    </row>
    <row r="76077">
      <c r="A76077" t="inlineStr">
        <is>
          <t>tucksformat</t>
        </is>
      </c>
      <c r="B76077" t="n">
        <v>1</v>
      </c>
    </row>
    <row r="76078">
      <c r="A76078" t="inlineStr">
        <is>
          <t>checkstrings</t>
        </is>
      </c>
      <c r="B76078" t="n">
        <v>1</v>
      </c>
    </row>
    <row r="76079">
      <c r="A76079" t="inlineStr">
        <is>
          <t>redirectdochelping</t>
        </is>
      </c>
      <c r="B76079" t="n">
        <v>1</v>
      </c>
    </row>
    <row r="76080">
      <c r="A76080" t="inlineStr">
        <is>
          <t>filesexpert3message</t>
        </is>
      </c>
      <c r="B76080" t="n">
        <v>1</v>
      </c>
    </row>
    <row r="76081">
      <c r="A76081" t="inlineStr">
        <is>
          <t>foreignlex2776followers</t>
        </is>
      </c>
      <c r="B76081" t="n">
        <v>1</v>
      </c>
    </row>
    <row r="76082">
      <c r="A76082" t="inlineStr">
        <is>
          <t>mupulmonkeydisplay</t>
        </is>
      </c>
      <c r="B76082" t="n">
        <v>1</v>
      </c>
    </row>
    <row r="76083">
      <c r="A76083" t="inlineStr">
        <is>
          <t>sameumscalcialmumus</t>
        </is>
      </c>
      <c r="B76083" t="n">
        <v>1</v>
      </c>
    </row>
    <row r="76084">
      <c r="A76084" t="inlineStr">
        <is>
          <t>comfortableises123watch</t>
        </is>
      </c>
      <c r="B76084" t="n">
        <v>1</v>
      </c>
    </row>
    <row r="76085">
      <c r="A76085" t="inlineStr">
        <is>
          <t>th_vas</t>
        </is>
      </c>
      <c r="B76085" t="n">
        <v>1</v>
      </c>
    </row>
    <row r="76086">
      <c r="A76086" t="inlineStr">
        <is>
          <t>th_rapet{1</t>
        </is>
      </c>
      <c r="B76086" t="n">
        <v>1</v>
      </c>
    </row>
    <row r="76087">
      <c r="A76087" t="inlineStr">
        <is>
          <t>camo5632dialog</t>
        </is>
      </c>
      <c r="B76087" t="n">
        <v>1</v>
      </c>
    </row>
    <row r="76088">
      <c r="A76088" t="inlineStr">
        <is>
          <t>firinglines</t>
        </is>
      </c>
      <c r="B76088" t="n">
        <v>1</v>
      </c>
    </row>
    <row r="76089">
      <c r="A76089" t="inlineStr">
        <is>
          <t>larksalis</t>
        </is>
      </c>
      <c r="B76089" t="n">
        <v>1</v>
      </c>
    </row>
    <row r="76090">
      <c r="A76090" t="inlineStr">
        <is>
          <t>pluscars</t>
        </is>
      </c>
      <c r="B76090" t="n">
        <v>1</v>
      </c>
    </row>
    <row r="76091">
      <c r="A76091" t="inlineStr">
        <is>
          <t>century–but</t>
        </is>
      </c>
      <c r="B76091" t="n">
        <v>1</v>
      </c>
    </row>
    <row r="76092">
      <c r="A76092" t="inlineStr">
        <is>
          <t>ones–hardest</t>
        </is>
      </c>
      <c r="B76092" t="n">
        <v>1</v>
      </c>
    </row>
    <row r="76093">
      <c r="A76093" t="inlineStr">
        <is>
          <t>kroppe</t>
        </is>
      </c>
      <c r="B76093" t="n">
        <v>1</v>
      </c>
    </row>
    <row r="76094">
      <c r="A76094" t="inlineStr">
        <is>
          <t>tabulo</t>
        </is>
      </c>
      <c r="B76094" t="n">
        <v>1</v>
      </c>
    </row>
    <row r="76095">
      <c r="A76095" t="inlineStr">
        <is>
          <t>jobger</t>
        </is>
      </c>
      <c r="B76095" t="n">
        <v>1</v>
      </c>
    </row>
    <row r="76096">
      <c r="A76096" t="inlineStr">
        <is>
          <t>highways–yet</t>
        </is>
      </c>
      <c r="B76096" t="n">
        <v>1</v>
      </c>
    </row>
    <row r="76097">
      <c r="A76097" t="inlineStr">
        <is>
          <t>brimeburg</t>
        </is>
      </c>
      <c r="B76097" t="n">
        <v>1</v>
      </c>
    </row>
    <row r="76098">
      <c r="A76098" t="inlineStr">
        <is>
          <t>driveinbox</t>
        </is>
      </c>
      <c r="B76098" t="n">
        <v>1</v>
      </c>
    </row>
    <row r="76099">
      <c r="A76099" t="inlineStr">
        <is>
          <t>spellsheels</t>
        </is>
      </c>
      <c r="B76099" t="n">
        <v>1</v>
      </c>
    </row>
    <row r="76100">
      <c r="A76100" t="inlineStr">
        <is>
          <t>chamberkeep</t>
        </is>
      </c>
      <c r="B76100" t="n">
        <v>1</v>
      </c>
    </row>
    <row r="76101">
      <c r="A76101" t="inlineStr">
        <is>
          <t>ungeeself</t>
        </is>
      </c>
      <c r="B76101" t="n">
        <v>1</v>
      </c>
    </row>
    <row r="76102">
      <c r="A76102" t="inlineStr">
        <is>
          <t>inyer</t>
        </is>
      </c>
      <c r="B76102" t="n">
        <v>1</v>
      </c>
    </row>
    <row r="76103">
      <c r="A76103" t="inlineStr">
        <is>
          <t>meintba</t>
        </is>
      </c>
      <c r="B76103" t="n">
        <v>1</v>
      </c>
    </row>
    <row r="76104">
      <c r="A76104" t="inlineStr">
        <is>
          <t>asleniness</t>
        </is>
      </c>
      <c r="B76104" t="n">
        <v>1</v>
      </c>
    </row>
    <row r="76105">
      <c r="A76105" t="inlineStr">
        <is>
          <t>despotzer</t>
        </is>
      </c>
      <c r="B76105" t="n">
        <v>1</v>
      </c>
    </row>
    <row r="76106">
      <c r="A76106" t="inlineStr">
        <is>
          <t>whelmymdfeyn</t>
        </is>
      </c>
      <c r="B76106" t="n">
        <v>1</v>
      </c>
    </row>
    <row r="76107">
      <c r="A76107" t="inlineStr">
        <is>
          <t>argees</t>
        </is>
      </c>
      <c r="B76107" t="n">
        <v>1</v>
      </c>
    </row>
    <row r="76108">
      <c r="A76108" t="inlineStr">
        <is>
          <t>zyhe</t>
        </is>
      </c>
      <c r="B76108" t="n">
        <v>1</v>
      </c>
    </row>
    <row r="76109">
      <c r="A76109" t="inlineStr">
        <is>
          <t>lunosi</t>
        </is>
      </c>
      <c r="B76109" t="n">
        <v>1</v>
      </c>
    </row>
    <row r="76110">
      <c r="A76110" t="inlineStr">
        <is>
          <t>borserks</t>
        </is>
      </c>
      <c r="B76110" t="n">
        <v>1</v>
      </c>
    </row>
    <row r="76111">
      <c r="A76111" t="inlineStr">
        <is>
          <t>feorac</t>
        </is>
      </c>
      <c r="B76111" t="n">
        <v>1</v>
      </c>
    </row>
    <row r="76112">
      <c r="A76112" t="inlineStr">
        <is>
          <t>ghoulitis</t>
        </is>
      </c>
      <c r="B76112" t="n">
        <v>1</v>
      </c>
    </row>
    <row r="76113">
      <c r="A76113" t="inlineStr">
        <is>
          <t>vadmo</t>
        </is>
      </c>
      <c r="B76113" t="n">
        <v>1</v>
      </c>
    </row>
    <row r="76114">
      <c r="A76114" t="inlineStr">
        <is>
          <t>artilled</t>
        </is>
      </c>
      <c r="B76114" t="n">
        <v>1</v>
      </c>
    </row>
    <row r="76115">
      <c r="A76115" t="inlineStr">
        <is>
          <t>negrophony</t>
        </is>
      </c>
      <c r="B76115" t="n">
        <v>1</v>
      </c>
    </row>
    <row r="76116">
      <c r="A76116" t="inlineStr">
        <is>
          <t>nukuzions</t>
        </is>
      </c>
      <c r="B76116" t="n">
        <v>1</v>
      </c>
    </row>
    <row r="76117">
      <c r="A76117" t="inlineStr">
        <is>
          <t>revorient</t>
        </is>
      </c>
      <c r="B76117" t="n">
        <v>1</v>
      </c>
    </row>
    <row r="76118">
      <c r="A76118" t="inlineStr">
        <is>
          <t>athmarion</t>
        </is>
      </c>
      <c r="B76118" t="n">
        <v>1</v>
      </c>
    </row>
    <row r="76119">
      <c r="A76119" t="inlineStr">
        <is>
          <t>gunthjer</t>
        </is>
      </c>
      <c r="B76119" t="n">
        <v>1</v>
      </c>
    </row>
    <row r="76120">
      <c r="A76120" t="inlineStr">
        <is>
          <t>modulabs</t>
        </is>
      </c>
      <c r="B76120" t="n">
        <v>1</v>
      </c>
    </row>
    <row r="76121">
      <c r="A76121" t="inlineStr">
        <is>
          <t>temperdark</t>
        </is>
      </c>
      <c r="B76121" t="n">
        <v>1</v>
      </c>
    </row>
    <row r="76122">
      <c r="A76122" t="inlineStr">
        <is>
          <t>dangermaster</t>
        </is>
      </c>
      <c r="B76122" t="n">
        <v>1</v>
      </c>
    </row>
    <row r="76123">
      <c r="A76123" t="inlineStr">
        <is>
          <t>tyruss</t>
        </is>
      </c>
      <c r="B76123" t="n">
        <v>1</v>
      </c>
    </row>
    <row r="76124">
      <c r="A76124" t="inlineStr">
        <is>
          <t>pushectise</t>
        </is>
      </c>
      <c r="B76124" t="n">
        <v>1</v>
      </c>
    </row>
    <row r="76125">
      <c r="A76125" t="inlineStr">
        <is>
          <t>homerans</t>
        </is>
      </c>
      <c r="B76125" t="n">
        <v>1</v>
      </c>
    </row>
    <row r="76126">
      <c r="A76126" t="inlineStr">
        <is>
          <t>ivernley</t>
        </is>
      </c>
      <c r="B76126" t="n">
        <v>1</v>
      </c>
    </row>
    <row r="76127">
      <c r="A76127" t="inlineStr">
        <is>
          <t>grandos</t>
        </is>
      </c>
      <c r="B76127" t="n">
        <v>1</v>
      </c>
    </row>
    <row r="76128">
      <c r="A76128" t="inlineStr">
        <is>
          <t>ungee</t>
        </is>
      </c>
      <c r="B76128" t="n">
        <v>1</v>
      </c>
    </row>
    <row r="76129">
      <c r="A76129" t="inlineStr">
        <is>
          <t>asavar</t>
        </is>
      </c>
      <c r="B76129" t="n">
        <v>1</v>
      </c>
    </row>
    <row r="76130">
      <c r="A76130" t="inlineStr">
        <is>
          <t>{blinky</t>
        </is>
      </c>
      <c r="B76130" t="n">
        <v>1</v>
      </c>
    </row>
    <row r="76131">
      <c r="A76131" t="inlineStr">
        <is>
          <t>dawnborne</t>
        </is>
      </c>
      <c r="B76131" t="n">
        <v>1</v>
      </c>
    </row>
    <row r="76132">
      <c r="A76132" t="inlineStr">
        <is>
          <t>barrowjack</t>
        </is>
      </c>
      <c r="B76132" t="n">
        <v>1</v>
      </c>
    </row>
    <row r="76133">
      <c r="A76133" t="inlineStr">
        <is>
          <t>âvijn</t>
        </is>
      </c>
      <c r="B76133" t="n">
        <v>1</v>
      </c>
    </row>
    <row r="76134">
      <c r="A76134" t="inlineStr">
        <is>
          <t>riverfaggots</t>
        </is>
      </c>
      <c r="B76134" t="n">
        <v>1</v>
      </c>
    </row>
    <row r="76135">
      <c r="A76135" t="inlineStr">
        <is>
          <t>wedney</t>
        </is>
      </c>
      <c r="B76135" t="n">
        <v>1</v>
      </c>
    </row>
    <row r="76136">
      <c r="A76136" t="inlineStr">
        <is>
          <t>kronkelas</t>
        </is>
      </c>
      <c r="B76136" t="n">
        <v>1</v>
      </c>
    </row>
    <row r="76137">
      <c r="A76137" t="inlineStr">
        <is>
          <t>whitun</t>
        </is>
      </c>
      <c r="B76137" t="n">
        <v>1</v>
      </c>
    </row>
    <row r="76138">
      <c r="A76138" t="inlineStr">
        <is>
          <t>prosottinelli</t>
        </is>
      </c>
      <c r="B76138" t="n">
        <v>1</v>
      </c>
    </row>
    <row r="76139">
      <c r="A76139" t="inlineStr">
        <is>
          <t>sheretz</t>
        </is>
      </c>
      <c r="B76139" t="n">
        <v>1</v>
      </c>
    </row>
    <row r="76140">
      <c r="A76140" t="inlineStr">
        <is>
          <t>kalbe</t>
        </is>
      </c>
      <c r="B76140" t="n">
        <v>1</v>
      </c>
    </row>
    <row r="76141">
      <c r="A76141" t="inlineStr">
        <is>
          <t>rooms—</t>
        </is>
      </c>
      <c r="B76141" t="n">
        <v>1</v>
      </c>
    </row>
    <row r="76142">
      <c r="A76142" t="inlineStr">
        <is>
          <t>02002016</t>
        </is>
      </c>
      <c r="B76142" t="n">
        <v>1</v>
      </c>
    </row>
    <row r="76143">
      <c r="A76143" t="inlineStr">
        <is>
          <t>02142016</t>
        </is>
      </c>
      <c r="B76143" t="n">
        <v>1</v>
      </c>
    </row>
    <row r="76144">
      <c r="A76144" t="inlineStr">
        <is>
          <t>polled_text</t>
        </is>
      </c>
      <c r="B76144" t="n">
        <v>1</v>
      </c>
    </row>
    <row r="76145">
      <c r="A76145" t="inlineStr">
        <is>
          <t>mapmate</t>
        </is>
      </c>
      <c r="B76145" t="n">
        <v>1</v>
      </c>
    </row>
    <row r="76146">
      <c r="A76146" t="inlineStr">
        <is>
          <t>mocossals260570</t>
        </is>
      </c>
      <c r="B76146" t="n">
        <v>1</v>
      </c>
    </row>
    <row r="76147">
      <c r="A76147" t="inlineStr">
        <is>
          <t>tf_texteventname</t>
        </is>
      </c>
      <c r="B76147" t="n">
        <v>1</v>
      </c>
    </row>
    <row r="76148">
      <c r="A76148" t="inlineStr">
        <is>
          <t>03032016</t>
        </is>
      </c>
      <c r="B76148" t="n">
        <v>1</v>
      </c>
    </row>
    <row r="76149">
      <c r="A76149" t="inlineStr">
        <is>
          <t>02072016</t>
        </is>
      </c>
      <c r="B76149" t="n">
        <v>2</v>
      </c>
    </row>
    <row r="76150">
      <c r="A76150" t="inlineStr">
        <is>
          <t>set_nick</t>
        </is>
      </c>
      <c r="B76150" t="n">
        <v>1</v>
      </c>
    </row>
    <row r="76151">
      <c r="A76151" t="inlineStr">
        <is>
          <t>tyecest</t>
        </is>
      </c>
      <c r="B76151" t="n">
        <v>1</v>
      </c>
    </row>
    <row r="76152">
      <c r="A76152" t="inlineStr">
        <is>
          <t>pengalexx</t>
        </is>
      </c>
      <c r="B76152" t="n">
        <v>1</v>
      </c>
    </row>
    <row r="76153">
      <c r="A76153" t="inlineStr">
        <is>
          <t>ren—or</t>
        </is>
      </c>
      <c r="B76153" t="n">
        <v>1</v>
      </c>
    </row>
    <row r="76154">
      <c r="A76154" t="inlineStr">
        <is>
          <t>02092016</t>
        </is>
      </c>
      <c r="B76154" t="n">
        <v>3</v>
      </c>
    </row>
    <row r="76155">
      <c r="A76155" t="inlineStr">
        <is>
          <t>display_username</t>
        </is>
      </c>
      <c r="B76155" t="n">
        <v>1</v>
      </c>
    </row>
    <row r="76156">
      <c r="A76156" t="inlineStr">
        <is>
          <t>dictores</t>
        </is>
      </c>
      <c r="B76156" t="n">
        <v>1</v>
      </c>
    </row>
    <row r="76157">
      <c r="A76157" t="inlineStr">
        <is>
          <t>3steel</t>
        </is>
      </c>
      <c r="B76157" t="n">
        <v>1</v>
      </c>
    </row>
    <row r="76158">
      <c r="A76158" t="inlineStr">
        <is>
          <t>proposal—youre</t>
        </is>
      </c>
      <c r="B76158" t="n">
        <v>1</v>
      </c>
    </row>
    <row r="76159">
      <c r="A76159" t="inlineStr">
        <is>
          <t>selficiency</t>
        </is>
      </c>
      <c r="B76159" t="n">
        <v>1</v>
      </c>
    </row>
    <row r="76160">
      <c r="A76160" t="inlineStr">
        <is>
          <t>thatsnot</t>
        </is>
      </c>
      <c r="B76160" t="n">
        <v>2</v>
      </c>
    </row>
    <row r="76161">
      <c r="A76161" t="inlineStr">
        <is>
          <t>cephds</t>
        </is>
      </c>
      <c r="B76161" t="n">
        <v>1</v>
      </c>
    </row>
    <row r="76162">
      <c r="A76162" t="inlineStr">
        <is>
          <t>removalion</t>
        </is>
      </c>
      <c r="B76162" t="n">
        <v>1</v>
      </c>
    </row>
    <row r="76163">
      <c r="A76163" t="inlineStr">
        <is>
          <t>comfx06</t>
        </is>
      </c>
      <c r="B76163" t="n">
        <v>1</v>
      </c>
    </row>
    <row r="76164">
      <c r="A76164" t="inlineStr">
        <is>
          <t>calgarygenius</t>
        </is>
      </c>
      <c r="B76164" t="n">
        <v>1</v>
      </c>
    </row>
    <row r="76165">
      <c r="A76165" t="inlineStr">
        <is>
          <t>v0d04a</t>
        </is>
      </c>
      <c r="B76165" t="n">
        <v>1</v>
      </c>
    </row>
    <row r="76166">
      <c r="A76166" t="inlineStr">
        <is>
          <t>foizid</t>
        </is>
      </c>
      <c r="B76166" t="n">
        <v>1</v>
      </c>
    </row>
    <row r="76167">
      <c r="A76167" t="inlineStr">
        <is>
          <t>thexmachine</t>
        </is>
      </c>
      <c r="B76167" t="n">
        <v>1</v>
      </c>
    </row>
    <row r="76168">
      <c r="A76168" t="inlineStr">
        <is>
          <t>doubledaylisques</t>
        </is>
      </c>
      <c r="B76168" t="n">
        <v>1</v>
      </c>
    </row>
    <row r="76169">
      <c r="A76169" t="inlineStr">
        <is>
          <t>v1d0bd</t>
        </is>
      </c>
      <c r="B76169" t="n">
        <v>1</v>
      </c>
    </row>
    <row r="76170">
      <c r="A76170" t="inlineStr">
        <is>
          <t>allys1130</t>
        </is>
      </c>
      <c r="B76170" t="n">
        <v>1</v>
      </c>
    </row>
    <row r="76171">
      <c r="A76171" t="inlineStr">
        <is>
          <t>stumblesperma</t>
        </is>
      </c>
      <c r="B76171" t="n">
        <v>1</v>
      </c>
    </row>
    <row r="76172">
      <c r="A76172" t="inlineStr">
        <is>
          <t>valities</t>
        </is>
      </c>
      <c r="B76172" t="n">
        <v>1</v>
      </c>
    </row>
    <row r="76173">
      <c r="A76173" t="inlineStr">
        <is>
          <t>studentsrecallso</t>
        </is>
      </c>
      <c r="B76173" t="n">
        <v>1</v>
      </c>
    </row>
    <row r="76174">
      <c r="A76174" t="inlineStr">
        <is>
          <t>araberoagstring</t>
        </is>
      </c>
      <c r="B76174" t="n">
        <v>1</v>
      </c>
    </row>
    <row r="76175">
      <c r="A76175" t="inlineStr">
        <is>
          <t>saturdaycore</t>
        </is>
      </c>
      <c r="B76175" t="n">
        <v>1</v>
      </c>
    </row>
    <row r="76176">
      <c r="A76176" t="inlineStr">
        <is>
          <t>qoed</t>
        </is>
      </c>
      <c r="B76176" t="n">
        <v>1</v>
      </c>
    </row>
    <row r="76177">
      <c r="A76177" t="inlineStr">
        <is>
          <t>dragongamers</t>
        </is>
      </c>
      <c r="B76177" t="n">
        <v>1</v>
      </c>
    </row>
    <row r="76178">
      <c r="A76178" t="inlineStr">
        <is>
          <t>tragedyscandal</t>
        </is>
      </c>
      <c r="B76178" t="n">
        <v>1</v>
      </c>
    </row>
    <row r="76179">
      <c r="A76179" t="inlineStr">
        <is>
          <t>factious</t>
        </is>
      </c>
      <c r="B76179" t="n">
        <v>5</v>
      </c>
    </row>
    <row r="76180">
      <c r="A76180" t="inlineStr">
        <is>
          <t>finallyto</t>
        </is>
      </c>
      <c r="B76180" t="n">
        <v>1</v>
      </c>
    </row>
    <row r="76181">
      <c r="A76181" t="inlineStr">
        <is>
          <t>smithqik</t>
        </is>
      </c>
      <c r="B76181" t="n">
        <v>1</v>
      </c>
    </row>
    <row r="76182">
      <c r="A76182" t="inlineStr">
        <is>
          <t>waswikileaks</t>
        </is>
      </c>
      <c r="B76182" t="n">
        <v>1</v>
      </c>
    </row>
    <row r="76183">
      <c r="A76183" t="inlineStr">
        <is>
          <t>khalidas</t>
        </is>
      </c>
      <c r="B76183" t="n">
        <v>1</v>
      </c>
    </row>
    <row r="76184">
      <c r="A76184" t="inlineStr">
        <is>
          <t>topzik</t>
        </is>
      </c>
      <c r="B76184" t="n">
        <v>1</v>
      </c>
    </row>
    <row r="76185">
      <c r="A76185" t="inlineStr">
        <is>
          <t>campaign‐related</t>
        </is>
      </c>
      <c r="B76185" t="n">
        <v>1</v>
      </c>
    </row>
    <row r="76186">
      <c r="A76186" t="inlineStr">
        <is>
          <t>nrrock</t>
        </is>
      </c>
      <c r="B76186" t="n">
        <v>1</v>
      </c>
    </row>
    <row r="76187">
      <c r="A76187" t="inlineStr">
        <is>
          <t>pstickman</t>
        </is>
      </c>
      <c r="B76187" t="n">
        <v>1</v>
      </c>
    </row>
    <row r="76188">
      <c r="A76188" t="inlineStr">
        <is>
          <t>africane</t>
        </is>
      </c>
      <c r="B76188" t="n">
        <v>1</v>
      </c>
    </row>
    <row r="76189">
      <c r="A76189" t="inlineStr">
        <is>
          <t>possiblei</t>
        </is>
      </c>
      <c r="B76189" t="n">
        <v>1</v>
      </c>
    </row>
    <row r="76190">
      <c r="A76190" t="inlineStr">
        <is>
          <t>com8ugwtdyge9</t>
        </is>
      </c>
      <c r="B76190" t="n">
        <v>1</v>
      </c>
    </row>
    <row r="76191">
      <c r="A76191" t="inlineStr">
        <is>
          <t>batermic</t>
        </is>
      </c>
      <c r="B76191" t="n">
        <v>1</v>
      </c>
    </row>
    <row r="76192">
      <c r="A76192" t="inlineStr">
        <is>
          <t>cprhr</t>
        </is>
      </c>
      <c r="B76192" t="n">
        <v>1</v>
      </c>
    </row>
    <row r="76193">
      <c r="A76193" t="inlineStr">
        <is>
          <t>infite</t>
        </is>
      </c>
      <c r="B76193" t="n">
        <v>1</v>
      </c>
    </row>
    <row r="76194">
      <c r="A76194" t="inlineStr">
        <is>
          <t>bacb</t>
        </is>
      </c>
      <c r="B76194" t="n">
        <v>1</v>
      </c>
    </row>
    <row r="76195">
      <c r="A76195" t="inlineStr">
        <is>
          <t>catvan</t>
        </is>
      </c>
      <c r="B76195" t="n">
        <v>1</v>
      </c>
    </row>
    <row r="76196">
      <c r="A76196" t="inlineStr">
        <is>
          <t>poncelerendenol</t>
        </is>
      </c>
      <c r="B76196" t="n">
        <v>1</v>
      </c>
    </row>
    <row r="76197">
      <c r="A76197" t="inlineStr">
        <is>
          <t>pgday</t>
        </is>
      </c>
      <c r="B76197" t="n">
        <v>1</v>
      </c>
    </row>
    <row r="76198">
      <c r="A76198" t="inlineStr">
        <is>
          <t>cry2ab</t>
        </is>
      </c>
      <c r="B76198" t="n">
        <v>1</v>
      </c>
    </row>
    <row r="76199">
      <c r="A76199" t="inlineStr">
        <is>
          <t>≥19</t>
        </is>
      </c>
      <c r="B76199" t="n">
        <v>3</v>
      </c>
    </row>
    <row r="76200">
      <c r="A76200" t="inlineStr">
        <is>
          <t>anaplasmosis</t>
        </is>
      </c>
      <c r="B76200" t="n">
        <v>1</v>
      </c>
    </row>
    <row r="76201">
      <c r="A76201" t="inlineStr">
        <is>
          <t>smith–daumont</t>
        </is>
      </c>
      <c r="B76201" t="n">
        <v>1</v>
      </c>
    </row>
    <row r="76202">
      <c r="A76202" t="inlineStr">
        <is>
          <t>butyranococcus</t>
        </is>
      </c>
      <c r="B76202" t="n">
        <v>1</v>
      </c>
    </row>
    <row r="76203">
      <c r="A76203" t="inlineStr">
        <is>
          <t>encephaliae</t>
        </is>
      </c>
      <c r="B76203" t="n">
        <v>1</v>
      </c>
    </row>
    <row r="76204">
      <c r="A76204" t="inlineStr">
        <is>
          <t>diphilus</t>
        </is>
      </c>
      <c r="B76204" t="n">
        <v>1</v>
      </c>
    </row>
    <row r="76205">
      <c r="A76205" t="inlineStr">
        <is>
          <t>bremme</t>
        </is>
      </c>
      <c r="B76205" t="n">
        <v>1</v>
      </c>
    </row>
    <row r="76206">
      <c r="A76206" t="inlineStr">
        <is>
          <t>poneleribonucleic</t>
        </is>
      </c>
      <c r="B76206" t="n">
        <v>1</v>
      </c>
    </row>
    <row r="76207">
      <c r="A76207" t="inlineStr">
        <is>
          <t>com5cglfasigo</t>
        </is>
      </c>
      <c r="B76207" t="n">
        <v>1</v>
      </c>
    </row>
    <row r="76208">
      <c r="A76208" t="inlineStr">
        <is>
          <t>consu9tc5ntv</t>
        </is>
      </c>
      <c r="B76208" t="n">
        <v>1</v>
      </c>
    </row>
    <row r="76209">
      <c r="A76209" t="inlineStr">
        <is>
          <t>cowxjbp1vct9</t>
        </is>
      </c>
      <c r="B76209" t="n">
        <v>1</v>
      </c>
    </row>
    <row r="76210">
      <c r="A76210" t="inlineStr">
        <is>
          <t>col4zfvi9kvc</t>
        </is>
      </c>
      <c r="B76210" t="n">
        <v>1</v>
      </c>
    </row>
    <row r="76211">
      <c r="A76211" t="inlineStr">
        <is>
          <t>conf2a3hm9n7r</t>
        </is>
      </c>
      <c r="B76211" t="n">
        <v>1</v>
      </c>
    </row>
    <row r="76212">
      <c r="A76212" t="inlineStr">
        <is>
          <t>planesofthemid</t>
        </is>
      </c>
      <c r="B76212" t="n">
        <v>1</v>
      </c>
    </row>
    <row r="76213">
      <c r="A76213" t="inlineStr">
        <is>
          <t>coi5msyq9yu6</t>
        </is>
      </c>
      <c r="B76213" t="n">
        <v>1</v>
      </c>
    </row>
    <row r="76214">
      <c r="A76214" t="inlineStr">
        <is>
          <t>com20150305quandry</t>
        </is>
      </c>
      <c r="B76214" t="n">
        <v>1</v>
      </c>
    </row>
    <row r="76215">
      <c r="A76215" t="inlineStr">
        <is>
          <t>com20150309another</t>
        </is>
      </c>
      <c r="B76215" t="n">
        <v>1</v>
      </c>
    </row>
    <row r="76216">
      <c r="A76216" t="inlineStr">
        <is>
          <t>httpmatthewbudge</t>
        </is>
      </c>
      <c r="B76216" t="n">
        <v>1</v>
      </c>
    </row>
    <row r="76217">
      <c r="A76217" t="inlineStr">
        <is>
          <t>clownpot</t>
        </is>
      </c>
      <c r="B76217" t="n">
        <v>1</v>
      </c>
    </row>
    <row r="76218">
      <c r="A76218" t="inlineStr">
        <is>
          <t>yellowflips</t>
        </is>
      </c>
      <c r="B76218" t="n">
        <v>1</v>
      </c>
    </row>
    <row r="76219">
      <c r="A76219" t="inlineStr">
        <is>
          <t>doggent</t>
        </is>
      </c>
      <c r="B76219" t="n">
        <v>2</v>
      </c>
    </row>
    <row r="76220">
      <c r="A76220" t="inlineStr">
        <is>
          <t>ustik</t>
        </is>
      </c>
      <c r="B76220" t="n">
        <v>1</v>
      </c>
    </row>
    <row r="76221">
      <c r="A76221" t="inlineStr">
        <is>
          <t>105003</t>
        </is>
      </c>
      <c r="B76221" t="n">
        <v>1</v>
      </c>
    </row>
    <row r="76222">
      <c r="A76222" t="inlineStr">
        <is>
          <t>gaberdrav</t>
        </is>
      </c>
      <c r="B76222" t="n">
        <v>1</v>
      </c>
    </row>
    <row r="76223">
      <c r="A76223" t="inlineStr">
        <is>
          <t>asharthaci</t>
        </is>
      </c>
      <c r="B76223" t="n">
        <v>1</v>
      </c>
    </row>
    <row r="76224">
      <c r="A76224" t="inlineStr">
        <is>
          <t>gaoisie</t>
        </is>
      </c>
      <c r="B76224" t="n">
        <v>1</v>
      </c>
    </row>
    <row r="76225">
      <c r="A76225" t="inlineStr">
        <is>
          <t>montevy</t>
        </is>
      </c>
      <c r="B76225" t="n">
        <v>1</v>
      </c>
    </row>
    <row r="76226">
      <c r="A76226" t="inlineStr">
        <is>
          <t>golddifficulty</t>
        </is>
      </c>
      <c r="B76226" t="n">
        <v>1</v>
      </c>
    </row>
    <row r="76227">
      <c r="A76227" t="inlineStr">
        <is>
          <t>stfing</t>
        </is>
      </c>
      <c r="B76227" t="n">
        <v>1</v>
      </c>
    </row>
    <row r="76228">
      <c r="A76228" t="inlineStr">
        <is>
          <t>abhorbraolyn</t>
        </is>
      </c>
      <c r="B76228" t="n">
        <v>1</v>
      </c>
    </row>
    <row r="76229">
      <c r="A76229" t="inlineStr">
        <is>
          <t>kolo96</t>
        </is>
      </c>
      <c r="B76229" t="n">
        <v>1</v>
      </c>
    </row>
    <row r="76230">
      <c r="A76230" t="inlineStr">
        <is>
          <t>anovot</t>
        </is>
      </c>
      <c r="B76230" t="n">
        <v>1</v>
      </c>
    </row>
    <row r="76231">
      <c r="A76231" t="inlineStr">
        <is>
          <t>1402merit</t>
        </is>
      </c>
      <c r="B76231" t="n">
        <v>1</v>
      </c>
    </row>
    <row r="76232">
      <c r="A76232" t="inlineStr">
        <is>
          <t>ia7eko</t>
        </is>
      </c>
      <c r="B76232" t="n">
        <v>1</v>
      </c>
    </row>
    <row r="76233">
      <c r="A76233" t="inlineStr">
        <is>
          <t>nikeauthorizedcoin</t>
        </is>
      </c>
      <c r="B76233" t="n">
        <v>1</v>
      </c>
    </row>
    <row r="76234">
      <c r="A76234" t="inlineStr">
        <is>
          <t>combzo</t>
        </is>
      </c>
      <c r="B76234" t="n">
        <v>1</v>
      </c>
    </row>
    <row r="76235">
      <c r="A76235" t="inlineStr">
        <is>
          <t>ferhana</t>
        </is>
      </c>
      <c r="B76235" t="n">
        <v>1</v>
      </c>
    </row>
    <row r="76236">
      <c r="A76236" t="inlineStr">
        <is>
          <t>105958</t>
        </is>
      </c>
      <c r="B76236" t="n">
        <v>1</v>
      </c>
    </row>
    <row r="76237">
      <c r="A76237" t="inlineStr">
        <is>
          <t>fatovitte</t>
        </is>
      </c>
      <c r="B76237" t="n">
        <v>1</v>
      </c>
    </row>
    <row r="76238">
      <c r="A76238" t="inlineStr">
        <is>
          <t>userbank</t>
        </is>
      </c>
      <c r="B76238" t="n">
        <v>1</v>
      </c>
    </row>
    <row r="76239">
      <c r="A76239" t="inlineStr">
        <is>
          <t>maxreg</t>
        </is>
      </c>
      <c r="B76239" t="n">
        <v>1</v>
      </c>
    </row>
    <row r="76240">
      <c r="A76240" t="inlineStr">
        <is>
          <t>coincidenceray</t>
        </is>
      </c>
      <c r="B76240" t="n">
        <v>1</v>
      </c>
    </row>
    <row r="76241">
      <c r="A76241" t="inlineStr">
        <is>
          <t>262038win</t>
        </is>
      </c>
      <c r="B76241" t="n">
        <v>1</v>
      </c>
    </row>
    <row r="76242">
      <c r="A76242" t="inlineStr">
        <is>
          <t>instined</t>
        </is>
      </c>
      <c r="B76242" t="n">
        <v>1</v>
      </c>
    </row>
    <row r="76243">
      <c r="A76243" t="inlineStr">
        <is>
          <t>erc5lx</t>
        </is>
      </c>
      <c r="B76243" t="n">
        <v>1</v>
      </c>
    </row>
    <row r="76244">
      <c r="A76244" t="inlineStr">
        <is>
          <t>infining</t>
        </is>
      </c>
      <c r="B76244" t="n">
        <v>1</v>
      </c>
    </row>
    <row r="76245">
      <c r="A76245" t="inlineStr">
        <is>
          <t>chainsummed</t>
        </is>
      </c>
      <c r="B76245" t="n">
        <v>1</v>
      </c>
    </row>
    <row r="76246">
      <c r="A76246" t="inlineStr">
        <is>
          <t>fqrs</t>
        </is>
      </c>
      <c r="B76246" t="n">
        <v>1</v>
      </c>
    </row>
    <row r="76247">
      <c r="A76247" t="inlineStr">
        <is>
          <t>161681_s4522</t>
        </is>
      </c>
      <c r="B76247" t="n">
        <v>1</v>
      </c>
    </row>
    <row r="76248">
      <c r="A76248" t="inlineStr">
        <is>
          <t>hiltie</t>
        </is>
      </c>
      <c r="B76248" t="n">
        <v>1</v>
      </c>
    </row>
    <row r="76249">
      <c r="A76249" t="inlineStr">
        <is>
          <t>phil_c</t>
        </is>
      </c>
      <c r="B76249" t="n">
        <v>1</v>
      </c>
    </row>
    <row r="76250">
      <c r="A76250" t="inlineStr">
        <is>
          <t>hurnfpoys</t>
        </is>
      </c>
      <c r="B76250" t="n">
        <v>1</v>
      </c>
    </row>
    <row r="76251">
      <c r="A76251" t="inlineStr">
        <is>
          <t>rdenbaumglobe</t>
        </is>
      </c>
      <c r="B76251" t="n">
        <v>1</v>
      </c>
    </row>
    <row r="76252">
      <c r="A76252" t="inlineStr">
        <is>
          <t>rwindowsdev</t>
        </is>
      </c>
      <c r="B76252" t="n">
        <v>1</v>
      </c>
    </row>
    <row r="76253">
      <c r="A76253" t="inlineStr">
        <is>
          <t>connork</t>
        </is>
      </c>
      <c r="B76253" t="n">
        <v>1</v>
      </c>
    </row>
    <row r="76254">
      <c r="A76254" t="inlineStr">
        <is>
          <t>windowsdev</t>
        </is>
      </c>
      <c r="B76254" t="n">
        <v>1</v>
      </c>
    </row>
    <row r="76255">
      <c r="A76255" t="inlineStr">
        <is>
          <t>fargus</t>
        </is>
      </c>
      <c r="B76255" t="n">
        <v>1</v>
      </c>
    </row>
    <row r="76256">
      <c r="A76256" t="inlineStr">
        <is>
          <t>examrana</t>
        </is>
      </c>
      <c r="B76256" t="n">
        <v>1</v>
      </c>
    </row>
    <row r="76257">
      <c r="A76257" t="inlineStr">
        <is>
          <t>yasuos</t>
        </is>
      </c>
      <c r="B76257" t="n">
        <v>2</v>
      </c>
    </row>
    <row r="76258">
      <c r="A76258" t="inlineStr">
        <is>
          <t>v885</t>
        </is>
      </c>
      <c r="B76258" t="n">
        <v>1</v>
      </c>
    </row>
    <row r="76259">
      <c r="A76259" t="inlineStr">
        <is>
          <t>642t</t>
        </is>
      </c>
      <c r="B76259" t="n">
        <v>1</v>
      </c>
    </row>
    <row r="76260">
      <c r="A76260" t="inlineStr">
        <is>
          <t>vm530</t>
        </is>
      </c>
      <c r="B76260" t="n">
        <v>1</v>
      </c>
    </row>
    <row r="76261">
      <c r="A76261" t="inlineStr">
        <is>
          <t>seluth</t>
        </is>
      </c>
      <c r="B76261" t="n">
        <v>1</v>
      </c>
    </row>
    <row r="76262">
      <c r="A76262" t="inlineStr">
        <is>
          <t>2410s</t>
        </is>
      </c>
      <c r="B76262" t="n">
        <v>1</v>
      </c>
    </row>
    <row r="76263">
      <c r="A76263" t="inlineStr">
        <is>
          <t>l520</t>
        </is>
      </c>
      <c r="B76263" t="n">
        <v>1</v>
      </c>
    </row>
    <row r="76264">
      <c r="A76264" t="inlineStr">
        <is>
          <t>4930pm</t>
        </is>
      </c>
      <c r="B76264" t="n">
        <v>1</v>
      </c>
    </row>
    <row r="76265">
      <c r="A76265" t="inlineStr">
        <is>
          <t>5115pm</t>
        </is>
      </c>
      <c r="B76265" t="n">
        <v>2</v>
      </c>
    </row>
    <row r="76266">
      <c r="A76266" t="inlineStr">
        <is>
          <t>5116pm</t>
        </is>
      </c>
      <c r="B76266" t="n">
        <v>1</v>
      </c>
    </row>
    <row r="76267">
      <c r="A76267" t="inlineStr">
        <is>
          <t>griffithstimescolossus</t>
        </is>
      </c>
      <c r="B76267" t="n">
        <v>1</v>
      </c>
    </row>
    <row r="76268">
      <c r="A76268" t="inlineStr">
        <is>
          <t>faxiu</t>
        </is>
      </c>
      <c r="B76268" t="n">
        <v>1</v>
      </c>
    </row>
    <row r="76269">
      <c r="A76269" t="inlineStr">
        <is>
          <t>aganities</t>
        </is>
      </c>
      <c r="B76269" t="n">
        <v>1</v>
      </c>
    </row>
    <row r="76270">
      <c r="A76270" t="inlineStr">
        <is>
          <t>oxfordscaram</t>
        </is>
      </c>
      <c r="B76270" t="n">
        <v>1</v>
      </c>
    </row>
    <row r="76271">
      <c r="A76271" t="inlineStr">
        <is>
          <t>intemperately</t>
        </is>
      </c>
      <c r="B76271" t="n">
        <v>1</v>
      </c>
    </row>
    <row r="76272">
      <c r="A76272" t="inlineStr">
        <is>
          <t>quicwhisperd</t>
        </is>
      </c>
      <c r="B76272" t="n">
        <v>1</v>
      </c>
    </row>
    <row r="76273">
      <c r="A76273" t="inlineStr">
        <is>
          <t>rnkins</t>
        </is>
      </c>
      <c r="B76273" t="n">
        <v>1</v>
      </c>
    </row>
    <row r="76274">
      <c r="A76274" t="inlineStr">
        <is>
          <t>egestistic</t>
        </is>
      </c>
      <c r="B76274" t="n">
        <v>1</v>
      </c>
    </row>
    <row r="76275">
      <c r="A76275" t="inlineStr">
        <is>
          <t>top4team</t>
        </is>
      </c>
      <c r="B76275" t="n">
        <v>1</v>
      </c>
    </row>
    <row r="76276">
      <c r="A76276" t="inlineStr">
        <is>
          <t>jaygrosko</t>
        </is>
      </c>
      <c r="B76276" t="n">
        <v>1</v>
      </c>
    </row>
    <row r="76277">
      <c r="A76277" t="inlineStr">
        <is>
          <t>fiberhey</t>
        </is>
      </c>
      <c r="B76277" t="n">
        <v>1</v>
      </c>
    </row>
    <row r="76278">
      <c r="A76278" t="inlineStr">
        <is>
          <t>03277</t>
        </is>
      </c>
      <c r="B76278" t="n">
        <v>1</v>
      </c>
    </row>
    <row r="76279">
      <c r="A76279" t="inlineStr">
        <is>
          <t>wiltedpimming</t>
        </is>
      </c>
      <c r="B76279" t="n">
        <v>1</v>
      </c>
    </row>
    <row r="76280">
      <c r="A76280" t="inlineStr">
        <is>
          <t>0630k</t>
        </is>
      </c>
      <c r="B76280" t="n">
        <v>1</v>
      </c>
    </row>
    <row r="76281">
      <c r="A76281" t="inlineStr">
        <is>
          <t>meatshields</t>
        </is>
      </c>
      <c r="B76281" t="n">
        <v>1</v>
      </c>
    </row>
    <row r="76282">
      <c r="A76282" t="inlineStr">
        <is>
          <t>relruyn</t>
        </is>
      </c>
      <c r="B76282" t="n">
        <v>1</v>
      </c>
    </row>
    <row r="76283">
      <c r="A76283" t="inlineStr">
        <is>
          <t>141003</t>
        </is>
      </c>
      <c r="B76283" t="n">
        <v>1</v>
      </c>
    </row>
    <row r="76284">
      <c r="A76284" t="inlineStr">
        <is>
          <t>feel thrilled she</t>
        </is>
      </c>
      <c r="B76284" t="n">
        <v>1</v>
      </c>
    </row>
    <row r="76285">
      <c r="A76285" t="inlineStr">
        <is>
          <t>charlierosemyers</t>
        </is>
      </c>
      <c r="B76285" t="n">
        <v>1</v>
      </c>
    </row>
    <row r="76286">
      <c r="A76286" t="inlineStr">
        <is>
          <t>extension0</t>
        </is>
      </c>
      <c r="B76286" t="n">
        <v>1</v>
      </c>
    </row>
    <row r="76287">
      <c r="A76287" t="inlineStr">
        <is>
          <t>gtkdesktop</t>
        </is>
      </c>
      <c r="B76287" t="n">
        <v>1</v>
      </c>
    </row>
    <row r="76288">
      <c r="A76288" t="inlineStr">
        <is>
          <t>{crossevent\\extensionextension_\\</t>
        </is>
      </c>
      <c r="B76288" t="n">
        <v>1</v>
      </c>
    </row>
    <row r="76289">
      <c r="A76289" t="inlineStr">
        <is>
          <t>1\\\\\\\\</t>
        </is>
      </c>
      <c r="B76289" t="n">
        <v>1</v>
      </c>
    </row>
    <row r="76290">
      <c r="A76290" t="inlineStr">
        <is>
          <t>linuxnetedia</t>
        </is>
      </c>
      <c r="B76290" t="n">
        <v>1</v>
      </c>
    </row>
    <row r="76291">
      <c r="A76291" t="inlineStr">
        <is>
          <t>{cohored</t>
        </is>
      </c>
      <c r="B76291" t="n">
        <v>1</v>
      </c>
    </row>
    <row r="76292">
      <c r="A76292" t="inlineStr">
        <is>
          <t>usrlocalbincommand</t>
        </is>
      </c>
      <c r="B76292" t="n">
        <v>1</v>
      </c>
    </row>
    <row r="76293">
      <c r="A76293" t="inlineStr">
        <is>
          <t>winsignend</t>
        </is>
      </c>
      <c r="B76293" t="n">
        <v>1</v>
      </c>
    </row>
    <row r="76294">
      <c r="A76294" t="inlineStr">
        <is>
          <t>portanet</t>
        </is>
      </c>
      <c r="B76294" t="n">
        <v>1</v>
      </c>
    </row>
    <row r="76295">
      <c r="A76295" t="inlineStr">
        <is>
          <t>pumicelet</t>
        </is>
      </c>
      <c r="B76295" t="n">
        <v>1</v>
      </c>
    </row>
    <row r="76296">
      <c r="A76296" t="inlineStr">
        <is>
          <t>st1ht</t>
        </is>
      </c>
      <c r="B76296" t="n">
        <v>1</v>
      </c>
    </row>
    <row r="76297">
      <c r="A76297" t="inlineStr">
        <is>
          <t>salafsof</t>
        </is>
      </c>
      <c r="B76297" t="n">
        <v>1</v>
      </c>
    </row>
    <row r="76298">
      <c r="A76298" t="inlineStr">
        <is>
          <t>farmstreet</t>
        </is>
      </c>
      <c r="B76298" t="n">
        <v>1</v>
      </c>
    </row>
    <row r="76299">
      <c r="A76299" t="inlineStr">
        <is>
          <t>talismanas</t>
        </is>
      </c>
      <c r="B76299" t="n">
        <v>1</v>
      </c>
    </row>
    <row r="76300">
      <c r="A76300" t="inlineStr">
        <is>
          <t>betgreatoffcleanup</t>
        </is>
      </c>
      <c r="B76300" t="n">
        <v>1</v>
      </c>
    </row>
    <row r="76301">
      <c r="A76301" t="inlineStr">
        <is>
          <t>fullhearted</t>
        </is>
      </c>
      <c r="B76301" t="n">
        <v>1</v>
      </c>
    </row>
    <row r="76302">
      <c r="A76302" t="inlineStr">
        <is>
          <t>kenze</t>
        </is>
      </c>
      <c r="B76302" t="n">
        <v>2</v>
      </c>
    </row>
    <row r="76303">
      <c r="A76303" t="inlineStr">
        <is>
          <t>uberlaawn</t>
        </is>
      </c>
      <c r="B76303" t="n">
        <v>1</v>
      </c>
    </row>
    <row r="76304">
      <c r="A76304" t="inlineStr">
        <is>
          <t>easterpaw</t>
        </is>
      </c>
      <c r="B76304" t="n">
        <v>1</v>
      </c>
    </row>
    <row r="76305">
      <c r="A76305" t="inlineStr">
        <is>
          <t>hussaleh</t>
        </is>
      </c>
      <c r="B76305" t="n">
        <v>1</v>
      </c>
    </row>
    <row r="76306">
      <c r="A76306" t="inlineStr">
        <is>
          <t>ladyskinner</t>
        </is>
      </c>
      <c r="B76306" t="n">
        <v>1</v>
      </c>
    </row>
    <row r="76307">
      <c r="A76307" t="inlineStr">
        <is>
          <t>alonethe</t>
        </is>
      </c>
      <c r="B76307" t="n">
        <v>1</v>
      </c>
    </row>
    <row r="76308">
      <c r="A76308" t="inlineStr">
        <is>
          <t>eurostudio</t>
        </is>
      </c>
      <c r="B76308" t="n">
        <v>1</v>
      </c>
    </row>
    <row r="76309">
      <c r="A76309" t="inlineStr">
        <is>
          <t>strayingman</t>
        </is>
      </c>
      <c r="B76309" t="n">
        <v>1</v>
      </c>
    </row>
    <row r="76310">
      <c r="A76310" t="inlineStr">
        <is>
          <t>clouds055</t>
        </is>
      </c>
      <c r="B76310" t="n">
        <v>1</v>
      </c>
    </row>
    <row r="76311">
      <c r="A76311" t="inlineStr">
        <is>
          <t>dwarjonnamattara</t>
        </is>
      </c>
      <c r="B76311" t="n">
        <v>1</v>
      </c>
    </row>
    <row r="76312">
      <c r="A76312" t="inlineStr">
        <is>
          <t>hoodadrame</t>
        </is>
      </c>
      <c r="B76312" t="n">
        <v>1</v>
      </c>
    </row>
    <row r="76313">
      <c r="A76313" t="inlineStr">
        <is>
          <t>mggobot</t>
        </is>
      </c>
      <c r="B76313" t="n">
        <v>1</v>
      </c>
    </row>
    <row r="76314">
      <c r="A76314" t="inlineStr">
        <is>
          <t>boredmachine</t>
        </is>
      </c>
      <c r="B76314" t="n">
        <v>1</v>
      </c>
    </row>
    <row r="76315">
      <c r="A76315" t="inlineStr">
        <is>
          <t>benitecam</t>
        </is>
      </c>
      <c r="B76315" t="n">
        <v>1</v>
      </c>
    </row>
    <row r="76316">
      <c r="A76316" t="inlineStr">
        <is>
          <t>rescum</t>
        </is>
      </c>
      <c r="B76316" t="n">
        <v>1</v>
      </c>
    </row>
    <row r="76317">
      <c r="A76317" t="inlineStr">
        <is>
          <t>kokaver</t>
        </is>
      </c>
      <c r="B76317" t="n">
        <v>1</v>
      </c>
    </row>
    <row r="76318">
      <c r="A76318" t="inlineStr">
        <is>
          <t>doomyeah</t>
        </is>
      </c>
      <c r="B76318" t="n">
        <v>1</v>
      </c>
    </row>
    <row r="76319">
      <c r="A76319" t="inlineStr">
        <is>
          <t>justiceboss999</t>
        </is>
      </c>
      <c r="B76319" t="n">
        <v>1</v>
      </c>
    </row>
    <row r="76320">
      <c r="A76320" t="inlineStr">
        <is>
          <t>punishadorable</t>
        </is>
      </c>
      <c r="B76320" t="n">
        <v>1</v>
      </c>
    </row>
    <row r="76321">
      <c r="A76321" t="inlineStr">
        <is>
          <t>sureiracraft</t>
        </is>
      </c>
      <c r="B76321" t="n">
        <v>1</v>
      </c>
    </row>
    <row r="76322">
      <c r="A76322" t="inlineStr">
        <is>
          <t>doodlemage</t>
        </is>
      </c>
      <c r="B76322" t="n">
        <v>1</v>
      </c>
    </row>
    <row r="76323">
      <c r="A76323" t="inlineStr">
        <is>
          <t>itshippstertorture</t>
        </is>
      </c>
      <c r="B76323" t="n">
        <v>1</v>
      </c>
    </row>
    <row r="76324">
      <c r="A76324" t="inlineStr">
        <is>
          <t>mycantplay</t>
        </is>
      </c>
      <c r="B76324" t="n">
        <v>1</v>
      </c>
    </row>
    <row r="76325">
      <c r="A76325" t="inlineStr">
        <is>
          <t>viewtesting</t>
        </is>
      </c>
      <c r="B76325" t="n">
        <v>1</v>
      </c>
    </row>
    <row r="76326">
      <c r="A76326" t="inlineStr">
        <is>
          <t>axyr</t>
        </is>
      </c>
      <c r="B76326" t="n">
        <v>1</v>
      </c>
    </row>
    <row r="76327">
      <c r="A76327" t="inlineStr">
        <is>
          <t>bulletinsauce</t>
        </is>
      </c>
      <c r="B76327" t="n">
        <v>1</v>
      </c>
    </row>
    <row r="76328">
      <c r="A76328" t="inlineStr">
        <is>
          <t>gagregulator</t>
        </is>
      </c>
      <c r="B76328" t="n">
        <v>1</v>
      </c>
    </row>
    <row r="76329">
      <c r="A76329" t="inlineStr">
        <is>
          <t>septixn</t>
        </is>
      </c>
      <c r="B76329" t="n">
        <v>1</v>
      </c>
    </row>
    <row r="76330">
      <c r="A76330" t="inlineStr">
        <is>
          <t>mhciii</t>
        </is>
      </c>
      <c r="B76330" t="n">
        <v>1</v>
      </c>
    </row>
    <row r="76331">
      <c r="A76331" t="inlineStr">
        <is>
          <t>reachageddon</t>
        </is>
      </c>
      <c r="B76331" t="n">
        <v>1</v>
      </c>
    </row>
    <row r="76332">
      <c r="A76332" t="inlineStr">
        <is>
          <t>myplease</t>
        </is>
      </c>
      <c r="B76332" t="n">
        <v>1</v>
      </c>
    </row>
    <row r="76333">
      <c r="A76333" t="inlineStr">
        <is>
          <t>leverageas</t>
        </is>
      </c>
      <c r="B76333" t="n">
        <v>1</v>
      </c>
    </row>
    <row r="76334">
      <c r="A76334" t="inlineStr">
        <is>
          <t>egerianmimix</t>
        </is>
      </c>
      <c r="B76334" t="n">
        <v>1</v>
      </c>
    </row>
    <row r="76335">
      <c r="A76335" t="inlineStr">
        <is>
          <t>questinstmailartion</t>
        </is>
      </c>
      <c r="B76335" t="n">
        <v>1</v>
      </c>
    </row>
    <row r="76336">
      <c r="A76336" t="inlineStr">
        <is>
          <t>fullplanet</t>
        </is>
      </c>
      <c r="B76336" t="n">
        <v>1</v>
      </c>
    </row>
    <row r="76337">
      <c r="A76337" t="inlineStr">
        <is>
          <t>kardent</t>
        </is>
      </c>
      <c r="B76337" t="n">
        <v>1</v>
      </c>
    </row>
    <row r="76338">
      <c r="A76338" t="inlineStr">
        <is>
          <t>tarassrikz45</t>
        </is>
      </c>
      <c r="B76338" t="n">
        <v>1</v>
      </c>
    </row>
    <row r="76339">
      <c r="A76339" t="inlineStr">
        <is>
          <t>150ydash</t>
        </is>
      </c>
      <c r="B76339" t="n">
        <v>1</v>
      </c>
    </row>
    <row r="76340">
      <c r="A76340" t="inlineStr">
        <is>
          <t>installationsubmission</t>
        </is>
      </c>
      <c r="B76340" t="n">
        <v>1</v>
      </c>
    </row>
    <row r="76341">
      <c r="A76341" t="inlineStr">
        <is>
          <t>huapes100</t>
        </is>
      </c>
      <c r="B76341" t="n">
        <v>1</v>
      </c>
    </row>
    <row r="76342">
      <c r="A76342" t="inlineStr">
        <is>
          <t>estodays</t>
        </is>
      </c>
      <c r="B76342" t="n">
        <v>1</v>
      </c>
    </row>
    <row r="76343">
      <c r="A76343" t="inlineStr">
        <is>
          <t>2html</t>
        </is>
      </c>
      <c r="B76343" t="n">
        <v>1</v>
      </c>
    </row>
    <row r="76344">
      <c r="A76344" t="inlineStr">
        <is>
          <t>torch13</t>
        </is>
      </c>
      <c r="B76344" t="n">
        <v>1</v>
      </c>
    </row>
    <row r="76345">
      <c r="A76345" t="inlineStr">
        <is>
          <t>ferrodon</t>
        </is>
      </c>
      <c r="B76345" t="n">
        <v>1</v>
      </c>
    </row>
    <row r="76346">
      <c r="A76346" t="inlineStr">
        <is>
          <t>peevtics</t>
        </is>
      </c>
      <c r="B76346" t="n">
        <v>1</v>
      </c>
    </row>
    <row r="76347">
      <c r="A76347" t="inlineStr">
        <is>
          <t>wojvdnhyvariej5ocwkfzeqjofobgeg</t>
        </is>
      </c>
      <c r="B76347" t="n">
        <v>1</v>
      </c>
    </row>
    <row r="76348">
      <c r="A76348" t="inlineStr">
        <is>
          <t>approe</t>
        </is>
      </c>
      <c r="B76348" t="n">
        <v>1</v>
      </c>
    </row>
    <row r="76349">
      <c r="A76349" t="inlineStr">
        <is>
          <t>iblinks</t>
        </is>
      </c>
      <c r="B76349" t="n">
        <v>1</v>
      </c>
    </row>
    <row r="76350">
      <c r="A76350" t="inlineStr">
        <is>
          <t>filcher</t>
        </is>
      </c>
      <c r="B76350" t="n">
        <v>1</v>
      </c>
    </row>
    <row r="76351">
      <c r="A76351" t="inlineStr">
        <is>
          <t>agentone</t>
        </is>
      </c>
      <c r="B76351" t="n">
        <v>1</v>
      </c>
    </row>
    <row r="76352">
      <c r="A76352" t="inlineStr">
        <is>
          <t>topmasse</t>
        </is>
      </c>
      <c r="B76352" t="n">
        <v>1</v>
      </c>
    </row>
    <row r="76353">
      <c r="A76353" t="inlineStr">
        <is>
          <t>xfracture</t>
        </is>
      </c>
      <c r="B76353" t="n">
        <v>1</v>
      </c>
    </row>
    <row r="76354">
      <c r="A76354" t="inlineStr">
        <is>
          <t>inkyoueyemag</t>
        </is>
      </c>
      <c r="B76354" t="n">
        <v>1</v>
      </c>
    </row>
    <row r="76355">
      <c r="A76355" t="inlineStr">
        <is>
          <t>zubeidi</t>
        </is>
      </c>
      <c r="B76355" t="n">
        <v>1</v>
      </c>
    </row>
    <row r="76356">
      <c r="A76356" t="inlineStr">
        <is>
          <t>ocritability</t>
        </is>
      </c>
      <c r="B76356" t="n">
        <v>1</v>
      </c>
    </row>
    <row r="76357">
      <c r="A76357" t="inlineStr">
        <is>
          <t>imbibition</t>
        </is>
      </c>
      <c r="B76357" t="n">
        <v>2</v>
      </c>
    </row>
    <row r="76358">
      <c r="A76358" t="inlineStr">
        <is>
          <t>catnapped</t>
        </is>
      </c>
      <c r="B76358" t="n">
        <v>2</v>
      </c>
    </row>
    <row r="76359">
      <c r="A76359" t="inlineStr">
        <is>
          <t>sitvindenders</t>
        </is>
      </c>
      <c r="B76359" t="n">
        <v>1</v>
      </c>
    </row>
    <row r="76360">
      <c r="A76360" t="inlineStr">
        <is>
          <t>araneke</t>
        </is>
      </c>
      <c r="B76360" t="n">
        <v>1</v>
      </c>
    </row>
    <row r="76361">
      <c r="A76361" t="inlineStr">
        <is>
          <t>serafinotech</t>
        </is>
      </c>
      <c r="B76361" t="n">
        <v>1</v>
      </c>
    </row>
    <row r="76362">
      <c r="A76362" t="inlineStr">
        <is>
          <t>gorlovichs</t>
        </is>
      </c>
      <c r="B76362" t="n">
        <v>1</v>
      </c>
    </row>
    <row r="76363">
      <c r="A76363" t="inlineStr">
        <is>
          <t>relrufters</t>
        </is>
      </c>
      <c r="B76363" t="n">
        <v>1</v>
      </c>
    </row>
    <row r="76364">
      <c r="A76364" t="inlineStr">
        <is>
          <t>ulyen</t>
        </is>
      </c>
      <c r="B76364" t="n">
        <v>1</v>
      </c>
    </row>
    <row r="76365">
      <c r="A76365" t="inlineStr">
        <is>
          <t>tetrios</t>
        </is>
      </c>
      <c r="B76365" t="n">
        <v>1</v>
      </c>
    </row>
    <row r="76366">
      <c r="A76366" t="inlineStr">
        <is>
          <t>paraproblem</t>
        </is>
      </c>
      <c r="B76366" t="n">
        <v>1</v>
      </c>
    </row>
    <row r="76367">
      <c r="A76367" t="inlineStr">
        <is>
          <t>kg7kg4</t>
        </is>
      </c>
      <c r="B76367" t="n">
        <v>1</v>
      </c>
    </row>
    <row r="76368">
      <c r="A76368" t="inlineStr">
        <is>
          <t>glutage</t>
        </is>
      </c>
      <c r="B76368" t="n">
        <v>1</v>
      </c>
    </row>
    <row r="76369">
      <c r="A76369" t="inlineStr">
        <is>
          <t>cm8kg3</t>
        </is>
      </c>
      <c r="B76369" t="n">
        <v>1</v>
      </c>
    </row>
    <row r="76370">
      <c r="A76370" t="inlineStr">
        <is>
          <t>bragenholtz</t>
        </is>
      </c>
      <c r="B76370" t="n">
        <v>1</v>
      </c>
    </row>
    <row r="76371">
      <c r="A76371" t="inlineStr">
        <is>
          <t>weirms</t>
        </is>
      </c>
      <c r="B76371" t="n">
        <v>1</v>
      </c>
    </row>
    <row r="76372">
      <c r="A76372" t="inlineStr">
        <is>
          <t>uonek</t>
        </is>
      </c>
      <c r="B76372" t="n">
        <v>1</v>
      </c>
    </row>
    <row r="76373">
      <c r="A76373" t="inlineStr">
        <is>
          <t>ulvables</t>
        </is>
      </c>
      <c r="B76373" t="n">
        <v>1</v>
      </c>
    </row>
    <row r="76374">
      <c r="A76374" t="inlineStr">
        <is>
          <t>balistires</t>
        </is>
      </c>
      <c r="B76374" t="n">
        <v>1</v>
      </c>
    </row>
    <row r="76375">
      <c r="A76375" t="inlineStr">
        <is>
          <t>adeat</t>
        </is>
      </c>
      <c r="B76375" t="n">
        <v>1</v>
      </c>
    </row>
    <row r="76376">
      <c r="A76376" t="inlineStr">
        <is>
          <t>kurlczynski</t>
        </is>
      </c>
      <c r="B76376" t="n">
        <v>1</v>
      </c>
    </row>
    <row r="76377">
      <c r="A76377" t="inlineStr">
        <is>
          <t>shaptair</t>
        </is>
      </c>
      <c r="B76377" t="n">
        <v>1</v>
      </c>
    </row>
    <row r="76378">
      <c r="A76378" t="inlineStr">
        <is>
          <t>chaffeeoprahjeffrey</t>
        </is>
      </c>
      <c r="B76378" t="n">
        <v>1</v>
      </c>
    </row>
    <row r="76379">
      <c r="A76379" t="inlineStr">
        <is>
          <t>morgansberry</t>
        </is>
      </c>
      <c r="B76379" t="n">
        <v>1</v>
      </c>
    </row>
    <row r="76380">
      <c r="A76380" t="inlineStr">
        <is>
          <t>lewison</t>
        </is>
      </c>
      <c r="B76380" t="n">
        <v>1</v>
      </c>
    </row>
    <row r="76381">
      <c r="A76381" t="inlineStr">
        <is>
          <t>concealring</t>
        </is>
      </c>
      <c r="B76381" t="n">
        <v>1</v>
      </c>
    </row>
    <row r="76382">
      <c r="A76382" t="inlineStr">
        <is>
          <t>unekpour</t>
        </is>
      </c>
      <c r="B76382" t="n">
        <v>1</v>
      </c>
    </row>
    <row r="76383">
      <c r="A76383" t="inlineStr">
        <is>
          <t>lewisons</t>
        </is>
      </c>
      <c r="B76383" t="n">
        <v>1</v>
      </c>
    </row>
    <row r="76384">
      <c r="A76384" t="inlineStr">
        <is>
          <t>gentilion</t>
        </is>
      </c>
      <c r="B76384" t="n">
        <v>1</v>
      </c>
    </row>
    <row r="76385">
      <c r="A76385" t="inlineStr">
        <is>
          <t>photogary</t>
        </is>
      </c>
      <c r="B76385" t="n">
        <v>7</v>
      </c>
    </row>
    <row r="76386">
      <c r="A76386" t="inlineStr">
        <is>
          <t>tuzelaes</t>
        </is>
      </c>
      <c r="B76386" t="n">
        <v>1</v>
      </c>
    </row>
    <row r="76387">
      <c r="A76387" t="inlineStr">
        <is>
          <t>stlmediate</t>
        </is>
      </c>
      <c r="B76387" t="n">
        <v>1</v>
      </c>
    </row>
    <row r="76388">
      <c r="A76388" t="inlineStr">
        <is>
          <t>pel_handy</t>
        </is>
      </c>
      <c r="B76388" t="n">
        <v>1</v>
      </c>
    </row>
    <row r="76389">
      <c r="A76389" t="inlineStr">
        <is>
          <t>teenviz</t>
        </is>
      </c>
      <c r="B76389" t="n">
        <v>1</v>
      </c>
    </row>
    <row r="76390">
      <c r="A76390" t="inlineStr">
        <is>
          <t>comlaupvshrpuq</t>
        </is>
      </c>
      <c r="B76390" t="n">
        <v>1</v>
      </c>
    </row>
    <row r="76391">
      <c r="A76391" t="inlineStr">
        <is>
          <t>poips</t>
        </is>
      </c>
      <c r="B76391" t="n">
        <v>1</v>
      </c>
    </row>
    <row r="76392">
      <c r="A76392" t="inlineStr">
        <is>
          <t>comddldb6k7zc</t>
        </is>
      </c>
      <c r="B76392" t="n">
        <v>1</v>
      </c>
    </row>
    <row r="76393">
      <c r="A76393" t="inlineStr">
        <is>
          <t>freolitical</t>
        </is>
      </c>
      <c r="B76393" t="n">
        <v>1</v>
      </c>
    </row>
    <row r="76394">
      <c r="A76394" t="inlineStr">
        <is>
          <t>miiin</t>
        </is>
      </c>
      <c r="B76394" t="n">
        <v>1</v>
      </c>
    </row>
    <row r="76395">
      <c r="A76395" t="inlineStr">
        <is>
          <t>fergiltia</t>
        </is>
      </c>
      <c r="B76395" t="n">
        <v>1</v>
      </c>
    </row>
    <row r="76396">
      <c r="A76396" t="inlineStr">
        <is>
          <t>orderque§20</t>
        </is>
      </c>
      <c r="B76396" t="n">
        <v>1</v>
      </c>
    </row>
    <row r="76397">
      <c r="A76397" t="inlineStr">
        <is>
          <t>erfen</t>
        </is>
      </c>
      <c r="B76397" t="n">
        <v>1</v>
      </c>
    </row>
    <row r="76398">
      <c r="A76398" t="inlineStr">
        <is>
          <t>ivots</t>
        </is>
      </c>
      <c r="B76398" t="n">
        <v>1</v>
      </c>
    </row>
    <row r="76399">
      <c r="A76399" t="inlineStr">
        <is>
          <t>8¿pp</t>
        </is>
      </c>
      <c r="B76399" t="n">
        <v>1</v>
      </c>
    </row>
    <row r="76400">
      <c r="A76400" t="inlineStr">
        <is>
          <t>nangetsu</t>
        </is>
      </c>
      <c r="B76400" t="n">
        <v>1</v>
      </c>
    </row>
    <row r="76401">
      <c r="A76401" t="inlineStr">
        <is>
          <t>oohed</t>
        </is>
      </c>
      <c r="B76401" t="n">
        <v>4</v>
      </c>
    </row>
    <row r="76402">
      <c r="A76402" t="inlineStr">
        <is>
          <t>specialnot</t>
        </is>
      </c>
      <c r="B76402" t="n">
        <v>1</v>
      </c>
    </row>
    <row r="76403">
      <c r="A76403" t="inlineStr">
        <is>
          <t>purving</t>
        </is>
      </c>
      <c r="B76403" t="n">
        <v>2</v>
      </c>
    </row>
    <row r="76404">
      <c r="A76404" t="inlineStr">
        <is>
          <t>jlizi</t>
        </is>
      </c>
      <c r="B76404" t="n">
        <v>1</v>
      </c>
    </row>
    <row r="76405">
      <c r="A76405" t="inlineStr">
        <is>
          <t>redammit</t>
        </is>
      </c>
      <c r="B76405" t="n">
        <v>1</v>
      </c>
    </row>
    <row r="76406">
      <c r="A76406" t="inlineStr">
        <is>
          <t>hoenann</t>
        </is>
      </c>
      <c r="B76406" t="n">
        <v>1</v>
      </c>
    </row>
    <row r="76407">
      <c r="A76407" t="inlineStr">
        <is>
          <t>cultragnor</t>
        </is>
      </c>
      <c r="B76407" t="n">
        <v>1</v>
      </c>
    </row>
    <row r="76408">
      <c r="A76408" t="inlineStr">
        <is>
          <t>jliz</t>
        </is>
      </c>
      <c r="B76408" t="n">
        <v>1</v>
      </c>
    </row>
    <row r="76409">
      <c r="A76409" t="inlineStr">
        <is>
          <t>knew―and</t>
        </is>
      </c>
      <c r="B76409" t="n">
        <v>1</v>
      </c>
    </row>
    <row r="76410">
      <c r="A76410" t="inlineStr">
        <is>
          <t>emphasis―when</t>
        </is>
      </c>
      <c r="B76410" t="n">
        <v>1</v>
      </c>
    </row>
    <row r="76411">
      <c r="A76411" t="inlineStr">
        <is>
          <t>cybiw</t>
        </is>
      </c>
      <c r="B76411" t="n">
        <v>1</v>
      </c>
    </row>
    <row r="76412">
      <c r="A76412" t="inlineStr">
        <is>
          <t>extralpoplepreduls</t>
        </is>
      </c>
      <c r="B76412" t="n">
        <v>1</v>
      </c>
    </row>
    <row r="76413">
      <c r="A76413" t="inlineStr">
        <is>
          <t>宀妃让</t>
        </is>
      </c>
      <c r="B76413" t="n">
        <v>1</v>
      </c>
    </row>
    <row r="76414">
      <c r="A76414" t="inlineStr">
        <is>
          <t>desvess</t>
        </is>
      </c>
      <c r="B76414" t="n">
        <v>1</v>
      </c>
    </row>
    <row r="76415">
      <c r="A76415" t="inlineStr">
        <is>
          <t>abbottess</t>
        </is>
      </c>
      <c r="B76415" t="n">
        <v>1</v>
      </c>
    </row>
    <row r="76416">
      <c r="A76416" t="inlineStr">
        <is>
          <t>franchiting</t>
        </is>
      </c>
      <c r="B76416" t="n">
        <v>1</v>
      </c>
    </row>
    <row r="76417">
      <c r="A76417" t="inlineStr">
        <is>
          <t>dndm</t>
        </is>
      </c>
      <c r="B76417" t="n">
        <v>1</v>
      </c>
    </row>
    <row r="76418">
      <c r="A76418" t="inlineStr">
        <is>
          <t>beaufortfaints</t>
        </is>
      </c>
      <c r="B76418" t="n">
        <v>1</v>
      </c>
    </row>
    <row r="76419">
      <c r="A76419" t="inlineStr">
        <is>
          <t>widthflegelischer</t>
        </is>
      </c>
      <c r="B76419" t="n">
        <v>1</v>
      </c>
    </row>
    <row r="76420">
      <c r="A76420" t="inlineStr">
        <is>
          <t>disapproval—is</t>
        </is>
      </c>
      <c r="B76420" t="n">
        <v>1</v>
      </c>
    </row>
    <row r="76421">
      <c r="A76421" t="inlineStr">
        <is>
          <t>hohlstraße</t>
        </is>
      </c>
      <c r="B76421" t="n">
        <v>1</v>
      </c>
    </row>
    <row r="76422">
      <c r="A76422" t="inlineStr">
        <is>
          <t>bargain—when</t>
        </is>
      </c>
      <c r="B76422" t="n">
        <v>1</v>
      </c>
    </row>
    <row r="76423">
      <c r="A76423" t="inlineStr">
        <is>
          <t>friends—youre</t>
        </is>
      </c>
      <c r="B76423" t="n">
        <v>1</v>
      </c>
    </row>
    <row r="76424">
      <c r="A76424" t="inlineStr">
        <is>
          <t>race—from</t>
        </is>
      </c>
      <c r="B76424" t="n">
        <v>1</v>
      </c>
    </row>
    <row r="76425">
      <c r="A76425" t="inlineStr">
        <is>
          <t>equality—despite</t>
        </is>
      </c>
      <c r="B76425" t="n">
        <v>1</v>
      </c>
    </row>
    <row r="76426">
      <c r="A76426" t="inlineStr">
        <is>
          <t>vlasades</t>
        </is>
      </c>
      <c r="B76426" t="n">
        <v>1</v>
      </c>
    </row>
    <row r="76427">
      <c r="A76427" t="inlineStr">
        <is>
          <t>bogumi</t>
        </is>
      </c>
      <c r="B76427" t="n">
        <v>1</v>
      </c>
    </row>
    <row r="76428">
      <c r="A76428" t="inlineStr">
        <is>
          <t>banun</t>
        </is>
      </c>
      <c r="B76428" t="n">
        <v>2</v>
      </c>
    </row>
    <row r="76429">
      <c r="A76429" t="inlineStr">
        <is>
          <t>sousam</t>
        </is>
      </c>
      <c r="B76429" t="n">
        <v>1</v>
      </c>
    </row>
    <row r="76430">
      <c r="A76430" t="inlineStr">
        <is>
          <t>tarwachira</t>
        </is>
      </c>
      <c r="B76430" t="n">
        <v>1</v>
      </c>
    </row>
    <row r="76431">
      <c r="A76431" t="inlineStr">
        <is>
          <t>sudimi</t>
        </is>
      </c>
      <c r="B76431" t="n">
        <v>1</v>
      </c>
    </row>
    <row r="76432">
      <c r="A76432" t="inlineStr">
        <is>
          <t>snedta</t>
        </is>
      </c>
      <c r="B76432" t="n">
        <v>1</v>
      </c>
    </row>
    <row r="76433">
      <c r="A76433" t="inlineStr">
        <is>
          <t>lanopedian</t>
        </is>
      </c>
      <c r="B76433" t="n">
        <v>1</v>
      </c>
    </row>
    <row r="76434">
      <c r="A76434" t="inlineStr">
        <is>
          <t>edwribildo</t>
        </is>
      </c>
      <c r="B76434" t="n">
        <v>1</v>
      </c>
    </row>
    <row r="76435">
      <c r="A76435" t="inlineStr">
        <is>
          <t>parabamyam</t>
        </is>
      </c>
      <c r="B76435" t="n">
        <v>1</v>
      </c>
    </row>
    <row r="76436">
      <c r="A76436" t="inlineStr">
        <is>
          <t>7km2</t>
        </is>
      </c>
      <c r="B76436" t="n">
        <v>1</v>
      </c>
    </row>
    <row r="76437">
      <c r="A76437" t="inlineStr">
        <is>
          <t>aranyasa</t>
        </is>
      </c>
      <c r="B76437" t="n">
        <v>1</v>
      </c>
    </row>
    <row r="76438">
      <c r="A76438" t="inlineStr">
        <is>
          <t>bukkakees</t>
        </is>
      </c>
      <c r="B76438" t="n">
        <v>1</v>
      </c>
    </row>
    <row r="76439">
      <c r="A76439" t="inlineStr">
        <is>
          <t>khonsa</t>
        </is>
      </c>
      <c r="B76439" t="n">
        <v>1</v>
      </c>
    </row>
    <row r="76440">
      <c r="A76440" t="inlineStr">
        <is>
          <t>luijas</t>
        </is>
      </c>
      <c r="B76440" t="n">
        <v>1</v>
      </c>
    </row>
    <row r="76441">
      <c r="A76441" t="inlineStr">
        <is>
          <t>hallowbox</t>
        </is>
      </c>
      <c r="B76441" t="n">
        <v>1</v>
      </c>
    </row>
    <row r="76442">
      <c r="A76442" t="inlineStr">
        <is>
          <t>pattenons</t>
        </is>
      </c>
      <c r="B76442" t="n">
        <v>1</v>
      </c>
    </row>
    <row r="76443">
      <c r="A76443" t="inlineStr">
        <is>
          <t>maekspiddle</t>
        </is>
      </c>
      <c r="B76443" t="n">
        <v>1</v>
      </c>
    </row>
    <row r="76444">
      <c r="A76444" t="inlineStr">
        <is>
          <t>willls</t>
        </is>
      </c>
      <c r="B76444" t="n">
        <v>1</v>
      </c>
    </row>
    <row r="76445">
      <c r="A76445" t="inlineStr">
        <is>
          <t>granagnahampton</t>
        </is>
      </c>
      <c r="B76445" t="n">
        <v>1</v>
      </c>
    </row>
    <row r="76446">
      <c r="A76446" t="inlineStr">
        <is>
          <t>blebt</t>
        </is>
      </c>
      <c r="B76446" t="n">
        <v>1</v>
      </c>
    </row>
    <row r="76447">
      <c r="A76447" t="inlineStr">
        <is>
          <t>servidor</t>
        </is>
      </c>
      <c r="B76447" t="n">
        <v>1</v>
      </c>
    </row>
    <row r="76448">
      <c r="A76448" t="inlineStr">
        <is>
          <t>fuagos</t>
        </is>
      </c>
      <c r="B76448" t="n">
        <v>1</v>
      </c>
    </row>
    <row r="76449">
      <c r="A76449" t="inlineStr">
        <is>
          <t>ly2aka4j8e</t>
        </is>
      </c>
      <c r="B76449" t="n">
        <v>1</v>
      </c>
    </row>
    <row r="76450">
      <c r="A76450" t="inlineStr">
        <is>
          <t>quavu</t>
        </is>
      </c>
      <c r="B76450" t="n">
        <v>1</v>
      </c>
    </row>
    <row r="76451">
      <c r="A76451" t="inlineStr">
        <is>
          <t>pst6</t>
        </is>
      </c>
      <c r="B76451" t="n">
        <v>1</v>
      </c>
    </row>
    <row r="76452">
      <c r="A76452" t="inlineStr">
        <is>
          <t>turburo</t>
        </is>
      </c>
      <c r="B76452" t="n">
        <v>1</v>
      </c>
    </row>
    <row r="76453">
      <c r="A76453" t="inlineStr">
        <is>
          <t>peuke</t>
        </is>
      </c>
      <c r="B76453" t="n">
        <v>1</v>
      </c>
    </row>
    <row r="76454">
      <c r="A76454" t="inlineStr">
        <is>
          <t>aimging</t>
        </is>
      </c>
      <c r="B76454" t="n">
        <v>1</v>
      </c>
    </row>
    <row r="76455">
      <c r="A76455" t="inlineStr">
        <is>
          <t>he´res</t>
        </is>
      </c>
      <c r="B76455" t="n">
        <v>1</v>
      </c>
    </row>
    <row r="76456">
      <c r="A76456" t="inlineStr">
        <is>
          <t>cobranark⪎</t>
        </is>
      </c>
      <c r="B76456" t="n">
        <v>1</v>
      </c>
    </row>
    <row r="76457">
      <c r="A76457" t="inlineStr">
        <is>
          <t>imbying</t>
        </is>
      </c>
      <c r="B76457" t="n">
        <v>1</v>
      </c>
    </row>
    <row r="76458">
      <c r="A76458" t="inlineStr">
        <is>
          <t>aboutunderstand</t>
        </is>
      </c>
      <c r="B76458" t="n">
        <v>1</v>
      </c>
    </row>
    <row r="76459">
      <c r="A76459" t="inlineStr">
        <is>
          <t>02t0022170000</t>
        </is>
      </c>
      <c r="B76459" t="n">
        <v>1</v>
      </c>
    </row>
    <row r="76460">
      <c r="A76460" t="inlineStr">
        <is>
          <t>hatize</t>
        </is>
      </c>
      <c r="B76460" t="n">
        <v>1</v>
      </c>
    </row>
    <row r="76461">
      <c r="A76461" t="inlineStr">
        <is>
          <t>brmar</t>
        </is>
      </c>
      <c r="B76461" t="n">
        <v>1</v>
      </c>
    </row>
    <row r="76462">
      <c r="A76462" t="inlineStr">
        <is>
          <t>de|html|android|rulearchive|mlive|auction|localoffice|twitter|img|facebook|twitch|twittertransträntetryor</t>
        </is>
      </c>
      <c r="B76462" t="n">
        <v>1</v>
      </c>
    </row>
    <row r="76463">
      <c r="A76463" t="inlineStr">
        <is>
          <t>transträntetry|helpleftum</t>
        </is>
      </c>
      <c r="B76463" t="n">
        <v>1</v>
      </c>
    </row>
    <row r="76464">
      <c r="A76464" t="inlineStr">
        <is>
          <t>miyoromi2393</t>
        </is>
      </c>
      <c r="B76464" t="n">
        <v>1</v>
      </c>
    </row>
    <row r="76465">
      <c r="A76465" t="inlineStr">
        <is>
          <t>de|mailtotransträntetryorleftum</t>
        </is>
      </c>
      <c r="B76465" t="n">
        <v>1</v>
      </c>
    </row>
    <row r="76466">
      <c r="A76466" t="inlineStr">
        <is>
          <t>dotavian</t>
        </is>
      </c>
      <c r="B76466" t="n">
        <v>1</v>
      </c>
    </row>
    <row r="76467">
      <c r="A76467" t="inlineStr">
        <is>
          <t>internetguy</t>
        </is>
      </c>
      <c r="B76467" t="n">
        <v>1</v>
      </c>
    </row>
    <row r="76468">
      <c r="A76468" t="inlineStr">
        <is>
          <t>brthats</t>
        </is>
      </c>
      <c r="B76468" t="n">
        <v>1</v>
      </c>
    </row>
    <row r="76469">
      <c r="A76469" t="inlineStr">
        <is>
          <t>tepeep</t>
        </is>
      </c>
      <c r="B76469" t="n">
        <v>1</v>
      </c>
    </row>
    <row r="76470">
      <c r="A76470" t="inlineStr">
        <is>
          <t>euvichwin</t>
        </is>
      </c>
      <c r="B76470" t="n">
        <v>1</v>
      </c>
    </row>
    <row r="76471">
      <c r="A76471" t="inlineStr">
        <is>
          <t>quickjohnke</t>
        </is>
      </c>
      <c r="B76471" t="n">
        <v>1</v>
      </c>
    </row>
    <row r="76472">
      <c r="A76472" t="inlineStr">
        <is>
          <t>christian\craft\email</t>
        </is>
      </c>
      <c r="B76472" t="n">
        <v>1</v>
      </c>
    </row>
    <row r="76473">
      <c r="A76473" t="inlineStr">
        <is>
          <t>rugsstaße</t>
        </is>
      </c>
      <c r="B76473" t="n">
        <v>1</v>
      </c>
    </row>
    <row r="76474">
      <c r="A76474" t="inlineStr">
        <is>
          <t>sendial</t>
        </is>
      </c>
      <c r="B76474" t="n">
        <v>1</v>
      </c>
    </row>
    <row r="76475">
      <c r="A76475" t="inlineStr">
        <is>
          <t>christiancookemander</t>
        </is>
      </c>
      <c r="B76475" t="n">
        <v>1</v>
      </c>
    </row>
    <row r="76476">
      <c r="A76476" t="inlineStr">
        <is>
          <t>avatar82</t>
        </is>
      </c>
      <c r="B76476" t="n">
        <v>1</v>
      </c>
    </row>
    <row r="76477">
      <c r="A76477" t="inlineStr">
        <is>
          <t>govnewsroomitemcontent</t>
        </is>
      </c>
      <c r="B76477" t="n">
        <v>1</v>
      </c>
    </row>
    <row r="76478">
      <c r="A76478" t="inlineStr">
        <is>
          <t>sjgx</t>
        </is>
      </c>
      <c r="B76478" t="n">
        <v>1</v>
      </c>
    </row>
    <row r="76479">
      <c r="A76479" t="inlineStr">
        <is>
          <t>nlphotosdrs_show</t>
        </is>
      </c>
      <c r="B76479" t="n">
        <v>1</v>
      </c>
    </row>
    <row r="76480">
      <c r="A76480" t="inlineStr">
        <is>
          <t>eduwhatthatitnotesi</t>
        </is>
      </c>
      <c r="B76480" t="n">
        <v>1</v>
      </c>
    </row>
    <row r="76481">
      <c r="A76481" t="inlineStr">
        <is>
          <t>crosslife</t>
        </is>
      </c>
      <c r="B76481" t="n">
        <v>1</v>
      </c>
    </row>
    <row r="76482">
      <c r="A76482" t="inlineStr">
        <is>
          <t>personnelnumbers</t>
        </is>
      </c>
      <c r="B76482" t="n">
        <v>1</v>
      </c>
    </row>
    <row r="76483">
      <c r="A76483" t="inlineStr">
        <is>
          <t>gske</t>
        </is>
      </c>
      <c r="B76483" t="n">
        <v>1</v>
      </c>
    </row>
    <row r="76484">
      <c r="A76484" t="inlineStr">
        <is>
          <t>reportsenglish</t>
        </is>
      </c>
      <c r="B76484" t="n">
        <v>1</v>
      </c>
    </row>
    <row r="76485">
      <c r="A76485" t="inlineStr">
        <is>
          <t>comclassifyflickrphotosashire</t>
        </is>
      </c>
      <c r="B76485" t="n">
        <v>1</v>
      </c>
    </row>
    <row r="76486">
      <c r="A76486" t="inlineStr">
        <is>
          <t>betweendepartmentalaccess</t>
        </is>
      </c>
      <c r="B76486" t="n">
        <v>1</v>
      </c>
    </row>
    <row r="76487">
      <c r="A76487" t="inlineStr">
        <is>
          <t>paymentsinto</t>
        </is>
      </c>
      <c r="B76487" t="n">
        <v>1</v>
      </c>
    </row>
    <row r="76488">
      <c r="A76488" t="inlineStr">
        <is>
          <t>socallyis</t>
        </is>
      </c>
      <c r="B76488" t="n">
        <v>1</v>
      </c>
    </row>
    <row r="76489">
      <c r="A76489" t="inlineStr">
        <is>
          <t>npr1096</t>
        </is>
      </c>
      <c r="B76489" t="n">
        <v>1</v>
      </c>
    </row>
    <row r="76490">
      <c r="A76490" t="inlineStr">
        <is>
          <t>huncheering</t>
        </is>
      </c>
      <c r="B76490" t="n">
        <v>1</v>
      </c>
    </row>
    <row r="76491">
      <c r="A76491" t="inlineStr">
        <is>
          <t>fileewise</t>
        </is>
      </c>
      <c r="B76491" t="n">
        <v>1</v>
      </c>
    </row>
    <row r="76492">
      <c r="A76492" t="inlineStr">
        <is>
          <t>salunggo</t>
        </is>
      </c>
      <c r="B76492" t="n">
        <v>1</v>
      </c>
    </row>
    <row r="76493">
      <c r="A76493" t="inlineStr">
        <is>
          <t>betalkin</t>
        </is>
      </c>
      <c r="B76493" t="n">
        <v>1</v>
      </c>
    </row>
    <row r="76494">
      <c r="A76494" t="inlineStr">
        <is>
          <t>contractoranys</t>
        </is>
      </c>
      <c r="B76494" t="n">
        <v>1</v>
      </c>
    </row>
    <row r="76495">
      <c r="A76495" t="inlineStr">
        <is>
          <t>anaxrase</t>
        </is>
      </c>
      <c r="B76495" t="n">
        <v>1</v>
      </c>
    </row>
    <row r="76496">
      <c r="A76496" t="inlineStr">
        <is>
          <t>templatesspecificstructuraldata_related</t>
        </is>
      </c>
      <c r="B76496" t="n">
        <v>1</v>
      </c>
    </row>
    <row r="76497">
      <c r="A76497" t="inlineStr">
        <is>
          <t>2001it</t>
        </is>
      </c>
      <c r="B76497" t="n">
        <v>1</v>
      </c>
    </row>
    <row r="76498">
      <c r="A76498" t="inlineStr">
        <is>
          <t>shoppingthe</t>
        </is>
      </c>
      <c r="B76498" t="n">
        <v>1</v>
      </c>
    </row>
    <row r="76499">
      <c r="A76499" t="inlineStr">
        <is>
          <t>unpruned</t>
        </is>
      </c>
      <c r="B76499" t="n">
        <v>1</v>
      </c>
    </row>
    <row r="76500">
      <c r="A76500" t="inlineStr">
        <is>
          <t>orgpartnvid</t>
        </is>
      </c>
      <c r="B76500" t="n">
        <v>1</v>
      </c>
    </row>
    <row r="76501">
      <c r="A76501" t="inlineStr">
        <is>
          <t>puckas</t>
        </is>
      </c>
      <c r="B76501" t="n">
        <v>1</v>
      </c>
    </row>
    <row r="76502">
      <c r="A76502" t="inlineStr">
        <is>
          <t>ostalier</t>
        </is>
      </c>
      <c r="B76502" t="n">
        <v>1</v>
      </c>
    </row>
    <row r="76503">
      <c r="A76503" t="inlineStr">
        <is>
          <t>analystsparent</t>
        </is>
      </c>
      <c r="B76503" t="n">
        <v>1</v>
      </c>
    </row>
    <row r="76504">
      <c r="A76504" t="inlineStr">
        <is>
          <t>oneasyrequisites</t>
        </is>
      </c>
      <c r="B76504" t="n">
        <v>1</v>
      </c>
    </row>
    <row r="76505">
      <c r="A76505" t="inlineStr">
        <is>
          <t>comphotosv145507</t>
        </is>
      </c>
      <c r="B76505" t="n">
        <v>1</v>
      </c>
    </row>
    <row r="76506">
      <c r="A76506" t="inlineStr">
        <is>
          <t>edusnproject</t>
        </is>
      </c>
      <c r="B76506" t="n">
        <v>1</v>
      </c>
    </row>
    <row r="76507">
      <c r="A76507" t="inlineStr">
        <is>
          <t>15v107a</t>
        </is>
      </c>
      <c r="B76507" t="n">
        <v>1</v>
      </c>
    </row>
    <row r="76508">
      <c r="A76508" t="inlineStr">
        <is>
          <t>sakaiki</t>
        </is>
      </c>
      <c r="B76508" t="n">
        <v>1</v>
      </c>
    </row>
    <row r="76509">
      <c r="A76509" t="inlineStr">
        <is>
          <t>miallite</t>
        </is>
      </c>
      <c r="B76509" t="n">
        <v>1</v>
      </c>
    </row>
    <row r="76510">
      <c r="A76510" t="inlineStr">
        <is>
          <t>バクフェザーやット狮配の長ならせ、剣えるりまの子出取</t>
        </is>
      </c>
      <c r="B76510" t="n">
        <v>1</v>
      </c>
    </row>
    <row r="76511">
      <c r="A76511" t="inlineStr">
        <is>
          <t>sagelink</t>
        </is>
      </c>
      <c r="B76511" t="n">
        <v>1</v>
      </c>
    </row>
    <row r="76512">
      <c r="A76512" t="inlineStr">
        <is>
          <t>civvewin</t>
        </is>
      </c>
      <c r="B76512" t="n">
        <v>1</v>
      </c>
    </row>
    <row r="76513">
      <c r="A76513" t="inlineStr">
        <is>
          <t>brret5</t>
        </is>
      </c>
      <c r="B76513" t="n">
        <v>1</v>
      </c>
    </row>
    <row r="76514">
      <c r="A76514" t="inlineStr">
        <is>
          <t>orakishi</t>
        </is>
      </c>
      <c r="B76514" t="n">
        <v>1</v>
      </c>
    </row>
    <row r="76515">
      <c r="A76515" t="inlineStr">
        <is>
          <t>koechuum</t>
        </is>
      </c>
      <c r="B76515" t="n">
        <v>1</v>
      </c>
    </row>
    <row r="76516">
      <c r="A76516" t="inlineStr">
        <is>
          <t>付れる凱ーシャフェザー―めよーコッ光</t>
        </is>
      </c>
      <c r="B76516" t="n">
        <v>1</v>
      </c>
    </row>
    <row r="76517">
      <c r="A76517" t="inlineStr">
        <is>
          <t>datery</t>
        </is>
      </c>
      <c r="B76517" t="n">
        <v>1</v>
      </c>
    </row>
    <row r="76518">
      <c r="A76518" t="inlineStr">
        <is>
          <t>​character</t>
        </is>
      </c>
      <c r="B76518" t="n">
        <v>1</v>
      </c>
    </row>
    <row r="76519">
      <c r="A76519" t="inlineStr">
        <is>
          <t>kerzguider</t>
        </is>
      </c>
      <c r="B76519" t="n">
        <v>1</v>
      </c>
    </row>
    <row r="76520">
      <c r="A76520" t="inlineStr">
        <is>
          <t>voegi</t>
        </is>
      </c>
      <c r="B76520" t="n">
        <v>1</v>
      </c>
    </row>
    <row r="76521">
      <c r="A76521" t="inlineStr">
        <is>
          <t>shehobashi</t>
        </is>
      </c>
      <c r="B76521" t="n">
        <v>1</v>
      </c>
    </row>
    <row r="76522">
      <c r="A76522" t="inlineStr">
        <is>
          <t>シオン的だな</t>
        </is>
      </c>
      <c r="B76522" t="n">
        <v>1</v>
      </c>
    </row>
    <row r="76523">
      <c r="A76523" t="inlineStr">
        <is>
          <t>keimoji</t>
        </is>
      </c>
      <c r="B76523" t="n">
        <v>1</v>
      </c>
    </row>
    <row r="76524">
      <c r="A76524" t="inlineStr">
        <is>
          <t>yeashazu</t>
        </is>
      </c>
      <c r="B76524" t="n">
        <v>1</v>
      </c>
    </row>
    <row r="76525">
      <c r="A76525" t="inlineStr">
        <is>
          <t>bloomsie</t>
        </is>
      </c>
      <c r="B76525" t="n">
        <v>1</v>
      </c>
    </row>
    <row r="76526">
      <c r="A76526" t="inlineStr">
        <is>
          <t>raizo</t>
        </is>
      </c>
      <c r="B76526" t="n">
        <v>2</v>
      </c>
    </row>
    <row r="76527">
      <c r="A76527" t="inlineStr">
        <is>
          <t>​depending</t>
        </is>
      </c>
      <c r="B76527" t="n">
        <v>1</v>
      </c>
    </row>
    <row r="76528">
      <c r="A76528" t="inlineStr">
        <is>
          <t>namiog</t>
        </is>
      </c>
      <c r="B76528" t="n">
        <v>1</v>
      </c>
    </row>
    <row r="76529">
      <c r="A76529" t="inlineStr">
        <is>
          <t>サーラの戦</t>
        </is>
      </c>
      <c r="B76529" t="n">
        <v>1</v>
      </c>
    </row>
    <row r="76530">
      <c r="A76530" t="inlineStr">
        <is>
          <t>jigenuku</t>
        </is>
      </c>
      <c r="B76530" t="n">
        <v>1</v>
      </c>
    </row>
    <row r="76531">
      <c r="A76531" t="inlineStr">
        <is>
          <t>michuku</t>
        </is>
      </c>
      <c r="B76531" t="n">
        <v>1</v>
      </c>
    </row>
    <row r="76532">
      <c r="A76532" t="inlineStr">
        <is>
          <t>yashoff</t>
        </is>
      </c>
      <c r="B76532" t="n">
        <v>1</v>
      </c>
    </row>
    <row r="76533">
      <c r="A76533" t="inlineStr">
        <is>
          <t>fooledtarians</t>
        </is>
      </c>
      <c r="B76533" t="n">
        <v>1</v>
      </c>
    </row>
    <row r="76534">
      <c r="A76534" t="inlineStr">
        <is>
          <t>fawziz</t>
        </is>
      </c>
      <c r="B76534" t="n">
        <v>1</v>
      </c>
    </row>
    <row r="76535">
      <c r="A76535" t="inlineStr">
        <is>
          <t>bessemera</t>
        </is>
      </c>
      <c r="B76535" t="n">
        <v>1</v>
      </c>
    </row>
    <row r="76536">
      <c r="A76536" t="inlineStr">
        <is>
          <t>yashoffs</t>
        </is>
      </c>
      <c r="B76536" t="n">
        <v>1</v>
      </c>
    </row>
    <row r="76537">
      <c r="A76537" t="inlineStr">
        <is>
          <t>grittadillo</t>
        </is>
      </c>
      <c r="B76537" t="n">
        <v>1</v>
      </c>
    </row>
    <row r="76538">
      <c r="A76538" t="inlineStr">
        <is>
          <t>anternese</t>
        </is>
      </c>
      <c r="B76538" t="n">
        <v>1</v>
      </c>
    </row>
    <row r="76539">
      <c r="A76539" t="inlineStr">
        <is>
          <t>masturbatively</t>
        </is>
      </c>
      <c r="B76539" t="n">
        <v>1</v>
      </c>
    </row>
    <row r="76540">
      <c r="A76540" t="inlineStr">
        <is>
          <t>45¢</t>
        </is>
      </c>
      <c r="B76540" t="n">
        <v>1</v>
      </c>
    </row>
    <row r="76541">
      <c r="A76541" t="inlineStr">
        <is>
          <t>blastcore</t>
        </is>
      </c>
      <c r="B76541" t="n">
        <v>1</v>
      </c>
    </row>
    <row r="76542">
      <c r="A76542" t="inlineStr">
        <is>
          <t>eichan</t>
        </is>
      </c>
      <c r="B76542" t="n">
        <v>1</v>
      </c>
    </row>
    <row r="76543">
      <c r="A76543" t="inlineStr">
        <is>
          <t>ricensmar</t>
        </is>
      </c>
      <c r="B76543" t="n">
        <v>1</v>
      </c>
    </row>
    <row r="76544">
      <c r="A76544" t="inlineStr">
        <is>
          <t>mcgoesy</t>
        </is>
      </c>
      <c r="B76544" t="n">
        <v>1</v>
      </c>
    </row>
    <row r="76545">
      <c r="A76545" t="inlineStr">
        <is>
          <t>ramaja</t>
        </is>
      </c>
      <c r="B76545" t="n">
        <v>1</v>
      </c>
    </row>
    <row r="76546">
      <c r="A76546" t="inlineStr">
        <is>
          <t>nostig</t>
        </is>
      </c>
      <c r="B76546" t="n">
        <v>1</v>
      </c>
    </row>
    <row r="76547">
      <c r="A76547" t="inlineStr">
        <is>
          <t>deathmotherfuckers</t>
        </is>
      </c>
      <c r="B76547" t="n">
        <v>1</v>
      </c>
    </row>
    <row r="76548">
      <c r="A76548" t="inlineStr">
        <is>
          <t>laketu</t>
        </is>
      </c>
      <c r="B76548" t="n">
        <v>1</v>
      </c>
    </row>
    <row r="76549">
      <c r="A76549" t="inlineStr">
        <is>
          <t>stakeup</t>
        </is>
      </c>
      <c r="B76549" t="n">
        <v>2</v>
      </c>
    </row>
    <row r="76550">
      <c r="A76550" t="inlineStr">
        <is>
          <t>tanfolda</t>
        </is>
      </c>
      <c r="B76550" t="n">
        <v>1</v>
      </c>
    </row>
    <row r="76551">
      <c r="A76551" t="inlineStr">
        <is>
          <t>cantun</t>
        </is>
      </c>
      <c r="B76551" t="n">
        <v>1</v>
      </c>
    </row>
    <row r="76552">
      <c r="A76552" t="inlineStr">
        <is>
          <t>civ50</t>
        </is>
      </c>
      <c r="B76552" t="n">
        <v>1</v>
      </c>
    </row>
    <row r="76553">
      <c r="A76553" t="inlineStr">
        <is>
          <t>velcanza</t>
        </is>
      </c>
      <c r="B76553" t="n">
        <v>1</v>
      </c>
    </row>
    <row r="76554">
      <c r="A76554" t="inlineStr">
        <is>
          <t>mostll</t>
        </is>
      </c>
      <c r="B76554" t="n">
        <v>1</v>
      </c>
    </row>
    <row r="76555">
      <c r="A76555" t="inlineStr">
        <is>
          <t>ibtw</t>
        </is>
      </c>
      <c r="B76555" t="n">
        <v>1</v>
      </c>
    </row>
    <row r="76556">
      <c r="A76556" t="inlineStr">
        <is>
          <t>100k50k</t>
        </is>
      </c>
      <c r="B76556" t="n">
        <v>1</v>
      </c>
    </row>
    <row r="76557">
      <c r="A76557" t="inlineStr">
        <is>
          <t>paralyzingprocessa</t>
        </is>
      </c>
      <c r="B76557" t="n">
        <v>1</v>
      </c>
    </row>
    <row r="76558">
      <c r="A76558" t="inlineStr">
        <is>
          <t>oxleysee</t>
        </is>
      </c>
      <c r="B76558" t="n">
        <v>1</v>
      </c>
    </row>
    <row r="76559">
      <c r="A76559" t="inlineStr">
        <is>
          <t>adjukjan</t>
        </is>
      </c>
      <c r="B76559" t="n">
        <v>1</v>
      </c>
    </row>
    <row r="76560">
      <c r="A76560" t="inlineStr">
        <is>
          <t>preteš</t>
        </is>
      </c>
      <c r="B76560" t="n">
        <v>1</v>
      </c>
    </row>
    <row r="76561">
      <c r="A76561" t="inlineStr">
        <is>
          <t>droidast</t>
        </is>
      </c>
      <c r="B76561" t="n">
        <v>1</v>
      </c>
    </row>
    <row r="76562">
      <c r="A76562" t="inlineStr">
        <is>
          <t>segatas</t>
        </is>
      </c>
      <c r="B76562" t="n">
        <v>1</v>
      </c>
    </row>
    <row r="76563">
      <c r="A76563" t="inlineStr">
        <is>
          <t>christinoco</t>
        </is>
      </c>
      <c r="B76563" t="n">
        <v>1</v>
      </c>
    </row>
    <row r="76564">
      <c r="A76564" t="inlineStr">
        <is>
          <t>–dont</t>
        </is>
      </c>
      <c r="B76564" t="n">
        <v>1</v>
      </c>
    </row>
    <row r="76565">
      <c r="A76565" t="inlineStr">
        <is>
          <t>whale—</t>
        </is>
      </c>
      <c r="B76565" t="n">
        <v>1</v>
      </c>
    </row>
    <row r="76566">
      <c r="A76566" t="inlineStr">
        <is>
          <t>randolo</t>
        </is>
      </c>
      <c r="B76566" t="n">
        <v>1</v>
      </c>
    </row>
    <row r="76567">
      <c r="A76567" t="inlineStr">
        <is>
          <t>crimehomeland</t>
        </is>
      </c>
      <c r="B76567" t="n">
        <v>1</v>
      </c>
    </row>
    <row r="76568">
      <c r="A76568" t="inlineStr">
        <is>
          <t>ryuristics</t>
        </is>
      </c>
      <c r="B76568" t="n">
        <v>1</v>
      </c>
    </row>
    <row r="76569">
      <c r="A76569" t="inlineStr">
        <is>
          <t>demonsjohn</t>
        </is>
      </c>
      <c r="B76569" t="n">
        <v>1</v>
      </c>
    </row>
    <row r="76570">
      <c r="A76570" t="inlineStr">
        <is>
          <t>viucaymqb_qg4u</t>
        </is>
      </c>
      <c r="B76570" t="n">
        <v>1</v>
      </c>
    </row>
    <row r="76571">
      <c r="A76571" t="inlineStr">
        <is>
          <t>mobher</t>
        </is>
      </c>
      <c r="B76571" t="n">
        <v>1</v>
      </c>
    </row>
    <row r="76572">
      <c r="A76572" t="inlineStr">
        <is>
          <t>year—that</t>
        </is>
      </c>
      <c r="B76572" t="n">
        <v>4</v>
      </c>
    </row>
    <row r="76573">
      <c r="A76573" t="inlineStr">
        <is>
          <t>boirmos</t>
        </is>
      </c>
      <c r="B76573" t="n">
        <v>1</v>
      </c>
    </row>
    <row r="76574">
      <c r="A76574" t="inlineStr">
        <is>
          <t>balenofsky</t>
        </is>
      </c>
      <c r="B76574" t="n">
        <v>1</v>
      </c>
    </row>
    <row r="76575">
      <c r="A76575" t="inlineStr">
        <is>
          <t>lotya</t>
        </is>
      </c>
      <c r="B76575" t="n">
        <v>1</v>
      </c>
    </row>
    <row r="76576">
      <c r="A76576" t="inlineStr">
        <is>
          <t>texlbrook</t>
        </is>
      </c>
      <c r="B76576" t="n">
        <v>1</v>
      </c>
    </row>
    <row r="76577">
      <c r="A76577" t="inlineStr">
        <is>
          <t>jcarfish</t>
        </is>
      </c>
      <c r="B76577" t="n">
        <v>1</v>
      </c>
    </row>
    <row r="76578">
      <c r="A76578" t="inlineStr">
        <is>
          <t>riksdóttir</t>
        </is>
      </c>
      <c r="B76578" t="n">
        <v>1</v>
      </c>
    </row>
    <row r="76579">
      <c r="A76579" t="inlineStr">
        <is>
          <t>icelandn</t>
        </is>
      </c>
      <c r="B76579" t="n">
        <v>1</v>
      </c>
    </row>
    <row r="76580">
      <c r="A76580" t="inlineStr">
        <is>
          <t>capacios</t>
        </is>
      </c>
      <c r="B76580" t="n">
        <v>1</v>
      </c>
    </row>
    <row r="76581">
      <c r="A76581" t="inlineStr">
        <is>
          <t>coorcest</t>
        </is>
      </c>
      <c r="B76581" t="n">
        <v>1</v>
      </c>
    </row>
    <row r="76582">
      <c r="A76582" t="inlineStr">
        <is>
          <t>robinpark</t>
        </is>
      </c>
      <c r="B76582" t="n">
        <v>1</v>
      </c>
    </row>
    <row r="76583">
      <c r="A76583" t="inlineStr">
        <is>
          <t>usaustin</t>
        </is>
      </c>
      <c r="B76583" t="n">
        <v>1</v>
      </c>
    </row>
    <row r="76584">
      <c r="A76584" t="inlineStr">
        <is>
          <t>cherem</t>
        </is>
      </c>
      <c r="B76584" t="n">
        <v>2</v>
      </c>
    </row>
    <row r="76585">
      <c r="A76585" t="inlineStr">
        <is>
          <t>tagefor</t>
        </is>
      </c>
      <c r="B76585" t="n">
        <v>1</v>
      </c>
    </row>
    <row r="76586">
      <c r="A76586" t="inlineStr">
        <is>
          <t>riksdóttirs</t>
        </is>
      </c>
      <c r="B76586" t="n">
        <v>1</v>
      </c>
    </row>
    <row r="76587">
      <c r="A76587" t="inlineStr">
        <is>
          <t>bheser</t>
        </is>
      </c>
      <c r="B76587" t="n">
        <v>1</v>
      </c>
    </row>
    <row r="76588">
      <c r="A76588" t="inlineStr">
        <is>
          <t>chouton</t>
        </is>
      </c>
      <c r="B76588" t="n">
        <v>1</v>
      </c>
    </row>
    <row r="76589">
      <c r="A76589" t="inlineStr">
        <is>
          <t>argonry</t>
        </is>
      </c>
      <c r="B76589" t="n">
        <v>1</v>
      </c>
    </row>
    <row r="76590">
      <c r="A76590" t="inlineStr">
        <is>
          <t>broadcastingcomprising</t>
        </is>
      </c>
      <c r="B76590" t="n">
        <v>1</v>
      </c>
    </row>
    <row r="76591">
      <c r="A76591" t="inlineStr">
        <is>
          <t>thahio</t>
        </is>
      </c>
      <c r="B76591" t="n">
        <v>1</v>
      </c>
    </row>
    <row r="76592">
      <c r="A76592" t="inlineStr">
        <is>
          <t>aq4</t>
        </is>
      </c>
      <c r="B76592" t="n">
        <v>1</v>
      </c>
    </row>
    <row r="76593">
      <c r="A76593" t="inlineStr">
        <is>
          <t>kaiuano</t>
        </is>
      </c>
      <c r="B76593" t="n">
        <v>1</v>
      </c>
    </row>
    <row r="76594">
      <c r="A76594" t="inlineStr">
        <is>
          <t>fendáblho</t>
        </is>
      </c>
      <c r="B76594" t="n">
        <v>1</v>
      </c>
    </row>
    <row r="76595">
      <c r="A76595" t="inlineStr">
        <is>
          <t>aqibagh</t>
        </is>
      </c>
      <c r="B76595" t="n">
        <v>1</v>
      </c>
    </row>
    <row r="76596">
      <c r="A76596" t="inlineStr">
        <is>
          <t>kmammies</t>
        </is>
      </c>
      <c r="B76596" t="n">
        <v>1</v>
      </c>
    </row>
    <row r="76597">
      <c r="A76597" t="inlineStr">
        <is>
          <t>alasio</t>
        </is>
      </c>
      <c r="B76597" t="n">
        <v>1</v>
      </c>
    </row>
    <row r="76598">
      <c r="A76598" t="inlineStr">
        <is>
          <t>aledra</t>
        </is>
      </c>
      <c r="B76598" t="n">
        <v>1</v>
      </c>
    </row>
    <row r="76599">
      <c r="A76599" t="inlineStr">
        <is>
          <t>cuttners</t>
        </is>
      </c>
      <c r="B76599" t="n">
        <v>1</v>
      </c>
    </row>
    <row r="76600">
      <c r="A76600" t="inlineStr">
        <is>
          <t>dropplane</t>
        </is>
      </c>
      <c r="B76600" t="n">
        <v>1</v>
      </c>
    </row>
    <row r="76601">
      <c r="A76601" t="inlineStr">
        <is>
          <t>manteyanti</t>
        </is>
      </c>
      <c r="B76601" t="n">
        <v>1</v>
      </c>
    </row>
    <row r="76602">
      <c r="A76602" t="inlineStr">
        <is>
          <t>ebanada</t>
        </is>
      </c>
      <c r="B76602" t="n">
        <v>1</v>
      </c>
    </row>
    <row r="76603">
      <c r="A76603" t="inlineStr">
        <is>
          <t>theirve</t>
        </is>
      </c>
      <c r="B76603" t="n">
        <v>1</v>
      </c>
    </row>
    <row r="76604">
      <c r="A76604" t="inlineStr">
        <is>
          <t>hypercode</t>
        </is>
      </c>
      <c r="B76604" t="n">
        <v>1</v>
      </c>
    </row>
    <row r="76605">
      <c r="A76605" t="inlineStr">
        <is>
          <t>aq6</t>
        </is>
      </c>
      <c r="B76605" t="n">
        <v>1</v>
      </c>
    </row>
    <row r="76606">
      <c r="A76606" t="inlineStr">
        <is>
          <t>finalisn</t>
        </is>
      </c>
      <c r="B76606" t="n">
        <v>1</v>
      </c>
    </row>
    <row r="76607">
      <c r="A76607" t="inlineStr">
        <is>
          <t>contractaire</t>
        </is>
      </c>
      <c r="B76607" t="n">
        <v>2</v>
      </c>
    </row>
    <row r="76608">
      <c r="A76608" t="inlineStr">
        <is>
          <t>jetgo</t>
        </is>
      </c>
      <c r="B76608" t="n">
        <v>1</v>
      </c>
    </row>
    <row r="76609">
      <c r="A76609" t="inlineStr">
        <is>
          <t>alizao</t>
        </is>
      </c>
      <c r="B76609" t="n">
        <v>1</v>
      </c>
    </row>
    <row r="76610">
      <c r="A76610" t="inlineStr">
        <is>
          <t>coutfile</t>
        </is>
      </c>
      <c r="B76610" t="n">
        <v>1</v>
      </c>
    </row>
    <row r="76611">
      <c r="A76611" t="inlineStr">
        <is>
          <t>0`esb</t>
        </is>
      </c>
      <c r="B76611" t="n">
        <v>1</v>
      </c>
    </row>
    <row r="76612">
      <c r="A76612" t="inlineStr">
        <is>
          <t>urabeecom</t>
        </is>
      </c>
      <c r="B76612" t="n">
        <v>1</v>
      </c>
    </row>
    <row r="76613">
      <c r="A76613" t="inlineStr">
        <is>
          <t>teldemolimk</t>
        </is>
      </c>
      <c r="B76613" t="n">
        <v>1</v>
      </c>
    </row>
    <row r="76614">
      <c r="A76614" t="inlineStr">
        <is>
          <t>\ala</t>
        </is>
      </c>
      <c r="B76614" t="n">
        <v>1</v>
      </c>
    </row>
    <row r="76615">
      <c r="A76615" t="inlineStr">
        <is>
          <t>dircomposites</t>
        </is>
      </c>
      <c r="B76615" t="n">
        <v>1</v>
      </c>
    </row>
    <row r="76616">
      <c r="A76616" t="inlineStr">
        <is>
          <t>||x_rue</t>
        </is>
      </c>
      <c r="B76616" t="n">
        <v>1</v>
      </c>
    </row>
    <row r="76617">
      <c r="A76617" t="inlineStr">
        <is>
          <t>geoactive</t>
        </is>
      </c>
      <c r="B76617" t="n">
        <v>1</v>
      </c>
    </row>
    <row r="76618">
      <c r="A76618" t="inlineStr">
        <is>
          <t>crosschurch</t>
        </is>
      </c>
      <c r="B76618" t="n">
        <v>1</v>
      </c>
    </row>
    <row r="76619">
      <c r="A76619" t="inlineStr">
        <is>
          <t>shelormithic</t>
        </is>
      </c>
      <c r="B76619" t="n">
        <v>1</v>
      </c>
    </row>
    <row r="76620">
      <c r="A76620" t="inlineStr">
        <is>
          <t>theinnsbruck</t>
        </is>
      </c>
      <c r="B76620" t="n">
        <v>1</v>
      </c>
    </row>
    <row r="76621">
      <c r="A76621" t="inlineStr">
        <is>
          <t>sierkove</t>
        </is>
      </c>
      <c r="B76621" t="n">
        <v>1</v>
      </c>
    </row>
    <row r="76622">
      <c r="A76622" t="inlineStr">
        <is>
          <t>organcapitalist</t>
        </is>
      </c>
      <c r="B76622" t="n">
        <v>1</v>
      </c>
    </row>
    <row r="76623">
      <c r="A76623" t="inlineStr">
        <is>
          <t>substeralization</t>
        </is>
      </c>
      <c r="B76623" t="n">
        <v>1</v>
      </c>
    </row>
    <row r="76624">
      <c r="A76624" t="inlineStr">
        <is>
          <t>conassociated</t>
        </is>
      </c>
      <c r="B76624" t="n">
        <v>1</v>
      </c>
    </row>
    <row r="76625">
      <c r="A76625" t="inlineStr">
        <is>
          <t>hassockchannel_gr85c957</t>
        </is>
      </c>
      <c r="B76625" t="n">
        <v>1</v>
      </c>
    </row>
    <row r="76626">
      <c r="A76626" t="inlineStr">
        <is>
          <t>critiqueerous</t>
        </is>
      </c>
      <c r="B76626" t="n">
        <v>1</v>
      </c>
    </row>
    <row r="76627">
      <c r="A76627" t="inlineStr">
        <is>
          <t>ngstuffadones</t>
        </is>
      </c>
      <c r="B76627" t="n">
        <v>1</v>
      </c>
    </row>
    <row r="76628">
      <c r="A76628" t="inlineStr">
        <is>
          <t>amooichs</t>
        </is>
      </c>
      <c r="B76628" t="n">
        <v>1</v>
      </c>
    </row>
    <row r="76629">
      <c r="A76629" t="inlineStr">
        <is>
          <t>picubi</t>
        </is>
      </c>
      <c r="B76629" t="n">
        <v>1</v>
      </c>
    </row>
    <row r="76630">
      <c r="A76630" t="inlineStr">
        <is>
          <t>nerdgear</t>
        </is>
      </c>
      <c r="B76630" t="n">
        <v>1</v>
      </c>
    </row>
    <row r="76631">
      <c r="A76631" t="inlineStr">
        <is>
          <t>director—thanks</t>
        </is>
      </c>
      <c r="B76631" t="n">
        <v>1</v>
      </c>
    </row>
    <row r="76632">
      <c r="A76632" t="inlineStr">
        <is>
          <t>marblin</t>
        </is>
      </c>
      <c r="B76632" t="n">
        <v>1</v>
      </c>
    </row>
    <row r="76633">
      <c r="A76633" t="inlineStr">
        <is>
          <t>venuski</t>
        </is>
      </c>
      <c r="B76633" t="n">
        <v>1</v>
      </c>
    </row>
    <row r="76634">
      <c r="A76634" t="inlineStr">
        <is>
          <t>solbinosmoothpastaken34</t>
        </is>
      </c>
      <c r="B76634" t="n">
        <v>1</v>
      </c>
    </row>
    <row r="76635">
      <c r="A76635" t="inlineStr">
        <is>
          <t>splock</t>
        </is>
      </c>
      <c r="B76635" t="n">
        <v>1</v>
      </c>
    </row>
    <row r="76636">
      <c r="A76636" t="inlineStr">
        <is>
          <t>psmnzmcminnesota</t>
        </is>
      </c>
      <c r="B76636" t="n">
        <v>1</v>
      </c>
    </row>
    <row r="76637">
      <c r="A76637" t="inlineStr">
        <is>
          <t>faggotfriend</t>
        </is>
      </c>
      <c r="B76637" t="n">
        <v>1</v>
      </c>
    </row>
    <row r="76638">
      <c r="A76638" t="inlineStr">
        <is>
          <t>mom—so</t>
        </is>
      </c>
      <c r="B76638" t="n">
        <v>1</v>
      </c>
    </row>
    <row r="76639">
      <c r="A76639" t="inlineStr">
        <is>
          <t>jcbloxconfessions321</t>
        </is>
      </c>
      <c r="B76639" t="n">
        <v>1</v>
      </c>
    </row>
    <row r="76640">
      <c r="A76640" t="inlineStr">
        <is>
          <t>guencers</t>
        </is>
      </c>
      <c r="B76640" t="n">
        <v>1</v>
      </c>
    </row>
    <row r="76641">
      <c r="A76641" t="inlineStr">
        <is>
          <t>chengshi</t>
        </is>
      </c>
      <c r="B76641" t="n">
        <v>1</v>
      </c>
    </row>
    <row r="76642">
      <c r="A76642" t="inlineStr">
        <is>
          <t>dserrta</t>
        </is>
      </c>
      <c r="B76642" t="n">
        <v>1</v>
      </c>
    </row>
    <row r="76643">
      <c r="A76643" t="inlineStr">
        <is>
          <t>tecnux</t>
        </is>
      </c>
      <c r="B76643" t="n">
        <v>1</v>
      </c>
    </row>
    <row r="76644">
      <c r="A76644" t="inlineStr">
        <is>
          <t>xinyao</t>
        </is>
      </c>
      <c r="B76644" t="n">
        <v>1</v>
      </c>
    </row>
    <row r="76645">
      <c r="A76645" t="inlineStr">
        <is>
          <t>hanweb</t>
        </is>
      </c>
      <c r="B76645" t="n">
        <v>2</v>
      </c>
    </row>
    <row r="76646">
      <c r="A76646" t="inlineStr">
        <is>
          <t>dagansky</t>
        </is>
      </c>
      <c r="B76646" t="n">
        <v>1</v>
      </c>
    </row>
    <row r="76647">
      <c r="A76647" t="inlineStr">
        <is>
          <t>fatenews</t>
        </is>
      </c>
      <c r="B76647" t="n">
        <v>1</v>
      </c>
    </row>
    <row r="76648">
      <c r="A76648" t="inlineStr">
        <is>
          <t>papuwei</t>
        </is>
      </c>
      <c r="B76648" t="n">
        <v>1</v>
      </c>
    </row>
    <row r="76649">
      <c r="A76649" t="inlineStr">
        <is>
          <t>dserrtas</t>
        </is>
      </c>
      <c r="B76649" t="n">
        <v>1</v>
      </c>
    </row>
    <row r="76650">
      <c r="A76650" t="inlineStr">
        <is>
          <t>etapitals</t>
        </is>
      </c>
      <c r="B76650" t="n">
        <v>1</v>
      </c>
    </row>
    <row r="76651">
      <c r="A76651" t="inlineStr">
        <is>
          <t>sirarum</t>
        </is>
      </c>
      <c r="B76651" t="n">
        <v>1</v>
      </c>
    </row>
    <row r="76652">
      <c r="A76652" t="inlineStr">
        <is>
          <t>eartoro</t>
        </is>
      </c>
      <c r="B76652" t="n">
        <v>1</v>
      </c>
    </row>
    <row r="76653">
      <c r="A76653" t="inlineStr">
        <is>
          <t>hyperindias</t>
        </is>
      </c>
      <c r="B76653" t="n">
        <v>1</v>
      </c>
    </row>
    <row r="76654">
      <c r="A76654" t="inlineStr">
        <is>
          <t>pettyreids</t>
        </is>
      </c>
      <c r="B76654" t="n">
        <v>1</v>
      </c>
    </row>
    <row r="76655">
      <c r="A76655" t="inlineStr">
        <is>
          <t>sadlo</t>
        </is>
      </c>
      <c r="B76655" t="n">
        <v>1</v>
      </c>
    </row>
    <row r="76656">
      <c r="A76656" t="inlineStr">
        <is>
          <t>buchaux</t>
        </is>
      </c>
      <c r="B76656" t="n">
        <v>1</v>
      </c>
    </row>
    <row r="76657">
      <c r="A76657" t="inlineStr">
        <is>
          <t>hit11</t>
        </is>
      </c>
      <c r="B76657" t="n">
        <v>1</v>
      </c>
    </row>
    <row r="76658">
      <c r="A76658" t="inlineStr">
        <is>
          <t>llpcluded</t>
        </is>
      </c>
      <c r="B76658" t="n">
        <v>1</v>
      </c>
    </row>
    <row r="76659">
      <c r="A76659" t="inlineStr">
        <is>
          <t>babadon</t>
        </is>
      </c>
      <c r="B76659" t="n">
        <v>1</v>
      </c>
    </row>
    <row r="76660">
      <c r="A76660" t="inlineStr">
        <is>
          <t>lardeediddle</t>
        </is>
      </c>
      <c r="B76660" t="n">
        <v>1</v>
      </c>
    </row>
    <row r="76661">
      <c r="A76661" t="inlineStr">
        <is>
          <t>bigwan</t>
        </is>
      </c>
      <c r="B76661" t="n">
        <v>1</v>
      </c>
    </row>
    <row r="76662">
      <c r="A76662" t="inlineStr">
        <is>
          <t>inksincella</t>
        </is>
      </c>
      <c r="B76662" t="n">
        <v>1</v>
      </c>
    </row>
    <row r="76663">
      <c r="A76663" t="inlineStr">
        <is>
          <t>deadmoney</t>
        </is>
      </c>
      <c r="B76663" t="n">
        <v>1</v>
      </c>
    </row>
    <row r="76664">
      <c r="A76664" t="inlineStr">
        <is>
          <t>plotion</t>
        </is>
      </c>
      <c r="B76664" t="n">
        <v>1</v>
      </c>
    </row>
    <row r="76665">
      <c r="A76665" t="inlineStr">
        <is>
          <t>344codes</t>
        </is>
      </c>
      <c r="B76665" t="n">
        <v>1</v>
      </c>
    </row>
    <row r="76666">
      <c r="A76666" t="inlineStr">
        <is>
          <t>homoclave</t>
        </is>
      </c>
      <c r="B76666" t="n">
        <v>1</v>
      </c>
    </row>
    <row r="76667">
      <c r="A76667" t="inlineStr">
        <is>
          <t>structuraldemocratic</t>
        </is>
      </c>
      <c r="B76667" t="n">
        <v>1</v>
      </c>
    </row>
    <row r="76668">
      <c r="A76668" t="inlineStr">
        <is>
          <t>midantic</t>
        </is>
      </c>
      <c r="B76668" t="n">
        <v>1</v>
      </c>
    </row>
    <row r="76669">
      <c r="A76669" t="inlineStr">
        <is>
          <t>adalgebra</t>
        </is>
      </c>
      <c r="B76669" t="n">
        <v>1</v>
      </c>
    </row>
    <row r="76670">
      <c r="A76670" t="inlineStr">
        <is>
          <t>phopealist</t>
        </is>
      </c>
      <c r="B76670" t="n">
        <v>1</v>
      </c>
    </row>
    <row r="76671">
      <c r="A76671" t="inlineStr">
        <is>
          <t>sasscaa</t>
        </is>
      </c>
      <c r="B76671" t="n">
        <v>1</v>
      </c>
    </row>
    <row r="76672">
      <c r="A76672" t="inlineStr">
        <is>
          <t>osband</t>
        </is>
      </c>
      <c r="B76672" t="n">
        <v>1</v>
      </c>
    </row>
    <row r="76673">
      <c r="A76673" t="inlineStr">
        <is>
          <t>meetk</t>
        </is>
      </c>
      <c r="B76673" t="n">
        <v>1</v>
      </c>
    </row>
    <row r="76674">
      <c r="A76674" t="inlineStr">
        <is>
          <t>developmentperformance</t>
        </is>
      </c>
      <c r="B76674" t="n">
        <v>1</v>
      </c>
    </row>
    <row r="76675">
      <c r="A76675" t="inlineStr">
        <is>
          <t>artit</t>
        </is>
      </c>
      <c r="B76675" t="n">
        <v>1</v>
      </c>
    </row>
    <row r="76676">
      <c r="A76676" t="inlineStr">
        <is>
          <t>dpcskeydesmaining</t>
        </is>
      </c>
      <c r="B76676" t="n">
        <v>1</v>
      </c>
    </row>
    <row r="76677">
      <c r="A76677" t="inlineStr">
        <is>
          <t>βbinary</t>
        </is>
      </c>
      <c r="B76677" t="n">
        <v>1</v>
      </c>
    </row>
    <row r="76678">
      <c r="A76678" t="inlineStr">
        <is>
          <t>keyarraybox</t>
        </is>
      </c>
      <c r="B76678" t="n">
        <v>1</v>
      </c>
    </row>
    <row r="76679">
      <c r="A76679" t="inlineStr">
        <is>
          <t>class\alternate\</t>
        </is>
      </c>
      <c r="B76679" t="n">
        <v>1</v>
      </c>
    </row>
    <row r="76680">
      <c r="A76680" t="inlineStr">
        <is>
          <t>width\4\</t>
        </is>
      </c>
      <c r="B76680" t="n">
        <v>1</v>
      </c>
    </row>
    <row r="76681">
      <c r="A76681" t="inlineStr">
        <is>
          <t>troopersspan</t>
        </is>
      </c>
      <c r="B76681" t="n">
        <v>1</v>
      </c>
    </row>
    <row r="76682">
      <c r="A76682" t="inlineStr">
        <is>
          <t>target\_blank\</t>
        </is>
      </c>
      <c r="B76682" t="n">
        <v>2</v>
      </c>
    </row>
    <row r="76683">
      <c r="A76683" t="inlineStr">
        <is>
          <t>templatefont</t>
        </is>
      </c>
      <c r="B76683" t="n">
        <v>1</v>
      </c>
    </row>
    <row r="76684">
      <c r="A76684" t="inlineStr">
        <is>
          <t>spike\wrath</t>
        </is>
      </c>
      <c r="B76684" t="n">
        <v>1</v>
      </c>
    </row>
    <row r="76685">
      <c r="A76685" t="inlineStr">
        <is>
          <t>file\contains\</t>
        </is>
      </c>
      <c r="B76685" t="n">
        <v>1</v>
      </c>
    </row>
    <row r="76686">
      <c r="A76686" t="inlineStr">
        <is>
          <t>bordercolor\pink\canvasoption</t>
        </is>
      </c>
      <c r="B76686" t="n">
        <v>1</v>
      </c>
    </row>
    <row r="76687">
      <c r="A76687" t="inlineStr">
        <is>
          <t>value\canvas\select</t>
        </is>
      </c>
      <c r="B76687" t="n">
        <v>1</v>
      </c>
    </row>
    <row r="76688">
      <c r="A76688" t="inlineStr">
        <is>
          <t>name\output1\</t>
        </is>
      </c>
      <c r="B76688" t="n">
        <v>1</v>
      </c>
    </row>
    <row r="76689">
      <c r="A76689" t="inlineStr">
        <is>
          <t>src\https\\cdn</t>
        </is>
      </c>
      <c r="B76689" t="n">
        <v>1</v>
      </c>
    </row>
    <row r="76690">
      <c r="A76690" t="inlineStr">
        <is>
          <t>height\4\</t>
        </is>
      </c>
      <c r="B76690" t="n">
        <v>1</v>
      </c>
    </row>
    <row r="76691">
      <c r="A76691" t="inlineStr">
        <is>
          <t>line\3\span</t>
        </is>
      </c>
      <c r="B76691" t="n">
        <v>1</v>
      </c>
    </row>
    <row r="76692">
      <c r="A76692" t="inlineStr">
        <is>
          <t>border\0\</t>
        </is>
      </c>
      <c r="B76692" t="n">
        <v>1</v>
      </c>
    </row>
    <row r="76693">
      <c r="A76693" t="inlineStr">
        <is>
          <t>class\redist</t>
        </is>
      </c>
      <c r="B76693" t="n">
        <v>1</v>
      </c>
    </row>
    <row r="76694">
      <c r="A76694" t="inlineStr">
        <is>
          <t>valueoutput1</t>
        </is>
      </c>
      <c r="B76694" t="n">
        <v>1</v>
      </c>
    </row>
    <row r="76695">
      <c r="A76695" t="inlineStr">
        <is>
          <t>class\image\\div\div</t>
        </is>
      </c>
      <c r="B76695" t="n">
        <v>1</v>
      </c>
    </row>
    <row r="76696">
      <c r="A76696" t="inlineStr">
        <is>
          <t>ocial\</t>
        </is>
      </c>
      <c r="B76696" t="n">
        <v>1</v>
      </c>
    </row>
    <row r="76697">
      <c r="A76697" t="inlineStr">
        <is>
          <t>com\files\flirdistributed_islas</t>
        </is>
      </c>
      <c r="B76697" t="n">
        <v>1</v>
      </c>
    </row>
    <row r="76698">
      <c r="A76698" t="inlineStr">
        <is>
          <t>class\empty\</t>
        </is>
      </c>
      <c r="B76698" t="n">
        <v>1</v>
      </c>
    </row>
    <row r="76699">
      <c r="A76699" t="inlineStr">
        <is>
          <t>optionselect</t>
        </is>
      </c>
      <c r="B76699" t="n">
        <v>1</v>
      </c>
    </row>
    <row r="76700">
      <c r="A76700" t="inlineStr">
        <is>
          <t>value\output1\</t>
        </is>
      </c>
      <c r="B76700" t="n">
        <v>1</v>
      </c>
    </row>
    <row r="76701">
      <c r="A76701" t="inlineStr">
        <is>
          <t>size\2\</t>
        </is>
      </c>
      <c r="B76701" t="n">
        <v>1</v>
      </c>
    </row>
    <row r="76702">
      <c r="A76702" t="inlineStr">
        <is>
          <t>grvs</t>
        </is>
      </c>
      <c r="B76702" t="n">
        <v>1</v>
      </c>
    </row>
    <row r="76703">
      <c r="A76703" t="inlineStr">
        <is>
          <t>sylleral</t>
        </is>
      </c>
      <c r="B76703" t="n">
        <v>1</v>
      </c>
    </row>
    <row r="76704">
      <c r="A76704" t="inlineStr">
        <is>
          <t>haucike</t>
        </is>
      </c>
      <c r="B76704" t="n">
        <v>1</v>
      </c>
    </row>
    <row r="76705">
      <c r="A76705" t="inlineStr">
        <is>
          <t>things—at</t>
        </is>
      </c>
      <c r="B76705" t="n">
        <v>1</v>
      </c>
    </row>
    <row r="76706">
      <c r="A76706" t="inlineStr">
        <is>
          <t>lisahockey</t>
        </is>
      </c>
      <c r="B76706" t="n">
        <v>1</v>
      </c>
    </row>
    <row r="76707">
      <c r="A76707" t="inlineStr">
        <is>
          <t>littleneck</t>
        </is>
      </c>
      <c r="B76707" t="n">
        <v>1</v>
      </c>
    </row>
    <row r="76708">
      <c r="A76708" t="inlineStr">
        <is>
          <t>webnetaa</t>
        </is>
      </c>
      <c r="B76708" t="n">
        <v>1</v>
      </c>
    </row>
    <row r="76709">
      <c r="A76709" t="inlineStr">
        <is>
          <t>getnews</t>
        </is>
      </c>
      <c r="B76709" t="n">
        <v>1</v>
      </c>
    </row>
    <row r="76710">
      <c r="A76710" t="inlineStr">
        <is>
          <t>warehousegirl</t>
        </is>
      </c>
      <c r="B76710" t="n">
        <v>1</v>
      </c>
    </row>
    <row r="76711">
      <c r="A76711" t="inlineStr">
        <is>
          <t>cosenta</t>
        </is>
      </c>
      <c r="B76711" t="n">
        <v>2</v>
      </c>
    </row>
    <row r="76712">
      <c r="A76712" t="inlineStr">
        <is>
          <t>waxcrete</t>
        </is>
      </c>
      <c r="B76712" t="n">
        <v>1</v>
      </c>
    </row>
    <row r="76713">
      <c r="A76713" t="inlineStr">
        <is>
          <t>aguzzah</t>
        </is>
      </c>
      <c r="B76713" t="n">
        <v>1</v>
      </c>
    </row>
    <row r="76714">
      <c r="A76714" t="inlineStr">
        <is>
          <t>commercializinga</t>
        </is>
      </c>
      <c r="B76714" t="n">
        <v>1</v>
      </c>
    </row>
    <row r="76715">
      <c r="A76715" t="inlineStr">
        <is>
          <t>keepport</t>
        </is>
      </c>
      <c r="B76715" t="n">
        <v>1</v>
      </c>
    </row>
    <row r="76716">
      <c r="A76716" t="inlineStr">
        <is>
          <t>amernizinger</t>
        </is>
      </c>
      <c r="B76716" t="n">
        <v>1</v>
      </c>
    </row>
    <row r="76717">
      <c r="A76717" t="inlineStr">
        <is>
          <t>quietfest</t>
        </is>
      </c>
      <c r="B76717" t="n">
        <v>1</v>
      </c>
    </row>
    <row r="76718">
      <c r="A76718" t="inlineStr">
        <is>
          <t>gymgoals</t>
        </is>
      </c>
      <c r="B76718" t="n">
        <v>1</v>
      </c>
    </row>
    <row r="76719">
      <c r="A76719" t="inlineStr">
        <is>
          <t>ineptian</t>
        </is>
      </c>
      <c r="B76719" t="n">
        <v>1</v>
      </c>
    </row>
    <row r="76720">
      <c r="A76720" t="inlineStr">
        <is>
          <t>graphicghost916</t>
        </is>
      </c>
      <c r="B76720" t="n">
        <v>1</v>
      </c>
    </row>
    <row r="76721">
      <c r="A76721" t="inlineStr">
        <is>
          <t>elliotme</t>
        </is>
      </c>
      <c r="B76721" t="n">
        <v>1</v>
      </c>
    </row>
    <row r="76722">
      <c r="A76722" t="inlineStr">
        <is>
          <t>billdixoncbc</t>
        </is>
      </c>
      <c r="B76722" t="n">
        <v>1</v>
      </c>
    </row>
    <row r="76723">
      <c r="A76723" t="inlineStr">
        <is>
          <t>montecacci</t>
        </is>
      </c>
      <c r="B76723" t="n">
        <v>1</v>
      </c>
    </row>
    <row r="76724">
      <c r="A76724" t="inlineStr">
        <is>
          <t>laniutaka</t>
        </is>
      </c>
      <c r="B76724" t="n">
        <v>1</v>
      </c>
    </row>
    <row r="76725">
      <c r="A76725" t="inlineStr">
        <is>
          <t>andrewloey</t>
        </is>
      </c>
      <c r="B76725" t="n">
        <v>1</v>
      </c>
    </row>
    <row r="76726">
      <c r="A76726" t="inlineStr">
        <is>
          <t>ibibibibinson–secretions</t>
        </is>
      </c>
      <c r="B76726" t="n">
        <v>1</v>
      </c>
    </row>
    <row r="76727">
      <c r="A76727" t="inlineStr">
        <is>
          <t>roberto_moncacci</t>
        </is>
      </c>
      <c r="B76727" t="n">
        <v>1</v>
      </c>
    </row>
    <row r="76728">
      <c r="A76728" t="inlineStr">
        <is>
          <t>jdomarian1</t>
        </is>
      </c>
      <c r="B76728" t="n">
        <v>1</v>
      </c>
    </row>
    <row r="76729">
      <c r="A76729" t="inlineStr">
        <is>
          <t>t_centro</t>
        </is>
      </c>
      <c r="B76729" t="n">
        <v>1</v>
      </c>
    </row>
    <row r="76730">
      <c r="A76730" t="inlineStr">
        <is>
          <t>trickur</t>
        </is>
      </c>
      <c r="B76730" t="n">
        <v>1</v>
      </c>
    </row>
    <row r="76731">
      <c r="A76731" t="inlineStr">
        <is>
          <t>comufy3fucknasa</t>
        </is>
      </c>
      <c r="B76731" t="n">
        <v>1</v>
      </c>
    </row>
    <row r="76732">
      <c r="A76732" t="inlineStr">
        <is>
          <t>micasoo</t>
        </is>
      </c>
      <c r="B76732" t="n">
        <v>1</v>
      </c>
    </row>
    <row r="76733">
      <c r="A76733" t="inlineStr">
        <is>
          <t>missmuir</t>
        </is>
      </c>
      <c r="B76733" t="n">
        <v>1</v>
      </c>
    </row>
    <row r="76734">
      <c r="A76734" t="inlineStr">
        <is>
          <t>statisticatisation</t>
        </is>
      </c>
      <c r="B76734" t="n">
        <v>1</v>
      </c>
    </row>
    <row r="76735">
      <c r="A76735" t="inlineStr">
        <is>
          <t>­poaching</t>
        </is>
      </c>
      <c r="B76735" t="n">
        <v>1</v>
      </c>
    </row>
    <row r="76736">
      <c r="A76736" t="inlineStr">
        <is>
          <t>comij0z1ff44vw</t>
        </is>
      </c>
      <c r="B76736" t="n">
        <v>1</v>
      </c>
    </row>
    <row r="76737">
      <c r="A76737" t="inlineStr">
        <is>
          <t>dominby</t>
        </is>
      </c>
      <c r="B76737" t="n">
        <v>1</v>
      </c>
    </row>
    <row r="76738">
      <c r="A76738" t="inlineStr">
        <is>
          <t>factionleader</t>
        </is>
      </c>
      <c r="B76738" t="n">
        <v>1</v>
      </c>
    </row>
    <row r="76739">
      <c r="A76739" t="inlineStr">
        <is>
          <t>mocean2000</t>
        </is>
      </c>
      <c r="B76739" t="n">
        <v>1</v>
      </c>
    </row>
    <row r="76740">
      <c r="A76740" t="inlineStr">
        <is>
          <t>extiomabela</t>
        </is>
      </c>
      <c r="B76740" t="n">
        <v>1</v>
      </c>
    </row>
    <row r="76741">
      <c r="A76741" t="inlineStr">
        <is>
          <t>davemedalie</t>
        </is>
      </c>
      <c r="B76741" t="n">
        <v>1</v>
      </c>
    </row>
    <row r="76742">
      <c r="A76742" t="inlineStr">
        <is>
          <t>natannmix</t>
        </is>
      </c>
      <c r="B76742" t="n">
        <v>1</v>
      </c>
    </row>
    <row r="76743">
      <c r="A76743" t="inlineStr">
        <is>
          <t>helmygoldsmith</t>
        </is>
      </c>
      <c r="B76743" t="n">
        <v>1</v>
      </c>
    </row>
    <row r="76744">
      <c r="A76744" t="inlineStr">
        <is>
          <t>comlv1sa182147</t>
        </is>
      </c>
      <c r="B76744" t="n">
        <v>1</v>
      </c>
    </row>
    <row r="76745">
      <c r="A76745" t="inlineStr">
        <is>
          <t>personsfamily</t>
        </is>
      </c>
      <c r="B76745" t="n">
        <v>1</v>
      </c>
    </row>
    <row r="76746">
      <c r="A76746" t="inlineStr">
        <is>
          <t>aeresh</t>
        </is>
      </c>
      <c r="B76746" t="n">
        <v>1</v>
      </c>
    </row>
    <row r="76747">
      <c r="A76747" t="inlineStr">
        <is>
          <t>qunut</t>
        </is>
      </c>
      <c r="B76747" t="n">
        <v>1</v>
      </c>
    </row>
    <row r="76748">
      <c r="A76748" t="inlineStr">
        <is>
          <t>kataib</t>
        </is>
      </c>
      <c r="B76748" t="n">
        <v>1</v>
      </c>
    </row>
    <row r="76749">
      <c r="A76749" t="inlineStr">
        <is>
          <t>hometease</t>
        </is>
      </c>
      <c r="B76749" t="n">
        <v>1</v>
      </c>
    </row>
    <row r="76750">
      <c r="A76750" t="inlineStr">
        <is>
          <t>necromocs</t>
        </is>
      </c>
      <c r="B76750" t="n">
        <v>1</v>
      </c>
    </row>
    <row r="76751">
      <c r="A76751" t="inlineStr">
        <is>
          <t>ccccayw</t>
        </is>
      </c>
      <c r="B76751" t="n">
        <v>1</v>
      </c>
    </row>
    <row r="76752">
      <c r="A76752" t="inlineStr">
        <is>
          <t>springtails</t>
        </is>
      </c>
      <c r="B76752" t="n">
        <v>1</v>
      </c>
    </row>
    <row r="76753">
      <c r="A76753" t="inlineStr">
        <is>
          <t>erwazi</t>
        </is>
      </c>
      <c r="B76753" t="n">
        <v>1</v>
      </c>
    </row>
    <row r="76754">
      <c r="A76754" t="inlineStr">
        <is>
          <t>devicesish</t>
        </is>
      </c>
      <c r="B76754" t="n">
        <v>1</v>
      </c>
    </row>
    <row r="76755">
      <c r="A76755" t="inlineStr">
        <is>
          <t>antiad</t>
        </is>
      </c>
      <c r="B76755" t="n">
        <v>1</v>
      </c>
    </row>
    <row r="76756">
      <c r="A76756" t="inlineStr">
        <is>
          <t>velayarab</t>
        </is>
      </c>
      <c r="B76756" t="n">
        <v>1</v>
      </c>
    </row>
    <row r="76757">
      <c r="A76757" t="inlineStr">
        <is>
          <t>cccayw</t>
        </is>
      </c>
      <c r="B76757" t="n">
        <v>1</v>
      </c>
    </row>
    <row r="76758">
      <c r="A76758" t="inlineStr">
        <is>
          <t>libtars</t>
        </is>
      </c>
      <c r="B76758" t="n">
        <v>1</v>
      </c>
    </row>
    <row r="76759">
      <c r="A76759" t="inlineStr">
        <is>
          <t>aldibia</t>
        </is>
      </c>
      <c r="B76759" t="n">
        <v>1</v>
      </c>
    </row>
    <row r="76760">
      <c r="A76760" t="inlineStr">
        <is>
          <t>somethingcha</t>
        </is>
      </c>
      <c r="B76760" t="n">
        <v>1</v>
      </c>
    </row>
    <row r="76761">
      <c r="A76761" t="inlineStr">
        <is>
          <t>aerosum379</t>
        </is>
      </c>
      <c r="B76761" t="n">
        <v>1</v>
      </c>
    </row>
    <row r="76762">
      <c r="A76762" t="inlineStr">
        <is>
          <t>jugnal</t>
        </is>
      </c>
      <c r="B76762" t="n">
        <v>1</v>
      </c>
    </row>
    <row r="76763">
      <c r="A76763" t="inlineStr">
        <is>
          <t>monikos</t>
        </is>
      </c>
      <c r="B76763" t="n">
        <v>1</v>
      </c>
    </row>
    <row r="76764">
      <c r="A76764" t="inlineStr">
        <is>
          <t>moniko</t>
        </is>
      </c>
      <c r="B76764" t="n">
        <v>1</v>
      </c>
    </row>
    <row r="76765">
      <c r="A76765" t="inlineStr">
        <is>
          <t>abassony</t>
        </is>
      </c>
      <c r="B76765" t="n">
        <v>1</v>
      </c>
    </row>
    <row r="76766">
      <c r="A76766" t="inlineStr">
        <is>
          <t>mixttiveness</t>
        </is>
      </c>
      <c r="B76766" t="n">
        <v>1</v>
      </c>
    </row>
    <row r="76767">
      <c r="A76767" t="inlineStr">
        <is>
          <t>telstem</t>
        </is>
      </c>
      <c r="B76767" t="n">
        <v>1</v>
      </c>
    </row>
    <row r="76768">
      <c r="A76768" t="inlineStr">
        <is>
          <t>gujapat</t>
        </is>
      </c>
      <c r="B76768" t="n">
        <v>1</v>
      </c>
    </row>
    <row r="76769">
      <c r="A76769" t="inlineStr">
        <is>
          <t>kandagiri</t>
        </is>
      </c>
      <c r="B76769" t="n">
        <v>1</v>
      </c>
    </row>
    <row r="76770">
      <c r="A76770" t="inlineStr">
        <is>
          <t>areboth</t>
        </is>
      </c>
      <c r="B76770" t="n">
        <v>1</v>
      </c>
    </row>
    <row r="76771">
      <c r="A76771" t="inlineStr">
        <is>
          <t>gandhashi</t>
        </is>
      </c>
      <c r="B76771" t="n">
        <v>1</v>
      </c>
    </row>
    <row r="76772">
      <c r="A76772" t="inlineStr">
        <is>
          <t>␐</t>
        </is>
      </c>
      <c r="B76772" t="n">
        <v>1</v>
      </c>
    </row>
    <row r="76773">
      <c r="A76773" t="inlineStr">
        <is>
          <t>matresses</t>
        </is>
      </c>
      <c r="B76773" t="n">
        <v>1</v>
      </c>
    </row>
    <row r="76774">
      <c r="A76774" t="inlineStr">
        <is>
          <t>athleticly</t>
        </is>
      </c>
      <c r="B76774" t="n">
        <v>3</v>
      </c>
    </row>
    <row r="76775">
      <c r="A76775" t="inlineStr">
        <is>
          <t>ⓕ</t>
        </is>
      </c>
      <c r="B76775" t="n">
        <v>1</v>
      </c>
    </row>
    <row r="76776">
      <c r="A76776" t="inlineStr">
        <is>
          <t>⒞</t>
        </is>
      </c>
      <c r="B76776" t="n">
        <v>1</v>
      </c>
    </row>
    <row r="76777">
      <c r="A76777" t="inlineStr">
        <is>
          <t>|‑</t>
        </is>
      </c>
      <c r="B76777" t="n">
        <v>1</v>
      </c>
    </row>
    <row r="76778">
      <c r="A76778" t="inlineStr">
        <is>
          <t>manthéas</t>
        </is>
      </c>
      <c r="B76778" t="n">
        <v>1</v>
      </c>
    </row>
    <row r="76779">
      <c r="A76779" t="inlineStr">
        <is>
          <t>—inspection</t>
        </is>
      </c>
      <c r="B76779" t="n">
        <v>1</v>
      </c>
    </row>
    <row r="76780">
      <c r="A76780" t="inlineStr">
        <is>
          <t>hexhouse</t>
        </is>
      </c>
      <c r="B76780" t="n">
        <v>1</v>
      </c>
    </row>
    <row r="76781">
      <c r="A76781" t="inlineStr">
        <is>
          <t>uranthapar</t>
        </is>
      </c>
      <c r="B76781" t="n">
        <v>1</v>
      </c>
    </row>
    <row r="76782">
      <c r="A76782" t="inlineStr">
        <is>
          <t>segie</t>
        </is>
      </c>
      <c r="B76782" t="n">
        <v>1</v>
      </c>
    </row>
    <row r="76783">
      <c r="A76783" t="inlineStr">
        <is>
          <t>elimá</t>
        </is>
      </c>
      <c r="B76783" t="n">
        <v>1</v>
      </c>
    </row>
    <row r="76784">
      <c r="A76784" t="inlineStr">
        <is>
          <t>kerjomyko</t>
        </is>
      </c>
      <c r="B76784" t="n">
        <v>1</v>
      </c>
    </row>
    <row r="76785">
      <c r="A76785" t="inlineStr">
        <is>
          <t>||—</t>
        </is>
      </c>
      <c r="B76785" t="n">
        <v>1</v>
      </c>
    </row>
    <row r="76786">
      <c r="A76786" t="inlineStr">
        <is>
          <t>mourdan</t>
        </is>
      </c>
      <c r="B76786" t="n">
        <v>1</v>
      </c>
    </row>
    <row r="76787">
      <c r="A76787" t="inlineStr">
        <is>
          <t>ⅳ</t>
        </is>
      </c>
      <c r="B76787" t="n">
        <v>1</v>
      </c>
    </row>
    <row r="76788">
      <c r="A76788" t="inlineStr">
        <is>
          <t>scambodous</t>
        </is>
      </c>
      <c r="B76788" t="n">
        <v>1</v>
      </c>
    </row>
    <row r="76789">
      <c r="A76789" t="inlineStr">
        <is>
          <t>mahishbil</t>
        </is>
      </c>
      <c r="B76789" t="n">
        <v>1</v>
      </c>
    </row>
    <row r="76790">
      <c r="A76790" t="inlineStr">
        <is>
          <t>dipakkar</t>
        </is>
      </c>
      <c r="B76790" t="n">
        <v>1</v>
      </c>
    </row>
    <row r="76791">
      <c r="A76791" t="inlineStr">
        <is>
          <t>sibukulas</t>
        </is>
      </c>
      <c r="B76791" t="n">
        <v>1</v>
      </c>
    </row>
    <row r="76792">
      <c r="A76792" t="inlineStr">
        <is>
          <t>sangham</t>
        </is>
      </c>
      <c r="B76792" t="n">
        <v>2</v>
      </c>
    </row>
    <row r="76793">
      <c r="A76793" t="inlineStr">
        <is>
          <t>riccardowait</t>
        </is>
      </c>
      <c r="B76793" t="n">
        <v>1</v>
      </c>
    </row>
    <row r="76794">
      <c r="A76794" t="inlineStr">
        <is>
          <t>saridaka</t>
        </is>
      </c>
      <c r="B76794" t="n">
        <v>1</v>
      </c>
    </row>
    <row r="76795">
      <c r="A76795" t="inlineStr">
        <is>
          <t>delutive</t>
        </is>
      </c>
      <c r="B76795" t="n">
        <v>1</v>
      </c>
    </row>
    <row r="76796">
      <c r="A76796" t="inlineStr">
        <is>
          <t>⑄</t>
        </is>
      </c>
      <c r="B76796" t="n">
        <v>1</v>
      </c>
    </row>
    <row r="76797">
      <c r="A76797" t="inlineStr">
        <is>
          <t>dlement</t>
        </is>
      </c>
      <c r="B76797" t="n">
        <v>1</v>
      </c>
    </row>
    <row r="76798">
      <c r="A76798" t="inlineStr">
        <is>
          <t>bothboth</t>
        </is>
      </c>
      <c r="B76798" t="n">
        <v>1</v>
      </c>
    </row>
    <row r="76799">
      <c r="A76799" t="inlineStr">
        <is>
          <t>cortalon</t>
        </is>
      </c>
      <c r="B76799" t="n">
        <v>1</v>
      </c>
    </row>
    <row r="76800">
      <c r="A76800" t="inlineStr">
        <is>
          <t>calomimian</t>
        </is>
      </c>
      <c r="B76800" t="n">
        <v>1</v>
      </c>
    </row>
    <row r="76801">
      <c r="A76801" t="inlineStr">
        <is>
          <t>circleso</t>
        </is>
      </c>
      <c r="B76801" t="n">
        <v>1</v>
      </c>
    </row>
    <row r="76802">
      <c r="A76802" t="inlineStr">
        <is>
          <t>beguican</t>
        </is>
      </c>
      <c r="B76802" t="n">
        <v>1</v>
      </c>
    </row>
    <row r="76803">
      <c r="A76803" t="inlineStr">
        <is>
          <t>tehuza</t>
        </is>
      </c>
      <c r="B76803" t="n">
        <v>1</v>
      </c>
    </row>
    <row r="76804">
      <c r="A76804" t="inlineStr">
        <is>
          <t>procionosgetty</t>
        </is>
      </c>
      <c r="B76804" t="n">
        <v>1</v>
      </c>
    </row>
    <row r="76805">
      <c r="A76805" t="inlineStr">
        <is>
          <t>buckso</t>
        </is>
      </c>
      <c r="B76805" t="n">
        <v>1</v>
      </c>
    </row>
    <row r="76806">
      <c r="A76806" t="inlineStr">
        <is>
          <t>mabordones</t>
        </is>
      </c>
      <c r="B76806" t="n">
        <v>1</v>
      </c>
    </row>
    <row r="76807">
      <c r="A76807" t="inlineStr">
        <is>
          <t>gerón</t>
        </is>
      </c>
      <c r="B76807" t="n">
        <v>1</v>
      </c>
    </row>
    <row r="76808">
      <c r="A76808" t="inlineStr">
        <is>
          <t>eceta</t>
        </is>
      </c>
      <c r="B76808" t="n">
        <v>1</v>
      </c>
    </row>
    <row r="76809">
      <c r="A76809" t="inlineStr">
        <is>
          <t>fid3705757768</t>
        </is>
      </c>
      <c r="B76809" t="n">
        <v>1</v>
      </c>
    </row>
    <row r="76810">
      <c r="A76810" t="inlineStr">
        <is>
          <t>actionsports20140610</t>
        </is>
      </c>
      <c r="B76810" t="n">
        <v>1</v>
      </c>
    </row>
    <row r="76811">
      <c r="A76811" t="inlineStr">
        <is>
          <t>fid1143032826</t>
        </is>
      </c>
      <c r="B76811" t="n">
        <v>1</v>
      </c>
    </row>
    <row r="76812">
      <c r="A76812" t="inlineStr">
        <is>
          <t>actionsports20140620</t>
        </is>
      </c>
      <c r="B76812" t="n">
        <v>1</v>
      </c>
    </row>
    <row r="76813">
      <c r="A76813" t="inlineStr">
        <is>
          <t>fid1263057248</t>
        </is>
      </c>
      <c r="B76813" t="n">
        <v>1</v>
      </c>
    </row>
    <row r="76814">
      <c r="A76814" t="inlineStr">
        <is>
          <t>fid1507755928</t>
        </is>
      </c>
      <c r="B76814" t="n">
        <v>1</v>
      </c>
    </row>
    <row r="76815">
      <c r="A76815" t="inlineStr">
        <is>
          <t>reactionsports20140617</t>
        </is>
      </c>
      <c r="B76815" t="n">
        <v>1</v>
      </c>
    </row>
    <row r="76816">
      <c r="A76816" t="inlineStr">
        <is>
          <t>fid1363528466</t>
        </is>
      </c>
      <c r="B76816" t="n">
        <v>1</v>
      </c>
    </row>
    <row r="76817">
      <c r="A76817" t="inlineStr">
        <is>
          <t>reactionssports20140622</t>
        </is>
      </c>
      <c r="B76817" t="n">
        <v>1</v>
      </c>
    </row>
    <row r="76818">
      <c r="A76818" t="inlineStr">
        <is>
          <t>fid1389164164</t>
        </is>
      </c>
      <c r="B76818" t="n">
        <v>1</v>
      </c>
    </row>
    <row r="76819">
      <c r="A76819" t="inlineStr">
        <is>
          <t>actionsports20140624</t>
        </is>
      </c>
      <c r="B76819" t="n">
        <v>1</v>
      </c>
    </row>
    <row r="76820">
      <c r="A76820" t="inlineStr">
        <is>
          <t>reactionsports20140621</t>
        </is>
      </c>
      <c r="B76820" t="n">
        <v>1</v>
      </c>
    </row>
    <row r="76821">
      <c r="A76821" t="inlineStr">
        <is>
          <t>fid1367647246</t>
        </is>
      </c>
      <c r="B76821" t="n">
        <v>1</v>
      </c>
    </row>
    <row r="76822">
      <c r="A76822" t="inlineStr">
        <is>
          <t>fid503245097</t>
        </is>
      </c>
      <c r="B76822" t="n">
        <v>1</v>
      </c>
    </row>
    <row r="76823">
      <c r="A76823" t="inlineStr">
        <is>
          <t>actionsports20140613</t>
        </is>
      </c>
      <c r="B76823" t="n">
        <v>1</v>
      </c>
    </row>
    <row r="76824">
      <c r="A76824" t="inlineStr">
        <is>
          <t>seozumbert</t>
        </is>
      </c>
      <c r="B76824" t="n">
        <v>1</v>
      </c>
    </row>
    <row r="76825">
      <c r="A76825" t="inlineStr">
        <is>
          <t>seozumberts</t>
        </is>
      </c>
      <c r="B76825" t="n">
        <v>1</v>
      </c>
    </row>
    <row r="76826">
      <c r="A76826" t="inlineStr">
        <is>
          <t>maschie</t>
        </is>
      </c>
      <c r="B76826" t="n">
        <v>1</v>
      </c>
    </row>
    <row r="76827">
      <c r="A76827" t="inlineStr">
        <is>
          <t>it201501febee1</t>
        </is>
      </c>
      <c r="B76827" t="n">
        <v>1</v>
      </c>
    </row>
    <row r="76828">
      <c r="A76828" t="inlineStr">
        <is>
          <t>winonaqi</t>
        </is>
      </c>
      <c r="B76828" t="n">
        <v>1</v>
      </c>
    </row>
    <row r="76829">
      <c r="A76829" t="inlineStr">
        <is>
          <t>httpsphaseaccord</t>
        </is>
      </c>
      <c r="B76829" t="n">
        <v>1</v>
      </c>
    </row>
    <row r="76830">
      <c r="A76830" t="inlineStr">
        <is>
          <t>0409via_licenses</t>
        </is>
      </c>
      <c r="B76830" t="n">
        <v>1</v>
      </c>
    </row>
    <row r="76831">
      <c r="A76831" t="inlineStr">
        <is>
          <t>orgvideoview0473post</t>
        </is>
      </c>
      <c r="B76831" t="n">
        <v>1</v>
      </c>
    </row>
    <row r="76832">
      <c r="A76832" t="inlineStr">
        <is>
          <t>projob</t>
        </is>
      </c>
      <c r="B76832" t="n">
        <v>1</v>
      </c>
    </row>
    <row r="76833">
      <c r="A76833" t="inlineStr">
        <is>
          <t>selbiettezo</t>
        </is>
      </c>
      <c r="B76833" t="n">
        <v>1</v>
      </c>
    </row>
    <row r="76834">
      <c r="A76834" t="inlineStr">
        <is>
          <t>httpthescavenistclinic</t>
        </is>
      </c>
      <c r="B76834" t="n">
        <v>1</v>
      </c>
    </row>
    <row r="76835">
      <c r="A76835" t="inlineStr">
        <is>
          <t>bambuindle</t>
        </is>
      </c>
      <c r="B76835" t="n">
        <v>1</v>
      </c>
    </row>
    <row r="76836">
      <c r="A76836" t="inlineStr">
        <is>
          <t>sfses</t>
        </is>
      </c>
      <c r="B76836" t="n">
        <v>1</v>
      </c>
    </row>
    <row r="76837">
      <c r="A76837" t="inlineStr">
        <is>
          <t>httpsfsce</t>
        </is>
      </c>
      <c r="B76837" t="n">
        <v>1</v>
      </c>
    </row>
    <row r="76838">
      <c r="A76838" t="inlineStr">
        <is>
          <t>sfmex</t>
        </is>
      </c>
      <c r="B76838" t="n">
        <v>2</v>
      </c>
    </row>
    <row r="76839">
      <c r="A76839" t="inlineStr">
        <is>
          <t>orgpanelarduino</t>
        </is>
      </c>
      <c r="B76839" t="n">
        <v>1</v>
      </c>
    </row>
    <row r="76840">
      <c r="A76840" t="inlineStr">
        <is>
          <t>bfta</t>
        </is>
      </c>
      <c r="B76840" t="n">
        <v>1</v>
      </c>
    </row>
    <row r="76841">
      <c r="A76841" t="inlineStr">
        <is>
          <t>one­sidedly</t>
        </is>
      </c>
      <c r="B76841" t="n">
        <v>1</v>
      </c>
    </row>
    <row r="76842">
      <c r="A76842" t="inlineStr">
        <is>
          <t>never­theless</t>
        </is>
      </c>
      <c r="B76842" t="n">
        <v>1</v>
      </c>
    </row>
    <row r="76843">
      <c r="A76843" t="inlineStr">
        <is>
          <t>qua­tion</t>
        </is>
      </c>
      <c r="B76843" t="n">
        <v>1</v>
      </c>
    </row>
    <row r="76844">
      <c r="A76844" t="inlineStr">
        <is>
          <t>un­noticed–iler</t>
        </is>
      </c>
      <c r="B76844" t="n">
        <v>1</v>
      </c>
    </row>
    <row r="76845">
      <c r="A76845" t="inlineStr">
        <is>
          <t>cat­flu</t>
        </is>
      </c>
      <c r="B76845" t="n">
        <v>1</v>
      </c>
    </row>
    <row r="76846">
      <c r="A76846" t="inlineStr">
        <is>
          <t>pro­logue</t>
        </is>
      </c>
      <c r="B76846" t="n">
        <v>1</v>
      </c>
    </row>
    <row r="76847">
      <c r="A76847" t="inlineStr">
        <is>
          <t>dis­cus­sional</t>
        </is>
      </c>
      <c r="B76847" t="n">
        <v>1</v>
      </c>
    </row>
    <row r="76848">
      <c r="A76848" t="inlineStr">
        <is>
          <t>ur­rect</t>
        </is>
      </c>
      <c r="B76848" t="n">
        <v>1</v>
      </c>
    </row>
    <row r="76849">
      <c r="A76849" t="inlineStr">
        <is>
          <t>ord­in­tel</t>
        </is>
      </c>
      <c r="B76849" t="n">
        <v>1</v>
      </c>
    </row>
    <row r="76850">
      <c r="A76850" t="inlineStr">
        <is>
          <t>nde­got</t>
        </is>
      </c>
      <c r="B76850" t="n">
        <v>1</v>
      </c>
    </row>
    <row r="76851">
      <c r="A76851" t="inlineStr">
        <is>
          <t>wait­ing</t>
        </is>
      </c>
      <c r="B76851" t="n">
        <v>1</v>
      </c>
    </row>
    <row r="76852">
      <c r="A76852" t="inlineStr">
        <is>
          <t>urg­lect</t>
        </is>
      </c>
      <c r="B76852" t="n">
        <v>1</v>
      </c>
    </row>
    <row r="76853">
      <c r="A76853" t="inlineStr">
        <is>
          <t>unsub­ported</t>
        </is>
      </c>
      <c r="B76853" t="n">
        <v>1</v>
      </c>
    </row>
    <row r="76854">
      <c r="A76854" t="inlineStr">
        <is>
          <t>ar­gued</t>
        </is>
      </c>
      <c r="B76854" t="n">
        <v>1</v>
      </c>
    </row>
    <row r="76855">
      <c r="A76855" t="inlineStr">
        <is>
          <t>gnoc­ing</t>
        </is>
      </c>
      <c r="B76855" t="n">
        <v>1</v>
      </c>
    </row>
    <row r="76856">
      <c r="A76856" t="inlineStr">
        <is>
          <t>ty­on</t>
        </is>
      </c>
      <c r="B76856" t="n">
        <v>1</v>
      </c>
    </row>
    <row r="76857">
      <c r="A76857" t="inlineStr">
        <is>
          <t>prod­ic­al</t>
        </is>
      </c>
      <c r="B76857" t="n">
        <v>1</v>
      </c>
    </row>
    <row r="76858">
      <c r="A76858" t="inlineStr">
        <is>
          <t>persist­ing</t>
        </is>
      </c>
      <c r="B76858" t="n">
        <v>2</v>
      </c>
    </row>
    <row r="76859">
      <c r="A76859" t="inlineStr">
        <is>
          <t>ex­ist­ing</t>
        </is>
      </c>
      <c r="B76859" t="n">
        <v>1</v>
      </c>
    </row>
    <row r="76860">
      <c r="A76860" t="inlineStr">
        <is>
          <t>æth</t>
        </is>
      </c>
      <c r="B76860" t="n">
        <v>1</v>
      </c>
    </row>
    <row r="76861">
      <c r="A76861" t="inlineStr">
        <is>
          <t>ap­ple­vin­ously</t>
        </is>
      </c>
      <c r="B76861" t="n">
        <v>1</v>
      </c>
    </row>
    <row r="76862">
      <c r="A76862" t="inlineStr">
        <is>
          <t>claim­ing</t>
        </is>
      </c>
      <c r="B76862" t="n">
        <v>1</v>
      </c>
    </row>
    <row r="76863">
      <c r="A76863" t="inlineStr">
        <is>
          <t>rule­ing</t>
        </is>
      </c>
      <c r="B76863" t="n">
        <v>1</v>
      </c>
    </row>
    <row r="76864">
      <c r="A76864" t="inlineStr">
        <is>
          <t>tri­cal</t>
        </is>
      </c>
      <c r="B76864" t="n">
        <v>1</v>
      </c>
    </row>
    <row r="76865">
      <c r="A76865" t="inlineStr">
        <is>
          <t>same­ish</t>
        </is>
      </c>
      <c r="B76865" t="n">
        <v>1</v>
      </c>
    </row>
    <row r="76866">
      <c r="A76866" t="inlineStr">
        <is>
          <t>pri­par­ity</t>
        </is>
      </c>
      <c r="B76866" t="n">
        <v>1</v>
      </c>
    </row>
    <row r="76867">
      <c r="A76867" t="inlineStr">
        <is>
          <t>am­gin­ers</t>
        </is>
      </c>
      <c r="B76867" t="n">
        <v>1</v>
      </c>
    </row>
    <row r="76868">
      <c r="A76868" t="inlineStr">
        <is>
          <t>conoper­tis­al</t>
        </is>
      </c>
      <c r="B76868" t="n">
        <v>1</v>
      </c>
    </row>
    <row r="76869">
      <c r="A76869" t="inlineStr">
        <is>
          <t>pres­­i­dent</t>
        </is>
      </c>
      <c r="B76869" t="n">
        <v>1</v>
      </c>
    </row>
    <row r="76870">
      <c r="A76870" t="inlineStr">
        <is>
          <t>rel­a­to­die</t>
        </is>
      </c>
      <c r="B76870" t="n">
        <v>1</v>
      </c>
    </row>
    <row r="76871">
      <c r="A76871" t="inlineStr">
        <is>
          <t>proofu­lar</t>
        </is>
      </c>
      <c r="B76871" t="n">
        <v>1</v>
      </c>
    </row>
    <row r="76872">
      <c r="A76872" t="inlineStr">
        <is>
          <t>distill­ed</t>
        </is>
      </c>
      <c r="B76872" t="n">
        <v>1</v>
      </c>
    </row>
    <row r="76873">
      <c r="A76873" t="inlineStr">
        <is>
          <t>imb­i­ty</t>
        </is>
      </c>
      <c r="B76873" t="n">
        <v>1</v>
      </c>
    </row>
    <row r="76874">
      <c r="A76874" t="inlineStr">
        <is>
          <t>un­ful­ser­vence</t>
        </is>
      </c>
      <c r="B76874" t="n">
        <v>1</v>
      </c>
    </row>
    <row r="76875">
      <c r="A76875" t="inlineStr">
        <is>
          <t>inc­ce</t>
        </is>
      </c>
      <c r="B76875" t="n">
        <v>1</v>
      </c>
    </row>
    <row r="76876">
      <c r="A76876" t="inlineStr">
        <is>
          <t>let­ter</t>
        </is>
      </c>
      <c r="B76876" t="n">
        <v>2</v>
      </c>
    </row>
    <row r="76877">
      <c r="A76877" t="inlineStr">
        <is>
          <t>speak­ing</t>
        </is>
      </c>
      <c r="B76877" t="n">
        <v>1</v>
      </c>
    </row>
    <row r="76878">
      <c r="A76878" t="inlineStr">
        <is>
          <t>hun­ried</t>
        </is>
      </c>
      <c r="B76878" t="n">
        <v>1</v>
      </c>
    </row>
    <row r="76879">
      <c r="A76879" t="inlineStr">
        <is>
          <t>crit­icise</t>
        </is>
      </c>
      <c r="B76879" t="n">
        <v>1</v>
      </c>
    </row>
    <row r="76880">
      <c r="A76880" t="inlineStr">
        <is>
          <t>di­vour</t>
        </is>
      </c>
      <c r="B76880" t="n">
        <v>1</v>
      </c>
    </row>
    <row r="76881">
      <c r="A76881" t="inlineStr">
        <is>
          <t>locu­tural</t>
        </is>
      </c>
      <c r="B76881" t="n">
        <v>1</v>
      </c>
    </row>
    <row r="76882">
      <c r="A76882" t="inlineStr">
        <is>
          <t>choose­ing</t>
        </is>
      </c>
      <c r="B76882" t="n">
        <v>1</v>
      </c>
    </row>
    <row r="76883">
      <c r="A76883" t="inlineStr">
        <is>
          <t>eventual­</t>
        </is>
      </c>
      <c r="B76883" t="n">
        <v>1</v>
      </c>
    </row>
    <row r="76884">
      <c r="A76884" t="inlineStr">
        <is>
          <t>blab­ble</t>
        </is>
      </c>
      <c r="B76884" t="n">
        <v>1</v>
      </c>
    </row>
    <row r="76885">
      <c r="A76885" t="inlineStr">
        <is>
          <t>exc­part­ment</t>
        </is>
      </c>
      <c r="B76885" t="n">
        <v>1</v>
      </c>
    </row>
    <row r="76886">
      <c r="A76886" t="inlineStr">
        <is>
          <t>le­g­ber</t>
        </is>
      </c>
      <c r="B76886" t="n">
        <v>1</v>
      </c>
    </row>
    <row r="76887">
      <c r="A76887" t="inlineStr">
        <is>
          <t>319–361</t>
        </is>
      </c>
      <c r="B76887" t="n">
        <v>1</v>
      </c>
    </row>
    <row r="76888">
      <c r="A76888" t="inlineStr">
        <is>
          <t>nat­ur­al</t>
        </is>
      </c>
      <c r="B76888" t="n">
        <v>1</v>
      </c>
    </row>
    <row r="76889">
      <c r="A76889" t="inlineStr">
        <is>
          <t>sign­ings</t>
        </is>
      </c>
      <c r="B76889" t="n">
        <v>1</v>
      </c>
    </row>
    <row r="76890">
      <c r="A76890" t="inlineStr">
        <is>
          <t>metar­ies</t>
        </is>
      </c>
      <c r="B76890" t="n">
        <v>1</v>
      </c>
    </row>
    <row r="76891">
      <c r="A76891" t="inlineStr">
        <is>
          <t>counter­pro­duces</t>
        </is>
      </c>
      <c r="B76891" t="n">
        <v>1</v>
      </c>
    </row>
    <row r="76892">
      <c r="A76892" t="inlineStr">
        <is>
          <t>ac­tu­répromise</t>
        </is>
      </c>
      <c r="B76892" t="n">
        <v>1</v>
      </c>
    </row>
    <row r="76893">
      <c r="A76893" t="inlineStr">
        <is>
          <t>lead­ing</t>
        </is>
      </c>
      <c r="B76893" t="n">
        <v>1</v>
      </c>
    </row>
    <row r="76894">
      <c r="A76894" t="inlineStr">
        <is>
          <t>di­vi­fy</t>
        </is>
      </c>
      <c r="B76894" t="n">
        <v>1</v>
      </c>
    </row>
    <row r="76895">
      <c r="A76895" t="inlineStr">
        <is>
          <t>evi­sion­ers</t>
        </is>
      </c>
      <c r="B76895" t="n">
        <v>1</v>
      </c>
    </row>
    <row r="76896">
      <c r="A76896" t="inlineStr">
        <is>
          <t>wais­tures</t>
        </is>
      </c>
      <c r="B76896" t="n">
        <v>1</v>
      </c>
    </row>
    <row r="76897">
      <c r="A76897" t="inlineStr">
        <is>
          <t>fco­son</t>
        </is>
      </c>
      <c r="B76897" t="n">
        <v>1</v>
      </c>
    </row>
    <row r="76898">
      <c r="A76898" t="inlineStr">
        <is>
          <t>mac­</t>
        </is>
      </c>
      <c r="B76898" t="n">
        <v>1</v>
      </c>
    </row>
    <row r="76899">
      <c r="A76899" t="inlineStr">
        <is>
          <t>37169</t>
        </is>
      </c>
      <c r="B76899" t="n">
        <v>1</v>
      </c>
    </row>
    <row r="76900">
      <c r="A76900" t="inlineStr">
        <is>
          <t>re­am</t>
        </is>
      </c>
      <c r="B76900" t="n">
        <v>1</v>
      </c>
    </row>
    <row r="76901">
      <c r="A76901" t="inlineStr">
        <is>
          <t>fol­low­ing</t>
        </is>
      </c>
      <c r="B76901" t="n">
        <v>1</v>
      </c>
    </row>
    <row r="76902">
      <c r="A76902" t="inlineStr">
        <is>
          <t>ig­nally</t>
        </is>
      </c>
      <c r="B76902" t="n">
        <v>1</v>
      </c>
    </row>
    <row r="76903">
      <c r="A76903" t="inlineStr">
        <is>
          <t>effect­ing</t>
        </is>
      </c>
      <c r="B76903" t="n">
        <v>1</v>
      </c>
    </row>
    <row r="76904">
      <c r="A76904" t="inlineStr">
        <is>
          <t>cour­long</t>
        </is>
      </c>
      <c r="B76904" t="n">
        <v>1</v>
      </c>
    </row>
    <row r="76905">
      <c r="A76905" t="inlineStr">
        <is>
          <t>dis­mer­da­tion</t>
        </is>
      </c>
      <c r="B76905" t="n">
        <v>1</v>
      </c>
    </row>
    <row r="76906">
      <c r="A76906" t="inlineStr">
        <is>
          <t>sim­screen</t>
        </is>
      </c>
      <c r="B76906" t="n">
        <v>1</v>
      </c>
    </row>
    <row r="76907">
      <c r="A76907" t="inlineStr">
        <is>
          <t>de­bate­ly</t>
        </is>
      </c>
      <c r="B76907" t="n">
        <v>1</v>
      </c>
    </row>
    <row r="76908">
      <c r="A76908" t="inlineStr">
        <is>
          <t>de­fenses</t>
        </is>
      </c>
      <c r="B76908" t="n">
        <v>1</v>
      </c>
    </row>
    <row r="76909">
      <c r="A76909" t="inlineStr">
        <is>
          <t>leg­ani­ty</t>
        </is>
      </c>
      <c r="B76909" t="n">
        <v>1</v>
      </c>
    </row>
    <row r="76910">
      <c r="A76910" t="inlineStr">
        <is>
          <t>re­glowing</t>
        </is>
      </c>
      <c r="B76910" t="n">
        <v>1</v>
      </c>
    </row>
    <row r="76911">
      <c r="A76911" t="inlineStr">
        <is>
          <t>dis­cov­ing</t>
        </is>
      </c>
      <c r="B76911" t="n">
        <v>1</v>
      </c>
    </row>
    <row r="76912">
      <c r="A76912" t="inlineStr">
        <is>
          <t>welcome­ness</t>
        </is>
      </c>
      <c r="B76912" t="n">
        <v>1</v>
      </c>
    </row>
    <row r="76913">
      <c r="A76913" t="inlineStr">
        <is>
          <t>pat­ter</t>
        </is>
      </c>
      <c r="B76913" t="n">
        <v>1</v>
      </c>
    </row>
    <row r="76914">
      <c r="A76914" t="inlineStr">
        <is>
          <t>ut­ro­bench­or</t>
        </is>
      </c>
      <c r="B76914" t="n">
        <v>1</v>
      </c>
    </row>
    <row r="76915">
      <c r="A76915" t="inlineStr">
        <is>
          <t>re­set</t>
        </is>
      </c>
      <c r="B76915" t="n">
        <v>1</v>
      </c>
    </row>
    <row r="76916">
      <c r="A76916" t="inlineStr">
        <is>
          <t>dog­pets</t>
        </is>
      </c>
      <c r="B76916" t="n">
        <v>1</v>
      </c>
    </row>
    <row r="76917">
      <c r="A76917" t="inlineStr">
        <is>
          <t>re­standouns</t>
        </is>
      </c>
      <c r="B76917" t="n">
        <v>1</v>
      </c>
    </row>
    <row r="76918">
      <c r="A76918" t="inlineStr">
        <is>
          <t>res­ults</t>
        </is>
      </c>
      <c r="B76918" t="n">
        <v>1</v>
      </c>
    </row>
    <row r="76919">
      <c r="A76919" t="inlineStr">
        <is>
          <t>author­ship</t>
        </is>
      </c>
      <c r="B76919" t="n">
        <v>1</v>
      </c>
    </row>
    <row r="76920">
      <c r="A76920" t="inlineStr">
        <is>
          <t>rela­tarily</t>
        </is>
      </c>
      <c r="B76920" t="n">
        <v>1</v>
      </c>
    </row>
    <row r="76921">
      <c r="A76921" t="inlineStr">
        <is>
          <t>re­sentence</t>
        </is>
      </c>
      <c r="B76921" t="n">
        <v>1</v>
      </c>
    </row>
    <row r="76922">
      <c r="A76922" t="inlineStr">
        <is>
          <t>mai­ble</t>
        </is>
      </c>
      <c r="B76922" t="n">
        <v>1</v>
      </c>
    </row>
    <row r="76923">
      <c r="A76923" t="inlineStr">
        <is>
          <t>thanri­ghtlytim­ing</t>
        </is>
      </c>
      <c r="B76923" t="n">
        <v>1</v>
      </c>
    </row>
    <row r="76924">
      <c r="A76924" t="inlineStr">
        <is>
          <t>direct­ly</t>
        </is>
      </c>
      <c r="B76924" t="n">
        <v>1</v>
      </c>
    </row>
    <row r="76925">
      <c r="A76925" t="inlineStr">
        <is>
          <t>sur­fy­tions</t>
        </is>
      </c>
      <c r="B76925" t="n">
        <v>1</v>
      </c>
    </row>
    <row r="76926">
      <c r="A76926" t="inlineStr">
        <is>
          <t>de­tained</t>
        </is>
      </c>
      <c r="B76926" t="n">
        <v>1</v>
      </c>
    </row>
    <row r="76927">
      <c r="A76927" t="inlineStr">
        <is>
          <t>fortis­tous</t>
        </is>
      </c>
      <c r="B76927" t="n">
        <v>1</v>
      </c>
    </row>
    <row r="76928">
      <c r="A76928" t="inlineStr">
        <is>
          <t>rat­ten</t>
        </is>
      </c>
      <c r="B76928" t="n">
        <v>1</v>
      </c>
    </row>
    <row r="76929">
      <c r="A76929" t="inlineStr">
        <is>
          <t>cart­e</t>
        </is>
      </c>
      <c r="B76929" t="n">
        <v>1</v>
      </c>
    </row>
    <row r="76930">
      <c r="A76930" t="inlineStr">
        <is>
          <t>appreliance</t>
        </is>
      </c>
      <c r="B76930" t="n">
        <v>1</v>
      </c>
    </row>
    <row r="76931">
      <c r="A76931" t="inlineStr">
        <is>
          <t>singulare­tions</t>
        </is>
      </c>
      <c r="B76931" t="n">
        <v>1</v>
      </c>
    </row>
    <row r="76932">
      <c r="A76932" t="inlineStr">
        <is>
          <t>vir­tu­ally</t>
        </is>
      </c>
      <c r="B76932" t="n">
        <v>1</v>
      </c>
    </row>
    <row r="76933">
      <c r="A76933" t="inlineStr">
        <is>
          <t>clon­dition</t>
        </is>
      </c>
      <c r="B76933" t="n">
        <v>1</v>
      </c>
    </row>
    <row r="76934">
      <c r="A76934" t="inlineStr">
        <is>
          <t>bu­dy</t>
        </is>
      </c>
      <c r="B76934" t="n">
        <v>1</v>
      </c>
    </row>
    <row r="76935">
      <c r="A76935" t="inlineStr">
        <is>
          <t>peg­t­a‐vers­ive</t>
        </is>
      </c>
      <c r="B76935" t="n">
        <v>1</v>
      </c>
    </row>
    <row r="76936">
      <c r="A76936" t="inlineStr">
        <is>
          <t>fass­ing</t>
        </is>
      </c>
      <c r="B76936" t="n">
        <v>1</v>
      </c>
    </row>
    <row r="76937">
      <c r="A76937" t="inlineStr">
        <is>
          <t>interev­ence</t>
        </is>
      </c>
      <c r="B76937" t="n">
        <v>1</v>
      </c>
    </row>
    <row r="76938">
      <c r="A76938" t="inlineStr">
        <is>
          <t>re­pa­lar­ly</t>
        </is>
      </c>
      <c r="B76938" t="n">
        <v>1</v>
      </c>
    </row>
    <row r="76939">
      <c r="A76939" t="inlineStr">
        <is>
          <t>sur­vy</t>
        </is>
      </c>
      <c r="B76939" t="n">
        <v>1</v>
      </c>
    </row>
    <row r="76940">
      <c r="A76940" t="inlineStr">
        <is>
          <t>fic­narily</t>
        </is>
      </c>
      <c r="B76940" t="n">
        <v>1</v>
      </c>
    </row>
    <row r="76941">
      <c r="A76941" t="inlineStr">
        <is>
          <t>in­ter­view</t>
        </is>
      </c>
      <c r="B76941" t="n">
        <v>2</v>
      </c>
    </row>
    <row r="76942">
      <c r="A76942" t="inlineStr">
        <is>
          <t>tim­bers</t>
        </is>
      </c>
      <c r="B76942" t="n">
        <v>2</v>
      </c>
    </row>
    <row r="76943">
      <c r="A76943" t="inlineStr">
        <is>
          <t>adi­bat</t>
        </is>
      </c>
      <c r="B76943" t="n">
        <v>1</v>
      </c>
    </row>
    <row r="76944">
      <c r="A76944" t="inlineStr">
        <is>
          <t>spes­sive</t>
        </is>
      </c>
      <c r="B76944" t="n">
        <v>1</v>
      </c>
    </row>
    <row r="76945">
      <c r="A76945" t="inlineStr">
        <is>
          <t>deliver­ed</t>
        </is>
      </c>
      <c r="B76945" t="n">
        <v>1</v>
      </c>
    </row>
    <row r="76946">
      <c r="A76946" t="inlineStr">
        <is>
          <t>le­g­bers­on</t>
        </is>
      </c>
      <c r="B76946" t="n">
        <v>1</v>
      </c>
    </row>
    <row r="76947">
      <c r="A76947" t="inlineStr">
        <is>
          <t>coldener</t>
        </is>
      </c>
      <c r="B76947" t="n">
        <v>1</v>
      </c>
    </row>
    <row r="76948">
      <c r="A76948" t="inlineStr">
        <is>
          <t>thermoteck</t>
        </is>
      </c>
      <c r="B76948" t="n">
        <v>1</v>
      </c>
    </row>
    <row r="76949">
      <c r="A76949" t="inlineStr">
        <is>
          <t>electricray</t>
        </is>
      </c>
      <c r="B76949" t="n">
        <v>1</v>
      </c>
    </row>
    <row r="76950">
      <c r="A76950" t="inlineStr">
        <is>
          <t>mediaprep</t>
        </is>
      </c>
      <c r="B76950" t="n">
        <v>1</v>
      </c>
    </row>
    <row r="76951">
      <c r="A76951" t="inlineStr">
        <is>
          <t>warews</t>
        </is>
      </c>
      <c r="B76951" t="n">
        <v>1</v>
      </c>
    </row>
    <row r="76952">
      <c r="A76952" t="inlineStr">
        <is>
          <t>libertyusa</t>
        </is>
      </c>
      <c r="B76952" t="n">
        <v>1</v>
      </c>
    </row>
    <row r="76953">
      <c r="A76953" t="inlineStr">
        <is>
          <t>galloarmsfans</t>
        </is>
      </c>
      <c r="B76953" t="n">
        <v>1</v>
      </c>
    </row>
    <row r="76954">
      <c r="A76954" t="inlineStr">
        <is>
          <t>72º</t>
        </is>
      </c>
      <c r="B76954" t="n">
        <v>3</v>
      </c>
    </row>
    <row r="76955">
      <c r="A76955" t="inlineStr">
        <is>
          <t>breatheable</t>
        </is>
      </c>
      <c r="B76955" t="n">
        <v>1</v>
      </c>
    </row>
    <row r="76956">
      <c r="A76956" t="inlineStr">
        <is>
          <t>briongerstock</t>
        </is>
      </c>
      <c r="B76956" t="n">
        <v>1</v>
      </c>
    </row>
    <row r="76957">
      <c r="A76957" t="inlineStr">
        <is>
          <t>wearned</t>
        </is>
      </c>
      <c r="B76957" t="n">
        <v>1</v>
      </c>
    </row>
    <row r="76958">
      <c r="A76958" t="inlineStr">
        <is>
          <t>okwom</t>
        </is>
      </c>
      <c r="B76958" t="n">
        <v>1</v>
      </c>
    </row>
    <row r="76959">
      <c r="A76959" t="inlineStr">
        <is>
          <t>gem100</t>
        </is>
      </c>
      <c r="B76959" t="n">
        <v>1</v>
      </c>
    </row>
    <row r="76960">
      <c r="A76960" t="inlineStr">
        <is>
          <t>earthme</t>
        </is>
      </c>
      <c r="B76960" t="n">
        <v>1</v>
      </c>
    </row>
    <row r="76961">
      <c r="A76961" t="inlineStr">
        <is>
          <t>hapsss</t>
        </is>
      </c>
      <c r="B76961" t="n">
        <v>1</v>
      </c>
    </row>
    <row r="76962">
      <c r="A76962" t="inlineStr">
        <is>
          <t>nilsenland</t>
        </is>
      </c>
      <c r="B76962" t="n">
        <v>1</v>
      </c>
    </row>
    <row r="76963">
      <c r="A76963" t="inlineStr">
        <is>
          <t>nilesian</t>
        </is>
      </c>
      <c r="B76963" t="n">
        <v>1</v>
      </c>
    </row>
    <row r="76964">
      <c r="A76964" t="inlineStr">
        <is>
          <t>laughedaway</t>
        </is>
      </c>
      <c r="B76964" t="n">
        <v>1</v>
      </c>
    </row>
    <row r="76965">
      <c r="A76965" t="inlineStr">
        <is>
          <t>giusz</t>
        </is>
      </c>
      <c r="B76965" t="n">
        <v>1</v>
      </c>
    </row>
    <row r="76966">
      <c r="A76966" t="inlineStr">
        <is>
          <t>shimispelli</t>
        </is>
      </c>
      <c r="B76966" t="n">
        <v>1</v>
      </c>
    </row>
    <row r="76967">
      <c r="A76967" t="inlineStr">
        <is>
          <t>againsized</t>
        </is>
      </c>
      <c r="B76967" t="n">
        <v>1</v>
      </c>
    </row>
    <row r="76968">
      <c r="A76968" t="inlineStr">
        <is>
          <t>duckhammizer</t>
        </is>
      </c>
      <c r="B76968" t="n">
        <v>1</v>
      </c>
    </row>
    <row r="76969">
      <c r="A76969" t="inlineStr">
        <is>
          <t>hulkver</t>
        </is>
      </c>
      <c r="B76969" t="n">
        <v>1</v>
      </c>
    </row>
    <row r="76970">
      <c r="A76970" t="inlineStr">
        <is>
          <t>sixx18wh</t>
        </is>
      </c>
      <c r="B76970" t="n">
        <v>1</v>
      </c>
    </row>
    <row r="76971">
      <c r="A76971" t="inlineStr">
        <is>
          <t>sayus</t>
        </is>
      </c>
      <c r="B76971" t="n">
        <v>1</v>
      </c>
    </row>
    <row r="76972">
      <c r="A76972" t="inlineStr">
        <is>
          <t>suffo</t>
        </is>
      </c>
      <c r="B76972" t="n">
        <v>2</v>
      </c>
    </row>
    <row r="76973">
      <c r="A76973" t="inlineStr">
        <is>
          <t>carporter</t>
        </is>
      </c>
      <c r="B76973" t="n">
        <v>1</v>
      </c>
    </row>
    <row r="76974">
      <c r="A76974" t="inlineStr">
        <is>
          <t>bookrom</t>
        </is>
      </c>
      <c r="B76974" t="n">
        <v>1</v>
      </c>
    </row>
    <row r="76975">
      <c r="A76975" t="inlineStr">
        <is>
          <t>tibsafflt</t>
        </is>
      </c>
      <c r="B76975" t="n">
        <v>1</v>
      </c>
    </row>
    <row r="76976">
      <c r="A76976" t="inlineStr">
        <is>
          <t>ballagablahthink</t>
        </is>
      </c>
      <c r="B76976" t="n">
        <v>1</v>
      </c>
    </row>
    <row r="76977">
      <c r="A76977" t="inlineStr">
        <is>
          <t>19111915</t>
        </is>
      </c>
      <c r="B76977" t="n">
        <v>1</v>
      </c>
    </row>
    <row r="76978">
      <c r="A76978" t="inlineStr">
        <is>
          <t>hidefish</t>
        </is>
      </c>
      <c r="B76978" t="n">
        <v>1</v>
      </c>
    </row>
    <row r="76979">
      <c r="A76979" t="inlineStr">
        <is>
          <t>bytespresent</t>
        </is>
      </c>
      <c r="B76979" t="n">
        <v>1</v>
      </c>
    </row>
    <row r="76980">
      <c r="A76980" t="inlineStr">
        <is>
          <t>comparisonsreferentbywards</t>
        </is>
      </c>
      <c r="B76980" t="n">
        <v>1</v>
      </c>
    </row>
    <row r="76981">
      <c r="A76981" t="inlineStr">
        <is>
          <t>snyderons</t>
        </is>
      </c>
      <c r="B76981" t="n">
        <v>1</v>
      </c>
    </row>
    <row r="76982">
      <c r="A76982" t="inlineStr">
        <is>
          <t>tamilabad</t>
        </is>
      </c>
      <c r="B76982" t="n">
        <v>1</v>
      </c>
    </row>
    <row r="76983">
      <c r="A76983" t="inlineStr">
        <is>
          <t>haiti—key</t>
        </is>
      </c>
      <c r="B76983" t="n">
        <v>1</v>
      </c>
    </row>
    <row r="76984">
      <c r="A76984" t="inlineStr">
        <is>
          <t>congeric</t>
        </is>
      </c>
      <c r="B76984" t="n">
        <v>1</v>
      </c>
    </row>
    <row r="76985">
      <c r="A76985" t="inlineStr">
        <is>
          <t>elsieur</t>
        </is>
      </c>
      <c r="B76985" t="n">
        <v>1</v>
      </c>
    </row>
    <row r="76986">
      <c r="A76986" t="inlineStr">
        <is>
          <t>matotsu</t>
        </is>
      </c>
      <c r="B76986" t="n">
        <v>1</v>
      </c>
    </row>
    <row r="76987">
      <c r="A76987" t="inlineStr">
        <is>
          <t>shuteo</t>
        </is>
      </c>
      <c r="B76987" t="n">
        <v>1</v>
      </c>
    </row>
    <row r="76988">
      <c r="A76988" t="inlineStr">
        <is>
          <t>jeterfest</t>
        </is>
      </c>
      <c r="B76988" t="n">
        <v>1</v>
      </c>
    </row>
    <row r="76989">
      <c r="A76989" t="inlineStr">
        <is>
          <t>citybroom</t>
        </is>
      </c>
      <c r="B76989" t="n">
        <v>1</v>
      </c>
    </row>
    <row r="76990">
      <c r="A76990" t="inlineStr">
        <is>
          <t>juniorathletics</t>
        </is>
      </c>
      <c r="B76990" t="n">
        <v>1</v>
      </c>
    </row>
    <row r="76991">
      <c r="A76991" t="inlineStr">
        <is>
          <t>dphistu</t>
        </is>
      </c>
      <c r="B76991" t="n">
        <v>1</v>
      </c>
    </row>
    <row r="76992">
      <c r="A76992" t="inlineStr">
        <is>
          <t>fridaythearm</t>
        </is>
      </c>
      <c r="B76992" t="n">
        <v>1</v>
      </c>
    </row>
    <row r="76993">
      <c r="A76993" t="inlineStr">
        <is>
          <t>disincarnation</t>
        </is>
      </c>
      <c r="B76993" t="n">
        <v>3</v>
      </c>
    </row>
    <row r="76994">
      <c r="A76994" t="inlineStr">
        <is>
          <t>sillysss</t>
        </is>
      </c>
      <c r="B76994" t="n">
        <v>1</v>
      </c>
    </row>
    <row r="76995">
      <c r="A76995" t="inlineStr">
        <is>
          <t>co6ztsi6kbi8</t>
        </is>
      </c>
      <c r="B76995" t="n">
        <v>1</v>
      </c>
    </row>
    <row r="76996">
      <c r="A76996" t="inlineStr">
        <is>
          <t>yookatackle</t>
        </is>
      </c>
      <c r="B76996" t="n">
        <v>1</v>
      </c>
    </row>
    <row r="76997">
      <c r="A76997" t="inlineStr">
        <is>
          <t>bercillat</t>
        </is>
      </c>
      <c r="B76997" t="n">
        <v>1</v>
      </c>
    </row>
    <row r="76998">
      <c r="A76998" t="inlineStr">
        <is>
          <t>loltv</t>
        </is>
      </c>
      <c r="B76998" t="n">
        <v>1</v>
      </c>
    </row>
    <row r="76999">
      <c r="A76999" t="inlineStr">
        <is>
          <t>meritageartgallery</t>
        </is>
      </c>
      <c r="B76999" t="n">
        <v>1</v>
      </c>
    </row>
    <row r="77000">
      <c r="A77000" t="inlineStr">
        <is>
          <t>integrics</t>
        </is>
      </c>
      <c r="B77000" t="n">
        <v>1</v>
      </c>
    </row>
    <row r="77001">
      <c r="A77001" t="inlineStr">
        <is>
          <t>rexlani</t>
        </is>
      </c>
      <c r="B77001" t="n">
        <v>1</v>
      </c>
    </row>
    <row r="77002">
      <c r="A77002" t="inlineStr">
        <is>
          <t>comr9iumwst2i</t>
        </is>
      </c>
      <c r="B77002" t="n">
        <v>1</v>
      </c>
    </row>
    <row r="77003">
      <c r="A77003" t="inlineStr">
        <is>
          <t>51550</t>
        </is>
      </c>
      <c r="B77003" t="n">
        <v>1</v>
      </c>
    </row>
    <row r="77004">
      <c r="A77004" t="inlineStr">
        <is>
          <t>dynamicpeeking</t>
        </is>
      </c>
      <c r="B77004" t="n">
        <v>1</v>
      </c>
    </row>
    <row r="77005">
      <c r="A77005" t="inlineStr">
        <is>
          <t>j66034</t>
        </is>
      </c>
      <c r="B77005" t="n">
        <v>1</v>
      </c>
    </row>
    <row r="77006">
      <c r="A77006" t="inlineStr">
        <is>
          <t>1\3</t>
        </is>
      </c>
      <c r="B77006" t="n">
        <v>1</v>
      </c>
    </row>
    <row r="77007">
      <c r="A77007" t="inlineStr">
        <is>
          <t>3860khz</t>
        </is>
      </c>
      <c r="B77007" t="n">
        <v>1</v>
      </c>
    </row>
    <row r="77008">
      <c r="A77008" t="inlineStr">
        <is>
          <t>anthony421</t>
        </is>
      </c>
      <c r="B77008" t="n">
        <v>1</v>
      </c>
    </row>
    <row r="77009">
      <c r="A77009" t="inlineStr">
        <is>
          <t>bakdts426</t>
        </is>
      </c>
      <c r="B77009" t="n">
        <v>1</v>
      </c>
    </row>
    <row r="77010">
      <c r="A77010" t="inlineStr">
        <is>
          <t>49x36</t>
        </is>
      </c>
      <c r="B77010" t="n">
        <v>1</v>
      </c>
    </row>
    <row r="77011">
      <c r="A77011" t="inlineStr">
        <is>
          <t>slidow</t>
        </is>
      </c>
      <c r="B77011" t="n">
        <v>1</v>
      </c>
    </row>
    <row r="77012">
      <c r="A77012" t="inlineStr">
        <is>
          <t>fematron</t>
        </is>
      </c>
      <c r="B77012" t="n">
        <v>1</v>
      </c>
    </row>
    <row r="77013">
      <c r="A77013" t="inlineStr">
        <is>
          <t>91302</t>
        </is>
      </c>
      <c r="B77013" t="n">
        <v>1</v>
      </c>
    </row>
    <row r="77014">
      <c r="A77014" t="inlineStr">
        <is>
          <t>killebra</t>
        </is>
      </c>
      <c r="B77014" t="n">
        <v>1</v>
      </c>
    </row>
    <row r="77015">
      <c r="A77015" t="inlineStr">
        <is>
          <t>leverde</t>
        </is>
      </c>
      <c r="B77015" t="n">
        <v>1</v>
      </c>
    </row>
    <row r="77016">
      <c r="A77016" t="inlineStr">
        <is>
          <t>powergoats</t>
        </is>
      </c>
      <c r="B77016" t="n">
        <v>1</v>
      </c>
    </row>
    <row r="77017">
      <c r="A77017" t="inlineStr">
        <is>
          <t>skyihter</t>
        </is>
      </c>
      <c r="B77017" t="n">
        <v>1</v>
      </c>
    </row>
    <row r="77018">
      <c r="A77018" t="inlineStr">
        <is>
          <t>falconstream</t>
        </is>
      </c>
      <c r="B77018" t="n">
        <v>1</v>
      </c>
    </row>
    <row r="77019">
      <c r="A77019" t="inlineStr">
        <is>
          <t>cs61er</t>
        </is>
      </c>
      <c r="B77019" t="n">
        <v>1</v>
      </c>
    </row>
    <row r="77020">
      <c r="A77020" t="inlineStr">
        <is>
          <t>ashblocks</t>
        </is>
      </c>
      <c r="B77020" t="n">
        <v>1</v>
      </c>
    </row>
    <row r="77021">
      <c r="A77021" t="inlineStr">
        <is>
          <t>conpirating</t>
        </is>
      </c>
      <c r="B77021" t="n">
        <v>1</v>
      </c>
    </row>
    <row r="77022">
      <c r="A77022" t="inlineStr">
        <is>
          <t>aslets</t>
        </is>
      </c>
      <c r="B77022" t="n">
        <v>1</v>
      </c>
    </row>
    <row r="77023">
      <c r="A77023" t="inlineStr">
        <is>
          <t>skisniper</t>
        </is>
      </c>
      <c r="B77023" t="n">
        <v>1</v>
      </c>
    </row>
    <row r="77024">
      <c r="A77024" t="inlineStr">
        <is>
          <t>2×5i</t>
        </is>
      </c>
      <c r="B77024" t="n">
        <v>1</v>
      </c>
    </row>
    <row r="77025">
      <c r="A77025" t="inlineStr">
        <is>
          <t>265–49</t>
        </is>
      </c>
      <c r="B77025" t="n">
        <v>1</v>
      </c>
    </row>
    <row r="77026">
      <c r="A77026" t="inlineStr">
        <is>
          <t>analyttd</t>
        </is>
      </c>
      <c r="B77026" t="n">
        <v>1</v>
      </c>
    </row>
    <row r="77027">
      <c r="A77027" t="inlineStr">
        <is>
          <t>ternambium</t>
        </is>
      </c>
      <c r="B77027" t="n">
        <v>1</v>
      </c>
    </row>
    <row r="77028">
      <c r="A77028" t="inlineStr">
        <is>
          <t>microangular</t>
        </is>
      </c>
      <c r="B77028" t="n">
        <v>1</v>
      </c>
    </row>
    <row r="77029">
      <c r="A77029" t="inlineStr">
        <is>
          <t>avthalry</t>
        </is>
      </c>
      <c r="B77029" t="n">
        <v>1</v>
      </c>
    </row>
    <row r="77030">
      <c r="A77030" t="inlineStr">
        <is>
          <t>tuvach</t>
        </is>
      </c>
      <c r="B77030" t="n">
        <v>1</v>
      </c>
    </row>
    <row r="77031">
      <c r="A77031" t="inlineStr">
        <is>
          <t>trannene</t>
        </is>
      </c>
      <c r="B77031" t="n">
        <v>1</v>
      </c>
    </row>
    <row r="77032">
      <c r="A77032" t="inlineStr">
        <is>
          <t>divulowa</t>
        </is>
      </c>
      <c r="B77032" t="n">
        <v>1</v>
      </c>
    </row>
    <row r="77033">
      <c r="A77033" t="inlineStr">
        <is>
          <t>donovanuk</t>
        </is>
      </c>
      <c r="B77033" t="n">
        <v>1</v>
      </c>
    </row>
    <row r="77034">
      <c r="A77034" t="inlineStr">
        <is>
          <t>chrysocarcornus</t>
        </is>
      </c>
      <c r="B77034" t="n">
        <v>1</v>
      </c>
    </row>
    <row r="77035">
      <c r="A77035" t="inlineStr">
        <is>
          <t>edulis</t>
        </is>
      </c>
      <c r="B77035" t="n">
        <v>2</v>
      </c>
    </row>
    <row r="77036">
      <c r="A77036" t="inlineStr">
        <is>
          <t>altarity</t>
        </is>
      </c>
      <c r="B77036" t="n">
        <v>2</v>
      </c>
    </row>
    <row r="77037">
      <c r="A77037" t="inlineStr">
        <is>
          <t>той</t>
        </is>
      </c>
      <c r="B77037" t="n">
        <v>1</v>
      </c>
    </row>
    <row r="77038">
      <c r="A77038" t="inlineStr">
        <is>
          <t>cystraica</t>
        </is>
      </c>
      <c r="B77038" t="n">
        <v>1</v>
      </c>
    </row>
    <row r="77039">
      <c r="A77039" t="inlineStr">
        <is>
          <t>untilpid</t>
        </is>
      </c>
      <c r="B77039" t="n">
        <v>1</v>
      </c>
    </row>
    <row r="77040">
      <c r="A77040" t="inlineStr">
        <is>
          <t>tricholae</t>
        </is>
      </c>
      <c r="B77040" t="n">
        <v>1</v>
      </c>
    </row>
    <row r="77041">
      <c r="A77041" t="inlineStr">
        <is>
          <t>seydavis</t>
        </is>
      </c>
      <c r="B77041" t="n">
        <v>1</v>
      </c>
    </row>
    <row r="77042">
      <c r="A77042" t="inlineStr">
        <is>
          <t>chrysophee</t>
        </is>
      </c>
      <c r="B77042" t="n">
        <v>1</v>
      </c>
    </row>
    <row r="77043">
      <c r="A77043" t="inlineStr">
        <is>
          <t>boccaccae</t>
        </is>
      </c>
      <c r="B77043" t="n">
        <v>1</v>
      </c>
    </row>
    <row r="77044">
      <c r="A77044" t="inlineStr">
        <is>
          <t>andoringhetica</t>
        </is>
      </c>
      <c r="B77044" t="n">
        <v>1</v>
      </c>
    </row>
    <row r="77045">
      <c r="A77045" t="inlineStr">
        <is>
          <t>gabionc</t>
        </is>
      </c>
      <c r="B77045" t="n">
        <v>1</v>
      </c>
    </row>
    <row r="77046">
      <c r="A77046" t="inlineStr">
        <is>
          <t>izzatie</t>
        </is>
      </c>
      <c r="B77046" t="n">
        <v>1</v>
      </c>
    </row>
    <row r="77047">
      <c r="A77047" t="inlineStr">
        <is>
          <t>ragiantomus</t>
        </is>
      </c>
      <c r="B77047" t="n">
        <v>1</v>
      </c>
    </row>
    <row r="77048">
      <c r="A77048" t="inlineStr">
        <is>
          <t>domininii</t>
        </is>
      </c>
      <c r="B77048" t="n">
        <v>1</v>
      </c>
    </row>
    <row r="77049">
      <c r="A77049" t="inlineStr">
        <is>
          <t>movements​</t>
        </is>
      </c>
      <c r="B77049" t="n">
        <v>1</v>
      </c>
    </row>
    <row r="77050">
      <c r="A77050" t="inlineStr">
        <is>
          <t>alu精</t>
        </is>
      </c>
      <c r="B77050" t="n">
        <v>1</v>
      </c>
    </row>
    <row r="77051">
      <c r="A77051" t="inlineStr">
        <is>
          <t>annuloses</t>
        </is>
      </c>
      <c r="B77051" t="n">
        <v>1</v>
      </c>
    </row>
    <row r="77052">
      <c r="A77052" t="inlineStr">
        <is>
          <t>anglerless</t>
        </is>
      </c>
      <c r="B77052" t="n">
        <v>1</v>
      </c>
    </row>
    <row r="77053">
      <c r="A77053" t="inlineStr">
        <is>
          <t>росслочном</t>
        </is>
      </c>
      <c r="B77053" t="n">
        <v>1</v>
      </c>
    </row>
    <row r="77054">
      <c r="A77054" t="inlineStr">
        <is>
          <t>argviu</t>
        </is>
      </c>
      <c r="B77054" t="n">
        <v>1</v>
      </c>
    </row>
    <row r="77055">
      <c r="A77055" t="inlineStr">
        <is>
          <t>effôler</t>
        </is>
      </c>
      <c r="B77055" t="n">
        <v>1</v>
      </c>
    </row>
    <row r="77056">
      <c r="A77056" t="inlineStr">
        <is>
          <t>chrysocarcornis</t>
        </is>
      </c>
      <c r="B77056" t="n">
        <v>1</v>
      </c>
    </row>
    <row r="77057">
      <c r="A77057" t="inlineStr">
        <is>
          <t>australānais</t>
        </is>
      </c>
      <c r="B77057" t="n">
        <v>1</v>
      </c>
    </row>
    <row r="77058">
      <c r="A77058" t="inlineStr">
        <is>
          <t>tyberwurzel</t>
        </is>
      </c>
      <c r="B77058" t="n">
        <v>1</v>
      </c>
    </row>
    <row r="77059">
      <c r="A77059" t="inlineStr">
        <is>
          <t>powrgplot</t>
        </is>
      </c>
      <c r="B77059" t="n">
        <v>1</v>
      </c>
    </row>
    <row r="77060">
      <c r="A77060" t="inlineStr">
        <is>
          <t>anisofika</t>
        </is>
      </c>
      <c r="B77060" t="n">
        <v>1</v>
      </c>
    </row>
    <row r="77061">
      <c r="A77061" t="inlineStr">
        <is>
          <t>плавро</t>
        </is>
      </c>
      <c r="B77061" t="n">
        <v>1</v>
      </c>
    </row>
    <row r="77062">
      <c r="A77062" t="inlineStr">
        <is>
          <t>murotuin</t>
        </is>
      </c>
      <c r="B77062" t="n">
        <v>1</v>
      </c>
    </row>
    <row r="77063">
      <c r="A77063" t="inlineStr">
        <is>
          <t>kohans</t>
        </is>
      </c>
      <c r="B77063" t="n">
        <v>2</v>
      </c>
    </row>
    <row r="77064">
      <c r="A77064" t="inlineStr">
        <is>
          <t>iváš</t>
        </is>
      </c>
      <c r="B77064" t="n">
        <v>1</v>
      </c>
    </row>
    <row r="77065">
      <c r="A77065" t="inlineStr">
        <is>
          <t>pršimgirs</t>
        </is>
      </c>
      <c r="B77065" t="n">
        <v>1</v>
      </c>
    </row>
    <row r="77066">
      <c r="A77066" t="inlineStr">
        <is>
          <t>chrysocarcorns</t>
        </is>
      </c>
      <c r="B77066" t="n">
        <v>1</v>
      </c>
    </row>
    <row r="77067">
      <c r="A77067" t="inlineStr">
        <is>
          <t>muddishry</t>
        </is>
      </c>
      <c r="B77067" t="n">
        <v>1</v>
      </c>
    </row>
    <row r="77068">
      <c r="A77068" t="inlineStr">
        <is>
          <t>runelleham</t>
        </is>
      </c>
      <c r="B77068" t="n">
        <v>1</v>
      </c>
    </row>
    <row r="77069">
      <c r="A77069" t="inlineStr">
        <is>
          <t>sezit</t>
        </is>
      </c>
      <c r="B77069" t="n">
        <v>1</v>
      </c>
    </row>
    <row r="77070">
      <c r="A77070" t="inlineStr">
        <is>
          <t>archambionate</t>
        </is>
      </c>
      <c r="B77070" t="n">
        <v>1</v>
      </c>
    </row>
    <row r="77071">
      <c r="A77071" t="inlineStr">
        <is>
          <t>aktoris</t>
        </is>
      </c>
      <c r="B77071" t="n">
        <v>1</v>
      </c>
    </row>
    <row r="77072">
      <c r="A77072" t="inlineStr">
        <is>
          <t>whoyou</t>
        </is>
      </c>
      <c r="B77072" t="n">
        <v>1</v>
      </c>
    </row>
    <row r="77073">
      <c r="A77073" t="inlineStr">
        <is>
          <t>nauveaux</t>
        </is>
      </c>
      <c r="B77073" t="n">
        <v>1</v>
      </c>
    </row>
    <row r="77074">
      <c r="A77074" t="inlineStr">
        <is>
          <t>histrizoimperacutus</t>
        </is>
      </c>
      <c r="B77074" t="n">
        <v>1</v>
      </c>
    </row>
    <row r="77075">
      <c r="A77075" t="inlineStr">
        <is>
          <t>rutch</t>
        </is>
      </c>
      <c r="B77075" t="n">
        <v>1</v>
      </c>
    </row>
    <row r="77076">
      <c r="A77076" t="inlineStr">
        <is>
          <t>londinariale</t>
        </is>
      </c>
      <c r="B77076" t="n">
        <v>1</v>
      </c>
    </row>
    <row r="77077">
      <c r="A77077" t="inlineStr">
        <is>
          <t>scholicitis</t>
        </is>
      </c>
      <c r="B77077" t="n">
        <v>1</v>
      </c>
    </row>
    <row r="77078">
      <c r="A77078" t="inlineStr">
        <is>
          <t>ashalana</t>
        </is>
      </c>
      <c r="B77078" t="n">
        <v>1</v>
      </c>
    </row>
    <row r="77079">
      <c r="A77079" t="inlineStr">
        <is>
          <t>quickaway</t>
        </is>
      </c>
      <c r="B77079" t="n">
        <v>1</v>
      </c>
    </row>
    <row r="77080">
      <c r="A77080" t="inlineStr">
        <is>
          <t>eladies</t>
        </is>
      </c>
      <c r="B77080" t="n">
        <v>1</v>
      </c>
    </row>
    <row r="77081">
      <c r="A77081" t="inlineStr">
        <is>
          <t>loyf</t>
        </is>
      </c>
      <c r="B77081" t="n">
        <v>1</v>
      </c>
    </row>
    <row r="77082">
      <c r="A77082" t="inlineStr">
        <is>
          <t>annighio</t>
        </is>
      </c>
      <c r="B77082" t="n">
        <v>1</v>
      </c>
    </row>
    <row r="77083">
      <c r="A77083" t="inlineStr">
        <is>
          <t>scuticentre</t>
        </is>
      </c>
      <c r="B77083" t="n">
        <v>1</v>
      </c>
    </row>
    <row r="77084">
      <c r="A77084" t="inlineStr">
        <is>
          <t>chrysophecia</t>
        </is>
      </c>
      <c r="B77084" t="n">
        <v>1</v>
      </c>
    </row>
    <row r="77085">
      <c r="A77085" t="inlineStr">
        <is>
          <t>prčes</t>
        </is>
      </c>
      <c r="B77085" t="n">
        <v>1</v>
      </c>
    </row>
    <row r="77086">
      <c r="A77086" t="inlineStr">
        <is>
          <t>alwalom</t>
        </is>
      </c>
      <c r="B77086" t="n">
        <v>1</v>
      </c>
    </row>
    <row r="77087">
      <c r="A77087" t="inlineStr">
        <is>
          <t>raća</t>
        </is>
      </c>
      <c r="B77087" t="n">
        <v>1</v>
      </c>
    </row>
    <row r="77088">
      <c r="A77088" t="inlineStr">
        <is>
          <t>larrocridae</t>
        </is>
      </c>
      <c r="B77088" t="n">
        <v>1</v>
      </c>
    </row>
    <row r="77089">
      <c r="A77089" t="inlineStr">
        <is>
          <t>plesiosaquivium</t>
        </is>
      </c>
      <c r="B77089" t="n">
        <v>1</v>
      </c>
    </row>
    <row r="77090">
      <c r="A77090" t="inlineStr">
        <is>
          <t>krynhoven</t>
        </is>
      </c>
      <c r="B77090" t="n">
        <v>1</v>
      </c>
    </row>
    <row r="77091">
      <c r="A77091" t="inlineStr">
        <is>
          <t>azmia</t>
        </is>
      </c>
      <c r="B77091" t="n">
        <v>1</v>
      </c>
    </row>
    <row r="77092">
      <c r="A77092" t="inlineStr">
        <is>
          <t>hernerialia</t>
        </is>
      </c>
      <c r="B77092" t="n">
        <v>1</v>
      </c>
    </row>
    <row r="77093">
      <c r="A77093" t="inlineStr">
        <is>
          <t>hertonage</t>
        </is>
      </c>
      <c r="B77093" t="n">
        <v>1</v>
      </c>
    </row>
    <row r="77094">
      <c r="A77094" t="inlineStr">
        <is>
          <t>hp5600</t>
        </is>
      </c>
      <c r="B77094" t="n">
        <v>1</v>
      </c>
    </row>
    <row r="77095">
      <c r="A77095" t="inlineStr">
        <is>
          <t>hpt5300</t>
        </is>
      </c>
      <c r="B77095" t="n">
        <v>1</v>
      </c>
    </row>
    <row r="77096">
      <c r="A77096" t="inlineStr">
        <is>
          <t>shikatsu</t>
        </is>
      </c>
      <c r="B77096" t="n">
        <v>1</v>
      </c>
    </row>
    <row r="77097">
      <c r="A77097" t="inlineStr">
        <is>
          <t>copyposter</t>
        </is>
      </c>
      <c r="B77097" t="n">
        <v>1</v>
      </c>
    </row>
    <row r="77098">
      <c r="A77098" t="inlineStr">
        <is>
          <t>weeverly</t>
        </is>
      </c>
      <c r="B77098" t="n">
        <v>1</v>
      </c>
    </row>
    <row r="77099">
      <c r="A77099" t="inlineStr">
        <is>
          <t>09400</t>
        </is>
      </c>
      <c r="B77099" t="n">
        <v>1</v>
      </c>
    </row>
    <row r="77100">
      <c r="A77100" t="inlineStr">
        <is>
          <t>photopics</t>
        </is>
      </c>
      <c r="B77100" t="n">
        <v>1</v>
      </c>
    </row>
    <row r="77101">
      <c r="A77101" t="inlineStr">
        <is>
          <t>t5500</t>
        </is>
      </c>
      <c r="B77101" t="n">
        <v>1</v>
      </c>
    </row>
    <row r="77102">
      <c r="A77102" t="inlineStr">
        <is>
          <t>problemheads</t>
        </is>
      </c>
      <c r="B77102" t="n">
        <v>1</v>
      </c>
    </row>
    <row r="77103">
      <c r="A77103" t="inlineStr">
        <is>
          <t>phimp8</t>
        </is>
      </c>
      <c r="B77103" t="n">
        <v>1</v>
      </c>
    </row>
    <row r="77104">
      <c r="A77104" t="inlineStr">
        <is>
          <t>joltvue</t>
        </is>
      </c>
      <c r="B77104" t="n">
        <v>1</v>
      </c>
    </row>
    <row r="77105">
      <c r="A77105" t="inlineStr">
        <is>
          <t>|299mhz</t>
        </is>
      </c>
      <c r="B77105" t="n">
        <v>1</v>
      </c>
    </row>
    <row r="77106">
      <c r="A77106" t="inlineStr">
        <is>
          <t>hypothermally</t>
        </is>
      </c>
      <c r="B77106" t="n">
        <v>2</v>
      </c>
    </row>
    <row r="77107">
      <c r="A77107" t="inlineStr">
        <is>
          <t>holoskates</t>
        </is>
      </c>
      <c r="B77107" t="n">
        <v>1</v>
      </c>
    </row>
    <row r="77108">
      <c r="A77108" t="inlineStr">
        <is>
          <t>100ata</t>
        </is>
      </c>
      <c r="B77108" t="n">
        <v>1</v>
      </c>
    </row>
    <row r="77109">
      <c r="A77109" t="inlineStr">
        <is>
          <t>hpt500</t>
        </is>
      </c>
      <c r="B77109" t="n">
        <v>1</v>
      </c>
    </row>
    <row r="77110">
      <c r="A77110" t="inlineStr">
        <is>
          <t>equale</t>
        </is>
      </c>
      <c r="B77110" t="n">
        <v>1</v>
      </c>
    </row>
    <row r="77111">
      <c r="A77111" t="inlineStr">
        <is>
          <t>phugi</t>
        </is>
      </c>
      <c r="B77111" t="n">
        <v>1</v>
      </c>
    </row>
    <row r="77112">
      <c r="A77112" t="inlineStr">
        <is>
          <t>triplexev</t>
        </is>
      </c>
      <c r="B77112" t="n">
        <v>1</v>
      </c>
    </row>
    <row r="77113">
      <c r="A77113" t="inlineStr">
        <is>
          <t>{logon</t>
        </is>
      </c>
      <c r="B77113" t="n">
        <v>1</v>
      </c>
    </row>
    <row r="77114">
      <c r="A77114" t="inlineStr">
        <is>
          <t>spsphereedit</t>
        </is>
      </c>
      <c r="B77114" t="n">
        <v>1</v>
      </c>
    </row>
    <row r="77115">
      <c r="A77115" t="inlineStr">
        <is>
          <t>vsphere4edit</t>
        </is>
      </c>
      <c r="B77115" t="n">
        <v>1</v>
      </c>
    </row>
    <row r="77116">
      <c r="A77116" t="inlineStr">
        <is>
          <t>vsphereupdate</t>
        </is>
      </c>
      <c r="B77116" t="n">
        <v>1</v>
      </c>
    </row>
    <row r="77117">
      <c r="A77117" t="inlineStr">
        <is>
          <t>virtualmachines</t>
        </is>
      </c>
      <c r="B77117" t="n">
        <v>1</v>
      </c>
    </row>
    <row r="77118">
      <c r="A77118" t="inlineStr">
        <is>
          <t>runsecond</t>
        </is>
      </c>
      <c r="B77118" t="n">
        <v>1</v>
      </c>
    </row>
    <row r="77119">
      <c r="A77119" t="inlineStr">
        <is>
          <t>sfdihypernetworking</t>
        </is>
      </c>
      <c r="B77119" t="n">
        <v>1</v>
      </c>
    </row>
    <row r="77120">
      <c r="A77120" t="inlineStr">
        <is>
          <t>sfdi</t>
        </is>
      </c>
      <c r="B77120" t="n">
        <v>2</v>
      </c>
    </row>
    <row r="77121">
      <c r="A77121" t="inlineStr">
        <is>
          <t>route2014</t>
        </is>
      </c>
      <c r="B77121" t="n">
        <v>1</v>
      </c>
    </row>
    <row r="77122">
      <c r="A77122" t="inlineStr">
        <is>
          <t>vspherevms</t>
        </is>
      </c>
      <c r="B77122" t="n">
        <v>1</v>
      </c>
    </row>
    <row r="77123">
      <c r="A77123" t="inlineStr">
        <is>
          <t>vsphere6d</t>
        </is>
      </c>
      <c r="B77123" t="n">
        <v>1</v>
      </c>
    </row>
    <row r="77124">
      <c r="A77124" t="inlineStr">
        <is>
          <t>spkconfig</t>
        </is>
      </c>
      <c r="B77124" t="n">
        <v>1</v>
      </c>
    </row>
    <row r="77125">
      <c r="A77125" t="inlineStr">
        <is>
          <t>vsphere6</t>
        </is>
      </c>
      <c r="B77125" t="n">
        <v>1</v>
      </c>
    </row>
    <row r="77126">
      <c r="A77126" t="inlineStr">
        <is>
          <t>{instancekey</t>
        </is>
      </c>
      <c r="B77126" t="n">
        <v>1</v>
      </c>
    </row>
    <row r="77127">
      <c r="A77127" t="inlineStr">
        <is>
          <t>varutilslets_evil_lesselkux</t>
        </is>
      </c>
      <c r="B77127" t="n">
        <v>1</v>
      </c>
    </row>
    <row r="77128">
      <c r="A77128" t="inlineStr">
        <is>
          <t>vspheresurface</t>
        </is>
      </c>
      <c r="B77128" t="n">
        <v>1</v>
      </c>
    </row>
    <row r="77129">
      <c r="A77129" t="inlineStr">
        <is>
          <t>defaultroutesconfiguration</t>
        </is>
      </c>
      <c r="B77129" t="n">
        <v>1</v>
      </c>
    </row>
    <row r="77130">
      <c r="A77130" t="inlineStr">
        <is>
          <t>spvame</t>
        </is>
      </c>
      <c r="B77130" t="n">
        <v>1</v>
      </c>
    </row>
    <row r="77131">
      <c r="A77131" t="inlineStr">
        <is>
          <t>pieop</t>
        </is>
      </c>
      <c r="B77131" t="n">
        <v>1</v>
      </c>
    </row>
    <row r="77132">
      <c r="A77132" t="inlineStr">
        <is>
          <t>agataalan</t>
        </is>
      </c>
      <c r="B77132" t="n">
        <v>1</v>
      </c>
    </row>
    <row r="77133">
      <c r="A77133" t="inlineStr">
        <is>
          <t>madcastrix</t>
        </is>
      </c>
      <c r="B77133" t="n">
        <v>1</v>
      </c>
    </row>
    <row r="77134">
      <c r="A77134" t="inlineStr">
        <is>
          <t>bipartis</t>
        </is>
      </c>
      <c r="B77134" t="n">
        <v>1</v>
      </c>
    </row>
    <row r="77135">
      <c r="A77135" t="inlineStr">
        <is>
          <t>chamblin</t>
        </is>
      </c>
      <c r="B77135" t="n">
        <v>2</v>
      </c>
    </row>
    <row r="77136">
      <c r="A77136" t="inlineStr">
        <is>
          <t>phaseco</t>
        </is>
      </c>
      <c r="B77136" t="n">
        <v>1</v>
      </c>
    </row>
    <row r="77137">
      <c r="A77137" t="inlineStr">
        <is>
          <t>adpostolic</t>
        </is>
      </c>
      <c r="B77137" t="n">
        <v>1</v>
      </c>
    </row>
    <row r="77138">
      <c r="A77138" t="inlineStr">
        <is>
          <t>sierra504</t>
        </is>
      </c>
      <c r="B77138" t="n">
        <v>1</v>
      </c>
    </row>
    <row r="77139">
      <c r="A77139" t="inlineStr">
        <is>
          <t>annaachi</t>
        </is>
      </c>
      <c r="B77139" t="n">
        <v>1</v>
      </c>
    </row>
    <row r="77140">
      <c r="A77140" t="inlineStr">
        <is>
          <t>0nt</t>
        </is>
      </c>
      <c r="B77140" t="n">
        <v>1</v>
      </c>
    </row>
    <row r="77141">
      <c r="A77141" t="inlineStr">
        <is>
          <t>parinker</t>
        </is>
      </c>
      <c r="B77141" t="n">
        <v>1</v>
      </c>
    </row>
    <row r="77142">
      <c r="A77142" t="inlineStr">
        <is>
          <t>continuater</t>
        </is>
      </c>
      <c r="B77142" t="n">
        <v>1</v>
      </c>
    </row>
    <row r="77143">
      <c r="A77143" t="inlineStr">
        <is>
          <t>monaleum</t>
        </is>
      </c>
      <c r="B77143" t="n">
        <v>1</v>
      </c>
    </row>
    <row r="77144">
      <c r="A77144" t="inlineStr">
        <is>
          <t>intentionale</t>
        </is>
      </c>
      <c r="B77144" t="n">
        <v>1</v>
      </c>
    </row>
    <row r="77145">
      <c r="A77145" t="inlineStr">
        <is>
          <t>odown</t>
        </is>
      </c>
      <c r="B77145" t="n">
        <v>1</v>
      </c>
    </row>
    <row r="77146">
      <c r="A77146" t="inlineStr">
        <is>
          <t>impanetrable</t>
        </is>
      </c>
      <c r="B77146" t="n">
        <v>1</v>
      </c>
    </row>
    <row r="77147">
      <c r="A77147" t="inlineStr">
        <is>
          <t>0ol</t>
        </is>
      </c>
      <c r="B77147" t="n">
        <v>1</v>
      </c>
    </row>
    <row r="77148">
      <c r="A77148" t="inlineStr">
        <is>
          <t>stratters</t>
        </is>
      </c>
      <c r="B77148" t="n">
        <v>1</v>
      </c>
    </row>
    <row r="77149">
      <c r="A77149" t="inlineStr">
        <is>
          <t>sm0ke</t>
        </is>
      </c>
      <c r="B77149" t="n">
        <v>1</v>
      </c>
    </row>
    <row r="77150">
      <c r="A77150" t="inlineStr">
        <is>
          <t>0rt</t>
        </is>
      </c>
      <c r="B77150" t="n">
        <v>1</v>
      </c>
    </row>
    <row r="77151">
      <c r="A77151" t="inlineStr">
        <is>
          <t>interneoric</t>
        </is>
      </c>
      <c r="B77151" t="n">
        <v>1</v>
      </c>
    </row>
    <row r="77152">
      <c r="A77152" t="inlineStr">
        <is>
          <t>underappreciated64</t>
        </is>
      </c>
      <c r="B77152" t="n">
        <v>1</v>
      </c>
    </row>
    <row r="77153">
      <c r="A77153" t="inlineStr">
        <is>
          <t>325regions</t>
        </is>
      </c>
      <c r="B77153" t="n">
        <v>1</v>
      </c>
    </row>
    <row r="77154">
      <c r="A77154" t="inlineStr">
        <is>
          <t>histlestat</t>
        </is>
      </c>
      <c r="B77154" t="n">
        <v>1</v>
      </c>
    </row>
    <row r="77155">
      <c r="A77155" t="inlineStr">
        <is>
          <t>latout</t>
        </is>
      </c>
      <c r="B77155" t="n">
        <v>1</v>
      </c>
    </row>
    <row r="77156">
      <c r="A77156" t="inlineStr">
        <is>
          <t>intersentence</t>
        </is>
      </c>
      <c r="B77156" t="n">
        <v>1</v>
      </c>
    </row>
    <row r="77157">
      <c r="A77157" t="inlineStr">
        <is>
          <t>eoscience</t>
        </is>
      </c>
      <c r="B77157" t="n">
        <v>1</v>
      </c>
    </row>
    <row r="77158">
      <c r="A77158" t="inlineStr">
        <is>
          <t>0yb9</t>
        </is>
      </c>
      <c r="B77158" t="n">
        <v>1</v>
      </c>
    </row>
    <row r="77159">
      <c r="A77159" t="inlineStr">
        <is>
          <t>abdcs</t>
        </is>
      </c>
      <c r="B77159" t="n">
        <v>1</v>
      </c>
    </row>
    <row r="77160">
      <c r="A77160" t="inlineStr">
        <is>
          <t>exformers</t>
        </is>
      </c>
      <c r="B77160" t="n">
        <v>1</v>
      </c>
    </row>
    <row r="77161">
      <c r="A77161" t="inlineStr">
        <is>
          <t>appellably</t>
        </is>
      </c>
      <c r="B77161" t="n">
        <v>1</v>
      </c>
    </row>
    <row r="77162">
      <c r="A77162" t="inlineStr">
        <is>
          <t>xmd</t>
        </is>
      </c>
      <c r="B77162" t="n">
        <v>1</v>
      </c>
    </row>
    <row r="77163">
      <c r="A77163" t="inlineStr">
        <is>
          <t>flexiom10</t>
        </is>
      </c>
      <c r="B77163" t="n">
        <v>1</v>
      </c>
    </row>
    <row r="77164">
      <c r="A77164" t="inlineStr">
        <is>
          <t>verations</t>
        </is>
      </c>
      <c r="B77164" t="n">
        <v>1</v>
      </c>
    </row>
    <row r="77165">
      <c r="A77165" t="inlineStr">
        <is>
          <t>assri</t>
        </is>
      </c>
      <c r="B77165" t="n">
        <v>1</v>
      </c>
    </row>
    <row r="77166">
      <c r="A77166" t="inlineStr">
        <is>
          <t>imfo</t>
        </is>
      </c>
      <c r="B77166" t="n">
        <v>1</v>
      </c>
    </row>
    <row r="77167">
      <c r="A77167" t="inlineStr">
        <is>
          <t>edwars</t>
        </is>
      </c>
      <c r="B77167" t="n">
        <v>1</v>
      </c>
    </row>
    <row r="77168">
      <c r="A77168" t="inlineStr">
        <is>
          <t>annush</t>
        </is>
      </c>
      <c r="B77168" t="n">
        <v>2</v>
      </c>
    </row>
    <row r="77169">
      <c r="A77169" t="inlineStr">
        <is>
          <t>vietatis</t>
        </is>
      </c>
      <c r="B77169" t="n">
        <v>1</v>
      </c>
    </row>
    <row r="77170">
      <c r="A77170" t="inlineStr">
        <is>
          <t>bayule</t>
        </is>
      </c>
      <c r="B77170" t="n">
        <v>1</v>
      </c>
    </row>
    <row r="77171">
      <c r="A77171" t="inlineStr">
        <is>
          <t>s00jul</t>
        </is>
      </c>
      <c r="B77171" t="n">
        <v>1</v>
      </c>
    </row>
    <row r="77172">
      <c r="A77172" t="inlineStr">
        <is>
          <t>yrssj</t>
        </is>
      </c>
      <c r="B77172" t="n">
        <v>1</v>
      </c>
    </row>
    <row r="77173">
      <c r="A77173" t="inlineStr">
        <is>
          <t>guardah</t>
        </is>
      </c>
      <c r="B77173" t="n">
        <v>1</v>
      </c>
    </row>
    <row r="77174">
      <c r="A77174" t="inlineStr">
        <is>
          <t>pankramis</t>
        </is>
      </c>
      <c r="B77174" t="n">
        <v>1</v>
      </c>
    </row>
    <row r="77175">
      <c r="A77175" t="inlineStr">
        <is>
          <t>smihy</t>
        </is>
      </c>
      <c r="B77175" t="n">
        <v>1</v>
      </c>
    </row>
    <row r="77176">
      <c r="A77176" t="inlineStr">
        <is>
          <t>jirohoud</t>
        </is>
      </c>
      <c r="B77176" t="n">
        <v>1</v>
      </c>
    </row>
    <row r="77177">
      <c r="A77177" t="inlineStr">
        <is>
          <t>abujah</t>
        </is>
      </c>
      <c r="B77177" t="n">
        <v>2</v>
      </c>
    </row>
    <row r="77178">
      <c r="A77178" t="inlineStr">
        <is>
          <t>pukeralog</t>
        </is>
      </c>
      <c r="B77178" t="n">
        <v>1</v>
      </c>
    </row>
    <row r="77179">
      <c r="A77179" t="inlineStr">
        <is>
          <t>tai_</t>
        </is>
      </c>
      <c r="B77179" t="n">
        <v>1</v>
      </c>
    </row>
    <row r="77180">
      <c r="A77180" t="inlineStr">
        <is>
          <t>ottbari</t>
        </is>
      </c>
      <c r="B77180" t="n">
        <v>1</v>
      </c>
    </row>
    <row r="77181">
      <c r="A77181" t="inlineStr">
        <is>
          <t>simon_tel</t>
        </is>
      </c>
      <c r="B77181" t="n">
        <v>1</v>
      </c>
    </row>
    <row r="77182">
      <c r="A77182" t="inlineStr">
        <is>
          <t>cognizo</t>
        </is>
      </c>
      <c r="B77182" t="n">
        <v>1</v>
      </c>
    </row>
    <row r="77183">
      <c r="A77183" t="inlineStr">
        <is>
          <t>fardisarray</t>
        </is>
      </c>
      <c r="B77183" t="n">
        <v>1</v>
      </c>
    </row>
    <row r="77184">
      <c r="A77184" t="inlineStr">
        <is>
          <t>ugurs</t>
        </is>
      </c>
      <c r="B77184" t="n">
        <v>1</v>
      </c>
    </row>
    <row r="77185">
      <c r="A77185" t="inlineStr">
        <is>
          <t>devyssalian</t>
        </is>
      </c>
      <c r="B77185" t="n">
        <v>1</v>
      </c>
    </row>
    <row r="77186">
      <c r="A77186" t="inlineStr">
        <is>
          <t>yhar</t>
        </is>
      </c>
      <c r="B77186" t="n">
        <v>2</v>
      </c>
    </row>
    <row r="77187">
      <c r="A77187" t="inlineStr">
        <is>
          <t>edxian</t>
        </is>
      </c>
      <c r="B77187" t="n">
        <v>1</v>
      </c>
    </row>
    <row r="77188">
      <c r="A77188" t="inlineStr">
        <is>
          <t>selekurdistan</t>
        </is>
      </c>
      <c r="B77188" t="n">
        <v>1</v>
      </c>
    </row>
    <row r="77189">
      <c r="A77189" t="inlineStr">
        <is>
          <t>barelings</t>
        </is>
      </c>
      <c r="B77189" t="n">
        <v>1</v>
      </c>
    </row>
    <row r="77190">
      <c r="A77190" t="inlineStr">
        <is>
          <t>bomaro</t>
        </is>
      </c>
      <c r="B77190" t="n">
        <v>1</v>
      </c>
    </row>
    <row r="77191">
      <c r="A77191" t="inlineStr">
        <is>
          <t>kaliwalka</t>
        </is>
      </c>
      <c r="B77191" t="n">
        <v>1</v>
      </c>
    </row>
    <row r="77192">
      <c r="A77192" t="inlineStr">
        <is>
          <t>mixttith</t>
        </is>
      </c>
      <c r="B77192" t="n">
        <v>1</v>
      </c>
    </row>
    <row r="77193">
      <c r="A77193" t="inlineStr">
        <is>
          <t>trialplotlines</t>
        </is>
      </c>
      <c r="B77193" t="n">
        <v>1</v>
      </c>
    </row>
    <row r="77194">
      <c r="A77194" t="inlineStr">
        <is>
          <t>bomapefishes</t>
        </is>
      </c>
      <c r="B77194" t="n">
        <v>1</v>
      </c>
    </row>
    <row r="77195">
      <c r="A77195" t="inlineStr">
        <is>
          <t>klál</t>
        </is>
      </c>
      <c r="B77195" t="n">
        <v>1</v>
      </c>
    </row>
    <row r="77196">
      <c r="A77196" t="inlineStr">
        <is>
          <t>feneg</t>
        </is>
      </c>
      <c r="B77196" t="n">
        <v>1</v>
      </c>
    </row>
    <row r="77197">
      <c r="A77197" t="inlineStr">
        <is>
          <t>vn184</t>
        </is>
      </c>
      <c r="B77197" t="n">
        <v>1</v>
      </c>
    </row>
    <row r="77198">
      <c r="A77198" t="inlineStr">
        <is>
          <t>akbarata</t>
        </is>
      </c>
      <c r="B77198" t="n">
        <v>1</v>
      </c>
    </row>
    <row r="77199">
      <c r="A77199" t="inlineStr">
        <is>
          <t>ttma</t>
        </is>
      </c>
      <c r="B77199" t="n">
        <v>1</v>
      </c>
    </row>
    <row r="77200">
      <c r="A77200" t="inlineStr">
        <is>
          <t>tuggling</t>
        </is>
      </c>
      <c r="B77200" t="n">
        <v>1</v>
      </c>
    </row>
    <row r="77201">
      <c r="A77201" t="inlineStr">
        <is>
          <t>dirdon</t>
        </is>
      </c>
      <c r="B77201" t="n">
        <v>1</v>
      </c>
    </row>
    <row r="77202">
      <c r="A77202" t="inlineStr">
        <is>
          <t>bymailart</t>
        </is>
      </c>
      <c r="B77202" t="n">
        <v>1</v>
      </c>
    </row>
    <row r="77203">
      <c r="A77203" t="inlineStr">
        <is>
          <t>sheveen</t>
        </is>
      </c>
      <c r="B77203" t="n">
        <v>1</v>
      </c>
    </row>
    <row r="77204">
      <c r="A77204" t="inlineStr">
        <is>
          <t>yersheed</t>
        </is>
      </c>
      <c r="B77204" t="n">
        <v>1</v>
      </c>
    </row>
    <row r="77205">
      <c r="A77205" t="inlineStr">
        <is>
          <t>tutral</t>
        </is>
      </c>
      <c r="B77205" t="n">
        <v>1</v>
      </c>
    </row>
    <row r="77206">
      <c r="A77206" t="inlineStr">
        <is>
          <t>saïr</t>
        </is>
      </c>
      <c r="B77206" t="n">
        <v>1</v>
      </c>
    </row>
    <row r="77207">
      <c r="A77207" t="inlineStr">
        <is>
          <t>poláija</t>
        </is>
      </c>
      <c r="B77207" t="n">
        <v>1</v>
      </c>
    </row>
    <row r="77208">
      <c r="A77208" t="inlineStr">
        <is>
          <t>tabarsi</t>
        </is>
      </c>
      <c r="B77208" t="n">
        <v>1</v>
      </c>
    </row>
    <row r="77209">
      <c r="A77209" t="inlineStr">
        <is>
          <t>nooby</t>
        </is>
      </c>
      <c r="B77209" t="n">
        <v>1</v>
      </c>
    </row>
    <row r="77210">
      <c r="A77210" t="inlineStr">
        <is>
          <t>conornt</t>
        </is>
      </c>
      <c r="B77210" t="n">
        <v>1</v>
      </c>
    </row>
    <row r="77211">
      <c r="A77211" t="inlineStr">
        <is>
          <t>shabouk</t>
        </is>
      </c>
      <c r="B77211" t="n">
        <v>1</v>
      </c>
    </row>
    <row r="77212">
      <c r="A77212" t="inlineStr">
        <is>
          <t>6evf</t>
        </is>
      </c>
      <c r="B77212" t="n">
        <v>1</v>
      </c>
    </row>
    <row r="77213">
      <c r="A77213" t="inlineStr">
        <is>
          <t>seeils</t>
        </is>
      </c>
      <c r="B77213" t="n">
        <v>1</v>
      </c>
    </row>
    <row r="77214">
      <c r="A77214" t="inlineStr">
        <is>
          <t>transphobik</t>
        </is>
      </c>
      <c r="B77214" t="n">
        <v>1</v>
      </c>
    </row>
    <row r="77215">
      <c r="A77215" t="inlineStr">
        <is>
          <t>vn186</t>
        </is>
      </c>
      <c r="B77215" t="n">
        <v>1</v>
      </c>
    </row>
    <row r="77216">
      <c r="A77216" t="inlineStr">
        <is>
          <t>kušes</t>
        </is>
      </c>
      <c r="B77216" t="n">
        <v>1</v>
      </c>
    </row>
    <row r="77217">
      <c r="A77217" t="inlineStr">
        <is>
          <t>yuarqan announced</t>
        </is>
      </c>
      <c r="B77217" t="n">
        <v>1</v>
      </c>
    </row>
    <row r="77218">
      <c r="A77218" t="inlineStr">
        <is>
          <t>durarnams</t>
        </is>
      </c>
      <c r="B77218" t="n">
        <v>1</v>
      </c>
    </row>
    <row r="77219">
      <c r="A77219" t="inlineStr">
        <is>
          <t>barikizouk</t>
        </is>
      </c>
      <c r="B77219" t="n">
        <v>1</v>
      </c>
    </row>
    <row r="77220">
      <c r="A77220" t="inlineStr">
        <is>
          <t>alazam</t>
        </is>
      </c>
      <c r="B77220" t="n">
        <v>1</v>
      </c>
    </row>
    <row r="77221">
      <c r="A77221" t="inlineStr">
        <is>
          <t>q240</t>
        </is>
      </c>
      <c r="B77221" t="n">
        <v>1</v>
      </c>
    </row>
    <row r="77222">
      <c r="A77222" t="inlineStr">
        <is>
          <t>tekseenjapanese</t>
        </is>
      </c>
      <c r="B77222" t="n">
        <v>1</v>
      </c>
    </row>
    <row r="77223">
      <c r="A77223" t="inlineStr">
        <is>
          <t>rv193</t>
        </is>
      </c>
      <c r="B77223" t="n">
        <v>1</v>
      </c>
    </row>
    <row r="77224">
      <c r="A77224" t="inlineStr">
        <is>
          <t>akdads</t>
        </is>
      </c>
      <c r="B77224" t="n">
        <v>1</v>
      </c>
    </row>
    <row r="77225">
      <c r="A77225" t="inlineStr">
        <is>
          <t>seafah</t>
        </is>
      </c>
      <c r="B77225" t="n">
        <v>1</v>
      </c>
    </row>
    <row r="77226">
      <c r="A77226" t="inlineStr">
        <is>
          <t>yr_no</t>
        </is>
      </c>
      <c r="B77226" t="n">
        <v>1</v>
      </c>
    </row>
    <row r="77227">
      <c r="A77227" t="inlineStr">
        <is>
          <t>sarizan</t>
        </is>
      </c>
      <c r="B77227" t="n">
        <v>1</v>
      </c>
    </row>
    <row r="77228">
      <c r="A77228" t="inlineStr">
        <is>
          <t>lzm4</t>
        </is>
      </c>
      <c r="B77228" t="n">
        <v>1</v>
      </c>
    </row>
    <row r="77229">
      <c r="A77229" t="inlineStr">
        <is>
          <t>wildfashionforward</t>
        </is>
      </c>
      <c r="B77229" t="n">
        <v>1</v>
      </c>
    </row>
    <row r="77230">
      <c r="A77230" t="inlineStr">
        <is>
          <t>refectionary</t>
        </is>
      </c>
      <c r="B77230" t="n">
        <v>1</v>
      </c>
    </row>
    <row r="77231">
      <c r="A77231" t="inlineStr">
        <is>
          <t>godblowing</t>
        </is>
      </c>
      <c r="B77231" t="n">
        <v>1</v>
      </c>
    </row>
    <row r="77232">
      <c r="A77232" t="inlineStr">
        <is>
          <t>schoozing</t>
        </is>
      </c>
      <c r="B77232" t="n">
        <v>1</v>
      </c>
    </row>
    <row r="77233">
      <c r="A77233" t="inlineStr">
        <is>
          <t>004703</t>
        </is>
      </c>
      <c r="B77233" t="n">
        <v>1</v>
      </c>
    </row>
    <row r="77234">
      <c r="A77234" t="inlineStr">
        <is>
          <t>srollov</t>
        </is>
      </c>
      <c r="B77234" t="n">
        <v>1</v>
      </c>
    </row>
    <row r="77235">
      <c r="A77235" t="inlineStr">
        <is>
          <t>fetbit</t>
        </is>
      </c>
      <c r="B77235" t="n">
        <v>1</v>
      </c>
    </row>
    <row r="77236">
      <c r="A77236" t="inlineStr">
        <is>
          <t>aljarrite</t>
        </is>
      </c>
      <c r="B77236" t="n">
        <v>1</v>
      </c>
    </row>
    <row r="77237">
      <c r="A77237" t="inlineStr">
        <is>
          <t>poolsyled</t>
        </is>
      </c>
      <c r="B77237" t="n">
        <v>1</v>
      </c>
    </row>
    <row r="77238">
      <c r="A77238" t="inlineStr">
        <is>
          <t>particpathy</t>
        </is>
      </c>
      <c r="B77238" t="n">
        <v>1</v>
      </c>
    </row>
    <row r="77239">
      <c r="A77239" t="inlineStr">
        <is>
          <t>predicasthes</t>
        </is>
      </c>
      <c r="B77239" t="n">
        <v>1</v>
      </c>
    </row>
    <row r="77240">
      <c r="A77240" t="inlineStr">
        <is>
          <t>houseschools</t>
        </is>
      </c>
      <c r="B77240" t="n">
        <v>1</v>
      </c>
    </row>
    <row r="77241">
      <c r="A77241" t="inlineStr">
        <is>
          <t>e4703</t>
        </is>
      </c>
      <c r="B77241" t="n">
        <v>1</v>
      </c>
    </row>
    <row r="77242">
      <c r="A77242" t="inlineStr">
        <is>
          <t>calíuries</t>
        </is>
      </c>
      <c r="B77242" t="n">
        <v>1</v>
      </c>
    </row>
    <row r="77243">
      <c r="A77243" t="inlineStr">
        <is>
          <t>fuelagenalert</t>
        </is>
      </c>
      <c r="B77243" t="n">
        <v>1</v>
      </c>
    </row>
    <row r="77244">
      <c r="A77244" t="inlineStr">
        <is>
          <t>sound76</t>
        </is>
      </c>
      <c r="B77244" t="n">
        <v>1</v>
      </c>
    </row>
    <row r="77245">
      <c r="A77245" t="inlineStr">
        <is>
          <t>kaerouwards</t>
        </is>
      </c>
      <c r="B77245" t="n">
        <v>1</v>
      </c>
    </row>
    <row r="77246">
      <c r="A77246" t="inlineStr">
        <is>
          <t>wallfanor</t>
        </is>
      </c>
      <c r="B77246" t="n">
        <v>1</v>
      </c>
    </row>
    <row r="77247">
      <c r="A77247" t="inlineStr">
        <is>
          <t>sound715</t>
        </is>
      </c>
      <c r="B77247" t="n">
        <v>1</v>
      </c>
    </row>
    <row r="77248">
      <c r="A77248" t="inlineStr">
        <is>
          <t>produled</t>
        </is>
      </c>
      <c r="B77248" t="n">
        <v>1</v>
      </c>
    </row>
    <row r="77249">
      <c r="A77249" t="inlineStr">
        <is>
          <t>darthery</t>
        </is>
      </c>
      <c r="B77249" t="n">
        <v>1</v>
      </c>
    </row>
    <row r="77250">
      <c r="A77250" t="inlineStr">
        <is>
          <t>steadcutting</t>
        </is>
      </c>
      <c r="B77250" t="n">
        <v>1</v>
      </c>
    </row>
    <row r="77251">
      <c r="A77251" t="inlineStr">
        <is>
          <t>wolfment</t>
        </is>
      </c>
      <c r="B77251" t="n">
        <v>1</v>
      </c>
    </row>
    <row r="77252">
      <c r="A77252" t="inlineStr">
        <is>
          <t>comcuckollswatts190</t>
        </is>
      </c>
      <c r="B77252" t="n">
        <v>1</v>
      </c>
    </row>
    <row r="77253">
      <c r="A77253" t="inlineStr">
        <is>
          <t>emtricity</t>
        </is>
      </c>
      <c r="B77253" t="n">
        <v>1</v>
      </c>
    </row>
    <row r="77254">
      <c r="A77254" t="inlineStr">
        <is>
          <t>kevngmarch</t>
        </is>
      </c>
      <c r="B77254" t="n">
        <v>1</v>
      </c>
    </row>
    <row r="77255">
      <c r="A77255" t="inlineStr">
        <is>
          <t>visoelective</t>
        </is>
      </c>
      <c r="B77255" t="n">
        <v>1</v>
      </c>
    </row>
    <row r="77256">
      <c r="A77256" t="inlineStr">
        <is>
          <t>produceddeveloped</t>
        </is>
      </c>
      <c r="B77256" t="n">
        <v>1</v>
      </c>
    </row>
    <row r="77257">
      <c r="A77257" t="inlineStr">
        <is>
          <t>programsynthstation</t>
        </is>
      </c>
      <c r="B77257" t="n">
        <v>1</v>
      </c>
    </row>
    <row r="77258">
      <c r="A77258" t="inlineStr">
        <is>
          <t>volandiistep</t>
        </is>
      </c>
      <c r="B77258" t="n">
        <v>1</v>
      </c>
    </row>
    <row r="77259">
      <c r="A77259" t="inlineStr">
        <is>
          <t>orgshop588</t>
        </is>
      </c>
      <c r="B77259" t="n">
        <v>1</v>
      </c>
    </row>
    <row r="77260">
      <c r="A77260" t="inlineStr">
        <is>
          <t>soundziates</t>
        </is>
      </c>
      <c r="B77260" t="n">
        <v>1</v>
      </c>
    </row>
    <row r="77261">
      <c r="A77261" t="inlineStr">
        <is>
          <t>hornhell</t>
        </is>
      </c>
      <c r="B77261" t="n">
        <v>1</v>
      </c>
    </row>
    <row r="77262">
      <c r="A77262" t="inlineStr">
        <is>
          <t>vagrantes</t>
        </is>
      </c>
      <c r="B77262" t="n">
        <v>1</v>
      </c>
    </row>
    <row r="77263">
      <c r="A77263" t="inlineStr">
        <is>
          <t>gryzz</t>
        </is>
      </c>
      <c r="B77263" t="n">
        <v>1</v>
      </c>
    </row>
    <row r="77264">
      <c r="A77264" t="inlineStr">
        <is>
          <t>lamecosmo</t>
        </is>
      </c>
      <c r="B77264" t="n">
        <v>1</v>
      </c>
    </row>
    <row r="77265">
      <c r="A77265" t="inlineStr">
        <is>
          <t>rush_crosshairlauncher</t>
        </is>
      </c>
      <c r="B77265" t="n">
        <v>1</v>
      </c>
    </row>
    <row r="77266">
      <c r="A77266" t="inlineStr">
        <is>
          <t>zincgun</t>
        </is>
      </c>
      <c r="B77266" t="n">
        <v>1</v>
      </c>
    </row>
    <row r="77267">
      <c r="A77267" t="inlineStr">
        <is>
          <t>thoughtshooktop</t>
        </is>
      </c>
      <c r="B77267" t="n">
        <v>1</v>
      </c>
    </row>
    <row r="77268">
      <c r="A77268" t="inlineStr">
        <is>
          <t>zencores</t>
        </is>
      </c>
      <c r="B77268" t="n">
        <v>1</v>
      </c>
    </row>
    <row r="77269">
      <c r="A77269" t="inlineStr">
        <is>
          <t>infoied</t>
        </is>
      </c>
      <c r="B77269" t="n">
        <v>1</v>
      </c>
    </row>
    <row r="77270">
      <c r="A77270" t="inlineStr">
        <is>
          <t>gainut</t>
        </is>
      </c>
      <c r="B77270" t="n">
        <v>1</v>
      </c>
    </row>
    <row r="77271">
      <c r="A77271" t="inlineStr">
        <is>
          <t>myslc</t>
        </is>
      </c>
      <c r="B77271" t="n">
        <v>1</v>
      </c>
    </row>
    <row r="77272">
      <c r="A77272" t="inlineStr">
        <is>
          <t>triggerbutton</t>
        </is>
      </c>
      <c r="B77272" t="n">
        <v>1</v>
      </c>
    </row>
    <row r="77273">
      <c r="A77273" t="inlineStr">
        <is>
          <t>modming</t>
        </is>
      </c>
      <c r="B77273" t="n">
        <v>2</v>
      </c>
    </row>
    <row r="77274">
      <c r="A77274" t="inlineStr">
        <is>
          <t>spuzfalloutslight</t>
        </is>
      </c>
      <c r="B77274" t="n">
        <v>1</v>
      </c>
    </row>
    <row r="77275">
      <c r="A77275" t="inlineStr">
        <is>
          <t>trip_crosshair</t>
        </is>
      </c>
      <c r="B77275" t="n">
        <v>1</v>
      </c>
    </row>
    <row r="77276">
      <c r="A77276" t="inlineStr">
        <is>
          <t>deignt</t>
        </is>
      </c>
      <c r="B77276" t="n">
        <v>1</v>
      </c>
    </row>
    <row r="77277">
      <c r="A77277" t="inlineStr">
        <is>
          <t>lwdr</t>
        </is>
      </c>
      <c r="B77277" t="n">
        <v>2</v>
      </c>
    </row>
    <row r="77278">
      <c r="A77278" t="inlineStr">
        <is>
          <t>msexec</t>
        </is>
      </c>
      <c r="B77278" t="n">
        <v>1</v>
      </c>
    </row>
    <row r="77279">
      <c r="A77279" t="inlineStr">
        <is>
          <t>zenmod</t>
        </is>
      </c>
      <c r="B77279" t="n">
        <v>1</v>
      </c>
    </row>
    <row r="77280">
      <c r="A77280" t="inlineStr">
        <is>
          <t>thisnon</t>
        </is>
      </c>
      <c r="B77280" t="n">
        <v>1</v>
      </c>
    </row>
    <row r="77281">
      <c r="A77281" t="inlineStr">
        <is>
          <t>alikovaleres</t>
        </is>
      </c>
      <c r="B77281" t="n">
        <v>1</v>
      </c>
    </row>
    <row r="77282">
      <c r="A77282" t="inlineStr">
        <is>
          <t>seriousps</t>
        </is>
      </c>
      <c r="B77282" t="n">
        <v>1</v>
      </c>
    </row>
    <row r="77283">
      <c r="A77283" t="inlineStr">
        <is>
          <t>3blocks</t>
        </is>
      </c>
      <c r="B77283" t="n">
        <v>1</v>
      </c>
    </row>
    <row r="77284">
      <c r="A77284" t="inlineStr">
        <is>
          <t>liverepartempttypes</t>
        </is>
      </c>
      <c r="B77284" t="n">
        <v>1</v>
      </c>
    </row>
    <row r="77285">
      <c r="A77285" t="inlineStr">
        <is>
          <t>______________________________________________________________after</t>
        </is>
      </c>
      <c r="B77285" t="n">
        <v>1</v>
      </c>
    </row>
    <row r="77286">
      <c r="A77286" t="inlineStr">
        <is>
          <t>improveibility</t>
        </is>
      </c>
      <c r="B77286" t="n">
        <v>1</v>
      </c>
    </row>
    <row r="77287">
      <c r="A77287" t="inlineStr">
        <is>
          <t>lacken</t>
        </is>
      </c>
      <c r="B77287" t="n">
        <v>2</v>
      </c>
    </row>
    <row r="77288">
      <c r="A77288" t="inlineStr">
        <is>
          <t>bauchs</t>
        </is>
      </c>
      <c r="B77288" t="n">
        <v>2</v>
      </c>
    </row>
    <row r="77289">
      <c r="A77289" t="inlineStr">
        <is>
          <t>tofditions</t>
        </is>
      </c>
      <c r="B77289" t="n">
        <v>1</v>
      </c>
    </row>
    <row r="77290">
      <c r="A77290" t="inlineStr">
        <is>
          <t>kustinsky</t>
        </is>
      </c>
      <c r="B77290" t="n">
        <v>1</v>
      </c>
    </row>
    <row r="77291">
      <c r="A77291" t="inlineStr">
        <is>
          <t>`blasphemous</t>
        </is>
      </c>
      <c r="B77291" t="n">
        <v>1</v>
      </c>
    </row>
    <row r="77292">
      <c r="A77292" t="inlineStr">
        <is>
          <t>plantersman</t>
        </is>
      </c>
      <c r="B77292" t="n">
        <v>1</v>
      </c>
    </row>
    <row r="77293">
      <c r="A77293" t="inlineStr">
        <is>
          <t>milliday</t>
        </is>
      </c>
      <c r="B77293" t="n">
        <v>1</v>
      </c>
    </row>
    <row r="77294">
      <c r="A77294" t="inlineStr">
        <is>
          <t>us3719</t>
        </is>
      </c>
      <c r="B77294" t="n">
        <v>1</v>
      </c>
    </row>
    <row r="77295">
      <c r="A77295" t="inlineStr">
        <is>
          <t>cooshs</t>
        </is>
      </c>
      <c r="B77295" t="n">
        <v>1</v>
      </c>
    </row>
    <row r="77296">
      <c r="A77296" t="inlineStr">
        <is>
          <t>limulence</t>
        </is>
      </c>
      <c r="B77296" t="n">
        <v>1</v>
      </c>
    </row>
    <row r="77297">
      <c r="A77297" t="inlineStr">
        <is>
          <t>tuigh</t>
        </is>
      </c>
      <c r="B77297" t="n">
        <v>1</v>
      </c>
    </row>
    <row r="77298">
      <c r="A77298" t="inlineStr">
        <is>
          <t>afria</t>
        </is>
      </c>
      <c r="B77298" t="n">
        <v>1</v>
      </c>
    </row>
    <row r="77299">
      <c r="A77299" t="inlineStr">
        <is>
          <t>proprements</t>
        </is>
      </c>
      <c r="B77299" t="n">
        <v>1</v>
      </c>
    </row>
    <row r="77300">
      <c r="A77300" t="inlineStr">
        <is>
          <t>zaati</t>
        </is>
      </c>
      <c r="B77300" t="n">
        <v>1</v>
      </c>
    </row>
    <row r="77301">
      <c r="A77301" t="inlineStr">
        <is>
          <t>pagaraj</t>
        </is>
      </c>
      <c r="B77301" t="n">
        <v>1</v>
      </c>
    </row>
    <row r="77302">
      <c r="A77302" t="inlineStr">
        <is>
          <t>soldeem</t>
        </is>
      </c>
      <c r="B77302" t="n">
        <v>1</v>
      </c>
    </row>
    <row r="77303">
      <c r="A77303" t="inlineStr">
        <is>
          <t>just36</t>
        </is>
      </c>
      <c r="B77303" t="n">
        <v>1</v>
      </c>
    </row>
    <row r="77304">
      <c r="A77304" t="inlineStr">
        <is>
          <t>muropati</t>
        </is>
      </c>
      <c r="B77304" t="n">
        <v>1</v>
      </c>
    </row>
    <row r="77305">
      <c r="A77305" t="inlineStr">
        <is>
          <t>trindha</t>
        </is>
      </c>
      <c r="B77305" t="n">
        <v>1</v>
      </c>
    </row>
    <row r="77306">
      <c r="A77306" t="inlineStr">
        <is>
          <t>rasayha</t>
        </is>
      </c>
      <c r="B77306" t="n">
        <v>1</v>
      </c>
    </row>
    <row r="77307">
      <c r="A77307" t="inlineStr">
        <is>
          <t>paramans</t>
        </is>
      </c>
      <c r="B77307" t="n">
        <v>1</v>
      </c>
    </row>
    <row r="77308">
      <c r="A77308" t="inlineStr">
        <is>
          <t>stykrageeeeee</t>
        </is>
      </c>
      <c r="B77308" t="n">
        <v>1</v>
      </c>
    </row>
    <row r="77309">
      <c r="A77309" t="inlineStr">
        <is>
          <t>ghavendra</t>
        </is>
      </c>
      <c r="B77309" t="n">
        <v>1</v>
      </c>
    </row>
    <row r="77310">
      <c r="A77310" t="inlineStr">
        <is>
          <t>formensito</t>
        </is>
      </c>
      <c r="B77310" t="n">
        <v>1</v>
      </c>
    </row>
    <row r="77311">
      <c r="A77311" t="inlineStr">
        <is>
          <t>garh</t>
        </is>
      </c>
      <c r="B77311" t="n">
        <v>2</v>
      </c>
    </row>
    <row r="77312">
      <c r="A77312" t="inlineStr">
        <is>
          <t>rotheh</t>
        </is>
      </c>
      <c r="B77312" t="n">
        <v>1</v>
      </c>
    </row>
    <row r="77313">
      <c r="A77313" t="inlineStr">
        <is>
          <t>prola</t>
        </is>
      </c>
      <c r="B77313" t="n">
        <v>1</v>
      </c>
    </row>
    <row r="77314">
      <c r="A77314" t="inlineStr">
        <is>
          <t>sameee</t>
        </is>
      </c>
      <c r="B77314" t="n">
        <v>1</v>
      </c>
    </row>
    <row r="77315">
      <c r="A77315" t="inlineStr">
        <is>
          <t>applaudibly</t>
        </is>
      </c>
      <c r="B77315" t="n">
        <v>1</v>
      </c>
    </row>
    <row r="77316">
      <c r="A77316" t="inlineStr">
        <is>
          <t>haogeee</t>
        </is>
      </c>
      <c r="B77316" t="n">
        <v>1</v>
      </c>
    </row>
    <row r="77317">
      <c r="A77317" t="inlineStr">
        <is>
          <t>gainkemts</t>
        </is>
      </c>
      <c r="B77317" t="n">
        <v>1</v>
      </c>
    </row>
    <row r="77318">
      <c r="A77318" t="inlineStr">
        <is>
          <t>gaahu</t>
        </is>
      </c>
      <c r="B77318" t="n">
        <v>1</v>
      </c>
    </row>
    <row r="77319">
      <c r="A77319" t="inlineStr">
        <is>
          <t>lordzjs</t>
        </is>
      </c>
      <c r="B77319" t="n">
        <v>1</v>
      </c>
    </row>
    <row r="77320">
      <c r="A77320" t="inlineStr">
        <is>
          <t>brnexpected</t>
        </is>
      </c>
      <c r="B77320" t="n">
        <v>1</v>
      </c>
    </row>
    <row r="77321">
      <c r="A77321" t="inlineStr">
        <is>
          <t>ballunki</t>
        </is>
      </c>
      <c r="B77321" t="n">
        <v>1</v>
      </c>
    </row>
    <row r="77322">
      <c r="A77322" t="inlineStr">
        <is>
          <t>haneas</t>
        </is>
      </c>
      <c r="B77322" t="n">
        <v>1</v>
      </c>
    </row>
    <row r="77323">
      <c r="A77323" t="inlineStr">
        <is>
          <t>bundemo</t>
        </is>
      </c>
      <c r="B77323" t="n">
        <v>1</v>
      </c>
    </row>
    <row r="77324">
      <c r="A77324" t="inlineStr">
        <is>
          <t>sidhjari</t>
        </is>
      </c>
      <c r="B77324" t="n">
        <v>1</v>
      </c>
    </row>
    <row r="77325">
      <c r="A77325" t="inlineStr">
        <is>
          <t>gaachand</t>
        </is>
      </c>
      <c r="B77325" t="n">
        <v>1</v>
      </c>
    </row>
    <row r="77326">
      <c r="A77326" t="inlineStr">
        <is>
          <t>radialimpact</t>
        </is>
      </c>
      <c r="B77326" t="n">
        <v>1</v>
      </c>
    </row>
    <row r="77327">
      <c r="A77327" t="inlineStr">
        <is>
          <t>ravindranjh</t>
        </is>
      </c>
      <c r="B77327" t="n">
        <v>1</v>
      </c>
    </row>
    <row r="77328">
      <c r="A77328" t="inlineStr">
        <is>
          <t>phandaxam</t>
        </is>
      </c>
      <c r="B77328" t="n">
        <v>1</v>
      </c>
    </row>
    <row r="77329">
      <c r="A77329" t="inlineStr">
        <is>
          <t>bodlihood</t>
        </is>
      </c>
      <c r="B77329" t="n">
        <v>1</v>
      </c>
    </row>
    <row r="77330">
      <c r="A77330" t="inlineStr">
        <is>
          <t>tocoom</t>
        </is>
      </c>
      <c r="B77330" t="n">
        <v>1</v>
      </c>
    </row>
    <row r="77331">
      <c r="A77331" t="inlineStr">
        <is>
          <t>orbitcoin</t>
        </is>
      </c>
      <c r="B77331" t="n">
        <v>1</v>
      </c>
    </row>
    <row r="77332">
      <c r="A77332" t="inlineStr">
        <is>
          <t>wochelykh</t>
        </is>
      </c>
      <c r="B77332" t="n">
        <v>1</v>
      </c>
    </row>
    <row r="77333">
      <c r="A77333" t="inlineStr">
        <is>
          <t>ly1wxolnwe</t>
        </is>
      </c>
      <c r="B77333" t="n">
        <v>1</v>
      </c>
    </row>
    <row r="77334">
      <c r="A77334" t="inlineStr">
        <is>
          <t>manea</t>
        </is>
      </c>
      <c r="B77334" t="n">
        <v>1</v>
      </c>
    </row>
    <row r="77335">
      <c r="A77335" t="inlineStr">
        <is>
          <t>panabread</t>
        </is>
      </c>
      <c r="B77335" t="n">
        <v>1</v>
      </c>
    </row>
    <row r="77336">
      <c r="A77336" t="inlineStr">
        <is>
          <t>nalaas</t>
        </is>
      </c>
      <c r="B77336" t="n">
        <v>1</v>
      </c>
    </row>
    <row r="77337">
      <c r="A77337" t="inlineStr">
        <is>
          <t>jethmalnath</t>
        </is>
      </c>
      <c r="B77337" t="n">
        <v>1</v>
      </c>
    </row>
    <row r="77338">
      <c r="A77338" t="inlineStr">
        <is>
          <t>orchula</t>
        </is>
      </c>
      <c r="B77338" t="n">
        <v>1</v>
      </c>
    </row>
    <row r="77339">
      <c r="A77339" t="inlineStr">
        <is>
          <t>toowoah</t>
        </is>
      </c>
      <c r="B77339" t="n">
        <v>1</v>
      </c>
    </row>
    <row r="77340">
      <c r="A77340" t="inlineStr">
        <is>
          <t>tripurs</t>
        </is>
      </c>
      <c r="B77340" t="n">
        <v>1</v>
      </c>
    </row>
    <row r="77341">
      <c r="A77341" t="inlineStr">
        <is>
          <t>balriknan</t>
        </is>
      </c>
      <c r="B77341" t="n">
        <v>1</v>
      </c>
    </row>
    <row r="77342">
      <c r="A77342" t="inlineStr">
        <is>
          <t>skeete</t>
        </is>
      </c>
      <c r="B77342" t="n">
        <v>2</v>
      </c>
    </row>
    <row r="77343">
      <c r="A77343" t="inlineStr">
        <is>
          <t>butpizzadough</t>
        </is>
      </c>
      <c r="B77343" t="n">
        <v>1</v>
      </c>
    </row>
    <row r="77344">
      <c r="A77344" t="inlineStr">
        <is>
          <t>havit</t>
        </is>
      </c>
      <c r="B77344" t="n">
        <v>1</v>
      </c>
    </row>
    <row r="77345">
      <c r="A77345" t="inlineStr">
        <is>
          <t>paah</t>
        </is>
      </c>
      <c r="B77345" t="n">
        <v>1</v>
      </c>
    </row>
    <row r="77346">
      <c r="A77346" t="inlineStr">
        <is>
          <t>kiddasi</t>
        </is>
      </c>
      <c r="B77346" t="n">
        <v>1</v>
      </c>
    </row>
    <row r="77347">
      <c r="A77347" t="inlineStr">
        <is>
          <t>xaya</t>
        </is>
      </c>
      <c r="B77347" t="n">
        <v>1</v>
      </c>
    </row>
    <row r="77348">
      <c r="A77348" t="inlineStr">
        <is>
          <t>rajeeva</t>
        </is>
      </c>
      <c r="B77348" t="n">
        <v>1</v>
      </c>
    </row>
    <row r="77349">
      <c r="A77349" t="inlineStr">
        <is>
          <t>landmanlike</t>
        </is>
      </c>
      <c r="B77349" t="n">
        <v>1</v>
      </c>
    </row>
    <row r="77350">
      <c r="A77350" t="inlineStr">
        <is>
          <t>kofar</t>
        </is>
      </c>
      <c r="B77350" t="n">
        <v>1</v>
      </c>
    </row>
    <row r="77351">
      <c r="A77351" t="inlineStr">
        <is>
          <t>pandejia</t>
        </is>
      </c>
      <c r="B77351" t="n">
        <v>1</v>
      </c>
    </row>
    <row r="77352">
      <c r="A77352" t="inlineStr">
        <is>
          <t>appearas</t>
        </is>
      </c>
      <c r="B77352" t="n">
        <v>1</v>
      </c>
    </row>
    <row r="77353">
      <c r="A77353" t="inlineStr">
        <is>
          <t>lantrit</t>
        </is>
      </c>
      <c r="B77353" t="n">
        <v>1</v>
      </c>
    </row>
    <row r="77354">
      <c r="A77354" t="inlineStr">
        <is>
          <t>law99</t>
        </is>
      </c>
      <c r="B77354" t="n">
        <v>1</v>
      </c>
    </row>
    <row r="77355">
      <c r="A77355" t="inlineStr">
        <is>
          <t>cityofpolka</t>
        </is>
      </c>
      <c r="B77355" t="n">
        <v>1</v>
      </c>
    </row>
    <row r="77356">
      <c r="A77356" t="inlineStr">
        <is>
          <t>1860mc</t>
        </is>
      </c>
      <c r="B77356" t="n">
        <v>1</v>
      </c>
    </row>
    <row r="77357">
      <c r="A77357" t="inlineStr">
        <is>
          <t>forscira3</t>
        </is>
      </c>
      <c r="B77357" t="n">
        <v>1</v>
      </c>
    </row>
    <row r="77358">
      <c r="A77358" t="inlineStr">
        <is>
          <t>troaer</t>
        </is>
      </c>
      <c r="B77358" t="n">
        <v>1</v>
      </c>
    </row>
    <row r="77359">
      <c r="A77359" t="inlineStr">
        <is>
          <t>hijke</t>
        </is>
      </c>
      <c r="B77359" t="n">
        <v>1</v>
      </c>
    </row>
    <row r="77360">
      <c r="A77360" t="inlineStr">
        <is>
          <t>91688</t>
        </is>
      </c>
      <c r="B77360" t="n">
        <v>1</v>
      </c>
    </row>
    <row r="77361">
      <c r="A77361" t="inlineStr">
        <is>
          <t>appearancemore</t>
        </is>
      </c>
      <c r="B77361" t="n">
        <v>1</v>
      </c>
    </row>
    <row r="77362">
      <c r="A77362" t="inlineStr">
        <is>
          <t>bonhamville</t>
        </is>
      </c>
      <c r="B77362" t="n">
        <v>1</v>
      </c>
    </row>
    <row r="77363">
      <c r="A77363" t="inlineStr">
        <is>
          <t>jdailymo</t>
        </is>
      </c>
      <c r="B77363" t="n">
        <v>1</v>
      </c>
    </row>
    <row r="77364">
      <c r="A77364" t="inlineStr">
        <is>
          <t>vandenworthy</t>
        </is>
      </c>
      <c r="B77364" t="n">
        <v>1</v>
      </c>
    </row>
    <row r="77365">
      <c r="A77365" t="inlineStr">
        <is>
          <t>http3ytxb</t>
        </is>
      </c>
      <c r="B77365" t="n">
        <v>1</v>
      </c>
    </row>
    <row r="77366">
      <c r="A77366" t="inlineStr">
        <is>
          <t>govadminslaws140txt012221</t>
        </is>
      </c>
      <c r="B77366" t="n">
        <v>1</v>
      </c>
    </row>
    <row r="77367">
      <c r="A77367" t="inlineStr">
        <is>
          <t>http2zgrb</t>
        </is>
      </c>
      <c r="B77367" t="n">
        <v>1</v>
      </c>
    </row>
    <row r="77368">
      <c r="A77368" t="inlineStr">
        <is>
          <t>http4axtab</t>
        </is>
      </c>
      <c r="B77368" t="n">
        <v>1</v>
      </c>
    </row>
    <row r="77369">
      <c r="A77369" t="inlineStr">
        <is>
          <t>domrera</t>
        </is>
      </c>
      <c r="B77369" t="n">
        <v>1</v>
      </c>
    </row>
    <row r="77370">
      <c r="A77370" t="inlineStr">
        <is>
          <t>attemptmunition</t>
        </is>
      </c>
      <c r="B77370" t="n">
        <v>1</v>
      </c>
    </row>
    <row r="77371">
      <c r="A77371" t="inlineStr">
        <is>
          <t>poneil</t>
        </is>
      </c>
      <c r="B77371" t="n">
        <v>1</v>
      </c>
    </row>
    <row r="77372">
      <c r="A77372" t="inlineStr">
        <is>
          <t>jouthak</t>
        </is>
      </c>
      <c r="B77372" t="n">
        <v>1</v>
      </c>
    </row>
    <row r="77373">
      <c r="A77373" t="inlineStr">
        <is>
          <t>coparation</t>
        </is>
      </c>
      <c r="B77373" t="n">
        <v>1</v>
      </c>
    </row>
    <row r="77374">
      <c r="A77374" t="inlineStr">
        <is>
          <t>reregardions</t>
        </is>
      </c>
      <c r="B77374" t="n">
        <v>1</v>
      </c>
    </row>
    <row r="77375">
      <c r="A77375" t="inlineStr">
        <is>
          <t>movitership</t>
        </is>
      </c>
      <c r="B77375" t="n">
        <v>1</v>
      </c>
    </row>
    <row r="77376">
      <c r="A77376" t="inlineStr">
        <is>
          <t>lamala</t>
        </is>
      </c>
      <c r="B77376" t="n">
        <v>1</v>
      </c>
    </row>
    <row r="77377">
      <c r="A77377" t="inlineStr">
        <is>
          <t>leafkine</t>
        </is>
      </c>
      <c r="B77377" t="n">
        <v>1</v>
      </c>
    </row>
    <row r="77378">
      <c r="A77378" t="inlineStr">
        <is>
          <t>toists</t>
        </is>
      </c>
      <c r="B77378" t="n">
        <v>2</v>
      </c>
    </row>
    <row r="77379">
      <c r="A77379" t="inlineStr">
        <is>
          <t>nikolara</t>
        </is>
      </c>
      <c r="B77379" t="n">
        <v>1</v>
      </c>
    </row>
    <row r="77380">
      <c r="A77380" t="inlineStr">
        <is>
          <t>movingrevisions</t>
        </is>
      </c>
      <c r="B77380" t="n">
        <v>1</v>
      </c>
    </row>
    <row r="77381">
      <c r="A77381" t="inlineStr">
        <is>
          <t>koast</t>
        </is>
      </c>
      <c r="B77381" t="n">
        <v>1</v>
      </c>
    </row>
    <row r="77382">
      <c r="A77382" t="inlineStr">
        <is>
          <t>larcemore</t>
        </is>
      </c>
      <c r="B77382" t="n">
        <v>1</v>
      </c>
    </row>
    <row r="77383">
      <c r="A77383" t="inlineStr">
        <is>
          <t>putco</t>
        </is>
      </c>
      <c r="B77383" t="n">
        <v>1</v>
      </c>
    </row>
    <row r="77384">
      <c r="A77384" t="inlineStr">
        <is>
          <t>demolitionps</t>
        </is>
      </c>
      <c r="B77384" t="n">
        <v>1</v>
      </c>
    </row>
    <row r="77385">
      <c r="A77385" t="inlineStr">
        <is>
          <t>compgpsembeddeden_jdefault</t>
        </is>
      </c>
      <c r="B77385" t="n">
        <v>1</v>
      </c>
    </row>
    <row r="77386">
      <c r="A77386" t="inlineStr">
        <is>
          <t>timecasteval</t>
        </is>
      </c>
      <c r="B77386" t="n">
        <v>1</v>
      </c>
    </row>
    <row r="77387">
      <c r="A77387" t="inlineStr">
        <is>
          <t>gdgfind_time_codes</t>
        </is>
      </c>
      <c r="B77387" t="n">
        <v>1</v>
      </c>
    </row>
    <row r="77388">
      <c r="A77388" t="inlineStr">
        <is>
          <t>varwwwowncloudsitepm_grpstaticexternalencode_sniff</t>
        </is>
      </c>
      <c r="B77388" t="n">
        <v>1</v>
      </c>
    </row>
    <row r="77389">
      <c r="A77389" t="inlineStr">
        <is>
          <t>`19h</t>
        </is>
      </c>
      <c r="B77389" t="n">
        <v>1</v>
      </c>
    </row>
    <row r="77390">
      <c r="A77390" t="inlineStr">
        <is>
          <t>multiple_statements</t>
        </is>
      </c>
      <c r="B77390" t="n">
        <v>1</v>
      </c>
    </row>
    <row r="77391">
      <c r="A77391" t="inlineStr">
        <is>
          <t>post_pereach</t>
        </is>
      </c>
      <c r="B77391" t="n">
        <v>1</v>
      </c>
    </row>
    <row r="77392">
      <c r="A77392" t="inlineStr">
        <is>
          <t>my_entity</t>
        </is>
      </c>
      <c r="B77392" t="n">
        <v>1</v>
      </c>
    </row>
    <row r="77393">
      <c r="A77393" t="inlineStr">
        <is>
          <t>usrlocalsharegnomelddriver</t>
        </is>
      </c>
      <c r="B77393" t="n">
        <v>1</v>
      </c>
    </row>
    <row r="77394">
      <c r="A77394" t="inlineStr">
        <is>
          <t>starsreference</t>
        </is>
      </c>
      <c r="B77394" t="n">
        <v>1</v>
      </c>
    </row>
    <row r="77395">
      <c r="A77395" t="inlineStr">
        <is>
          <t>masterdeletemxstar_orphans_process_resultmatt_type</t>
        </is>
      </c>
      <c r="B77395" t="n">
        <v>1</v>
      </c>
    </row>
    <row r="77396">
      <c r="A77396" t="inlineStr">
        <is>
          <t>tmptemp_local_temp</t>
        </is>
      </c>
      <c r="B77396" t="n">
        <v>1</v>
      </c>
    </row>
    <row r="77397">
      <c r="A77397" t="inlineStr">
        <is>
          <t>jwebservice</t>
        </is>
      </c>
      <c r="B77397" t="n">
        <v>1</v>
      </c>
    </row>
    <row r="77398">
      <c r="A77398" t="inlineStr">
        <is>
          <t>sample_jobs_listmonigraf</t>
        </is>
      </c>
      <c r="B77398" t="n">
        <v>1</v>
      </c>
    </row>
    <row r="77399">
      <c r="A77399" t="inlineStr">
        <is>
          <t>memorybuild_max</t>
        </is>
      </c>
      <c r="B77399" t="n">
        <v>1</v>
      </c>
    </row>
    <row r="77400">
      <c r="A77400" t="inlineStr">
        <is>
          <t>rank10users</t>
        </is>
      </c>
      <c r="B77400" t="n">
        <v>1</v>
      </c>
    </row>
    <row r="77401">
      <c r="A77401" t="inlineStr">
        <is>
          <t>speechate</t>
        </is>
      </c>
      <c r="B77401" t="n">
        <v>1</v>
      </c>
    </row>
    <row r="77402">
      <c r="A77402" t="inlineStr">
        <is>
          <t>iclogg</t>
        </is>
      </c>
      <c r="B77402" t="n">
        <v>1</v>
      </c>
    </row>
    <row r="77403">
      <c r="A77403" t="inlineStr">
        <is>
          <t>`check_tagtipsinputs</t>
        </is>
      </c>
      <c r="B77403" t="n">
        <v>1</v>
      </c>
    </row>
    <row r="77404">
      <c r="A77404" t="inlineStr">
        <is>
          <t>munkedin</t>
        </is>
      </c>
      <c r="B77404" t="n">
        <v>1</v>
      </c>
    </row>
    <row r="77405">
      <c r="A77405" t="inlineStr">
        <is>
          <t>murtxs</t>
        </is>
      </c>
      <c r="B77405" t="n">
        <v>1</v>
      </c>
    </row>
    <row r="77406">
      <c r="A77406" t="inlineStr">
        <is>
          <t>analyze_asic_scoreeveryone</t>
        </is>
      </c>
      <c r="B77406" t="n">
        <v>1</v>
      </c>
    </row>
    <row r="77407">
      <c r="A77407" t="inlineStr">
        <is>
          <t>dnsimageregistry</t>
        </is>
      </c>
      <c r="B77407" t="n">
        <v>1</v>
      </c>
    </row>
    <row r="77408">
      <c r="A77408" t="inlineStr">
        <is>
          <t>insert_futures_volume_matches</t>
        </is>
      </c>
      <c r="B77408" t="n">
        <v>1</v>
      </c>
    </row>
    <row r="77409">
      <c r="A77409" t="inlineStr">
        <is>
          <t>dirowner</t>
        </is>
      </c>
      <c r="B77409" t="n">
        <v>1</v>
      </c>
    </row>
    <row r="77410">
      <c r="A77410" t="inlineStr">
        <is>
          <t>plugin_dmg_and_sort_best</t>
        </is>
      </c>
      <c r="B77410" t="n">
        <v>1</v>
      </c>
    </row>
    <row r="77411">
      <c r="A77411" t="inlineStr">
        <is>
          <t>`send`</t>
        </is>
      </c>
      <c r="B77411" t="n">
        <v>1</v>
      </c>
    </row>
    <row r="77412">
      <c r="A77412" t="inlineStr">
        <is>
          <t>dummy_value</t>
        </is>
      </c>
      <c r="B77412" t="n">
        <v>1</v>
      </c>
    </row>
    <row r="77413">
      <c r="A77413" t="inlineStr">
        <is>
          <t>localsharelibgoogletncqatan</t>
        </is>
      </c>
      <c r="B77413" t="n">
        <v>1</v>
      </c>
    </row>
    <row r="77414">
      <c r="A77414" t="inlineStr">
        <is>
          <t>extracts_psychophobia_track</t>
        </is>
      </c>
      <c r="B77414" t="n">
        <v>1</v>
      </c>
    </row>
    <row r="77415">
      <c r="A77415" t="inlineStr">
        <is>
          <t>dtdallow</t>
        </is>
      </c>
      <c r="B77415" t="n">
        <v>1</v>
      </c>
    </row>
    <row r="77416">
      <c r="A77416" t="inlineStr">
        <is>
          <t>centuryous</t>
        </is>
      </c>
      <c r="B77416" t="n">
        <v>1</v>
      </c>
    </row>
    <row r="77417">
      <c r="A77417" t="inlineStr">
        <is>
          <t>silicomp</t>
        </is>
      </c>
      <c r="B77417" t="n">
        <v>1</v>
      </c>
    </row>
    <row r="77418">
      <c r="A77418" t="inlineStr">
        <is>
          <t>minimum_entry</t>
        </is>
      </c>
      <c r="B77418" t="n">
        <v>1</v>
      </c>
    </row>
    <row r="77419">
      <c r="A77419" t="inlineStr">
        <is>
          <t>mixingbranch</t>
        </is>
      </c>
      <c r="B77419" t="n">
        <v>1</v>
      </c>
    </row>
    <row r="77420">
      <c r="A77420" t="inlineStr">
        <is>
          <t>mongo_gcc_graph</t>
        </is>
      </c>
      <c r="B77420" t="n">
        <v>1</v>
      </c>
    </row>
    <row r="77421">
      <c r="A77421" t="inlineStr">
        <is>
          <t>`read`</t>
        </is>
      </c>
      <c r="B77421" t="n">
        <v>1</v>
      </c>
    </row>
    <row r="77422">
      <c r="A77422" t="inlineStr">
        <is>
          <t>dirloc</t>
        </is>
      </c>
      <c r="B77422" t="n">
        <v>1</v>
      </c>
    </row>
    <row r="77423">
      <c r="A77423" t="inlineStr">
        <is>
          <t>pm_domainname</t>
        </is>
      </c>
      <c r="B77423" t="n">
        <v>1</v>
      </c>
    </row>
    <row r="77424">
      <c r="A77424" t="inlineStr">
        <is>
          <t>007f</t>
        </is>
      </c>
      <c r="B77424" t="n">
        <v>1</v>
      </c>
    </row>
    <row r="77425">
      <c r="A77425" t="inlineStr">
        <is>
          <t>local_temp</t>
        </is>
      </c>
      <c r="B77425" t="n">
        <v>1</v>
      </c>
    </row>
    <row r="77426">
      <c r="A77426" t="inlineStr">
        <is>
          <t>sample_areasmonigraf</t>
        </is>
      </c>
      <c r="B77426" t="n">
        <v>1</v>
      </c>
    </row>
    <row r="77427">
      <c r="A77427" t="inlineStr">
        <is>
          <t>indexstrings</t>
        </is>
      </c>
      <c r="B77427" t="n">
        <v>1</v>
      </c>
    </row>
    <row r="77428">
      <c r="A77428" t="inlineStr">
        <is>
          <t>webminularforce</t>
        </is>
      </c>
      <c r="B77428" t="n">
        <v>1</v>
      </c>
    </row>
    <row r="77429">
      <c r="A77429" t="inlineStr">
        <is>
          <t>orgeditorjobsgccgit</t>
        </is>
      </c>
      <c r="B77429" t="n">
        <v>1</v>
      </c>
    </row>
    <row r="77430">
      <c r="A77430" t="inlineStr">
        <is>
          <t>secmwan</t>
        </is>
      </c>
      <c r="B77430" t="n">
        <v>1</v>
      </c>
    </row>
    <row r="77431">
      <c r="A77431" t="inlineStr">
        <is>
          <t>order10user</t>
        </is>
      </c>
      <c r="B77431" t="n">
        <v>1</v>
      </c>
    </row>
    <row r="77432">
      <c r="A77432" t="inlineStr">
        <is>
          <t>c593</t>
        </is>
      </c>
      <c r="B77432" t="n">
        <v>1</v>
      </c>
    </row>
    <row r="77433">
      <c r="A77433" t="inlineStr">
        <is>
          <t>rank10number</t>
        </is>
      </c>
      <c r="B77433" t="n">
        <v>1</v>
      </c>
    </row>
    <row r="77434">
      <c r="A77434" t="inlineStr">
        <is>
          <t>wifemuch</t>
        </is>
      </c>
      <c r="B77434" t="n">
        <v>1</v>
      </c>
    </row>
    <row r="77435">
      <c r="A77435" t="inlineStr">
        <is>
          <t>ineverythings</t>
        </is>
      </c>
      <c r="B77435" t="n">
        <v>1</v>
      </c>
    </row>
    <row r="77436">
      <c r="A77436" t="inlineStr">
        <is>
          <t>but turned</t>
        </is>
      </c>
      <c r="B77436" t="n">
        <v>1</v>
      </c>
    </row>
    <row r="77437">
      <c r="A77437" t="inlineStr">
        <is>
          <t>waishes</t>
        </is>
      </c>
      <c r="B77437" t="n">
        <v>1</v>
      </c>
    </row>
    <row r="77438">
      <c r="A77438" t="inlineStr">
        <is>
          <t>horribleat</t>
        </is>
      </c>
      <c r="B77438" t="n">
        <v>1</v>
      </c>
    </row>
    <row r="77439">
      <c r="A77439" t="inlineStr">
        <is>
          <t>headthrob</t>
        </is>
      </c>
      <c r="B77439" t="n">
        <v>1</v>
      </c>
    </row>
    <row r="77440">
      <c r="A77440" t="inlineStr">
        <is>
          <t>enoughwell</t>
        </is>
      </c>
      <c r="B77440" t="n">
        <v>1</v>
      </c>
    </row>
    <row r="77441">
      <c r="A77441" t="inlineStr">
        <is>
          <t>bigum</t>
        </is>
      </c>
      <c r="B77441" t="n">
        <v>1</v>
      </c>
    </row>
    <row r="77442">
      <c r="A77442" t="inlineStr">
        <is>
          <t>movhnoye</t>
        </is>
      </c>
      <c r="B77442" t="n">
        <v>1</v>
      </c>
    </row>
    <row r="77443">
      <c r="A77443" t="inlineStr">
        <is>
          <t>yonym</t>
        </is>
      </c>
      <c r="B77443" t="n">
        <v>1</v>
      </c>
    </row>
    <row r="77444">
      <c r="A77444" t="inlineStr">
        <is>
          <t>hanzawa</t>
        </is>
      </c>
      <c r="B77444" t="n">
        <v>1</v>
      </c>
    </row>
    <row r="77445">
      <c r="A77445" t="inlineStr">
        <is>
          <t>krurer</t>
        </is>
      </c>
      <c r="B77445" t="n">
        <v>1</v>
      </c>
    </row>
    <row r="77446">
      <c r="A77446" t="inlineStr">
        <is>
          <t>azzinaros</t>
        </is>
      </c>
      <c r="B77446" t="n">
        <v>1</v>
      </c>
    </row>
    <row r="77447">
      <c r="A77447" t="inlineStr">
        <is>
          <t>eunabegung</t>
        </is>
      </c>
      <c r="B77447" t="n">
        <v>1</v>
      </c>
    </row>
    <row r="77448">
      <c r="A77448" t="inlineStr">
        <is>
          <t>glieg</t>
        </is>
      </c>
      <c r="B77448" t="n">
        <v>1</v>
      </c>
    </row>
    <row r="77449">
      <c r="A77449" t="inlineStr">
        <is>
          <t>romente</t>
        </is>
      </c>
      <c r="B77449" t="n">
        <v>1</v>
      </c>
    </row>
    <row r="77450">
      <c r="A77450" t="inlineStr">
        <is>
          <t>assorometry</t>
        </is>
      </c>
      <c r="B77450" t="n">
        <v>1</v>
      </c>
    </row>
    <row r="77451">
      <c r="A77451" t="inlineStr">
        <is>
          <t>mayviiased</t>
        </is>
      </c>
      <c r="B77451" t="n">
        <v>1</v>
      </c>
    </row>
    <row r="77452">
      <c r="A77452" t="inlineStr">
        <is>
          <t>miseans</t>
        </is>
      </c>
      <c r="B77452" t="n">
        <v>1</v>
      </c>
    </row>
    <row r="77453">
      <c r="A77453" t="inlineStr">
        <is>
          <t>appacity</t>
        </is>
      </c>
      <c r="B77453" t="n">
        <v>1</v>
      </c>
    </row>
    <row r="77454">
      <c r="A77454" t="inlineStr">
        <is>
          <t>butkusabio</t>
        </is>
      </c>
      <c r="B77454" t="n">
        <v>1</v>
      </c>
    </row>
    <row r="77455">
      <c r="A77455" t="inlineStr">
        <is>
          <t>autocommunity</t>
        </is>
      </c>
      <c r="B77455" t="n">
        <v>1</v>
      </c>
    </row>
    <row r="77456">
      <c r="A77456" t="inlineStr">
        <is>
          <t>papam</t>
        </is>
      </c>
      <c r="B77456" t="n">
        <v>1</v>
      </c>
    </row>
    <row r="77457">
      <c r="A77457" t="inlineStr">
        <is>
          <t>premorality</t>
        </is>
      </c>
      <c r="B77457" t="n">
        <v>1</v>
      </c>
    </row>
    <row r="77458">
      <c r="A77458" t="inlineStr">
        <is>
          <t>catsiougou</t>
        </is>
      </c>
      <c r="B77458" t="n">
        <v>1</v>
      </c>
    </row>
    <row r="77459">
      <c r="A77459" t="inlineStr">
        <is>
          <t>mancurions</t>
        </is>
      </c>
      <c r="B77459" t="n">
        <v>1</v>
      </c>
    </row>
    <row r="77460">
      <c r="A77460" t="inlineStr">
        <is>
          <t>iniquityfund</t>
        </is>
      </c>
      <c r="B77460" t="n">
        <v>1</v>
      </c>
    </row>
    <row r="77461">
      <c r="A77461" t="inlineStr">
        <is>
          <t>raiiape</t>
        </is>
      </c>
      <c r="B77461" t="n">
        <v>1</v>
      </c>
    </row>
    <row r="77462">
      <c r="A77462" t="inlineStr">
        <is>
          <t>incarnats</t>
        </is>
      </c>
      <c r="B77462" t="n">
        <v>1</v>
      </c>
    </row>
    <row r="77463">
      <c r="A77463" t="inlineStr">
        <is>
          <t>isohigit</t>
        </is>
      </c>
      <c r="B77463" t="n">
        <v>1</v>
      </c>
    </row>
    <row r="77464">
      <c r="A77464" t="inlineStr">
        <is>
          <t>districtfor</t>
        </is>
      </c>
      <c r="B77464" t="n">
        <v>1</v>
      </c>
    </row>
    <row r="77465">
      <c r="A77465" t="inlineStr">
        <is>
          <t>kroidgan</t>
        </is>
      </c>
      <c r="B77465" t="n">
        <v>1</v>
      </c>
    </row>
    <row r="77466">
      <c r="A77466" t="inlineStr">
        <is>
          <t>eisdig</t>
        </is>
      </c>
      <c r="B77466" t="n">
        <v>1</v>
      </c>
    </row>
    <row r="77467">
      <c r="A77467" t="inlineStr">
        <is>
          <t>能务劆</t>
        </is>
      </c>
      <c r="B77467" t="n">
        <v>1</v>
      </c>
    </row>
    <row r="77468">
      <c r="A77468" t="inlineStr">
        <is>
          <t>reworkangu5000</t>
        </is>
      </c>
      <c r="B77468" t="n">
        <v>1</v>
      </c>
    </row>
    <row r="77469">
      <c r="A77469" t="inlineStr">
        <is>
          <t>pubaurs</t>
        </is>
      </c>
      <c r="B77469" t="n">
        <v>1</v>
      </c>
    </row>
    <row r="77470">
      <c r="A77470" t="inlineStr">
        <is>
          <t>minibanks</t>
        </is>
      </c>
      <c r="B77470" t="n">
        <v>1</v>
      </c>
    </row>
    <row r="77471">
      <c r="A77471" t="inlineStr">
        <is>
          <t>mjahl</t>
        </is>
      </c>
      <c r="B77471" t="n">
        <v>1</v>
      </c>
    </row>
    <row r="77472">
      <c r="A77472" t="inlineStr">
        <is>
          <t>adeathguard</t>
        </is>
      </c>
      <c r="B77472" t="n">
        <v>1</v>
      </c>
    </row>
    <row r="77473">
      <c r="A77473" t="inlineStr">
        <is>
          <t>kaok</t>
        </is>
      </c>
      <c r="B77473" t="n">
        <v>2</v>
      </c>
    </row>
    <row r="77474">
      <c r="A77474" t="inlineStr">
        <is>
          <t>cynar</t>
        </is>
      </c>
      <c r="B77474" t="n">
        <v>2</v>
      </c>
    </row>
    <row r="77475">
      <c r="A77475" t="inlineStr">
        <is>
          <t>弴</t>
        </is>
      </c>
      <c r="B77475" t="n">
        <v>1</v>
      </c>
    </row>
    <row r="77476">
      <c r="A77476" t="inlineStr">
        <is>
          <t>hemoethring</t>
        </is>
      </c>
      <c r="B77476" t="n">
        <v>1</v>
      </c>
    </row>
    <row r="77477">
      <c r="A77477" t="inlineStr">
        <is>
          <t>mahoodlets</t>
        </is>
      </c>
      <c r="B77477" t="n">
        <v>1</v>
      </c>
    </row>
    <row r="77478">
      <c r="A77478" t="inlineStr">
        <is>
          <t>jsams</t>
        </is>
      </c>
      <c r="B77478" t="n">
        <v>1</v>
      </c>
    </row>
    <row r="77479">
      <c r="A77479" t="inlineStr">
        <is>
          <t>rollulation</t>
        </is>
      </c>
      <c r="B77479" t="n">
        <v>1</v>
      </c>
    </row>
    <row r="77480">
      <c r="A77480" t="inlineStr">
        <is>
          <t>effington</t>
        </is>
      </c>
      <c r="B77480" t="n">
        <v>2</v>
      </c>
    </row>
    <row r="77481">
      <c r="A77481" t="inlineStr">
        <is>
          <t>540ha</t>
        </is>
      </c>
      <c r="B77481" t="n">
        <v>1</v>
      </c>
    </row>
    <row r="77482">
      <c r="A77482" t="inlineStr">
        <is>
          <t>streets3549</t>
        </is>
      </c>
      <c r="B77482" t="n">
        <v>1</v>
      </c>
    </row>
    <row r="77483">
      <c r="A77483" t="inlineStr">
        <is>
          <t>bodyshops</t>
        </is>
      </c>
      <c r="B77483" t="n">
        <v>1</v>
      </c>
    </row>
    <row r="77484">
      <c r="A77484" t="inlineStr">
        <is>
          <t>strectenario</t>
        </is>
      </c>
      <c r="B77484" t="n">
        <v>1</v>
      </c>
    </row>
    <row r="77485">
      <c r="A77485" t="inlineStr">
        <is>
          <t>acenna</t>
        </is>
      </c>
      <c r="B77485" t="n">
        <v>1</v>
      </c>
    </row>
    <row r="77486">
      <c r="A77486" t="inlineStr">
        <is>
          <t>yturn</t>
        </is>
      </c>
      <c r="B77486" t="n">
        <v>1</v>
      </c>
    </row>
    <row r="77487">
      <c r="A77487" t="inlineStr">
        <is>
          <t>pipement</t>
        </is>
      </c>
      <c r="B77487" t="n">
        <v>1</v>
      </c>
    </row>
    <row r="77488">
      <c r="A77488" t="inlineStr">
        <is>
          <t>7535d</t>
        </is>
      </c>
      <c r="B77488" t="n">
        <v>1</v>
      </c>
    </row>
    <row r="77489">
      <c r="A77489" t="inlineStr">
        <is>
          <t>8703</t>
        </is>
      </c>
      <c r="B77489" t="n">
        <v>2</v>
      </c>
    </row>
    <row r="77490">
      <c r="A77490" t="inlineStr">
        <is>
          <t>5507</t>
        </is>
      </c>
      <c r="B77490" t="n">
        <v>3</v>
      </c>
    </row>
    <row r="77491">
      <c r="A77491" t="inlineStr">
        <is>
          <t>guncrete</t>
        </is>
      </c>
      <c r="B77491" t="n">
        <v>1</v>
      </c>
    </row>
    <row r="77492">
      <c r="A77492" t="inlineStr">
        <is>
          <t>tyrier</t>
        </is>
      </c>
      <c r="B77492" t="n">
        <v>1</v>
      </c>
    </row>
    <row r="77493">
      <c r="A77493" t="inlineStr">
        <is>
          <t>conquestglass</t>
        </is>
      </c>
      <c r="B77493" t="n">
        <v>1</v>
      </c>
    </row>
    <row r="77494">
      <c r="A77494" t="inlineStr">
        <is>
          <t>shockcase</t>
        </is>
      </c>
      <c r="B77494" t="n">
        <v>1</v>
      </c>
    </row>
    <row r="77495">
      <c r="A77495" t="inlineStr">
        <is>
          <t>prepariisons</t>
        </is>
      </c>
      <c r="B77495" t="n">
        <v>1</v>
      </c>
    </row>
    <row r="77496">
      <c r="A77496" t="inlineStr">
        <is>
          <t>35478</t>
        </is>
      </c>
      <c r="B77496" t="n">
        <v>1</v>
      </c>
    </row>
    <row r="77497">
      <c r="A77497" t="inlineStr">
        <is>
          <t>philstan</t>
        </is>
      </c>
      <c r="B77497" t="n">
        <v>1</v>
      </c>
    </row>
    <row r="77498">
      <c r="A77498" t="inlineStr">
        <is>
          <t>premenceuse</t>
        </is>
      </c>
      <c r="B77498" t="n">
        <v>1</v>
      </c>
    </row>
    <row r="77499">
      <c r="A77499" t="inlineStr">
        <is>
          <t>hpa_</t>
        </is>
      </c>
      <c r="B77499" t="n">
        <v>1</v>
      </c>
    </row>
    <row r="77500">
      <c r="A77500" t="inlineStr">
        <is>
          <t>jagerline</t>
        </is>
      </c>
      <c r="B77500" t="n">
        <v>1</v>
      </c>
    </row>
    <row r="77501">
      <c r="A77501" t="inlineStr">
        <is>
          <t>roadsi</t>
        </is>
      </c>
      <c r="B77501" t="n">
        <v>1</v>
      </c>
    </row>
    <row r="77502">
      <c r="A77502" t="inlineStr">
        <is>
          <t>h«ve</t>
        </is>
      </c>
      <c r="B77502" t="n">
        <v>1</v>
      </c>
    </row>
    <row r="77503">
      <c r="A77503" t="inlineStr">
        <is>
          <t>saltand</t>
        </is>
      </c>
      <c r="B77503" t="n">
        <v>2</v>
      </c>
    </row>
    <row r="77504">
      <c r="A77504" t="inlineStr">
        <is>
          <t>6977</t>
        </is>
      </c>
      <c r="B77504" t="n">
        <v>1</v>
      </c>
    </row>
    <row r="77505">
      <c r="A77505" t="inlineStr">
        <is>
          <t>platain_bm</t>
        </is>
      </c>
      <c r="B77505" t="n">
        <v>1</v>
      </c>
    </row>
    <row r="77506">
      <c r="A77506" t="inlineStr">
        <is>
          <t>adarctic</t>
        </is>
      </c>
      <c r="B77506" t="n">
        <v>2</v>
      </c>
    </row>
    <row r="77507">
      <c r="A77507" t="inlineStr">
        <is>
          <t>petitionerphase</t>
        </is>
      </c>
      <c r="B77507" t="n">
        <v>1</v>
      </c>
    </row>
    <row r="77508">
      <c r="A77508" t="inlineStr">
        <is>
          <t>nemysa</t>
        </is>
      </c>
      <c r="B77508" t="n">
        <v>1</v>
      </c>
    </row>
    <row r="77509">
      <c r="A77509" t="inlineStr">
        <is>
          <t>maruiado</t>
        </is>
      </c>
      <c r="B77509" t="n">
        <v>1</v>
      </c>
    </row>
    <row r="77510">
      <c r="A77510" t="inlineStr">
        <is>
          <t>shamlee</t>
        </is>
      </c>
      <c r="B77510" t="n">
        <v>1</v>
      </c>
    </row>
    <row r="77511">
      <c r="A77511" t="inlineStr">
        <is>
          <t>mafija</t>
        </is>
      </c>
      <c r="B77511" t="n">
        <v>1</v>
      </c>
    </row>
    <row r="77512">
      <c r="A77512" t="inlineStr">
        <is>
          <t>forgelack</t>
        </is>
      </c>
      <c r="B77512" t="n">
        <v>1</v>
      </c>
    </row>
    <row r="77513">
      <c r="A77513" t="inlineStr">
        <is>
          <t>rapecities</t>
        </is>
      </c>
      <c r="B77513" t="n">
        <v>1</v>
      </c>
    </row>
    <row r="77514">
      <c r="A77514" t="inlineStr">
        <is>
          <t>evangelicals—be</t>
        </is>
      </c>
      <c r="B77514" t="n">
        <v>1</v>
      </c>
    </row>
    <row r="77515">
      <c r="A77515" t="inlineStr">
        <is>
          <t>vandalis</t>
        </is>
      </c>
      <c r="B77515" t="n">
        <v>1</v>
      </c>
    </row>
    <row r="77516">
      <c r="A77516" t="inlineStr">
        <is>
          <t>what–never</t>
        </is>
      </c>
      <c r="B77516" t="n">
        <v>1</v>
      </c>
    </row>
    <row r="77517">
      <c r="A77517" t="inlineStr">
        <is>
          <t>tijer</t>
        </is>
      </c>
      <c r="B77517" t="n">
        <v>1</v>
      </c>
    </row>
    <row r="77518">
      <c r="A77518" t="inlineStr">
        <is>
          <t>gdont</t>
        </is>
      </c>
      <c r="B77518" t="n">
        <v>1</v>
      </c>
    </row>
    <row r="77519">
      <c r="A77519" t="inlineStr">
        <is>
          <t>onolc</t>
        </is>
      </c>
      <c r="B77519" t="n">
        <v>1</v>
      </c>
    </row>
    <row r="77520">
      <c r="A77520" t="inlineStr">
        <is>
          <t>brandt—ottawa</t>
        </is>
      </c>
      <c r="B77520" t="n">
        <v>1</v>
      </c>
    </row>
    <row r="77521">
      <c r="A77521" t="inlineStr">
        <is>
          <t>tarskin</t>
        </is>
      </c>
      <c r="B77521" t="n">
        <v>1</v>
      </c>
    </row>
    <row r="77522">
      <c r="A77522" t="inlineStr">
        <is>
          <t>segrity</t>
        </is>
      </c>
      <c r="B77522" t="n">
        <v>1</v>
      </c>
    </row>
    <row r="77523">
      <c r="A77523" t="inlineStr">
        <is>
          <t>­principles</t>
        </is>
      </c>
      <c r="B77523" t="n">
        <v>1</v>
      </c>
    </row>
    <row r="77524">
      <c r="A77524" t="inlineStr">
        <is>
          <t>beenagles</t>
        </is>
      </c>
      <c r="B77524" t="n">
        <v>1</v>
      </c>
    </row>
    <row r="77525">
      <c r="A77525" t="inlineStr">
        <is>
          <t>lucklett</t>
        </is>
      </c>
      <c r="B77525" t="n">
        <v>1</v>
      </c>
    </row>
    <row r="77526">
      <c r="A77526" t="inlineStr">
        <is>
          <t>polysomers</t>
        </is>
      </c>
      <c r="B77526" t="n">
        <v>2</v>
      </c>
    </row>
    <row r="77527">
      <c r="A77527" t="inlineStr">
        <is>
          <t>chickigance</t>
        </is>
      </c>
      <c r="B77527" t="n">
        <v>1</v>
      </c>
    </row>
    <row r="77528">
      <c r="A77528" t="inlineStr">
        <is>
          <t>atisttechs</t>
        </is>
      </c>
      <c r="B77528" t="n">
        <v>1</v>
      </c>
    </row>
    <row r="77529">
      <c r="A77529" t="inlineStr">
        <is>
          <t>topsail</t>
        </is>
      </c>
      <c r="B77529" t="n">
        <v>2</v>
      </c>
    </row>
    <row r="77530">
      <c r="A77530" t="inlineStr">
        <is>
          <t>bagcloth</t>
        </is>
      </c>
      <c r="B77530" t="n">
        <v>2</v>
      </c>
    </row>
    <row r="77531">
      <c r="A77531" t="inlineStr">
        <is>
          <t>suffainers</t>
        </is>
      </c>
      <c r="B77531" t="n">
        <v>1</v>
      </c>
    </row>
    <row r="77532">
      <c r="A77532" t="inlineStr">
        <is>
          <t>lucidh</t>
        </is>
      </c>
      <c r="B77532" t="n">
        <v>1</v>
      </c>
    </row>
    <row r="77533">
      <c r="A77533" t="inlineStr">
        <is>
          <t>tagled</t>
        </is>
      </c>
      <c r="B77533" t="n">
        <v>3</v>
      </c>
    </row>
    <row r="77534">
      <c r="A77534" t="inlineStr">
        <is>
          <t>00flow</t>
        </is>
      </c>
      <c r="B77534" t="n">
        <v>1</v>
      </c>
    </row>
    <row r="77535">
      <c r="A77535" t="inlineStr">
        <is>
          <t>encountralize</t>
        </is>
      </c>
      <c r="B77535" t="n">
        <v>1</v>
      </c>
    </row>
    <row r="77536">
      <c r="A77536" t="inlineStr">
        <is>
          <t>sessiondb</t>
        </is>
      </c>
      <c r="B77536" t="n">
        <v>1</v>
      </c>
    </row>
    <row r="77537">
      <c r="A77537" t="inlineStr">
        <is>
          <t>wlsf</t>
        </is>
      </c>
      <c r="B77537" t="n">
        <v>1</v>
      </c>
    </row>
    <row r="77538">
      <c r="A77538" t="inlineStr">
        <is>
          <t>convoptization</t>
        </is>
      </c>
      <c r="B77538" t="n">
        <v>1</v>
      </c>
    </row>
    <row r="77539">
      <c r="A77539" t="inlineStr">
        <is>
          <t>stampare</t>
        </is>
      </c>
      <c r="B77539" t="n">
        <v>1</v>
      </c>
    </row>
    <row r="77540">
      <c r="A77540" t="inlineStr">
        <is>
          <t>tumblereduce</t>
        </is>
      </c>
      <c r="B77540" t="n">
        <v>1</v>
      </c>
    </row>
    <row r="77541">
      <c r="A77541" t="inlineStr">
        <is>
          <t>releasr00</t>
        </is>
      </c>
      <c r="B77541" t="n">
        <v>1</v>
      </c>
    </row>
    <row r="77542">
      <c r="A77542" t="inlineStr">
        <is>
          <t>publicagent</t>
        </is>
      </c>
      <c r="B77542" t="n">
        <v>1</v>
      </c>
    </row>
    <row r="77543">
      <c r="A77543" t="inlineStr">
        <is>
          <t>grandsirem</t>
        </is>
      </c>
      <c r="B77543" t="n">
        <v>1</v>
      </c>
    </row>
    <row r="77544">
      <c r="A77544" t="inlineStr">
        <is>
          <t>isan_merge</t>
        </is>
      </c>
      <c r="B77544" t="n">
        <v>1</v>
      </c>
    </row>
    <row r="77545">
      <c r="A77545" t="inlineStr">
        <is>
          <t>hajhar</t>
        </is>
      </c>
      <c r="B77545" t="n">
        <v>1</v>
      </c>
    </row>
    <row r="77546">
      <c r="A77546" t="inlineStr">
        <is>
          <t>sk00</t>
        </is>
      </c>
      <c r="B77546" t="n">
        <v>1</v>
      </c>
    </row>
    <row r="77547">
      <c r="A77547" t="inlineStr">
        <is>
          <t>in¢01available</t>
        </is>
      </c>
      <c r="B77547" t="n">
        <v>1</v>
      </c>
    </row>
    <row r="77548">
      <c r="A77548" t="inlineStr">
        <is>
          <t>designbees</t>
        </is>
      </c>
      <c r="B77548" t="n">
        <v>1</v>
      </c>
    </row>
    <row r="77549">
      <c r="A77549" t="inlineStr">
        <is>
          <t>faceobama</t>
        </is>
      </c>
      <c r="B77549" t="n">
        <v>1</v>
      </c>
    </row>
    <row r="77550">
      <c r="A77550" t="inlineStr">
        <is>
          <t>kaklonny</t>
        </is>
      </c>
      <c r="B77550" t="n">
        <v>1</v>
      </c>
    </row>
    <row r="77551">
      <c r="A77551" t="inlineStr">
        <is>
          <t>kikkitikinku</t>
        </is>
      </c>
      <c r="B77551" t="n">
        <v>1</v>
      </c>
    </row>
    <row r="77552">
      <c r="A77552" t="inlineStr">
        <is>
          <t>makeuminati</t>
        </is>
      </c>
      <c r="B77552" t="n">
        <v>1</v>
      </c>
    </row>
    <row r="77553">
      <c r="A77553" t="inlineStr">
        <is>
          <t>eglee</t>
        </is>
      </c>
      <c r="B77553" t="n">
        <v>1</v>
      </c>
    </row>
    <row r="77554">
      <c r="A77554" t="inlineStr">
        <is>
          <t>aidss</t>
        </is>
      </c>
      <c r="B77554" t="n">
        <v>6</v>
      </c>
    </row>
    <row r="77555">
      <c r="A77555" t="inlineStr">
        <is>
          <t>ktsk</t>
        </is>
      </c>
      <c r="B77555" t="n">
        <v>1</v>
      </c>
    </row>
    <row r="77556">
      <c r="A77556" t="inlineStr">
        <is>
          <t>サジー・ジュー</t>
        </is>
      </c>
      <c r="B77556" t="n">
        <v>1</v>
      </c>
    </row>
    <row r="77557">
      <c r="A77557" t="inlineStr">
        <is>
          <t>errrmmake</t>
        </is>
      </c>
      <c r="B77557" t="n">
        <v>1</v>
      </c>
    </row>
    <row r="77558">
      <c r="A77558" t="inlineStr">
        <is>
          <t>meghell</t>
        </is>
      </c>
      <c r="B77558" t="n">
        <v>1</v>
      </c>
    </row>
    <row r="77559">
      <c r="A77559" t="inlineStr">
        <is>
          <t>experiencff</t>
        </is>
      </c>
      <c r="B77559" t="n">
        <v>1</v>
      </c>
    </row>
    <row r="77560">
      <c r="A77560" t="inlineStr">
        <is>
          <t>etheth</t>
        </is>
      </c>
      <c r="B77560" t="n">
        <v>1</v>
      </c>
    </row>
    <row r="77561">
      <c r="A77561" t="inlineStr">
        <is>
          <t>tsavish</t>
        </is>
      </c>
      <c r="B77561" t="n">
        <v>1</v>
      </c>
    </row>
    <row r="77562">
      <c r="A77562" t="inlineStr">
        <is>
          <t>namenals</t>
        </is>
      </c>
      <c r="B77562" t="n">
        <v>1</v>
      </c>
    </row>
    <row r="77563">
      <c r="A77563" t="inlineStr">
        <is>
          <t>golfman</t>
        </is>
      </c>
      <c r="B77563" t="n">
        <v>2</v>
      </c>
    </row>
    <row r="77564">
      <c r="A77564" t="inlineStr">
        <is>
          <t>ktbs</t>
        </is>
      </c>
      <c r="B77564" t="n">
        <v>1</v>
      </c>
    </row>
    <row r="77565">
      <c r="A77565" t="inlineStr">
        <is>
          <t>nakadume</t>
        </is>
      </c>
      <c r="B77565" t="n">
        <v>1</v>
      </c>
    </row>
    <row r="77566">
      <c r="A77566" t="inlineStr">
        <is>
          <t>microsol</t>
        </is>
      </c>
      <c r="B77566" t="n">
        <v>1</v>
      </c>
    </row>
    <row r="77567">
      <c r="A77567" t="inlineStr">
        <is>
          <t>8965166321</t>
        </is>
      </c>
      <c r="B77567" t="n">
        <v>1</v>
      </c>
    </row>
    <row r="77568">
      <c r="A77568" t="inlineStr">
        <is>
          <t>slighre</t>
        </is>
      </c>
      <c r="B77568" t="n">
        <v>1</v>
      </c>
    </row>
    <row r="77569">
      <c r="A77569" t="inlineStr">
        <is>
          <t>carolfordham</t>
        </is>
      </c>
      <c r="B77569" t="n">
        <v>1</v>
      </c>
    </row>
    <row r="77570">
      <c r="A77570" t="inlineStr">
        <is>
          <t>sly89os</t>
        </is>
      </c>
      <c r="B77570" t="n">
        <v>1</v>
      </c>
    </row>
    <row r="77571">
      <c r="A77571" t="inlineStr">
        <is>
          <t>fezicity</t>
        </is>
      </c>
      <c r="B77571" t="n">
        <v>1</v>
      </c>
    </row>
    <row r="77572">
      <c r="A77572" t="inlineStr">
        <is>
          <t>superbiscuit</t>
        </is>
      </c>
      <c r="B77572" t="n">
        <v>1</v>
      </c>
    </row>
    <row r="77573">
      <c r="A77573" t="inlineStr">
        <is>
          <t>cardsshe</t>
        </is>
      </c>
      <c r="B77573" t="n">
        <v>1</v>
      </c>
    </row>
    <row r="77574">
      <c r="A77574" t="inlineStr">
        <is>
          <t>bakras</t>
        </is>
      </c>
      <c r="B77574" t="n">
        <v>1</v>
      </c>
    </row>
    <row r="77575">
      <c r="A77575" t="inlineStr">
        <is>
          <t>youafe</t>
        </is>
      </c>
      <c r="B77575" t="n">
        <v>1</v>
      </c>
    </row>
    <row r="77576">
      <c r="A77576" t="inlineStr">
        <is>
          <t>kbilisi</t>
        </is>
      </c>
      <c r="B77576" t="n">
        <v>1</v>
      </c>
    </row>
    <row r="77577">
      <c r="A77577" t="inlineStr">
        <is>
          <t>bahdra</t>
        </is>
      </c>
      <c r="B77577" t="n">
        <v>1</v>
      </c>
    </row>
    <row r="77578">
      <c r="A77578" t="inlineStr">
        <is>
          <t>theophil</t>
        </is>
      </c>
      <c r="B77578" t="n">
        <v>1</v>
      </c>
    </row>
    <row r="77579">
      <c r="A77579" t="inlineStr">
        <is>
          <t>qalubi</t>
        </is>
      </c>
      <c r="B77579" t="n">
        <v>1</v>
      </c>
    </row>
    <row r="77580">
      <c r="A77580" t="inlineStr">
        <is>
          <t>hemad</t>
        </is>
      </c>
      <c r="B77580" t="n">
        <v>1</v>
      </c>
    </row>
    <row r="77581">
      <c r="A77581" t="inlineStr">
        <is>
          <t>championgetks</t>
        </is>
      </c>
      <c r="B77581" t="n">
        <v>1</v>
      </c>
    </row>
    <row r="77582">
      <c r="A77582" t="inlineStr">
        <is>
          <t>unirome</t>
        </is>
      </c>
      <c r="B77582" t="n">
        <v>1</v>
      </c>
    </row>
    <row r="77583">
      <c r="A77583" t="inlineStr">
        <is>
          <t>χt</t>
        </is>
      </c>
      <c r="B77583" t="n">
        <v>1</v>
      </c>
    </row>
    <row r="77584">
      <c r="A77584" t="inlineStr">
        <is>
          <t>carvai</t>
        </is>
      </c>
      <c r="B77584" t="n">
        <v>1</v>
      </c>
    </row>
    <row r="77585">
      <c r="A77585" t="inlineStr">
        <is>
          <t>lnotes</t>
        </is>
      </c>
      <c r="B77585" t="n">
        <v>1</v>
      </c>
    </row>
    <row r="77586">
      <c r="A77586" t="inlineStr">
        <is>
          <t>μβ</t>
        </is>
      </c>
      <c r="B77586" t="n">
        <v>1</v>
      </c>
    </row>
    <row r="77587">
      <c r="A77587" t="inlineStr">
        <is>
          <t>333fi7</t>
        </is>
      </c>
      <c r="B77587" t="n">
        <v>1</v>
      </c>
    </row>
    <row r="77588">
      <c r="A77588" t="inlineStr">
        <is>
          <t>luposova</t>
        </is>
      </c>
      <c r="B77588" t="n">
        <v>1</v>
      </c>
    </row>
    <row r="77589">
      <c r="A77589" t="inlineStr">
        <is>
          <t>brassoso_</t>
        </is>
      </c>
      <c r="B77589" t="n">
        <v>1</v>
      </c>
    </row>
    <row r="77590">
      <c r="A77590" t="inlineStr">
        <is>
          <t>71million</t>
        </is>
      </c>
      <c r="B77590" t="n">
        <v>1</v>
      </c>
    </row>
    <row r="77591">
      <c r="A77591" t="inlineStr">
        <is>
          <t>ofsaint</t>
        </is>
      </c>
      <c r="B77591" t="n">
        <v>1</v>
      </c>
    </row>
    <row r="77592">
      <c r="A77592" t="inlineStr">
        <is>
          <t>edators</t>
        </is>
      </c>
      <c r="B77592" t="n">
        <v>1</v>
      </c>
    </row>
    <row r="77593">
      <c r="A77593" t="inlineStr">
        <is>
          <t>modeχd</t>
        </is>
      </c>
      <c r="B77593" t="n">
        <v>1</v>
      </c>
    </row>
    <row r="77594">
      <c r="A77594" t="inlineStr">
        <is>
          <t>erickcalcas468</t>
        </is>
      </c>
      <c r="B77594" t="n">
        <v>1</v>
      </c>
    </row>
    <row r="77595">
      <c r="A77595" t="inlineStr">
        <is>
          <t>wh43vlife</t>
        </is>
      </c>
      <c r="B77595" t="n">
        <v>1</v>
      </c>
    </row>
    <row r="77596">
      <c r="A77596" t="inlineStr">
        <is>
          <t>calculations2000</t>
        </is>
      </c>
      <c r="B77596" t="n">
        <v>1</v>
      </c>
    </row>
    <row r="77597">
      <c r="A77597" t="inlineStr">
        <is>
          <t>ownfulls</t>
        </is>
      </c>
      <c r="B77597" t="n">
        <v>1</v>
      </c>
    </row>
    <row r="77598">
      <c r="A77598" t="inlineStr">
        <is>
          <t>fansboii</t>
        </is>
      </c>
      <c r="B77598" t="n">
        <v>1</v>
      </c>
    </row>
    <row r="77599">
      <c r="A77599" t="inlineStr">
        <is>
          <t>がいはありだうがりげん</t>
        </is>
      </c>
      <c r="B77599" t="n">
        <v>1</v>
      </c>
    </row>
    <row r="77600">
      <c r="A77600" t="inlineStr">
        <is>
          <t>コミングさん</t>
        </is>
      </c>
      <c r="B77600" t="n">
        <v>1</v>
      </c>
    </row>
    <row r="77601">
      <c r="A77601" t="inlineStr">
        <is>
          <t>bebaase</t>
        </is>
      </c>
      <c r="B77601" t="n">
        <v>1</v>
      </c>
    </row>
    <row r="77602">
      <c r="A77602" t="inlineStr">
        <is>
          <t>froups</t>
        </is>
      </c>
      <c r="B77602" t="n">
        <v>2</v>
      </c>
    </row>
    <row r="77603">
      <c r="A77603" t="inlineStr">
        <is>
          <t>frostiness</t>
        </is>
      </c>
      <c r="B77603" t="n">
        <v>3</v>
      </c>
    </row>
    <row r="77604">
      <c r="A77604" t="inlineStr">
        <is>
          <t>さ坤のら</t>
        </is>
      </c>
      <c r="B77604" t="n">
        <v>1</v>
      </c>
    </row>
    <row r="77605">
      <c r="A77605" t="inlineStr">
        <is>
          <t>beltbeg</t>
        </is>
      </c>
      <c r="B77605" t="n">
        <v>1</v>
      </c>
    </row>
    <row r="77606">
      <c r="A77606" t="inlineStr">
        <is>
          <t>exactial</t>
        </is>
      </c>
      <c r="B77606" t="n">
        <v>1</v>
      </c>
    </row>
    <row r="77607">
      <c r="A77607" t="inlineStr">
        <is>
          <t>鈴昒昛</t>
        </is>
      </c>
      <c r="B77607" t="n">
        <v>1</v>
      </c>
    </row>
    <row r="77608">
      <c r="A77608" t="inlineStr">
        <is>
          <t>kougo</t>
        </is>
      </c>
      <c r="B77608" t="n">
        <v>2</v>
      </c>
    </row>
    <row r="77609">
      <c r="A77609" t="inlineStr">
        <is>
          <t>ケー·・·®ᵟ命</t>
        </is>
      </c>
      <c r="B77609" t="n">
        <v>1</v>
      </c>
    </row>
    <row r="77610">
      <c r="A77610" t="inlineStr">
        <is>
          <t>primaryfderivation</t>
        </is>
      </c>
      <c r="B77610" t="n">
        <v>1</v>
      </c>
    </row>
    <row r="77611">
      <c r="A77611" t="inlineStr">
        <is>
          <t>expressivekin</t>
        </is>
      </c>
      <c r="B77611" t="n">
        <v>1</v>
      </c>
    </row>
    <row r="77612">
      <c r="A77612" t="inlineStr">
        <is>
          <t>469470</t>
        </is>
      </c>
      <c r="B77612" t="n">
        <v>1</v>
      </c>
    </row>
    <row r="77613">
      <c r="A77613" t="inlineStr">
        <is>
          <t>おいが</t>
        </is>
      </c>
      <c r="B77613" t="n">
        <v>1</v>
      </c>
    </row>
    <row r="77614">
      <c r="A77614" t="inlineStr">
        <is>
          <t>vsex</t>
        </is>
      </c>
      <c r="B77614" t="n">
        <v>1</v>
      </c>
    </row>
    <row r="77615">
      <c r="A77615" t="inlineStr">
        <is>
          <t>kyoushiwas</t>
        </is>
      </c>
      <c r="B77615" t="n">
        <v>1</v>
      </c>
    </row>
    <row r="77616">
      <c r="A77616" t="inlineStr">
        <is>
          <t>抽阳</t>
        </is>
      </c>
      <c r="B77616" t="n">
        <v>1</v>
      </c>
    </row>
    <row r="77617">
      <c r="A77617" t="inlineStr">
        <is>
          <t>darbagge</t>
        </is>
      </c>
      <c r="B77617" t="n">
        <v>1</v>
      </c>
    </row>
    <row r="77618">
      <c r="A77618" t="inlineStr">
        <is>
          <t>coonhartя</t>
        </is>
      </c>
      <c r="B77618" t="n">
        <v>1</v>
      </c>
    </row>
    <row r="77619">
      <c r="A77619" t="inlineStr">
        <is>
          <t>konomiya</t>
        </is>
      </c>
      <c r="B77619" t="n">
        <v>1</v>
      </c>
    </row>
    <row r="77620">
      <c r="A77620" t="inlineStr">
        <is>
          <t>anteluio</t>
        </is>
      </c>
      <c r="B77620" t="n">
        <v>1</v>
      </c>
    </row>
    <row r="77621">
      <c r="A77621" t="inlineStr">
        <is>
          <t>vopy</t>
        </is>
      </c>
      <c r="B77621" t="n">
        <v>1</v>
      </c>
    </row>
    <row r="77622">
      <c r="A77622" t="inlineStr">
        <is>
          <t>thepasses</t>
        </is>
      </c>
      <c r="B77622" t="n">
        <v>1</v>
      </c>
    </row>
    <row r="77623">
      <c r="A77623" t="inlineStr">
        <is>
          <t xml:space="preserve">inoka </t>
        </is>
      </c>
      <c r="B77623" t="n">
        <v>1</v>
      </c>
    </row>
    <row r="77624">
      <c r="A77624" t="inlineStr">
        <is>
          <t>nobxenicky</t>
        </is>
      </c>
      <c r="B77624" t="n">
        <v>1</v>
      </c>
    </row>
    <row r="77625">
      <c r="A77625" t="inlineStr">
        <is>
          <t>kanhoゲャラタ</t>
        </is>
      </c>
      <c r="B77625" t="n">
        <v>1</v>
      </c>
    </row>
    <row r="77626">
      <c r="A77626" t="inlineStr">
        <is>
          <t>ムロー・テクト</t>
        </is>
      </c>
      <c r="B77626" t="n">
        <v>1</v>
      </c>
    </row>
    <row r="77627">
      <c r="A77627" t="inlineStr">
        <is>
          <t>gumboote</t>
        </is>
      </c>
      <c r="B77627" t="n">
        <v>1</v>
      </c>
    </row>
    <row r="77628">
      <c r="A77628" t="inlineStr">
        <is>
          <t>bak�ya果果</t>
        </is>
      </c>
      <c r="B77628" t="n">
        <v>1</v>
      </c>
    </row>
    <row r="77629">
      <c r="A77629" t="inlineStr">
        <is>
          <t>plois</t>
        </is>
      </c>
      <c r="B77629" t="n">
        <v>1</v>
      </c>
    </row>
    <row r="77630">
      <c r="A77630" t="inlineStr">
        <is>
          <t>eyex11</t>
        </is>
      </c>
      <c r="B77630" t="n">
        <v>1</v>
      </c>
    </row>
    <row r="77631">
      <c r="A77631" t="inlineStr">
        <is>
          <t>arrivalle</t>
        </is>
      </c>
      <c r="B77631" t="n">
        <v>1</v>
      </c>
    </row>
    <row r="77632">
      <c r="A77632" t="inlineStr">
        <is>
          <t>peace531</t>
        </is>
      </c>
      <c r="B77632" t="n">
        <v>1</v>
      </c>
    </row>
    <row r="77633">
      <c r="A77633" t="inlineStr">
        <is>
          <t>the organs</t>
        </is>
      </c>
      <c r="B77633" t="n">
        <v>1</v>
      </c>
    </row>
    <row r="77634">
      <c r="A77634" t="inlineStr">
        <is>
          <t>form—english</t>
        </is>
      </c>
      <c r="B77634" t="n">
        <v>1</v>
      </c>
    </row>
    <row r="77635">
      <c r="A77635" t="inlineStr">
        <is>
          <t>イリかせ</t>
        </is>
      </c>
      <c r="B77635" t="n">
        <v>1</v>
      </c>
    </row>
    <row r="77636">
      <c r="A77636" t="inlineStr">
        <is>
          <t>ごとりぶょいう</t>
        </is>
      </c>
      <c r="B77636" t="n">
        <v>1</v>
      </c>
    </row>
    <row r="77637">
      <c r="A77637" t="inlineStr">
        <is>
          <t>teaguemcmanus</t>
        </is>
      </c>
      <c r="B77637" t="n">
        <v>1</v>
      </c>
    </row>
    <row r="77638">
      <c r="A77638" t="inlineStr">
        <is>
          <t>vanderman</t>
        </is>
      </c>
      <c r="B77638" t="n">
        <v>1</v>
      </c>
    </row>
    <row r="77639">
      <c r="A77639" t="inlineStr">
        <is>
          <t>jailhousehold</t>
        </is>
      </c>
      <c r="B77639" t="n">
        <v>1</v>
      </c>
    </row>
    <row r="77640">
      <c r="A77640" t="inlineStr">
        <is>
          <t>inprevisories</t>
        </is>
      </c>
      <c r="B77640" t="n">
        <v>1</v>
      </c>
    </row>
    <row r="77641">
      <c r="A77641" t="inlineStr">
        <is>
          <t>pescer</t>
        </is>
      </c>
      <c r="B77641" t="n">
        <v>1</v>
      </c>
    </row>
    <row r="77642">
      <c r="A77642" t="inlineStr">
        <is>
          <t>digregori</t>
        </is>
      </c>
      <c r="B77642" t="n">
        <v>1</v>
      </c>
    </row>
    <row r="77643">
      <c r="A77643" t="inlineStr">
        <is>
          <t>gershons</t>
        </is>
      </c>
      <c r="B77643" t="n">
        <v>3</v>
      </c>
    </row>
    <row r="77644">
      <c r="A77644" t="inlineStr">
        <is>
          <t>fraicheous</t>
        </is>
      </c>
      <c r="B77644" t="n">
        <v>1</v>
      </c>
    </row>
    <row r="77645">
      <c r="A77645" t="inlineStr">
        <is>
          <t>dafun</t>
        </is>
      </c>
      <c r="B77645" t="n">
        <v>1</v>
      </c>
    </row>
    <row r="77646">
      <c r="A77646" t="inlineStr">
        <is>
          <t>dicedblasted</t>
        </is>
      </c>
      <c r="B77646" t="n">
        <v>1</v>
      </c>
    </row>
    <row r="77647">
      <c r="A77647" t="inlineStr">
        <is>
          <t>merrillagg</t>
        </is>
      </c>
      <c r="B77647" t="n">
        <v>1</v>
      </c>
    </row>
    <row r="77648">
      <c r="A77648" t="inlineStr">
        <is>
          <t>dydot</t>
        </is>
      </c>
      <c r="B77648" t="n">
        <v>1</v>
      </c>
    </row>
    <row r="77649">
      <c r="A77649" t="inlineStr">
        <is>
          <t>florike</t>
        </is>
      </c>
      <c r="B77649" t="n">
        <v>1</v>
      </c>
    </row>
    <row r="77650">
      <c r="A77650" t="inlineStr">
        <is>
          <t>・lets</t>
        </is>
      </c>
      <c r="B77650" t="n">
        <v>1</v>
      </c>
    </row>
    <row r="77651">
      <c r="A77651" t="inlineStr">
        <is>
          <t>byangers</t>
        </is>
      </c>
      <c r="B77651" t="n">
        <v>1</v>
      </c>
    </row>
    <row r="77652">
      <c r="A77652" t="inlineStr">
        <is>
          <t>itatello</t>
        </is>
      </c>
      <c r="B77652" t="n">
        <v>1</v>
      </c>
    </row>
    <row r="77653">
      <c r="A77653" t="inlineStr">
        <is>
          <t>mmto</t>
        </is>
      </c>
      <c r="B77653" t="n">
        <v>1</v>
      </c>
    </row>
    <row r="77654">
      <c r="A77654" t="inlineStr">
        <is>
          <t>westvales</t>
        </is>
      </c>
      <c r="B77654" t="n">
        <v>1</v>
      </c>
    </row>
    <row r="77655">
      <c r="A77655" t="inlineStr">
        <is>
          <t>hikks</t>
        </is>
      </c>
      <c r="B77655" t="n">
        <v>1</v>
      </c>
    </row>
    <row r="77656">
      <c r="A77656" t="inlineStr">
        <is>
          <t>aregold</t>
        </is>
      </c>
      <c r="B77656" t="n">
        <v>1</v>
      </c>
    </row>
    <row r="77657">
      <c r="A77657" t="inlineStr">
        <is>
          <t>langke</t>
        </is>
      </c>
      <c r="B77657" t="n">
        <v>2</v>
      </c>
    </row>
    <row r="77658">
      <c r="A77658" t="inlineStr">
        <is>
          <t>trailplants</t>
        </is>
      </c>
      <c r="B77658" t="n">
        <v>1</v>
      </c>
    </row>
    <row r="77659">
      <c r="A77659" t="inlineStr">
        <is>
          <t>arianeman</t>
        </is>
      </c>
      <c r="B77659" t="n">
        <v>1</v>
      </c>
    </row>
    <row r="77660">
      <c r="A77660" t="inlineStr">
        <is>
          <t>nomam</t>
        </is>
      </c>
      <c r="B77660" t="n">
        <v>3</v>
      </c>
    </row>
    <row r="77661">
      <c r="A77661" t="inlineStr">
        <is>
          <t>troublecards</t>
        </is>
      </c>
      <c r="B77661" t="n">
        <v>1</v>
      </c>
    </row>
    <row r="77662">
      <c r="A77662" t="inlineStr">
        <is>
          <t>winterlozris</t>
        </is>
      </c>
      <c r="B77662" t="n">
        <v>1</v>
      </c>
    </row>
    <row r="77663">
      <c r="A77663" t="inlineStr">
        <is>
          <t>inagenhistory</t>
        </is>
      </c>
      <c r="B77663" t="n">
        <v>1</v>
      </c>
    </row>
    <row r="77664">
      <c r="A77664" t="inlineStr">
        <is>
          <t>liuderam_hisobjects26</t>
        </is>
      </c>
      <c r="B77664" t="n">
        <v>1</v>
      </c>
    </row>
    <row r="77665">
      <c r="A77665" t="inlineStr">
        <is>
          <t>orgenpublicationsliteraturemainpieceliteraryarchiveupiteratorlet6</t>
        </is>
      </c>
      <c r="B77665" t="n">
        <v>1</v>
      </c>
    </row>
    <row r="77666">
      <c r="A77666" t="inlineStr">
        <is>
          <t>éneldom</t>
        </is>
      </c>
      <c r="B77666" t="n">
        <v>1</v>
      </c>
    </row>
    <row r="77667">
      <c r="A77667" t="inlineStr">
        <is>
          <t>intprdeuprdivspdlawsen580attreu</t>
        </is>
      </c>
      <c r="B77667" t="n">
        <v>1</v>
      </c>
    </row>
    <row r="77668">
      <c r="A77668" t="inlineStr">
        <is>
          <t>agesische</t>
        </is>
      </c>
      <c r="B77668" t="n">
        <v>1</v>
      </c>
    </row>
    <row r="77669">
      <c r="A77669" t="inlineStr">
        <is>
          <t>whotea</t>
        </is>
      </c>
      <c r="B77669" t="n">
        <v>1</v>
      </c>
    </row>
    <row r="77670">
      <c r="A77670" t="inlineStr">
        <is>
          <t>fremuseum1945</t>
        </is>
      </c>
      <c r="B77670" t="n">
        <v>1</v>
      </c>
    </row>
    <row r="77671">
      <c r="A77671" t="inlineStr">
        <is>
          <t>comtpdxidbladeclosure</t>
        </is>
      </c>
      <c r="B77671" t="n">
        <v>1</v>
      </c>
    </row>
    <row r="77672">
      <c r="A77672" t="inlineStr">
        <is>
          <t>subjugateme</t>
        </is>
      </c>
      <c r="B77672" t="n">
        <v>1</v>
      </c>
    </row>
    <row r="77673">
      <c r="A77673" t="inlineStr">
        <is>
          <t>ludovic_ascendue</t>
        </is>
      </c>
      <c r="B77673" t="n">
        <v>1</v>
      </c>
    </row>
    <row r="77674">
      <c r="A77674" t="inlineStr">
        <is>
          <t>£uught</t>
        </is>
      </c>
      <c r="B77674" t="n">
        <v>1</v>
      </c>
    </row>
    <row r="77675">
      <c r="A77675" t="inlineStr">
        <is>
          <t>come0a8ww242oyprinttop</t>
        </is>
      </c>
      <c r="B77675" t="n">
        <v>1</v>
      </c>
    </row>
    <row r="77676">
      <c r="A77676" t="inlineStr">
        <is>
          <t>roboobammothtroboc</t>
        </is>
      </c>
      <c r="B77676" t="n">
        <v>1</v>
      </c>
    </row>
    <row r="77677">
      <c r="A77677" t="inlineStr">
        <is>
          <t>togetl</t>
        </is>
      </c>
      <c r="B77677" t="n">
        <v>1</v>
      </c>
    </row>
    <row r="77678">
      <c r="A77678" t="inlineStr">
        <is>
          <t>grossleatherindecentidentity</t>
        </is>
      </c>
      <c r="B77678" t="n">
        <v>1</v>
      </c>
    </row>
    <row r="77679">
      <c r="A77679" t="inlineStr">
        <is>
          <t>freedomofsilvermanfoodscreator</t>
        </is>
      </c>
      <c r="B77679" t="n">
        <v>1</v>
      </c>
    </row>
    <row r="77680">
      <c r="A77680" t="inlineStr">
        <is>
          <t>tsuiamus</t>
        </is>
      </c>
      <c r="B77680" t="n">
        <v>1</v>
      </c>
    </row>
    <row r="77681">
      <c r="A77681" t="inlineStr">
        <is>
          <t>stepi</t>
        </is>
      </c>
      <c r="B77681" t="n">
        <v>1</v>
      </c>
    </row>
    <row r="77682">
      <c r="A77682" t="inlineStr">
        <is>
          <t>kyoshilordhiwany</t>
        </is>
      </c>
      <c r="B77682" t="n">
        <v>1</v>
      </c>
    </row>
    <row r="77683">
      <c r="A77683" t="inlineStr">
        <is>
          <t>jplusillicit</t>
        </is>
      </c>
      <c r="B77683" t="n">
        <v>1</v>
      </c>
    </row>
    <row r="77684">
      <c r="A77684" t="inlineStr">
        <is>
          <t>tumban</t>
        </is>
      </c>
      <c r="B77684" t="n">
        <v>1</v>
      </c>
    </row>
    <row r="77685">
      <c r="A77685" t="inlineStr">
        <is>
          <t>ucavirone</t>
        </is>
      </c>
      <c r="B77685" t="n">
        <v>1</v>
      </c>
    </row>
    <row r="77686">
      <c r="A77686" t="inlineStr">
        <is>
          <t>donifeditscannonain</t>
        </is>
      </c>
      <c r="B77686" t="n">
        <v>1</v>
      </c>
    </row>
    <row r="77687">
      <c r="A77687" t="inlineStr">
        <is>
          <t>wtftumban</t>
        </is>
      </c>
      <c r="B77687" t="n">
        <v>1</v>
      </c>
    </row>
    <row r="77688">
      <c r="A77688" t="inlineStr">
        <is>
          <t>oseiness</t>
        </is>
      </c>
      <c r="B77688" t="n">
        <v>1</v>
      </c>
    </row>
    <row r="77689">
      <c r="A77689" t="inlineStr">
        <is>
          <t>hdreambuffaloo</t>
        </is>
      </c>
      <c r="B77689" t="n">
        <v>1</v>
      </c>
    </row>
    <row r="77690">
      <c r="A77690" t="inlineStr">
        <is>
          <t>sync21989imus</t>
        </is>
      </c>
      <c r="B77690" t="n">
        <v>1</v>
      </c>
    </row>
    <row r="77691">
      <c r="A77691" t="inlineStr">
        <is>
          <t>ously</t>
        </is>
      </c>
      <c r="B77691" t="n">
        <v>4</v>
      </c>
    </row>
    <row r="77692">
      <c r="A77692" t="inlineStr">
        <is>
          <t>d1hc016317</t>
        </is>
      </c>
      <c r="B77692" t="n">
        <v>1</v>
      </c>
    </row>
    <row r="77693">
      <c r="A77693" t="inlineStr">
        <is>
          <t>magalibee</t>
        </is>
      </c>
      <c r="B77693" t="n">
        <v>1</v>
      </c>
    </row>
    <row r="77694">
      <c r="A77694" t="inlineStr">
        <is>
          <t>ldaumitholder</t>
        </is>
      </c>
      <c r="B77694" t="n">
        <v>1</v>
      </c>
    </row>
    <row r="77695">
      <c r="A77695" t="inlineStr">
        <is>
          <t>tumbans</t>
        </is>
      </c>
      <c r="B77695" t="n">
        <v>1</v>
      </c>
    </row>
    <row r="77696">
      <c r="A77696" t="inlineStr">
        <is>
          <t>tonyelimidair</t>
        </is>
      </c>
      <c r="B77696" t="n">
        <v>1</v>
      </c>
    </row>
    <row r="77697">
      <c r="A77697" t="inlineStr">
        <is>
          <t>looraspberrygravity2</t>
        </is>
      </c>
      <c r="B77697" t="n">
        <v>1</v>
      </c>
    </row>
    <row r="77698">
      <c r="A77698" t="inlineStr">
        <is>
          <t>emipn</t>
        </is>
      </c>
      <c r="B77698" t="n">
        <v>1</v>
      </c>
    </row>
    <row r="77699">
      <c r="A77699" t="inlineStr">
        <is>
          <t>kohndike</t>
        </is>
      </c>
      <c r="B77699" t="n">
        <v>1</v>
      </c>
    </row>
    <row r="77700">
      <c r="A77700" t="inlineStr">
        <is>
          <t>hammifulhempskin</t>
        </is>
      </c>
      <c r="B77700" t="n">
        <v>1</v>
      </c>
    </row>
    <row r="77701">
      <c r="A77701" t="inlineStr">
        <is>
          <t>pxotcyboriousover</t>
        </is>
      </c>
      <c r="B77701" t="n">
        <v>1</v>
      </c>
    </row>
    <row r="77702">
      <c r="A77702" t="inlineStr">
        <is>
          <t>roant</t>
        </is>
      </c>
      <c r="B77702" t="n">
        <v>1</v>
      </c>
    </row>
    <row r="77703">
      <c r="A77703" t="inlineStr">
        <is>
          <t>morgtillion</t>
        </is>
      </c>
      <c r="B77703" t="n">
        <v>1</v>
      </c>
    </row>
    <row r="77704">
      <c r="A77704" t="inlineStr">
        <is>
          <t>scholarforum</t>
        </is>
      </c>
      <c r="B77704" t="n">
        <v>1</v>
      </c>
    </row>
    <row r="77705">
      <c r="A77705" t="inlineStr">
        <is>
          <t>mew6</t>
        </is>
      </c>
      <c r="B77705" t="n">
        <v>1</v>
      </c>
    </row>
    <row r="77706">
      <c r="A77706" t="inlineStr">
        <is>
          <t>gnapparoo</t>
        </is>
      </c>
      <c r="B77706" t="n">
        <v>1</v>
      </c>
    </row>
    <row r="77707">
      <c r="A77707" t="inlineStr">
        <is>
          <t>animoscientificpalate</t>
        </is>
      </c>
      <c r="B77707" t="n">
        <v>1</v>
      </c>
    </row>
    <row r="77708">
      <c r="A77708" t="inlineStr">
        <is>
          <t>giantseaturtle</t>
        </is>
      </c>
      <c r="B77708" t="n">
        <v>1</v>
      </c>
    </row>
    <row r="77709">
      <c r="A77709" t="inlineStr">
        <is>
          <t>neesmawx</t>
        </is>
      </c>
      <c r="B77709" t="n">
        <v>1</v>
      </c>
    </row>
    <row r="77710">
      <c r="A77710" t="inlineStr">
        <is>
          <t>maskeen25</t>
        </is>
      </c>
      <c r="B77710" t="n">
        <v>1</v>
      </c>
    </row>
    <row r="77711">
      <c r="A77711" t="inlineStr">
        <is>
          <t>funnycueushimalayan</t>
        </is>
      </c>
      <c r="B77711" t="n">
        <v>1</v>
      </c>
    </row>
    <row r="77712">
      <c r="A77712" t="inlineStr">
        <is>
          <t>pamspiratmeal</t>
        </is>
      </c>
      <c r="B77712" t="n">
        <v>1</v>
      </c>
    </row>
    <row r="77713">
      <c r="A77713" t="inlineStr">
        <is>
          <t>daaboy</t>
        </is>
      </c>
      <c r="B77713" t="n">
        <v>1</v>
      </c>
    </row>
    <row r="77714">
      <c r="A77714" t="inlineStr">
        <is>
          <t>triloquiese</t>
        </is>
      </c>
      <c r="B77714" t="n">
        <v>1</v>
      </c>
    </row>
    <row r="77715">
      <c r="A77715" t="inlineStr">
        <is>
          <t>redcena</t>
        </is>
      </c>
      <c r="B77715" t="n">
        <v>1</v>
      </c>
    </row>
    <row r="77716">
      <c r="A77716" t="inlineStr">
        <is>
          <t>temperature—she</t>
        </is>
      </c>
      <c r="B77716" t="n">
        <v>1</v>
      </c>
    </row>
    <row r="77717">
      <c r="A77717" t="inlineStr">
        <is>
          <t>curryhouse</t>
        </is>
      </c>
      <c r="B77717" t="n">
        <v>1</v>
      </c>
    </row>
    <row r="77718">
      <c r="A77718" t="inlineStr">
        <is>
          <t>purchased500ilts</t>
        </is>
      </c>
      <c r="B77718" t="n">
        <v>1</v>
      </c>
    </row>
    <row r="77719">
      <c r="A77719" t="inlineStr">
        <is>
          <t>fasairians</t>
        </is>
      </c>
      <c r="B77719" t="n">
        <v>1</v>
      </c>
    </row>
    <row r="77720">
      <c r="A77720" t="inlineStr">
        <is>
          <t>infurluts</t>
        </is>
      </c>
      <c r="B77720" t="n">
        <v>1</v>
      </c>
    </row>
    <row r="77721">
      <c r="A77721" t="inlineStr">
        <is>
          <t>localika</t>
        </is>
      </c>
      <c r="B77721" t="n">
        <v>1</v>
      </c>
    </row>
    <row r="77722">
      <c r="A77722" t="inlineStr">
        <is>
          <t>hadugeness</t>
        </is>
      </c>
      <c r="B77722" t="n">
        <v>1</v>
      </c>
    </row>
    <row r="77723">
      <c r="A77723" t="inlineStr">
        <is>
          <t>etaly</t>
        </is>
      </c>
      <c r="B77723" t="n">
        <v>1</v>
      </c>
    </row>
    <row r="77724">
      <c r="A77724" t="inlineStr">
        <is>
          <t>isreus</t>
        </is>
      </c>
      <c r="B77724" t="n">
        <v>1</v>
      </c>
    </row>
    <row r="77725">
      <c r="A77725" t="inlineStr">
        <is>
          <t>citizenshipare</t>
        </is>
      </c>
      <c r="B77725" t="n">
        <v>1</v>
      </c>
    </row>
    <row r="77726">
      <c r="A77726" t="inlineStr">
        <is>
          <t>matricularchs</t>
        </is>
      </c>
      <c r="B77726" t="n">
        <v>1</v>
      </c>
    </row>
    <row r="77727">
      <c r="A77727" t="inlineStr">
        <is>
          <t>histobonds</t>
        </is>
      </c>
      <c r="B77727" t="n">
        <v>1</v>
      </c>
    </row>
    <row r="77728">
      <c r="A77728" t="inlineStr">
        <is>
          <t>ellites</t>
        </is>
      </c>
      <c r="B77728" t="n">
        <v>1</v>
      </c>
    </row>
    <row r="77729">
      <c r="A77729" t="inlineStr">
        <is>
          <t>nivreth</t>
        </is>
      </c>
      <c r="B77729" t="n">
        <v>1</v>
      </c>
    </row>
    <row r="77730">
      <c r="A77730" t="inlineStr">
        <is>
          <t>ahrensian</t>
        </is>
      </c>
      <c r="B77730" t="n">
        <v>1</v>
      </c>
    </row>
    <row r="77731">
      <c r="A77731" t="inlineStr">
        <is>
          <t>jolchanov</t>
        </is>
      </c>
      <c r="B77731" t="n">
        <v>1</v>
      </c>
    </row>
    <row r="77732">
      <c r="A77732" t="inlineStr">
        <is>
          <t>abrahamianism</t>
        </is>
      </c>
      <c r="B77732" t="n">
        <v>1</v>
      </c>
    </row>
    <row r="77733">
      <c r="A77733" t="inlineStr">
        <is>
          <t>robouillard</t>
        </is>
      </c>
      <c r="B77733" t="n">
        <v>1</v>
      </c>
    </row>
    <row r="77734">
      <c r="A77734" t="inlineStr">
        <is>
          <t>lelischeschaft</t>
        </is>
      </c>
      <c r="B77734" t="n">
        <v>1</v>
      </c>
    </row>
    <row r="77735">
      <c r="A77735" t="inlineStr">
        <is>
          <t>resembra</t>
        </is>
      </c>
      <c r="B77735" t="n">
        <v>1</v>
      </c>
    </row>
    <row r="77736">
      <c r="A77736" t="inlineStr">
        <is>
          <t>ceblice</t>
        </is>
      </c>
      <c r="B77736" t="n">
        <v>1</v>
      </c>
    </row>
    <row r="77737">
      <c r="A77737" t="inlineStr">
        <is>
          <t>vacuumane</t>
        </is>
      </c>
      <c r="B77737" t="n">
        <v>1</v>
      </c>
    </row>
    <row r="77738">
      <c r="A77738" t="inlineStr">
        <is>
          <t>canonds</t>
        </is>
      </c>
      <c r="B77738" t="n">
        <v>1</v>
      </c>
    </row>
    <row r="77739">
      <c r="A77739" t="inlineStr">
        <is>
          <t>eyecontrol</t>
        </is>
      </c>
      <c r="B77739" t="n">
        <v>1</v>
      </c>
    </row>
    <row r="77740">
      <c r="A77740" t="inlineStr">
        <is>
          <t>o337</t>
        </is>
      </c>
      <c r="B77740" t="n">
        <v>1</v>
      </c>
    </row>
    <row r="77741">
      <c r="A77741" t="inlineStr">
        <is>
          <t>ristov</t>
        </is>
      </c>
      <c r="B77741" t="n">
        <v>1</v>
      </c>
    </row>
    <row r="77742">
      <c r="A77742" t="inlineStr">
        <is>
          <t>shinsawa</t>
        </is>
      </c>
      <c r="B77742" t="n">
        <v>1</v>
      </c>
    </row>
    <row r="77743">
      <c r="A77743" t="inlineStr">
        <is>
          <t>t3428</t>
        </is>
      </c>
      <c r="B77743" t="n">
        <v>1</v>
      </c>
    </row>
    <row r="77744">
      <c r="A77744" t="inlineStr">
        <is>
          <t>dcmg</t>
        </is>
      </c>
      <c r="B77744" t="n">
        <v>2</v>
      </c>
    </row>
    <row r="77745">
      <c r="A77745" t="inlineStr">
        <is>
          <t>tdrasity</t>
        </is>
      </c>
      <c r="B77745" t="n">
        <v>1</v>
      </c>
    </row>
    <row r="77746">
      <c r="A77746" t="inlineStr">
        <is>
          <t>17what</t>
        </is>
      </c>
      <c r="B77746" t="n">
        <v>1</v>
      </c>
    </row>
    <row r="77747">
      <c r="A77747" t="inlineStr">
        <is>
          <t>muluganola</t>
        </is>
      </c>
      <c r="B77747" t="n">
        <v>1</v>
      </c>
    </row>
    <row r="77748">
      <c r="A77748" t="inlineStr">
        <is>
          <t>t3714</t>
        </is>
      </c>
      <c r="B77748" t="n">
        <v>1</v>
      </c>
    </row>
    <row r="77749">
      <c r="A77749" t="inlineStr">
        <is>
          <t>lr5695</t>
        </is>
      </c>
      <c r="B77749" t="n">
        <v>1</v>
      </c>
    </row>
    <row r="77750">
      <c r="A77750" t="inlineStr">
        <is>
          <t>creatorauthor</t>
        </is>
      </c>
      <c r="B77750" t="n">
        <v>1</v>
      </c>
    </row>
    <row r="77751">
      <c r="A77751" t="inlineStr">
        <is>
          <t>telhagat</t>
        </is>
      </c>
      <c r="B77751" t="n">
        <v>1</v>
      </c>
    </row>
    <row r="77752">
      <c r="A77752" t="inlineStr">
        <is>
          <t>tehranics</t>
        </is>
      </c>
      <c r="B77752" t="n">
        <v>1</v>
      </c>
    </row>
    <row r="77753">
      <c r="A77753" t="inlineStr">
        <is>
          <t>arkordon</t>
        </is>
      </c>
      <c r="B77753" t="n">
        <v>1</v>
      </c>
    </row>
    <row r="77754">
      <c r="A77754" t="inlineStr">
        <is>
          <t>testacorbis</t>
        </is>
      </c>
      <c r="B77754" t="n">
        <v>1</v>
      </c>
    </row>
    <row r="77755">
      <c r="A77755" t="inlineStr">
        <is>
          <t>sweetley</t>
        </is>
      </c>
      <c r="B77755" t="n">
        <v>2</v>
      </c>
    </row>
    <row r="77756">
      <c r="A77756" t="inlineStr">
        <is>
          <t>pastritt</t>
        </is>
      </c>
      <c r="B77756" t="n">
        <v>1</v>
      </c>
    </row>
    <row r="77757">
      <c r="A77757" t="inlineStr">
        <is>
          <t>norristag</t>
        </is>
      </c>
      <c r="B77757" t="n">
        <v>1</v>
      </c>
    </row>
    <row r="77758">
      <c r="A77758" t="inlineStr">
        <is>
          <t>dumorova</t>
        </is>
      </c>
      <c r="B77758" t="n">
        <v>1</v>
      </c>
    </row>
    <row r="77759">
      <c r="A77759" t="inlineStr">
        <is>
          <t>tudoy</t>
        </is>
      </c>
      <c r="B77759" t="n">
        <v>1</v>
      </c>
    </row>
    <row r="77760">
      <c r="A77760" t="inlineStr">
        <is>
          <t>brohole</t>
        </is>
      </c>
      <c r="B77760" t="n">
        <v>1</v>
      </c>
    </row>
    <row r="77761">
      <c r="A77761" t="inlineStr">
        <is>
          <t>bayintlein</t>
        </is>
      </c>
      <c r="B77761" t="n">
        <v>1</v>
      </c>
    </row>
    <row r="77762">
      <c r="A77762" t="inlineStr">
        <is>
          <t>og13</t>
        </is>
      </c>
      <c r="B77762" t="n">
        <v>1</v>
      </c>
    </row>
    <row r="77763">
      <c r="A77763" t="inlineStr">
        <is>
          <t>t3676</t>
        </is>
      </c>
      <c r="B77763" t="n">
        <v>1</v>
      </c>
    </row>
    <row r="77764">
      <c r="A77764" t="inlineStr">
        <is>
          <t>3r6</t>
        </is>
      </c>
      <c r="B77764" t="n">
        <v>1</v>
      </c>
    </row>
    <row r="77765">
      <c r="A77765" t="inlineStr">
        <is>
          <t>t3511</t>
        </is>
      </c>
      <c r="B77765" t="n">
        <v>1</v>
      </c>
    </row>
    <row r="77766">
      <c r="A77766" t="inlineStr">
        <is>
          <t>a105</t>
        </is>
      </c>
      <c r="B77766" t="n">
        <v>2</v>
      </c>
    </row>
    <row r="77767">
      <c r="A77767" t="inlineStr">
        <is>
          <t>eularly</t>
        </is>
      </c>
      <c r="B77767" t="n">
        <v>1</v>
      </c>
    </row>
    <row r="77768">
      <c r="A77768" t="inlineStr">
        <is>
          <t>eisels</t>
        </is>
      </c>
      <c r="B77768" t="n">
        <v>1</v>
      </c>
    </row>
    <row r="77769">
      <c r="A77769" t="inlineStr">
        <is>
          <t>squwed</t>
        </is>
      </c>
      <c r="B77769" t="n">
        <v>1</v>
      </c>
    </row>
    <row r="77770">
      <c r="A77770" t="inlineStr">
        <is>
          <t>plusson</t>
        </is>
      </c>
      <c r="B77770" t="n">
        <v>1</v>
      </c>
    </row>
    <row r="77771">
      <c r="A77771" t="inlineStr">
        <is>
          <t>gnights</t>
        </is>
      </c>
      <c r="B77771" t="n">
        <v>1</v>
      </c>
    </row>
    <row r="77772">
      <c r="A77772" t="inlineStr">
        <is>
          <t>andre1998</t>
        </is>
      </c>
      <c r="B77772" t="n">
        <v>1</v>
      </c>
    </row>
    <row r="77773">
      <c r="A77773" t="inlineStr">
        <is>
          <t>pieterich</t>
        </is>
      </c>
      <c r="B77773" t="n">
        <v>1</v>
      </c>
    </row>
    <row r="77774">
      <c r="A77774" t="inlineStr">
        <is>
          <t>dvorkatti</t>
        </is>
      </c>
      <c r="B77774" t="n">
        <v>1</v>
      </c>
    </row>
    <row r="77775">
      <c r="A77775" t="inlineStr">
        <is>
          <t>sidymap</t>
        </is>
      </c>
      <c r="B77775" t="n">
        <v>1</v>
      </c>
    </row>
    <row r="77776">
      <c r="A77776" t="inlineStr">
        <is>
          <t>limberbank</t>
        </is>
      </c>
      <c r="B77776" t="n">
        <v>1</v>
      </c>
    </row>
    <row r="77777">
      <c r="A77777" t="inlineStr">
        <is>
          <t>rueschel</t>
        </is>
      </c>
      <c r="B77777" t="n">
        <v>1</v>
      </c>
    </row>
    <row r="77778">
      <c r="A77778" t="inlineStr">
        <is>
          <t>krsticroudaining</t>
        </is>
      </c>
      <c r="B77778" t="n">
        <v>1</v>
      </c>
    </row>
    <row r="77779">
      <c r="A77779" t="inlineStr">
        <is>
          <t>wiegers</t>
        </is>
      </c>
      <c r="B77779" t="n">
        <v>2</v>
      </c>
    </row>
    <row r="77780">
      <c r="A77780" t="inlineStr">
        <is>
          <t>dord</t>
        </is>
      </c>
      <c r="B77780" t="n">
        <v>1</v>
      </c>
    </row>
    <row r="77781">
      <c r="A77781" t="inlineStr">
        <is>
          <t>|lightly</t>
        </is>
      </c>
      <c r="B77781" t="n">
        <v>1</v>
      </c>
    </row>
    <row r="77782">
      <c r="A77782" t="inlineStr">
        <is>
          <t>korobchuk</t>
        </is>
      </c>
      <c r="B77782" t="n">
        <v>1</v>
      </c>
    </row>
    <row r="77783">
      <c r="A77783" t="inlineStr">
        <is>
          <t>pizarros</t>
        </is>
      </c>
      <c r="B77783" t="n">
        <v>3</v>
      </c>
    </row>
    <row r="77784">
      <c r="A77784" t="inlineStr">
        <is>
          <t>reidson</t>
        </is>
      </c>
      <c r="B77784" t="n">
        <v>1</v>
      </c>
    </row>
    <row r="77785">
      <c r="A77785" t="inlineStr">
        <is>
          <t>roushan</t>
        </is>
      </c>
      <c r="B77785" t="n">
        <v>2</v>
      </c>
    </row>
    <row r="77786">
      <c r="A77786" t="inlineStr">
        <is>
          <t>gargager</t>
        </is>
      </c>
      <c r="B77786" t="n">
        <v>1</v>
      </c>
    </row>
    <row r="77787">
      <c r="A77787" t="inlineStr">
        <is>
          <t>3x4lfs</t>
        </is>
      </c>
      <c r="B77787" t="n">
        <v>1</v>
      </c>
    </row>
    <row r="77788">
      <c r="A77788" t="inlineStr">
        <is>
          <t>loadedfolding</t>
        </is>
      </c>
      <c r="B77788" t="n">
        <v>1</v>
      </c>
    </row>
    <row r="77789">
      <c r="A77789" t="inlineStr">
        <is>
          <t>40f375</t>
        </is>
      </c>
      <c r="B77789" t="n">
        <v>1</v>
      </c>
    </row>
    <row r="77790">
      <c r="A77790" t="inlineStr">
        <is>
          <t>2x4lfs</t>
        </is>
      </c>
      <c r="B77790" t="n">
        <v>1</v>
      </c>
    </row>
    <row r="77791">
      <c r="A77791" t="inlineStr">
        <is>
          <t>bugtrainer</t>
        </is>
      </c>
      <c r="B77791" t="n">
        <v>1</v>
      </c>
    </row>
    <row r="77792">
      <c r="A77792" t="inlineStr">
        <is>
          <t>lbsbattery</t>
        </is>
      </c>
      <c r="B77792" t="n">
        <v>1</v>
      </c>
    </row>
    <row r="77793">
      <c r="A77793" t="inlineStr">
        <is>
          <t>optionalwires</t>
        </is>
      </c>
      <c r="B77793" t="n">
        <v>1</v>
      </c>
    </row>
    <row r="77794">
      <c r="A77794" t="inlineStr">
        <is>
          <t>shipsmore</t>
        </is>
      </c>
      <c r="B77794" t="n">
        <v>1</v>
      </c>
    </row>
    <row r="77795">
      <c r="A77795" t="inlineStr">
        <is>
          <t>editorhighlight</t>
        </is>
      </c>
      <c r="B77795" t="n">
        <v>1</v>
      </c>
    </row>
    <row r="77796">
      <c r="A77796" t="inlineStr">
        <is>
          <t>yount®</t>
        </is>
      </c>
      <c r="B77796" t="n">
        <v>1</v>
      </c>
    </row>
    <row r="77797">
      <c r="A77797" t="inlineStr">
        <is>
          <t>ikids</t>
        </is>
      </c>
      <c r="B77797" t="n">
        <v>2</v>
      </c>
    </row>
    <row r="77798">
      <c r="A77798" t="inlineStr">
        <is>
          <t>ferridated</t>
        </is>
      </c>
      <c r="B77798" t="n">
        <v>1</v>
      </c>
    </row>
    <row r="77799">
      <c r="A77799" t="inlineStr">
        <is>
          <t>ragellean</t>
        </is>
      </c>
      <c r="B77799" t="n">
        <v>1</v>
      </c>
    </row>
    <row r="77800">
      <c r="A77800" t="inlineStr">
        <is>
          <t>parascius</t>
        </is>
      </c>
      <c r="B77800" t="n">
        <v>1</v>
      </c>
    </row>
    <row r="77801">
      <c r="A77801" t="inlineStr">
        <is>
          <t>consonations</t>
        </is>
      </c>
      <c r="B77801" t="n">
        <v>2</v>
      </c>
    </row>
    <row r="77802">
      <c r="A77802" t="inlineStr">
        <is>
          <t>imperfectiranian</t>
        </is>
      </c>
      <c r="B77802" t="n">
        <v>1</v>
      </c>
    </row>
    <row r="77803">
      <c r="A77803" t="inlineStr">
        <is>
          <t>speedbiff</t>
        </is>
      </c>
      <c r="B77803" t="n">
        <v>1</v>
      </c>
    </row>
    <row r="77804">
      <c r="A77804" t="inlineStr">
        <is>
          <t>themoneykingasshole1</t>
        </is>
      </c>
      <c r="B77804" t="n">
        <v>1</v>
      </c>
    </row>
    <row r="77805">
      <c r="A77805" t="inlineStr">
        <is>
          <t>commj6jhzlawn</t>
        </is>
      </c>
      <c r="B77805" t="n">
        <v>1</v>
      </c>
    </row>
    <row r="77806">
      <c r="A77806" t="inlineStr">
        <is>
          <t>coursejacket</t>
        </is>
      </c>
      <c r="B77806" t="n">
        <v>1</v>
      </c>
    </row>
    <row r="77807">
      <c r="A77807" t="inlineStr">
        <is>
          <t>orderedonce</t>
        </is>
      </c>
      <c r="B77807" t="n">
        <v>1</v>
      </c>
    </row>
    <row r="77808">
      <c r="A77808" t="inlineStr">
        <is>
          <t>astrobing</t>
        </is>
      </c>
      <c r="B77808" t="n">
        <v>1</v>
      </c>
    </row>
    <row r="77809">
      <c r="A77809" t="inlineStr">
        <is>
          <t>sunui</t>
        </is>
      </c>
      <c r="B77809" t="n">
        <v>1</v>
      </c>
    </row>
    <row r="77810">
      <c r="A77810" t="inlineStr">
        <is>
          <t>paterasta</t>
        </is>
      </c>
      <c r="B77810" t="n">
        <v>1</v>
      </c>
    </row>
    <row r="77811">
      <c r="A77811" t="inlineStr">
        <is>
          <t>abrata</t>
        </is>
      </c>
      <c r="B77811" t="n">
        <v>1</v>
      </c>
    </row>
    <row r="77812">
      <c r="A77812" t="inlineStr">
        <is>
          <t>bangee</t>
        </is>
      </c>
      <c r="B77812" t="n">
        <v>1</v>
      </c>
    </row>
    <row r="77813">
      <c r="A77813" t="inlineStr">
        <is>
          <t>speedbrake</t>
        </is>
      </c>
      <c r="B77813" t="n">
        <v>1</v>
      </c>
    </row>
    <row r="77814">
      <c r="A77814" t="inlineStr">
        <is>
          <t>itwo</t>
        </is>
      </c>
      <c r="B77814" t="n">
        <v>1</v>
      </c>
    </row>
    <row r="77815">
      <c r="A77815" t="inlineStr">
        <is>
          <t>containerised</t>
        </is>
      </c>
      <c r="B77815" t="n">
        <v>2</v>
      </c>
    </row>
    <row r="77816">
      <c r="A77816" t="inlineStr">
        <is>
          <t>productsmodems</t>
        </is>
      </c>
      <c r="B77816" t="n">
        <v>1</v>
      </c>
    </row>
    <row r="77817">
      <c r="A77817" t="inlineStr">
        <is>
          <t>mxtb</t>
        </is>
      </c>
      <c r="B77817" t="n">
        <v>1</v>
      </c>
    </row>
    <row r="77818">
      <c r="A77818" t="inlineStr">
        <is>
          <t>notresistance</t>
        </is>
      </c>
      <c r="B77818" t="n">
        <v>1</v>
      </c>
    </row>
    <row r="77819">
      <c r="A77819" t="inlineStr">
        <is>
          <t>foresies</t>
        </is>
      </c>
      <c r="B77819" t="n">
        <v>1</v>
      </c>
    </row>
    <row r="77820">
      <c r="A77820" t="inlineStr">
        <is>
          <t>siegash</t>
        </is>
      </c>
      <c r="B77820" t="n">
        <v>1</v>
      </c>
    </row>
    <row r="77821">
      <c r="A77821" t="inlineStr">
        <is>
          <t>essome</t>
        </is>
      </c>
      <c r="B77821" t="n">
        <v>1</v>
      </c>
    </row>
    <row r="77822">
      <c r="A77822" t="inlineStr">
        <is>
          <t>nnnnnnnnnn</t>
        </is>
      </c>
      <c r="B77822" t="n">
        <v>1</v>
      </c>
    </row>
    <row r="77823">
      <c r="A77823" t="inlineStr">
        <is>
          <t>radsecurity</t>
        </is>
      </c>
      <c r="B77823" t="n">
        <v>1</v>
      </c>
    </row>
    <row r="77824">
      <c r="A77824" t="inlineStr">
        <is>
          <t>y_d</t>
        </is>
      </c>
      <c r="B77824" t="n">
        <v>1</v>
      </c>
    </row>
    <row r="77825">
      <c r="A77825" t="inlineStr">
        <is>
          <t>crossbood</t>
        </is>
      </c>
      <c r="B77825" t="n">
        <v>1</v>
      </c>
    </row>
    <row r="77826">
      <c r="A77826" t="inlineStr">
        <is>
          <t>westernthesis</t>
        </is>
      </c>
      <c r="B77826" t="n">
        <v>1</v>
      </c>
    </row>
    <row r="77827">
      <c r="A77827" t="inlineStr">
        <is>
          <t>unacademicated</t>
        </is>
      </c>
      <c r="B77827" t="n">
        <v>1</v>
      </c>
    </row>
    <row r="77828">
      <c r="A77828" t="inlineStr">
        <is>
          <t>realactment</t>
        </is>
      </c>
      <c r="B77828" t="n">
        <v>1</v>
      </c>
    </row>
    <row r="77829">
      <c r="A77829" t="inlineStr">
        <is>
          <t>ricfly</t>
        </is>
      </c>
      <c r="B77829" t="n">
        <v>1</v>
      </c>
    </row>
    <row r="77830">
      <c r="A77830" t="inlineStr">
        <is>
          <t>hoeler</t>
        </is>
      </c>
      <c r="B77830" t="n">
        <v>1</v>
      </c>
    </row>
    <row r="77831">
      <c r="A77831" t="inlineStr">
        <is>
          <t>jurois</t>
        </is>
      </c>
      <c r="B77831" t="n">
        <v>1</v>
      </c>
    </row>
    <row r="77832">
      <c r="A77832" t="inlineStr">
        <is>
          <t>presolder</t>
        </is>
      </c>
      <c r="B77832" t="n">
        <v>1</v>
      </c>
    </row>
    <row r="77833">
      <c r="A77833" t="inlineStr">
        <is>
          <t>longseamless</t>
        </is>
      </c>
      <c r="B77833" t="n">
        <v>1</v>
      </c>
    </row>
    <row r="77834">
      <c r="A77834" t="inlineStr">
        <is>
          <t>foodedible</t>
        </is>
      </c>
      <c r="B77834" t="n">
        <v>1</v>
      </c>
    </row>
    <row r="77835">
      <c r="A77835" t="inlineStr">
        <is>
          <t>badflash</t>
        </is>
      </c>
      <c r="B77835" t="n">
        <v>1</v>
      </c>
    </row>
    <row r="77836">
      <c r="A77836" t="inlineStr">
        <is>
          <t>scaymote</t>
        </is>
      </c>
      <c r="B77836" t="n">
        <v>1</v>
      </c>
    </row>
    <row r="77837">
      <c r="A77837" t="inlineStr">
        <is>
          <t>445931indicating</t>
        </is>
      </c>
      <c r="B77837" t="n">
        <v>1</v>
      </c>
    </row>
    <row r="77838">
      <c r="A77838" t="inlineStr">
        <is>
          <t>enoscite</t>
        </is>
      </c>
      <c r="B77838" t="n">
        <v>1</v>
      </c>
    </row>
    <row r="77839">
      <c r="A77839" t="inlineStr">
        <is>
          <t>diethoritz</t>
        </is>
      </c>
      <c r="B77839" t="n">
        <v>1</v>
      </c>
    </row>
    <row r="77840">
      <c r="A77840" t="inlineStr">
        <is>
          <t>bestinos</t>
        </is>
      </c>
      <c r="B77840" t="n">
        <v>1</v>
      </c>
    </row>
    <row r="77841">
      <c r="A77841" t="inlineStr">
        <is>
          <t>handent</t>
        </is>
      </c>
      <c r="B77841" t="n">
        <v>1</v>
      </c>
    </row>
    <row r="77842">
      <c r="A77842" t="inlineStr">
        <is>
          <t>agreementral</t>
        </is>
      </c>
      <c r="B77842" t="n">
        <v>1</v>
      </c>
    </row>
    <row r="77843">
      <c r="A77843" t="inlineStr">
        <is>
          <t>apngk</t>
        </is>
      </c>
      <c r="B77843" t="n">
        <v>1</v>
      </c>
    </row>
    <row r="77844">
      <c r="A77844" t="inlineStr">
        <is>
          <t>442747</t>
        </is>
      </c>
      <c r="B77844" t="n">
        <v>1</v>
      </c>
    </row>
    <row r="77845">
      <c r="A77845" t="inlineStr">
        <is>
          <t>sersia</t>
        </is>
      </c>
      <c r="B77845" t="n">
        <v>1</v>
      </c>
    </row>
    <row r="77846">
      <c r="A77846" t="inlineStr">
        <is>
          <t>742250</t>
        </is>
      </c>
      <c r="B77846" t="n">
        <v>1</v>
      </c>
    </row>
    <row r="77847">
      <c r="A77847" t="inlineStr">
        <is>
          <t>scrnd</t>
        </is>
      </c>
      <c r="B77847" t="n">
        <v>1</v>
      </c>
    </row>
    <row r="77848">
      <c r="A77848" t="inlineStr">
        <is>
          <t>aristocratry</t>
        </is>
      </c>
      <c r="B77848" t="n">
        <v>1</v>
      </c>
    </row>
    <row r="77849">
      <c r="A77849" t="inlineStr">
        <is>
          <t>3229795</t>
        </is>
      </c>
      <c r="B77849" t="n">
        <v>1</v>
      </c>
    </row>
    <row r="77850">
      <c r="A77850" t="inlineStr">
        <is>
          <t>pursuito</t>
        </is>
      </c>
      <c r="B77850" t="n">
        <v>1</v>
      </c>
    </row>
    <row r="77851">
      <c r="A77851" t="inlineStr">
        <is>
          <t>tvla</t>
        </is>
      </c>
      <c r="B77851" t="n">
        <v>1</v>
      </c>
    </row>
    <row r="77852">
      <c r="A77852" t="inlineStr">
        <is>
          <t>ec615</t>
        </is>
      </c>
      <c r="B77852" t="n">
        <v>1</v>
      </c>
    </row>
    <row r="77853">
      <c r="A77853" t="inlineStr">
        <is>
          <t>nationalname</t>
        </is>
      </c>
      <c r="B77853" t="n">
        <v>1</v>
      </c>
    </row>
    <row r="77854">
      <c r="A77854" t="inlineStr">
        <is>
          <t>erdelson</t>
        </is>
      </c>
      <c r="B77854" t="n">
        <v>1</v>
      </c>
    </row>
    <row r="77855">
      <c r="A77855" t="inlineStr">
        <is>
          <t>kettlean</t>
        </is>
      </c>
      <c r="B77855" t="n">
        <v>1</v>
      </c>
    </row>
    <row r="77856">
      <c r="A77856" t="inlineStr">
        <is>
          <t>alda_2015</t>
        </is>
      </c>
      <c r="B77856" t="n">
        <v>1</v>
      </c>
    </row>
    <row r="77857">
      <c r="A77857" t="inlineStr">
        <is>
          <t>stairbar</t>
        </is>
      </c>
      <c r="B77857" t="n">
        <v>2</v>
      </c>
    </row>
    <row r="77858">
      <c r="A77858" t="inlineStr">
        <is>
          <t>741461</t>
        </is>
      </c>
      <c r="B77858" t="n">
        <v>1</v>
      </c>
    </row>
    <row r="77859">
      <c r="A77859" t="inlineStr">
        <is>
          <t>fakani</t>
        </is>
      </c>
      <c r="B77859" t="n">
        <v>1</v>
      </c>
    </row>
    <row r="77860">
      <c r="A77860" t="inlineStr">
        <is>
          <t>invatories</t>
        </is>
      </c>
      <c r="B77860" t="n">
        <v>1</v>
      </c>
    </row>
    <row r="77861">
      <c r="A77861" t="inlineStr">
        <is>
          <t>eghitnt</t>
        </is>
      </c>
      <c r="B77861" t="n">
        <v>1</v>
      </c>
    </row>
    <row r="77862">
      <c r="A77862" t="inlineStr">
        <is>
          <t>movementespn</t>
        </is>
      </c>
      <c r="B77862" t="n">
        <v>1</v>
      </c>
    </row>
    <row r="77863">
      <c r="A77863" t="inlineStr">
        <is>
          <t>elisean</t>
        </is>
      </c>
      <c r="B77863" t="n">
        <v>1</v>
      </c>
    </row>
    <row r="77864">
      <c r="A77864" t="inlineStr">
        <is>
          <t>irfnlei</t>
        </is>
      </c>
      <c r="B77864" t="n">
        <v>1</v>
      </c>
    </row>
    <row r="77865">
      <c r="A77865" t="inlineStr">
        <is>
          <t>caprigovernor</t>
        </is>
      </c>
      <c r="B77865" t="n">
        <v>1</v>
      </c>
    </row>
    <row r="77866">
      <c r="A77866" t="inlineStr">
        <is>
          <t>nibits</t>
        </is>
      </c>
      <c r="B77866" t="n">
        <v>1</v>
      </c>
    </row>
    <row r="77867">
      <c r="A77867" t="inlineStr">
        <is>
          <t>marsnacki</t>
        </is>
      </c>
      <c r="B77867" t="n">
        <v>1</v>
      </c>
    </row>
    <row r="77868">
      <c r="A77868" t="inlineStr">
        <is>
          <t>donroza</t>
        </is>
      </c>
      <c r="B77868" t="n">
        <v>1</v>
      </c>
    </row>
    <row r="77869">
      <c r="A77869" t="inlineStr">
        <is>
          <t>seclife</t>
        </is>
      </c>
      <c r="B77869" t="n">
        <v>1</v>
      </c>
    </row>
    <row r="77870">
      <c r="A77870" t="inlineStr">
        <is>
          <t>mastradino</t>
        </is>
      </c>
      <c r="B77870" t="n">
        <v>1</v>
      </c>
    </row>
    <row r="77871">
      <c r="A77871" t="inlineStr">
        <is>
          <t>marcadio</t>
        </is>
      </c>
      <c r="B77871" t="n">
        <v>1</v>
      </c>
    </row>
    <row r="77872">
      <c r="A77872" t="inlineStr">
        <is>
          <t>thepennjonnyphenoe</t>
        </is>
      </c>
      <c r="B77872" t="n">
        <v>1</v>
      </c>
    </row>
    <row r="77873">
      <c r="A77873" t="inlineStr">
        <is>
          <t>katzars</t>
        </is>
      </c>
      <c r="B77873" t="n">
        <v>1</v>
      </c>
    </row>
    <row r="77874">
      <c r="A77874" t="inlineStr">
        <is>
          <t>bronx777</t>
        </is>
      </c>
      <c r="B77874" t="n">
        <v>1</v>
      </c>
    </row>
    <row r="77875">
      <c r="A77875" t="inlineStr">
        <is>
          <t>curainfringementrevision</t>
        </is>
      </c>
      <c r="B77875" t="n">
        <v>1</v>
      </c>
    </row>
    <row r="77876">
      <c r="A77876" t="inlineStr">
        <is>
          <t>seplbo</t>
        </is>
      </c>
      <c r="B77876" t="n">
        <v>1</v>
      </c>
    </row>
    <row r="77877">
      <c r="A77877" t="inlineStr">
        <is>
          <t>meadowtongue</t>
        </is>
      </c>
      <c r="B77877" t="n">
        <v>1</v>
      </c>
    </row>
    <row r="77878">
      <c r="A77878" t="inlineStr">
        <is>
          <t>universitystateutah</t>
        </is>
      </c>
      <c r="B77878" t="n">
        <v>1</v>
      </c>
    </row>
    <row r="77879">
      <c r="A77879" t="inlineStr">
        <is>
          <t>tts™</t>
        </is>
      </c>
      <c r="B77879" t="n">
        <v>1</v>
      </c>
    </row>
    <row r="77880">
      <c r="A77880" t="inlineStr">
        <is>
          <t>countdown®</t>
        </is>
      </c>
      <c r="B77880" t="n">
        <v>1</v>
      </c>
    </row>
    <row r="77881">
      <c r="A77881" t="inlineStr">
        <is>
          <t>instokes</t>
        </is>
      </c>
      <c r="B77881" t="n">
        <v>1</v>
      </c>
    </row>
    <row r="77882">
      <c r="A77882" t="inlineStr">
        <is>
          <t>rethinkler2000</t>
        </is>
      </c>
      <c r="B77882" t="n">
        <v>1</v>
      </c>
    </row>
    <row r="77883">
      <c r="A77883" t="inlineStr">
        <is>
          <t>hunchman</t>
        </is>
      </c>
      <c r="B77883" t="n">
        <v>1</v>
      </c>
    </row>
    <row r="77884">
      <c r="A77884" t="inlineStr">
        <is>
          <t>hilsains</t>
        </is>
      </c>
      <c r="B77884" t="n">
        <v>1</v>
      </c>
    </row>
    <row r="77885">
      <c r="A77885" t="inlineStr">
        <is>
          <t>me1s0206003</t>
        </is>
      </c>
      <c r="B77885" t="n">
        <v>1</v>
      </c>
    </row>
    <row r="77886">
      <c r="A77886" t="inlineStr">
        <is>
          <t>dllheroutzgmail</t>
        </is>
      </c>
      <c r="B77886" t="n">
        <v>1</v>
      </c>
    </row>
    <row r="77887">
      <c r="A77887" t="inlineStr">
        <is>
          <t>rootflashcode</t>
        </is>
      </c>
      <c r="B77887" t="n">
        <v>1</v>
      </c>
    </row>
    <row r="77888">
      <c r="A77888" t="inlineStr">
        <is>
          <t>giganico</t>
        </is>
      </c>
      <c r="B77888" t="n">
        <v>1</v>
      </c>
    </row>
    <row r="77889">
      <c r="A77889" t="inlineStr">
        <is>
          <t>squarewi3what</t>
        </is>
      </c>
      <c r="B77889" t="n">
        <v>1</v>
      </c>
    </row>
    <row r="77890">
      <c r="A77890" t="inlineStr">
        <is>
          <t>comnewsbang</t>
        </is>
      </c>
      <c r="B77890" t="n">
        <v>1</v>
      </c>
    </row>
    <row r="77891">
      <c r="A77891" t="inlineStr">
        <is>
          <t>77718</t>
        </is>
      </c>
      <c r="B77891" t="n">
        <v>1</v>
      </c>
    </row>
    <row r="77892">
      <c r="A77892" t="inlineStr">
        <is>
          <t>metopic188089</t>
        </is>
      </c>
      <c r="B77892" t="n">
        <v>1</v>
      </c>
    </row>
    <row r="77893">
      <c r="A77893" t="inlineStr">
        <is>
          <t>pittist</t>
        </is>
      </c>
      <c r="B77893" t="n">
        <v>1</v>
      </c>
    </row>
    <row r="77894">
      <c r="A77894" t="inlineStr">
        <is>
          <t>dougladed</t>
        </is>
      </c>
      <c r="B77894" t="n">
        <v>1</v>
      </c>
    </row>
    <row r="77895">
      <c r="A77895" t="inlineStr">
        <is>
          <t>lfot</t>
        </is>
      </c>
      <c r="B77895" t="n">
        <v>1</v>
      </c>
    </row>
    <row r="77896">
      <c r="A77896" t="inlineStr">
        <is>
          <t>tozaste</t>
        </is>
      </c>
      <c r="B77896" t="n">
        <v>1</v>
      </c>
    </row>
    <row r="77897">
      <c r="A77897" t="inlineStr">
        <is>
          <t>kilchie</t>
        </is>
      </c>
      <c r="B77897" t="n">
        <v>1</v>
      </c>
    </row>
    <row r="77898">
      <c r="A77898" t="inlineStr">
        <is>
          <t>metopic849420</t>
        </is>
      </c>
      <c r="B77898" t="n">
        <v>1</v>
      </c>
    </row>
    <row r="77899">
      <c r="A77899" t="inlineStr">
        <is>
          <t>dinemyst</t>
        </is>
      </c>
      <c r="B77899" t="n">
        <v>1</v>
      </c>
    </row>
    <row r="77900">
      <c r="A77900" t="inlineStr">
        <is>
          <t>kai050472</t>
        </is>
      </c>
      <c r="B77900" t="n">
        <v>1</v>
      </c>
    </row>
    <row r="77901">
      <c r="A77901" t="inlineStr">
        <is>
          <t>bootspencer</t>
        </is>
      </c>
      <c r="B77901" t="n">
        <v>1</v>
      </c>
    </row>
    <row r="77902">
      <c r="A77902" t="inlineStr">
        <is>
          <t>beltmate</t>
        </is>
      </c>
      <c r="B77902" t="n">
        <v>1</v>
      </c>
    </row>
    <row r="77903">
      <c r="A77903" t="inlineStr">
        <is>
          <t>knockble</t>
        </is>
      </c>
      <c r="B77903" t="n">
        <v>1</v>
      </c>
    </row>
    <row r="77904">
      <c r="A77904" t="inlineStr">
        <is>
          <t>overnorth</t>
        </is>
      </c>
      <c r="B77904" t="n">
        <v>1</v>
      </c>
    </row>
    <row r="77905">
      <c r="A77905" t="inlineStr">
        <is>
          <t>tarbolin</t>
        </is>
      </c>
      <c r="B77905" t="n">
        <v>1</v>
      </c>
    </row>
    <row r="77906">
      <c r="A77906" t="inlineStr">
        <is>
          <t>merrilas</t>
        </is>
      </c>
      <c r="B77906" t="n">
        <v>1</v>
      </c>
    </row>
    <row r="77907">
      <c r="A77907" t="inlineStr">
        <is>
          <t>birchwire</t>
        </is>
      </c>
      <c r="B77907" t="n">
        <v>1</v>
      </c>
    </row>
    <row r="77908">
      <c r="A77908" t="inlineStr">
        <is>
          <t>5111974</t>
        </is>
      </c>
      <c r="B77908" t="n">
        <v>1</v>
      </c>
    </row>
    <row r="77909">
      <c r="A77909" t="inlineStr">
        <is>
          <t>mickels</t>
        </is>
      </c>
      <c r="B77909" t="n">
        <v>2</v>
      </c>
    </row>
    <row r="77910">
      <c r="A77910" t="inlineStr">
        <is>
          <t>eventicle</t>
        </is>
      </c>
      <c r="B77910" t="n">
        <v>2</v>
      </c>
    </row>
    <row r="77911">
      <c r="A77911" t="inlineStr">
        <is>
          <t>slovionie</t>
        </is>
      </c>
      <c r="B77911" t="n">
        <v>1</v>
      </c>
    </row>
    <row r="77912">
      <c r="A77912" t="inlineStr">
        <is>
          <t>illegimplings</t>
        </is>
      </c>
      <c r="B77912" t="n">
        <v>1</v>
      </c>
    </row>
    <row r="77913">
      <c r="A77913" t="inlineStr">
        <is>
          <t>bayeira</t>
        </is>
      </c>
      <c r="B77913" t="n">
        <v>1</v>
      </c>
    </row>
    <row r="77914">
      <c r="A77914" t="inlineStr">
        <is>
          <t>taiyans</t>
        </is>
      </c>
      <c r="B77914" t="n">
        <v>1</v>
      </c>
    </row>
    <row r="77915">
      <c r="A77915" t="inlineStr">
        <is>
          <t>withba</t>
        </is>
      </c>
      <c r="B77915" t="n">
        <v>1</v>
      </c>
    </row>
    <row r="77916">
      <c r="A77916" t="inlineStr">
        <is>
          <t>successrs</t>
        </is>
      </c>
      <c r="B77916" t="n">
        <v>1</v>
      </c>
    </row>
    <row r="77917">
      <c r="A77917" t="inlineStr">
        <is>
          <t>johnstonburg</t>
        </is>
      </c>
      <c r="B77917" t="n">
        <v>1</v>
      </c>
    </row>
    <row r="77918">
      <c r="A77918" t="inlineStr">
        <is>
          <t>zenkel</t>
        </is>
      </c>
      <c r="B77918" t="n">
        <v>1</v>
      </c>
    </row>
    <row r="77919">
      <c r="A77919" t="inlineStr">
        <is>
          <t>45zial</t>
        </is>
      </c>
      <c r="B77919" t="n">
        <v>1</v>
      </c>
    </row>
    <row r="77920">
      <c r="A77920" t="inlineStr">
        <is>
          <t>houseopathy</t>
        </is>
      </c>
      <c r="B77920" t="n">
        <v>1</v>
      </c>
    </row>
    <row r="77921">
      <c r="A77921" t="inlineStr">
        <is>
          <t>lbipa</t>
        </is>
      </c>
      <c r="B77921" t="n">
        <v>1</v>
      </c>
    </row>
    <row r="77922">
      <c r="A77922" t="inlineStr">
        <is>
          <t>chocollectically</t>
        </is>
      </c>
      <c r="B77922" t="n">
        <v>1</v>
      </c>
    </row>
    <row r="77923">
      <c r="A77923" t="inlineStr">
        <is>
          <t>participice</t>
        </is>
      </c>
      <c r="B77923" t="n">
        <v>1</v>
      </c>
    </row>
    <row r="77924">
      <c r="A77924" t="inlineStr">
        <is>
          <t>applesville</t>
        </is>
      </c>
      <c r="B77924" t="n">
        <v>1</v>
      </c>
    </row>
    <row r="77925">
      <c r="A77925" t="inlineStr">
        <is>
          <t>minifalcras</t>
        </is>
      </c>
      <c r="B77925" t="n">
        <v>1</v>
      </c>
    </row>
    <row r="77926">
      <c r="A77926" t="inlineStr">
        <is>
          <t>zwatch</t>
        </is>
      </c>
      <c r="B77926" t="n">
        <v>1</v>
      </c>
    </row>
    <row r="77927">
      <c r="A77927" t="inlineStr">
        <is>
          <t>sheftis</t>
        </is>
      </c>
      <c r="B77927" t="n">
        <v>1</v>
      </c>
    </row>
    <row r="77928">
      <c r="A77928" t="inlineStr">
        <is>
          <t>cattics</t>
        </is>
      </c>
      <c r="B77928" t="n">
        <v>1</v>
      </c>
    </row>
    <row r="77929">
      <c r="A77929" t="inlineStr">
        <is>
          <t>colussaltions</t>
        </is>
      </c>
      <c r="B77929" t="n">
        <v>1</v>
      </c>
    </row>
    <row r="77930">
      <c r="A77930" t="inlineStr">
        <is>
          <t>takeyam</t>
        </is>
      </c>
      <c r="B77930" t="n">
        <v>1</v>
      </c>
    </row>
    <row r="77931">
      <c r="A77931" t="inlineStr">
        <is>
          <t>frenchnighthawk</t>
        </is>
      </c>
      <c r="B77931" t="n">
        <v>1</v>
      </c>
    </row>
    <row r="77932">
      <c r="A77932" t="inlineStr">
        <is>
          <t>johemutthe</t>
        </is>
      </c>
      <c r="B77932" t="n">
        <v>1</v>
      </c>
    </row>
    <row r="77933">
      <c r="A77933" t="inlineStr">
        <is>
          <t>kruptur</t>
        </is>
      </c>
      <c r="B77933" t="n">
        <v>1</v>
      </c>
    </row>
    <row r="77934">
      <c r="A77934" t="inlineStr">
        <is>
          <t>gutweaver</t>
        </is>
      </c>
      <c r="B77934" t="n">
        <v>1</v>
      </c>
    </row>
    <row r="77935">
      <c r="A77935" t="inlineStr">
        <is>
          <t>obno</t>
        </is>
      </c>
      <c r="B77935" t="n">
        <v>2</v>
      </c>
    </row>
    <row r="77936">
      <c r="A77936" t="inlineStr">
        <is>
          <t>anguisive</t>
        </is>
      </c>
      <c r="B77936" t="n">
        <v>1</v>
      </c>
    </row>
    <row r="77937">
      <c r="A77937" t="inlineStr">
        <is>
          <t>kimobi</t>
        </is>
      </c>
      <c r="B77937" t="n">
        <v>1</v>
      </c>
    </row>
    <row r="77938">
      <c r="A77938" t="inlineStr">
        <is>
          <t>pcesnov</t>
        </is>
      </c>
      <c r="B77938" t="n">
        <v>1</v>
      </c>
    </row>
    <row r="77939">
      <c r="A77939" t="inlineStr">
        <is>
          <t>octuenath</t>
        </is>
      </c>
      <c r="B77939" t="n">
        <v>1</v>
      </c>
    </row>
    <row r="77940">
      <c r="A77940" t="inlineStr">
        <is>
          <t>squavi</t>
        </is>
      </c>
      <c r="B77940" t="n">
        <v>1</v>
      </c>
    </row>
    <row r="77941">
      <c r="A77941" t="inlineStr">
        <is>
          <t>adanks</t>
        </is>
      </c>
      <c r="B77941" t="n">
        <v>1</v>
      </c>
    </row>
    <row r="77942">
      <c r="A77942" t="inlineStr">
        <is>
          <t>hkronkar</t>
        </is>
      </c>
      <c r="B77942" t="n">
        <v>1</v>
      </c>
    </row>
    <row r="77943">
      <c r="A77943" t="inlineStr">
        <is>
          <t>flatelows</t>
        </is>
      </c>
      <c r="B77943" t="n">
        <v>1</v>
      </c>
    </row>
    <row r="77944">
      <c r="A77944" t="inlineStr">
        <is>
          <t>fitphobic</t>
        </is>
      </c>
      <c r="B77944" t="n">
        <v>1</v>
      </c>
    </row>
    <row r="77945">
      <c r="A77945" t="inlineStr">
        <is>
          <t>myfit</t>
        </is>
      </c>
      <c r="B77945" t="n">
        <v>1</v>
      </c>
    </row>
    <row r="77946">
      <c r="A77946" t="inlineStr">
        <is>
          <t>cernell</t>
        </is>
      </c>
      <c r="B77946" t="n">
        <v>1</v>
      </c>
    </row>
    <row r="77947">
      <c r="A77947" t="inlineStr">
        <is>
          <t>specialtheprior</t>
        </is>
      </c>
      <c r="B77947" t="n">
        <v>1</v>
      </c>
    </row>
    <row r="77948">
      <c r="A77948" t="inlineStr">
        <is>
          <t>pexic</t>
        </is>
      </c>
      <c r="B77948" t="n">
        <v>1</v>
      </c>
    </row>
    <row r="77949">
      <c r="A77949" t="inlineStr">
        <is>
          <t>staggable</t>
        </is>
      </c>
      <c r="B77949" t="n">
        <v>1</v>
      </c>
    </row>
    <row r="77950">
      <c r="A77950" t="inlineStr">
        <is>
          <t>troidas</t>
        </is>
      </c>
      <c r="B77950" t="n">
        <v>1</v>
      </c>
    </row>
    <row r="77951">
      <c r="A77951" t="inlineStr">
        <is>
          <t>kpetd</t>
        </is>
      </c>
      <c r="B77951" t="n">
        <v>1</v>
      </c>
    </row>
    <row r="77952">
      <c r="A77952" t="inlineStr">
        <is>
          <t>projectoral</t>
        </is>
      </c>
      <c r="B77952" t="n">
        <v>1</v>
      </c>
    </row>
    <row r="77953">
      <c r="A77953" t="inlineStr">
        <is>
          <t>gauderdal</t>
        </is>
      </c>
      <c r="B77953" t="n">
        <v>1</v>
      </c>
    </row>
    <row r="77954">
      <c r="A77954" t="inlineStr">
        <is>
          <t>jewsoor198586109</t>
        </is>
      </c>
      <c r="B77954" t="n">
        <v>1</v>
      </c>
    </row>
    <row r="77955">
      <c r="A77955" t="inlineStr">
        <is>
          <t>concd</t>
        </is>
      </c>
      <c r="B77955" t="n">
        <v>1</v>
      </c>
    </row>
    <row r="77956">
      <c r="A77956" t="inlineStr">
        <is>
          <t>politicaleaturing</t>
        </is>
      </c>
      <c r="B77956" t="n">
        <v>1</v>
      </c>
    </row>
    <row r="77957">
      <c r="A77957" t="inlineStr">
        <is>
          <t>canberra2012</t>
        </is>
      </c>
      <c r="B77957" t="n">
        <v>1</v>
      </c>
    </row>
    <row r="77958">
      <c r="A77958" t="inlineStr">
        <is>
          <t>theinterdiscovery</t>
        </is>
      </c>
      <c r="B77958" t="n">
        <v>1</v>
      </c>
    </row>
    <row r="77959">
      <c r="A77959" t="inlineStr">
        <is>
          <t>ocre</t>
        </is>
      </c>
      <c r="B77959" t="n">
        <v>4</v>
      </c>
    </row>
    <row r="77960">
      <c r="A77960" t="inlineStr">
        <is>
          <t>lost—stocks</t>
        </is>
      </c>
      <c r="B77960" t="n">
        <v>1</v>
      </c>
    </row>
    <row r="77961">
      <c r="A77961" t="inlineStr">
        <is>
          <t>functions—especially</t>
        </is>
      </c>
      <c r="B77961" t="n">
        <v>1</v>
      </c>
    </row>
    <row r="77962">
      <c r="A77962" t="inlineStr">
        <is>
          <t>milambas</t>
        </is>
      </c>
      <c r="B77962" t="n">
        <v>1</v>
      </c>
    </row>
    <row r="77963">
      <c r="A77963" t="inlineStr">
        <is>
          <t>practices—to</t>
        </is>
      </c>
      <c r="B77963" t="n">
        <v>1</v>
      </c>
    </row>
    <row r="77964">
      <c r="A77964" t="inlineStr">
        <is>
          <t>pentagon—very</t>
        </is>
      </c>
      <c r="B77964" t="n">
        <v>1</v>
      </c>
    </row>
    <row r="77965">
      <c r="A77965" t="inlineStr">
        <is>
          <t>zedikos</t>
        </is>
      </c>
      <c r="B77965" t="n">
        <v>1</v>
      </c>
    </row>
    <row r="77966">
      <c r="A77966" t="inlineStr">
        <is>
          <t>desqwah</t>
        </is>
      </c>
      <c r="B77966" t="n">
        <v>1</v>
      </c>
    </row>
    <row r="77967">
      <c r="A77967" t="inlineStr">
        <is>
          <t>timcapper</t>
        </is>
      </c>
      <c r="B77967" t="n">
        <v>1</v>
      </c>
    </row>
    <row r="77968">
      <c r="A77968" t="inlineStr">
        <is>
          <t>328138</t>
        </is>
      </c>
      <c r="B77968" t="n">
        <v>1</v>
      </c>
    </row>
    <row r="77969">
      <c r="A77969" t="inlineStr">
        <is>
          <t>rdsac</t>
        </is>
      </c>
      <c r="B77969" t="n">
        <v>1</v>
      </c>
    </row>
    <row r="77970">
      <c r="A77970" t="inlineStr">
        <is>
          <t>desvenne</t>
        </is>
      </c>
      <c r="B77970" t="n">
        <v>1</v>
      </c>
    </row>
    <row r="77971">
      <c r="A77971" t="inlineStr">
        <is>
          <t>oatesville</t>
        </is>
      </c>
      <c r="B77971" t="n">
        <v>1</v>
      </c>
    </row>
    <row r="77972">
      <c r="A77972" t="inlineStr">
        <is>
          <t>ballonant</t>
        </is>
      </c>
      <c r="B77972" t="n">
        <v>1</v>
      </c>
    </row>
    <row r="77973">
      <c r="A77973" t="inlineStr">
        <is>
          <t>leadwith</t>
        </is>
      </c>
      <c r="B77973" t="n">
        <v>1</v>
      </c>
    </row>
    <row r="77974">
      <c r="A77974" t="inlineStr">
        <is>
          <t>andyd</t>
        </is>
      </c>
      <c r="B77974" t="n">
        <v>1</v>
      </c>
    </row>
    <row r="77975">
      <c r="A77975" t="inlineStr">
        <is>
          <t>calintamericoe tulsa</t>
        </is>
      </c>
      <c r="B77975" t="n">
        <v>1</v>
      </c>
    </row>
    <row r="77976">
      <c r="A77976" t="inlineStr">
        <is>
          <t>doublestriples</t>
        </is>
      </c>
      <c r="B77976" t="n">
        <v>2</v>
      </c>
    </row>
    <row r="77977">
      <c r="A77977" t="inlineStr">
        <is>
          <t>widemen</t>
        </is>
      </c>
      <c r="B77977" t="n">
        <v>1</v>
      </c>
    </row>
    <row r="77978">
      <c r="A77978" t="inlineStr">
        <is>
          <t>woosmakers</t>
        </is>
      </c>
      <c r="B77978" t="n">
        <v>1</v>
      </c>
    </row>
    <row r="77979">
      <c r="A77979" t="inlineStr">
        <is>
          <t>tulanesha</t>
        </is>
      </c>
      <c r="B77979" t="n">
        <v>1</v>
      </c>
    </row>
    <row r="77980">
      <c r="A77980" t="inlineStr">
        <is>
          <t>648207</t>
        </is>
      </c>
      <c r="B77980" t="n">
        <v>1</v>
      </c>
    </row>
    <row r="77981">
      <c r="A77981" t="inlineStr">
        <is>
          <t>christineco</t>
        </is>
      </c>
      <c r="B77981" t="n">
        <v>1</v>
      </c>
    </row>
    <row r="77982">
      <c r="A77982" t="inlineStr">
        <is>
          <t>367303</t>
        </is>
      </c>
      <c r="B77982" t="n">
        <v>1</v>
      </c>
    </row>
    <row r="77983">
      <c r="A77983" t="inlineStr">
        <is>
          <t>springboarders</t>
        </is>
      </c>
      <c r="B77983" t="n">
        <v>1</v>
      </c>
    </row>
    <row r="77984">
      <c r="A77984" t="inlineStr">
        <is>
          <t>bidewell</t>
        </is>
      </c>
      <c r="B77984" t="n">
        <v>1</v>
      </c>
    </row>
    <row r="77985">
      <c r="A77985" t="inlineStr">
        <is>
          <t>minchota</t>
        </is>
      </c>
      <c r="B77985" t="n">
        <v>1</v>
      </c>
    </row>
    <row r="77986">
      <c r="A77986" t="inlineStr">
        <is>
          <t>cormier41</t>
        </is>
      </c>
      <c r="B77986" t="n">
        <v>1</v>
      </c>
    </row>
    <row r="77987">
      <c r="A77987" t="inlineStr">
        <is>
          <t>miinor</t>
        </is>
      </c>
      <c r="B77987" t="n">
        <v>1</v>
      </c>
    </row>
    <row r="77988">
      <c r="A77988" t="inlineStr">
        <is>
          <t>opossess</t>
        </is>
      </c>
      <c r="B77988" t="n">
        <v>1</v>
      </c>
    </row>
    <row r="77989">
      <c r="A77989" t="inlineStr">
        <is>
          <t>apologgement</t>
        </is>
      </c>
      <c r="B77989" t="n">
        <v>1</v>
      </c>
    </row>
    <row r="77990">
      <c r="A77990" t="inlineStr">
        <is>
          <t>tattooshou</t>
        </is>
      </c>
      <c r="B77990" t="n">
        <v>1</v>
      </c>
    </row>
    <row r="77991">
      <c r="A77991" t="inlineStr">
        <is>
          <t>feelgoodand</t>
        </is>
      </c>
      <c r="B77991" t="n">
        <v>1</v>
      </c>
    </row>
    <row r="77992">
      <c r="A77992" t="inlineStr">
        <is>
          <t>zapek</t>
        </is>
      </c>
      <c r="B77992" t="n">
        <v>1</v>
      </c>
    </row>
    <row r="77993">
      <c r="A77993" t="inlineStr">
        <is>
          <t>rubydisesis</t>
        </is>
      </c>
      <c r="B77993" t="n">
        <v>1</v>
      </c>
    </row>
    <row r="77994">
      <c r="A77994" t="inlineStr">
        <is>
          <t>publicpoker</t>
        </is>
      </c>
      <c r="B77994" t="n">
        <v>1</v>
      </c>
    </row>
    <row r="77995">
      <c r="A77995" t="inlineStr">
        <is>
          <t>preventloaded</t>
        </is>
      </c>
      <c r="B77995" t="n">
        <v>1</v>
      </c>
    </row>
    <row r="77996">
      <c r="A77996" t="inlineStr">
        <is>
          <t>somevention</t>
        </is>
      </c>
      <c r="B77996" t="n">
        <v>1</v>
      </c>
    </row>
    <row r="77997">
      <c r="A77997" t="inlineStr">
        <is>
          <t>denioannet</t>
        </is>
      </c>
      <c r="B77997" t="n">
        <v>1</v>
      </c>
    </row>
    <row r="77998">
      <c r="A77998" t="inlineStr">
        <is>
          <t>wharsoppcompanyorg</t>
        </is>
      </c>
      <c r="B77998" t="n">
        <v>1</v>
      </c>
    </row>
    <row r="77999">
      <c r="A77999" t="inlineStr">
        <is>
          <t>suitiness</t>
        </is>
      </c>
      <c r="B77999" t="n">
        <v>1</v>
      </c>
    </row>
    <row r="78000">
      <c r="A78000" t="inlineStr">
        <is>
          <t>playsubuser</t>
        </is>
      </c>
      <c r="B78000" t="n">
        <v>1</v>
      </c>
    </row>
    <row r="78001">
      <c r="A78001" t="inlineStr">
        <is>
          <t>tadho</t>
        </is>
      </c>
      <c r="B78001" t="n">
        <v>1</v>
      </c>
    </row>
    <row r="78002">
      <c r="A78002" t="inlineStr">
        <is>
          <t>mongkong</t>
        </is>
      </c>
      <c r="B78002" t="n">
        <v>1</v>
      </c>
    </row>
    <row r="78003">
      <c r="A78003" t="inlineStr">
        <is>
          <t>umpped</t>
        </is>
      </c>
      <c r="B78003" t="n">
        <v>1</v>
      </c>
    </row>
    <row r="78004">
      <c r="A78004" t="inlineStr">
        <is>
          <t>catalaena</t>
        </is>
      </c>
      <c r="B78004" t="n">
        <v>1</v>
      </c>
    </row>
    <row r="78005">
      <c r="A78005" t="inlineStr">
        <is>
          <t>impesion</t>
        </is>
      </c>
      <c r="B78005" t="n">
        <v>1</v>
      </c>
    </row>
    <row r="78006">
      <c r="A78006" t="inlineStr">
        <is>
          <t>frers</t>
        </is>
      </c>
      <c r="B78006" t="n">
        <v>1</v>
      </c>
    </row>
    <row r="78007">
      <c r="A78007" t="inlineStr">
        <is>
          <t>revegus</t>
        </is>
      </c>
      <c r="B78007" t="n">
        <v>1</v>
      </c>
    </row>
    <row r="78008">
      <c r="A78008" t="inlineStr">
        <is>
          <t>kanita</t>
        </is>
      </c>
      <c r="B78008" t="n">
        <v>1</v>
      </c>
    </row>
    <row r="78009">
      <c r="A78009" t="inlineStr">
        <is>
          <t>fatetius</t>
        </is>
      </c>
      <c r="B78009" t="n">
        <v>1</v>
      </c>
    </row>
    <row r="78010">
      <c r="A78010" t="inlineStr">
        <is>
          <t>cyrptus</t>
        </is>
      </c>
      <c r="B78010" t="n">
        <v>1</v>
      </c>
    </row>
    <row r="78011">
      <c r="A78011" t="inlineStr">
        <is>
          <t>tomasandras</t>
        </is>
      </c>
      <c r="B78011" t="n">
        <v>1</v>
      </c>
    </row>
    <row r="78012">
      <c r="A78012" t="inlineStr">
        <is>
          <t>bichonous</t>
        </is>
      </c>
      <c r="B78012" t="n">
        <v>1</v>
      </c>
    </row>
    <row r="78013">
      <c r="A78013" t="inlineStr">
        <is>
          <t>siculi</t>
        </is>
      </c>
      <c r="B78013" t="n">
        <v>1</v>
      </c>
    </row>
    <row r="78014">
      <c r="A78014" t="inlineStr">
        <is>
          <t>ayuja</t>
        </is>
      </c>
      <c r="B78014" t="n">
        <v>1</v>
      </c>
    </row>
    <row r="78015">
      <c r="A78015" t="inlineStr">
        <is>
          <t>calpurniuma</t>
        </is>
      </c>
      <c r="B78015" t="n">
        <v>1</v>
      </c>
    </row>
    <row r="78016">
      <c r="A78016" t="inlineStr">
        <is>
          <t>exerius</t>
        </is>
      </c>
      <c r="B78016" t="n">
        <v>1</v>
      </c>
    </row>
    <row r="78017">
      <c r="A78017" t="inlineStr">
        <is>
          <t>istvid</t>
        </is>
      </c>
      <c r="B78017" t="n">
        <v>1</v>
      </c>
    </row>
    <row r="78018">
      <c r="A78018" t="inlineStr">
        <is>
          <t>egawa</t>
        </is>
      </c>
      <c r="B78018" t="n">
        <v>1</v>
      </c>
    </row>
    <row r="78019">
      <c r="A78019" t="inlineStr">
        <is>
          <t>eyevee</t>
        </is>
      </c>
      <c r="B78019" t="n">
        <v>1</v>
      </c>
    </row>
    <row r="78020">
      <c r="A78020" t="inlineStr">
        <is>
          <t>bloughhin</t>
        </is>
      </c>
      <c r="B78020" t="n">
        <v>1</v>
      </c>
    </row>
    <row r="78021">
      <c r="A78021" t="inlineStr">
        <is>
          <t>fvalhalla</t>
        </is>
      </c>
      <c r="B78021" t="n">
        <v>1</v>
      </c>
    </row>
    <row r="78022">
      <c r="A78022" t="inlineStr">
        <is>
          <t>stachowski</t>
        </is>
      </c>
      <c r="B78022" t="n">
        <v>1</v>
      </c>
    </row>
    <row r="78023">
      <c r="A78023" t="inlineStr">
        <is>
          <t>wellish</t>
        </is>
      </c>
      <c r="B78023" t="n">
        <v>1</v>
      </c>
    </row>
    <row r="78024">
      <c r="A78024" t="inlineStr">
        <is>
          <t>asnotwithstanding</t>
        </is>
      </c>
      <c r="B78024" t="n">
        <v>1</v>
      </c>
    </row>
    <row r="78025">
      <c r="A78025" t="inlineStr">
        <is>
          <t>furlock</t>
        </is>
      </c>
      <c r="B78025" t="n">
        <v>1</v>
      </c>
    </row>
    <row r="78026">
      <c r="A78026" t="inlineStr">
        <is>
          <t>tamash</t>
        </is>
      </c>
      <c r="B78026" t="n">
        <v>1</v>
      </c>
    </row>
    <row r="78027">
      <c r="A78027" t="inlineStr">
        <is>
          <t>helvault</t>
        </is>
      </c>
      <c r="B78027" t="n">
        <v>1</v>
      </c>
    </row>
    <row r="78028">
      <c r="A78028" t="inlineStr">
        <is>
          <t>bielecki</t>
        </is>
      </c>
      <c r="B78028" t="n">
        <v>1</v>
      </c>
    </row>
    <row r="78029">
      <c r="A78029" t="inlineStr">
        <is>
          <t>killoor</t>
        </is>
      </c>
      <c r="B78029" t="n">
        <v>1</v>
      </c>
    </row>
    <row r="78030">
      <c r="A78030" t="inlineStr">
        <is>
          <t>smallthings</t>
        </is>
      </c>
      <c r="B78030" t="n">
        <v>2</v>
      </c>
    </row>
    <row r="78031">
      <c r="A78031" t="inlineStr">
        <is>
          <t>supernuts</t>
        </is>
      </c>
      <c r="B78031" t="n">
        <v>1</v>
      </c>
    </row>
    <row r="78032">
      <c r="A78032" t="inlineStr">
        <is>
          <t>edico</t>
        </is>
      </c>
      <c r="B78032" t="n">
        <v>3</v>
      </c>
    </row>
    <row r="78033">
      <c r="A78033" t="inlineStr">
        <is>
          <t>suliesque</t>
        </is>
      </c>
      <c r="B78033" t="n">
        <v>1</v>
      </c>
    </row>
    <row r="78034">
      <c r="A78034" t="inlineStr">
        <is>
          <t>dad|</t>
        </is>
      </c>
      <c r="B78034" t="n">
        <v>1</v>
      </c>
    </row>
    <row r="78035">
      <c r="A78035" t="inlineStr">
        <is>
          <t>misshee</t>
        </is>
      </c>
      <c r="B78035" t="n">
        <v>2</v>
      </c>
    </row>
    <row r="78036">
      <c r="A78036" t="inlineStr">
        <is>
          <t>scellowed</t>
        </is>
      </c>
      <c r="B78036" t="n">
        <v>1</v>
      </c>
    </row>
    <row r="78037">
      <c r="A78037" t="inlineStr">
        <is>
          <t>jurinder</t>
        </is>
      </c>
      <c r="B78037" t="n">
        <v>1</v>
      </c>
    </row>
    <row r="78038">
      <c r="A78038" t="inlineStr">
        <is>
          <t>progesses</t>
        </is>
      </c>
      <c r="B78038" t="n">
        <v>1</v>
      </c>
    </row>
    <row r="78039">
      <c r="A78039" t="inlineStr">
        <is>
          <t>dismerged</t>
        </is>
      </c>
      <c r="B78039" t="n">
        <v>1</v>
      </c>
    </row>
    <row r="78040">
      <c r="A78040" t="inlineStr">
        <is>
          <t>episodeodnivers</t>
        </is>
      </c>
      <c r="B78040" t="n">
        <v>1</v>
      </c>
    </row>
    <row r="78041">
      <c r="A78041" t="inlineStr">
        <is>
          <t>shambar</t>
        </is>
      </c>
      <c r="B78041" t="n">
        <v>1</v>
      </c>
    </row>
    <row r="78042">
      <c r="A78042" t="inlineStr">
        <is>
          <t>murderced</t>
        </is>
      </c>
      <c r="B78042" t="n">
        <v>1</v>
      </c>
    </row>
    <row r="78043">
      <c r="A78043" t="inlineStr">
        <is>
          <t>kyazut</t>
        </is>
      </c>
      <c r="B78043" t="n">
        <v>1</v>
      </c>
    </row>
    <row r="78044">
      <c r="A78044" t="inlineStr">
        <is>
          <t>phantineer</t>
        </is>
      </c>
      <c r="B78044" t="n">
        <v>1</v>
      </c>
    </row>
    <row r="78045">
      <c r="A78045" t="inlineStr">
        <is>
          <t>kolya</t>
        </is>
      </c>
      <c r="B78045" t="n">
        <v>2</v>
      </c>
    </row>
    <row r="78046">
      <c r="A78046" t="inlineStr">
        <is>
          <t>whitestrake</t>
        </is>
      </c>
      <c r="B78046" t="n">
        <v>1</v>
      </c>
    </row>
    <row r="78047">
      <c r="A78047" t="inlineStr">
        <is>
          <t>edelaine</t>
        </is>
      </c>
      <c r="B78047" t="n">
        <v>1</v>
      </c>
    </row>
    <row r="78048">
      <c r="A78048" t="inlineStr">
        <is>
          <t>counterpartso</t>
        </is>
      </c>
      <c r="B78048" t="n">
        <v>1</v>
      </c>
    </row>
    <row r="78049">
      <c r="A78049" t="inlineStr">
        <is>
          <t>maxix</t>
        </is>
      </c>
      <c r="B78049" t="n">
        <v>1</v>
      </c>
    </row>
    <row r="78050">
      <c r="A78050" t="inlineStr">
        <is>
          <t>ocapioid</t>
        </is>
      </c>
      <c r="B78050" t="n">
        <v>1</v>
      </c>
    </row>
    <row r="78051">
      <c r="A78051" t="inlineStr">
        <is>
          <t>rallow</t>
        </is>
      </c>
      <c r="B78051" t="n">
        <v>1</v>
      </c>
    </row>
    <row r="78052">
      <c r="A78052" t="inlineStr">
        <is>
          <t>silcers</t>
        </is>
      </c>
      <c r="B78052" t="n">
        <v>1</v>
      </c>
    </row>
    <row r="78053">
      <c r="A78053" t="inlineStr">
        <is>
          <t>freemouths</t>
        </is>
      </c>
      <c r="B78053" t="n">
        <v>1</v>
      </c>
    </row>
    <row r="78054">
      <c r="A78054" t="inlineStr">
        <is>
          <t>ず醇すみ</t>
        </is>
      </c>
      <c r="B78054" t="n">
        <v>1</v>
      </c>
    </row>
    <row r="78055">
      <c r="A78055" t="inlineStr">
        <is>
          <t>glabers</t>
        </is>
      </c>
      <c r="B78055" t="n">
        <v>1</v>
      </c>
    </row>
    <row r="78056">
      <c r="A78056" t="inlineStr">
        <is>
          <t>resctering</t>
        </is>
      </c>
      <c r="B78056" t="n">
        <v>1</v>
      </c>
    </row>
    <row r="78057">
      <c r="A78057" t="inlineStr">
        <is>
          <t>snobin</t>
        </is>
      </c>
      <c r="B78057" t="n">
        <v>1</v>
      </c>
    </row>
    <row r="78058">
      <c r="A78058" t="inlineStr">
        <is>
          <t>atlasiolata</t>
        </is>
      </c>
      <c r="B78058" t="n">
        <v>1</v>
      </c>
    </row>
    <row r="78059">
      <c r="A78059" t="inlineStr">
        <is>
          <t>bryback</t>
        </is>
      </c>
      <c r="B78059" t="n">
        <v>1</v>
      </c>
    </row>
    <row r="78060">
      <c r="A78060" t="inlineStr">
        <is>
          <t>onmann</t>
        </is>
      </c>
      <c r="B78060" t="n">
        <v>1</v>
      </c>
    </row>
    <row r="78061">
      <c r="A78061" t="inlineStr">
        <is>
          <t>rondells</t>
        </is>
      </c>
      <c r="B78061" t="n">
        <v>1</v>
      </c>
    </row>
    <row r="78062">
      <c r="A78062" t="inlineStr">
        <is>
          <t>pappasophyll</t>
        </is>
      </c>
      <c r="B78062" t="n">
        <v>1</v>
      </c>
    </row>
    <row r="78063">
      <c r="A78063" t="inlineStr">
        <is>
          <t>tionably</t>
        </is>
      </c>
      <c r="B78063" t="n">
        <v>1</v>
      </c>
    </row>
    <row r="78064">
      <c r="A78064" t="inlineStr">
        <is>
          <t>hekelin</t>
        </is>
      </c>
      <c r="B78064" t="n">
        <v>1</v>
      </c>
    </row>
    <row r="78065">
      <c r="A78065" t="inlineStr">
        <is>
          <t>crownmont</t>
        </is>
      </c>
      <c r="B78065" t="n">
        <v>1</v>
      </c>
    </row>
    <row r="78066">
      <c r="A78066" t="inlineStr">
        <is>
          <t>pierceaska</t>
        </is>
      </c>
      <c r="B78066" t="n">
        <v>1</v>
      </c>
    </row>
    <row r="78067">
      <c r="A78067" t="inlineStr">
        <is>
          <t>matefish</t>
        </is>
      </c>
      <c r="B78067" t="n">
        <v>1</v>
      </c>
    </row>
    <row r="78068">
      <c r="A78068" t="inlineStr">
        <is>
          <t>fisheens</t>
        </is>
      </c>
      <c r="B78068" t="n">
        <v>1</v>
      </c>
    </row>
    <row r="78069">
      <c r="A78069" t="inlineStr">
        <is>
          <t>glaski</t>
        </is>
      </c>
      <c r="B78069" t="n">
        <v>1</v>
      </c>
    </row>
    <row r="78070">
      <c r="A78070" t="inlineStr">
        <is>
          <t>daughlammmm</t>
        </is>
      </c>
      <c r="B78070" t="n">
        <v>1</v>
      </c>
    </row>
    <row r="78071">
      <c r="A78071" t="inlineStr">
        <is>
          <t>netszu|</t>
        </is>
      </c>
      <c r="B78071" t="n">
        <v>1</v>
      </c>
    </row>
    <row r="78072">
      <c r="A78072" t="inlineStr">
        <is>
          <t>bakersfisheens</t>
        </is>
      </c>
      <c r="B78072" t="n">
        <v>1</v>
      </c>
    </row>
    <row r="78073">
      <c r="A78073" t="inlineStr">
        <is>
          <t>panganami</t>
        </is>
      </c>
      <c r="B78073" t="n">
        <v>1</v>
      </c>
    </row>
    <row r="78074">
      <c r="A78074" t="inlineStr">
        <is>
          <t>advnogical</t>
        </is>
      </c>
      <c r="B78074" t="n">
        <v>1</v>
      </c>
    </row>
    <row r="78075">
      <c r="A78075" t="inlineStr">
        <is>
          <t>asfigs</t>
        </is>
      </c>
      <c r="B78075" t="n">
        <v>1</v>
      </c>
    </row>
    <row r="78076">
      <c r="A78076" t="inlineStr">
        <is>
          <t>satto</t>
        </is>
      </c>
      <c r="B78076" t="n">
        <v>2</v>
      </c>
    </row>
    <row r="78077">
      <c r="A78077" t="inlineStr">
        <is>
          <t>kawoths</t>
        </is>
      </c>
      <c r="B78077" t="n">
        <v>1</v>
      </c>
    </row>
    <row r="78078">
      <c r="A78078" t="inlineStr">
        <is>
          <t>imjob</t>
        </is>
      </c>
      <c r="B78078" t="n">
        <v>1</v>
      </c>
    </row>
    <row r="78079">
      <c r="A78079" t="inlineStr">
        <is>
          <t>tiegy</t>
        </is>
      </c>
      <c r="B78079" t="n">
        <v>1</v>
      </c>
    </row>
    <row r="78080">
      <c r="A78080" t="inlineStr">
        <is>
          <t>dx300</t>
        </is>
      </c>
      <c r="B78080" t="n">
        <v>1</v>
      </c>
    </row>
    <row r="78081">
      <c r="A78081" t="inlineStr">
        <is>
          <t>teeger</t>
        </is>
      </c>
      <c r="B78081" t="n">
        <v>1</v>
      </c>
    </row>
    <row r="78082">
      <c r="A78082" t="inlineStr">
        <is>
          <t>freetrick</t>
        </is>
      </c>
      <c r="B78082" t="n">
        <v>1</v>
      </c>
    </row>
    <row r="78083">
      <c r="A78083" t="inlineStr">
        <is>
          <t>singerperformer</t>
        </is>
      </c>
      <c r="B78083" t="n">
        <v>2</v>
      </c>
    </row>
    <row r="78084">
      <c r="A78084" t="inlineStr">
        <is>
          <t>desnormal</t>
        </is>
      </c>
      <c r="B78084" t="n">
        <v>1</v>
      </c>
    </row>
    <row r="78085">
      <c r="A78085" t="inlineStr">
        <is>
          <t>cohages</t>
        </is>
      </c>
      <c r="B78085" t="n">
        <v>1</v>
      </c>
    </row>
    <row r="78086">
      <c r="A78086" t="inlineStr">
        <is>
          <t>skwarwin</t>
        </is>
      </c>
      <c r="B78086" t="n">
        <v>1</v>
      </c>
    </row>
    <row r="78087">
      <c r="A78087" t="inlineStr">
        <is>
          <t>radmire</t>
        </is>
      </c>
      <c r="B78087" t="n">
        <v>1</v>
      </c>
    </row>
    <row r="78088">
      <c r="A78088" t="inlineStr">
        <is>
          <t>mmmmgather</t>
        </is>
      </c>
      <c r="B78088" t="n">
        <v>1</v>
      </c>
    </row>
    <row r="78089">
      <c r="A78089" t="inlineStr">
        <is>
          <t>omls</t>
        </is>
      </c>
      <c r="B78089" t="n">
        <v>1</v>
      </c>
    </row>
    <row r="78090">
      <c r="A78090" t="inlineStr">
        <is>
          <t>stephaneton</t>
        </is>
      </c>
      <c r="B78090" t="n">
        <v>1</v>
      </c>
    </row>
    <row r="78091">
      <c r="A78091" t="inlineStr">
        <is>
          <t>slotka</t>
        </is>
      </c>
      <c r="B78091" t="n">
        <v>1</v>
      </c>
    </row>
    <row r="78092">
      <c r="A78092" t="inlineStr">
        <is>
          <t>rinfek</t>
        </is>
      </c>
      <c r="B78092" t="n">
        <v>1</v>
      </c>
    </row>
    <row r="78093">
      <c r="A78093" t="inlineStr">
        <is>
          <t>shinstons</t>
        </is>
      </c>
      <c r="B78093" t="n">
        <v>1</v>
      </c>
    </row>
    <row r="78094">
      <c r="A78094" t="inlineStr">
        <is>
          <t>stseju47a2ff5dce7e9c7254d5955135d9d2d</t>
        </is>
      </c>
      <c r="B78094" t="n">
        <v>1</v>
      </c>
    </row>
    <row r="78095">
      <c r="A78095" t="inlineStr">
        <is>
          <t>wilkinney</t>
        </is>
      </c>
      <c r="B78095" t="n">
        <v>1</v>
      </c>
    </row>
    <row r="78096">
      <c r="A78096" t="inlineStr">
        <is>
          <t>geezin</t>
        </is>
      </c>
      <c r="B78096" t="n">
        <v>3</v>
      </c>
    </row>
    <row r="78097">
      <c r="A78097" t="inlineStr">
        <is>
          <t>vallengeri</t>
        </is>
      </c>
      <c r="B78097" t="n">
        <v>1</v>
      </c>
    </row>
    <row r="78098">
      <c r="A78098" t="inlineStr">
        <is>
          <t>throwers—all</t>
        </is>
      </c>
      <c r="B78098" t="n">
        <v>1</v>
      </c>
    </row>
    <row r="78099">
      <c r="A78099" t="inlineStr">
        <is>
          <t>texy</t>
        </is>
      </c>
      <c r="B78099" t="n">
        <v>1</v>
      </c>
    </row>
    <row r="78100">
      <c r="A78100" t="inlineStr">
        <is>
          <t>adarkama</t>
        </is>
      </c>
      <c r="B78100" t="n">
        <v>1</v>
      </c>
    </row>
    <row r="78101">
      <c r="A78101" t="inlineStr">
        <is>
          <t>mealyscape555</t>
        </is>
      </c>
      <c r="B78101" t="n">
        <v>1</v>
      </c>
    </row>
    <row r="78102">
      <c r="A78102" t="inlineStr">
        <is>
          <t>comprofilehangledah</t>
        </is>
      </c>
      <c r="B78102" t="n">
        <v>1</v>
      </c>
    </row>
    <row r="78103">
      <c r="A78103" t="inlineStr">
        <is>
          <t>compagesbbhj</t>
        </is>
      </c>
      <c r="B78103" t="n">
        <v>1</v>
      </c>
    </row>
    <row r="78104">
      <c r="A78104" t="inlineStr">
        <is>
          <t>twice_</t>
        </is>
      </c>
      <c r="B78104" t="n">
        <v>1</v>
      </c>
    </row>
    <row r="78105">
      <c r="A78105" t="inlineStr">
        <is>
          <t>httptoddledahs</t>
        </is>
      </c>
      <c r="B78105" t="n">
        <v>1</v>
      </c>
    </row>
    <row r="78106">
      <c r="A78106" t="inlineStr">
        <is>
          <t>aquili</t>
        </is>
      </c>
      <c r="B78106" t="n">
        <v>1</v>
      </c>
    </row>
    <row r="78107">
      <c r="A78107" t="inlineStr">
        <is>
          <t>yagbdale</t>
        </is>
      </c>
      <c r="B78107" t="n">
        <v>1</v>
      </c>
    </row>
    <row r="78108">
      <c r="A78108" t="inlineStr">
        <is>
          <t>doulhoff</t>
        </is>
      </c>
      <c r="B78108" t="n">
        <v>1</v>
      </c>
    </row>
    <row r="78109">
      <c r="A78109" t="inlineStr">
        <is>
          <t>028443</t>
        </is>
      </c>
      <c r="B78109" t="n">
        <v>1</v>
      </c>
    </row>
    <row r="78110">
      <c r="A78110" t="inlineStr">
        <is>
          <t>maxnie</t>
        </is>
      </c>
      <c r="B78110" t="n">
        <v>1</v>
      </c>
    </row>
    <row r="78111">
      <c r="A78111" t="inlineStr">
        <is>
          <t>navscoshes</t>
        </is>
      </c>
      <c r="B78111" t="n">
        <v>1</v>
      </c>
    </row>
    <row r="78112">
      <c r="A78112" t="inlineStr">
        <is>
          <t>cosides</t>
        </is>
      </c>
      <c r="B78112" t="n">
        <v>1</v>
      </c>
    </row>
    <row r="78113">
      <c r="A78113" t="inlineStr">
        <is>
          <t>valizade</t>
        </is>
      </c>
      <c r="B78113" t="n">
        <v>1</v>
      </c>
    </row>
    <row r="78114">
      <c r="A78114" t="inlineStr">
        <is>
          <t>bedingdon</t>
        </is>
      </c>
      <c r="B78114" t="n">
        <v>1</v>
      </c>
    </row>
    <row r="78115">
      <c r="A78115" t="inlineStr">
        <is>
          <t>serampio</t>
        </is>
      </c>
      <c r="B78115" t="n">
        <v>1</v>
      </c>
    </row>
    <row r="78116">
      <c r="A78116" t="inlineStr">
        <is>
          <t>potd</t>
        </is>
      </c>
      <c r="B78116" t="n">
        <v>5</v>
      </c>
    </row>
    <row r="78117">
      <c r="A78117" t="inlineStr">
        <is>
          <t>curbs—driven</t>
        </is>
      </c>
      <c r="B78117" t="n">
        <v>1</v>
      </c>
    </row>
    <row r="78118">
      <c r="A78118" t="inlineStr">
        <is>
          <t>title—helped</t>
        </is>
      </c>
      <c r="B78118" t="n">
        <v>1</v>
      </c>
    </row>
    <row r="78119">
      <c r="A78119" t="inlineStr">
        <is>
          <t>10map</t>
        </is>
      </c>
      <c r="B78119" t="n">
        <v>1</v>
      </c>
    </row>
    <row r="78120">
      <c r="A78120" t="inlineStr">
        <is>
          <t>tousted</t>
        </is>
      </c>
      <c r="B78120" t="n">
        <v>1</v>
      </c>
    </row>
    <row r="78121">
      <c r="A78121" t="inlineStr">
        <is>
          <t>embakable</t>
        </is>
      </c>
      <c r="B78121" t="n">
        <v>1</v>
      </c>
    </row>
    <row r="78122">
      <c r="A78122" t="inlineStr">
        <is>
          <t>plantantieri</t>
        </is>
      </c>
      <c r="B78122" t="n">
        <v>1</v>
      </c>
    </row>
    <row r="78123">
      <c r="A78123" t="inlineStr">
        <is>
          <t>automobilizing</t>
        </is>
      </c>
      <c r="B78123" t="n">
        <v>1</v>
      </c>
    </row>
    <row r="78124">
      <c r="A78124" t="inlineStr">
        <is>
          <t>huffpostyougov</t>
        </is>
      </c>
      <c r="B78124" t="n">
        <v>11</v>
      </c>
    </row>
    <row r="78125">
      <c r="A78125" t="inlineStr">
        <is>
          <t>muskics</t>
        </is>
      </c>
      <c r="B78125" t="n">
        <v>1</v>
      </c>
    </row>
    <row r="78126">
      <c r="A78126" t="inlineStr">
        <is>
          <t>genrehome</t>
        </is>
      </c>
      <c r="B78126" t="n">
        <v>1</v>
      </c>
    </row>
    <row r="78127">
      <c r="A78127" t="inlineStr">
        <is>
          <t>vyunstuff</t>
        </is>
      </c>
      <c r="B78127" t="n">
        <v>1</v>
      </c>
    </row>
    <row r="78128">
      <c r="A78128" t="inlineStr">
        <is>
          <t>tibanuto</t>
        </is>
      </c>
      <c r="B78128" t="n">
        <v>1</v>
      </c>
    </row>
    <row r="78129">
      <c r="A78129" t="inlineStr">
        <is>
          <t>tibanutos</t>
        </is>
      </c>
      <c r="B78129" t="n">
        <v>1</v>
      </c>
    </row>
    <row r="78130">
      <c r="A78130" t="inlineStr">
        <is>
          <t>kible</t>
        </is>
      </c>
      <c r="B78130" t="n">
        <v>1</v>
      </c>
    </row>
    <row r="78131">
      <c r="A78131" t="inlineStr">
        <is>
          <t>buryluk</t>
        </is>
      </c>
      <c r="B78131" t="n">
        <v>1</v>
      </c>
    </row>
    <row r="78132">
      <c r="A78132" t="inlineStr">
        <is>
          <t>userbcin</t>
        </is>
      </c>
      <c r="B78132" t="n">
        <v>1</v>
      </c>
    </row>
    <row r="78133">
      <c r="A78133" t="inlineStr">
        <is>
          <t>beltos</t>
        </is>
      </c>
      <c r="B78133" t="n">
        <v>1</v>
      </c>
    </row>
    <row r="78134">
      <c r="A78134" t="inlineStr">
        <is>
          <t>culloo</t>
        </is>
      </c>
      <c r="B78134" t="n">
        <v>1</v>
      </c>
    </row>
    <row r="78135">
      <c r="A78135" t="inlineStr">
        <is>
          <t>ulope</t>
        </is>
      </c>
      <c r="B78135" t="n">
        <v>1</v>
      </c>
    </row>
    <row r="78136">
      <c r="A78136" t="inlineStr">
        <is>
          <t>claul</t>
        </is>
      </c>
      <c r="B78136" t="n">
        <v>1</v>
      </c>
    </row>
    <row r="78137">
      <c r="A78137" t="inlineStr">
        <is>
          <t>uphghetta</t>
        </is>
      </c>
      <c r="B78137" t="n">
        <v>1</v>
      </c>
    </row>
    <row r="78138">
      <c r="A78138" t="inlineStr">
        <is>
          <t>agennaur</t>
        </is>
      </c>
      <c r="B78138" t="n">
        <v>1</v>
      </c>
    </row>
    <row r="78139">
      <c r="A78139" t="inlineStr">
        <is>
          <t>yaziano</t>
        </is>
      </c>
      <c r="B78139" t="n">
        <v>1</v>
      </c>
    </row>
    <row r="78140">
      <c r="A78140" t="inlineStr">
        <is>
          <t>shurden</t>
        </is>
      </c>
      <c r="B78140" t="n">
        <v>1</v>
      </c>
    </row>
    <row r="78141">
      <c r="A78141" t="inlineStr">
        <is>
          <t>romanor</t>
        </is>
      </c>
      <c r="B78141" t="n">
        <v>2</v>
      </c>
    </row>
    <row r="78142">
      <c r="A78142" t="inlineStr">
        <is>
          <t>konimali</t>
        </is>
      </c>
      <c r="B78142" t="n">
        <v>1</v>
      </c>
    </row>
    <row r="78143">
      <c r="A78143" t="inlineStr">
        <is>
          <t>romanski</t>
        </is>
      </c>
      <c r="B78143" t="n">
        <v>2</v>
      </c>
    </row>
    <row r="78144">
      <c r="A78144" t="inlineStr">
        <is>
          <t>producecope</t>
        </is>
      </c>
      <c r="B78144" t="n">
        <v>1</v>
      </c>
    </row>
    <row r="78145">
      <c r="A78145" t="inlineStr">
        <is>
          <t>aquaperon</t>
        </is>
      </c>
      <c r="B78145" t="n">
        <v>1</v>
      </c>
    </row>
    <row r="78146">
      <c r="A78146" t="inlineStr">
        <is>
          <t>ltach</t>
        </is>
      </c>
      <c r="B78146" t="n">
        <v>1</v>
      </c>
    </row>
    <row r="78147">
      <c r="A78147" t="inlineStr">
        <is>
          <t>dualenergy</t>
        </is>
      </c>
      <c r="B78147" t="n">
        <v>1</v>
      </c>
    </row>
    <row r="78148">
      <c r="A78148" t="inlineStr">
        <is>
          <t>maxyle</t>
        </is>
      </c>
      <c r="B78148" t="n">
        <v>1</v>
      </c>
    </row>
    <row r="78149">
      <c r="A78149" t="inlineStr">
        <is>
          <t>loreo</t>
        </is>
      </c>
      <c r="B78149" t="n">
        <v>1</v>
      </c>
    </row>
    <row r="78150">
      <c r="A78150" t="inlineStr">
        <is>
          <t>oncolo</t>
        </is>
      </c>
      <c r="B78150" t="n">
        <v>1</v>
      </c>
    </row>
    <row r="78151">
      <c r="A78151" t="inlineStr">
        <is>
          <t>minisognito</t>
        </is>
      </c>
      <c r="B78151" t="n">
        <v>1</v>
      </c>
    </row>
    <row r="78152">
      <c r="A78152" t="inlineStr">
        <is>
          <t>doaker</t>
        </is>
      </c>
      <c r="B78152" t="n">
        <v>2</v>
      </c>
    </row>
    <row r="78153">
      <c r="A78153" t="inlineStr">
        <is>
          <t>krautrocks</t>
        </is>
      </c>
      <c r="B78153" t="n">
        <v>2</v>
      </c>
    </row>
    <row r="78154">
      <c r="A78154" t="inlineStr">
        <is>
          <t>vonleonrosz</t>
        </is>
      </c>
      <c r="B78154" t="n">
        <v>1</v>
      </c>
    </row>
    <row r="78155">
      <c r="A78155" t="inlineStr">
        <is>
          <t>xxmy</t>
        </is>
      </c>
      <c r="B78155" t="n">
        <v>1</v>
      </c>
    </row>
    <row r="78156">
      <c r="A78156" t="inlineStr">
        <is>
          <t>padverb</t>
        </is>
      </c>
      <c r="B78156" t="n">
        <v>1</v>
      </c>
    </row>
    <row r="78157">
      <c r="A78157" t="inlineStr">
        <is>
          <t>sbulobe</t>
        </is>
      </c>
      <c r="B78157" t="n">
        <v>1</v>
      </c>
    </row>
    <row r="78158">
      <c r="A78158" t="inlineStr">
        <is>
          <t>itokkele</t>
        </is>
      </c>
      <c r="B78158" t="n">
        <v>1</v>
      </c>
    </row>
    <row r="78159">
      <c r="A78159" t="inlineStr">
        <is>
          <t>haljaurie</t>
        </is>
      </c>
      <c r="B78159" t="n">
        <v>1</v>
      </c>
    </row>
    <row r="78160">
      <c r="A78160" t="inlineStr">
        <is>
          <t>zzerger</t>
        </is>
      </c>
      <c r="B78160" t="n">
        <v>1</v>
      </c>
    </row>
    <row r="78161">
      <c r="A78161" t="inlineStr">
        <is>
          <t>unraxilable</t>
        </is>
      </c>
      <c r="B78161" t="n">
        <v>1</v>
      </c>
    </row>
    <row r="78162">
      <c r="A78162" t="inlineStr">
        <is>
          <t>shftening</t>
        </is>
      </c>
      <c r="B78162" t="n">
        <v>1</v>
      </c>
    </row>
    <row r="78163">
      <c r="A78163" t="inlineStr">
        <is>
          <t>tyores</t>
        </is>
      </c>
      <c r="B78163" t="n">
        <v>1</v>
      </c>
    </row>
    <row r="78164">
      <c r="A78164" t="inlineStr">
        <is>
          <t>nkpd</t>
        </is>
      </c>
      <c r="B78164" t="n">
        <v>2</v>
      </c>
    </row>
    <row r="78165">
      <c r="A78165" t="inlineStr">
        <is>
          <t>serverdataindexniceservice307429</t>
        </is>
      </c>
      <c r="B78165" t="n">
        <v>1</v>
      </c>
    </row>
    <row r="78166">
      <c r="A78166" t="inlineStr">
        <is>
          <t>sample_rc</t>
        </is>
      </c>
      <c r="B78166" t="n">
        <v>1</v>
      </c>
    </row>
    <row r="78167">
      <c r="A78167" t="inlineStr">
        <is>
          <t>best_rev6example</t>
        </is>
      </c>
      <c r="B78167" t="n">
        <v>1</v>
      </c>
    </row>
    <row r="78168">
      <c r="A78168" t="inlineStr">
        <is>
          <t>filesabe</t>
        </is>
      </c>
      <c r="B78168" t="n">
        <v>1</v>
      </c>
    </row>
    <row r="78169">
      <c r="A78169" t="inlineStr">
        <is>
          <t>1|0|0|0|249</t>
        </is>
      </c>
      <c r="B78169" t="n">
        <v>1</v>
      </c>
    </row>
    <row r="78170">
      <c r="A78170" t="inlineStr">
        <is>
          <t>inapp\</t>
        </is>
      </c>
      <c r="B78170" t="n">
        <v>1</v>
      </c>
    </row>
    <row r="78171">
      <c r="A78171" t="inlineStr">
        <is>
          <t>resultacquisition</t>
        </is>
      </c>
      <c r="B78171" t="n">
        <v>1</v>
      </c>
    </row>
    <row r="78172">
      <c r="A78172" t="inlineStr">
        <is>
          <t>comtranslatable_omobiles</t>
        </is>
      </c>
      <c r="B78172" t="n">
        <v>1</v>
      </c>
    </row>
    <row r="78173">
      <c r="A78173" t="inlineStr">
        <is>
          <t>fuxuel</t>
        </is>
      </c>
      <c r="B78173" t="n">
        <v>1</v>
      </c>
    </row>
    <row r="78174">
      <c r="A78174" t="inlineStr">
        <is>
          <t>httptrombe</t>
        </is>
      </c>
      <c r="B78174" t="n">
        <v>1</v>
      </c>
    </row>
    <row r="78175">
      <c r="A78175" t="inlineStr">
        <is>
          <t>{{teloverams</t>
        </is>
      </c>
      <c r="B78175" t="n">
        <v>1</v>
      </c>
    </row>
    <row r="78176">
      <c r="A78176" t="inlineStr">
        <is>
          <t>domaincomfortablementspotgmail</t>
        </is>
      </c>
      <c r="B78176" t="n">
        <v>1</v>
      </c>
    </row>
    <row r="78177">
      <c r="A78177" t="inlineStr">
        <is>
          <t>tbhid379</t>
        </is>
      </c>
      <c r="B78177" t="n">
        <v>1</v>
      </c>
    </row>
    <row r="78178">
      <c r="A78178" t="inlineStr">
        <is>
          <t>weapon_exportonly</t>
        </is>
      </c>
      <c r="B78178" t="n">
        <v>1</v>
      </c>
    </row>
    <row r="78179">
      <c r="A78179" t="inlineStr">
        <is>
          <t>index_list</t>
        </is>
      </c>
      <c r="B78179" t="n">
        <v>1</v>
      </c>
    </row>
    <row r="78180">
      <c r="A78180" t="inlineStr">
        <is>
          <t>eviton</t>
        </is>
      </c>
      <c r="B78180" t="n">
        <v>1</v>
      </c>
    </row>
    <row r="78181">
      <c r="A78181" t="inlineStr">
        <is>
          <t>classify_example</t>
        </is>
      </c>
      <c r="B78181" t="n">
        <v>1</v>
      </c>
    </row>
    <row r="78182">
      <c r="A78182" t="inlineStr">
        <is>
          <t>minymstroo</t>
        </is>
      </c>
      <c r="B78182" t="n">
        <v>1</v>
      </c>
    </row>
    <row r="78183">
      <c r="A78183" t="inlineStr">
        <is>
          <t>revenge3</t>
        </is>
      </c>
      <c r="B78183" t="n">
        <v>1</v>
      </c>
    </row>
    <row r="78184">
      <c r="A78184" t="inlineStr">
        <is>
          <t>twitter\</t>
        </is>
      </c>
      <c r="B78184" t="n">
        <v>1</v>
      </c>
    </row>
    <row r="78185">
      <c r="A78185" t="inlineStr">
        <is>
          <t>pvanda</t>
        </is>
      </c>
      <c r="B78185" t="n">
        <v>1</v>
      </c>
    </row>
    <row r="78186">
      <c r="A78186" t="inlineStr">
        <is>
          <t>sweetservices</t>
        </is>
      </c>
      <c r="B78186" t="n">
        <v>1</v>
      </c>
    </row>
    <row r="78187">
      <c r="A78187" t="inlineStr">
        <is>
          <t>invotation</t>
        </is>
      </c>
      <c r="B78187" t="n">
        <v>1</v>
      </c>
    </row>
    <row r="78188">
      <c r="A78188" t="inlineStr">
        <is>
          <t>honourgmail</t>
        </is>
      </c>
      <c r="B78188" t="n">
        <v>1</v>
      </c>
    </row>
    <row r="78189">
      <c r="A78189" t="inlineStr">
        <is>
          <t>comadminremotemobile126</t>
        </is>
      </c>
      <c r="B78189" t="n">
        <v>1</v>
      </c>
    </row>
    <row r="78190">
      <c r="A78190" t="inlineStr">
        <is>
          <t>namestere</t>
        </is>
      </c>
      <c r="B78190" t="n">
        <v>1</v>
      </c>
    </row>
    <row r="78191">
      <c r="A78191" t="inlineStr">
        <is>
          <t>minylight</t>
        </is>
      </c>
      <c r="B78191" t="n">
        <v>1</v>
      </c>
    </row>
    <row r="78192">
      <c r="A78192" t="inlineStr">
        <is>
          <t>httpblognoo</t>
        </is>
      </c>
      <c r="B78192" t="n">
        <v>1</v>
      </c>
    </row>
    <row r="78193">
      <c r="A78193" t="inlineStr">
        <is>
          <t>fu19822662269517396400804519nobricked</t>
        </is>
      </c>
      <c r="B78193" t="n">
        <v>1</v>
      </c>
    </row>
    <row r="78194">
      <c r="A78194" t="inlineStr">
        <is>
          <t>operationrc</t>
        </is>
      </c>
      <c r="B78194" t="n">
        <v>1</v>
      </c>
    </row>
    <row r="78195">
      <c r="A78195" t="inlineStr">
        <is>
          <t>stk_vcr_info</t>
        </is>
      </c>
      <c r="B78195" t="n">
        <v>1</v>
      </c>
    </row>
    <row r="78196">
      <c r="A78196" t="inlineStr">
        <is>
          <t>ento_server</t>
        </is>
      </c>
      <c r="B78196" t="n">
        <v>1</v>
      </c>
    </row>
    <row r="78197">
      <c r="A78197" t="inlineStr">
        <is>
          <t>coml8</t>
        </is>
      </c>
      <c r="B78197" t="n">
        <v>1</v>
      </c>
    </row>
    <row r="78198">
      <c r="A78198" t="inlineStr">
        <is>
          <t>spikedit</t>
        </is>
      </c>
      <c r="B78198" t="n">
        <v>1</v>
      </c>
    </row>
    <row r="78199">
      <c r="A78199" t="inlineStr">
        <is>
          <t>jepiewebpass</t>
        </is>
      </c>
      <c r="B78199" t="n">
        <v>1</v>
      </c>
    </row>
    <row r="78200">
      <c r="A78200" t="inlineStr">
        <is>
          <t>reference2</t>
        </is>
      </c>
      <c r="B78200" t="n">
        <v>1</v>
      </c>
    </row>
    <row r="78201">
      <c r="A78201" t="inlineStr">
        <is>
          <t>traffic_desc</t>
        </is>
      </c>
      <c r="B78201" t="n">
        <v>1</v>
      </c>
    </row>
    <row r="78202">
      <c r="A78202" t="inlineStr">
        <is>
          <t>jacksonness</t>
        </is>
      </c>
      <c r="B78202" t="n">
        <v>2</v>
      </c>
    </row>
    <row r="78203">
      <c r="A78203" t="inlineStr">
        <is>
          <t>cpdalpaisajikta</t>
        </is>
      </c>
      <c r="B78203" t="n">
        <v>1</v>
      </c>
    </row>
    <row r="78204">
      <c r="A78204" t="inlineStr">
        <is>
          <t>hemobar</t>
        </is>
      </c>
      <c r="B78204" t="n">
        <v>1</v>
      </c>
    </row>
    <row r="78205">
      <c r="A78205" t="inlineStr">
        <is>
          <t>raiyan</t>
        </is>
      </c>
      <c r="B78205" t="n">
        <v>1</v>
      </c>
    </row>
    <row r="78206">
      <c r="A78206" t="inlineStr">
        <is>
          <t>muratus</t>
        </is>
      </c>
      <c r="B78206" t="n">
        <v>1</v>
      </c>
    </row>
    <row r="78207">
      <c r="A78207" t="inlineStr">
        <is>
          <t>bhusaun</t>
        </is>
      </c>
      <c r="B78207" t="n">
        <v>1</v>
      </c>
    </row>
    <row r="78208">
      <c r="A78208" t="inlineStr">
        <is>
          <t>kiom</t>
        </is>
      </c>
      <c r="B78208" t="n">
        <v>2</v>
      </c>
    </row>
    <row r="78209">
      <c r="A78209" t="inlineStr">
        <is>
          <t>semifatty</t>
        </is>
      </c>
      <c r="B78209" t="n">
        <v>1</v>
      </c>
    </row>
    <row r="78210">
      <c r="A78210" t="inlineStr">
        <is>
          <t>bmcs abolkshivalrithi</t>
        </is>
      </c>
      <c r="B78210" t="n">
        <v>1</v>
      </c>
    </row>
    <row r="78211">
      <c r="A78211" t="inlineStr">
        <is>
          <t>carbonherones</t>
        </is>
      </c>
      <c r="B78211" t="n">
        <v>1</v>
      </c>
    </row>
    <row r="78212">
      <c r="A78212" t="inlineStr">
        <is>
          <t>bhutchjete</t>
        </is>
      </c>
      <c r="B78212" t="n">
        <v>1</v>
      </c>
    </row>
    <row r="78213">
      <c r="A78213" t="inlineStr">
        <is>
          <t>yugeton</t>
        </is>
      </c>
      <c r="B78213" t="n">
        <v>1</v>
      </c>
    </row>
    <row r="78214">
      <c r="A78214" t="inlineStr">
        <is>
          <t>nanqueri</t>
        </is>
      </c>
      <c r="B78214" t="n">
        <v>1</v>
      </c>
    </row>
    <row r="78215">
      <c r="A78215" t="inlineStr">
        <is>
          <t>spentyats</t>
        </is>
      </c>
      <c r="B78215" t="n">
        <v>1</v>
      </c>
    </row>
    <row r="78216">
      <c r="A78216" t="inlineStr">
        <is>
          <t>yaontch</t>
        </is>
      </c>
      <c r="B78216" t="n">
        <v>1</v>
      </c>
    </row>
    <row r="78217">
      <c r="A78217" t="inlineStr">
        <is>
          <t>srivaru</t>
        </is>
      </c>
      <c r="B78217" t="n">
        <v>1</v>
      </c>
    </row>
    <row r="78218">
      <c r="A78218" t="inlineStr">
        <is>
          <t>dhisimals</t>
        </is>
      </c>
      <c r="B78218" t="n">
        <v>1</v>
      </c>
    </row>
    <row r="78219">
      <c r="A78219" t="inlineStr">
        <is>
          <t>leopolda</t>
        </is>
      </c>
      <c r="B78219" t="n">
        <v>1</v>
      </c>
    </row>
    <row r="78220">
      <c r="A78220" t="inlineStr">
        <is>
          <t>rulk</t>
        </is>
      </c>
      <c r="B78220" t="n">
        <v>1</v>
      </c>
    </row>
    <row r="78221">
      <c r="A78221" t="inlineStr">
        <is>
          <t>rajikanthagar</t>
        </is>
      </c>
      <c r="B78221" t="n">
        <v>1</v>
      </c>
    </row>
    <row r="78222">
      <c r="A78222" t="inlineStr">
        <is>
          <t>baigaller</t>
        </is>
      </c>
      <c r="B78222" t="n">
        <v>1</v>
      </c>
    </row>
    <row r="78223">
      <c r="A78223" t="inlineStr">
        <is>
          <t>grieftrials</t>
        </is>
      </c>
      <c r="B78223" t="n">
        <v>1</v>
      </c>
    </row>
    <row r="78224">
      <c r="A78224" t="inlineStr">
        <is>
          <t>txana</t>
        </is>
      </c>
      <c r="B78224" t="n">
        <v>1</v>
      </c>
    </row>
    <row r="78225">
      <c r="A78225" t="inlineStr">
        <is>
          <t>surestatic</t>
        </is>
      </c>
      <c r="B78225" t="n">
        <v>1</v>
      </c>
    </row>
    <row r="78226">
      <c r="A78226" t="inlineStr">
        <is>
          <t>phagocycle</t>
        </is>
      </c>
      <c r="B78226" t="n">
        <v>1</v>
      </c>
    </row>
    <row r="78227">
      <c r="A78227" t="inlineStr">
        <is>
          <t>casemail</t>
        </is>
      </c>
      <c r="B78227" t="n">
        <v>1</v>
      </c>
    </row>
    <row r="78228">
      <c r="A78228" t="inlineStr">
        <is>
          <t>shahbharji</t>
        </is>
      </c>
      <c r="B78228" t="n">
        <v>1</v>
      </c>
    </row>
    <row r="78229">
      <c r="A78229" t="inlineStr">
        <is>
          <t>fragileies</t>
        </is>
      </c>
      <c r="B78229" t="n">
        <v>1</v>
      </c>
    </row>
    <row r="78230">
      <c r="A78230" t="inlineStr">
        <is>
          <t>gadbari</t>
        </is>
      </c>
      <c r="B78230" t="n">
        <v>2</v>
      </c>
    </row>
    <row r="78231">
      <c r="A78231" t="inlineStr">
        <is>
          <t>shahbhar</t>
        </is>
      </c>
      <c r="B78231" t="n">
        <v>1</v>
      </c>
    </row>
    <row r="78232">
      <c r="A78232" t="inlineStr">
        <is>
          <t>sabidtemnamathexad</t>
        </is>
      </c>
      <c r="B78232" t="n">
        <v>1</v>
      </c>
    </row>
    <row r="78233">
      <c r="A78233" t="inlineStr">
        <is>
          <t>mgaah</t>
        </is>
      </c>
      <c r="B78233" t="n">
        <v>1</v>
      </c>
    </row>
    <row r="78234">
      <c r="A78234" t="inlineStr">
        <is>
          <t>camapps</t>
        </is>
      </c>
      <c r="B78234" t="n">
        <v>1</v>
      </c>
    </row>
    <row r="78235">
      <c r="A78235" t="inlineStr">
        <is>
          <t>drooriint</t>
        </is>
      </c>
      <c r="B78235" t="n">
        <v>1</v>
      </c>
    </row>
    <row r="78236">
      <c r="A78236" t="inlineStr">
        <is>
          <t>sopil</t>
        </is>
      </c>
      <c r="B78236" t="n">
        <v>1</v>
      </c>
    </row>
    <row r="78237">
      <c r="A78237" t="inlineStr">
        <is>
          <t>talebhai</t>
        </is>
      </c>
      <c r="B78237" t="n">
        <v>1</v>
      </c>
    </row>
    <row r="78238">
      <c r="A78238" t="inlineStr">
        <is>
          <t>thwahnitin</t>
        </is>
      </c>
      <c r="B78238" t="n">
        <v>1</v>
      </c>
    </row>
    <row r="78239">
      <c r="A78239" t="inlineStr">
        <is>
          <t>hapiya</t>
        </is>
      </c>
      <c r="B78239" t="n">
        <v>1</v>
      </c>
    </row>
    <row r="78240">
      <c r="A78240" t="inlineStr">
        <is>
          <t>tsmsa</t>
        </is>
      </c>
      <c r="B78240" t="n">
        <v>1</v>
      </c>
    </row>
    <row r="78241">
      <c r="A78241" t="inlineStr">
        <is>
          <t>churinsky</t>
        </is>
      </c>
      <c r="B78241" t="n">
        <v>1</v>
      </c>
    </row>
    <row r="78242">
      <c r="A78242" t="inlineStr">
        <is>
          <t>suitra</t>
        </is>
      </c>
      <c r="B78242" t="n">
        <v>1</v>
      </c>
    </row>
    <row r="78243">
      <c r="A78243" t="inlineStr">
        <is>
          <t>nijera</t>
        </is>
      </c>
      <c r="B78243" t="n">
        <v>2</v>
      </c>
    </row>
    <row r="78244">
      <c r="A78244" t="inlineStr">
        <is>
          <t>özzud</t>
        </is>
      </c>
      <c r="B78244" t="n">
        <v>1</v>
      </c>
    </row>
    <row r="78245">
      <c r="A78245" t="inlineStr">
        <is>
          <t>reinshell</t>
        </is>
      </c>
      <c r="B78245" t="n">
        <v>1</v>
      </c>
    </row>
    <row r="78246">
      <c r="A78246" t="inlineStr">
        <is>
          <t>xinzhou</t>
        </is>
      </c>
      <c r="B78246" t="n">
        <v>1</v>
      </c>
    </row>
    <row r="78247">
      <c r="A78247" t="inlineStr">
        <is>
          <t>gosing</t>
        </is>
      </c>
      <c r="B78247" t="n">
        <v>2</v>
      </c>
    </row>
    <row r="78248">
      <c r="A78248" t="inlineStr">
        <is>
          <t>highif</t>
        </is>
      </c>
      <c r="B78248" t="n">
        <v>1</v>
      </c>
    </row>
    <row r="78249">
      <c r="A78249" t="inlineStr">
        <is>
          <t>gwr3</t>
        </is>
      </c>
      <c r="B78249" t="n">
        <v>1</v>
      </c>
    </row>
    <row r="78250">
      <c r="A78250" t="inlineStr">
        <is>
          <t>sockes</t>
        </is>
      </c>
      <c r="B78250" t="n">
        <v>1</v>
      </c>
    </row>
    <row r="78251">
      <c r="A78251" t="inlineStr">
        <is>
          <t>miseri</t>
        </is>
      </c>
      <c r="B78251" t="n">
        <v>1</v>
      </c>
    </row>
    <row r="78252">
      <c r="A78252" t="inlineStr">
        <is>
          <t>reservoirorp</t>
        </is>
      </c>
      <c r="B78252" t="n">
        <v>1</v>
      </c>
    </row>
    <row r="78253">
      <c r="A78253" t="inlineStr">
        <is>
          <t>ldna</t>
        </is>
      </c>
      <c r="B78253" t="n">
        <v>1</v>
      </c>
    </row>
    <row r="78254">
      <c r="A78254" t="inlineStr">
        <is>
          <t>kvpy</t>
        </is>
      </c>
      <c r="B78254" t="n">
        <v>1</v>
      </c>
    </row>
    <row r="78255">
      <c r="A78255" t="inlineStr">
        <is>
          <t>grisdk</t>
        </is>
      </c>
      <c r="B78255" t="n">
        <v>1</v>
      </c>
    </row>
    <row r="78256">
      <c r="A78256" t="inlineStr">
        <is>
          <t>sippersmulti</t>
        </is>
      </c>
      <c r="B78256" t="n">
        <v>1</v>
      </c>
    </row>
    <row r="78257">
      <c r="A78257" t="inlineStr">
        <is>
          <t>slimmeddoragreen</t>
        </is>
      </c>
      <c r="B78257" t="n">
        <v>1</v>
      </c>
    </row>
    <row r="78258">
      <c r="A78258" t="inlineStr">
        <is>
          <t>amistotally</t>
        </is>
      </c>
      <c r="B78258" t="n">
        <v>1</v>
      </c>
    </row>
    <row r="78259">
      <c r="A78259" t="inlineStr">
        <is>
          <t>skaling</t>
        </is>
      </c>
      <c r="B78259" t="n">
        <v>3</v>
      </c>
    </row>
    <row r="78260">
      <c r="A78260" t="inlineStr">
        <is>
          <t>richifiedolssonparentformer</t>
        </is>
      </c>
      <c r="B78260" t="n">
        <v>1</v>
      </c>
    </row>
    <row r="78261">
      <c r="A78261" t="inlineStr">
        <is>
          <t>alphachen</t>
        </is>
      </c>
      <c r="B78261" t="n">
        <v>1</v>
      </c>
    </row>
    <row r="78262">
      <c r="A78262" t="inlineStr">
        <is>
          <t>plmsreal3</t>
        </is>
      </c>
      <c r="B78262" t="n">
        <v>1</v>
      </c>
    </row>
    <row r="78263">
      <c r="A78263" t="inlineStr">
        <is>
          <t>lasagsskillmedbinputsco</t>
        </is>
      </c>
      <c r="B78263" t="n">
        <v>1</v>
      </c>
    </row>
    <row r="78264">
      <c r="A78264" t="inlineStr">
        <is>
          <t>sinnusra</t>
        </is>
      </c>
      <c r="B78264" t="n">
        <v>1</v>
      </c>
    </row>
    <row r="78265">
      <c r="A78265" t="inlineStr">
        <is>
          <t>krigers</t>
        </is>
      </c>
      <c r="B78265" t="n">
        <v>1</v>
      </c>
    </row>
    <row r="78266">
      <c r="A78266" t="inlineStr">
        <is>
          <t>hplasgarslllll</t>
        </is>
      </c>
      <c r="B78266" t="n">
        <v>1</v>
      </c>
    </row>
    <row r="78267">
      <c r="A78267" t="inlineStr">
        <is>
          <t>greatcandle</t>
        </is>
      </c>
      <c r="B78267" t="n">
        <v>1</v>
      </c>
    </row>
    <row r="78268">
      <c r="A78268" t="inlineStr">
        <is>
          <t>glu0</t>
        </is>
      </c>
      <c r="B78268" t="n">
        <v>1</v>
      </c>
    </row>
    <row r="78269">
      <c r="A78269" t="inlineStr">
        <is>
          <t>unswind</t>
        </is>
      </c>
      <c r="B78269" t="n">
        <v>1</v>
      </c>
    </row>
    <row r="78270">
      <c r="A78270" t="inlineStr">
        <is>
          <t>yozhen</t>
        </is>
      </c>
      <c r="B78270" t="n">
        <v>1</v>
      </c>
    </row>
    <row r="78271">
      <c r="A78271" t="inlineStr">
        <is>
          <t>haesag</t>
        </is>
      </c>
      <c r="B78271" t="n">
        <v>1</v>
      </c>
    </row>
    <row r="78272">
      <c r="A78272" t="inlineStr">
        <is>
          <t>scrotch</t>
        </is>
      </c>
      <c r="B78272" t="n">
        <v>1</v>
      </c>
    </row>
    <row r="78273">
      <c r="A78273" t="inlineStr">
        <is>
          <t>dawn347</t>
        </is>
      </c>
      <c r="B78273" t="n">
        <v>1</v>
      </c>
    </row>
    <row r="78274">
      <c r="A78274" t="inlineStr">
        <is>
          <t>huandas</t>
        </is>
      </c>
      <c r="B78274" t="n">
        <v>1</v>
      </c>
    </row>
    <row r="78275">
      <c r="A78275" t="inlineStr">
        <is>
          <t>kerbachlixel</t>
        </is>
      </c>
      <c r="B78275" t="n">
        <v>1</v>
      </c>
    </row>
    <row r="78276">
      <c r="A78276" t="inlineStr">
        <is>
          <t>confirmlst</t>
        </is>
      </c>
      <c r="B78276" t="n">
        <v>1</v>
      </c>
    </row>
    <row r="78277">
      <c r="A78277" t="inlineStr">
        <is>
          <t>subtopase</t>
        </is>
      </c>
      <c r="B78277" t="n">
        <v>1</v>
      </c>
    </row>
    <row r="78278">
      <c r="A78278" t="inlineStr">
        <is>
          <t>clusteredmy</t>
        </is>
      </c>
      <c r="B78278" t="n">
        <v>1</v>
      </c>
    </row>
    <row r="78279">
      <c r="A78279" t="inlineStr">
        <is>
          <t>coontainted</t>
        </is>
      </c>
      <c r="B78279" t="n">
        <v>1</v>
      </c>
    </row>
    <row r="78280">
      <c r="A78280" t="inlineStr">
        <is>
          <t>nephrologistic</t>
        </is>
      </c>
      <c r="B78280" t="n">
        <v>1</v>
      </c>
    </row>
    <row r="78281">
      <c r="A78281" t="inlineStr">
        <is>
          <t>disalibre</t>
        </is>
      </c>
      <c r="B78281" t="n">
        <v>1</v>
      </c>
    </row>
    <row r="78282">
      <c r="A78282" t="inlineStr">
        <is>
          <t>procumbles</t>
        </is>
      </c>
      <c r="B78282" t="n">
        <v>1</v>
      </c>
    </row>
    <row r="78283">
      <c r="A78283" t="inlineStr">
        <is>
          <t>dgalhon</t>
        </is>
      </c>
      <c r="B78283" t="n">
        <v>1</v>
      </c>
    </row>
    <row r="78284">
      <c r="A78284" t="inlineStr">
        <is>
          <t>anarchies</t>
        </is>
      </c>
      <c r="B78284" t="n">
        <v>4</v>
      </c>
    </row>
    <row r="78285">
      <c r="A78285" t="inlineStr">
        <is>
          <t>tandtels</t>
        </is>
      </c>
      <c r="B78285" t="n">
        <v>1</v>
      </c>
    </row>
    <row r="78286">
      <c r="A78286" t="inlineStr">
        <is>
          <t>incursion_league</t>
        </is>
      </c>
      <c r="B78286" t="n">
        <v>1</v>
      </c>
    </row>
    <row r="78287">
      <c r="A78287" t="inlineStr">
        <is>
          <t>adjanking</t>
        </is>
      </c>
      <c r="B78287" t="n">
        <v>1</v>
      </c>
    </row>
    <row r="78288">
      <c r="A78288" t="inlineStr">
        <is>
          <t>notemost</t>
        </is>
      </c>
      <c r="B78288" t="n">
        <v>1</v>
      </c>
    </row>
    <row r="78289">
      <c r="A78289" t="inlineStr">
        <is>
          <t>challengefll</t>
        </is>
      </c>
      <c r="B78289" t="n">
        <v>1</v>
      </c>
    </row>
    <row r="78290">
      <c r="A78290" t="inlineStr">
        <is>
          <t>activationuser</t>
        </is>
      </c>
      <c r="B78290" t="n">
        <v>1</v>
      </c>
    </row>
    <row r="78291">
      <c r="A78291" t="inlineStr">
        <is>
          <t>ucoil</t>
        </is>
      </c>
      <c r="B78291" t="n">
        <v>1</v>
      </c>
    </row>
    <row r="78292">
      <c r="A78292" t="inlineStr">
        <is>
          <t>axehold</t>
        </is>
      </c>
      <c r="B78292" t="n">
        <v>1</v>
      </c>
    </row>
    <row r="78293">
      <c r="A78293" t="inlineStr">
        <is>
          <t>onway</t>
        </is>
      </c>
      <c r="B78293" t="n">
        <v>2</v>
      </c>
    </row>
    <row r="78294">
      <c r="A78294" t="inlineStr">
        <is>
          <t>ostbeta</t>
        </is>
      </c>
      <c r="B78294" t="n">
        <v>1</v>
      </c>
    </row>
    <row r="78295">
      <c r="A78295" t="inlineStr">
        <is>
          <t>examplerole</t>
        </is>
      </c>
      <c r="B78295" t="n">
        <v>1</v>
      </c>
    </row>
    <row r="78296">
      <c r="A78296" t="inlineStr">
        <is>
          <t>doorstone</t>
        </is>
      </c>
      <c r="B78296" t="n">
        <v>1</v>
      </c>
    </row>
    <row r="78297">
      <c r="A78297" t="inlineStr">
        <is>
          <t>resigil</t>
        </is>
      </c>
      <c r="B78297" t="n">
        <v>1</v>
      </c>
    </row>
    <row r="78298">
      <c r="A78298" t="inlineStr">
        <is>
          <t>approxx</t>
        </is>
      </c>
      <c r="B78298" t="n">
        <v>1</v>
      </c>
    </row>
    <row r="78299">
      <c r="A78299" t="inlineStr">
        <is>
          <t>osne</t>
        </is>
      </c>
      <c r="B78299" t="n">
        <v>1</v>
      </c>
    </row>
    <row r="78300">
      <c r="A78300" t="inlineStr">
        <is>
          <t>througheshwarth</t>
        </is>
      </c>
      <c r="B78300" t="n">
        <v>1</v>
      </c>
    </row>
    <row r="78301">
      <c r="A78301" t="inlineStr">
        <is>
          <t>x400ies</t>
        </is>
      </c>
      <c r="B78301" t="n">
        <v>1</v>
      </c>
    </row>
    <row r="78302">
      <c r="A78302" t="inlineStr">
        <is>
          <t>httpcdjnow</t>
        </is>
      </c>
      <c r="B78302" t="n">
        <v>1</v>
      </c>
    </row>
    <row r="78303">
      <c r="A78303" t="inlineStr">
        <is>
          <t>fordpelled</t>
        </is>
      </c>
      <c r="B78303" t="n">
        <v>1</v>
      </c>
    </row>
    <row r="78304">
      <c r="A78304" t="inlineStr">
        <is>
          <t>suldam</t>
        </is>
      </c>
      <c r="B78304" t="n">
        <v>2</v>
      </c>
    </row>
    <row r="78305">
      <c r="A78305" t="inlineStr">
        <is>
          <t>brockchen</t>
        </is>
      </c>
      <c r="B78305" t="n">
        <v>1</v>
      </c>
    </row>
    <row r="78306">
      <c r="A78306" t="inlineStr">
        <is>
          <t>7snerode</t>
        </is>
      </c>
      <c r="B78306" t="n">
        <v>1</v>
      </c>
    </row>
    <row r="78307">
      <c r="A78307" t="inlineStr">
        <is>
          <t>on01</t>
        </is>
      </c>
      <c r="B78307" t="n">
        <v>1</v>
      </c>
    </row>
    <row r="78308">
      <c r="A78308" t="inlineStr">
        <is>
          <t>660–2747</t>
        </is>
      </c>
      <c r="B78308" t="n">
        <v>1</v>
      </c>
    </row>
    <row r="78309">
      <c r="A78309" t="inlineStr">
        <is>
          <t>fj28</t>
        </is>
      </c>
      <c r="B78309" t="n">
        <v>1</v>
      </c>
    </row>
    <row r="78310">
      <c r="A78310" t="inlineStr">
        <is>
          <t>toshanuki</t>
        </is>
      </c>
      <c r="B78310" t="n">
        <v>1</v>
      </c>
    </row>
    <row r="78311">
      <c r="A78311" t="inlineStr">
        <is>
          <t>rooughcadent</t>
        </is>
      </c>
      <c r="B78311" t="n">
        <v>1</v>
      </c>
    </row>
    <row r="78312">
      <c r="A78312" t="inlineStr">
        <is>
          <t>unobmodulated</t>
        </is>
      </c>
      <c r="B78312" t="n">
        <v>1</v>
      </c>
    </row>
    <row r="78313">
      <c r="A78313" t="inlineStr">
        <is>
          <t>cajohn747009</t>
        </is>
      </c>
      <c r="B78313" t="n">
        <v>1</v>
      </c>
    </row>
    <row r="78314">
      <c r="A78314" t="inlineStr">
        <is>
          <t>cerantica</t>
        </is>
      </c>
      <c r="B78314" t="n">
        <v>1</v>
      </c>
    </row>
    <row r="78315">
      <c r="A78315" t="inlineStr">
        <is>
          <t>cessnaceira</t>
        </is>
      </c>
      <c r="B78315" t="n">
        <v>1</v>
      </c>
    </row>
    <row r="78316">
      <c r="A78316" t="inlineStr">
        <is>
          <t>gmistakencarvinthewsource</t>
        </is>
      </c>
      <c r="B78316" t="n">
        <v>1</v>
      </c>
    </row>
    <row r="78317">
      <c r="A78317" t="inlineStr">
        <is>
          <t>woerskens</t>
        </is>
      </c>
      <c r="B78317" t="n">
        <v>1</v>
      </c>
    </row>
    <row r="78318">
      <c r="A78318" t="inlineStr">
        <is>
          <t>microechoographic</t>
        </is>
      </c>
      <c r="B78318" t="n">
        <v>1</v>
      </c>
    </row>
    <row r="78319">
      <c r="A78319" t="inlineStr">
        <is>
          <t>precietoracca</t>
        </is>
      </c>
      <c r="B78319" t="n">
        <v>1</v>
      </c>
    </row>
    <row r="78320">
      <c r="A78320" t="inlineStr">
        <is>
          <t>fitzjohn</t>
        </is>
      </c>
      <c r="B78320" t="n">
        <v>1</v>
      </c>
    </row>
    <row r="78321">
      <c r="A78321" t="inlineStr">
        <is>
          <t>tibit</t>
        </is>
      </c>
      <c r="B78321" t="n">
        <v>2</v>
      </c>
    </row>
    <row r="78322">
      <c r="A78322" t="inlineStr">
        <is>
          <t>clarifyions</t>
        </is>
      </c>
      <c r="B78322" t="n">
        <v>1</v>
      </c>
    </row>
    <row r="78323">
      <c r="A78323" t="inlineStr">
        <is>
          <t>russianski</t>
        </is>
      </c>
      <c r="B78323" t="n">
        <v>1</v>
      </c>
    </row>
    <row r="78324">
      <c r="A78324" t="inlineStr">
        <is>
          <t>rmarked</t>
        </is>
      </c>
      <c r="B78324" t="n">
        <v>1</v>
      </c>
    </row>
    <row r="78325">
      <c r="A78325" t="inlineStr">
        <is>
          <t>inertiais</t>
        </is>
      </c>
      <c r="B78325" t="n">
        <v>1</v>
      </c>
    </row>
    <row r="78326">
      <c r="A78326" t="inlineStr">
        <is>
          <t>fynogencia</t>
        </is>
      </c>
      <c r="B78326" t="n">
        <v>1</v>
      </c>
    </row>
    <row r="78327">
      <c r="A78327" t="inlineStr">
        <is>
          <t>maladian</t>
        </is>
      </c>
      <c r="B78327" t="n">
        <v>1</v>
      </c>
    </row>
    <row r="78328">
      <c r="A78328" t="inlineStr">
        <is>
          <t>danteil</t>
        </is>
      </c>
      <c r="B78328" t="n">
        <v>1</v>
      </c>
    </row>
    <row r="78329">
      <c r="A78329" t="inlineStr">
        <is>
          <t>signical</t>
        </is>
      </c>
      <c r="B78329" t="n">
        <v>2</v>
      </c>
    </row>
    <row r="78330">
      <c r="A78330" t="inlineStr">
        <is>
          <t>disputating</t>
        </is>
      </c>
      <c r="B78330" t="n">
        <v>1</v>
      </c>
    </row>
    <row r="78331">
      <c r="A78331" t="inlineStr">
        <is>
          <t>goslo</t>
        </is>
      </c>
      <c r="B78331" t="n">
        <v>1</v>
      </c>
    </row>
    <row r="78332">
      <c r="A78332" t="inlineStr">
        <is>
          <t>19a5</t>
        </is>
      </c>
      <c r="B78332" t="n">
        <v>2</v>
      </c>
    </row>
    <row r="78333">
      <c r="A78333" t="inlineStr">
        <is>
          <t>malmbergfamine</t>
        </is>
      </c>
      <c r="B78333" t="n">
        <v>1</v>
      </c>
    </row>
    <row r="78334">
      <c r="A78334" t="inlineStr">
        <is>
          <t>americanconway</t>
        </is>
      </c>
      <c r="B78334" t="n">
        <v>1</v>
      </c>
    </row>
    <row r="78335">
      <c r="A78335" t="inlineStr">
        <is>
          <t>lamphor</t>
        </is>
      </c>
      <c r="B78335" t="n">
        <v>1</v>
      </c>
    </row>
    <row r="78336">
      <c r="A78336" t="inlineStr">
        <is>
          <t>shokana</t>
        </is>
      </c>
      <c r="B78336" t="n">
        <v>1</v>
      </c>
    </row>
    <row r="78337">
      <c r="A78337" t="inlineStr">
        <is>
          <t>wiescher</t>
        </is>
      </c>
      <c r="B78337" t="n">
        <v>2</v>
      </c>
    </row>
    <row r="78338">
      <c r="A78338" t="inlineStr">
        <is>
          <t>europaulophone</t>
        </is>
      </c>
      <c r="B78338" t="n">
        <v>1</v>
      </c>
    </row>
    <row r="78339">
      <c r="A78339" t="inlineStr">
        <is>
          <t>circumstation</t>
        </is>
      </c>
      <c r="B78339" t="n">
        <v>1</v>
      </c>
    </row>
    <row r="78340">
      <c r="A78340" t="inlineStr">
        <is>
          <t>stateley</t>
        </is>
      </c>
      <c r="B78340" t="n">
        <v>1</v>
      </c>
    </row>
    <row r="78341">
      <c r="A78341" t="inlineStr">
        <is>
          <t>cz063</t>
        </is>
      </c>
      <c r="B78341" t="n">
        <v>1</v>
      </c>
    </row>
    <row r="78342">
      <c r="A78342" t="inlineStr">
        <is>
          <t>0112049902022135169</t>
        </is>
      </c>
      <c r="B78342" t="n">
        <v>1</v>
      </c>
    </row>
    <row r="78343">
      <c r="A78343" t="inlineStr">
        <is>
          <t>noood</t>
        </is>
      </c>
      <c r="B78343" t="n">
        <v>1</v>
      </c>
    </row>
    <row r="78344">
      <c r="A78344" t="inlineStr">
        <is>
          <t>320101801419068</t>
        </is>
      </c>
      <c r="B78344" t="n">
        <v>1</v>
      </c>
    </row>
    <row r="78345">
      <c r="A78345" t="inlineStr">
        <is>
          <t>22118829</t>
        </is>
      </c>
      <c r="B78345" t="n">
        <v>1</v>
      </c>
    </row>
    <row r="78346">
      <c r="A78346" t="inlineStr">
        <is>
          <t>36131743769367285</t>
        </is>
      </c>
      <c r="B78346" t="n">
        <v>1</v>
      </c>
    </row>
    <row r="78347">
      <c r="A78347" t="inlineStr">
        <is>
          <t>081466183636407</t>
        </is>
      </c>
      <c r="B78347" t="n">
        <v>1</v>
      </c>
    </row>
    <row r="78348">
      <c r="A78348" t="inlineStr">
        <is>
          <t>andyquarmala</t>
        </is>
      </c>
      <c r="B78348" t="n">
        <v>1</v>
      </c>
    </row>
    <row r="78349">
      <c r="A78349" t="inlineStr">
        <is>
          <t>16795</t>
        </is>
      </c>
      <c r="B78349" t="n">
        <v>1</v>
      </c>
    </row>
    <row r="78350">
      <c r="A78350" t="inlineStr">
        <is>
          <t>nobodi</t>
        </is>
      </c>
      <c r="B78350" t="n">
        <v>1</v>
      </c>
    </row>
    <row r="78351">
      <c r="A78351" t="inlineStr">
        <is>
          <t>tvfrd</t>
        </is>
      </c>
      <c r="B78351" t="n">
        <v>1</v>
      </c>
    </row>
    <row r="78352">
      <c r="A78352" t="inlineStr">
        <is>
          <t>20431664259050498331</t>
        </is>
      </c>
      <c r="B78352" t="n">
        <v>1</v>
      </c>
    </row>
    <row r="78353">
      <c r="A78353" t="inlineStr">
        <is>
          <t>stupid不头</t>
        </is>
      </c>
      <c r="B78353" t="n">
        <v>1</v>
      </c>
    </row>
    <row r="78354">
      <c r="A78354" t="inlineStr">
        <is>
          <t>mashata</t>
        </is>
      </c>
      <c r="B78354" t="n">
        <v>1</v>
      </c>
    </row>
    <row r="78355">
      <c r="A78355" t="inlineStr">
        <is>
          <t>896531534324916297</t>
        </is>
      </c>
      <c r="B78355" t="n">
        <v>1</v>
      </c>
    </row>
    <row r="78356">
      <c r="A78356" t="inlineStr">
        <is>
          <t>comrussresp22rackyardgamingappmasterguessrid</t>
        </is>
      </c>
      <c r="B78356" t="n">
        <v>1</v>
      </c>
    </row>
    <row r="78357">
      <c r="A78357" t="inlineStr">
        <is>
          <t>reyuh</t>
        </is>
      </c>
      <c r="B78357" t="n">
        <v>1</v>
      </c>
    </row>
    <row r="78358">
      <c r="A78358" t="inlineStr">
        <is>
          <t>0537062998305993</t>
        </is>
      </c>
      <c r="B78358" t="n">
        <v>1</v>
      </c>
    </row>
    <row r="78359">
      <c r="A78359" t="inlineStr">
        <is>
          <t>recurpema</t>
        </is>
      </c>
      <c r="B78359" t="n">
        <v>1</v>
      </c>
    </row>
    <row r="78360">
      <c r="A78360" t="inlineStr">
        <is>
          <t>cmenidash</t>
        </is>
      </c>
      <c r="B78360" t="n">
        <v>1</v>
      </c>
    </row>
    <row r="78361">
      <c r="A78361" t="inlineStr">
        <is>
          <t>0260307630311604</t>
        </is>
      </c>
      <c r="B78361" t="n">
        <v>1</v>
      </c>
    </row>
    <row r="78362">
      <c r="A78362" t="inlineStr">
        <is>
          <t>janetsilver</t>
        </is>
      </c>
      <c r="B78362" t="n">
        <v>1</v>
      </c>
    </row>
    <row r="78363">
      <c r="A78363" t="inlineStr">
        <is>
          <t>cyrilmiller</t>
        </is>
      </c>
      <c r="B78363" t="n">
        <v>1</v>
      </c>
    </row>
    <row r="78364">
      <c r="A78364" t="inlineStr">
        <is>
          <t>lresg</t>
        </is>
      </c>
      <c r="B78364" t="n">
        <v>1</v>
      </c>
    </row>
    <row r="78365">
      <c r="A78365" t="inlineStr">
        <is>
          <t>8771739717286184</t>
        </is>
      </c>
      <c r="B78365" t="n">
        <v>1</v>
      </c>
    </row>
    <row r="78366">
      <c r="A78366" t="inlineStr">
        <is>
          <t>09876983846503547</t>
        </is>
      </c>
      <c r="B78366" t="n">
        <v>1</v>
      </c>
    </row>
    <row r="78367">
      <c r="A78367" t="inlineStr">
        <is>
          <t>ujen365</t>
        </is>
      </c>
      <c r="B78367" t="n">
        <v>1</v>
      </c>
    </row>
    <row r="78368">
      <c r="A78368" t="inlineStr">
        <is>
          <t>22yankeesops</t>
        </is>
      </c>
      <c r="B78368" t="n">
        <v>1</v>
      </c>
    </row>
    <row r="78369">
      <c r="A78369" t="inlineStr">
        <is>
          <t>ddrom</t>
        </is>
      </c>
      <c r="B78369" t="n">
        <v>1</v>
      </c>
    </row>
    <row r="78370">
      <c r="A78370" t="inlineStr">
        <is>
          <t>ooldy</t>
        </is>
      </c>
      <c r="B78370" t="n">
        <v>1</v>
      </c>
    </row>
    <row r="78371">
      <c r="A78371" t="inlineStr">
        <is>
          <t>96766</t>
        </is>
      </c>
      <c r="B78371" t="n">
        <v>1</v>
      </c>
    </row>
    <row r="78372">
      <c r="A78372" t="inlineStr">
        <is>
          <t>yakina</t>
        </is>
      </c>
      <c r="B78372" t="n">
        <v>1</v>
      </c>
    </row>
    <row r="78373">
      <c r="A78373" t="inlineStr">
        <is>
          <t>champ_dickwolf</t>
        </is>
      </c>
      <c r="B78373" t="n">
        <v>1</v>
      </c>
    </row>
    <row r="78374">
      <c r="A78374" t="inlineStr">
        <is>
          <t>facebook36163</t>
        </is>
      </c>
      <c r="B78374" t="n">
        <v>1</v>
      </c>
    </row>
    <row r="78375">
      <c r="A78375" t="inlineStr">
        <is>
          <t>id9999263</t>
        </is>
      </c>
      <c r="B78375" t="n">
        <v>1</v>
      </c>
    </row>
    <row r="78376">
      <c r="A78376" t="inlineStr">
        <is>
          <t>84474</t>
        </is>
      </c>
      <c r="B78376" t="n">
        <v>1</v>
      </c>
    </row>
    <row r="78377">
      <c r="A78377" t="inlineStr">
        <is>
          <t>ca30835884</t>
        </is>
      </c>
      <c r="B78377" t="n">
        <v>1</v>
      </c>
    </row>
    <row r="78378">
      <c r="A78378" t="inlineStr">
        <is>
          <t>arrendeits</t>
        </is>
      </c>
      <c r="B78378" t="n">
        <v>1</v>
      </c>
    </row>
    <row r="78379">
      <c r="A78379" t="inlineStr">
        <is>
          <t>40401909800524248</t>
        </is>
      </c>
      <c r="B78379" t="n">
        <v>1</v>
      </c>
    </row>
    <row r="78380">
      <c r="A78380" t="inlineStr">
        <is>
          <t>294660581</t>
        </is>
      </c>
      <c r="B78380" t="n">
        <v>1</v>
      </c>
    </row>
    <row r="78381">
      <c r="A78381" t="inlineStr">
        <is>
          <t>hilltownbatssmile1248</t>
        </is>
      </c>
      <c r="B78381" t="n">
        <v>1</v>
      </c>
    </row>
    <row r="78382">
      <c r="A78382" t="inlineStr">
        <is>
          <t>twomull</t>
        </is>
      </c>
      <c r="B78382" t="n">
        <v>1</v>
      </c>
    </row>
    <row r="78383">
      <c r="A78383" t="inlineStr">
        <is>
          <t>d300274789673</t>
        </is>
      </c>
      <c r="B78383" t="n">
        <v>1</v>
      </c>
    </row>
    <row r="78384">
      <c r="A78384" t="inlineStr">
        <is>
          <t>arrino</t>
        </is>
      </c>
      <c r="B78384" t="n">
        <v>1</v>
      </c>
    </row>
    <row r="78385">
      <c r="A78385" t="inlineStr">
        <is>
          <t>261797</t>
        </is>
      </c>
      <c r="B78385" t="n">
        <v>1</v>
      </c>
    </row>
    <row r="78386">
      <c r="A78386" t="inlineStr">
        <is>
          <t>hadsoil</t>
        </is>
      </c>
      <c r="B78386" t="n">
        <v>1</v>
      </c>
    </row>
    <row r="78387">
      <c r="A78387" t="inlineStr">
        <is>
          <t>18010914170153623</t>
        </is>
      </c>
      <c r="B78387" t="n">
        <v>1</v>
      </c>
    </row>
    <row r="78388">
      <c r="A78388" t="inlineStr">
        <is>
          <t>sitehaven</t>
        </is>
      </c>
      <c r="B78388" t="n">
        <v>1</v>
      </c>
    </row>
    <row r="78389">
      <c r="A78389" t="inlineStr">
        <is>
          <t>rriptaiclean</t>
        </is>
      </c>
      <c r="B78389" t="n">
        <v>1</v>
      </c>
    </row>
    <row r="78390">
      <c r="A78390" t="inlineStr">
        <is>
          <t>recurp</t>
        </is>
      </c>
      <c r="B78390" t="n">
        <v>1</v>
      </c>
    </row>
    <row r="78391">
      <c r="A78391" t="inlineStr">
        <is>
          <t>gadgetobservation</t>
        </is>
      </c>
      <c r="B78391" t="n">
        <v>1</v>
      </c>
    </row>
    <row r="78392">
      <c r="A78392" t="inlineStr">
        <is>
          <t>adesarrich</t>
        </is>
      </c>
      <c r="B78392" t="n">
        <v>1</v>
      </c>
    </row>
    <row r="78393">
      <c r="A78393" t="inlineStr">
        <is>
          <t>qbootstrap</t>
        </is>
      </c>
      <c r="B78393" t="n">
        <v>1</v>
      </c>
    </row>
    <row r="78394">
      <c r="A78394" t="inlineStr">
        <is>
          <t>0084465698190075</t>
        </is>
      </c>
      <c r="B78394" t="n">
        <v>1</v>
      </c>
    </row>
    <row r="78395">
      <c r="A78395" t="inlineStr">
        <is>
          <t>192255157489945037</t>
        </is>
      </c>
      <c r="B78395" t="n">
        <v>1</v>
      </c>
    </row>
    <row r="78396">
      <c r="A78396" t="inlineStr">
        <is>
          <t>practir</t>
        </is>
      </c>
      <c r="B78396" t="n">
        <v>1</v>
      </c>
    </row>
    <row r="78397">
      <c r="A78397" t="inlineStr">
        <is>
          <t>leakerno</t>
        </is>
      </c>
      <c r="B78397" t="n">
        <v>1</v>
      </c>
    </row>
    <row r="78398">
      <c r="A78398" t="inlineStr">
        <is>
          <t>27120</t>
        </is>
      </c>
      <c r="B78398" t="n">
        <v>2</v>
      </c>
    </row>
    <row r="78399">
      <c r="A78399" t="inlineStr">
        <is>
          <t>2130114802585</t>
        </is>
      </c>
      <c r="B78399" t="n">
        <v>1</v>
      </c>
    </row>
    <row r="78400">
      <c r="A78400" t="inlineStr">
        <is>
          <t>folksskilk</t>
        </is>
      </c>
      <c r="B78400" t="n">
        <v>1</v>
      </c>
    </row>
    <row r="78401">
      <c r="A78401" t="inlineStr">
        <is>
          <t>hadstick</t>
        </is>
      </c>
      <c r="B78401" t="n">
        <v>1</v>
      </c>
    </row>
    <row r="78402">
      <c r="A78402" t="inlineStr">
        <is>
          <t>singh097</t>
        </is>
      </c>
      <c r="B78402" t="n">
        <v>1</v>
      </c>
    </row>
    <row r="78403">
      <c r="A78403" t="inlineStr">
        <is>
          <t>weperes</t>
        </is>
      </c>
      <c r="B78403" t="n">
        <v>2</v>
      </c>
    </row>
    <row r="78404">
      <c r="A78404" t="inlineStr">
        <is>
          <t>embiratan</t>
        </is>
      </c>
      <c r="B78404" t="n">
        <v>1</v>
      </c>
    </row>
    <row r="78405">
      <c r="A78405" t="inlineStr">
        <is>
          <t>433roning</t>
        </is>
      </c>
      <c r="B78405" t="n">
        <v>1</v>
      </c>
    </row>
    <row r="78406">
      <c r="A78406" t="inlineStr">
        <is>
          <t>rockscageoctuiders</t>
        </is>
      </c>
      <c r="B78406" t="n">
        <v>1</v>
      </c>
    </row>
    <row r="78407">
      <c r="A78407" t="inlineStr">
        <is>
          <t>michael02_</t>
        </is>
      </c>
      <c r="B78407" t="n">
        <v>1</v>
      </c>
    </row>
    <row r="78408">
      <c r="A78408" t="inlineStr">
        <is>
          <t>noowell</t>
        </is>
      </c>
      <c r="B78408" t="n">
        <v>1</v>
      </c>
    </row>
    <row r="78409">
      <c r="A78409" t="inlineStr">
        <is>
          <t>samanthab</t>
        </is>
      </c>
      <c r="B78409" t="n">
        <v>1</v>
      </c>
    </row>
    <row r="78410">
      <c r="A78410" t="inlineStr">
        <is>
          <t>adesar</t>
        </is>
      </c>
      <c r="B78410" t="n">
        <v>1</v>
      </c>
    </row>
    <row r="78411">
      <c r="A78411" t="inlineStr">
        <is>
          <t>httpipjoinbiode</t>
        </is>
      </c>
      <c r="B78411" t="n">
        <v>1</v>
      </c>
    </row>
    <row r="78412">
      <c r="A78412" t="inlineStr">
        <is>
          <t>ividofcage</t>
        </is>
      </c>
      <c r="B78412" t="n">
        <v>1</v>
      </c>
    </row>
    <row r="78413">
      <c r="A78413" t="inlineStr">
        <is>
          <t>bpe4ih</t>
        </is>
      </c>
      <c r="B78413" t="n">
        <v>1</v>
      </c>
    </row>
    <row r="78414">
      <c r="A78414" t="inlineStr">
        <is>
          <t>chakwan</t>
        </is>
      </c>
      <c r="B78414" t="n">
        <v>1</v>
      </c>
    </row>
    <row r="78415">
      <c r="A78415" t="inlineStr">
        <is>
          <t>jjkarwp</t>
        </is>
      </c>
      <c r="B78415" t="n">
        <v>1</v>
      </c>
    </row>
    <row r="78416">
      <c r="A78416" t="inlineStr">
        <is>
          <t>prestonwhita</t>
        </is>
      </c>
      <c r="B78416" t="n">
        <v>1</v>
      </c>
    </row>
    <row r="78417">
      <c r="A78417" t="inlineStr">
        <is>
          <t>12380735503916324</t>
        </is>
      </c>
      <c r="B78417" t="n">
        <v>1</v>
      </c>
    </row>
    <row r="78418">
      <c r="A78418" t="inlineStr">
        <is>
          <t>couchmale</t>
        </is>
      </c>
      <c r="B78418" t="n">
        <v>1</v>
      </c>
    </row>
    <row r="78419">
      <c r="A78419" t="inlineStr">
        <is>
          <t>dothewre</t>
        </is>
      </c>
      <c r="B78419" t="n">
        <v>1</v>
      </c>
    </row>
    <row r="78420">
      <c r="A78420" t="inlineStr">
        <is>
          <t>tommyenglishskirtolidehoe9040utahik</t>
        </is>
      </c>
      <c r="B78420" t="n">
        <v>1</v>
      </c>
    </row>
    <row r="78421">
      <c r="A78421" t="inlineStr">
        <is>
          <t>kna\rodau</t>
        </is>
      </c>
      <c r="B78421" t="n">
        <v>1</v>
      </c>
    </row>
    <row r="78422">
      <c r="A78422" t="inlineStr">
        <is>
          <t>colinwelsey</t>
        </is>
      </c>
      <c r="B78422" t="n">
        <v>1</v>
      </c>
    </row>
    <row r="78423">
      <c r="A78423" t="inlineStr">
        <is>
          <t>847408</t>
        </is>
      </c>
      <c r="B78423" t="n">
        <v>1</v>
      </c>
    </row>
    <row r="78424">
      <c r="A78424" t="inlineStr">
        <is>
          <t>bernet02</t>
        </is>
      </c>
      <c r="B78424" t="n">
        <v>1</v>
      </c>
    </row>
    <row r="78425">
      <c r="A78425" t="inlineStr">
        <is>
          <t>caho72</t>
        </is>
      </c>
      <c r="B78425" t="n">
        <v>1</v>
      </c>
    </row>
    <row r="78426">
      <c r="A78426" t="inlineStr">
        <is>
          <t>6472277880161540</t>
        </is>
      </c>
      <c r="B78426" t="n">
        <v>1</v>
      </c>
    </row>
    <row r="78427">
      <c r="A78427" t="inlineStr">
        <is>
          <t>7436017614360050</t>
        </is>
      </c>
      <c r="B78427" t="n">
        <v>1</v>
      </c>
    </row>
    <row r="78428">
      <c r="A78428" t="inlineStr">
        <is>
          <t>loslitres</t>
        </is>
      </c>
      <c r="B78428" t="n">
        <v>1</v>
      </c>
    </row>
    <row r="78429">
      <c r="A78429" t="inlineStr">
        <is>
          <t>98667230429921903</t>
        </is>
      </c>
      <c r="B78429" t="n">
        <v>1</v>
      </c>
    </row>
    <row r="78430">
      <c r="A78430" t="inlineStr">
        <is>
          <t>_5093</t>
        </is>
      </c>
      <c r="B78430" t="n">
        <v>1</v>
      </c>
    </row>
    <row r="78431">
      <c r="A78431" t="inlineStr">
        <is>
          <t>226414519863675960</t>
        </is>
      </c>
      <c r="B78431" t="n">
        <v>1</v>
      </c>
    </row>
    <row r="78432">
      <c r="A78432" t="inlineStr">
        <is>
          <t>marimoven</t>
        </is>
      </c>
      <c r="B78432" t="n">
        <v>1</v>
      </c>
    </row>
    <row r="78433">
      <c r="A78433" t="inlineStr">
        <is>
          <t>deseedlink238</t>
        </is>
      </c>
      <c r="B78433" t="n">
        <v>1</v>
      </c>
    </row>
    <row r="78434">
      <c r="A78434" t="inlineStr">
        <is>
          <t>comblockhash</t>
        </is>
      </c>
      <c r="B78434" t="n">
        <v>1</v>
      </c>
    </row>
    <row r="78435">
      <c r="A78435" t="inlineStr">
        <is>
          <t>orighaipbats</t>
        </is>
      </c>
      <c r="B78435" t="n">
        <v>1</v>
      </c>
    </row>
    <row r="78436">
      <c r="A78436" t="inlineStr">
        <is>
          <t>screedsperns</t>
        </is>
      </c>
      <c r="B78436" t="n">
        <v>1</v>
      </c>
    </row>
    <row r="78437">
      <c r="A78437" t="inlineStr">
        <is>
          <t>drawerview</t>
        </is>
      </c>
      <c r="B78437" t="n">
        <v>1</v>
      </c>
    </row>
    <row r="78438">
      <c r="A78438" t="inlineStr">
        <is>
          <t>1467647169678680</t>
        </is>
      </c>
      <c r="B78438" t="n">
        <v>1</v>
      </c>
    </row>
    <row r="78439">
      <c r="A78439" t="inlineStr">
        <is>
          <t>cheater40</t>
        </is>
      </c>
      <c r="B78439" t="n">
        <v>1</v>
      </c>
    </row>
    <row r="78440">
      <c r="A78440" t="inlineStr">
        <is>
          <t>02163847077158</t>
        </is>
      </c>
      <c r="B78440" t="n">
        <v>1</v>
      </c>
    </row>
    <row r="78441">
      <c r="A78441" t="inlineStr">
        <is>
          <t>0a154213704975701</t>
        </is>
      </c>
      <c r="B78441" t="n">
        <v>1</v>
      </c>
    </row>
    <row r="78442">
      <c r="A78442" t="inlineStr">
        <is>
          <t>14470199393824</t>
        </is>
      </c>
      <c r="B78442" t="n">
        <v>1</v>
      </c>
    </row>
    <row r="78443">
      <c r="A78443" t="inlineStr">
        <is>
          <t>1061037371980939</t>
        </is>
      </c>
      <c r="B78443" t="n">
        <v>1</v>
      </c>
    </row>
    <row r="78444">
      <c r="A78444" t="inlineStr">
        <is>
          <t>goonging</t>
        </is>
      </c>
      <c r="B78444" t="n">
        <v>2</v>
      </c>
    </row>
    <row r="78445">
      <c r="A78445" t="inlineStr">
        <is>
          <t>osteoporosis29</t>
        </is>
      </c>
      <c r="B78445" t="n">
        <v>1</v>
      </c>
    </row>
    <row r="78446">
      <c r="A78446" t="inlineStr">
        <is>
          <t>hyfs</t>
        </is>
      </c>
      <c r="B78446" t="n">
        <v>1</v>
      </c>
    </row>
    <row r="78447">
      <c r="A78447" t="inlineStr">
        <is>
          <t>hmly</t>
        </is>
      </c>
      <c r="B78447" t="n">
        <v>1</v>
      </c>
    </row>
    <row r="78448">
      <c r="A78448" t="inlineStr">
        <is>
          <t>actara</t>
        </is>
      </c>
      <c r="B78448" t="n">
        <v>1</v>
      </c>
    </row>
    <row r="78449">
      <c r="A78449" t="inlineStr">
        <is>
          <t>mgkg10</t>
        </is>
      </c>
      <c r="B78449" t="n">
        <v>1</v>
      </c>
    </row>
    <row r="78450">
      <c r="A78450" t="inlineStr">
        <is>
          <t>adiponic</t>
        </is>
      </c>
      <c r="B78450" t="n">
        <v>1</v>
      </c>
    </row>
    <row r="78451">
      <c r="A78451" t="inlineStr">
        <is>
          <t>andgps</t>
        </is>
      </c>
      <c r="B78451" t="n">
        <v>1</v>
      </c>
    </row>
    <row r="78452">
      <c r="A78452" t="inlineStr">
        <is>
          <t>chitinigenirus</t>
        </is>
      </c>
      <c r="B78452" t="n">
        <v>1</v>
      </c>
    </row>
    <row r="78453">
      <c r="A78453" t="inlineStr">
        <is>
          <t>ghjg29–33</t>
        </is>
      </c>
      <c r="B78453" t="n">
        <v>1</v>
      </c>
    </row>
    <row r="78454">
      <c r="A78454" t="inlineStr">
        <is>
          <t>primates–these</t>
        </is>
      </c>
      <c r="B78454" t="n">
        <v>1</v>
      </c>
    </row>
    <row r="78455">
      <c r="A78455" t="inlineStr">
        <is>
          <t>26–8</t>
        </is>
      </c>
      <c r="B78455" t="n">
        <v>1</v>
      </c>
    </row>
    <row r="78456">
      <c r="A78456" t="inlineStr">
        <is>
          <t>4–154</t>
        </is>
      </c>
      <c r="B78456" t="n">
        <v>1</v>
      </c>
    </row>
    <row r="78457">
      <c r="A78457" t="inlineStr">
        <is>
          <t>jsm40</t>
        </is>
      </c>
      <c r="B78457" t="n">
        <v>1</v>
      </c>
    </row>
    <row r="78458">
      <c r="A78458" t="inlineStr">
        <is>
          <t>hlu</t>
        </is>
      </c>
      <c r="B78458" t="n">
        <v>2</v>
      </c>
    </row>
    <row r="78459">
      <c r="A78459" t="inlineStr">
        <is>
          <t>cholesteryltransferase</t>
        </is>
      </c>
      <c r="B78459" t="n">
        <v>1</v>
      </c>
    </row>
    <row r="78460">
      <c r="A78460" t="inlineStr">
        <is>
          <t>underrisk</t>
        </is>
      </c>
      <c r="B78460" t="n">
        <v>1</v>
      </c>
    </row>
    <row r="78461">
      <c r="A78461" t="inlineStr">
        <is>
          <t>issu49</t>
        </is>
      </c>
      <c r="B78461" t="n">
        <v>1</v>
      </c>
    </row>
    <row r="78462">
      <c r="A78462" t="inlineStr">
        <is>
          <t>setestal</t>
        </is>
      </c>
      <c r="B78462" t="n">
        <v>1</v>
      </c>
    </row>
    <row r="78463">
      <c r="A78463" t="inlineStr">
        <is>
          <t>rh8e</t>
        </is>
      </c>
      <c r="B78463" t="n">
        <v>1</v>
      </c>
    </row>
    <row r="78464">
      <c r="A78464" t="inlineStr">
        <is>
          <t>∼3346</t>
        </is>
      </c>
      <c r="B78464" t="n">
        <v>1</v>
      </c>
    </row>
    <row r="78465">
      <c r="A78465" t="inlineStr">
        <is>
          <t>su50</t>
        </is>
      </c>
      <c r="B78465" t="n">
        <v>1</v>
      </c>
    </row>
    <row r="78466">
      <c r="A78466" t="inlineStr">
        <is>
          <t>hypoglycemia59</t>
        </is>
      </c>
      <c r="B78466" t="n">
        <v>1</v>
      </c>
    </row>
    <row r="78467">
      <c r="A78467" t="inlineStr">
        <is>
          <t>resesame</t>
        </is>
      </c>
      <c r="B78467" t="n">
        <v>1</v>
      </c>
    </row>
    <row r="78468">
      <c r="A78468" t="inlineStr">
        <is>
          <t>glutat1</t>
        </is>
      </c>
      <c r="B78468" t="n">
        <v>1</v>
      </c>
    </row>
    <row r="78469">
      <c r="A78469" t="inlineStr">
        <is>
          <t>circulatation</t>
        </is>
      </c>
      <c r="B78469" t="n">
        <v>1</v>
      </c>
    </row>
    <row r="78470">
      <c r="A78470" t="inlineStr">
        <is>
          <t>steatongue</t>
        </is>
      </c>
      <c r="B78470" t="n">
        <v>1</v>
      </c>
    </row>
    <row r="78471">
      <c r="A78471" t="inlineStr">
        <is>
          <t>idilgy</t>
        </is>
      </c>
      <c r="B78471" t="n">
        <v>1</v>
      </c>
    </row>
    <row r="78472">
      <c r="A78472" t="inlineStr">
        <is>
          <t>evalatronisha</t>
        </is>
      </c>
      <c r="B78472" t="n">
        <v>1</v>
      </c>
    </row>
    <row r="78473">
      <c r="A78473" t="inlineStr">
        <is>
          <t>spectroncell</t>
        </is>
      </c>
      <c r="B78473" t="n">
        <v>1</v>
      </c>
    </row>
    <row r="78474">
      <c r="A78474" t="inlineStr">
        <is>
          <t>b2tion</t>
        </is>
      </c>
      <c r="B78474" t="n">
        <v>1</v>
      </c>
    </row>
    <row r="78475">
      <c r="A78475" t="inlineStr">
        <is>
          <t>43954</t>
        </is>
      </c>
      <c r="B78475" t="n">
        <v>1</v>
      </c>
    </row>
    <row r="78476">
      <c r="A78476" t="inlineStr">
        <is>
          <t>ultragnaros</t>
        </is>
      </c>
      <c r="B78476" t="n">
        <v>1</v>
      </c>
    </row>
    <row r="78477">
      <c r="A78477" t="inlineStr">
        <is>
          <t>campsetcher</t>
        </is>
      </c>
      <c r="B78477" t="n">
        <v>1</v>
      </c>
    </row>
    <row r="78478">
      <c r="A78478" t="inlineStr">
        <is>
          <t>ajasis</t>
        </is>
      </c>
      <c r="B78478" t="n">
        <v>1</v>
      </c>
    </row>
    <row r="78479">
      <c r="A78479" t="inlineStr">
        <is>
          <t>vghamm</t>
        </is>
      </c>
      <c r="B78479" t="n">
        <v>1</v>
      </c>
    </row>
    <row r="78480">
      <c r="A78480" t="inlineStr">
        <is>
          <t>resimming</t>
        </is>
      </c>
      <c r="B78480" t="n">
        <v>1</v>
      </c>
    </row>
    <row r="78481">
      <c r="A78481" t="inlineStr">
        <is>
          <t>characterters</t>
        </is>
      </c>
      <c r="B78481" t="n">
        <v>1</v>
      </c>
    </row>
    <row r="78482">
      <c r="A78482" t="inlineStr">
        <is>
          <t>twohibitor</t>
        </is>
      </c>
      <c r="B78482" t="n">
        <v>1</v>
      </c>
    </row>
    <row r="78483">
      <c r="A78483" t="inlineStr">
        <is>
          <t>slowdifficulty</t>
        </is>
      </c>
      <c r="B78483" t="n">
        <v>1</v>
      </c>
    </row>
    <row r="78484">
      <c r="A78484" t="inlineStr">
        <is>
          <t>testplaces</t>
        </is>
      </c>
      <c r="B78484" t="n">
        <v>1</v>
      </c>
    </row>
    <row r="78485">
      <c r="A78485" t="inlineStr">
        <is>
          <t>needsists</t>
        </is>
      </c>
      <c r="B78485" t="n">
        <v>1</v>
      </c>
    </row>
    <row r="78486">
      <c r="A78486" t="inlineStr">
        <is>
          <t>directabandon</t>
        </is>
      </c>
      <c r="B78486" t="n">
        <v>1</v>
      </c>
    </row>
    <row r="78487">
      <c r="A78487" t="inlineStr">
        <is>
          <t>ezombie</t>
        </is>
      </c>
      <c r="B78487" t="n">
        <v>1</v>
      </c>
    </row>
    <row r="78488">
      <c r="A78488" t="inlineStr">
        <is>
          <t>degirmation</t>
        </is>
      </c>
      <c r="B78488" t="n">
        <v>1</v>
      </c>
    </row>
    <row r="78489">
      <c r="A78489" t="inlineStr">
        <is>
          <t>54n</t>
        </is>
      </c>
      <c r="B78489" t="n">
        <v>1</v>
      </c>
    </row>
    <row r="78490">
      <c r="A78490" t="inlineStr">
        <is>
          <t>nozoom</t>
        </is>
      </c>
      <c r="B78490" t="n">
        <v>1</v>
      </c>
    </row>
    <row r="78491">
      <c r="A78491" t="inlineStr">
        <is>
          <t>2figure</t>
        </is>
      </c>
      <c r="B78491" t="n">
        <v>1</v>
      </c>
    </row>
    <row r="78492">
      <c r="A78492" t="inlineStr">
        <is>
          <t>personius</t>
        </is>
      </c>
      <c r="B78492" t="n">
        <v>1</v>
      </c>
    </row>
    <row r="78493">
      <c r="A78493" t="inlineStr">
        <is>
          <t>nexusaboutregos</t>
        </is>
      </c>
      <c r="B78493" t="n">
        <v>1</v>
      </c>
    </row>
    <row r="78494">
      <c r="A78494" t="inlineStr">
        <is>
          <t>miwo</t>
        </is>
      </c>
      <c r="B78494" t="n">
        <v>1</v>
      </c>
    </row>
    <row r="78495">
      <c r="A78495" t="inlineStr">
        <is>
          <t>bloodrods</t>
        </is>
      </c>
      <c r="B78495" t="n">
        <v>1</v>
      </c>
    </row>
    <row r="78496">
      <c r="A78496" t="inlineStr">
        <is>
          <t>ancientcrack</t>
        </is>
      </c>
      <c r="B78496" t="n">
        <v>1</v>
      </c>
    </row>
    <row r="78497">
      <c r="A78497" t="inlineStr">
        <is>
          <t>110202</t>
        </is>
      </c>
      <c r="B78497" t="n">
        <v>1</v>
      </c>
    </row>
    <row r="78498">
      <c r="A78498" t="inlineStr">
        <is>
          <t>115450</t>
        </is>
      </c>
      <c r="B78498" t="n">
        <v>1</v>
      </c>
    </row>
    <row r="78499">
      <c r="A78499" t="inlineStr">
        <is>
          <t>jcrazila</t>
        </is>
      </c>
      <c r="B78499" t="n">
        <v>1</v>
      </c>
    </row>
    <row r="78500">
      <c r="A78500" t="inlineStr">
        <is>
          <t>supergnding</t>
        </is>
      </c>
      <c r="B78500" t="n">
        <v>1</v>
      </c>
    </row>
    <row r="78501">
      <c r="A78501" t="inlineStr">
        <is>
          <t>rmbai</t>
        </is>
      </c>
      <c r="B78501" t="n">
        <v>1</v>
      </c>
    </row>
    <row r="78502">
      <c r="A78502" t="inlineStr">
        <is>
          <t>episoded</t>
        </is>
      </c>
      <c r="B78502" t="n">
        <v>1</v>
      </c>
    </row>
    <row r="78503">
      <c r="A78503" t="inlineStr">
        <is>
          <t>ksemanchtekca</t>
        </is>
      </c>
      <c r="B78503" t="n">
        <v>1</v>
      </c>
    </row>
    <row r="78504">
      <c r="A78504" t="inlineStr">
        <is>
          <t>karasaki</t>
        </is>
      </c>
      <c r="B78504" t="n">
        <v>1</v>
      </c>
    </row>
    <row r="78505">
      <c r="A78505" t="inlineStr">
        <is>
          <t>papir</t>
        </is>
      </c>
      <c r="B78505" t="n">
        <v>2</v>
      </c>
    </row>
    <row r="78506">
      <c r="A78506" t="inlineStr">
        <is>
          <t>rasankly</t>
        </is>
      </c>
      <c r="B78506" t="n">
        <v>1</v>
      </c>
    </row>
    <row r="78507">
      <c r="A78507" t="inlineStr">
        <is>
          <t>curricated</t>
        </is>
      </c>
      <c r="B78507" t="n">
        <v>1</v>
      </c>
    </row>
    <row r="78508">
      <c r="A78508" t="inlineStr">
        <is>
          <t>vrazzo220</t>
        </is>
      </c>
      <c r="B78508" t="n">
        <v>1</v>
      </c>
    </row>
    <row r="78509">
      <c r="A78509" t="inlineStr">
        <is>
          <t>dulph</t>
        </is>
      </c>
      <c r="B78509" t="n">
        <v>1</v>
      </c>
    </row>
    <row r="78510">
      <c r="A78510" t="inlineStr">
        <is>
          <t>hendryk</t>
        </is>
      </c>
      <c r="B78510" t="n">
        <v>1</v>
      </c>
    </row>
    <row r="78511">
      <c r="A78511" t="inlineStr">
        <is>
          <t>hermithal</t>
        </is>
      </c>
      <c r="B78511" t="n">
        <v>1</v>
      </c>
    </row>
    <row r="78512">
      <c r="A78512" t="inlineStr">
        <is>
          <t>svetlin</t>
        </is>
      </c>
      <c r="B78512" t="n">
        <v>1</v>
      </c>
    </row>
    <row r="78513">
      <c r="A78513" t="inlineStr">
        <is>
          <t>kapelkar</t>
        </is>
      </c>
      <c r="B78513" t="n">
        <v>1</v>
      </c>
    </row>
    <row r="78514">
      <c r="A78514" t="inlineStr">
        <is>
          <t>regamatorship</t>
        </is>
      </c>
      <c r="B78514" t="n">
        <v>1</v>
      </c>
    </row>
    <row r="78515">
      <c r="A78515" t="inlineStr">
        <is>
          <t>delorte</t>
        </is>
      </c>
      <c r="B78515" t="n">
        <v>1</v>
      </c>
    </row>
    <row r="78516">
      <c r="A78516" t="inlineStr">
        <is>
          <t>immuneticles</t>
        </is>
      </c>
      <c r="B78516" t="n">
        <v>1</v>
      </c>
    </row>
    <row r="78517">
      <c r="A78517" t="inlineStr">
        <is>
          <t>ansontm</t>
        </is>
      </c>
      <c r="B78517" t="n">
        <v>1</v>
      </c>
    </row>
    <row r="78518">
      <c r="A78518" t="inlineStr">
        <is>
          <t>epparticipating</t>
        </is>
      </c>
      <c r="B78518" t="n">
        <v>1</v>
      </c>
    </row>
    <row r="78519">
      <c r="A78519" t="inlineStr">
        <is>
          <t>owumi</t>
        </is>
      </c>
      <c r="B78519" t="n">
        <v>1</v>
      </c>
    </row>
    <row r="78520">
      <c r="A78520" t="inlineStr">
        <is>
          <t>thebehavioralracial</t>
        </is>
      </c>
      <c r="B78520" t="n">
        <v>1</v>
      </c>
    </row>
    <row r="78521">
      <c r="A78521" t="inlineStr">
        <is>
          <t>tasmaniansa</t>
        </is>
      </c>
      <c r="B78521" t="n">
        <v>1</v>
      </c>
    </row>
    <row r="78522">
      <c r="A78522" t="inlineStr">
        <is>
          <t>kustomury</t>
        </is>
      </c>
      <c r="B78522" t="n">
        <v>1</v>
      </c>
    </row>
    <row r="78523">
      <c r="A78523" t="inlineStr">
        <is>
          <t>andylistsisterscountrygirl</t>
        </is>
      </c>
      <c r="B78523" t="n">
        <v>1</v>
      </c>
    </row>
    <row r="78524">
      <c r="A78524" t="inlineStr">
        <is>
          <t>recherchess</t>
        </is>
      </c>
      <c r="B78524" t="n">
        <v>1</v>
      </c>
    </row>
    <row r="78525">
      <c r="A78525" t="inlineStr">
        <is>
          <t>aunkmist</t>
        </is>
      </c>
      <c r="B78525" t="n">
        <v>1</v>
      </c>
    </row>
    <row r="78526">
      <c r="A78526" t="inlineStr">
        <is>
          <t>xrlab</t>
        </is>
      </c>
      <c r="B78526" t="n">
        <v>1</v>
      </c>
    </row>
    <row r="78527">
      <c r="A78527" t="inlineStr">
        <is>
          <t>wttc</t>
        </is>
      </c>
      <c r="B78527" t="n">
        <v>1</v>
      </c>
    </row>
    <row r="78528">
      <c r="A78528" t="inlineStr">
        <is>
          <t>netmomanism</t>
        </is>
      </c>
      <c r="B78528" t="n">
        <v>1</v>
      </c>
    </row>
    <row r="78529">
      <c r="A78529" t="inlineStr">
        <is>
          <t>tutersotski</t>
        </is>
      </c>
      <c r="B78529" t="n">
        <v>1</v>
      </c>
    </row>
    <row r="78530">
      <c r="A78530" t="inlineStr">
        <is>
          <t>woodshore</t>
        </is>
      </c>
      <c r="B78530" t="n">
        <v>2</v>
      </c>
    </row>
    <row r="78531">
      <c r="A78531" t="inlineStr">
        <is>
          <t>utkotropic</t>
        </is>
      </c>
      <c r="B78531" t="n">
        <v>1</v>
      </c>
    </row>
    <row r="78532">
      <c r="A78532" t="inlineStr">
        <is>
          <t>smelesteel</t>
        </is>
      </c>
      <c r="B78532" t="n">
        <v>1</v>
      </c>
    </row>
    <row r="78533">
      <c r="A78533" t="inlineStr">
        <is>
          <t>flight–communities</t>
        </is>
      </c>
      <c r="B78533" t="n">
        <v>1</v>
      </c>
    </row>
    <row r="78534">
      <c r="A78534" t="inlineStr">
        <is>
          <t>globalorganics</t>
        </is>
      </c>
      <c r="B78534" t="n">
        <v>1</v>
      </c>
    </row>
    <row r="78535">
      <c r="A78535" t="inlineStr">
        <is>
          <t>tcsd</t>
        </is>
      </c>
      <c r="B78535" t="n">
        <v>1</v>
      </c>
    </row>
    <row r="78536">
      <c r="A78536" t="inlineStr">
        <is>
          <t>kigatorsorallevance</t>
        </is>
      </c>
      <c r="B78536" t="n">
        <v>1</v>
      </c>
    </row>
    <row r="78537">
      <c r="A78537" t="inlineStr">
        <is>
          <t>eventpark</t>
        </is>
      </c>
      <c r="B78537" t="n">
        <v>1</v>
      </c>
    </row>
    <row r="78538">
      <c r="A78538" t="inlineStr">
        <is>
          <t>unuttart</t>
        </is>
      </c>
      <c r="B78538" t="n">
        <v>1</v>
      </c>
    </row>
    <row r="78539">
      <c r="A78539" t="inlineStr">
        <is>
          <t>animalal</t>
        </is>
      </c>
      <c r="B78539" t="n">
        <v>1</v>
      </c>
    </row>
    <row r="78540">
      <c r="A78540" t="inlineStr">
        <is>
          <t>adamsp</t>
        </is>
      </c>
      <c r="B78540" t="n">
        <v>1</v>
      </c>
    </row>
    <row r="78541">
      <c r="A78541" t="inlineStr">
        <is>
          <t>liblar</t>
        </is>
      </c>
      <c r="B78541" t="n">
        <v>1</v>
      </c>
    </row>
    <row r="78542">
      <c r="A78542" t="inlineStr">
        <is>
          <t>laudement</t>
        </is>
      </c>
      <c r="B78542" t="n">
        <v>1</v>
      </c>
    </row>
    <row r="78543">
      <c r="A78543" t="inlineStr">
        <is>
          <t>cheerest</t>
        </is>
      </c>
      <c r="B78543" t="n">
        <v>1</v>
      </c>
    </row>
    <row r="78544">
      <c r="A78544" t="inlineStr">
        <is>
          <t>spiritsent</t>
        </is>
      </c>
      <c r="B78544" t="n">
        <v>1</v>
      </c>
    </row>
    <row r="78545">
      <c r="A78545" t="inlineStr">
        <is>
          <t>enseigneur</t>
        </is>
      </c>
      <c r="B78545" t="n">
        <v>1</v>
      </c>
    </row>
    <row r="78546">
      <c r="A78546" t="inlineStr">
        <is>
          <t>accesulation</t>
        </is>
      </c>
      <c r="B78546" t="n">
        <v>1</v>
      </c>
    </row>
    <row r="78547">
      <c r="A78547" t="inlineStr">
        <is>
          <t>louobolds</t>
        </is>
      </c>
      <c r="B78547" t="n">
        <v>1</v>
      </c>
    </row>
    <row r="78548">
      <c r="A78548" t="inlineStr">
        <is>
          <t>ansatife</t>
        </is>
      </c>
      <c r="B78548" t="n">
        <v>1</v>
      </c>
    </row>
    <row r="78549">
      <c r="A78549" t="inlineStr">
        <is>
          <t>querelpos</t>
        </is>
      </c>
      <c r="B78549" t="n">
        <v>1</v>
      </c>
    </row>
    <row r="78550">
      <c r="A78550" t="inlineStr">
        <is>
          <t>guessant</t>
        </is>
      </c>
      <c r="B78550" t="n">
        <v>1</v>
      </c>
    </row>
    <row r="78551">
      <c r="A78551" t="inlineStr">
        <is>
          <t>euphixed</t>
        </is>
      </c>
      <c r="B78551" t="n">
        <v>1</v>
      </c>
    </row>
    <row r="78552">
      <c r="A78552" t="inlineStr">
        <is>
          <t>chujette</t>
        </is>
      </c>
      <c r="B78552" t="n">
        <v>1</v>
      </c>
    </row>
    <row r="78553">
      <c r="A78553" t="inlineStr">
        <is>
          <t>tefficiums</t>
        </is>
      </c>
      <c r="B78553" t="n">
        <v>1</v>
      </c>
    </row>
    <row r="78554">
      <c r="A78554" t="inlineStr">
        <is>
          <t>knowessing</t>
        </is>
      </c>
      <c r="B78554" t="n">
        <v>1</v>
      </c>
    </row>
    <row r="78555">
      <c r="A78555" t="inlineStr">
        <is>
          <t>mediams</t>
        </is>
      </c>
      <c r="B78555" t="n">
        <v>2</v>
      </c>
    </row>
    <row r="78556">
      <c r="A78556" t="inlineStr">
        <is>
          <t>elenweves</t>
        </is>
      </c>
      <c r="B78556" t="n">
        <v>1</v>
      </c>
    </row>
    <row r="78557">
      <c r="A78557" t="inlineStr">
        <is>
          <t>zentata</t>
        </is>
      </c>
      <c r="B78557" t="n">
        <v>1</v>
      </c>
    </row>
    <row r="78558">
      <c r="A78558" t="inlineStr">
        <is>
          <t>gridently</t>
        </is>
      </c>
      <c r="B78558" t="n">
        <v>1</v>
      </c>
    </row>
    <row r="78559">
      <c r="A78559" t="inlineStr">
        <is>
          <t>corngown</t>
        </is>
      </c>
      <c r="B78559" t="n">
        <v>1</v>
      </c>
    </row>
    <row r="78560">
      <c r="A78560" t="inlineStr">
        <is>
          <t>tarsuss</t>
        </is>
      </c>
      <c r="B78560" t="n">
        <v>1</v>
      </c>
    </row>
    <row r="78561">
      <c r="A78561" t="inlineStr">
        <is>
          <t>upstraits</t>
        </is>
      </c>
      <c r="B78561" t="n">
        <v>1</v>
      </c>
    </row>
    <row r="78562">
      <c r="A78562" t="inlineStr">
        <is>
          <t>congulatin</t>
        </is>
      </c>
      <c r="B78562" t="n">
        <v>1</v>
      </c>
    </row>
    <row r="78563">
      <c r="A78563" t="inlineStr">
        <is>
          <t>passider</t>
        </is>
      </c>
      <c r="B78563" t="n">
        <v>1</v>
      </c>
    </row>
    <row r="78564">
      <c r="A78564" t="inlineStr">
        <is>
          <t>kingessthe</t>
        </is>
      </c>
      <c r="B78564" t="n">
        <v>1</v>
      </c>
    </row>
    <row r="78565">
      <c r="A78565" t="inlineStr">
        <is>
          <t>ameniumi</t>
        </is>
      </c>
      <c r="B78565" t="n">
        <v>1</v>
      </c>
    </row>
    <row r="78566">
      <c r="A78566" t="inlineStr">
        <is>
          <t>orrzen</t>
        </is>
      </c>
      <c r="B78566" t="n">
        <v>1</v>
      </c>
    </row>
    <row r="78567">
      <c r="A78567" t="inlineStr">
        <is>
          <t>alodhin</t>
        </is>
      </c>
      <c r="B78567" t="n">
        <v>1</v>
      </c>
    </row>
    <row r="78568">
      <c r="A78568" t="inlineStr">
        <is>
          <t>promisers</t>
        </is>
      </c>
      <c r="B78568" t="n">
        <v>1</v>
      </c>
    </row>
    <row r="78569">
      <c r="A78569" t="inlineStr">
        <is>
          <t>tainng</t>
        </is>
      </c>
      <c r="B78569" t="n">
        <v>1</v>
      </c>
    </row>
    <row r="78570">
      <c r="A78570" t="inlineStr">
        <is>
          <t>skrittent</t>
        </is>
      </c>
      <c r="B78570" t="n">
        <v>1</v>
      </c>
    </row>
    <row r="78571">
      <c r="A78571" t="inlineStr">
        <is>
          <t>cenjuria</t>
        </is>
      </c>
      <c r="B78571" t="n">
        <v>1</v>
      </c>
    </row>
    <row r="78572">
      <c r="A78572" t="inlineStr">
        <is>
          <t>delprien</t>
        </is>
      </c>
      <c r="B78572" t="n">
        <v>1</v>
      </c>
    </row>
    <row r="78573">
      <c r="A78573" t="inlineStr">
        <is>
          <t>festaining</t>
        </is>
      </c>
      <c r="B78573" t="n">
        <v>1</v>
      </c>
    </row>
    <row r="78574">
      <c r="A78574" t="inlineStr">
        <is>
          <t>interveiled</t>
        </is>
      </c>
      <c r="B78574" t="n">
        <v>1</v>
      </c>
    </row>
    <row r="78575">
      <c r="A78575" t="inlineStr">
        <is>
          <t>nagelions</t>
        </is>
      </c>
      <c r="B78575" t="n">
        <v>1</v>
      </c>
    </row>
    <row r="78576">
      <c r="A78576" t="inlineStr">
        <is>
          <t>saucrit</t>
        </is>
      </c>
      <c r="B78576" t="n">
        <v>1</v>
      </c>
    </row>
    <row r="78577">
      <c r="A78577" t="inlineStr">
        <is>
          <t>nighteach</t>
        </is>
      </c>
      <c r="B78577" t="n">
        <v>1</v>
      </c>
    </row>
    <row r="78578">
      <c r="A78578" t="inlineStr">
        <is>
          <t>mmawkshows2015</t>
        </is>
      </c>
      <c r="B78578" t="n">
        <v>1</v>
      </c>
    </row>
    <row r="78579">
      <c r="A78579" t="inlineStr">
        <is>
          <t>tychel</t>
        </is>
      </c>
      <c r="B78579" t="n">
        <v>1</v>
      </c>
    </row>
    <row r="78580">
      <c r="A78580" t="inlineStr">
        <is>
          <t>dahshon</t>
        </is>
      </c>
      <c r="B78580" t="n">
        <v>1</v>
      </c>
    </row>
    <row r="78581">
      <c r="A78581" t="inlineStr">
        <is>
          <t>shauglie</t>
        </is>
      </c>
      <c r="B78581" t="n">
        <v>1</v>
      </c>
    </row>
    <row r="78582">
      <c r="A78582" t="inlineStr">
        <is>
          <t>okwu</t>
        </is>
      </c>
      <c r="B78582" t="n">
        <v>1</v>
      </c>
    </row>
    <row r="78583">
      <c r="A78583" t="inlineStr">
        <is>
          <t>nirjights24</t>
        </is>
      </c>
      <c r="B78583" t="n">
        <v>1</v>
      </c>
    </row>
    <row r="78584">
      <c r="A78584" t="inlineStr">
        <is>
          <t>chickcumplughcruise</t>
        </is>
      </c>
      <c r="B78584" t="n">
        <v>1</v>
      </c>
    </row>
    <row r="78585">
      <c r="A78585" t="inlineStr">
        <is>
          <t>mmllaufer</t>
        </is>
      </c>
      <c r="B78585" t="n">
        <v>1</v>
      </c>
    </row>
    <row r="78586">
      <c r="A78586" t="inlineStr">
        <is>
          <t>patsardino</t>
        </is>
      </c>
      <c r="B78586" t="n">
        <v>1</v>
      </c>
    </row>
    <row r="78587">
      <c r="A78587" t="inlineStr">
        <is>
          <t>umikranareew</t>
        </is>
      </c>
      <c r="B78587" t="n">
        <v>1</v>
      </c>
    </row>
    <row r="78588">
      <c r="A78588" t="inlineStr">
        <is>
          <t>gangstaossface</t>
        </is>
      </c>
      <c r="B78588" t="n">
        <v>1</v>
      </c>
    </row>
    <row r="78589">
      <c r="A78589" t="inlineStr">
        <is>
          <t>comameoizp7hur</t>
        </is>
      </c>
      <c r="B78589" t="n">
        <v>1</v>
      </c>
    </row>
    <row r="78590">
      <c r="A78590" t="inlineStr">
        <is>
          <t>holyf</t>
        </is>
      </c>
      <c r="B78590" t="n">
        <v>1</v>
      </c>
    </row>
    <row r="78591">
      <c r="A78591" t="inlineStr">
        <is>
          <t>coachmiege</t>
        </is>
      </c>
      <c r="B78591" t="n">
        <v>1</v>
      </c>
    </row>
    <row r="78592">
      <c r="A78592" t="inlineStr">
        <is>
          <t>deilete</t>
        </is>
      </c>
      <c r="B78592" t="n">
        <v>1</v>
      </c>
    </row>
    <row r="78593">
      <c r="A78593" t="inlineStr">
        <is>
          <t>tybron</t>
        </is>
      </c>
      <c r="B78593" t="n">
        <v>1</v>
      </c>
    </row>
    <row r="78594">
      <c r="A78594" t="inlineStr">
        <is>
          <t>ganglizard</t>
        </is>
      </c>
      <c r="B78594" t="n">
        <v>1</v>
      </c>
    </row>
    <row r="78595">
      <c r="A78595" t="inlineStr">
        <is>
          <t>policespille37</t>
        </is>
      </c>
      <c r="B78595" t="n">
        <v>1</v>
      </c>
    </row>
    <row r="78596">
      <c r="A78596" t="inlineStr">
        <is>
          <t>\_ツ_¯</t>
        </is>
      </c>
      <c r="B78596" t="n">
        <v>2</v>
      </c>
    </row>
    <row r="78597">
      <c r="A78597" t="inlineStr">
        <is>
          <t>_rchimera</t>
        </is>
      </c>
      <c r="B78597" t="n">
        <v>1</v>
      </c>
    </row>
    <row r="78598">
      <c r="A78598" t="inlineStr">
        <is>
          <t>cozfbgtw1vpn</t>
        </is>
      </c>
      <c r="B78598" t="n">
        <v>1</v>
      </c>
    </row>
    <row r="78599">
      <c r="A78599" t="inlineStr">
        <is>
          <t>madasandwichyaht4mag</t>
        </is>
      </c>
      <c r="B78599" t="n">
        <v>1</v>
      </c>
    </row>
    <row r="78600">
      <c r="A78600" t="inlineStr">
        <is>
          <t>crasshead</t>
        </is>
      </c>
      <c r="B78600" t="n">
        <v>1</v>
      </c>
    </row>
    <row r="78601">
      <c r="A78601" t="inlineStr">
        <is>
          <t>cumplugh</t>
        </is>
      </c>
      <c r="B78601" t="n">
        <v>1</v>
      </c>
    </row>
    <row r="78602">
      <c r="A78602" t="inlineStr">
        <is>
          <t>krilabatal30</t>
        </is>
      </c>
      <c r="B78602" t="n">
        <v>1</v>
      </c>
    </row>
    <row r="78603">
      <c r="A78603" t="inlineStr">
        <is>
          <t>covthqpwzswg</t>
        </is>
      </c>
      <c r="B78603" t="n">
        <v>1</v>
      </c>
    </row>
    <row r="78604">
      <c r="A78604" t="inlineStr">
        <is>
          <t>714garage</t>
        </is>
      </c>
      <c r="B78604" t="n">
        <v>1</v>
      </c>
    </row>
    <row r="78605">
      <c r="A78605" t="inlineStr">
        <is>
          <t>gameremember</t>
        </is>
      </c>
      <c r="B78605" t="n">
        <v>1</v>
      </c>
    </row>
    <row r="78606">
      <c r="A78606" t="inlineStr">
        <is>
          <t>macandrewmonkey</t>
        </is>
      </c>
      <c r="B78606" t="n">
        <v>1</v>
      </c>
    </row>
    <row r="78607">
      <c r="A78607" t="inlineStr">
        <is>
          <t>x3x</t>
        </is>
      </c>
      <c r="B78607" t="n">
        <v>1</v>
      </c>
    </row>
    <row r="78608">
      <c r="A78608" t="inlineStr">
        <is>
          <t>summitted</t>
        </is>
      </c>
      <c r="B78608" t="n">
        <v>1</v>
      </c>
    </row>
    <row r="78609">
      <c r="A78609" t="inlineStr">
        <is>
          <t>kichaelbrown</t>
        </is>
      </c>
      <c r="B78609" t="n">
        <v>1</v>
      </c>
    </row>
    <row r="78610">
      <c r="A78610" t="inlineStr">
        <is>
          <t>sardino</t>
        </is>
      </c>
      <c r="B78610" t="n">
        <v>2</v>
      </c>
    </row>
    <row r="78611">
      <c r="A78611" t="inlineStr">
        <is>
          <t>mofedcowandfatbelly</t>
        </is>
      </c>
      <c r="B78611" t="n">
        <v>1</v>
      </c>
    </row>
    <row r="78612">
      <c r="A78612" t="inlineStr">
        <is>
          <t>rotv_chief</t>
        </is>
      </c>
      <c r="B78612" t="n">
        <v>1</v>
      </c>
    </row>
    <row r="78613">
      <c r="A78613" t="inlineStr">
        <is>
          <t>esat</t>
        </is>
      </c>
      <c r="B78613" t="n">
        <v>2</v>
      </c>
    </row>
    <row r="78614">
      <c r="A78614" t="inlineStr">
        <is>
          <t>puppetin</t>
        </is>
      </c>
      <c r="B78614" t="n">
        <v>1</v>
      </c>
    </row>
    <row r="78615">
      <c r="A78615" t="inlineStr">
        <is>
          <t>double2cat</t>
        </is>
      </c>
      <c r="B78615" t="n">
        <v>1</v>
      </c>
    </row>
    <row r="78616">
      <c r="A78616" t="inlineStr">
        <is>
          <t>wajoo</t>
        </is>
      </c>
      <c r="B78616" t="n">
        <v>1</v>
      </c>
    </row>
    <row r="78617">
      <c r="A78617" t="inlineStr">
        <is>
          <t>simeitewizardlands</t>
        </is>
      </c>
      <c r="B78617" t="n">
        <v>1</v>
      </c>
    </row>
    <row r="78618">
      <c r="A78618" t="inlineStr">
        <is>
          <t>adates</t>
        </is>
      </c>
      <c r="B78618" t="n">
        <v>1</v>
      </c>
    </row>
    <row r="78619">
      <c r="A78619" t="inlineStr">
        <is>
          <t>menuplugin</t>
        </is>
      </c>
      <c r="B78619" t="n">
        <v>1</v>
      </c>
    </row>
    <row r="78620">
      <c r="A78620" t="inlineStr">
        <is>
          <t>osmerge</t>
        </is>
      </c>
      <c r="B78620" t="n">
        <v>1</v>
      </c>
    </row>
    <row r="78621">
      <c r="A78621" t="inlineStr">
        <is>
          <t>penid</t>
        </is>
      </c>
      <c r="B78621" t="n">
        <v>1</v>
      </c>
    </row>
    <row r="78622">
      <c r="A78622" t="inlineStr">
        <is>
          <t>esnews201704607ftacusubuntu</t>
        </is>
      </c>
      <c r="B78622" t="n">
        <v>1</v>
      </c>
    </row>
    <row r="78623">
      <c r="A78623" t="inlineStr">
        <is>
          <t>`sources</t>
        </is>
      </c>
      <c r="B78623" t="n">
        <v>1</v>
      </c>
    </row>
    <row r="78624">
      <c r="A78624" t="inlineStr">
        <is>
          <t>apparentbash</t>
        </is>
      </c>
      <c r="B78624" t="n">
        <v>1</v>
      </c>
    </row>
    <row r="78625">
      <c r="A78625" t="inlineStr">
        <is>
          <t>eb4</t>
        </is>
      </c>
      <c r="B78625" t="n">
        <v>3</v>
      </c>
    </row>
    <row r="78626">
      <c r="A78626" t="inlineStr">
        <is>
          <t>blasmaunit</t>
        </is>
      </c>
      <c r="B78626" t="n">
        <v>1</v>
      </c>
    </row>
    <row r="78627">
      <c r="A78627" t="inlineStr">
        <is>
          <t>ravagement</t>
        </is>
      </c>
      <c r="B78627" t="n">
        <v>1</v>
      </c>
    </row>
    <row r="78628">
      <c r="A78628" t="inlineStr">
        <is>
          <t>unpil</t>
        </is>
      </c>
      <c r="B78628" t="n">
        <v>1</v>
      </c>
    </row>
    <row r="78629">
      <c r="A78629" t="inlineStr">
        <is>
          <t>urologia</t>
        </is>
      </c>
      <c r="B78629" t="n">
        <v>2</v>
      </c>
    </row>
    <row r="78630">
      <c r="A78630" t="inlineStr">
        <is>
          <t>nickburbs</t>
        </is>
      </c>
      <c r="B78630" t="n">
        <v>1</v>
      </c>
    </row>
    <row r="78631">
      <c r="A78631" t="inlineStr">
        <is>
          <t>icon|hide</t>
        </is>
      </c>
      <c r="B78631" t="n">
        <v>1</v>
      </c>
    </row>
    <row r="78632">
      <c r="A78632" t="inlineStr">
        <is>
          <t>orgblogsjean</t>
        </is>
      </c>
      <c r="B78632" t="n">
        <v>1</v>
      </c>
    </row>
    <row r="78633">
      <c r="A78633" t="inlineStr">
        <is>
          <t>scriptspermission</t>
        </is>
      </c>
      <c r="B78633" t="n">
        <v>1</v>
      </c>
    </row>
    <row r="78634">
      <c r="A78634" t="inlineStr">
        <is>
          <t>script_startup</t>
        </is>
      </c>
      <c r="B78634" t="n">
        <v>1</v>
      </c>
    </row>
    <row r="78635">
      <c r="A78635" t="inlineStr">
        <is>
          <t>__ical</t>
        </is>
      </c>
      <c r="B78635" t="n">
        <v>1</v>
      </c>
    </row>
    <row r="78636">
      <c r="A78636" t="inlineStr">
        <is>
          <t>bnesam</t>
        </is>
      </c>
      <c r="B78636" t="n">
        <v>1</v>
      </c>
    </row>
    <row r="78637">
      <c r="A78637" t="inlineStr">
        <is>
          <t>1089p</t>
        </is>
      </c>
      <c r="B78637" t="n">
        <v>1</v>
      </c>
    </row>
    <row r="78638">
      <c r="A78638" t="inlineStr">
        <is>
          <t>|versioncrashmenu</t>
        </is>
      </c>
      <c r="B78638" t="n">
        <v>1</v>
      </c>
    </row>
    <row r="78639">
      <c r="A78639" t="inlineStr">
        <is>
          <t>subscriptolveskain</t>
        </is>
      </c>
      <c r="B78639" t="n">
        <v>1</v>
      </c>
    </row>
    <row r="78640">
      <c r="A78640" t="inlineStr">
        <is>
          <t>remwith</t>
        </is>
      </c>
      <c r="B78640" t="n">
        <v>1</v>
      </c>
    </row>
    <row r="78641">
      <c r="A78641" t="inlineStr">
        <is>
          <t>tifera</t>
        </is>
      </c>
      <c r="B78641" t="n">
        <v>1</v>
      </c>
    </row>
    <row r="78642">
      <c r="A78642" t="inlineStr">
        <is>
          <t>conantha</t>
        </is>
      </c>
      <c r="B78642" t="n">
        <v>2</v>
      </c>
    </row>
    <row r="78643">
      <c r="A78643" t="inlineStr">
        <is>
          <t>a04062a4</t>
        </is>
      </c>
      <c r="B78643" t="n">
        <v>1</v>
      </c>
    </row>
    <row r="78644">
      <c r="A78644" t="inlineStr">
        <is>
          <t>chmos</t>
        </is>
      </c>
      <c r="B78644" t="n">
        <v>1</v>
      </c>
    </row>
    <row r="78645">
      <c r="A78645" t="inlineStr">
        <is>
          <t>stackuplink</t>
        </is>
      </c>
      <c r="B78645" t="n">
        <v>1</v>
      </c>
    </row>
    <row r="78646">
      <c r="A78646" t="inlineStr">
        <is>
          <t>id46875</t>
        </is>
      </c>
      <c r="B78646" t="n">
        <v>1</v>
      </c>
    </row>
    <row r="78647">
      <c r="A78647" t="inlineStr">
        <is>
          <t>openclark</t>
        </is>
      </c>
      <c r="B78647" t="n">
        <v>1</v>
      </c>
    </row>
    <row r="78648">
      <c r="A78648" t="inlineStr">
        <is>
          <t>uktaswaxguy</t>
        </is>
      </c>
      <c r="B78648" t="n">
        <v>1</v>
      </c>
    </row>
    <row r="78649">
      <c r="A78649" t="inlineStr">
        <is>
          <t>p4map</t>
        </is>
      </c>
      <c r="B78649" t="n">
        <v>1</v>
      </c>
    </row>
    <row r="78650">
      <c r="A78650" t="inlineStr">
        <is>
          <t>btrfs4</t>
        </is>
      </c>
      <c r="B78650" t="n">
        <v>1</v>
      </c>
    </row>
    <row r="78651">
      <c r="A78651" t="inlineStr">
        <is>
          <t>tgoure</t>
        </is>
      </c>
      <c r="B78651" t="n">
        <v>1</v>
      </c>
    </row>
    <row r="78652">
      <c r="A78652" t="inlineStr">
        <is>
          <t>nr17700568126</t>
        </is>
      </c>
      <c r="B78652" t="n">
        <v>1</v>
      </c>
    </row>
    <row r="78653">
      <c r="A78653" t="inlineStr">
        <is>
          <t>284530642</t>
        </is>
      </c>
      <c r="B78653" t="n">
        <v>1</v>
      </c>
    </row>
    <row r="78654">
      <c r="A78654" t="inlineStr">
        <is>
          <t>205440</t>
        </is>
      </c>
      <c r="B78654" t="n">
        <v>1</v>
      </c>
    </row>
    <row r="78655">
      <c r="A78655" t="inlineStr">
        <is>
          <t>363471953</t>
        </is>
      </c>
      <c r="B78655" t="n">
        <v>1</v>
      </c>
    </row>
    <row r="78656">
      <c r="A78656" t="inlineStr">
        <is>
          <t>intialize</t>
        </is>
      </c>
      <c r="B78656" t="n">
        <v>1</v>
      </c>
    </row>
    <row r="78657">
      <c r="A78657" t="inlineStr">
        <is>
          <t>overloadnesfending</t>
        </is>
      </c>
      <c r="B78657" t="n">
        <v>1</v>
      </c>
    </row>
    <row r="78658">
      <c r="A78658" t="inlineStr">
        <is>
          <t>1796685335</t>
        </is>
      </c>
      <c r="B78658" t="n">
        <v>1</v>
      </c>
    </row>
    <row r="78659">
      <c r="A78659" t="inlineStr">
        <is>
          <t>150873</t>
        </is>
      </c>
      <c r="B78659" t="n">
        <v>1</v>
      </c>
    </row>
    <row r="78660">
      <c r="A78660" t="inlineStr">
        <is>
          <t>eedvvddv</t>
        </is>
      </c>
      <c r="B78660" t="n">
        <v>1</v>
      </c>
    </row>
    <row r="78661">
      <c r="A78661" t="inlineStr">
        <is>
          <t>lpone</t>
        </is>
      </c>
      <c r="B78661" t="n">
        <v>1</v>
      </c>
    </row>
    <row r="78662">
      <c r="A78662" t="inlineStr">
        <is>
          <t>154710</t>
        </is>
      </c>
      <c r="B78662" t="n">
        <v>1</v>
      </c>
    </row>
    <row r="78663">
      <c r="A78663" t="inlineStr">
        <is>
          <t>98344542298593788234453</t>
        </is>
      </c>
      <c r="B78663" t="n">
        <v>1</v>
      </c>
    </row>
    <row r="78664">
      <c r="A78664" t="inlineStr">
        <is>
          <t>visserprudent</t>
        </is>
      </c>
      <c r="B78664" t="n">
        <v>1</v>
      </c>
    </row>
    <row r="78665">
      <c r="A78665" t="inlineStr">
        <is>
          <t>filemanipulation3d</t>
        </is>
      </c>
      <c r="B78665" t="n">
        <v>1</v>
      </c>
    </row>
    <row r="78666">
      <c r="A78666" t="inlineStr">
        <is>
          <t>krung</t>
        </is>
      </c>
      <c r="B78666" t="n">
        <v>1</v>
      </c>
    </row>
    <row r="78667">
      <c r="A78667" t="inlineStr">
        <is>
          <t>323425571</t>
        </is>
      </c>
      <c r="B78667" t="n">
        <v>1</v>
      </c>
    </row>
    <row r="78668">
      <c r="A78668" t="inlineStr">
        <is>
          <t>tminfo</t>
        </is>
      </c>
      <c r="B78668" t="n">
        <v>1</v>
      </c>
    </row>
    <row r="78669">
      <c r="A78669" t="inlineStr">
        <is>
          <t>scarffirling</t>
        </is>
      </c>
      <c r="B78669" t="n">
        <v>1</v>
      </c>
    </row>
    <row r="78670">
      <c r="A78670" t="inlineStr">
        <is>
          <t>87dback</t>
        </is>
      </c>
      <c r="B78670" t="n">
        <v>1</v>
      </c>
    </row>
    <row r="78671">
      <c r="A78671" t="inlineStr">
        <is>
          <t>77d</t>
        </is>
      </c>
      <c r="B78671" t="n">
        <v>2</v>
      </c>
    </row>
    <row r="78672">
      <c r="A78672" t="inlineStr">
        <is>
          <t>piatfay</t>
        </is>
      </c>
      <c r="B78672" t="n">
        <v>1</v>
      </c>
    </row>
    <row r="78673">
      <c r="A78673" t="inlineStr">
        <is>
          <t>thatposts</t>
        </is>
      </c>
      <c r="B78673" t="n">
        <v>1</v>
      </c>
    </row>
    <row r="78674">
      <c r="A78674" t="inlineStr">
        <is>
          <t>minuuuu</t>
        </is>
      </c>
      <c r="B78674" t="n">
        <v>1</v>
      </c>
    </row>
    <row r="78675">
      <c r="A78675" t="inlineStr">
        <is>
          <t>涙の指川遊致</t>
        </is>
      </c>
      <c r="B78675" t="n">
        <v>1</v>
      </c>
    </row>
    <row r="78676">
      <c r="A78676" t="inlineStr">
        <is>
          <t>pipedom</t>
        </is>
      </c>
      <c r="B78676" t="n">
        <v>1</v>
      </c>
    </row>
    <row r="78677">
      <c r="A78677" t="inlineStr">
        <is>
          <t>brightsandflakes</t>
        </is>
      </c>
      <c r="B78677" t="n">
        <v>1</v>
      </c>
    </row>
    <row r="78678">
      <c r="A78678" t="inlineStr">
        <is>
          <t>god_mirageswaves9</t>
        </is>
      </c>
      <c r="B78678" t="n">
        <v>1</v>
      </c>
    </row>
    <row r="78679">
      <c r="A78679" t="inlineStr">
        <is>
          <t>robespored</t>
        </is>
      </c>
      <c r="B78679" t="n">
        <v>1</v>
      </c>
    </row>
    <row r="78680">
      <c r="A78680" t="inlineStr">
        <is>
          <t>saberclaw</t>
        </is>
      </c>
      <c r="B78680" t="n">
        <v>1</v>
      </c>
    </row>
    <row r="78681">
      <c r="A78681" t="inlineStr">
        <is>
          <t>58uy</t>
        </is>
      </c>
      <c r="B78681" t="n">
        <v>1</v>
      </c>
    </row>
    <row r="78682">
      <c r="A78682" t="inlineStr">
        <is>
          <t>santonaria</t>
        </is>
      </c>
      <c r="B78682" t="n">
        <v>1</v>
      </c>
    </row>
    <row r="78683">
      <c r="A78683" t="inlineStr">
        <is>
          <t>synverse</t>
        </is>
      </c>
      <c r="B78683" t="n">
        <v>1</v>
      </c>
    </row>
    <row r="78684">
      <c r="A78684" t="inlineStr">
        <is>
          <t>apetyrate</t>
        </is>
      </c>
      <c r="B78684" t="n">
        <v>1</v>
      </c>
    </row>
    <row r="78685">
      <c r="A78685" t="inlineStr">
        <is>
          <t>ル约研劍</t>
        </is>
      </c>
      <c r="B78685" t="n">
        <v>1</v>
      </c>
    </row>
    <row r="78686">
      <c r="A78686" t="inlineStr">
        <is>
          <t>robredcont</t>
        </is>
      </c>
      <c r="B78686" t="n">
        <v>1</v>
      </c>
    </row>
    <row r="78687">
      <c r="A78687" t="inlineStr">
        <is>
          <t>otherwards</t>
        </is>
      </c>
      <c r="B78687" t="n">
        <v>1</v>
      </c>
    </row>
    <row r="78688">
      <c r="A78688" t="inlineStr">
        <is>
          <t>withptp</t>
        </is>
      </c>
      <c r="B78688" t="n">
        <v>1</v>
      </c>
    </row>
    <row r="78689">
      <c r="A78689" t="inlineStr">
        <is>
          <t>johnnt</t>
        </is>
      </c>
      <c r="B78689" t="n">
        <v>1</v>
      </c>
    </row>
    <row r="78690">
      <c r="A78690" t="inlineStr">
        <is>
          <t>capcriscus</t>
        </is>
      </c>
      <c r="B78690" t="n">
        <v>1</v>
      </c>
    </row>
    <row r="78691">
      <c r="A78691" t="inlineStr">
        <is>
          <t>tecncode7</t>
        </is>
      </c>
      <c r="B78691" t="n">
        <v>1</v>
      </c>
    </row>
    <row r="78692">
      <c r="A78692" t="inlineStr">
        <is>
          <t>weeah</t>
        </is>
      </c>
      <c r="B78692" t="n">
        <v>1</v>
      </c>
    </row>
    <row r="78693">
      <c r="A78693" t="inlineStr">
        <is>
          <t>initiatement</t>
        </is>
      </c>
      <c r="B78693" t="n">
        <v>1</v>
      </c>
    </row>
    <row r="78694">
      <c r="A78694" t="inlineStr">
        <is>
          <t>and_red_orange</t>
        </is>
      </c>
      <c r="B78694" t="n">
        <v>1</v>
      </c>
    </row>
    <row r="78695">
      <c r="A78695" t="inlineStr">
        <is>
          <t>reddep</t>
        </is>
      </c>
      <c r="B78695" t="n">
        <v>1</v>
      </c>
    </row>
    <row r="78696">
      <c r="A78696" t="inlineStr">
        <is>
          <t>bvalt</t>
        </is>
      </c>
      <c r="B78696" t="n">
        <v>1</v>
      </c>
    </row>
    <row r="78697">
      <c r="A78697" t="inlineStr">
        <is>
          <t>advancepayment</t>
        </is>
      </c>
      <c r="B78697" t="n">
        <v>1</v>
      </c>
    </row>
    <row r="78698">
      <c r="A78698" t="inlineStr">
        <is>
          <t>attractedockingadoend</t>
        </is>
      </c>
      <c r="B78698" t="n">
        <v>1</v>
      </c>
    </row>
    <row r="78699">
      <c r="A78699" t="inlineStr">
        <is>
          <t>stripess</t>
        </is>
      </c>
      <c r="B78699" t="n">
        <v>1</v>
      </c>
    </row>
    <row r="78700">
      <c r="A78700" t="inlineStr">
        <is>
          <t>melanoses</t>
        </is>
      </c>
      <c r="B78700" t="n">
        <v>1</v>
      </c>
    </row>
    <row r="78701">
      <c r="A78701" t="inlineStr">
        <is>
          <t>feony</t>
        </is>
      </c>
      <c r="B78701" t="n">
        <v>1</v>
      </c>
    </row>
    <row r="78702">
      <c r="A78702" t="inlineStr">
        <is>
          <t>class10</t>
        </is>
      </c>
      <c r="B78702" t="n">
        <v>1</v>
      </c>
    </row>
    <row r="78703">
      <c r="A78703" t="inlineStr">
        <is>
          <t>stilius</t>
        </is>
      </c>
      <c r="B78703" t="n">
        <v>1</v>
      </c>
    </row>
    <row r="78704">
      <c r="A78704" t="inlineStr">
        <is>
          <t>brachiosles</t>
        </is>
      </c>
      <c r="B78704" t="n">
        <v>1</v>
      </c>
    </row>
    <row r="78705">
      <c r="A78705" t="inlineStr">
        <is>
          <t>spifreaks</t>
        </is>
      </c>
      <c r="B78705" t="n">
        <v>1</v>
      </c>
    </row>
    <row r="78706">
      <c r="A78706" t="inlineStr">
        <is>
          <t>monitorspiei</t>
        </is>
      </c>
      <c r="B78706" t="n">
        <v>1</v>
      </c>
    </row>
    <row r="78707">
      <c r="A78707" t="inlineStr">
        <is>
          <t>snakyfunny</t>
        </is>
      </c>
      <c r="B78707" t="n">
        <v>1</v>
      </c>
    </row>
    <row r="78708">
      <c r="A78708" t="inlineStr">
        <is>
          <t>50473jay</t>
        </is>
      </c>
      <c r="B78708" t="n">
        <v>1</v>
      </c>
    </row>
    <row r="78709">
      <c r="A78709" t="inlineStr">
        <is>
          <t>furessel</t>
        </is>
      </c>
      <c r="B78709" t="n">
        <v>1</v>
      </c>
    </row>
    <row r="78710">
      <c r="A78710" t="inlineStr">
        <is>
          <t>sthorf</t>
        </is>
      </c>
      <c r="B78710" t="n">
        <v>1</v>
      </c>
    </row>
    <row r="78711">
      <c r="A78711" t="inlineStr">
        <is>
          <t>vjdc</t>
        </is>
      </c>
      <c r="B78711" t="n">
        <v>1</v>
      </c>
    </row>
    <row r="78712">
      <c r="A78712" t="inlineStr">
        <is>
          <t>whomwenes</t>
        </is>
      </c>
      <c r="B78712" t="n">
        <v>1</v>
      </c>
    </row>
    <row r="78713">
      <c r="A78713" t="inlineStr">
        <is>
          <t>gontorrest</t>
        </is>
      </c>
      <c r="B78713" t="n">
        <v>1</v>
      </c>
    </row>
    <row r="78714">
      <c r="A78714" t="inlineStr">
        <is>
          <t>movieads</t>
        </is>
      </c>
      <c r="B78714" t="n">
        <v>1</v>
      </c>
    </row>
    <row r="78715">
      <c r="A78715" t="inlineStr">
        <is>
          <t>vaucous</t>
        </is>
      </c>
      <c r="B78715" t="n">
        <v>2</v>
      </c>
    </row>
    <row r="78716">
      <c r="A78716" t="inlineStr">
        <is>
          <t>achegiss</t>
        </is>
      </c>
      <c r="B78716" t="n">
        <v>1</v>
      </c>
    </row>
    <row r="78717">
      <c r="A78717" t="inlineStr">
        <is>
          <t>dahalo</t>
        </is>
      </c>
      <c r="B78717" t="n">
        <v>1</v>
      </c>
    </row>
    <row r="78718">
      <c r="A78718" t="inlineStr">
        <is>
          <t>svitlana</t>
        </is>
      </c>
      <c r="B78718" t="n">
        <v>1</v>
      </c>
    </row>
    <row r="78719">
      <c r="A78719" t="inlineStr">
        <is>
          <t>cholobo</t>
        </is>
      </c>
      <c r="B78719" t="n">
        <v>1</v>
      </c>
    </row>
    <row r="78720">
      <c r="A78720" t="inlineStr">
        <is>
          <t>shouldorix</t>
        </is>
      </c>
      <c r="B78720" t="n">
        <v>1</v>
      </c>
    </row>
    <row r="78721">
      <c r="A78721" t="inlineStr">
        <is>
          <t>sigiwomows</t>
        </is>
      </c>
      <c r="B78721" t="n">
        <v>1</v>
      </c>
    </row>
    <row r="78722">
      <c r="A78722" t="inlineStr">
        <is>
          <t>adeash</t>
        </is>
      </c>
      <c r="B78722" t="n">
        <v>1</v>
      </c>
    </row>
    <row r="78723">
      <c r="A78723" t="inlineStr">
        <is>
          <t>bushvelin</t>
        </is>
      </c>
      <c r="B78723" t="n">
        <v>1</v>
      </c>
    </row>
    <row r="78724">
      <c r="A78724" t="inlineStr">
        <is>
          <t>c20bn</t>
        </is>
      </c>
      <c r="B78724" t="n">
        <v>1</v>
      </c>
    </row>
    <row r="78725">
      <c r="A78725" t="inlineStr">
        <is>
          <t>torporism</t>
        </is>
      </c>
      <c r="B78725" t="n">
        <v>1</v>
      </c>
    </row>
    <row r="78726">
      <c r="A78726" t="inlineStr">
        <is>
          <t>bisporine</t>
        </is>
      </c>
      <c r="B78726" t="n">
        <v>1</v>
      </c>
    </row>
    <row r="78727">
      <c r="A78727" t="inlineStr">
        <is>
          <t>patchx</t>
        </is>
      </c>
      <c r="B78727" t="n">
        <v>2</v>
      </c>
    </row>
    <row r="78728">
      <c r="A78728" t="inlineStr">
        <is>
          <t>sealacker</t>
        </is>
      </c>
      <c r="B78728" t="n">
        <v>1</v>
      </c>
    </row>
    <row r="78729">
      <c r="A78729" t="inlineStr">
        <is>
          <t>8756</t>
        </is>
      </c>
      <c r="B78729" t="n">
        <v>3</v>
      </c>
    </row>
    <row r="78730">
      <c r="A78730" t="inlineStr">
        <is>
          <t>arabesus</t>
        </is>
      </c>
      <c r="B78730" t="n">
        <v>1</v>
      </c>
    </row>
    <row r="78731">
      <c r="A78731" t="inlineStr">
        <is>
          <t>passiwake</t>
        </is>
      </c>
      <c r="B78731" t="n">
        <v>1</v>
      </c>
    </row>
    <row r="78732">
      <c r="A78732" t="inlineStr">
        <is>
          <t>bigbapers</t>
        </is>
      </c>
      <c r="B78732" t="n">
        <v>1</v>
      </c>
    </row>
    <row r="78733">
      <c r="A78733" t="inlineStr">
        <is>
          <t>jason2280hotmail</t>
        </is>
      </c>
      <c r="B78733" t="n">
        <v>1</v>
      </c>
    </row>
    <row r="78734">
      <c r="A78734" t="inlineStr">
        <is>
          <t>yamame</t>
        </is>
      </c>
      <c r="B78734" t="n">
        <v>1</v>
      </c>
    </row>
    <row r="78735">
      <c r="A78735" t="inlineStr">
        <is>
          <t>leygia</t>
        </is>
      </c>
      <c r="B78735" t="n">
        <v>1</v>
      </c>
    </row>
    <row r="78736">
      <c r="A78736" t="inlineStr">
        <is>
          <t>pplp</t>
        </is>
      </c>
      <c r="B78736" t="n">
        <v>1</v>
      </c>
    </row>
    <row r="78737">
      <c r="A78737" t="inlineStr">
        <is>
          <t>beserd</t>
        </is>
      </c>
      <c r="B78737" t="n">
        <v>1</v>
      </c>
    </row>
    <row r="78738">
      <c r="A78738" t="inlineStr">
        <is>
          <t>fundamentious</t>
        </is>
      </c>
      <c r="B78738" t="n">
        <v>1</v>
      </c>
    </row>
    <row r="78739">
      <c r="A78739" t="inlineStr">
        <is>
          <t>lanerendas</t>
        </is>
      </c>
      <c r="B78739" t="n">
        <v>1</v>
      </c>
    </row>
    <row r="78740">
      <c r="A78740" t="inlineStr">
        <is>
          <t>maribvs</t>
        </is>
      </c>
      <c r="B78740" t="n">
        <v>1</v>
      </c>
    </row>
    <row r="78741">
      <c r="A78741" t="inlineStr">
        <is>
          <t>dettorvír</t>
        </is>
      </c>
      <c r="B78741" t="n">
        <v>1</v>
      </c>
    </row>
    <row r="78742">
      <c r="A78742" t="inlineStr">
        <is>
          <t>catalana</t>
        </is>
      </c>
      <c r="B78742" t="n">
        <v>3</v>
      </c>
    </row>
    <row r="78743">
      <c r="A78743" t="inlineStr">
        <is>
          <t>woney</t>
        </is>
      </c>
      <c r="B78743" t="n">
        <v>2</v>
      </c>
    </row>
    <row r="78744">
      <c r="A78744" t="inlineStr">
        <is>
          <t>úna</t>
        </is>
      </c>
      <c r="B78744" t="n">
        <v>1</v>
      </c>
    </row>
    <row r="78745">
      <c r="A78745" t="inlineStr">
        <is>
          <t>amerita</t>
        </is>
      </c>
      <c r="B78745" t="n">
        <v>1</v>
      </c>
    </row>
    <row r="78746">
      <c r="A78746" t="inlineStr">
        <is>
          <t>basascalin</t>
        </is>
      </c>
      <c r="B78746" t="n">
        <v>1</v>
      </c>
    </row>
    <row r="78747">
      <c r="A78747" t="inlineStr">
        <is>
          <t>mittalor</t>
        </is>
      </c>
      <c r="B78747" t="n">
        <v>1</v>
      </c>
    </row>
    <row r="78748">
      <c r="A78748" t="inlineStr">
        <is>
          <t>anascal</t>
        </is>
      </c>
      <c r="B78748" t="n">
        <v>1</v>
      </c>
    </row>
    <row r="78749">
      <c r="A78749" t="inlineStr">
        <is>
          <t>tiptington</t>
        </is>
      </c>
      <c r="B78749" t="n">
        <v>1</v>
      </c>
    </row>
    <row r="78750">
      <c r="A78750" t="inlineStr">
        <is>
          <t>scum223</t>
        </is>
      </c>
      <c r="B78750" t="n">
        <v>1</v>
      </c>
    </row>
    <row r="78751">
      <c r="A78751" t="inlineStr">
        <is>
          <t>talopterana</t>
        </is>
      </c>
      <c r="B78751" t="n">
        <v>1</v>
      </c>
    </row>
    <row r="78752">
      <c r="A78752" t="inlineStr">
        <is>
          <t>shatter13</t>
        </is>
      </c>
      <c r="B78752" t="n">
        <v>1</v>
      </c>
    </row>
    <row r="78753">
      <c r="A78753" t="inlineStr">
        <is>
          <t>ditchfronter</t>
        </is>
      </c>
      <c r="B78753" t="n">
        <v>1</v>
      </c>
    </row>
    <row r="78754">
      <c r="A78754" t="inlineStr">
        <is>
          <t>whateleyn</t>
        </is>
      </c>
      <c r="B78754" t="n">
        <v>1</v>
      </c>
    </row>
    <row r="78755">
      <c r="A78755" t="inlineStr">
        <is>
          <t>tontorantfrost</t>
        </is>
      </c>
      <c r="B78755" t="n">
        <v>1</v>
      </c>
    </row>
    <row r="78756">
      <c r="A78756" t="inlineStr">
        <is>
          <t>playdota</t>
        </is>
      </c>
      <c r="B78756" t="n">
        <v>2</v>
      </c>
    </row>
    <row r="78757">
      <c r="A78757" t="inlineStr">
        <is>
          <t>41sb</t>
        </is>
      </c>
      <c r="B78757" t="n">
        <v>1</v>
      </c>
    </row>
    <row r="78758">
      <c r="A78758" t="inlineStr">
        <is>
          <t>elefantarian</t>
        </is>
      </c>
      <c r="B78758" t="n">
        <v>4</v>
      </c>
    </row>
    <row r="78759">
      <c r="A78759" t="inlineStr">
        <is>
          <t>circleville</t>
        </is>
      </c>
      <c r="B78759" t="n">
        <v>1</v>
      </c>
    </row>
    <row r="78760">
      <c r="A78760" t="inlineStr">
        <is>
          <t>uscottindustrious</t>
        </is>
      </c>
      <c r="B78760" t="n">
        <v>1</v>
      </c>
    </row>
    <row r="78761">
      <c r="A78761" t="inlineStr">
        <is>
          <t>apollomethis</t>
        </is>
      </c>
      <c r="B78761" t="n">
        <v>1</v>
      </c>
    </row>
    <row r="78762">
      <c r="A78762" t="inlineStr">
        <is>
          <t>smokecreen</t>
        </is>
      </c>
      <c r="B78762" t="n">
        <v>1</v>
      </c>
    </row>
    <row r="78763">
      <c r="A78763" t="inlineStr">
        <is>
          <t>biopict</t>
        </is>
      </c>
      <c r="B78763" t="n">
        <v>1</v>
      </c>
    </row>
    <row r="78764">
      <c r="A78764" t="inlineStr">
        <is>
          <t>hauks</t>
        </is>
      </c>
      <c r="B78764" t="n">
        <v>1</v>
      </c>
    </row>
    <row r="78765">
      <c r="A78765" t="inlineStr">
        <is>
          <t>mechanise</t>
        </is>
      </c>
      <c r="B78765" t="n">
        <v>1</v>
      </c>
    </row>
    <row r="78766">
      <c r="A78766" t="inlineStr">
        <is>
          <t>precedentsaghe</t>
        </is>
      </c>
      <c r="B78766" t="n">
        <v>1</v>
      </c>
    </row>
    <row r="78767">
      <c r="A78767" t="inlineStr">
        <is>
          <t>obristata</t>
        </is>
      </c>
      <c r="B78767" t="n">
        <v>1</v>
      </c>
    </row>
    <row r="78768">
      <c r="A78768" t="inlineStr">
        <is>
          <t>kwcomb</t>
        </is>
      </c>
      <c r="B78768" t="n">
        <v>1</v>
      </c>
    </row>
    <row r="78769">
      <c r="A78769" t="inlineStr">
        <is>
          <t>modsilliancrafter</t>
        </is>
      </c>
      <c r="B78769" t="n">
        <v>1</v>
      </c>
    </row>
    <row r="78770">
      <c r="A78770" t="inlineStr">
        <is>
          <t>spawnarslash</t>
        </is>
      </c>
      <c r="B78770" t="n">
        <v>1</v>
      </c>
    </row>
    <row r="78771">
      <c r="A78771" t="inlineStr">
        <is>
          <t>salgue</t>
        </is>
      </c>
      <c r="B78771" t="n">
        <v>1</v>
      </c>
    </row>
    <row r="78772">
      <c r="A78772" t="inlineStr">
        <is>
          <t>萍いてのスーパー</t>
        </is>
      </c>
      <c r="B78772" t="n">
        <v>1</v>
      </c>
    </row>
    <row r="78773">
      <c r="A78773" t="inlineStr">
        <is>
          <t>shaomi3999757348</t>
        </is>
      </c>
      <c r="B78773" t="n">
        <v>1</v>
      </c>
    </row>
    <row r="78774">
      <c r="A78774" t="inlineStr">
        <is>
          <t>cheesearticle163465055apple</t>
        </is>
      </c>
      <c r="B78774" t="n">
        <v>1</v>
      </c>
    </row>
    <row r="78775">
      <c r="A78775" t="inlineStr">
        <is>
          <t>idingswww</t>
        </is>
      </c>
      <c r="B78775" t="n">
        <v>1</v>
      </c>
    </row>
    <row r="78776">
      <c r="A78776" t="inlineStr">
        <is>
          <t>ukcommentisfree2016jun04sizzlin</t>
        </is>
      </c>
      <c r="B78776" t="n">
        <v>1</v>
      </c>
    </row>
    <row r="78777">
      <c r="A78777" t="inlineStr">
        <is>
          <t>15740584343</t>
        </is>
      </c>
      <c r="B78777" t="n">
        <v>1</v>
      </c>
    </row>
    <row r="78778">
      <c r="A78778" t="inlineStr">
        <is>
          <t>com477213088428</t>
        </is>
      </c>
      <c r="B78778" t="n">
        <v>1</v>
      </c>
    </row>
    <row r="78779">
      <c r="A78779" t="inlineStr">
        <is>
          <t>mainstore</t>
        </is>
      </c>
      <c r="B78779" t="n">
        <v>1</v>
      </c>
    </row>
    <row r="78780">
      <c r="A78780" t="inlineStr">
        <is>
          <t>limethodo</t>
        </is>
      </c>
      <c r="B78780" t="n">
        <v>1</v>
      </c>
    </row>
    <row r="78781">
      <c r="A78781" t="inlineStr">
        <is>
          <t>ukbusinessapple</t>
        </is>
      </c>
      <c r="B78781" t="n">
        <v>1</v>
      </c>
    </row>
    <row r="78782">
      <c r="A78782" t="inlineStr">
        <is>
          <t>fourcans</t>
        </is>
      </c>
      <c r="B78782" t="n">
        <v>1</v>
      </c>
    </row>
    <row r="78783">
      <c r="A78783" t="inlineStr">
        <is>
          <t>cellsconsistencylet</t>
        </is>
      </c>
      <c r="B78783" t="n">
        <v>1</v>
      </c>
    </row>
    <row r="78784">
      <c r="A78784" t="inlineStr">
        <is>
          <t>padilmobile</t>
        </is>
      </c>
      <c r="B78784" t="n">
        <v>1</v>
      </c>
    </row>
    <row r="78785">
      <c r="A78785" t="inlineStr">
        <is>
          <t>wilsonwhite</t>
        </is>
      </c>
      <c r="B78785" t="n">
        <v>1</v>
      </c>
    </row>
    <row r="78786">
      <c r="A78786" t="inlineStr">
        <is>
          <t>webafra</t>
        </is>
      </c>
      <c r="B78786" t="n">
        <v>1</v>
      </c>
    </row>
    <row r="78787">
      <c r="A78787" t="inlineStr">
        <is>
          <t>monitoringivmost</t>
        </is>
      </c>
      <c r="B78787" t="n">
        <v>1</v>
      </c>
    </row>
    <row r="78788">
      <c r="A78788" t="inlineStr">
        <is>
          <t>furtherz</t>
        </is>
      </c>
      <c r="B78788" t="n">
        <v>1</v>
      </c>
    </row>
    <row r="78789">
      <c r="A78789" t="inlineStr">
        <is>
          <t>lisamore</t>
        </is>
      </c>
      <c r="B78789" t="n">
        <v>1</v>
      </c>
    </row>
    <row r="78790">
      <c r="A78790" t="inlineStr">
        <is>
          <t>cineplexer</t>
        </is>
      </c>
      <c r="B78790" t="n">
        <v>1</v>
      </c>
    </row>
    <row r="78791">
      <c r="A78791" t="inlineStr">
        <is>
          <t>mcbubster63</t>
        </is>
      </c>
      <c r="B78791" t="n">
        <v>1</v>
      </c>
    </row>
    <row r="78792">
      <c r="A78792" t="inlineStr">
        <is>
          <t>juicepoliceotherington</t>
        </is>
      </c>
      <c r="B78792" t="n">
        <v>1</v>
      </c>
    </row>
    <row r="78793">
      <c r="A78793" t="inlineStr">
        <is>
          <t>snakettle</t>
        </is>
      </c>
      <c r="B78793" t="n">
        <v>1</v>
      </c>
    </row>
    <row r="78794">
      <c r="A78794" t="inlineStr">
        <is>
          <t>lunnach</t>
        </is>
      </c>
      <c r="B78794" t="n">
        <v>1</v>
      </c>
    </row>
    <row r="78795">
      <c r="A78795" t="inlineStr">
        <is>
          <t>executivewheelsdef</t>
        </is>
      </c>
      <c r="B78795" t="n">
        <v>1</v>
      </c>
    </row>
    <row r="78796">
      <c r="A78796" t="inlineStr">
        <is>
          <t>jumpssky</t>
        </is>
      </c>
      <c r="B78796" t="n">
        <v>1</v>
      </c>
    </row>
    <row r="78797">
      <c r="A78797" t="inlineStr">
        <is>
          <t>networkinged</t>
        </is>
      </c>
      <c r="B78797" t="n">
        <v>1</v>
      </c>
    </row>
    <row r="78798">
      <c r="A78798" t="inlineStr">
        <is>
          <t>tweaked32kdinnamon</t>
        </is>
      </c>
      <c r="B78798" t="n">
        <v>1</v>
      </c>
    </row>
    <row r="78799">
      <c r="A78799" t="inlineStr">
        <is>
          <t>deadbirdsthe</t>
        </is>
      </c>
      <c r="B78799" t="n">
        <v>1</v>
      </c>
    </row>
    <row r="78800">
      <c r="A78800" t="inlineStr">
        <is>
          <t>trumpggcarol</t>
        </is>
      </c>
      <c r="B78800" t="n">
        <v>1</v>
      </c>
    </row>
    <row r="78801">
      <c r="A78801" t="inlineStr">
        <is>
          <t>bakerhandaxway44</t>
        </is>
      </c>
      <c r="B78801" t="n">
        <v>1</v>
      </c>
    </row>
    <row r="78802">
      <c r="A78802" t="inlineStr">
        <is>
          <t>dayshoney</t>
        </is>
      </c>
      <c r="B78802" t="n">
        <v>1</v>
      </c>
    </row>
    <row r="78803">
      <c r="A78803" t="inlineStr">
        <is>
          <t>discounted229</t>
        </is>
      </c>
      <c r="B78803" t="n">
        <v>1</v>
      </c>
    </row>
    <row r="78804">
      <c r="A78804" t="inlineStr">
        <is>
          <t>wednesdayhoop</t>
        </is>
      </c>
      <c r="B78804" t="n">
        <v>1</v>
      </c>
    </row>
    <row r="78805">
      <c r="A78805" t="inlineStr">
        <is>
          <t>otkins</t>
        </is>
      </c>
      <c r="B78805" t="n">
        <v>1</v>
      </c>
    </row>
    <row r="78806">
      <c r="A78806" t="inlineStr">
        <is>
          <t>aroeniptom</t>
        </is>
      </c>
      <c r="B78806" t="n">
        <v>1</v>
      </c>
    </row>
    <row r="78807">
      <c r="A78807" t="inlineStr">
        <is>
          <t>franciscoa</t>
        </is>
      </c>
      <c r="B78807" t="n">
        <v>1</v>
      </c>
    </row>
    <row r="78808">
      <c r="A78808" t="inlineStr">
        <is>
          <t>reghenbomb</t>
        </is>
      </c>
      <c r="B78808" t="n">
        <v>1</v>
      </c>
    </row>
    <row r="78809">
      <c r="A78809" t="inlineStr">
        <is>
          <t>weekpaulchristian</t>
        </is>
      </c>
      <c r="B78809" t="n">
        <v>1</v>
      </c>
    </row>
    <row r="78810">
      <c r="A78810" t="inlineStr">
        <is>
          <t>storeburylines</t>
        </is>
      </c>
      <c r="B78810" t="n">
        <v>1</v>
      </c>
    </row>
    <row r="78811">
      <c r="A78811" t="inlineStr">
        <is>
          <t>leftruss</t>
        </is>
      </c>
      <c r="B78811" t="n">
        <v>1</v>
      </c>
    </row>
    <row r="78812">
      <c r="A78812" t="inlineStr">
        <is>
          <t>shafidiy</t>
        </is>
      </c>
      <c r="B78812" t="n">
        <v>1</v>
      </c>
    </row>
    <row r="78813">
      <c r="A78813" t="inlineStr">
        <is>
          <t>altuk</t>
        </is>
      </c>
      <c r="B78813" t="n">
        <v>1</v>
      </c>
    </row>
    <row r="78814">
      <c r="A78814" t="inlineStr">
        <is>
          <t>aydın</t>
        </is>
      </c>
      <c r="B78814" t="n">
        <v>1</v>
      </c>
    </row>
    <row r="78815">
      <c r="A78815" t="inlineStr">
        <is>
          <t>fobbs</t>
        </is>
      </c>
      <c r="B78815" t="n">
        <v>1</v>
      </c>
    </row>
    <row r="78816">
      <c r="A78816" t="inlineStr">
        <is>
          <t>souppeddlers</t>
        </is>
      </c>
      <c r="B78816" t="n">
        <v>1</v>
      </c>
    </row>
    <row r="78817">
      <c r="A78817" t="inlineStr">
        <is>
          <t>catfoolery</t>
        </is>
      </c>
      <c r="B78817" t="n">
        <v>1</v>
      </c>
    </row>
    <row r="78818">
      <c r="A78818" t="inlineStr">
        <is>
          <t>gangged</t>
        </is>
      </c>
      <c r="B78818" t="n">
        <v>2</v>
      </c>
    </row>
    <row r="78819">
      <c r="A78819" t="inlineStr">
        <is>
          <t>syngnwq</t>
        </is>
      </c>
      <c r="B78819" t="n">
        <v>1</v>
      </c>
    </row>
    <row r="78820">
      <c r="A78820" t="inlineStr">
        <is>
          <t>dragsevel</t>
        </is>
      </c>
      <c r="B78820" t="n">
        <v>1</v>
      </c>
    </row>
    <row r="78821">
      <c r="A78821" t="inlineStr">
        <is>
          <t>dougale</t>
        </is>
      </c>
      <c r="B78821" t="n">
        <v>1</v>
      </c>
    </row>
    <row r="78822">
      <c r="A78822" t="inlineStr">
        <is>
          <t>iglasses</t>
        </is>
      </c>
      <c r="B78822" t="n">
        <v>1</v>
      </c>
    </row>
    <row r="78823">
      <c r="A78823" t="inlineStr">
        <is>
          <t>wallachian</t>
        </is>
      </c>
      <c r="B78823" t="n">
        <v>2</v>
      </c>
    </row>
    <row r="78824">
      <c r="A78824" t="inlineStr">
        <is>
          <t>tomilas</t>
        </is>
      </c>
      <c r="B78824" t="n">
        <v>1</v>
      </c>
    </row>
    <row r="78825">
      <c r="A78825" t="inlineStr">
        <is>
          <t>steinkluth</t>
        </is>
      </c>
      <c r="B78825" t="n">
        <v>1</v>
      </c>
    </row>
    <row r="78826">
      <c r="A78826" t="inlineStr">
        <is>
          <t>nocoasts</t>
        </is>
      </c>
      <c r="B78826" t="n">
        <v>1</v>
      </c>
    </row>
    <row r="78827">
      <c r="A78827" t="inlineStr">
        <is>
          <t>lieberron</t>
        </is>
      </c>
      <c r="B78827" t="n">
        <v>1</v>
      </c>
    </row>
    <row r="78828">
      <c r="A78828" t="inlineStr">
        <is>
          <t>mendacino</t>
        </is>
      </c>
      <c r="B78828" t="n">
        <v>1</v>
      </c>
    </row>
    <row r="78829">
      <c r="A78829" t="inlineStr">
        <is>
          <t>worst—the</t>
        </is>
      </c>
      <c r="B78829" t="n">
        <v>2</v>
      </c>
    </row>
    <row r="78830">
      <c r="A78830" t="inlineStr">
        <is>
          <t>psychologycomputer</t>
        </is>
      </c>
      <c r="B78830" t="n">
        <v>1</v>
      </c>
    </row>
    <row r="78831">
      <c r="A78831" t="inlineStr">
        <is>
          <t>commercialparation</t>
        </is>
      </c>
      <c r="B78831" t="n">
        <v>1</v>
      </c>
    </row>
    <row r="78832">
      <c r="A78832" t="inlineStr">
        <is>
          <t>sirtis</t>
        </is>
      </c>
      <c r="B78832" t="n">
        <v>1</v>
      </c>
    </row>
    <row r="78833">
      <c r="A78833" t="inlineStr">
        <is>
          <t>picasch</t>
        </is>
      </c>
      <c r="B78833" t="n">
        <v>1</v>
      </c>
    </row>
    <row r="78834">
      <c r="A78834" t="inlineStr">
        <is>
          <t>zeelana</t>
        </is>
      </c>
      <c r="B78834" t="n">
        <v>1</v>
      </c>
    </row>
    <row r="78835">
      <c r="A78835" t="inlineStr">
        <is>
          <t>beatking</t>
        </is>
      </c>
      <c r="B78835" t="n">
        <v>1</v>
      </c>
    </row>
    <row r="78836">
      <c r="A78836" t="inlineStr">
        <is>
          <t>eleganting</t>
        </is>
      </c>
      <c r="B78836" t="n">
        <v>1</v>
      </c>
    </row>
    <row r="78837">
      <c r="A78837" t="inlineStr">
        <is>
          <t>floles</t>
        </is>
      </c>
      <c r="B78837" t="n">
        <v>2</v>
      </c>
    </row>
    <row r="78838">
      <c r="A78838" t="inlineStr">
        <is>
          <t>specique</t>
        </is>
      </c>
      <c r="B78838" t="n">
        <v>1</v>
      </c>
    </row>
    <row r="78839">
      <c r="A78839" t="inlineStr">
        <is>
          <t>a2250</t>
        </is>
      </c>
      <c r="B78839" t="n">
        <v>1</v>
      </c>
    </row>
    <row r="78840">
      <c r="A78840" t="inlineStr">
        <is>
          <t>blowrates</t>
        </is>
      </c>
      <c r="B78840" t="n">
        <v>1</v>
      </c>
    </row>
    <row r="78841">
      <c r="A78841" t="inlineStr">
        <is>
          <t>hahaine</t>
        </is>
      </c>
      <c r="B78841" t="n">
        <v>1</v>
      </c>
    </row>
    <row r="78842">
      <c r="A78842" t="inlineStr">
        <is>
          <t>pointmove</t>
        </is>
      </c>
      <c r="B78842" t="n">
        <v>1</v>
      </c>
    </row>
    <row r="78843">
      <c r="A78843" t="inlineStr">
        <is>
          <t>lincembia</t>
        </is>
      </c>
      <c r="B78843" t="n">
        <v>1</v>
      </c>
    </row>
    <row r="78844">
      <c r="A78844" t="inlineStr">
        <is>
          <t>wolfstat</t>
        </is>
      </c>
      <c r="B78844" t="n">
        <v>1</v>
      </c>
    </row>
    <row r="78845">
      <c r="A78845" t="inlineStr">
        <is>
          <t>tebraster</t>
        </is>
      </c>
      <c r="B78845" t="n">
        <v>1</v>
      </c>
    </row>
    <row r="78846">
      <c r="A78846" t="inlineStr">
        <is>
          <t>wewas</t>
        </is>
      </c>
      <c r="B78846" t="n">
        <v>1</v>
      </c>
    </row>
    <row r="78847">
      <c r="A78847" t="inlineStr">
        <is>
          <t>bimbidge</t>
        </is>
      </c>
      <c r="B78847" t="n">
        <v>1</v>
      </c>
    </row>
    <row r="78848">
      <c r="A78848" t="inlineStr">
        <is>
          <t>toffli</t>
        </is>
      </c>
      <c r="B78848" t="n">
        <v>1</v>
      </c>
    </row>
    <row r="78849">
      <c r="A78849" t="inlineStr">
        <is>
          <t>abcees</t>
        </is>
      </c>
      <c r="B78849" t="n">
        <v>1</v>
      </c>
    </row>
    <row r="78850">
      <c r="A78850" t="inlineStr">
        <is>
          <t>leavors</t>
        </is>
      </c>
      <c r="B78850" t="n">
        <v>1</v>
      </c>
    </row>
    <row r="78851">
      <c r="A78851" t="inlineStr">
        <is>
          <t>marchionna</t>
        </is>
      </c>
      <c r="B78851" t="n">
        <v>1</v>
      </c>
    </row>
    <row r="78852">
      <c r="A78852" t="inlineStr">
        <is>
          <t>cocchica</t>
        </is>
      </c>
      <c r="B78852" t="n">
        <v>1</v>
      </c>
    </row>
    <row r="78853">
      <c r="A78853" t="inlineStr">
        <is>
          <t>commailmanlistinfohighlights</t>
        </is>
      </c>
      <c r="B78853" t="n">
        <v>1</v>
      </c>
    </row>
    <row r="78854">
      <c r="A78854" t="inlineStr">
        <is>
          <t>pensikov</t>
        </is>
      </c>
      <c r="B78854" t="n">
        <v>1</v>
      </c>
    </row>
    <row r="78855">
      <c r="A78855" t="inlineStr">
        <is>
          <t>vertimize</t>
        </is>
      </c>
      <c r="B78855" t="n">
        <v>1</v>
      </c>
    </row>
    <row r="78856">
      <c r="A78856" t="inlineStr">
        <is>
          <t>27mind6ebm6ea</t>
        </is>
      </c>
      <c r="B78856" t="n">
        <v>1</v>
      </c>
    </row>
    <row r="78857">
      <c r="A78857" t="inlineStr">
        <is>
          <t>precisiondetail</t>
        </is>
      </c>
      <c r="B78857" t="n">
        <v>1</v>
      </c>
    </row>
    <row r="78858">
      <c r="A78858" t="inlineStr">
        <is>
          <t>qwertymov</t>
        </is>
      </c>
      <c r="B78858" t="n">
        <v>1</v>
      </c>
    </row>
    <row r="78859">
      <c r="A78859" t="inlineStr">
        <is>
          <t>h4nfh</t>
        </is>
      </c>
      <c r="B78859" t="n">
        <v>1</v>
      </c>
    </row>
    <row r="78860">
      <c r="A78860" t="inlineStr">
        <is>
          <t>ja104</t>
        </is>
      </c>
      <c r="B78860" t="n">
        <v>1</v>
      </c>
    </row>
    <row r="78861">
      <c r="A78861" t="inlineStr">
        <is>
          <t>donorenology</t>
        </is>
      </c>
      <c r="B78861" t="n">
        <v>1</v>
      </c>
    </row>
    <row r="78862">
      <c r="A78862" t="inlineStr">
        <is>
          <t>ellocentric</t>
        </is>
      </c>
      <c r="B78862" t="n">
        <v>1</v>
      </c>
    </row>
    <row r="78863">
      <c r="A78863" t="inlineStr">
        <is>
          <t>manirax</t>
        </is>
      </c>
      <c r="B78863" t="n">
        <v>1</v>
      </c>
    </row>
    <row r="78864">
      <c r="A78864" t="inlineStr">
        <is>
          <t>byfare</t>
        </is>
      </c>
      <c r="B78864" t="n">
        <v>1</v>
      </c>
    </row>
    <row r="78865">
      <c r="A78865" t="inlineStr">
        <is>
          <t>retransposed</t>
        </is>
      </c>
      <c r="B78865" t="n">
        <v>1</v>
      </c>
    </row>
    <row r="78866">
      <c r="A78866" t="inlineStr">
        <is>
          <t>sichikawa</t>
        </is>
      </c>
      <c r="B78866" t="n">
        <v>1</v>
      </c>
    </row>
    <row r="78867">
      <c r="A78867" t="inlineStr">
        <is>
          <t>abotlex</t>
        </is>
      </c>
      <c r="B78867" t="n">
        <v>1</v>
      </c>
    </row>
    <row r="78868">
      <c r="A78868" t="inlineStr">
        <is>
          <t>memarum</t>
        </is>
      </c>
      <c r="B78868" t="n">
        <v>1</v>
      </c>
    </row>
    <row r="78869">
      <c r="A78869" t="inlineStr">
        <is>
          <t>bentang</t>
        </is>
      </c>
      <c r="B78869" t="n">
        <v>1</v>
      </c>
    </row>
    <row r="78870">
      <c r="A78870" t="inlineStr">
        <is>
          <t>variatrix</t>
        </is>
      </c>
      <c r="B78870" t="n">
        <v>1</v>
      </c>
    </row>
    <row r="78871">
      <c r="A78871" t="inlineStr">
        <is>
          <t>flextrous</t>
        </is>
      </c>
      <c r="B78871" t="n">
        <v>1</v>
      </c>
    </row>
    <row r="78872">
      <c r="A78872" t="inlineStr">
        <is>
          <t>mainasheop2018081427ceil</t>
        </is>
      </c>
      <c r="B78872" t="n">
        <v>1</v>
      </c>
    </row>
    <row r="78873">
      <c r="A78873" t="inlineStr">
        <is>
          <t>pygmalis</t>
        </is>
      </c>
      <c r="B78873" t="n">
        <v>1</v>
      </c>
    </row>
    <row r="78874">
      <c r="A78874" t="inlineStr">
        <is>
          <t>architecturesinterfaces_we_begin</t>
        </is>
      </c>
      <c r="B78874" t="n">
        <v>1</v>
      </c>
    </row>
    <row r="78875">
      <c r="A78875" t="inlineStr">
        <is>
          <t>hecklennot</t>
        </is>
      </c>
      <c r="B78875" t="n">
        <v>1</v>
      </c>
    </row>
    <row r="78876">
      <c r="A78876" t="inlineStr">
        <is>
          <t>hoduch</t>
        </is>
      </c>
      <c r="B78876" t="n">
        <v>1</v>
      </c>
    </row>
    <row r="78877">
      <c r="A78877" t="inlineStr">
        <is>
          <t>smitre</t>
        </is>
      </c>
      <c r="B78877" t="n">
        <v>1</v>
      </c>
    </row>
    <row r="78878">
      <c r="A78878" t="inlineStr">
        <is>
          <t>beegrower</t>
        </is>
      </c>
      <c r="B78878" t="n">
        <v>1</v>
      </c>
    </row>
    <row r="78879">
      <c r="A78879" t="inlineStr">
        <is>
          <t>poppaddy</t>
        </is>
      </c>
      <c r="B78879" t="n">
        <v>1</v>
      </c>
    </row>
    <row r="78880">
      <c r="A78880" t="inlineStr">
        <is>
          <t>zaharas</t>
        </is>
      </c>
      <c r="B78880" t="n">
        <v>1</v>
      </c>
    </row>
    <row r="78881">
      <c r="A78881" t="inlineStr">
        <is>
          <t>prockel</t>
        </is>
      </c>
      <c r="B78881" t="n">
        <v>1</v>
      </c>
    </row>
    <row r="78882">
      <c r="A78882" t="inlineStr">
        <is>
          <t>anokhtar</t>
        </is>
      </c>
      <c r="B78882" t="n">
        <v>1</v>
      </c>
    </row>
    <row r="78883">
      <c r="A78883" t="inlineStr">
        <is>
          <t>fifflin</t>
        </is>
      </c>
      <c r="B78883" t="n">
        <v>1</v>
      </c>
    </row>
    <row r="78884">
      <c r="A78884" t="inlineStr">
        <is>
          <t>otherakiah</t>
        </is>
      </c>
      <c r="B78884" t="n">
        <v>1</v>
      </c>
    </row>
    <row r="78885">
      <c r="A78885" t="inlineStr">
        <is>
          <t>domatter</t>
        </is>
      </c>
      <c r="B78885" t="n">
        <v>1</v>
      </c>
    </row>
    <row r="78886">
      <c r="A78886" t="inlineStr">
        <is>
          <t>velia</t>
        </is>
      </c>
      <c r="B78886" t="n">
        <v>1</v>
      </c>
    </row>
    <row r="78887">
      <c r="A78887" t="inlineStr">
        <is>
          <t>allancestor</t>
        </is>
      </c>
      <c r="B78887" t="n">
        <v>1</v>
      </c>
    </row>
    <row r="78888">
      <c r="A78888" t="inlineStr">
        <is>
          <t>arjunis</t>
        </is>
      </c>
      <c r="B78888" t="n">
        <v>1</v>
      </c>
    </row>
    <row r="78889">
      <c r="A78889" t="inlineStr">
        <is>
          <t>天sound</t>
        </is>
      </c>
      <c r="B78889" t="n">
        <v>3</v>
      </c>
    </row>
    <row r="78890">
      <c r="A78890" t="inlineStr">
        <is>
          <t>heallines</t>
        </is>
      </c>
      <c r="B78890" t="n">
        <v>1</v>
      </c>
    </row>
    <row r="78891">
      <c r="A78891" t="inlineStr">
        <is>
          <t>simrrnian</t>
        </is>
      </c>
      <c r="B78891" t="n">
        <v>1</v>
      </c>
    </row>
    <row r="78892">
      <c r="A78892" t="inlineStr">
        <is>
          <t>menalik</t>
        </is>
      </c>
      <c r="B78892" t="n">
        <v>1</v>
      </c>
    </row>
    <row r="78893">
      <c r="A78893" t="inlineStr">
        <is>
          <t>talants</t>
        </is>
      </c>
      <c r="B78893" t="n">
        <v>2</v>
      </c>
    </row>
    <row r="78894">
      <c r="A78894" t="inlineStr">
        <is>
          <t>idrobot</t>
        </is>
      </c>
      <c r="B78894" t="n">
        <v>1</v>
      </c>
    </row>
    <row r="78895">
      <c r="A78895" t="inlineStr">
        <is>
          <t>question3</t>
        </is>
      </c>
      <c r="B78895" t="n">
        <v>1</v>
      </c>
    </row>
    <row r="78896">
      <c r="A78896" t="inlineStr">
        <is>
          <t>gatlycheatham</t>
        </is>
      </c>
      <c r="B78896" t="n">
        <v>1</v>
      </c>
    </row>
    <row r="78897">
      <c r="A78897" t="inlineStr">
        <is>
          <t>greybox</t>
        </is>
      </c>
      <c r="B78897" t="n">
        <v>1</v>
      </c>
    </row>
    <row r="78898">
      <c r="A78898" t="inlineStr">
        <is>
          <t>vasthi</t>
        </is>
      </c>
      <c r="B78898" t="n">
        <v>1</v>
      </c>
    </row>
    <row r="78899">
      <c r="A78899" t="inlineStr">
        <is>
          <t>gillegowan</t>
        </is>
      </c>
      <c r="B78899" t="n">
        <v>1</v>
      </c>
    </row>
    <row r="78900">
      <c r="A78900" t="inlineStr">
        <is>
          <t>korron</t>
        </is>
      </c>
      <c r="B78900" t="n">
        <v>1</v>
      </c>
    </row>
    <row r="78901">
      <c r="A78901" t="inlineStr">
        <is>
          <t>temzzault</t>
        </is>
      </c>
      <c r="B78901" t="n">
        <v>1</v>
      </c>
    </row>
    <row r="78902">
      <c r="A78902" t="inlineStr">
        <is>
          <t>hawkesirk</t>
        </is>
      </c>
      <c r="B78902" t="n">
        <v>1</v>
      </c>
    </row>
    <row r="78903">
      <c r="A78903" t="inlineStr">
        <is>
          <t>wanchor</t>
        </is>
      </c>
      <c r="B78903" t="n">
        <v>1</v>
      </c>
    </row>
    <row r="78904">
      <c r="A78904" t="inlineStr">
        <is>
          <t>criminalization—denisoning</t>
        </is>
      </c>
      <c r="B78904" t="n">
        <v>1</v>
      </c>
    </row>
    <row r="78905">
      <c r="A78905" t="inlineStr">
        <is>
          <t>parizesse</t>
        </is>
      </c>
      <c r="B78905" t="n">
        <v>1</v>
      </c>
    </row>
    <row r="78906">
      <c r="A78906" t="inlineStr">
        <is>
          <t>anamarie</t>
        </is>
      </c>
      <c r="B78906" t="n">
        <v>1</v>
      </c>
    </row>
    <row r="78907">
      <c r="A78907" t="inlineStr">
        <is>
          <t>outowning</t>
        </is>
      </c>
      <c r="B78907" t="n">
        <v>1</v>
      </c>
    </row>
    <row r="78908">
      <c r="A78908" t="inlineStr">
        <is>
          <t>dilaurent</t>
        </is>
      </c>
      <c r="B78908" t="n">
        <v>1</v>
      </c>
    </row>
    <row r="78909">
      <c r="A78909" t="inlineStr">
        <is>
          <t>morzland</t>
        </is>
      </c>
      <c r="B78909" t="n">
        <v>1</v>
      </c>
    </row>
    <row r="78910">
      <c r="A78910" t="inlineStr">
        <is>
          <t>madsjon</t>
        </is>
      </c>
      <c r="B78910" t="n">
        <v>1</v>
      </c>
    </row>
    <row r="78911">
      <c r="A78911" t="inlineStr">
        <is>
          <t>anamaries</t>
        </is>
      </c>
      <c r="B78911" t="n">
        <v>1</v>
      </c>
    </row>
    <row r="78912">
      <c r="A78912" t="inlineStr">
        <is>
          <t>iudoff</t>
        </is>
      </c>
      <c r="B78912" t="n">
        <v>1</v>
      </c>
    </row>
    <row r="78913">
      <c r="A78913" t="inlineStr">
        <is>
          <t>browserroot</t>
        </is>
      </c>
      <c r="B78913" t="n">
        <v>1</v>
      </c>
    </row>
    <row r="78914">
      <c r="A78914" t="inlineStr">
        <is>
          <t>recornia</t>
        </is>
      </c>
      <c r="B78914" t="n">
        <v>1</v>
      </c>
    </row>
    <row r="78915">
      <c r="A78915" t="inlineStr">
        <is>
          <t>fair90s</t>
        </is>
      </c>
      <c r="B78915" t="n">
        <v>1</v>
      </c>
    </row>
    <row r="78916">
      <c r="A78916" t="inlineStr">
        <is>
          <t>newea</t>
        </is>
      </c>
      <c r="B78916" t="n">
        <v>1</v>
      </c>
    </row>
    <row r="78917">
      <c r="A78917" t="inlineStr">
        <is>
          <t>arratus</t>
        </is>
      </c>
      <c r="B78917" t="n">
        <v>1</v>
      </c>
    </row>
    <row r="78918">
      <c r="A78918" t="inlineStr">
        <is>
          <t>phx_car</t>
        </is>
      </c>
      <c r="B78918" t="n">
        <v>1</v>
      </c>
    </row>
    <row r="78919">
      <c r="A78919" t="inlineStr">
        <is>
          <t>fair90</t>
        </is>
      </c>
      <c r="B78919" t="n">
        <v>1</v>
      </c>
    </row>
    <row r="78920">
      <c r="A78920" t="inlineStr">
        <is>
          <t>haennys</t>
        </is>
      </c>
      <c r="B78920" t="n">
        <v>1</v>
      </c>
    </row>
    <row r="78921">
      <c r="A78921" t="inlineStr">
        <is>
          <t>pensen98</t>
        </is>
      </c>
      <c r="B78921" t="n">
        <v>1</v>
      </c>
    </row>
    <row r="78922">
      <c r="A78922" t="inlineStr">
        <is>
          <t>expansus</t>
        </is>
      </c>
      <c r="B78922" t="n">
        <v>1</v>
      </c>
    </row>
    <row r="78923">
      <c r="A78923" t="inlineStr">
        <is>
          <t>lapwaggle</t>
        </is>
      </c>
      <c r="B78923" t="n">
        <v>1</v>
      </c>
    </row>
    <row r="78924">
      <c r="A78924" t="inlineStr">
        <is>
          <t>days–thats</t>
        </is>
      </c>
      <c r="B78924" t="n">
        <v>1</v>
      </c>
    </row>
    <row r="78925">
      <c r="A78925" t="inlineStr">
        <is>
          <t>interspeakers</t>
        </is>
      </c>
      <c r="B78925" t="n">
        <v>1</v>
      </c>
    </row>
    <row r="78926">
      <c r="A78926" t="inlineStr">
        <is>
          <t>interspeaker</t>
        </is>
      </c>
      <c r="B78926" t="n">
        <v>2</v>
      </c>
    </row>
    <row r="78927">
      <c r="A78927" t="inlineStr">
        <is>
          <t>julinsanne</t>
        </is>
      </c>
      <c r="B78927" t="n">
        <v>1</v>
      </c>
    </row>
    <row r="78928">
      <c r="A78928" t="inlineStr">
        <is>
          <t>podide</t>
        </is>
      </c>
      <c r="B78928" t="n">
        <v>1</v>
      </c>
    </row>
    <row r="78929">
      <c r="A78929" t="inlineStr">
        <is>
          <t>tommo</t>
        </is>
      </c>
      <c r="B78929" t="n">
        <v>2</v>
      </c>
    </row>
    <row r="78930">
      <c r="A78930" t="inlineStr">
        <is>
          <t>olaitivsis</t>
        </is>
      </c>
      <c r="B78930" t="n">
        <v>1</v>
      </c>
    </row>
    <row r="78931">
      <c r="A78931" t="inlineStr">
        <is>
          <t>schönek</t>
        </is>
      </c>
      <c r="B78931" t="n">
        <v>2</v>
      </c>
    </row>
    <row r="78932">
      <c r="A78932" t="inlineStr">
        <is>
          <t>iavorar</t>
        </is>
      </c>
      <c r="B78932" t="n">
        <v>1</v>
      </c>
    </row>
    <row r="78933">
      <c r="A78933" t="inlineStr">
        <is>
          <t>barriocco</t>
        </is>
      </c>
      <c r="B78933" t="n">
        <v>1</v>
      </c>
    </row>
    <row r="78934">
      <c r="A78934" t="inlineStr">
        <is>
          <t>farrin</t>
        </is>
      </c>
      <c r="B78934" t="n">
        <v>2</v>
      </c>
    </row>
    <row r="78935">
      <c r="A78935" t="inlineStr">
        <is>
          <t>teltal</t>
        </is>
      </c>
      <c r="B78935" t="n">
        <v>1</v>
      </c>
    </row>
    <row r="78936">
      <c r="A78936" t="inlineStr">
        <is>
          <t>liren</t>
        </is>
      </c>
      <c r="B78936" t="n">
        <v>3</v>
      </c>
    </row>
    <row r="78937">
      <c r="A78937" t="inlineStr">
        <is>
          <t>boskosgoris</t>
        </is>
      </c>
      <c r="B78937" t="n">
        <v>1</v>
      </c>
    </row>
    <row r="78938">
      <c r="A78938" t="inlineStr">
        <is>
          <t>paepke</t>
        </is>
      </c>
      <c r="B78938" t="n">
        <v>1</v>
      </c>
    </row>
    <row r="78939">
      <c r="A78939" t="inlineStr">
        <is>
          <t>samdullah</t>
        </is>
      </c>
      <c r="B78939" t="n">
        <v>1</v>
      </c>
    </row>
    <row r="78940">
      <c r="A78940" t="inlineStr">
        <is>
          <t>vasquezon</t>
        </is>
      </c>
      <c r="B78940" t="n">
        <v>1</v>
      </c>
    </row>
    <row r="78941">
      <c r="A78941" t="inlineStr">
        <is>
          <t>sudabii</t>
        </is>
      </c>
      <c r="B78941" t="n">
        <v>1</v>
      </c>
    </row>
    <row r="78942">
      <c r="A78942" t="inlineStr">
        <is>
          <t>allaza</t>
        </is>
      </c>
      <c r="B78942" t="n">
        <v>1</v>
      </c>
    </row>
    <row r="78943">
      <c r="A78943" t="inlineStr">
        <is>
          <t>tirotta</t>
        </is>
      </c>
      <c r="B78943" t="n">
        <v>1</v>
      </c>
    </row>
    <row r="78944">
      <c r="A78944" t="inlineStr">
        <is>
          <t>petareau</t>
        </is>
      </c>
      <c r="B78944" t="n">
        <v>1</v>
      </c>
    </row>
    <row r="78945">
      <c r="A78945" t="inlineStr">
        <is>
          <t>elegro</t>
        </is>
      </c>
      <c r="B78945" t="n">
        <v>1</v>
      </c>
    </row>
    <row r="78946">
      <c r="A78946" t="inlineStr">
        <is>
          <t>emini</t>
        </is>
      </c>
      <c r="B78946" t="n">
        <v>1</v>
      </c>
    </row>
    <row r="78947">
      <c r="A78947" t="inlineStr">
        <is>
          <t>garami</t>
        </is>
      </c>
      <c r="B78947" t="n">
        <v>1</v>
      </c>
    </row>
    <row r="78948">
      <c r="A78948" t="inlineStr">
        <is>
          <t>oginor</t>
        </is>
      </c>
      <c r="B78948" t="n">
        <v>1</v>
      </c>
    </row>
    <row r="78949">
      <c r="A78949" t="inlineStr">
        <is>
          <t>vinitas</t>
        </is>
      </c>
      <c r="B78949" t="n">
        <v>1</v>
      </c>
    </row>
    <row r="78950">
      <c r="A78950" t="inlineStr">
        <is>
          <t>volnke</t>
        </is>
      </c>
      <c r="B78950" t="n">
        <v>1</v>
      </c>
    </row>
    <row r="78951">
      <c r="A78951" t="inlineStr">
        <is>
          <t>devilsón</t>
        </is>
      </c>
      <c r="B78951" t="n">
        <v>1</v>
      </c>
    </row>
    <row r="78952">
      <c r="A78952" t="inlineStr">
        <is>
          <t>kseimbski</t>
        </is>
      </c>
      <c r="B78952" t="n">
        <v>1</v>
      </c>
    </row>
    <row r="78953">
      <c r="A78953" t="inlineStr">
        <is>
          <t>harafie</t>
        </is>
      </c>
      <c r="B78953" t="n">
        <v>1</v>
      </c>
    </row>
    <row r="78954">
      <c r="A78954" t="inlineStr">
        <is>
          <t>aluzari</t>
        </is>
      </c>
      <c r="B78954" t="n">
        <v>1</v>
      </c>
    </row>
    <row r="78955">
      <c r="A78955" t="inlineStr">
        <is>
          <t>maganne</t>
        </is>
      </c>
      <c r="B78955" t="n">
        <v>1</v>
      </c>
    </row>
    <row r="78956">
      <c r="A78956" t="inlineStr">
        <is>
          <t>kapomlo</t>
        </is>
      </c>
      <c r="B78956" t="n">
        <v>1</v>
      </c>
    </row>
    <row r="78957">
      <c r="A78957" t="inlineStr">
        <is>
          <t>tibcata</t>
        </is>
      </c>
      <c r="B78957" t="n">
        <v>1</v>
      </c>
    </row>
    <row r="78958">
      <c r="A78958" t="inlineStr">
        <is>
          <t>corlessiam</t>
        </is>
      </c>
      <c r="B78958" t="n">
        <v>1</v>
      </c>
    </row>
    <row r="78959">
      <c r="A78959" t="inlineStr">
        <is>
          <t>lawaltte</t>
        </is>
      </c>
      <c r="B78959" t="n">
        <v>1</v>
      </c>
    </row>
    <row r="78960">
      <c r="A78960" t="inlineStr">
        <is>
          <t>kalinya</t>
        </is>
      </c>
      <c r="B78960" t="n">
        <v>1</v>
      </c>
    </row>
    <row r="78961">
      <c r="A78961" t="inlineStr">
        <is>
          <t>herrap</t>
        </is>
      </c>
      <c r="B78961" t="n">
        <v>1</v>
      </c>
    </row>
    <row r="78962">
      <c r="A78962" t="inlineStr">
        <is>
          <t>valvergne</t>
        </is>
      </c>
      <c r="B78962" t="n">
        <v>1</v>
      </c>
    </row>
    <row r="78963">
      <c r="A78963" t="inlineStr">
        <is>
          <t>polkov</t>
        </is>
      </c>
      <c r="B78963" t="n">
        <v>1</v>
      </c>
    </row>
    <row r="78964">
      <c r="A78964" t="inlineStr">
        <is>
          <t>pân</t>
        </is>
      </c>
      <c r="B78964" t="n">
        <v>1</v>
      </c>
    </row>
    <row r="78965">
      <c r="A78965" t="inlineStr">
        <is>
          <t>lesben</t>
        </is>
      </c>
      <c r="B78965" t="n">
        <v>1</v>
      </c>
    </row>
    <row r="78966">
      <c r="A78966" t="inlineStr">
        <is>
          <t>panissa</t>
        </is>
      </c>
      <c r="B78966" t="n">
        <v>1</v>
      </c>
    </row>
    <row r="78967">
      <c r="A78967" t="inlineStr">
        <is>
          <t>targethadmaking</t>
        </is>
      </c>
      <c r="B78967" t="n">
        <v>1</v>
      </c>
    </row>
    <row r="78968">
      <c r="A78968" t="inlineStr">
        <is>
          <t>llanerta</t>
        </is>
      </c>
      <c r="B78968" t="n">
        <v>1</v>
      </c>
    </row>
    <row r="78969">
      <c r="A78969" t="inlineStr">
        <is>
          <t>banegai</t>
        </is>
      </c>
      <c r="B78969" t="n">
        <v>1</v>
      </c>
    </row>
    <row r="78970">
      <c r="A78970" t="inlineStr">
        <is>
          <t>dheton</t>
        </is>
      </c>
      <c r="B78970" t="n">
        <v>1</v>
      </c>
    </row>
    <row r="78971">
      <c r="A78971" t="inlineStr">
        <is>
          <t>hamrebi</t>
        </is>
      </c>
      <c r="B78971" t="n">
        <v>1</v>
      </c>
    </row>
    <row r="78972">
      <c r="A78972" t="inlineStr">
        <is>
          <t>capfies</t>
        </is>
      </c>
      <c r="B78972" t="n">
        <v>1</v>
      </c>
    </row>
    <row r="78973">
      <c r="A78973" t="inlineStr">
        <is>
          <t>ponnecka</t>
        </is>
      </c>
      <c r="B78973" t="n">
        <v>1</v>
      </c>
    </row>
    <row r="78974">
      <c r="A78974" t="inlineStr">
        <is>
          <t>borrucio</t>
        </is>
      </c>
      <c r="B78974" t="n">
        <v>1</v>
      </c>
    </row>
    <row r="78975">
      <c r="A78975" t="inlineStr">
        <is>
          <t>arnoliu</t>
        </is>
      </c>
      <c r="B78975" t="n">
        <v>1</v>
      </c>
    </row>
    <row r="78976">
      <c r="A78976" t="inlineStr">
        <is>
          <t>suigidopoulos</t>
        </is>
      </c>
      <c r="B78976" t="n">
        <v>1</v>
      </c>
    </row>
    <row r="78977">
      <c r="A78977" t="inlineStr">
        <is>
          <t>saaddy</t>
        </is>
      </c>
      <c r="B78977" t="n">
        <v>1</v>
      </c>
    </row>
    <row r="78978">
      <c r="A78978" t="inlineStr">
        <is>
          <t>kulikbaka</t>
        </is>
      </c>
      <c r="B78978" t="n">
        <v>1</v>
      </c>
    </row>
    <row r="78979">
      <c r="A78979" t="inlineStr">
        <is>
          <t>shoby</t>
        </is>
      </c>
      <c r="B78979" t="n">
        <v>1</v>
      </c>
    </row>
    <row r="78980">
      <c r="A78980" t="inlineStr">
        <is>
          <t>missioné</t>
        </is>
      </c>
      <c r="B78980" t="n">
        <v>1</v>
      </c>
    </row>
    <row r="78981">
      <c r="A78981" t="inlineStr">
        <is>
          <t>infanelli</t>
        </is>
      </c>
      <c r="B78981" t="n">
        <v>1</v>
      </c>
    </row>
    <row r="78982">
      <c r="A78982" t="inlineStr">
        <is>
          <t>moorishi</t>
        </is>
      </c>
      <c r="B78982" t="n">
        <v>1</v>
      </c>
    </row>
    <row r="78983">
      <c r="A78983" t="inlineStr">
        <is>
          <t>mishgey</t>
        </is>
      </c>
      <c r="B78983" t="n">
        <v>1</v>
      </c>
    </row>
    <row r="78984">
      <c r="A78984" t="inlineStr">
        <is>
          <t>troililyn</t>
        </is>
      </c>
      <c r="B78984" t="n">
        <v>1</v>
      </c>
    </row>
    <row r="78985">
      <c r="A78985" t="inlineStr">
        <is>
          <t>_pyunsafe_checkinglastmoved</t>
        </is>
      </c>
      <c r="B78985" t="n">
        <v>1</v>
      </c>
    </row>
    <row r="78986">
      <c r="A78986" t="inlineStr">
        <is>
          <t>file_constraint</t>
        </is>
      </c>
      <c r="B78986" t="n">
        <v>1</v>
      </c>
    </row>
    <row r="78987">
      <c r="A78987" t="inlineStr">
        <is>
          <t>comp_new</t>
        </is>
      </c>
      <c r="B78987" t="n">
        <v>1</v>
      </c>
    </row>
    <row r="78988">
      <c r="A78988" t="inlineStr">
        <is>
          <t>__pyobject</t>
        </is>
      </c>
      <c r="B78988" t="n">
        <v>1</v>
      </c>
    </row>
    <row r="78989">
      <c r="A78989" t="inlineStr">
        <is>
          <t>switchtuns</t>
        </is>
      </c>
      <c r="B78989" t="n">
        <v>1</v>
      </c>
    </row>
    <row r="78990">
      <c r="A78990" t="inlineStr">
        <is>
          <t>py_sargento_tuple</t>
        </is>
      </c>
      <c r="B78990" t="n">
        <v>1</v>
      </c>
    </row>
    <row r="78991">
      <c r="A78991" t="inlineStr">
        <is>
          <t>_pch_body_clumptime</t>
        </is>
      </c>
      <c r="B78991" t="n">
        <v>1</v>
      </c>
    </row>
    <row r="78992">
      <c r="A78992" t="inlineStr">
        <is>
          <t>_py_incref</t>
        </is>
      </c>
      <c r="B78992" t="n">
        <v>1</v>
      </c>
    </row>
    <row r="78993">
      <c r="A78993" t="inlineStr">
        <is>
          <t>openshint</t>
        </is>
      </c>
      <c r="B78993" t="n">
        <v>1</v>
      </c>
    </row>
    <row r="78994">
      <c r="A78994" t="inlineStr">
        <is>
          <t>lispos</t>
        </is>
      </c>
      <c r="B78994" t="n">
        <v>1</v>
      </c>
    </row>
    <row r="78995">
      <c r="A78995" t="inlineStr">
        <is>
          <t>has_streambuf_buffersize</t>
        </is>
      </c>
      <c r="B78995" t="n">
        <v>1</v>
      </c>
    </row>
    <row r="78996">
      <c r="A78996" t="inlineStr">
        <is>
          <t>has_streambuf_homepage</t>
        </is>
      </c>
      <c r="B78996" t="n">
        <v>1</v>
      </c>
    </row>
    <row r="78997">
      <c r="A78997" t="inlineStr">
        <is>
          <t>resync_move_from_near_bottom</t>
        </is>
      </c>
      <c r="B78997" t="n">
        <v>1</v>
      </c>
    </row>
    <row r="78998">
      <c r="A78998" t="inlineStr">
        <is>
          <t>user_bitmap_v</t>
        </is>
      </c>
      <c r="B78998" t="n">
        <v>1</v>
      </c>
    </row>
    <row r="78999">
      <c r="A78999" t="inlineStr">
        <is>
          <t>py_prime_tuple</t>
        </is>
      </c>
      <c r="B78999" t="n">
        <v>1</v>
      </c>
    </row>
    <row r="79000">
      <c r="A79000" t="inlineStr">
        <is>
          <t>_pythread</t>
        </is>
      </c>
      <c r="B79000" t="n">
        <v>1</v>
      </c>
    </row>
    <row r="79001">
      <c r="A79001" t="inlineStr">
        <is>
          <t>unpackzero</t>
        </is>
      </c>
      <c r="B79001" t="n">
        <v>1</v>
      </c>
    </row>
    <row r="79002">
      <c r="A79002" t="inlineStr">
        <is>
          <t>tool_file_int_height``</t>
        </is>
      </c>
      <c r="B79002" t="n">
        <v>1</v>
      </c>
    </row>
    <row r="79003">
      <c r="A79003" t="inlineStr">
        <is>
          <t>has_streambuf_size</t>
        </is>
      </c>
      <c r="B79003" t="n">
        <v>1</v>
      </c>
    </row>
    <row r="79004">
      <c r="A79004" t="inlineStr">
        <is>
          <t>has_streambuf_scale</t>
        </is>
      </c>
      <c r="B79004" t="n">
        <v>1</v>
      </c>
    </row>
    <row r="79005">
      <c r="A79005" t="inlineStr">
        <is>
          <t>button_cache_wrapper</t>
        </is>
      </c>
      <c r="B79005" t="n">
        <v>1</v>
      </c>
    </row>
    <row r="79006">
      <c r="A79006" t="inlineStr">
        <is>
          <t>call_arrow</t>
        </is>
      </c>
      <c r="B79006" t="n">
        <v>1</v>
      </c>
    </row>
    <row r="79007">
      <c r="A79007" t="inlineStr">
        <is>
          <t>ordered_from</t>
        </is>
      </c>
      <c r="B79007" t="n">
        <v>1</v>
      </c>
    </row>
    <row r="79008">
      <c r="A79008" t="inlineStr">
        <is>
          <t>builder_length32</t>
        </is>
      </c>
      <c r="B79008" t="n">
        <v>1</v>
      </c>
    </row>
    <row r="79009">
      <c r="A79009" t="inlineStr">
        <is>
          <t>pyern_setstring</t>
        </is>
      </c>
      <c r="B79009" t="n">
        <v>1</v>
      </c>
    </row>
    <row r="79010">
      <c r="A79010" t="inlineStr">
        <is>
          <t>win32_get_raw</t>
        </is>
      </c>
      <c r="B79010" t="n">
        <v>1</v>
      </c>
    </row>
    <row r="79011">
      <c r="A79011" t="inlineStr">
        <is>
          <t>bigfloat3</t>
        </is>
      </c>
      <c r="B79011" t="n">
        <v>1</v>
      </c>
    </row>
    <row r="79012">
      <c r="A79012" t="inlineStr">
        <is>
          <t>rf_not_ipaddr</t>
        </is>
      </c>
      <c r="B79012" t="n">
        <v>1</v>
      </c>
    </row>
    <row r="79013">
      <c r="A79013" t="inlineStr">
        <is>
          <t>other_rotations</t>
        </is>
      </c>
      <c r="B79013" t="n">
        <v>1</v>
      </c>
    </row>
    <row r="79014">
      <c r="A79014" t="inlineStr">
        <is>
          <t>gainkeen_size</t>
        </is>
      </c>
      <c r="B79014" t="n">
        <v>1</v>
      </c>
    </row>
    <row r="79015">
      <c r="A79015" t="inlineStr">
        <is>
          <t>pymask_mmelanoidimpact</t>
        </is>
      </c>
      <c r="B79015" t="n">
        <v>1</v>
      </c>
    </row>
    <row r="79016">
      <c r="A79016" t="inlineStr">
        <is>
          <t>bregroups</t>
        </is>
      </c>
      <c r="B79016" t="n">
        <v>1</v>
      </c>
    </row>
    <row r="79017">
      <c r="A79017" t="inlineStr">
        <is>
          <t>oldtuple</t>
        </is>
      </c>
      <c r="B79017" t="n">
        <v>1</v>
      </c>
    </row>
    <row r="79018">
      <c r="A79018" t="inlineStr">
        <is>
          <t>page_clear_read</t>
        </is>
      </c>
      <c r="B79018" t="n">
        <v>1</v>
      </c>
    </row>
    <row r="79019">
      <c r="A79019" t="inlineStr">
        <is>
          <t>py_composite_gf_tuple</t>
        </is>
      </c>
      <c r="B79019" t="n">
        <v>1</v>
      </c>
    </row>
    <row r="79020">
      <c r="A79020" t="inlineStr">
        <is>
          <t>wrtinfo</t>
        </is>
      </c>
      <c r="B79020" t="n">
        <v>1</v>
      </c>
    </row>
    <row r="79021">
      <c r="A79021" t="inlineStr">
        <is>
          <t>block_checking</t>
        </is>
      </c>
      <c r="B79021" t="n">
        <v>1</v>
      </c>
    </row>
    <row r="79022">
      <c r="A79022" t="inlineStr">
        <is>
          <t>has_tvbus_frame_length</t>
        </is>
      </c>
      <c r="B79022" t="n">
        <v>1</v>
      </c>
    </row>
    <row r="79023">
      <c r="A79023" t="inlineStr">
        <is>
          <t>next_next</t>
        </is>
      </c>
      <c r="B79023" t="n">
        <v>1</v>
      </c>
    </row>
    <row r="79024">
      <c r="A79024" t="inlineStr">
        <is>
          <t>py_rand_tuple</t>
        </is>
      </c>
      <c r="B79024" t="n">
        <v>1</v>
      </c>
    </row>
    <row r="79025">
      <c r="A79025" t="inlineStr">
        <is>
          <t>utf8_close</t>
        </is>
      </c>
      <c r="B79025" t="n">
        <v>1</v>
      </c>
    </row>
    <row r="79026">
      <c r="A79026" t="inlineStr">
        <is>
          <t>get_width</t>
        </is>
      </c>
      <c r="B79026" t="n">
        <v>1</v>
      </c>
    </row>
    <row r="79027">
      <c r="A79027" t="inlineStr">
        <is>
          <t>dh_xdotmt</t>
        </is>
      </c>
      <c r="B79027" t="n">
        <v>1</v>
      </c>
    </row>
    <row r="79028">
      <c r="A79028" t="inlineStr">
        <is>
          <t>tool_file_library_size_class_to_string``</t>
        </is>
      </c>
      <c r="B79028" t="n">
        <v>1</v>
      </c>
    </row>
    <row r="79029">
      <c r="A79029" t="inlineStr">
        <is>
          <t>tkmunnaekbotongue</t>
        </is>
      </c>
      <c r="B79029" t="n">
        <v>1</v>
      </c>
    </row>
    <row r="79030">
      <c r="A79030" t="inlineStr">
        <is>
          <t>xscale_traitext</t>
        </is>
      </c>
      <c r="B79030" t="n">
        <v>1</v>
      </c>
    </row>
    <row r="79031">
      <c r="A79031" t="inlineStr">
        <is>
          <t>current_buffer</t>
        </is>
      </c>
      <c r="B79031" t="n">
        <v>2</v>
      </c>
    </row>
    <row r="79032">
      <c r="A79032" t="inlineStr">
        <is>
          <t>w1timestrange</t>
        </is>
      </c>
      <c r="B79032" t="n">
        <v>1</v>
      </c>
    </row>
    <row r="79033">
      <c r="A79033" t="inlineStr">
        <is>
          <t>place_point</t>
        </is>
      </c>
      <c r="B79033" t="n">
        <v>1</v>
      </c>
    </row>
    <row r="79034">
      <c r="A79034" t="inlineStr">
        <is>
          <t>memnr</t>
        </is>
      </c>
      <c r="B79034" t="n">
        <v>1</v>
      </c>
    </row>
    <row r="79035">
      <c r="A79035" t="inlineStr">
        <is>
          <t>has_tvbus_frame_index</t>
        </is>
      </c>
      <c r="B79035" t="n">
        <v>1</v>
      </c>
    </row>
    <row r="79036">
      <c r="A79036" t="inlineStr">
        <is>
          <t>xscale_stencil_radius_ratio_table</t>
        </is>
      </c>
      <c r="B79036" t="n">
        <v>1</v>
      </c>
    </row>
    <row r="79037">
      <c r="A79037" t="inlineStr">
        <is>
          <t>transform_ms</t>
        </is>
      </c>
      <c r="B79037" t="n">
        <v>1</v>
      </c>
    </row>
    <row r="79038">
      <c r="A79038" t="inlineStr">
        <is>
          <t>inputleft</t>
        </is>
      </c>
      <c r="B79038" t="n">
        <v>1</v>
      </c>
    </row>
    <row r="79039">
      <c r="A79039" t="inlineStr">
        <is>
          <t>has_tvbus_track_unsigned_order</t>
        </is>
      </c>
      <c r="B79039" t="n">
        <v>1</v>
      </c>
    </row>
    <row r="79040">
      <c r="A79040" t="inlineStr">
        <is>
          <t>has_tvbus_track_slots_number</t>
        </is>
      </c>
      <c r="B79040" t="n">
        <v>1</v>
      </c>
    </row>
    <row r="79041">
      <c r="A79041" t="inlineStr">
        <is>
          <t>tool_render_content_box</t>
        </is>
      </c>
      <c r="B79041" t="n">
        <v>1</v>
      </c>
    </row>
    <row r="79042">
      <c r="A79042" t="inlineStr">
        <is>
          <t>block_check</t>
        </is>
      </c>
      <c r="B79042" t="n">
        <v>1</v>
      </c>
    </row>
    <row r="79043">
      <c r="A79043" t="inlineStr">
        <is>
          <t>{{outputleft</t>
        </is>
      </c>
      <c r="B79043" t="n">
        <v>1</v>
      </c>
    </row>
    <row r="79044">
      <c r="A79044" t="inlineStr">
        <is>
          <t>py_ssizecpy</t>
        </is>
      </c>
      <c r="B79044" t="n">
        <v>1</v>
      </c>
    </row>
    <row r="79045">
      <c r="A79045" t="inlineStr">
        <is>
          <t>has_streambuf_mdatizlate</t>
        </is>
      </c>
      <c r="B79045" t="n">
        <v>1</v>
      </c>
    </row>
    <row r="79046">
      <c r="A79046" t="inlineStr">
        <is>
          <t>_has_yield</t>
        </is>
      </c>
      <c r="B79046" t="n">
        <v>1</v>
      </c>
    </row>
    <row r="79047">
      <c r="A79047" t="inlineStr">
        <is>
          <t>uortime_min</t>
        </is>
      </c>
      <c r="B79047" t="n">
        <v>1</v>
      </c>
    </row>
    <row r="79048">
      <c r="A79048" t="inlineStr">
        <is>
          <t>range_backordered</t>
        </is>
      </c>
      <c r="B79048" t="n">
        <v>1</v>
      </c>
    </row>
    <row r="79049">
      <c r="A79049" t="inlineStr">
        <is>
          <t>respy_cuad_hint</t>
        </is>
      </c>
      <c r="B79049" t="n">
        <v>1</v>
      </c>
    </row>
    <row r="79050">
      <c r="A79050" t="inlineStr">
        <is>
          <t>raw_raw</t>
        </is>
      </c>
      <c r="B79050" t="n">
        <v>1</v>
      </c>
    </row>
    <row r="79051">
      <c r="A79051" t="inlineStr">
        <is>
          <t>pyfalse_checkingenabled</t>
        </is>
      </c>
      <c r="B79051" t="n">
        <v>1</v>
      </c>
    </row>
    <row r="79052">
      <c r="A79052" t="inlineStr">
        <is>
          <t>depvent</t>
        </is>
      </c>
      <c r="B79052" t="n">
        <v>1</v>
      </c>
    </row>
    <row r="79053">
      <c r="A79053" t="inlineStr">
        <is>
          <t>set_sync_init</t>
        </is>
      </c>
      <c r="B79053" t="n">
        <v>1</v>
      </c>
    </row>
    <row r="79054">
      <c r="A79054" t="inlineStr">
        <is>
          <t>pyeventargs</t>
        </is>
      </c>
      <c r="B79054" t="n">
        <v>1</v>
      </c>
    </row>
    <row r="79055">
      <c r="A79055" t="inlineStr">
        <is>
          <t>nvlane</t>
        </is>
      </c>
      <c r="B79055" t="n">
        <v>1</v>
      </c>
    </row>
    <row r="79056">
      <c r="A79056" t="inlineStr">
        <is>
          <t>pos_wed_control_id_cw</t>
        </is>
      </c>
      <c r="B79056" t="n">
        <v>1</v>
      </c>
    </row>
    <row r="79057">
      <c r="A79057" t="inlineStr">
        <is>
          <t>tempstr</t>
        </is>
      </c>
      <c r="B79057" t="n">
        <v>1</v>
      </c>
    </row>
    <row r="79058">
      <c r="A79058" t="inlineStr">
        <is>
          <t>canadianpastoral</t>
        </is>
      </c>
      <c r="B79058" t="n">
        <v>1</v>
      </c>
    </row>
    <row r="79059">
      <c r="A79059" t="inlineStr">
        <is>
          <t>695_</t>
        </is>
      </c>
      <c r="B79059" t="n">
        <v>1</v>
      </c>
    </row>
    <row r="79060">
      <c r="A79060" t="inlineStr">
        <is>
          <t>ywpt</t>
        </is>
      </c>
      <c r="B79060" t="n">
        <v>1</v>
      </c>
    </row>
    <row r="79061">
      <c r="A79061" t="inlineStr">
        <is>
          <t>riposk</t>
        </is>
      </c>
      <c r="B79061" t="n">
        <v>1</v>
      </c>
    </row>
    <row r="79062">
      <c r="A79062" t="inlineStr">
        <is>
          <t>sampclare</t>
        </is>
      </c>
      <c r="B79062" t="n">
        <v>1</v>
      </c>
    </row>
    <row r="79063">
      <c r="A79063" t="inlineStr">
        <is>
          <t>kainuzzi</t>
        </is>
      </c>
      <c r="B79063" t="n">
        <v>1</v>
      </c>
    </row>
    <row r="79064">
      <c r="A79064" t="inlineStr">
        <is>
          <t>suthilla</t>
        </is>
      </c>
      <c r="B79064" t="n">
        <v>1</v>
      </c>
    </row>
    <row r="79065">
      <c r="A79065" t="inlineStr">
        <is>
          <t>mithuck</t>
        </is>
      </c>
      <c r="B79065" t="n">
        <v>1</v>
      </c>
    </row>
    <row r="79066">
      <c r="A79066" t="inlineStr">
        <is>
          <t>pierreabc13</t>
        </is>
      </c>
      <c r="B79066" t="n">
        <v>1</v>
      </c>
    </row>
    <row r="79067">
      <c r="A79067" t="inlineStr">
        <is>
          <t>radatosk</t>
        </is>
      </c>
      <c r="B79067" t="n">
        <v>1</v>
      </c>
    </row>
    <row r="79068">
      <c r="A79068" t="inlineStr">
        <is>
          <t>ortipo</t>
        </is>
      </c>
      <c r="B79068" t="n">
        <v>1</v>
      </c>
    </row>
    <row r="79069">
      <c r="A79069" t="inlineStr">
        <is>
          <t>skookles</t>
        </is>
      </c>
      <c r="B79069" t="n">
        <v>1</v>
      </c>
    </row>
    <row r="79070">
      <c r="A79070" t="inlineStr">
        <is>
          <t>papilton</t>
        </is>
      </c>
      <c r="B79070" t="n">
        <v>1</v>
      </c>
    </row>
    <row r="79071">
      <c r="A79071" t="inlineStr">
        <is>
          <t>staffangromaro</t>
        </is>
      </c>
      <c r="B79071" t="n">
        <v>1</v>
      </c>
    </row>
    <row r="79072">
      <c r="A79072" t="inlineStr">
        <is>
          <t>vikranov</t>
        </is>
      </c>
      <c r="B79072" t="n">
        <v>1</v>
      </c>
    </row>
    <row r="79073">
      <c r="A79073" t="inlineStr">
        <is>
          <t>quitcom</t>
        </is>
      </c>
      <c r="B79073" t="n">
        <v>1</v>
      </c>
    </row>
    <row r="79074">
      <c r="A79074" t="inlineStr">
        <is>
          <t>elepwarene</t>
        </is>
      </c>
      <c r="B79074" t="n">
        <v>1</v>
      </c>
    </row>
    <row r="79075">
      <c r="A79075" t="inlineStr">
        <is>
          <t>todistance</t>
        </is>
      </c>
      <c r="B79075" t="n">
        <v>1</v>
      </c>
    </row>
    <row r="79076">
      <c r="A79076" t="inlineStr">
        <is>
          <t>anansies</t>
        </is>
      </c>
      <c r="B79076" t="n">
        <v>1</v>
      </c>
    </row>
    <row r="79077">
      <c r="A79077" t="inlineStr">
        <is>
          <t>depanalization</t>
        </is>
      </c>
      <c r="B79077" t="n">
        <v>1</v>
      </c>
    </row>
    <row r="79078">
      <c r="A79078" t="inlineStr">
        <is>
          <t>intamples</t>
        </is>
      </c>
      <c r="B79078" t="n">
        <v>1</v>
      </c>
    </row>
    <row r="79079">
      <c r="A79079" t="inlineStr">
        <is>
          <t>minduh</t>
        </is>
      </c>
      <c r="B79079" t="n">
        <v>1</v>
      </c>
    </row>
    <row r="79080">
      <c r="A79080" t="inlineStr">
        <is>
          <t>upthings</t>
        </is>
      </c>
      <c r="B79080" t="n">
        <v>1</v>
      </c>
    </row>
    <row r="79081">
      <c r="A79081" t="inlineStr">
        <is>
          <t>disembust</t>
        </is>
      </c>
      <c r="B79081" t="n">
        <v>1</v>
      </c>
    </row>
    <row r="79082">
      <c r="A79082" t="inlineStr">
        <is>
          <t>minimisgrabiol</t>
        </is>
      </c>
      <c r="B79082" t="n">
        <v>1</v>
      </c>
    </row>
    <row r="79083">
      <c r="A79083" t="inlineStr">
        <is>
          <t>imposthes</t>
        </is>
      </c>
      <c r="B79083" t="n">
        <v>1</v>
      </c>
    </row>
    <row r="79084">
      <c r="A79084" t="inlineStr">
        <is>
          <t>acqueté</t>
        </is>
      </c>
      <c r="B79084" t="n">
        <v>1</v>
      </c>
    </row>
    <row r="79085">
      <c r="A79085" t="inlineStr">
        <is>
          <t>lobependre</t>
        </is>
      </c>
      <c r="B79085" t="n">
        <v>1</v>
      </c>
    </row>
    <row r="79086">
      <c r="A79086" t="inlineStr">
        <is>
          <t>proviseworthy</t>
        </is>
      </c>
      <c r="B79086" t="n">
        <v>1</v>
      </c>
    </row>
    <row r="79087">
      <c r="A79087" t="inlineStr">
        <is>
          <t>controves</t>
        </is>
      </c>
      <c r="B79087" t="n">
        <v>1</v>
      </c>
    </row>
    <row r="79088">
      <c r="A79088" t="inlineStr">
        <is>
          <t>holddowns</t>
        </is>
      </c>
      <c r="B79088" t="n">
        <v>1</v>
      </c>
    </row>
    <row r="79089">
      <c r="A79089" t="inlineStr">
        <is>
          <t>féminide</t>
        </is>
      </c>
      <c r="B79089" t="n">
        <v>1</v>
      </c>
    </row>
    <row r="79090">
      <c r="A79090" t="inlineStr">
        <is>
          <t>lunear</t>
        </is>
      </c>
      <c r="B79090" t="n">
        <v>1</v>
      </c>
    </row>
    <row r="79091">
      <c r="A79091" t="inlineStr">
        <is>
          <t>sugarsoffiet</t>
        </is>
      </c>
      <c r="B79091" t="n">
        <v>1</v>
      </c>
    </row>
    <row r="79092">
      <c r="A79092" t="inlineStr">
        <is>
          <t>bouncingyas</t>
        </is>
      </c>
      <c r="B79092" t="n">
        <v>1</v>
      </c>
    </row>
    <row r="79093">
      <c r="A79093" t="inlineStr">
        <is>
          <t>matriarchates</t>
        </is>
      </c>
      <c r="B79093" t="n">
        <v>1</v>
      </c>
    </row>
    <row r="79094">
      <c r="A79094" t="inlineStr">
        <is>
          <t>draffurd</t>
        </is>
      </c>
      <c r="B79094" t="n">
        <v>1</v>
      </c>
    </row>
    <row r="79095">
      <c r="A79095" t="inlineStr">
        <is>
          <t>tucra</t>
        </is>
      </c>
      <c r="B79095" t="n">
        <v>1</v>
      </c>
    </row>
    <row r="79096">
      <c r="A79096" t="inlineStr">
        <is>
          <t>complicitly</t>
        </is>
      </c>
      <c r="B79096" t="n">
        <v>1</v>
      </c>
    </row>
    <row r="79097">
      <c r="A79097" t="inlineStr">
        <is>
          <t>hardlineby</t>
        </is>
      </c>
      <c r="B79097" t="n">
        <v>1</v>
      </c>
    </row>
    <row r="79098">
      <c r="A79098" t="inlineStr">
        <is>
          <t>protectionnext</t>
        </is>
      </c>
      <c r="B79098" t="n">
        <v>1</v>
      </c>
    </row>
    <row r="79099">
      <c r="A79099" t="inlineStr">
        <is>
          <t>jsexjs</t>
        </is>
      </c>
      <c r="B79099" t="n">
        <v>1</v>
      </c>
    </row>
    <row r="79100">
      <c r="A79100" t="inlineStr">
        <is>
          <t>handle_send</t>
        </is>
      </c>
      <c r="B79100" t="n">
        <v>1</v>
      </c>
    </row>
    <row r="79101">
      <c r="A79101" t="inlineStr">
        <is>
          <t>csxflow</t>
        </is>
      </c>
      <c r="B79101" t="n">
        <v>1</v>
      </c>
    </row>
    <row r="79102">
      <c r="A79102" t="inlineStr">
        <is>
          <t>messageutilprovider</t>
        </is>
      </c>
      <c r="B79102" t="n">
        <v>1</v>
      </c>
    </row>
    <row r="79103">
      <c r="A79103" t="inlineStr">
        <is>
          <t>_ssp</t>
        </is>
      </c>
      <c r="B79103" t="n">
        <v>1</v>
      </c>
    </row>
    <row r="79104">
      <c r="A79104" t="inlineStr">
        <is>
          <t>compinstall</t>
        </is>
      </c>
      <c r="B79104" t="n">
        <v>1</v>
      </c>
    </row>
    <row r="79105">
      <c r="A79105" t="inlineStr">
        <is>
          <t>genet_trace</t>
        </is>
      </c>
      <c r="B79105" t="n">
        <v>1</v>
      </c>
    </row>
    <row r="79106">
      <c r="A79106" t="inlineStr">
        <is>
          <t>orgwikidata_decimal_constraint</t>
        </is>
      </c>
      <c r="B79106" t="n">
        <v>1</v>
      </c>
    </row>
    <row r="79107">
      <c r="A79107" t="inlineStr">
        <is>
          <t>betaupdate</t>
        </is>
      </c>
      <c r="B79107" t="n">
        <v>1</v>
      </c>
    </row>
    <row r="79108">
      <c r="A79108" t="inlineStr">
        <is>
          <t>httpmixedbundle</t>
        </is>
      </c>
      <c r="B79108" t="n">
        <v>1</v>
      </c>
    </row>
    <row r="79109">
      <c r="A79109" t="inlineStr">
        <is>
          <t>firstmessageresponse</t>
        </is>
      </c>
      <c r="B79109" t="n">
        <v>1</v>
      </c>
    </row>
    <row r="79110">
      <c r="A79110" t="inlineStr">
        <is>
          <t>hirsenbauer</t>
        </is>
      </c>
      <c r="B79110" t="n">
        <v>1</v>
      </c>
    </row>
    <row r="79111">
      <c r="A79111" t="inlineStr">
        <is>
          <t>shasoda</t>
        </is>
      </c>
      <c r="B79111" t="n">
        <v>1</v>
      </c>
    </row>
    <row r="79112">
      <c r="A79112" t="inlineStr">
        <is>
          <t>europassl</t>
        </is>
      </c>
      <c r="B79112" t="n">
        <v>1</v>
      </c>
    </row>
    <row r="79113">
      <c r="A79113" t="inlineStr">
        <is>
          <t>callbackland</t>
        </is>
      </c>
      <c r="B79113" t="n">
        <v>1</v>
      </c>
    </row>
    <row r="79114">
      <c r="A79114" t="inlineStr">
        <is>
          <t>triciger</t>
        </is>
      </c>
      <c r="B79114" t="n">
        <v>1</v>
      </c>
    </row>
    <row r="79115">
      <c r="A79115" t="inlineStr">
        <is>
          <t>unalgebra</t>
        </is>
      </c>
      <c r="B79115" t="n">
        <v>1</v>
      </c>
    </row>
    <row r="79116">
      <c r="A79116" t="inlineStr">
        <is>
          <t>ly2i0ae4ut</t>
        </is>
      </c>
      <c r="B79116" t="n">
        <v>1</v>
      </c>
    </row>
    <row r="79117">
      <c r="A79117" t="inlineStr">
        <is>
          <t>spec\</t>
        </is>
      </c>
      <c r="B79117" t="n">
        <v>1</v>
      </c>
    </row>
    <row r="79118">
      <c r="A79118" t="inlineStr">
        <is>
          <t>messagemtrshift</t>
        </is>
      </c>
      <c r="B79118" t="n">
        <v>1</v>
      </c>
    </row>
    <row r="79119">
      <c r="A79119" t="inlineStr">
        <is>
          <t>com3175930</t>
        </is>
      </c>
      <c r="B79119" t="n">
        <v>1</v>
      </c>
    </row>
    <row r="79120">
      <c r="A79120" t="inlineStr">
        <is>
          <t>demonsbotz</t>
        </is>
      </c>
      <c r="B79120" t="n">
        <v>1</v>
      </c>
    </row>
    <row r="79121">
      <c r="A79121" t="inlineStr">
        <is>
          <t>adhereext</t>
        </is>
      </c>
      <c r="B79121" t="n">
        <v>1</v>
      </c>
    </row>
    <row r="79122">
      <c r="A79122" t="inlineStr">
        <is>
          <t>filtermsg</t>
        </is>
      </c>
      <c r="B79122" t="n">
        <v>2</v>
      </c>
    </row>
    <row r="79123">
      <c r="A79123" t="inlineStr">
        <is>
          <t>virusfamilyoft</t>
        </is>
      </c>
      <c r="B79123" t="n">
        <v>1</v>
      </c>
    </row>
    <row r="79124">
      <c r="A79124" t="inlineStr">
        <is>
          <t>pubester</t>
        </is>
      </c>
      <c r="B79124" t="n">
        <v>1</v>
      </c>
    </row>
    <row r="79125">
      <c r="A79125" t="inlineStr">
        <is>
          <t>ipuressl</t>
        </is>
      </c>
      <c r="B79125" t="n">
        <v>1</v>
      </c>
    </row>
    <row r="79126">
      <c r="A79126" t="inlineStr">
        <is>
          <t>godoeye</t>
        </is>
      </c>
      <c r="B79126" t="n">
        <v>1</v>
      </c>
    </row>
    <row r="79127">
      <c r="A79127" t="inlineStr">
        <is>
          <t>sent_to</t>
        </is>
      </c>
      <c r="B79127" t="n">
        <v>2</v>
      </c>
    </row>
    <row r="79128">
      <c r="A79128" t="inlineStr">
        <is>
          <t>comefilegccissues_error</t>
        </is>
      </c>
      <c r="B79128" t="n">
        <v>1</v>
      </c>
    </row>
    <row r="79129">
      <c r="A79129" t="inlineStr">
        <is>
          <t>msgmeta</t>
        </is>
      </c>
      <c r="B79129" t="n">
        <v>1</v>
      </c>
    </row>
    <row r="79130">
      <c r="A79130" t="inlineStr">
        <is>
          <t>frandy</t>
        </is>
      </c>
      <c r="B79130" t="n">
        <v>2</v>
      </c>
    </row>
    <row r="79131">
      <c r="A79131" t="inlineStr">
        <is>
          <t>scriptsrootscriptsinflate</t>
        </is>
      </c>
      <c r="B79131" t="n">
        <v>1</v>
      </c>
    </row>
    <row r="79132">
      <c r="A79132" t="inlineStr">
        <is>
          <t>post_input</t>
        </is>
      </c>
      <c r="B79132" t="n">
        <v>1</v>
      </c>
    </row>
    <row r="79133">
      <c r="A79133" t="inlineStr">
        <is>
          <t>knuckleboarding</t>
        </is>
      </c>
      <c r="B79133" t="n">
        <v>1</v>
      </c>
    </row>
    <row r="79134">
      <c r="A79134" t="inlineStr">
        <is>
          <t>genuncius</t>
        </is>
      </c>
      <c r="B79134" t="n">
        <v>1</v>
      </c>
    </row>
    <row r="79135">
      <c r="A79135" t="inlineStr">
        <is>
          <t>cayda</t>
        </is>
      </c>
      <c r="B79135" t="n">
        <v>2</v>
      </c>
    </row>
    <row r="79136">
      <c r="A79136" t="inlineStr">
        <is>
          <t>insert_threadname</t>
        </is>
      </c>
      <c r="B79136" t="n">
        <v>1</v>
      </c>
    </row>
    <row r="79137">
      <c r="A79137" t="inlineStr">
        <is>
          <t>o5w0d</t>
        </is>
      </c>
      <c r="B79137" t="n">
        <v>1</v>
      </c>
    </row>
    <row r="79138">
      <c r="A79138" t="inlineStr">
        <is>
          <t>pimple_faeriepc</t>
        </is>
      </c>
      <c r="B79138" t="n">
        <v>1</v>
      </c>
    </row>
    <row r="79139">
      <c r="A79139" t="inlineStr">
        <is>
          <t>pylns</t>
        </is>
      </c>
      <c r="B79139" t="n">
        <v>1</v>
      </c>
    </row>
    <row r="79140">
      <c r="A79140" t="inlineStr">
        <is>
          <t>self_page</t>
        </is>
      </c>
      <c r="B79140" t="n">
        <v>1</v>
      </c>
    </row>
    <row r="79141">
      <c r="A79141" t="inlineStr">
        <is>
          <t>search_right</t>
        </is>
      </c>
      <c r="B79141" t="n">
        <v>1</v>
      </c>
    </row>
    <row r="79142">
      <c r="A79142" t="inlineStr">
        <is>
          <t>item_reload</t>
        </is>
      </c>
      <c r="B79142" t="n">
        <v>1</v>
      </c>
    </row>
    <row r="79143">
      <c r="A79143" t="inlineStr">
        <is>
          <t>umhl</t>
        </is>
      </c>
      <c r="B79143" t="n">
        <v>1</v>
      </c>
    </row>
    <row r="79144">
      <c r="A79144" t="inlineStr">
        <is>
          <t>first_year</t>
        </is>
      </c>
      <c r="B79144" t="n">
        <v>1</v>
      </c>
    </row>
    <row r="79145">
      <c r="A79145" t="inlineStr">
        <is>
          <t>_load_campaign_eraser</t>
        </is>
      </c>
      <c r="B79145" t="n">
        <v>1</v>
      </c>
    </row>
    <row r="79146">
      <c r="A79146" t="inlineStr">
        <is>
          <t>2012_set</t>
        </is>
      </c>
      <c r="B79146" t="n">
        <v>1</v>
      </c>
    </row>
    <row r="79147">
      <c r="A79147" t="inlineStr">
        <is>
          <t>exact_opacity</t>
        </is>
      </c>
      <c r="B79147" t="n">
        <v>1</v>
      </c>
    </row>
    <row r="79148">
      <c r="A79148" t="inlineStr">
        <is>
          <t>other_xbarrow_jobs</t>
        </is>
      </c>
      <c r="B79148" t="n">
        <v>1</v>
      </c>
    </row>
    <row r="79149">
      <c r="A79149" t="inlineStr">
        <is>
          <t>1982_set</t>
        </is>
      </c>
      <c r="B79149" t="n">
        <v>1</v>
      </c>
    </row>
    <row r="79150">
      <c r="A79150" t="inlineStr">
        <is>
          <t>2012_push</t>
        </is>
      </c>
      <c r="B79150" t="n">
        <v>1</v>
      </c>
    </row>
    <row r="79151">
      <c r="A79151" t="inlineStr">
        <is>
          <t>scenario_category</t>
        </is>
      </c>
      <c r="B79151" t="n">
        <v>1</v>
      </c>
    </row>
    <row r="79152">
      <c r="A79152" t="inlineStr">
        <is>
          <t>body_empty</t>
        </is>
      </c>
      <c r="B79152" t="n">
        <v>1</v>
      </c>
    </row>
    <row r="79153">
      <c r="A79153" t="inlineStr">
        <is>
          <t>current_viewer</t>
        </is>
      </c>
      <c r="B79153" t="n">
        <v>1</v>
      </c>
    </row>
    <row r="79154">
      <c r="A79154" t="inlineStr">
        <is>
          <t>last_year</t>
        </is>
      </c>
      <c r="B79154" t="n">
        <v>1</v>
      </c>
    </row>
    <row r="79155">
      <c r="A79155" t="inlineStr">
        <is>
          <t>second_year</t>
        </is>
      </c>
      <c r="B79155" t="n">
        <v>1</v>
      </c>
    </row>
    <row r="79156">
      <c r="A79156" t="inlineStr">
        <is>
          <t>margin_color</t>
        </is>
      </c>
      <c r="B79156" t="n">
        <v>1</v>
      </c>
    </row>
    <row r="79157">
      <c r="A79157" t="inlineStr">
        <is>
          <t>variablesexistentials</t>
        </is>
      </c>
      <c r="B79157" t="n">
        <v>1</v>
      </c>
    </row>
    <row r="79158">
      <c r="A79158" t="inlineStr">
        <is>
          <t>inquisty</t>
        </is>
      </c>
      <c r="B79158" t="n">
        <v>1</v>
      </c>
    </row>
    <row r="79159">
      <c r="A79159" t="inlineStr">
        <is>
          <t>long_enquadred</t>
        </is>
      </c>
      <c r="B79159" t="n">
        <v>1</v>
      </c>
    </row>
    <row r="79160">
      <c r="A79160" t="inlineStr">
        <is>
          <t>cleancheck_before_defaults</t>
        </is>
      </c>
      <c r="B79160" t="n">
        <v>1</v>
      </c>
    </row>
    <row r="79161">
      <c r="A79161" t="inlineStr">
        <is>
          <t>tall_enquadred</t>
        </is>
      </c>
      <c r="B79161" t="n">
        <v>1</v>
      </c>
    </row>
    <row r="79162">
      <c r="A79162" t="inlineStr">
        <is>
          <t>hvgeocode</t>
        </is>
      </c>
      <c r="B79162" t="n">
        <v>1</v>
      </c>
    </row>
    <row r="79163">
      <c r="A79163" t="inlineStr">
        <is>
          <t>hvmoneytimezone</t>
        </is>
      </c>
      <c r="B79163" t="n">
        <v>1</v>
      </c>
    </row>
    <row r="79164">
      <c r="A79164" t="inlineStr">
        <is>
          <t>quarter_stack</t>
        </is>
      </c>
      <c r="B79164" t="n">
        <v>1</v>
      </c>
    </row>
    <row r="79165">
      <c r="A79165" t="inlineStr">
        <is>
          <t>800160</t>
        </is>
      </c>
      <c r="B79165" t="n">
        <v>1</v>
      </c>
    </row>
    <row r="79166">
      <c r="A79166" t="inlineStr">
        <is>
          <t>short_enquadred</t>
        </is>
      </c>
      <c r="B79166" t="n">
        <v>1</v>
      </c>
    </row>
    <row r="79167">
      <c r="A79167" t="inlineStr">
        <is>
          <t>validptr</t>
        </is>
      </c>
      <c r="B79167" t="n">
        <v>1</v>
      </c>
    </row>
    <row r="79168">
      <c r="A79168" t="inlineStr">
        <is>
          <t>awrl</t>
        </is>
      </c>
      <c r="B79168" t="n">
        <v>1</v>
      </c>
    </row>
    <row r="79169">
      <c r="A79169" t="inlineStr">
        <is>
          <t>joinend</t>
        </is>
      </c>
      <c r="B79169" t="n">
        <v>2</v>
      </c>
    </row>
    <row r="79170">
      <c r="A79170" t="inlineStr">
        <is>
          <t>searchpatterns</t>
        </is>
      </c>
      <c r="B79170" t="n">
        <v>1</v>
      </c>
    </row>
    <row r="79171">
      <c r="A79171" t="inlineStr">
        <is>
          <t>gradual_coherent</t>
        </is>
      </c>
      <c r="B79171" t="n">
        <v>1</v>
      </c>
    </row>
    <row r="79172">
      <c r="A79172" t="inlineStr">
        <is>
          <t>mid_enquadred</t>
        </is>
      </c>
      <c r="B79172" t="n">
        <v>1</v>
      </c>
    </row>
    <row r="79173">
      <c r="A79173" t="inlineStr">
        <is>
          <t>share_line</t>
        </is>
      </c>
      <c r="B79173" t="n">
        <v>1</v>
      </c>
    </row>
    <row r="79174">
      <c r="A79174" t="inlineStr">
        <is>
          <t>binary_flags</t>
        </is>
      </c>
      <c r="B79174" t="n">
        <v>1</v>
      </c>
    </row>
    <row r="79175">
      <c r="A79175" t="inlineStr">
        <is>
          <t>2360976</t>
        </is>
      </c>
      <c r="B79175" t="n">
        <v>1</v>
      </c>
    </row>
    <row r="79176">
      <c r="A79176" t="inlineStr">
        <is>
          <t>pweed</t>
        </is>
      </c>
      <c r="B79176" t="n">
        <v>1</v>
      </c>
    </row>
    <row r="79177">
      <c r="A79177" t="inlineStr">
        <is>
          <t>2359639</t>
        </is>
      </c>
      <c r="B79177" t="n">
        <v>1</v>
      </c>
    </row>
    <row r="79178">
      <c r="A79178" t="inlineStr">
        <is>
          <t>2367020</t>
        </is>
      </c>
      <c r="B79178" t="n">
        <v>1</v>
      </c>
    </row>
    <row r="79179">
      <c r="A79179" t="inlineStr">
        <is>
          <t>2359417</t>
        </is>
      </c>
      <c r="B79179" t="n">
        <v>1</v>
      </c>
    </row>
    <row r="79180">
      <c r="A79180" t="inlineStr">
        <is>
          <t>005905</t>
        </is>
      </c>
      <c r="B79180" t="n">
        <v>1</v>
      </c>
    </row>
    <row r="79181">
      <c r="A79181" t="inlineStr">
        <is>
          <t>sevincean</t>
        </is>
      </c>
      <c r="B79181" t="n">
        <v>1</v>
      </c>
    </row>
    <row r="79182">
      <c r="A79182" t="inlineStr">
        <is>
          <t>2370139</t>
        </is>
      </c>
      <c r="B79182" t="n">
        <v>1</v>
      </c>
    </row>
    <row r="79183">
      <c r="A79183" t="inlineStr">
        <is>
          <t>37b77c</t>
        </is>
      </c>
      <c r="B79183" t="n">
        <v>1</v>
      </c>
    </row>
    <row r="79184">
      <c r="A79184" t="inlineStr">
        <is>
          <t>beckywenger</t>
        </is>
      </c>
      <c r="B79184" t="n">
        <v>1</v>
      </c>
    </row>
    <row r="79185">
      <c r="A79185" t="inlineStr">
        <is>
          <t>onosidad</t>
        </is>
      </c>
      <c r="B79185" t="n">
        <v>1</v>
      </c>
    </row>
    <row r="79186">
      <c r="A79186" t="inlineStr">
        <is>
          <t>leverzen</t>
        </is>
      </c>
      <c r="B79186" t="n">
        <v>1</v>
      </c>
    </row>
    <row r="79187">
      <c r="A79187" t="inlineStr">
        <is>
          <t>cofeda</t>
        </is>
      </c>
      <c r="B79187" t="n">
        <v>1</v>
      </c>
    </row>
    <row r="79188">
      <c r="A79188" t="inlineStr">
        <is>
          <t>orlinzis</t>
        </is>
      </c>
      <c r="B79188" t="n">
        <v>1</v>
      </c>
    </row>
    <row r="79189">
      <c r="A79189" t="inlineStr">
        <is>
          <t>leverzipangle</t>
        </is>
      </c>
      <c r="B79189" t="n">
        <v>1</v>
      </c>
    </row>
    <row r="79190">
      <c r="A79190" t="inlineStr">
        <is>
          <t>epilogatic</t>
        </is>
      </c>
      <c r="B79190" t="n">
        <v>1</v>
      </c>
    </row>
    <row r="79191">
      <c r="A79191" t="inlineStr">
        <is>
          <t>opponents—the</t>
        </is>
      </c>
      <c r="B79191" t="n">
        <v>1</v>
      </c>
    </row>
    <row r="79192">
      <c r="A79192" t="inlineStr">
        <is>
          <t>accelerately</t>
        </is>
      </c>
      <c r="B79192" t="n">
        <v>1</v>
      </c>
    </row>
    <row r="79193">
      <c r="A79193" t="inlineStr">
        <is>
          <t>memberschaoke</t>
        </is>
      </c>
      <c r="B79193" t="n">
        <v>1</v>
      </c>
    </row>
    <row r="79194">
      <c r="A79194" t="inlineStr">
        <is>
          <t>umbralo</t>
        </is>
      </c>
      <c r="B79194" t="n">
        <v>2</v>
      </c>
    </row>
    <row r="79195">
      <c r="A79195" t="inlineStr">
        <is>
          <t>pruriently</t>
        </is>
      </c>
      <c r="B79195" t="n">
        <v>3</v>
      </c>
    </row>
    <row r="79196">
      <c r="A79196" t="inlineStr">
        <is>
          <t>performancenothing</t>
        </is>
      </c>
      <c r="B79196" t="n">
        <v>1</v>
      </c>
    </row>
    <row r="79197">
      <c r="A79197" t="inlineStr">
        <is>
          <t>expansion—which</t>
        </is>
      </c>
      <c r="B79197" t="n">
        <v>2</v>
      </c>
    </row>
    <row r="79198">
      <c r="A79198" t="inlineStr">
        <is>
          <t>knurlknurls</t>
        </is>
      </c>
      <c r="B79198" t="n">
        <v>1</v>
      </c>
    </row>
    <row r="79199">
      <c r="A79199" t="inlineStr">
        <is>
          <t>krusei</t>
        </is>
      </c>
      <c r="B79199" t="n">
        <v>1</v>
      </c>
    </row>
    <row r="79200">
      <c r="A79200" t="inlineStr">
        <is>
          <t>evercyth</t>
        </is>
      </c>
      <c r="B79200" t="n">
        <v>1</v>
      </c>
    </row>
    <row r="79201">
      <c r="A79201" t="inlineStr">
        <is>
          <t>ruwran</t>
        </is>
      </c>
      <c r="B79201" t="n">
        <v>1</v>
      </c>
    </row>
    <row r="79202">
      <c r="A79202" t="inlineStr">
        <is>
          <t>beenarts</t>
        </is>
      </c>
      <c r="B79202" t="n">
        <v>1</v>
      </c>
    </row>
    <row r="79203">
      <c r="A79203" t="inlineStr">
        <is>
          <t>sigillatron</t>
        </is>
      </c>
      <c r="B79203" t="n">
        <v>1</v>
      </c>
    </row>
    <row r="79204">
      <c r="A79204" t="inlineStr">
        <is>
          <t>riscidean</t>
        </is>
      </c>
      <c r="B79204" t="n">
        <v>1</v>
      </c>
    </row>
    <row r="79205">
      <c r="A79205" t="inlineStr">
        <is>
          <t>bleszinskis</t>
        </is>
      </c>
      <c r="B79205" t="n">
        <v>1</v>
      </c>
    </row>
    <row r="79206">
      <c r="A79206" t="inlineStr">
        <is>
          <t>citizenervise</t>
        </is>
      </c>
      <c r="B79206" t="n">
        <v>1</v>
      </c>
    </row>
    <row r="79207">
      <c r="A79207" t="inlineStr">
        <is>
          <t>browetins</t>
        </is>
      </c>
      <c r="B79207" t="n">
        <v>1</v>
      </c>
    </row>
    <row r="79208">
      <c r="A79208" t="inlineStr">
        <is>
          <t>dcag</t>
        </is>
      </c>
      <c r="B79208" t="n">
        <v>2</v>
      </c>
    </row>
    <row r="79209">
      <c r="A79209" t="inlineStr">
        <is>
          <t>sonerinder</t>
        </is>
      </c>
      <c r="B79209" t="n">
        <v>1</v>
      </c>
    </row>
    <row r="79210">
      <c r="A79210" t="inlineStr">
        <is>
          <t>omanagerat</t>
        </is>
      </c>
      <c r="B79210" t="n">
        <v>1</v>
      </c>
    </row>
    <row r="79211">
      <c r="A79211" t="inlineStr">
        <is>
          <t>parkit</t>
        </is>
      </c>
      <c r="B79211" t="n">
        <v>1</v>
      </c>
    </row>
    <row r="79212">
      <c r="A79212" t="inlineStr">
        <is>
          <t>milchowski</t>
        </is>
      </c>
      <c r="B79212" t="n">
        <v>1</v>
      </c>
    </row>
    <row r="79213">
      <c r="A79213" t="inlineStr">
        <is>
          <t>nishinoth</t>
        </is>
      </c>
      <c r="B79213" t="n">
        <v>1</v>
      </c>
    </row>
    <row r="79214">
      <c r="A79214" t="inlineStr">
        <is>
          <t>korani</t>
        </is>
      </c>
      <c r="B79214" t="n">
        <v>1</v>
      </c>
    </row>
    <row r="79215">
      <c r="A79215" t="inlineStr">
        <is>
          <t>ps535ywgyo</t>
        </is>
      </c>
      <c r="B79215" t="n">
        <v>1</v>
      </c>
    </row>
    <row r="79216">
      <c r="A79216" t="inlineStr">
        <is>
          <t>amroh</t>
        </is>
      </c>
      <c r="B79216" t="n">
        <v>1</v>
      </c>
    </row>
    <row r="79217">
      <c r="A79217" t="inlineStr">
        <is>
          <t>metacorder</t>
        </is>
      </c>
      <c r="B79217" t="n">
        <v>1</v>
      </c>
    </row>
    <row r="79218">
      <c r="A79218" t="inlineStr">
        <is>
          <t>annoying–bring</t>
        </is>
      </c>
      <c r="B79218" t="n">
        <v>1</v>
      </c>
    </row>
    <row r="79219">
      <c r="A79219" t="inlineStr">
        <is>
          <t>qobg</t>
        </is>
      </c>
      <c r="B79219" t="n">
        <v>1</v>
      </c>
    </row>
    <row r="79220">
      <c r="A79220" t="inlineStr">
        <is>
          <t>nollarmdfe10</t>
        </is>
      </c>
      <c r="B79220" t="n">
        <v>1</v>
      </c>
    </row>
    <row r="79221">
      <c r="A79221" t="inlineStr">
        <is>
          <t>banonetypelms</t>
        </is>
      </c>
      <c r="B79221" t="n">
        <v>1</v>
      </c>
    </row>
    <row r="79222">
      <c r="A79222" t="inlineStr">
        <is>
          <t>subherbaric</t>
        </is>
      </c>
      <c r="B79222" t="n">
        <v>1</v>
      </c>
    </row>
    <row r="79223">
      <c r="A79223" t="inlineStr">
        <is>
          <t>process–easy</t>
        </is>
      </c>
      <c r="B79223" t="n">
        <v>1</v>
      </c>
    </row>
    <row r="79224">
      <c r="A79224" t="inlineStr">
        <is>
          <t>taskmgr</t>
        </is>
      </c>
      <c r="B79224" t="n">
        <v>1</v>
      </c>
    </row>
    <row r="79225">
      <c r="A79225" t="inlineStr">
        <is>
          <t>–appliance</t>
        </is>
      </c>
      <c r="B79225" t="n">
        <v>1</v>
      </c>
    </row>
    <row r="79226">
      <c r="A79226" t="inlineStr">
        <is>
          <t>usagerequired</t>
        </is>
      </c>
      <c r="B79226" t="n">
        <v>1</v>
      </c>
    </row>
    <row r="79227">
      <c r="A79227" t="inlineStr">
        <is>
          <t>sinkbench</t>
        </is>
      </c>
      <c r="B79227" t="n">
        <v>1</v>
      </c>
    </row>
    <row r="79228">
      <c r="A79228" t="inlineStr">
        <is>
          <t>usabilitybrowser</t>
        </is>
      </c>
      <c r="B79228" t="n">
        <v>1</v>
      </c>
    </row>
    <row r="79229">
      <c r="A79229" t="inlineStr">
        <is>
          <t>prepwestd</t>
        </is>
      </c>
      <c r="B79229" t="n">
        <v>1</v>
      </c>
    </row>
    <row r="79230">
      <c r="A79230" t="inlineStr">
        <is>
          <t>performancemeasuring</t>
        </is>
      </c>
      <c r="B79230" t="n">
        <v>1</v>
      </c>
    </row>
    <row r="79231">
      <c r="A79231" t="inlineStr">
        <is>
          <t>onjay</t>
        </is>
      </c>
      <c r="B79231" t="n">
        <v>1</v>
      </c>
    </row>
    <row r="79232">
      <c r="A79232" t="inlineStr">
        <is>
          <t>elvosed</t>
        </is>
      </c>
      <c r="B79232" t="n">
        <v>1</v>
      </c>
    </row>
    <row r="79233">
      <c r="A79233" t="inlineStr">
        <is>
          <t>01302017</t>
        </is>
      </c>
      <c r="B79233" t="n">
        <v>2</v>
      </c>
    </row>
    <row r="79234">
      <c r="A79234" t="inlineStr">
        <is>
          <t>diaryl</t>
        </is>
      </c>
      <c r="B79234" t="n">
        <v>1</v>
      </c>
    </row>
    <row r="79235">
      <c r="A79235" t="inlineStr">
        <is>
          <t>gallavico</t>
        </is>
      </c>
      <c r="B79235" t="n">
        <v>1</v>
      </c>
    </row>
    <row r="79236">
      <c r="A79236" t="inlineStr">
        <is>
          <t>officereditor</t>
        </is>
      </c>
      <c r="B79236" t="n">
        <v>1</v>
      </c>
    </row>
    <row r="79237">
      <c r="A79237" t="inlineStr">
        <is>
          <t>fasanath</t>
        </is>
      </c>
      <c r="B79237" t="n">
        <v>1</v>
      </c>
    </row>
    <row r="79238">
      <c r="A79238" t="inlineStr">
        <is>
          <t>parternators</t>
        </is>
      </c>
      <c r="B79238" t="n">
        <v>1</v>
      </c>
    </row>
    <row r="79239">
      <c r="A79239" t="inlineStr">
        <is>
          <t>polishenko</t>
        </is>
      </c>
      <c r="B79239" t="n">
        <v>1</v>
      </c>
    </row>
    <row r="79240">
      <c r="A79240" t="inlineStr">
        <is>
          <t>kudomillo</t>
        </is>
      </c>
      <c r="B79240" t="n">
        <v>1</v>
      </c>
    </row>
    <row r="79241">
      <c r="A79241" t="inlineStr">
        <is>
          <t>republicoflecums</t>
        </is>
      </c>
      <c r="B79241" t="n">
        <v>1</v>
      </c>
    </row>
    <row r="79242">
      <c r="A79242" t="inlineStr">
        <is>
          <t>soenai</t>
        </is>
      </c>
      <c r="B79242" t="n">
        <v>1</v>
      </c>
    </row>
    <row r="79243">
      <c r="A79243" t="inlineStr">
        <is>
          <t>olyos</t>
        </is>
      </c>
      <c r="B79243" t="n">
        <v>1</v>
      </c>
    </row>
    <row r="79244">
      <c r="A79244" t="inlineStr">
        <is>
          <t>mizrush</t>
        </is>
      </c>
      <c r="B79244" t="n">
        <v>1</v>
      </c>
    </row>
    <row r="79245">
      <c r="A79245" t="inlineStr">
        <is>
          <t>peyrana</t>
        </is>
      </c>
      <c r="B79245" t="n">
        <v>1</v>
      </c>
    </row>
    <row r="79246">
      <c r="A79246" t="inlineStr">
        <is>
          <t>bliancik</t>
        </is>
      </c>
      <c r="B79246" t="n">
        <v>1</v>
      </c>
    </row>
    <row r="79247">
      <c r="A79247" t="inlineStr">
        <is>
          <t>hutia</t>
        </is>
      </c>
      <c r="B79247" t="n">
        <v>1</v>
      </c>
    </row>
    <row r="79248">
      <c r="A79248" t="inlineStr">
        <is>
          <t>budei</t>
        </is>
      </c>
      <c r="B79248" t="n">
        <v>1</v>
      </c>
    </row>
    <row r="79249">
      <c r="A79249" t="inlineStr">
        <is>
          <t>kaftanax</t>
        </is>
      </c>
      <c r="B79249" t="n">
        <v>1</v>
      </c>
    </row>
    <row r="79250">
      <c r="A79250" t="inlineStr">
        <is>
          <t>weekshof</t>
        </is>
      </c>
      <c r="B79250" t="n">
        <v>1</v>
      </c>
    </row>
    <row r="79251">
      <c r="A79251" t="inlineStr">
        <is>
          <t>camberley</t>
        </is>
      </c>
      <c r="B79251" t="n">
        <v>1</v>
      </c>
    </row>
    <row r="79252">
      <c r="A79252" t="inlineStr">
        <is>
          <t>banunential</t>
        </is>
      </c>
      <c r="B79252" t="n">
        <v>1</v>
      </c>
    </row>
    <row r="79253">
      <c r="A79253" t="inlineStr">
        <is>
          <t>daladierrec</t>
        </is>
      </c>
      <c r="B79253" t="n">
        <v>1</v>
      </c>
    </row>
    <row r="79254">
      <c r="A79254" t="inlineStr">
        <is>
          <t>makersable</t>
        </is>
      </c>
      <c r="B79254" t="n">
        <v>1</v>
      </c>
    </row>
    <row r="79255">
      <c r="A79255" t="inlineStr">
        <is>
          <t>blonca</t>
        </is>
      </c>
      <c r="B79255" t="n">
        <v>1</v>
      </c>
    </row>
    <row r="79256">
      <c r="A79256" t="inlineStr">
        <is>
          <t>bovts</t>
        </is>
      </c>
      <c r="B79256" t="n">
        <v>1</v>
      </c>
    </row>
    <row r="79257">
      <c r="A79257" t="inlineStr">
        <is>
          <t>partern</t>
        </is>
      </c>
      <c r="B79257" t="n">
        <v>1</v>
      </c>
    </row>
    <row r="79258">
      <c r="A79258" t="inlineStr">
        <is>
          <t>denbevo</t>
        </is>
      </c>
      <c r="B79258" t="n">
        <v>1</v>
      </c>
    </row>
    <row r="79259">
      <c r="A79259" t="inlineStr">
        <is>
          <t>kabbalas</t>
        </is>
      </c>
      <c r="B79259" t="n">
        <v>1</v>
      </c>
    </row>
    <row r="79260">
      <c r="A79260" t="inlineStr">
        <is>
          <t>oskirkallen</t>
        </is>
      </c>
      <c r="B79260" t="n">
        <v>1</v>
      </c>
    </row>
    <row r="79261">
      <c r="A79261" t="inlineStr">
        <is>
          <t>lambis</t>
        </is>
      </c>
      <c r="B79261" t="n">
        <v>1</v>
      </c>
    </row>
    <row r="79262">
      <c r="A79262" t="inlineStr">
        <is>
          <t>nougour</t>
        </is>
      </c>
      <c r="B79262" t="n">
        <v>1</v>
      </c>
    </row>
    <row r="79263">
      <c r="A79263" t="inlineStr">
        <is>
          <t>fndtallah</t>
        </is>
      </c>
      <c r="B79263" t="n">
        <v>1</v>
      </c>
    </row>
    <row r="79264">
      <c r="A79264" t="inlineStr">
        <is>
          <t>trysuggested</t>
        </is>
      </c>
      <c r="B79264" t="n">
        <v>1</v>
      </c>
    </row>
    <row r="79265">
      <c r="A79265" t="inlineStr">
        <is>
          <t>comdotrogeastrltheqcode</t>
        </is>
      </c>
      <c r="B79265" t="n">
        <v>1</v>
      </c>
    </row>
    <row r="79266">
      <c r="A79266" t="inlineStr">
        <is>
          <t>radiogeastrl</t>
        </is>
      </c>
      <c r="B79266" t="n">
        <v>1</v>
      </c>
    </row>
    <row r="79267">
      <c r="A79267" t="inlineStr">
        <is>
          <t>hasdont</t>
        </is>
      </c>
      <c r="B79267" t="n">
        <v>1</v>
      </c>
    </row>
    <row r="79268">
      <c r="A79268" t="inlineStr">
        <is>
          <t>rx52</t>
        </is>
      </c>
      <c r="B79268" t="n">
        <v>1</v>
      </c>
    </row>
    <row r="79269">
      <c r="A79269" t="inlineStr">
        <is>
          <t>rx510</t>
        </is>
      </c>
      <c r="B79269" t="n">
        <v>1</v>
      </c>
    </row>
    <row r="79270">
      <c r="A79270" t="inlineStr">
        <is>
          <t>terceys</t>
        </is>
      </c>
      <c r="B79270" t="n">
        <v>1</v>
      </c>
    </row>
    <row r="79271">
      <c r="A79271" t="inlineStr">
        <is>
          <t>ecalk</t>
        </is>
      </c>
      <c r="B79271" t="n">
        <v>1</v>
      </c>
    </row>
    <row r="79272">
      <c r="A79272" t="inlineStr">
        <is>
          <t>foodlist</t>
        </is>
      </c>
      <c r="B79272" t="n">
        <v>1</v>
      </c>
    </row>
    <row r="79273">
      <c r="A79273" t="inlineStr">
        <is>
          <t>bufraz</t>
        </is>
      </c>
      <c r="B79273" t="n">
        <v>1</v>
      </c>
    </row>
    <row r="79274">
      <c r="A79274" t="inlineStr">
        <is>
          <t>strncpy</t>
        </is>
      </c>
      <c r="B79274" t="n">
        <v>5</v>
      </c>
    </row>
    <row r="79275">
      <c r="A79275" t="inlineStr">
        <is>
          <t>achesos</t>
        </is>
      </c>
      <c r="B79275" t="n">
        <v>1</v>
      </c>
    </row>
    <row r="79276">
      <c r="A79276" t="inlineStr">
        <is>
          <t>grapholdcollectionsnavigation</t>
        </is>
      </c>
      <c r="B79276" t="n">
        <v>1</v>
      </c>
    </row>
    <row r="79277">
      <c r="A79277" t="inlineStr">
        <is>
          <t>jacob53</t>
        </is>
      </c>
      <c r="B79277" t="n">
        <v>1</v>
      </c>
    </row>
    <row r="79278">
      <c r="A79278" t="inlineStr">
        <is>
          <t>as10738</t>
        </is>
      </c>
      <c r="B79278" t="n">
        <v>1</v>
      </c>
    </row>
    <row r="79279">
      <c r="A79279" t="inlineStr">
        <is>
          <t>vulgi</t>
        </is>
      </c>
      <c r="B79279" t="n">
        <v>1</v>
      </c>
    </row>
    <row r="79280">
      <c r="A79280" t="inlineStr">
        <is>
          <t>gestendusslinse</t>
        </is>
      </c>
      <c r="B79280" t="n">
        <v>1</v>
      </c>
    </row>
    <row r="79281">
      <c r="A79281" t="inlineStr">
        <is>
          <t>strighthucks</t>
        </is>
      </c>
      <c r="B79281" t="n">
        <v>1</v>
      </c>
    </row>
    <row r="79282">
      <c r="A79282" t="inlineStr">
        <is>
          <t>gruroi</t>
        </is>
      </c>
      <c r="B79282" t="n">
        <v>1</v>
      </c>
    </row>
    <row r="79283">
      <c r="A79283" t="inlineStr">
        <is>
          <t>brstyle</t>
        </is>
      </c>
      <c r="B79283" t="n">
        <v>1</v>
      </c>
    </row>
    <row r="79284">
      <c r="A79284" t="inlineStr">
        <is>
          <t>vb_rca4_orviseln</t>
        </is>
      </c>
      <c r="B79284" t="n">
        <v>1</v>
      </c>
    </row>
    <row r="79285">
      <c r="A79285" t="inlineStr">
        <is>
          <t>nasfo</t>
        </is>
      </c>
      <c r="B79285" t="n">
        <v>1</v>
      </c>
    </row>
    <row r="79286">
      <c r="A79286" t="inlineStr">
        <is>
          <t>thatjacob53yahoo</t>
        </is>
      </c>
      <c r="B79286" t="n">
        <v>1</v>
      </c>
    </row>
    <row r="79287">
      <c r="A79287" t="inlineStr">
        <is>
          <t>þurch</t>
        </is>
      </c>
      <c r="B79287" t="n">
        <v>1</v>
      </c>
    </row>
    <row r="79288">
      <c r="A79288" t="inlineStr">
        <is>
          <t>survival777</t>
        </is>
      </c>
      <c r="B79288" t="n">
        <v>1</v>
      </c>
    </row>
    <row r="79289">
      <c r="A79289" t="inlineStr">
        <is>
          <t>censorhouse</t>
        </is>
      </c>
      <c r="B79289" t="n">
        <v>1</v>
      </c>
    </row>
    <row r="79290">
      <c r="A79290" t="inlineStr">
        <is>
          <t>slidespage</t>
        </is>
      </c>
      <c r="B79290" t="n">
        <v>1</v>
      </c>
    </row>
    <row r="79291">
      <c r="A79291" t="inlineStr">
        <is>
          <t>vervoisix</t>
        </is>
      </c>
      <c r="B79291" t="n">
        <v>1</v>
      </c>
    </row>
    <row r="79292">
      <c r="A79292" t="inlineStr">
        <is>
          <t>dylo</t>
        </is>
      </c>
      <c r="B79292" t="n">
        <v>1</v>
      </c>
    </row>
    <row r="79293">
      <c r="A79293" t="inlineStr">
        <is>
          <t>cheickbot</t>
        </is>
      </c>
      <c r="B79293" t="n">
        <v>1</v>
      </c>
    </row>
    <row r="79294">
      <c r="A79294" t="inlineStr">
        <is>
          <t>orworkinghsens</t>
        </is>
      </c>
      <c r="B79294" t="n">
        <v>1</v>
      </c>
    </row>
    <row r="79295">
      <c r="A79295" t="inlineStr">
        <is>
          <t>cool002</t>
        </is>
      </c>
      <c r="B79295" t="n">
        <v>1</v>
      </c>
    </row>
    <row r="79296">
      <c r="A79296" t="inlineStr">
        <is>
          <t>queriedoneshbandictionary</t>
        </is>
      </c>
      <c r="B79296" t="n">
        <v>1</v>
      </c>
    </row>
    <row r="79297">
      <c r="A79297" t="inlineStr">
        <is>
          <t>hajakis</t>
        </is>
      </c>
      <c r="B79297" t="n">
        <v>2</v>
      </c>
    </row>
    <row r="79298">
      <c r="A79298" t="inlineStr">
        <is>
          <t>pomperedington</t>
        </is>
      </c>
      <c r="B79298" t="n">
        <v>1</v>
      </c>
    </row>
    <row r="79299">
      <c r="A79299" t="inlineStr">
        <is>
          <t>renaitiv</t>
        </is>
      </c>
      <c r="B79299" t="n">
        <v>1</v>
      </c>
    </row>
    <row r="79300">
      <c r="A79300" t="inlineStr">
        <is>
          <t>2081027</t>
        </is>
      </c>
      <c r="B79300" t="n">
        <v>1</v>
      </c>
    </row>
    <row r="79301">
      <c r="A79301" t="inlineStr">
        <is>
          <t>lek0nnn</t>
        </is>
      </c>
      <c r="B79301" t="n">
        <v>1</v>
      </c>
    </row>
    <row r="79302">
      <c r="A79302" t="inlineStr">
        <is>
          <t>agriculturalweddones</t>
        </is>
      </c>
      <c r="B79302" t="n">
        <v>1</v>
      </c>
    </row>
    <row r="79303">
      <c r="A79303" t="inlineStr">
        <is>
          <t>slimmeroth00</t>
        </is>
      </c>
      <c r="B79303" t="n">
        <v>1</v>
      </c>
    </row>
    <row r="79304">
      <c r="A79304" t="inlineStr">
        <is>
          <t>alamaserve</t>
        </is>
      </c>
      <c r="B79304" t="n">
        <v>1</v>
      </c>
    </row>
    <row r="79305">
      <c r="A79305" t="inlineStr">
        <is>
          <t>bcpanel2</t>
        </is>
      </c>
      <c r="B79305" t="n">
        <v>1</v>
      </c>
    </row>
    <row r="79306">
      <c r="A79306" t="inlineStr">
        <is>
          <t>subscriberead</t>
        </is>
      </c>
      <c r="B79306" t="n">
        <v>1</v>
      </c>
    </row>
    <row r="79307">
      <c r="A79307" t="inlineStr">
        <is>
          <t>courtsaches1300</t>
        </is>
      </c>
      <c r="B79307" t="n">
        <v>1</v>
      </c>
    </row>
    <row r="79308">
      <c r="A79308" t="inlineStr">
        <is>
          <t>95948</t>
        </is>
      </c>
      <c r="B79308" t="n">
        <v>1</v>
      </c>
    </row>
    <row r="79309">
      <c r="A79309" t="inlineStr">
        <is>
          <t>s4010</t>
        </is>
      </c>
      <c r="B79309" t="n">
        <v>1</v>
      </c>
    </row>
    <row r="79310">
      <c r="A79310" t="inlineStr">
        <is>
          <t>longfiend</t>
        </is>
      </c>
      <c r="B79310" t="n">
        <v>1</v>
      </c>
    </row>
    <row r="79311">
      <c r="A79311" t="inlineStr">
        <is>
          <t>dela93</t>
        </is>
      </c>
      <c r="B79311" t="n">
        <v>1</v>
      </c>
    </row>
    <row r="79312">
      <c r="A79312" t="inlineStr">
        <is>
          <t>biochgrrl</t>
        </is>
      </c>
      <c r="B79312" t="n">
        <v>1</v>
      </c>
    </row>
    <row r="79313">
      <c r="A79313" t="inlineStr">
        <is>
          <t>towod</t>
        </is>
      </c>
      <c r="B79313" t="n">
        <v>1</v>
      </c>
    </row>
    <row r="79314">
      <c r="A79314" t="inlineStr">
        <is>
          <t>flickworm</t>
        </is>
      </c>
      <c r="B79314" t="n">
        <v>1</v>
      </c>
    </row>
    <row r="79315">
      <c r="A79315" t="inlineStr">
        <is>
          <t>wheang</t>
        </is>
      </c>
      <c r="B79315" t="n">
        <v>1</v>
      </c>
    </row>
    <row r="79316">
      <c r="A79316" t="inlineStr">
        <is>
          <t>mlkish</t>
        </is>
      </c>
      <c r="B79316" t="n">
        <v>1</v>
      </c>
    </row>
    <row r="79317">
      <c r="A79317" t="inlineStr">
        <is>
          <t>wiayl</t>
        </is>
      </c>
      <c r="B79317" t="n">
        <v>1</v>
      </c>
    </row>
    <row r="79318">
      <c r="A79318" t="inlineStr">
        <is>
          <t>arptsy</t>
        </is>
      </c>
      <c r="B79318" t="n">
        <v>1</v>
      </c>
    </row>
    <row r="79319">
      <c r="A79319" t="inlineStr">
        <is>
          <t>asswins</t>
        </is>
      </c>
      <c r="B79319" t="n">
        <v>1</v>
      </c>
    </row>
    <row r="79320">
      <c r="A79320" t="inlineStr">
        <is>
          <t>bobriegrum192255</t>
        </is>
      </c>
      <c r="B79320" t="n">
        <v>1</v>
      </c>
    </row>
    <row r="79321">
      <c r="A79321" t="inlineStr">
        <is>
          <t>nowcryx</t>
        </is>
      </c>
      <c r="B79321" t="n">
        <v>1</v>
      </c>
    </row>
    <row r="79322">
      <c r="A79322" t="inlineStr">
        <is>
          <t>weakand</t>
        </is>
      </c>
      <c r="B79322" t="n">
        <v>1</v>
      </c>
    </row>
    <row r="79323">
      <c r="A79323" t="inlineStr">
        <is>
          <t>americisp</t>
        </is>
      </c>
      <c r="B79323" t="n">
        <v>1</v>
      </c>
    </row>
    <row r="79324">
      <c r="A79324" t="inlineStr">
        <is>
          <t>bietaly</t>
        </is>
      </c>
      <c r="B79324" t="n">
        <v>1</v>
      </c>
    </row>
    <row r="79325">
      <c r="A79325" t="inlineStr">
        <is>
          <t>cacust</t>
        </is>
      </c>
      <c r="B79325" t="n">
        <v>1</v>
      </c>
    </row>
    <row r="79326">
      <c r="A79326" t="inlineStr">
        <is>
          <t>didde</t>
        </is>
      </c>
      <c r="B79326" t="n">
        <v>1</v>
      </c>
    </row>
    <row r="79327">
      <c r="A79327" t="inlineStr">
        <is>
          <t>pinray</t>
        </is>
      </c>
      <c r="B79327" t="n">
        <v>1</v>
      </c>
    </row>
    <row r="79328">
      <c r="A79328" t="inlineStr">
        <is>
          <t>eryarma</t>
        </is>
      </c>
      <c r="B79328" t="n">
        <v>1</v>
      </c>
    </row>
    <row r="79329">
      <c r="A79329" t="inlineStr">
        <is>
          <t>lrrrs</t>
        </is>
      </c>
      <c r="B79329" t="n">
        <v>1</v>
      </c>
    </row>
    <row r="79330">
      <c r="A79330" t="inlineStr">
        <is>
          <t>shipsford8</t>
        </is>
      </c>
      <c r="B79330" t="n">
        <v>1</v>
      </c>
    </row>
    <row r="79331">
      <c r="A79331" t="inlineStr">
        <is>
          <t>lpvrokolbeer</t>
        </is>
      </c>
      <c r="B79331" t="n">
        <v>1</v>
      </c>
    </row>
    <row r="79332">
      <c r="A79332" t="inlineStr">
        <is>
          <t>thanacieve</t>
        </is>
      </c>
      <c r="B79332" t="n">
        <v>1</v>
      </c>
    </row>
    <row r="79333">
      <c r="A79333" t="inlineStr">
        <is>
          <t>bulette96</t>
        </is>
      </c>
      <c r="B79333" t="n">
        <v>1</v>
      </c>
    </row>
    <row r="79334">
      <c r="A79334" t="inlineStr">
        <is>
          <t>winefix</t>
        </is>
      </c>
      <c r="B79334" t="n">
        <v>1</v>
      </c>
    </row>
    <row r="79335">
      <c r="A79335" t="inlineStr">
        <is>
          <t>tmounts</t>
        </is>
      </c>
      <c r="B79335" t="n">
        <v>1</v>
      </c>
    </row>
    <row r="79336">
      <c r="A79336" t="inlineStr">
        <is>
          <t>ulmia</t>
        </is>
      </c>
      <c r="B79336" t="n">
        <v>1</v>
      </c>
    </row>
    <row r="79337">
      <c r="A79337" t="inlineStr">
        <is>
          <t>iliotino</t>
        </is>
      </c>
      <c r="B79337" t="n">
        <v>1</v>
      </c>
    </row>
    <row r="79338">
      <c r="A79338" t="inlineStr">
        <is>
          <t>anonsrw27</t>
        </is>
      </c>
      <c r="B79338" t="n">
        <v>1</v>
      </c>
    </row>
    <row r="79339">
      <c r="A79339" t="inlineStr">
        <is>
          <t>lolhold</t>
        </is>
      </c>
      <c r="B79339" t="n">
        <v>1</v>
      </c>
    </row>
    <row r="79340">
      <c r="A79340" t="inlineStr">
        <is>
          <t>nimmans</t>
        </is>
      </c>
      <c r="B79340" t="n">
        <v>1</v>
      </c>
    </row>
    <row r="79341">
      <c r="A79341" t="inlineStr">
        <is>
          <t>sholted</t>
        </is>
      </c>
      <c r="B79341" t="n">
        <v>1</v>
      </c>
    </row>
    <row r="79342">
      <c r="A79342" t="inlineStr">
        <is>
          <t>em0k</t>
        </is>
      </c>
      <c r="B79342" t="n">
        <v>1</v>
      </c>
    </row>
    <row r="79343">
      <c r="A79343" t="inlineStr">
        <is>
          <t>beardurge</t>
        </is>
      </c>
      <c r="B79343" t="n">
        <v>1</v>
      </c>
    </row>
    <row r="79344">
      <c r="A79344" t="inlineStr">
        <is>
          <t>toofmostly</t>
        </is>
      </c>
      <c r="B79344" t="n">
        <v>1</v>
      </c>
    </row>
    <row r="79345">
      <c r="A79345" t="inlineStr">
        <is>
          <t>epicdark</t>
        </is>
      </c>
      <c r="B79345" t="n">
        <v>1</v>
      </c>
    </row>
    <row r="79346">
      <c r="A79346" t="inlineStr">
        <is>
          <t>demaratologists</t>
        </is>
      </c>
      <c r="B79346" t="n">
        <v>1</v>
      </c>
    </row>
    <row r="79347">
      <c r="A79347" t="inlineStr">
        <is>
          <t>lolutchisliv</t>
        </is>
      </c>
      <c r="B79347" t="n">
        <v>1</v>
      </c>
    </row>
    <row r="79348">
      <c r="A79348" t="inlineStr">
        <is>
          <t>oneprexa</t>
        </is>
      </c>
      <c r="B79348" t="n">
        <v>1</v>
      </c>
    </row>
    <row r="79349">
      <c r="A79349" t="inlineStr">
        <is>
          <t>ignorered</t>
        </is>
      </c>
      <c r="B79349" t="n">
        <v>1</v>
      </c>
    </row>
    <row r="79350">
      <c r="A79350" t="inlineStr">
        <is>
          <t>hopefulls</t>
        </is>
      </c>
      <c r="B79350" t="n">
        <v>1</v>
      </c>
    </row>
    <row r="79351">
      <c r="A79351" t="inlineStr">
        <is>
          <t>xf618</t>
        </is>
      </c>
      <c r="B79351" t="n">
        <v>1</v>
      </c>
    </row>
    <row r="79352">
      <c r="A79352" t="inlineStr">
        <is>
          <t>faithimage</t>
        </is>
      </c>
      <c r="B79352" t="n">
        <v>1</v>
      </c>
    </row>
    <row r="79353">
      <c r="A79353" t="inlineStr">
        <is>
          <t>conoramac</t>
        </is>
      </c>
      <c r="B79353" t="n">
        <v>1</v>
      </c>
    </row>
    <row r="79354">
      <c r="A79354" t="inlineStr">
        <is>
          <t>ðnalian</t>
        </is>
      </c>
      <c r="B79354" t="n">
        <v>1</v>
      </c>
    </row>
    <row r="79355">
      <c r="A79355" t="inlineStr">
        <is>
          <t>fightrat</t>
        </is>
      </c>
      <c r="B79355" t="n">
        <v>1</v>
      </c>
    </row>
    <row r="79356">
      <c r="A79356" t="inlineStr">
        <is>
          <t>jvandroid</t>
        </is>
      </c>
      <c r="B79356" t="n">
        <v>1</v>
      </c>
    </row>
    <row r="79357">
      <c r="A79357" t="inlineStr">
        <is>
          <t>7a6ebd8eb</t>
        </is>
      </c>
      <c r="B79357" t="n">
        <v>1</v>
      </c>
    </row>
    <row r="79358">
      <c r="A79358" t="inlineStr">
        <is>
          <t>uuid83b758bd30607aa8</t>
        </is>
      </c>
      <c r="B79358" t="n">
        <v>1</v>
      </c>
    </row>
    <row r="79359">
      <c r="A79359" t="inlineStr">
        <is>
          <t>hostname01205070254294</t>
        </is>
      </c>
      <c r="B79359" t="n">
        <v>1</v>
      </c>
    </row>
    <row r="79360">
      <c r="A79360" t="inlineStr">
        <is>
          <t>190638</t>
        </is>
      </c>
      <c r="B79360" t="n">
        <v>1</v>
      </c>
    </row>
    <row r="79361">
      <c r="A79361" t="inlineStr">
        <is>
          <t>0011111</t>
        </is>
      </c>
      <c r="B79361" t="n">
        <v>1</v>
      </c>
    </row>
    <row r="79362">
      <c r="A79362" t="inlineStr">
        <is>
          <t>cmcentric</t>
        </is>
      </c>
      <c r="B79362" t="n">
        <v>1</v>
      </c>
    </row>
    <row r="79363">
      <c r="A79363" t="inlineStr">
        <is>
          <t>018468</t>
        </is>
      </c>
      <c r="B79363" t="n">
        <v>1</v>
      </c>
    </row>
    <row r="79364">
      <c r="A79364" t="inlineStr">
        <is>
          <t>1148979954367</t>
        </is>
      </c>
      <c r="B79364" t="n">
        <v>1</v>
      </c>
    </row>
    <row r="79365">
      <c r="A79365" t="inlineStr">
        <is>
          <t>rd_end</t>
        </is>
      </c>
      <c r="B79365" t="n">
        <v>1</v>
      </c>
    </row>
    <row r="79366">
      <c r="A79366" t="inlineStr">
        <is>
          <t>liststorecategory1</t>
        </is>
      </c>
      <c r="B79366" t="n">
        <v>1</v>
      </c>
    </row>
    <row r="79367">
      <c r="A79367" t="inlineStr">
        <is>
          <t>cached27</t>
        </is>
      </c>
      <c r="B79367" t="n">
        <v>1</v>
      </c>
    </row>
    <row r="79368">
      <c r="A79368" t="inlineStr">
        <is>
          <t>properties10</t>
        </is>
      </c>
      <c r="B79368" t="n">
        <v>1</v>
      </c>
    </row>
    <row r="79369">
      <c r="A79369" t="inlineStr">
        <is>
          <t>09252017</t>
        </is>
      </c>
      <c r="B79369" t="n">
        <v>1</v>
      </c>
    </row>
    <row r="79370">
      <c r="A79370" t="inlineStr">
        <is>
          <t>02449</t>
        </is>
      </c>
      <c r="B79370" t="n">
        <v>1</v>
      </c>
    </row>
    <row r="79371">
      <c r="A79371" t="inlineStr">
        <is>
          <t>r_cmdirmatch592d</t>
        </is>
      </c>
      <c r="B79371" t="n">
        <v>1</v>
      </c>
    </row>
    <row r="79372">
      <c r="A79372" t="inlineStr">
        <is>
          <t>31549991003932</t>
        </is>
      </c>
      <c r="B79372" t="n">
        <v>1</v>
      </c>
    </row>
    <row r="79373">
      <c r="A79373" t="inlineStr">
        <is>
          <t>systemhost50</t>
        </is>
      </c>
      <c r="B79373" t="n">
        <v>1</v>
      </c>
    </row>
    <row r="79374">
      <c r="A79374" t="inlineStr">
        <is>
          <t>dlorem</t>
        </is>
      </c>
      <c r="B79374" t="n">
        <v>1</v>
      </c>
    </row>
    <row r="79375">
      <c r="A79375" t="inlineStr">
        <is>
          <t>71ns2or</t>
        </is>
      </c>
      <c r="B79375" t="n">
        <v>1</v>
      </c>
    </row>
    <row r="79376">
      <c r="A79376" t="inlineStr">
        <is>
          <t>useraddeddid</t>
        </is>
      </c>
      <c r="B79376" t="n">
        <v>1</v>
      </c>
    </row>
    <row r="79377">
      <c r="A79377" t="inlineStr">
        <is>
          <t>mopinghitting</t>
        </is>
      </c>
      <c r="B79377" t="n">
        <v>1</v>
      </c>
    </row>
    <row r="79378">
      <c r="A79378" t="inlineStr">
        <is>
          <t>0111199441222</t>
        </is>
      </c>
      <c r="B79378" t="n">
        <v>1</v>
      </c>
    </row>
    <row r="79379">
      <c r="A79379" t="inlineStr">
        <is>
          <t>rpm_support24</t>
        </is>
      </c>
      <c r="B79379" t="n">
        <v>1</v>
      </c>
    </row>
    <row r="79380">
      <c r="A79380" t="inlineStr">
        <is>
          <t>varmobilecom</t>
        </is>
      </c>
      <c r="B79380" t="n">
        <v>1</v>
      </c>
    </row>
    <row r="79381">
      <c r="A79381" t="inlineStr">
        <is>
          <t>devicebingberino</t>
        </is>
      </c>
      <c r="B79381" t="n">
        <v>1</v>
      </c>
    </row>
    <row r="79382">
      <c r="A79382" t="inlineStr">
        <is>
          <t>binper</t>
        </is>
      </c>
      <c r="B79382" t="n">
        <v>1</v>
      </c>
    </row>
    <row r="79383">
      <c r="A79383" t="inlineStr">
        <is>
          <t>etcqmkw</t>
        </is>
      </c>
      <c r="B79383" t="n">
        <v>1</v>
      </c>
    </row>
    <row r="79384">
      <c r="A79384" t="inlineStr">
        <is>
          <t>relaylock</t>
        </is>
      </c>
      <c r="B79384" t="n">
        <v>1</v>
      </c>
    </row>
    <row r="79385">
      <c r="A79385" t="inlineStr">
        <is>
          <t>serverliblocalrobots</t>
        </is>
      </c>
      <c r="B79385" t="n">
        <v>1</v>
      </c>
    </row>
    <row r="79386">
      <c r="A79386" t="inlineStr">
        <is>
          <t>8binperlyfrac</t>
        </is>
      </c>
      <c r="B79386" t="n">
        <v>1</v>
      </c>
    </row>
    <row r="79387">
      <c r="A79387" t="inlineStr">
        <is>
          <t>crbie</t>
        </is>
      </c>
      <c r="B79387" t="n">
        <v>1</v>
      </c>
    </row>
    <row r="79388">
      <c r="A79388" t="inlineStr">
        <is>
          <t>googleapptestservice</t>
        </is>
      </c>
      <c r="B79388" t="n">
        <v>1</v>
      </c>
    </row>
    <row r="79389">
      <c r="A79389" t="inlineStr">
        <is>
          <t>ucnull</t>
        </is>
      </c>
      <c r="B79389" t="n">
        <v>1</v>
      </c>
    </row>
    <row r="79390">
      <c r="A79390" t="inlineStr">
        <is>
          <t>routebbuilder{primarylink12</t>
        </is>
      </c>
      <c r="B79390" t="n">
        <v>1</v>
      </c>
    </row>
    <row r="79391">
      <c r="A79391" t="inlineStr">
        <is>
          <t>bsd70df70387c9940377c994ee4</t>
        </is>
      </c>
      <c r="B79391" t="n">
        <v>1</v>
      </c>
    </row>
    <row r="79392">
      <c r="A79392" t="inlineStr">
        <is>
          <t>screen_cache</t>
        </is>
      </c>
      <c r="B79392" t="n">
        <v>1</v>
      </c>
    </row>
    <row r="79393">
      <c r="A79393" t="inlineStr">
        <is>
          <t>17e41aeae3219a96c3fd0fa72de7e35cb27</t>
        </is>
      </c>
      <c r="B79393" t="n">
        <v>1</v>
      </c>
    </row>
    <row r="79394">
      <c r="A79394" t="inlineStr">
        <is>
          <t>varrootrpm</t>
        </is>
      </c>
      <c r="B79394" t="n">
        <v>1</v>
      </c>
    </row>
    <row r="79395">
      <c r="A79395" t="inlineStr">
        <is>
          <t>eol0</t>
        </is>
      </c>
      <c r="B79395" t="n">
        <v>1</v>
      </c>
    </row>
    <row r="79396">
      <c r="A79396" t="inlineStr">
        <is>
          <t>actcopy</t>
        </is>
      </c>
      <c r="B79396" t="n">
        <v>1</v>
      </c>
    </row>
    <row r="79397">
      <c r="A79397" t="inlineStr">
        <is>
          <t>verblactionfiled</t>
        </is>
      </c>
      <c r="B79397" t="n">
        <v>1</v>
      </c>
    </row>
    <row r="79398">
      <c r="A79398" t="inlineStr">
        <is>
          <t>cranymmm</t>
        </is>
      </c>
      <c r="B79398" t="n">
        <v>1</v>
      </c>
    </row>
    <row r="79399">
      <c r="A79399" t="inlineStr">
        <is>
          <t>90questioning</t>
        </is>
      </c>
      <c r="B79399" t="n">
        <v>1</v>
      </c>
    </row>
    <row r="79400">
      <c r="A79400" t="inlineStr">
        <is>
          <t>{unit153</t>
        </is>
      </c>
      <c r="B79400" t="n">
        <v>1</v>
      </c>
    </row>
    <row r="79401">
      <c r="A79401" t="inlineStr">
        <is>
          <t>deeperbin</t>
        </is>
      </c>
      <c r="B79401" t="n">
        <v>1</v>
      </c>
    </row>
    <row r="79402">
      <c r="A79402" t="inlineStr">
        <is>
          <t>28db90000e811a10262a94c274993</t>
        </is>
      </c>
      <c r="B79402" t="n">
        <v>1</v>
      </c>
    </row>
    <row r="79403">
      <c r="A79403" t="inlineStr">
        <is>
          <t>forwarditionstopactive</t>
        </is>
      </c>
      <c r="B79403" t="n">
        <v>1</v>
      </c>
    </row>
    <row r="79404">
      <c r="A79404" t="inlineStr">
        <is>
          <t>{copyengine0</t>
        </is>
      </c>
      <c r="B79404" t="n">
        <v>1</v>
      </c>
    </row>
    <row r="79405">
      <c r="A79405" t="inlineStr">
        <is>
          <t>cushionsand</t>
        </is>
      </c>
      <c r="B79405" t="n">
        <v>1</v>
      </c>
    </row>
    <row r="79406">
      <c r="A79406" t="inlineStr">
        <is>
          <t>sonust</t>
        </is>
      </c>
      <c r="B79406" t="n">
        <v>1</v>
      </c>
    </row>
    <row r="79407">
      <c r="A79407" t="inlineStr">
        <is>
          <t>amazonisstein</t>
        </is>
      </c>
      <c r="B79407" t="n">
        <v>1</v>
      </c>
    </row>
    <row r="79408">
      <c r="A79408" t="inlineStr">
        <is>
          <t>viewersmaybe</t>
        </is>
      </c>
      <c r="B79408" t="n">
        <v>1</v>
      </c>
    </row>
    <row r="79409">
      <c r="A79409" t="inlineStr">
        <is>
          <t>derogar</t>
        </is>
      </c>
      <c r="B79409" t="n">
        <v>1</v>
      </c>
    </row>
    <row r="79410">
      <c r="A79410" t="inlineStr">
        <is>
          <t>juhnjo</t>
        </is>
      </c>
      <c r="B79410" t="n">
        <v>1</v>
      </c>
    </row>
    <row r="79411">
      <c r="A79411" t="inlineStr">
        <is>
          <t>subfictional</t>
        </is>
      </c>
      <c r="B79411" t="n">
        <v>1</v>
      </c>
    </row>
    <row r="79412">
      <c r="A79412" t="inlineStr">
        <is>
          <t>minicheal</t>
        </is>
      </c>
      <c r="B79412" t="n">
        <v>1</v>
      </c>
    </row>
    <row r="79413">
      <c r="A79413" t="inlineStr">
        <is>
          <t>istandwithmyself</t>
        </is>
      </c>
      <c r="B79413" t="n">
        <v>1</v>
      </c>
    </row>
    <row r="79414">
      <c r="A79414" t="inlineStr">
        <is>
          <t>tinbit</t>
        </is>
      </c>
      <c r="B79414" t="n">
        <v>1</v>
      </c>
    </row>
    <row r="79415">
      <c r="A79415" t="inlineStr">
        <is>
          <t>batswing</t>
        </is>
      </c>
      <c r="B79415" t="n">
        <v>1</v>
      </c>
    </row>
    <row r="79416">
      <c r="A79416" t="inlineStr">
        <is>
          <t>thiszone</t>
        </is>
      </c>
      <c r="B79416" t="n">
        <v>1</v>
      </c>
    </row>
    <row r="79417">
      <c r="A79417" t="inlineStr">
        <is>
          <t>36ton</t>
        </is>
      </c>
      <c r="B79417" t="n">
        <v>1</v>
      </c>
    </row>
    <row r="79418">
      <c r="A79418" t="inlineStr">
        <is>
          <t>dreadsoft</t>
        </is>
      </c>
      <c r="B79418" t="n">
        <v>1</v>
      </c>
    </row>
    <row r="79419">
      <c r="A79419" t="inlineStr">
        <is>
          <t>conrium</t>
        </is>
      </c>
      <c r="B79419" t="n">
        <v>1</v>
      </c>
    </row>
    <row r="79420">
      <c r="A79420" t="inlineStr">
        <is>
          <t>legacyoors</t>
        </is>
      </c>
      <c r="B79420" t="n">
        <v>1</v>
      </c>
    </row>
    <row r="79421">
      <c r="A79421" t="inlineStr">
        <is>
          <t>andrewstone</t>
        </is>
      </c>
      <c r="B79421" t="n">
        <v>1</v>
      </c>
    </row>
    <row r="79422">
      <c r="A79422" t="inlineStr">
        <is>
          <t>standagg</t>
        </is>
      </c>
      <c r="B79422" t="n">
        <v>1</v>
      </c>
    </row>
    <row r="79423">
      <c r="A79423" t="inlineStr">
        <is>
          <t>ishertha</t>
        </is>
      </c>
      <c r="B79423" t="n">
        <v>1</v>
      </c>
    </row>
    <row r="79424">
      <c r="A79424" t="inlineStr">
        <is>
          <t>organizers6</t>
        </is>
      </c>
      <c r="B79424" t="n">
        <v>1</v>
      </c>
    </row>
    <row r="79425">
      <c r="A79425" t="inlineStr">
        <is>
          <t>loslitudios</t>
        </is>
      </c>
      <c r="B79425" t="n">
        <v>1</v>
      </c>
    </row>
    <row r="79426">
      <c r="A79426" t="inlineStr">
        <is>
          <t>register8</t>
        </is>
      </c>
      <c r="B79426" t="n">
        <v>1</v>
      </c>
    </row>
    <row r="79427">
      <c r="A79427" t="inlineStr">
        <is>
          <t>58js</t>
        </is>
      </c>
      <c r="B79427" t="n">
        <v>1</v>
      </c>
    </row>
    <row r="79428">
      <c r="A79428" t="inlineStr">
        <is>
          <t>melbournewatch0</t>
        </is>
      </c>
      <c r="B79428" t="n">
        <v>1</v>
      </c>
    </row>
    <row r="79429">
      <c r="A79429" t="inlineStr">
        <is>
          <t>minpled</t>
        </is>
      </c>
      <c r="B79429" t="n">
        <v>1</v>
      </c>
    </row>
    <row r="79430">
      <c r="A79430" t="inlineStr">
        <is>
          <t>z40k</t>
        </is>
      </c>
      <c r="B79430" t="n">
        <v>1</v>
      </c>
    </row>
    <row r="79431">
      <c r="A79431" t="inlineStr">
        <is>
          <t>eradec</t>
        </is>
      </c>
      <c r="B79431" t="n">
        <v>1</v>
      </c>
    </row>
    <row r="79432">
      <c r="A79432" t="inlineStr">
        <is>
          <t>riprdrager</t>
        </is>
      </c>
      <c r="B79432" t="n">
        <v>1</v>
      </c>
    </row>
    <row r="79433">
      <c r="A79433" t="inlineStr">
        <is>
          <t>descendity</t>
        </is>
      </c>
      <c r="B79433" t="n">
        <v>1</v>
      </c>
    </row>
    <row r="79434">
      <c r="A79434" t="inlineStr">
        <is>
          <t>1atos</t>
        </is>
      </c>
      <c r="B79434" t="n">
        <v>1</v>
      </c>
    </row>
    <row r="79435">
      <c r="A79435" t="inlineStr">
        <is>
          <t>coptronic</t>
        </is>
      </c>
      <c r="B79435" t="n">
        <v>1</v>
      </c>
    </row>
    <row r="79436">
      <c r="A79436" t="inlineStr">
        <is>
          <t>snaketang</t>
        </is>
      </c>
      <c r="B79436" t="n">
        <v>1</v>
      </c>
    </row>
    <row r="79437">
      <c r="A79437" t="inlineStr">
        <is>
          <t>rascard</t>
        </is>
      </c>
      <c r="B79437" t="n">
        <v>1</v>
      </c>
    </row>
    <row r="79438">
      <c r="A79438" t="inlineStr">
        <is>
          <t>released–for</t>
        </is>
      </c>
      <c r="B79438" t="n">
        <v>1</v>
      </c>
    </row>
    <row r="79439">
      <c r="A79439" t="inlineStr">
        <is>
          <t>1daca</t>
        </is>
      </c>
      <c r="B79439" t="n">
        <v>1</v>
      </c>
    </row>
    <row r="79440">
      <c r="A79440" t="inlineStr">
        <is>
          <t>🐶password</t>
        </is>
      </c>
      <c r="B79440" t="n">
        <v>1</v>
      </c>
    </row>
    <row r="79441">
      <c r="A79441" t="inlineStr">
        <is>
          <t>hhate</t>
        </is>
      </c>
      <c r="B79441" t="n">
        <v>1</v>
      </c>
    </row>
    <row r="79442">
      <c r="A79442" t="inlineStr">
        <is>
          <t>qoija</t>
        </is>
      </c>
      <c r="B79442" t="n">
        <v>1</v>
      </c>
    </row>
    <row r="79443">
      <c r="A79443" t="inlineStr">
        <is>
          <t>bardoustier</t>
        </is>
      </c>
      <c r="B79443" t="n">
        <v>1</v>
      </c>
    </row>
    <row r="79444">
      <c r="A79444" t="inlineStr">
        <is>
          <t>arkendment</t>
        </is>
      </c>
      <c r="B79444" t="n">
        <v>1</v>
      </c>
    </row>
    <row r="79445">
      <c r="A79445" t="inlineStr">
        <is>
          <t>eghora</t>
        </is>
      </c>
      <c r="B79445" t="n">
        <v>1</v>
      </c>
    </row>
    <row r="79446">
      <c r="A79446" t="inlineStr">
        <is>
          <t>xoihead</t>
        </is>
      </c>
      <c r="B79446" t="n">
        <v>1</v>
      </c>
    </row>
    <row r="79447">
      <c r="A79447" t="inlineStr">
        <is>
          <t>sponning</t>
        </is>
      </c>
      <c r="B79447" t="n">
        <v>1</v>
      </c>
    </row>
    <row r="79448">
      <c r="A79448" t="inlineStr">
        <is>
          <t>icrowd</t>
        </is>
      </c>
      <c r="B79448" t="n">
        <v>1</v>
      </c>
    </row>
    <row r="79449">
      <c r="A79449" t="inlineStr">
        <is>
          <t>bansheememes</t>
        </is>
      </c>
      <c r="B79449" t="n">
        <v>1</v>
      </c>
    </row>
    <row r="79450">
      <c r="A79450" t="inlineStr">
        <is>
          <t>iviosoff</t>
        </is>
      </c>
      <c r="B79450" t="n">
        <v>1</v>
      </c>
    </row>
    <row r="79451">
      <c r="A79451" t="inlineStr">
        <is>
          <t>skmanager</t>
        </is>
      </c>
      <c r="B79451" t="n">
        <v>1</v>
      </c>
    </row>
    <row r="79452">
      <c r="A79452" t="inlineStr">
        <is>
          <t>xonkilo</t>
        </is>
      </c>
      <c r="B79452" t="n">
        <v>1</v>
      </c>
    </row>
    <row r="79453">
      <c r="A79453" t="inlineStr">
        <is>
          <t>eliseniq</t>
        </is>
      </c>
      <c r="B79453" t="n">
        <v>1</v>
      </c>
    </row>
    <row r="79454">
      <c r="A79454" t="inlineStr">
        <is>
          <t>vodup</t>
        </is>
      </c>
      <c r="B79454" t="n">
        <v>1</v>
      </c>
    </row>
    <row r="79455">
      <c r="A79455" t="inlineStr">
        <is>
          <t>initelsri</t>
        </is>
      </c>
      <c r="B79455" t="n">
        <v>1</v>
      </c>
    </row>
    <row r="79456">
      <c r="A79456" t="inlineStr">
        <is>
          <t>squoop</t>
        </is>
      </c>
      <c r="B79456" t="n">
        <v>2</v>
      </c>
    </row>
    <row r="79457">
      <c r="A79457" t="inlineStr">
        <is>
          <t>runs1431550</t>
        </is>
      </c>
      <c r="B79457" t="n">
        <v>1</v>
      </c>
    </row>
    <row r="79458">
      <c r="A79458" t="inlineStr">
        <is>
          <t>gfrazetg</t>
        </is>
      </c>
      <c r="B79458" t="n">
        <v>1</v>
      </c>
    </row>
    <row r="79459">
      <c r="A79459" t="inlineStr">
        <is>
          <t>abimank</t>
        </is>
      </c>
      <c r="B79459" t="n">
        <v>1</v>
      </c>
    </row>
    <row r="79460">
      <c r="A79460" t="inlineStr">
        <is>
          <t>runs1395901</t>
        </is>
      </c>
      <c r="B79460" t="n">
        <v>1</v>
      </c>
    </row>
    <row r="79461">
      <c r="A79461" t="inlineStr">
        <is>
          <t>kleindeep</t>
        </is>
      </c>
      <c r="B79461" t="n">
        <v>1</v>
      </c>
    </row>
    <row r="79462">
      <c r="A79462" t="inlineStr">
        <is>
          <t>jacovdfun235</t>
        </is>
      </c>
      <c r="B79462" t="n">
        <v>1</v>
      </c>
    </row>
    <row r="79463">
      <c r="A79463" t="inlineStr">
        <is>
          <t>ecklabs</t>
        </is>
      </c>
      <c r="B79463" t="n">
        <v>1</v>
      </c>
    </row>
    <row r="79464">
      <c r="A79464" t="inlineStr">
        <is>
          <t>fabalf</t>
        </is>
      </c>
      <c r="B79464" t="n">
        <v>1</v>
      </c>
    </row>
    <row r="79465">
      <c r="A79465" t="inlineStr">
        <is>
          <t>shastsngpi</t>
        </is>
      </c>
      <c r="B79465" t="n">
        <v>1</v>
      </c>
    </row>
    <row r="79466">
      <c r="A79466" t="inlineStr">
        <is>
          <t>toretil</t>
        </is>
      </c>
      <c r="B79466" t="n">
        <v>1</v>
      </c>
    </row>
    <row r="79467">
      <c r="A79467" t="inlineStr">
        <is>
          <t>singleewater</t>
        </is>
      </c>
      <c r="B79467" t="n">
        <v>1</v>
      </c>
    </row>
    <row r="79468">
      <c r="A79468" t="inlineStr">
        <is>
          <t>1395701</t>
        </is>
      </c>
      <c r="B79468" t="n">
        <v>1</v>
      </c>
    </row>
    <row r="79469">
      <c r="A79469" t="inlineStr">
        <is>
          <t>pelagkin</t>
        </is>
      </c>
      <c r="B79469" t="n">
        <v>1</v>
      </c>
    </row>
    <row r="79470">
      <c r="A79470" t="inlineStr">
        <is>
          <t>switchcite</t>
        </is>
      </c>
      <c r="B79470" t="n">
        <v>1</v>
      </c>
    </row>
    <row r="79471">
      <c r="A79471" t="inlineStr">
        <is>
          <t>sledcapped</t>
        </is>
      </c>
      <c r="B79471" t="n">
        <v>1</v>
      </c>
    </row>
    <row r="79472">
      <c r="A79472" t="inlineStr">
        <is>
          <t>occall</t>
        </is>
      </c>
      <c r="B79472" t="n">
        <v>1</v>
      </c>
    </row>
    <row r="79473">
      <c r="A79473" t="inlineStr">
        <is>
          <t>starchoose</t>
        </is>
      </c>
      <c r="B79473" t="n">
        <v>1</v>
      </c>
    </row>
    <row r="79474">
      <c r="A79474" t="inlineStr">
        <is>
          <t>precaten</t>
        </is>
      </c>
      <c r="B79474" t="n">
        <v>1</v>
      </c>
    </row>
    <row r="79475">
      <c r="A79475" t="inlineStr">
        <is>
          <t>996gc</t>
        </is>
      </c>
      <c r="B79475" t="n">
        <v>1</v>
      </c>
    </row>
    <row r="79476">
      <c r="A79476" t="inlineStr">
        <is>
          <t>evgans</t>
        </is>
      </c>
      <c r="B79476" t="n">
        <v>1</v>
      </c>
    </row>
    <row r="79477">
      <c r="A79477" t="inlineStr">
        <is>
          <t>bw3by</t>
        </is>
      </c>
      <c r="B79477" t="n">
        <v>1</v>
      </c>
    </row>
    <row r="79478">
      <c r="A79478" t="inlineStr">
        <is>
          <t>sokir</t>
        </is>
      </c>
      <c r="B79478" t="n">
        <v>1</v>
      </c>
    </row>
    <row r="79479">
      <c r="A79479" t="inlineStr">
        <is>
          <t>antsass</t>
        </is>
      </c>
      <c r="B79479" t="n">
        <v>1</v>
      </c>
    </row>
    <row r="79480">
      <c r="A79480" t="inlineStr">
        <is>
          <t>studbee</t>
        </is>
      </c>
      <c r="B79480" t="n">
        <v>1</v>
      </c>
    </row>
    <row r="79481">
      <c r="A79481" t="inlineStr">
        <is>
          <t>breitenberger</t>
        </is>
      </c>
      <c r="B79481" t="n">
        <v>1</v>
      </c>
    </row>
    <row r="79482">
      <c r="A79482" t="inlineStr">
        <is>
          <t>gracegrain</t>
        </is>
      </c>
      <c r="B79482" t="n">
        <v>1</v>
      </c>
    </row>
    <row r="79483">
      <c r="A79483" t="inlineStr">
        <is>
          <t>excolitado</t>
        </is>
      </c>
      <c r="B79483" t="n">
        <v>1</v>
      </c>
    </row>
    <row r="79484">
      <c r="A79484" t="inlineStr">
        <is>
          <t>missound</t>
        </is>
      </c>
      <c r="B79484" t="n">
        <v>1</v>
      </c>
    </row>
    <row r="79485">
      <c r="A79485" t="inlineStr">
        <is>
          <t>wistspan</t>
        </is>
      </c>
      <c r="B79485" t="n">
        <v>1</v>
      </c>
    </row>
    <row r="79486">
      <c r="A79486" t="inlineStr">
        <is>
          <t>apoclimate</t>
        </is>
      </c>
      <c r="B79486" t="n">
        <v>1</v>
      </c>
    </row>
    <row r="79487">
      <c r="A79487" t="inlineStr">
        <is>
          <t>diadam</t>
        </is>
      </c>
      <c r="B79487" t="n">
        <v>1</v>
      </c>
    </row>
    <row r="79488">
      <c r="A79488" t="inlineStr">
        <is>
          <t>catalystbonding</t>
        </is>
      </c>
      <c r="B79488" t="n">
        <v>1</v>
      </c>
    </row>
    <row r="79489">
      <c r="A79489" t="inlineStr">
        <is>
          <t>pochestaffer</t>
        </is>
      </c>
      <c r="B79489" t="n">
        <v>1</v>
      </c>
    </row>
    <row r="79490">
      <c r="A79490" t="inlineStr">
        <is>
          <t>lasersystem</t>
        </is>
      </c>
      <c r="B79490" t="n">
        <v>1</v>
      </c>
    </row>
    <row r="79491">
      <c r="A79491" t="inlineStr">
        <is>
          <t>observacion</t>
        </is>
      </c>
      <c r="B79491" t="n">
        <v>1</v>
      </c>
    </row>
    <row r="79492">
      <c r="A79492" t="inlineStr">
        <is>
          <t>acosteriod</t>
        </is>
      </c>
      <c r="B79492" t="n">
        <v>1</v>
      </c>
    </row>
    <row r="79493">
      <c r="A79493" t="inlineStr">
        <is>
          <t>maadian</t>
        </is>
      </c>
      <c r="B79493" t="n">
        <v>1</v>
      </c>
    </row>
    <row r="79494">
      <c r="A79494" t="inlineStr">
        <is>
          <t>chromogeny</t>
        </is>
      </c>
      <c r="B79494" t="n">
        <v>1</v>
      </c>
    </row>
    <row r="79495">
      <c r="A79495" t="inlineStr">
        <is>
          <t>chromosuclear</t>
        </is>
      </c>
      <c r="B79495" t="n">
        <v>1</v>
      </c>
    </row>
    <row r="79496">
      <c r="A79496" t="inlineStr">
        <is>
          <t>destroyively</t>
        </is>
      </c>
      <c r="B79496" t="n">
        <v>1</v>
      </c>
    </row>
    <row r="79497">
      <c r="A79497" t="inlineStr">
        <is>
          <t>coelasticity</t>
        </is>
      </c>
      <c r="B79497" t="n">
        <v>1</v>
      </c>
    </row>
    <row r="79498">
      <c r="A79498" t="inlineStr">
        <is>
          <t>strengthenion</t>
        </is>
      </c>
      <c r="B79498" t="n">
        <v>1</v>
      </c>
    </row>
    <row r="79499">
      <c r="A79499" t="inlineStr">
        <is>
          <t>yictionalisation</t>
        </is>
      </c>
      <c r="B79499" t="n">
        <v>1</v>
      </c>
    </row>
    <row r="79500">
      <c r="A79500" t="inlineStr">
        <is>
          <t>microvolts</t>
        </is>
      </c>
      <c r="B79500" t="n">
        <v>2</v>
      </c>
    </row>
    <row r="79501">
      <c r="A79501" t="inlineStr">
        <is>
          <t>mateesi</t>
        </is>
      </c>
      <c r="B79501" t="n">
        <v>1</v>
      </c>
    </row>
    <row r="79502">
      <c r="A79502" t="inlineStr">
        <is>
          <t>oyba</t>
        </is>
      </c>
      <c r="B79502" t="n">
        <v>1</v>
      </c>
    </row>
    <row r="79503">
      <c r="A79503" t="inlineStr">
        <is>
          <t xml:space="preserve"> requires</t>
        </is>
      </c>
      <c r="B79503" t="n">
        <v>1</v>
      </c>
    </row>
    <row r="79504">
      <c r="A79504" t="inlineStr">
        <is>
          <t>homeaged</t>
        </is>
      </c>
      <c r="B79504" t="n">
        <v>1</v>
      </c>
    </row>
    <row r="79505">
      <c r="A79505" t="inlineStr">
        <is>
          <t>unsuspectments</t>
        </is>
      </c>
      <c r="B79505" t="n">
        <v>1</v>
      </c>
    </row>
    <row r="79506">
      <c r="A79506" t="inlineStr">
        <is>
          <t>mountavo</t>
        </is>
      </c>
      <c r="B79506" t="n">
        <v>1</v>
      </c>
    </row>
    <row r="79507">
      <c r="A79507" t="inlineStr">
        <is>
          <t>clociberts</t>
        </is>
      </c>
      <c r="B79507" t="n">
        <v>1</v>
      </c>
    </row>
    <row r="79508">
      <c r="A79508" t="inlineStr">
        <is>
          <t>audification</t>
        </is>
      </c>
      <c r="B79508" t="n">
        <v>1</v>
      </c>
    </row>
    <row r="79509">
      <c r="A79509" t="inlineStr">
        <is>
          <t>pourley</t>
        </is>
      </c>
      <c r="B79509" t="n">
        <v>1</v>
      </c>
    </row>
    <row r="79510">
      <c r="A79510" t="inlineStr">
        <is>
          <t>brahmapalli</t>
        </is>
      </c>
      <c r="B79510" t="n">
        <v>1</v>
      </c>
    </row>
    <row r="79511">
      <c r="A79511" t="inlineStr">
        <is>
          <t>reviewruns</t>
        </is>
      </c>
      <c r="B79511" t="n">
        <v>1</v>
      </c>
    </row>
    <row r="79512">
      <c r="A79512" t="inlineStr">
        <is>
          <t>劀</t>
        </is>
      </c>
      <c r="B79512" t="n">
        <v>1</v>
      </c>
    </row>
    <row r="79513">
      <c r="A79513" t="inlineStr">
        <is>
          <t>58mr</t>
        </is>
      </c>
      <c r="B79513" t="n">
        <v>1</v>
      </c>
    </row>
    <row r="79514">
      <c r="A79514" t="inlineStr">
        <is>
          <t>coregation</t>
        </is>
      </c>
      <c r="B79514" t="n">
        <v>1</v>
      </c>
    </row>
    <row r="79515">
      <c r="A79515" t="inlineStr">
        <is>
          <t>shirus</t>
        </is>
      </c>
      <c r="B79515" t="n">
        <v>1</v>
      </c>
    </row>
    <row r="79516">
      <c r="A79516" t="inlineStr">
        <is>
          <t>najux</t>
        </is>
      </c>
      <c r="B79516" t="n">
        <v>1</v>
      </c>
    </row>
    <row r="79517">
      <c r="A79517" t="inlineStr">
        <is>
          <t>whalepin</t>
        </is>
      </c>
      <c r="B79517" t="n">
        <v>1</v>
      </c>
    </row>
    <row r="79518">
      <c r="A79518" t="inlineStr">
        <is>
          <t>øn</t>
        </is>
      </c>
      <c r="B79518" t="n">
        <v>1</v>
      </c>
    </row>
    <row r="79519">
      <c r="A79519" t="inlineStr">
        <is>
          <t>auctionpulse</t>
        </is>
      </c>
      <c r="B79519" t="n">
        <v>1</v>
      </c>
    </row>
    <row r="79520">
      <c r="A79520" t="inlineStr">
        <is>
          <t>izzesy</t>
        </is>
      </c>
      <c r="B79520" t="n">
        <v>1</v>
      </c>
    </row>
    <row r="79521">
      <c r="A79521" t="inlineStr">
        <is>
          <t>unemodel</t>
        </is>
      </c>
      <c r="B79521" t="n">
        <v>1</v>
      </c>
    </row>
    <row r="79522">
      <c r="A79522" t="inlineStr">
        <is>
          <t>euchq</t>
        </is>
      </c>
      <c r="B79522" t="n">
        <v>1</v>
      </c>
    </row>
    <row r="79523">
      <c r="A79523" t="inlineStr">
        <is>
          <t>janorati</t>
        </is>
      </c>
      <c r="B79523" t="n">
        <v>1</v>
      </c>
    </row>
    <row r="79524">
      <c r="A79524" t="inlineStr">
        <is>
          <t>carrettas</t>
        </is>
      </c>
      <c r="B79524" t="n">
        <v>1</v>
      </c>
    </row>
    <row r="79525">
      <c r="A79525" t="inlineStr">
        <is>
          <t>whittting</t>
        </is>
      </c>
      <c r="B79525" t="n">
        <v>1</v>
      </c>
    </row>
    <row r="79526">
      <c r="A79526" t="inlineStr">
        <is>
          <t>utfvi</t>
        </is>
      </c>
      <c r="B79526" t="n">
        <v>1</v>
      </c>
    </row>
    <row r="79527">
      <c r="A79527" t="inlineStr">
        <is>
          <t>4175dparts</t>
        </is>
      </c>
      <c r="B79527" t="n">
        <v>1</v>
      </c>
    </row>
    <row r="79528">
      <c r="A79528" t="inlineStr">
        <is>
          <t>ghost_spongekill</t>
        </is>
      </c>
      <c r="B79528" t="n">
        <v>1</v>
      </c>
    </row>
    <row r="79529">
      <c r="A79529" t="inlineStr">
        <is>
          <t>flashvara</t>
        </is>
      </c>
      <c r="B79529" t="n">
        <v>1</v>
      </c>
    </row>
    <row r="79530">
      <c r="A79530" t="inlineStr">
        <is>
          <t>autodub</t>
        </is>
      </c>
      <c r="B79530" t="n">
        <v>1</v>
      </c>
    </row>
    <row r="79531">
      <c r="A79531" t="inlineStr">
        <is>
          <t>steindolade</t>
        </is>
      </c>
      <c r="B79531" t="n">
        <v>1</v>
      </c>
    </row>
    <row r="79532">
      <c r="A79532" t="inlineStr">
        <is>
          <t>dalfos</t>
        </is>
      </c>
      <c r="B79532" t="n">
        <v>1</v>
      </c>
    </row>
    <row r="79533">
      <c r="A79533" t="inlineStr">
        <is>
          <t>childrenill</t>
        </is>
      </c>
      <c r="B79533" t="n">
        <v>1</v>
      </c>
    </row>
    <row r="79534">
      <c r="A79534" t="inlineStr">
        <is>
          <t>navels—perez</t>
        </is>
      </c>
      <c r="B79534" t="n">
        <v>1</v>
      </c>
    </row>
    <row r="79535">
      <c r="A79535" t="inlineStr">
        <is>
          <t>cliis</t>
        </is>
      </c>
      <c r="B79535" t="n">
        <v>1</v>
      </c>
    </row>
    <row r="79536">
      <c r="A79536" t="inlineStr">
        <is>
          <t>batterlers556</t>
        </is>
      </c>
      <c r="B79536" t="n">
        <v>1</v>
      </c>
    </row>
    <row r="79537">
      <c r="A79537" t="inlineStr">
        <is>
          <t>kirlaci</t>
        </is>
      </c>
      <c r="B79537" t="n">
        <v>1</v>
      </c>
    </row>
    <row r="79538">
      <c r="A79538" t="inlineStr">
        <is>
          <t>corkifler</t>
        </is>
      </c>
      <c r="B79538" t="n">
        <v>1</v>
      </c>
    </row>
    <row r="79539">
      <c r="A79539" t="inlineStr">
        <is>
          <t>mcmeekanan</t>
        </is>
      </c>
      <c r="B79539" t="n">
        <v>1</v>
      </c>
    </row>
    <row r="79540">
      <c r="A79540" t="inlineStr">
        <is>
          <t>ravenley</t>
        </is>
      </c>
      <c r="B79540" t="n">
        <v>2</v>
      </c>
    </row>
    <row r="79541">
      <c r="A79541" t="inlineStr">
        <is>
          <t>synmic</t>
        </is>
      </c>
      <c r="B79541" t="n">
        <v>1</v>
      </c>
    </row>
    <row r="79542">
      <c r="A79542" t="inlineStr">
        <is>
          <t>polling—presumptive</t>
        </is>
      </c>
      <c r="B79542" t="n">
        <v>1</v>
      </c>
    </row>
    <row r="79543">
      <c r="A79543" t="inlineStr">
        <is>
          <t>unwing</t>
        </is>
      </c>
      <c r="B79543" t="n">
        <v>1</v>
      </c>
    </row>
    <row r="79544">
      <c r="A79544" t="inlineStr">
        <is>
          <t>nonobjectionable</t>
        </is>
      </c>
      <c r="B79544" t="n">
        <v>1</v>
      </c>
    </row>
    <row r="79545">
      <c r="A79545" t="inlineStr">
        <is>
          <t>pollsters–outside</t>
        </is>
      </c>
      <c r="B79545" t="n">
        <v>1</v>
      </c>
    </row>
    <row r="79546">
      <c r="A79546" t="inlineStr">
        <is>
          <t>marquilla</t>
        </is>
      </c>
      <c r="B79546" t="n">
        <v>1</v>
      </c>
    </row>
    <row r="79547">
      <c r="A79547" t="inlineStr">
        <is>
          <t>infinartial</t>
        </is>
      </c>
      <c r="B79547" t="n">
        <v>1</v>
      </c>
    </row>
    <row r="79548">
      <c r="A79548" t="inlineStr">
        <is>
          <t>kalameya</t>
        </is>
      </c>
      <c r="B79548" t="n">
        <v>1</v>
      </c>
    </row>
    <row r="79549">
      <c r="A79549" t="inlineStr">
        <is>
          <t>moonnow</t>
        </is>
      </c>
      <c r="B79549" t="n">
        <v>1</v>
      </c>
    </row>
    <row r="79550">
      <c r="A79550" t="inlineStr">
        <is>
          <t>babahas</t>
        </is>
      </c>
      <c r="B79550" t="n">
        <v>1</v>
      </c>
    </row>
    <row r="79551">
      <c r="A79551" t="inlineStr">
        <is>
          <t>reclamers</t>
        </is>
      </c>
      <c r="B79551" t="n">
        <v>1</v>
      </c>
    </row>
    <row r="79552">
      <c r="A79552" t="inlineStr">
        <is>
          <t>cloisonnauld</t>
        </is>
      </c>
      <c r="B79552" t="n">
        <v>1</v>
      </c>
    </row>
    <row r="79553">
      <c r="A79553" t="inlineStr">
        <is>
          <t>medicless</t>
        </is>
      </c>
      <c r="B79553" t="n">
        <v>1</v>
      </c>
    </row>
    <row r="79554">
      <c r="A79554" t="inlineStr">
        <is>
          <t>benugs</t>
        </is>
      </c>
      <c r="B79554" t="n">
        <v>1</v>
      </c>
    </row>
    <row r="79555">
      <c r="A79555" t="inlineStr">
        <is>
          <t>flaratus</t>
        </is>
      </c>
      <c r="B79555" t="n">
        <v>1</v>
      </c>
    </row>
    <row r="79556">
      <c r="A79556" t="inlineStr">
        <is>
          <t>mahopac</t>
        </is>
      </c>
      <c r="B79556" t="n">
        <v>1</v>
      </c>
    </row>
    <row r="79557">
      <c r="A79557" t="inlineStr">
        <is>
          <t>talonohas</t>
        </is>
      </c>
      <c r="B79557" t="n">
        <v>1</v>
      </c>
    </row>
    <row r="79558">
      <c r="A79558" t="inlineStr">
        <is>
          <t>talonoha</t>
        </is>
      </c>
      <c r="B79558" t="n">
        <v>1</v>
      </c>
    </row>
    <row r="79559">
      <c r="A79559" t="inlineStr">
        <is>
          <t>biditing</t>
        </is>
      </c>
      <c r="B79559" t="n">
        <v>1</v>
      </c>
    </row>
    <row r="79560">
      <c r="A79560" t="inlineStr">
        <is>
          <t>doespace</t>
        </is>
      </c>
      <c r="B79560" t="n">
        <v>1</v>
      </c>
    </row>
    <row r="79561">
      <c r="A79561" t="inlineStr">
        <is>
          <t>nonuniversal</t>
        </is>
      </c>
      <c r="B79561" t="n">
        <v>1</v>
      </c>
    </row>
    <row r="79562">
      <c r="A79562" t="inlineStr">
        <is>
          <t>oursports</t>
        </is>
      </c>
      <c r="B79562" t="n">
        <v>1</v>
      </c>
    </row>
    <row r="79563">
      <c r="A79563" t="inlineStr">
        <is>
          <t>norghty</t>
        </is>
      </c>
      <c r="B79563" t="n">
        <v>1</v>
      </c>
    </row>
    <row r="79564">
      <c r="A79564" t="inlineStr">
        <is>
          <t>releasureable</t>
        </is>
      </c>
      <c r="B79564" t="n">
        <v>1</v>
      </c>
    </row>
    <row r="79565">
      <c r="A79565" t="inlineStr">
        <is>
          <t>warrantful</t>
        </is>
      </c>
      <c r="B79565" t="n">
        <v>2</v>
      </c>
    </row>
    <row r="79566">
      <c r="A79566" t="inlineStr">
        <is>
          <t>arari</t>
        </is>
      </c>
      <c r="B79566" t="n">
        <v>2</v>
      </c>
    </row>
    <row r="79567">
      <c r="A79567" t="inlineStr">
        <is>
          <t>cityfan</t>
        </is>
      </c>
      <c r="B79567" t="n">
        <v>1</v>
      </c>
    </row>
    <row r="79568">
      <c r="A79568" t="inlineStr">
        <is>
          <t>terrilla</t>
        </is>
      </c>
      <c r="B79568" t="n">
        <v>1</v>
      </c>
    </row>
    <row r="79569">
      <c r="A79569" t="inlineStr">
        <is>
          <t>releasure</t>
        </is>
      </c>
      <c r="B79569" t="n">
        <v>1</v>
      </c>
    </row>
    <row r="79570">
      <c r="A79570" t="inlineStr">
        <is>
          <t>goodists</t>
        </is>
      </c>
      <c r="B79570" t="n">
        <v>1</v>
      </c>
    </row>
    <row r="79571">
      <c r="A79571" t="inlineStr">
        <is>
          <t>moorods</t>
        </is>
      </c>
      <c r="B79571" t="n">
        <v>1</v>
      </c>
    </row>
    <row r="79572">
      <c r="A79572" t="inlineStr">
        <is>
          <t>apollre</t>
        </is>
      </c>
      <c r="B79572" t="n">
        <v>1</v>
      </c>
    </row>
    <row r="79573">
      <c r="A79573" t="inlineStr">
        <is>
          <t>ofbroadfides</t>
        </is>
      </c>
      <c r="B79573" t="n">
        <v>1</v>
      </c>
    </row>
    <row r="79574">
      <c r="A79574" t="inlineStr">
        <is>
          <t>cafed</t>
        </is>
      </c>
      <c r="B79574" t="n">
        <v>1</v>
      </c>
    </row>
    <row r="79575">
      <c r="A79575" t="inlineStr">
        <is>
          <t>devistrative</t>
        </is>
      </c>
      <c r="B79575" t="n">
        <v>1</v>
      </c>
    </row>
    <row r="79576">
      <c r="A79576" t="inlineStr">
        <is>
          <t>distiguous</t>
        </is>
      </c>
      <c r="B79576" t="n">
        <v>1</v>
      </c>
    </row>
    <row r="79577">
      <c r="A79577" t="inlineStr">
        <is>
          <t>troubleaustins</t>
        </is>
      </c>
      <c r="B79577" t="n">
        <v>1</v>
      </c>
    </row>
    <row r="79578">
      <c r="A79578" t="inlineStr">
        <is>
          <t>stayee</t>
        </is>
      </c>
      <c r="B79578" t="n">
        <v>1</v>
      </c>
    </row>
    <row r="79579">
      <c r="A79579" t="inlineStr">
        <is>
          <t>t2coa</t>
        </is>
      </c>
      <c r="B79579" t="n">
        <v>1</v>
      </c>
    </row>
    <row r="79580">
      <c r="A79580" t="inlineStr">
        <is>
          <t>ordamizawaii</t>
        </is>
      </c>
      <c r="B79580" t="n">
        <v>1</v>
      </c>
    </row>
    <row r="79581">
      <c r="A79581" t="inlineStr">
        <is>
          <t>ubeautymailingaddress</t>
        </is>
      </c>
      <c r="B79581" t="n">
        <v>1</v>
      </c>
    </row>
    <row r="79582">
      <c r="A79582" t="inlineStr">
        <is>
          <t>t1ti</t>
        </is>
      </c>
      <c r="B79582" t="n">
        <v>1</v>
      </c>
    </row>
    <row r="79583">
      <c r="A79583" t="inlineStr">
        <is>
          <t>healthy–such</t>
        </is>
      </c>
      <c r="B79583" t="n">
        <v>1</v>
      </c>
    </row>
    <row r="79584">
      <c r="A79584" t="inlineStr">
        <is>
          <t>katyitz</t>
        </is>
      </c>
      <c r="B79584" t="n">
        <v>1</v>
      </c>
    </row>
    <row r="79585">
      <c r="A79585" t="inlineStr">
        <is>
          <t>singslander</t>
        </is>
      </c>
      <c r="B79585" t="n">
        <v>1</v>
      </c>
    </row>
    <row r="79586">
      <c r="A79586" t="inlineStr">
        <is>
          <t>themerepeating</t>
        </is>
      </c>
      <c r="B79586" t="n">
        <v>1</v>
      </c>
    </row>
    <row r="79587">
      <c r="A79587" t="inlineStr">
        <is>
          <t>touchyrockets</t>
        </is>
      </c>
      <c r="B79587" t="n">
        <v>1</v>
      </c>
    </row>
    <row r="79588">
      <c r="A79588" t="inlineStr">
        <is>
          <t>ndedison</t>
        </is>
      </c>
      <c r="B79588" t="n">
        <v>1</v>
      </c>
    </row>
    <row r="79589">
      <c r="A79589" t="inlineStr">
        <is>
          <t>nashzrnot</t>
        </is>
      </c>
      <c r="B79589" t="n">
        <v>1</v>
      </c>
    </row>
    <row r="79590">
      <c r="A79590" t="inlineStr">
        <is>
          <t>intloct</t>
        </is>
      </c>
      <c r="B79590" t="n">
        <v>1</v>
      </c>
    </row>
    <row r="79591">
      <c r="A79591" t="inlineStr">
        <is>
          <t>geohabites</t>
        </is>
      </c>
      <c r="B79591" t="n">
        <v>1</v>
      </c>
    </row>
    <row r="79592">
      <c r="A79592" t="inlineStr">
        <is>
          <t>rstars</t>
        </is>
      </c>
      <c r="B79592" t="n">
        <v>1</v>
      </c>
    </row>
    <row r="79593">
      <c r="A79593" t="inlineStr">
        <is>
          <t>temera1</t>
        </is>
      </c>
      <c r="B79593" t="n">
        <v>1</v>
      </c>
    </row>
    <row r="79594">
      <c r="A79594" t="inlineStr">
        <is>
          <t>forces—hatred</t>
        </is>
      </c>
      <c r="B79594" t="n">
        <v>1</v>
      </c>
    </row>
    <row r="79595">
      <c r="A79595" t="inlineStr">
        <is>
          <t>casualishly</t>
        </is>
      </c>
      <c r="B79595" t="n">
        <v>1</v>
      </c>
    </row>
    <row r="79596">
      <c r="A79596" t="inlineStr">
        <is>
          <t>infiscalculations</t>
        </is>
      </c>
      <c r="B79596" t="n">
        <v>1</v>
      </c>
    </row>
    <row r="79597">
      <c r="A79597" t="inlineStr">
        <is>
          <t>mieberson</t>
        </is>
      </c>
      <c r="B79597" t="n">
        <v>1</v>
      </c>
    </row>
    <row r="79598">
      <c r="A79598" t="inlineStr">
        <is>
          <t>500–400</t>
        </is>
      </c>
      <c r="B79598" t="n">
        <v>1</v>
      </c>
    </row>
    <row r="79599">
      <c r="A79599" t="inlineStr">
        <is>
          <t>luxury—they</t>
        </is>
      </c>
      <c r="B79599" t="n">
        <v>1</v>
      </c>
    </row>
    <row r="79600">
      <c r="A79600" t="inlineStr">
        <is>
          <t>asphoturbogys</t>
        </is>
      </c>
      <c r="B79600" t="n">
        <v>1</v>
      </c>
    </row>
    <row r="79601">
      <c r="A79601" t="inlineStr">
        <is>
          <t>fsasdf</t>
        </is>
      </c>
      <c r="B79601" t="n">
        <v>1</v>
      </c>
    </row>
    <row r="79602">
      <c r="A79602" t="inlineStr">
        <is>
          <t>900001</t>
        </is>
      </c>
      <c r="B79602" t="n">
        <v>1</v>
      </c>
    </row>
    <row r="79603">
      <c r="A79603" t="inlineStr">
        <is>
          <t>xa0km_a8bf41477ee</t>
        </is>
      </c>
      <c r="B79603" t="n">
        <v>1</v>
      </c>
    </row>
    <row r="79604">
      <c r="A79604" t="inlineStr">
        <is>
          <t>researchsummitcefroottwo</t>
        </is>
      </c>
      <c r="B79604" t="n">
        <v>1</v>
      </c>
    </row>
    <row r="79605">
      <c r="A79605" t="inlineStr">
        <is>
          <t>efb1561a66698a6cb9c2cf1a</t>
        </is>
      </c>
      <c r="B79605" t="n">
        <v>1</v>
      </c>
    </row>
    <row r="79606">
      <c r="A79606" t="inlineStr">
        <is>
          <t>1212391</t>
        </is>
      </c>
      <c r="B79606" t="n">
        <v>1</v>
      </c>
    </row>
    <row r="79607">
      <c r="A79607" t="inlineStr">
        <is>
          <t>journal2000</t>
        </is>
      </c>
      <c r="B79607" t="n">
        <v>1</v>
      </c>
    </row>
    <row r="79608">
      <c r="A79608" t="inlineStr">
        <is>
          <t>152668a22b53dc2</t>
        </is>
      </c>
      <c r="B79608" t="n">
        <v>1</v>
      </c>
    </row>
    <row r="79609">
      <c r="A79609" t="inlineStr">
        <is>
          <t>zionif</t>
        </is>
      </c>
      <c r="B79609" t="n">
        <v>1</v>
      </c>
    </row>
    <row r="79610">
      <c r="A79610" t="inlineStr">
        <is>
          <t>referencesnpp</t>
        </is>
      </c>
      <c r="B79610" t="n">
        <v>1</v>
      </c>
    </row>
    <row r="79611">
      <c r="A79611" t="inlineStr">
        <is>
          <t>dizonated</t>
        </is>
      </c>
      <c r="B79611" t="n">
        <v>1</v>
      </c>
    </row>
    <row r="79612">
      <c r="A79612" t="inlineStr">
        <is>
          <t>mussuccio</t>
        </is>
      </c>
      <c r="B79612" t="n">
        <v>1</v>
      </c>
    </row>
    <row r="79613">
      <c r="A79613" t="inlineStr">
        <is>
          <t>spearfall</t>
        </is>
      </c>
      <c r="B79613" t="n">
        <v>1</v>
      </c>
    </row>
    <row r="79614">
      <c r="A79614" t="inlineStr">
        <is>
          <t>macdbg</t>
        </is>
      </c>
      <c r="B79614" t="n">
        <v>1</v>
      </c>
    </row>
    <row r="79615">
      <c r="A79615" t="inlineStr">
        <is>
          <t>fstabench</t>
        </is>
      </c>
      <c r="B79615" t="n">
        <v>1</v>
      </c>
    </row>
    <row r="79616">
      <c r="A79616" t="inlineStr">
        <is>
          <t>redtopont</t>
        </is>
      </c>
      <c r="B79616" t="n">
        <v>1</v>
      </c>
    </row>
    <row r="79617">
      <c r="A79617" t="inlineStr">
        <is>
          <t>congabyte</t>
        </is>
      </c>
      <c r="B79617" t="n">
        <v>1</v>
      </c>
    </row>
    <row r="79618">
      <c r="A79618" t="inlineStr">
        <is>
          <t>thatars</t>
        </is>
      </c>
      <c r="B79618" t="n">
        <v>1</v>
      </c>
    </row>
    <row r="79619">
      <c r="A79619" t="inlineStr">
        <is>
          <t>exgarden</t>
        </is>
      </c>
      <c r="B79619" t="n">
        <v>1</v>
      </c>
    </row>
    <row r="79620">
      <c r="A79620" t="inlineStr">
        <is>
          <t>gpdata</t>
        </is>
      </c>
      <c r="B79620" t="n">
        <v>1</v>
      </c>
    </row>
    <row r="79621">
      <c r="A79621" t="inlineStr">
        <is>
          <t>ftsqlite</t>
        </is>
      </c>
      <c r="B79621" t="n">
        <v>1</v>
      </c>
    </row>
    <row r="79622">
      <c r="A79622" t="inlineStr">
        <is>
          <t>efmacro</t>
        </is>
      </c>
      <c r="B79622" t="n">
        <v>1</v>
      </c>
    </row>
    <row r="79623">
      <c r="A79623" t="inlineStr">
        <is>
          <t>dbom</t>
        </is>
      </c>
      <c r="B79623" t="n">
        <v>1</v>
      </c>
    </row>
    <row r="79624">
      <c r="A79624" t="inlineStr">
        <is>
          <t>endcs</t>
        </is>
      </c>
      <c r="B79624" t="n">
        <v>1</v>
      </c>
    </row>
    <row r="79625">
      <c r="A79625" t="inlineStr">
        <is>
          <t>burkleys</t>
        </is>
      </c>
      <c r="B79625" t="n">
        <v>1</v>
      </c>
    </row>
    <row r="79626">
      <c r="A79626" t="inlineStr">
        <is>
          <t>___post_permissions_obj_none_chne</t>
        </is>
      </c>
      <c r="B79626" t="n">
        <v>1</v>
      </c>
    </row>
    <row r="79627">
      <c r="A79627" t="inlineStr">
        <is>
          <t>i2pmacnt</t>
        </is>
      </c>
      <c r="B79627" t="n">
        <v>1</v>
      </c>
    </row>
    <row r="79628">
      <c r="A79628" t="inlineStr">
        <is>
          <t>eefmacro</t>
        </is>
      </c>
      <c r="B79628" t="n">
        <v>1</v>
      </c>
    </row>
    <row r="79629">
      <c r="A79629" t="inlineStr">
        <is>
          <t>if_type</t>
        </is>
      </c>
      <c r="B79629" t="n">
        <v>1</v>
      </c>
    </row>
    <row r="79630">
      <c r="A79630" t="inlineStr">
        <is>
          <t>repui</t>
        </is>
      </c>
      <c r="B79630" t="n">
        <v>1</v>
      </c>
    </row>
    <row r="79631">
      <c r="A79631" t="inlineStr">
        <is>
          <t>visualcib77</t>
        </is>
      </c>
      <c r="B79631" t="n">
        <v>1</v>
      </c>
    </row>
    <row r="79632">
      <c r="A79632" t="inlineStr">
        <is>
          <t>libmisc</t>
        </is>
      </c>
      <c r="B79632" t="n">
        <v>1</v>
      </c>
    </row>
    <row r="79633">
      <c r="A79633" t="inlineStr">
        <is>
          <t>i2csysctl</t>
        </is>
      </c>
      <c r="B79633" t="n">
        <v>1</v>
      </c>
    </row>
    <row r="79634">
      <c r="A79634" t="inlineStr">
        <is>
          <t>jiabas</t>
        </is>
      </c>
      <c r="B79634" t="n">
        <v>1</v>
      </c>
    </row>
    <row r="79635">
      <c r="A79635" t="inlineStr">
        <is>
          <t>xeventkfreebsd</t>
        </is>
      </c>
      <c r="B79635" t="n">
        <v>1</v>
      </c>
    </row>
    <row r="79636">
      <c r="A79636" t="inlineStr">
        <is>
          <t>aparticularly</t>
        </is>
      </c>
      <c r="B79636" t="n">
        <v>1</v>
      </c>
    </row>
    <row r="79637">
      <c r="A79637" t="inlineStr">
        <is>
          <t>petrower</t>
        </is>
      </c>
      <c r="B79637" t="n">
        <v>1</v>
      </c>
    </row>
    <row r="79638">
      <c r="A79638" t="inlineStr">
        <is>
          <t>anobje</t>
        </is>
      </c>
      <c r="B79638" t="n">
        <v>1</v>
      </c>
    </row>
    <row r="79639">
      <c r="A79639" t="inlineStr">
        <is>
          <t>available_emulate</t>
        </is>
      </c>
      <c r="B79639" t="n">
        <v>1</v>
      </c>
    </row>
    <row r="79640">
      <c r="A79640" t="inlineStr">
        <is>
          <t>openssh_dma_adddebugprogramway</t>
        </is>
      </c>
      <c r="B79640" t="n">
        <v>1</v>
      </c>
    </row>
    <row r="79641">
      <c r="A79641" t="inlineStr">
        <is>
          <t>addamdmc</t>
        </is>
      </c>
      <c r="B79641" t="n">
        <v>1</v>
      </c>
    </row>
    <row r="79642">
      <c r="A79642" t="inlineStr">
        <is>
          <t>addonandliking</t>
        </is>
      </c>
      <c r="B79642" t="n">
        <v>1</v>
      </c>
    </row>
    <row r="79643">
      <c r="A79643" t="inlineStr">
        <is>
          <t>entwickle</t>
        </is>
      </c>
      <c r="B79643" t="n">
        <v>1</v>
      </c>
    </row>
    <row r="79644">
      <c r="A79644" t="inlineStr">
        <is>
          <t>chikp</t>
        </is>
      </c>
      <c r="B79644" t="n">
        <v>1</v>
      </c>
    </row>
    <row r="79645">
      <c r="A79645" t="inlineStr">
        <is>
          <t>overtages</t>
        </is>
      </c>
      <c r="B79645" t="n">
        <v>1</v>
      </c>
    </row>
    <row r="79646">
      <c r="A79646" t="inlineStr">
        <is>
          <t>oakb</t>
        </is>
      </c>
      <c r="B79646" t="n">
        <v>1</v>
      </c>
    </row>
    <row r="79647">
      <c r="A79647" t="inlineStr">
        <is>
          <t>psatnoop</t>
        </is>
      </c>
      <c r="B79647" t="n">
        <v>1</v>
      </c>
    </row>
    <row r="79648">
      <c r="A79648" t="inlineStr">
        <is>
          <t>pubolving</t>
        </is>
      </c>
      <c r="B79648" t="n">
        <v>1</v>
      </c>
    </row>
    <row r="79649">
      <c r="A79649" t="inlineStr">
        <is>
          <t>underlaunch</t>
        </is>
      </c>
      <c r="B79649" t="n">
        <v>1</v>
      </c>
    </row>
    <row r="79650">
      <c r="A79650" t="inlineStr">
        <is>
          <t>usarys</t>
        </is>
      </c>
      <c r="B79650" t="n">
        <v>1</v>
      </c>
    </row>
    <row r="79651">
      <c r="A79651" t="inlineStr">
        <is>
          <t>upolyrobot2</t>
        </is>
      </c>
      <c r="B79651" t="n">
        <v>1</v>
      </c>
    </row>
    <row r="79652">
      <c r="A79652" t="inlineStr">
        <is>
          <t>ukallyriss05</t>
        </is>
      </c>
      <c r="B79652" t="n">
        <v>1</v>
      </c>
    </row>
    <row r="79653">
      <c r="A79653" t="inlineStr">
        <is>
          <t>ugotharclickminimalist</t>
        </is>
      </c>
      <c r="B79653" t="n">
        <v>1</v>
      </c>
    </row>
    <row r="79654">
      <c r="A79654" t="inlineStr">
        <is>
          <t>ukedit199961</t>
        </is>
      </c>
      <c r="B79654" t="n">
        <v>1</v>
      </c>
    </row>
    <row r="79655">
      <c r="A79655" t="inlineStr">
        <is>
          <t>ueimstymbear025</t>
        </is>
      </c>
      <c r="B79655" t="n">
        <v>1</v>
      </c>
    </row>
    <row r="79656">
      <c r="A79656" t="inlineStr">
        <is>
          <t>uindigomonkey</t>
        </is>
      </c>
      <c r="B79656" t="n">
        <v>1</v>
      </c>
    </row>
    <row r="79657">
      <c r="A79657" t="inlineStr">
        <is>
          <t>utablebeanlay19772</t>
        </is>
      </c>
      <c r="B79657" t="n">
        <v>1</v>
      </c>
    </row>
    <row r="79658">
      <c r="A79658" t="inlineStr">
        <is>
          <t>uimfrewax33th</t>
        </is>
      </c>
      <c r="B79658" t="n">
        <v>1</v>
      </c>
    </row>
    <row r="79659">
      <c r="A79659" t="inlineStr">
        <is>
          <t>usandrina10pc</t>
        </is>
      </c>
      <c r="B79659" t="n">
        <v>1</v>
      </c>
    </row>
    <row r="79660">
      <c r="A79660" t="inlineStr">
        <is>
          <t>udoodiddle1963</t>
        </is>
      </c>
      <c r="B79660" t="n">
        <v>1</v>
      </c>
    </row>
    <row r="79661">
      <c r="A79661" t="inlineStr">
        <is>
          <t>ufucksknackdot11</t>
        </is>
      </c>
      <c r="B79661" t="n">
        <v>1</v>
      </c>
    </row>
    <row r="79662">
      <c r="A79662" t="inlineStr">
        <is>
          <t>utripleparkofladyitaah</t>
        </is>
      </c>
      <c r="B79662" t="n">
        <v>1</v>
      </c>
    </row>
    <row r="79663">
      <c r="A79663" t="inlineStr">
        <is>
          <t>ugameguy</t>
        </is>
      </c>
      <c r="B79663" t="n">
        <v>1</v>
      </c>
    </row>
    <row r="79664">
      <c r="A79664" t="inlineStr">
        <is>
          <t>udammatttorusher2016</t>
        </is>
      </c>
      <c r="B79664" t="n">
        <v>1</v>
      </c>
    </row>
    <row r="79665">
      <c r="A79665" t="inlineStr">
        <is>
          <t>ushampionshebayennovember</t>
        </is>
      </c>
      <c r="B79665" t="n">
        <v>1</v>
      </c>
    </row>
    <row r="79666">
      <c r="A79666" t="inlineStr">
        <is>
          <t>uundieddm</t>
        </is>
      </c>
      <c r="B79666" t="n">
        <v>1</v>
      </c>
    </row>
    <row r="79667">
      <c r="A79667" t="inlineStr">
        <is>
          <t>uunlikingunlikedapril</t>
        </is>
      </c>
      <c r="B79667" t="n">
        <v>1</v>
      </c>
    </row>
    <row r="79668">
      <c r="A79668" t="inlineStr">
        <is>
          <t>usykrasalvan</t>
        </is>
      </c>
      <c r="B79668" t="n">
        <v>1</v>
      </c>
    </row>
    <row r="79669">
      <c r="A79669" t="inlineStr">
        <is>
          <t>applemancake</t>
        </is>
      </c>
      <c r="B79669" t="n">
        <v>1</v>
      </c>
    </row>
    <row r="79670">
      <c r="A79670" t="inlineStr">
        <is>
          <t>sharkbeast</t>
        </is>
      </c>
      <c r="B79670" t="n">
        <v>1</v>
      </c>
    </row>
    <row r="79671">
      <c r="A79671" t="inlineStr">
        <is>
          <t>uuniquewux</t>
        </is>
      </c>
      <c r="B79671" t="n">
        <v>1</v>
      </c>
    </row>
    <row r="79672">
      <c r="A79672" t="inlineStr">
        <is>
          <t>uallknowrsshipdoniblenovember</t>
        </is>
      </c>
      <c r="B79672" t="n">
        <v>1</v>
      </c>
    </row>
    <row r="79673">
      <c r="A79673" t="inlineStr">
        <is>
          <t>u장피</t>
        </is>
      </c>
      <c r="B79673" t="n">
        <v>1</v>
      </c>
    </row>
    <row r="79674">
      <c r="A79674" t="inlineStr">
        <is>
          <t>udaeyehorse</t>
        </is>
      </c>
      <c r="B79674" t="n">
        <v>1</v>
      </c>
    </row>
    <row r="79675">
      <c r="A79675" t="inlineStr">
        <is>
          <t>uulazyninjaseptember</t>
        </is>
      </c>
      <c r="B79675" t="n">
        <v>1</v>
      </c>
    </row>
    <row r="79676">
      <c r="A79676" t="inlineStr">
        <is>
          <t>upleasandpv_jt</t>
        </is>
      </c>
      <c r="B79676" t="n">
        <v>1</v>
      </c>
    </row>
    <row r="79677">
      <c r="A79677" t="inlineStr">
        <is>
          <t>upirapalisgentlytwilate</t>
        </is>
      </c>
      <c r="B79677" t="n">
        <v>1</v>
      </c>
    </row>
    <row r="79678">
      <c r="A79678" t="inlineStr">
        <is>
          <t>soyaj</t>
        </is>
      </c>
      <c r="B79678" t="n">
        <v>1</v>
      </c>
    </row>
    <row r="79679">
      <c r="A79679" t="inlineStr">
        <is>
          <t>ukickz354s2</t>
        </is>
      </c>
      <c r="B79679" t="n">
        <v>1</v>
      </c>
    </row>
    <row r="79680">
      <c r="A79680" t="inlineStr">
        <is>
          <t>ufrjan2903</t>
        </is>
      </c>
      <c r="B79680" t="n">
        <v>1</v>
      </c>
    </row>
    <row r="79681">
      <c r="A79681" t="inlineStr">
        <is>
          <t>uschnork2009</t>
        </is>
      </c>
      <c r="B79681" t="n">
        <v>1</v>
      </c>
    </row>
    <row r="79682">
      <c r="A79682" t="inlineStr">
        <is>
          <t>utraçatombohot</t>
        </is>
      </c>
      <c r="B79682" t="n">
        <v>1</v>
      </c>
    </row>
    <row r="79683">
      <c r="A79683" t="inlineStr">
        <is>
          <t>ugreysspect</t>
        </is>
      </c>
      <c r="B79683" t="n">
        <v>1</v>
      </c>
    </row>
    <row r="79684">
      <c r="A79684" t="inlineStr">
        <is>
          <t>uengineersu</t>
        </is>
      </c>
      <c r="B79684" t="n">
        <v>1</v>
      </c>
    </row>
    <row r="79685">
      <c r="A79685" t="inlineStr">
        <is>
          <t>ucurenso21</t>
        </is>
      </c>
      <c r="B79685" t="n">
        <v>1</v>
      </c>
    </row>
    <row r="79686">
      <c r="A79686" t="inlineStr">
        <is>
          <t>umoogle272</t>
        </is>
      </c>
      <c r="B79686" t="n">
        <v>1</v>
      </c>
    </row>
    <row r="79687">
      <c r="A79687" t="inlineStr">
        <is>
          <t>ufeatlessraksatriorieshi</t>
        </is>
      </c>
      <c r="B79687" t="n">
        <v>1</v>
      </c>
    </row>
    <row r="79688">
      <c r="A79688" t="inlineStr">
        <is>
          <t>ufinitefifteennovember</t>
        </is>
      </c>
      <c r="B79688" t="n">
        <v>1</v>
      </c>
    </row>
    <row r="79689">
      <c r="A79689" t="inlineStr">
        <is>
          <t>uderekcroft000</t>
        </is>
      </c>
      <c r="B79689" t="n">
        <v>1</v>
      </c>
    </row>
    <row r="79690">
      <c r="A79690" t="inlineStr">
        <is>
          <t>uvideoplayfrey</t>
        </is>
      </c>
      <c r="B79690" t="n">
        <v>1</v>
      </c>
    </row>
    <row r="79691">
      <c r="A79691" t="inlineStr">
        <is>
          <t>umoxduke2004</t>
        </is>
      </c>
      <c r="B79691" t="n">
        <v>1</v>
      </c>
    </row>
    <row r="79692">
      <c r="A79692" t="inlineStr">
        <is>
          <t>uguy169417</t>
        </is>
      </c>
      <c r="B79692" t="n">
        <v>1</v>
      </c>
    </row>
    <row r="79693">
      <c r="A79693" t="inlineStr">
        <is>
          <t>urigerotives</t>
        </is>
      </c>
      <c r="B79693" t="n">
        <v>1</v>
      </c>
    </row>
    <row r="79694">
      <c r="A79694" t="inlineStr">
        <is>
          <t>ucatphoenix01</t>
        </is>
      </c>
      <c r="B79694" t="n">
        <v>1</v>
      </c>
    </row>
    <row r="79695">
      <c r="A79695" t="inlineStr">
        <is>
          <t>upaustiadebwheedefeatday</t>
        </is>
      </c>
      <c r="B79695" t="n">
        <v>1</v>
      </c>
    </row>
    <row r="79696">
      <c r="A79696" t="inlineStr">
        <is>
          <t>upoo09</t>
        </is>
      </c>
      <c r="B79696" t="n">
        <v>1</v>
      </c>
    </row>
    <row r="79697">
      <c r="A79697" t="inlineStr">
        <is>
          <t>lovemaddying</t>
        </is>
      </c>
      <c r="B79697" t="n">
        <v>1</v>
      </c>
    </row>
    <row r="79698">
      <c r="A79698" t="inlineStr">
        <is>
          <t>umonomentalorangeaznovember</t>
        </is>
      </c>
      <c r="B79698" t="n">
        <v>1</v>
      </c>
    </row>
    <row r="79699">
      <c r="A79699" t="inlineStr">
        <is>
          <t>ucitynstuff2758</t>
        </is>
      </c>
      <c r="B79699" t="n">
        <v>1</v>
      </c>
    </row>
    <row r="79700">
      <c r="A79700" t="inlineStr">
        <is>
          <t>ukakoyedunkirl</t>
        </is>
      </c>
      <c r="B79700" t="n">
        <v>1</v>
      </c>
    </row>
    <row r="79701">
      <c r="A79701" t="inlineStr">
        <is>
          <t>uasslabgoatnovember</t>
        </is>
      </c>
      <c r="B79701" t="n">
        <v>1</v>
      </c>
    </row>
    <row r="79702">
      <c r="A79702" t="inlineStr">
        <is>
          <t>uquantswear2015</t>
        </is>
      </c>
      <c r="B79702" t="n">
        <v>1</v>
      </c>
    </row>
    <row r="79703">
      <c r="A79703" t="inlineStr">
        <is>
          <t>ucountxuallypants</t>
        </is>
      </c>
      <c r="B79703" t="n">
        <v>1</v>
      </c>
    </row>
    <row r="79704">
      <c r="A79704" t="inlineStr">
        <is>
          <t>urf_filver</t>
        </is>
      </c>
      <c r="B79704" t="n">
        <v>1</v>
      </c>
    </row>
    <row r="79705">
      <c r="A79705" t="inlineStr">
        <is>
          <t>uadiobulkaspito11</t>
        </is>
      </c>
      <c r="B79705" t="n">
        <v>1</v>
      </c>
    </row>
    <row r="79706">
      <c r="A79706" t="inlineStr">
        <is>
          <t>ugigermented_</t>
        </is>
      </c>
      <c r="B79706" t="n">
        <v>1</v>
      </c>
    </row>
    <row r="79707">
      <c r="A79707" t="inlineStr">
        <is>
          <t>ughostfoodsblues</t>
        </is>
      </c>
      <c r="B79707" t="n">
        <v>1</v>
      </c>
    </row>
    <row r="79708">
      <c r="A79708" t="inlineStr">
        <is>
          <t>ucrashfatguyposts</t>
        </is>
      </c>
      <c r="B79708" t="n">
        <v>1</v>
      </c>
    </row>
    <row r="79709">
      <c r="A79709" t="inlineStr">
        <is>
          <t>uizzykvgm</t>
        </is>
      </c>
      <c r="B79709" t="n">
        <v>1</v>
      </c>
    </row>
    <row r="79710">
      <c r="A79710" t="inlineStr">
        <is>
          <t>ukantrakashakoendsaugust</t>
        </is>
      </c>
      <c r="B79710" t="n">
        <v>1</v>
      </c>
    </row>
    <row r="79711">
      <c r="A79711" t="inlineStr">
        <is>
          <t>ustillcreaturesfivesearching</t>
        </is>
      </c>
      <c r="B79711" t="n">
        <v>1</v>
      </c>
    </row>
    <row r="79712">
      <c r="A79712" t="inlineStr">
        <is>
          <t>uarylyn</t>
        </is>
      </c>
      <c r="B79712" t="n">
        <v>1</v>
      </c>
    </row>
    <row r="79713">
      <c r="A79713" t="inlineStr">
        <is>
          <t>upetmon42090</t>
        </is>
      </c>
      <c r="B79713" t="n">
        <v>1</v>
      </c>
    </row>
    <row r="79714">
      <c r="A79714" t="inlineStr">
        <is>
          <t>ukavioriy</t>
        </is>
      </c>
      <c r="B79714" t="n">
        <v>1</v>
      </c>
    </row>
    <row r="79715">
      <c r="A79715" t="inlineStr">
        <is>
          <t>udonjabberhd420</t>
        </is>
      </c>
      <c r="B79715" t="n">
        <v>1</v>
      </c>
    </row>
    <row r="79716">
      <c r="A79716" t="inlineStr">
        <is>
          <t>ukimbolica3rd</t>
        </is>
      </c>
      <c r="B79716" t="n">
        <v>1</v>
      </c>
    </row>
    <row r="79717">
      <c r="A79717" t="inlineStr">
        <is>
          <t>uvinedinditeslack</t>
        </is>
      </c>
      <c r="B79717" t="n">
        <v>1</v>
      </c>
    </row>
    <row r="79718">
      <c r="A79718" t="inlineStr">
        <is>
          <t>ubeltwilddcried</t>
        </is>
      </c>
      <c r="B79718" t="n">
        <v>1</v>
      </c>
    </row>
    <row r="79719">
      <c r="A79719" t="inlineStr">
        <is>
          <t>ukeepux82</t>
        </is>
      </c>
      <c r="B79719" t="n">
        <v>1</v>
      </c>
    </row>
    <row r="79720">
      <c r="A79720" t="inlineStr">
        <is>
          <t>uvernonobeep81</t>
        </is>
      </c>
      <c r="B79720" t="n">
        <v>1</v>
      </c>
    </row>
    <row r="79721">
      <c r="A79721" t="inlineStr">
        <is>
          <t>goldraysurge</t>
        </is>
      </c>
      <c r="B79721" t="n">
        <v>1</v>
      </c>
    </row>
    <row r="79722">
      <c r="A79722" t="inlineStr">
        <is>
          <t>upucesguy10692</t>
        </is>
      </c>
      <c r="B79722" t="n">
        <v>1</v>
      </c>
    </row>
    <row r="79723">
      <c r="A79723" t="inlineStr">
        <is>
          <t>uwewkrtagons</t>
        </is>
      </c>
      <c r="B79723" t="n">
        <v>1</v>
      </c>
    </row>
    <row r="79724">
      <c r="A79724" t="inlineStr">
        <is>
          <t>uvortiscreaminglyjanepinge</t>
        </is>
      </c>
      <c r="B79724" t="n">
        <v>1</v>
      </c>
    </row>
    <row r="79725">
      <c r="A79725" t="inlineStr">
        <is>
          <t>uangrydsoll</t>
        </is>
      </c>
      <c r="B79725" t="n">
        <v>1</v>
      </c>
    </row>
    <row r="79726">
      <c r="A79726" t="inlineStr">
        <is>
          <t>ubeatify786</t>
        </is>
      </c>
      <c r="B79726" t="n">
        <v>1</v>
      </c>
    </row>
    <row r="79727">
      <c r="A79727" t="inlineStr">
        <is>
          <t>upowerplantemen</t>
        </is>
      </c>
      <c r="B79727" t="n">
        <v>1</v>
      </c>
    </row>
    <row r="79728">
      <c r="A79728" t="inlineStr">
        <is>
          <t>ucircumcision13</t>
        </is>
      </c>
      <c r="B79728" t="n">
        <v>1</v>
      </c>
    </row>
    <row r="79729">
      <c r="A79729" t="inlineStr">
        <is>
          <t>untanpcan420</t>
        </is>
      </c>
      <c r="B79729" t="n">
        <v>1</v>
      </c>
    </row>
    <row r="79730">
      <c r="A79730" t="inlineStr">
        <is>
          <t>ulymondpower01</t>
        </is>
      </c>
      <c r="B79730" t="n">
        <v>1</v>
      </c>
    </row>
    <row r="79731">
      <c r="A79731" t="inlineStr">
        <is>
          <t>uafterlife</t>
        </is>
      </c>
      <c r="B79731" t="n">
        <v>1</v>
      </c>
    </row>
    <row r="79732">
      <c r="A79732" t="inlineStr">
        <is>
          <t>udo7ant_leaf_hyattanjanchan</t>
        </is>
      </c>
      <c r="B79732" t="n">
        <v>1</v>
      </c>
    </row>
    <row r="79733">
      <c r="A79733" t="inlineStr">
        <is>
          <t>ucapitalbobblah</t>
        </is>
      </c>
      <c r="B79733" t="n">
        <v>1</v>
      </c>
    </row>
    <row r="79734">
      <c r="A79734" t="inlineStr">
        <is>
          <t>udreamcustoms1</t>
        </is>
      </c>
      <c r="B79734" t="n">
        <v>1</v>
      </c>
    </row>
    <row r="79735">
      <c r="A79735" t="inlineStr">
        <is>
          <t>irreverenti</t>
        </is>
      </c>
      <c r="B79735" t="n">
        <v>1</v>
      </c>
    </row>
    <row r="79736">
      <c r="A79736" t="inlineStr">
        <is>
          <t>federalini</t>
        </is>
      </c>
      <c r="B79736" t="n">
        <v>1</v>
      </c>
    </row>
    <row r="79737">
      <c r="A79737" t="inlineStr">
        <is>
          <t>shansolev</t>
        </is>
      </c>
      <c r="B79737" t="n">
        <v>1</v>
      </c>
    </row>
    <row r="79738">
      <c r="A79738" t="inlineStr">
        <is>
          <t>dc70</t>
        </is>
      </c>
      <c r="B79738" t="n">
        <v>1</v>
      </c>
    </row>
    <row r="79739">
      <c r="A79739" t="inlineStr">
        <is>
          <t>shostakovich76</t>
        </is>
      </c>
      <c r="B79739" t="n">
        <v>1</v>
      </c>
    </row>
    <row r="79740">
      <c r="A79740" t="inlineStr">
        <is>
          <t>evwutsev</t>
        </is>
      </c>
      <c r="B79740" t="n">
        <v>1</v>
      </c>
    </row>
    <row r="79741">
      <c r="A79741" t="inlineStr">
        <is>
          <t>rleading</t>
        </is>
      </c>
      <c r="B79741" t="n">
        <v>1</v>
      </c>
    </row>
    <row r="79742">
      <c r="A79742" t="inlineStr">
        <is>
          <t>judeophobic</t>
        </is>
      </c>
      <c r="B79742" t="n">
        <v>1</v>
      </c>
    </row>
    <row r="79743">
      <c r="A79743" t="inlineStr">
        <is>
          <t>draconianism</t>
        </is>
      </c>
      <c r="B79743" t="n">
        <v>1</v>
      </c>
    </row>
    <row r="79744">
      <c r="A79744" t="inlineStr">
        <is>
          <t>differencesi</t>
        </is>
      </c>
      <c r="B79744" t="n">
        <v>1</v>
      </c>
    </row>
    <row r="79745">
      <c r="A79745" t="inlineStr">
        <is>
          <t>infocivil</t>
        </is>
      </c>
      <c r="B79745" t="n">
        <v>1</v>
      </c>
    </row>
    <row r="79746">
      <c r="A79746" t="inlineStr">
        <is>
          <t>thestbarney</t>
        </is>
      </c>
      <c r="B79746" t="n">
        <v>1</v>
      </c>
    </row>
    <row r="79747">
      <c r="A79747" t="inlineStr">
        <is>
          <t>sighthomas</t>
        </is>
      </c>
      <c r="B79747" t="n">
        <v>1</v>
      </c>
    </row>
    <row r="79748">
      <c r="A79748" t="inlineStr">
        <is>
          <t>obligations—to</t>
        </is>
      </c>
      <c r="B79748" t="n">
        <v>1</v>
      </c>
    </row>
    <row r="79749">
      <c r="A79749" t="inlineStr">
        <is>
          <t>jephtha</t>
        </is>
      </c>
      <c r="B79749" t="n">
        <v>2</v>
      </c>
    </row>
    <row r="79750">
      <c r="A79750" t="inlineStr">
        <is>
          <t>fuckathon</t>
        </is>
      </c>
      <c r="B79750" t="n">
        <v>1</v>
      </c>
    </row>
    <row r="79751">
      <c r="A79751" t="inlineStr">
        <is>
          <t>theylderoma</t>
        </is>
      </c>
      <c r="B79751" t="n">
        <v>1</v>
      </c>
    </row>
    <row r="79752">
      <c r="A79752" t="inlineStr">
        <is>
          <t>angiza</t>
        </is>
      </c>
      <c r="B79752" t="n">
        <v>1</v>
      </c>
    </row>
    <row r="79753">
      <c r="A79753" t="inlineStr">
        <is>
          <t>comenviewtopic</t>
        </is>
      </c>
      <c r="B79753" t="n">
        <v>1</v>
      </c>
    </row>
    <row r="79754">
      <c r="A79754" t="inlineStr">
        <is>
          <t>la1983</t>
        </is>
      </c>
      <c r="B79754" t="n">
        <v>1</v>
      </c>
    </row>
    <row r="79755">
      <c r="A79755" t="inlineStr">
        <is>
          <t>35968094</t>
        </is>
      </c>
      <c r="B79755" t="n">
        <v>1</v>
      </c>
    </row>
    <row r="79756">
      <c r="A79756" t="inlineStr">
        <is>
          <t>f5t868815view2100719mc3</t>
        </is>
      </c>
      <c r="B79756" t="n">
        <v>1</v>
      </c>
    </row>
    <row r="79757">
      <c r="A79757" t="inlineStr">
        <is>
          <t>serrashaw</t>
        </is>
      </c>
      <c r="B79757" t="n">
        <v>1</v>
      </c>
    </row>
    <row r="79758">
      <c r="A79758" t="inlineStr">
        <is>
          <t>nocookiespith</t>
        </is>
      </c>
      <c r="B79758" t="n">
        <v>1</v>
      </c>
    </row>
    <row r="79759">
      <c r="A79759" t="inlineStr">
        <is>
          <t>palocuictionimortekt7315508</t>
        </is>
      </c>
      <c r="B79759" t="n">
        <v>1</v>
      </c>
    </row>
    <row r="79760">
      <c r="A79760" t="inlineStr">
        <is>
          <t>405559500</t>
        </is>
      </c>
      <c r="B79760" t="n">
        <v>1</v>
      </c>
    </row>
    <row r="79761">
      <c r="A79761" t="inlineStr">
        <is>
          <t>countystate</t>
        </is>
      </c>
      <c r="B79761" t="n">
        <v>2</v>
      </c>
    </row>
    <row r="79762">
      <c r="A79762" t="inlineStr">
        <is>
          <t>miraw</t>
        </is>
      </c>
      <c r="B79762" t="n">
        <v>1</v>
      </c>
    </row>
    <row r="79763">
      <c r="A79763" t="inlineStr">
        <is>
          <t>3464186</t>
        </is>
      </c>
      <c r="B79763" t="n">
        <v>1</v>
      </c>
    </row>
    <row r="79764">
      <c r="A79764" t="inlineStr">
        <is>
          <t>indianlex87</t>
        </is>
      </c>
      <c r="B79764" t="n">
        <v>1</v>
      </c>
    </row>
    <row r="79765">
      <c r="A79765" t="inlineStr">
        <is>
          <t>7588www</t>
        </is>
      </c>
      <c r="B79765" t="n">
        <v>1</v>
      </c>
    </row>
    <row r="79766">
      <c r="A79766" t="inlineStr">
        <is>
          <t>tamestory</t>
        </is>
      </c>
      <c r="B79766" t="n">
        <v>1</v>
      </c>
    </row>
    <row r="79767">
      <c r="A79767" t="inlineStr">
        <is>
          <t>questionsadvice</t>
        </is>
      </c>
      <c r="B79767" t="n">
        <v>1</v>
      </c>
    </row>
    <row r="79768">
      <c r="A79768" t="inlineStr">
        <is>
          <t>88839</t>
        </is>
      </c>
      <c r="B79768" t="n">
        <v>1</v>
      </c>
    </row>
    <row r="79769">
      <c r="A79769" t="inlineStr">
        <is>
          <t>ֲבְּaּkֽמר</t>
        </is>
      </c>
      <c r="B79769" t="n">
        <v>1</v>
      </c>
    </row>
    <row r="79770">
      <c r="A79770" t="inlineStr">
        <is>
          <t>anonymous71</t>
        </is>
      </c>
      <c r="B79770" t="n">
        <v>1</v>
      </c>
    </row>
    <row r="79771">
      <c r="A79771" t="inlineStr">
        <is>
          <t>comantonigraila</t>
        </is>
      </c>
      <c r="B79771" t="n">
        <v>1</v>
      </c>
    </row>
    <row r="79772">
      <c r="A79772" t="inlineStr">
        <is>
          <t>lionsozoma</t>
        </is>
      </c>
      <c r="B79772" t="n">
        <v>1</v>
      </c>
    </row>
    <row r="79773">
      <c r="A79773" t="inlineStr">
        <is>
          <t>musicagnostic</t>
        </is>
      </c>
      <c r="B79773" t="n">
        <v>1</v>
      </c>
    </row>
    <row r="79774">
      <c r="A79774" t="inlineStr">
        <is>
          <t>highlandernnign</t>
        </is>
      </c>
      <c r="B79774" t="n">
        <v>1</v>
      </c>
    </row>
    <row r="79775">
      <c r="A79775" t="inlineStr">
        <is>
          <t>illegimisity</t>
        </is>
      </c>
      <c r="B79775" t="n">
        <v>1</v>
      </c>
    </row>
    <row r="79776">
      <c r="A79776" t="inlineStr">
        <is>
          <t>comuserantonigraila</t>
        </is>
      </c>
      <c r="B79776" t="n">
        <v>1</v>
      </c>
    </row>
    <row r="79777">
      <c r="A79777" t="inlineStr">
        <is>
          <t>zap24</t>
        </is>
      </c>
      <c r="B79777" t="n">
        <v>1</v>
      </c>
    </row>
    <row r="79778">
      <c r="A79778" t="inlineStr">
        <is>
          <t>mcbenson</t>
        </is>
      </c>
      <c r="B79778" t="n">
        <v>1</v>
      </c>
    </row>
    <row r="79779">
      <c r="A79779" t="inlineStr">
        <is>
          <t>korbach</t>
        </is>
      </c>
      <c r="B79779" t="n">
        <v>1</v>
      </c>
    </row>
    <row r="79780">
      <c r="A79780" t="inlineStr">
        <is>
          <t>satisfiedollowitpapers</t>
        </is>
      </c>
      <c r="B79780" t="n">
        <v>1</v>
      </c>
    </row>
    <row r="79781">
      <c r="A79781" t="inlineStr">
        <is>
          <t>aitany</t>
        </is>
      </c>
      <c r="B79781" t="n">
        <v>1</v>
      </c>
    </row>
    <row r="79782">
      <c r="A79782" t="inlineStr">
        <is>
          <t>cnwucecca</t>
        </is>
      </c>
      <c r="B79782" t="n">
        <v>1</v>
      </c>
    </row>
    <row r="79783">
      <c r="A79783" t="inlineStr">
        <is>
          <t>polytvaderviatry</t>
        </is>
      </c>
      <c r="B79783" t="n">
        <v>1</v>
      </c>
    </row>
    <row r="79784">
      <c r="A79784" t="inlineStr">
        <is>
          <t>cozmember</t>
        </is>
      </c>
      <c r="B79784" t="n">
        <v>1</v>
      </c>
    </row>
    <row r="79785">
      <c r="A79785" t="inlineStr">
        <is>
          <t>nuichazards</t>
        </is>
      </c>
      <c r="B79785" t="n">
        <v>1</v>
      </c>
    </row>
    <row r="79786">
      <c r="A79786" t="inlineStr">
        <is>
          <t>greatparents</t>
        </is>
      </c>
      <c r="B79786" t="n">
        <v>1</v>
      </c>
    </row>
    <row r="79787">
      <c r="A79787" t="inlineStr">
        <is>
          <t>progh</t>
        </is>
      </c>
      <c r="B79787" t="n">
        <v>3</v>
      </c>
    </row>
    <row r="79788">
      <c r="A79788" t="inlineStr">
        <is>
          <t>bullhook</t>
        </is>
      </c>
      <c r="B79788" t="n">
        <v>2</v>
      </c>
    </row>
    <row r="79789">
      <c r="A79789" t="inlineStr">
        <is>
          <t>cantaturga</t>
        </is>
      </c>
      <c r="B79789" t="n">
        <v>1</v>
      </c>
    </row>
    <row r="79790">
      <c r="A79790" t="inlineStr">
        <is>
          <t>jacobsobama</t>
        </is>
      </c>
      <c r="B79790" t="n">
        <v>1</v>
      </c>
    </row>
    <row r="79791">
      <c r="A79791" t="inlineStr">
        <is>
          <t>flyboys</t>
        </is>
      </c>
      <c r="B79791" t="n">
        <v>1</v>
      </c>
    </row>
    <row r="79792">
      <c r="A79792" t="inlineStr">
        <is>
          <t>steroidsbringer</t>
        </is>
      </c>
      <c r="B79792" t="n">
        <v>1</v>
      </c>
    </row>
    <row r="79793">
      <c r="A79793" t="inlineStr">
        <is>
          <t>manicomas</t>
        </is>
      </c>
      <c r="B79793" t="n">
        <v>1</v>
      </c>
    </row>
    <row r="79794">
      <c r="A79794" t="inlineStr">
        <is>
          <t>begoe</t>
        </is>
      </c>
      <c r="B79794" t="n">
        <v>1</v>
      </c>
    </row>
    <row r="79795">
      <c r="A79795" t="inlineStr">
        <is>
          <t>waistmed</t>
        </is>
      </c>
      <c r="B79795" t="n">
        <v>1</v>
      </c>
    </row>
    <row r="79796">
      <c r="A79796" t="inlineStr">
        <is>
          <t>sociato</t>
        </is>
      </c>
      <c r="B79796" t="n">
        <v>1</v>
      </c>
    </row>
    <row r="79797">
      <c r="A79797" t="inlineStr">
        <is>
          <t>unirender</t>
        </is>
      </c>
      <c r="B79797" t="n">
        <v>1</v>
      </c>
    </row>
    <row r="79798">
      <c r="A79798" t="inlineStr">
        <is>
          <t>besquarelli</t>
        </is>
      </c>
      <c r="B79798" t="n">
        <v>1</v>
      </c>
    </row>
    <row r="79799">
      <c r="A79799" t="inlineStr">
        <is>
          <t>vehiclevehicle</t>
        </is>
      </c>
      <c r="B79799" t="n">
        <v>1</v>
      </c>
    </row>
    <row r="79800">
      <c r="A79800" t="inlineStr">
        <is>
          <t>businessi</t>
        </is>
      </c>
      <c r="B79800" t="n">
        <v>3</v>
      </c>
    </row>
    <row r="79801">
      <c r="A79801" t="inlineStr">
        <is>
          <t>salepreferable</t>
        </is>
      </c>
      <c r="B79801" t="n">
        <v>1</v>
      </c>
    </row>
    <row r="79802">
      <c r="A79802" t="inlineStr">
        <is>
          <t>towersdirectory</t>
        </is>
      </c>
      <c r="B79802" t="n">
        <v>1</v>
      </c>
    </row>
    <row r="79803">
      <c r="A79803" t="inlineStr">
        <is>
          <t>soundcovenant</t>
        </is>
      </c>
      <c r="B79803" t="n">
        <v>1</v>
      </c>
    </row>
    <row r="79804">
      <c r="A79804" t="inlineStr">
        <is>
          <t>speaktwo</t>
        </is>
      </c>
      <c r="B79804" t="n">
        <v>1</v>
      </c>
    </row>
    <row r="79805">
      <c r="A79805" t="inlineStr">
        <is>
          <t>rosesspecial</t>
        </is>
      </c>
      <c r="B79805" t="n">
        <v>1</v>
      </c>
    </row>
    <row r="79806">
      <c r="A79806" t="inlineStr">
        <is>
          <t>xyli</t>
        </is>
      </c>
      <c r="B79806" t="n">
        <v>1</v>
      </c>
    </row>
    <row r="79807">
      <c r="A79807" t="inlineStr">
        <is>
          <t>billagramsetvisor</t>
        </is>
      </c>
      <c r="B79807" t="n">
        <v>1</v>
      </c>
    </row>
    <row r="79808">
      <c r="A79808" t="inlineStr">
        <is>
          <t>autanteork</t>
        </is>
      </c>
      <c r="B79808" t="n">
        <v>1</v>
      </c>
    </row>
    <row r="79809">
      <c r="A79809" t="inlineStr">
        <is>
          <t>gearworse</t>
        </is>
      </c>
      <c r="B79809" t="n">
        <v>1</v>
      </c>
    </row>
    <row r="79810">
      <c r="A79810" t="inlineStr">
        <is>
          <t>dodgerssice</t>
        </is>
      </c>
      <c r="B79810" t="n">
        <v>1</v>
      </c>
    </row>
    <row r="79811">
      <c r="A79811" t="inlineStr">
        <is>
          <t>doombanik</t>
        </is>
      </c>
      <c r="B79811" t="n">
        <v>1</v>
      </c>
    </row>
    <row r="79812">
      <c r="A79812" t="inlineStr">
        <is>
          <t>groovehead</t>
        </is>
      </c>
      <c r="B79812" t="n">
        <v>1</v>
      </c>
    </row>
    <row r="79813">
      <c r="A79813" t="inlineStr">
        <is>
          <t>packly</t>
        </is>
      </c>
      <c r="B79813" t="n">
        <v>1</v>
      </c>
    </row>
    <row r="79814">
      <c r="A79814" t="inlineStr">
        <is>
          <t>alpedo</t>
        </is>
      </c>
      <c r="B79814" t="n">
        <v>1</v>
      </c>
    </row>
    <row r="79815">
      <c r="A79815" t="inlineStr">
        <is>
          <t>howdieglestonsputniknews</t>
        </is>
      </c>
      <c r="B79815" t="n">
        <v>1</v>
      </c>
    </row>
    <row r="79816">
      <c r="A79816" t="inlineStr">
        <is>
          <t>reyedigraiu</t>
        </is>
      </c>
      <c r="B79816" t="n">
        <v>1</v>
      </c>
    </row>
    <row r="79817">
      <c r="A79817" t="inlineStr">
        <is>
          <t>pogtroi</t>
        </is>
      </c>
      <c r="B79817" t="n">
        <v>1</v>
      </c>
    </row>
    <row r="79818">
      <c r="A79818" t="inlineStr">
        <is>
          <t>rashkov</t>
        </is>
      </c>
      <c r="B79818" t="n">
        <v>1</v>
      </c>
    </row>
    <row r="79819">
      <c r="A79819" t="inlineStr">
        <is>
          <t>oiwruka</t>
        </is>
      </c>
      <c r="B79819" t="n">
        <v>1</v>
      </c>
    </row>
    <row r="79820">
      <c r="A79820" t="inlineStr">
        <is>
          <t>kynitev</t>
        </is>
      </c>
      <c r="B79820" t="n">
        <v>1</v>
      </c>
    </row>
    <row r="79821">
      <c r="A79821" t="inlineStr">
        <is>
          <t>gonsuero</t>
        </is>
      </c>
      <c r="B79821" t="n">
        <v>1</v>
      </c>
    </row>
    <row r="79822">
      <c r="A79822" t="inlineStr">
        <is>
          <t>liferb</t>
        </is>
      </c>
      <c r="B79822" t="n">
        <v>1</v>
      </c>
    </row>
    <row r="79823">
      <c r="A79823" t="inlineStr">
        <is>
          <t>optondigit</t>
        </is>
      </c>
      <c r="B79823" t="n">
        <v>1</v>
      </c>
    </row>
    <row r="79824">
      <c r="A79824" t="inlineStr">
        <is>
          <t>promourrugr</t>
        </is>
      </c>
      <c r="B79824" t="n">
        <v>1</v>
      </c>
    </row>
    <row r="79825">
      <c r="A79825" t="inlineStr">
        <is>
          <t>smithqty</t>
        </is>
      </c>
      <c r="B79825" t="n">
        <v>1</v>
      </c>
    </row>
    <row r="79826">
      <c r="A79826" t="inlineStr">
        <is>
          <t>45zy</t>
        </is>
      </c>
      <c r="B79826" t="n">
        <v>1</v>
      </c>
    </row>
    <row r="79827">
      <c r="A79827" t="inlineStr">
        <is>
          <t>karlroosevelt</t>
        </is>
      </c>
      <c r="B79827" t="n">
        <v>1</v>
      </c>
    </row>
    <row r="79828">
      <c r="A79828" t="inlineStr">
        <is>
          <t>harveymacfadden</t>
        </is>
      </c>
      <c r="B79828" t="n">
        <v>1</v>
      </c>
    </row>
    <row r="79829">
      <c r="A79829" t="inlineStr">
        <is>
          <t>bashyou</t>
        </is>
      </c>
      <c r="B79829" t="n">
        <v>1</v>
      </c>
    </row>
    <row r="79830">
      <c r="A79830" t="inlineStr">
        <is>
          <t>relued</t>
        </is>
      </c>
      <c r="B79830" t="n">
        <v>1</v>
      </c>
    </row>
    <row r="79831">
      <c r="A79831" t="inlineStr">
        <is>
          <t>everydaythis</t>
        </is>
      </c>
      <c r="B79831" t="n">
        <v>1</v>
      </c>
    </row>
    <row r="79832">
      <c r="A79832" t="inlineStr">
        <is>
          <t>souvlnickhash</t>
        </is>
      </c>
      <c r="B79832" t="n">
        <v>1</v>
      </c>
    </row>
    <row r="79833">
      <c r="A79833" t="inlineStr">
        <is>
          <t>cueba</t>
        </is>
      </c>
      <c r="B79833" t="n">
        <v>1</v>
      </c>
    </row>
    <row r="79834">
      <c r="A79834" t="inlineStr">
        <is>
          <t>16pt</t>
        </is>
      </c>
      <c r="B79834" t="n">
        <v>1</v>
      </c>
    </row>
    <row r="79835">
      <c r="A79835" t="inlineStr">
        <is>
          <t>genderchill</t>
        </is>
      </c>
      <c r="B79835" t="n">
        <v>1</v>
      </c>
    </row>
    <row r="79836">
      <c r="A79836" t="inlineStr">
        <is>
          <t>ladyboyz</t>
        </is>
      </c>
      <c r="B79836" t="n">
        <v>1</v>
      </c>
    </row>
    <row r="79837">
      <c r="A79837" t="inlineStr">
        <is>
          <t>patrelated</t>
        </is>
      </c>
      <c r="B79837" t="n">
        <v>1</v>
      </c>
    </row>
    <row r="79838">
      <c r="A79838" t="inlineStr">
        <is>
          <t>impringed</t>
        </is>
      </c>
      <c r="B79838" t="n">
        <v>1</v>
      </c>
    </row>
    <row r="79839">
      <c r="A79839" t="inlineStr">
        <is>
          <t>aperthetically</t>
        </is>
      </c>
      <c r="B79839" t="n">
        <v>1</v>
      </c>
    </row>
    <row r="79840">
      <c r="A79840" t="inlineStr">
        <is>
          <t>antheuniqueism</t>
        </is>
      </c>
      <c r="B79840" t="n">
        <v>1</v>
      </c>
    </row>
    <row r="79841">
      <c r="A79841" t="inlineStr">
        <is>
          <t>foxstudios</t>
        </is>
      </c>
      <c r="B79841" t="n">
        <v>1</v>
      </c>
    </row>
    <row r="79842">
      <c r="A79842" t="inlineStr">
        <is>
          <t>underaway</t>
        </is>
      </c>
      <c r="B79842" t="n">
        <v>1</v>
      </c>
    </row>
    <row r="79843">
      <c r="A79843" t="inlineStr">
        <is>
          <t>showays</t>
        </is>
      </c>
      <c r="B79843" t="n">
        <v>1</v>
      </c>
    </row>
    <row r="79844">
      <c r="A79844" t="inlineStr">
        <is>
          <t>aroundokes</t>
        </is>
      </c>
      <c r="B79844" t="n">
        <v>1</v>
      </c>
    </row>
    <row r="79845">
      <c r="A79845" t="inlineStr">
        <is>
          <t>azulets</t>
        </is>
      </c>
      <c r="B79845" t="n">
        <v>1</v>
      </c>
    </row>
    <row r="79846">
      <c r="A79846" t="inlineStr">
        <is>
          <t>mac27m</t>
        </is>
      </c>
      <c r="B79846" t="n">
        <v>1</v>
      </c>
    </row>
    <row r="79847">
      <c r="A79847" t="inlineStr">
        <is>
          <t>falllin</t>
        </is>
      </c>
      <c r="B79847" t="n">
        <v>2</v>
      </c>
    </row>
    <row r="79848">
      <c r="A79848" t="inlineStr">
        <is>
          <t>afsbruce</t>
        </is>
      </c>
      <c r="B79848" t="n">
        <v>1</v>
      </c>
    </row>
    <row r="79849">
      <c r="A79849" t="inlineStr">
        <is>
          <t>meetjedi</t>
        </is>
      </c>
      <c r="B79849" t="n">
        <v>1</v>
      </c>
    </row>
    <row r="79850">
      <c r="A79850" t="inlineStr">
        <is>
          <t>huguespace</t>
        </is>
      </c>
      <c r="B79850" t="n">
        <v>1</v>
      </c>
    </row>
    <row r="79851">
      <c r="A79851" t="inlineStr">
        <is>
          <t>takfish</t>
        </is>
      </c>
      <c r="B79851" t="n">
        <v>1</v>
      </c>
    </row>
    <row r="79852">
      <c r="A79852" t="inlineStr">
        <is>
          <t>jesmo</t>
        </is>
      </c>
      <c r="B79852" t="n">
        <v>1</v>
      </c>
    </row>
    <row r="79853">
      <c r="A79853" t="inlineStr">
        <is>
          <t>musicium</t>
        </is>
      </c>
      <c r="B79853" t="n">
        <v>1</v>
      </c>
    </row>
    <row r="79854">
      <c r="A79854" t="inlineStr">
        <is>
          <t>quinges</t>
        </is>
      </c>
      <c r="B79854" t="n">
        <v>1</v>
      </c>
    </row>
    <row r="79855">
      <c r="A79855" t="inlineStr">
        <is>
          <t>dancetopia</t>
        </is>
      </c>
      <c r="B79855" t="n">
        <v>1</v>
      </c>
    </row>
    <row r="79856">
      <c r="A79856" t="inlineStr">
        <is>
          <t>records24</t>
        </is>
      </c>
      <c r="B79856" t="n">
        <v>1</v>
      </c>
    </row>
    <row r="79857">
      <c r="A79857" t="inlineStr">
        <is>
          <t>xftn</t>
        </is>
      </c>
      <c r="B79857" t="n">
        <v>1</v>
      </c>
    </row>
    <row r="79858">
      <c r="A79858" t="inlineStr">
        <is>
          <t>yorone</t>
        </is>
      </c>
      <c r="B79858" t="n">
        <v>1</v>
      </c>
    </row>
    <row r="79859">
      <c r="A79859" t="inlineStr">
        <is>
          <t>kevatichegbdj</t>
        </is>
      </c>
      <c r="B79859" t="n">
        <v>1</v>
      </c>
    </row>
    <row r="79860">
      <c r="A79860" t="inlineStr">
        <is>
          <t>httpbellwoodboxrecording</t>
        </is>
      </c>
      <c r="B79860" t="n">
        <v>1</v>
      </c>
    </row>
    <row r="79861">
      <c r="A79861" t="inlineStr">
        <is>
          <t>httpchongoynomyrecordingcompany</t>
        </is>
      </c>
      <c r="B79861" t="n">
        <v>1</v>
      </c>
    </row>
    <row r="79862">
      <c r="A79862" t="inlineStr">
        <is>
          <t>ravenz</t>
        </is>
      </c>
      <c r="B79862" t="n">
        <v>1</v>
      </c>
    </row>
    <row r="79863">
      <c r="A79863" t="inlineStr">
        <is>
          <t>comjesmocurtain</t>
        </is>
      </c>
      <c r="B79863" t="n">
        <v>1</v>
      </c>
    </row>
    <row r="79864">
      <c r="A79864" t="inlineStr">
        <is>
          <t>autostructured</t>
        </is>
      </c>
      <c r="B79864" t="n">
        <v>2</v>
      </c>
    </row>
    <row r="79865">
      <c r="A79865" t="inlineStr">
        <is>
          <t>jabure</t>
        </is>
      </c>
      <c r="B79865" t="n">
        <v>1</v>
      </c>
    </row>
    <row r="79866">
      <c r="A79866" t="inlineStr">
        <is>
          <t>talsurfme</t>
        </is>
      </c>
      <c r="B79866" t="n">
        <v>1</v>
      </c>
    </row>
    <row r="79867">
      <c r="A79867" t="inlineStr">
        <is>
          <t>narmaveone</t>
        </is>
      </c>
      <c r="B79867" t="n">
        <v>1</v>
      </c>
    </row>
    <row r="79868">
      <c r="A79868" t="inlineStr">
        <is>
          <t>mobaologists</t>
        </is>
      </c>
      <c r="B79868" t="n">
        <v>1</v>
      </c>
    </row>
    <row r="79869">
      <c r="A79869" t="inlineStr">
        <is>
          <t>tapcodecc</t>
        </is>
      </c>
      <c r="B79869" t="n">
        <v>1</v>
      </c>
    </row>
    <row r="79870">
      <c r="A79870" t="inlineStr">
        <is>
          <t>vtqrpz5v0cku</t>
        </is>
      </c>
      <c r="B79870" t="n">
        <v>1</v>
      </c>
    </row>
    <row r="79871">
      <c r="A79871" t="inlineStr">
        <is>
          <t>lacesin</t>
        </is>
      </c>
      <c r="B79871" t="n">
        <v>1</v>
      </c>
    </row>
    <row r="79872">
      <c r="A79872" t="inlineStr">
        <is>
          <t>ewawung</t>
        </is>
      </c>
      <c r="B79872" t="n">
        <v>1</v>
      </c>
    </row>
    <row r="79873">
      <c r="A79873" t="inlineStr">
        <is>
          <t>drinkingage</t>
        </is>
      </c>
      <c r="B79873" t="n">
        <v>1</v>
      </c>
    </row>
    <row r="79874">
      <c r="A79874" t="inlineStr">
        <is>
          <t>ipsnhealee</t>
        </is>
      </c>
      <c r="B79874" t="n">
        <v>1</v>
      </c>
    </row>
    <row r="79875">
      <c r="A79875" t="inlineStr">
        <is>
          <t>nekcs</t>
        </is>
      </c>
      <c r="B79875" t="n">
        <v>1</v>
      </c>
    </row>
    <row r="79876">
      <c r="A79876" t="inlineStr">
        <is>
          <t>chaillep</t>
        </is>
      </c>
      <c r="B79876" t="n">
        <v>1</v>
      </c>
    </row>
    <row r="79877">
      <c r="A79877" t="inlineStr">
        <is>
          <t>comremove</t>
        </is>
      </c>
      <c r="B79877" t="n">
        <v>1</v>
      </c>
    </row>
    <row r="79878">
      <c r="A79878" t="inlineStr">
        <is>
          <t>gallell</t>
        </is>
      </c>
      <c r="B79878" t="n">
        <v>1</v>
      </c>
    </row>
    <row r="79879">
      <c r="A79879" t="inlineStr">
        <is>
          <t>daforeign</t>
        </is>
      </c>
      <c r="B79879" t="n">
        <v>1</v>
      </c>
    </row>
    <row r="79880">
      <c r="A79880" t="inlineStr">
        <is>
          <t>vfroitke_jwc</t>
        </is>
      </c>
      <c r="B79880" t="n">
        <v>1</v>
      </c>
    </row>
    <row r="79881">
      <c r="A79881" t="inlineStr">
        <is>
          <t>httpsdaeethium</t>
        </is>
      </c>
      <c r="B79881" t="n">
        <v>1</v>
      </c>
    </row>
    <row r="79882">
      <c r="A79882" t="inlineStr">
        <is>
          <t>criticslayera</t>
        </is>
      </c>
      <c r="B79882" t="n">
        <v>1</v>
      </c>
    </row>
    <row r="79883">
      <c r="A79883" t="inlineStr">
        <is>
          <t>httpstaggedmusicunit</t>
        </is>
      </c>
      <c r="B79883" t="n">
        <v>1</v>
      </c>
    </row>
    <row r="79884">
      <c r="A79884" t="inlineStr">
        <is>
          <t>tetsufyca</t>
        </is>
      </c>
      <c r="B79884" t="n">
        <v>1</v>
      </c>
    </row>
    <row r="79885">
      <c r="A79885" t="inlineStr">
        <is>
          <t>agrobatic</t>
        </is>
      </c>
      <c r="B79885" t="n">
        <v>1</v>
      </c>
    </row>
    <row r="79886">
      <c r="A79886" t="inlineStr">
        <is>
          <t>slushroom</t>
        </is>
      </c>
      <c r="B79886" t="n">
        <v>2</v>
      </c>
    </row>
    <row r="79887">
      <c r="A79887" t="inlineStr">
        <is>
          <t>arisons</t>
        </is>
      </c>
      <c r="B79887" t="n">
        <v>2</v>
      </c>
    </row>
    <row r="79888">
      <c r="A79888" t="inlineStr">
        <is>
          <t>bloodstroke</t>
        </is>
      </c>
      <c r="B79888" t="n">
        <v>1</v>
      </c>
    </row>
    <row r="79889">
      <c r="A79889" t="inlineStr">
        <is>
          <t>woohoos</t>
        </is>
      </c>
      <c r="B79889" t="n">
        <v>2</v>
      </c>
    </row>
    <row r="79890">
      <c r="A79890" t="inlineStr">
        <is>
          <t>1pr™</t>
        </is>
      </c>
      <c r="B79890" t="n">
        <v>1</v>
      </c>
    </row>
    <row r="79891">
      <c r="A79891" t="inlineStr">
        <is>
          <t>lanternemhomeywhere</t>
        </is>
      </c>
      <c r="B79891" t="n">
        <v>1</v>
      </c>
    </row>
    <row r="79892">
      <c r="A79892" t="inlineStr">
        <is>
          <t>dribblehead</t>
        </is>
      </c>
      <c r="B79892" t="n">
        <v>1</v>
      </c>
    </row>
    <row r="79893">
      <c r="A79893" t="inlineStr">
        <is>
          <t>madself</t>
        </is>
      </c>
      <c r="B79893" t="n">
        <v>1</v>
      </c>
    </row>
    <row r="79894">
      <c r="A79894" t="inlineStr">
        <is>
          <t>inleys</t>
        </is>
      </c>
      <c r="B79894" t="n">
        <v>1</v>
      </c>
    </row>
    <row r="79895">
      <c r="A79895" t="inlineStr">
        <is>
          <t>mobaologistss</t>
        </is>
      </c>
      <c r="B79895" t="n">
        <v>1</v>
      </c>
    </row>
    <row r="79896">
      <c r="A79896" t="inlineStr">
        <is>
          <t>comjeanofborderfaircamp</t>
        </is>
      </c>
      <c r="B79896" t="n">
        <v>1</v>
      </c>
    </row>
    <row r="79897">
      <c r="A79897" t="inlineStr">
        <is>
          <t>vinylapered</t>
        </is>
      </c>
      <c r="B79897" t="n">
        <v>1</v>
      </c>
    </row>
    <row r="79898">
      <c r="A79898" t="inlineStr">
        <is>
          <t>daughterhere</t>
        </is>
      </c>
      <c r="B79898" t="n">
        <v>1</v>
      </c>
    </row>
    <row r="79899">
      <c r="A79899" t="inlineStr">
        <is>
          <t>girlstar</t>
        </is>
      </c>
      <c r="B79899" t="n">
        <v>2</v>
      </c>
    </row>
    <row r="79900">
      <c r="A79900" t="inlineStr">
        <is>
          <t>cicbt</t>
        </is>
      </c>
      <c r="B79900" t="n">
        <v>1</v>
      </c>
    </row>
    <row r="79901">
      <c r="A79901" t="inlineStr">
        <is>
          <t>v73ck</t>
        </is>
      </c>
      <c r="B79901" t="n">
        <v>1</v>
      </c>
    </row>
    <row r="79902">
      <c r="A79902" t="inlineStr">
        <is>
          <t>chartrene</t>
        </is>
      </c>
      <c r="B79902" t="n">
        <v>1</v>
      </c>
    </row>
    <row r="79903">
      <c r="A79903" t="inlineStr">
        <is>
          <t>fjps</t>
        </is>
      </c>
      <c r="B79903" t="n">
        <v>1</v>
      </c>
    </row>
    <row r="79904">
      <c r="A79904" t="inlineStr">
        <is>
          <t>adilchrist</t>
        </is>
      </c>
      <c r="B79904" t="n">
        <v>1</v>
      </c>
    </row>
    <row r="79905">
      <c r="A79905" t="inlineStr">
        <is>
          <t>³some</t>
        </is>
      </c>
      <c r="B79905" t="n">
        <v>1</v>
      </c>
    </row>
    <row r="79906">
      <c r="A79906" t="inlineStr">
        <is>
          <t>youmanufactured</t>
        </is>
      </c>
      <c r="B79906" t="n">
        <v>1</v>
      </c>
    </row>
    <row r="79907">
      <c r="A79907" t="inlineStr">
        <is>
          <t>perelostal</t>
        </is>
      </c>
      <c r="B79907" t="n">
        <v>1</v>
      </c>
    </row>
    <row r="79908">
      <c r="A79908" t="inlineStr">
        <is>
          <t>shahabb</t>
        </is>
      </c>
      <c r="B79908" t="n">
        <v>1</v>
      </c>
    </row>
    <row r="79909">
      <c r="A79909" t="inlineStr">
        <is>
          <t>bestners</t>
        </is>
      </c>
      <c r="B79909" t="n">
        <v>1</v>
      </c>
    </row>
    <row r="79910">
      <c r="A79910" t="inlineStr">
        <is>
          <t>walpurgisismo</t>
        </is>
      </c>
      <c r="B79910" t="n">
        <v>1</v>
      </c>
    </row>
    <row r="79911">
      <c r="A79911" t="inlineStr">
        <is>
          <t>erapiti</t>
        </is>
      </c>
      <c r="B79911" t="n">
        <v>1</v>
      </c>
    </row>
    <row r="79912">
      <c r="A79912" t="inlineStr">
        <is>
          <t>lightland</t>
        </is>
      </c>
      <c r="B79912" t="n">
        <v>1</v>
      </c>
    </row>
    <row r="79913">
      <c r="A79913" t="inlineStr">
        <is>
          <t>oathering</t>
        </is>
      </c>
      <c r="B79913" t="n">
        <v>1</v>
      </c>
    </row>
    <row r="79914">
      <c r="A79914" t="inlineStr">
        <is>
          <t>attendantlive</t>
        </is>
      </c>
      <c r="B79914" t="n">
        <v>1</v>
      </c>
    </row>
    <row r="79915">
      <c r="A79915" t="inlineStr">
        <is>
          <t>mess—most</t>
        </is>
      </c>
      <c r="B79915" t="n">
        <v>1</v>
      </c>
    </row>
    <row r="79916">
      <c r="A79916" t="inlineStr">
        <is>
          <t>ha10</t>
        </is>
      </c>
      <c r="B79916" t="n">
        <v>1</v>
      </c>
    </row>
    <row r="79917">
      <c r="A79917" t="inlineStr">
        <is>
          <t>caraellisstar</t>
        </is>
      </c>
      <c r="B79917" t="n">
        <v>1</v>
      </c>
    </row>
    <row r="79918">
      <c r="A79918" t="inlineStr">
        <is>
          <t>bagguies</t>
        </is>
      </c>
      <c r="B79918" t="n">
        <v>1</v>
      </c>
    </row>
    <row r="79919">
      <c r="A79919" t="inlineStr">
        <is>
          <t>ballion</t>
        </is>
      </c>
      <c r="B79919" t="n">
        <v>1</v>
      </c>
    </row>
    <row r="79920">
      <c r="A79920" t="inlineStr">
        <is>
          <t>cadbetf</t>
        </is>
      </c>
      <c r="B79920" t="n">
        <v>1</v>
      </c>
    </row>
    <row r="79921">
      <c r="A79921" t="inlineStr">
        <is>
          <t>lsho</t>
        </is>
      </c>
      <c r="B79921" t="n">
        <v>1</v>
      </c>
    </row>
    <row r="79922">
      <c r="A79922" t="inlineStr">
        <is>
          <t>casresentations</t>
        </is>
      </c>
      <c r="B79922" t="n">
        <v>1</v>
      </c>
    </row>
    <row r="79923">
      <c r="A79923" t="inlineStr">
        <is>
          <t>teamols</t>
        </is>
      </c>
      <c r="B79923" t="n">
        <v>1</v>
      </c>
    </row>
    <row r="79924">
      <c r="A79924" t="inlineStr">
        <is>
          <t>movgue</t>
        </is>
      </c>
      <c r="B79924" t="n">
        <v>1</v>
      </c>
    </row>
    <row r="79925">
      <c r="A79925" t="inlineStr">
        <is>
          <t>legionmeet</t>
        </is>
      </c>
      <c r="B79925" t="n">
        <v>1</v>
      </c>
    </row>
    <row r="79926">
      <c r="A79926" t="inlineStr">
        <is>
          <t>coolup</t>
        </is>
      </c>
      <c r="B79926" t="n">
        <v>2</v>
      </c>
    </row>
    <row r="79927">
      <c r="A79927" t="inlineStr">
        <is>
          <t>niop</t>
        </is>
      </c>
      <c r="B79927" t="n">
        <v>1</v>
      </c>
    </row>
    <row r="79928">
      <c r="A79928" t="inlineStr">
        <is>
          <t>luchercer</t>
        </is>
      </c>
      <c r="B79928" t="n">
        <v>1</v>
      </c>
    </row>
    <row r="79929">
      <c r="A79929" t="inlineStr">
        <is>
          <t>selannealexei</t>
        </is>
      </c>
      <c r="B79929" t="n">
        <v>1</v>
      </c>
    </row>
    <row r="79930">
      <c r="A79930" t="inlineStr">
        <is>
          <t>brendeurn</t>
        </is>
      </c>
      <c r="B79930" t="n">
        <v>1</v>
      </c>
    </row>
    <row r="79931">
      <c r="A79931" t="inlineStr">
        <is>
          <t>orhip</t>
        </is>
      </c>
      <c r="B79931" t="n">
        <v>1</v>
      </c>
    </row>
    <row r="79932">
      <c r="A79932" t="inlineStr">
        <is>
          <t>rumexorom</t>
        </is>
      </c>
      <c r="B79932" t="n">
        <v>1</v>
      </c>
    </row>
    <row r="79933">
      <c r="A79933" t="inlineStr">
        <is>
          <t>klanland</t>
        </is>
      </c>
      <c r="B79933" t="n">
        <v>1</v>
      </c>
    </row>
    <row r="79934">
      <c r="A79934" t="inlineStr">
        <is>
          <t>voluntags</t>
        </is>
      </c>
      <c r="B79934" t="n">
        <v>1</v>
      </c>
    </row>
    <row r="79935">
      <c r="A79935" t="inlineStr">
        <is>
          <t>home­yard</t>
        </is>
      </c>
      <c r="B79935" t="n">
        <v>1</v>
      </c>
    </row>
    <row r="79936">
      <c r="A79936" t="inlineStr">
        <is>
          <t>all—by</t>
        </is>
      </c>
      <c r="B79936" t="n">
        <v>1</v>
      </c>
    </row>
    <row r="79937">
      <c r="A79937" t="inlineStr">
        <is>
          <t>2016—while</t>
        </is>
      </c>
      <c r="B79937" t="n">
        <v>2</v>
      </c>
    </row>
    <row r="79938">
      <c r="A79938" t="inlineStr">
        <is>
          <t>ewwjob</t>
        </is>
      </c>
      <c r="B79938" t="n">
        <v>1</v>
      </c>
    </row>
    <row r="79939">
      <c r="A79939" t="inlineStr">
        <is>
          <t>failure–hitting</t>
        </is>
      </c>
      <c r="B79939" t="n">
        <v>1</v>
      </c>
    </row>
    <row r="79940">
      <c r="A79940" t="inlineStr">
        <is>
          <t>doctor—he</t>
        </is>
      </c>
      <c r="B79940" t="n">
        <v>1</v>
      </c>
    </row>
    <row r="79941">
      <c r="A79941" t="inlineStr">
        <is>
          <t>parts—more</t>
        </is>
      </c>
      <c r="B79941" t="n">
        <v>1</v>
      </c>
    </row>
    <row r="79942">
      <c r="A79942" t="inlineStr">
        <is>
          <t>dominosity</t>
        </is>
      </c>
      <c r="B79942" t="n">
        <v>1</v>
      </c>
    </row>
    <row r="79943">
      <c r="A79943" t="inlineStr">
        <is>
          <t>dravanian</t>
        </is>
      </c>
      <c r="B79943" t="n">
        <v>1</v>
      </c>
    </row>
    <row r="79944">
      <c r="A79944" t="inlineStr">
        <is>
          <t>whycupids</t>
        </is>
      </c>
      <c r="B79944" t="n">
        <v>1</v>
      </c>
    </row>
    <row r="79945">
      <c r="A79945" t="inlineStr">
        <is>
          <t>pholun</t>
        </is>
      </c>
      <c r="B79945" t="n">
        <v>1</v>
      </c>
    </row>
    <row r="79946">
      <c r="A79946" t="inlineStr">
        <is>
          <t>omnimabble</t>
        </is>
      </c>
      <c r="B79946" t="n">
        <v>1</v>
      </c>
    </row>
    <row r="79947">
      <c r="A79947" t="inlineStr">
        <is>
          <t>tragostar</t>
        </is>
      </c>
      <c r="B79947" t="n">
        <v>1</v>
      </c>
    </row>
    <row r="79948">
      <c r="A79948" t="inlineStr">
        <is>
          <t>troughtonblizzard</t>
        </is>
      </c>
      <c r="B79948" t="n">
        <v>1</v>
      </c>
    </row>
    <row r="79949">
      <c r="A79949" t="inlineStr">
        <is>
          <t>fatasbe</t>
        </is>
      </c>
      <c r="B79949" t="n">
        <v>1</v>
      </c>
    </row>
    <row r="79950">
      <c r="A79950" t="inlineStr">
        <is>
          <t>ydnmediatenews</t>
        </is>
      </c>
      <c r="B79950" t="n">
        <v>1</v>
      </c>
    </row>
    <row r="79951">
      <c r="A79951" t="inlineStr">
        <is>
          <t>comtopicsindex</t>
        </is>
      </c>
      <c r="B79951" t="n">
        <v>1</v>
      </c>
    </row>
    <row r="79952">
      <c r="A79952" t="inlineStr">
        <is>
          <t>id745page3</t>
        </is>
      </c>
      <c r="B79952" t="n">
        <v>1</v>
      </c>
    </row>
    <row r="79953">
      <c r="A79953" t="inlineStr">
        <is>
          <t>potannon</t>
        </is>
      </c>
      <c r="B79953" t="n">
        <v>1</v>
      </c>
    </row>
    <row r="79954">
      <c r="A79954" t="inlineStr">
        <is>
          <t>hellfyre</t>
        </is>
      </c>
      <c r="B79954" t="n">
        <v>1</v>
      </c>
    </row>
    <row r="79955">
      <c r="A79955" t="inlineStr">
        <is>
          <t>brutixpharag</t>
        </is>
      </c>
      <c r="B79955" t="n">
        <v>1</v>
      </c>
    </row>
    <row r="79956">
      <c r="A79956" t="inlineStr">
        <is>
          <t>hadesb</t>
        </is>
      </c>
      <c r="B79956" t="n">
        <v>1</v>
      </c>
    </row>
    <row r="79957">
      <c r="A79957" t="inlineStr">
        <is>
          <t>chainselementally</t>
        </is>
      </c>
      <c r="B79957" t="n">
        <v>1</v>
      </c>
    </row>
    <row r="79958">
      <c r="A79958" t="inlineStr">
        <is>
          <t>medaprikolis</t>
        </is>
      </c>
      <c r="B79958" t="n">
        <v>1</v>
      </c>
    </row>
    <row r="79959">
      <c r="A79959" t="inlineStr">
        <is>
          <t>dashwater</t>
        </is>
      </c>
      <c r="B79959" t="n">
        <v>1</v>
      </c>
    </row>
    <row r="79960">
      <c r="A79960" t="inlineStr">
        <is>
          <t>aif8v</t>
        </is>
      </c>
      <c r="B79960" t="n">
        <v>1</v>
      </c>
    </row>
    <row r="79961">
      <c r="A79961" t="inlineStr">
        <is>
          <t>harmaytern</t>
        </is>
      </c>
      <c r="B79961" t="n">
        <v>1</v>
      </c>
    </row>
    <row r="79962">
      <c r="A79962" t="inlineStr">
        <is>
          <t>alleries</t>
        </is>
      </c>
      <c r="B79962" t="n">
        <v>1</v>
      </c>
    </row>
    <row r="79963">
      <c r="A79963" t="inlineStr">
        <is>
          <t>heavybringer</t>
        </is>
      </c>
      <c r="B79963" t="n">
        <v>1</v>
      </c>
    </row>
    <row r="79964">
      <c r="A79964" t="inlineStr">
        <is>
          <t>mynstros</t>
        </is>
      </c>
      <c r="B79964" t="n">
        <v>1</v>
      </c>
    </row>
    <row r="79965">
      <c r="A79965" t="inlineStr">
        <is>
          <t>lootton</t>
        </is>
      </c>
      <c r="B79965" t="n">
        <v>1</v>
      </c>
    </row>
    <row r="79966">
      <c r="A79966" t="inlineStr">
        <is>
          <t>brumbillife</t>
        </is>
      </c>
      <c r="B79966" t="n">
        <v>1</v>
      </c>
    </row>
    <row r="79967">
      <c r="A79967" t="inlineStr">
        <is>
          <t>archimon</t>
        </is>
      </c>
      <c r="B79967" t="n">
        <v>1</v>
      </c>
    </row>
    <row r="79968">
      <c r="A79968" t="inlineStr">
        <is>
          <t>mainisation</t>
        </is>
      </c>
      <c r="B79968" t="n">
        <v>1</v>
      </c>
    </row>
    <row r="79969">
      <c r="A79969" t="inlineStr">
        <is>
          <t>wwisdawn</t>
        </is>
      </c>
      <c r="B79969" t="n">
        <v>1</v>
      </c>
    </row>
    <row r="79970">
      <c r="A79970" t="inlineStr">
        <is>
          <t>mayield</t>
        </is>
      </c>
      <c r="B79970" t="n">
        <v>1</v>
      </c>
    </row>
    <row r="79971">
      <c r="A79971" t="inlineStr">
        <is>
          <t>flywood</t>
        </is>
      </c>
      <c r="B79971" t="n">
        <v>1</v>
      </c>
    </row>
    <row r="79972">
      <c r="A79972" t="inlineStr">
        <is>
          <t>liteminer</t>
        </is>
      </c>
      <c r="B79972" t="n">
        <v>2</v>
      </c>
    </row>
    <row r="79973">
      <c r="A79973" t="inlineStr">
        <is>
          <t>ofkdr42</t>
        </is>
      </c>
      <c r="B79973" t="n">
        <v>1</v>
      </c>
    </row>
    <row r="79974">
      <c r="A79974" t="inlineStr">
        <is>
          <t>armgate</t>
        </is>
      </c>
      <c r="B79974" t="n">
        <v>1</v>
      </c>
    </row>
    <row r="79975">
      <c r="A79975" t="inlineStr">
        <is>
          <t>eld3</t>
        </is>
      </c>
      <c r="B79975" t="n">
        <v>1</v>
      </c>
    </row>
    <row r="79976">
      <c r="A79976" t="inlineStr">
        <is>
          <t>kindorne</t>
        </is>
      </c>
      <c r="B79976" t="n">
        <v>1</v>
      </c>
    </row>
    <row r="79977">
      <c r="A79977" t="inlineStr">
        <is>
          <t>dno75</t>
        </is>
      </c>
      <c r="B79977" t="n">
        <v>1</v>
      </c>
    </row>
    <row r="79978">
      <c r="A79978" t="inlineStr">
        <is>
          <t>ltrg</t>
        </is>
      </c>
      <c r="B79978" t="n">
        <v>1</v>
      </c>
    </row>
    <row r="79979">
      <c r="A79979" t="inlineStr">
        <is>
          <t>excients</t>
        </is>
      </c>
      <c r="B79979" t="n">
        <v>1</v>
      </c>
    </row>
    <row r="79980">
      <c r="A79980" t="inlineStr">
        <is>
          <t>plumau</t>
        </is>
      </c>
      <c r="B79980" t="n">
        <v>1</v>
      </c>
    </row>
    <row r="79981">
      <c r="A79981" t="inlineStr">
        <is>
          <t>fellow・</t>
        </is>
      </c>
      <c r="B79981" t="n">
        <v>1</v>
      </c>
    </row>
    <row r="79982">
      <c r="A79982" t="inlineStr">
        <is>
          <t>filesfrom</t>
        </is>
      </c>
      <c r="B79982" t="n">
        <v>1</v>
      </c>
    </row>
    <row r="79983">
      <c r="A79983" t="inlineStr">
        <is>
          <t>survealer</t>
        </is>
      </c>
      <c r="B79983" t="n">
        <v>1</v>
      </c>
    </row>
    <row r="79984">
      <c r="A79984" t="inlineStr">
        <is>
          <t>dracostorah</t>
        </is>
      </c>
      <c r="B79984" t="n">
        <v>1</v>
      </c>
    </row>
    <row r="79985">
      <c r="A79985" t="inlineStr">
        <is>
          <t>lizardsons</t>
        </is>
      </c>
      <c r="B79985" t="n">
        <v>1</v>
      </c>
    </row>
    <row r="79986">
      <c r="A79986" t="inlineStr">
        <is>
          <t>tunices</t>
        </is>
      </c>
      <c r="B79986" t="n">
        <v>1</v>
      </c>
    </row>
    <row r="79987">
      <c r="A79987" t="inlineStr">
        <is>
          <t>dünerg</t>
        </is>
      </c>
      <c r="B79987" t="n">
        <v>1</v>
      </c>
    </row>
    <row r="79988">
      <c r="A79988" t="inlineStr">
        <is>
          <t>onkickdead</t>
        </is>
      </c>
      <c r="B79988" t="n">
        <v>1</v>
      </c>
    </row>
    <row r="79989">
      <c r="A79989" t="inlineStr">
        <is>
          <t>bygroupdvdmovieromendor</t>
        </is>
      </c>
      <c r="B79989" t="n">
        <v>1</v>
      </c>
    </row>
    <row r="79990">
      <c r="A79990" t="inlineStr">
        <is>
          <t>godpost</t>
        </is>
      </c>
      <c r="B79990" t="n">
        <v>1</v>
      </c>
    </row>
    <row r="79991">
      <c r="A79991" t="inlineStr">
        <is>
          <t>atrociousearthlancer</t>
        </is>
      </c>
      <c r="B79991" t="n">
        <v>1</v>
      </c>
    </row>
    <row r="79992">
      <c r="A79992" t="inlineStr">
        <is>
          <t>fieresuse</t>
        </is>
      </c>
      <c r="B79992" t="n">
        <v>1</v>
      </c>
    </row>
    <row r="79993">
      <c r="A79993" t="inlineStr">
        <is>
          <t>nothuggeon</t>
        </is>
      </c>
      <c r="B79993" t="n">
        <v>1</v>
      </c>
    </row>
    <row r="79994">
      <c r="A79994" t="inlineStr">
        <is>
          <t>insinar</t>
        </is>
      </c>
      <c r="B79994" t="n">
        <v>1</v>
      </c>
    </row>
    <row r="79995">
      <c r="A79995" t="inlineStr">
        <is>
          <t>f8b</t>
        </is>
      </c>
      <c r="B79995" t="n">
        <v>1</v>
      </c>
    </row>
    <row r="79996">
      <c r="A79996" t="inlineStr">
        <is>
          <t>grandboxing</t>
        </is>
      </c>
      <c r="B79996" t="n">
        <v>1</v>
      </c>
    </row>
    <row r="79997">
      <c r="A79997" t="inlineStr">
        <is>
          <t>ceremonyeddones</t>
        </is>
      </c>
      <c r="B79997" t="n">
        <v>1</v>
      </c>
    </row>
    <row r="79998">
      <c r="A79998" t="inlineStr">
        <is>
          <t>aprexpact</t>
        </is>
      </c>
      <c r="B79998" t="n">
        <v>1</v>
      </c>
    </row>
    <row r="79999">
      <c r="A79999" t="inlineStr">
        <is>
          <t>authenticized</t>
        </is>
      </c>
      <c r="B79999" t="n">
        <v>1</v>
      </c>
    </row>
    <row r="80000">
      <c r="A80000" t="inlineStr">
        <is>
          <t>hulloff</t>
        </is>
      </c>
      <c r="B80000" t="n">
        <v>1</v>
      </c>
    </row>
    <row r="80001">
      <c r="A80001" t="inlineStr">
        <is>
          <t>holidaybook</t>
        </is>
      </c>
      <c r="B80001" t="n">
        <v>1</v>
      </c>
    </row>
    <row r="80002">
      <c r="A80002" t="inlineStr">
        <is>
          <t>cookiegreat</t>
        </is>
      </c>
      <c r="B80002" t="n">
        <v>1</v>
      </c>
    </row>
    <row r="80003">
      <c r="A80003" t="inlineStr">
        <is>
          <t>awesh</t>
        </is>
      </c>
      <c r="B80003" t="n">
        <v>1</v>
      </c>
    </row>
    <row r="80004">
      <c r="A80004" t="inlineStr">
        <is>
          <t>canthole</t>
        </is>
      </c>
      <c r="B80004" t="n">
        <v>1</v>
      </c>
    </row>
    <row r="80005">
      <c r="A80005" t="inlineStr">
        <is>
          <t>bendables</t>
        </is>
      </c>
      <c r="B80005" t="n">
        <v>1</v>
      </c>
    </row>
    <row r="80006">
      <c r="A80006" t="inlineStr">
        <is>
          <t>rectcess</t>
        </is>
      </c>
      <c r="B80006" t="n">
        <v>1</v>
      </c>
    </row>
    <row r="80007">
      <c r="A80007" t="inlineStr">
        <is>
          <t>teags</t>
        </is>
      </c>
      <c r="B80007" t="n">
        <v>1</v>
      </c>
    </row>
    <row r="80008">
      <c r="A80008" t="inlineStr">
        <is>
          <t>underledge</t>
        </is>
      </c>
      <c r="B80008" t="n">
        <v>1</v>
      </c>
    </row>
    <row r="80009">
      <c r="A80009" t="inlineStr">
        <is>
          <t>nazuo</t>
        </is>
      </c>
      <c r="B80009" t="n">
        <v>1</v>
      </c>
    </row>
    <row r="80010">
      <c r="A80010" t="inlineStr">
        <is>
          <t>spituille</t>
        </is>
      </c>
      <c r="B80010" t="n">
        <v>1</v>
      </c>
    </row>
    <row r="80011">
      <c r="A80011" t="inlineStr">
        <is>
          <t>mysticum</t>
        </is>
      </c>
      <c r="B80011" t="n">
        <v>1</v>
      </c>
    </row>
    <row r="80012">
      <c r="A80012" t="inlineStr">
        <is>
          <t>ciumified</t>
        </is>
      </c>
      <c r="B80012" t="n">
        <v>1</v>
      </c>
    </row>
    <row r="80013">
      <c r="A80013" t="inlineStr">
        <is>
          <t>civko</t>
        </is>
      </c>
      <c r="B80013" t="n">
        <v>1</v>
      </c>
    </row>
    <row r="80014">
      <c r="A80014" t="inlineStr">
        <is>
          <t>tazicia</t>
        </is>
      </c>
      <c r="B80014" t="n">
        <v>1</v>
      </c>
    </row>
    <row r="80015">
      <c r="A80015" t="inlineStr">
        <is>
          <t>cu1yr</t>
        </is>
      </c>
      <c r="B80015" t="n">
        <v>1</v>
      </c>
    </row>
    <row r="80016">
      <c r="A80016" t="inlineStr">
        <is>
          <t>nonennial</t>
        </is>
      </c>
      <c r="B80016" t="n">
        <v>1</v>
      </c>
    </row>
    <row r="80017">
      <c r="A80017" t="inlineStr">
        <is>
          <t>yannidabou</t>
        </is>
      </c>
      <c r="B80017" t="n">
        <v>1</v>
      </c>
    </row>
    <row r="80018">
      <c r="A80018" t="inlineStr">
        <is>
          <t>ogannes</t>
        </is>
      </c>
      <c r="B80018" t="n">
        <v>1</v>
      </c>
    </row>
    <row r="80019">
      <c r="A80019" t="inlineStr">
        <is>
          <t>esarad</t>
        </is>
      </c>
      <c r="B80019" t="n">
        <v>1</v>
      </c>
    </row>
    <row r="80020">
      <c r="A80020" t="inlineStr">
        <is>
          <t>cheswell</t>
        </is>
      </c>
      <c r="B80020" t="n">
        <v>1</v>
      </c>
    </row>
    <row r="80021">
      <c r="A80021" t="inlineStr">
        <is>
          <t>anneadments</t>
        </is>
      </c>
      <c r="B80021" t="n">
        <v>1</v>
      </c>
    </row>
    <row r="80022">
      <c r="A80022" t="inlineStr">
        <is>
          <t>nonscripted</t>
        </is>
      </c>
      <c r="B80022" t="n">
        <v>1</v>
      </c>
    </row>
    <row r="80023">
      <c r="A80023" t="inlineStr">
        <is>
          <t>allesthing</t>
        </is>
      </c>
      <c r="B80023" t="n">
        <v>1</v>
      </c>
    </row>
    <row r="80024">
      <c r="A80024" t="inlineStr">
        <is>
          <t>wholenessies</t>
        </is>
      </c>
      <c r="B80024" t="n">
        <v>1</v>
      </c>
    </row>
    <row r="80025">
      <c r="A80025" t="inlineStr">
        <is>
          <t>weirdhounds</t>
        </is>
      </c>
      <c r="B80025" t="n">
        <v>1</v>
      </c>
    </row>
    <row r="80026">
      <c r="A80026" t="inlineStr">
        <is>
          <t>multiplexities</t>
        </is>
      </c>
      <c r="B80026" t="n">
        <v>1</v>
      </c>
    </row>
    <row r="80027">
      <c r="A80027" t="inlineStr">
        <is>
          <t>nybersleith</t>
        </is>
      </c>
      <c r="B80027" t="n">
        <v>1</v>
      </c>
    </row>
    <row r="80028">
      <c r="A80028" t="inlineStr">
        <is>
          <t>louffer</t>
        </is>
      </c>
      <c r="B80028" t="n">
        <v>1</v>
      </c>
    </row>
    <row r="80029">
      <c r="A80029" t="inlineStr">
        <is>
          <t>story—well</t>
        </is>
      </c>
      <c r="B80029" t="n">
        <v>1</v>
      </c>
    </row>
    <row r="80030">
      <c r="A80030" t="inlineStr">
        <is>
          <t>spearmods</t>
        </is>
      </c>
      <c r="B80030" t="n">
        <v>1</v>
      </c>
    </row>
    <row r="80031">
      <c r="A80031" t="inlineStr">
        <is>
          <t>sprawlmore</t>
        </is>
      </c>
      <c r="B80031" t="n">
        <v>1</v>
      </c>
    </row>
    <row r="80032">
      <c r="A80032" t="inlineStr">
        <is>
          <t>thepathwardtinkerman</t>
        </is>
      </c>
      <c r="B80032" t="n">
        <v>1</v>
      </c>
    </row>
    <row r="80033">
      <c r="A80033" t="inlineStr">
        <is>
          <t>i18n4r</t>
        </is>
      </c>
      <c r="B80033" t="n">
        <v>1</v>
      </c>
    </row>
    <row r="80034">
      <c r="A80034" t="inlineStr">
        <is>
          <t>madraley</t>
        </is>
      </c>
      <c r="B80034" t="n">
        <v>1</v>
      </c>
    </row>
    <row r="80035">
      <c r="A80035" t="inlineStr">
        <is>
          <t>andadapol</t>
        </is>
      </c>
      <c r="B80035" t="n">
        <v>1</v>
      </c>
    </row>
    <row r="80036">
      <c r="A80036" t="inlineStr">
        <is>
          <t>helpxmewithoffensivesex</t>
        </is>
      </c>
      <c r="B80036" t="n">
        <v>1</v>
      </c>
    </row>
    <row r="80037">
      <c r="A80037" t="inlineStr">
        <is>
          <t>gingiedeejaning</t>
        </is>
      </c>
      <c r="B80037" t="n">
        <v>1</v>
      </c>
    </row>
    <row r="80038">
      <c r="A80038" t="inlineStr">
        <is>
          <t>bardiller</t>
        </is>
      </c>
      <c r="B80038" t="n">
        <v>1</v>
      </c>
    </row>
    <row r="80039">
      <c r="A80039" t="inlineStr">
        <is>
          <t>wahfinger</t>
        </is>
      </c>
      <c r="B80039" t="n">
        <v>1</v>
      </c>
    </row>
    <row r="80040">
      <c r="A80040" t="inlineStr">
        <is>
          <t>joeuse</t>
        </is>
      </c>
      <c r="B80040" t="n">
        <v>1</v>
      </c>
    </row>
    <row r="80041">
      <c r="A80041" t="inlineStr">
        <is>
          <t>nk71</t>
        </is>
      </c>
      <c r="B80041" t="n">
        <v>1</v>
      </c>
    </row>
    <row r="80042">
      <c r="A80042" t="inlineStr">
        <is>
          <t>wisekingur</t>
        </is>
      </c>
      <c r="B80042" t="n">
        <v>1</v>
      </c>
    </row>
    <row r="80043">
      <c r="A80043" t="inlineStr">
        <is>
          <t>richville</t>
        </is>
      </c>
      <c r="B80043" t="n">
        <v>1</v>
      </c>
    </row>
    <row r="80044">
      <c r="A80044" t="inlineStr">
        <is>
          <t>20pages</t>
        </is>
      </c>
      <c r="B80044" t="n">
        <v>1</v>
      </c>
    </row>
    <row r="80045">
      <c r="A80045" t="inlineStr">
        <is>
          <t>indynation</t>
        </is>
      </c>
      <c r="B80045" t="n">
        <v>1</v>
      </c>
    </row>
    <row r="80046">
      <c r="A80046" t="inlineStr">
        <is>
          <t>acknowl</t>
        </is>
      </c>
      <c r="B80046" t="n">
        <v>1</v>
      </c>
    </row>
    <row r="80047">
      <c r="A80047" t="inlineStr">
        <is>
          <t>taspertrace</t>
        </is>
      </c>
      <c r="B80047" t="n">
        <v>1</v>
      </c>
    </row>
    <row r="80048">
      <c r="A80048" t="inlineStr">
        <is>
          <t>fudgelen</t>
        </is>
      </c>
      <c r="B80048" t="n">
        <v>1</v>
      </c>
    </row>
    <row r="80049">
      <c r="A80049" t="inlineStr">
        <is>
          <t>killoff_at_comens</t>
        </is>
      </c>
      <c r="B80049" t="n">
        <v>1</v>
      </c>
    </row>
    <row r="80050">
      <c r="A80050" t="inlineStr">
        <is>
          <t>famomatic</t>
        </is>
      </c>
      <c r="B80050" t="n">
        <v>1</v>
      </c>
    </row>
    <row r="80051">
      <c r="A80051" t="inlineStr">
        <is>
          <t>degammad</t>
        </is>
      </c>
      <c r="B80051" t="n">
        <v>1</v>
      </c>
    </row>
    <row r="80052">
      <c r="A80052" t="inlineStr">
        <is>
          <t>fctsy</t>
        </is>
      </c>
      <c r="B80052" t="n">
        <v>1</v>
      </c>
    </row>
    <row r="80053">
      <c r="A80053" t="inlineStr">
        <is>
          <t>dabala</t>
        </is>
      </c>
      <c r="B80053" t="n">
        <v>1</v>
      </c>
    </row>
    <row r="80054">
      <c r="A80054" t="inlineStr">
        <is>
          <t>musee3</t>
        </is>
      </c>
      <c r="B80054" t="n">
        <v>1</v>
      </c>
    </row>
    <row r="80055">
      <c r="A80055" t="inlineStr">
        <is>
          <t>wordan</t>
        </is>
      </c>
      <c r="B80055" t="n">
        <v>1</v>
      </c>
    </row>
    <row r="80056">
      <c r="A80056" t="inlineStr">
        <is>
          <t>easilyfe10</t>
        </is>
      </c>
      <c r="B80056" t="n">
        <v>1</v>
      </c>
    </row>
    <row r="80057">
      <c r="A80057" t="inlineStr">
        <is>
          <t>choga</t>
        </is>
      </c>
      <c r="B80057" t="n">
        <v>1</v>
      </c>
    </row>
    <row r="80058">
      <c r="A80058" t="inlineStr">
        <is>
          <t>d156</t>
        </is>
      </c>
      <c r="B80058" t="n">
        <v>1</v>
      </c>
    </row>
    <row r="80059">
      <c r="A80059" t="inlineStr">
        <is>
          <t>vessage</t>
        </is>
      </c>
      <c r="B80059" t="n">
        <v>1</v>
      </c>
    </row>
    <row r="80060">
      <c r="A80060" t="inlineStr">
        <is>
          <t>prefutter</t>
        </is>
      </c>
      <c r="B80060" t="n">
        <v>1</v>
      </c>
    </row>
    <row r="80061">
      <c r="A80061" t="inlineStr">
        <is>
          <t>permittant</t>
        </is>
      </c>
      <c r="B80061" t="n">
        <v>1</v>
      </c>
    </row>
    <row r="80062">
      <c r="A80062" t="inlineStr">
        <is>
          <t>5lbds</t>
        </is>
      </c>
      <c r="B80062" t="n">
        <v>1</v>
      </c>
    </row>
    <row r="80063">
      <c r="A80063" t="inlineStr">
        <is>
          <t>differfilling</t>
        </is>
      </c>
      <c r="B80063" t="n">
        <v>1</v>
      </c>
    </row>
    <row r="80064">
      <c r="A80064" t="inlineStr">
        <is>
          <t>zooker</t>
        </is>
      </c>
      <c r="B80064" t="n">
        <v>1</v>
      </c>
    </row>
    <row r="80065">
      <c r="A80065" t="inlineStr">
        <is>
          <t>microclinics</t>
        </is>
      </c>
      <c r="B80065" t="n">
        <v>1</v>
      </c>
    </row>
    <row r="80066">
      <c r="A80066" t="inlineStr">
        <is>
          <t>oventuca</t>
        </is>
      </c>
      <c r="B80066" t="n">
        <v>1</v>
      </c>
    </row>
    <row r="80067">
      <c r="A80067" t="inlineStr">
        <is>
          <t>brettley</t>
        </is>
      </c>
      <c r="B80067" t="n">
        <v>1</v>
      </c>
    </row>
    <row r="80068">
      <c r="A80068" t="inlineStr">
        <is>
          <t>schoolteaching</t>
        </is>
      </c>
      <c r="B80068" t="n">
        <v>1</v>
      </c>
    </row>
    <row r="80069">
      <c r="A80069" t="inlineStr">
        <is>
          <t>bonworth</t>
        </is>
      </c>
      <c r="B80069" t="n">
        <v>1</v>
      </c>
    </row>
    <row r="80070">
      <c r="A80070" t="inlineStr">
        <is>
          <t>mandatable</t>
        </is>
      </c>
      <c r="B80070" t="n">
        <v>1</v>
      </c>
    </row>
    <row r="80071">
      <c r="A80071" t="inlineStr">
        <is>
          <t>ecocidal</t>
        </is>
      </c>
      <c r="B80071" t="n">
        <v>1</v>
      </c>
    </row>
    <row r="80072">
      <c r="A80072" t="inlineStr">
        <is>
          <t>ozheon</t>
        </is>
      </c>
      <c r="B80072" t="n">
        <v>1</v>
      </c>
    </row>
    <row r="80073">
      <c r="A80073" t="inlineStr">
        <is>
          <t>oddwin</t>
        </is>
      </c>
      <c r="B80073" t="n">
        <v>1</v>
      </c>
    </row>
    <row r="80074">
      <c r="A80074" t="inlineStr">
        <is>
          <t>microclinic</t>
        </is>
      </c>
      <c r="B80074" t="n">
        <v>1</v>
      </c>
    </row>
    <row r="80075">
      <c r="A80075" t="inlineStr">
        <is>
          <t>robbob</t>
        </is>
      </c>
      <c r="B80075" t="n">
        <v>3</v>
      </c>
    </row>
    <row r="80076">
      <c r="A80076" t="inlineStr">
        <is>
          <t>glimbo</t>
        </is>
      </c>
      <c r="B80076" t="n">
        <v>1</v>
      </c>
    </row>
    <row r="80077">
      <c r="A80077" t="inlineStr">
        <is>
          <t>jaxus</t>
        </is>
      </c>
      <c r="B80077" t="n">
        <v>1</v>
      </c>
    </row>
    <row r="80078">
      <c r="A80078" t="inlineStr">
        <is>
          <t>friscian</t>
        </is>
      </c>
      <c r="B80078" t="n">
        <v>1</v>
      </c>
    </row>
    <row r="80079">
      <c r="A80079" t="inlineStr">
        <is>
          <t>silkrok</t>
        </is>
      </c>
      <c r="B80079" t="n">
        <v>1</v>
      </c>
    </row>
    <row r="80080">
      <c r="A80080" t="inlineStr">
        <is>
          <t>zapatar</t>
        </is>
      </c>
      <c r="B80080" t="n">
        <v>1</v>
      </c>
    </row>
    <row r="80081">
      <c r="A80081" t="inlineStr">
        <is>
          <t>rangrief</t>
        </is>
      </c>
      <c r="B80081" t="n">
        <v>1</v>
      </c>
    </row>
    <row r="80082">
      <c r="A80082" t="inlineStr">
        <is>
          <t>cipatching</t>
        </is>
      </c>
      <c r="B80082" t="n">
        <v>1</v>
      </c>
    </row>
    <row r="80083">
      <c r="A80083" t="inlineStr">
        <is>
          <t>ahdev</t>
        </is>
      </c>
      <c r="B80083" t="n">
        <v>1</v>
      </c>
    </row>
    <row r="80084">
      <c r="A80084" t="inlineStr">
        <is>
          <t>yendors</t>
        </is>
      </c>
      <c r="B80084" t="n">
        <v>2</v>
      </c>
    </row>
    <row r="80085">
      <c r="A80085" t="inlineStr">
        <is>
          <t>galcotvax</t>
        </is>
      </c>
      <c r="B80085" t="n">
        <v>1</v>
      </c>
    </row>
    <row r="80086">
      <c r="A80086" t="inlineStr">
        <is>
          <t>subnanofoilcharacters</t>
        </is>
      </c>
      <c r="B80086" t="n">
        <v>1</v>
      </c>
    </row>
    <row r="80087">
      <c r="A80087" t="inlineStr">
        <is>
          <t>agett</t>
        </is>
      </c>
      <c r="B80087" t="n">
        <v>1</v>
      </c>
    </row>
    <row r="80088">
      <c r="A80088" t="inlineStr">
        <is>
          <t>redditbungie</t>
        </is>
      </c>
      <c r="B80088" t="n">
        <v>1</v>
      </c>
    </row>
    <row r="80089">
      <c r="A80089" t="inlineStr">
        <is>
          <t>niaga</t>
        </is>
      </c>
      <c r="B80089" t="n">
        <v>2</v>
      </c>
    </row>
    <row r="80090">
      <c r="A80090" t="inlineStr">
        <is>
          <t>knudetts</t>
        </is>
      </c>
      <c r="B80090" t="n">
        <v>1</v>
      </c>
    </row>
    <row r="80091">
      <c r="A80091" t="inlineStr">
        <is>
          <t>stackedsettings</t>
        </is>
      </c>
      <c r="B80091" t="n">
        <v>1</v>
      </c>
    </row>
    <row r="80092">
      <c r="A80092" t="inlineStr">
        <is>
          <t>audiochangedmask</t>
        </is>
      </c>
      <c r="B80092" t="n">
        <v>1</v>
      </c>
    </row>
    <row r="80093">
      <c r="A80093" t="inlineStr">
        <is>
          <t>classcomponentid</t>
        </is>
      </c>
      <c r="B80093" t="n">
        <v>1</v>
      </c>
    </row>
    <row r="80094">
      <c r="A80094" t="inlineStr">
        <is>
          <t>modefocusedstring</t>
        </is>
      </c>
      <c r="B80094" t="n">
        <v>1</v>
      </c>
    </row>
    <row r="80095">
      <c r="A80095" t="inlineStr">
        <is>
          <t>requestlistener</t>
        </is>
      </c>
      <c r="B80095" t="n">
        <v>1</v>
      </c>
    </row>
    <row r="80096">
      <c r="A80096" t="inlineStr">
        <is>
          <t>client_scroll</t>
        </is>
      </c>
      <c r="B80096" t="n">
        <v>1</v>
      </c>
    </row>
    <row r="80097">
      <c r="A80097" t="inlineStr">
        <is>
          <t>erroractiondescriptortkreallygbperties</t>
        </is>
      </c>
      <c r="B80097" t="n">
        <v>1</v>
      </c>
    </row>
    <row r="80098">
      <c r="A80098" t="inlineStr">
        <is>
          <t>session_option_on_bottom</t>
        </is>
      </c>
      <c r="B80098" t="n">
        <v>1</v>
      </c>
    </row>
    <row r="80099">
      <c r="A80099" t="inlineStr">
        <is>
          <t>printsequencekillingmachine</t>
        </is>
      </c>
      <c r="B80099" t="n">
        <v>1</v>
      </c>
    </row>
    <row r="80100">
      <c r="A80100" t="inlineStr">
        <is>
          <t>dvax</t>
        </is>
      </c>
      <c r="B80100" t="n">
        <v>1</v>
      </c>
    </row>
    <row r="80101">
      <c r="A80101" t="inlineStr">
        <is>
          <t>argods_not_mixx_write</t>
        </is>
      </c>
      <c r="B80101" t="n">
        <v>1</v>
      </c>
    </row>
    <row r="80102">
      <c r="A80102" t="inlineStr">
        <is>
          <t>blanksettings</t>
        </is>
      </c>
      <c r="B80102" t="n">
        <v>1</v>
      </c>
    </row>
    <row r="80103">
      <c r="A80103" t="inlineStr">
        <is>
          <t>freeexactpausevalue</t>
        </is>
      </c>
      <c r="B80103" t="n">
        <v>1</v>
      </c>
    </row>
    <row r="80104">
      <c r="A80104" t="inlineStr">
        <is>
          <t>provplatformliveviewuiroaringcamera</t>
        </is>
      </c>
      <c r="B80104" t="n">
        <v>1</v>
      </c>
    </row>
    <row r="80105">
      <c r="A80105" t="inlineStr">
        <is>
          <t>argument_ids</t>
        </is>
      </c>
      <c r="B80105" t="n">
        <v>1</v>
      </c>
    </row>
    <row r="80106">
      <c r="A80106" t="inlineStr">
        <is>
          <t>vervice_new</t>
        </is>
      </c>
      <c r="B80106" t="n">
        <v>1</v>
      </c>
    </row>
    <row r="80107">
      <c r="A80107" t="inlineStr">
        <is>
          <t>settracksexistancevaluemsrand</t>
        </is>
      </c>
      <c r="B80107" t="n">
        <v>1</v>
      </c>
    </row>
    <row r="80108">
      <c r="A80108" t="inlineStr">
        <is>
          <t>flippedbounce</t>
        </is>
      </c>
      <c r="B80108" t="n">
        <v>1</v>
      </c>
    </row>
    <row r="80109">
      <c r="A80109" t="inlineStr">
        <is>
          <t>launchplayerparamsvolactionpackinfo</t>
        </is>
      </c>
      <c r="B80109" t="n">
        <v>1</v>
      </c>
    </row>
    <row r="80110">
      <c r="A80110" t="inlineStr">
        <is>
          <t>operation_altering</t>
        </is>
      </c>
      <c r="B80110" t="n">
        <v>1</v>
      </c>
    </row>
    <row r="80111">
      <c r="A80111" t="inlineStr">
        <is>
          <t>toshuntaprouteopset</t>
        </is>
      </c>
      <c r="B80111" t="n">
        <v>1</v>
      </c>
    </row>
    <row r="80112">
      <c r="A80112" t="inlineStr">
        <is>
          <t>initactorartistpackageanalyzer1</t>
        </is>
      </c>
      <c r="B80112" t="n">
        <v>1</v>
      </c>
    </row>
    <row r="80113">
      <c r="A80113" t="inlineStr">
        <is>
          <t>ssbonloadlocal</t>
        </is>
      </c>
      <c r="B80113" t="n">
        <v>1</v>
      </c>
    </row>
    <row r="80114">
      <c r="A80114" t="inlineStr">
        <is>
          <t>bme15</t>
        </is>
      </c>
      <c r="B80114" t="n">
        <v>1</v>
      </c>
    </row>
    <row r="80115">
      <c r="A80115" t="inlineStr">
        <is>
          <t>sessionsqueuequeue</t>
        </is>
      </c>
      <c r="B80115" t="n">
        <v>1</v>
      </c>
    </row>
    <row r="80116">
      <c r="A80116" t="inlineStr">
        <is>
          <t>writetosqlsettings</t>
        </is>
      </c>
      <c r="B80116" t="n">
        <v>1</v>
      </c>
    </row>
    <row r="80117">
      <c r="A80117" t="inlineStr">
        <is>
          <t>ifsessionrequestcontext</t>
        </is>
      </c>
      <c r="B80117" t="n">
        <v>1</v>
      </c>
    </row>
    <row r="80118">
      <c r="A80118" t="inlineStr">
        <is>
          <t>idyama</t>
        </is>
      </c>
      <c r="B80118" t="n">
        <v>1</v>
      </c>
    </row>
    <row r="80119">
      <c r="A80119" t="inlineStr">
        <is>
          <t>spidermort</t>
        </is>
      </c>
      <c r="B80119" t="n">
        <v>1</v>
      </c>
    </row>
    <row r="80120">
      <c r="A80120" t="inlineStr">
        <is>
          <t>ifsettings</t>
        </is>
      </c>
      <c r="B80120" t="n">
        <v>1</v>
      </c>
    </row>
    <row r="80121">
      <c r="A80121" t="inlineStr">
        <is>
          <t>finallymixed</t>
        </is>
      </c>
      <c r="B80121" t="n">
        <v>1</v>
      </c>
    </row>
    <row r="80122">
      <c r="A80122" t="inlineStr">
        <is>
          <t>stringdeserializableobjectqueue</t>
        </is>
      </c>
      <c r="B80122" t="n">
        <v>1</v>
      </c>
    </row>
    <row r="80123">
      <c r="A80123" t="inlineStr">
        <is>
          <t>packagearray</t>
        </is>
      </c>
      <c r="B80123" t="n">
        <v>1</v>
      </c>
    </row>
    <row r="80124">
      <c r="A80124" t="inlineStr">
        <is>
          <t>mdumpframe</t>
        </is>
      </c>
      <c r="B80124" t="n">
        <v>1</v>
      </c>
    </row>
    <row r="80125">
      <c r="A80125" t="inlineStr">
        <is>
          <t>greetingexplicit</t>
        </is>
      </c>
      <c r="B80125" t="n">
        <v>1</v>
      </c>
    </row>
    <row r="80126">
      <c r="A80126" t="inlineStr">
        <is>
          <t>deleteapplicationthis</t>
        </is>
      </c>
      <c r="B80126" t="n">
        <v>1</v>
      </c>
    </row>
    <row r="80127">
      <c r="A80127" t="inlineStr">
        <is>
          <t>stringsettingscounter</t>
        </is>
      </c>
      <c r="B80127" t="n">
        <v>1</v>
      </c>
    </row>
    <row r="80128">
      <c r="A80128" t="inlineStr">
        <is>
          <t>singletondate</t>
        </is>
      </c>
      <c r="B80128" t="n">
        <v>1</v>
      </c>
    </row>
    <row r="80129">
      <c r="A80129" t="inlineStr">
        <is>
          <t>jadeappclass</t>
        </is>
      </c>
      <c r="B80129" t="n">
        <v>1</v>
      </c>
    </row>
    <row r="80130">
      <c r="A80130" t="inlineStr">
        <is>
          <t>modestackedstring</t>
        </is>
      </c>
      <c r="B80130" t="n">
        <v>1</v>
      </c>
    </row>
    <row r="80131">
      <c r="A80131" t="inlineStr">
        <is>
          <t>debug_ant_x_o_prefix</t>
        </is>
      </c>
      <c r="B80131" t="n">
        <v>1</v>
      </c>
    </row>
    <row r="80132">
      <c r="A80132" t="inlineStr">
        <is>
          <t>sessionreadycallbacktype</t>
        </is>
      </c>
      <c r="B80132" t="n">
        <v>1</v>
      </c>
    </row>
    <row r="80133">
      <c r="A80133" t="inlineStr">
        <is>
          <t>sessionsfileoffset</t>
        </is>
      </c>
      <c r="B80133" t="n">
        <v>1</v>
      </c>
    </row>
    <row r="80134">
      <c r="A80134" t="inlineStr">
        <is>
          <t>vpublicateapplicationsettings</t>
        </is>
      </c>
      <c r="B80134" t="n">
        <v>1</v>
      </c>
    </row>
    <row r="80135">
      <c r="A80135" t="inlineStr">
        <is>
          <t>cfapplication</t>
        </is>
      </c>
      <c r="B80135" t="n">
        <v>1</v>
      </c>
    </row>
    <row r="80136">
      <c r="A80136" t="inlineStr">
        <is>
          <t>iasyncthread</t>
        </is>
      </c>
      <c r="B80136" t="n">
        <v>1</v>
      </c>
    </row>
    <row r="80137">
      <c r="A80137" t="inlineStr">
        <is>
          <t>addtaskdelete_timelayed_reloading_range</t>
        </is>
      </c>
      <c r="B80137" t="n">
        <v>1</v>
      </c>
    </row>
    <row r="80138">
      <c r="A80138" t="inlineStr">
        <is>
          <t>systemapplicationconfiguration</t>
        </is>
      </c>
      <c r="B80138" t="n">
        <v>1</v>
      </c>
    </row>
    <row r="80139">
      <c r="A80139" t="inlineStr">
        <is>
          <t>build_filecallback</t>
        </is>
      </c>
      <c r="B80139" t="n">
        <v>1</v>
      </c>
    </row>
    <row r="80140">
      <c r="A80140" t="inlineStr">
        <is>
          <t>resync_focus</t>
        </is>
      </c>
      <c r="B80140" t="n">
        <v>1</v>
      </c>
    </row>
    <row r="80141">
      <c r="A80141" t="inlineStr">
        <is>
          <t>s7sma</t>
        </is>
      </c>
      <c r="B80141" t="n">
        <v>1</v>
      </c>
    </row>
    <row r="80142">
      <c r="A80142" t="inlineStr">
        <is>
          <t>tracebacklines</t>
        </is>
      </c>
      <c r="B80142" t="n">
        <v>1</v>
      </c>
    </row>
    <row r="80143">
      <c r="A80143" t="inlineStr">
        <is>
          <t>sessionrequestcontext</t>
        </is>
      </c>
      <c r="B80143" t="n">
        <v>1</v>
      </c>
    </row>
    <row r="80144">
      <c r="A80144" t="inlineStr">
        <is>
          <t>requestcontext</t>
        </is>
      </c>
      <c r="B80144" t="n">
        <v>2</v>
      </c>
    </row>
    <row r="80145">
      <c r="A80145" t="inlineStr">
        <is>
          <t>classbuilder</t>
        </is>
      </c>
      <c r="B80145" t="n">
        <v>1</v>
      </c>
    </row>
    <row r="80146">
      <c r="A80146" t="inlineStr">
        <is>
          <t>ispluginenabled</t>
        </is>
      </c>
      <c r="B80146" t="n">
        <v>1</v>
      </c>
    </row>
    <row r="80147">
      <c r="A80147" t="inlineStr">
        <is>
          <t>alanatalize</t>
        </is>
      </c>
      <c r="B80147" t="n">
        <v>1</v>
      </c>
    </row>
    <row r="80148">
      <c r="A80148" t="inlineStr">
        <is>
          <t>callsequenceunit</t>
        </is>
      </c>
      <c r="B80148" t="n">
        <v>1</v>
      </c>
    </row>
    <row r="80149">
      <c r="A80149" t="inlineStr">
        <is>
          <t>restratrations</t>
        </is>
      </c>
      <c r="B80149" t="n">
        <v>1</v>
      </c>
    </row>
    <row r="80150">
      <c r="A80150" t="inlineStr">
        <is>
          <t>hypeiku</t>
        </is>
      </c>
      <c r="B80150" t="n">
        <v>1</v>
      </c>
    </row>
    <row r="80151">
      <c r="A80151" t="inlineStr">
        <is>
          <t>kiiken</t>
        </is>
      </c>
      <c r="B80151" t="n">
        <v>1</v>
      </c>
    </row>
    <row r="80152">
      <c r="A80152" t="inlineStr">
        <is>
          <t>adrizon</t>
        </is>
      </c>
      <c r="B80152" t="n">
        <v>1</v>
      </c>
    </row>
    <row r="80153">
      <c r="A80153" t="inlineStr">
        <is>
          <t>cannellane</t>
        </is>
      </c>
      <c r="B80153" t="n">
        <v>1</v>
      </c>
    </row>
    <row r="80154">
      <c r="A80154" t="inlineStr">
        <is>
          <t>akashika</t>
        </is>
      </c>
      <c r="B80154" t="n">
        <v>1</v>
      </c>
    </row>
    <row r="80155">
      <c r="A80155" t="inlineStr">
        <is>
          <t>tempuri</t>
        </is>
      </c>
      <c r="B80155" t="n">
        <v>1</v>
      </c>
    </row>
    <row r="80156">
      <c r="A80156" t="inlineStr">
        <is>
          <t>1316tuna</t>
        </is>
      </c>
      <c r="B80156" t="n">
        <v>1</v>
      </c>
    </row>
    <row r="80157">
      <c r="A80157" t="inlineStr">
        <is>
          <t>accordful</t>
        </is>
      </c>
      <c r="B80157" t="n">
        <v>1</v>
      </c>
    </row>
    <row r="80158">
      <c r="A80158" t="inlineStr">
        <is>
          <t>ejous</t>
        </is>
      </c>
      <c r="B80158" t="n">
        <v>1</v>
      </c>
    </row>
    <row r="80159">
      <c r="A80159" t="inlineStr">
        <is>
          <t>locofetti</t>
        </is>
      </c>
      <c r="B80159" t="n">
        <v>1</v>
      </c>
    </row>
    <row r="80160">
      <c r="A80160" t="inlineStr">
        <is>
          <t>gogtastic</t>
        </is>
      </c>
      <c r="B80160" t="n">
        <v>1</v>
      </c>
    </row>
    <row r="80161">
      <c r="A80161" t="inlineStr">
        <is>
          <t>mezure</t>
        </is>
      </c>
      <c r="B80161" t="n">
        <v>1</v>
      </c>
    </row>
    <row r="80162">
      <c r="A80162" t="inlineStr">
        <is>
          <t>kvodor</t>
        </is>
      </c>
      <c r="B80162" t="n">
        <v>1</v>
      </c>
    </row>
    <row r="80163">
      <c r="A80163" t="inlineStr">
        <is>
          <t>demagoguery6</t>
        </is>
      </c>
      <c r="B80163" t="n">
        <v>1</v>
      </c>
    </row>
    <row r="80164">
      <c r="A80164" t="inlineStr">
        <is>
          <t>12476</t>
        </is>
      </c>
      <c r="B80164" t="n">
        <v>1</v>
      </c>
    </row>
    <row r="80165">
      <c r="A80165" t="inlineStr">
        <is>
          <t>finchwold</t>
        </is>
      </c>
      <c r="B80165" t="n">
        <v>1</v>
      </c>
    </row>
    <row r="80166">
      <c r="A80166" t="inlineStr">
        <is>
          <t>trustpetitionshearsings</t>
        </is>
      </c>
      <c r="B80166" t="n">
        <v>1</v>
      </c>
    </row>
    <row r="80167">
      <c r="A80167" t="inlineStr">
        <is>
          <t>kuiq</t>
        </is>
      </c>
      <c r="B80167" t="n">
        <v>1</v>
      </c>
    </row>
    <row r="80168">
      <c r="A80168" t="inlineStr">
        <is>
          <t>updatemailarchive1email_noticesite_info1729778street08kl123</t>
        </is>
      </c>
      <c r="B80168" t="n">
        <v>1</v>
      </c>
    </row>
    <row r="80169">
      <c r="A80169" t="inlineStr">
        <is>
          <t>faultmaking</t>
        </is>
      </c>
      <c r="B80169" t="n">
        <v>1</v>
      </c>
    </row>
    <row r="80170">
      <c r="A80170" t="inlineStr">
        <is>
          <t>backingnows</t>
        </is>
      </c>
      <c r="B80170" t="n">
        <v>1</v>
      </c>
    </row>
    <row r="80171">
      <c r="A80171" t="inlineStr">
        <is>
          <t>rentante</t>
        </is>
      </c>
      <c r="B80171" t="n">
        <v>1</v>
      </c>
    </row>
    <row r="80172">
      <c r="A80172" t="inlineStr">
        <is>
          <t>orgcathectonseoplecondnews</t>
        </is>
      </c>
      <c r="B80172" t="n">
        <v>1</v>
      </c>
    </row>
    <row r="80173">
      <c r="A80173" t="inlineStr">
        <is>
          <t>tipslines</t>
        </is>
      </c>
      <c r="B80173" t="n">
        <v>1</v>
      </c>
    </row>
    <row r="80174">
      <c r="A80174" t="inlineStr">
        <is>
          <t>directaftija</t>
        </is>
      </c>
      <c r="B80174" t="n">
        <v>1</v>
      </c>
    </row>
    <row r="80175">
      <c r="A80175" t="inlineStr">
        <is>
          <t>vetrada</t>
        </is>
      </c>
      <c r="B80175" t="n">
        <v>1</v>
      </c>
    </row>
    <row r="80176">
      <c r="A80176" t="inlineStr">
        <is>
          <t>e1c5</t>
        </is>
      </c>
      <c r="B80176" t="n">
        <v>1</v>
      </c>
    </row>
    <row r="80177">
      <c r="A80177" t="inlineStr">
        <is>
          <t>bishibc000</t>
        </is>
      </c>
      <c r="B80177" t="n">
        <v>1</v>
      </c>
    </row>
    <row r="80178">
      <c r="A80178" t="inlineStr">
        <is>
          <t>experant</t>
        </is>
      </c>
      <c r="B80178" t="n">
        <v>1</v>
      </c>
    </row>
    <row r="80179">
      <c r="A80179" t="inlineStr">
        <is>
          <t>pollices</t>
        </is>
      </c>
      <c r="B80179" t="n">
        <v>1</v>
      </c>
    </row>
    <row r="80180">
      <c r="A80180" t="inlineStr">
        <is>
          <t>defensephone</t>
        </is>
      </c>
      <c r="B80180" t="n">
        <v>1</v>
      </c>
    </row>
    <row r="80181">
      <c r="A80181" t="inlineStr">
        <is>
          <t>anytally</t>
        </is>
      </c>
      <c r="B80181" t="n">
        <v>1</v>
      </c>
    </row>
    <row r="80182">
      <c r="A80182" t="inlineStr">
        <is>
          <t>shellcocked</t>
        </is>
      </c>
      <c r="B80182" t="n">
        <v>1</v>
      </c>
    </row>
    <row r="80183">
      <c r="A80183" t="inlineStr">
        <is>
          <t>bahls</t>
        </is>
      </c>
      <c r="B80183" t="n">
        <v>2</v>
      </c>
    </row>
    <row r="80184">
      <c r="A80184" t="inlineStr">
        <is>
          <t>thaumatology</t>
        </is>
      </c>
      <c r="B80184" t="n">
        <v>1</v>
      </c>
    </row>
    <row r="80185">
      <c r="A80185" t="inlineStr">
        <is>
          <t>blune</t>
        </is>
      </c>
      <c r="B80185" t="n">
        <v>1</v>
      </c>
    </row>
    <row r="80186">
      <c r="A80186" t="inlineStr">
        <is>
          <t>gayites</t>
        </is>
      </c>
      <c r="B80186" t="n">
        <v>1</v>
      </c>
    </row>
    <row r="80187">
      <c r="A80187" t="inlineStr">
        <is>
          <t>spuroforce</t>
        </is>
      </c>
      <c r="B80187" t="n">
        <v>1</v>
      </c>
    </row>
    <row r="80188">
      <c r="A80188" t="inlineStr">
        <is>
          <t>detst</t>
        </is>
      </c>
      <c r="B80188" t="n">
        <v>1</v>
      </c>
    </row>
    <row r="80189">
      <c r="A80189" t="inlineStr">
        <is>
          <t>troupzimad</t>
        </is>
      </c>
      <c r="B80189" t="n">
        <v>1</v>
      </c>
    </row>
    <row r="80190">
      <c r="A80190" t="inlineStr">
        <is>
          <t>moneit</t>
        </is>
      </c>
      <c r="B80190" t="n">
        <v>1</v>
      </c>
    </row>
    <row r="80191">
      <c r="A80191" t="inlineStr">
        <is>
          <t>hramzad</t>
        </is>
      </c>
      <c r="B80191" t="n">
        <v>1</v>
      </c>
    </row>
    <row r="80192">
      <c r="A80192" t="inlineStr">
        <is>
          <t>tcvp</t>
        </is>
      </c>
      <c r="B80192" t="n">
        <v>1</v>
      </c>
    </row>
    <row r="80193">
      <c r="A80193" t="inlineStr">
        <is>
          <t>subinstincts</t>
        </is>
      </c>
      <c r="B80193" t="n">
        <v>1</v>
      </c>
    </row>
    <row r="80194">
      <c r="A80194" t="inlineStr">
        <is>
          <t>93769772013</t>
        </is>
      </c>
      <c r="B80194" t="n">
        <v>1</v>
      </c>
    </row>
    <row r="80195">
      <c r="A80195" t="inlineStr">
        <is>
          <t>yishr</t>
        </is>
      </c>
      <c r="B80195" t="n">
        <v>1</v>
      </c>
    </row>
    <row r="80196">
      <c r="A80196" t="inlineStr">
        <is>
          <t>govec</t>
        </is>
      </c>
      <c r="B80196" t="n">
        <v>2</v>
      </c>
    </row>
    <row r="80197">
      <c r="A80197" t="inlineStr">
        <is>
          <t>saarev</t>
        </is>
      </c>
      <c r="B80197" t="n">
        <v>1</v>
      </c>
    </row>
    <row r="80198">
      <c r="A80198" t="inlineStr">
        <is>
          <t>20005196166</t>
        </is>
      </c>
      <c r="B80198" t="n">
        <v>1</v>
      </c>
    </row>
    <row r="80199">
      <c r="A80199" t="inlineStr">
        <is>
          <t>discoverza</t>
        </is>
      </c>
      <c r="B80199" t="n">
        <v>1</v>
      </c>
    </row>
    <row r="80200">
      <c r="A80200" t="inlineStr">
        <is>
          <t>04082000</t>
        </is>
      </c>
      <c r="B80200" t="n">
        <v>1</v>
      </c>
    </row>
    <row r="80201">
      <c r="A80201" t="inlineStr">
        <is>
          <t>56672136045</t>
        </is>
      </c>
      <c r="B80201" t="n">
        <v>1</v>
      </c>
    </row>
    <row r="80202">
      <c r="A80202" t="inlineStr">
        <is>
          <t>takteqo</t>
        </is>
      </c>
      <c r="B80202" t="n">
        <v>1</v>
      </c>
    </row>
    <row r="80203">
      <c r="A80203" t="inlineStr">
        <is>
          <t>miyl</t>
        </is>
      </c>
      <c r="B80203" t="n">
        <v>1</v>
      </c>
    </row>
    <row r="80204">
      <c r="A80204" t="inlineStr">
        <is>
          <t>administlict</t>
        </is>
      </c>
      <c r="B80204" t="n">
        <v>1</v>
      </c>
    </row>
    <row r="80205">
      <c r="A80205" t="inlineStr">
        <is>
          <t>profferret</t>
        </is>
      </c>
      <c r="B80205" t="n">
        <v>1</v>
      </c>
    </row>
    <row r="80206">
      <c r="A80206" t="inlineStr">
        <is>
          <t>multiiling</t>
        </is>
      </c>
      <c r="B80206" t="n">
        <v>1</v>
      </c>
    </row>
    <row r="80207">
      <c r="A80207" t="inlineStr">
        <is>
          <t>superficousem</t>
        </is>
      </c>
      <c r="B80207" t="n">
        <v>1</v>
      </c>
    </row>
    <row r="80208">
      <c r="A80208" t="inlineStr">
        <is>
          <t>ragequip</t>
        </is>
      </c>
      <c r="B80208" t="n">
        <v>1</v>
      </c>
    </row>
    <row r="80209">
      <c r="A80209" t="inlineStr">
        <is>
          <t>toanimatetrap</t>
        </is>
      </c>
      <c r="B80209" t="n">
        <v>1</v>
      </c>
    </row>
    <row r="80210">
      <c r="A80210" t="inlineStr">
        <is>
          <t>actionawakening</t>
        </is>
      </c>
      <c r="B80210" t="n">
        <v>1</v>
      </c>
    </row>
    <row r="80211">
      <c r="A80211" t="inlineStr">
        <is>
          <t>semi{sps</t>
        </is>
      </c>
      <c r="B80211" t="n">
        <v>1</v>
      </c>
    </row>
    <row r="80212">
      <c r="A80212" t="inlineStr">
        <is>
          <t>bastblackteemsgetsquadlock</t>
        </is>
      </c>
      <c r="B80212" t="n">
        <v>1</v>
      </c>
    </row>
    <row r="80213">
      <c r="A80213" t="inlineStr">
        <is>
          <t>billyboil</t>
        </is>
      </c>
      <c r="B80213" t="n">
        <v>1</v>
      </c>
    </row>
    <row r="80214">
      <c r="A80214" t="inlineStr">
        <is>
          <t>adjodes</t>
        </is>
      </c>
      <c r="B80214" t="n">
        <v>1</v>
      </c>
    </row>
    <row r="80215">
      <c r="A80215" t="inlineStr">
        <is>
          <t>goneem</t>
        </is>
      </c>
      <c r="B80215" t="n">
        <v>1</v>
      </c>
    </row>
    <row r="80216">
      <c r="A80216" t="inlineStr">
        <is>
          <t>insertwhoakeccribstonetier</t>
        </is>
      </c>
      <c r="B80216" t="n">
        <v>1</v>
      </c>
    </row>
    <row r="80217">
      <c r="A80217" t="inlineStr">
        <is>
          <t>galekem</t>
        </is>
      </c>
      <c r="B80217" t="n">
        <v>1</v>
      </c>
    </row>
    <row r="80218">
      <c r="A80218" t="inlineStr">
        <is>
          <t>emgood</t>
        </is>
      </c>
      <c r="B80218" t="n">
        <v>1</v>
      </c>
    </row>
    <row r="80219">
      <c r="A80219" t="inlineStr">
        <is>
          <t>tickalgun</t>
        </is>
      </c>
      <c r="B80219" t="n">
        <v>1</v>
      </c>
    </row>
    <row r="80220">
      <c r="A80220" t="inlineStr">
        <is>
          <t>panhardrefer</t>
        </is>
      </c>
      <c r="B80220" t="n">
        <v>1</v>
      </c>
    </row>
    <row r="80221">
      <c r="A80221" t="inlineStr">
        <is>
          <t>sacrificeem</t>
        </is>
      </c>
      <c r="B80221" t="n">
        <v>1</v>
      </c>
    </row>
    <row r="80222">
      <c r="A80222" t="inlineStr">
        <is>
          <t>emmine</t>
        </is>
      </c>
      <c r="B80222" t="n">
        <v>1</v>
      </c>
    </row>
    <row r="80223">
      <c r="A80223" t="inlineStr">
        <is>
          <t>emcharacterem</t>
        </is>
      </c>
      <c r="B80223" t="n">
        <v>1</v>
      </c>
    </row>
    <row r="80224">
      <c r="A80224" t="inlineStr">
        <is>
          <t>emevil</t>
        </is>
      </c>
      <c r="B80224" t="n">
        <v>1</v>
      </c>
    </row>
    <row r="80225">
      <c r="A80225" t="inlineStr">
        <is>
          <t>maxeg40</t>
        </is>
      </c>
      <c r="B80225" t="n">
        <v>1</v>
      </c>
    </row>
    <row r="80226">
      <c r="A80226" t="inlineStr">
        <is>
          <t>emcometem</t>
        </is>
      </c>
      <c r="B80226" t="n">
        <v>1</v>
      </c>
    </row>
    <row r="80227">
      <c r="A80227" t="inlineStr">
        <is>
          <t>collectcheckstrue</t>
        </is>
      </c>
      <c r="B80227" t="n">
        <v>1</v>
      </c>
    </row>
    <row r="80228">
      <c r="A80228" t="inlineStr">
        <is>
          <t>lawem</t>
        </is>
      </c>
      <c r="B80228" t="n">
        <v>2</v>
      </c>
    </row>
    <row r="80229">
      <c r="A80229" t="inlineStr">
        <is>
          <t>dazedem</t>
        </is>
      </c>
      <c r="B80229" t="n">
        <v>1</v>
      </c>
    </row>
    <row r="80230">
      <c r="A80230" t="inlineStr">
        <is>
          <t>actionanyone</t>
        </is>
      </c>
      <c r="B80230" t="n">
        <v>1</v>
      </c>
    </row>
    <row r="80231">
      <c r="A80231" t="inlineStr">
        <is>
          <t>windwagenge</t>
        </is>
      </c>
      <c r="B80231" t="n">
        <v>1</v>
      </c>
    </row>
    <row r="80232">
      <c r="A80232" t="inlineStr">
        <is>
          <t>emalcohol</t>
        </is>
      </c>
      <c r="B80232" t="n">
        <v>1</v>
      </c>
    </row>
    <row r="80233">
      <c r="A80233" t="inlineStr">
        <is>
          <t>detectiveem</t>
        </is>
      </c>
      <c r="B80233" t="n">
        <v>1</v>
      </c>
    </row>
    <row r="80234">
      <c r="A80234" t="inlineStr">
        <is>
          <t>midevning</t>
        </is>
      </c>
      <c r="B80234" t="n">
        <v>1</v>
      </c>
    </row>
    <row r="80235">
      <c r="A80235" t="inlineStr">
        <is>
          <t>createymutablepath</t>
        </is>
      </c>
      <c r="B80235" t="n">
        <v>1</v>
      </c>
    </row>
    <row r="80236">
      <c r="A80236" t="inlineStr">
        <is>
          <t>miscinventory</t>
        </is>
      </c>
      <c r="B80236" t="n">
        <v>1</v>
      </c>
    </row>
    <row r="80237">
      <c r="A80237" t="inlineStr">
        <is>
          <t>cottetet</t>
        </is>
      </c>
      <c r="B80237" t="n">
        <v>1</v>
      </c>
    </row>
    <row r="80238">
      <c r="A80238" t="inlineStr">
        <is>
          <t>shinehitch</t>
        </is>
      </c>
      <c r="B80238" t="n">
        <v>1</v>
      </c>
    </row>
    <row r="80239">
      <c r="A80239" t="inlineStr">
        <is>
          <t>emmonsters</t>
        </is>
      </c>
      <c r="B80239" t="n">
        <v>1</v>
      </c>
    </row>
    <row r="80240">
      <c r="A80240" t="inlineStr">
        <is>
          <t>emknights</t>
        </is>
      </c>
      <c r="B80240" t="n">
        <v>1</v>
      </c>
    </row>
    <row r="80241">
      <c r="A80241" t="inlineStr">
        <is>
          <t>emtreat</t>
        </is>
      </c>
      <c r="B80241" t="n">
        <v>1</v>
      </c>
    </row>
    <row r="80242">
      <c r="A80242" t="inlineStr">
        <is>
          <t>animatetrap</t>
        </is>
      </c>
      <c r="B80242" t="n">
        <v>1</v>
      </c>
    </row>
    <row r="80243">
      <c r="A80243" t="inlineStr">
        <is>
          <t>{allowability</t>
        </is>
      </c>
      <c r="B80243" t="n">
        <v>1</v>
      </c>
    </row>
    <row r="80244">
      <c r="A80244" t="inlineStr">
        <is>
          <t>emcambodio</t>
        </is>
      </c>
      <c r="B80244" t="n">
        <v>1</v>
      </c>
    </row>
    <row r="80245">
      <c r="A80245" t="inlineStr">
        <is>
          <t>data{sps</t>
        </is>
      </c>
      <c r="B80245" t="n">
        <v>1</v>
      </c>
    </row>
    <row r="80246">
      <c r="A80246" t="inlineStr">
        <is>
          <t>actionchoose</t>
        </is>
      </c>
      <c r="B80246" t="n">
        <v>1</v>
      </c>
    </row>
    <row r="80247">
      <c r="A80247" t="inlineStr">
        <is>
          <t>unbecomorrating</t>
        </is>
      </c>
      <c r="B80247" t="n">
        <v>1</v>
      </c>
    </row>
    <row r="80248">
      <c r="A80248" t="inlineStr">
        <is>
          <t>enskenkel</t>
        </is>
      </c>
      <c r="B80248" t="n">
        <v>1</v>
      </c>
    </row>
    <row r="80249">
      <c r="A80249" t="inlineStr">
        <is>
          <t>date|devem</t>
        </is>
      </c>
      <c r="B80249" t="n">
        <v>1</v>
      </c>
    </row>
    <row r="80250">
      <c r="A80250" t="inlineStr">
        <is>
          <t>insertthis</t>
        </is>
      </c>
      <c r="B80250" t="n">
        <v>2</v>
      </c>
    </row>
    <row r="80251">
      <c r="A80251" t="inlineStr">
        <is>
          <t>minduncovered</t>
        </is>
      </c>
      <c r="B80251" t="n">
        <v>1</v>
      </c>
    </row>
    <row r="80252">
      <c r="A80252" t="inlineStr">
        <is>
          <t>emequilibrium</t>
        </is>
      </c>
      <c r="B80252" t="n">
        <v>1</v>
      </c>
    </row>
    <row r="80253">
      <c r="A80253" t="inlineStr">
        <is>
          <t>emopenarkstooryem</t>
        </is>
      </c>
      <c r="B80253" t="n">
        <v>1</v>
      </c>
    </row>
    <row r="80254">
      <c r="A80254" t="inlineStr">
        <is>
          <t>emprometheusem</t>
        </is>
      </c>
      <c r="B80254" t="n">
        <v>1</v>
      </c>
    </row>
    <row r="80255">
      <c r="A80255" t="inlineStr">
        <is>
          <t>mu09em</t>
        </is>
      </c>
      <c r="B80255" t="n">
        <v>1</v>
      </c>
    </row>
    <row r="80256">
      <c r="A80256" t="inlineStr">
        <is>
          <t>quest{sps</t>
        </is>
      </c>
      <c r="B80256" t="n">
        <v>1</v>
      </c>
    </row>
    <row r="80257">
      <c r="A80257" t="inlineStr">
        <is>
          <t>allianceem</t>
        </is>
      </c>
      <c r="B80257" t="n">
        <v>1</v>
      </c>
    </row>
    <row r="80258">
      <c r="A80258" t="inlineStr">
        <is>
          <t>empaul</t>
        </is>
      </c>
      <c r="B80258" t="n">
        <v>1</v>
      </c>
    </row>
    <row r="80259">
      <c r="A80259" t="inlineStr">
        <is>
          <t>robitusska</t>
        </is>
      </c>
      <c r="B80259" t="n">
        <v>1</v>
      </c>
    </row>
    <row r="80260">
      <c r="A80260" t="inlineStr">
        <is>
          <t>jehen</t>
        </is>
      </c>
      <c r="B80260" t="n">
        <v>2</v>
      </c>
    </row>
    <row r="80261">
      <c r="A80261" t="inlineStr">
        <is>
          <t>guttmars</t>
        </is>
      </c>
      <c r="B80261" t="n">
        <v>1</v>
      </c>
    </row>
    <row r="80262">
      <c r="A80262" t="inlineStr">
        <is>
          <t>locutes</t>
        </is>
      </c>
      <c r="B80262" t="n">
        <v>1</v>
      </c>
    </row>
    <row r="80263">
      <c r="A80263" t="inlineStr">
        <is>
          <t>dieretenschlaufen</t>
        </is>
      </c>
      <c r="B80263" t="n">
        <v>1</v>
      </c>
    </row>
    <row r="80264">
      <c r="A80264" t="inlineStr">
        <is>
          <t>capewanie</t>
        </is>
      </c>
      <c r="B80264" t="n">
        <v>1</v>
      </c>
    </row>
    <row r="80265">
      <c r="A80265" t="inlineStr">
        <is>
          <t>2319cedul00</t>
        </is>
      </c>
      <c r="B80265" t="n">
        <v>1</v>
      </c>
    </row>
    <row r="80266">
      <c r="A80266" t="inlineStr">
        <is>
          <t>produceirufacture</t>
        </is>
      </c>
      <c r="B80266" t="n">
        <v>1</v>
      </c>
    </row>
    <row r="80267">
      <c r="A80267" t="inlineStr">
        <is>
          <t>masterpsuddenly</t>
        </is>
      </c>
      <c r="B80267" t="n">
        <v>1</v>
      </c>
    </row>
    <row r="80268">
      <c r="A80268" t="inlineStr">
        <is>
          <t>uppidi</t>
        </is>
      </c>
      <c r="B80268" t="n">
        <v>1</v>
      </c>
    </row>
    <row r="80269">
      <c r="A80269" t="inlineStr">
        <is>
          <t>jimwewe</t>
        </is>
      </c>
      <c r="B80269" t="n">
        <v>1</v>
      </c>
    </row>
    <row r="80270">
      <c r="A80270" t="inlineStr">
        <is>
          <t>classntarnged</t>
        </is>
      </c>
      <c r="B80270" t="n">
        <v>1</v>
      </c>
    </row>
    <row r="80271">
      <c r="A80271" t="inlineStr">
        <is>
          <t>followss</t>
        </is>
      </c>
      <c r="B80271" t="n">
        <v>2</v>
      </c>
    </row>
    <row r="80272">
      <c r="A80272" t="inlineStr">
        <is>
          <t>utilitators</t>
        </is>
      </c>
      <c r="B80272" t="n">
        <v>1</v>
      </c>
    </row>
    <row r="80273">
      <c r="A80273" t="inlineStr">
        <is>
          <t>emergar</t>
        </is>
      </c>
      <c r="B80273" t="n">
        <v>1</v>
      </c>
    </row>
    <row r="80274">
      <c r="A80274" t="inlineStr">
        <is>
          <t>tamoris</t>
        </is>
      </c>
      <c r="B80274" t="n">
        <v>1</v>
      </c>
    </row>
    <row r="80275">
      <c r="A80275" t="inlineStr">
        <is>
          <t>svander</t>
        </is>
      </c>
      <c r="B80275" t="n">
        <v>1</v>
      </c>
    </row>
    <row r="80276">
      <c r="A80276" t="inlineStr">
        <is>
          <t>frauenkirchen</t>
        </is>
      </c>
      <c r="B80276" t="n">
        <v>1</v>
      </c>
    </row>
    <row r="80277">
      <c r="A80277" t="inlineStr">
        <is>
          <t>schnockel</t>
        </is>
      </c>
      <c r="B80277" t="n">
        <v>1</v>
      </c>
    </row>
    <row r="80278">
      <c r="A80278" t="inlineStr">
        <is>
          <t>tontroll279</t>
        </is>
      </c>
      <c r="B80278" t="n">
        <v>1</v>
      </c>
    </row>
    <row r="80279">
      <c r="A80279" t="inlineStr">
        <is>
          <t>raftered</t>
        </is>
      </c>
      <c r="B80279" t="n">
        <v>1</v>
      </c>
    </row>
    <row r="80280">
      <c r="A80280" t="inlineStr">
        <is>
          <t>standsreport</t>
        </is>
      </c>
      <c r="B80280" t="n">
        <v>1</v>
      </c>
    </row>
    <row r="80281">
      <c r="A80281" t="inlineStr">
        <is>
          <t>exchaulation</t>
        </is>
      </c>
      <c r="B80281" t="n">
        <v>1</v>
      </c>
    </row>
    <row r="80282">
      <c r="A80282" t="inlineStr">
        <is>
          <t>mooncorp</t>
        </is>
      </c>
      <c r="B80282" t="n">
        <v>2</v>
      </c>
    </row>
    <row r="80283">
      <c r="A80283" t="inlineStr">
        <is>
          <t>letsdotcom</t>
        </is>
      </c>
      <c r="B80283" t="n">
        <v>1</v>
      </c>
    </row>
    <row r="80284">
      <c r="A80284" t="inlineStr">
        <is>
          <t>secriac</t>
        </is>
      </c>
      <c r="B80284" t="n">
        <v>1</v>
      </c>
    </row>
    <row r="80285">
      <c r="A80285" t="inlineStr">
        <is>
          <t>onsnetaa</t>
        </is>
      </c>
      <c r="B80285" t="n">
        <v>1</v>
      </c>
    </row>
    <row r="80286">
      <c r="A80286" t="inlineStr">
        <is>
          <t>transgrade</t>
        </is>
      </c>
      <c r="B80286" t="n">
        <v>1</v>
      </c>
    </row>
    <row r="80287">
      <c r="A80287" t="inlineStr">
        <is>
          <t>nsstoday</t>
        </is>
      </c>
      <c r="B80287" t="n">
        <v>1</v>
      </c>
    </row>
    <row r="80288">
      <c r="A80288" t="inlineStr">
        <is>
          <t>nfrontland</t>
        </is>
      </c>
      <c r="B80288" t="n">
        <v>1</v>
      </c>
    </row>
    <row r="80289">
      <c r="A80289" t="inlineStr">
        <is>
          <t>ptricate</t>
        </is>
      </c>
      <c r="B80289" t="n">
        <v>1</v>
      </c>
    </row>
    <row r="80290">
      <c r="A80290" t="inlineStr">
        <is>
          <t>nickwashington</t>
        </is>
      </c>
      <c r="B80290" t="n">
        <v>1</v>
      </c>
    </row>
    <row r="80291">
      <c r="A80291" t="inlineStr">
        <is>
          <t>waobastairveik</t>
        </is>
      </c>
      <c r="B80291" t="n">
        <v>1</v>
      </c>
    </row>
    <row r="80292">
      <c r="A80292" t="inlineStr">
        <is>
          <t>intingatory</t>
        </is>
      </c>
      <c r="B80292" t="n">
        <v>1</v>
      </c>
    </row>
    <row r="80293">
      <c r="A80293" t="inlineStr">
        <is>
          <t>washingtonnote</t>
        </is>
      </c>
      <c r="B80293" t="n">
        <v>1</v>
      </c>
    </row>
    <row r="80294">
      <c r="A80294" t="inlineStr">
        <is>
          <t>69aitivе</t>
        </is>
      </c>
      <c r="B80294" t="n">
        <v>1</v>
      </c>
    </row>
    <row r="80295">
      <c r="A80295" t="inlineStr">
        <is>
          <t>cassneras</t>
        </is>
      </c>
      <c r="B80295" t="n">
        <v>1</v>
      </c>
    </row>
    <row r="80296">
      <c r="A80296" t="inlineStr">
        <is>
          <t>companar</t>
        </is>
      </c>
      <c r="B80296" t="n">
        <v>1</v>
      </c>
    </row>
    <row r="80297">
      <c r="A80297" t="inlineStr">
        <is>
          <t>fbiforensic</t>
        </is>
      </c>
      <c r="B80297" t="n">
        <v>1</v>
      </c>
    </row>
    <row r="80298">
      <c r="A80298" t="inlineStr">
        <is>
          <t>meal67</t>
        </is>
      </c>
      <c r="B80298" t="n">
        <v>1</v>
      </c>
    </row>
    <row r="80299">
      <c r="A80299" t="inlineStr">
        <is>
          <t>ukmo</t>
        </is>
      </c>
      <c r="B80299" t="n">
        <v>1</v>
      </c>
    </row>
    <row r="80300">
      <c r="A80300" t="inlineStr">
        <is>
          <t>maidenhome</t>
        </is>
      </c>
      <c r="B80300" t="n">
        <v>1</v>
      </c>
    </row>
    <row r="80301">
      <c r="A80301" t="inlineStr">
        <is>
          <t>jrpes</t>
        </is>
      </c>
      <c r="B80301" t="n">
        <v>1</v>
      </c>
    </row>
    <row r="80302">
      <c r="A80302" t="inlineStr">
        <is>
          <t>ashegen</t>
        </is>
      </c>
      <c r="B80302" t="n">
        <v>1</v>
      </c>
    </row>
    <row r="80303">
      <c r="A80303" t="inlineStr">
        <is>
          <t>nomvejontzforum</t>
        </is>
      </c>
      <c r="B80303" t="n">
        <v>1</v>
      </c>
    </row>
    <row r="80304">
      <c r="A80304" t="inlineStr">
        <is>
          <t>settimeoutconcurrently</t>
        </is>
      </c>
      <c r="B80304" t="n">
        <v>1</v>
      </c>
    </row>
    <row r="80305">
      <c r="A80305" t="inlineStr">
        <is>
          <t>fallsbacks</t>
        </is>
      </c>
      <c r="B80305" t="n">
        <v>1</v>
      </c>
    </row>
    <row r="80306">
      <c r="A80306" t="inlineStr">
        <is>
          <t>luxpro</t>
        </is>
      </c>
      <c r="B80306" t="n">
        <v>1</v>
      </c>
    </row>
    <row r="80307">
      <c r="A80307" t="inlineStr">
        <is>
          <t>untindered</t>
        </is>
      </c>
      <c r="B80307" t="n">
        <v>2</v>
      </c>
    </row>
    <row r="80308">
      <c r="A80308" t="inlineStr">
        <is>
          <t>cannibalists</t>
        </is>
      </c>
      <c r="B80308" t="n">
        <v>2</v>
      </c>
    </row>
    <row r="80309">
      <c r="A80309" t="inlineStr">
        <is>
          <t>posterees</t>
        </is>
      </c>
      <c r="B80309" t="n">
        <v>1</v>
      </c>
    </row>
    <row r="80310">
      <c r="A80310" t="inlineStr">
        <is>
          <t>getty練橋合险</t>
        </is>
      </c>
      <c r="B80310" t="n">
        <v>1</v>
      </c>
    </row>
    <row r="80311">
      <c r="A80311" t="inlineStr">
        <is>
          <t>includedcolor_color_color</t>
        </is>
      </c>
      <c r="B80311" t="n">
        <v>1</v>
      </c>
    </row>
    <row r="80312">
      <c r="A80312" t="inlineStr">
        <is>
          <t>–revelation</t>
        </is>
      </c>
      <c r="B80312" t="n">
        <v>1</v>
      </c>
    </row>
    <row r="80313">
      <c r="A80313" t="inlineStr">
        <is>
          <t>eleusorarian</t>
        </is>
      </c>
      <c r="B80313" t="n">
        <v>1</v>
      </c>
    </row>
    <row r="80314">
      <c r="A80314" t="inlineStr">
        <is>
          <t>mobile—fear</t>
        </is>
      </c>
      <c r="B80314" t="n">
        <v>1</v>
      </c>
    </row>
    <row r="80315">
      <c r="A80315" t="inlineStr">
        <is>
          <t>eagleigh</t>
        </is>
      </c>
      <c r="B80315" t="n">
        <v>1</v>
      </c>
    </row>
    <row r="80316">
      <c r="A80316" t="inlineStr">
        <is>
          <t>tokais</t>
        </is>
      </c>
      <c r="B80316" t="n">
        <v>1</v>
      </c>
    </row>
    <row r="80317">
      <c r="A80317" t="inlineStr">
        <is>
          <t>wrathhammer</t>
        </is>
      </c>
      <c r="B80317" t="n">
        <v>1</v>
      </c>
    </row>
    <row r="80318">
      <c r="A80318" t="inlineStr">
        <is>
          <t>–wales</t>
        </is>
      </c>
      <c r="B80318" t="n">
        <v>1</v>
      </c>
    </row>
    <row r="80319">
      <c r="A80319" t="inlineStr">
        <is>
          <t>ballptomaniacs</t>
        </is>
      </c>
      <c r="B80319" t="n">
        <v>1</v>
      </c>
    </row>
    <row r="80320">
      <c r="A80320" t="inlineStr">
        <is>
          <t>bejester</t>
        </is>
      </c>
      <c r="B80320" t="n">
        <v>1</v>
      </c>
    </row>
    <row r="80321">
      <c r="A80321" t="inlineStr">
        <is>
          <t>highinn</t>
        </is>
      </c>
      <c r="B80321" t="n">
        <v>1</v>
      </c>
    </row>
    <row r="80322">
      <c r="A80322" t="inlineStr">
        <is>
          <t>allowvms</t>
        </is>
      </c>
      <c r="B80322" t="n">
        <v>1</v>
      </c>
    </row>
    <row r="80323">
      <c r="A80323" t="inlineStr">
        <is>
          <t>ispecific</t>
        </is>
      </c>
      <c r="B80323" t="n">
        <v>1</v>
      </c>
    </row>
    <row r="80324">
      <c r="A80324" t="inlineStr">
        <is>
          <t>addresstracemail</t>
        </is>
      </c>
      <c r="B80324" t="n">
        <v>1</v>
      </c>
    </row>
    <row r="80325">
      <c r="A80325" t="inlineStr">
        <is>
          <t>0x5789</t>
        </is>
      </c>
      <c r="B80325" t="n">
        <v>1</v>
      </c>
    </row>
    <row r="80326">
      <c r="A80326" t="inlineStr">
        <is>
          <t>basedte</t>
        </is>
      </c>
      <c r="B80326" t="n">
        <v>1</v>
      </c>
    </row>
    <row r="80327">
      <c r="A80327" t="inlineStr">
        <is>
          <t>simple_recyclerefinstall</t>
        </is>
      </c>
      <c r="B80327" t="n">
        <v>1</v>
      </c>
    </row>
    <row r="80328">
      <c r="A80328" t="inlineStr">
        <is>
          <t>clientsreadableroxy</t>
        </is>
      </c>
      <c r="B80328" t="n">
        <v>1</v>
      </c>
    </row>
    <row r="80329">
      <c r="A80329" t="inlineStr">
        <is>
          <t>geldoc</t>
        </is>
      </c>
      <c r="B80329" t="n">
        <v>1</v>
      </c>
    </row>
    <row r="80330">
      <c r="A80330" t="inlineStr">
        <is>
          <t>24a90e</t>
        </is>
      </c>
      <c r="B80330" t="n">
        <v>1</v>
      </c>
    </row>
    <row r="80331">
      <c r="A80331" t="inlineStr">
        <is>
          <t>readmail</t>
        </is>
      </c>
      <c r="B80331" t="n">
        <v>4</v>
      </c>
    </row>
    <row r="80332">
      <c r="A80332" t="inlineStr">
        <is>
          <t>odbit</t>
        </is>
      </c>
      <c r="B80332" t="n">
        <v>1</v>
      </c>
    </row>
    <row r="80333">
      <c r="A80333" t="inlineStr">
        <is>
          <t>infeascer</t>
        </is>
      </c>
      <c r="B80333" t="n">
        <v>1</v>
      </c>
    </row>
    <row r="80334">
      <c r="A80334" t="inlineStr">
        <is>
          <t>turbogwhy</t>
        </is>
      </c>
      <c r="B80334" t="n">
        <v>1</v>
      </c>
    </row>
    <row r="80335">
      <c r="A80335" t="inlineStr">
        <is>
          <t>adefaultresforvettingid</t>
        </is>
      </c>
      <c r="B80335" t="n">
        <v>1</v>
      </c>
    </row>
    <row r="80336">
      <c r="A80336" t="inlineStr">
        <is>
          <t>readmailings</t>
        </is>
      </c>
      <c r="B80336" t="n">
        <v>1</v>
      </c>
    </row>
    <row r="80337">
      <c r="A80337" t="inlineStr">
        <is>
          <t>px32</t>
        </is>
      </c>
      <c r="B80337" t="n">
        <v>1</v>
      </c>
    </row>
    <row r="80338">
      <c r="A80338" t="inlineStr">
        <is>
          <t>asp®</t>
        </is>
      </c>
      <c r="B80338" t="n">
        <v>1</v>
      </c>
    </row>
    <row r="80339">
      <c r="A80339" t="inlineStr">
        <is>
          <t>pebal</t>
        </is>
      </c>
      <c r="B80339" t="n">
        <v>1</v>
      </c>
    </row>
    <row r="80340">
      <c r="A80340" t="inlineStr">
        <is>
          <t>telfect</t>
        </is>
      </c>
      <c r="B80340" t="n">
        <v>1</v>
      </c>
    </row>
    <row r="80341">
      <c r="A80341" t="inlineStr">
        <is>
          <t>propw3rbw</t>
        </is>
      </c>
      <c r="B80341" t="n">
        <v>1</v>
      </c>
    </row>
    <row r="80342">
      <c r="A80342" t="inlineStr">
        <is>
          <t>each_reg</t>
        </is>
      </c>
      <c r="B80342" t="n">
        <v>1</v>
      </c>
    </row>
    <row r="80343">
      <c r="A80343" t="inlineStr">
        <is>
          <t>recommendedunicode</t>
        </is>
      </c>
      <c r="B80343" t="n">
        <v>1</v>
      </c>
    </row>
    <row r="80344">
      <c r="A80344" t="inlineStr">
        <is>
          <t>discpand</t>
        </is>
      </c>
      <c r="B80344" t="n">
        <v>1</v>
      </c>
    </row>
    <row r="80345">
      <c r="A80345" t="inlineStr">
        <is>
          <t>urlcom</t>
        </is>
      </c>
      <c r="B80345" t="n">
        <v>1</v>
      </c>
    </row>
    <row r="80346">
      <c r="A80346" t="inlineStr">
        <is>
          <t>exploitin</t>
        </is>
      </c>
      <c r="B80346" t="n">
        <v>1</v>
      </c>
    </row>
    <row r="80347">
      <c r="A80347" t="inlineStr">
        <is>
          <t>pepeha</t>
        </is>
      </c>
      <c r="B80347" t="n">
        <v>1</v>
      </c>
    </row>
    <row r="80348">
      <c r="A80348" t="inlineStr">
        <is>
          <t>owlbir</t>
        </is>
      </c>
      <c r="B80348" t="n">
        <v>1</v>
      </c>
    </row>
    <row r="80349">
      <c r="A80349" t="inlineStr">
        <is>
          <t>joannou</t>
        </is>
      </c>
      <c r="B80349" t="n">
        <v>1</v>
      </c>
    </row>
    <row r="80350">
      <c r="A80350" t="inlineStr">
        <is>
          <t>buchanan—the</t>
        </is>
      </c>
      <c r="B80350" t="n">
        <v>1</v>
      </c>
    </row>
    <row r="80351">
      <c r="A80351" t="inlineStr">
        <is>
          <t>parvaskas</t>
        </is>
      </c>
      <c r="B80351" t="n">
        <v>1</v>
      </c>
    </row>
    <row r="80352">
      <c r="A80352" t="inlineStr">
        <is>
          <t>ie1500</t>
        </is>
      </c>
      <c r="B80352" t="n">
        <v>1</v>
      </c>
    </row>
    <row r="80353">
      <c r="A80353" t="inlineStr">
        <is>
          <t>onaloud</t>
        </is>
      </c>
      <c r="B80353" t="n">
        <v>1</v>
      </c>
    </row>
    <row r="80354">
      <c r="A80354" t="inlineStr">
        <is>
          <t>wasitis</t>
        </is>
      </c>
      <c r="B80354" t="n">
        <v>1</v>
      </c>
    </row>
    <row r="80355">
      <c r="A80355" t="inlineStr">
        <is>
          <t>wentuuuust</t>
        </is>
      </c>
      <c r="B80355" t="n">
        <v>1</v>
      </c>
    </row>
    <row r="80356">
      <c r="A80356" t="inlineStr">
        <is>
          <t>beingbigtalk</t>
        </is>
      </c>
      <c r="B80356" t="n">
        <v>1</v>
      </c>
    </row>
    <row r="80357">
      <c r="A80357" t="inlineStr">
        <is>
          <t>onkeywords</t>
        </is>
      </c>
      <c r="B80357" t="n">
        <v>1</v>
      </c>
    </row>
    <row r="80358">
      <c r="A80358" t="inlineStr">
        <is>
          <t>initialsoftware</t>
        </is>
      </c>
      <c r="B80358" t="n">
        <v>1</v>
      </c>
    </row>
    <row r="80359">
      <c r="A80359" t="inlineStr">
        <is>
          <t>overstructured</t>
        </is>
      </c>
      <c r="B80359" t="n">
        <v>1</v>
      </c>
    </row>
    <row r="80360">
      <c r="A80360" t="inlineStr">
        <is>
          <t>surfmaya</t>
        </is>
      </c>
      <c r="B80360" t="n">
        <v>1</v>
      </c>
    </row>
    <row r="80361">
      <c r="A80361" t="inlineStr">
        <is>
          <t>maesal</t>
        </is>
      </c>
      <c r="B80361" t="n">
        <v>1</v>
      </c>
    </row>
    <row r="80362">
      <c r="A80362" t="inlineStr">
        <is>
          <t>duesday</t>
        </is>
      </c>
      <c r="B80362" t="n">
        <v>2</v>
      </c>
    </row>
    <row r="80363">
      <c r="A80363" t="inlineStr">
        <is>
          <t>fixfocus</t>
        </is>
      </c>
      <c r="B80363" t="n">
        <v>1</v>
      </c>
    </row>
    <row r="80364">
      <c r="A80364" t="inlineStr">
        <is>
          <t>nalmael</t>
        </is>
      </c>
      <c r="B80364" t="n">
        <v>1</v>
      </c>
    </row>
    <row r="80365">
      <c r="A80365" t="inlineStr">
        <is>
          <t>comdi1nfgjcffucpspizzle01bie</t>
        </is>
      </c>
      <c r="B80365" t="n">
        <v>1</v>
      </c>
    </row>
    <row r="80366">
      <c r="A80366" t="inlineStr">
        <is>
          <t>comaplloydapsc70e8ea74b08653a4c5b1cc9983be1e49</t>
        </is>
      </c>
      <c r="B80366" t="n">
        <v>1</v>
      </c>
    </row>
    <row r="80367">
      <c r="A80367" t="inlineStr">
        <is>
          <t>esmaing</t>
        </is>
      </c>
      <c r="B80367" t="n">
        <v>1</v>
      </c>
    </row>
    <row r="80368">
      <c r="A80368" t="inlineStr">
        <is>
          <t>formhttpwww</t>
        </is>
      </c>
      <c r="B80368" t="n">
        <v>1</v>
      </c>
    </row>
    <row r="80369">
      <c r="A80369" t="inlineStr">
        <is>
          <t>nucalloco</t>
        </is>
      </c>
      <c r="B80369" t="n">
        <v>1</v>
      </c>
    </row>
    <row r="80370">
      <c r="A80370" t="inlineStr">
        <is>
          <t>miasciences20which</t>
        </is>
      </c>
      <c r="B80370" t="n">
        <v>1</v>
      </c>
    </row>
    <row r="80371">
      <c r="A80371" t="inlineStr">
        <is>
          <t>99add</t>
        </is>
      </c>
      <c r="B80371" t="n">
        <v>1</v>
      </c>
    </row>
    <row r="80372">
      <c r="A80372" t="inlineStr">
        <is>
          <t>stationsdrinks</t>
        </is>
      </c>
      <c r="B80372" t="n">
        <v>1</v>
      </c>
    </row>
    <row r="80373">
      <c r="A80373" t="inlineStr">
        <is>
          <t>touop</t>
        </is>
      </c>
      <c r="B80373" t="n">
        <v>2</v>
      </c>
    </row>
    <row r="80374">
      <c r="A80374" t="inlineStr">
        <is>
          <t>wsvsspûc</t>
        </is>
      </c>
      <c r="B80374" t="n">
        <v>1</v>
      </c>
    </row>
    <row r="80375">
      <c r="A80375" t="inlineStr">
        <is>
          <t>lga2003</t>
        </is>
      </c>
      <c r="B80375" t="n">
        <v>1</v>
      </c>
    </row>
    <row r="80376">
      <c r="A80376" t="inlineStr">
        <is>
          <t>httpsu85oh</t>
        </is>
      </c>
      <c r="B80376" t="n">
        <v>1</v>
      </c>
    </row>
    <row r="80377">
      <c r="A80377" t="inlineStr">
        <is>
          <t>screentiper</t>
        </is>
      </c>
      <c r="B80377" t="n">
        <v>1</v>
      </c>
    </row>
    <row r="80378">
      <c r="A80378" t="inlineStr">
        <is>
          <t>compagesinternationalbbc</t>
        </is>
      </c>
      <c r="B80378" t="n">
        <v>1</v>
      </c>
    </row>
    <row r="80379">
      <c r="A80379" t="inlineStr">
        <is>
          <t>chucketheceivedcleiltendered46420e</t>
        </is>
      </c>
      <c r="B80379" t="n">
        <v>1</v>
      </c>
    </row>
    <row r="80380">
      <c r="A80380" t="inlineStr">
        <is>
          <t>ipegos</t>
        </is>
      </c>
      <c r="B80380" t="n">
        <v>1</v>
      </c>
    </row>
    <row r="80381">
      <c r="A80381" t="inlineStr">
        <is>
          <t>trackingopen</t>
        </is>
      </c>
      <c r="B80381" t="n">
        <v>1</v>
      </c>
    </row>
    <row r="80382">
      <c r="A80382" t="inlineStr">
        <is>
          <t>mebm</t>
        </is>
      </c>
      <c r="B80382" t="n">
        <v>1</v>
      </c>
    </row>
    <row r="80383">
      <c r="A80383" t="inlineStr">
        <is>
          <t>no_civic</t>
        </is>
      </c>
      <c r="B80383" t="n">
        <v>1</v>
      </c>
    </row>
    <row r="80384">
      <c r="A80384" t="inlineStr">
        <is>
          <t>taillia</t>
        </is>
      </c>
      <c r="B80384" t="n">
        <v>1</v>
      </c>
    </row>
    <row r="80385">
      <c r="A80385" t="inlineStr">
        <is>
          <t>ecbtrade</t>
        </is>
      </c>
      <c r="B80385" t="n">
        <v>1</v>
      </c>
    </row>
    <row r="80386">
      <c r="A80386" t="inlineStr">
        <is>
          <t>comu25kx</t>
        </is>
      </c>
      <c r="B80386" t="n">
        <v>1</v>
      </c>
    </row>
    <row r="80387">
      <c r="A80387" t="inlineStr">
        <is>
          <t>bitcoinspackage</t>
        </is>
      </c>
      <c r="B80387" t="n">
        <v>1</v>
      </c>
    </row>
    <row r="80388">
      <c r="A80388" t="inlineStr">
        <is>
          <t>remillancancypizzle</t>
        </is>
      </c>
      <c r="B80388" t="n">
        <v>1</v>
      </c>
    </row>
    <row r="80389">
      <c r="A80389" t="inlineStr">
        <is>
          <t>igg_chrisbill603gmail</t>
        </is>
      </c>
      <c r="B80389" t="n">
        <v>1</v>
      </c>
    </row>
    <row r="80390">
      <c r="A80390" t="inlineStr">
        <is>
          <t>iqdevape</t>
        </is>
      </c>
      <c r="B80390" t="n">
        <v>1</v>
      </c>
    </row>
    <row r="80391">
      <c r="A80391" t="inlineStr">
        <is>
          <t>tocart</t>
        </is>
      </c>
      <c r="B80391" t="n">
        <v>1</v>
      </c>
    </row>
    <row r="80392">
      <c r="A80392" t="inlineStr">
        <is>
          <t>harrymonths</t>
        </is>
      </c>
      <c r="B80392" t="n">
        <v>1</v>
      </c>
    </row>
    <row r="80393">
      <c r="A80393" t="inlineStr">
        <is>
          <t>preassignments</t>
        </is>
      </c>
      <c r="B80393" t="n">
        <v>1</v>
      </c>
    </row>
    <row r="80394">
      <c r="A80394" t="inlineStr">
        <is>
          <t>b1tb</t>
        </is>
      </c>
      <c r="B80394" t="n">
        <v>1</v>
      </c>
    </row>
    <row r="80395">
      <c r="A80395" t="inlineStr">
        <is>
          <t>pizdevape</t>
        </is>
      </c>
      <c r="B80395" t="n">
        <v>1</v>
      </c>
    </row>
    <row r="80396">
      <c r="A80396" t="inlineStr">
        <is>
          <t>automaking</t>
        </is>
      </c>
      <c r="B80396" t="n">
        <v>1</v>
      </c>
    </row>
    <row r="80397">
      <c r="A80397" t="inlineStr">
        <is>
          <t>benbush</t>
        </is>
      </c>
      <c r="B80397" t="n">
        <v>1</v>
      </c>
    </row>
    <row r="80398">
      <c r="A80398" t="inlineStr">
        <is>
          <t>dillonwarner</t>
        </is>
      </c>
      <c r="B80398" t="n">
        <v>1</v>
      </c>
    </row>
    <row r="80399">
      <c r="A80399" t="inlineStr">
        <is>
          <t>kadarmassu</t>
        </is>
      </c>
      <c r="B80399" t="n">
        <v>1</v>
      </c>
    </row>
    <row r="80400">
      <c r="A80400" t="inlineStr">
        <is>
          <t>arrook</t>
        </is>
      </c>
      <c r="B80400" t="n">
        <v>1</v>
      </c>
    </row>
    <row r="80401">
      <c r="A80401" t="inlineStr">
        <is>
          <t>fahty</t>
        </is>
      </c>
      <c r="B80401" t="n">
        <v>1</v>
      </c>
    </row>
    <row r="80402">
      <c r="A80402" t="inlineStr">
        <is>
          <t>harmo</t>
        </is>
      </c>
      <c r="B80402" t="n">
        <v>1</v>
      </c>
    </row>
    <row r="80403">
      <c r="A80403" t="inlineStr">
        <is>
          <t>xfutures</t>
        </is>
      </c>
      <c r="B80403" t="n">
        <v>1</v>
      </c>
    </row>
    <row r="80404">
      <c r="A80404" t="inlineStr">
        <is>
          <t>tonang</t>
        </is>
      </c>
      <c r="B80404" t="n">
        <v>1</v>
      </c>
    </row>
    <row r="80405">
      <c r="A80405" t="inlineStr">
        <is>
          <t>janlem</t>
        </is>
      </c>
      <c r="B80405" t="n">
        <v>1</v>
      </c>
    </row>
    <row r="80406">
      <c r="A80406" t="inlineStr">
        <is>
          <t>thuers</t>
        </is>
      </c>
      <c r="B80406" t="n">
        <v>1</v>
      </c>
    </row>
    <row r="80407">
      <c r="A80407" t="inlineStr">
        <is>
          <t>chirang</t>
        </is>
      </c>
      <c r="B80407" t="n">
        <v>1</v>
      </c>
    </row>
    <row r="80408">
      <c r="A80408" t="inlineStr">
        <is>
          <t>postori</t>
        </is>
      </c>
      <c r="B80408" t="n">
        <v>1</v>
      </c>
    </row>
    <row r="80409">
      <c r="A80409" t="inlineStr">
        <is>
          <t>chusetts</t>
        </is>
      </c>
      <c r="B80409" t="n">
        <v>1</v>
      </c>
    </row>
    <row r="80410">
      <c r="A80410" t="inlineStr">
        <is>
          <t>seascales</t>
        </is>
      </c>
      <c r="B80410" t="n">
        <v>1</v>
      </c>
    </row>
    <row r="80411">
      <c r="A80411" t="inlineStr">
        <is>
          <t>­culpate</t>
        </is>
      </c>
      <c r="B80411" t="n">
        <v>1</v>
      </c>
    </row>
    <row r="80412">
      <c r="A80412" t="inlineStr">
        <is>
          <t>ōz</t>
        </is>
      </c>
      <c r="B80412" t="n">
        <v>1</v>
      </c>
    </row>
    <row r="80413">
      <c r="A80413" t="inlineStr">
        <is>
          <t>surrenderism</t>
        </is>
      </c>
      <c r="B80413" t="n">
        <v>1</v>
      </c>
    </row>
    <row r="80414">
      <c r="A80414" t="inlineStr">
        <is>
          <t>beshi</t>
        </is>
      </c>
      <c r="B80414" t="n">
        <v>1</v>
      </c>
    </row>
    <row r="80415">
      <c r="A80415" t="inlineStr">
        <is>
          <t>yeditute</t>
        </is>
      </c>
      <c r="B80415" t="n">
        <v>1</v>
      </c>
    </row>
    <row r="80416">
      <c r="A80416" t="inlineStr">
        <is>
          <t>bilatu</t>
        </is>
      </c>
      <c r="B80416" t="n">
        <v>1</v>
      </c>
    </row>
    <row r="80417">
      <c r="A80417" t="inlineStr">
        <is>
          <t>kyawije</t>
        </is>
      </c>
      <c r="B80417" t="n">
        <v>1</v>
      </c>
    </row>
    <row r="80418">
      <c r="A80418" t="inlineStr">
        <is>
          <t>anarcho–syndicalist</t>
        </is>
      </c>
      <c r="B80418" t="n">
        <v>1</v>
      </c>
    </row>
    <row r="80419">
      <c r="A80419" t="inlineStr">
        <is>
          <t>min­nerish</t>
        </is>
      </c>
      <c r="B80419" t="n">
        <v>1</v>
      </c>
    </row>
    <row r="80420">
      <c r="A80420" t="inlineStr">
        <is>
          <t>totonáta</t>
        </is>
      </c>
      <c r="B80420" t="n">
        <v>1</v>
      </c>
    </row>
    <row r="80421">
      <c r="A80421" t="inlineStr">
        <is>
          <t>baniyyajang</t>
        </is>
      </c>
      <c r="B80421" t="n">
        <v>1</v>
      </c>
    </row>
    <row r="80422">
      <c r="A80422" t="inlineStr">
        <is>
          <t>outclothes</t>
        </is>
      </c>
      <c r="B80422" t="n">
        <v>2</v>
      </c>
    </row>
    <row r="80423">
      <c r="A80423" t="inlineStr">
        <is>
          <t>heel—until</t>
        </is>
      </c>
      <c r="B80423" t="n">
        <v>1</v>
      </c>
    </row>
    <row r="80424">
      <c r="A80424" t="inlineStr">
        <is>
          <t>tearable</t>
        </is>
      </c>
      <c r="B80424" t="n">
        <v>1</v>
      </c>
    </row>
    <row r="80425">
      <c r="A80425" t="inlineStr">
        <is>
          <t>grahys</t>
        </is>
      </c>
      <c r="B80425" t="n">
        <v>1</v>
      </c>
    </row>
    <row r="80426">
      <c r="A80426" t="inlineStr">
        <is>
          <t>promots</t>
        </is>
      </c>
      <c r="B80426" t="n">
        <v>1</v>
      </c>
    </row>
    <row r="80427">
      <c r="A80427" t="inlineStr">
        <is>
          <t>mutosato</t>
        </is>
      </c>
      <c r="B80427" t="n">
        <v>1</v>
      </c>
    </row>
    <row r="80428">
      <c r="A80428" t="inlineStr">
        <is>
          <t>trikesate</t>
        </is>
      </c>
      <c r="B80428" t="n">
        <v>1</v>
      </c>
    </row>
    <row r="80429">
      <c r="A80429" t="inlineStr">
        <is>
          <t>delrays</t>
        </is>
      </c>
      <c r="B80429" t="n">
        <v>2</v>
      </c>
    </row>
    <row r="80430">
      <c r="A80430" t="inlineStr">
        <is>
          <t>theengel</t>
        </is>
      </c>
      <c r="B80430" t="n">
        <v>1</v>
      </c>
    </row>
    <row r="80431">
      <c r="A80431" t="inlineStr">
        <is>
          <t>excusability</t>
        </is>
      </c>
      <c r="B80431" t="n">
        <v>1</v>
      </c>
    </row>
    <row r="80432">
      <c r="A80432" t="inlineStr">
        <is>
          <t>fostervilles</t>
        </is>
      </c>
      <c r="B80432" t="n">
        <v>1</v>
      </c>
    </row>
    <row r="80433">
      <c r="A80433" t="inlineStr">
        <is>
          <t>beshen</t>
        </is>
      </c>
      <c r="B80433" t="n">
        <v>1</v>
      </c>
    </row>
    <row r="80434">
      <c r="A80434" t="inlineStr">
        <is>
          <t>kestra</t>
        </is>
      </c>
      <c r="B80434" t="n">
        <v>1</v>
      </c>
    </row>
    <row r="80435">
      <c r="A80435" t="inlineStr">
        <is>
          <t>ubereveryman</t>
        </is>
      </c>
      <c r="B80435" t="n">
        <v>1</v>
      </c>
    </row>
    <row r="80436">
      <c r="A80436" t="inlineStr">
        <is>
          <t>venconish</t>
        </is>
      </c>
      <c r="B80436" t="n">
        <v>1</v>
      </c>
    </row>
    <row r="80437">
      <c r="A80437" t="inlineStr">
        <is>
          <t>cleear</t>
        </is>
      </c>
      <c r="B80437" t="n">
        <v>1</v>
      </c>
    </row>
    <row r="80438">
      <c r="A80438" t="inlineStr">
        <is>
          <t>meltrit</t>
        </is>
      </c>
      <c r="B80438" t="n">
        <v>1</v>
      </c>
    </row>
    <row r="80439">
      <c r="A80439" t="inlineStr">
        <is>
          <t>necrocute</t>
        </is>
      </c>
      <c r="B80439" t="n">
        <v>1</v>
      </c>
    </row>
    <row r="80440">
      <c r="A80440" t="inlineStr">
        <is>
          <t>dragonlses</t>
        </is>
      </c>
      <c r="B80440" t="n">
        <v>1</v>
      </c>
    </row>
    <row r="80441">
      <c r="A80441" t="inlineStr">
        <is>
          <t>seelor</t>
        </is>
      </c>
      <c r="B80441" t="n">
        <v>1</v>
      </c>
    </row>
    <row r="80442">
      <c r="A80442" t="inlineStr">
        <is>
          <t>rekinlwarf</t>
        </is>
      </c>
      <c r="B80442" t="n">
        <v>1</v>
      </c>
    </row>
    <row r="80443">
      <c r="A80443" t="inlineStr">
        <is>
          <t>alinshaz</t>
        </is>
      </c>
      <c r="B80443" t="n">
        <v>1</v>
      </c>
    </row>
    <row r="80444">
      <c r="A80444" t="inlineStr">
        <is>
          <t>arachnar</t>
        </is>
      </c>
      <c r="B80444" t="n">
        <v>1</v>
      </c>
    </row>
    <row r="80445">
      <c r="A80445" t="inlineStr">
        <is>
          <t>oozle</t>
        </is>
      </c>
      <c r="B80445" t="n">
        <v>1</v>
      </c>
    </row>
    <row r="80446">
      <c r="A80446" t="inlineStr">
        <is>
          <t>tailorer</t>
        </is>
      </c>
      <c r="B80446" t="n">
        <v>2</v>
      </c>
    </row>
    <row r="80447">
      <c r="A80447" t="inlineStr">
        <is>
          <t>dragonshield</t>
        </is>
      </c>
      <c r="B80447" t="n">
        <v>1</v>
      </c>
    </row>
    <row r="80448">
      <c r="A80448" t="inlineStr">
        <is>
          <t>mobilitydefensive</t>
        </is>
      </c>
      <c r="B80448" t="n">
        <v>1</v>
      </c>
    </row>
    <row r="80449">
      <c r="A80449" t="inlineStr">
        <is>
          <t>innonet</t>
        </is>
      </c>
      <c r="B80449" t="n">
        <v>1</v>
      </c>
    </row>
    <row r="80450">
      <c r="A80450" t="inlineStr">
        <is>
          <t>othersto</t>
        </is>
      </c>
      <c r="B80450" t="n">
        <v>2</v>
      </c>
    </row>
    <row r="80451">
      <c r="A80451" t="inlineStr">
        <is>
          <t>fronthands</t>
        </is>
      </c>
      <c r="B80451" t="n">
        <v>1</v>
      </c>
    </row>
    <row r="80452">
      <c r="A80452" t="inlineStr">
        <is>
          <t>ravsumscan</t>
        </is>
      </c>
      <c r="B80452" t="n">
        <v>1</v>
      </c>
    </row>
    <row r="80453">
      <c r="A80453" t="inlineStr">
        <is>
          <t>kilwood</t>
        </is>
      </c>
      <c r="B80453" t="n">
        <v>1</v>
      </c>
    </row>
    <row r="80454">
      <c r="A80454" t="inlineStr">
        <is>
          <t>atheart</t>
        </is>
      </c>
      <c r="B80454" t="n">
        <v>1</v>
      </c>
    </row>
    <row r="80455">
      <c r="A80455" t="inlineStr">
        <is>
          <t>ameltious</t>
        </is>
      </c>
      <c r="B80455" t="n">
        <v>1</v>
      </c>
    </row>
    <row r="80456">
      <c r="A80456" t="inlineStr">
        <is>
          <t>undynari</t>
        </is>
      </c>
      <c r="B80456" t="n">
        <v>1</v>
      </c>
    </row>
    <row r="80457">
      <c r="A80457" t="inlineStr">
        <is>
          <t>rakbang</t>
        </is>
      </c>
      <c r="B80457" t="n">
        <v>1</v>
      </c>
    </row>
    <row r="80458">
      <c r="A80458" t="inlineStr">
        <is>
          <t>resistss</t>
        </is>
      </c>
      <c r="B80458" t="n">
        <v>1</v>
      </c>
    </row>
    <row r="80459">
      <c r="A80459" t="inlineStr">
        <is>
          <t>duftysaurus</t>
        </is>
      </c>
      <c r="B80459" t="n">
        <v>1</v>
      </c>
    </row>
    <row r="80460">
      <c r="A80460" t="inlineStr">
        <is>
          <t>loveinterests</t>
        </is>
      </c>
      <c r="B80460" t="n">
        <v>1</v>
      </c>
    </row>
    <row r="80461">
      <c r="A80461" t="inlineStr">
        <is>
          <t>sarays</t>
        </is>
      </c>
      <c r="B80461" t="n">
        <v>1</v>
      </c>
    </row>
    <row r="80462">
      <c r="A80462" t="inlineStr">
        <is>
          <t>schwagestomonrikolis</t>
        </is>
      </c>
      <c r="B80462" t="n">
        <v>1</v>
      </c>
    </row>
    <row r="80463">
      <c r="A80463" t="inlineStr">
        <is>
          <t>excresable</t>
        </is>
      </c>
      <c r="B80463" t="n">
        <v>1</v>
      </c>
    </row>
    <row r="80464">
      <c r="A80464" t="inlineStr">
        <is>
          <t>facewalk</t>
        </is>
      </c>
      <c r="B80464" t="n">
        <v>1</v>
      </c>
    </row>
    <row r="80465">
      <c r="A80465" t="inlineStr">
        <is>
          <t>fwthis</t>
        </is>
      </c>
      <c r="B80465" t="n">
        <v>1</v>
      </c>
    </row>
    <row r="80466">
      <c r="A80466" t="inlineStr">
        <is>
          <t>submittedtopontickets</t>
        </is>
      </c>
      <c r="B80466" t="n">
        <v>1</v>
      </c>
    </row>
    <row r="80467">
      <c r="A80467" t="inlineStr">
        <is>
          <t>chriesterin</t>
        </is>
      </c>
      <c r="B80467" t="n">
        <v>1</v>
      </c>
    </row>
    <row r="80468">
      <c r="A80468" t="inlineStr">
        <is>
          <t>winentious</t>
        </is>
      </c>
      <c r="B80468" t="n">
        <v>1</v>
      </c>
    </row>
    <row r="80469">
      <c r="A80469" t="inlineStr">
        <is>
          <t>aprpm</t>
        </is>
      </c>
      <c r="B80469" t="n">
        <v>1</v>
      </c>
    </row>
    <row r="80470">
      <c r="A80470" t="inlineStr">
        <is>
          <t>bjohnson</t>
        </is>
      </c>
      <c r="B80470" t="n">
        <v>1</v>
      </c>
    </row>
    <row r="80471">
      <c r="A80471" t="inlineStr">
        <is>
          <t>statutorilyfinished</t>
        </is>
      </c>
      <c r="B80471" t="n">
        <v>1</v>
      </c>
    </row>
    <row r="80472">
      <c r="A80472" t="inlineStr">
        <is>
          <t>normalea</t>
        </is>
      </c>
      <c r="B80472" t="n">
        <v>1</v>
      </c>
    </row>
    <row r="80473">
      <c r="A80473" t="inlineStr">
        <is>
          <t>jimmywas</t>
        </is>
      </c>
      <c r="B80473" t="n">
        <v>1</v>
      </c>
    </row>
    <row r="80474">
      <c r="A80474" t="inlineStr">
        <is>
          <t>banaghan</t>
        </is>
      </c>
      <c r="B80474" t="n">
        <v>1</v>
      </c>
    </row>
    <row r="80475">
      <c r="A80475" t="inlineStr">
        <is>
          <t>grotesquant</t>
        </is>
      </c>
      <c r="B80475" t="n">
        <v>1</v>
      </c>
    </row>
    <row r="80476">
      <c r="A80476" t="inlineStr">
        <is>
          <t>lobberman</t>
        </is>
      </c>
      <c r="B80476" t="n">
        <v>1</v>
      </c>
    </row>
    <row r="80477">
      <c r="A80477" t="inlineStr">
        <is>
          <t>horsesc270</t>
        </is>
      </c>
      <c r="B80477" t="n">
        <v>1</v>
      </c>
    </row>
    <row r="80478">
      <c r="A80478" t="inlineStr">
        <is>
          <t>patonias</t>
        </is>
      </c>
      <c r="B80478" t="n">
        <v>1</v>
      </c>
    </row>
    <row r="80479">
      <c r="A80479" t="inlineStr">
        <is>
          <t>derobertha</t>
        </is>
      </c>
      <c r="B80479" t="n">
        <v>1</v>
      </c>
    </row>
    <row r="80480">
      <c r="A80480" t="inlineStr">
        <is>
          <t>foundmiss</t>
        </is>
      </c>
      <c r="B80480" t="n">
        <v>1</v>
      </c>
    </row>
    <row r="80481">
      <c r="A80481" t="inlineStr">
        <is>
          <t>jalavellibrary</t>
        </is>
      </c>
      <c r="B80481" t="n">
        <v>1</v>
      </c>
    </row>
    <row r="80482">
      <c r="A80482" t="inlineStr">
        <is>
          <t>sjwalk</t>
        </is>
      </c>
      <c r="B80482" t="n">
        <v>1</v>
      </c>
    </row>
    <row r="80483">
      <c r="A80483" t="inlineStr">
        <is>
          <t>royalant</t>
        </is>
      </c>
      <c r="B80483" t="n">
        <v>1</v>
      </c>
    </row>
    <row r="80484">
      <c r="A80484" t="inlineStr">
        <is>
          <t>rakessix</t>
        </is>
      </c>
      <c r="B80484" t="n">
        <v>1</v>
      </c>
    </row>
    <row r="80485">
      <c r="A80485" t="inlineStr">
        <is>
          <t>________в</t>
        </is>
      </c>
      <c r="B80485" t="n">
        <v>1</v>
      </c>
    </row>
    <row r="80486">
      <c r="A80486" t="inlineStr">
        <is>
          <t>flowcow</t>
        </is>
      </c>
      <c r="B80486" t="n">
        <v>1</v>
      </c>
    </row>
    <row r="80487">
      <c r="A80487" t="inlineStr">
        <is>
          <t>335rickrite</t>
        </is>
      </c>
      <c r="B80487" t="n">
        <v>1</v>
      </c>
    </row>
    <row r="80488">
      <c r="A80488" t="inlineStr">
        <is>
          <t>rocalc</t>
        </is>
      </c>
      <c r="B80488" t="n">
        <v>1</v>
      </c>
    </row>
    <row r="80489">
      <c r="A80489" t="inlineStr">
        <is>
          <t>vicariouaya</t>
        </is>
      </c>
      <c r="B80489" t="n">
        <v>1</v>
      </c>
    </row>
    <row r="80490">
      <c r="A80490" t="inlineStr">
        <is>
          <t>responsory178</t>
        </is>
      </c>
      <c r="B80490" t="n">
        <v>1</v>
      </c>
    </row>
    <row r="80491">
      <c r="A80491" t="inlineStr">
        <is>
          <t>wandererd</t>
        </is>
      </c>
      <c r="B80491" t="n">
        <v>1</v>
      </c>
    </row>
    <row r="80492">
      <c r="A80492" t="inlineStr">
        <is>
          <t>raisedoully</t>
        </is>
      </c>
      <c r="B80492" t="n">
        <v>1</v>
      </c>
    </row>
    <row r="80493">
      <c r="A80493" t="inlineStr">
        <is>
          <t>anksou</t>
        </is>
      </c>
      <c r="B80493" t="n">
        <v>1</v>
      </c>
    </row>
    <row r="80494">
      <c r="A80494" t="inlineStr">
        <is>
          <t>crawthe</t>
        </is>
      </c>
      <c r="B80494" t="n">
        <v>1</v>
      </c>
    </row>
    <row r="80495">
      <c r="A80495" t="inlineStr">
        <is>
          <t>officerswsu</t>
        </is>
      </c>
      <c r="B80495" t="n">
        <v>1</v>
      </c>
    </row>
    <row r="80496">
      <c r="A80496" t="inlineStr">
        <is>
          <t>argusale</t>
        </is>
      </c>
      <c r="B80496" t="n">
        <v>1</v>
      </c>
    </row>
    <row r="80497">
      <c r="A80497" t="inlineStr">
        <is>
          <t>click6</t>
        </is>
      </c>
      <c r="B80497" t="n">
        <v>1</v>
      </c>
    </row>
    <row r="80498">
      <c r="A80498" t="inlineStr">
        <is>
          <t>irnifasimal</t>
        </is>
      </c>
      <c r="B80498" t="n">
        <v>1</v>
      </c>
    </row>
    <row r="80499">
      <c r="A80499" t="inlineStr">
        <is>
          <t>lcdbof</t>
        </is>
      </c>
      <c r="B80499" t="n">
        <v>1</v>
      </c>
    </row>
    <row r="80500">
      <c r="A80500" t="inlineStr">
        <is>
          <t>disrecounting</t>
        </is>
      </c>
      <c r="B80500" t="n">
        <v>1</v>
      </c>
    </row>
    <row r="80501">
      <c r="A80501" t="inlineStr">
        <is>
          <t>kogglefield</t>
        </is>
      </c>
      <c r="B80501" t="n">
        <v>1</v>
      </c>
    </row>
    <row r="80502">
      <c r="A80502" t="inlineStr">
        <is>
          <t>newslivemint</t>
        </is>
      </c>
      <c r="B80502" t="n">
        <v>1</v>
      </c>
    </row>
    <row r="80503">
      <c r="A80503" t="inlineStr">
        <is>
          <t>wouldguide</t>
        </is>
      </c>
      <c r="B80503" t="n">
        <v>1</v>
      </c>
    </row>
    <row r="80504">
      <c r="A80504" t="inlineStr">
        <is>
          <t>march26</t>
        </is>
      </c>
      <c r="B80504" t="n">
        <v>1</v>
      </c>
    </row>
    <row r="80505">
      <c r="A80505" t="inlineStr">
        <is>
          <t>subjectook</t>
        </is>
      </c>
      <c r="B80505" t="n">
        <v>1</v>
      </c>
    </row>
    <row r="80506">
      <c r="A80506" t="inlineStr">
        <is>
          <t>suntourta</t>
        </is>
      </c>
      <c r="B80506" t="n">
        <v>1</v>
      </c>
    </row>
    <row r="80507">
      <c r="A80507" t="inlineStr">
        <is>
          <t>greensnd</t>
        </is>
      </c>
      <c r="B80507" t="n">
        <v>1</v>
      </c>
    </row>
    <row r="80508">
      <c r="A80508" t="inlineStr">
        <is>
          <t>framery</t>
        </is>
      </c>
      <c r="B80508" t="n">
        <v>1</v>
      </c>
    </row>
    <row r="80509">
      <c r="A80509" t="inlineStr">
        <is>
          <t>anterobodant</t>
        </is>
      </c>
      <c r="B80509" t="n">
        <v>1</v>
      </c>
    </row>
    <row r="80510">
      <c r="A80510" t="inlineStr">
        <is>
          <t>blomer</t>
        </is>
      </c>
      <c r="B80510" t="n">
        <v>1</v>
      </c>
    </row>
    <row r="80511">
      <c r="A80511" t="inlineStr">
        <is>
          <t>ikousian</t>
        </is>
      </c>
      <c r="B80511" t="n">
        <v>1</v>
      </c>
    </row>
    <row r="80512">
      <c r="A80512" t="inlineStr">
        <is>
          <t>softurn</t>
        </is>
      </c>
      <c r="B80512" t="n">
        <v>1</v>
      </c>
    </row>
    <row r="80513">
      <c r="A80513" t="inlineStr">
        <is>
          <t>subsheadpass</t>
        </is>
      </c>
      <c r="B80513" t="n">
        <v>1</v>
      </c>
    </row>
    <row r="80514">
      <c r="A80514" t="inlineStr">
        <is>
          <t>furnven</t>
        </is>
      </c>
      <c r="B80514" t="n">
        <v>1</v>
      </c>
    </row>
    <row r="80515">
      <c r="A80515" t="inlineStr">
        <is>
          <t>babyshelled</t>
        </is>
      </c>
      <c r="B80515" t="n">
        <v>1</v>
      </c>
    </row>
    <row r="80516">
      <c r="A80516" t="inlineStr">
        <is>
          <t>volvnis</t>
        </is>
      </c>
      <c r="B80516" t="n">
        <v>1</v>
      </c>
    </row>
    <row r="80517">
      <c r="A80517" t="inlineStr">
        <is>
          <t>seighton</t>
        </is>
      </c>
      <c r="B80517" t="n">
        <v>1</v>
      </c>
    </row>
    <row r="80518">
      <c r="A80518" t="inlineStr">
        <is>
          <t>65000lbs</t>
        </is>
      </c>
      <c r="B80518" t="n">
        <v>1</v>
      </c>
    </row>
    <row r="80519">
      <c r="A80519" t="inlineStr">
        <is>
          <t>rapuh98</t>
        </is>
      </c>
      <c r="B80519" t="n">
        <v>1</v>
      </c>
    </row>
    <row r="80520">
      <c r="A80520" t="inlineStr">
        <is>
          <t>mcnone</t>
        </is>
      </c>
      <c r="B80520" t="n">
        <v>1</v>
      </c>
    </row>
    <row r="80521">
      <c r="A80521" t="inlineStr">
        <is>
          <t>c414</t>
        </is>
      </c>
      <c r="B80521" t="n">
        <v>1</v>
      </c>
    </row>
    <row r="80522">
      <c r="A80522" t="inlineStr">
        <is>
          <t xml:space="preserve">engineer </t>
        </is>
      </c>
      <c r="B80522" t="n">
        <v>2</v>
      </c>
    </row>
    <row r="80523">
      <c r="A80523" t="inlineStr">
        <is>
          <t>mords</t>
        </is>
      </c>
      <c r="B80523" t="n">
        <v>1</v>
      </c>
    </row>
    <row r="80524">
      <c r="A80524" t="inlineStr">
        <is>
          <t>goldhaw</t>
        </is>
      </c>
      <c r="B80524" t="n">
        <v>1</v>
      </c>
    </row>
    <row r="80525">
      <c r="A80525" t="inlineStr">
        <is>
          <t>notirmed</t>
        </is>
      </c>
      <c r="B80525" t="n">
        <v>1</v>
      </c>
    </row>
    <row r="80526">
      <c r="A80526" t="inlineStr">
        <is>
          <t>ren´e</t>
        </is>
      </c>
      <c r="B80526" t="n">
        <v>1</v>
      </c>
    </row>
    <row r="80527">
      <c r="A80527" t="inlineStr">
        <is>
          <t>on�remotezone</t>
        </is>
      </c>
      <c r="B80527" t="n">
        <v>1</v>
      </c>
    </row>
    <row r="80528">
      <c r="A80528" t="inlineStr">
        <is>
          <t>solres</t>
        </is>
      </c>
      <c r="B80528" t="n">
        <v>1</v>
      </c>
    </row>
    <row r="80529">
      <c r="A80529" t="inlineStr">
        <is>
          <t>tooadviliary</t>
        </is>
      </c>
      <c r="B80529" t="n">
        <v>1</v>
      </c>
    </row>
    <row r="80530">
      <c r="A80530" t="inlineStr">
        <is>
          <t>wiziga</t>
        </is>
      </c>
      <c r="B80530" t="n">
        <v>1</v>
      </c>
    </row>
    <row r="80531">
      <c r="A80531" t="inlineStr">
        <is>
          <t>ottawa—prime</t>
        </is>
      </c>
      <c r="B80531" t="n">
        <v>1</v>
      </c>
    </row>
    <row r="80532">
      <c r="A80532" t="inlineStr">
        <is>
          <t>mcpg7w9k102</t>
        </is>
      </c>
      <c r="B80532" t="n">
        <v>1</v>
      </c>
    </row>
    <row r="80533">
      <c r="A80533" t="inlineStr">
        <is>
          <t>pyromidaons</t>
        </is>
      </c>
      <c r="B80533" t="n">
        <v>1</v>
      </c>
    </row>
    <row r="80534">
      <c r="A80534" t="inlineStr">
        <is>
          <t>scarteman</t>
        </is>
      </c>
      <c r="B80534" t="n">
        <v>1</v>
      </c>
    </row>
    <row r="80535">
      <c r="A80535" t="inlineStr">
        <is>
          <t>hooomafter</t>
        </is>
      </c>
      <c r="B80535" t="n">
        <v>1</v>
      </c>
    </row>
    <row r="80536">
      <c r="A80536" t="inlineStr">
        <is>
          <t>copyrightlepjavascript</t>
        </is>
      </c>
      <c r="B80536" t="n">
        <v>1</v>
      </c>
    </row>
    <row r="80537">
      <c r="A80537" t="inlineStr">
        <is>
          <t>regited</t>
        </is>
      </c>
      <c r="B80537" t="n">
        <v>1</v>
      </c>
    </row>
    <row r="80538">
      <c r="A80538" t="inlineStr">
        <is>
          <t>hosr</t>
        </is>
      </c>
      <c r="B80538" t="n">
        <v>1</v>
      </c>
    </row>
    <row r="80539">
      <c r="A80539" t="inlineStr">
        <is>
          <t>skrief</t>
        </is>
      </c>
      <c r="B80539" t="n">
        <v>1</v>
      </c>
    </row>
    <row r="80540">
      <c r="A80540" t="inlineStr">
        <is>
          <t>horrhy</t>
        </is>
      </c>
      <c r="B80540" t="n">
        <v>1</v>
      </c>
    </row>
    <row r="80541">
      <c r="A80541" t="inlineStr">
        <is>
          <t>credetly</t>
        </is>
      </c>
      <c r="B80541" t="n">
        <v>1</v>
      </c>
    </row>
    <row r="80542">
      <c r="A80542" t="inlineStr">
        <is>
          <t>psydi</t>
        </is>
      </c>
      <c r="B80542" t="n">
        <v>1</v>
      </c>
    </row>
    <row r="80543">
      <c r="A80543" t="inlineStr">
        <is>
          <t>attackcritq</t>
        </is>
      </c>
      <c r="B80543" t="n">
        <v>1</v>
      </c>
    </row>
    <row r="80544">
      <c r="A80544" t="inlineStr">
        <is>
          <t>pachwold</t>
        </is>
      </c>
      <c r="B80544" t="n">
        <v>1</v>
      </c>
    </row>
    <row r="80545">
      <c r="A80545" t="inlineStr">
        <is>
          <t>polyce4</t>
        </is>
      </c>
      <c r="B80545" t="n">
        <v>1</v>
      </c>
    </row>
    <row r="80546">
      <c r="A80546" t="inlineStr">
        <is>
          <t>hunterdited</t>
        </is>
      </c>
      <c r="B80546" t="n">
        <v>1</v>
      </c>
    </row>
    <row r="80547">
      <c r="A80547" t="inlineStr">
        <is>
          <t>writesruns</t>
        </is>
      </c>
      <c r="B80547" t="n">
        <v>1</v>
      </c>
    </row>
    <row r="80548">
      <c r="A80548" t="inlineStr">
        <is>
          <t>bocrock</t>
        </is>
      </c>
      <c r="B80548" t="n">
        <v>1</v>
      </c>
    </row>
    <row r="80549">
      <c r="A80549" t="inlineStr">
        <is>
          <t>pedicilies</t>
        </is>
      </c>
      <c r="B80549" t="n">
        <v>1</v>
      </c>
    </row>
    <row r="80550">
      <c r="A80550" t="inlineStr">
        <is>
          <t>students—workers</t>
        </is>
      </c>
      <c r="B80550" t="n">
        <v>1</v>
      </c>
    </row>
    <row r="80551">
      <c r="A80551" t="inlineStr">
        <is>
          <t>health—deodorant</t>
        </is>
      </c>
      <c r="B80551" t="n">
        <v>1</v>
      </c>
    </row>
    <row r="80552">
      <c r="A80552" t="inlineStr">
        <is>
          <t>roisy</t>
        </is>
      </c>
      <c r="B80552" t="n">
        <v>1</v>
      </c>
    </row>
    <row r="80553">
      <c r="A80553" t="inlineStr">
        <is>
          <t>dvd7qiej</t>
        </is>
      </c>
      <c r="B80553" t="n">
        <v>1</v>
      </c>
    </row>
    <row r="80554">
      <c r="A80554" t="inlineStr">
        <is>
          <t>aldpo</t>
        </is>
      </c>
      <c r="B80554" t="n">
        <v>1</v>
      </c>
    </row>
    <row r="80555">
      <c r="A80555" t="inlineStr">
        <is>
          <t>tatestones</t>
        </is>
      </c>
      <c r="B80555" t="n">
        <v>1</v>
      </c>
    </row>
    <row r="80556">
      <c r="A80556" t="inlineStr">
        <is>
          <t>stocklogics</t>
        </is>
      </c>
      <c r="B80556" t="n">
        <v>3</v>
      </c>
    </row>
    <row r="80557">
      <c r="A80557" t="inlineStr">
        <is>
          <t>uv42pui</t>
        </is>
      </c>
      <c r="B80557" t="n">
        <v>1</v>
      </c>
    </row>
    <row r="80558">
      <c r="A80558" t="inlineStr">
        <is>
          <t>eyeeye</t>
        </is>
      </c>
      <c r="B80558" t="n">
        <v>1</v>
      </c>
    </row>
    <row r="80559">
      <c r="A80559" t="inlineStr">
        <is>
          <t>tonkir</t>
        </is>
      </c>
      <c r="B80559" t="n">
        <v>1</v>
      </c>
    </row>
    <row r="80560">
      <c r="A80560" t="inlineStr">
        <is>
          <t>tensitracer</t>
        </is>
      </c>
      <c r="B80560" t="n">
        <v>1</v>
      </c>
    </row>
    <row r="80561">
      <c r="A80561" t="inlineStr">
        <is>
          <t>liststable</t>
        </is>
      </c>
      <c r="B80561" t="n">
        <v>1</v>
      </c>
    </row>
    <row r="80562">
      <c r="A80562" t="inlineStr">
        <is>
          <t>pkld</t>
        </is>
      </c>
      <c r="B80562" t="n">
        <v>1</v>
      </c>
    </row>
    <row r="80563">
      <c r="A80563" t="inlineStr">
        <is>
          <t>projectspe451</t>
        </is>
      </c>
      <c r="B80563" t="n">
        <v>1</v>
      </c>
    </row>
    <row r="80564">
      <c r="A80564" t="inlineStr">
        <is>
          <t>snapbots</t>
        </is>
      </c>
      <c r="B80564" t="n">
        <v>1</v>
      </c>
    </row>
    <row r="80565">
      <c r="A80565" t="inlineStr">
        <is>
          <t>wayledge</t>
        </is>
      </c>
      <c r="B80565" t="n">
        <v>1</v>
      </c>
    </row>
    <row r="80566">
      <c r="A80566" t="inlineStr">
        <is>
          <t>basicworks</t>
        </is>
      </c>
      <c r="B80566" t="n">
        <v>1</v>
      </c>
    </row>
    <row r="80567">
      <c r="A80567" t="inlineStr">
        <is>
          <t>felixcbtex</t>
        </is>
      </c>
      <c r="B80567" t="n">
        <v>1</v>
      </c>
    </row>
    <row r="80568">
      <c r="A80568" t="inlineStr">
        <is>
          <t>nechig</t>
        </is>
      </c>
      <c r="B80568" t="n">
        <v>1</v>
      </c>
    </row>
    <row r="80569">
      <c r="A80569" t="inlineStr">
        <is>
          <t>humcollect</t>
        </is>
      </c>
      <c r="B80569" t="n">
        <v>1</v>
      </c>
    </row>
    <row r="80570">
      <c r="A80570" t="inlineStr">
        <is>
          <t>irpite</t>
        </is>
      </c>
      <c r="B80570" t="n">
        <v>1</v>
      </c>
    </row>
    <row r="80571">
      <c r="A80571" t="inlineStr">
        <is>
          <t>fuse4app</t>
        </is>
      </c>
      <c r="B80571" t="n">
        <v>1</v>
      </c>
    </row>
    <row r="80572">
      <c r="A80572" t="inlineStr">
        <is>
          <t>greparynmax</t>
        </is>
      </c>
      <c r="B80572" t="n">
        <v>1</v>
      </c>
    </row>
    <row r="80573">
      <c r="A80573" t="inlineStr">
        <is>
          <t>keepssake</t>
        </is>
      </c>
      <c r="B80573" t="n">
        <v>1</v>
      </c>
    </row>
    <row r="80574">
      <c r="A80574" t="inlineStr">
        <is>
          <t>jukor</t>
        </is>
      </c>
      <c r="B80574" t="n">
        <v>1</v>
      </c>
    </row>
    <row r="80575">
      <c r="A80575" t="inlineStr">
        <is>
          <t>routeabctele</t>
        </is>
      </c>
      <c r="B80575" t="n">
        <v>1</v>
      </c>
    </row>
    <row r="80576">
      <c r="A80576" t="inlineStr">
        <is>
          <t>bastading</t>
        </is>
      </c>
      <c r="B80576" t="n">
        <v>1</v>
      </c>
    </row>
    <row r="80577">
      <c r="A80577" t="inlineStr">
        <is>
          <t>mglift</t>
        </is>
      </c>
      <c r="B80577" t="n">
        <v>1</v>
      </c>
    </row>
    <row r="80578">
      <c r="A80578" t="inlineStr">
        <is>
          <t>steepffee</t>
        </is>
      </c>
      <c r="B80578" t="n">
        <v>1</v>
      </c>
    </row>
    <row r="80579">
      <c r="A80579" t="inlineStr">
        <is>
          <t>camobinators</t>
        </is>
      </c>
      <c r="B80579" t="n">
        <v>1</v>
      </c>
    </row>
    <row r="80580">
      <c r="A80580" t="inlineStr">
        <is>
          <t>buttermapt</t>
        </is>
      </c>
      <c r="B80580" t="n">
        <v>1</v>
      </c>
    </row>
    <row r="80581">
      <c r="A80581" t="inlineStr">
        <is>
          <t>pendingjobelement</t>
        </is>
      </c>
      <c r="B80581" t="n">
        <v>1</v>
      </c>
    </row>
    <row r="80582">
      <c r="A80582" t="inlineStr">
        <is>
          <t>lurnging</t>
        </is>
      </c>
      <c r="B80582" t="n">
        <v>1</v>
      </c>
    </row>
    <row r="80583">
      <c r="A80583" t="inlineStr">
        <is>
          <t>christeller</t>
        </is>
      </c>
      <c r="B80583" t="n">
        <v>2</v>
      </c>
    </row>
    <row r="80584">
      <c r="A80584" t="inlineStr">
        <is>
          <t>cerema</t>
        </is>
      </c>
      <c r="B80584" t="n">
        <v>1</v>
      </c>
    </row>
    <row r="80585">
      <c r="A80585" t="inlineStr">
        <is>
          <t>ourrewards</t>
        </is>
      </c>
      <c r="B80585" t="n">
        <v>1</v>
      </c>
    </row>
    <row r="80586">
      <c r="A80586" t="inlineStr">
        <is>
          <t>aaiting</t>
        </is>
      </c>
      <c r="B80586" t="n">
        <v>1</v>
      </c>
    </row>
    <row r="80587">
      <c r="A80587" t="inlineStr">
        <is>
          <t>last‑seen</t>
        </is>
      </c>
      <c r="B80587" t="n">
        <v>1</v>
      </c>
    </row>
    <row r="80588">
      <c r="A80588" t="inlineStr">
        <is>
          <t>piots</t>
        </is>
      </c>
      <c r="B80588" t="n">
        <v>1</v>
      </c>
    </row>
    <row r="80589">
      <c r="A80589" t="inlineStr">
        <is>
          <t>995–15</t>
        </is>
      </c>
      <c r="B80589" t="n">
        <v>1</v>
      </c>
    </row>
    <row r="80590">
      <c r="A80590" t="inlineStr">
        <is>
          <t>flourbury</t>
        </is>
      </c>
      <c r="B80590" t="n">
        <v>1</v>
      </c>
    </row>
    <row r="80591">
      <c r="A80591" t="inlineStr">
        <is>
          <t>hyperthirteen</t>
        </is>
      </c>
      <c r="B80591" t="n">
        <v>1</v>
      </c>
    </row>
    <row r="80592">
      <c r="A80592" t="inlineStr">
        <is>
          <t>tableshoulde</t>
        </is>
      </c>
      <c r="B80592" t="n">
        <v>1</v>
      </c>
    </row>
    <row r="80593">
      <c r="A80593" t="inlineStr">
        <is>
          <t>dianzy</t>
        </is>
      </c>
      <c r="B80593" t="n">
        <v>1</v>
      </c>
    </row>
    <row r="80594">
      <c r="A80594" t="inlineStr">
        <is>
          <t>callsat</t>
        </is>
      </c>
      <c r="B80594" t="n">
        <v>1</v>
      </c>
    </row>
    <row r="80595">
      <c r="A80595" t="inlineStr">
        <is>
          <t>analphe</t>
        </is>
      </c>
      <c r="B80595" t="n">
        <v>1</v>
      </c>
    </row>
    <row r="80596">
      <c r="A80596" t="inlineStr">
        <is>
          <t>pacobendi</t>
        </is>
      </c>
      <c r="B80596" t="n">
        <v>1</v>
      </c>
    </row>
    <row r="80597">
      <c r="A80597" t="inlineStr">
        <is>
          <t>babyleague</t>
        </is>
      </c>
      <c r="B80597" t="n">
        <v>1</v>
      </c>
    </row>
    <row r="80598">
      <c r="A80598" t="inlineStr">
        <is>
          <t>meremose</t>
        </is>
      </c>
      <c r="B80598" t="n">
        <v>1</v>
      </c>
    </row>
    <row r="80599">
      <c r="A80599" t="inlineStr">
        <is>
          <t>madacucha</t>
        </is>
      </c>
      <c r="B80599" t="n">
        <v>1</v>
      </c>
    </row>
    <row r="80600">
      <c r="A80600" t="inlineStr">
        <is>
          <t>retailerhett</t>
        </is>
      </c>
      <c r="B80600" t="n">
        <v>1</v>
      </c>
    </row>
    <row r="80601">
      <c r="A80601" t="inlineStr">
        <is>
          <t>south3072</t>
        </is>
      </c>
      <c r="B80601" t="n">
        <v>1</v>
      </c>
    </row>
    <row r="80602">
      <c r="A80602" t="inlineStr">
        <is>
          <t>feltwwk</t>
        </is>
      </c>
      <c r="B80602" t="n">
        <v>1</v>
      </c>
    </row>
    <row r="80603">
      <c r="A80603" t="inlineStr">
        <is>
          <t>cooceo</t>
        </is>
      </c>
      <c r="B80603" t="n">
        <v>1</v>
      </c>
    </row>
    <row r="80604">
      <c r="A80604" t="inlineStr">
        <is>
          <t>anrhreak</t>
        </is>
      </c>
      <c r="B80604" t="n">
        <v>1</v>
      </c>
    </row>
    <row r="80605">
      <c r="A80605" t="inlineStr">
        <is>
          <t>chrismite_quits</t>
        </is>
      </c>
      <c r="B80605" t="n">
        <v>1</v>
      </c>
    </row>
    <row r="80606">
      <c r="A80606" t="inlineStr">
        <is>
          <t>riual</t>
        </is>
      </c>
      <c r="B80606" t="n">
        <v>1</v>
      </c>
    </row>
    <row r="80607">
      <c r="A80607" t="inlineStr">
        <is>
          <t>furjorne</t>
        </is>
      </c>
      <c r="B80607" t="n">
        <v>1</v>
      </c>
    </row>
    <row r="80608">
      <c r="A80608" t="inlineStr">
        <is>
          <t>hickhungry</t>
        </is>
      </c>
      <c r="B80608" t="n">
        <v>1</v>
      </c>
    </row>
    <row r="80609">
      <c r="A80609" t="inlineStr">
        <is>
          <t>assclawed</t>
        </is>
      </c>
      <c r="B80609" t="n">
        <v>1</v>
      </c>
    </row>
    <row r="80610">
      <c r="A80610" t="inlineStr">
        <is>
          <t>amen_montepapologist</t>
        </is>
      </c>
      <c r="B80610" t="n">
        <v>1</v>
      </c>
    </row>
    <row r="80611">
      <c r="A80611" t="inlineStr">
        <is>
          <t>nibue</t>
        </is>
      </c>
      <c r="B80611" t="n">
        <v>1</v>
      </c>
    </row>
    <row r="80612">
      <c r="A80612" t="inlineStr">
        <is>
          <t>poolsyrot</t>
        </is>
      </c>
      <c r="B80612" t="n">
        <v>1</v>
      </c>
    </row>
    <row r="80613">
      <c r="A80613" t="inlineStr">
        <is>
          <t>scurriculum</t>
        </is>
      </c>
      <c r="B80613" t="n">
        <v>1</v>
      </c>
    </row>
    <row r="80614">
      <c r="A80614" t="inlineStr">
        <is>
          <t>pwnhabamaru</t>
        </is>
      </c>
      <c r="B80614" t="n">
        <v>1</v>
      </c>
    </row>
    <row r="80615">
      <c r="A80615" t="inlineStr">
        <is>
          <t>trypas</t>
        </is>
      </c>
      <c r="B80615" t="n">
        <v>1</v>
      </c>
    </row>
    <row r="80616">
      <c r="A80616" t="inlineStr">
        <is>
          <t>algebratoerison</t>
        </is>
      </c>
      <c r="B80616" t="n">
        <v>1</v>
      </c>
    </row>
    <row r="80617">
      <c r="A80617" t="inlineStr">
        <is>
          <t>daisers</t>
        </is>
      </c>
      <c r="B80617" t="n">
        <v>1</v>
      </c>
    </row>
    <row r="80618">
      <c r="A80618" t="inlineStr">
        <is>
          <t>xenovista</t>
        </is>
      </c>
      <c r="B80618" t="n">
        <v>1</v>
      </c>
    </row>
    <row r="80619">
      <c r="A80619" t="inlineStr">
        <is>
          <t>hopfl</t>
        </is>
      </c>
      <c r="B80619" t="n">
        <v>2</v>
      </c>
    </row>
    <row r="80620">
      <c r="A80620" t="inlineStr">
        <is>
          <t>morningleft</t>
        </is>
      </c>
      <c r="B80620" t="n">
        <v>1</v>
      </c>
    </row>
    <row r="80621">
      <c r="A80621" t="inlineStr">
        <is>
          <t>milodeen</t>
        </is>
      </c>
      <c r="B80621" t="n">
        <v>1</v>
      </c>
    </row>
    <row r="80622">
      <c r="A80622" t="inlineStr">
        <is>
          <t>072237</t>
        </is>
      </c>
      <c r="B80622" t="n">
        <v>1</v>
      </c>
    </row>
    <row r="80623">
      <c r="A80623" t="inlineStr">
        <is>
          <t>detroising</t>
        </is>
      </c>
      <c r="B80623" t="n">
        <v>1</v>
      </c>
    </row>
    <row r="80624">
      <c r="A80624" t="inlineStr">
        <is>
          <t>glyphypiggans</t>
        </is>
      </c>
      <c r="B80624" t="n">
        <v>1</v>
      </c>
    </row>
    <row r="80625">
      <c r="A80625" t="inlineStr">
        <is>
          <t>sangdae</t>
        </is>
      </c>
      <c r="B80625" t="n">
        <v>1</v>
      </c>
    </row>
    <row r="80626">
      <c r="A80626" t="inlineStr">
        <is>
          <t>pfgg</t>
        </is>
      </c>
      <c r="B80626" t="n">
        <v>1</v>
      </c>
    </row>
    <row r="80627">
      <c r="A80627" t="inlineStr">
        <is>
          <t>zeromorrow</t>
        </is>
      </c>
      <c r="B80627" t="n">
        <v>1</v>
      </c>
    </row>
    <row r="80628">
      <c r="A80628" t="inlineStr">
        <is>
          <t>energydepleen</t>
        </is>
      </c>
      <c r="B80628" t="n">
        <v>1</v>
      </c>
    </row>
    <row r="80629">
      <c r="A80629" t="inlineStr">
        <is>
          <t>exprokhh23</t>
        </is>
      </c>
      <c r="B80629" t="n">
        <v>1</v>
      </c>
    </row>
    <row r="80630">
      <c r="A80630" t="inlineStr">
        <is>
          <t>ryefoxo</t>
        </is>
      </c>
      <c r="B80630" t="n">
        <v>1</v>
      </c>
    </row>
    <row r="80631">
      <c r="A80631" t="inlineStr">
        <is>
          <t>sc2ctrl</t>
        </is>
      </c>
      <c r="B80631" t="n">
        <v>1</v>
      </c>
    </row>
    <row r="80632">
      <c r="A80632" t="inlineStr">
        <is>
          <t>photo1{in{objectview2</t>
        </is>
      </c>
      <c r="B80632" t="n">
        <v>1</v>
      </c>
    </row>
    <row r="80633">
      <c r="A80633" t="inlineStr">
        <is>
          <t>obituarys</t>
        </is>
      </c>
      <c r="B80633" t="n">
        <v>1</v>
      </c>
    </row>
    <row r="80634">
      <c r="A80634" t="inlineStr">
        <is>
          <t>155223</t>
        </is>
      </c>
      <c r="B80634" t="n">
        <v>1</v>
      </c>
    </row>
    <row r="80635">
      <c r="A80635" t="inlineStr">
        <is>
          <t>liquidmaps</t>
        </is>
      </c>
      <c r="B80635" t="n">
        <v>1</v>
      </c>
    </row>
    <row r="80636">
      <c r="A80636" t="inlineStr">
        <is>
          <t>ooblar</t>
        </is>
      </c>
      <c r="B80636" t="n">
        <v>1</v>
      </c>
    </row>
    <row r="80637">
      <c r="A80637" t="inlineStr">
        <is>
          <t>outcrypetscene</t>
        </is>
      </c>
      <c r="B80637" t="n">
        <v>1</v>
      </c>
    </row>
    <row r="80638">
      <c r="A80638" t="inlineStr">
        <is>
          <t>iberm</t>
        </is>
      </c>
      <c r="B80638" t="n">
        <v>1</v>
      </c>
    </row>
    <row r="80639">
      <c r="A80639" t="inlineStr">
        <is>
          <t>blinraisers</t>
        </is>
      </c>
      <c r="B80639" t="n">
        <v>2</v>
      </c>
    </row>
    <row r="80640">
      <c r="A80640" t="inlineStr">
        <is>
          <t>intivided</t>
        </is>
      </c>
      <c r="B80640" t="n">
        <v>1</v>
      </c>
    </row>
    <row r="80641">
      <c r="A80641" t="inlineStr">
        <is>
          <t>gongl</t>
        </is>
      </c>
      <c r="B80641" t="n">
        <v>1</v>
      </c>
    </row>
    <row r="80642">
      <c r="A80642" t="inlineStr">
        <is>
          <t>ul_captured</t>
        </is>
      </c>
      <c r="B80642" t="n">
        <v>1</v>
      </c>
    </row>
    <row r="80643">
      <c r="A80643" t="inlineStr">
        <is>
          <t>exang</t>
        </is>
      </c>
      <c r="B80643" t="n">
        <v>1</v>
      </c>
    </row>
    <row r="80644">
      <c r="A80644" t="inlineStr">
        <is>
          <t>holinar</t>
        </is>
      </c>
      <c r="B80644" t="n">
        <v>1</v>
      </c>
    </row>
    <row r="80645">
      <c r="A80645" t="inlineStr">
        <is>
          <t>daip9xx</t>
        </is>
      </c>
      <c r="B80645" t="n">
        <v>1</v>
      </c>
    </row>
    <row r="80646">
      <c r="A80646" t="inlineStr">
        <is>
          <t>8250m</t>
        </is>
      </c>
      <c r="B80646" t="n">
        <v>1</v>
      </c>
    </row>
    <row r="80647">
      <c r="A80647" t="inlineStr">
        <is>
          <t>15101r60h96v</t>
        </is>
      </c>
      <c r="B80647" t="n">
        <v>1</v>
      </c>
    </row>
    <row r="80648">
      <c r="A80648" t="inlineStr">
        <is>
          <t>carmanimax</t>
        </is>
      </c>
      <c r="B80648" t="n">
        <v>1</v>
      </c>
    </row>
    <row r="80649">
      <c r="A80649" t="inlineStr">
        <is>
          <t>326m</t>
        </is>
      </c>
      <c r="B80649" t="n">
        <v>1</v>
      </c>
    </row>
    <row r="80650">
      <c r="A80650" t="inlineStr">
        <is>
          <t>sdxc2</t>
        </is>
      </c>
      <c r="B80650" t="n">
        <v>1</v>
      </c>
    </row>
    <row r="80651">
      <c r="A80651" t="inlineStr">
        <is>
          <t>a279dx</t>
        </is>
      </c>
      <c r="B80651" t="n">
        <v>1</v>
      </c>
    </row>
    <row r="80652">
      <c r="A80652" t="inlineStr">
        <is>
          <t>466g</t>
        </is>
      </c>
      <c r="B80652" t="n">
        <v>1</v>
      </c>
    </row>
    <row r="80653">
      <c r="A80653" t="inlineStr">
        <is>
          <t>nanobike</t>
        </is>
      </c>
      <c r="B80653" t="n">
        <v>1</v>
      </c>
    </row>
    <row r="80654">
      <c r="A80654" t="inlineStr">
        <is>
          <t>307g</t>
        </is>
      </c>
      <c r="B80654" t="n">
        <v>1</v>
      </c>
    </row>
    <row r="80655">
      <c r="A80655" t="inlineStr">
        <is>
          <t>lasilver</t>
        </is>
      </c>
      <c r="B80655" t="n">
        <v>1</v>
      </c>
    </row>
    <row r="80656">
      <c r="A80656" t="inlineStr">
        <is>
          <t>syssex</t>
        </is>
      </c>
      <c r="B80656" t="n">
        <v>1</v>
      </c>
    </row>
    <row r="80657">
      <c r="A80657" t="inlineStr">
        <is>
          <t>us—would</t>
        </is>
      </c>
      <c r="B80657" t="n">
        <v>1</v>
      </c>
    </row>
    <row r="80658">
      <c r="A80658" t="inlineStr">
        <is>
          <t>find—maybe</t>
        </is>
      </c>
      <c r="B80658" t="n">
        <v>1</v>
      </c>
    </row>
    <row r="80659">
      <c r="A80659" t="inlineStr">
        <is>
          <t>rentals—not</t>
        </is>
      </c>
      <c r="B80659" t="n">
        <v>1</v>
      </c>
    </row>
    <row r="80660">
      <c r="A80660" t="inlineStr">
        <is>
          <t>schembecker</t>
        </is>
      </c>
      <c r="B80660" t="n">
        <v>1</v>
      </c>
    </row>
    <row r="80661">
      <c r="A80661" t="inlineStr">
        <is>
          <t>trecolc</t>
        </is>
      </c>
      <c r="B80661" t="n">
        <v>1</v>
      </c>
    </row>
    <row r="80662">
      <c r="A80662" t="inlineStr">
        <is>
          <t>ktanaman</t>
        </is>
      </c>
      <c r="B80662" t="n">
        <v>1</v>
      </c>
    </row>
    <row r="80663">
      <c r="A80663" t="inlineStr">
        <is>
          <t>koontzmann</t>
        </is>
      </c>
      <c r="B80663" t="n">
        <v>1</v>
      </c>
    </row>
    <row r="80664">
      <c r="A80664" t="inlineStr">
        <is>
          <t>curigosco</t>
        </is>
      </c>
      <c r="B80664" t="n">
        <v>1</v>
      </c>
    </row>
    <row r="80665">
      <c r="A80665" t="inlineStr">
        <is>
          <t>centerambo</t>
        </is>
      </c>
      <c r="B80665" t="n">
        <v>1</v>
      </c>
    </row>
    <row r="80666">
      <c r="A80666" t="inlineStr">
        <is>
          <t>chemicals—detect</t>
        </is>
      </c>
      <c r="B80666" t="n">
        <v>1</v>
      </c>
    </row>
    <row r="80667">
      <c r="A80667" t="inlineStr">
        <is>
          <t>also—as</t>
        </is>
      </c>
      <c r="B80667" t="n">
        <v>1</v>
      </c>
    </row>
    <row r="80668">
      <c r="A80668" t="inlineStr">
        <is>
          <t>teamapp</t>
        </is>
      </c>
      <c r="B80668" t="n">
        <v>1</v>
      </c>
    </row>
    <row r="80669">
      <c r="A80669" t="inlineStr">
        <is>
          <t>transcriptionome</t>
        </is>
      </c>
      <c r="B80669" t="n">
        <v>1</v>
      </c>
    </row>
    <row r="80670">
      <c r="A80670" t="inlineStr">
        <is>
          <t>kotaman</t>
        </is>
      </c>
      <c r="B80670" t="n">
        <v>1</v>
      </c>
    </row>
    <row r="80671">
      <c r="A80671" t="inlineStr">
        <is>
          <t>ergos</t>
        </is>
      </c>
      <c r="B80671" t="n">
        <v>1</v>
      </c>
    </row>
    <row r="80672">
      <c r="A80672" t="inlineStr">
        <is>
          <t>labré</t>
        </is>
      </c>
      <c r="B80672" t="n">
        <v>1</v>
      </c>
    </row>
    <row r="80673">
      <c r="A80673" t="inlineStr">
        <is>
          <t>ctoco</t>
        </is>
      </c>
      <c r="B80673" t="n">
        <v>1</v>
      </c>
    </row>
    <row r="80674">
      <c r="A80674" t="inlineStr">
        <is>
          <t>selpi</t>
        </is>
      </c>
      <c r="B80674" t="n">
        <v>1</v>
      </c>
    </row>
    <row r="80675">
      <c r="A80675" t="inlineStr">
        <is>
          <t>shenzen</t>
        </is>
      </c>
      <c r="B80675" t="n">
        <v>3</v>
      </c>
    </row>
    <row r="80676">
      <c r="A80676" t="inlineStr">
        <is>
          <t>modilus</t>
        </is>
      </c>
      <c r="B80676" t="n">
        <v>1</v>
      </c>
    </row>
    <row r="80677">
      <c r="A80677" t="inlineStr">
        <is>
          <t>intside</t>
        </is>
      </c>
      <c r="B80677" t="n">
        <v>1</v>
      </c>
    </row>
    <row r="80678">
      <c r="A80678" t="inlineStr">
        <is>
          <t>maisture</t>
        </is>
      </c>
      <c r="B80678" t="n">
        <v>1</v>
      </c>
    </row>
    <row r="80679">
      <c r="A80679" t="inlineStr">
        <is>
          <t>lineana</t>
        </is>
      </c>
      <c r="B80679" t="n">
        <v>1</v>
      </c>
    </row>
    <row r="80680">
      <c r="A80680" t="inlineStr">
        <is>
          <t>dvsm</t>
        </is>
      </c>
      <c r="B80680" t="n">
        <v>1</v>
      </c>
    </row>
    <row r="80681">
      <c r="A80681" t="inlineStr">
        <is>
          <t>km29</t>
        </is>
      </c>
      <c r="B80681" t="n">
        <v>1</v>
      </c>
    </row>
    <row r="80682">
      <c r="A80682" t="inlineStr">
        <is>
          <t>ny3cm</t>
        </is>
      </c>
      <c r="B80682" t="n">
        <v>1</v>
      </c>
    </row>
    <row r="80683">
      <c r="A80683" t="inlineStr">
        <is>
          <t>stlas</t>
        </is>
      </c>
      <c r="B80683" t="n">
        <v>1</v>
      </c>
    </row>
    <row r="80684">
      <c r="A80684" t="inlineStr">
        <is>
          <t>90res</t>
        </is>
      </c>
      <c r="B80684" t="n">
        <v>1</v>
      </c>
    </row>
    <row r="80685">
      <c r="A80685" t="inlineStr">
        <is>
          <t>clonces</t>
        </is>
      </c>
      <c r="B80685" t="n">
        <v>1</v>
      </c>
    </row>
    <row r="80686">
      <c r="A80686" t="inlineStr">
        <is>
          <t>buttonknob</t>
        </is>
      </c>
      <c r="B80686" t="n">
        <v>1</v>
      </c>
    </row>
    <row r="80687">
      <c r="A80687" t="inlineStr">
        <is>
          <t>notadori</t>
        </is>
      </c>
      <c r="B80687" t="n">
        <v>1</v>
      </c>
    </row>
    <row r="80688">
      <c r="A80688" t="inlineStr">
        <is>
          <t>09302</t>
        </is>
      </c>
      <c r="B80688" t="n">
        <v>1</v>
      </c>
    </row>
    <row r="80689">
      <c r="A80689" t="inlineStr">
        <is>
          <t>workward</t>
        </is>
      </c>
      <c r="B80689" t="n">
        <v>1</v>
      </c>
    </row>
    <row r="80690">
      <c r="A80690" t="inlineStr">
        <is>
          <t>czcrooks</t>
        </is>
      </c>
      <c r="B80690" t="n">
        <v>1</v>
      </c>
    </row>
    <row r="80691">
      <c r="A80691" t="inlineStr">
        <is>
          <t>tiesty</t>
        </is>
      </c>
      <c r="B80691" t="n">
        <v>1</v>
      </c>
    </row>
    <row r="80692">
      <c r="A80692" t="inlineStr">
        <is>
          <t>fosite</t>
        </is>
      </c>
      <c r="B80692" t="n">
        <v>2</v>
      </c>
    </row>
    <row r="80693">
      <c r="A80693" t="inlineStr">
        <is>
          <t>65gr</t>
        </is>
      </c>
      <c r="B80693" t="n">
        <v>1</v>
      </c>
    </row>
    <row r="80694">
      <c r="A80694" t="inlineStr">
        <is>
          <t>worksewatch</t>
        </is>
      </c>
      <c r="B80694" t="n">
        <v>1</v>
      </c>
    </row>
    <row r="80695">
      <c r="A80695" t="inlineStr">
        <is>
          <t>mm133</t>
        </is>
      </c>
      <c r="B80695" t="n">
        <v>1</v>
      </c>
    </row>
    <row r="80696">
      <c r="A80696" t="inlineStr">
        <is>
          <t>commediumlisting269687779</t>
        </is>
      </c>
      <c r="B80696" t="n">
        <v>1</v>
      </c>
    </row>
    <row r="80697">
      <c r="A80697" t="inlineStr">
        <is>
          <t>pilasmage</t>
        </is>
      </c>
      <c r="B80697" t="n">
        <v>1</v>
      </c>
    </row>
    <row r="80698">
      <c r="A80698" t="inlineStr">
        <is>
          <t>henchet</t>
        </is>
      </c>
      <c r="B80698" t="n">
        <v>1</v>
      </c>
    </row>
    <row r="80699">
      <c r="A80699" t="inlineStr">
        <is>
          <t>ezmi</t>
        </is>
      </c>
      <c r="B80699" t="n">
        <v>1</v>
      </c>
    </row>
    <row r="80700">
      <c r="A80700" t="inlineStr">
        <is>
          <t>cyndron</t>
        </is>
      </c>
      <c r="B80700" t="n">
        <v>1</v>
      </c>
    </row>
    <row r="80701">
      <c r="A80701" t="inlineStr">
        <is>
          <t>limble</t>
        </is>
      </c>
      <c r="B80701" t="n">
        <v>1</v>
      </c>
    </row>
    <row r="80702">
      <c r="A80702" t="inlineStr">
        <is>
          <t>weilwheres</t>
        </is>
      </c>
      <c r="B80702" t="n">
        <v>1</v>
      </c>
    </row>
    <row r="80703">
      <c r="A80703" t="inlineStr">
        <is>
          <t>500cant</t>
        </is>
      </c>
      <c r="B80703" t="n">
        <v>1</v>
      </c>
    </row>
    <row r="80704">
      <c r="A80704" t="inlineStr">
        <is>
          <t>alsoaw</t>
        </is>
      </c>
      <c r="B80704" t="n">
        <v>1</v>
      </c>
    </row>
    <row r="80705">
      <c r="A80705" t="inlineStr">
        <is>
          <t>pomonis</t>
        </is>
      </c>
      <c r="B80705" t="n">
        <v>1</v>
      </c>
    </row>
    <row r="80706">
      <c r="A80706" t="inlineStr">
        <is>
          <t>everymily</t>
        </is>
      </c>
      <c r="B80706" t="n">
        <v>1</v>
      </c>
    </row>
    <row r="80707">
      <c r="A80707" t="inlineStr">
        <is>
          <t>reuniverse</t>
        </is>
      </c>
      <c r="B80707" t="n">
        <v>1</v>
      </c>
    </row>
    <row r="80708">
      <c r="A80708" t="inlineStr">
        <is>
          <t>alreadyu</t>
        </is>
      </c>
      <c r="B80708" t="n">
        <v>1</v>
      </c>
    </row>
    <row r="80709">
      <c r="A80709" t="inlineStr">
        <is>
          <t>imentsis</t>
        </is>
      </c>
      <c r="B80709" t="n">
        <v>1</v>
      </c>
    </row>
    <row r="80710">
      <c r="A80710" t="inlineStr">
        <is>
          <t>parianhaha</t>
        </is>
      </c>
      <c r="B80710" t="n">
        <v>1</v>
      </c>
    </row>
    <row r="80711">
      <c r="A80711" t="inlineStr">
        <is>
          <t>00cara</t>
        </is>
      </c>
      <c r="B80711" t="n">
        <v>1</v>
      </c>
    </row>
    <row r="80712">
      <c r="A80712" t="inlineStr">
        <is>
          <t>26341991black</t>
        </is>
      </c>
      <c r="B80712" t="n">
        <v>1</v>
      </c>
    </row>
    <row r="80713">
      <c r="A80713" t="inlineStr">
        <is>
          <t>wortrick</t>
        </is>
      </c>
      <c r="B80713" t="n">
        <v>1</v>
      </c>
    </row>
    <row r="80714">
      <c r="A80714" t="inlineStr">
        <is>
          <t>laokh</t>
        </is>
      </c>
      <c r="B80714" t="n">
        <v>1</v>
      </c>
    </row>
    <row r="80715">
      <c r="A80715" t="inlineStr">
        <is>
          <t>gloriesfirst</t>
        </is>
      </c>
      <c r="B80715" t="n">
        <v>1</v>
      </c>
    </row>
    <row r="80716">
      <c r="A80716" t="inlineStr">
        <is>
          <t>hareeeeaaaaaaaaaaaaaaaa</t>
        </is>
      </c>
      <c r="B80716" t="n">
        <v>1</v>
      </c>
    </row>
    <row r="80717">
      <c r="A80717" t="inlineStr">
        <is>
          <t>enlistions</t>
        </is>
      </c>
      <c r="B80717" t="n">
        <v>1</v>
      </c>
    </row>
    <row r="80718">
      <c r="A80718" t="inlineStr">
        <is>
          <t>multiversale</t>
        </is>
      </c>
      <c r="B80718" t="n">
        <v>1</v>
      </c>
    </row>
    <row r="80719">
      <c r="A80719" t="inlineStr">
        <is>
          <t>enfantastic</t>
        </is>
      </c>
      <c r="B80719" t="n">
        <v>1</v>
      </c>
    </row>
    <row r="80720">
      <c r="A80720" t="inlineStr">
        <is>
          <t>2102018how</t>
        </is>
      </c>
      <c r="B80720" t="n">
        <v>1</v>
      </c>
    </row>
    <row r="80721">
      <c r="A80721" t="inlineStr">
        <is>
          <t>rapeseating</t>
        </is>
      </c>
      <c r="B80721" t="n">
        <v>1</v>
      </c>
    </row>
    <row r="80722">
      <c r="A80722" t="inlineStr">
        <is>
          <t>2010by</t>
        </is>
      </c>
      <c r="B80722" t="n">
        <v>1</v>
      </c>
    </row>
    <row r="80723">
      <c r="A80723" t="inlineStr">
        <is>
          <t>dziard</t>
        </is>
      </c>
      <c r="B80723" t="n">
        <v>1</v>
      </c>
    </row>
    <row r="80724">
      <c r="A80724" t="inlineStr">
        <is>
          <t>lobbyes</t>
        </is>
      </c>
      <c r="B80724" t="n">
        <v>1</v>
      </c>
    </row>
    <row r="80725">
      <c r="A80725" t="inlineStr">
        <is>
          <t>kinkosutil</t>
        </is>
      </c>
      <c r="B80725" t="n">
        <v>1</v>
      </c>
    </row>
    <row r="80726">
      <c r="A80726" t="inlineStr">
        <is>
          <t>tirwin</t>
        </is>
      </c>
      <c r="B80726" t="n">
        <v>1</v>
      </c>
    </row>
    <row r="80727">
      <c r="A80727" t="inlineStr">
        <is>
          <t>loyda</t>
        </is>
      </c>
      <c r="B80727" t="n">
        <v>2</v>
      </c>
    </row>
    <row r="80728">
      <c r="A80728" t="inlineStr">
        <is>
          <t>brecce</t>
        </is>
      </c>
      <c r="B80728" t="n">
        <v>1</v>
      </c>
    </row>
    <row r="80729">
      <c r="A80729" t="inlineStr">
        <is>
          <t>mistypes</t>
        </is>
      </c>
      <c r="B80729" t="n">
        <v>1</v>
      </c>
    </row>
    <row r="80730">
      <c r="A80730" t="inlineStr">
        <is>
          <t>nahlander</t>
        </is>
      </c>
      <c r="B80730" t="n">
        <v>1</v>
      </c>
    </row>
    <row r="80731">
      <c r="A80731" t="inlineStr">
        <is>
          <t>telemona</t>
        </is>
      </c>
      <c r="B80731" t="n">
        <v>1</v>
      </c>
    </row>
    <row r="80732">
      <c r="A80732" t="inlineStr">
        <is>
          <t>radiokorns</t>
        </is>
      </c>
      <c r="B80732" t="n">
        <v>1</v>
      </c>
    </row>
    <row r="80733">
      <c r="A80733" t="inlineStr">
        <is>
          <t>windjerks</t>
        </is>
      </c>
      <c r="B80733" t="n">
        <v>1</v>
      </c>
    </row>
    <row r="80734">
      <c r="A80734" t="inlineStr">
        <is>
          <t>radiokorn</t>
        </is>
      </c>
      <c r="B80734" t="n">
        <v>1</v>
      </c>
    </row>
    <row r="80735">
      <c r="A80735" t="inlineStr">
        <is>
          <t>bawdazel</t>
        </is>
      </c>
      <c r="B80735" t="n">
        <v>1</v>
      </c>
    </row>
    <row r="80736">
      <c r="A80736" t="inlineStr">
        <is>
          <t>protestthe</t>
        </is>
      </c>
      <c r="B80736" t="n">
        <v>1</v>
      </c>
    </row>
    <row r="80737">
      <c r="A80737" t="inlineStr">
        <is>
          <t>dosna</t>
        </is>
      </c>
      <c r="B80737" t="n">
        <v>1</v>
      </c>
    </row>
    <row r="80738">
      <c r="A80738" t="inlineStr">
        <is>
          <t>tryously</t>
        </is>
      </c>
      <c r="B80738" t="n">
        <v>1</v>
      </c>
    </row>
    <row r="80739">
      <c r="A80739" t="inlineStr">
        <is>
          <t>manathek</t>
        </is>
      </c>
      <c r="B80739" t="n">
        <v>1</v>
      </c>
    </row>
    <row r="80740">
      <c r="A80740" t="inlineStr">
        <is>
          <t>flamerfian</t>
        </is>
      </c>
      <c r="B80740" t="n">
        <v>1</v>
      </c>
    </row>
    <row r="80741">
      <c r="A80741" t="inlineStr">
        <is>
          <t>updateand</t>
        </is>
      </c>
      <c r="B80741" t="n">
        <v>2</v>
      </c>
    </row>
    <row r="80742">
      <c r="A80742" t="inlineStr">
        <is>
          <t>vgasad</t>
        </is>
      </c>
      <c r="B80742" t="n">
        <v>1</v>
      </c>
    </row>
    <row r="80743">
      <c r="A80743" t="inlineStr">
        <is>
          <t>shield90</t>
        </is>
      </c>
      <c r="B80743" t="n">
        <v>1</v>
      </c>
    </row>
    <row r="80744">
      <c r="A80744" t="inlineStr">
        <is>
          <t>freakesses</t>
        </is>
      </c>
      <c r="B80744" t="n">
        <v>1</v>
      </c>
    </row>
    <row r="80745">
      <c r="A80745" t="inlineStr">
        <is>
          <t>tankso</t>
        </is>
      </c>
      <c r="B80745" t="n">
        <v>1</v>
      </c>
    </row>
    <row r="80746">
      <c r="A80746" t="inlineStr">
        <is>
          <t>sidewayslinas</t>
        </is>
      </c>
      <c r="B80746" t="n">
        <v>1</v>
      </c>
    </row>
    <row r="80747">
      <c r="A80747" t="inlineStr">
        <is>
          <t>vsky</t>
        </is>
      </c>
      <c r="B80747" t="n">
        <v>1</v>
      </c>
    </row>
    <row r="80748">
      <c r="A80748" t="inlineStr">
        <is>
          <t>polbie</t>
        </is>
      </c>
      <c r="B80748" t="n">
        <v>1</v>
      </c>
    </row>
    <row r="80749">
      <c r="A80749" t="inlineStr">
        <is>
          <t>gravimace</t>
        </is>
      </c>
      <c r="B80749" t="n">
        <v>1</v>
      </c>
    </row>
    <row r="80750">
      <c r="A80750" t="inlineStr">
        <is>
          <t>medicies</t>
        </is>
      </c>
      <c r="B80750" t="n">
        <v>1</v>
      </c>
    </row>
    <row r="80751">
      <c r="A80751" t="inlineStr">
        <is>
          <t>vrmark</t>
        </is>
      </c>
      <c r="B80751" t="n">
        <v>2</v>
      </c>
    </row>
    <row r="80752">
      <c r="A80752" t="inlineStr">
        <is>
          <t>meveteran</t>
        </is>
      </c>
      <c r="B80752" t="n">
        <v>1</v>
      </c>
    </row>
    <row r="80753">
      <c r="A80753" t="inlineStr">
        <is>
          <t>correeting</t>
        </is>
      </c>
      <c r="B80753" t="n">
        <v>1</v>
      </c>
    </row>
    <row r="80754">
      <c r="A80754" t="inlineStr">
        <is>
          <t>vogway</t>
        </is>
      </c>
      <c r="B80754" t="n">
        <v>1</v>
      </c>
    </row>
    <row r="80755">
      <c r="A80755" t="inlineStr">
        <is>
          <t>modempting</t>
        </is>
      </c>
      <c r="B80755" t="n">
        <v>1</v>
      </c>
    </row>
    <row r="80756">
      <c r="A80756" t="inlineStr">
        <is>
          <t>thingsarm</t>
        </is>
      </c>
      <c r="B80756" t="n">
        <v>1</v>
      </c>
    </row>
    <row r="80757">
      <c r="A80757" t="inlineStr">
        <is>
          <t>upgradestheymoskr</t>
        </is>
      </c>
      <c r="B80757" t="n">
        <v>1</v>
      </c>
    </row>
    <row r="80758">
      <c r="A80758" t="inlineStr">
        <is>
          <t>hordric</t>
        </is>
      </c>
      <c r="B80758" t="n">
        <v>1</v>
      </c>
    </row>
    <row r="80759">
      <c r="A80759" t="inlineStr">
        <is>
          <t>boty</t>
        </is>
      </c>
      <c r="B80759" t="n">
        <v>2</v>
      </c>
    </row>
    <row r="80760">
      <c r="A80760" t="inlineStr">
        <is>
          <t>rdtones</t>
        </is>
      </c>
      <c r="B80760" t="n">
        <v>1</v>
      </c>
    </row>
    <row r="80761">
      <c r="A80761" t="inlineStr">
        <is>
          <t>shakler</t>
        </is>
      </c>
      <c r="B80761" t="n">
        <v>1</v>
      </c>
    </row>
    <row r="80762">
      <c r="A80762" t="inlineStr">
        <is>
          <t>suktamibra</t>
        </is>
      </c>
      <c r="B80762" t="n">
        <v>1</v>
      </c>
    </row>
    <row r="80763">
      <c r="A80763" t="inlineStr">
        <is>
          <t>saktamibra</t>
        </is>
      </c>
      <c r="B80763" t="n">
        <v>1</v>
      </c>
    </row>
    <row r="80764">
      <c r="A80764" t="inlineStr">
        <is>
          <t>uwajar</t>
        </is>
      </c>
      <c r="B80764" t="n">
        <v>1</v>
      </c>
    </row>
    <row r="80765">
      <c r="A80765" t="inlineStr">
        <is>
          <t>terrorism–except</t>
        </is>
      </c>
      <c r="B80765" t="n">
        <v>1</v>
      </c>
    </row>
    <row r="80766">
      <c r="A80766" t="inlineStr">
        <is>
          <t>eefs</t>
        </is>
      </c>
      <c r="B80766" t="n">
        <v>2</v>
      </c>
    </row>
    <row r="80767">
      <c r="A80767" t="inlineStr">
        <is>
          <t>arabicated</t>
        </is>
      </c>
      <c r="B80767" t="n">
        <v>1</v>
      </c>
    </row>
    <row r="80768">
      <c r="A80768" t="inlineStr">
        <is>
          <t>thymail</t>
        </is>
      </c>
      <c r="B80768" t="n">
        <v>1</v>
      </c>
    </row>
    <row r="80769">
      <c r="A80769" t="inlineStr">
        <is>
          <t>description–the</t>
        </is>
      </c>
      <c r="B80769" t="n">
        <v>1</v>
      </c>
    </row>
    <row r="80770">
      <c r="A80770" t="inlineStr">
        <is>
          <t>worlditarian</t>
        </is>
      </c>
      <c r="B80770" t="n">
        <v>1</v>
      </c>
    </row>
    <row r="80771">
      <c r="A80771" t="inlineStr">
        <is>
          <t>`39</t>
        </is>
      </c>
      <c r="B80771" t="n">
        <v>1</v>
      </c>
    </row>
    <row r="80772">
      <c r="A80772" t="inlineStr">
        <is>
          <t>12135–modernization</t>
        </is>
      </c>
      <c r="B80772" t="n">
        <v>1</v>
      </c>
    </row>
    <row r="80773">
      <c r="A80773" t="inlineStr">
        <is>
          <t>aqinq</t>
        </is>
      </c>
      <c r="B80773" t="n">
        <v>1</v>
      </c>
    </row>
    <row r="80774">
      <c r="A80774" t="inlineStr">
        <is>
          <t>bliftc</t>
        </is>
      </c>
      <c r="B80774" t="n">
        <v>1</v>
      </c>
    </row>
    <row r="80775">
      <c r="A80775" t="inlineStr">
        <is>
          <t>reinvestment–can</t>
        </is>
      </c>
      <c r="B80775" t="n">
        <v>1</v>
      </c>
    </row>
    <row r="80776">
      <c r="A80776" t="inlineStr">
        <is>
          <t>netherworlders</t>
        </is>
      </c>
      <c r="B80776" t="n">
        <v>1</v>
      </c>
    </row>
    <row r="80777">
      <c r="A80777" t="inlineStr">
        <is>
          <t>losaa</t>
        </is>
      </c>
      <c r="B80777" t="n">
        <v>1</v>
      </c>
    </row>
    <row r="80778">
      <c r="A80778" t="inlineStr">
        <is>
          <t>lessover</t>
        </is>
      </c>
      <c r="B80778" t="n">
        <v>1</v>
      </c>
    </row>
    <row r="80779">
      <c r="A80779" t="inlineStr">
        <is>
          <t>irnuates</t>
        </is>
      </c>
      <c r="B80779" t="n">
        <v>1</v>
      </c>
    </row>
    <row r="80780">
      <c r="A80780" t="inlineStr">
        <is>
          <t>runcor</t>
        </is>
      </c>
      <c r="B80780" t="n">
        <v>1</v>
      </c>
    </row>
    <row r="80781">
      <c r="A80781" t="inlineStr">
        <is>
          <t>acquitata</t>
        </is>
      </c>
      <c r="B80781" t="n">
        <v>1</v>
      </c>
    </row>
    <row r="80782">
      <c r="A80782" t="inlineStr">
        <is>
          <t>unhandicapped</t>
        </is>
      </c>
      <c r="B80782" t="n">
        <v>1</v>
      </c>
    </row>
    <row r="80783">
      <c r="A80783" t="inlineStr">
        <is>
          <t>muchbackhand</t>
        </is>
      </c>
      <c r="B80783" t="n">
        <v>1</v>
      </c>
    </row>
    <row r="80784">
      <c r="A80784" t="inlineStr">
        <is>
          <t>midbike</t>
        </is>
      </c>
      <c r="B80784" t="n">
        <v>1</v>
      </c>
    </row>
    <row r="80785">
      <c r="A80785" t="inlineStr">
        <is>
          <t>etele</t>
        </is>
      </c>
      <c r="B80785" t="n">
        <v>1</v>
      </c>
    </row>
    <row r="80786">
      <c r="A80786" t="inlineStr">
        <is>
          <t>ausportos</t>
        </is>
      </c>
      <c r="B80786" t="n">
        <v>1</v>
      </c>
    </row>
    <row r="80787">
      <c r="A80787" t="inlineStr">
        <is>
          <t>midorb</t>
        </is>
      </c>
      <c r="B80787" t="n">
        <v>1</v>
      </c>
    </row>
    <row r="80788">
      <c r="A80788" t="inlineStr">
        <is>
          <t>slideer</t>
        </is>
      </c>
      <c r="B80788" t="n">
        <v>1</v>
      </c>
    </row>
    <row r="80789">
      <c r="A80789" t="inlineStr">
        <is>
          <t>impognid</t>
        </is>
      </c>
      <c r="B80789" t="n">
        <v>1</v>
      </c>
    </row>
    <row r="80790">
      <c r="A80790" t="inlineStr">
        <is>
          <t>titlux</t>
        </is>
      </c>
      <c r="B80790" t="n">
        <v>1</v>
      </c>
    </row>
    <row r="80791">
      <c r="A80791" t="inlineStr">
        <is>
          <t>inadairst</t>
        </is>
      </c>
      <c r="B80791" t="n">
        <v>1</v>
      </c>
    </row>
    <row r="80792">
      <c r="A80792" t="inlineStr">
        <is>
          <t>daéf</t>
        </is>
      </c>
      <c r="B80792" t="n">
        <v>1</v>
      </c>
    </row>
    <row r="80793">
      <c r="A80793" t="inlineStr">
        <is>
          <t>samaerolos</t>
        </is>
      </c>
      <c r="B80793" t="n">
        <v>1</v>
      </c>
    </row>
    <row r="80794">
      <c r="A80794" t="inlineStr">
        <is>
          <t>dehliny</t>
        </is>
      </c>
      <c r="B80794" t="n">
        <v>1</v>
      </c>
    </row>
    <row r="80795">
      <c r="A80795" t="inlineStr">
        <is>
          <t>amd_mildf</t>
        </is>
      </c>
      <c r="B80795" t="n">
        <v>1</v>
      </c>
    </row>
    <row r="80796">
      <c r="A80796" t="inlineStr">
        <is>
          <t>dvcent</t>
        </is>
      </c>
      <c r="B80796" t="n">
        <v>1</v>
      </c>
    </row>
    <row r="80797">
      <c r="A80797" t="inlineStr">
        <is>
          <t>hunisp</t>
        </is>
      </c>
      <c r="B80797" t="n">
        <v>1</v>
      </c>
    </row>
    <row r="80798">
      <c r="A80798" t="inlineStr">
        <is>
          <t>brroulet</t>
        </is>
      </c>
      <c r="B80798" t="n">
        <v>1</v>
      </c>
    </row>
    <row r="80799">
      <c r="A80799" t="inlineStr">
        <is>
          <t>slab3</t>
        </is>
      </c>
      <c r="B80799" t="n">
        <v>1</v>
      </c>
    </row>
    <row r="80800">
      <c r="A80800" t="inlineStr">
        <is>
          <t>dublim</t>
        </is>
      </c>
      <c r="B80800" t="n">
        <v>1</v>
      </c>
    </row>
    <row r="80801">
      <c r="A80801" t="inlineStr">
        <is>
          <t>lua4k</t>
        </is>
      </c>
      <c r="B80801" t="n">
        <v>1</v>
      </c>
    </row>
    <row r="80802">
      <c r="A80802" t="inlineStr">
        <is>
          <t>nontestable</t>
        </is>
      </c>
      <c r="B80802" t="n">
        <v>1</v>
      </c>
    </row>
    <row r="80803">
      <c r="A80803" t="inlineStr">
        <is>
          <t>migdots</t>
        </is>
      </c>
      <c r="B80803" t="n">
        <v>1</v>
      </c>
    </row>
    <row r="80804">
      <c r="A80804" t="inlineStr">
        <is>
          <t>nanboy</t>
        </is>
      </c>
      <c r="B80804" t="n">
        <v>1</v>
      </c>
    </row>
    <row r="80805">
      <c r="A80805" t="inlineStr">
        <is>
          <t>yedioteet</t>
        </is>
      </c>
      <c r="B80805" t="n">
        <v>1</v>
      </c>
    </row>
    <row r="80806">
      <c r="A80806" t="inlineStr">
        <is>
          <t>epiface</t>
        </is>
      </c>
      <c r="B80806" t="n">
        <v>1</v>
      </c>
    </row>
    <row r="80807">
      <c r="A80807" t="inlineStr">
        <is>
          <t>stubsock</t>
        </is>
      </c>
      <c r="B80807" t="n">
        <v>1</v>
      </c>
    </row>
    <row r="80808">
      <c r="A80808" t="inlineStr">
        <is>
          <t>archerallio</t>
        </is>
      </c>
      <c r="B80808" t="n">
        <v>1</v>
      </c>
    </row>
    <row r="80809">
      <c r="A80809" t="inlineStr">
        <is>
          <t>tempse</t>
        </is>
      </c>
      <c r="B80809" t="n">
        <v>2</v>
      </c>
    </row>
    <row r="80810">
      <c r="A80810" t="inlineStr">
        <is>
          <t>danatio</t>
        </is>
      </c>
      <c r="B80810" t="n">
        <v>1</v>
      </c>
    </row>
    <row r="80811">
      <c r="A80811" t="inlineStr">
        <is>
          <t>dsophone</t>
        </is>
      </c>
      <c r="B80811" t="n">
        <v>1</v>
      </c>
    </row>
    <row r="80812">
      <c r="A80812" t="inlineStr">
        <is>
          <t>2gt17</t>
        </is>
      </c>
      <c r="B80812" t="n">
        <v>1</v>
      </c>
    </row>
    <row r="80813">
      <c r="A80813" t="inlineStr">
        <is>
          <t>iansen</t>
        </is>
      </c>
      <c r="B80813" t="n">
        <v>1</v>
      </c>
    </row>
    <row r="80814">
      <c r="A80814" t="inlineStr">
        <is>
          <t>kyb</t>
        </is>
      </c>
      <c r="B80814" t="n">
        <v>2</v>
      </c>
    </row>
    <row r="80815">
      <c r="A80815" t="inlineStr">
        <is>
          <t>bvalue</t>
        </is>
      </c>
      <c r="B80815" t="n">
        <v>1</v>
      </c>
    </row>
    <row r="80816">
      <c r="A80816" t="inlineStr">
        <is>
          <t>shmoomzn1</t>
        </is>
      </c>
      <c r="B80816" t="n">
        <v>1</v>
      </c>
    </row>
    <row r="80817">
      <c r="A80817" t="inlineStr">
        <is>
          <t>joshf</t>
        </is>
      </c>
      <c r="B80817" t="n">
        <v>1</v>
      </c>
    </row>
    <row r="80818">
      <c r="A80818" t="inlineStr">
        <is>
          <t>2t1dvoldim258dwsfcuioi</t>
        </is>
      </c>
      <c r="B80818" t="n">
        <v>1</v>
      </c>
    </row>
    <row r="80819">
      <c r="A80819" t="inlineStr">
        <is>
          <t>haemen2assets</t>
        </is>
      </c>
      <c r="B80819" t="n">
        <v>1</v>
      </c>
    </row>
    <row r="80820">
      <c r="A80820" t="inlineStr">
        <is>
          <t>ph_bo</t>
        </is>
      </c>
      <c r="B80820" t="n">
        <v>1</v>
      </c>
    </row>
    <row r="80821">
      <c r="A80821" t="inlineStr">
        <is>
          <t>4disk</t>
        </is>
      </c>
      <c r="B80821" t="n">
        <v>1</v>
      </c>
    </row>
    <row r="80822">
      <c r="A80822" t="inlineStr">
        <is>
          <t>wnxxxclient</t>
        </is>
      </c>
      <c r="B80822" t="n">
        <v>1</v>
      </c>
    </row>
    <row r="80823">
      <c r="A80823" t="inlineStr">
        <is>
          <t>json3</t>
        </is>
      </c>
      <c r="B80823" t="n">
        <v>1</v>
      </c>
    </row>
    <row r="80824">
      <c r="A80824" t="inlineStr">
        <is>
          <t>ly1hfrxgv</t>
        </is>
      </c>
      <c r="B80824" t="n">
        <v>1</v>
      </c>
    </row>
    <row r="80825">
      <c r="A80825" t="inlineStr">
        <is>
          <t>пф</t>
        </is>
      </c>
      <c r="B80825" t="n">
        <v>1</v>
      </c>
    </row>
    <row r="80826">
      <c r="A80826" t="inlineStr">
        <is>
          <t>trannyisacoattele</t>
        </is>
      </c>
      <c r="B80826" t="n">
        <v>1</v>
      </c>
    </row>
    <row r="80827">
      <c r="A80827" t="inlineStr">
        <is>
          <t>unnamedicide</t>
        </is>
      </c>
      <c r="B80827" t="n">
        <v>1</v>
      </c>
    </row>
    <row r="80828">
      <c r="A80828" t="inlineStr">
        <is>
          <t>vvvvh</t>
        </is>
      </c>
      <c r="B80828" t="n">
        <v>1</v>
      </c>
    </row>
    <row r="80829">
      <c r="A80829" t="inlineStr">
        <is>
          <t>nanoverifies</t>
        </is>
      </c>
      <c r="B80829" t="n">
        <v>1</v>
      </c>
    </row>
    <row r="80830">
      <c r="A80830" t="inlineStr">
        <is>
          <t>immingual</t>
        </is>
      </c>
      <c r="B80830" t="n">
        <v>1</v>
      </c>
    </row>
    <row r="80831">
      <c r="A80831" t="inlineStr">
        <is>
          <t>unzapped</t>
        </is>
      </c>
      <c r="B80831" t="n">
        <v>1</v>
      </c>
    </row>
    <row r="80832">
      <c r="A80832" t="inlineStr">
        <is>
          <t>throttlestick</t>
        </is>
      </c>
      <c r="B80832" t="n">
        <v>1</v>
      </c>
    </row>
    <row r="80833">
      <c r="A80833" t="inlineStr">
        <is>
          <t>brancial</t>
        </is>
      </c>
      <c r="B80833" t="n">
        <v>1</v>
      </c>
    </row>
    <row r="80834">
      <c r="A80834" t="inlineStr">
        <is>
          <t>aliveoff</t>
        </is>
      </c>
      <c r="B80834" t="n">
        <v>1</v>
      </c>
    </row>
    <row r="80835">
      <c r="A80835" t="inlineStr">
        <is>
          <t>nexandjis</t>
        </is>
      </c>
      <c r="B80835" t="n">
        <v>1</v>
      </c>
    </row>
    <row r="80836">
      <c r="A80836" t="inlineStr">
        <is>
          <t>ionet</t>
        </is>
      </c>
      <c r="B80836" t="n">
        <v>2</v>
      </c>
    </row>
    <row r="80837">
      <c r="A80837" t="inlineStr">
        <is>
          <t>res87</t>
        </is>
      </c>
      <c r="B80837" t="n">
        <v>1</v>
      </c>
    </row>
    <row r="80838">
      <c r="A80838" t="inlineStr">
        <is>
          <t>jefrow123</t>
        </is>
      </c>
      <c r="B80838" t="n">
        <v>1</v>
      </c>
    </row>
    <row r="80839">
      <c r="A80839" t="inlineStr">
        <is>
          <t>synthduckgooper</t>
        </is>
      </c>
      <c r="B80839" t="n">
        <v>1</v>
      </c>
    </row>
    <row r="80840">
      <c r="A80840" t="inlineStr">
        <is>
          <t>_nothings</t>
        </is>
      </c>
      <c r="B80840" t="n">
        <v>1</v>
      </c>
    </row>
    <row r="80841">
      <c r="A80841" t="inlineStr">
        <is>
          <t>guesscount</t>
        </is>
      </c>
      <c r="B80841" t="n">
        <v>1</v>
      </c>
    </row>
    <row r="80842">
      <c r="A80842" t="inlineStr">
        <is>
          <t>tauator</t>
        </is>
      </c>
      <c r="B80842" t="n">
        <v>1</v>
      </c>
    </row>
    <row r="80843">
      <c r="A80843" t="inlineStr">
        <is>
          <t>urengerer</t>
        </is>
      </c>
      <c r="B80843" t="n">
        <v>1</v>
      </c>
    </row>
    <row r="80844">
      <c r="A80844" t="inlineStr">
        <is>
          <t>1024000013</t>
        </is>
      </c>
      <c r="B80844" t="n">
        <v>1</v>
      </c>
    </row>
    <row r="80845">
      <c r="A80845" t="inlineStr">
        <is>
          <t>aleimun</t>
        </is>
      </c>
      <c r="B80845" t="n">
        <v>1</v>
      </c>
    </row>
    <row r="80846">
      <c r="A80846" t="inlineStr">
        <is>
          <t>spansceforu</t>
        </is>
      </c>
      <c r="B80846" t="n">
        <v>1</v>
      </c>
    </row>
    <row r="80847">
      <c r="A80847" t="inlineStr">
        <is>
          <t>potentialeny</t>
        </is>
      </c>
      <c r="B80847" t="n">
        <v>1</v>
      </c>
    </row>
    <row r="80848">
      <c r="A80848" t="inlineStr">
        <is>
          <t>mangequence</t>
        </is>
      </c>
      <c r="B80848" t="n">
        <v>1</v>
      </c>
    </row>
    <row r="80849">
      <c r="A80849" t="inlineStr">
        <is>
          <t>degere</t>
        </is>
      </c>
      <c r="B80849" t="n">
        <v>1</v>
      </c>
    </row>
    <row r="80850">
      <c r="A80850" t="inlineStr">
        <is>
          <t>deprocessing</t>
        </is>
      </c>
      <c r="B80850" t="n">
        <v>1</v>
      </c>
    </row>
    <row r="80851">
      <c r="A80851" t="inlineStr">
        <is>
          <t>succssionatientivepalsmeno</t>
        </is>
      </c>
      <c r="B80851" t="n">
        <v>1</v>
      </c>
    </row>
    <row r="80852">
      <c r="A80852" t="inlineStr">
        <is>
          <t>crossboxes</t>
        </is>
      </c>
      <c r="B80852" t="n">
        <v>1</v>
      </c>
    </row>
    <row r="80853">
      <c r="A80853" t="inlineStr">
        <is>
          <t>imonet</t>
        </is>
      </c>
      <c r="B80853" t="n">
        <v>1</v>
      </c>
    </row>
    <row r="80854">
      <c r="A80854" t="inlineStr">
        <is>
          <t>5×5253</t>
        </is>
      </c>
      <c r="B80854" t="n">
        <v>1</v>
      </c>
    </row>
    <row r="80855">
      <c r="A80855" t="inlineStr">
        <is>
          <t>pasteable</t>
        </is>
      </c>
      <c r="B80855" t="n">
        <v>2</v>
      </c>
    </row>
    <row r="80856">
      <c r="A80856" t="inlineStr">
        <is>
          <t>palatinocargvalanixancticum_lherma</t>
        </is>
      </c>
      <c r="B80856" t="n">
        <v>1</v>
      </c>
    </row>
    <row r="80857">
      <c r="A80857" t="inlineStr">
        <is>
          <t>insufracts</t>
        </is>
      </c>
      <c r="B80857" t="n">
        <v>1</v>
      </c>
    </row>
    <row r="80858">
      <c r="A80858" t="inlineStr">
        <is>
          <t>coursecontrol</t>
        </is>
      </c>
      <c r="B80858" t="n">
        <v>1</v>
      </c>
    </row>
    <row r="80859">
      <c r="A80859" t="inlineStr">
        <is>
          <t>gamexxxxxxxx</t>
        </is>
      </c>
      <c r="B80859" t="n">
        <v>1</v>
      </c>
    </row>
    <row r="80860">
      <c r="A80860" t="inlineStr">
        <is>
          <t>formgroup</t>
        </is>
      </c>
      <c r="B80860" t="n">
        <v>2</v>
      </c>
    </row>
    <row r="80861">
      <c r="A80861" t="inlineStr">
        <is>
          <t>halfticnsalsder</t>
        </is>
      </c>
      <c r="B80861" t="n">
        <v>1</v>
      </c>
    </row>
    <row r="80862">
      <c r="A80862" t="inlineStr">
        <is>
          <t>varlists</t>
        </is>
      </c>
      <c r="B80862" t="n">
        <v>1</v>
      </c>
    </row>
    <row r="80863">
      <c r="A80863" t="inlineStr">
        <is>
          <t>biobat</t>
        </is>
      </c>
      <c r="B80863" t="n">
        <v>1</v>
      </c>
    </row>
    <row r="80864">
      <c r="A80864" t="inlineStr">
        <is>
          <t>rohum</t>
        </is>
      </c>
      <c r="B80864" t="n">
        <v>1</v>
      </c>
    </row>
    <row r="80865">
      <c r="A80865" t="inlineStr">
        <is>
          <t>1323441</t>
        </is>
      </c>
      <c r="B80865" t="n">
        <v>1</v>
      </c>
    </row>
    <row r="80866">
      <c r="A80866" t="inlineStr">
        <is>
          <t>allahbach</t>
        </is>
      </c>
      <c r="B80866" t="n">
        <v>1</v>
      </c>
    </row>
    <row r="80867">
      <c r="A80867" t="inlineStr">
        <is>
          <t>evotogs</t>
        </is>
      </c>
      <c r="B80867" t="n">
        <v>1</v>
      </c>
    </row>
    <row r="80868">
      <c r="A80868" t="inlineStr">
        <is>
          <t>parseq</t>
        </is>
      </c>
      <c r="B80868" t="n">
        <v>1</v>
      </c>
    </row>
    <row r="80869">
      <c r="A80869" t="inlineStr">
        <is>
          <t>publime</t>
        </is>
      </c>
      <c r="B80869" t="n">
        <v>1</v>
      </c>
    </row>
    <row r="80870">
      <c r="A80870" t="inlineStr">
        <is>
          <t>manzassnacht</t>
        </is>
      </c>
      <c r="B80870" t="n">
        <v>1</v>
      </c>
    </row>
    <row r="80871">
      <c r="A80871" t="inlineStr">
        <is>
          <t>httpibly</t>
        </is>
      </c>
      <c r="B80871" t="n">
        <v>1</v>
      </c>
    </row>
    <row r="80872">
      <c r="A80872" t="inlineStr">
        <is>
          <t>comfetishthousandfoldfilms</t>
        </is>
      </c>
      <c r="B80872" t="n">
        <v>1</v>
      </c>
    </row>
    <row r="80873">
      <c r="A80873" t="inlineStr">
        <is>
          <t>unvellian</t>
        </is>
      </c>
      <c r="B80873" t="n">
        <v>1</v>
      </c>
    </row>
    <row r="80874">
      <c r="A80874" t="inlineStr">
        <is>
          <t>harnarmacs</t>
        </is>
      </c>
      <c r="B80874" t="n">
        <v>1</v>
      </c>
    </row>
    <row r="80875">
      <c r="A80875" t="inlineStr">
        <is>
          <t>ariina</t>
        </is>
      </c>
      <c r="B80875" t="n">
        <v>1</v>
      </c>
    </row>
    <row r="80876">
      <c r="A80876" t="inlineStr">
        <is>
          <t>caldebaker</t>
        </is>
      </c>
      <c r="B80876" t="n">
        <v>1</v>
      </c>
    </row>
    <row r="80877">
      <c r="A80877" t="inlineStr">
        <is>
          <t>meuls</t>
        </is>
      </c>
      <c r="B80877" t="n">
        <v>1</v>
      </c>
    </row>
    <row r="80878">
      <c r="A80878" t="inlineStr">
        <is>
          <t>gwute</t>
        </is>
      </c>
      <c r="B80878" t="n">
        <v>1</v>
      </c>
    </row>
    <row r="80879">
      <c r="A80879" t="inlineStr">
        <is>
          <t>£2710</t>
        </is>
      </c>
      <c r="B80879" t="n">
        <v>1</v>
      </c>
    </row>
    <row r="80880">
      <c r="A80880" t="inlineStr">
        <is>
          <t>vedreyen</t>
        </is>
      </c>
      <c r="B80880" t="n">
        <v>1</v>
      </c>
    </row>
    <row r="80881">
      <c r="A80881" t="inlineStr">
        <is>
          <t>kenj</t>
        </is>
      </c>
      <c r="B80881" t="n">
        <v>2</v>
      </c>
    </row>
    <row r="80882">
      <c r="A80882" t="inlineStr">
        <is>
          <t>pmandecubbin</t>
        </is>
      </c>
      <c r="B80882" t="n">
        <v>1</v>
      </c>
    </row>
    <row r="80883">
      <c r="A80883" t="inlineStr">
        <is>
          <t>callece</t>
        </is>
      </c>
      <c r="B80883" t="n">
        <v>1</v>
      </c>
    </row>
    <row r="80884">
      <c r="A80884" t="inlineStr">
        <is>
          <t>comstarquestions</t>
        </is>
      </c>
      <c r="B80884" t="n">
        <v>1</v>
      </c>
    </row>
    <row r="80885">
      <c r="A80885" t="inlineStr">
        <is>
          <t>rogoz</t>
        </is>
      </c>
      <c r="B80885" t="n">
        <v>1</v>
      </c>
    </row>
    <row r="80886">
      <c r="A80886" t="inlineStr">
        <is>
          <t>fleuf</t>
        </is>
      </c>
      <c r="B80886" t="n">
        <v>1</v>
      </c>
    </row>
    <row r="80887">
      <c r="A80887" t="inlineStr">
        <is>
          <t>2002j</t>
        </is>
      </c>
      <c r="B80887" t="n">
        <v>1</v>
      </c>
    </row>
    <row r="80888">
      <c r="A80888" t="inlineStr">
        <is>
          <t>aaxana</t>
        </is>
      </c>
      <c r="B80888" t="n">
        <v>1</v>
      </c>
    </row>
    <row r="80889">
      <c r="A80889" t="inlineStr">
        <is>
          <t>echelon`</t>
        </is>
      </c>
      <c r="B80889" t="n">
        <v>1</v>
      </c>
    </row>
    <row r="80890">
      <c r="A80890" t="inlineStr">
        <is>
          <t>rueus</t>
        </is>
      </c>
      <c r="B80890" t="n">
        <v>1</v>
      </c>
    </row>
    <row r="80891">
      <c r="A80891" t="inlineStr">
        <is>
          <t>�ranked</t>
        </is>
      </c>
      <c r="B80891" t="n">
        <v>1</v>
      </c>
    </row>
    <row r="80892">
      <c r="A80892" t="inlineStr">
        <is>
          <t>akhinagar</t>
        </is>
      </c>
      <c r="B80892" t="n">
        <v>1</v>
      </c>
    </row>
    <row r="80893">
      <c r="A80893" t="inlineStr">
        <is>
          <t>1986am</t>
        </is>
      </c>
      <c r="B80893" t="n">
        <v>1</v>
      </c>
    </row>
    <row r="80894">
      <c r="A80894" t="inlineStr">
        <is>
          <t>sumpgo</t>
        </is>
      </c>
      <c r="B80894" t="n">
        <v>1</v>
      </c>
    </row>
    <row r="80895">
      <c r="A80895" t="inlineStr">
        <is>
          <t>enhigh</t>
        </is>
      </c>
      <c r="B80895" t="n">
        <v>1</v>
      </c>
    </row>
    <row r="80896">
      <c r="A80896" t="inlineStr">
        <is>
          <t>brazil—among</t>
        </is>
      </c>
      <c r="B80896" t="n">
        <v>1</v>
      </c>
    </row>
    <row r="80897">
      <c r="A80897" t="inlineStr">
        <is>
          <t>354050</t>
        </is>
      </c>
      <c r="B80897" t="n">
        <v>2</v>
      </c>
    </row>
    <row r="80898">
      <c r="A80898" t="inlineStr">
        <is>
          <t>novemgrr</t>
        </is>
      </c>
      <c r="B80898" t="n">
        <v>1</v>
      </c>
    </row>
    <row r="80899">
      <c r="A80899" t="inlineStr">
        <is>
          <t>fritsger</t>
        </is>
      </c>
      <c r="B80899" t="n">
        <v>1</v>
      </c>
    </row>
    <row r="80900">
      <c r="A80900" t="inlineStr">
        <is>
          <t>501b8</t>
        </is>
      </c>
      <c r="B80900" t="n">
        <v>1</v>
      </c>
    </row>
    <row r="80901">
      <c r="A80901" t="inlineStr">
        <is>
          <t>atheismophobes</t>
        </is>
      </c>
      <c r="B80901" t="n">
        <v>1</v>
      </c>
    </row>
    <row r="80902">
      <c r="A80902" t="inlineStr">
        <is>
          <t>scmetic</t>
        </is>
      </c>
      <c r="B80902" t="n">
        <v>1</v>
      </c>
    </row>
    <row r="80903">
      <c r="A80903" t="inlineStr">
        <is>
          <t>gentlers</t>
        </is>
      </c>
      <c r="B80903" t="n">
        <v>1</v>
      </c>
    </row>
    <row r="80904">
      <c r="A80904" t="inlineStr">
        <is>
          <t>reevesthe</t>
        </is>
      </c>
      <c r="B80904" t="n">
        <v>1</v>
      </c>
    </row>
    <row r="80905">
      <c r="A80905" t="inlineStr">
        <is>
          <t>tarbeamik</t>
        </is>
      </c>
      <c r="B80905" t="n">
        <v>1</v>
      </c>
    </row>
    <row r="80906">
      <c r="A80906" t="inlineStr">
        <is>
          <t>torners</t>
        </is>
      </c>
      <c r="B80906" t="n">
        <v>1</v>
      </c>
    </row>
    <row r="80907">
      <c r="A80907" t="inlineStr">
        <is>
          <t>raducashful</t>
        </is>
      </c>
      <c r="B80907" t="n">
        <v>1</v>
      </c>
    </row>
    <row r="80908">
      <c r="A80908" t="inlineStr">
        <is>
          <t>kolzer</t>
        </is>
      </c>
      <c r="B80908" t="n">
        <v>1</v>
      </c>
    </row>
    <row r="80909">
      <c r="A80909" t="inlineStr">
        <is>
          <t>limze</t>
        </is>
      </c>
      <c r="B80909" t="n">
        <v>1</v>
      </c>
    </row>
    <row r="80910">
      <c r="A80910" t="inlineStr">
        <is>
          <t>meyoor</t>
        </is>
      </c>
      <c r="B80910" t="n">
        <v>1</v>
      </c>
    </row>
    <row r="80911">
      <c r="A80911" t="inlineStr">
        <is>
          <t>indiadenness</t>
        </is>
      </c>
      <c r="B80911" t="n">
        <v>1</v>
      </c>
    </row>
    <row r="80912">
      <c r="A80912" t="inlineStr">
        <is>
          <t>sedule</t>
        </is>
      </c>
      <c r="B80912" t="n">
        <v>1</v>
      </c>
    </row>
    <row r="80913">
      <c r="A80913" t="inlineStr">
        <is>
          <t>orety</t>
        </is>
      </c>
      <c r="B80913" t="n">
        <v>1</v>
      </c>
    </row>
    <row r="80914">
      <c r="A80914" t="inlineStr">
        <is>
          <t>interwield</t>
        </is>
      </c>
      <c r="B80914" t="n">
        <v>1</v>
      </c>
    </row>
    <row r="80915">
      <c r="A80915" t="inlineStr">
        <is>
          <t>irias</t>
        </is>
      </c>
      <c r="B80915" t="n">
        <v>2</v>
      </c>
    </row>
    <row r="80916">
      <c r="A80916" t="inlineStr">
        <is>
          <t>ptcug</t>
        </is>
      </c>
      <c r="B80916" t="n">
        <v>1</v>
      </c>
    </row>
    <row r="80917">
      <c r="A80917" t="inlineStr">
        <is>
          <t>oretywan</t>
        </is>
      </c>
      <c r="B80917" t="n">
        <v>1</v>
      </c>
    </row>
    <row r="80918">
      <c r="A80918" t="inlineStr">
        <is>
          <t>demployed</t>
        </is>
      </c>
      <c r="B80918" t="n">
        <v>1</v>
      </c>
    </row>
    <row r="80919">
      <c r="A80919" t="inlineStr">
        <is>
          <t>xoos</t>
        </is>
      </c>
      <c r="B80919" t="n">
        <v>2</v>
      </c>
    </row>
    <row r="80920">
      <c r="A80920" t="inlineStr">
        <is>
          <t>philopharmacologist</t>
        </is>
      </c>
      <c r="B80920" t="n">
        <v>1</v>
      </c>
    </row>
    <row r="80921">
      <c r="A80921" t="inlineStr">
        <is>
          <t>smarterness</t>
        </is>
      </c>
      <c r="B80921" t="n">
        <v>1</v>
      </c>
    </row>
    <row r="80922">
      <c r="A80922" t="inlineStr">
        <is>
          <t>ptols</t>
        </is>
      </c>
      <c r="B80922" t="n">
        <v>1</v>
      </c>
    </row>
    <row r="80923">
      <c r="A80923" t="inlineStr">
        <is>
          <t>ackkd</t>
        </is>
      </c>
      <c r="B80923" t="n">
        <v>1</v>
      </c>
    </row>
    <row r="80924">
      <c r="A80924" t="inlineStr">
        <is>
          <t>razalea1</t>
        </is>
      </c>
      <c r="B80924" t="n">
        <v>1</v>
      </c>
    </row>
    <row r="80925">
      <c r="A80925" t="inlineStr">
        <is>
          <t>julia1</t>
        </is>
      </c>
      <c r="B80925" t="n">
        <v>1</v>
      </c>
    </row>
    <row r="80926">
      <c r="A80926" t="inlineStr">
        <is>
          <t>hard|slut</t>
        </is>
      </c>
      <c r="B80926" t="n">
        <v>1</v>
      </c>
    </row>
    <row r="80927">
      <c r="A80927" t="inlineStr">
        <is>
          <t>sweerly</t>
        </is>
      </c>
      <c r="B80927" t="n">
        <v>1</v>
      </c>
    </row>
    <row r="80928">
      <c r="A80928" t="inlineStr">
        <is>
          <t>seniously</t>
        </is>
      </c>
      <c r="B80928" t="n">
        <v>2</v>
      </c>
    </row>
    <row r="80929">
      <c r="A80929" t="inlineStr">
        <is>
          <t>szostek</t>
        </is>
      </c>
      <c r="B80929" t="n">
        <v>1</v>
      </c>
    </row>
    <row r="80930">
      <c r="A80930" t="inlineStr">
        <is>
          <t>town|dreamster</t>
        </is>
      </c>
      <c r="B80930" t="n">
        <v>1</v>
      </c>
    </row>
    <row r="80931">
      <c r="A80931" t="inlineStr">
        <is>
          <t>sister1</t>
        </is>
      </c>
      <c r="B80931" t="n">
        <v>1</v>
      </c>
    </row>
    <row r="80932">
      <c r="A80932" t="inlineStr">
        <is>
          <t>sister5</t>
        </is>
      </c>
      <c r="B80932" t="n">
        <v>1</v>
      </c>
    </row>
    <row r="80933">
      <c r="A80933" t="inlineStr">
        <is>
          <t>tanenepipes</t>
        </is>
      </c>
      <c r="B80933" t="n">
        <v>1</v>
      </c>
    </row>
    <row r="80934">
      <c r="A80934" t="inlineStr">
        <is>
          <t>appearroms</t>
        </is>
      </c>
      <c r="B80934" t="n">
        <v>1</v>
      </c>
    </row>
    <row r="80935">
      <c r="A80935" t="inlineStr">
        <is>
          <t>dazelin</t>
        </is>
      </c>
      <c r="B80935" t="n">
        <v>1</v>
      </c>
    </row>
    <row r="80936">
      <c r="A80936" t="inlineStr">
        <is>
          <t>blogsosphere</t>
        </is>
      </c>
      <c r="B80936" t="n">
        <v>1</v>
      </c>
    </row>
    <row r="80937">
      <c r="A80937" t="inlineStr">
        <is>
          <t>opsistent</t>
        </is>
      </c>
      <c r="B80937" t="n">
        <v>1</v>
      </c>
    </row>
    <row r="80938">
      <c r="A80938" t="inlineStr">
        <is>
          <t>imitation—bolic</t>
        </is>
      </c>
      <c r="B80938" t="n">
        <v>1</v>
      </c>
    </row>
    <row r="80939">
      <c r="A80939" t="inlineStr">
        <is>
          <t>mungatröach</t>
        </is>
      </c>
      <c r="B80939" t="n">
        <v>1</v>
      </c>
    </row>
    <row r="80940">
      <c r="A80940" t="inlineStr">
        <is>
          <t>primpedules</t>
        </is>
      </c>
      <c r="B80940" t="n">
        <v>1</v>
      </c>
    </row>
    <row r="80941">
      <c r="A80941" t="inlineStr">
        <is>
          <t>reefficence</t>
        </is>
      </c>
      <c r="B80941" t="n">
        <v>1</v>
      </c>
    </row>
    <row r="80942">
      <c r="A80942" t="inlineStr">
        <is>
          <t>borrrrrr</t>
        </is>
      </c>
      <c r="B80942" t="n">
        <v>1</v>
      </c>
    </row>
    <row r="80943">
      <c r="A80943" t="inlineStr">
        <is>
          <t>yetjust</t>
        </is>
      </c>
      <c r="B80943" t="n">
        <v>2</v>
      </c>
    </row>
    <row r="80944">
      <c r="A80944" t="inlineStr">
        <is>
          <t>kitdan</t>
        </is>
      </c>
      <c r="B80944" t="n">
        <v>1</v>
      </c>
    </row>
    <row r="80945">
      <c r="A80945" t="inlineStr">
        <is>
          <t>110falf</t>
        </is>
      </c>
      <c r="B80945" t="n">
        <v>1</v>
      </c>
    </row>
    <row r="80946">
      <c r="A80946" t="inlineStr">
        <is>
          <t>mbcins</t>
        </is>
      </c>
      <c r="B80946" t="n">
        <v>1</v>
      </c>
    </row>
    <row r="80947">
      <c r="A80947" t="inlineStr">
        <is>
          <t>the descriptive</t>
        </is>
      </c>
      <c r="B80947" t="n">
        <v>1</v>
      </c>
    </row>
    <row r="80948">
      <c r="A80948" t="inlineStr">
        <is>
          <t>liistee</t>
        </is>
      </c>
      <c r="B80948" t="n">
        <v>1</v>
      </c>
    </row>
    <row r="80949">
      <c r="A80949" t="inlineStr">
        <is>
          <t>boszeks</t>
        </is>
      </c>
      <c r="B80949" t="n">
        <v>1</v>
      </c>
    </row>
    <row r="80950">
      <c r="A80950" t="inlineStr">
        <is>
          <t>eleff</t>
        </is>
      </c>
      <c r="B80950" t="n">
        <v>1</v>
      </c>
    </row>
    <row r="80951">
      <c r="A80951" t="inlineStr">
        <is>
          <t>kajar</t>
        </is>
      </c>
      <c r="B80951" t="n">
        <v>2</v>
      </c>
    </row>
    <row r="80952">
      <c r="A80952" t="inlineStr">
        <is>
          <t>yudc</t>
        </is>
      </c>
      <c r="B80952" t="n">
        <v>1</v>
      </c>
    </row>
    <row r="80953">
      <c r="A80953" t="inlineStr">
        <is>
          <t>mameiiital</t>
        </is>
      </c>
      <c r="B80953" t="n">
        <v>1</v>
      </c>
    </row>
    <row r="80954">
      <c r="A80954" t="inlineStr">
        <is>
          <t>org20121206augment</t>
        </is>
      </c>
      <c r="B80954" t="n">
        <v>1</v>
      </c>
    </row>
    <row r="80955">
      <c r="A80955" t="inlineStr">
        <is>
          <t>httpcityballotbroadwell</t>
        </is>
      </c>
      <c r="B80955" t="n">
        <v>1</v>
      </c>
    </row>
    <row r="80956">
      <c r="A80956" t="inlineStr">
        <is>
          <t>thanksanyway</t>
        </is>
      </c>
      <c r="B80956" t="n">
        <v>1</v>
      </c>
    </row>
    <row r="80957">
      <c r="A80957" t="inlineStr">
        <is>
          <t>drabbanesses</t>
        </is>
      </c>
      <c r="B80957" t="n">
        <v>1</v>
      </c>
    </row>
    <row r="80958">
      <c r="A80958" t="inlineStr">
        <is>
          <t>honiners</t>
        </is>
      </c>
      <c r="B80958" t="n">
        <v>1</v>
      </c>
    </row>
    <row r="80959">
      <c r="A80959" t="inlineStr">
        <is>
          <t>nfring</t>
        </is>
      </c>
      <c r="B80959" t="n">
        <v>1</v>
      </c>
    </row>
    <row r="80960">
      <c r="A80960" t="inlineStr">
        <is>
          <t>mccauler</t>
        </is>
      </c>
      <c r="B80960" t="n">
        <v>2</v>
      </c>
    </row>
    <row r="80961">
      <c r="A80961" t="inlineStr">
        <is>
          <t>centerschemes</t>
        </is>
      </c>
      <c r="B80961" t="n">
        <v>1</v>
      </c>
    </row>
    <row r="80962">
      <c r="A80962" t="inlineStr">
        <is>
          <t>denunta</t>
        </is>
      </c>
      <c r="B80962" t="n">
        <v>1</v>
      </c>
    </row>
    <row r="80963">
      <c r="A80963" t="inlineStr">
        <is>
          <t>biostrator</t>
        </is>
      </c>
      <c r="B80963" t="n">
        <v>1</v>
      </c>
    </row>
    <row r="80964">
      <c r="A80964" t="inlineStr">
        <is>
          <t>clatomath</t>
        </is>
      </c>
      <c r="B80964" t="n">
        <v>1</v>
      </c>
    </row>
    <row r="80965">
      <c r="A80965" t="inlineStr">
        <is>
          <t>roelandr</t>
        </is>
      </c>
      <c r="B80965" t="n">
        <v>1</v>
      </c>
    </row>
    <row r="80966">
      <c r="A80966" t="inlineStr">
        <is>
          <t>grenable</t>
        </is>
      </c>
      <c r="B80966" t="n">
        <v>1</v>
      </c>
    </row>
    <row r="80967">
      <c r="A80967" t="inlineStr">
        <is>
          <t>laineycia</t>
        </is>
      </c>
      <c r="B80967" t="n">
        <v>1</v>
      </c>
    </row>
    <row r="80968">
      <c r="A80968" t="inlineStr">
        <is>
          <t>zeilborghini</t>
        </is>
      </c>
      <c r="B80968" t="n">
        <v>1</v>
      </c>
    </row>
    <row r="80969">
      <c r="A80969" t="inlineStr">
        <is>
          <t>praesit</t>
        </is>
      </c>
      <c r="B80969" t="n">
        <v>1</v>
      </c>
    </row>
    <row r="80970">
      <c r="A80970" t="inlineStr">
        <is>
          <t>gopowles</t>
        </is>
      </c>
      <c r="B80970" t="n">
        <v>1</v>
      </c>
    </row>
    <row r="80971">
      <c r="A80971" t="inlineStr">
        <is>
          <t>readvaults</t>
        </is>
      </c>
      <c r="B80971" t="n">
        <v>2</v>
      </c>
    </row>
    <row r="80972">
      <c r="A80972" t="inlineStr">
        <is>
          <t>kur3some</t>
        </is>
      </c>
      <c r="B80972" t="n">
        <v>1</v>
      </c>
    </row>
    <row r="80973">
      <c r="A80973" t="inlineStr">
        <is>
          <t>knowledgefinder</t>
        </is>
      </c>
      <c r="B80973" t="n">
        <v>1</v>
      </c>
    </row>
    <row r="80974">
      <c r="A80974" t="inlineStr">
        <is>
          <t>4s51</t>
        </is>
      </c>
      <c r="B80974" t="n">
        <v>1</v>
      </c>
    </row>
    <row r="80975">
      <c r="A80975" t="inlineStr">
        <is>
          <t>four22</t>
        </is>
      </c>
      <c r="B80975" t="n">
        <v>1</v>
      </c>
    </row>
    <row r="80976">
      <c r="A80976" t="inlineStr">
        <is>
          <t>go4free</t>
        </is>
      </c>
      <c r="B80976" t="n">
        <v>1</v>
      </c>
    </row>
    <row r="80977">
      <c r="A80977" t="inlineStr">
        <is>
          <t>oothers</t>
        </is>
      </c>
      <c r="B80977" t="n">
        <v>1</v>
      </c>
    </row>
    <row r="80978">
      <c r="A80978" t="inlineStr">
        <is>
          <t>foreignair</t>
        </is>
      </c>
      <c r="B80978" t="n">
        <v>1</v>
      </c>
    </row>
    <row r="80979">
      <c r="A80979" t="inlineStr">
        <is>
          <t>disprints</t>
        </is>
      </c>
      <c r="B80979" t="n">
        <v>1</v>
      </c>
    </row>
    <row r="80980">
      <c r="A80980" t="inlineStr">
        <is>
          <t>predrack</t>
        </is>
      </c>
      <c r="B80980" t="n">
        <v>1</v>
      </c>
    </row>
    <row r="80981">
      <c r="A80981" t="inlineStr">
        <is>
          <t>nationassubtor</t>
        </is>
      </c>
      <c r="B80981" t="n">
        <v>1</v>
      </c>
    </row>
    <row r="80982">
      <c r="A80982" t="inlineStr">
        <is>
          <t>addguagjo</t>
        </is>
      </c>
      <c r="B80982" t="n">
        <v>1</v>
      </c>
    </row>
    <row r="80983">
      <c r="A80983" t="inlineStr">
        <is>
          <t>512a2</t>
        </is>
      </c>
      <c r="B80983" t="n">
        <v>1</v>
      </c>
    </row>
    <row r="80984">
      <c r="A80984" t="inlineStr">
        <is>
          <t>projectorous</t>
        </is>
      </c>
      <c r="B80984" t="n">
        <v>1</v>
      </c>
    </row>
    <row r="80985">
      <c r="A80985" t="inlineStr">
        <is>
          <t>quinzata</t>
        </is>
      </c>
      <c r="B80985" t="n">
        <v>1</v>
      </c>
    </row>
    <row r="80986">
      <c r="A80986" t="inlineStr">
        <is>
          <t>178j5</t>
        </is>
      </c>
      <c r="B80986" t="n">
        <v>1</v>
      </c>
    </row>
    <row r="80987">
      <c r="A80987" t="inlineStr">
        <is>
          <t>patterncircumstancesic</t>
        </is>
      </c>
      <c r="B80987" t="n">
        <v>1</v>
      </c>
    </row>
    <row r="80988">
      <c r="A80988" t="inlineStr">
        <is>
          <t>31607c</t>
        </is>
      </c>
      <c r="B80988" t="n">
        <v>1</v>
      </c>
    </row>
    <row r="80989">
      <c r="A80989" t="inlineStr">
        <is>
          <t>htmltolocale</t>
        </is>
      </c>
      <c r="B80989" t="n">
        <v>1</v>
      </c>
    </row>
    <row r="80990">
      <c r="A80990" t="inlineStr">
        <is>
          <t>httpanonymouslamprophy</t>
        </is>
      </c>
      <c r="B80990" t="n">
        <v>1</v>
      </c>
    </row>
    <row r="80991">
      <c r="A80991" t="inlineStr">
        <is>
          <t>showpostmock</t>
        </is>
      </c>
      <c r="B80991" t="n">
        <v>1</v>
      </c>
    </row>
    <row r="80992">
      <c r="A80992" t="inlineStr">
        <is>
          <t>jstable_aggreg</t>
        </is>
      </c>
      <c r="B80992" t="n">
        <v>1</v>
      </c>
    </row>
    <row r="80993">
      <c r="A80993" t="inlineStr">
        <is>
          <t>cisegoldfish</t>
        </is>
      </c>
      <c r="B80993" t="n">
        <v>1</v>
      </c>
    </row>
    <row r="80994">
      <c r="A80994" t="inlineStr">
        <is>
          <t>httpblowhardcydia</t>
        </is>
      </c>
      <c r="B80994" t="n">
        <v>1</v>
      </c>
    </row>
    <row r="80995">
      <c r="A80995" t="inlineStr">
        <is>
          <t>comstejhackes</t>
        </is>
      </c>
      <c r="B80995" t="n">
        <v>1</v>
      </c>
    </row>
    <row r="80996">
      <c r="A80996" t="inlineStr">
        <is>
          <t>httpalkenewalin</t>
        </is>
      </c>
      <c r="B80996" t="n">
        <v>1</v>
      </c>
    </row>
    <row r="80997">
      <c r="A80997" t="inlineStr">
        <is>
          <t>idmgczpqeximlwljykfwqglobalurl</t>
        </is>
      </c>
      <c r="B80997" t="n">
        <v>1</v>
      </c>
    </row>
    <row r="80998">
      <c r="A80998" t="inlineStr">
        <is>
          <t>or_mountains</t>
        </is>
      </c>
      <c r="B80998" t="n">
        <v>1</v>
      </c>
    </row>
    <row r="80999">
      <c r="A80999" t="inlineStr">
        <is>
          <t>getonitemurl</t>
        </is>
      </c>
      <c r="B80999" t="n">
        <v>1</v>
      </c>
    </row>
    <row r="81000">
      <c r="A81000" t="inlineStr">
        <is>
          <t>is_allowed</t>
        </is>
      </c>
      <c r="B81000" t="n">
        <v>2</v>
      </c>
    </row>
    <row r="81001">
      <c r="A81001" t="inlineStr">
        <is>
          <t>scrolloverrelativescale</t>
        </is>
      </c>
      <c r="B81001" t="n">
        <v>1</v>
      </c>
    </row>
    <row r="81002">
      <c r="A81002" t="inlineStr">
        <is>
          <t>jstable_aggregated</t>
        </is>
      </c>
      <c r="B81002" t="n">
        <v>1</v>
      </c>
    </row>
    <row r="81003">
      <c r="A81003" t="inlineStr">
        <is>
          <t>pathextensions</t>
        </is>
      </c>
      <c r="B81003" t="n">
        <v>1</v>
      </c>
    </row>
    <row r="81004">
      <c r="A81004" t="inlineStr">
        <is>
          <t>spatialradius</t>
        </is>
      </c>
      <c r="B81004" t="n">
        <v>1</v>
      </c>
    </row>
    <row r="81005">
      <c r="A81005" t="inlineStr">
        <is>
          <t>comgetonsivehttpstricks</t>
        </is>
      </c>
      <c r="B81005" t="n">
        <v>1</v>
      </c>
    </row>
    <row r="81006">
      <c r="A81006" t="inlineStr">
        <is>
          <t>comgetonsive</t>
        </is>
      </c>
      <c r="B81006" t="n">
        <v>1</v>
      </c>
    </row>
    <row r="81007">
      <c r="A81007" t="inlineStr">
        <is>
          <t>httpallscripts</t>
        </is>
      </c>
      <c r="B81007" t="n">
        <v>1</v>
      </c>
    </row>
    <row r="81008">
      <c r="A81008" t="inlineStr">
        <is>
          <t>getarticletype</t>
        </is>
      </c>
      <c r="B81008" t="n">
        <v>1</v>
      </c>
    </row>
    <row r="81009">
      <c r="A81009" t="inlineStr">
        <is>
          <t>comdftablemasterstripuswalk</t>
        </is>
      </c>
      <c r="B81009" t="n">
        <v>1</v>
      </c>
    </row>
    <row r="81010">
      <c r="A81010" t="inlineStr">
        <is>
          <t>or_testitle</t>
        </is>
      </c>
      <c r="B81010" t="n">
        <v>1</v>
      </c>
    </row>
    <row r="81011">
      <c r="A81011" t="inlineStr">
        <is>
          <t>phppic_rowe</t>
        </is>
      </c>
      <c r="B81011" t="n">
        <v>1</v>
      </c>
    </row>
    <row r="81012">
      <c r="A81012" t="inlineStr">
        <is>
          <t>is_defining</t>
        </is>
      </c>
      <c r="B81012" t="n">
        <v>1</v>
      </c>
    </row>
    <row r="81013">
      <c r="A81013" t="inlineStr">
        <is>
          <t>showlike</t>
        </is>
      </c>
      <c r="B81013" t="n">
        <v>1</v>
      </c>
    </row>
    <row r="81014">
      <c r="A81014" t="inlineStr">
        <is>
          <t>surrendervisibility</t>
        </is>
      </c>
      <c r="B81014" t="n">
        <v>1</v>
      </c>
    </row>
    <row r="81015">
      <c r="A81015" t="inlineStr">
        <is>
          <t>terminalization</t>
        </is>
      </c>
      <c r="B81015" t="n">
        <v>1</v>
      </c>
    </row>
    <row r="81016">
      <c r="A81016" t="inlineStr">
        <is>
          <t>backgroundstyle</t>
        </is>
      </c>
      <c r="B81016" t="n">
        <v>1</v>
      </c>
    </row>
    <row r="81017">
      <c r="A81017" t="inlineStr">
        <is>
          <t>decisionlayer</t>
        </is>
      </c>
      <c r="B81017" t="n">
        <v>1</v>
      </c>
    </row>
    <row r="81018">
      <c r="A81018" t="inlineStr">
        <is>
          <t>defaultheader</t>
        </is>
      </c>
      <c r="B81018" t="n">
        <v>1</v>
      </c>
    </row>
    <row r="81019">
      <c r="A81019" t="inlineStr">
        <is>
          <t>is_differing</t>
        </is>
      </c>
      <c r="B81019" t="n">
        <v>1</v>
      </c>
    </row>
    <row r="81020">
      <c r="A81020" t="inlineStr">
        <is>
          <t>contentuploads201201the</t>
        </is>
      </c>
      <c r="B81020" t="n">
        <v>2</v>
      </c>
    </row>
    <row r="81021">
      <c r="A81021" t="inlineStr">
        <is>
          <t>comshowposta18mvpqupqusizzyhz7qorkndkivg2qbmhph2gcq4neb</t>
        </is>
      </c>
      <c r="B81021" t="n">
        <v>1</v>
      </c>
    </row>
    <row r="81022">
      <c r="A81022" t="inlineStr">
        <is>
          <t>tableviewid</t>
        </is>
      </c>
      <c r="B81022" t="n">
        <v>1</v>
      </c>
    </row>
    <row r="81023">
      <c r="A81023" t="inlineStr">
        <is>
          <t>querycount</t>
        </is>
      </c>
      <c r="B81023" t="n">
        <v>1</v>
      </c>
    </row>
    <row r="81024">
      <c r="A81024" t="inlineStr">
        <is>
          <t>is_transparent</t>
        </is>
      </c>
      <c r="B81024" t="n">
        <v>1</v>
      </c>
    </row>
    <row r="81025">
      <c r="A81025" t="inlineStr">
        <is>
          <t>tostaticimagesphantomrecommendationsbillittleon</t>
        </is>
      </c>
      <c r="B81025" t="n">
        <v>1</v>
      </c>
    </row>
    <row r="81026">
      <c r="A81026" t="inlineStr">
        <is>
          <t>cometgaropen</t>
        </is>
      </c>
      <c r="B81026" t="n">
        <v>1</v>
      </c>
    </row>
    <row r="81027">
      <c r="A81027" t="inlineStr">
        <is>
          <t>combsmrnyc2tcaavianarchives</t>
        </is>
      </c>
      <c r="B81027" t="n">
        <v>1</v>
      </c>
    </row>
    <row r="81028">
      <c r="A81028" t="inlineStr">
        <is>
          <t>is_support</t>
        </is>
      </c>
      <c r="B81028" t="n">
        <v>1</v>
      </c>
    </row>
    <row r="81029">
      <c r="A81029" t="inlineStr">
        <is>
          <t>mcallowlaughter</t>
        </is>
      </c>
      <c r="B81029" t="n">
        <v>1</v>
      </c>
    </row>
    <row r="81030">
      <c r="A81030" t="inlineStr">
        <is>
          <t>commicoofauditionsmilano</t>
        </is>
      </c>
      <c r="B81030" t="n">
        <v>1</v>
      </c>
    </row>
    <row r="81031">
      <c r="A81031" t="inlineStr">
        <is>
          <t>xmvgwire</t>
        </is>
      </c>
      <c r="B81031" t="n">
        <v>1</v>
      </c>
    </row>
    <row r="81032">
      <c r="A81032" t="inlineStr">
        <is>
          <t>gamestootuleai</t>
        </is>
      </c>
      <c r="B81032" t="n">
        <v>1</v>
      </c>
    </row>
    <row r="81033">
      <c r="A81033" t="inlineStr">
        <is>
          <t>ticketstrap</t>
        </is>
      </c>
      <c r="B81033" t="n">
        <v>1</v>
      </c>
    </row>
    <row r="81034">
      <c r="A81034" t="inlineStr">
        <is>
          <t>boxgames</t>
        </is>
      </c>
      <c r="B81034" t="n">
        <v>1</v>
      </c>
    </row>
    <row r="81035">
      <c r="A81035" t="inlineStr">
        <is>
          <t>stiing</t>
        </is>
      </c>
      <c r="B81035" t="n">
        <v>1</v>
      </c>
    </row>
    <row r="81036">
      <c r="A81036" t="inlineStr">
        <is>
          <t>thirtythirty</t>
        </is>
      </c>
      <c r="B81036" t="n">
        <v>1</v>
      </c>
    </row>
    <row r="81037">
      <c r="A81037" t="inlineStr">
        <is>
          <t>jotia</t>
        </is>
      </c>
      <c r="B81037" t="n">
        <v>1</v>
      </c>
    </row>
    <row r="81038">
      <c r="A81038" t="inlineStr">
        <is>
          <t>nygamessquare</t>
        </is>
      </c>
      <c r="B81038" t="n">
        <v>1</v>
      </c>
    </row>
    <row r="81039">
      <c r="A81039" t="inlineStr">
        <is>
          <t>ehsyer</t>
        </is>
      </c>
      <c r="B81039" t="n">
        <v>1</v>
      </c>
    </row>
    <row r="81040">
      <c r="A81040" t="inlineStr">
        <is>
          <t>icelandics</t>
        </is>
      </c>
      <c r="B81040" t="n">
        <v>1</v>
      </c>
    </row>
    <row r="81041">
      <c r="A81041" t="inlineStr">
        <is>
          <t>playoverclock</t>
        </is>
      </c>
      <c r="B81041" t="n">
        <v>1</v>
      </c>
    </row>
    <row r="81042">
      <c r="A81042" t="inlineStr">
        <is>
          <t>takasui</t>
        </is>
      </c>
      <c r="B81042" t="n">
        <v>1</v>
      </c>
    </row>
    <row r="81043">
      <c r="A81043" t="inlineStr">
        <is>
          <t>amantad</t>
        </is>
      </c>
      <c r="B81043" t="n">
        <v>1</v>
      </c>
    </row>
    <row r="81044">
      <c r="A81044" t="inlineStr">
        <is>
          <t>decktop</t>
        </is>
      </c>
      <c r="B81044" t="n">
        <v>2</v>
      </c>
    </row>
    <row r="81045">
      <c r="A81045" t="inlineStr">
        <is>
          <t>fluxcon</t>
        </is>
      </c>
      <c r="B81045" t="n">
        <v>1</v>
      </c>
    </row>
    <row r="81046">
      <c r="A81046" t="inlineStr">
        <is>
          <t>bitmes</t>
        </is>
      </c>
      <c r="B81046" t="n">
        <v>2</v>
      </c>
    </row>
    <row r="81047">
      <c r="A81047" t="inlineStr">
        <is>
          <t>butterscotchs</t>
        </is>
      </c>
      <c r="B81047" t="n">
        <v>1</v>
      </c>
    </row>
    <row r="81048">
      <c r="A81048" t="inlineStr">
        <is>
          <t>socufix</t>
        </is>
      </c>
      <c r="B81048" t="n">
        <v>1</v>
      </c>
    </row>
    <row r="81049">
      <c r="A81049" t="inlineStr">
        <is>
          <t>80searly</t>
        </is>
      </c>
      <c r="B81049" t="n">
        <v>1</v>
      </c>
    </row>
    <row r="81050">
      <c r="A81050" t="inlineStr">
        <is>
          <t>netpi</t>
        </is>
      </c>
      <c r="B81050" t="n">
        <v>1</v>
      </c>
    </row>
    <row r="81051">
      <c r="A81051" t="inlineStr">
        <is>
          <t>yachtboard</t>
        </is>
      </c>
      <c r="B81051" t="n">
        <v>2</v>
      </c>
    </row>
    <row r="81052">
      <c r="A81052" t="inlineStr">
        <is>
          <t>kinsinger</t>
        </is>
      </c>
      <c r="B81052" t="n">
        <v>1</v>
      </c>
    </row>
    <row r="81053">
      <c r="A81053" t="inlineStr">
        <is>
          <t>{sex</t>
        </is>
      </c>
      <c r="B81053" t="n">
        <v>1</v>
      </c>
    </row>
    <row r="81054">
      <c r="A81054" t="inlineStr">
        <is>
          <t>ridmann</t>
        </is>
      </c>
      <c r="B81054" t="n">
        <v>1</v>
      </c>
    </row>
    <row r="81055">
      <c r="A81055" t="inlineStr">
        <is>
          <t>archuletas</t>
        </is>
      </c>
      <c r="B81055" t="n">
        <v>2</v>
      </c>
    </row>
    <row r="81056">
      <c r="A81056" t="inlineStr">
        <is>
          <t>stefonique</t>
        </is>
      </c>
      <c r="B81056" t="n">
        <v>1</v>
      </c>
    </row>
    <row r="81057">
      <c r="A81057" t="inlineStr">
        <is>
          <t>swobbitt</t>
        </is>
      </c>
      <c r="B81057" t="n">
        <v>1</v>
      </c>
    </row>
    <row r="81058">
      <c r="A81058" t="inlineStr">
        <is>
          <t>kipenaina</t>
        </is>
      </c>
      <c r="B81058" t="n">
        <v>1</v>
      </c>
    </row>
    <row r="81059">
      <c r="A81059" t="inlineStr">
        <is>
          <t>danor</t>
        </is>
      </c>
      <c r="B81059" t="n">
        <v>4</v>
      </c>
    </row>
    <row r="81060">
      <c r="A81060" t="inlineStr">
        <is>
          <t>hatnell</t>
        </is>
      </c>
      <c r="B81060" t="n">
        <v>1</v>
      </c>
    </row>
    <row r="81061">
      <c r="A81061" t="inlineStr">
        <is>
          <t>pa54wx</t>
        </is>
      </c>
      <c r="B81061" t="n">
        <v>1</v>
      </c>
    </row>
    <row r="81062">
      <c r="A81062" t="inlineStr">
        <is>
          <t>kadoye</t>
        </is>
      </c>
      <c r="B81062" t="n">
        <v>1</v>
      </c>
    </row>
    <row r="81063">
      <c r="A81063" t="inlineStr">
        <is>
          <t>ubermo®</t>
        </is>
      </c>
      <c r="B81063" t="n">
        <v>1</v>
      </c>
    </row>
    <row r="81064">
      <c r="A81064" t="inlineStr">
        <is>
          <t>petez</t>
        </is>
      </c>
      <c r="B81064" t="n">
        <v>2</v>
      </c>
    </row>
    <row r="81065">
      <c r="A81065" t="inlineStr">
        <is>
          <t>kipenainas</t>
        </is>
      </c>
      <c r="B81065" t="n">
        <v>1</v>
      </c>
    </row>
    <row r="81066">
      <c r="A81066" t="inlineStr">
        <is>
          <t>slulking</t>
        </is>
      </c>
      <c r="B81066" t="n">
        <v>2</v>
      </c>
    </row>
    <row r="81067">
      <c r="A81067" t="inlineStr">
        <is>
          <t>sautusaum</t>
        </is>
      </c>
      <c r="B81067" t="n">
        <v>1</v>
      </c>
    </row>
    <row r="81068">
      <c r="A81068" t="inlineStr">
        <is>
          <t>frag2afs1</t>
        </is>
      </c>
      <c r="B81068" t="n">
        <v>1</v>
      </c>
    </row>
    <row r="81069">
      <c r="A81069" t="inlineStr">
        <is>
          <t>cknts</t>
        </is>
      </c>
      <c r="B81069" t="n">
        <v>1</v>
      </c>
    </row>
    <row r="81070">
      <c r="A81070" t="inlineStr">
        <is>
          <t>vmgnufuscation</t>
        </is>
      </c>
      <c r="B81070" t="n">
        <v>2</v>
      </c>
    </row>
    <row r="81071">
      <c r="A81071" t="inlineStr">
        <is>
          <t>eryxemus</t>
        </is>
      </c>
      <c r="B81071" t="n">
        <v>1</v>
      </c>
    </row>
    <row r="81072">
      <c r="A81072" t="inlineStr">
        <is>
          <t>sauchs</t>
        </is>
      </c>
      <c r="B81072" t="n">
        <v>1</v>
      </c>
    </row>
    <row r="81073">
      <c r="A81073" t="inlineStr">
        <is>
          <t>inctfirge</t>
        </is>
      </c>
      <c r="B81073" t="n">
        <v>1</v>
      </c>
    </row>
    <row r="81074">
      <c r="A81074" t="inlineStr">
        <is>
          <t>factoriesminifigs</t>
        </is>
      </c>
      <c r="B81074" t="n">
        <v>1</v>
      </c>
    </row>
    <row r="81075">
      <c r="A81075" t="inlineStr">
        <is>
          <t>schiarki</t>
        </is>
      </c>
      <c r="B81075" t="n">
        <v>1</v>
      </c>
    </row>
    <row r="81076">
      <c r="A81076" t="inlineStr">
        <is>
          <t>diakm</t>
        </is>
      </c>
      <c r="B81076" t="n">
        <v>1</v>
      </c>
    </row>
    <row r="81077">
      <c r="A81077" t="inlineStr">
        <is>
          <t>skyrimont</t>
        </is>
      </c>
      <c r="B81077" t="n">
        <v>1</v>
      </c>
    </row>
    <row r="81078">
      <c r="A81078" t="inlineStr">
        <is>
          <t>karamedll</t>
        </is>
      </c>
      <c r="B81078" t="n">
        <v>1</v>
      </c>
    </row>
    <row r="81079">
      <c r="A81079" t="inlineStr">
        <is>
          <t>horseearslead</t>
        </is>
      </c>
      <c r="B81079" t="n">
        <v>1</v>
      </c>
    </row>
    <row r="81080">
      <c r="A81080" t="inlineStr">
        <is>
          <t>symphote</t>
        </is>
      </c>
      <c r="B81080" t="n">
        <v>1</v>
      </c>
    </row>
    <row r="81081">
      <c r="A81081" t="inlineStr">
        <is>
          <t>carincent</t>
        </is>
      </c>
      <c r="B81081" t="n">
        <v>1</v>
      </c>
    </row>
    <row r="81082">
      <c r="A81082" t="inlineStr">
        <is>
          <t>geturotalyinite</t>
        </is>
      </c>
      <c r="B81082" t="n">
        <v>1</v>
      </c>
    </row>
    <row r="81083">
      <c r="A81083" t="inlineStr">
        <is>
          <t>s0116</t>
        </is>
      </c>
      <c r="B81083" t="n">
        <v>1</v>
      </c>
    </row>
    <row r="81084">
      <c r="A81084" t="inlineStr">
        <is>
          <t>fckhead</t>
        </is>
      </c>
      <c r="B81084" t="n">
        <v>1</v>
      </c>
    </row>
    <row r="81085">
      <c r="A81085" t="inlineStr">
        <is>
          <t>jerkia</t>
        </is>
      </c>
      <c r="B81085" t="n">
        <v>1</v>
      </c>
    </row>
    <row r="81086">
      <c r="A81086" t="inlineStr">
        <is>
          <t>stupidfuckbassball</t>
        </is>
      </c>
      <c r="B81086" t="n">
        <v>1</v>
      </c>
    </row>
    <row r="81087">
      <c r="A81087" t="inlineStr">
        <is>
          <t>esaj01</t>
        </is>
      </c>
      <c r="B81087" t="n">
        <v>1</v>
      </c>
    </row>
    <row r="81088">
      <c r="A81088" t="inlineStr">
        <is>
          <t>kgfv</t>
        </is>
      </c>
      <c r="B81088" t="n">
        <v>1</v>
      </c>
    </row>
    <row r="81089">
      <c r="A81089" t="inlineStr">
        <is>
          <t>1ohhh</t>
        </is>
      </c>
      <c r="B81089" t="n">
        <v>1</v>
      </c>
    </row>
    <row r="81090">
      <c r="A81090" t="inlineStr">
        <is>
          <t>jakka</t>
        </is>
      </c>
      <c r="B81090" t="n">
        <v>4</v>
      </c>
    </row>
    <row r="81091">
      <c r="A81091" t="inlineStr">
        <is>
          <t xml:space="preserve"> alicia</t>
        </is>
      </c>
      <c r="B81091" t="n">
        <v>1</v>
      </c>
    </row>
    <row r="81092">
      <c r="A81092" t="inlineStr">
        <is>
          <t>──────────────────────────────────────────────────────────────────────────────────────────</t>
        </is>
      </c>
      <c r="B81092" t="n">
        <v>1</v>
      </c>
    </row>
    <row r="81093">
      <c r="A81093" t="inlineStr">
        <is>
          <t>hajsawa</t>
        </is>
      </c>
      <c r="B81093" t="n">
        <v>1</v>
      </c>
    </row>
    <row r="81094">
      <c r="A81094" t="inlineStr">
        <is>
          <t xml:space="preserve"> spa</t>
        </is>
      </c>
      <c r="B81094" t="n">
        <v>1</v>
      </c>
    </row>
    <row r="81095">
      <c r="A81095" t="inlineStr">
        <is>
          <t>temem</t>
        </is>
      </c>
      <c r="B81095" t="n">
        <v>1</v>
      </c>
    </row>
    <row r="81096">
      <c r="A81096" t="inlineStr">
        <is>
          <t xml:space="preserve"> total</t>
        </is>
      </c>
      <c r="B81096" t="n">
        <v>1</v>
      </c>
    </row>
    <row r="81097">
      <c r="A81097" t="inlineStr">
        <is>
          <t>──────────────────────────────────────────────────────────────────────────</t>
        </is>
      </c>
      <c r="B81097" t="n">
        <v>3</v>
      </c>
    </row>
    <row r="81098">
      <c r="A81098" t="inlineStr">
        <is>
          <t>impreviously</t>
        </is>
      </c>
      <c r="B81098" t="n">
        <v>1</v>
      </c>
    </row>
    <row r="81099">
      <c r="A81099" t="inlineStr">
        <is>
          <t>bound||</t>
        </is>
      </c>
      <c r="B81099" t="n">
        <v>1</v>
      </c>
    </row>
    <row r="81100">
      <c r="A81100" t="inlineStr">
        <is>
          <t>wolkth</t>
        </is>
      </c>
      <c r="B81100" t="n">
        <v>1</v>
      </c>
    </row>
    <row r="81101">
      <c r="A81101" t="inlineStr">
        <is>
          <t>ryusen</t>
        </is>
      </c>
      <c r="B81101" t="n">
        <v>1</v>
      </c>
    </row>
    <row r="81102">
      <c r="A81102" t="inlineStr">
        <is>
          <t>andther</t>
        </is>
      </c>
      <c r="B81102" t="n">
        <v>1</v>
      </c>
    </row>
    <row r="81103">
      <c r="A81103" t="inlineStr">
        <is>
          <t>newsnetnews</t>
        </is>
      </c>
      <c r="B81103" t="n">
        <v>1</v>
      </c>
    </row>
    <row r="81104">
      <c r="A81104" t="inlineStr">
        <is>
          <t>nightmare⁄</t>
        </is>
      </c>
      <c r="B81104" t="n">
        <v>1</v>
      </c>
    </row>
    <row r="81105">
      <c r="A81105" t="inlineStr">
        <is>
          <t>´gatefire</t>
        </is>
      </c>
      <c r="B81105" t="n">
        <v>1</v>
      </c>
    </row>
    <row r="81106">
      <c r="A81106" t="inlineStr">
        <is>
          <t>ryuseis</t>
        </is>
      </c>
      <c r="B81106" t="n">
        <v>1</v>
      </c>
    </row>
    <row r="81107">
      <c r="A81107" t="inlineStr">
        <is>
          <t>lebies</t>
        </is>
      </c>
      <c r="B81107" t="n">
        <v>1</v>
      </c>
    </row>
    <row r="81108">
      <c r="A81108" t="inlineStr">
        <is>
          <t xml:space="preserve">archangel </t>
        </is>
      </c>
      <c r="B81108" t="n">
        <v>1</v>
      </c>
    </row>
    <row r="81109">
      <c r="A81109" t="inlineStr">
        <is>
          <t>gentlespeaker</t>
        </is>
      </c>
      <c r="B81109" t="n">
        <v>1</v>
      </c>
    </row>
    <row r="81110">
      <c r="A81110" t="inlineStr">
        <is>
          <t>bsboo</t>
        </is>
      </c>
      <c r="B81110" t="n">
        <v>1</v>
      </c>
    </row>
    <row r="81111">
      <c r="A81111" t="inlineStr">
        <is>
          <t>mindid</t>
        </is>
      </c>
      <c r="B81111" t="n">
        <v>1</v>
      </c>
    </row>
    <row r="81112">
      <c r="A81112" t="inlineStr">
        <is>
          <t>kamasan</t>
        </is>
      </c>
      <c r="B81112" t="n">
        <v>1</v>
      </c>
    </row>
    <row r="81113">
      <c r="A81113" t="inlineStr">
        <is>
          <t>rpgjapan</t>
        </is>
      </c>
      <c r="B81113" t="n">
        <v>1</v>
      </c>
    </row>
    <row r="81114">
      <c r="A81114" t="inlineStr">
        <is>
          <t>forejust</t>
        </is>
      </c>
      <c r="B81114" t="n">
        <v>2</v>
      </c>
    </row>
    <row r="81115">
      <c r="A81115" t="inlineStr">
        <is>
          <t>cassbeardemissions</t>
        </is>
      </c>
      <c r="B81115" t="n">
        <v>1</v>
      </c>
    </row>
    <row r="81116">
      <c r="A81116" t="inlineStr">
        <is>
          <t>cutries</t>
        </is>
      </c>
      <c r="B81116" t="n">
        <v>1</v>
      </c>
    </row>
    <row r="81117">
      <c r="A81117" t="inlineStr">
        <is>
          <t>plainless</t>
        </is>
      </c>
      <c r="B81117" t="n">
        <v>1</v>
      </c>
    </row>
    <row r="81118">
      <c r="A81118" t="inlineStr">
        <is>
          <t>salsbury</t>
        </is>
      </c>
      <c r="B81118" t="n">
        <v>2</v>
      </c>
    </row>
    <row r="81119">
      <c r="A81119" t="inlineStr">
        <is>
          <t>andresse</t>
        </is>
      </c>
      <c r="B81119" t="n">
        <v>1</v>
      </c>
    </row>
    <row r="81120">
      <c r="A81120" t="inlineStr">
        <is>
          <t>fouty</t>
        </is>
      </c>
      <c r="B81120" t="n">
        <v>1</v>
      </c>
    </row>
    <row r="81121">
      <c r="A81121" t="inlineStr">
        <is>
          <t>brownual</t>
        </is>
      </c>
      <c r="B81121" t="n">
        <v>1</v>
      </c>
    </row>
    <row r="81122">
      <c r="A81122" t="inlineStr">
        <is>
          <t>covibels</t>
        </is>
      </c>
      <c r="B81122" t="n">
        <v>1</v>
      </c>
    </row>
    <row r="81123">
      <c r="A81123" t="inlineStr">
        <is>
          <t>cheesened</t>
        </is>
      </c>
      <c r="B81123" t="n">
        <v>1</v>
      </c>
    </row>
    <row r="81124">
      <c r="A81124" t="inlineStr">
        <is>
          <t>mererved</t>
        </is>
      </c>
      <c r="B81124" t="n">
        <v>1</v>
      </c>
    </row>
    <row r="81125">
      <c r="A81125" t="inlineStr">
        <is>
          <t>naoul</t>
        </is>
      </c>
      <c r="B81125" t="n">
        <v>1</v>
      </c>
    </row>
    <row r="81126">
      <c r="A81126" t="inlineStr">
        <is>
          <t>menahos</t>
        </is>
      </c>
      <c r="B81126" t="n">
        <v>1</v>
      </c>
    </row>
    <row r="81127">
      <c r="A81127" t="inlineStr">
        <is>
          <t>projjits</t>
        </is>
      </c>
      <c r="B81127" t="n">
        <v>1</v>
      </c>
    </row>
    <row r="81128">
      <c r="A81128" t="inlineStr">
        <is>
          <t>isuts</t>
        </is>
      </c>
      <c r="B81128" t="n">
        <v>1</v>
      </c>
    </row>
    <row r="81129">
      <c r="A81129" t="inlineStr">
        <is>
          <t>77370</t>
        </is>
      </c>
      <c r="B81129" t="n">
        <v>1</v>
      </c>
    </row>
    <row r="81130">
      <c r="A81130" t="inlineStr">
        <is>
          <t>vallinis</t>
        </is>
      </c>
      <c r="B81130" t="n">
        <v>1</v>
      </c>
    </row>
    <row r="81131">
      <c r="A81131" t="inlineStr">
        <is>
          <t>epostrophagic</t>
        </is>
      </c>
      <c r="B81131" t="n">
        <v>1</v>
      </c>
    </row>
    <row r="81132">
      <c r="A81132" t="inlineStr">
        <is>
          <t>9foreword</t>
        </is>
      </c>
      <c r="B81132" t="n">
        <v>1</v>
      </c>
    </row>
    <row r="81133">
      <c r="A81133" t="inlineStr">
        <is>
          <t>piercewick</t>
        </is>
      </c>
      <c r="B81133" t="n">
        <v>1</v>
      </c>
    </row>
    <row r="81134">
      <c r="A81134" t="inlineStr">
        <is>
          <t>hackgase</t>
        </is>
      </c>
      <c r="B81134" t="n">
        <v>1</v>
      </c>
    </row>
    <row r="81135">
      <c r="A81135" t="inlineStr">
        <is>
          <t>t285961</t>
        </is>
      </c>
      <c r="B81135" t="n">
        <v>1</v>
      </c>
    </row>
    <row r="81136">
      <c r="A81136" t="inlineStr">
        <is>
          <t>seventribesology</t>
        </is>
      </c>
      <c r="B81136" t="n">
        <v>1</v>
      </c>
    </row>
    <row r="81137">
      <c r="A81137" t="inlineStr">
        <is>
          <t>foosclick</t>
        </is>
      </c>
      <c r="B81137" t="n">
        <v>1</v>
      </c>
    </row>
    <row r="81138">
      <c r="A81138" t="inlineStr">
        <is>
          <t>warmflow</t>
        </is>
      </c>
      <c r="B81138" t="n">
        <v>1</v>
      </c>
    </row>
    <row r="81139">
      <c r="A81139" t="inlineStr">
        <is>
          <t>rocketsleeping</t>
        </is>
      </c>
      <c r="B81139" t="n">
        <v>1</v>
      </c>
    </row>
    <row r="81140">
      <c r="A81140" t="inlineStr">
        <is>
          <t>payaras</t>
        </is>
      </c>
      <c r="B81140" t="n">
        <v>1</v>
      </c>
    </row>
    <row r="81141">
      <c r="A81141" t="inlineStr">
        <is>
          <t>ekstinaitskyv</t>
        </is>
      </c>
      <c r="B81141" t="n">
        <v>1</v>
      </c>
    </row>
    <row r="81142">
      <c r="A81142" t="inlineStr">
        <is>
          <t>莨前龙</t>
        </is>
      </c>
      <c r="B81142" t="n">
        <v>1</v>
      </c>
    </row>
    <row r="81143">
      <c r="A81143" t="inlineStr">
        <is>
          <t>q350</t>
        </is>
      </c>
      <c r="B81143" t="n">
        <v>1</v>
      </c>
    </row>
    <row r="81144">
      <c r="A81144" t="inlineStr">
        <is>
          <t>ahltaki</t>
        </is>
      </c>
      <c r="B81144" t="n">
        <v>1</v>
      </c>
    </row>
    <row r="81145">
      <c r="A81145" t="inlineStr">
        <is>
          <t>鉄罩</t>
        </is>
      </c>
      <c r="B81145" t="n">
        <v>1</v>
      </c>
    </row>
    <row r="81146">
      <c r="A81146" t="inlineStr">
        <is>
          <t>lvictory</t>
        </is>
      </c>
      <c r="B81146" t="n">
        <v>1</v>
      </c>
    </row>
    <row r="81147">
      <c r="A81147" t="inlineStr">
        <is>
          <t>輔蹊而</t>
        </is>
      </c>
      <c r="B81147" t="n">
        <v>1</v>
      </c>
    </row>
    <row r="81148">
      <c r="A81148" t="inlineStr">
        <is>
          <t>휘뤘라</t>
        </is>
      </c>
      <c r="B81148" t="n">
        <v>1</v>
      </c>
    </row>
    <row r="81149">
      <c r="A81149" t="inlineStr">
        <is>
          <t>tp120e</t>
        </is>
      </c>
      <c r="B81149" t="n">
        <v>1</v>
      </c>
    </row>
    <row r="81150">
      <c r="A81150" t="inlineStr">
        <is>
          <t>万係苣</t>
        </is>
      </c>
      <c r="B81150" t="n">
        <v>1</v>
      </c>
    </row>
    <row r="81151">
      <c r="A81151" t="inlineStr">
        <is>
          <t>amress</t>
        </is>
      </c>
      <c r="B81151" t="n">
        <v>1</v>
      </c>
    </row>
    <row r="81152">
      <c r="A81152" t="inlineStr">
        <is>
          <t>ee10221003</t>
        </is>
      </c>
      <c r="B81152" t="n">
        <v>1</v>
      </c>
    </row>
    <row r="81153">
      <c r="A81153" t="inlineStr">
        <is>
          <t>핅得櫍</t>
        </is>
      </c>
      <c r="B81153" t="n">
        <v>1</v>
      </c>
    </row>
    <row r="81154">
      <c r="A81154" t="inlineStr">
        <is>
          <t>黄ビバダ</t>
        </is>
      </c>
      <c r="B81154" t="n">
        <v>1</v>
      </c>
    </row>
    <row r="81155">
      <c r="A81155" t="inlineStr">
        <is>
          <t>and177</t>
        </is>
      </c>
      <c r="B81155" t="n">
        <v>1</v>
      </c>
    </row>
    <row r="81156">
      <c r="A81156" t="inlineStr">
        <is>
          <t>pokchon</t>
        </is>
      </c>
      <c r="B81156" t="n">
        <v>1</v>
      </c>
    </row>
    <row r="81157">
      <c r="A81157" t="inlineStr">
        <is>
          <t>해로</t>
        </is>
      </c>
      <c r="B81157" t="n">
        <v>1</v>
      </c>
    </row>
    <row r="81158">
      <c r="A81158" t="inlineStr">
        <is>
          <t>秀媔</t>
        </is>
      </c>
      <c r="B81158" t="n">
        <v>1</v>
      </c>
    </row>
    <row r="81159">
      <c r="A81159" t="inlineStr">
        <is>
          <t>r2218</t>
        </is>
      </c>
      <c r="B81159" t="n">
        <v>1</v>
      </c>
    </row>
    <row r="81160">
      <c r="A81160" t="inlineStr">
        <is>
          <t>mobishare</t>
        </is>
      </c>
      <c r="B81160" t="n">
        <v>1</v>
      </c>
    </row>
    <row r="81161">
      <c r="A81161" t="inlineStr">
        <is>
          <t>letsease21992</t>
        </is>
      </c>
      <c r="B81161" t="n">
        <v>1</v>
      </c>
    </row>
    <row r="81162">
      <c r="A81162" t="inlineStr">
        <is>
          <t>aupertvy</t>
        </is>
      </c>
      <c r="B81162" t="n">
        <v>1</v>
      </c>
    </row>
    <row r="81163">
      <c r="A81163" t="inlineStr">
        <is>
          <t>o�r</t>
        </is>
      </c>
      <c r="B81163" t="n">
        <v>1</v>
      </c>
    </row>
    <row r="81164">
      <c r="A81164" t="inlineStr">
        <is>
          <t>zuovo</t>
        </is>
      </c>
      <c r="B81164" t="n">
        <v>1</v>
      </c>
    </row>
    <row r="81165">
      <c r="A81165" t="inlineStr">
        <is>
          <t>buraimegalo</t>
        </is>
      </c>
      <c r="B81165" t="n">
        <v>1</v>
      </c>
    </row>
    <row r="81166">
      <c r="A81166" t="inlineStr">
        <is>
          <t>surving</t>
        </is>
      </c>
      <c r="B81166" t="n">
        <v>1</v>
      </c>
    </row>
    <row r="81167">
      <c r="A81167" t="inlineStr">
        <is>
          <t>alvà</t>
        </is>
      </c>
      <c r="B81167" t="n">
        <v>1</v>
      </c>
    </row>
    <row r="81168">
      <c r="A81168" t="inlineStr">
        <is>
          <t>chowchai</t>
        </is>
      </c>
      <c r="B81168" t="n">
        <v>1</v>
      </c>
    </row>
    <row r="81169">
      <c r="A81169" t="inlineStr">
        <is>
          <t>ichory</t>
        </is>
      </c>
      <c r="B81169" t="n">
        <v>1</v>
      </c>
    </row>
    <row r="81170">
      <c r="A81170" t="inlineStr">
        <is>
          <t>organicic</t>
        </is>
      </c>
      <c r="B81170" t="n">
        <v>1</v>
      </c>
    </row>
    <row r="81171">
      <c r="A81171" t="inlineStr">
        <is>
          <t>adspent</t>
        </is>
      </c>
      <c r="B81171" t="n">
        <v>1</v>
      </c>
    </row>
    <row r="81172">
      <c r="A81172" t="inlineStr">
        <is>
          <t>announceroad</t>
        </is>
      </c>
      <c r="B81172" t="n">
        <v>1</v>
      </c>
    </row>
    <row r="81173">
      <c r="A81173" t="inlineStr">
        <is>
          <t>s474computer</t>
        </is>
      </c>
      <c r="B81173" t="n">
        <v>1</v>
      </c>
    </row>
    <row r="81174">
      <c r="A81174" t="inlineStr">
        <is>
          <t>stationion</t>
        </is>
      </c>
      <c r="B81174" t="n">
        <v>2</v>
      </c>
    </row>
    <row r="81175">
      <c r="A81175" t="inlineStr">
        <is>
          <t>bluescene</t>
        </is>
      </c>
      <c r="B81175" t="n">
        <v>1</v>
      </c>
    </row>
    <row r="81176">
      <c r="A81176" t="inlineStr">
        <is>
          <t>receved</t>
        </is>
      </c>
      <c r="B81176" t="n">
        <v>1</v>
      </c>
    </row>
    <row r="81177">
      <c r="A81177" t="inlineStr">
        <is>
          <t>nypdc</t>
        </is>
      </c>
      <c r="B81177" t="n">
        <v>2</v>
      </c>
    </row>
    <row r="81178">
      <c r="A81178" t="inlineStr">
        <is>
          <t>faivre</t>
        </is>
      </c>
      <c r="B81178" t="n">
        <v>1</v>
      </c>
    </row>
    <row r="81179">
      <c r="A81179" t="inlineStr">
        <is>
          <t>cisanlon</t>
        </is>
      </c>
      <c r="B81179" t="n">
        <v>1</v>
      </c>
    </row>
    <row r="81180">
      <c r="A81180" t="inlineStr">
        <is>
          <t>capriums</t>
        </is>
      </c>
      <c r="B81180" t="n">
        <v>1</v>
      </c>
    </row>
    <row r="81181">
      <c r="A81181" t="inlineStr">
        <is>
          <t>cagesthewhitel</t>
        </is>
      </c>
      <c r="B81181" t="n">
        <v>1</v>
      </c>
    </row>
    <row r="81182">
      <c r="A81182" t="inlineStr">
        <is>
          <t>kvrra</t>
        </is>
      </c>
      <c r="B81182" t="n">
        <v>1</v>
      </c>
    </row>
    <row r="81183">
      <c r="A81183" t="inlineStr">
        <is>
          <t>ásrtad</t>
        </is>
      </c>
      <c r="B81183" t="n">
        <v>1</v>
      </c>
    </row>
    <row r="81184">
      <c r="A81184" t="inlineStr">
        <is>
          <t>endmores</t>
        </is>
      </c>
      <c r="B81184" t="n">
        <v>1</v>
      </c>
    </row>
    <row r="81185">
      <c r="A81185" t="inlineStr">
        <is>
          <t>montdock</t>
        </is>
      </c>
      <c r="B81185" t="n">
        <v>1</v>
      </c>
    </row>
    <row r="81186">
      <c r="A81186" t="inlineStr">
        <is>
          <t>histroscer</t>
        </is>
      </c>
      <c r="B81186" t="n">
        <v>1</v>
      </c>
    </row>
    <row r="81187">
      <c r="A81187" t="inlineStr">
        <is>
          <t>wintercnw</t>
        </is>
      </c>
      <c r="B81187" t="n">
        <v>1</v>
      </c>
    </row>
    <row r="81188">
      <c r="A81188" t="inlineStr">
        <is>
          <t>casavanternas</t>
        </is>
      </c>
      <c r="B81188" t="n">
        <v>1</v>
      </c>
    </row>
    <row r="81189">
      <c r="A81189" t="inlineStr">
        <is>
          <t>caarl</t>
        </is>
      </c>
      <c r="B81189" t="n">
        <v>1</v>
      </c>
    </row>
    <row r="81190">
      <c r="A81190" t="inlineStr">
        <is>
          <t>mcaoun</t>
        </is>
      </c>
      <c r="B81190" t="n">
        <v>1</v>
      </c>
    </row>
    <row r="81191">
      <c r="A81191" t="inlineStr">
        <is>
          <t>overexcognition</t>
        </is>
      </c>
      <c r="B81191" t="n">
        <v>1</v>
      </c>
    </row>
    <row r="81192">
      <c r="A81192" t="inlineStr">
        <is>
          <t>nhrr</t>
        </is>
      </c>
      <c r="B81192" t="n">
        <v>1</v>
      </c>
    </row>
    <row r="81193">
      <c r="A81193" t="inlineStr">
        <is>
          <t>interviewdemonstration</t>
        </is>
      </c>
      <c r="B81193" t="n">
        <v>1</v>
      </c>
    </row>
    <row r="81194">
      <c r="A81194" t="inlineStr">
        <is>
          <t>periosteally</t>
        </is>
      </c>
      <c r="B81194" t="n">
        <v>1</v>
      </c>
    </row>
    <row r="81195">
      <c r="A81195" t="inlineStr">
        <is>
          <t>intrusoral</t>
        </is>
      </c>
      <c r="B81195" t="n">
        <v>1</v>
      </c>
    </row>
    <row r="81196">
      <c r="A81196" t="inlineStr">
        <is>
          <t>rntext</t>
        </is>
      </c>
      <c r="B81196" t="n">
        <v>2</v>
      </c>
    </row>
    <row r="81197">
      <c r="A81197" t="inlineStr">
        <is>
          <t>dysmodulation</t>
        </is>
      </c>
      <c r="B81197" t="n">
        <v>1</v>
      </c>
    </row>
    <row r="81198">
      <c r="A81198" t="inlineStr">
        <is>
          <t>diaphragia</t>
        </is>
      </c>
      <c r="B81198" t="n">
        <v>1</v>
      </c>
    </row>
    <row r="81199">
      <c r="A81199" t="inlineStr">
        <is>
          <t>thoven™</t>
        </is>
      </c>
      <c r="B81199" t="n">
        <v>1</v>
      </c>
    </row>
    <row r="81200">
      <c r="A81200" t="inlineStr">
        <is>
          <t>nursing_quietly</t>
        </is>
      </c>
      <c r="B81200" t="n">
        <v>1</v>
      </c>
    </row>
    <row r="81201">
      <c r="A81201" t="inlineStr">
        <is>
          <t>192255308462</t>
        </is>
      </c>
      <c r="B81201" t="n">
        <v>1</v>
      </c>
    </row>
    <row r="81202">
      <c r="A81202" t="inlineStr">
        <is>
          <t>hookorago</t>
        </is>
      </c>
      <c r="B81202" t="n">
        <v>1</v>
      </c>
    </row>
    <row r="81203">
      <c r="A81203" t="inlineStr">
        <is>
          <t>heathsegting</t>
        </is>
      </c>
      <c r="B81203" t="n">
        <v>1</v>
      </c>
    </row>
    <row r="81204">
      <c r="A81204" t="inlineStr">
        <is>
          <t>cyanskis</t>
        </is>
      </c>
      <c r="B81204" t="n">
        <v>1</v>
      </c>
    </row>
    <row r="81205">
      <c r="A81205" t="inlineStr">
        <is>
          <t>swetting</t>
        </is>
      </c>
      <c r="B81205" t="n">
        <v>2</v>
      </c>
    </row>
    <row r="81206">
      <c r="A81206" t="inlineStr">
        <is>
          <t>cliffander</t>
        </is>
      </c>
      <c r="B81206" t="n">
        <v>1</v>
      </c>
    </row>
    <row r="81207">
      <c r="A81207" t="inlineStr">
        <is>
          <t>navrelementshes</t>
        </is>
      </c>
      <c r="B81207" t="n">
        <v>1</v>
      </c>
    </row>
    <row r="81208">
      <c r="A81208" t="inlineStr">
        <is>
          <t>flini</t>
        </is>
      </c>
      <c r="B81208" t="n">
        <v>1</v>
      </c>
    </row>
    <row r="81209">
      <c r="A81209" t="inlineStr">
        <is>
          <t>alstonsoff</t>
        </is>
      </c>
      <c r="B81209" t="n">
        <v>1</v>
      </c>
    </row>
    <row r="81210">
      <c r="A81210" t="inlineStr">
        <is>
          <t>kinguneon</t>
        </is>
      </c>
      <c r="B81210" t="n">
        <v>1</v>
      </c>
    </row>
    <row r="81211">
      <c r="A81211" t="inlineStr">
        <is>
          <t>attards</t>
        </is>
      </c>
      <c r="B81211" t="n">
        <v>1</v>
      </c>
    </row>
    <row r="81212">
      <c r="A81212" t="inlineStr">
        <is>
          <t>37403</t>
        </is>
      </c>
      <c r="B81212" t="n">
        <v>1</v>
      </c>
    </row>
    <row r="81213">
      <c r="A81213" t="inlineStr">
        <is>
          <t>kristinem</t>
        </is>
      </c>
      <c r="B81213" t="n">
        <v>1</v>
      </c>
    </row>
    <row r="81214">
      <c r="A81214" t="inlineStr">
        <is>
          <t>sulkowiczs</t>
        </is>
      </c>
      <c r="B81214" t="n">
        <v>2</v>
      </c>
    </row>
    <row r="81215">
      <c r="A81215" t="inlineStr">
        <is>
          <t>6x8x4mm</t>
        </is>
      </c>
      <c r="B81215" t="n">
        <v>1</v>
      </c>
    </row>
    <row r="81216">
      <c r="A81216" t="inlineStr">
        <is>
          <t>ebgrubric</t>
        </is>
      </c>
      <c r="B81216" t="n">
        <v>1</v>
      </c>
    </row>
    <row r="81217">
      <c r="A81217" t="inlineStr">
        <is>
          <t>earthbeacon</t>
        </is>
      </c>
      <c r="B81217" t="n">
        <v>1</v>
      </c>
    </row>
    <row r="81218">
      <c r="A81218" t="inlineStr">
        <is>
          <t>carrio</t>
        </is>
      </c>
      <c r="B81218" t="n">
        <v>1</v>
      </c>
    </row>
    <row r="81219">
      <c r="A81219" t="inlineStr">
        <is>
          <t>tejeda</t>
        </is>
      </c>
      <c r="B81219" t="n">
        <v>3</v>
      </c>
    </row>
    <row r="81220">
      <c r="A81220" t="inlineStr">
        <is>
          <t>weckán</t>
        </is>
      </c>
      <c r="B81220" t="n">
        <v>1</v>
      </c>
    </row>
    <row r="81221">
      <c r="A81221" t="inlineStr">
        <is>
          <t>context–</t>
        </is>
      </c>
      <c r="B81221" t="n">
        <v>1</v>
      </c>
    </row>
    <row r="81222">
      <c r="A81222" t="inlineStr">
        <is>
          <t>aenezuelanalysis</t>
        </is>
      </c>
      <c r="B81222" t="n">
        <v>1</v>
      </c>
    </row>
    <row r="81223">
      <c r="A81223" t="inlineStr">
        <is>
          <t>ubitra</t>
        </is>
      </c>
      <c r="B81223" t="n">
        <v>1</v>
      </c>
    </row>
    <row r="81224">
      <c r="A81224" t="inlineStr">
        <is>
          <t>comancho</t>
        </is>
      </c>
      <c r="B81224" t="n">
        <v>1</v>
      </c>
    </row>
    <row r="81225">
      <c r="A81225" t="inlineStr">
        <is>
          <t>hondurasian</t>
        </is>
      </c>
      <c r="B81225" t="n">
        <v>1</v>
      </c>
    </row>
    <row r="81226">
      <c r="A81226" t="inlineStr">
        <is>
          <t>lisako</t>
        </is>
      </c>
      <c r="B81226" t="n">
        <v>1</v>
      </c>
    </row>
    <row r="81227">
      <c r="A81227" t="inlineStr">
        <is>
          <t>upstc</t>
        </is>
      </c>
      <c r="B81227" t="n">
        <v>1</v>
      </c>
    </row>
    <row r="81228">
      <c r="A81228" t="inlineStr">
        <is>
          <t>isikoffala</t>
        </is>
      </c>
      <c r="B81228" t="n">
        <v>1</v>
      </c>
    </row>
    <row r="81229">
      <c r="A81229" t="inlineStr">
        <is>
          <t>ajikan</t>
        </is>
      </c>
      <c r="B81229" t="n">
        <v>1</v>
      </c>
    </row>
    <row r="81230">
      <c r="A81230" t="inlineStr">
        <is>
          <t>zutto</t>
        </is>
      </c>
      <c r="B81230" t="n">
        <v>1</v>
      </c>
    </row>
    <row r="81231">
      <c r="A81231" t="inlineStr">
        <is>
          <t>halbs</t>
        </is>
      </c>
      <c r="B81231" t="n">
        <v>1</v>
      </c>
    </row>
    <row r="81232">
      <c r="A81232" t="inlineStr">
        <is>
          <t>reinoff</t>
        </is>
      </c>
      <c r="B81232" t="n">
        <v>2</v>
      </c>
    </row>
    <row r="81233">
      <c r="A81233" t="inlineStr">
        <is>
          <t>zoltz</t>
        </is>
      </c>
      <c r="B81233" t="n">
        <v>1</v>
      </c>
    </row>
    <row r="81234">
      <c r="A81234" t="inlineStr">
        <is>
          <t>6000mm</t>
        </is>
      </c>
      <c r="B81234" t="n">
        <v>2</v>
      </c>
    </row>
    <row r="81235">
      <c r="A81235" t="inlineStr">
        <is>
          <t>sauni</t>
        </is>
      </c>
      <c r="B81235" t="n">
        <v>1</v>
      </c>
    </row>
    <row r="81236">
      <c r="A81236" t="inlineStr">
        <is>
          <t>mahagata</t>
        </is>
      </c>
      <c r="B81236" t="n">
        <v>1</v>
      </c>
    </row>
    <row r="81237">
      <c r="A81237" t="inlineStr">
        <is>
          <t>ajkan</t>
        </is>
      </c>
      <c r="B81237" t="n">
        <v>1</v>
      </c>
    </row>
    <row r="81238">
      <c r="A81238" t="inlineStr">
        <is>
          <t>yukimo</t>
        </is>
      </c>
      <c r="B81238" t="n">
        <v>2</v>
      </c>
    </row>
    <row r="81239">
      <c r="A81239" t="inlineStr">
        <is>
          <t>madhesita</t>
        </is>
      </c>
      <c r="B81239" t="n">
        <v>1</v>
      </c>
    </row>
    <row r="81240">
      <c r="A81240" t="inlineStr">
        <is>
          <t>snabbitscape</t>
        </is>
      </c>
      <c r="B81240" t="n">
        <v>1</v>
      </c>
    </row>
    <row r="81241">
      <c r="A81241" t="inlineStr">
        <is>
          <t>journeyback</t>
        </is>
      </c>
      <c r="B81241" t="n">
        <v>1</v>
      </c>
    </row>
    <row r="81242">
      <c r="A81242" t="inlineStr">
        <is>
          <t>otakuhara</t>
        </is>
      </c>
      <c r="B81242" t="n">
        <v>1</v>
      </c>
    </row>
    <row r="81243">
      <c r="A81243" t="inlineStr">
        <is>
          <t>roucho</t>
        </is>
      </c>
      <c r="B81243" t="n">
        <v>1</v>
      </c>
    </row>
    <row r="81244">
      <c r="A81244" t="inlineStr">
        <is>
          <t>jabut</t>
        </is>
      </c>
      <c r="B81244" t="n">
        <v>1</v>
      </c>
    </row>
    <row r="81245">
      <c r="A81245" t="inlineStr">
        <is>
          <t>shurb</t>
        </is>
      </c>
      <c r="B81245" t="n">
        <v>1</v>
      </c>
    </row>
    <row r="81246">
      <c r="A81246" t="inlineStr">
        <is>
          <t>gepira</t>
        </is>
      </c>
      <c r="B81246" t="n">
        <v>1</v>
      </c>
    </row>
    <row r="81247">
      <c r="A81247" t="inlineStr">
        <is>
          <t>humblebranch</t>
        </is>
      </c>
      <c r="B81247" t="n">
        <v>1</v>
      </c>
    </row>
    <row r="81248">
      <c r="A81248" t="inlineStr">
        <is>
          <t>katopun</t>
        </is>
      </c>
      <c r="B81248" t="n">
        <v>1</v>
      </c>
    </row>
    <row r="81249">
      <c r="A81249" t="inlineStr">
        <is>
          <t>24f1</t>
        </is>
      </c>
      <c r="B81249" t="n">
        <v>1</v>
      </c>
    </row>
    <row r="81250">
      <c r="A81250" t="inlineStr">
        <is>
          <t>ibunhetical</t>
        </is>
      </c>
      <c r="B81250" t="n">
        <v>1</v>
      </c>
    </row>
    <row r="81251">
      <c r="A81251" t="inlineStr">
        <is>
          <t>kuanyailama</t>
        </is>
      </c>
      <c r="B81251" t="n">
        <v>1</v>
      </c>
    </row>
    <row r="81252">
      <c r="A81252" t="inlineStr">
        <is>
          <t>anonsquirts</t>
        </is>
      </c>
      <c r="B81252" t="n">
        <v>1</v>
      </c>
    </row>
    <row r="81253">
      <c r="A81253" t="inlineStr">
        <is>
          <t>elementia_ro76</t>
        </is>
      </c>
      <c r="B81253" t="n">
        <v>1</v>
      </c>
    </row>
    <row r="81254">
      <c r="A81254" t="inlineStr">
        <is>
          <t>columnm</t>
        </is>
      </c>
      <c r="B81254" t="n">
        <v>1</v>
      </c>
    </row>
    <row r="81255">
      <c r="A81255" t="inlineStr">
        <is>
          <t>21320</t>
        </is>
      </c>
      <c r="B81255" t="n">
        <v>1</v>
      </c>
    </row>
    <row r="81256">
      <c r="A81256" t="inlineStr">
        <is>
          <t>builddtx</t>
        </is>
      </c>
      <c r="B81256" t="n">
        <v>1</v>
      </c>
    </row>
    <row r="81257">
      <c r="A81257" t="inlineStr">
        <is>
          <t>chipcode</t>
        </is>
      </c>
      <c r="B81257" t="n">
        <v>1</v>
      </c>
    </row>
    <row r="81258">
      <c r="A81258" t="inlineStr">
        <is>
          <t>at1284</t>
        </is>
      </c>
      <c r="B81258" t="n">
        <v>1</v>
      </c>
    </row>
    <row r="81259">
      <c r="A81259" t="inlineStr">
        <is>
          <t>347a4a1327fansheydashcfcnnlmax</t>
        </is>
      </c>
      <c r="B81259" t="n">
        <v>1</v>
      </c>
    </row>
    <row r="81260">
      <c r="A81260" t="inlineStr">
        <is>
          <t>memcontrollers</t>
        </is>
      </c>
      <c r="B81260" t="n">
        <v>1</v>
      </c>
    </row>
    <row r="81261">
      <c r="A81261" t="inlineStr">
        <is>
          <t>kotanai</t>
        </is>
      </c>
      <c r="B81261" t="n">
        <v>1</v>
      </c>
    </row>
    <row r="81262">
      <c r="A81262" t="inlineStr">
        <is>
          <t>20746</t>
        </is>
      </c>
      <c r="B81262" t="n">
        <v>1</v>
      </c>
    </row>
    <row r="81263">
      <c r="A81263" t="inlineStr">
        <is>
          <t>tabletrophot</t>
        </is>
      </c>
      <c r="B81263" t="n">
        <v>1</v>
      </c>
    </row>
    <row r="81264">
      <c r="A81264" t="inlineStr">
        <is>
          <t>killrf</t>
        </is>
      </c>
      <c r="B81264" t="n">
        <v>1</v>
      </c>
    </row>
    <row r="81265">
      <c r="A81265" t="inlineStr">
        <is>
          <t>97\mem</t>
        </is>
      </c>
      <c r="B81265" t="n">
        <v>1</v>
      </c>
    </row>
    <row r="81266">
      <c r="A81266" t="inlineStr">
        <is>
          <t>crk10582m</t>
        </is>
      </c>
      <c r="B81266" t="n">
        <v>1</v>
      </c>
    </row>
    <row r="81267">
      <c r="A81267" t="inlineStr">
        <is>
          <t>technestarotacact</t>
        </is>
      </c>
      <c r="B81267" t="n">
        <v>1</v>
      </c>
    </row>
    <row r="81268">
      <c r="A81268" t="inlineStr">
        <is>
          <t>31058</t>
        </is>
      </c>
      <c r="B81268" t="n">
        <v>1</v>
      </c>
    </row>
    <row r="81269">
      <c r="A81269" t="inlineStr">
        <is>
          <t>cp66</t>
        </is>
      </c>
      <c r="B81269" t="n">
        <v>1</v>
      </c>
    </row>
    <row r="81270">
      <c r="A81270" t="inlineStr">
        <is>
          <t>medtrie</t>
        </is>
      </c>
      <c r="B81270" t="n">
        <v>1</v>
      </c>
    </row>
    <row r="81271">
      <c r="A81271" t="inlineStr">
        <is>
          <t>romogue</t>
        </is>
      </c>
      <c r="B81271" t="n">
        <v>1</v>
      </c>
    </row>
    <row r="81272">
      <c r="A81272" t="inlineStr">
        <is>
          <t>simeonas</t>
        </is>
      </c>
      <c r="B81272" t="n">
        <v>1</v>
      </c>
    </row>
    <row r="81273">
      <c r="A81273" t="inlineStr">
        <is>
          <t>sephtastic</t>
        </is>
      </c>
      <c r="B81273" t="n">
        <v>1</v>
      </c>
    </row>
    <row r="81274">
      <c r="A81274" t="inlineStr">
        <is>
          <t>izzengas</t>
        </is>
      </c>
      <c r="B81274" t="n">
        <v>1</v>
      </c>
    </row>
    <row r="81275">
      <c r="A81275" t="inlineStr">
        <is>
          <t>javanasca</t>
        </is>
      </c>
      <c r="B81275" t="n">
        <v>1</v>
      </c>
    </row>
    <row r="81276">
      <c r="A81276" t="inlineStr">
        <is>
          <t>lidias</t>
        </is>
      </c>
      <c r="B81276" t="n">
        <v>3</v>
      </c>
    </row>
    <row r="81277">
      <c r="A81277" t="inlineStr">
        <is>
          <t>puzda</t>
        </is>
      </c>
      <c r="B81277" t="n">
        <v>1</v>
      </c>
    </row>
    <row r="81278">
      <c r="A81278" t="inlineStr">
        <is>
          <t>kalduki</t>
        </is>
      </c>
      <c r="B81278" t="n">
        <v>1</v>
      </c>
    </row>
    <row r="81279">
      <c r="A81279" t="inlineStr">
        <is>
          <t>festuzé</t>
        </is>
      </c>
      <c r="B81279" t="n">
        <v>1</v>
      </c>
    </row>
    <row r="81280">
      <c r="A81280" t="inlineStr">
        <is>
          <t>linaldi</t>
        </is>
      </c>
      <c r="B81280" t="n">
        <v>1</v>
      </c>
    </row>
    <row r="81281">
      <c r="A81281" t="inlineStr">
        <is>
          <t>jaushas</t>
        </is>
      </c>
      <c r="B81281" t="n">
        <v>1</v>
      </c>
    </row>
    <row r="81282">
      <c r="A81282" t="inlineStr">
        <is>
          <t>garagejdireland</t>
        </is>
      </c>
      <c r="B81282" t="n">
        <v>1</v>
      </c>
    </row>
    <row r="81283">
      <c r="A81283" t="inlineStr">
        <is>
          <t>brighead</t>
        </is>
      </c>
      <c r="B81283" t="n">
        <v>1</v>
      </c>
    </row>
    <row r="81284">
      <c r="A81284" t="inlineStr">
        <is>
          <t>pre«re«n</t>
        </is>
      </c>
      <c r="B81284" t="n">
        <v>1</v>
      </c>
    </row>
    <row r="81285">
      <c r="A81285" t="inlineStr">
        <is>
          <t>singletone</t>
        </is>
      </c>
      <c r="B81285" t="n">
        <v>1</v>
      </c>
    </row>
    <row r="81286">
      <c r="A81286" t="inlineStr">
        <is>
          <t>withstand‑user</t>
        </is>
      </c>
      <c r="B81286" t="n">
        <v>1</v>
      </c>
    </row>
    <row r="81287">
      <c r="A81287" t="inlineStr">
        <is>
          <t>construment</t>
        </is>
      </c>
      <c r="B81287" t="n">
        <v>1</v>
      </c>
    </row>
    <row r="81288">
      <c r="A81288" t="inlineStr">
        <is>
          <t>streetfiction</t>
        </is>
      </c>
      <c r="B81288" t="n">
        <v>1</v>
      </c>
    </row>
    <row r="81289">
      <c r="A81289" t="inlineStr">
        <is>
          <t>loervatives</t>
        </is>
      </c>
      <c r="B81289" t="n">
        <v>1</v>
      </c>
    </row>
    <row r="81290">
      <c r="A81290" t="inlineStr">
        <is>
          <t>micropeartal</t>
        </is>
      </c>
      <c r="B81290" t="n">
        <v>1</v>
      </c>
    </row>
    <row r="81291">
      <c r="A81291" t="inlineStr">
        <is>
          <t>loactions</t>
        </is>
      </c>
      <c r="B81291" t="n">
        <v>1</v>
      </c>
    </row>
    <row r="81292">
      <c r="A81292" t="inlineStr">
        <is>
          <t>burbin</t>
        </is>
      </c>
      <c r="B81292" t="n">
        <v>2</v>
      </c>
    </row>
    <row r="81293">
      <c r="A81293" t="inlineStr">
        <is>
          <t>dabgers</t>
        </is>
      </c>
      <c r="B81293" t="n">
        <v>1</v>
      </c>
    </row>
    <row r="81294">
      <c r="A81294" t="inlineStr">
        <is>
          <t>rillard</t>
        </is>
      </c>
      <c r="B81294" t="n">
        <v>1</v>
      </c>
    </row>
    <row r="81295">
      <c r="A81295" t="inlineStr">
        <is>
          <t>peaphon</t>
        </is>
      </c>
      <c r="B81295" t="n">
        <v>1</v>
      </c>
    </row>
    <row r="81296">
      <c r="A81296" t="inlineStr">
        <is>
          <t>mdthe</t>
        </is>
      </c>
      <c r="B81296" t="n">
        <v>1</v>
      </c>
    </row>
    <row r="81297">
      <c r="A81297" t="inlineStr">
        <is>
          <t>comblogscontentthinkmmometswp20161027they</t>
        </is>
      </c>
      <c r="B81297" t="n">
        <v>1</v>
      </c>
    </row>
    <row r="81298">
      <c r="A81298" t="inlineStr">
        <is>
          <t>🌋🌺</t>
        </is>
      </c>
      <c r="B81298" t="n">
        <v>1</v>
      </c>
    </row>
    <row r="81299">
      <c r="A81299" t="inlineStr">
        <is>
          <t>assetsexamples</t>
        </is>
      </c>
      <c r="B81299" t="n">
        <v>1</v>
      </c>
    </row>
    <row r="81300">
      <c r="A81300" t="inlineStr">
        <is>
          <t>headingunrucking</t>
        </is>
      </c>
      <c r="B81300" t="n">
        <v>1</v>
      </c>
    </row>
    <row r="81301">
      <c r="A81301" t="inlineStr">
        <is>
          <t>sgnar16</t>
        </is>
      </c>
      <c r="B81301" t="n">
        <v>1</v>
      </c>
    </row>
    <row r="81302">
      <c r="A81302" t="inlineStr">
        <is>
          <t>americantiorwin</t>
        </is>
      </c>
      <c r="B81302" t="n">
        <v>1</v>
      </c>
    </row>
    <row r="81303">
      <c r="A81303" t="inlineStr">
        <is>
          <t>alinelson</t>
        </is>
      </c>
      <c r="B81303" t="n">
        <v>1</v>
      </c>
    </row>
    <row r="81304">
      <c r="A81304" t="inlineStr">
        <is>
          <t>dnifs2</t>
        </is>
      </c>
      <c r="B81304" t="n">
        <v>1</v>
      </c>
    </row>
    <row r="81305">
      <c r="A81305" t="inlineStr">
        <is>
          <t>co1xksnr8hyq</t>
        </is>
      </c>
      <c r="B81305" t="n">
        <v>1</v>
      </c>
    </row>
    <row r="81306">
      <c r="A81306" t="inlineStr">
        <is>
          <t>co9phnjhuqyf</t>
        </is>
      </c>
      <c r="B81306" t="n">
        <v>1</v>
      </c>
    </row>
    <row r="81307">
      <c r="A81307" t="inlineStr">
        <is>
          <t>_ervanericksdos_ork_</t>
        </is>
      </c>
      <c r="B81307" t="n">
        <v>1</v>
      </c>
    </row>
    <row r="81308">
      <c r="A81308" t="inlineStr">
        <is>
          <t></t>
        </is>
      </c>
      <c r="B81308" t="n">
        <v>1</v>
      </c>
    </row>
    <row r="81309">
      <c r="A81309" t="inlineStr">
        <is>
          <t>yungindex19</t>
        </is>
      </c>
      <c r="B81309" t="n">
        <v>1</v>
      </c>
    </row>
    <row r="81310">
      <c r="A81310" t="inlineStr">
        <is>
          <t>psychsmp</t>
        </is>
      </c>
      <c r="B81310" t="n">
        <v>1</v>
      </c>
    </row>
    <row r="81311">
      <c r="A81311" t="inlineStr">
        <is>
          <t>co3afs2ch8dh</t>
        </is>
      </c>
      <c r="B81311" t="n">
        <v>1</v>
      </c>
    </row>
    <row r="81312">
      <c r="A81312" t="inlineStr">
        <is>
          <t>indycaucus</t>
        </is>
      </c>
      <c r="B81312" t="n">
        <v>1</v>
      </c>
    </row>
    <row r="81313">
      <c r="A81313" t="inlineStr">
        <is>
          <t>2015jdk6nv1jt</t>
        </is>
      </c>
      <c r="B81313" t="n">
        <v>1</v>
      </c>
    </row>
    <row r="81314">
      <c r="A81314" t="inlineStr">
        <is>
          <t>koquito</t>
        </is>
      </c>
      <c r="B81314" t="n">
        <v>1</v>
      </c>
    </row>
    <row r="81315">
      <c r="A81315" t="inlineStr">
        <is>
          <t>magnapost</t>
        </is>
      </c>
      <c r="B81315" t="n">
        <v>1</v>
      </c>
    </row>
    <row r="81316">
      <c r="A81316" t="inlineStr">
        <is>
          <t>embarbut</t>
        </is>
      </c>
      <c r="B81316" t="n">
        <v>1</v>
      </c>
    </row>
    <row r="81317">
      <c r="A81317" t="inlineStr">
        <is>
          <t>fuckbitch</t>
        </is>
      </c>
      <c r="B81317" t="n">
        <v>1</v>
      </c>
    </row>
    <row r="81318">
      <c r="A81318" t="inlineStr">
        <is>
          <t>smokeily</t>
        </is>
      </c>
      <c r="B81318" t="n">
        <v>1</v>
      </c>
    </row>
    <row r="81319">
      <c r="A81319" t="inlineStr">
        <is>
          <t>hitbitch</t>
        </is>
      </c>
      <c r="B81319" t="n">
        <v>1</v>
      </c>
    </row>
    <row r="81320">
      <c r="A81320" t="inlineStr">
        <is>
          <t>wiừyah</t>
        </is>
      </c>
      <c r="B81320" t="n">
        <v>1</v>
      </c>
    </row>
    <row r="81321">
      <c r="A81321" t="inlineStr">
        <is>
          <t>muthafuckasory</t>
        </is>
      </c>
      <c r="B81321" t="n">
        <v>1</v>
      </c>
    </row>
    <row r="81322">
      <c r="A81322" t="inlineStr">
        <is>
          <t>airliight</t>
        </is>
      </c>
      <c r="B81322" t="n">
        <v>1</v>
      </c>
    </row>
    <row r="81323">
      <c r="A81323" t="inlineStr">
        <is>
          <t>seemin</t>
        </is>
      </c>
      <c r="B81323" t="n">
        <v>1</v>
      </c>
    </row>
    <row r="81324">
      <c r="A81324" t="inlineStr">
        <is>
          <t>ayamy</t>
        </is>
      </c>
      <c r="B81324" t="n">
        <v>1</v>
      </c>
    </row>
    <row r="81325">
      <c r="A81325" t="inlineStr">
        <is>
          <t>noughasry</t>
        </is>
      </c>
      <c r="B81325" t="n">
        <v>1</v>
      </c>
    </row>
    <row r="81326">
      <c r="A81326" t="inlineStr">
        <is>
          <t>fuckhit</t>
        </is>
      </c>
      <c r="B81326" t="n">
        <v>1</v>
      </c>
    </row>
    <row r="81327">
      <c r="A81327" t="inlineStr">
        <is>
          <t>______s</t>
        </is>
      </c>
      <c r="B81327" t="n">
        <v>1</v>
      </c>
    </row>
    <row r="81328">
      <c r="A81328" t="inlineStr">
        <is>
          <t>expaplizmao</t>
        </is>
      </c>
      <c r="B81328" t="n">
        <v>1</v>
      </c>
    </row>
    <row r="81329">
      <c r="A81329" t="inlineStr">
        <is>
          <t>yeicester</t>
        </is>
      </c>
      <c r="B81329" t="n">
        <v>1</v>
      </c>
    </row>
    <row r="81330">
      <c r="A81330" t="inlineStr">
        <is>
          <t>supermarketdaily</t>
        </is>
      </c>
      <c r="B81330" t="n">
        <v>1</v>
      </c>
    </row>
    <row r="81331">
      <c r="A81331" t="inlineStr">
        <is>
          <t>darkne</t>
        </is>
      </c>
      <c r="B81331" t="n">
        <v>1</v>
      </c>
    </row>
    <row r="81332">
      <c r="A81332" t="inlineStr">
        <is>
          <t>power—at</t>
        </is>
      </c>
      <c r="B81332" t="n">
        <v>1</v>
      </c>
    </row>
    <row r="81333">
      <c r="A81333" t="inlineStr">
        <is>
          <t>applelegged</t>
        </is>
      </c>
      <c r="B81333" t="n">
        <v>1</v>
      </c>
    </row>
    <row r="81334">
      <c r="A81334" t="inlineStr">
        <is>
          <t>taylorsepa</t>
        </is>
      </c>
      <c r="B81334" t="n">
        <v>1</v>
      </c>
    </row>
    <row r="81335">
      <c r="A81335" t="inlineStr">
        <is>
          <t>nastied</t>
        </is>
      </c>
      <c r="B81335" t="n">
        <v>1</v>
      </c>
    </row>
    <row r="81336">
      <c r="A81336" t="inlineStr">
        <is>
          <t>youchy</t>
        </is>
      </c>
      <c r="B81336" t="n">
        <v>2</v>
      </c>
    </row>
    <row r="81337">
      <c r="A81337" t="inlineStr">
        <is>
          <t>abujatype</t>
        </is>
      </c>
      <c r="B81337" t="n">
        <v>1</v>
      </c>
    </row>
    <row r="81338">
      <c r="A81338" t="inlineStr">
        <is>
          <t>kaylors</t>
        </is>
      </c>
      <c r="B81338" t="n">
        <v>1</v>
      </c>
    </row>
    <row r="81339">
      <c r="A81339" t="inlineStr">
        <is>
          <t>animalcheck</t>
        </is>
      </c>
      <c r="B81339" t="n">
        <v>1</v>
      </c>
    </row>
    <row r="81340">
      <c r="A81340" t="inlineStr">
        <is>
          <t>capecitta</t>
        </is>
      </c>
      <c r="B81340" t="n">
        <v>1</v>
      </c>
    </row>
    <row r="81341">
      <c r="A81341" t="inlineStr">
        <is>
          <t>pethenbaum—who</t>
        </is>
      </c>
      <c r="B81341" t="n">
        <v>1</v>
      </c>
    </row>
    <row r="81342">
      <c r="A81342" t="inlineStr">
        <is>
          <t>jarkowski</t>
        </is>
      </c>
      <c r="B81342" t="n">
        <v>1</v>
      </c>
    </row>
    <row r="81343">
      <c r="A81343" t="inlineStr">
        <is>
          <t>koumartin</t>
        </is>
      </c>
      <c r="B81343" t="n">
        <v>1</v>
      </c>
    </row>
    <row r="81344">
      <c r="A81344" t="inlineStr">
        <is>
          <t>sturnach</t>
        </is>
      </c>
      <c r="B81344" t="n">
        <v>1</v>
      </c>
    </row>
    <row r="81345">
      <c r="A81345" t="inlineStr">
        <is>
          <t>demilo</t>
        </is>
      </c>
      <c r="B81345" t="n">
        <v>1</v>
      </c>
    </row>
    <row r="81346">
      <c r="A81346" t="inlineStr">
        <is>
          <t>school—versus</t>
        </is>
      </c>
      <c r="B81346" t="n">
        <v>1</v>
      </c>
    </row>
    <row r="81347">
      <c r="A81347" t="inlineStr">
        <is>
          <t>sungria</t>
        </is>
      </c>
      <c r="B81347" t="n">
        <v>1</v>
      </c>
    </row>
    <row r="81348">
      <c r="A81348" t="inlineStr">
        <is>
          <t>totres</t>
        </is>
      </c>
      <c r="B81348" t="n">
        <v>1</v>
      </c>
    </row>
    <row r="81349">
      <c r="A81349" t="inlineStr">
        <is>
          <t>pay4v</t>
        </is>
      </c>
      <c r="B81349" t="n">
        <v>1</v>
      </c>
    </row>
    <row r="81350">
      <c r="A81350" t="inlineStr">
        <is>
          <t>overbookinggmail</t>
        </is>
      </c>
      <c r="B81350" t="n">
        <v>1</v>
      </c>
    </row>
    <row r="81351">
      <c r="A81351" t="inlineStr">
        <is>
          <t>recruteting</t>
        </is>
      </c>
      <c r="B81351" t="n">
        <v>1</v>
      </c>
    </row>
    <row r="81352">
      <c r="A81352" t="inlineStr">
        <is>
          <t>content_on_phone</t>
        </is>
      </c>
      <c r="B81352" t="n">
        <v>1</v>
      </c>
    </row>
    <row r="81353">
      <c r="A81353" t="inlineStr">
        <is>
          <t>page_link</t>
        </is>
      </c>
      <c r="B81353" t="n">
        <v>1</v>
      </c>
    </row>
    <row r="81354">
      <c r="A81354" t="inlineStr">
        <is>
          <t>cozarah</t>
        </is>
      </c>
      <c r="B81354" t="n">
        <v>1</v>
      </c>
    </row>
    <row r="81355">
      <c r="A81355" t="inlineStr">
        <is>
          <t>message_disabled_menu</t>
        </is>
      </c>
      <c r="B81355" t="n">
        <v>1</v>
      </c>
    </row>
    <row r="81356">
      <c r="A81356" t="inlineStr">
        <is>
          <t>stripdr3383</t>
        </is>
      </c>
      <c r="B81356" t="n">
        <v>1</v>
      </c>
    </row>
    <row r="81357">
      <c r="A81357" t="inlineStr">
        <is>
          <t>handshake{5e8366765</t>
        </is>
      </c>
      <c r="B81357" t="n">
        <v>1</v>
      </c>
    </row>
    <row r="81358">
      <c r="A81358" t="inlineStr">
        <is>
          <t>embed_bg_afa</t>
        </is>
      </c>
      <c r="B81358" t="n">
        <v>1</v>
      </c>
    </row>
    <row r="81359">
      <c r="A81359" t="inlineStr">
        <is>
          <t>frompokiberg</t>
        </is>
      </c>
      <c r="B81359" t="n">
        <v>1</v>
      </c>
    </row>
    <row r="81360">
      <c r="A81360" t="inlineStr">
        <is>
          <t>03b14</t>
        </is>
      </c>
      <c r="B81360" t="n">
        <v>1</v>
      </c>
    </row>
    <row r="81361">
      <c r="A81361" t="inlineStr">
        <is>
          <t>render_description</t>
        </is>
      </c>
      <c r="B81361" t="n">
        <v>1</v>
      </c>
    </row>
    <row r="81362">
      <c r="A81362" t="inlineStr">
        <is>
          <t>iwook</t>
        </is>
      </c>
      <c r="B81362" t="n">
        <v>1</v>
      </c>
    </row>
    <row r="81363">
      <c r="A81363" t="inlineStr">
        <is>
          <t>erase_vendor</t>
        </is>
      </c>
      <c r="B81363" t="n">
        <v>1</v>
      </c>
    </row>
    <row r="81364">
      <c r="A81364" t="inlineStr">
        <is>
          <t>content_on_device_method</t>
        </is>
      </c>
      <c r="B81364" t="n">
        <v>1</v>
      </c>
    </row>
    <row r="81365">
      <c r="A81365" t="inlineStr">
        <is>
          <t>shared_hover</t>
        </is>
      </c>
      <c r="B81365" t="n">
        <v>1</v>
      </c>
    </row>
    <row r="81366">
      <c r="A81366" t="inlineStr">
        <is>
          <t>render_id</t>
        </is>
      </c>
      <c r="B81366" t="n">
        <v>1</v>
      </c>
    </row>
    <row r="81367">
      <c r="A81367" t="inlineStr">
        <is>
          <t>peak_url</t>
        </is>
      </c>
      <c r="B81367" t="n">
        <v>1</v>
      </c>
    </row>
    <row r="81368">
      <c r="A81368" t="inlineStr">
        <is>
          <t>stream_withtext</t>
        </is>
      </c>
      <c r="B81368" t="n">
        <v>1</v>
      </c>
    </row>
    <row r="81369">
      <c r="A81369" t="inlineStr">
        <is>
          <t>content_on_device</t>
        </is>
      </c>
      <c r="B81369" t="n">
        <v>1</v>
      </c>
    </row>
    <row r="81370">
      <c r="A81370" t="inlineStr">
        <is>
          <t>boards1982</t>
        </is>
      </c>
      <c r="B81370" t="n">
        <v>1</v>
      </c>
    </row>
    <row r="81371">
      <c r="A81371" t="inlineStr">
        <is>
          <t>directlyy</t>
        </is>
      </c>
      <c r="B81371" t="n">
        <v>1</v>
      </c>
    </row>
    <row r="81372">
      <c r="A81372" t="inlineStr">
        <is>
          <t>uri__str</t>
        </is>
      </c>
      <c r="B81372" t="n">
        <v>1</v>
      </c>
    </row>
    <row r="81373">
      <c r="A81373" t="inlineStr">
        <is>
          <t>extended_branch</t>
        </is>
      </c>
      <c r="B81373" t="n">
        <v>1</v>
      </c>
    </row>
    <row r="81374">
      <c r="A81374" t="inlineStr">
        <is>
          <t>xextend</t>
        </is>
      </c>
      <c r="B81374" t="n">
        <v>1</v>
      </c>
    </row>
    <row r="81375">
      <c r="A81375" t="inlineStr">
        <is>
          <t>c_auth</t>
        </is>
      </c>
      <c r="B81375" t="n">
        <v>1</v>
      </c>
    </row>
    <row r="81376">
      <c r="A81376" t="inlineStr">
        <is>
          <t>queryrf</t>
        </is>
      </c>
      <c r="B81376" t="n">
        <v>1</v>
      </c>
    </row>
    <row r="81377">
      <c r="A81377" t="inlineStr">
        <is>
          <t>condobaunt</t>
        </is>
      </c>
      <c r="B81377" t="n">
        <v>1</v>
      </c>
    </row>
    <row r="81378">
      <c r="A81378" t="inlineStr">
        <is>
          <t>otpv</t>
        </is>
      </c>
      <c r="B81378" t="n">
        <v>1</v>
      </c>
    </row>
    <row r="81379">
      <c r="A81379" t="inlineStr">
        <is>
          <t>soudai</t>
        </is>
      </c>
      <c r="B81379" t="n">
        <v>1</v>
      </c>
    </row>
    <row r="81380">
      <c r="A81380" t="inlineStr">
        <is>
          <t>herokay</t>
        </is>
      </c>
      <c r="B81380" t="n">
        <v>1</v>
      </c>
    </row>
    <row r="81381">
      <c r="A81381" t="inlineStr">
        <is>
          <t>myghast</t>
        </is>
      </c>
      <c r="B81381" t="n">
        <v>1</v>
      </c>
    </row>
    <row r="81382">
      <c r="A81382" t="inlineStr">
        <is>
          <t>sumgak</t>
        </is>
      </c>
      <c r="B81382" t="n">
        <v>1</v>
      </c>
    </row>
    <row r="81383">
      <c r="A81383" t="inlineStr">
        <is>
          <t>bandboy</t>
        </is>
      </c>
      <c r="B81383" t="n">
        <v>1</v>
      </c>
    </row>
    <row r="81384">
      <c r="A81384" t="inlineStr">
        <is>
          <t>indulzance</t>
        </is>
      </c>
      <c r="B81384" t="n">
        <v>1</v>
      </c>
    </row>
    <row r="81385">
      <c r="A81385" t="inlineStr">
        <is>
          <t>earthgirl</t>
        </is>
      </c>
      <c r="B81385" t="n">
        <v>1</v>
      </c>
    </row>
    <row r="81386">
      <c r="A81386" t="inlineStr">
        <is>
          <t>youish</t>
        </is>
      </c>
      <c r="B81386" t="n">
        <v>1</v>
      </c>
    </row>
    <row r="81387">
      <c r="A81387" t="inlineStr">
        <is>
          <t>litterwell</t>
        </is>
      </c>
      <c r="B81387" t="n">
        <v>1</v>
      </c>
    </row>
    <row r="81388">
      <c r="A81388" t="inlineStr">
        <is>
          <t>―maximus</t>
        </is>
      </c>
      <c r="B81388" t="n">
        <v>1</v>
      </c>
    </row>
    <row r="81389">
      <c r="A81389" t="inlineStr">
        <is>
          <t>vyrims</t>
        </is>
      </c>
      <c r="B81389" t="n">
        <v>1</v>
      </c>
    </row>
    <row r="81390">
      <c r="A81390" t="inlineStr">
        <is>
          <t>exhibitiona</t>
        </is>
      </c>
      <c r="B81390" t="n">
        <v>1</v>
      </c>
    </row>
    <row r="81391">
      <c r="A81391" t="inlineStr">
        <is>
          <t>malpool</t>
        </is>
      </c>
      <c r="B81391" t="n">
        <v>1</v>
      </c>
    </row>
    <row r="81392">
      <c r="A81392" t="inlineStr">
        <is>
          <t>aksaras</t>
        </is>
      </c>
      <c r="B81392" t="n">
        <v>1</v>
      </c>
    </row>
    <row r="81393">
      <c r="A81393" t="inlineStr">
        <is>
          <t>epithese</t>
        </is>
      </c>
      <c r="B81393" t="n">
        <v>1</v>
      </c>
    </row>
    <row r="81394">
      <c r="A81394" t="inlineStr">
        <is>
          <t>pharosaurs</t>
        </is>
      </c>
      <c r="B81394" t="n">
        <v>1</v>
      </c>
    </row>
    <row r="81395">
      <c r="A81395" t="inlineStr">
        <is>
          <t>apatti</t>
        </is>
      </c>
      <c r="B81395" t="n">
        <v>1</v>
      </c>
    </row>
    <row r="81396">
      <c r="A81396" t="inlineStr">
        <is>
          <t>kzarth</t>
        </is>
      </c>
      <c r="B81396" t="n">
        <v>1</v>
      </c>
    </row>
    <row r="81397">
      <c r="A81397" t="inlineStr">
        <is>
          <t>jarbog</t>
        </is>
      </c>
      <c r="B81397" t="n">
        <v>1</v>
      </c>
    </row>
    <row r="81398">
      <c r="A81398" t="inlineStr">
        <is>
          <t>totalitarianum</t>
        </is>
      </c>
      <c r="B81398" t="n">
        <v>1</v>
      </c>
    </row>
    <row r="81399">
      <c r="A81399" t="inlineStr">
        <is>
          <t>darkness—famed</t>
        </is>
      </c>
      <c r="B81399" t="n">
        <v>1</v>
      </c>
    </row>
    <row r="81400">
      <c r="A81400" t="inlineStr">
        <is>
          <t>weatherjackburg</t>
        </is>
      </c>
      <c r="B81400" t="n">
        <v>1</v>
      </c>
    </row>
    <row r="81401">
      <c r="A81401" t="inlineStr">
        <is>
          <t>―mephisto</t>
        </is>
      </c>
      <c r="B81401" t="n">
        <v>1</v>
      </c>
    </row>
    <row r="81402">
      <c r="A81402" t="inlineStr">
        <is>
          <t>pharanong</t>
        </is>
      </c>
      <c r="B81402" t="n">
        <v>1</v>
      </c>
    </row>
    <row r="81403">
      <c r="A81403" t="inlineStr">
        <is>
          <t>beasts—slow</t>
        </is>
      </c>
      <c r="B81403" t="n">
        <v>1</v>
      </c>
    </row>
    <row r="81404">
      <c r="A81404" t="inlineStr">
        <is>
          <t>combined—thirty</t>
        </is>
      </c>
      <c r="B81404" t="n">
        <v>1</v>
      </c>
    </row>
    <row r="81405">
      <c r="A81405" t="inlineStr">
        <is>
          <t>photograh</t>
        </is>
      </c>
      <c r="B81405" t="n">
        <v>1</v>
      </c>
    </row>
    <row r="81406">
      <c r="A81406" t="inlineStr">
        <is>
          <t>minudo</t>
        </is>
      </c>
      <c r="B81406" t="n">
        <v>1</v>
      </c>
    </row>
    <row r="81407">
      <c r="A81407" t="inlineStr">
        <is>
          <t>malpools</t>
        </is>
      </c>
      <c r="B81407" t="n">
        <v>1</v>
      </c>
    </row>
    <row r="81408">
      <c r="A81408" t="inlineStr">
        <is>
          <t>fusca</t>
        </is>
      </c>
      <c r="B81408" t="n">
        <v>3</v>
      </c>
    </row>
    <row r="81409">
      <c r="A81409" t="inlineStr">
        <is>
          <t>asanke</t>
        </is>
      </c>
      <c r="B81409" t="n">
        <v>1</v>
      </c>
    </row>
    <row r="81410">
      <c r="A81410" t="inlineStr">
        <is>
          <t>skariia</t>
        </is>
      </c>
      <c r="B81410" t="n">
        <v>1</v>
      </c>
    </row>
    <row r="81411">
      <c r="A81411" t="inlineStr">
        <is>
          <t>squ—who</t>
        </is>
      </c>
      <c r="B81411" t="n">
        <v>1</v>
      </c>
    </row>
    <row r="81412">
      <c r="A81412" t="inlineStr">
        <is>
          <t>compost4xzlkjxsgn9what</t>
        </is>
      </c>
      <c r="B81412" t="n">
        <v>1</v>
      </c>
    </row>
    <row r="81413">
      <c r="A81413" t="inlineStr">
        <is>
          <t>micling</t>
        </is>
      </c>
      <c r="B81413" t="n">
        <v>1</v>
      </c>
    </row>
    <row r="81414">
      <c r="A81414" t="inlineStr">
        <is>
          <t>slothfanist3699</t>
        </is>
      </c>
      <c r="B81414" t="n">
        <v>1</v>
      </c>
    </row>
    <row r="81415">
      <c r="A81415" t="inlineStr">
        <is>
          <t>armythv127</t>
        </is>
      </c>
      <c r="B81415" t="n">
        <v>1</v>
      </c>
    </row>
    <row r="81416">
      <c r="A81416" t="inlineStr">
        <is>
          <t>mattjason_writing</t>
        </is>
      </c>
      <c r="B81416" t="n">
        <v>1</v>
      </c>
    </row>
    <row r="81417">
      <c r="A81417" t="inlineStr">
        <is>
          <t>comvmpp1inf2qivg</t>
        </is>
      </c>
      <c r="B81417" t="n">
        <v>1</v>
      </c>
    </row>
    <row r="81418">
      <c r="A81418" t="inlineStr">
        <is>
          <t>invictra</t>
        </is>
      </c>
      <c r="B81418" t="n">
        <v>1</v>
      </c>
    </row>
    <row r="81419">
      <c r="A81419" t="inlineStr">
        <is>
          <t>2hash69f7r6gsj1d9doyqyuxszpzn</t>
        </is>
      </c>
      <c r="B81419" t="n">
        <v>1</v>
      </c>
    </row>
    <row r="81420">
      <c r="A81420" t="inlineStr">
        <is>
          <t>networksstar</t>
        </is>
      </c>
      <c r="B81420" t="n">
        <v>1</v>
      </c>
    </row>
    <row r="81421">
      <c r="A81421" t="inlineStr">
        <is>
          <t>trans_shows</t>
        </is>
      </c>
      <c r="B81421" t="n">
        <v>1</v>
      </c>
    </row>
    <row r="81422">
      <c r="A81422" t="inlineStr">
        <is>
          <t>elizle</t>
        </is>
      </c>
      <c r="B81422" t="n">
        <v>1</v>
      </c>
    </row>
    <row r="81423">
      <c r="A81423" t="inlineStr">
        <is>
          <t>loveawful</t>
        </is>
      </c>
      <c r="B81423" t="n">
        <v>1</v>
      </c>
    </row>
    <row r="81424">
      <c r="A81424" t="inlineStr">
        <is>
          <t>httpssquarefucksage</t>
        </is>
      </c>
      <c r="B81424" t="n">
        <v>1</v>
      </c>
    </row>
    <row r="81425">
      <c r="A81425" t="inlineStr">
        <is>
          <t>zuiker</t>
        </is>
      </c>
      <c r="B81425" t="n">
        <v>2</v>
      </c>
    </row>
    <row r="81426">
      <c r="A81426" t="inlineStr">
        <is>
          <t>kissdvds</t>
        </is>
      </c>
      <c r="B81426" t="n">
        <v>1</v>
      </c>
    </row>
    <row r="81427">
      <c r="A81427" t="inlineStr">
        <is>
          <t>the_donald_very_much_</t>
        </is>
      </c>
      <c r="B81427" t="n">
        <v>1</v>
      </c>
    </row>
    <row r="81428">
      <c r="A81428" t="inlineStr">
        <is>
          <t>compost5uyjudjkrptx</t>
        </is>
      </c>
      <c r="B81428" t="n">
        <v>1</v>
      </c>
    </row>
    <row r="81429">
      <c r="A81429" t="inlineStr">
        <is>
          <t>russianurf1330451644</t>
        </is>
      </c>
      <c r="B81429" t="n">
        <v>1</v>
      </c>
    </row>
    <row r="81430">
      <c r="A81430" t="inlineStr">
        <is>
          <t>połnęskyzię</t>
        </is>
      </c>
      <c r="B81430" t="n">
        <v>1</v>
      </c>
    </row>
    <row r="81431">
      <c r="A81431" t="inlineStr">
        <is>
          <t>yuseltzi</t>
        </is>
      </c>
      <c r="B81431" t="n">
        <v>1</v>
      </c>
    </row>
    <row r="81432">
      <c r="A81432" t="inlineStr">
        <is>
          <t>braydashkie</t>
        </is>
      </c>
      <c r="B81432" t="n">
        <v>1</v>
      </c>
    </row>
    <row r="81433">
      <c r="A81433" t="inlineStr">
        <is>
          <t>łukaszpoint</t>
        </is>
      </c>
      <c r="B81433" t="n">
        <v>1</v>
      </c>
    </row>
    <row r="81434">
      <c r="A81434" t="inlineStr">
        <is>
          <t>ężerega</t>
        </is>
      </c>
      <c r="B81434" t="n">
        <v>1</v>
      </c>
    </row>
    <row r="81435">
      <c r="A81435" t="inlineStr">
        <is>
          <t>rzeszkomi</t>
        </is>
      </c>
      <c r="B81435" t="n">
        <v>1</v>
      </c>
    </row>
    <row r="81436">
      <c r="A81436" t="inlineStr">
        <is>
          <t>berssru</t>
        </is>
      </c>
      <c r="B81436" t="n">
        <v>1</v>
      </c>
    </row>
    <row r="81437">
      <c r="A81437" t="inlineStr">
        <is>
          <t>slivaóksien</t>
        </is>
      </c>
      <c r="B81437" t="n">
        <v>1</v>
      </c>
    </row>
    <row r="81438">
      <c r="A81438" t="inlineStr">
        <is>
          <t>construzion</t>
        </is>
      </c>
      <c r="B81438" t="n">
        <v>1</v>
      </c>
    </row>
    <row r="81439">
      <c r="A81439" t="inlineStr">
        <is>
          <t>kulkarnak</t>
        </is>
      </c>
      <c r="B81439" t="n">
        <v>1</v>
      </c>
    </row>
    <row r="81440">
      <c r="A81440" t="inlineStr">
        <is>
          <t>lagaža</t>
        </is>
      </c>
      <c r="B81440" t="n">
        <v>1</v>
      </c>
    </row>
    <row r="81441">
      <c r="A81441" t="inlineStr">
        <is>
          <t>exsong</t>
        </is>
      </c>
      <c r="B81441" t="n">
        <v>1</v>
      </c>
    </row>
    <row r="81442">
      <c r="A81442" t="inlineStr">
        <is>
          <t>djip</t>
        </is>
      </c>
      <c r="B81442" t="n">
        <v>1</v>
      </c>
    </row>
    <row r="81443">
      <c r="A81443" t="inlineStr">
        <is>
          <t>retargetting</t>
        </is>
      </c>
      <c r="B81443" t="n">
        <v>1</v>
      </c>
    </row>
    <row r="81444">
      <c r="A81444" t="inlineStr">
        <is>
          <t>administracóny</t>
        </is>
      </c>
      <c r="B81444" t="n">
        <v>1</v>
      </c>
    </row>
    <row r="81445">
      <c r="A81445" t="inlineStr">
        <is>
          <t>disgranthropized</t>
        </is>
      </c>
      <c r="B81445" t="n">
        <v>1</v>
      </c>
    </row>
    <row r="81446">
      <c r="A81446" t="inlineStr">
        <is>
          <t>pyromatherons</t>
        </is>
      </c>
      <c r="B81446" t="n">
        <v>1</v>
      </c>
    </row>
    <row r="81447">
      <c r="A81447" t="inlineStr">
        <is>
          <t>dzialżas</t>
        </is>
      </c>
      <c r="B81447" t="n">
        <v>1</v>
      </c>
    </row>
    <row r="81448">
      <c r="A81448" t="inlineStr">
        <is>
          <t>ingolfsson</t>
        </is>
      </c>
      <c r="B81448" t="n">
        <v>1</v>
      </c>
    </row>
    <row r="81449">
      <c r="A81449" t="inlineStr">
        <is>
          <t>janakihter</t>
        </is>
      </c>
      <c r="B81449" t="n">
        <v>1</v>
      </c>
    </row>
    <row r="81450">
      <c r="A81450" t="inlineStr">
        <is>
          <t>hanyamruje</t>
        </is>
      </c>
      <c r="B81450" t="n">
        <v>1</v>
      </c>
    </row>
    <row r="81451">
      <c r="A81451" t="inlineStr">
        <is>
          <t>rakouliekieńporkcroce</t>
        </is>
      </c>
      <c r="B81451" t="n">
        <v>1</v>
      </c>
    </row>
    <row r="81452">
      <c r="A81452" t="inlineStr">
        <is>
          <t>szermięsa</t>
        </is>
      </c>
      <c r="B81452" t="n">
        <v>1</v>
      </c>
    </row>
    <row r="81453">
      <c r="A81453" t="inlineStr">
        <is>
          <t>vovekka</t>
        </is>
      </c>
      <c r="B81453" t="n">
        <v>1</v>
      </c>
    </row>
    <row r="81454">
      <c r="A81454" t="inlineStr">
        <is>
          <t>chisnár</t>
        </is>
      </c>
      <c r="B81454" t="n">
        <v>1</v>
      </c>
    </row>
    <row r="81455">
      <c r="A81455" t="inlineStr">
        <is>
          <t>libwaters</t>
        </is>
      </c>
      <c r="B81455" t="n">
        <v>1</v>
      </c>
    </row>
    <row r="81456">
      <c r="A81456" t="inlineStr">
        <is>
          <t>dsny</t>
        </is>
      </c>
      <c r="B81456" t="n">
        <v>1</v>
      </c>
    </row>
    <row r="81457">
      <c r="A81457" t="inlineStr">
        <is>
          <t>gławnych</t>
        </is>
      </c>
      <c r="B81457" t="n">
        <v>1</v>
      </c>
    </row>
    <row r="81458">
      <c r="A81458" t="inlineStr">
        <is>
          <t>miracija</t>
        </is>
      </c>
      <c r="B81458" t="n">
        <v>1</v>
      </c>
    </row>
    <row r="81459">
      <c r="A81459" t="inlineStr">
        <is>
          <t>thunderche</t>
        </is>
      </c>
      <c r="B81459" t="n">
        <v>1</v>
      </c>
    </row>
    <row r="81460">
      <c r="A81460" t="inlineStr">
        <is>
          <t>nakreb</t>
        </is>
      </c>
      <c r="B81460" t="n">
        <v>1</v>
      </c>
    </row>
    <row r="81461">
      <c r="A81461" t="inlineStr">
        <is>
          <t>弼</t>
        </is>
      </c>
      <c r="B81461" t="n">
        <v>1</v>
      </c>
    </row>
    <row r="81462">
      <c r="A81462" t="inlineStr">
        <is>
          <t>mothoka</t>
        </is>
      </c>
      <c r="B81462" t="n">
        <v>1</v>
      </c>
    </row>
    <row r="81463">
      <c r="A81463" t="inlineStr">
        <is>
          <t>fatovka</t>
        </is>
      </c>
      <c r="B81463" t="n">
        <v>1</v>
      </c>
    </row>
    <row r="81464">
      <c r="A81464" t="inlineStr">
        <is>
          <t>graphuru</t>
        </is>
      </c>
      <c r="B81464" t="n">
        <v>1</v>
      </c>
    </row>
    <row r="81465">
      <c r="A81465" t="inlineStr">
        <is>
          <t>neber15238</t>
        </is>
      </c>
      <c r="B81465" t="n">
        <v>1</v>
      </c>
    </row>
    <row r="81466">
      <c r="A81466" t="inlineStr">
        <is>
          <t>2hamiffeck</t>
        </is>
      </c>
      <c r="B81466" t="n">
        <v>1</v>
      </c>
    </row>
    <row r="81467">
      <c r="A81467" t="inlineStr">
        <is>
          <t>mitovka</t>
        </is>
      </c>
      <c r="B81467" t="n">
        <v>1</v>
      </c>
    </row>
    <row r="81468">
      <c r="A81468" t="inlineStr">
        <is>
          <t>13kpa</t>
        </is>
      </c>
      <c r="B81468" t="n">
        <v>1</v>
      </c>
    </row>
    <row r="81469">
      <c r="A81469" t="inlineStr">
        <is>
          <t>082423</t>
        </is>
      </c>
      <c r="B81469" t="n">
        <v>1</v>
      </c>
    </row>
    <row r="81470">
      <c r="A81470" t="inlineStr">
        <is>
          <t>kvorkkydysco</t>
        </is>
      </c>
      <c r="B81470" t="n">
        <v>1</v>
      </c>
    </row>
    <row r="81471">
      <c r="A81471" t="inlineStr">
        <is>
          <t>0002008</t>
        </is>
      </c>
      <c r="B81471" t="n">
        <v>1</v>
      </c>
    </row>
    <row r="81472">
      <c r="A81472" t="inlineStr">
        <is>
          <t>kratzowska</t>
        </is>
      </c>
      <c r="B81472" t="n">
        <v>1</v>
      </c>
    </row>
    <row r="81473">
      <c r="A81473" t="inlineStr">
        <is>
          <t>dluz</t>
        </is>
      </c>
      <c r="B81473" t="n">
        <v>1</v>
      </c>
    </row>
    <row r="81474">
      <c r="A81474" t="inlineStr">
        <is>
          <t>pi0dogs</t>
        </is>
      </c>
      <c r="B81474" t="n">
        <v>1</v>
      </c>
    </row>
    <row r="81475">
      <c r="A81475" t="inlineStr">
        <is>
          <t>ambramchi</t>
        </is>
      </c>
      <c r="B81475" t="n">
        <v>1</v>
      </c>
    </row>
    <row r="81476">
      <c r="A81476" t="inlineStr">
        <is>
          <t>połna</t>
        </is>
      </c>
      <c r="B81476" t="n">
        <v>1</v>
      </c>
    </row>
    <row r="81477">
      <c r="A81477" t="inlineStr">
        <is>
          <t>rzo</t>
        </is>
      </c>
      <c r="B81477" t="n">
        <v>1</v>
      </c>
    </row>
    <row r="81478">
      <c r="A81478" t="inlineStr">
        <is>
          <t>rzełniew</t>
        </is>
      </c>
      <c r="B81478" t="n">
        <v>1</v>
      </c>
    </row>
    <row r="81479">
      <c r="A81479" t="inlineStr">
        <is>
          <t>kulkarnak2</t>
        </is>
      </c>
      <c r="B81479" t="n">
        <v>1</v>
      </c>
    </row>
    <row r="81480">
      <c r="A81480" t="inlineStr">
        <is>
          <t>europeania</t>
        </is>
      </c>
      <c r="B81480" t="n">
        <v>1</v>
      </c>
    </row>
    <row r="81481">
      <c r="A81481" t="inlineStr">
        <is>
          <t>italianana</t>
        </is>
      </c>
      <c r="B81481" t="n">
        <v>1</v>
      </c>
    </row>
    <row r="81482">
      <c r="A81482" t="inlineStr">
        <is>
          <t>dragscippenstiemms</t>
        </is>
      </c>
      <c r="B81482" t="n">
        <v>1</v>
      </c>
    </row>
    <row r="81483">
      <c r="A81483" t="inlineStr">
        <is>
          <t>sindemiya</t>
        </is>
      </c>
      <c r="B81483" t="n">
        <v>1</v>
      </c>
    </row>
    <row r="81484">
      <c r="A81484" t="inlineStr">
        <is>
          <t>bs17n</t>
        </is>
      </c>
      <c r="B81484" t="n">
        <v>1</v>
      </c>
    </row>
    <row r="81485">
      <c r="A81485" t="inlineStr">
        <is>
          <t>nc3ik</t>
        </is>
      </c>
      <c r="B81485" t="n">
        <v>1</v>
      </c>
    </row>
    <row r="81486">
      <c r="A81486" t="inlineStr">
        <is>
          <t>madeflyobs</t>
        </is>
      </c>
      <c r="B81486" t="n">
        <v>1</v>
      </c>
    </row>
    <row r="81487">
      <c r="A81487" t="inlineStr">
        <is>
          <t>shradhana</t>
        </is>
      </c>
      <c r="B81487" t="n">
        <v>1</v>
      </c>
    </row>
    <row r="81488">
      <c r="A81488" t="inlineStr">
        <is>
          <t>selhaj</t>
        </is>
      </c>
      <c r="B81488" t="n">
        <v>1</v>
      </c>
    </row>
    <row r="81489">
      <c r="A81489" t="inlineStr">
        <is>
          <t>ua055</t>
        </is>
      </c>
      <c r="B81489" t="n">
        <v>1</v>
      </c>
    </row>
    <row r="81490">
      <c r="A81490" t="inlineStr">
        <is>
          <t>cometists</t>
        </is>
      </c>
      <c r="B81490" t="n">
        <v>1</v>
      </c>
    </row>
    <row r="81491">
      <c r="A81491" t="inlineStr">
        <is>
          <t>vrindavanikrishna</t>
        </is>
      </c>
      <c r="B81491" t="n">
        <v>1</v>
      </c>
    </row>
    <row r="81492">
      <c r="A81492" t="inlineStr">
        <is>
          <t>jatender</t>
        </is>
      </c>
      <c r="B81492" t="n">
        <v>1</v>
      </c>
    </row>
    <row r="81493">
      <c r="A81493" t="inlineStr">
        <is>
          <t>kalyanje</t>
        </is>
      </c>
      <c r="B81493" t="n">
        <v>1</v>
      </c>
    </row>
    <row r="81494">
      <c r="A81494" t="inlineStr">
        <is>
          <t>rattanasoo</t>
        </is>
      </c>
      <c r="B81494" t="n">
        <v>1</v>
      </c>
    </row>
    <row r="81495">
      <c r="A81495" t="inlineStr">
        <is>
          <t>surviv2ald</t>
        </is>
      </c>
      <c r="B81495" t="n">
        <v>1</v>
      </c>
    </row>
    <row r="81496">
      <c r="A81496" t="inlineStr">
        <is>
          <t>depercurable</t>
        </is>
      </c>
      <c r="B81496" t="n">
        <v>1</v>
      </c>
    </row>
    <row r="81497">
      <c r="A81497" t="inlineStr">
        <is>
          <t>buggaly</t>
        </is>
      </c>
      <c r="B81497" t="n">
        <v>2</v>
      </c>
    </row>
    <row r="81498">
      <c r="A81498" t="inlineStr">
        <is>
          <t>b_b</t>
        </is>
      </c>
      <c r="B81498" t="n">
        <v>1</v>
      </c>
    </row>
    <row r="81499">
      <c r="A81499" t="inlineStr">
        <is>
          <t>steamstainless®</t>
        </is>
      </c>
      <c r="B81499" t="n">
        <v>1</v>
      </c>
    </row>
    <row r="81500">
      <c r="A81500" t="inlineStr">
        <is>
          <t>llc®</t>
        </is>
      </c>
      <c r="B81500" t="n">
        <v>1</v>
      </c>
    </row>
    <row r="81501">
      <c r="A81501" t="inlineStr">
        <is>
          <t>senisha</t>
        </is>
      </c>
      <c r="B81501" t="n">
        <v>1</v>
      </c>
    </row>
    <row r="81502">
      <c r="A81502" t="inlineStr">
        <is>
          <t>comsteamstainlessstarbucks</t>
        </is>
      </c>
      <c r="B81502" t="n">
        <v>1</v>
      </c>
    </row>
    <row r="81503">
      <c r="A81503" t="inlineStr">
        <is>
          <t>steamstainless</t>
        </is>
      </c>
      <c r="B81503" t="n">
        <v>1</v>
      </c>
    </row>
    <row r="81504">
      <c r="A81504" t="inlineStr">
        <is>
          <t>maniron</t>
        </is>
      </c>
      <c r="B81504" t="n">
        <v>1</v>
      </c>
    </row>
    <row r="81505">
      <c r="A81505" t="inlineStr">
        <is>
          <t>sentitol</t>
        </is>
      </c>
      <c r="B81505" t="n">
        <v>1</v>
      </c>
    </row>
    <row r="81506">
      <c r="A81506" t="inlineStr">
        <is>
          <t>replay­</t>
        </is>
      </c>
      <c r="B81506" t="n">
        <v>1</v>
      </c>
    </row>
    <row r="81507">
      <c r="A81507" t="inlineStr">
        <is>
          <t>calecio</t>
        </is>
      </c>
      <c r="B81507" t="n">
        <v>1</v>
      </c>
    </row>
    <row r="81508">
      <c r="A81508" t="inlineStr">
        <is>
          <t>­ic</t>
        </is>
      </c>
      <c r="B81508" t="n">
        <v>1</v>
      </c>
    </row>
    <row r="81509">
      <c r="A81509" t="inlineStr">
        <is>
          <t>com­fortably</t>
        </is>
      </c>
      <c r="B81509" t="n">
        <v>1</v>
      </c>
    </row>
    <row r="81510">
      <c r="A81510" t="inlineStr">
        <is>
          <t>mem‐ber</t>
        </is>
      </c>
      <c r="B81510" t="n">
        <v>1</v>
      </c>
    </row>
    <row r="81511">
      <c r="A81511" t="inlineStr">
        <is>
          <t>vitlib</t>
        </is>
      </c>
      <c r="B81511" t="n">
        <v>1</v>
      </c>
    </row>
    <row r="81512">
      <c r="A81512" t="inlineStr">
        <is>
          <t>emises</t>
        </is>
      </c>
      <c r="B81512" t="n">
        <v>1</v>
      </c>
    </row>
    <row r="81513">
      <c r="A81513" t="inlineStr">
        <is>
          <t>or­gan­ized</t>
        </is>
      </c>
      <c r="B81513" t="n">
        <v>1</v>
      </c>
    </row>
    <row r="81514">
      <c r="A81514" t="inlineStr">
        <is>
          <t>med­icate</t>
        </is>
      </c>
      <c r="B81514" t="n">
        <v>1</v>
      </c>
    </row>
    <row r="81515">
      <c r="A81515" t="inlineStr">
        <is>
          <t>tell­ment</t>
        </is>
      </c>
      <c r="B81515" t="n">
        <v>1</v>
      </c>
    </row>
    <row r="81516">
      <c r="A81516" t="inlineStr">
        <is>
          <t>mod­</t>
        </is>
      </c>
      <c r="B81516" t="n">
        <v>1</v>
      </c>
    </row>
    <row r="81517">
      <c r="A81517" t="inlineStr">
        <is>
          <t>wars–yes</t>
        </is>
      </c>
      <c r="B81517" t="n">
        <v>1</v>
      </c>
    </row>
    <row r="81518">
      <c r="A81518" t="inlineStr">
        <is>
          <t>3yq</t>
        </is>
      </c>
      <c r="B81518" t="n">
        <v>1</v>
      </c>
    </row>
    <row r="81519">
      <c r="A81519" t="inlineStr">
        <is>
          <t>httpsponzi</t>
        </is>
      </c>
      <c r="B81519" t="n">
        <v>1</v>
      </c>
    </row>
    <row r="81520">
      <c r="A81520" t="inlineStr">
        <is>
          <t>begiivan­ists</t>
        </is>
      </c>
      <c r="B81520" t="n">
        <v>1</v>
      </c>
    </row>
    <row r="81521">
      <c r="A81521" t="inlineStr">
        <is>
          <t>vo2t1yxq</t>
        </is>
      </c>
      <c r="B81521" t="n">
        <v>1</v>
      </c>
    </row>
    <row r="81522">
      <c r="A81522" t="inlineStr">
        <is>
          <t>sassino</t>
        </is>
      </c>
      <c r="B81522" t="n">
        <v>1</v>
      </c>
    </row>
    <row r="81523">
      <c r="A81523" t="inlineStr">
        <is>
          <t>himselfking</t>
        </is>
      </c>
      <c r="B81523" t="n">
        <v>1</v>
      </c>
    </row>
    <row r="81524">
      <c r="A81524" t="inlineStr">
        <is>
          <t>vxizdpyez</t>
        </is>
      </c>
      <c r="B81524" t="n">
        <v>1</v>
      </c>
    </row>
    <row r="81525">
      <c r="A81525" t="inlineStr">
        <is>
          <t>­­or­gan­ized</t>
        </is>
      </c>
      <c r="B81525" t="n">
        <v>1</v>
      </c>
    </row>
    <row r="81526">
      <c r="A81526" t="inlineStr">
        <is>
          <t>mathicians</t>
        </is>
      </c>
      <c r="B81526" t="n">
        <v>1</v>
      </c>
    </row>
    <row r="81527">
      <c r="A81527" t="inlineStr">
        <is>
          <t>tapelee</t>
        </is>
      </c>
      <c r="B81527" t="n">
        <v>1</v>
      </c>
    </row>
    <row r="81528">
      <c r="A81528" t="inlineStr">
        <is>
          <t>toadtails</t>
        </is>
      </c>
      <c r="B81528" t="n">
        <v>1</v>
      </c>
    </row>
    <row r="81529">
      <c r="A81529" t="inlineStr">
        <is>
          <t>orgustoxii</t>
        </is>
      </c>
      <c r="B81529" t="n">
        <v>1</v>
      </c>
    </row>
    <row r="81530">
      <c r="A81530" t="inlineStr">
        <is>
          <t>abicinosis</t>
        </is>
      </c>
      <c r="B81530" t="n">
        <v>1</v>
      </c>
    </row>
    <row r="81531">
      <c r="A81531" t="inlineStr">
        <is>
          <t>mahlabou</t>
        </is>
      </c>
      <c r="B81531" t="n">
        <v>1</v>
      </c>
    </row>
    <row r="81532">
      <c r="A81532" t="inlineStr">
        <is>
          <t>cadaveria</t>
        </is>
      </c>
      <c r="B81532" t="n">
        <v>1</v>
      </c>
    </row>
    <row r="81533">
      <c r="A81533" t="inlineStr">
        <is>
          <t>unblended</t>
        </is>
      </c>
      <c r="B81533" t="n">
        <v>1</v>
      </c>
    </row>
    <row r="81534">
      <c r="A81534" t="inlineStr">
        <is>
          <t>taketuo</t>
        </is>
      </c>
      <c r="B81534" t="n">
        <v>1</v>
      </c>
    </row>
    <row r="81535">
      <c r="A81535" t="inlineStr">
        <is>
          <t>mermat</t>
        </is>
      </c>
      <c r="B81535" t="n">
        <v>1</v>
      </c>
    </row>
    <row r="81536">
      <c r="A81536" t="inlineStr">
        <is>
          <t>stargazed</t>
        </is>
      </c>
      <c r="B81536" t="n">
        <v>1</v>
      </c>
    </row>
    <row r="81537">
      <c r="A81537" t="inlineStr">
        <is>
          <t>rastabelli</t>
        </is>
      </c>
      <c r="B81537" t="n">
        <v>1</v>
      </c>
    </row>
    <row r="81538">
      <c r="A81538" t="inlineStr">
        <is>
          <t>thelyra</t>
        </is>
      </c>
      <c r="B81538" t="n">
        <v>1</v>
      </c>
    </row>
    <row r="81539">
      <c r="A81539" t="inlineStr">
        <is>
          <t>architeite</t>
        </is>
      </c>
      <c r="B81539" t="n">
        <v>1</v>
      </c>
    </row>
    <row r="81540">
      <c r="A81540" t="inlineStr">
        <is>
          <t>1∗994</t>
        </is>
      </c>
      <c r="B81540" t="n">
        <v>1</v>
      </c>
    </row>
    <row r="81541">
      <c r="A81541" t="inlineStr">
        <is>
          <t>belzeg</t>
        </is>
      </c>
      <c r="B81541" t="n">
        <v>1</v>
      </c>
    </row>
    <row r="81542">
      <c r="A81542" t="inlineStr">
        <is>
          <t>rdeliverope</t>
        </is>
      </c>
      <c r="B81542" t="n">
        <v>1</v>
      </c>
    </row>
    <row r="81543">
      <c r="A81543" t="inlineStr">
        <is>
          <t>desips</t>
        </is>
      </c>
      <c r="B81543" t="n">
        <v>1</v>
      </c>
    </row>
    <row r="81544">
      <c r="A81544" t="inlineStr">
        <is>
          <t>duganich</t>
        </is>
      </c>
      <c r="B81544" t="n">
        <v>1</v>
      </c>
    </row>
    <row r="81545">
      <c r="A81545" t="inlineStr">
        <is>
          <t>pax3</t>
        </is>
      </c>
      <c r="B81545" t="n">
        <v>1</v>
      </c>
    </row>
    <row r="81546">
      <c r="A81546" t="inlineStr">
        <is>
          <t>polyoptic</t>
        </is>
      </c>
      <c r="B81546" t="n">
        <v>1</v>
      </c>
    </row>
    <row r="81547">
      <c r="A81547" t="inlineStr">
        <is>
          <t>oxoase</t>
        </is>
      </c>
      <c r="B81547" t="n">
        <v>1</v>
      </c>
    </row>
    <row r="81548">
      <c r="A81548" t="inlineStr">
        <is>
          <t>e3oc</t>
        </is>
      </c>
      <c r="B81548" t="n">
        <v>1</v>
      </c>
    </row>
    <row r="81549">
      <c r="A81549" t="inlineStr">
        <is>
          <t>knapsoksumption</t>
        </is>
      </c>
      <c r="B81549" t="n">
        <v>1</v>
      </c>
    </row>
    <row r="81550">
      <c r="A81550" t="inlineStr">
        <is>
          <t>cytotomy</t>
        </is>
      </c>
      <c r="B81550" t="n">
        <v>1</v>
      </c>
    </row>
    <row r="81551">
      <c r="A81551" t="inlineStr">
        <is>
          <t>2∗1</t>
        </is>
      </c>
      <c r="B81551" t="n">
        <v>1</v>
      </c>
    </row>
    <row r="81552">
      <c r="A81552" t="inlineStr">
        <is>
          <t>–variables</t>
        </is>
      </c>
      <c r="B81552" t="n">
        <v>1</v>
      </c>
    </row>
    <row r="81553">
      <c r="A81553" t="inlineStr">
        <is>
          <t>bifon</t>
        </is>
      </c>
      <c r="B81553" t="n">
        <v>1</v>
      </c>
    </row>
    <row r="81554">
      <c r="A81554" t="inlineStr">
        <is>
          <t>rbc51</t>
        </is>
      </c>
      <c r="B81554" t="n">
        <v>1</v>
      </c>
    </row>
    <row r="81555">
      <c r="A81555" t="inlineStr">
        <is>
          <t>swaminoids</t>
        </is>
      </c>
      <c r="B81555" t="n">
        <v>1</v>
      </c>
    </row>
    <row r="81556">
      <c r="A81556" t="inlineStr">
        <is>
          <t>careadberg</t>
        </is>
      </c>
      <c r="B81556" t="n">
        <v>1</v>
      </c>
    </row>
    <row r="81557">
      <c r="A81557" t="inlineStr">
        <is>
          <t>menscheline</t>
        </is>
      </c>
      <c r="B81557" t="n">
        <v>1</v>
      </c>
    </row>
    <row r="81558">
      <c r="A81558" t="inlineStr">
        <is>
          <t>mariquesa</t>
        </is>
      </c>
      <c r="B81558" t="n">
        <v>1</v>
      </c>
    </row>
    <row r="81559">
      <c r="A81559" t="inlineStr">
        <is>
          <t>schizolaeazidosa</t>
        </is>
      </c>
      <c r="B81559" t="n">
        <v>1</v>
      </c>
    </row>
    <row r="81560">
      <c r="A81560" t="inlineStr">
        <is>
          <t>ochromosomal</t>
        </is>
      </c>
      <c r="B81560" t="n">
        <v>1</v>
      </c>
    </row>
    <row r="81561">
      <c r="A81561" t="inlineStr">
        <is>
          <t>340–459</t>
        </is>
      </c>
      <c r="B81561" t="n">
        <v>1</v>
      </c>
    </row>
    <row r="81562">
      <c r="A81562" t="inlineStr">
        <is>
          <t>antecannabinoid</t>
        </is>
      </c>
      <c r="B81562" t="n">
        <v>1</v>
      </c>
    </row>
    <row r="81563">
      <c r="A81563" t="inlineStr">
        <is>
          <t>u199c</t>
        </is>
      </c>
      <c r="B81563" t="n">
        <v>1</v>
      </c>
    </row>
    <row r="81564">
      <c r="A81564" t="inlineStr">
        <is>
          <t>pcgf</t>
        </is>
      </c>
      <c r="B81564" t="n">
        <v>2</v>
      </c>
    </row>
    <row r="81565">
      <c r="A81565" t="inlineStr">
        <is>
          <t>88497</t>
        </is>
      </c>
      <c r="B81565" t="n">
        <v>1</v>
      </c>
    </row>
    <row r="81566">
      <c r="A81566" t="inlineStr">
        <is>
          <t>monooh</t>
        </is>
      </c>
      <c r="B81566" t="n">
        <v>1</v>
      </c>
    </row>
    <row r="81567">
      <c r="A81567" t="inlineStr">
        <is>
          <t>oligomonasside</t>
        </is>
      </c>
      <c r="B81567" t="n">
        <v>1</v>
      </c>
    </row>
    <row r="81568">
      <c r="A81568" t="inlineStr">
        <is>
          <t>al406</t>
        </is>
      </c>
      <c r="B81568" t="n">
        <v>1</v>
      </c>
    </row>
    <row r="81569">
      <c r="A81569" t="inlineStr">
        <is>
          <t>cchgf</t>
        </is>
      </c>
      <c r="B81569" t="n">
        <v>1</v>
      </c>
    </row>
    <row r="81570">
      <c r="A81570" t="inlineStr">
        <is>
          <t>brnk</t>
        </is>
      </c>
      <c r="B81570" t="n">
        <v>1</v>
      </c>
    </row>
    <row r="81571">
      <c r="A81571" t="inlineStr">
        <is>
          <t>≈600</t>
        </is>
      </c>
      <c r="B81571" t="n">
        <v>1</v>
      </c>
    </row>
    <row r="81572">
      <c r="A81572" t="inlineStr">
        <is>
          <t>mafloudisione</t>
        </is>
      </c>
      <c r="B81572" t="n">
        <v>1</v>
      </c>
    </row>
    <row r="81573">
      <c r="A81573" t="inlineStr">
        <is>
          <t>gottesbaum</t>
        </is>
      </c>
      <c r="B81573" t="n">
        <v>1</v>
      </c>
    </row>
    <row r="81574">
      <c r="A81574" t="inlineStr">
        <is>
          <t>catererrecycler</t>
        </is>
      </c>
      <c r="B81574" t="n">
        <v>1</v>
      </c>
    </row>
    <row r="81575">
      <c r="A81575" t="inlineStr">
        <is>
          <t>mechbook</t>
        </is>
      </c>
      <c r="B81575" t="n">
        <v>1</v>
      </c>
    </row>
    <row r="81576">
      <c r="A81576" t="inlineStr">
        <is>
          <t>lgolysse</t>
        </is>
      </c>
      <c r="B81576" t="n">
        <v>1</v>
      </c>
    </row>
    <row r="81577">
      <c r="A81577" t="inlineStr">
        <is>
          <t>dmfo</t>
        </is>
      </c>
      <c r="B81577" t="n">
        <v>1</v>
      </c>
    </row>
    <row r="81578">
      <c r="A81578" t="inlineStr">
        <is>
          <t>medicoline</t>
        </is>
      </c>
      <c r="B81578" t="n">
        <v>1</v>
      </c>
    </row>
    <row r="81579">
      <c r="A81579" t="inlineStr">
        <is>
          <t>gmfrang</t>
        </is>
      </c>
      <c r="B81579" t="n">
        <v>1</v>
      </c>
    </row>
    <row r="81580">
      <c r="A81580" t="inlineStr">
        <is>
          <t>drwhudge</t>
        </is>
      </c>
      <c r="B81580" t="n">
        <v>1</v>
      </c>
    </row>
    <row r="81581">
      <c r="A81581" t="inlineStr">
        <is>
          <t>costaround</t>
        </is>
      </c>
      <c r="B81581" t="n">
        <v>1</v>
      </c>
    </row>
    <row r="81582">
      <c r="A81582" t="inlineStr">
        <is>
          <t>🖊💪</t>
        </is>
      </c>
      <c r="B81582" t="n">
        <v>1</v>
      </c>
    </row>
    <row r="81583">
      <c r="A81583" t="inlineStr">
        <is>
          <t>👞👞</t>
        </is>
      </c>
      <c r="B81583" t="n">
        <v>1</v>
      </c>
    </row>
    <row r="81584">
      <c r="A81584" t="inlineStr">
        <is>
          <t>palmerilated</t>
        </is>
      </c>
      <c r="B81584" t="n">
        <v>1</v>
      </c>
    </row>
    <row r="81585">
      <c r="A81585" t="inlineStr">
        <is>
          <t>👊💡</t>
        </is>
      </c>
      <c r="B81585" t="n">
        <v>1</v>
      </c>
    </row>
    <row r="81586">
      <c r="A81586" t="inlineStr">
        <is>
          <t>palmerila</t>
        </is>
      </c>
      <c r="B81586" t="n">
        <v>1</v>
      </c>
    </row>
    <row r="81587">
      <c r="A81587" t="inlineStr">
        <is>
          <t>th💪❤️</t>
        </is>
      </c>
      <c r="B81587" t="n">
        <v>1</v>
      </c>
    </row>
    <row r="81588">
      <c r="A81588" t="inlineStr">
        <is>
          <t>💨🎾香動</t>
        </is>
      </c>
      <c r="B81588" t="n">
        <v>1</v>
      </c>
    </row>
    <row r="81589">
      <c r="A81589" t="inlineStr">
        <is>
          <t>🏾🏻🏽🍡‍♀</t>
        </is>
      </c>
      <c r="B81589" t="n">
        <v>1</v>
      </c>
    </row>
    <row r="81590">
      <c r="A81590" t="inlineStr">
        <is>
          <t>comqyxq8rsxmek</t>
        </is>
      </c>
      <c r="B81590" t="n">
        <v>1</v>
      </c>
    </row>
    <row r="81591">
      <c r="A81591" t="inlineStr">
        <is>
          <t>vimnutsclutterbot</t>
        </is>
      </c>
      <c r="B81591" t="n">
        <v>1</v>
      </c>
    </row>
    <row r="81592">
      <c r="A81592" t="inlineStr">
        <is>
          <t>dipdarenta</t>
        </is>
      </c>
      <c r="B81592" t="n">
        <v>1</v>
      </c>
    </row>
    <row r="81593">
      <c r="A81593" t="inlineStr">
        <is>
          <t>dom7plus</t>
        </is>
      </c>
      <c r="B81593" t="n">
        <v>1</v>
      </c>
    </row>
    <row r="81594">
      <c r="A81594" t="inlineStr">
        <is>
          <t>wongous</t>
        </is>
      </c>
      <c r="B81594" t="n">
        <v>1</v>
      </c>
    </row>
    <row r="81595">
      <c r="A81595" t="inlineStr">
        <is>
          <t>🏴🏴</t>
        </is>
      </c>
      <c r="B81595" t="n">
        <v>1</v>
      </c>
    </row>
    <row r="81596">
      <c r="A81596" t="inlineStr">
        <is>
          <t>sniggerollymass</t>
        </is>
      </c>
      <c r="B81596" t="n">
        <v>1</v>
      </c>
    </row>
    <row r="81597">
      <c r="A81597" t="inlineStr">
        <is>
          <t>com9gaugsmgslv</t>
        </is>
      </c>
      <c r="B81597" t="n">
        <v>1</v>
      </c>
    </row>
    <row r="81598">
      <c r="A81598" t="inlineStr">
        <is>
          <t>stamp_drinks</t>
        </is>
      </c>
      <c r="B81598" t="n">
        <v>1</v>
      </c>
    </row>
    <row r="81599">
      <c r="A81599" t="inlineStr">
        <is>
          <t>🚤️🚐🚈</t>
        </is>
      </c>
      <c r="B81599" t="n">
        <v>1</v>
      </c>
    </row>
    <row r="81600">
      <c r="A81600" t="inlineStr">
        <is>
          <t>copldbwzlaqc</t>
        </is>
      </c>
      <c r="B81600" t="n">
        <v>1</v>
      </c>
    </row>
    <row r="81601">
      <c r="A81601" t="inlineStr">
        <is>
          <t>🚄</t>
        </is>
      </c>
      <c r="B81601" t="n">
        <v>1</v>
      </c>
    </row>
    <row r="81602">
      <c r="A81602" t="inlineStr">
        <is>
          <t>sindisoqmom</t>
        </is>
      </c>
      <c r="B81602" t="n">
        <v>1</v>
      </c>
    </row>
    <row r="81603">
      <c r="A81603" t="inlineStr">
        <is>
          <t>tryinganimals</t>
        </is>
      </c>
      <c r="B81603" t="n">
        <v>1</v>
      </c>
    </row>
    <row r="81604">
      <c r="A81604" t="inlineStr">
        <is>
          <t>🚁🖄️</t>
        </is>
      </c>
      <c r="B81604" t="n">
        <v>1</v>
      </c>
    </row>
    <row r="81605">
      <c r="A81605" t="inlineStr">
        <is>
          <t>♥🚐</t>
        </is>
      </c>
      <c r="B81605" t="n">
        <v>1</v>
      </c>
    </row>
    <row r="81606">
      <c r="A81606" t="inlineStr">
        <is>
          <t>💫️</t>
        </is>
      </c>
      <c r="B81606" t="n">
        <v>1</v>
      </c>
    </row>
    <row r="81607">
      <c r="A81607" t="inlineStr">
        <is>
          <t>😒🙁</t>
        </is>
      </c>
      <c r="B81607" t="n">
        <v>1</v>
      </c>
    </row>
    <row r="81608">
      <c r="A81608" t="inlineStr">
        <is>
          <t>barbear</t>
        </is>
      </c>
      <c r="B81608" t="n">
        <v>1</v>
      </c>
    </row>
    <row r="81609">
      <c r="A81609" t="inlineStr">
        <is>
          <t>com5j41f6obw8h</t>
        </is>
      </c>
      <c r="B81609" t="n">
        <v>1</v>
      </c>
    </row>
    <row r="81610">
      <c r="A81610" t="inlineStr">
        <is>
          <t>bum_guncontrol</t>
        </is>
      </c>
      <c r="B81610" t="n">
        <v>1</v>
      </c>
    </row>
    <row r="81611">
      <c r="A81611" t="inlineStr">
        <is>
          <t>🤀</t>
        </is>
      </c>
      <c r="B81611" t="n">
        <v>1</v>
      </c>
    </row>
    <row r="81612">
      <c r="A81612" t="inlineStr">
        <is>
          <t>🔥💪❤️💪💪</t>
        </is>
      </c>
      <c r="B81612" t="n">
        <v>1</v>
      </c>
    </row>
    <row r="81613">
      <c r="A81613" t="inlineStr">
        <is>
          <t>comagte8lwldsm</t>
        </is>
      </c>
      <c r="B81613" t="n">
        <v>1</v>
      </c>
    </row>
    <row r="81614">
      <c r="A81614" t="inlineStr">
        <is>
          <t>🖊💪💪💪</t>
        </is>
      </c>
      <c r="B81614" t="n">
        <v>1</v>
      </c>
    </row>
    <row r="81615">
      <c r="A81615" t="inlineStr">
        <is>
          <t>comhdxmnhnvcv</t>
        </is>
      </c>
      <c r="B81615" t="n">
        <v>1</v>
      </c>
    </row>
    <row r="81616">
      <c r="A81616" t="inlineStr">
        <is>
          <t>curfsniffling</t>
        </is>
      </c>
      <c r="B81616" t="n">
        <v>1</v>
      </c>
    </row>
    <row r="81617">
      <c r="A81617" t="inlineStr">
        <is>
          <t>absurd2</t>
        </is>
      </c>
      <c r="B81617" t="n">
        <v>1</v>
      </c>
    </row>
    <row r="81618">
      <c r="A81618" t="inlineStr">
        <is>
          <t>lifelabshired</t>
        </is>
      </c>
      <c r="B81618" t="n">
        <v>1</v>
      </c>
    </row>
    <row r="81619">
      <c r="A81619" t="inlineStr">
        <is>
          <t>♥👀</t>
        </is>
      </c>
      <c r="B81619" t="n">
        <v>1</v>
      </c>
    </row>
    <row r="81620">
      <c r="A81620" t="inlineStr">
        <is>
          <t>ya🏳</t>
        </is>
      </c>
      <c r="B81620" t="n">
        <v>1</v>
      </c>
    </row>
    <row r="81621">
      <c r="A81621" t="inlineStr">
        <is>
          <t>🤄</t>
        </is>
      </c>
      <c r="B81621" t="n">
        <v>1</v>
      </c>
    </row>
    <row r="81622">
      <c r="A81622" t="inlineStr">
        <is>
          <t>╝</t>
        </is>
      </c>
      <c r="B81622" t="n">
        <v>2</v>
      </c>
    </row>
    <row r="81623">
      <c r="A81623" t="inlineStr">
        <is>
          <t>jerkdot123z</t>
        </is>
      </c>
      <c r="B81623" t="n">
        <v>1</v>
      </c>
    </row>
    <row r="81624">
      <c r="A81624" t="inlineStr">
        <is>
          <t>entermhe</t>
        </is>
      </c>
      <c r="B81624" t="n">
        <v>1</v>
      </c>
    </row>
    <row r="81625">
      <c r="A81625" t="inlineStr">
        <is>
          <t>was1000mah</t>
        </is>
      </c>
      <c r="B81625" t="n">
        <v>1</v>
      </c>
    </row>
    <row r="81626">
      <c r="A81626" t="inlineStr">
        <is>
          <t>186504</t>
        </is>
      </c>
      <c r="B81626" t="n">
        <v>1</v>
      </c>
    </row>
    <row r="81627">
      <c r="A81627" t="inlineStr">
        <is>
          <t>23200mah</t>
        </is>
      </c>
      <c r="B81627" t="n">
        <v>1</v>
      </c>
    </row>
    <row r="81628">
      <c r="A81628" t="inlineStr">
        <is>
          <t>732mah</t>
        </is>
      </c>
      <c r="B81628" t="n">
        <v>1</v>
      </c>
    </row>
    <row r="81629">
      <c r="A81629" t="inlineStr">
        <is>
          <t>246504</t>
        </is>
      </c>
      <c r="B81629" t="n">
        <v>1</v>
      </c>
    </row>
    <row r="81630">
      <c r="A81630" t="inlineStr">
        <is>
          <t>50ct</t>
        </is>
      </c>
      <c r="B81630" t="n">
        <v>1</v>
      </c>
    </row>
    <row r="81631">
      <c r="A81631" t="inlineStr">
        <is>
          <t>activistship</t>
        </is>
      </c>
      <c r="B81631" t="n">
        <v>1</v>
      </c>
    </row>
    <row r="81632">
      <c r="A81632" t="inlineStr">
        <is>
          <t>realmits</t>
        </is>
      </c>
      <c r="B81632" t="n">
        <v>1</v>
      </c>
    </row>
    <row r="81633">
      <c r="A81633" t="inlineStr">
        <is>
          <t>centructure</t>
        </is>
      </c>
      <c r="B81633" t="n">
        <v>1</v>
      </c>
    </row>
    <row r="81634">
      <c r="A81634" t="inlineStr">
        <is>
          <t>communistbilled</t>
        </is>
      </c>
      <c r="B81634" t="n">
        <v>1</v>
      </c>
    </row>
    <row r="81635">
      <c r="A81635" t="inlineStr">
        <is>
          <t>splanscription</t>
        </is>
      </c>
      <c r="B81635" t="n">
        <v>1</v>
      </c>
    </row>
    <row r="81636">
      <c r="A81636" t="inlineStr">
        <is>
          <t>obameter</t>
        </is>
      </c>
      <c r="B81636" t="n">
        <v>1</v>
      </c>
    </row>
    <row r="81637">
      <c r="A81637" t="inlineStr">
        <is>
          <t>comberex</t>
        </is>
      </c>
      <c r="B81637" t="n">
        <v>1</v>
      </c>
    </row>
    <row r="81638">
      <c r="A81638" t="inlineStr">
        <is>
          <t>maldivi</t>
        </is>
      </c>
      <c r="B81638" t="n">
        <v>1</v>
      </c>
    </row>
    <row r="81639">
      <c r="A81639" t="inlineStr">
        <is>
          <t>marqueette</t>
        </is>
      </c>
      <c r="B81639" t="n">
        <v>1</v>
      </c>
    </row>
    <row r="81640">
      <c r="A81640" t="inlineStr">
        <is>
          <t>aarcal</t>
        </is>
      </c>
      <c r="B81640" t="n">
        <v>1</v>
      </c>
    </row>
    <row r="81641">
      <c r="A81641" t="inlineStr">
        <is>
          <t>bradyre</t>
        </is>
      </c>
      <c r="B81641" t="n">
        <v>1</v>
      </c>
    </row>
    <row r="81642">
      <c r="A81642" t="inlineStr">
        <is>
          <t>tencer</t>
        </is>
      </c>
      <c r="B81642" t="n">
        <v>1</v>
      </c>
    </row>
    <row r="81643">
      <c r="A81643" t="inlineStr">
        <is>
          <t>wwier</t>
        </is>
      </c>
      <c r="B81643" t="n">
        <v>1</v>
      </c>
    </row>
    <row r="81644">
      <c r="A81644" t="inlineStr">
        <is>
          <t>headmat</t>
        </is>
      </c>
      <c r="B81644" t="n">
        <v>1</v>
      </c>
    </row>
    <row r="81645">
      <c r="A81645" t="inlineStr">
        <is>
          <t>dreamback</t>
        </is>
      </c>
      <c r="B81645" t="n">
        <v>1</v>
      </c>
    </row>
    <row r="81646">
      <c r="A81646" t="inlineStr">
        <is>
          <t>connersmith</t>
        </is>
      </c>
      <c r="B81646" t="n">
        <v>1</v>
      </c>
    </row>
    <row r="81647">
      <c r="A81647" t="inlineStr">
        <is>
          <t>oympo</t>
        </is>
      </c>
      <c r="B81647" t="n">
        <v>1</v>
      </c>
    </row>
    <row r="81648">
      <c r="A81648" t="inlineStr">
        <is>
          <t>alive美困グレッタ</t>
        </is>
      </c>
      <c r="B81648" t="n">
        <v>1</v>
      </c>
    </row>
    <row r="81649">
      <c r="A81649" t="inlineStr">
        <is>
          <t>seasonminutes</t>
        </is>
      </c>
      <c r="B81649" t="n">
        <v>1</v>
      </c>
    </row>
    <row r="81650">
      <c r="A81650" t="inlineStr">
        <is>
          <t>solebie</t>
        </is>
      </c>
      <c r="B81650" t="n">
        <v>1</v>
      </c>
    </row>
    <row r="81651">
      <c r="A81651" t="inlineStr">
        <is>
          <t>lockennevor</t>
        </is>
      </c>
      <c r="B81651" t="n">
        <v>1</v>
      </c>
    </row>
    <row r="81652">
      <c r="A81652" t="inlineStr">
        <is>
          <t>attenduses</t>
        </is>
      </c>
      <c r="B81652" t="n">
        <v>1</v>
      </c>
    </row>
    <row r="81653">
      <c r="A81653" t="inlineStr">
        <is>
          <t>rr_fi</t>
        </is>
      </c>
      <c r="B81653" t="n">
        <v>1</v>
      </c>
    </row>
    <row r="81654">
      <c r="A81654" t="inlineStr">
        <is>
          <t>magnaugh</t>
        </is>
      </c>
      <c r="B81654" t="n">
        <v>1</v>
      </c>
    </row>
    <row r="81655">
      <c r="A81655" t="inlineStr">
        <is>
          <t>staffitem</t>
        </is>
      </c>
      <c r="B81655" t="n">
        <v>1</v>
      </c>
    </row>
    <row r="81656">
      <c r="A81656" t="inlineStr">
        <is>
          <t>andaphorically</t>
        </is>
      </c>
      <c r="B81656" t="n">
        <v>1</v>
      </c>
    </row>
    <row r="81657">
      <c r="A81657" t="inlineStr">
        <is>
          <t>outlies</t>
        </is>
      </c>
      <c r="B81657" t="n">
        <v>3</v>
      </c>
    </row>
    <row r="81658">
      <c r="A81658" t="inlineStr">
        <is>
          <t>shelvyn</t>
        </is>
      </c>
      <c r="B81658" t="n">
        <v>1</v>
      </c>
    </row>
    <row r="81659">
      <c r="A81659" t="inlineStr">
        <is>
          <t>deebnskégybe</t>
        </is>
      </c>
      <c r="B81659" t="n">
        <v>1</v>
      </c>
    </row>
    <row r="81660">
      <c r="A81660" t="inlineStr">
        <is>
          <t>masikty</t>
        </is>
      </c>
      <c r="B81660" t="n">
        <v>1</v>
      </c>
    </row>
    <row r="81661">
      <c r="A81661" t="inlineStr">
        <is>
          <t>tanchik</t>
        </is>
      </c>
      <c r="B81661" t="n">
        <v>1</v>
      </c>
    </row>
    <row r="81662">
      <c r="A81662" t="inlineStr">
        <is>
          <t>comrpk3q6ndfgc</t>
        </is>
      </c>
      <c r="B81662" t="n">
        <v>1</v>
      </c>
    </row>
    <row r="81663">
      <c r="A81663" t="inlineStr">
        <is>
          <t>exicos</t>
        </is>
      </c>
      <c r="B81663" t="n">
        <v>1</v>
      </c>
    </row>
    <row r="81664">
      <c r="A81664" t="inlineStr">
        <is>
          <t>heginathan</t>
        </is>
      </c>
      <c r="B81664" t="n">
        <v>1</v>
      </c>
    </row>
    <row r="81665">
      <c r="A81665" t="inlineStr">
        <is>
          <t>silwar</t>
        </is>
      </c>
      <c r="B81665" t="n">
        <v>1</v>
      </c>
    </row>
    <row r="81666">
      <c r="A81666" t="inlineStr">
        <is>
          <t>toronto—</t>
        </is>
      </c>
      <c r="B81666" t="n">
        <v>2</v>
      </c>
    </row>
    <row r="81667">
      <c r="A81667" t="inlineStr">
        <is>
          <t>cosmaz1ltxdga</t>
        </is>
      </c>
      <c r="B81667" t="n">
        <v>1</v>
      </c>
    </row>
    <row r="81668">
      <c r="A81668" t="inlineStr">
        <is>
          <t>hypua</t>
        </is>
      </c>
      <c r="B81668" t="n">
        <v>1</v>
      </c>
    </row>
    <row r="81669">
      <c r="A81669" t="inlineStr">
        <is>
          <t>minnesota—</t>
        </is>
      </c>
      <c r="B81669" t="n">
        <v>1</v>
      </c>
    </row>
    <row r="81670">
      <c r="A81670" t="inlineStr">
        <is>
          <t>situss</t>
        </is>
      </c>
      <c r="B81670" t="n">
        <v>1</v>
      </c>
    </row>
    <row r="81671">
      <c r="A81671" t="inlineStr">
        <is>
          <t>plowdhry</t>
        </is>
      </c>
      <c r="B81671" t="n">
        <v>1</v>
      </c>
    </row>
    <row r="81672">
      <c r="A81672" t="inlineStr">
        <is>
          <t>defendatory</t>
        </is>
      </c>
      <c r="B81672" t="n">
        <v>1</v>
      </c>
    </row>
    <row r="81673">
      <c r="A81673" t="inlineStr">
        <is>
          <t>erues</t>
        </is>
      </c>
      <c r="B81673" t="n">
        <v>1</v>
      </c>
    </row>
    <row r="81674">
      <c r="A81674" t="inlineStr">
        <is>
          <t>paleblue</t>
        </is>
      </c>
      <c r="B81674" t="n">
        <v>1</v>
      </c>
    </row>
    <row r="81675">
      <c r="A81675" t="inlineStr">
        <is>
          <t>sanpaolo</t>
        </is>
      </c>
      <c r="B81675" t="n">
        <v>1</v>
      </c>
    </row>
    <row r="81676">
      <c r="A81676" t="inlineStr">
        <is>
          <t>frumprope</t>
        </is>
      </c>
      <c r="B81676" t="n">
        <v>1</v>
      </c>
    </row>
    <row r="81677">
      <c r="A81677" t="inlineStr">
        <is>
          <t>hixman</t>
        </is>
      </c>
      <c r="B81677" t="n">
        <v>1</v>
      </c>
    </row>
    <row r="81678">
      <c r="A81678" t="inlineStr">
        <is>
          <t>jrrd</t>
        </is>
      </c>
      <c r="B81678" t="n">
        <v>1</v>
      </c>
    </row>
    <row r="81679">
      <c r="A81679" t="inlineStr">
        <is>
          <t>geown</t>
        </is>
      </c>
      <c r="B81679" t="n">
        <v>1</v>
      </c>
    </row>
    <row r="81680">
      <c r="A81680" t="inlineStr">
        <is>
          <t>yahud</t>
        </is>
      </c>
      <c r="B81680" t="n">
        <v>1</v>
      </c>
    </row>
    <row r="81681">
      <c r="A81681" t="inlineStr">
        <is>
          <t>end—finding</t>
        </is>
      </c>
      <c r="B81681" t="n">
        <v>1</v>
      </c>
    </row>
    <row r="81682">
      <c r="A81682" t="inlineStr">
        <is>
          <t>yippowka</t>
        </is>
      </c>
      <c r="B81682" t="n">
        <v>1</v>
      </c>
    </row>
    <row r="81683">
      <c r="A81683" t="inlineStr">
        <is>
          <t>koelz</t>
        </is>
      </c>
      <c r="B81683" t="n">
        <v>1</v>
      </c>
    </row>
    <row r="81684">
      <c r="A81684" t="inlineStr">
        <is>
          <t>loredy</t>
        </is>
      </c>
      <c r="B81684" t="n">
        <v>1</v>
      </c>
    </row>
    <row r="81685">
      <c r="A81685" t="inlineStr">
        <is>
          <t>avenueites</t>
        </is>
      </c>
      <c r="B81685" t="n">
        <v>1</v>
      </c>
    </row>
    <row r="81686">
      <c r="A81686" t="inlineStr">
        <is>
          <t>wohlreich</t>
        </is>
      </c>
      <c r="B81686" t="n">
        <v>1</v>
      </c>
    </row>
    <row r="81687">
      <c r="A81687" t="inlineStr">
        <is>
          <t>simpleij</t>
        </is>
      </c>
      <c r="B81687" t="n">
        <v>1</v>
      </c>
    </row>
    <row r="81688">
      <c r="A81688" t="inlineStr">
        <is>
          <t>winand</t>
        </is>
      </c>
      <c r="B81688" t="n">
        <v>1</v>
      </c>
    </row>
    <row r="81689">
      <c r="A81689" t="inlineStr">
        <is>
          <t>breechfording</t>
        </is>
      </c>
      <c r="B81689" t="n">
        <v>1</v>
      </c>
    </row>
    <row r="81690">
      <c r="A81690" t="inlineStr">
        <is>
          <t>satri</t>
        </is>
      </c>
      <c r="B81690" t="n">
        <v>2</v>
      </c>
    </row>
    <row r="81691">
      <c r="A81691" t="inlineStr">
        <is>
          <t>compatrol</t>
        </is>
      </c>
      <c r="B81691" t="n">
        <v>1</v>
      </c>
    </row>
    <row r="81692">
      <c r="A81692" t="inlineStr">
        <is>
          <t>statesgearfetcher</t>
        </is>
      </c>
      <c r="B81692" t="n">
        <v>1</v>
      </c>
    </row>
    <row r="81693">
      <c r="A81693" t="inlineStr">
        <is>
          <t>taffin</t>
        </is>
      </c>
      <c r="B81693" t="n">
        <v>1</v>
      </c>
    </row>
    <row r="81694">
      <c r="A81694" t="inlineStr">
        <is>
          <t>httpchangetomych</t>
        </is>
      </c>
      <c r="B81694" t="n">
        <v>1</v>
      </c>
    </row>
    <row r="81695">
      <c r="A81695" t="inlineStr">
        <is>
          <t>in1024</t>
        </is>
      </c>
      <c r="B81695" t="n">
        <v>1</v>
      </c>
    </row>
    <row r="81696">
      <c r="A81696" t="inlineStr">
        <is>
          <t>scinger</t>
        </is>
      </c>
      <c r="B81696" t="n">
        <v>3</v>
      </c>
    </row>
    <row r="81697">
      <c r="A81697" t="inlineStr">
        <is>
          <t>l350</t>
        </is>
      </c>
      <c r="B81697" t="n">
        <v>1</v>
      </c>
    </row>
    <row r="81698">
      <c r="A81698" t="inlineStr">
        <is>
          <t>hrod1565</t>
        </is>
      </c>
      <c r="B81698" t="n">
        <v>1</v>
      </c>
    </row>
    <row r="81699">
      <c r="A81699" t="inlineStr">
        <is>
          <t>raloffs</t>
        </is>
      </c>
      <c r="B81699" t="n">
        <v>1</v>
      </c>
    </row>
    <row r="81700">
      <c r="A81700" t="inlineStr">
        <is>
          <t>cwbl70</t>
        </is>
      </c>
      <c r="B81700" t="n">
        <v>1</v>
      </c>
    </row>
    <row r="81701">
      <c r="A81701" t="inlineStr">
        <is>
          <t>335mmember</t>
        </is>
      </c>
      <c r="B81701" t="n">
        <v>1</v>
      </c>
    </row>
    <row r="81702">
      <c r="A81702" t="inlineStr">
        <is>
          <t>forehoe</t>
        </is>
      </c>
      <c r="B81702" t="n">
        <v>2</v>
      </c>
    </row>
    <row r="81703">
      <c r="A81703" t="inlineStr">
        <is>
          <t>boxseal</t>
        </is>
      </c>
      <c r="B81703" t="n">
        <v>1</v>
      </c>
    </row>
    <row r="81704">
      <c r="A81704" t="inlineStr">
        <is>
          <t>cockold</t>
        </is>
      </c>
      <c r="B81704" t="n">
        <v>1</v>
      </c>
    </row>
    <row r="81705">
      <c r="A81705" t="inlineStr">
        <is>
          <t>dpd2095</t>
        </is>
      </c>
      <c r="B81705" t="n">
        <v>1</v>
      </c>
    </row>
    <row r="81706">
      <c r="A81706" t="inlineStr">
        <is>
          <t>hosecase</t>
        </is>
      </c>
      <c r="B81706" t="n">
        <v>1</v>
      </c>
    </row>
    <row r="81707">
      <c r="A81707" t="inlineStr">
        <is>
          <t>absorbente</t>
        </is>
      </c>
      <c r="B81707" t="n">
        <v>1</v>
      </c>
    </row>
    <row r="81708">
      <c r="A81708" t="inlineStr">
        <is>
          <t>bodytube</t>
        </is>
      </c>
      <c r="B81708" t="n">
        <v>1</v>
      </c>
    </row>
    <row r="81709">
      <c r="A81709" t="inlineStr">
        <is>
          <t>forice</t>
        </is>
      </c>
      <c r="B81709" t="n">
        <v>1</v>
      </c>
    </row>
    <row r="81710">
      <c r="A81710" t="inlineStr">
        <is>
          <t>a1644</t>
        </is>
      </c>
      <c r="B81710" t="n">
        <v>1</v>
      </c>
    </row>
    <row r="81711">
      <c r="A81711" t="inlineStr">
        <is>
          <t>dynlite</t>
        </is>
      </c>
      <c r="B81711" t="n">
        <v>1</v>
      </c>
    </row>
    <row r="81712">
      <c r="A81712" t="inlineStr">
        <is>
          <t>damels</t>
        </is>
      </c>
      <c r="B81712" t="n">
        <v>1</v>
      </c>
    </row>
    <row r="81713">
      <c r="A81713" t="inlineStr">
        <is>
          <t>comgpu</t>
        </is>
      </c>
      <c r="B81713" t="n">
        <v>1</v>
      </c>
    </row>
    <row r="81714">
      <c r="A81714" t="inlineStr">
        <is>
          <t>mhzfpinitely</t>
        </is>
      </c>
      <c r="B81714" t="n">
        <v>1</v>
      </c>
    </row>
    <row r="81715">
      <c r="A81715" t="inlineStr">
        <is>
          <t>seebana</t>
        </is>
      </c>
      <c r="B81715" t="n">
        <v>1</v>
      </c>
    </row>
    <row r="81716">
      <c r="A81716" t="inlineStr">
        <is>
          <t>gf95</t>
        </is>
      </c>
      <c r="B81716" t="n">
        <v>1</v>
      </c>
    </row>
    <row r="81717">
      <c r="A81717" t="inlineStr">
        <is>
          <t>lessmhz</t>
        </is>
      </c>
      <c r="B81717" t="n">
        <v>1</v>
      </c>
    </row>
    <row r="81718">
      <c r="A81718" t="inlineStr">
        <is>
          <t>a3cace</t>
        </is>
      </c>
      <c r="B81718" t="n">
        <v>1</v>
      </c>
    </row>
    <row r="81719">
      <c r="A81719" t="inlineStr">
        <is>
          <t>compations</t>
        </is>
      </c>
      <c r="B81719" t="n">
        <v>2</v>
      </c>
    </row>
    <row r="81720">
      <c r="A81720" t="inlineStr">
        <is>
          <t>gf96</t>
        </is>
      </c>
      <c r="B81720" t="n">
        <v>1</v>
      </c>
    </row>
    <row r="81721">
      <c r="A81721" t="inlineStr">
        <is>
          <t>gf87</t>
        </is>
      </c>
      <c r="B81721" t="n">
        <v>1</v>
      </c>
    </row>
    <row r="81722">
      <c r="A81722" t="inlineStr">
        <is>
          <t>outbenching</t>
        </is>
      </c>
      <c r="B81722" t="n">
        <v>1</v>
      </c>
    </row>
    <row r="81723">
      <c r="A81723" t="inlineStr">
        <is>
          <t>123ssdglmerngfomiosp</t>
        </is>
      </c>
      <c r="B81723" t="n">
        <v>1</v>
      </c>
    </row>
    <row r="81724">
      <c r="A81724" t="inlineStr">
        <is>
          <t>synwere</t>
        </is>
      </c>
      <c r="B81724" t="n">
        <v>1</v>
      </c>
    </row>
    <row r="81725">
      <c r="A81725" t="inlineStr">
        <is>
          <t>r2510</t>
        </is>
      </c>
      <c r="B81725" t="n">
        <v>1</v>
      </c>
    </row>
    <row r="81726">
      <c r="A81726" t="inlineStr">
        <is>
          <t>desvmsolxs</t>
        </is>
      </c>
      <c r="B81726" t="n">
        <v>1</v>
      </c>
    </row>
    <row r="81727">
      <c r="A81727" t="inlineStr">
        <is>
          <t>npxsga</t>
        </is>
      </c>
      <c r="B81727" t="n">
        <v>1</v>
      </c>
    </row>
    <row r="81728">
      <c r="A81728" t="inlineStr">
        <is>
          <t>httpservice</t>
        </is>
      </c>
      <c r="B81728" t="n">
        <v>1</v>
      </c>
    </row>
    <row r="81729">
      <c r="A81729" t="inlineStr">
        <is>
          <t>sloicing</t>
        </is>
      </c>
      <c r="B81729" t="n">
        <v>2</v>
      </c>
    </row>
    <row r="81730">
      <c r="A81730" t="inlineStr">
        <is>
          <t>97rcag9319</t>
        </is>
      </c>
      <c r="B81730" t="n">
        <v>1</v>
      </c>
    </row>
    <row r="81731">
      <c r="A81731" t="inlineStr">
        <is>
          <t>compressandall</t>
        </is>
      </c>
      <c r="B81731" t="n">
        <v>1</v>
      </c>
    </row>
    <row r="81732">
      <c r="A81732" t="inlineStr">
        <is>
          <t>permdb</t>
        </is>
      </c>
      <c r="B81732" t="n">
        <v>1</v>
      </c>
    </row>
    <row r="81733">
      <c r="A81733" t="inlineStr">
        <is>
          <t>amagnitebench</t>
        </is>
      </c>
      <c r="B81733" t="n">
        <v>1</v>
      </c>
    </row>
    <row r="81734">
      <c r="A81734" t="inlineStr">
        <is>
          <t>gp660</t>
        </is>
      </c>
      <c r="B81734" t="n">
        <v>1</v>
      </c>
    </row>
    <row r="81735">
      <c r="A81735" t="inlineStr">
        <is>
          <t>choiceers</t>
        </is>
      </c>
      <c r="B81735" t="n">
        <v>1</v>
      </c>
    </row>
    <row r="81736">
      <c r="A81736" t="inlineStr">
        <is>
          <t>translife</t>
        </is>
      </c>
      <c r="B81736" t="n">
        <v>3</v>
      </c>
    </row>
    <row r="81737">
      <c r="A81737" t="inlineStr">
        <is>
          <t>pageini</t>
        </is>
      </c>
      <c r="B81737" t="n">
        <v>1</v>
      </c>
    </row>
    <row r="81738">
      <c r="A81738" t="inlineStr">
        <is>
          <t>emberz</t>
        </is>
      </c>
      <c r="B81738" t="n">
        <v>1</v>
      </c>
    </row>
    <row r="81739">
      <c r="A81739" t="inlineStr">
        <is>
          <t>beatea</t>
        </is>
      </c>
      <c r="B81739" t="n">
        <v>1</v>
      </c>
    </row>
    <row r="81740">
      <c r="A81740" t="inlineStr">
        <is>
          <t>comrrogueyouthcomments9wmwronstephen_breinhabitants_on_life_regards_mutual_fundraising</t>
        </is>
      </c>
      <c r="B81740" t="n">
        <v>1</v>
      </c>
    </row>
    <row r="81741">
      <c r="A81741" t="inlineStr">
        <is>
          <t>keushed</t>
        </is>
      </c>
      <c r="B81741" t="n">
        <v>1</v>
      </c>
    </row>
    <row r="81742">
      <c r="A81742" t="inlineStr">
        <is>
          <t>standation</t>
        </is>
      </c>
      <c r="B81742" t="n">
        <v>1</v>
      </c>
    </row>
    <row r="81743">
      <c r="A81743" t="inlineStr">
        <is>
          <t>vinnns</t>
        </is>
      </c>
      <c r="B81743" t="n">
        <v>1</v>
      </c>
    </row>
    <row r="81744">
      <c r="A81744" t="inlineStr">
        <is>
          <t>113t</t>
        </is>
      </c>
      <c r="B81744" t="n">
        <v>1</v>
      </c>
    </row>
    <row r="81745">
      <c r="A81745" t="inlineStr">
        <is>
          <t>windnow</t>
        </is>
      </c>
      <c r="B81745" t="n">
        <v>1</v>
      </c>
    </row>
    <row r="81746">
      <c r="A81746" t="inlineStr">
        <is>
          <t>greenhadue</t>
        </is>
      </c>
      <c r="B81746" t="n">
        <v>1</v>
      </c>
    </row>
    <row r="81747">
      <c r="A81747" t="inlineStr">
        <is>
          <t>was—largely</t>
        </is>
      </c>
      <c r="B81747" t="n">
        <v>1</v>
      </c>
    </row>
    <row r="81748">
      <c r="A81748" t="inlineStr">
        <is>
          <t>best—after</t>
        </is>
      </c>
      <c r="B81748" t="n">
        <v>1</v>
      </c>
    </row>
    <row r="81749">
      <c r="A81749" t="inlineStr">
        <is>
          <t>duhyay</t>
        </is>
      </c>
      <c r="B81749" t="n">
        <v>1</v>
      </c>
    </row>
    <row r="81750">
      <c r="A81750" t="inlineStr">
        <is>
          <t>ṥases</t>
        </is>
      </c>
      <c r="B81750" t="n">
        <v>1</v>
      </c>
    </row>
    <row r="81751">
      <c r="A81751" t="inlineStr">
        <is>
          <t>success—but</t>
        </is>
      </c>
      <c r="B81751" t="n">
        <v>2</v>
      </c>
    </row>
    <row r="81752">
      <c r="A81752" t="inlineStr">
        <is>
          <t>sainanjungs</t>
        </is>
      </c>
      <c r="B81752" t="n">
        <v>1</v>
      </c>
    </row>
    <row r="81753">
      <c r="A81753" t="inlineStr">
        <is>
          <t>petfib</t>
        </is>
      </c>
      <c r="B81753" t="n">
        <v>1</v>
      </c>
    </row>
    <row r="81754">
      <c r="A81754" t="inlineStr">
        <is>
          <t>duoerman</t>
        </is>
      </c>
      <c r="B81754" t="n">
        <v>1</v>
      </c>
    </row>
    <row r="81755">
      <c r="A81755" t="inlineStr">
        <is>
          <t>quotestardustygxstars</t>
        </is>
      </c>
      <c r="B81755" t="n">
        <v>1</v>
      </c>
    </row>
    <row r="81756">
      <c r="A81756" t="inlineStr">
        <is>
          <t>quotelegendaryi</t>
        </is>
      </c>
      <c r="B81756" t="n">
        <v>1</v>
      </c>
    </row>
    <row r="81757">
      <c r="A81757" t="inlineStr">
        <is>
          <t>spawnheavy</t>
        </is>
      </c>
      <c r="B81757" t="n">
        <v>1</v>
      </c>
    </row>
    <row r="81758">
      <c r="A81758" t="inlineStr">
        <is>
          <t>quoteclassici</t>
        </is>
      </c>
      <c r="B81758" t="n">
        <v>1</v>
      </c>
    </row>
    <row r="81759">
      <c r="A81759" t="inlineStr">
        <is>
          <t>_ervt</t>
        </is>
      </c>
      <c r="B81759" t="n">
        <v>1</v>
      </c>
    </row>
    <row r="81760">
      <c r="A81760" t="inlineStr">
        <is>
          <t>quotedodyssey910little</t>
        </is>
      </c>
      <c r="B81760" t="n">
        <v>1</v>
      </c>
    </row>
    <row r="81761">
      <c r="A81761" t="inlineStr">
        <is>
          <t>bullkiller</t>
        </is>
      </c>
      <c r="B81761" t="n">
        <v>1</v>
      </c>
    </row>
    <row r="81762">
      <c r="A81762" t="inlineStr">
        <is>
          <t>quotelovernationi</t>
        </is>
      </c>
      <c r="B81762" t="n">
        <v>1</v>
      </c>
    </row>
    <row r="81763">
      <c r="A81763" t="inlineStr">
        <is>
          <t>quotearsici</t>
        </is>
      </c>
      <c r="B81763" t="n">
        <v>1</v>
      </c>
    </row>
    <row r="81764">
      <c r="A81764" t="inlineStr">
        <is>
          <t>monsies</t>
        </is>
      </c>
      <c r="B81764" t="n">
        <v>2</v>
      </c>
    </row>
    <row r="81765">
      <c r="A81765" t="inlineStr">
        <is>
          <t>quoteicmptysmithso</t>
        </is>
      </c>
      <c r="B81765" t="n">
        <v>1</v>
      </c>
    </row>
    <row r="81766">
      <c r="A81766" t="inlineStr">
        <is>
          <t>vsupp</t>
        </is>
      </c>
      <c r="B81766" t="n">
        <v>1</v>
      </c>
    </row>
    <row r="81767">
      <c r="A81767" t="inlineStr">
        <is>
          <t>quoteicmptysmithi</t>
        </is>
      </c>
      <c r="B81767" t="n">
        <v>1</v>
      </c>
    </row>
    <row r="81768">
      <c r="A81768" t="inlineStr">
        <is>
          <t>quoteicmptysmithmade</t>
        </is>
      </c>
      <c r="B81768" t="n">
        <v>1</v>
      </c>
    </row>
    <row r="81769">
      <c r="A81769" t="inlineStr">
        <is>
          <t>dixonmsn</t>
        </is>
      </c>
      <c r="B81769" t="n">
        <v>1</v>
      </c>
    </row>
    <row r="81770">
      <c r="A81770" t="inlineStr">
        <is>
          <t>combubblemoderator</t>
        </is>
      </c>
      <c r="B81770" t="n">
        <v>1</v>
      </c>
    </row>
    <row r="81771">
      <c r="A81771" t="inlineStr">
        <is>
          <t>domaina</t>
        </is>
      </c>
      <c r="B81771" t="n">
        <v>1</v>
      </c>
    </row>
    <row r="81772">
      <c r="A81772" t="inlineStr">
        <is>
          <t>paultruecello39</t>
        </is>
      </c>
      <c r="B81772" t="n">
        <v>1</v>
      </c>
    </row>
    <row r="81773">
      <c r="A81773" t="inlineStr">
        <is>
          <t>hrefhttponeofeyetexts</t>
        </is>
      </c>
      <c r="B81773" t="n">
        <v>1</v>
      </c>
    </row>
    <row r="81774">
      <c r="A81774" t="inlineStr">
        <is>
          <t>cathydjuska</t>
        </is>
      </c>
      <c r="B81774" t="n">
        <v>1</v>
      </c>
    </row>
    <row r="81775">
      <c r="A81775" t="inlineStr">
        <is>
          <t>olsalafz</t>
        </is>
      </c>
      <c r="B81775" t="n">
        <v>1</v>
      </c>
    </row>
    <row r="81776">
      <c r="A81776" t="inlineStr">
        <is>
          <t>howtofa_himiae</t>
        </is>
      </c>
      <c r="B81776" t="n">
        <v>1</v>
      </c>
    </row>
    <row r="81777">
      <c r="A81777" t="inlineStr">
        <is>
          <t>smiley527</t>
        </is>
      </c>
      <c r="B81777" t="n">
        <v>1</v>
      </c>
    </row>
    <row r="81778">
      <c r="A81778" t="inlineStr">
        <is>
          <t>facebookwhatever</t>
        </is>
      </c>
      <c r="B81778" t="n">
        <v>1</v>
      </c>
    </row>
    <row r="81779">
      <c r="A81779" t="inlineStr">
        <is>
          <t>consentme</t>
        </is>
      </c>
      <c r="B81779" t="n">
        <v>1</v>
      </c>
    </row>
    <row r="81780">
      <c r="A81780" t="inlineStr">
        <is>
          <t>christianesteveattic</t>
        </is>
      </c>
      <c r="B81780" t="n">
        <v>1</v>
      </c>
    </row>
    <row r="81781">
      <c r="A81781" t="inlineStr">
        <is>
          <t>raulerprisma</t>
        </is>
      </c>
      <c r="B81781" t="n">
        <v>1</v>
      </c>
    </row>
    <row r="81782">
      <c r="A81782" t="inlineStr">
        <is>
          <t>owarbramer</t>
        </is>
      </c>
      <c r="B81782" t="n">
        <v>1</v>
      </c>
    </row>
    <row r="81783">
      <c r="A81783" t="inlineStr">
        <is>
          <t>piruana</t>
        </is>
      </c>
      <c r="B81783" t="n">
        <v>1</v>
      </c>
    </row>
    <row r="81784">
      <c r="A81784" t="inlineStr">
        <is>
          <t>commessaging</t>
        </is>
      </c>
      <c r="B81784" t="n">
        <v>1</v>
      </c>
    </row>
    <row r="81785">
      <c r="A81785" t="inlineStr">
        <is>
          <t>esurance01</t>
        </is>
      </c>
      <c r="B81785" t="n">
        <v>1</v>
      </c>
    </row>
    <row r="81786">
      <c r="A81786" t="inlineStr">
        <is>
          <t>souai</t>
        </is>
      </c>
      <c r="B81786" t="n">
        <v>1</v>
      </c>
    </row>
    <row r="81787">
      <c r="A81787" t="inlineStr">
        <is>
          <t>hannthenermanver</t>
        </is>
      </c>
      <c r="B81787" t="n">
        <v>1</v>
      </c>
    </row>
    <row r="81788">
      <c r="A81788" t="inlineStr">
        <is>
          <t>republicanmaala</t>
        </is>
      </c>
      <c r="B81788" t="n">
        <v>1</v>
      </c>
    </row>
    <row r="81789">
      <c r="A81789" t="inlineStr">
        <is>
          <t>cpcimsn</t>
        </is>
      </c>
      <c r="B81789" t="n">
        <v>1</v>
      </c>
    </row>
    <row r="81790">
      <c r="A81790" t="inlineStr">
        <is>
          <t>maziaction</t>
        </is>
      </c>
      <c r="B81790" t="n">
        <v>1</v>
      </c>
    </row>
    <row r="81791">
      <c r="A81791" t="inlineStr">
        <is>
          <t>whatevercan</t>
        </is>
      </c>
      <c r="B81791" t="n">
        <v>1</v>
      </c>
    </row>
    <row r="81792">
      <c r="A81792" t="inlineStr">
        <is>
          <t>ipiam</t>
        </is>
      </c>
      <c r="B81792" t="n">
        <v>1</v>
      </c>
    </row>
    <row r="81793">
      <c r="A81793" t="inlineStr">
        <is>
          <t>add_cs50youraccount</t>
        </is>
      </c>
      <c r="B81793" t="n">
        <v>1</v>
      </c>
    </row>
    <row r="81794">
      <c r="A81794" t="inlineStr">
        <is>
          <t>sarilgmail</t>
        </is>
      </c>
      <c r="B81794" t="n">
        <v>1</v>
      </c>
    </row>
    <row r="81795">
      <c r="A81795" t="inlineStr">
        <is>
          <t>autofrequency</t>
        </is>
      </c>
      <c r="B81795" t="n">
        <v>1</v>
      </c>
    </row>
    <row r="81796">
      <c r="A81796" t="inlineStr">
        <is>
          <t>ravelprisma</t>
        </is>
      </c>
      <c r="B81796" t="n">
        <v>1</v>
      </c>
    </row>
    <row r="81797">
      <c r="A81797" t="inlineStr">
        <is>
          <t>fullnoa</t>
        </is>
      </c>
      <c r="B81797" t="n">
        <v>1</v>
      </c>
    </row>
    <row r="81798">
      <c r="A81798" t="inlineStr">
        <is>
          <t>justinpenniman</t>
        </is>
      </c>
      <c r="B81798" t="n">
        <v>1</v>
      </c>
    </row>
    <row r="81799">
      <c r="A81799" t="inlineStr">
        <is>
          <t>leespx</t>
        </is>
      </c>
      <c r="B81799" t="n">
        <v>1</v>
      </c>
    </row>
    <row r="81800">
      <c r="A81800" t="inlineStr">
        <is>
          <t>mov1</t>
        </is>
      </c>
      <c r="B81800" t="n">
        <v>2</v>
      </c>
    </row>
    <row r="81801">
      <c r="A81801" t="inlineStr">
        <is>
          <t>occludel</t>
        </is>
      </c>
      <c r="B81801" t="n">
        <v>1</v>
      </c>
    </row>
    <row r="81802">
      <c r="A81802" t="inlineStr">
        <is>
          <t>svhd</t>
        </is>
      </c>
      <c r="B81802" t="n">
        <v>1</v>
      </c>
    </row>
    <row r="81803">
      <c r="A81803" t="inlineStr">
        <is>
          <t>nonmanufactured</t>
        </is>
      </c>
      <c r="B81803" t="n">
        <v>2</v>
      </c>
    </row>
    <row r="81804">
      <c r="A81804" t="inlineStr">
        <is>
          <t>e0f</t>
        </is>
      </c>
      <c r="B81804" t="n">
        <v>1</v>
      </c>
    </row>
    <row r="81805">
      <c r="A81805" t="inlineStr">
        <is>
          <t>farlobe</t>
        </is>
      </c>
      <c r="B81805" t="n">
        <v>1</v>
      </c>
    </row>
    <row r="81806">
      <c r="A81806" t="inlineStr">
        <is>
          <t>ddetailed</t>
        </is>
      </c>
      <c r="B81806" t="n">
        <v>1</v>
      </c>
    </row>
    <row r="81807">
      <c r="A81807" t="inlineStr">
        <is>
          <t>hardwoodlandscape</t>
        </is>
      </c>
      <c r="B81807" t="n">
        <v>1</v>
      </c>
    </row>
    <row r="81808">
      <c r="A81808" t="inlineStr">
        <is>
          <t>196s</t>
        </is>
      </c>
      <c r="B81808" t="n">
        <v>2</v>
      </c>
    </row>
    <row r="81809">
      <c r="A81809" t="inlineStr">
        <is>
          <t>e05p</t>
        </is>
      </c>
      <c r="B81809" t="n">
        <v>1</v>
      </c>
    </row>
    <row r="81810">
      <c r="A81810" t="inlineStr">
        <is>
          <t>hawgs02s</t>
        </is>
      </c>
      <c r="B81810" t="n">
        <v>1</v>
      </c>
    </row>
    <row r="81811">
      <c r="A81811" t="inlineStr">
        <is>
          <t>clearly_for_sale</t>
        </is>
      </c>
      <c r="B81811" t="n">
        <v>1</v>
      </c>
    </row>
    <row r="81812">
      <c r="A81812" t="inlineStr">
        <is>
          <t>paratrainel</t>
        </is>
      </c>
      <c r="B81812" t="n">
        <v>1</v>
      </c>
    </row>
    <row r="81813">
      <c r="A81813" t="inlineStr">
        <is>
          <t>helpipe</t>
        </is>
      </c>
      <c r="B81813" t="n">
        <v>1</v>
      </c>
    </row>
    <row r="81814">
      <c r="A81814" t="inlineStr">
        <is>
          <t>boardcases</t>
        </is>
      </c>
      <c r="B81814" t="n">
        <v>1</v>
      </c>
    </row>
    <row r="81815">
      <c r="A81815" t="inlineStr">
        <is>
          <t>variately</t>
        </is>
      </c>
      <c r="B81815" t="n">
        <v>1</v>
      </c>
    </row>
    <row r="81816">
      <c r="A81816" t="inlineStr">
        <is>
          <t>rightcauled</t>
        </is>
      </c>
      <c r="B81816" t="n">
        <v>1</v>
      </c>
    </row>
    <row r="81817">
      <c r="A81817" t="inlineStr">
        <is>
          <t>proxifl</t>
        </is>
      </c>
      <c r="B81817" t="n">
        <v>1</v>
      </c>
    </row>
    <row r="81818">
      <c r="A81818" t="inlineStr">
        <is>
          <t>2issions</t>
        </is>
      </c>
      <c r="B81818" t="n">
        <v>1</v>
      </c>
    </row>
    <row r="81819">
      <c r="A81819" t="inlineStr">
        <is>
          <t>np301</t>
        </is>
      </c>
      <c r="B81819" t="n">
        <v>1</v>
      </c>
    </row>
    <row r="81820">
      <c r="A81820" t="inlineStr">
        <is>
          <t>ridgeless</t>
        </is>
      </c>
      <c r="B81820" t="n">
        <v>1</v>
      </c>
    </row>
    <row r="81821">
      <c r="A81821" t="inlineStr">
        <is>
          <t>aosic</t>
        </is>
      </c>
      <c r="B81821" t="n">
        <v>1</v>
      </c>
    </row>
    <row r="81822">
      <c r="A81822" t="inlineStr">
        <is>
          <t>winescent</t>
        </is>
      </c>
      <c r="B81822" t="n">
        <v>2</v>
      </c>
    </row>
    <row r="81823">
      <c r="A81823" t="inlineStr">
        <is>
          <t>liations</t>
        </is>
      </c>
      <c r="B81823" t="n">
        <v>2</v>
      </c>
    </row>
    <row r="81824">
      <c r="A81824" t="inlineStr">
        <is>
          <t>sjked</t>
        </is>
      </c>
      <c r="B81824" t="n">
        <v>1</v>
      </c>
    </row>
    <row r="81825">
      <c r="A81825" t="inlineStr">
        <is>
          <t>entipient</t>
        </is>
      </c>
      <c r="B81825" t="n">
        <v>1</v>
      </c>
    </row>
    <row r="81826">
      <c r="A81826" t="inlineStr">
        <is>
          <t>dlgo</t>
        </is>
      </c>
      <c r="B81826" t="n">
        <v>1</v>
      </c>
    </row>
    <row r="81827">
      <c r="A81827" t="inlineStr">
        <is>
          <t>ænua</t>
        </is>
      </c>
      <c r="B81827" t="n">
        <v>1</v>
      </c>
    </row>
    <row r="81828">
      <c r="A81828" t="inlineStr">
        <is>
          <t>—alp</t>
        </is>
      </c>
      <c r="B81828" t="n">
        <v>1</v>
      </c>
    </row>
    <row r="81829">
      <c r="A81829" t="inlineStr">
        <is>
          <t>wuachna</t>
        </is>
      </c>
      <c r="B81829" t="n">
        <v>1</v>
      </c>
    </row>
    <row r="81830">
      <c r="A81830" t="inlineStr">
        <is>
          <t>schoppas</t>
        </is>
      </c>
      <c r="B81830" t="n">
        <v>1</v>
      </c>
    </row>
    <row r="81831">
      <c r="A81831" t="inlineStr">
        <is>
          <t>ggr07</t>
        </is>
      </c>
      <c r="B81831" t="n">
        <v>1</v>
      </c>
    </row>
    <row r="81832">
      <c r="A81832" t="inlineStr">
        <is>
          <t>uf7maru</t>
        </is>
      </c>
      <c r="B81832" t="n">
        <v>1</v>
      </c>
    </row>
    <row r="81833">
      <c r="A81833" t="inlineStr">
        <is>
          <t>tubermon</t>
        </is>
      </c>
      <c r="B81833" t="n">
        <v>1</v>
      </c>
    </row>
    <row r="81834">
      <c r="A81834" t="inlineStr">
        <is>
          <t>rockards</t>
        </is>
      </c>
      <c r="B81834" t="n">
        <v>1</v>
      </c>
    </row>
    <row r="81835">
      <c r="A81835" t="inlineStr">
        <is>
          <t>2016|17</t>
        </is>
      </c>
      <c r="B81835" t="n">
        <v>1</v>
      </c>
    </row>
    <row r="81836">
      <c r="A81836" t="inlineStr">
        <is>
          <t>1|release</t>
        </is>
      </c>
      <c r="B81836" t="n">
        <v>1</v>
      </c>
    </row>
    <row r="81837">
      <c r="A81837" t="inlineStr">
        <is>
          <t>treralias</t>
        </is>
      </c>
      <c r="B81837" t="n">
        <v>1</v>
      </c>
    </row>
    <row r="81838">
      <c r="A81838" t="inlineStr">
        <is>
          <t>scaar</t>
        </is>
      </c>
      <c r="B81838" t="n">
        <v>1</v>
      </c>
    </row>
    <row r="81839">
      <c r="A81839" t="inlineStr">
        <is>
          <t>terriffach</t>
        </is>
      </c>
      <c r="B81839" t="n">
        <v>1</v>
      </c>
    </row>
    <row r="81840">
      <c r="A81840" t="inlineStr">
        <is>
          <t>wizardalwayfollow</t>
        </is>
      </c>
      <c r="B81840" t="n">
        <v>1</v>
      </c>
    </row>
    <row r="81841">
      <c r="A81841" t="inlineStr">
        <is>
          <t>leresham</t>
        </is>
      </c>
      <c r="B81841" t="n">
        <v>1</v>
      </c>
    </row>
    <row r="81842">
      <c r="A81842" t="inlineStr">
        <is>
          <t>underdrinking</t>
        </is>
      </c>
      <c r="B81842" t="n">
        <v>1</v>
      </c>
    </row>
    <row r="81843">
      <c r="A81843" t="inlineStr">
        <is>
          <t>bonishly</t>
        </is>
      </c>
      <c r="B81843" t="n">
        <v>1</v>
      </c>
    </row>
    <row r="81844">
      <c r="A81844" t="inlineStr">
        <is>
          <t>lexentes</t>
        </is>
      </c>
      <c r="B81844" t="n">
        <v>1</v>
      </c>
    </row>
    <row r="81845">
      <c r="A81845" t="inlineStr">
        <is>
          <t>bentioned</t>
        </is>
      </c>
      <c r="B81845" t="n">
        <v>1</v>
      </c>
    </row>
    <row r="81846">
      <c r="A81846" t="inlineStr">
        <is>
          <t>doberman—americans</t>
        </is>
      </c>
      <c r="B81846" t="n">
        <v>1</v>
      </c>
    </row>
    <row r="81847">
      <c r="A81847" t="inlineStr">
        <is>
          <t>cascells</t>
        </is>
      </c>
      <c r="B81847" t="n">
        <v>1</v>
      </c>
    </row>
    <row r="81848">
      <c r="A81848" t="inlineStr">
        <is>
          <t>amorsi</t>
        </is>
      </c>
      <c r="B81848" t="n">
        <v>1</v>
      </c>
    </row>
    <row r="81849">
      <c r="A81849" t="inlineStr">
        <is>
          <t>tomatoday</t>
        </is>
      </c>
      <c r="B81849" t="n">
        <v>1</v>
      </c>
    </row>
    <row r="81850">
      <c r="A81850" t="inlineStr">
        <is>
          <t>bardev</t>
        </is>
      </c>
      <c r="B81850" t="n">
        <v>1</v>
      </c>
    </row>
    <row r="81851">
      <c r="A81851" t="inlineStr">
        <is>
          <t>entac</t>
        </is>
      </c>
      <c r="B81851" t="n">
        <v>1</v>
      </c>
    </row>
    <row r="81852">
      <c r="A81852" t="inlineStr">
        <is>
          <t>valzagraza</t>
        </is>
      </c>
      <c r="B81852" t="n">
        <v>1</v>
      </c>
    </row>
    <row r="81853">
      <c r="A81853" t="inlineStr">
        <is>
          <t>dundex</t>
        </is>
      </c>
      <c r="B81853" t="n">
        <v>1</v>
      </c>
    </row>
    <row r="81854">
      <c r="A81854" t="inlineStr">
        <is>
          <t>bearsnightwatch</t>
        </is>
      </c>
      <c r="B81854" t="n">
        <v>1</v>
      </c>
    </row>
    <row r="81855">
      <c r="A81855" t="inlineStr">
        <is>
          <t>general—typical</t>
        </is>
      </c>
      <c r="B81855" t="n">
        <v>1</v>
      </c>
    </row>
    <row r="81856">
      <c r="A81856" t="inlineStr">
        <is>
          <t>dearthquotes</t>
        </is>
      </c>
      <c r="B81856" t="n">
        <v>1</v>
      </c>
    </row>
    <row r="81857">
      <c r="A81857" t="inlineStr">
        <is>
          <t>product—humans</t>
        </is>
      </c>
      <c r="B81857" t="n">
        <v>1</v>
      </c>
    </row>
    <row r="81858">
      <c r="A81858" t="inlineStr">
        <is>
          <t>rephundo</t>
        </is>
      </c>
      <c r="B81858" t="n">
        <v>1</v>
      </c>
    </row>
    <row r="81859">
      <c r="A81859" t="inlineStr">
        <is>
          <t>aethne</t>
        </is>
      </c>
      <c r="B81859" t="n">
        <v>1</v>
      </c>
    </row>
    <row r="81860">
      <c r="A81860" t="inlineStr">
        <is>
          <t>nonconfiring</t>
        </is>
      </c>
      <c r="B81860" t="n">
        <v>1</v>
      </c>
    </row>
    <row r="81861">
      <c r="A81861" t="inlineStr">
        <is>
          <t>acheckings</t>
        </is>
      </c>
      <c r="B81861" t="n">
        <v>1</v>
      </c>
    </row>
    <row r="81862">
      <c r="A81862" t="inlineStr">
        <is>
          <t>pomersul</t>
        </is>
      </c>
      <c r="B81862" t="n">
        <v>1</v>
      </c>
    </row>
    <row r="81863">
      <c r="A81863" t="inlineStr">
        <is>
          <t>dracobillvocan</t>
        </is>
      </c>
      <c r="B81863" t="n">
        <v>1</v>
      </c>
    </row>
    <row r="81864">
      <c r="A81864" t="inlineStr">
        <is>
          <t>rozatzcupidplan</t>
        </is>
      </c>
      <c r="B81864" t="n">
        <v>1</v>
      </c>
    </row>
    <row r="81865">
      <c r="A81865" t="inlineStr">
        <is>
          <t>lelee</t>
        </is>
      </c>
      <c r="B81865" t="n">
        <v>1</v>
      </c>
    </row>
    <row r="81866">
      <c r="A81866" t="inlineStr">
        <is>
          <t>winku</t>
        </is>
      </c>
      <c r="B81866" t="n">
        <v>1</v>
      </c>
    </row>
    <row r="81867">
      <c r="A81867" t="inlineStr">
        <is>
          <t>autoposes</t>
        </is>
      </c>
      <c r="B81867" t="n">
        <v>1</v>
      </c>
    </row>
    <row r="81868">
      <c r="A81868" t="inlineStr">
        <is>
          <t>wrangcase</t>
        </is>
      </c>
      <c r="B81868" t="n">
        <v>1</v>
      </c>
    </row>
    <row r="81869">
      <c r="A81869" t="inlineStr">
        <is>
          <t>healthwattskis</t>
        </is>
      </c>
      <c r="B81869" t="n">
        <v>1</v>
      </c>
    </row>
    <row r="81870">
      <c r="A81870" t="inlineStr">
        <is>
          <t>thunder_20295210</t>
        </is>
      </c>
      <c r="B81870" t="n">
        <v>1</v>
      </c>
    </row>
    <row r="81871">
      <c r="A81871" t="inlineStr">
        <is>
          <t>pneumais</t>
        </is>
      </c>
      <c r="B81871" t="n">
        <v>1</v>
      </c>
    </row>
    <row r="81872">
      <c r="A81872" t="inlineStr">
        <is>
          <t>irelandvideo</t>
        </is>
      </c>
      <c r="B81872" t="n">
        <v>1</v>
      </c>
    </row>
    <row r="81873">
      <c r="A81873" t="inlineStr">
        <is>
          <t>armorewp</t>
        </is>
      </c>
      <c r="B81873" t="n">
        <v>1</v>
      </c>
    </row>
    <row r="81874">
      <c r="A81874" t="inlineStr">
        <is>
          <t>sadldom</t>
        </is>
      </c>
      <c r="B81874" t="n">
        <v>1</v>
      </c>
    </row>
    <row r="81875">
      <c r="A81875" t="inlineStr">
        <is>
          <t>carnivazon</t>
        </is>
      </c>
      <c r="B81875" t="n">
        <v>1</v>
      </c>
    </row>
    <row r="81876">
      <c r="A81876" t="inlineStr">
        <is>
          <t>caphael</t>
        </is>
      </c>
      <c r="B81876" t="n">
        <v>1</v>
      </c>
    </row>
    <row r="81877">
      <c r="A81877" t="inlineStr">
        <is>
          <t>icbb</t>
        </is>
      </c>
      <c r="B81877" t="n">
        <v>1</v>
      </c>
    </row>
    <row r="81878">
      <c r="A81878" t="inlineStr">
        <is>
          <t>25831</t>
        </is>
      </c>
      <c r="B81878" t="n">
        <v>1</v>
      </c>
    </row>
    <row r="81879">
      <c r="A81879" t="inlineStr">
        <is>
          <t>smiction</t>
        </is>
      </c>
      <c r="B81879" t="n">
        <v>1</v>
      </c>
    </row>
    <row r="81880">
      <c r="A81880" t="inlineStr">
        <is>
          <t>comwllvision</t>
        </is>
      </c>
      <c r="B81880" t="n">
        <v>1</v>
      </c>
    </row>
    <row r="81881">
      <c r="A81881" t="inlineStr">
        <is>
          <t>btragic</t>
        </is>
      </c>
      <c r="B81881" t="n">
        <v>1</v>
      </c>
    </row>
    <row r="81882">
      <c r="A81882" t="inlineStr">
        <is>
          <t>626th</t>
        </is>
      </c>
      <c r="B81882" t="n">
        <v>1</v>
      </c>
    </row>
    <row r="81883">
      <c r="A81883" t="inlineStr">
        <is>
          <t>animaleg</t>
        </is>
      </c>
      <c r="B81883" t="n">
        <v>1</v>
      </c>
    </row>
    <row r="81884">
      <c r="A81884" t="inlineStr">
        <is>
          <t>trailerb</t>
        </is>
      </c>
      <c r="B81884" t="n">
        <v>1</v>
      </c>
    </row>
    <row r="81885">
      <c r="A81885" t="inlineStr">
        <is>
          <t>gaumattin</t>
        </is>
      </c>
      <c r="B81885" t="n">
        <v>1</v>
      </c>
    </row>
    <row r="81886">
      <c r="A81886" t="inlineStr">
        <is>
          <t>maribeltmante</t>
        </is>
      </c>
      <c r="B81886" t="n">
        <v>1</v>
      </c>
    </row>
    <row r="81887">
      <c r="A81887" t="inlineStr">
        <is>
          <t>23122008</t>
        </is>
      </c>
      <c r="B81887" t="n">
        <v>1</v>
      </c>
    </row>
    <row r="81888">
      <c r="A81888" t="inlineStr">
        <is>
          <t>cangularbrain</t>
        </is>
      </c>
      <c r="B81888" t="n">
        <v>1</v>
      </c>
    </row>
    <row r="81889">
      <c r="A81889" t="inlineStr">
        <is>
          <t>freikegd</t>
        </is>
      </c>
      <c r="B81889" t="n">
        <v>1</v>
      </c>
    </row>
    <row r="81890">
      <c r="A81890" t="inlineStr">
        <is>
          <t>foryverse</t>
        </is>
      </c>
      <c r="B81890" t="n">
        <v>1</v>
      </c>
    </row>
    <row r="81891">
      <c r="A81891" t="inlineStr">
        <is>
          <t>5594xt</t>
        </is>
      </c>
      <c r="B81891" t="n">
        <v>1</v>
      </c>
    </row>
    <row r="81892">
      <c r="A81892" t="inlineStr">
        <is>
          <t>gonzils</t>
        </is>
      </c>
      <c r="B81892" t="n">
        <v>1</v>
      </c>
    </row>
    <row r="81893">
      <c r="A81893" t="inlineStr">
        <is>
          <t>gattle</t>
        </is>
      </c>
      <c r="B81893" t="n">
        <v>1</v>
      </c>
    </row>
    <row r="81894">
      <c r="A81894" t="inlineStr">
        <is>
          <t>111404</t>
        </is>
      </c>
      <c r="B81894" t="n">
        <v>3</v>
      </c>
    </row>
    <row r="81895">
      <c r="A81895" t="inlineStr">
        <is>
          <t>us8a</t>
        </is>
      </c>
      <c r="B81895" t="n">
        <v>1</v>
      </c>
    </row>
    <row r="81896">
      <c r="A81896" t="inlineStr">
        <is>
          <t>sciring</t>
        </is>
      </c>
      <c r="B81896" t="n">
        <v>1</v>
      </c>
    </row>
    <row r="81897">
      <c r="A81897" t="inlineStr">
        <is>
          <t>commmendation</t>
        </is>
      </c>
      <c r="B81897" t="n">
        <v>1</v>
      </c>
    </row>
    <row r="81898">
      <c r="A81898" t="inlineStr">
        <is>
          <t>11thjust</t>
        </is>
      </c>
      <c r="B81898" t="n">
        <v>1</v>
      </c>
    </row>
    <row r="81899">
      <c r="A81899" t="inlineStr">
        <is>
          <t>ghoves</t>
        </is>
      </c>
      <c r="B81899" t="n">
        <v>1</v>
      </c>
    </row>
    <row r="81900">
      <c r="A81900" t="inlineStr">
        <is>
          <t>liaft</t>
        </is>
      </c>
      <c r="B81900" t="n">
        <v>1</v>
      </c>
    </row>
    <row r="81901">
      <c r="A81901" t="inlineStr">
        <is>
          <t>fregre</t>
        </is>
      </c>
      <c r="B81901" t="n">
        <v>1</v>
      </c>
    </row>
    <row r="81902">
      <c r="A81902" t="inlineStr">
        <is>
          <t>pdelores</t>
        </is>
      </c>
      <c r="B81902" t="n">
        <v>1</v>
      </c>
    </row>
    <row r="81903">
      <c r="A81903" t="inlineStr">
        <is>
          <t>jnymmtmmr</t>
        </is>
      </c>
      <c r="B81903" t="n">
        <v>1</v>
      </c>
    </row>
    <row r="81904">
      <c r="A81904" t="inlineStr">
        <is>
          <t>treemously</t>
        </is>
      </c>
      <c r="B81904" t="n">
        <v>1</v>
      </c>
    </row>
    <row r="81905">
      <c r="A81905" t="inlineStr">
        <is>
          <t>altur</t>
        </is>
      </c>
      <c r="B81905" t="n">
        <v>2</v>
      </c>
    </row>
    <row r="81906">
      <c r="A81906" t="inlineStr">
        <is>
          <t>braghik</t>
        </is>
      </c>
      <c r="B81906" t="n">
        <v>1</v>
      </c>
    </row>
    <row r="81907">
      <c r="A81907" t="inlineStr">
        <is>
          <t>specialtors</t>
        </is>
      </c>
      <c r="B81907" t="n">
        <v>1</v>
      </c>
    </row>
    <row r="81908">
      <c r="A81908" t="inlineStr">
        <is>
          <t>wodley</t>
        </is>
      </c>
      <c r="B81908" t="n">
        <v>1</v>
      </c>
    </row>
    <row r="81909">
      <c r="A81909" t="inlineStr">
        <is>
          <t>jogelow</t>
        </is>
      </c>
      <c r="B81909" t="n">
        <v>1</v>
      </c>
    </row>
    <row r="81910">
      <c r="A81910" t="inlineStr">
        <is>
          <t>adkphet</t>
        </is>
      </c>
      <c r="B81910" t="n">
        <v>1</v>
      </c>
    </row>
    <row r="81911">
      <c r="A81911" t="inlineStr">
        <is>
          <t>kenoar</t>
        </is>
      </c>
      <c r="B81911" t="n">
        <v>1</v>
      </c>
    </row>
    <row r="81912">
      <c r="A81912" t="inlineStr">
        <is>
          <t>katats</t>
        </is>
      </c>
      <c r="B81912" t="n">
        <v>1</v>
      </c>
    </row>
    <row r="81913">
      <c r="A81913" t="inlineStr">
        <is>
          <t>knaylor</t>
        </is>
      </c>
      <c r="B81913" t="n">
        <v>1</v>
      </c>
    </row>
    <row r="81914">
      <c r="A81914" t="inlineStr">
        <is>
          <t>esl1305ag</t>
        </is>
      </c>
      <c r="B81914" t="n">
        <v>1</v>
      </c>
    </row>
    <row r="81915">
      <c r="A81915" t="inlineStr">
        <is>
          <t>bricksborough</t>
        </is>
      </c>
      <c r="B81915" t="n">
        <v>1</v>
      </c>
    </row>
    <row r="81916">
      <c r="A81916" t="inlineStr">
        <is>
          <t>flicers</t>
        </is>
      </c>
      <c r="B81916" t="n">
        <v>1</v>
      </c>
    </row>
    <row r="81917">
      <c r="A81917" t="inlineStr">
        <is>
          <t>jarbborne</t>
        </is>
      </c>
      <c r="B81917" t="n">
        <v>1</v>
      </c>
    </row>
    <row r="81918">
      <c r="A81918" t="inlineStr">
        <is>
          <t>ironsall</t>
        </is>
      </c>
      <c r="B81918" t="n">
        <v>1</v>
      </c>
    </row>
    <row r="81919">
      <c r="A81919" t="inlineStr">
        <is>
          <t>2catmsgprep</t>
        </is>
      </c>
      <c r="B81919" t="n">
        <v>1</v>
      </c>
    </row>
    <row r="81920">
      <c r="A81920" t="inlineStr">
        <is>
          <t>quantrow</t>
        </is>
      </c>
      <c r="B81920" t="n">
        <v>1</v>
      </c>
    </row>
    <row r="81921">
      <c r="A81921" t="inlineStr">
        <is>
          <t>eengis</t>
        </is>
      </c>
      <c r="B81921" t="n">
        <v>1</v>
      </c>
    </row>
    <row r="81922">
      <c r="A81922" t="inlineStr">
        <is>
          <t>311204</t>
        </is>
      </c>
      <c r="B81922" t="n">
        <v>1</v>
      </c>
    </row>
    <row r="81923">
      <c r="A81923" t="inlineStr">
        <is>
          <t>mabassay</t>
        </is>
      </c>
      <c r="B81923" t="n">
        <v>1</v>
      </c>
    </row>
    <row r="81924">
      <c r="A81924" t="inlineStr">
        <is>
          <t>craguard</t>
        </is>
      </c>
      <c r="B81924" t="n">
        <v>1</v>
      </c>
    </row>
    <row r="81925">
      <c r="A81925" t="inlineStr">
        <is>
          <t>natwich</t>
        </is>
      </c>
      <c r="B81925" t="n">
        <v>1</v>
      </c>
    </row>
    <row r="81926">
      <c r="A81926" t="inlineStr">
        <is>
          <t>curvors</t>
        </is>
      </c>
      <c r="B81926" t="n">
        <v>1</v>
      </c>
    </row>
    <row r="81927">
      <c r="A81927" t="inlineStr">
        <is>
          <t>melbridge</t>
        </is>
      </c>
      <c r="B81927" t="n">
        <v>1</v>
      </c>
    </row>
    <row r="81928">
      <c r="A81928" t="inlineStr">
        <is>
          <t>hohnsch</t>
        </is>
      </c>
      <c r="B81928" t="n">
        <v>1</v>
      </c>
    </row>
    <row r="81929">
      <c r="A81929" t="inlineStr">
        <is>
          <t>rcvr</t>
        </is>
      </c>
      <c r="B81929" t="n">
        <v>2</v>
      </c>
    </row>
    <row r="81930">
      <c r="A81930" t="inlineStr">
        <is>
          <t>borefield</t>
        </is>
      </c>
      <c r="B81930" t="n">
        <v>2</v>
      </c>
    </row>
    <row r="81931">
      <c r="A81931" t="inlineStr">
        <is>
          <t>uncarefree</t>
        </is>
      </c>
      <c r="B81931" t="n">
        <v>1</v>
      </c>
    </row>
    <row r="81932">
      <c r="A81932" t="inlineStr">
        <is>
          <t>thankskkk</t>
        </is>
      </c>
      <c r="B81932" t="n">
        <v>1</v>
      </c>
    </row>
    <row r="81933">
      <c r="A81933" t="inlineStr">
        <is>
          <t>entercode</t>
        </is>
      </c>
      <c r="B81933" t="n">
        <v>1</v>
      </c>
    </row>
    <row r="81934">
      <c r="A81934" t="inlineStr">
        <is>
          <t>cortex80</t>
        </is>
      </c>
      <c r="B81934" t="n">
        <v>1</v>
      </c>
    </row>
    <row r="81935">
      <c r="A81935" t="inlineStr">
        <is>
          <t>supervnc</t>
        </is>
      </c>
      <c r="B81935" t="n">
        <v>1</v>
      </c>
    </row>
    <row r="81936">
      <c r="A81936" t="inlineStr">
        <is>
          <t>massaveritable</t>
        </is>
      </c>
      <c r="B81936" t="n">
        <v>1</v>
      </c>
    </row>
    <row r="81937">
      <c r="A81937" t="inlineStr">
        <is>
          <t>webaim</t>
        </is>
      </c>
      <c r="B81937" t="n">
        <v>1</v>
      </c>
    </row>
    <row r="81938">
      <c r="A81938" t="inlineStr">
        <is>
          <t>ssghisorry</t>
        </is>
      </c>
      <c r="B81938" t="n">
        <v>1</v>
      </c>
    </row>
    <row r="81939">
      <c r="A81939" t="inlineStr">
        <is>
          <t>computeers</t>
        </is>
      </c>
      <c r="B81939" t="n">
        <v>1</v>
      </c>
    </row>
    <row r="81940">
      <c r="A81940" t="inlineStr">
        <is>
          <t>sepulintal</t>
        </is>
      </c>
      <c r="B81940" t="n">
        <v>1</v>
      </c>
    </row>
    <row r="81941">
      <c r="A81941" t="inlineStr">
        <is>
          <t>swapstation</t>
        </is>
      </c>
      <c r="B81941" t="n">
        <v>1</v>
      </c>
    </row>
    <row r="81942">
      <c r="A81942" t="inlineStr">
        <is>
          <t>asyncmongo</t>
        </is>
      </c>
      <c r="B81942" t="n">
        <v>1</v>
      </c>
    </row>
    <row r="81943">
      <c r="A81943" t="inlineStr">
        <is>
          <t>crymoner</t>
        </is>
      </c>
      <c r="B81943" t="n">
        <v>1</v>
      </c>
    </row>
    <row r="81944">
      <c r="A81944" t="inlineStr">
        <is>
          <t>heterochloromethanes</t>
        </is>
      </c>
      <c r="B81944" t="n">
        <v>1</v>
      </c>
    </row>
    <row r="81945">
      <c r="A81945" t="inlineStr">
        <is>
          <t>sigments</t>
        </is>
      </c>
      <c r="B81945" t="n">
        <v>1</v>
      </c>
    </row>
    <row r="81946">
      <c r="A81946" t="inlineStr">
        <is>
          <t>sodiumarginine</t>
        </is>
      </c>
      <c r="B81946" t="n">
        <v>1</v>
      </c>
    </row>
    <row r="81947">
      <c r="A81947" t="inlineStr">
        <is>
          <t>nerally</t>
        </is>
      </c>
      <c r="B81947" t="n">
        <v>1</v>
      </c>
    </row>
    <row r="81948">
      <c r="A81948" t="inlineStr">
        <is>
          <t>excipic</t>
        </is>
      </c>
      <c r="B81948" t="n">
        <v>1</v>
      </c>
    </row>
    <row r="81949">
      <c r="A81949" t="inlineStr">
        <is>
          <t>mechanoregulation</t>
        </is>
      </c>
      <c r="B81949" t="n">
        <v>1</v>
      </c>
    </row>
    <row r="81950">
      <c r="A81950" t="inlineStr">
        <is>
          <t>gritoids</t>
        </is>
      </c>
      <c r="B81950" t="n">
        <v>1</v>
      </c>
    </row>
    <row r="81951">
      <c r="A81951" t="inlineStr">
        <is>
          <t>neurodepressants</t>
        </is>
      </c>
      <c r="B81951" t="n">
        <v>2</v>
      </c>
    </row>
    <row r="81952">
      <c r="A81952" t="inlineStr">
        <is>
          <t>capsularity</t>
        </is>
      </c>
      <c r="B81952" t="n">
        <v>1</v>
      </c>
    </row>
    <row r="81953">
      <c r="A81953" t="inlineStr">
        <is>
          <t>deoxyribonucleotide</t>
        </is>
      </c>
      <c r="B81953" t="n">
        <v>1</v>
      </c>
    </row>
    <row r="81954">
      <c r="A81954" t="inlineStr">
        <is>
          <t>exteriable</t>
        </is>
      </c>
      <c r="B81954" t="n">
        <v>1</v>
      </c>
    </row>
    <row r="81955">
      <c r="A81955" t="inlineStr">
        <is>
          <t>trobomethanes</t>
        </is>
      </c>
      <c r="B81955" t="n">
        <v>1</v>
      </c>
    </row>
    <row r="81956">
      <c r="A81956" t="inlineStr">
        <is>
          <t>norepinephrinein</t>
        </is>
      </c>
      <c r="B81956" t="n">
        <v>1</v>
      </c>
    </row>
    <row r="81957">
      <c r="A81957" t="inlineStr">
        <is>
          <t>hyperproliferations</t>
        </is>
      </c>
      <c r="B81957" t="n">
        <v>1</v>
      </c>
    </row>
    <row r="81958">
      <c r="A81958" t="inlineStr">
        <is>
          <t>allostasis</t>
        </is>
      </c>
      <c r="B81958" t="n">
        <v>1</v>
      </c>
    </row>
    <row r="81959">
      <c r="A81959" t="inlineStr">
        <is>
          <t>54–56</t>
        </is>
      </c>
      <c r="B81959" t="n">
        <v>1</v>
      </c>
    </row>
    <row r="81960">
      <c r="A81960" t="inlineStr">
        <is>
          <t>incvenus</t>
        </is>
      </c>
      <c r="B81960" t="n">
        <v>1</v>
      </c>
    </row>
    <row r="81961">
      <c r="A81961" t="inlineStr">
        <is>
          <t>faphylococcus</t>
        </is>
      </c>
      <c r="B81961" t="n">
        <v>1</v>
      </c>
    </row>
    <row r="81962">
      <c r="A81962" t="inlineStr">
        <is>
          <t>proenhancement</t>
        </is>
      </c>
      <c r="B81962" t="n">
        <v>1</v>
      </c>
    </row>
    <row r="81963">
      <c r="A81963" t="inlineStr">
        <is>
          <t>int­estational</t>
        </is>
      </c>
      <c r="B81963" t="n">
        <v>1</v>
      </c>
    </row>
    <row r="81964">
      <c r="A81964" t="inlineStr">
        <is>
          <t>neurosensitivities</t>
        </is>
      </c>
      <c r="B81964" t="n">
        <v>1</v>
      </c>
    </row>
    <row r="81965">
      <c r="A81965" t="inlineStr">
        <is>
          <t>bioenvironment</t>
        </is>
      </c>
      <c r="B81965" t="n">
        <v>1</v>
      </c>
    </row>
    <row r="81966">
      <c r="A81966" t="inlineStr">
        <is>
          <t>armotin</t>
        </is>
      </c>
      <c r="B81966" t="n">
        <v>1</v>
      </c>
    </row>
    <row r="81967">
      <c r="A81967" t="inlineStr">
        <is>
          <t>personalzer</t>
        </is>
      </c>
      <c r="B81967" t="n">
        <v>1</v>
      </c>
    </row>
    <row r="81968">
      <c r="A81968" t="inlineStr">
        <is>
          <t>elmaat※la</t>
        </is>
      </c>
      <c r="B81968" t="n">
        <v>1</v>
      </c>
    </row>
    <row r="81969">
      <c r="A81969" t="inlineStr">
        <is>
          <t>ubhoodmbuddhist</t>
        </is>
      </c>
      <c r="B81969" t="n">
        <v>1</v>
      </c>
    </row>
    <row r="81970">
      <c r="A81970" t="inlineStr">
        <is>
          <t>prophetclassics</t>
        </is>
      </c>
      <c r="B81970" t="n">
        <v>1</v>
      </c>
    </row>
    <row r="81971">
      <c r="A81971" t="inlineStr">
        <is>
          <t>iqclone</t>
        </is>
      </c>
      <c r="B81971" t="n">
        <v>1</v>
      </c>
    </row>
    <row r="81972">
      <c r="A81972" t="inlineStr">
        <is>
          <t>pairface</t>
        </is>
      </c>
      <c r="B81972" t="n">
        <v>1</v>
      </c>
    </row>
    <row r="81973">
      <c r="A81973" t="inlineStr">
        <is>
          <t>worsewatch</t>
        </is>
      </c>
      <c r="B81973" t="n">
        <v>1</v>
      </c>
    </row>
    <row r="81974">
      <c r="A81974" t="inlineStr">
        <is>
          <t>maria_geoca</t>
        </is>
      </c>
      <c r="B81974" t="n">
        <v>1</v>
      </c>
    </row>
    <row r="81975">
      <c r="A81975" t="inlineStr">
        <is>
          <t>comglno45ixgz</t>
        </is>
      </c>
      <c r="B81975" t="n">
        <v>1</v>
      </c>
    </row>
    <row r="81976">
      <c r="A81976" t="inlineStr">
        <is>
          <t>escancía</t>
        </is>
      </c>
      <c r="B81976" t="n">
        <v>1</v>
      </c>
    </row>
    <row r="81977">
      <c r="A81977" t="inlineStr">
        <is>
          <t>pooḥs</t>
        </is>
      </c>
      <c r="B81977" t="n">
        <v>1</v>
      </c>
    </row>
    <row r="81978">
      <c r="A81978" t="inlineStr">
        <is>
          <t>kochimi</t>
        </is>
      </c>
      <c r="B81978" t="n">
        <v>1</v>
      </c>
    </row>
    <row r="81979">
      <c r="A81979" t="inlineStr">
        <is>
          <t>prouude</t>
        </is>
      </c>
      <c r="B81979" t="n">
        <v>1</v>
      </c>
    </row>
    <row r="81980">
      <c r="A81980" t="inlineStr">
        <is>
          <t>caciel</t>
        </is>
      </c>
      <c r="B81980" t="n">
        <v>1</v>
      </c>
    </row>
    <row r="81981">
      <c r="A81981" t="inlineStr">
        <is>
          <t>tipjams</t>
        </is>
      </c>
      <c r="B81981" t="n">
        <v>1</v>
      </c>
    </row>
    <row r="81982">
      <c r="A81982" t="inlineStr">
        <is>
          <t>cutcord</t>
        </is>
      </c>
      <c r="B81982" t="n">
        <v>1</v>
      </c>
    </row>
    <row r="81983">
      <c r="A81983" t="inlineStr">
        <is>
          <t>kinquiree</t>
        </is>
      </c>
      <c r="B81983" t="n">
        <v>1</v>
      </c>
    </row>
    <row r="81984">
      <c r="A81984" t="inlineStr">
        <is>
          <t>👨66666666</t>
        </is>
      </c>
      <c r="B81984" t="n">
        <v>1</v>
      </c>
    </row>
    <row r="81985">
      <c r="A81985" t="inlineStr">
        <is>
          <t>smstins7</t>
        </is>
      </c>
      <c r="B81985" t="n">
        <v>1</v>
      </c>
    </row>
    <row r="81986">
      <c r="A81986" t="inlineStr">
        <is>
          <t>bastart</t>
        </is>
      </c>
      <c r="B81986" t="n">
        <v>1</v>
      </c>
    </row>
    <row r="81987">
      <c r="A81987" t="inlineStr">
        <is>
          <t>whiffedome</t>
        </is>
      </c>
      <c r="B81987" t="n">
        <v>1</v>
      </c>
    </row>
    <row r="81988">
      <c r="A81988" t="inlineStr">
        <is>
          <t>pregnancub</t>
        </is>
      </c>
      <c r="B81988" t="n">
        <v>1</v>
      </c>
    </row>
    <row r="81989">
      <c r="A81989" t="inlineStr">
        <is>
          <t>cumplocked</t>
        </is>
      </c>
      <c r="B81989" t="n">
        <v>1</v>
      </c>
    </row>
    <row r="81990">
      <c r="A81990" t="inlineStr">
        <is>
          <t>jshukikakarma</t>
        </is>
      </c>
      <c r="B81990" t="n">
        <v>1</v>
      </c>
    </row>
    <row r="81991">
      <c r="A81991" t="inlineStr">
        <is>
          <t>yuuuuu</t>
        </is>
      </c>
      <c r="B81991" t="n">
        <v>1</v>
      </c>
    </row>
    <row r="81992">
      <c r="A81992" t="inlineStr">
        <is>
          <t>veroneous</t>
        </is>
      </c>
      <c r="B81992" t="n">
        <v>1</v>
      </c>
    </row>
    <row r="81993">
      <c r="A81993" t="inlineStr">
        <is>
          <t>slawmakers</t>
        </is>
      </c>
      <c r="B81993" t="n">
        <v>1</v>
      </c>
    </row>
    <row r="81994">
      <c r="A81994" t="inlineStr">
        <is>
          <t>regularizations</t>
        </is>
      </c>
      <c r="B81994" t="n">
        <v>2</v>
      </c>
    </row>
    <row r="81995">
      <c r="A81995" t="inlineStr">
        <is>
          <t>thihlly</t>
        </is>
      </c>
      <c r="B81995" t="n">
        <v>1</v>
      </c>
    </row>
    <row r="81996">
      <c r="A81996" t="inlineStr">
        <is>
          <t>caityr</t>
        </is>
      </c>
      <c r="B81996" t="n">
        <v>1</v>
      </c>
    </row>
    <row r="81997">
      <c r="A81997" t="inlineStr">
        <is>
          <t>yuuuuuu</t>
        </is>
      </c>
      <c r="B81997" t="n">
        <v>1</v>
      </c>
    </row>
    <row r="81998">
      <c r="A81998" t="inlineStr">
        <is>
          <t>keesler</t>
        </is>
      </c>
      <c r="B81998" t="n">
        <v>4</v>
      </c>
    </row>
    <row r="81999">
      <c r="A81999" t="inlineStr">
        <is>
          <t>bearloom</t>
        </is>
      </c>
      <c r="B81999" t="n">
        <v>1</v>
      </c>
    </row>
    <row r="82000">
      <c r="A82000" t="inlineStr">
        <is>
          <t>glutethought</t>
        </is>
      </c>
      <c r="B82000" t="n">
        <v>1</v>
      </c>
    </row>
    <row r="82001">
      <c r="A82001" t="inlineStr">
        <is>
          <t>ktap</t>
        </is>
      </c>
      <c r="B82001" t="n">
        <v>1</v>
      </c>
    </row>
    <row r="82002">
      <c r="A82002" t="inlineStr">
        <is>
          <t>garagiola</t>
        </is>
      </c>
      <c r="B82002" t="n">
        <v>2</v>
      </c>
    </row>
    <row r="82003">
      <c r="A82003" t="inlineStr">
        <is>
          <t>taglighten</t>
        </is>
      </c>
      <c r="B82003" t="n">
        <v>1</v>
      </c>
    </row>
    <row r="82004">
      <c r="A82004" t="inlineStr">
        <is>
          <t>opengadgets</t>
        </is>
      </c>
      <c r="B82004" t="n">
        <v>1</v>
      </c>
    </row>
    <row r="82005">
      <c r="A82005" t="inlineStr">
        <is>
          <t>roederfest</t>
        </is>
      </c>
      <c r="B82005" t="n">
        <v>1</v>
      </c>
    </row>
    <row r="82006">
      <c r="A82006" t="inlineStr">
        <is>
          <t>notebusting</t>
        </is>
      </c>
      <c r="B82006" t="n">
        <v>1</v>
      </c>
    </row>
    <row r="82007">
      <c r="A82007" t="inlineStr">
        <is>
          <t>hadgdub</t>
        </is>
      </c>
      <c r="B82007" t="n">
        <v>1</v>
      </c>
    </row>
    <row r="82008">
      <c r="A82008" t="inlineStr">
        <is>
          <t>takachchalter</t>
        </is>
      </c>
      <c r="B82008" t="n">
        <v>1</v>
      </c>
    </row>
    <row r="82009">
      <c r="A82009" t="inlineStr">
        <is>
          <t>athletes—uses</t>
        </is>
      </c>
      <c r="B82009" t="n">
        <v>1</v>
      </c>
    </row>
    <row r="82010">
      <c r="A82010" t="inlineStr">
        <is>
          <t>inflang</t>
        </is>
      </c>
      <c r="B82010" t="n">
        <v>1</v>
      </c>
    </row>
    <row r="82011">
      <c r="A82011" t="inlineStr">
        <is>
          <t>fileinstalled</t>
        </is>
      </c>
      <c r="B82011" t="n">
        <v>1</v>
      </c>
    </row>
    <row r="82012">
      <c r="A82012" t="inlineStr">
        <is>
          <t>willedernects</t>
        </is>
      </c>
      <c r="B82012" t="n">
        <v>1</v>
      </c>
    </row>
    <row r="82013">
      <c r="A82013" t="inlineStr">
        <is>
          <t>against—conservatives</t>
        </is>
      </c>
      <c r="B82013" t="n">
        <v>1</v>
      </c>
    </row>
    <row r="82014">
      <c r="A82014" t="inlineStr">
        <is>
          <t>beatmap</t>
        </is>
      </c>
      <c r="B82014" t="n">
        <v>2</v>
      </c>
    </row>
    <row r="82015">
      <c r="A82015" t="inlineStr">
        <is>
          <t>pattridges</t>
        </is>
      </c>
      <c r="B82015" t="n">
        <v>1</v>
      </c>
    </row>
    <row r="82016">
      <c r="A82016" t="inlineStr">
        <is>
          <t>brel9rd</t>
        </is>
      </c>
      <c r="B82016" t="n">
        <v>1</v>
      </c>
    </row>
    <row r="82017">
      <c r="A82017" t="inlineStr">
        <is>
          <t>reithen</t>
        </is>
      </c>
      <c r="B82017" t="n">
        <v>1</v>
      </c>
    </row>
    <row r="82018">
      <c r="A82018" t="inlineStr">
        <is>
          <t>lournal</t>
        </is>
      </c>
      <c r="B82018" t="n">
        <v>1</v>
      </c>
    </row>
    <row r="82019">
      <c r="A82019" t="inlineStr">
        <is>
          <t>2672015</t>
        </is>
      </c>
      <c r="B82019" t="n">
        <v>1</v>
      </c>
    </row>
    <row r="82020">
      <c r="A82020" t="inlineStr">
        <is>
          <t>vlachander</t>
        </is>
      </c>
      <c r="B82020" t="n">
        <v>1</v>
      </c>
    </row>
    <row r="82021">
      <c r="A82021" t="inlineStr">
        <is>
          <t>rurb</t>
        </is>
      </c>
      <c r="B82021" t="n">
        <v>1</v>
      </c>
    </row>
    <row r="82022">
      <c r="A82022" t="inlineStr">
        <is>
          <t>imwritelly</t>
        </is>
      </c>
      <c r="B82022" t="n">
        <v>1</v>
      </c>
    </row>
    <row r="82023">
      <c r="A82023" t="inlineStr">
        <is>
          <t>hallein</t>
        </is>
      </c>
      <c r="B82023" t="n">
        <v>1</v>
      </c>
    </row>
    <row r="82024">
      <c r="A82024" t="inlineStr">
        <is>
          <t>accordioneling</t>
        </is>
      </c>
      <c r="B82024" t="n">
        <v>1</v>
      </c>
    </row>
    <row r="82025">
      <c r="A82025" t="inlineStr">
        <is>
          <t>ultimate68</t>
        </is>
      </c>
      <c r="B82025" t="n">
        <v>1</v>
      </c>
    </row>
    <row r="82026">
      <c r="A82026" t="inlineStr">
        <is>
          <t>5z3</t>
        </is>
      </c>
      <c r="B82026" t="n">
        <v>1</v>
      </c>
    </row>
    <row r="82027">
      <c r="A82027" t="inlineStr">
        <is>
          <t>mykal</t>
        </is>
      </c>
      <c r="B82027" t="n">
        <v>2</v>
      </c>
    </row>
    <row r="82028">
      <c r="A82028" t="inlineStr">
        <is>
          <t>jahnsley</t>
        </is>
      </c>
      <c r="B82028" t="n">
        <v>1</v>
      </c>
    </row>
    <row r="82029">
      <c r="A82029" t="inlineStr">
        <is>
          <t>8ta</t>
        </is>
      </c>
      <c r="B82029" t="n">
        <v>2</v>
      </c>
    </row>
    <row r="82030">
      <c r="A82030" t="inlineStr">
        <is>
          <t>kgfg</t>
        </is>
      </c>
      <c r="B82030" t="n">
        <v>1</v>
      </c>
    </row>
    <row r="82031">
      <c r="A82031" t="inlineStr">
        <is>
          <t>royapitti</t>
        </is>
      </c>
      <c r="B82031" t="n">
        <v>1</v>
      </c>
    </row>
    <row r="82032">
      <c r="A82032" t="inlineStr">
        <is>
          <t>exografted</t>
        </is>
      </c>
      <c r="B82032" t="n">
        <v>1</v>
      </c>
    </row>
    <row r="82033">
      <c r="A82033" t="inlineStr">
        <is>
          <t>karadjao</t>
        </is>
      </c>
      <c r="B82033" t="n">
        <v>1</v>
      </c>
    </row>
    <row r="82034">
      <c r="A82034" t="inlineStr">
        <is>
          <t>verseveto</t>
        </is>
      </c>
      <c r="B82034" t="n">
        <v>1</v>
      </c>
    </row>
    <row r="82035">
      <c r="A82035" t="inlineStr">
        <is>
          <t>hansday</t>
        </is>
      </c>
      <c r="B82035" t="n">
        <v>1</v>
      </c>
    </row>
    <row r="82036">
      <c r="A82036" t="inlineStr">
        <is>
          <t>voyagement</t>
        </is>
      </c>
      <c r="B82036" t="n">
        <v>1</v>
      </c>
    </row>
    <row r="82037">
      <c r="A82037" t="inlineStr">
        <is>
          <t>morogotha</t>
        </is>
      </c>
      <c r="B82037" t="n">
        <v>1</v>
      </c>
    </row>
    <row r="82038">
      <c r="A82038" t="inlineStr">
        <is>
          <t>setfolllen</t>
        </is>
      </c>
      <c r="B82038" t="n">
        <v>1</v>
      </c>
    </row>
    <row r="82039">
      <c r="A82039" t="inlineStr">
        <is>
          <t>destroy6modignp</t>
        </is>
      </c>
      <c r="B82039" t="n">
        <v>1</v>
      </c>
    </row>
    <row r="82040">
      <c r="A82040" t="inlineStr">
        <is>
          <t>weirdlext</t>
        </is>
      </c>
      <c r="B82040" t="n">
        <v>1</v>
      </c>
    </row>
    <row r="82041">
      <c r="A82041" t="inlineStr">
        <is>
          <t>endwatches</t>
        </is>
      </c>
      <c r="B82041" t="n">
        <v>1</v>
      </c>
    </row>
    <row r="82042">
      <c r="A82042" t="inlineStr">
        <is>
          <t>waveback</t>
        </is>
      </c>
      <c r="B82042" t="n">
        <v>1</v>
      </c>
    </row>
    <row r="82043">
      <c r="A82043" t="inlineStr">
        <is>
          <t>feedstation</t>
        </is>
      </c>
      <c r="B82043" t="n">
        <v>1</v>
      </c>
    </row>
    <row r="82044">
      <c r="A82044" t="inlineStr">
        <is>
          <t>podocaster</t>
        </is>
      </c>
      <c r="B82044" t="n">
        <v>1</v>
      </c>
    </row>
    <row r="82045">
      <c r="A82045" t="inlineStr">
        <is>
          <t>c19779</t>
        </is>
      </c>
      <c r="B82045" t="n">
        <v>1</v>
      </c>
    </row>
    <row r="82046">
      <c r="A82046" t="inlineStr">
        <is>
          <t>failcrit</t>
        </is>
      </c>
      <c r="B82046" t="n">
        <v>1</v>
      </c>
    </row>
    <row r="82047">
      <c r="A82047" t="inlineStr">
        <is>
          <t>vsvar</t>
        </is>
      </c>
      <c r="B82047" t="n">
        <v>1</v>
      </c>
    </row>
    <row r="82048">
      <c r="A82048" t="inlineStr">
        <is>
          <t>ok170</t>
        </is>
      </c>
      <c r="B82048" t="n">
        <v>1</v>
      </c>
    </row>
    <row r="82049">
      <c r="A82049" t="inlineStr">
        <is>
          <t>dcbraids</t>
        </is>
      </c>
      <c r="B82049" t="n">
        <v>1</v>
      </c>
    </row>
    <row r="82050">
      <c r="A82050" t="inlineStr">
        <is>
          <t>nv13ecssq</t>
        </is>
      </c>
      <c r="B82050" t="n">
        <v>1</v>
      </c>
    </row>
    <row r="82051">
      <c r="A82051" t="inlineStr">
        <is>
          <t>boxbars</t>
        </is>
      </c>
      <c r="B82051" t="n">
        <v>1</v>
      </c>
    </row>
    <row r="82052">
      <c r="A82052" t="inlineStr">
        <is>
          <t>show{fogsvnd</t>
        </is>
      </c>
      <c r="B82052" t="n">
        <v>1</v>
      </c>
    </row>
    <row r="82053">
      <c r="A82053" t="inlineStr">
        <is>
          <t>revealedongno</t>
        </is>
      </c>
      <c r="B82053" t="n">
        <v>1</v>
      </c>
    </row>
    <row r="82054">
      <c r="A82054" t="inlineStr">
        <is>
          <t>2000xcolor</t>
        </is>
      </c>
      <c r="B82054" t="n">
        <v>1</v>
      </c>
    </row>
    <row r="82055">
      <c r="A82055" t="inlineStr">
        <is>
          <t>minpower</t>
        </is>
      </c>
      <c r="B82055" t="n">
        <v>1</v>
      </c>
    </row>
    <row r="82056">
      <c r="A82056" t="inlineStr">
        <is>
          <t>ll165</t>
        </is>
      </c>
      <c r="B82056" t="n">
        <v>1</v>
      </c>
    </row>
    <row r="82057">
      <c r="A82057" t="inlineStr">
        <is>
          <t>setvs</t>
        </is>
      </c>
      <c r="B82057" t="n">
        <v>1</v>
      </c>
    </row>
    <row r="82058">
      <c r="A82058" t="inlineStr">
        <is>
          <t>superlane</t>
        </is>
      </c>
      <c r="B82058" t="n">
        <v>1</v>
      </c>
    </row>
    <row r="82059">
      <c r="A82059" t="inlineStr">
        <is>
          <t>expiculate</t>
        </is>
      </c>
      <c r="B82059" t="n">
        <v>1</v>
      </c>
    </row>
    <row r="82060">
      <c r="A82060" t="inlineStr">
        <is>
          <t>figoland</t>
        </is>
      </c>
      <c r="B82060" t="n">
        <v>1</v>
      </c>
    </row>
    <row r="82061">
      <c r="A82061" t="inlineStr">
        <is>
          <t>subdependnt</t>
        </is>
      </c>
      <c r="B82061" t="n">
        <v>1</v>
      </c>
    </row>
    <row r="82062">
      <c r="A82062" t="inlineStr">
        <is>
          <t>reproducevolume</t>
        </is>
      </c>
      <c r="B82062" t="n">
        <v>1</v>
      </c>
    </row>
    <row r="82063">
      <c r="A82063" t="inlineStr">
        <is>
          <t>30688</t>
        </is>
      </c>
      <c r="B82063" t="n">
        <v>1</v>
      </c>
    </row>
    <row r="82064">
      <c r="A82064" t="inlineStr">
        <is>
          <t>zhami</t>
        </is>
      </c>
      <c r="B82064" t="n">
        <v>1</v>
      </c>
    </row>
    <row r="82065">
      <c r="A82065" t="inlineStr">
        <is>
          <t>b64n</t>
        </is>
      </c>
      <c r="B82065" t="n">
        <v>1</v>
      </c>
    </row>
    <row r="82066">
      <c r="A82066" t="inlineStr">
        <is>
          <t>end¶</t>
        </is>
      </c>
      <c r="B82066" t="n">
        <v>1</v>
      </c>
    </row>
    <row r="82067">
      <c r="A82067" t="inlineStr">
        <is>
          <t>gsoup2013</t>
        </is>
      </c>
      <c r="B82067" t="n">
        <v>1</v>
      </c>
    </row>
    <row r="82068">
      <c r="A82068" t="inlineStr">
        <is>
          <t>getvarpolyvwu</t>
        </is>
      </c>
      <c r="B82068" t="n">
        <v>1</v>
      </c>
    </row>
    <row r="82069">
      <c r="A82069" t="inlineStr">
        <is>
          <t>binacons</t>
        </is>
      </c>
      <c r="B82069" t="n">
        <v>1</v>
      </c>
    </row>
    <row r="82070">
      <c r="A82070" t="inlineStr">
        <is>
          <t>usaday可</t>
        </is>
      </c>
      <c r="B82070" t="n">
        <v>1</v>
      </c>
    </row>
    <row r="82071">
      <c r="A82071" t="inlineStr">
        <is>
          <t>kitlog</t>
        </is>
      </c>
      <c r="B82071" t="n">
        <v>1</v>
      </c>
    </row>
    <row r="82072">
      <c r="A82072" t="inlineStr">
        <is>
          <t>dmolz</t>
        </is>
      </c>
      <c r="B82072" t="n">
        <v>1</v>
      </c>
    </row>
    <row r="82073">
      <c r="A82073" t="inlineStr">
        <is>
          <t>cflange</t>
        </is>
      </c>
      <c r="B82073" t="n">
        <v>1</v>
      </c>
    </row>
    <row r="82074">
      <c r="A82074" t="inlineStr">
        <is>
          <t>redgreengreen</t>
        </is>
      </c>
      <c r="B82074" t="n">
        <v>1</v>
      </c>
    </row>
    <row r="82075">
      <c r="A82075" t="inlineStr">
        <is>
          <t>bt20</t>
        </is>
      </c>
      <c r="B82075" t="n">
        <v>2</v>
      </c>
    </row>
    <row r="82076">
      <c r="A82076" t="inlineStr">
        <is>
          <t>cinemaxhistogram</t>
        </is>
      </c>
      <c r="B82076" t="n">
        <v>1</v>
      </c>
    </row>
    <row r="82077">
      <c r="A82077" t="inlineStr">
        <is>
          <t>classptp_g</t>
        </is>
      </c>
      <c r="B82077" t="n">
        <v>1</v>
      </c>
    </row>
    <row r="82078">
      <c r="A82078" t="inlineStr">
        <is>
          <t>intercontinue</t>
        </is>
      </c>
      <c r="B82078" t="n">
        <v>1</v>
      </c>
    </row>
    <row r="82079">
      <c r="A82079" t="inlineStr">
        <is>
          <t>s118y1200b641</t>
        </is>
      </c>
      <c r="B82079" t="n">
        <v>1</v>
      </c>
    </row>
    <row r="82080">
      <c r="A82080" t="inlineStr">
        <is>
          <t>2560×1200</t>
        </is>
      </c>
      <c r="B82080" t="n">
        <v>1</v>
      </c>
    </row>
    <row r="82081">
      <c r="A82081" t="inlineStr">
        <is>
          <t>ph898r9</t>
        </is>
      </c>
      <c r="B82081" t="n">
        <v>1</v>
      </c>
    </row>
    <row r="82082">
      <c r="A82082" t="inlineStr">
        <is>
          <t>baseballutility</t>
        </is>
      </c>
      <c r="B82082" t="n">
        <v>1</v>
      </c>
    </row>
    <row r="82083">
      <c r="A82083" t="inlineStr">
        <is>
          <t>uncannotated</t>
        </is>
      </c>
      <c r="B82083" t="n">
        <v>1</v>
      </c>
    </row>
    <row r="82084">
      <c r="A82084" t="inlineStr">
        <is>
          <t>truelly</t>
        </is>
      </c>
      <c r="B82084" t="n">
        <v>1</v>
      </c>
    </row>
    <row r="82085">
      <c r="A82085" t="inlineStr">
        <is>
          <t>metahumaniet</t>
        </is>
      </c>
      <c r="B82085" t="n">
        <v>1</v>
      </c>
    </row>
    <row r="82086">
      <c r="A82086" t="inlineStr">
        <is>
          <t>huahua</t>
        </is>
      </c>
      <c r="B82086" t="n">
        <v>1</v>
      </c>
    </row>
    <row r="82087">
      <c r="A82087" t="inlineStr">
        <is>
          <t>mokelakoy</t>
        </is>
      </c>
      <c r="B82087" t="n">
        <v>1</v>
      </c>
    </row>
    <row r="82088">
      <c r="A82088" t="inlineStr">
        <is>
          <t>wrftin</t>
        </is>
      </c>
      <c r="B82088" t="n">
        <v>1</v>
      </c>
    </row>
    <row r="82089">
      <c r="A82089" t="inlineStr">
        <is>
          <t>takuas</t>
        </is>
      </c>
      <c r="B82089" t="n">
        <v>1</v>
      </c>
    </row>
    <row r="82090">
      <c r="A82090" t="inlineStr">
        <is>
          <t>tomashi</t>
        </is>
      </c>
      <c r="B82090" t="n">
        <v>1</v>
      </c>
    </row>
    <row r="82091">
      <c r="A82091" t="inlineStr">
        <is>
          <t>hsinaka</t>
        </is>
      </c>
      <c r="B82091" t="n">
        <v>1</v>
      </c>
    </row>
    <row r="82092">
      <c r="A82092" t="inlineStr">
        <is>
          <t>efapolin</t>
        </is>
      </c>
      <c r="B82092" t="n">
        <v>1</v>
      </c>
    </row>
    <row r="82093">
      <c r="A82093" t="inlineStr">
        <is>
          <t>workchest</t>
        </is>
      </c>
      <c r="B82093" t="n">
        <v>1</v>
      </c>
    </row>
    <row r="82094">
      <c r="A82094" t="inlineStr">
        <is>
          <t>vaismans</t>
        </is>
      </c>
      <c r="B82094" t="n">
        <v>1</v>
      </c>
    </row>
    <row r="82095">
      <c r="A82095" t="inlineStr">
        <is>
          <t>wonderagh</t>
        </is>
      </c>
      <c r="B82095" t="n">
        <v>1</v>
      </c>
    </row>
    <row r="82096">
      <c r="A82096" t="inlineStr">
        <is>
          <t>weeknescroppers</t>
        </is>
      </c>
      <c r="B82096" t="n">
        <v>1</v>
      </c>
    </row>
    <row r="82097">
      <c r="A82097" t="inlineStr">
        <is>
          <t>shachigusa</t>
        </is>
      </c>
      <c r="B82097" t="n">
        <v>1</v>
      </c>
    </row>
    <row r="82098">
      <c r="A82098" t="inlineStr">
        <is>
          <t>preparedapuffs</t>
        </is>
      </c>
      <c r="B82098" t="n">
        <v>1</v>
      </c>
    </row>
    <row r="82099">
      <c r="A82099" t="inlineStr">
        <is>
          <t>softballing</t>
        </is>
      </c>
      <c r="B82099" t="n">
        <v>1</v>
      </c>
    </row>
    <row r="82100">
      <c r="A82100" t="inlineStr">
        <is>
          <t>motorinas</t>
        </is>
      </c>
      <c r="B82100" t="n">
        <v>1</v>
      </c>
    </row>
    <row r="82101">
      <c r="A82101" t="inlineStr">
        <is>
          <t>monumeter</t>
        </is>
      </c>
      <c r="B82101" t="n">
        <v>1</v>
      </c>
    </row>
    <row r="82102">
      <c r="A82102" t="inlineStr">
        <is>
          <t>naliequat</t>
        </is>
      </c>
      <c r="B82102" t="n">
        <v>1</v>
      </c>
    </row>
    <row r="82103">
      <c r="A82103" t="inlineStr">
        <is>
          <t>hauldim</t>
        </is>
      </c>
      <c r="B82103" t="n">
        <v>1</v>
      </c>
    </row>
    <row r="82104">
      <c r="A82104" t="inlineStr">
        <is>
          <t>guanzyi</t>
        </is>
      </c>
      <c r="B82104" t="n">
        <v>1</v>
      </c>
    </row>
    <row r="82105">
      <c r="A82105" t="inlineStr">
        <is>
          <t>occovered</t>
        </is>
      </c>
      <c r="B82105" t="n">
        <v>1</v>
      </c>
    </row>
    <row r="82106">
      <c r="A82106" t="inlineStr">
        <is>
          <t>geiren</t>
        </is>
      </c>
      <c r="B82106" t="n">
        <v>1</v>
      </c>
    </row>
    <row r="82107">
      <c r="A82107" t="inlineStr">
        <is>
          <t>tsangsheng</t>
        </is>
      </c>
      <c r="B82107" t="n">
        <v>1</v>
      </c>
    </row>
    <row r="82108">
      <c r="A82108" t="inlineStr">
        <is>
          <t>guagua</t>
        </is>
      </c>
      <c r="B82108" t="n">
        <v>1</v>
      </c>
    </row>
    <row r="82109">
      <c r="A82109" t="inlineStr">
        <is>
          <t>juebo</t>
        </is>
      </c>
      <c r="B82109" t="n">
        <v>1</v>
      </c>
    </row>
    <row r="82110">
      <c r="A82110" t="inlineStr">
        <is>
          <t>emmed</t>
        </is>
      </c>
      <c r="B82110" t="n">
        <v>1</v>
      </c>
    </row>
    <row r="82111">
      <c r="A82111" t="inlineStr">
        <is>
          <t>noulin</t>
        </is>
      </c>
      <c r="B82111" t="n">
        <v>1</v>
      </c>
    </row>
    <row r="82112">
      <c r="A82112" t="inlineStr">
        <is>
          <t>decircles</t>
        </is>
      </c>
      <c r="B82112" t="n">
        <v>1</v>
      </c>
    </row>
    <row r="82113">
      <c r="A82113" t="inlineStr">
        <is>
          <t>ilinuan</t>
        </is>
      </c>
      <c r="B82113" t="n">
        <v>1</v>
      </c>
    </row>
    <row r="82114">
      <c r="A82114" t="inlineStr">
        <is>
          <t>cayus</t>
        </is>
      </c>
      <c r="B82114" t="n">
        <v>2</v>
      </c>
    </row>
    <row r="82115">
      <c r="A82115" t="inlineStr">
        <is>
          <t>supploss</t>
        </is>
      </c>
      <c r="B82115" t="n">
        <v>2</v>
      </c>
    </row>
    <row r="82116">
      <c r="A82116" t="inlineStr">
        <is>
          <t>graffitas</t>
        </is>
      </c>
      <c r="B82116" t="n">
        <v>1</v>
      </c>
    </row>
    <row r="82117">
      <c r="A82117" t="inlineStr">
        <is>
          <t>casaleo</t>
        </is>
      </c>
      <c r="B82117" t="n">
        <v>1</v>
      </c>
    </row>
    <row r="82118">
      <c r="A82118" t="inlineStr">
        <is>
          <t>arbablyatioms</t>
        </is>
      </c>
      <c r="B82118" t="n">
        <v>1</v>
      </c>
    </row>
    <row r="82119">
      <c r="A82119" t="inlineStr">
        <is>
          <t>shangptons</t>
        </is>
      </c>
      <c r="B82119" t="n">
        <v>1</v>
      </c>
    </row>
    <row r="82120">
      <c r="A82120" t="inlineStr">
        <is>
          <t>935th</t>
        </is>
      </c>
      <c r="B82120" t="n">
        <v>1</v>
      </c>
    </row>
    <row r="82121">
      <c r="A82121" t="inlineStr">
        <is>
          <t>taintong</t>
        </is>
      </c>
      <c r="B82121" t="n">
        <v>1</v>
      </c>
    </row>
    <row r="82122">
      <c r="A82122" t="inlineStr">
        <is>
          <t>housebike</t>
        </is>
      </c>
      <c r="B82122" t="n">
        <v>1</v>
      </c>
    </row>
    <row r="82123">
      <c r="A82123" t="inlineStr">
        <is>
          <t>corniz</t>
        </is>
      </c>
      <c r="B82123" t="n">
        <v>1</v>
      </c>
    </row>
    <row r="82124">
      <c r="A82124" t="inlineStr">
        <is>
          <t>archhu</t>
        </is>
      </c>
      <c r="B82124" t="n">
        <v>1</v>
      </c>
    </row>
    <row r="82125">
      <c r="A82125" t="inlineStr">
        <is>
          <t>kuhnkong</t>
        </is>
      </c>
      <c r="B82125" t="n">
        <v>1</v>
      </c>
    </row>
    <row r="82126">
      <c r="A82126" t="inlineStr">
        <is>
          <t>ocularity</t>
        </is>
      </c>
      <c r="B82126" t="n">
        <v>1</v>
      </c>
    </row>
    <row r="82127">
      <c r="A82127" t="inlineStr">
        <is>
          <t>id1169</t>
        </is>
      </c>
      <c r="B82127" t="n">
        <v>1</v>
      </c>
    </row>
    <row r="82128">
      <c r="A82128" t="inlineStr">
        <is>
          <t>marshnell</t>
        </is>
      </c>
      <c r="B82128" t="n">
        <v>1</v>
      </c>
    </row>
    <row r="82129">
      <c r="A82129" t="inlineStr">
        <is>
          <t>stylegridlabel</t>
        </is>
      </c>
      <c r="B82129" t="n">
        <v>1</v>
      </c>
    </row>
    <row r="82130">
      <c r="A82130" t="inlineStr">
        <is>
          <t>height350px</t>
        </is>
      </c>
      <c r="B82130" t="n">
        <v>2</v>
      </c>
    </row>
    <row r="82131">
      <c r="A82131" t="inlineStr">
        <is>
          <t>width925px</t>
        </is>
      </c>
      <c r="B82131" t="n">
        <v>1</v>
      </c>
    </row>
    <row r="82132">
      <c r="A82132" t="inlineStr">
        <is>
          <t>soundkins</t>
        </is>
      </c>
      <c r="B82132" t="n">
        <v>1</v>
      </c>
    </row>
    <row r="82133">
      <c r="A82133" t="inlineStr">
        <is>
          <t>duemps</t>
        </is>
      </c>
      <c r="B82133" t="n">
        <v>1</v>
      </c>
    </row>
    <row r="82134">
      <c r="A82134" t="inlineStr">
        <is>
          <t>shows—quite</t>
        </is>
      </c>
      <c r="B82134" t="n">
        <v>1</v>
      </c>
    </row>
    <row r="82135">
      <c r="A82135" t="inlineStr">
        <is>
          <t>explocatively</t>
        </is>
      </c>
      <c r="B82135" t="n">
        <v>1</v>
      </c>
    </row>
    <row r="82136">
      <c r="A82136" t="inlineStr">
        <is>
          <t>literally—caveland</t>
        </is>
      </c>
      <c r="B82136" t="n">
        <v>1</v>
      </c>
    </row>
    <row r="82137">
      <c r="A82137" t="inlineStr">
        <is>
          <t>pageworm</t>
        </is>
      </c>
      <c r="B82137" t="n">
        <v>1</v>
      </c>
    </row>
    <row r="82138">
      <c r="A82138" t="inlineStr">
        <is>
          <t>blubberballs</t>
        </is>
      </c>
      <c r="B82138" t="n">
        <v>1</v>
      </c>
    </row>
    <row r="82139">
      <c r="A82139" t="inlineStr">
        <is>
          <t>week—one</t>
        </is>
      </c>
      <c r="B82139" t="n">
        <v>1</v>
      </c>
    </row>
    <row r="82140">
      <c r="A82140" t="inlineStr">
        <is>
          <t>ebola—nasa</t>
        </is>
      </c>
      <c r="B82140" t="n">
        <v>1</v>
      </c>
    </row>
    <row r="82141">
      <c r="A82141" t="inlineStr">
        <is>
          <t>trnc</t>
        </is>
      </c>
      <c r="B82141" t="n">
        <v>2</v>
      </c>
    </row>
    <row r="82142">
      <c r="A82142" t="inlineStr">
        <is>
          <t>counterbritish</t>
        </is>
      </c>
      <c r="B82142" t="n">
        <v>1</v>
      </c>
    </row>
    <row r="82143">
      <c r="A82143" t="inlineStr">
        <is>
          <t>orevo</t>
        </is>
      </c>
      <c r="B82143" t="n">
        <v>1</v>
      </c>
    </row>
    <row r="82144">
      <c r="A82144" t="inlineStr">
        <is>
          <t>bountied</t>
        </is>
      </c>
      <c r="B82144" t="n">
        <v>1</v>
      </c>
    </row>
    <row r="82145">
      <c r="A82145" t="inlineStr">
        <is>
          <t>13x760mm</t>
        </is>
      </c>
      <c r="B82145" t="n">
        <v>1</v>
      </c>
    </row>
    <row r="82146">
      <c r="A82146" t="inlineStr">
        <is>
          <t>g0laxuo2y</t>
        </is>
      </c>
      <c r="B82146" t="n">
        <v>1</v>
      </c>
    </row>
    <row r="82147">
      <c r="A82147" t="inlineStr">
        <is>
          <t>yoshs</t>
        </is>
      </c>
      <c r="B82147" t="n">
        <v>1</v>
      </c>
    </row>
    <row r="82148">
      <c r="A82148" t="inlineStr">
        <is>
          <t>beginningkeeper</t>
        </is>
      </c>
      <c r="B82148" t="n">
        <v>1</v>
      </c>
    </row>
    <row r="82149">
      <c r="A82149" t="inlineStr">
        <is>
          <t>dju3to</t>
        </is>
      </c>
      <c r="B82149" t="n">
        <v>1</v>
      </c>
    </row>
    <row r="82150">
      <c r="A82150" t="inlineStr">
        <is>
          <t>merivides</t>
        </is>
      </c>
      <c r="B82150" t="n">
        <v>1</v>
      </c>
    </row>
    <row r="82151">
      <c r="A82151" t="inlineStr">
        <is>
          <t>araheem</t>
        </is>
      </c>
      <c r="B82151" t="n">
        <v>1</v>
      </c>
    </row>
    <row r="82152">
      <c r="A82152" t="inlineStr">
        <is>
          <t>andning</t>
        </is>
      </c>
      <c r="B82152" t="n">
        <v>1</v>
      </c>
    </row>
    <row r="82153">
      <c r="A82153" t="inlineStr">
        <is>
          <t>stu26</t>
        </is>
      </c>
      <c r="B82153" t="n">
        <v>1</v>
      </c>
    </row>
    <row r="82154">
      <c r="A82154" t="inlineStr">
        <is>
          <t>thereness</t>
        </is>
      </c>
      <c r="B82154" t="n">
        <v>1</v>
      </c>
    </row>
    <row r="82155">
      <c r="A82155" t="inlineStr">
        <is>
          <t>programmen</t>
        </is>
      </c>
      <c r="B82155" t="n">
        <v>2</v>
      </c>
    </row>
    <row r="82156">
      <c r="A82156" t="inlineStr">
        <is>
          <t>andinoku</t>
        </is>
      </c>
      <c r="B82156" t="n">
        <v>1</v>
      </c>
    </row>
    <row r="82157">
      <c r="A82157" t="inlineStr">
        <is>
          <t>helgrus</t>
        </is>
      </c>
      <c r="B82157" t="n">
        <v>1</v>
      </c>
    </row>
    <row r="82158">
      <c r="A82158" t="inlineStr">
        <is>
          <t>rensna</t>
        </is>
      </c>
      <c r="B82158" t="n">
        <v>1</v>
      </c>
    </row>
    <row r="82159">
      <c r="A82159" t="inlineStr">
        <is>
          <t>1ilk6guq4xu3r</t>
        </is>
      </c>
      <c r="B82159" t="n">
        <v>1</v>
      </c>
    </row>
    <row r="82160">
      <c r="A82160" t="inlineStr">
        <is>
          <t>wrathline</t>
        </is>
      </c>
      <c r="B82160" t="n">
        <v>1</v>
      </c>
    </row>
    <row r="82161">
      <c r="A82161" t="inlineStr">
        <is>
          <t>mechanismscalm</t>
        </is>
      </c>
      <c r="B82161" t="n">
        <v>1</v>
      </c>
    </row>
    <row r="82162">
      <c r="A82162" t="inlineStr">
        <is>
          <t>whitetrack</t>
        </is>
      </c>
      <c r="B82162" t="n">
        <v>1</v>
      </c>
    </row>
    <row r="82163">
      <c r="A82163" t="inlineStr">
        <is>
          <t>undeservativo</t>
        </is>
      </c>
      <c r="B82163" t="n">
        <v>1</v>
      </c>
    </row>
    <row r="82164">
      <c r="A82164" t="inlineStr">
        <is>
          <t>awwknightchick</t>
        </is>
      </c>
      <c r="B82164" t="n">
        <v>1</v>
      </c>
    </row>
    <row r="82165">
      <c r="A82165" t="inlineStr">
        <is>
          <t>hwr3buckyelloweagle</t>
        </is>
      </c>
      <c r="B82165" t="n">
        <v>1</v>
      </c>
    </row>
    <row r="82166">
      <c r="A82166" t="inlineStr">
        <is>
          <t>regene</t>
        </is>
      </c>
      <c r="B82166" t="n">
        <v>1</v>
      </c>
    </row>
    <row r="82167">
      <c r="A82167" t="inlineStr">
        <is>
          <t>boysup</t>
        </is>
      </c>
      <c r="B82167" t="n">
        <v>1</v>
      </c>
    </row>
    <row r="82168">
      <c r="A82168" t="inlineStr">
        <is>
          <t>exmarine</t>
        </is>
      </c>
      <c r="B82168" t="n">
        <v>1</v>
      </c>
    </row>
    <row r="82169">
      <c r="A82169" t="inlineStr">
        <is>
          <t>teamsmashers</t>
        </is>
      </c>
      <c r="B82169" t="n">
        <v>1</v>
      </c>
    </row>
    <row r="82170">
      <c r="A82170" t="inlineStr">
        <is>
          <t>hereydro</t>
        </is>
      </c>
      <c r="B82170" t="n">
        <v>1</v>
      </c>
    </row>
    <row r="82171">
      <c r="A82171" t="inlineStr">
        <is>
          <t>thumbage</t>
        </is>
      </c>
      <c r="B82171" t="n">
        <v>1</v>
      </c>
    </row>
    <row r="82172">
      <c r="A82172" t="inlineStr">
        <is>
          <t>philps</t>
        </is>
      </c>
      <c r="B82172" t="n">
        <v>1</v>
      </c>
    </row>
    <row r="82173">
      <c r="A82173" t="inlineStr">
        <is>
          <t>hmmmhmmmmmm</t>
        </is>
      </c>
      <c r="B82173" t="n">
        <v>1</v>
      </c>
    </row>
    <row r="82174">
      <c r="A82174" t="inlineStr">
        <is>
          <t>kenwhise</t>
        </is>
      </c>
      <c r="B82174" t="n">
        <v>1</v>
      </c>
    </row>
    <row r="82175">
      <c r="A82175" t="inlineStr">
        <is>
          <t>diciiples</t>
        </is>
      </c>
      <c r="B82175" t="n">
        <v>1</v>
      </c>
    </row>
    <row r="82176">
      <c r="A82176" t="inlineStr">
        <is>
          <t>editoral_godluck</t>
        </is>
      </c>
      <c r="B82176" t="n">
        <v>1</v>
      </c>
    </row>
    <row r="82177">
      <c r="A82177" t="inlineStr">
        <is>
          <t>kyoa</t>
        </is>
      </c>
      <c r="B82177" t="n">
        <v>1</v>
      </c>
    </row>
    <row r="82178">
      <c r="A82178" t="inlineStr">
        <is>
          <t>teniata</t>
        </is>
      </c>
      <c r="B82178" t="n">
        <v>1</v>
      </c>
    </row>
    <row r="82179">
      <c r="A82179" t="inlineStr">
        <is>
          <t>mcelimatte</t>
        </is>
      </c>
      <c r="B82179" t="n">
        <v>1</v>
      </c>
    </row>
    <row r="82180">
      <c r="A82180" t="inlineStr">
        <is>
          <t>culch</t>
        </is>
      </c>
      <c r="B82180" t="n">
        <v>1</v>
      </c>
    </row>
    <row r="82181">
      <c r="A82181" t="inlineStr">
        <is>
          <t>milellackeys</t>
        </is>
      </c>
      <c r="B82181" t="n">
        <v>1</v>
      </c>
    </row>
    <row r="82182">
      <c r="A82182" t="inlineStr">
        <is>
          <t>arbodeau</t>
        </is>
      </c>
      <c r="B82182" t="n">
        <v>1</v>
      </c>
    </row>
    <row r="82183">
      <c r="A82183" t="inlineStr">
        <is>
          <t>dolsel</t>
        </is>
      </c>
      <c r="B82183" t="n">
        <v>1</v>
      </c>
    </row>
    <row r="82184">
      <c r="A82184" t="inlineStr">
        <is>
          <t>lyndy</t>
        </is>
      </c>
      <c r="B82184" t="n">
        <v>1</v>
      </c>
    </row>
    <row r="82185">
      <c r="A82185" t="inlineStr">
        <is>
          <t>marcmele</t>
        </is>
      </c>
      <c r="B82185" t="n">
        <v>1</v>
      </c>
    </row>
    <row r="82186">
      <c r="A82186" t="inlineStr">
        <is>
          <t>wagonmanville</t>
        </is>
      </c>
      <c r="B82186" t="n">
        <v>1</v>
      </c>
    </row>
    <row r="82187">
      <c r="A82187" t="inlineStr">
        <is>
          <t>overproject</t>
        </is>
      </c>
      <c r="B82187" t="n">
        <v>1</v>
      </c>
    </row>
    <row r="82188">
      <c r="A82188" t="inlineStr">
        <is>
          <t>juridsky</t>
        </is>
      </c>
      <c r="B82188" t="n">
        <v>1</v>
      </c>
    </row>
    <row r="82189">
      <c r="A82189" t="inlineStr">
        <is>
          <t>jarey</t>
        </is>
      </c>
      <c r="B82189" t="n">
        <v>1</v>
      </c>
    </row>
    <row r="82190">
      <c r="A82190" t="inlineStr">
        <is>
          <t>carkcoin</t>
        </is>
      </c>
      <c r="B82190" t="n">
        <v>1</v>
      </c>
    </row>
    <row r="82191">
      <c r="A82191" t="inlineStr">
        <is>
          <t>pokeramericats</t>
        </is>
      </c>
      <c r="B82191" t="n">
        <v>1</v>
      </c>
    </row>
    <row r="82192">
      <c r="A82192" t="inlineStr">
        <is>
          <t>alpacacoinmatcoin</t>
        </is>
      </c>
      <c r="B82192" t="n">
        <v>1</v>
      </c>
    </row>
    <row r="82193">
      <c r="A82193" t="inlineStr">
        <is>
          <t>cryptosavvy</t>
        </is>
      </c>
      <c r="B82193" t="n">
        <v>1</v>
      </c>
    </row>
    <row r="82194">
      <c r="A82194" t="inlineStr">
        <is>
          <t>expanded1</t>
        </is>
      </c>
      <c r="B82194" t="n">
        <v>1</v>
      </c>
    </row>
    <row r="82195">
      <c r="A82195" t="inlineStr">
        <is>
          <t>btcn</t>
        </is>
      </c>
      <c r="B82195" t="n">
        <v>2</v>
      </c>
    </row>
    <row r="82196">
      <c r="A82196" t="inlineStr">
        <is>
          <t>webmills</t>
        </is>
      </c>
      <c r="B82196" t="n">
        <v>1</v>
      </c>
    </row>
    <row r="82197">
      <c r="A82197" t="inlineStr">
        <is>
          <t>onbetrow</t>
        </is>
      </c>
      <c r="B82197" t="n">
        <v>1</v>
      </c>
    </row>
    <row r="82198">
      <c r="A82198" t="inlineStr">
        <is>
          <t>cpbone</t>
        </is>
      </c>
      <c r="B82198" t="n">
        <v>1</v>
      </c>
    </row>
    <row r="82199">
      <c r="A82199" t="inlineStr">
        <is>
          <t>sforcark</t>
        </is>
      </c>
      <c r="B82199" t="n">
        <v>1</v>
      </c>
    </row>
    <row r="82200">
      <c r="A82200" t="inlineStr">
        <is>
          <t>nevercardor</t>
        </is>
      </c>
      <c r="B82200" t="n">
        <v>1</v>
      </c>
    </row>
    <row r="82201">
      <c r="A82201" t="inlineStr">
        <is>
          <t>rarebtc</t>
        </is>
      </c>
      <c r="B82201" t="n">
        <v>1</v>
      </c>
    </row>
    <row r="82202">
      <c r="A82202" t="inlineStr">
        <is>
          <t>buystocks</t>
        </is>
      </c>
      <c r="B82202" t="n">
        <v>1</v>
      </c>
    </row>
    <row r="82203">
      <c r="A82203" t="inlineStr">
        <is>
          <t>isreceivedcategory</t>
        </is>
      </c>
      <c r="B82203" t="n">
        <v>1</v>
      </c>
    </row>
    <row r="82204">
      <c r="A82204" t="inlineStr">
        <is>
          <t>subscribedatepunished</t>
        </is>
      </c>
      <c r="B82204" t="n">
        <v>1</v>
      </c>
    </row>
    <row r="82205">
      <c r="A82205" t="inlineStr">
        <is>
          <t>whetpebble</t>
        </is>
      </c>
      <c r="B82205" t="n">
        <v>1</v>
      </c>
    </row>
    <row r="82206">
      <c r="A82206" t="inlineStr">
        <is>
          <t>cookiesde</t>
        </is>
      </c>
      <c r="B82206" t="n">
        <v>1</v>
      </c>
    </row>
    <row r="82207">
      <c r="A82207" t="inlineStr">
        <is>
          <t>jabberplayer</t>
        </is>
      </c>
      <c r="B82207" t="n">
        <v>1</v>
      </c>
    </row>
    <row r="82208">
      <c r="A82208" t="inlineStr">
        <is>
          <t>melttag</t>
        </is>
      </c>
      <c r="B82208" t="n">
        <v>1</v>
      </c>
    </row>
    <row r="82209">
      <c r="A82209" t="inlineStr">
        <is>
          <t>{mtextid9609</t>
        </is>
      </c>
      <c r="B82209" t="n">
        <v>1</v>
      </c>
    </row>
    <row r="82210">
      <c r="A82210" t="inlineStr">
        <is>
          <t>octocoy</t>
        </is>
      </c>
      <c r="B82210" t="n">
        <v>1</v>
      </c>
    </row>
    <row r="82211">
      <c r="A82211" t="inlineStr">
        <is>
          <t>sbiest</t>
        </is>
      </c>
      <c r="B82211" t="n">
        <v>1</v>
      </c>
    </row>
    <row r="82212">
      <c r="A82212" t="inlineStr">
        <is>
          <t>generateobjobj</t>
        </is>
      </c>
      <c r="B82212" t="n">
        <v>1</v>
      </c>
    </row>
    <row r="82213">
      <c r="A82213" t="inlineStr">
        <is>
          <t>sbnode</t>
        </is>
      </c>
      <c r="B82213" t="n">
        <v>1</v>
      </c>
    </row>
    <row r="82214">
      <c r="A82214" t="inlineStr">
        <is>
          <t>pmmvn</t>
        </is>
      </c>
      <c r="B82214" t="n">
        <v>1</v>
      </c>
    </row>
    <row r="82215">
      <c r="A82215" t="inlineStr">
        <is>
          <t>tetrature</t>
        </is>
      </c>
      <c r="B82215" t="n">
        <v>1</v>
      </c>
    </row>
    <row r="82216">
      <c r="A82216" t="inlineStr">
        <is>
          <t>textnamesorter6</t>
        </is>
      </c>
      <c r="B82216" t="n">
        <v>1</v>
      </c>
    </row>
    <row r="82217">
      <c r="A82217" t="inlineStr">
        <is>
          <t>ajn32</t>
        </is>
      </c>
      <c r="B82217" t="n">
        <v>1</v>
      </c>
    </row>
    <row r="82218">
      <c r="A82218" t="inlineStr">
        <is>
          <t>mzaw\me</t>
        </is>
      </c>
      <c r="B82218" t="n">
        <v>1</v>
      </c>
    </row>
    <row r="82219">
      <c r="A82219" t="inlineStr">
        <is>
          <t>preframelength</t>
        </is>
      </c>
      <c r="B82219" t="n">
        <v>1</v>
      </c>
    </row>
    <row r="82220">
      <c r="A82220" t="inlineStr">
        <is>
          <t>html\949</t>
        </is>
      </c>
      <c r="B82220" t="n">
        <v>1</v>
      </c>
    </row>
    <row r="82221">
      <c r="A82221" t="inlineStr">
        <is>
          <t>trichever</t>
        </is>
      </c>
      <c r="B82221" t="n">
        <v>1</v>
      </c>
    </row>
    <row r="82222">
      <c r="A82222" t="inlineStr">
        <is>
          <t>bookmarksequence</t>
        </is>
      </c>
      <c r="B82222" t="n">
        <v>1</v>
      </c>
    </row>
    <row r="82223">
      <c r="A82223" t="inlineStr">
        <is>
          <t>testucainan</t>
        </is>
      </c>
      <c r="B82223" t="n">
        <v>1</v>
      </c>
    </row>
    <row r="82224">
      <c r="A82224" t="inlineStr">
        <is>
          <t>datestartdate</t>
        </is>
      </c>
      <c r="B82224" t="n">
        <v>1</v>
      </c>
    </row>
    <row r="82225">
      <c r="A82225" t="inlineStr">
        <is>
          <t>stringsindexestime</t>
        </is>
      </c>
      <c r="B82225" t="n">
        <v>1</v>
      </c>
    </row>
    <row r="82226">
      <c r="A82226" t="inlineStr">
        <is>
          <t>asyncobjecttarget</t>
        </is>
      </c>
      <c r="B82226" t="n">
        <v>1</v>
      </c>
    </row>
    <row r="82227">
      <c r="A82227" t="inlineStr">
        <is>
          <t>preciphersdefault</t>
        </is>
      </c>
      <c r="B82227" t="n">
        <v>1</v>
      </c>
    </row>
    <row r="82228">
      <c r="A82228" t="inlineStr">
        <is>
          <t>titlemasters</t>
        </is>
      </c>
      <c r="B82228" t="n">
        <v>1</v>
      </c>
    </row>
    <row r="82229">
      <c r="A82229" t="inlineStr">
        <is>
          <t>tictacca</t>
        </is>
      </c>
      <c r="B82229" t="n">
        <v>1</v>
      </c>
    </row>
    <row r="82230">
      <c r="A82230" t="inlineStr">
        <is>
          <t>text_calendar</t>
        </is>
      </c>
      <c r="B82230" t="n">
        <v>1</v>
      </c>
    </row>
    <row r="82231">
      <c r="A82231" t="inlineStr">
        <is>
          <t>speedced</t>
        </is>
      </c>
      <c r="B82231" t="n">
        <v>1</v>
      </c>
    </row>
    <row r="82232">
      <c r="A82232" t="inlineStr">
        <is>
          <t>qmlindex</t>
        </is>
      </c>
      <c r="B82232" t="n">
        <v>1</v>
      </c>
    </row>
    <row r="82233">
      <c r="A82233" t="inlineStr">
        <is>
          <t>ickey</t>
        </is>
      </c>
      <c r="B82233" t="n">
        <v>2</v>
      </c>
    </row>
    <row r="82234">
      <c r="A82234" t="inlineStr">
        <is>
          <t>especialem</t>
        </is>
      </c>
      <c r="B82234" t="n">
        <v>1</v>
      </c>
    </row>
    <row r="82235">
      <c r="A82235" t="inlineStr">
        <is>
          <t>desalbee</t>
        </is>
      </c>
      <c r="B82235" t="n">
        <v>1</v>
      </c>
    </row>
    <row r="82236">
      <c r="A82236" t="inlineStr">
        <is>
          <t>usescriptp{</t>
        </is>
      </c>
      <c r="B82236" t="n">
        <v>1</v>
      </c>
    </row>
    <row r="82237">
      <c r="A82237" t="inlineStr">
        <is>
          <t>reactswitchermessage</t>
        </is>
      </c>
      <c r="B82237" t="n">
        <v>1</v>
      </c>
    </row>
    <row r="82238">
      <c r="A82238" t="inlineStr">
        <is>
          <t>pointofview</t>
        </is>
      </c>
      <c r="B82238" t="n">
        <v>1</v>
      </c>
    </row>
    <row r="82239">
      <c r="A82239" t="inlineStr">
        <is>
          <t>createobj</t>
        </is>
      </c>
      <c r="B82239" t="n">
        <v>1</v>
      </c>
    </row>
    <row r="82240">
      <c r="A82240" t="inlineStr">
        <is>
          <t>datedeleted</t>
        </is>
      </c>
      <c r="B82240" t="n">
        <v>1</v>
      </c>
    </row>
    <row r="82241">
      <c r="A82241" t="inlineStr">
        <is>
          <t>chunkstoparsed</t>
        </is>
      </c>
      <c r="B82241" t="n">
        <v>1</v>
      </c>
    </row>
    <row r="82242">
      <c r="A82242" t="inlineStr">
        <is>
          <t>netbooksaboutthere_was_no_lelouch_gramming_in_america_1989</t>
        </is>
      </c>
      <c r="B82242" t="n">
        <v>1</v>
      </c>
    </row>
    <row r="82243">
      <c r="A82243" t="inlineStr">
        <is>
          <t>iddcadm2jcvacutm_sourcegb</t>
        </is>
      </c>
      <c r="B82243" t="n">
        <v>1</v>
      </c>
    </row>
    <row r="82244">
      <c r="A82244" t="inlineStr">
        <is>
          <t>bsd4decoderfopen</t>
        </is>
      </c>
      <c r="B82244" t="n">
        <v>1</v>
      </c>
    </row>
    <row r="82245">
      <c r="A82245" t="inlineStr">
        <is>
          <t>bereus</t>
        </is>
      </c>
      <c r="B82245" t="n">
        <v>1</v>
      </c>
    </row>
    <row r="82246">
      <c r="A82246" t="inlineStr">
        <is>
          <t>mdfwsd</t>
        </is>
      </c>
      <c r="B82246" t="n">
        <v>1</v>
      </c>
    </row>
    <row r="82247">
      <c r="A82247" t="inlineStr">
        <is>
          <t>md04</t>
        </is>
      </c>
      <c r="B82247" t="n">
        <v>1</v>
      </c>
    </row>
    <row r="82248">
      <c r="A82248" t="inlineStr">
        <is>
          <t>mdxde</t>
        </is>
      </c>
      <c r="B82248" t="n">
        <v>1</v>
      </c>
    </row>
    <row r="82249">
      <c r="A82249" t="inlineStr">
        <is>
          <t>4224ede51</t>
        </is>
      </c>
      <c r="B82249" t="n">
        <v>1</v>
      </c>
    </row>
    <row r="82250">
      <c r="A82250" t="inlineStr">
        <is>
          <t>regares</t>
        </is>
      </c>
      <c r="B82250" t="n">
        <v>2</v>
      </c>
    </row>
    <row r="82251">
      <c r="A82251" t="inlineStr">
        <is>
          <t>icuga6</t>
        </is>
      </c>
      <c r="B82251" t="n">
        <v>1</v>
      </c>
    </row>
    <row r="82252">
      <c r="A82252" t="inlineStr">
        <is>
          <t xml:space="preserve">mdbf </t>
        </is>
      </c>
      <c r="B82252" t="n">
        <v>1</v>
      </c>
    </row>
    <row r="82253">
      <c r="A82253" t="inlineStr">
        <is>
          <t>8369990</t>
        </is>
      </c>
      <c r="B82253" t="n">
        <v>1</v>
      </c>
    </row>
    <row r="82254">
      <c r="A82254" t="inlineStr">
        <is>
          <t>weakbackplane</t>
        </is>
      </c>
      <c r="B82254" t="n">
        <v>1</v>
      </c>
    </row>
    <row r="82255">
      <c r="A82255" t="inlineStr">
        <is>
          <t>rpassfilter</t>
        </is>
      </c>
      <c r="B82255" t="n">
        <v>1</v>
      </c>
    </row>
    <row r="82256">
      <c r="A82256" t="inlineStr">
        <is>
          <t>kdbwd</t>
        </is>
      </c>
      <c r="B82256" t="n">
        <v>1</v>
      </c>
    </row>
    <row r="82257">
      <c r="A82257" t="inlineStr">
        <is>
          <t>004472</t>
        </is>
      </c>
      <c r="B82257" t="n">
        <v>1</v>
      </c>
    </row>
    <row r="82258">
      <c r="A82258" t="inlineStr">
        <is>
          <t>antayors</t>
        </is>
      </c>
      <c r="B82258" t="n">
        <v>1</v>
      </c>
    </row>
    <row r="82259">
      <c r="A82259" t="inlineStr">
        <is>
          <t xml:space="preserve">md04 </t>
        </is>
      </c>
      <c r="B82259" t="n">
        <v>1</v>
      </c>
    </row>
    <row r="82260">
      <c r="A82260" t="inlineStr">
        <is>
          <t>mc_movup</t>
        </is>
      </c>
      <c r="B82260" t="n">
        <v>1</v>
      </c>
    </row>
    <row r="82261">
      <c r="A82261" t="inlineStr">
        <is>
          <t xml:space="preserve">masts </t>
        </is>
      </c>
      <c r="B82261" t="n">
        <v>1</v>
      </c>
    </row>
    <row r="82262">
      <c r="A82262" t="inlineStr">
        <is>
          <t>dbmcentric</t>
        </is>
      </c>
      <c r="B82262" t="n">
        <v>1</v>
      </c>
    </row>
    <row r="82263">
      <c r="A82263" t="inlineStr">
        <is>
          <t>rsstools</t>
        </is>
      </c>
      <c r="B82263" t="n">
        <v>1</v>
      </c>
    </row>
    <row r="82264">
      <c r="A82264" t="inlineStr">
        <is>
          <t>mdmmdbll</t>
        </is>
      </c>
      <c r="B82264" t="n">
        <v>1</v>
      </c>
    </row>
    <row r="82265">
      <c r="A82265" t="inlineStr">
        <is>
          <t>raudiofiles</t>
        </is>
      </c>
      <c r="B82265" t="n">
        <v>1</v>
      </c>
    </row>
    <row r="82266">
      <c r="A82266" t="inlineStr">
        <is>
          <t>rspec32</t>
        </is>
      </c>
      <c r="B82266" t="n">
        <v>1</v>
      </c>
    </row>
    <row r="82267">
      <c r="A82267" t="inlineStr">
        <is>
          <t xml:space="preserve">estp </t>
        </is>
      </c>
      <c r="B82267" t="n">
        <v>1</v>
      </c>
    </row>
    <row r="82268">
      <c r="A82268" t="inlineStr">
        <is>
          <t>csfdfe11160f</t>
        </is>
      </c>
      <c r="B82268" t="n">
        <v>1</v>
      </c>
    </row>
    <row r="82269">
      <c r="A82269" t="inlineStr">
        <is>
          <t>117b6b0409</t>
        </is>
      </c>
      <c r="B82269" t="n">
        <v>1</v>
      </c>
    </row>
    <row r="82270">
      <c r="A82270" t="inlineStr">
        <is>
          <t>md0mdmp</t>
        </is>
      </c>
      <c r="B82270" t="n">
        <v>1</v>
      </c>
    </row>
    <row r="82271">
      <c r="A82271" t="inlineStr">
        <is>
          <t>3c3165e</t>
        </is>
      </c>
      <c r="B82271" t="n">
        <v>1</v>
      </c>
    </row>
    <row r="82272">
      <c r="A82272" t="inlineStr">
        <is>
          <t>md02</t>
        </is>
      </c>
      <c r="B82272" t="n">
        <v>2</v>
      </c>
    </row>
    <row r="82273">
      <c r="A82273" t="inlineStr">
        <is>
          <t>miscer</t>
        </is>
      </c>
      <c r="B82273" t="n">
        <v>1</v>
      </c>
    </row>
    <row r="82274">
      <c r="A82274" t="inlineStr">
        <is>
          <t>compooping</t>
        </is>
      </c>
      <c r="B82274" t="n">
        <v>1</v>
      </c>
    </row>
    <row r="82275">
      <c r="A82275" t="inlineStr">
        <is>
          <t>mglw</t>
        </is>
      </c>
      <c r="B82275" t="n">
        <v>1</v>
      </c>
    </row>
    <row r="82276">
      <c r="A82276" t="inlineStr">
        <is>
          <t>md8mdd</t>
        </is>
      </c>
      <c r="B82276" t="n">
        <v>1</v>
      </c>
    </row>
    <row r="82277">
      <c r="A82277" t="inlineStr">
        <is>
          <t>depost_join</t>
        </is>
      </c>
      <c r="B82277" t="n">
        <v>1</v>
      </c>
    </row>
    <row r="82278">
      <c r="A82278" t="inlineStr">
        <is>
          <t>raftwirecapture</t>
        </is>
      </c>
      <c r="B82278" t="n">
        <v>1</v>
      </c>
    </row>
    <row r="82279">
      <c r="A82279" t="inlineStr">
        <is>
          <t>mc_run</t>
        </is>
      </c>
      <c r="B82279" t="n">
        <v>1</v>
      </c>
    </row>
    <row r="82280">
      <c r="A82280" t="inlineStr">
        <is>
          <t>mdmdccmtmpvls</t>
        </is>
      </c>
      <c r="B82280" t="n">
        <v>1</v>
      </c>
    </row>
    <row r="82281">
      <c r="A82281" t="inlineStr">
        <is>
          <t>mdux0</t>
        </is>
      </c>
      <c r="B82281" t="n">
        <v>1</v>
      </c>
    </row>
    <row r="82282">
      <c r="A82282" t="inlineStr">
        <is>
          <t xml:space="preserve">mdmlnjd </t>
        </is>
      </c>
      <c r="B82282" t="n">
        <v>1</v>
      </c>
    </row>
    <row r="82283">
      <c r="A82283" t="inlineStr">
        <is>
          <t>rvmns1008369</t>
        </is>
      </c>
      <c r="B82283" t="n">
        <v>1</v>
      </c>
    </row>
    <row r="82284">
      <c r="A82284" t="inlineStr">
        <is>
          <t>sdb512</t>
        </is>
      </c>
      <c r="B82284" t="n">
        <v>1</v>
      </c>
    </row>
    <row r="82285">
      <c r="A82285" t="inlineStr">
        <is>
          <t>alxpacks</t>
        </is>
      </c>
      <c r="B82285" t="n">
        <v>1</v>
      </c>
    </row>
    <row r="82286">
      <c r="A82286" t="inlineStr">
        <is>
          <t>03d7362f</t>
        </is>
      </c>
      <c r="B82286" t="n">
        <v>1</v>
      </c>
    </row>
    <row r="82287">
      <c r="A82287" t="inlineStr">
        <is>
          <t>xpac_fsac3_rvmns_win</t>
        </is>
      </c>
      <c r="B82287" t="n">
        <v>1</v>
      </c>
    </row>
    <row r="82288">
      <c r="A82288" t="inlineStr">
        <is>
          <t>md07</t>
        </is>
      </c>
      <c r="B82288" t="n">
        <v>2</v>
      </c>
    </row>
    <row r="82289">
      <c r="A82289" t="inlineStr">
        <is>
          <t>mpty</t>
        </is>
      </c>
      <c r="B82289" t="n">
        <v>1</v>
      </c>
    </row>
    <row r="82290">
      <c r="A82290" t="inlineStr">
        <is>
          <t>kitcmd</t>
        </is>
      </c>
      <c r="B82290" t="n">
        <v>1</v>
      </c>
    </row>
    <row r="82291">
      <c r="A82291" t="inlineStr">
        <is>
          <t>uvc32</t>
        </is>
      </c>
      <c r="B82291" t="n">
        <v>1</v>
      </c>
    </row>
    <row r="82292">
      <c r="A82292" t="inlineStr">
        <is>
          <t>icuga8</t>
        </is>
      </c>
      <c r="B82292" t="n">
        <v>1</v>
      </c>
    </row>
    <row r="82293">
      <c r="A82293" t="inlineStr">
        <is>
          <t>rttwv</t>
        </is>
      </c>
      <c r="B82293" t="n">
        <v>1</v>
      </c>
    </row>
    <row r="82294">
      <c r="A82294" t="inlineStr">
        <is>
          <t>arf_descriptor</t>
        </is>
      </c>
      <c r="B82294" t="n">
        <v>1</v>
      </c>
    </row>
    <row r="82295">
      <c r="A82295" t="inlineStr">
        <is>
          <t>mdnfctop</t>
        </is>
      </c>
      <c r="B82295" t="n">
        <v>1</v>
      </c>
    </row>
    <row r="82296">
      <c r="A82296" t="inlineStr">
        <is>
          <t>usuvss</t>
        </is>
      </c>
      <c r="B82296" t="n">
        <v>1</v>
      </c>
    </row>
    <row r="82297">
      <c r="A82297" t="inlineStr">
        <is>
          <t>uvc21</t>
        </is>
      </c>
      <c r="B82297" t="n">
        <v>1</v>
      </c>
    </row>
    <row r="82298">
      <c r="A82298" t="inlineStr">
        <is>
          <t>dormeware</t>
        </is>
      </c>
      <c r="B82298" t="n">
        <v>1</v>
      </c>
    </row>
    <row r="82299">
      <c r="A82299" t="inlineStr">
        <is>
          <t>dmlcall</t>
        </is>
      </c>
      <c r="B82299" t="n">
        <v>1</v>
      </c>
    </row>
    <row r="82300">
      <c r="A82300" t="inlineStr">
        <is>
          <t>bintroy</t>
        </is>
      </c>
      <c r="B82300" t="n">
        <v>1</v>
      </c>
    </row>
    <row r="82301">
      <c r="A82301" t="inlineStr">
        <is>
          <t>commoses</t>
        </is>
      </c>
      <c r="B82301" t="n">
        <v>1</v>
      </c>
    </row>
    <row r="82302">
      <c r="A82302" t="inlineStr">
        <is>
          <t>ssdsdata</t>
        </is>
      </c>
      <c r="B82302" t="n">
        <v>1</v>
      </c>
    </row>
    <row r="82303">
      <c r="A82303" t="inlineStr">
        <is>
          <t>mdconstruction</t>
        </is>
      </c>
      <c r="B82303" t="n">
        <v>1</v>
      </c>
    </row>
    <row r="82304">
      <c r="A82304" t="inlineStr">
        <is>
          <t>uvc8</t>
        </is>
      </c>
      <c r="B82304" t="n">
        <v>1</v>
      </c>
    </row>
    <row r="82305">
      <c r="A82305" t="inlineStr">
        <is>
          <t>mdmdncctp</t>
        </is>
      </c>
      <c r="B82305" t="n">
        <v>1</v>
      </c>
    </row>
    <row r="82306">
      <c r="A82306" t="inlineStr">
        <is>
          <t>md41pkbs</t>
        </is>
      </c>
      <c r="B82306" t="n">
        <v>1</v>
      </c>
    </row>
    <row r="82307">
      <c r="A82307" t="inlineStr">
        <is>
          <t>mdmpa</t>
        </is>
      </c>
      <c r="B82307" t="n">
        <v>1</v>
      </c>
    </row>
    <row r="82308">
      <c r="A82308" t="inlineStr">
        <is>
          <t>2444f11d</t>
        </is>
      </c>
      <c r="B82308" t="n">
        <v>1</v>
      </c>
    </row>
    <row r="82309">
      <c r="A82309" t="inlineStr">
        <is>
          <t>mpls89</t>
        </is>
      </c>
      <c r="B82309" t="n">
        <v>1</v>
      </c>
    </row>
    <row r="82310">
      <c r="A82310" t="inlineStr">
        <is>
          <t xml:space="preserve">manage </t>
        </is>
      </c>
      <c r="B82310" t="n">
        <v>1</v>
      </c>
    </row>
    <row r="82311">
      <c r="A82311" t="inlineStr">
        <is>
          <t>026927b2</t>
        </is>
      </c>
      <c r="B82311" t="n">
        <v>1</v>
      </c>
    </row>
    <row r="82312">
      <c r="A82312" t="inlineStr">
        <is>
          <t>f55a6a989</t>
        </is>
      </c>
      <c r="B82312" t="n">
        <v>1</v>
      </c>
    </row>
    <row r="82313">
      <c r="A82313" t="inlineStr">
        <is>
          <t>kgwim</t>
        </is>
      </c>
      <c r="B82313" t="n">
        <v>1</v>
      </c>
    </row>
    <row r="82314">
      <c r="A82314" t="inlineStr">
        <is>
          <t>mdzz</t>
        </is>
      </c>
      <c r="B82314" t="n">
        <v>1</v>
      </c>
    </row>
    <row r="82315">
      <c r="A82315" t="inlineStr">
        <is>
          <t>mdmtsmpvls</t>
        </is>
      </c>
      <c r="B82315" t="n">
        <v>1</v>
      </c>
    </row>
    <row r="82316">
      <c r="A82316" t="inlineStr">
        <is>
          <t>uvc6</t>
        </is>
      </c>
      <c r="B82316" t="n">
        <v>1</v>
      </c>
    </row>
    <row r="82317">
      <c r="A82317" t="inlineStr">
        <is>
          <t>bsinss</t>
        </is>
      </c>
      <c r="B82317" t="n">
        <v>1</v>
      </c>
    </row>
    <row r="82318">
      <c r="A82318" t="inlineStr">
        <is>
          <t>mdtab</t>
        </is>
      </c>
      <c r="B82318" t="n">
        <v>1</v>
      </c>
    </row>
    <row r="82319">
      <c r="A82319" t="inlineStr">
        <is>
          <t>rrdid</t>
        </is>
      </c>
      <c r="B82319" t="n">
        <v>1</v>
      </c>
    </row>
    <row r="82320">
      <c r="A82320" t="inlineStr">
        <is>
          <t>408d718</t>
        </is>
      </c>
      <c r="B82320" t="n">
        <v>1</v>
      </c>
    </row>
    <row r="82321">
      <c r="A82321" t="inlineStr">
        <is>
          <t>mastls</t>
        </is>
      </c>
      <c r="B82321" t="n">
        <v>1</v>
      </c>
    </row>
    <row r="82322">
      <c r="A82322" t="inlineStr">
        <is>
          <t>arists</t>
        </is>
      </c>
      <c r="B82322" t="n">
        <v>2</v>
      </c>
    </row>
    <row r="82323">
      <c r="A82323" t="inlineStr">
        <is>
          <t>mdwheadx</t>
        </is>
      </c>
      <c r="B82323" t="n">
        <v>1</v>
      </c>
    </row>
    <row r="82324">
      <c r="A82324" t="inlineStr">
        <is>
          <t>dvmdg</t>
        </is>
      </c>
      <c r="B82324" t="n">
        <v>1</v>
      </c>
    </row>
    <row r="82325">
      <c r="A82325" t="inlineStr">
        <is>
          <t>mdnctr</t>
        </is>
      </c>
      <c r="B82325" t="n">
        <v>1</v>
      </c>
    </row>
    <row r="82326">
      <c r="A82326" t="inlineStr">
        <is>
          <t>md08</t>
        </is>
      </c>
      <c r="B82326" t="n">
        <v>1</v>
      </c>
    </row>
    <row r="82327">
      <c r="A82327" t="inlineStr">
        <is>
          <t>gf861</t>
        </is>
      </c>
      <c r="B82327" t="n">
        <v>1</v>
      </c>
    </row>
    <row r="82328">
      <c r="A82328" t="inlineStr">
        <is>
          <t>mdwlsin</t>
        </is>
      </c>
      <c r="B82328" t="n">
        <v>1</v>
      </c>
    </row>
    <row r="82329">
      <c r="A82329" t="inlineStr">
        <is>
          <t>àprox</t>
        </is>
      </c>
      <c r="B82329" t="n">
        <v>1</v>
      </c>
    </row>
    <row r="82330">
      <c r="A82330" t="inlineStr">
        <is>
          <t>mdupa</t>
        </is>
      </c>
      <c r="B82330" t="n">
        <v>1</v>
      </c>
    </row>
    <row r="82331">
      <c r="A82331" t="inlineStr">
        <is>
          <t>md75</t>
        </is>
      </c>
      <c r="B82331" t="n">
        <v>1</v>
      </c>
    </row>
    <row r="82332">
      <c r="A82332" t="inlineStr">
        <is>
          <t>bootwim</t>
        </is>
      </c>
      <c r="B82332" t="n">
        <v>1</v>
      </c>
    </row>
    <row r="82333">
      <c r="A82333" t="inlineStr">
        <is>
          <t>4i070659</t>
        </is>
      </c>
      <c r="B82333" t="n">
        <v>1</v>
      </c>
    </row>
    <row r="82334">
      <c r="A82334" t="inlineStr">
        <is>
          <t>84346cc</t>
        </is>
      </c>
      <c r="B82334" t="n">
        <v>1</v>
      </c>
    </row>
    <row r="82335">
      <c r="A82335" t="inlineStr">
        <is>
          <t>mdwwldgc</t>
        </is>
      </c>
      <c r="B82335" t="n">
        <v>1</v>
      </c>
    </row>
    <row r="82336">
      <c r="A82336" t="inlineStr">
        <is>
          <t>mdfw</t>
        </is>
      </c>
      <c r="B82336" t="n">
        <v>1</v>
      </c>
    </row>
    <row r="82337">
      <c r="A82337" t="inlineStr">
        <is>
          <t>mdnctp</t>
        </is>
      </c>
      <c r="B82337" t="n">
        <v>1</v>
      </c>
    </row>
    <row r="82338">
      <c r="A82338" t="inlineStr">
        <is>
          <t>maxaliases</t>
        </is>
      </c>
      <c r="B82338" t="n">
        <v>1</v>
      </c>
    </row>
    <row r="82339">
      <c r="A82339" t="inlineStr">
        <is>
          <t>72bc004</t>
        </is>
      </c>
      <c r="B82339" t="n">
        <v>1</v>
      </c>
    </row>
    <row r="82340">
      <c r="A82340" t="inlineStr">
        <is>
          <t>md43fd</t>
        </is>
      </c>
      <c r="B82340" t="n">
        <v>1</v>
      </c>
    </row>
    <row r="82341">
      <c r="A82341" t="inlineStr">
        <is>
          <t>londoniswallsy</t>
        </is>
      </c>
      <c r="B82341" t="n">
        <v>1</v>
      </c>
    </row>
    <row r="82342">
      <c r="A82342" t="inlineStr">
        <is>
          <t>shelterforfucking</t>
        </is>
      </c>
      <c r="B82342" t="n">
        <v>1</v>
      </c>
    </row>
    <row r="82343">
      <c r="A82343" t="inlineStr">
        <is>
          <t>sesface</t>
        </is>
      </c>
      <c r="B82343" t="n">
        <v>1</v>
      </c>
    </row>
    <row r="82344">
      <c r="A82344" t="inlineStr">
        <is>
          <t>tavilion</t>
        </is>
      </c>
      <c r="B82344" t="n">
        <v>1</v>
      </c>
    </row>
    <row r="82345">
      <c r="A82345" t="inlineStr">
        <is>
          <t>sargin</t>
        </is>
      </c>
      <c r="B82345" t="n">
        <v>1</v>
      </c>
    </row>
    <row r="82346">
      <c r="A82346" t="inlineStr">
        <is>
          <t>httpkjwanssenpro</t>
        </is>
      </c>
      <c r="B82346" t="n">
        <v>1</v>
      </c>
    </row>
    <row r="82347">
      <c r="A82347" t="inlineStr">
        <is>
          <t>com1430102</t>
        </is>
      </c>
      <c r="B82347" t="n">
        <v>1</v>
      </c>
    </row>
    <row r="82348">
      <c r="A82348" t="inlineStr">
        <is>
          <t>compost827684575695</t>
        </is>
      </c>
      <c r="B82348" t="n">
        <v>1</v>
      </c>
    </row>
    <row r="82349">
      <c r="A82349" t="inlineStr">
        <is>
          <t>ladgin</t>
        </is>
      </c>
      <c r="B82349" t="n">
        <v>1</v>
      </c>
    </row>
    <row r="82350">
      <c r="A82350" t="inlineStr">
        <is>
          <t>firstwho</t>
        </is>
      </c>
      <c r="B82350" t="n">
        <v>1</v>
      </c>
    </row>
    <row r="82351">
      <c r="A82351" t="inlineStr">
        <is>
          <t>starcityvr</t>
        </is>
      </c>
      <c r="B82351" t="n">
        <v>1</v>
      </c>
    </row>
    <row r="82352">
      <c r="A82352" t="inlineStr">
        <is>
          <t>—noam</t>
        </is>
      </c>
      <c r="B82352" t="n">
        <v>1</v>
      </c>
    </row>
    <row r="82353">
      <c r="A82353" t="inlineStr">
        <is>
          <t>damodern</t>
        </is>
      </c>
      <c r="B82353" t="n">
        <v>1</v>
      </c>
    </row>
    <row r="82354">
      <c r="A82354" t="inlineStr">
        <is>
          <t>italiandutch</t>
        </is>
      </c>
      <c r="B82354" t="n">
        <v>1</v>
      </c>
    </row>
    <row r="82355">
      <c r="A82355" t="inlineStr">
        <is>
          <t>suspendo</t>
        </is>
      </c>
      <c r="B82355" t="n">
        <v>1</v>
      </c>
    </row>
    <row r="82356">
      <c r="A82356" t="inlineStr">
        <is>
          <t>launyoyfares</t>
        </is>
      </c>
      <c r="B82356" t="n">
        <v>1</v>
      </c>
    </row>
    <row r="82357">
      <c r="A82357" t="inlineStr">
        <is>
          <t>merction</t>
        </is>
      </c>
      <c r="B82357" t="n">
        <v>1</v>
      </c>
    </row>
    <row r="82358">
      <c r="A82358" t="inlineStr">
        <is>
          <t>pi11</t>
        </is>
      </c>
      <c r="B82358" t="n">
        <v>1</v>
      </c>
    </row>
    <row r="82359">
      <c r="A82359" t="inlineStr">
        <is>
          <t>uisleychron</t>
        </is>
      </c>
      <c r="B82359" t="n">
        <v>1</v>
      </c>
    </row>
    <row r="82360">
      <c r="A82360" t="inlineStr">
        <is>
          <t>livame​</t>
        </is>
      </c>
      <c r="B82360" t="n">
        <v>1</v>
      </c>
    </row>
    <row r="82361">
      <c r="A82361" t="inlineStr">
        <is>
          <t>disjerking</t>
        </is>
      </c>
      <c r="B82361" t="n">
        <v>1</v>
      </c>
    </row>
    <row r="82362">
      <c r="A82362" t="inlineStr">
        <is>
          <t>argumentokirl</t>
        </is>
      </c>
      <c r="B82362" t="n">
        <v>1</v>
      </c>
    </row>
    <row r="82363">
      <c r="A82363" t="inlineStr">
        <is>
          <t>coydcwebmarkoatic</t>
        </is>
      </c>
      <c r="B82363" t="n">
        <v>1</v>
      </c>
    </row>
    <row r="82364">
      <c r="A82364" t="inlineStr">
        <is>
          <t>artbolasnba</t>
        </is>
      </c>
      <c r="B82364" t="n">
        <v>1</v>
      </c>
    </row>
    <row r="82365">
      <c r="A82365" t="inlineStr">
        <is>
          <t>poultrybag</t>
        </is>
      </c>
      <c r="B82365" t="n">
        <v>1</v>
      </c>
    </row>
    <row r="82366">
      <c r="A82366" t="inlineStr">
        <is>
          <t>yaffo</t>
        </is>
      </c>
      <c r="B82366" t="n">
        <v>1</v>
      </c>
    </row>
    <row r="82367">
      <c r="A82367" t="inlineStr">
        <is>
          <t>preconstitute</t>
        </is>
      </c>
      <c r="B82367" t="n">
        <v>2</v>
      </c>
    </row>
    <row r="82368">
      <c r="A82368" t="inlineStr">
        <is>
          <t>optuning</t>
        </is>
      </c>
      <c r="B82368" t="n">
        <v>1</v>
      </c>
    </row>
    <row r="82369">
      <c r="A82369" t="inlineStr">
        <is>
          <t>kiadses</t>
        </is>
      </c>
      <c r="B82369" t="n">
        <v>1</v>
      </c>
    </row>
    <row r="82370">
      <c r="A82370" t="inlineStr">
        <is>
          <t>—boy</t>
        </is>
      </c>
      <c r="B82370" t="n">
        <v>1</v>
      </c>
    </row>
    <row r="82371">
      <c r="A82371" t="inlineStr">
        <is>
          <t>konang</t>
        </is>
      </c>
      <c r="B82371" t="n">
        <v>1</v>
      </c>
    </row>
    <row r="82372">
      <c r="A82372" t="inlineStr">
        <is>
          <t>bagruk</t>
        </is>
      </c>
      <c r="B82372" t="n">
        <v>1</v>
      </c>
    </row>
    <row r="82373">
      <c r="A82373" t="inlineStr">
        <is>
          <t>martinello</t>
        </is>
      </c>
      <c r="B82373" t="n">
        <v>1</v>
      </c>
    </row>
    <row r="82374">
      <c r="A82374" t="inlineStr">
        <is>
          <t>infabin</t>
        </is>
      </c>
      <c r="B82374" t="n">
        <v>1</v>
      </c>
    </row>
    <row r="82375">
      <c r="A82375" t="inlineStr">
        <is>
          <t>januzzi</t>
        </is>
      </c>
      <c r="B82375" t="n">
        <v>1</v>
      </c>
    </row>
    <row r="82376">
      <c r="A82376" t="inlineStr">
        <is>
          <t>preburden</t>
        </is>
      </c>
      <c r="B82376" t="n">
        <v>1</v>
      </c>
    </row>
    <row r="82377">
      <c r="A82377" t="inlineStr">
        <is>
          <t>wafr</t>
        </is>
      </c>
      <c r="B82377" t="n">
        <v>2</v>
      </c>
    </row>
    <row r="82378">
      <c r="A82378" t="inlineStr">
        <is>
          <t>punchengers</t>
        </is>
      </c>
      <c r="B82378" t="n">
        <v>1</v>
      </c>
    </row>
    <row r="82379">
      <c r="A82379" t="inlineStr">
        <is>
          <t>cutli</t>
        </is>
      </c>
      <c r="B82379" t="n">
        <v>1</v>
      </c>
    </row>
    <row r="82380">
      <c r="A82380" t="inlineStr">
        <is>
          <t>fh2</t>
        </is>
      </c>
      <c r="B82380" t="n">
        <v>2</v>
      </c>
    </row>
    <row r="82381">
      <c r="A82381" t="inlineStr">
        <is>
          <t>moooooo</t>
        </is>
      </c>
      <c r="B82381" t="n">
        <v>1</v>
      </c>
    </row>
    <row r="82382">
      <c r="A82382" t="inlineStr">
        <is>
          <t>zotta</t>
        </is>
      </c>
      <c r="B82382" t="n">
        <v>1</v>
      </c>
    </row>
    <row r="82383">
      <c r="A82383" t="inlineStr">
        <is>
          <t>pigela</t>
        </is>
      </c>
      <c r="B82383" t="n">
        <v>1</v>
      </c>
    </row>
    <row r="82384">
      <c r="A82384" t="inlineStr">
        <is>
          <t>loganmickn</t>
        </is>
      </c>
      <c r="B82384" t="n">
        <v>1</v>
      </c>
    </row>
    <row r="82385">
      <c r="A82385" t="inlineStr">
        <is>
          <t>wincompelsopposingappinstant</t>
        </is>
      </c>
      <c r="B82385" t="n">
        <v>1</v>
      </c>
    </row>
    <row r="82386">
      <c r="A82386" t="inlineStr">
        <is>
          <t>publiclefting</t>
        </is>
      </c>
      <c r="B82386" t="n">
        <v>1</v>
      </c>
    </row>
    <row r="82387">
      <c r="A82387" t="inlineStr">
        <is>
          <t>especiallyweb</t>
        </is>
      </c>
      <c r="B82387" t="n">
        <v>2</v>
      </c>
    </row>
    <row r="82388">
      <c r="A82388" t="inlineStr">
        <is>
          <t>phinke</t>
        </is>
      </c>
      <c r="B82388" t="n">
        <v>1</v>
      </c>
    </row>
    <row r="82389">
      <c r="A82389" t="inlineStr">
        <is>
          <t>pavquez</t>
        </is>
      </c>
      <c r="B82389" t="n">
        <v>1</v>
      </c>
    </row>
    <row r="82390">
      <c r="A82390" t="inlineStr">
        <is>
          <t>infirmalid</t>
        </is>
      </c>
      <c r="B82390" t="n">
        <v>1</v>
      </c>
    </row>
    <row r="82391">
      <c r="A82391" t="inlineStr">
        <is>
          <t>mineralsize</t>
        </is>
      </c>
      <c r="B82391" t="n">
        <v>1</v>
      </c>
    </row>
    <row r="82392">
      <c r="A82392" t="inlineStr">
        <is>
          <t>twins{titleminnesota</t>
        </is>
      </c>
      <c r="B82392" t="n">
        <v>1</v>
      </c>
    </row>
    <row r="82393">
      <c r="A82393" t="inlineStr">
        <is>
          <t>iduco</t>
        </is>
      </c>
      <c r="B82393" t="n">
        <v>1</v>
      </c>
    </row>
    <row r="82394">
      <c r="A82394" t="inlineStr">
        <is>
          <t>mariners{titleseattle</t>
        </is>
      </c>
      <c r="B82394" t="n">
        <v>1</v>
      </c>
    </row>
    <row r="82395">
      <c r="A82395" t="inlineStr">
        <is>
          <t>football{titleuco</t>
        </is>
      </c>
      <c r="B82395" t="n">
        <v>1</v>
      </c>
    </row>
    <row r="82396">
      <c r="A82396" t="inlineStr">
        <is>
          <t>urlbaltimore</t>
        </is>
      </c>
      <c r="B82396" t="n">
        <v>1</v>
      </c>
    </row>
    <row r="82397">
      <c r="A82397" t="inlineStr">
        <is>
          <t>orioles{titlebaltimore</t>
        </is>
      </c>
      <c r="B82397" t="n">
        <v>1</v>
      </c>
    </row>
    <row r="82398">
      <c r="A82398" t="inlineStr">
        <is>
          <t>idnational</t>
        </is>
      </c>
      <c r="B82398" t="n">
        <v>1</v>
      </c>
    </row>
    <row r="82399">
      <c r="A82399" t="inlineStr">
        <is>
          <t>rangers{titletexas</t>
        </is>
      </c>
      <c r="B82399" t="n">
        <v>1</v>
      </c>
    </row>
    <row r="82400">
      <c r="A82400" t="inlineStr">
        <is>
          <t>iduk</t>
        </is>
      </c>
      <c r="B82400" t="n">
        <v>1</v>
      </c>
    </row>
    <row r="82401">
      <c r="A82401" t="inlineStr">
        <is>
          <t>rays{titletampa</t>
        </is>
      </c>
      <c r="B82401" t="n">
        <v>1</v>
      </c>
    </row>
    <row r="82402">
      <c r="A82402" t="inlineStr">
        <is>
          <t>idseattle</t>
        </is>
      </c>
      <c r="B82402" t="n">
        <v>1</v>
      </c>
    </row>
    <row r="82403">
      <c r="A82403" t="inlineStr">
        <is>
          <t>indians{titlecleveland</t>
        </is>
      </c>
      <c r="B82403" t="n">
        <v>1</v>
      </c>
    </row>
    <row r="82404">
      <c r="A82404" t="inlineStr">
        <is>
          <t>astros{titlehouston</t>
        </is>
      </c>
      <c r="B82404" t="n">
        <v>1</v>
      </c>
    </row>
    <row r="82405">
      <c r="A82405" t="inlineStr">
        <is>
          <t>urluk</t>
        </is>
      </c>
      <c r="B82405" t="n">
        <v>1</v>
      </c>
    </row>
    <row r="82406">
      <c r="A82406" t="inlineStr">
        <is>
          <t>angels{titlela</t>
        </is>
      </c>
      <c r="B82406" t="n">
        <v>1</v>
      </c>
    </row>
    <row r="82407">
      <c r="A82407" t="inlineStr">
        <is>
          <t>genalltix</t>
        </is>
      </c>
      <c r="B82407" t="n">
        <v>1</v>
      </c>
    </row>
    <row r="82408">
      <c r="A82408" t="inlineStr">
        <is>
          <t>dt170312</t>
        </is>
      </c>
      <c r="B82408" t="n">
        <v>1</v>
      </c>
    </row>
    <row r="82409">
      <c r="A82409" t="inlineStr">
        <is>
          <t>idbaltimore</t>
        </is>
      </c>
      <c r="B82409" t="n">
        <v>1</v>
      </c>
    </row>
    <row r="82410">
      <c r="A82410" t="inlineStr">
        <is>
          <t>urlkansas</t>
        </is>
      </c>
      <c r="B82410" t="n">
        <v>1</v>
      </c>
    </row>
    <row r="82411">
      <c r="A82411" t="inlineStr">
        <is>
          <t>urlseattle</t>
        </is>
      </c>
      <c r="B82411" t="n">
        <v>1</v>
      </c>
    </row>
    <row r="82412">
      <c r="A82412" t="inlineStr">
        <is>
          <t>idkansas</t>
        </is>
      </c>
      <c r="B82412" t="n">
        <v>1</v>
      </c>
    </row>
    <row r="82413">
      <c r="A82413" t="inlineStr">
        <is>
          <t>urluco</t>
        </is>
      </c>
      <c r="B82413" t="n">
        <v>1</v>
      </c>
    </row>
    <row r="82414">
      <c r="A82414" t="inlineStr">
        <is>
          <t>sox{titlechicago</t>
        </is>
      </c>
      <c r="B82414" t="n">
        <v>1</v>
      </c>
    </row>
    <row r="82415">
      <c r="A82415" t="inlineStr">
        <is>
          <t>jays{titletoronto</t>
        </is>
      </c>
      <c r="B82415" t="n">
        <v>1</v>
      </c>
    </row>
    <row r="82416">
      <c r="A82416" t="inlineStr">
        <is>
          <t>footballodds</t>
        </is>
      </c>
      <c r="B82416" t="n">
        <v>1</v>
      </c>
    </row>
    <row r="82417">
      <c r="A82417" t="inlineStr">
        <is>
          <t>football{titlenl</t>
        </is>
      </c>
      <c r="B82417" t="n">
        <v>1</v>
      </c>
    </row>
    <row r="82418">
      <c r="A82418" t="inlineStr">
        <is>
          <t>urlnewsnational</t>
        </is>
      </c>
      <c r="B82418" t="n">
        <v>1</v>
      </c>
    </row>
    <row r="82419">
      <c r="A82419" t="inlineStr">
        <is>
          <t>athletics{titleoakland</t>
        </is>
      </c>
      <c r="B82419" t="n">
        <v>1</v>
      </c>
    </row>
    <row r="82420">
      <c r="A82420" t="inlineStr">
        <is>
          <t>tigers{titledetroit</t>
        </is>
      </c>
      <c r="B82420" t="n">
        <v>1</v>
      </c>
    </row>
    <row r="82421">
      <c r="A82421" t="inlineStr">
        <is>
          <t>footballodds{titleodds</t>
        </is>
      </c>
      <c r="B82421" t="n">
        <v>1</v>
      </c>
    </row>
    <row r="82422">
      <c r="A82422" t="inlineStr">
        <is>
          <t>football{titleuk</t>
        </is>
      </c>
      <c r="B82422" t="n">
        <v>1</v>
      </c>
    </row>
    <row r="82423">
      <c r="A82423" t="inlineStr">
        <is>
          <t>yankees{titleny</t>
        </is>
      </c>
      <c r="B82423" t="n">
        <v>1</v>
      </c>
    </row>
    <row r="82424">
      <c r="A82424" t="inlineStr">
        <is>
          <t>sox{titleboston</t>
        </is>
      </c>
      <c r="B82424" t="n">
        <v>1</v>
      </c>
    </row>
    <row r="82425">
      <c r="A82425" t="inlineStr">
        <is>
          <t>royals{titlekansas</t>
        </is>
      </c>
      <c r="B82425" t="n">
        <v>1</v>
      </c>
    </row>
    <row r="82426">
      <c r="A82426" t="inlineStr">
        <is>
          <t>lyleton</t>
        </is>
      </c>
      <c r="B82426" t="n">
        <v>1</v>
      </c>
    </row>
    <row r="82427">
      <c r="A82427" t="inlineStr">
        <is>
          <t>terradaach</t>
        </is>
      </c>
      <c r="B82427" t="n">
        <v>1</v>
      </c>
    </row>
    <row r="82428">
      <c r="A82428" t="inlineStr">
        <is>
          <t>mtagail</t>
        </is>
      </c>
      <c r="B82428" t="n">
        <v>1</v>
      </c>
    </row>
    <row r="82429">
      <c r="A82429" t="inlineStr">
        <is>
          <t>schlaps</t>
        </is>
      </c>
      <c r="B82429" t="n">
        <v>1</v>
      </c>
    </row>
    <row r="82430">
      <c r="A82430" t="inlineStr">
        <is>
          <t>ordine—dad</t>
        </is>
      </c>
      <c r="B82430" t="n">
        <v>1</v>
      </c>
    </row>
    <row r="82431">
      <c r="A82431" t="inlineStr">
        <is>
          <t>allahuolih</t>
        </is>
      </c>
      <c r="B82431" t="n">
        <v>1</v>
      </c>
    </row>
    <row r="82432">
      <c r="A82432" t="inlineStr">
        <is>
          <t>actuite</t>
        </is>
      </c>
      <c r="B82432" t="n">
        <v>1</v>
      </c>
    </row>
    <row r="82433">
      <c r="A82433" t="inlineStr">
        <is>
          <t>comprenditres</t>
        </is>
      </c>
      <c r="B82433" t="n">
        <v>1</v>
      </c>
    </row>
    <row r="82434">
      <c r="A82434" t="inlineStr">
        <is>
          <t>tierchai</t>
        </is>
      </c>
      <c r="B82434" t="n">
        <v>1</v>
      </c>
    </row>
    <row r="82435">
      <c r="A82435" t="inlineStr">
        <is>
          <t>reidschumer</t>
        </is>
      </c>
      <c r="B82435" t="n">
        <v>1</v>
      </c>
    </row>
    <row r="82436">
      <c r="A82436" t="inlineStr">
        <is>
          <t>berlantown</t>
        </is>
      </c>
      <c r="B82436" t="n">
        <v>1</v>
      </c>
    </row>
    <row r="82437">
      <c r="A82437" t="inlineStr">
        <is>
          <t>menendezchristie</t>
        </is>
      </c>
      <c r="B82437" t="n">
        <v>1</v>
      </c>
    </row>
    <row r="82438">
      <c r="A82438" t="inlineStr">
        <is>
          <t>horsingey</t>
        </is>
      </c>
      <c r="B82438" t="n">
        <v>1</v>
      </c>
    </row>
    <row r="82439">
      <c r="A82439" t="inlineStr">
        <is>
          <t>unpasteurable</t>
        </is>
      </c>
      <c r="B82439" t="n">
        <v>1</v>
      </c>
    </row>
    <row r="82440">
      <c r="A82440" t="inlineStr">
        <is>
          <t>cryptopl</t>
        </is>
      </c>
      <c r="B82440" t="n">
        <v>1</v>
      </c>
    </row>
    <row r="82441">
      <c r="A82441" t="inlineStr">
        <is>
          <t>pooreck</t>
        </is>
      </c>
      <c r="B82441" t="n">
        <v>1</v>
      </c>
    </row>
    <row r="82442">
      <c r="A82442" t="inlineStr">
        <is>
          <t>courseseasonal</t>
        </is>
      </c>
      <c r="B82442" t="n">
        <v>1</v>
      </c>
    </row>
    <row r="82443">
      <c r="A82443" t="inlineStr">
        <is>
          <t>mhnetwork</t>
        </is>
      </c>
      <c r="B82443" t="n">
        <v>1</v>
      </c>
    </row>
    <row r="82444">
      <c r="A82444" t="inlineStr">
        <is>
          <t>mlamian</t>
        </is>
      </c>
      <c r="B82444" t="n">
        <v>1</v>
      </c>
    </row>
    <row r="82445">
      <c r="A82445" t="inlineStr">
        <is>
          <t>p2p_v2</t>
        </is>
      </c>
      <c r="B82445" t="n">
        <v>1</v>
      </c>
    </row>
    <row r="82446">
      <c r="A82446" t="inlineStr">
        <is>
          <t>46x46</t>
        </is>
      </c>
      <c r="B82446" t="n">
        <v>1</v>
      </c>
    </row>
    <row r="82447">
      <c r="A82447" t="inlineStr">
        <is>
          <t>hdd6</t>
        </is>
      </c>
      <c r="B82447" t="n">
        <v>1</v>
      </c>
    </row>
    <row r="82448">
      <c r="A82448" t="inlineStr">
        <is>
          <t>mdav</t>
        </is>
      </c>
      <c r="B82448" t="n">
        <v>1</v>
      </c>
    </row>
    <row r="82449">
      <c r="A82449" t="inlineStr">
        <is>
          <t>52x54</t>
        </is>
      </c>
      <c r="B82449" t="n">
        <v>1</v>
      </c>
    </row>
    <row r="82450">
      <c r="A82450" t="inlineStr">
        <is>
          <t>autoyote</t>
        </is>
      </c>
      <c r="B82450" t="n">
        <v>1</v>
      </c>
    </row>
    <row r="82451">
      <c r="A82451" t="inlineStr">
        <is>
          <t>sysmux</t>
        </is>
      </c>
      <c r="B82451" t="n">
        <v>1</v>
      </c>
    </row>
    <row r="82452">
      <c r="A82452" t="inlineStr">
        <is>
          <t>proboscistle</t>
        </is>
      </c>
      <c r="B82452" t="n">
        <v>1</v>
      </c>
    </row>
    <row r="82453">
      <c r="A82453" t="inlineStr">
        <is>
          <t>adjk</t>
        </is>
      </c>
      <c r="B82453" t="n">
        <v>1</v>
      </c>
    </row>
    <row r="82454">
      <c r="A82454" t="inlineStr">
        <is>
          <t>nonpermissible</t>
        </is>
      </c>
      <c r="B82454" t="n">
        <v>1</v>
      </c>
    </row>
    <row r="82455">
      <c r="A82455" t="inlineStr">
        <is>
          <t>rgbsurround</t>
        </is>
      </c>
      <c r="B82455" t="n">
        <v>1</v>
      </c>
    </row>
    <row r="82456">
      <c r="A82456" t="inlineStr">
        <is>
          <t>birdrapenné</t>
        </is>
      </c>
      <c r="B82456" t="n">
        <v>1</v>
      </c>
    </row>
    <row r="82457">
      <c r="A82457" t="inlineStr">
        <is>
          <t>roofbarro</t>
        </is>
      </c>
      <c r="B82457" t="n">
        <v>1</v>
      </c>
    </row>
    <row r="82458">
      <c r="A82458" t="inlineStr">
        <is>
          <t>birdrapennéness</t>
        </is>
      </c>
      <c r="B82458" t="n">
        <v>1</v>
      </c>
    </row>
    <row r="82459">
      <c r="A82459" t="inlineStr">
        <is>
          <t>kilobiles</t>
        </is>
      </c>
      <c r="B82459" t="n">
        <v>1</v>
      </c>
    </row>
    <row r="82460">
      <c r="A82460" t="inlineStr">
        <is>
          <t>based—in</t>
        </is>
      </c>
      <c r="B82460" t="n">
        <v>1</v>
      </c>
    </row>
    <row r="82461">
      <c r="A82461" t="inlineStr">
        <is>
          <t>illustrationjournalist</t>
        </is>
      </c>
      <c r="B82461" t="n">
        <v>1</v>
      </c>
    </row>
    <row r="82462">
      <c r="A82462" t="inlineStr">
        <is>
          <t>ratandalimpm</t>
        </is>
      </c>
      <c r="B82462" t="n">
        <v>1</v>
      </c>
    </row>
    <row r="82463">
      <c r="A82463" t="inlineStr">
        <is>
          <t>voxcar</t>
        </is>
      </c>
      <c r="B82463" t="n">
        <v>1</v>
      </c>
    </row>
    <row r="82464">
      <c r="A82464" t="inlineStr">
        <is>
          <t>vifkovic</t>
        </is>
      </c>
      <c r="B82464" t="n">
        <v>1</v>
      </c>
    </row>
    <row r="82465">
      <c r="A82465" t="inlineStr">
        <is>
          <t>weltanselijk</t>
        </is>
      </c>
      <c r="B82465" t="n">
        <v>1</v>
      </c>
    </row>
    <row r="82466">
      <c r="A82466" t="inlineStr">
        <is>
          <t>weltunik</t>
        </is>
      </c>
      <c r="B82466" t="n">
        <v>1</v>
      </c>
    </row>
    <row r="82467">
      <c r="A82467" t="inlineStr">
        <is>
          <t>mibeess</t>
        </is>
      </c>
      <c r="B82467" t="n">
        <v>1</v>
      </c>
    </row>
    <row r="82468">
      <c r="A82468" t="inlineStr">
        <is>
          <t>shapekg</t>
        </is>
      </c>
      <c r="B82468" t="n">
        <v>1</v>
      </c>
    </row>
    <row r="82469">
      <c r="A82469" t="inlineStr">
        <is>
          <t>sivcheon</t>
        </is>
      </c>
      <c r="B82469" t="n">
        <v>1</v>
      </c>
    </row>
    <row r="82470">
      <c r="A82470" t="inlineStr">
        <is>
          <t>drila</t>
        </is>
      </c>
      <c r="B82470" t="n">
        <v>1</v>
      </c>
    </row>
    <row r="82471">
      <c r="A82471" t="inlineStr">
        <is>
          <t>copperperfume</t>
        </is>
      </c>
      <c r="B82471" t="n">
        <v>1</v>
      </c>
    </row>
    <row r="82472">
      <c r="A82472" t="inlineStr">
        <is>
          <t>cupiens</t>
        </is>
      </c>
      <c r="B82472" t="n">
        <v>1</v>
      </c>
    </row>
    <row r="82473">
      <c r="A82473" t="inlineStr">
        <is>
          <t>comproductscosmos</t>
        </is>
      </c>
      <c r="B82473" t="n">
        <v>1</v>
      </c>
    </row>
    <row r="82474">
      <c r="A82474" t="inlineStr">
        <is>
          <t>attour</t>
        </is>
      </c>
      <c r="B82474" t="n">
        <v>1</v>
      </c>
    </row>
    <row r="82475">
      <c r="A82475" t="inlineStr">
        <is>
          <t>sharkbit</t>
        </is>
      </c>
      <c r="B82475" t="n">
        <v>1</v>
      </c>
    </row>
    <row r="82476">
      <c r="A82476" t="inlineStr">
        <is>
          <t>comproductssony</t>
        </is>
      </c>
      <c r="B82476" t="n">
        <v>1</v>
      </c>
    </row>
    <row r="82477">
      <c r="A82477" t="inlineStr">
        <is>
          <t>turtleshape</t>
        </is>
      </c>
      <c r="B82477" t="n">
        <v>1</v>
      </c>
    </row>
    <row r="82478">
      <c r="A82478" t="inlineStr">
        <is>
          <t>ometre</t>
        </is>
      </c>
      <c r="B82478" t="n">
        <v>1</v>
      </c>
    </row>
    <row r="82479">
      <c r="A82479" t="inlineStr">
        <is>
          <t>ollrop</t>
        </is>
      </c>
      <c r="B82479" t="n">
        <v>1</v>
      </c>
    </row>
    <row r="82480">
      <c r="A82480" t="inlineStr">
        <is>
          <t>comproduct59943baff</t>
        </is>
      </c>
      <c r="B82480" t="n">
        <v>1</v>
      </c>
    </row>
    <row r="82481">
      <c r="A82481" t="inlineStr">
        <is>
          <t>rtookics</t>
        </is>
      </c>
      <c r="B82481" t="n">
        <v>1</v>
      </c>
    </row>
    <row r="82482">
      <c r="A82482" t="inlineStr">
        <is>
          <t>rnls</t>
        </is>
      </c>
      <c r="B82482" t="n">
        <v>1</v>
      </c>
    </row>
    <row r="82483">
      <c r="A82483" t="inlineStr">
        <is>
          <t>gregconway</t>
        </is>
      </c>
      <c r="B82483" t="n">
        <v>1</v>
      </c>
    </row>
    <row r="82484">
      <c r="A82484" t="inlineStr">
        <is>
          <t>_ervues</t>
        </is>
      </c>
      <c r="B82484" t="n">
        <v>1</v>
      </c>
    </row>
    <row r="82485">
      <c r="A82485" t="inlineStr">
        <is>
          <t>hmnb</t>
        </is>
      </c>
      <c r="B82485" t="n">
        <v>1</v>
      </c>
    </row>
    <row r="82486">
      <c r="A82486" t="inlineStr">
        <is>
          <t>oneditors</t>
        </is>
      </c>
      <c r="B82486" t="n">
        <v>1</v>
      </c>
    </row>
    <row r="82487">
      <c r="A82487" t="inlineStr">
        <is>
          <t>nsrfs</t>
        </is>
      </c>
      <c r="B82487" t="n">
        <v>1</v>
      </c>
    </row>
    <row r="82488">
      <c r="A82488" t="inlineStr">
        <is>
          <t>raskegraphics</t>
        </is>
      </c>
      <c r="B82488" t="n">
        <v>1</v>
      </c>
    </row>
    <row r="82489">
      <c r="A82489" t="inlineStr">
        <is>
          <t>kapuck</t>
        </is>
      </c>
      <c r="B82489" t="n">
        <v>1</v>
      </c>
    </row>
    <row r="82490">
      <c r="A82490" t="inlineStr">
        <is>
          <t>wheredonotwildty</t>
        </is>
      </c>
      <c r="B82490" t="n">
        <v>1</v>
      </c>
    </row>
    <row r="82491">
      <c r="A82491" t="inlineStr">
        <is>
          <t>cmigj</t>
        </is>
      </c>
      <c r="B82491" t="n">
        <v>1</v>
      </c>
    </row>
    <row r="82492">
      <c r="A82492" t="inlineStr">
        <is>
          <t>aleinevitablenews</t>
        </is>
      </c>
      <c r="B82492" t="n">
        <v>1</v>
      </c>
    </row>
    <row r="82493">
      <c r="A82493" t="inlineStr">
        <is>
          <t>ly6fhj9f</t>
        </is>
      </c>
      <c r="B82493" t="n">
        <v>1</v>
      </c>
    </row>
    <row r="82494">
      <c r="A82494" t="inlineStr">
        <is>
          <t>nhpu</t>
        </is>
      </c>
      <c r="B82494" t="n">
        <v>1</v>
      </c>
    </row>
    <row r="82495">
      <c r="A82495" t="inlineStr">
        <is>
          <t>upselia</t>
        </is>
      </c>
      <c r="B82495" t="n">
        <v>1</v>
      </c>
    </row>
    <row r="82496">
      <c r="A82496" t="inlineStr">
        <is>
          <t>oldmike</t>
        </is>
      </c>
      <c r="B82496" t="n">
        <v>1</v>
      </c>
    </row>
    <row r="82497">
      <c r="A82497" t="inlineStr">
        <is>
          <t>majorityhouse</t>
        </is>
      </c>
      <c r="B82497" t="n">
        <v>1</v>
      </c>
    </row>
    <row r="82498">
      <c r="A82498" t="inlineStr">
        <is>
          <t>onstandup</t>
        </is>
      </c>
      <c r="B82498" t="n">
        <v>1</v>
      </c>
    </row>
    <row r="82499">
      <c r="A82499" t="inlineStr">
        <is>
          <t>sudlestien</t>
        </is>
      </c>
      <c r="B82499" t="n">
        <v>1</v>
      </c>
    </row>
    <row r="82500">
      <c r="A82500" t="inlineStr">
        <is>
          <t>accemed</t>
        </is>
      </c>
      <c r="B82500" t="n">
        <v>1</v>
      </c>
    </row>
    <row r="82501">
      <c r="A82501" t="inlineStr">
        <is>
          <t>nhpus</t>
        </is>
      </c>
      <c r="B82501" t="n">
        <v>1</v>
      </c>
    </row>
    <row r="82502">
      <c r="A82502" t="inlineStr">
        <is>
          <t>dudkov</t>
        </is>
      </c>
      <c r="B82502" t="n">
        <v>1</v>
      </c>
    </row>
    <row r="82503">
      <c r="A82503" t="inlineStr">
        <is>
          <t>dubbé</t>
        </is>
      </c>
      <c r="B82503" t="n">
        <v>1</v>
      </c>
    </row>
    <row r="82504">
      <c r="A82504" t="inlineStr">
        <is>
          <t>35birth</t>
        </is>
      </c>
      <c r="B82504" t="n">
        <v>1</v>
      </c>
    </row>
    <row r="82505">
      <c r="A82505" t="inlineStr">
        <is>
          <t>lingeringgroups</t>
        </is>
      </c>
      <c r="B82505" t="n">
        <v>1</v>
      </c>
    </row>
    <row r="82506">
      <c r="A82506" t="inlineStr">
        <is>
          <t>muoo</t>
        </is>
      </c>
      <c r="B82506" t="n">
        <v>1</v>
      </c>
    </row>
    <row r="82507">
      <c r="A82507" t="inlineStr">
        <is>
          <t>pdsign</t>
        </is>
      </c>
      <c r="B82507" t="n">
        <v>1</v>
      </c>
    </row>
    <row r="82508">
      <c r="A82508" t="inlineStr">
        <is>
          <t>friessa</t>
        </is>
      </c>
      <c r="B82508" t="n">
        <v>1</v>
      </c>
    </row>
    <row r="82509">
      <c r="A82509" t="inlineStr">
        <is>
          <t>snynthankstl</t>
        </is>
      </c>
      <c r="B82509" t="n">
        <v>1</v>
      </c>
    </row>
    <row r="82510">
      <c r="A82510" t="inlineStr">
        <is>
          <t>92652</t>
        </is>
      </c>
      <c r="B82510" t="n">
        <v>1</v>
      </c>
    </row>
    <row r="82511">
      <c r="A82511" t="inlineStr">
        <is>
          <t>w4mvh</t>
        </is>
      </c>
      <c r="B82511" t="n">
        <v>1</v>
      </c>
    </row>
    <row r="82512">
      <c r="A82512" t="inlineStr">
        <is>
          <t>282759</t>
        </is>
      </c>
      <c r="B82512" t="n">
        <v>1</v>
      </c>
    </row>
    <row r="82513">
      <c r="A82513" t="inlineStr">
        <is>
          <t>unerrence</t>
        </is>
      </c>
      <c r="B82513" t="n">
        <v>1</v>
      </c>
    </row>
    <row r="82514">
      <c r="A82514" t="inlineStr">
        <is>
          <t>turtlrawloom</t>
        </is>
      </c>
      <c r="B82514" t="n">
        <v>1</v>
      </c>
    </row>
    <row r="82515">
      <c r="A82515" t="inlineStr">
        <is>
          <t>e_si</t>
        </is>
      </c>
      <c r="B82515" t="n">
        <v>1</v>
      </c>
    </row>
    <row r="82516">
      <c r="A82516" t="inlineStr">
        <is>
          <t>cluhost</t>
        </is>
      </c>
      <c r="B82516" t="n">
        <v>1</v>
      </c>
    </row>
    <row r="82517">
      <c r="A82517" t="inlineStr">
        <is>
          <t>workhopped</t>
        </is>
      </c>
      <c r="B82517" t="n">
        <v>1</v>
      </c>
    </row>
    <row r="82518">
      <c r="A82518" t="inlineStr">
        <is>
          <t>teckie</t>
        </is>
      </c>
      <c r="B82518" t="n">
        <v>1</v>
      </c>
    </row>
    <row r="82519">
      <c r="A82519" t="inlineStr">
        <is>
          <t>w5tquw</t>
        </is>
      </c>
      <c r="B82519" t="n">
        <v>1</v>
      </c>
    </row>
    <row r="82520">
      <c r="A82520" t="inlineStr">
        <is>
          <t>73928</t>
        </is>
      </c>
      <c r="B82520" t="n">
        <v>1</v>
      </c>
    </row>
    <row r="82521">
      <c r="A82521" t="inlineStr">
        <is>
          <t>banquilan</t>
        </is>
      </c>
      <c r="B82521" t="n">
        <v>1</v>
      </c>
    </row>
    <row r="82522">
      <c r="A82522" t="inlineStr">
        <is>
          <t>chrommps</t>
        </is>
      </c>
      <c r="B82522" t="n">
        <v>1</v>
      </c>
    </row>
    <row r="82523">
      <c r="A82523" t="inlineStr">
        <is>
          <t>umuttutch</t>
        </is>
      </c>
      <c r="B82523" t="n">
        <v>1</v>
      </c>
    </row>
    <row r="82524">
      <c r="A82524" t="inlineStr">
        <is>
          <t>earlierworsterrordate</t>
        </is>
      </c>
      <c r="B82524" t="n">
        <v>1</v>
      </c>
    </row>
    <row r="82525">
      <c r="A82525" t="inlineStr">
        <is>
          <t>173933</t>
        </is>
      </c>
      <c r="B82525" t="n">
        <v>2</v>
      </c>
    </row>
    <row r="82526">
      <c r="A82526" t="inlineStr">
        <is>
          <t>yenkymarumi</t>
        </is>
      </c>
      <c r="B82526" t="n">
        <v>1</v>
      </c>
    </row>
    <row r="82527">
      <c r="A82527" t="inlineStr">
        <is>
          <t>133828</t>
        </is>
      </c>
      <c r="B82527" t="n">
        <v>1</v>
      </c>
    </row>
    <row r="82528">
      <c r="A82528" t="inlineStr">
        <is>
          <t>precision{</t>
        </is>
      </c>
      <c r="B82528" t="n">
        <v>1</v>
      </c>
    </row>
    <row r="82529">
      <c r="A82529" t="inlineStr">
        <is>
          <t>base64concat</t>
        </is>
      </c>
      <c r="B82529" t="n">
        <v>1</v>
      </c>
    </row>
    <row r="82530">
      <c r="A82530" t="inlineStr">
        <is>
          <t>spacetylo</t>
        </is>
      </c>
      <c r="B82530" t="n">
        <v>1</v>
      </c>
    </row>
    <row r="82531">
      <c r="A82531" t="inlineStr">
        <is>
          <t>salcadory</t>
        </is>
      </c>
      <c r="B82531" t="n">
        <v>1</v>
      </c>
    </row>
    <row r="82532">
      <c r="A82532" t="inlineStr">
        <is>
          <t>uafterbase64</t>
        </is>
      </c>
      <c r="B82532" t="n">
        <v>1</v>
      </c>
    </row>
    <row r="82533">
      <c r="A82533" t="inlineStr">
        <is>
          <t>ipracker</t>
        </is>
      </c>
      <c r="B82533" t="n">
        <v>1</v>
      </c>
    </row>
    <row r="82534">
      <c r="A82534" t="inlineStr">
        <is>
          <t>mochowks</t>
        </is>
      </c>
      <c r="B82534" t="n">
        <v>1</v>
      </c>
    </row>
    <row r="82535">
      <c r="A82535" t="inlineStr">
        <is>
          <t>122924</t>
        </is>
      </c>
      <c r="B82535" t="n">
        <v>1</v>
      </c>
    </row>
    <row r="82536">
      <c r="A82536" t="inlineStr">
        <is>
          <t>daythis</t>
        </is>
      </c>
      <c r="B82536" t="n">
        <v>1</v>
      </c>
    </row>
    <row r="82537">
      <c r="A82537" t="inlineStr">
        <is>
          <t>jilsch</t>
        </is>
      </c>
      <c r="B82537" t="n">
        <v>1</v>
      </c>
    </row>
    <row r="82538">
      <c r="A82538" t="inlineStr">
        <is>
          <t>271259</t>
        </is>
      </c>
      <c r="B82538" t="n">
        <v>1</v>
      </c>
    </row>
    <row r="82539">
      <c r="A82539" t="inlineStr">
        <is>
          <t>phitoa</t>
        </is>
      </c>
      <c r="B82539" t="n">
        <v>1</v>
      </c>
    </row>
    <row r="82540">
      <c r="A82540" t="inlineStr">
        <is>
          <t>cochristy</t>
        </is>
      </c>
      <c r="B82540" t="n">
        <v>1</v>
      </c>
    </row>
    <row r="82541">
      <c r="A82541" t="inlineStr">
        <is>
          <t>knewitsnow</t>
        </is>
      </c>
      <c r="B82541" t="n">
        <v>1</v>
      </c>
    </row>
    <row r="82542">
      <c r="A82542" t="inlineStr">
        <is>
          <t>zarlic</t>
        </is>
      </c>
      <c r="B82542" t="n">
        <v>1</v>
      </c>
    </row>
    <row r="82543">
      <c r="A82543" t="inlineStr">
        <is>
          <t>regbafrün</t>
        </is>
      </c>
      <c r="B82543" t="n">
        <v>1</v>
      </c>
    </row>
    <row r="82544">
      <c r="A82544" t="inlineStr">
        <is>
          <t>imtx</t>
        </is>
      </c>
      <c r="B82544" t="n">
        <v>1</v>
      </c>
    </row>
    <row r="82545">
      <c r="A82545" t="inlineStr">
        <is>
          <t>hyyyy</t>
        </is>
      </c>
      <c r="B82545" t="n">
        <v>1</v>
      </c>
    </row>
    <row r="82546">
      <c r="A82546" t="inlineStr">
        <is>
          <t>skolaketset</t>
        </is>
      </c>
      <c r="B82546" t="n">
        <v>1</v>
      </c>
    </row>
    <row r="82547">
      <c r="A82547" t="inlineStr">
        <is>
          <t>frediac</t>
        </is>
      </c>
      <c r="B82547" t="n">
        <v>1</v>
      </c>
    </row>
    <row r="82548">
      <c r="A82548" t="inlineStr">
        <is>
          <t>realpc</t>
        </is>
      </c>
      <c r="B82548" t="n">
        <v>1</v>
      </c>
    </row>
    <row r="82549">
      <c r="A82549" t="inlineStr">
        <is>
          <t>crewlar</t>
        </is>
      </c>
      <c r="B82549" t="n">
        <v>1</v>
      </c>
    </row>
    <row r="82550">
      <c r="A82550" t="inlineStr">
        <is>
          <t>nlc2c3al</t>
        </is>
      </c>
      <c r="B82550" t="n">
        <v>1</v>
      </c>
    </row>
    <row r="82551">
      <c r="A82551" t="inlineStr">
        <is>
          <t>wfou</t>
        </is>
      </c>
      <c r="B82551" t="n">
        <v>1</v>
      </c>
    </row>
    <row r="82552">
      <c r="A82552" t="inlineStr">
        <is>
          <t>mayzapel</t>
        </is>
      </c>
      <c r="B82552" t="n">
        <v>1</v>
      </c>
    </row>
    <row r="82553">
      <c r="A82553" t="inlineStr">
        <is>
          <t>spanest</t>
        </is>
      </c>
      <c r="B82553" t="n">
        <v>1</v>
      </c>
    </row>
    <row r="82554">
      <c r="A82554" t="inlineStr">
        <is>
          <t>tillyg</t>
        </is>
      </c>
      <c r="B82554" t="n">
        <v>1</v>
      </c>
    </row>
    <row r="82555">
      <c r="A82555" t="inlineStr">
        <is>
          <t>0353k</t>
        </is>
      </c>
      <c r="B82555" t="n">
        <v>1</v>
      </c>
    </row>
    <row r="82556">
      <c r="A82556" t="inlineStr">
        <is>
          <t>zoncc</t>
        </is>
      </c>
      <c r="B82556" t="n">
        <v>1</v>
      </c>
    </row>
    <row r="82557">
      <c r="A82557" t="inlineStr">
        <is>
          <t>fredco</t>
        </is>
      </c>
      <c r="B82557" t="n">
        <v>1</v>
      </c>
    </row>
    <row r="82558">
      <c r="A82558" t="inlineStr">
        <is>
          <t>base6findage</t>
        </is>
      </c>
      <c r="B82558" t="n">
        <v>1</v>
      </c>
    </row>
    <row r="82559">
      <c r="A82559" t="inlineStr">
        <is>
          <t>213948</t>
        </is>
      </c>
      <c r="B82559" t="n">
        <v>1</v>
      </c>
    </row>
    <row r="82560">
      <c r="A82560" t="inlineStr">
        <is>
          <t>est1rchetoftugnightate</t>
        </is>
      </c>
      <c r="B82560" t="n">
        <v>1</v>
      </c>
    </row>
    <row r="82561">
      <c r="A82561" t="inlineStr">
        <is>
          <t>130840</t>
        </is>
      </c>
      <c r="B82561" t="n">
        <v>1</v>
      </c>
    </row>
    <row r="82562">
      <c r="A82562" t="inlineStr">
        <is>
          <t>125025</t>
        </is>
      </c>
      <c r="B82562" t="n">
        <v>1</v>
      </c>
    </row>
    <row r="82563">
      <c r="A82563" t="inlineStr">
        <is>
          <t>goodah</t>
        </is>
      </c>
      <c r="B82563" t="n">
        <v>1</v>
      </c>
    </row>
    <row r="82564">
      <c r="A82564" t="inlineStr">
        <is>
          <t>exruineth</t>
        </is>
      </c>
      <c r="B82564" t="n">
        <v>1</v>
      </c>
    </row>
    <row r="82565">
      <c r="A82565" t="inlineStr">
        <is>
          <t>seektime</t>
        </is>
      </c>
      <c r="B82565" t="n">
        <v>1</v>
      </c>
    </row>
    <row r="82566">
      <c r="A82566" t="inlineStr">
        <is>
          <t>091530997</t>
        </is>
      </c>
      <c r="B82566" t="n">
        <v>1</v>
      </c>
    </row>
    <row r="82567">
      <c r="A82567" t="inlineStr">
        <is>
          <t>dellshire</t>
        </is>
      </c>
      <c r="B82567" t="n">
        <v>1</v>
      </c>
    </row>
    <row r="82568">
      <c r="A82568" t="inlineStr">
        <is>
          <t>ujitness</t>
        </is>
      </c>
      <c r="B82568" t="n">
        <v>1</v>
      </c>
    </row>
    <row r="82569">
      <c r="A82569" t="inlineStr">
        <is>
          <t>luopacgiej</t>
        </is>
      </c>
      <c r="B82569" t="n">
        <v>1</v>
      </c>
    </row>
    <row r="82570">
      <c r="A82570" t="inlineStr">
        <is>
          <t>dcalynd</t>
        </is>
      </c>
      <c r="B82570" t="n">
        <v>1</v>
      </c>
    </row>
    <row r="82571">
      <c r="A82571" t="inlineStr">
        <is>
          <t>wtiiing</t>
        </is>
      </c>
      <c r="B82571" t="n">
        <v>1</v>
      </c>
    </row>
    <row r="82572">
      <c r="A82572" t="inlineStr">
        <is>
          <t>nlmailing</t>
        </is>
      </c>
      <c r="B82572" t="n">
        <v>1</v>
      </c>
    </row>
    <row r="82573">
      <c r="A82573" t="inlineStr">
        <is>
          <t>twinnies</t>
        </is>
      </c>
      <c r="B82573" t="n">
        <v>1</v>
      </c>
    </row>
    <row r="82574">
      <c r="A82574" t="inlineStr">
        <is>
          <t>suzadyice</t>
        </is>
      </c>
      <c r="B82574" t="n">
        <v>1</v>
      </c>
    </row>
    <row r="82575">
      <c r="A82575" t="inlineStr">
        <is>
          <t>transimdb</t>
        </is>
      </c>
      <c r="B82575" t="n">
        <v>1</v>
      </c>
    </row>
    <row r="82576">
      <c r="A82576" t="inlineStr">
        <is>
          <t>universlu</t>
        </is>
      </c>
      <c r="B82576" t="n">
        <v>1</v>
      </c>
    </row>
    <row r="82577">
      <c r="A82577" t="inlineStr">
        <is>
          <t>hen1</t>
        </is>
      </c>
      <c r="B82577" t="n">
        <v>1</v>
      </c>
    </row>
    <row r="82578">
      <c r="A82578" t="inlineStr">
        <is>
          <t>billtigers</t>
        </is>
      </c>
      <c r="B82578" t="n">
        <v>1</v>
      </c>
    </row>
    <row r="82579">
      <c r="A82579" t="inlineStr">
        <is>
          <t>lolㅋㅋ</t>
        </is>
      </c>
      <c r="B82579" t="n">
        <v>1</v>
      </c>
    </row>
    <row r="82580">
      <c r="A82580" t="inlineStr">
        <is>
          <t>bullshitkutch</t>
        </is>
      </c>
      <c r="B82580" t="n">
        <v>1</v>
      </c>
    </row>
    <row r="82581">
      <c r="A82581" t="inlineStr">
        <is>
          <t>0228wisdom</t>
        </is>
      </c>
      <c r="B82581" t="n">
        <v>1</v>
      </c>
    </row>
    <row r="82582">
      <c r="A82582" t="inlineStr">
        <is>
          <t>polyser</t>
        </is>
      </c>
      <c r="B82582" t="n">
        <v>1</v>
      </c>
    </row>
    <row r="82583">
      <c r="A82583" t="inlineStr">
        <is>
          <t>06081959</t>
        </is>
      </c>
      <c r="B82583" t="n">
        <v>1</v>
      </c>
    </row>
    <row r="82584">
      <c r="A82584" t="inlineStr">
        <is>
          <t>hu14h6</t>
        </is>
      </c>
      <c r="B82584" t="n">
        <v>1</v>
      </c>
    </row>
    <row r="82585">
      <c r="A82585" t="inlineStr">
        <is>
          <t>comnewsarticle132450216people</t>
        </is>
      </c>
      <c r="B82585" t="n">
        <v>1</v>
      </c>
    </row>
    <row r="82586">
      <c r="A82586" t="inlineStr">
        <is>
          <t>sharmalya</t>
        </is>
      </c>
      <c r="B82586" t="n">
        <v>1</v>
      </c>
    </row>
    <row r="82587">
      <c r="A82587" t="inlineStr">
        <is>
          <t>targeta�k</t>
        </is>
      </c>
      <c r="B82587" t="n">
        <v>1</v>
      </c>
    </row>
    <row r="82588">
      <c r="A82588" t="inlineStr">
        <is>
          <t>recdt</t>
        </is>
      </c>
      <c r="B82588" t="n">
        <v>1</v>
      </c>
    </row>
    <row r="82589">
      <c r="A82589" t="inlineStr">
        <is>
          <t>schandlergmail</t>
        </is>
      </c>
      <c r="B82589" t="n">
        <v>1</v>
      </c>
    </row>
    <row r="82590">
      <c r="A82590" t="inlineStr">
        <is>
          <t>passionact</t>
        </is>
      </c>
      <c r="B82590" t="n">
        <v>1</v>
      </c>
    </row>
    <row r="82591">
      <c r="A82591" t="inlineStr">
        <is>
          <t>herepel</t>
        </is>
      </c>
      <c r="B82591" t="n">
        <v>1</v>
      </c>
    </row>
    <row r="82592">
      <c r="A82592" t="inlineStr">
        <is>
          <t>fotten</t>
        </is>
      </c>
      <c r="B82592" t="n">
        <v>1</v>
      </c>
    </row>
    <row r="82593">
      <c r="A82593" t="inlineStr">
        <is>
          <t xml:space="preserve"> httpsmosaip</t>
        </is>
      </c>
      <c r="B82593" t="n">
        <v>1</v>
      </c>
    </row>
    <row r="82594">
      <c r="A82594" t="inlineStr">
        <is>
          <t>stripberg™</t>
        </is>
      </c>
      <c r="B82594" t="n">
        <v>1</v>
      </c>
    </row>
    <row r="82595">
      <c r="A82595" t="inlineStr">
        <is>
          <t>mststar</t>
        </is>
      </c>
      <c r="B82595" t="n">
        <v>1</v>
      </c>
    </row>
    <row r="82596">
      <c r="A82596" t="inlineStr">
        <is>
          <t>httpwebmu</t>
        </is>
      </c>
      <c r="B82596" t="n">
        <v>1</v>
      </c>
    </row>
    <row r="82597">
      <c r="A82597" t="inlineStr">
        <is>
          <t>dickrush</t>
        </is>
      </c>
      <c r="B82597" t="n">
        <v>1</v>
      </c>
    </row>
    <row r="82598">
      <c r="A82598" t="inlineStr">
        <is>
          <t>credrovoule</t>
        </is>
      </c>
      <c r="B82598" t="n">
        <v>1</v>
      </c>
    </row>
    <row r="82599">
      <c r="A82599" t="inlineStr">
        <is>
          <t>potato声nage</t>
        </is>
      </c>
      <c r="B82599" t="n">
        <v>1</v>
      </c>
    </row>
    <row r="82600">
      <c r="A82600" t="inlineStr">
        <is>
          <t>thosar</t>
        </is>
      </c>
      <c r="B82600" t="n">
        <v>1</v>
      </c>
    </row>
    <row r="82601">
      <c r="A82601" t="inlineStr">
        <is>
          <t>masrtom</t>
        </is>
      </c>
      <c r="B82601" t="n">
        <v>1</v>
      </c>
    </row>
    <row r="82602">
      <c r="A82602" t="inlineStr">
        <is>
          <t>nasil</t>
        </is>
      </c>
      <c r="B82602" t="n">
        <v>3</v>
      </c>
    </row>
    <row r="82603">
      <c r="A82603" t="inlineStr">
        <is>
          <t>tomsha</t>
        </is>
      </c>
      <c r="B82603" t="n">
        <v>1</v>
      </c>
    </row>
    <row r="82604">
      <c r="A82604" t="inlineStr">
        <is>
          <t>sinolentfaith</t>
        </is>
      </c>
      <c r="B82604" t="n">
        <v>1</v>
      </c>
    </row>
    <row r="82605">
      <c r="A82605" t="inlineStr">
        <is>
          <t>tenderfingers</t>
        </is>
      </c>
      <c r="B82605" t="n">
        <v>1</v>
      </c>
    </row>
    <row r="82606">
      <c r="A82606" t="inlineStr">
        <is>
          <t>collegees</t>
        </is>
      </c>
      <c r="B82606" t="n">
        <v>1</v>
      </c>
    </row>
    <row r="82607">
      <c r="A82607" t="inlineStr">
        <is>
          <t>undevelopment</t>
        </is>
      </c>
      <c r="B82607" t="n">
        <v>1</v>
      </c>
    </row>
    <row r="82608">
      <c r="A82608" t="inlineStr">
        <is>
          <t>documentite</t>
        </is>
      </c>
      <c r="B82608" t="n">
        <v>1</v>
      </c>
    </row>
    <row r="82609">
      <c r="A82609" t="inlineStr">
        <is>
          <t>comelimhyssyn</t>
        </is>
      </c>
      <c r="B82609" t="n">
        <v>1</v>
      </c>
    </row>
    <row r="82610">
      <c r="A82610" t="inlineStr">
        <is>
          <t>measuries</t>
        </is>
      </c>
      <c r="B82610" t="n">
        <v>2</v>
      </c>
    </row>
    <row r="82611">
      <c r="A82611" t="inlineStr">
        <is>
          <t>nurry</t>
        </is>
      </c>
      <c r="B82611" t="n">
        <v>2</v>
      </c>
    </row>
    <row r="82612">
      <c r="A82612" t="inlineStr">
        <is>
          <t>offersentoucment</t>
        </is>
      </c>
      <c r="B82612" t="n">
        <v>1</v>
      </c>
    </row>
    <row r="82613">
      <c r="A82613" t="inlineStr">
        <is>
          <t>hipbeat</t>
        </is>
      </c>
      <c r="B82613" t="n">
        <v>1</v>
      </c>
    </row>
    <row r="82614">
      <c r="A82614" t="inlineStr">
        <is>
          <t>swyd</t>
        </is>
      </c>
      <c r="B82614" t="n">
        <v>1</v>
      </c>
    </row>
    <row r="82615">
      <c r="A82615" t="inlineStr">
        <is>
          <t>forparitas</t>
        </is>
      </c>
      <c r="B82615" t="n">
        <v>1</v>
      </c>
    </row>
    <row r="82616">
      <c r="A82616" t="inlineStr">
        <is>
          <t>sangqzi</t>
        </is>
      </c>
      <c r="B82616" t="n">
        <v>1</v>
      </c>
    </row>
    <row r="82617">
      <c r="A82617" t="inlineStr">
        <is>
          <t>sdsx</t>
        </is>
      </c>
      <c r="B82617" t="n">
        <v>1</v>
      </c>
    </row>
    <row r="82618">
      <c r="A82618" t="inlineStr">
        <is>
          <t>corival</t>
        </is>
      </c>
      <c r="B82618" t="n">
        <v>1</v>
      </c>
    </row>
    <row r="82619">
      <c r="A82619" t="inlineStr">
        <is>
          <t>waspised</t>
        </is>
      </c>
      <c r="B82619" t="n">
        <v>1</v>
      </c>
    </row>
    <row r="82620">
      <c r="A82620" t="inlineStr">
        <is>
          <t>pagliarotti</t>
        </is>
      </c>
      <c r="B82620" t="n">
        <v>1</v>
      </c>
    </row>
    <row r="82621">
      <c r="A82621" t="inlineStr">
        <is>
          <t>fox—im</t>
        </is>
      </c>
      <c r="B82621" t="n">
        <v>1</v>
      </c>
    </row>
    <row r="82622">
      <c r="A82622" t="inlineStr">
        <is>
          <t>whoggishly</t>
        </is>
      </c>
      <c r="B82622" t="n">
        <v>1</v>
      </c>
    </row>
    <row r="82623">
      <c r="A82623" t="inlineStr">
        <is>
          <t>productises</t>
        </is>
      </c>
      <c r="B82623" t="n">
        <v>1</v>
      </c>
    </row>
    <row r="82624">
      <c r="A82624" t="inlineStr">
        <is>
          <t>andreele</t>
        </is>
      </c>
      <c r="B82624" t="n">
        <v>1</v>
      </c>
    </row>
    <row r="82625">
      <c r="A82625" t="inlineStr">
        <is>
          <t>quettish</t>
        </is>
      </c>
      <c r="B82625" t="n">
        <v>1</v>
      </c>
    </row>
    <row r="82626">
      <c r="A82626" t="inlineStr">
        <is>
          <t>mmemoellampostmedia</t>
        </is>
      </c>
      <c r="B82626" t="n">
        <v>1</v>
      </c>
    </row>
    <row r="82627">
      <c r="A82627" t="inlineStr">
        <is>
          <t>gelsinkiye</t>
        </is>
      </c>
      <c r="B82627" t="n">
        <v>1</v>
      </c>
    </row>
    <row r="82628">
      <c r="A82628" t="inlineStr">
        <is>
          <t>krisinskoyak</t>
        </is>
      </c>
      <c r="B82628" t="n">
        <v>1</v>
      </c>
    </row>
    <row r="82629">
      <c r="A82629" t="inlineStr">
        <is>
          <t>zarbal</t>
        </is>
      </c>
      <c r="B82629" t="n">
        <v>1</v>
      </c>
    </row>
    <row r="82630">
      <c r="A82630" t="inlineStr">
        <is>
          <t>iambour</t>
        </is>
      </c>
      <c r="B82630" t="n">
        <v>1</v>
      </c>
    </row>
    <row r="82631">
      <c r="A82631" t="inlineStr">
        <is>
          <t>inaugurie</t>
        </is>
      </c>
      <c r="B82631" t="n">
        <v>1</v>
      </c>
    </row>
    <row r="82632">
      <c r="A82632" t="inlineStr">
        <is>
          <t>luminatti</t>
        </is>
      </c>
      <c r="B82632" t="n">
        <v>1</v>
      </c>
    </row>
    <row r="82633">
      <c r="A82633" t="inlineStr">
        <is>
          <t>protrior</t>
        </is>
      </c>
      <c r="B82633" t="n">
        <v>1</v>
      </c>
    </row>
    <row r="82634">
      <c r="A82634" t="inlineStr">
        <is>
          <t>weeves</t>
        </is>
      </c>
      <c r="B82634" t="n">
        <v>1</v>
      </c>
    </row>
    <row r="82635">
      <c r="A82635" t="inlineStr">
        <is>
          <t>iamias</t>
        </is>
      </c>
      <c r="B82635" t="n">
        <v>1</v>
      </c>
    </row>
    <row r="82636">
      <c r="A82636" t="inlineStr">
        <is>
          <t>hi—its</t>
        </is>
      </c>
      <c r="B82636" t="n">
        <v>1</v>
      </c>
    </row>
    <row r="82637">
      <c r="A82637" t="inlineStr">
        <is>
          <t>fizzbeuys</t>
        </is>
      </c>
      <c r="B82637" t="n">
        <v>1</v>
      </c>
    </row>
    <row r="82638">
      <c r="A82638" t="inlineStr">
        <is>
          <t>jaundic</t>
        </is>
      </c>
      <c r="B82638" t="n">
        <v>1</v>
      </c>
    </row>
    <row r="82639">
      <c r="A82639" t="inlineStr">
        <is>
          <t>`appserviceget</t>
        </is>
      </c>
      <c r="B82639" t="n">
        <v>1</v>
      </c>
    </row>
    <row r="82640">
      <c r="A82640" t="inlineStr">
        <is>
          <t>paramnamesused</t>
        </is>
      </c>
      <c r="B82640" t="n">
        <v>1</v>
      </c>
    </row>
    <row r="82641">
      <c r="A82641" t="inlineStr">
        <is>
          <t>zone_id</t>
        </is>
      </c>
      <c r="B82641" t="n">
        <v>1</v>
      </c>
    </row>
    <row r="82642">
      <c r="A82642" t="inlineStr">
        <is>
          <t>calcfileownership_amd64array</t>
        </is>
      </c>
      <c r="B82642" t="n">
        <v>1</v>
      </c>
    </row>
    <row r="82643">
      <c r="A82643" t="inlineStr">
        <is>
          <t>fire_alpha</t>
        </is>
      </c>
      <c r="B82643" t="n">
        <v>1</v>
      </c>
    </row>
    <row r="82644">
      <c r="A82644" t="inlineStr">
        <is>
          <t>ejasmalthändeln</t>
        </is>
      </c>
      <c r="B82644" t="n">
        <v>1</v>
      </c>
    </row>
    <row r="82645">
      <c r="A82645" t="inlineStr">
        <is>
          <t>chivedoid</t>
        </is>
      </c>
      <c r="B82645" t="n">
        <v>1</v>
      </c>
    </row>
    <row r="82646">
      <c r="A82646" t="inlineStr">
        <is>
          <t>wraptoverbosetoadd</t>
        </is>
      </c>
      <c r="B82646" t="n">
        <v>1</v>
      </c>
    </row>
    <row r="82647">
      <c r="A82647" t="inlineStr">
        <is>
          <t>200630314</t>
        </is>
      </c>
      <c r="B82647" t="n">
        <v>1</v>
      </c>
    </row>
    <row r="82648">
      <c r="A82648" t="inlineStr">
        <is>
          <t>get_bytes</t>
        </is>
      </c>
      <c r="B82648" t="n">
        <v>2</v>
      </c>
    </row>
    <row r="82649">
      <c r="A82649" t="inlineStr">
        <is>
          <t>performancebenchmarks</t>
        </is>
      </c>
      <c r="B82649" t="n">
        <v>1</v>
      </c>
    </row>
    <row r="82650">
      <c r="A82650" t="inlineStr">
        <is>
          <t>exoedit</t>
        </is>
      </c>
      <c r="B82650" t="n">
        <v>1</v>
      </c>
    </row>
    <row r="82651">
      <c r="A82651" t="inlineStr">
        <is>
          <t>lstrace</t>
        </is>
      </c>
      <c r="B82651" t="n">
        <v>1</v>
      </c>
    </row>
    <row r="82652">
      <c r="A82652" t="inlineStr">
        <is>
          <t>activation_expat</t>
        </is>
      </c>
      <c r="B82652" t="n">
        <v>1</v>
      </c>
    </row>
    <row r="82653">
      <c r="A82653" t="inlineStr">
        <is>
          <t>dnsdoc</t>
        </is>
      </c>
      <c r="B82653" t="n">
        <v>1</v>
      </c>
    </row>
    <row r="82654">
      <c r="A82654" t="inlineStr">
        <is>
          <t>oscll</t>
        </is>
      </c>
      <c r="B82654" t="n">
        <v>1</v>
      </c>
    </row>
    <row r="82655">
      <c r="A82655" t="inlineStr">
        <is>
          <t>newram</t>
        </is>
      </c>
      <c r="B82655" t="n">
        <v>3</v>
      </c>
    </row>
    <row r="82656">
      <c r="A82656" t="inlineStr">
        <is>
          <t>accandroid</t>
        </is>
      </c>
      <c r="B82656" t="n">
        <v>1</v>
      </c>
    </row>
    <row r="82657">
      <c r="A82657" t="inlineStr">
        <is>
          <t>hot_swap</t>
        </is>
      </c>
      <c r="B82657" t="n">
        <v>1</v>
      </c>
    </row>
    <row r="82658">
      <c r="A82658" t="inlineStr">
        <is>
          <t>rubdings</t>
        </is>
      </c>
      <c r="B82658" t="n">
        <v>1</v>
      </c>
    </row>
    <row r="82659">
      <c r="A82659" t="inlineStr">
        <is>
          <t>queuetoholder</t>
        </is>
      </c>
      <c r="B82659" t="n">
        <v>1</v>
      </c>
    </row>
    <row r="82660">
      <c r="A82660" t="inlineStr">
        <is>
          <t>openbsd1</t>
        </is>
      </c>
      <c r="B82660" t="n">
        <v>1</v>
      </c>
    </row>
    <row r="82661">
      <c r="A82661" t="inlineStr">
        <is>
          <t>os_resourcevalue</t>
        </is>
      </c>
      <c r="B82661" t="n">
        <v>1</v>
      </c>
    </row>
    <row r="82662">
      <c r="A82662" t="inlineStr">
        <is>
          <t>o2closedprocess</t>
        </is>
      </c>
      <c r="B82662" t="n">
        <v>1</v>
      </c>
    </row>
    <row r="82663">
      <c r="A82663" t="inlineStr">
        <is>
          <t>closest_regl_img</t>
        </is>
      </c>
      <c r="B82663" t="n">
        <v>1</v>
      </c>
    </row>
    <row r="82664">
      <c r="A82664" t="inlineStr">
        <is>
          <t>iwritebody</t>
        </is>
      </c>
      <c r="B82664" t="n">
        <v>1</v>
      </c>
    </row>
    <row r="82665">
      <c r="A82665" t="inlineStr">
        <is>
          <t>spacevalidclient</t>
        </is>
      </c>
      <c r="B82665" t="n">
        <v>1</v>
      </c>
    </row>
    <row r="82666">
      <c r="A82666" t="inlineStr">
        <is>
          <t>osmshell</t>
        </is>
      </c>
      <c r="B82666" t="n">
        <v>1</v>
      </c>
    </row>
    <row r="82667">
      <c r="A82667" t="inlineStr">
        <is>
          <t>toefficientfulprocessedmove</t>
        </is>
      </c>
      <c r="B82667" t="n">
        <v>1</v>
      </c>
    </row>
    <row r="82668">
      <c r="A82668" t="inlineStr">
        <is>
          <t>insertcursors</t>
        </is>
      </c>
      <c r="B82668" t="n">
        <v>1</v>
      </c>
    </row>
    <row r="82669">
      <c r="A82669" t="inlineStr">
        <is>
          <t>phoenixloginname</t>
        </is>
      </c>
      <c r="B82669" t="n">
        <v>1</v>
      </c>
    </row>
    <row r="82670">
      <c r="A82670" t="inlineStr">
        <is>
          <t>push_arguments</t>
        </is>
      </c>
      <c r="B82670" t="n">
        <v>1</v>
      </c>
    </row>
    <row r="82671">
      <c r="A82671" t="inlineStr">
        <is>
          <t>looptoalternatetext</t>
        </is>
      </c>
      <c r="B82671" t="n">
        <v>1</v>
      </c>
    </row>
    <row r="82672">
      <c r="A82672" t="inlineStr">
        <is>
          <t>malthändeln</t>
        </is>
      </c>
      <c r="B82672" t="n">
        <v>1</v>
      </c>
    </row>
    <row r="82673">
      <c r="A82673" t="inlineStr">
        <is>
          <t>methodread</t>
        </is>
      </c>
      <c r="B82673" t="n">
        <v>1</v>
      </c>
    </row>
    <row r="82674">
      <c r="A82674" t="inlineStr">
        <is>
          <t>multirust</t>
        </is>
      </c>
      <c r="B82674" t="n">
        <v>1</v>
      </c>
    </row>
    <row r="82675">
      <c r="A82675" t="inlineStr">
        <is>
          <t>u626</t>
        </is>
      </c>
      <c r="B82675" t="n">
        <v>1</v>
      </c>
    </row>
    <row r="82676">
      <c r="A82676" t="inlineStr">
        <is>
          <t>phoenixlogin</t>
        </is>
      </c>
      <c r="B82676" t="n">
        <v>1</v>
      </c>
    </row>
    <row r="82677">
      <c r="A82677" t="inlineStr">
        <is>
          <t>engineerror</t>
        </is>
      </c>
      <c r="B82677" t="n">
        <v>1</v>
      </c>
    </row>
    <row r="82678">
      <c r="A82678" t="inlineStr">
        <is>
          <t>python_attr</t>
        </is>
      </c>
      <c r="B82678" t="n">
        <v>1</v>
      </c>
    </row>
    <row r="82679">
      <c r="A82679" t="inlineStr">
        <is>
          <t>appworkerinfo</t>
        </is>
      </c>
      <c r="B82679" t="n">
        <v>1</v>
      </c>
    </row>
    <row r="82680">
      <c r="A82680" t="inlineStr">
        <is>
          <t>clonemap</t>
        </is>
      </c>
      <c r="B82680" t="n">
        <v>1</v>
      </c>
    </row>
    <row r="82681">
      <c r="A82681" t="inlineStr">
        <is>
          <t>oncreateany</t>
        </is>
      </c>
      <c r="B82681" t="n">
        <v>1</v>
      </c>
    </row>
    <row r="82682">
      <c r="A82682" t="inlineStr">
        <is>
          <t>comargh1660794</t>
        </is>
      </c>
      <c r="B82682" t="n">
        <v>1</v>
      </c>
    </row>
    <row r="82683">
      <c r="A82683" t="inlineStr">
        <is>
          <t>bloodsworn</t>
        </is>
      </c>
      <c r="B82683" t="n">
        <v>1</v>
      </c>
    </row>
    <row r="82684">
      <c r="A82684" t="inlineStr">
        <is>
          <t>powdergued</t>
        </is>
      </c>
      <c r="B82684" t="n">
        <v>1</v>
      </c>
    </row>
    <row r="82685">
      <c r="A82685" t="inlineStr">
        <is>
          <t>sniperraider</t>
        </is>
      </c>
      <c r="B82685" t="n">
        <v>1</v>
      </c>
    </row>
    <row r="82686">
      <c r="A82686" t="inlineStr">
        <is>
          <t>bedazzledunupgraded</t>
        </is>
      </c>
      <c r="B82686" t="n">
        <v>1</v>
      </c>
    </row>
    <row r="82687">
      <c r="A82687" t="inlineStr">
        <is>
          <t>spinbots</t>
        </is>
      </c>
      <c r="B82687" t="n">
        <v>1</v>
      </c>
    </row>
    <row r="82688">
      <c r="A82688" t="inlineStr">
        <is>
          <t>ichwhile</t>
        </is>
      </c>
      <c r="B82688" t="n">
        <v>1</v>
      </c>
    </row>
    <row r="82689">
      <c r="A82689" t="inlineStr">
        <is>
          <t>shadowsander</t>
        </is>
      </c>
      <c r="B82689" t="n">
        <v>1</v>
      </c>
    </row>
    <row r="82690">
      <c r="A82690" t="inlineStr">
        <is>
          <t>jazean</t>
        </is>
      </c>
      <c r="B82690" t="n">
        <v>1</v>
      </c>
    </row>
    <row r="82691">
      <c r="A82691" t="inlineStr">
        <is>
          <t>investment101</t>
        </is>
      </c>
      <c r="B82691" t="n">
        <v>1</v>
      </c>
    </row>
    <row r="82692">
      <c r="A82692" t="inlineStr">
        <is>
          <t>varshstand</t>
        </is>
      </c>
      <c r="B82692" t="n">
        <v>1</v>
      </c>
    </row>
    <row r="82693">
      <c r="A82693" t="inlineStr">
        <is>
          <t>dataconsumed</t>
        </is>
      </c>
      <c r="B82693" t="n">
        <v>1</v>
      </c>
    </row>
    <row r="82694">
      <c r="A82694" t="inlineStr">
        <is>
          <t>didronia</t>
        </is>
      </c>
      <c r="B82694" t="n">
        <v>1</v>
      </c>
    </row>
    <row r="82695">
      <c r="A82695" t="inlineStr">
        <is>
          <t>interlege</t>
        </is>
      </c>
      <c r="B82695" t="n">
        <v>1</v>
      </c>
    </row>
    <row r="82696">
      <c r="A82696" t="inlineStr">
        <is>
          <t>endsv</t>
        </is>
      </c>
      <c r="B82696" t="n">
        <v>1</v>
      </c>
    </row>
    <row r="82697">
      <c r="A82697" t="inlineStr">
        <is>
          <t>cybersuite</t>
        </is>
      </c>
      <c r="B82697" t="n">
        <v>1</v>
      </c>
    </row>
    <row r="82698">
      <c r="A82698" t="inlineStr">
        <is>
          <t>vulkaner</t>
        </is>
      </c>
      <c r="B82698" t="n">
        <v>1</v>
      </c>
    </row>
    <row r="82699">
      <c r="A82699" t="inlineStr">
        <is>
          <t>cybermosques</t>
        </is>
      </c>
      <c r="B82699" t="n">
        <v>1</v>
      </c>
    </row>
    <row r="82700">
      <c r="A82700" t="inlineStr">
        <is>
          <t>underoro</t>
        </is>
      </c>
      <c r="B82700" t="n">
        <v>1</v>
      </c>
    </row>
    <row r="82701">
      <c r="A82701" t="inlineStr">
        <is>
          <t>younking</t>
        </is>
      </c>
      <c r="B82701" t="n">
        <v>1</v>
      </c>
    </row>
    <row r="82702">
      <c r="A82702" t="inlineStr">
        <is>
          <t>houseabasstic</t>
        </is>
      </c>
      <c r="B82702" t="n">
        <v>1</v>
      </c>
    </row>
    <row r="82703">
      <c r="A82703" t="inlineStr">
        <is>
          <t>torturion</t>
        </is>
      </c>
      <c r="B82703" t="n">
        <v>1</v>
      </c>
    </row>
    <row r="82704">
      <c r="A82704" t="inlineStr">
        <is>
          <t>uprison</t>
        </is>
      </c>
      <c r="B82704" t="n">
        <v>1</v>
      </c>
    </row>
    <row r="82705">
      <c r="A82705" t="inlineStr">
        <is>
          <t>studys—not</t>
        </is>
      </c>
      <c r="B82705" t="n">
        <v>1</v>
      </c>
    </row>
    <row r="82706">
      <c r="A82706" t="inlineStr">
        <is>
          <t>okitaka</t>
        </is>
      </c>
      <c r="B82706" t="n">
        <v>1</v>
      </c>
    </row>
    <row r="82707">
      <c r="A82707" t="inlineStr">
        <is>
          <t>chatterdamger</t>
        </is>
      </c>
      <c r="B82707" t="n">
        <v>1</v>
      </c>
    </row>
    <row r="82708">
      <c r="A82708" t="inlineStr">
        <is>
          <t>arrived—the</t>
        </is>
      </c>
      <c r="B82708" t="n">
        <v>1</v>
      </c>
    </row>
    <row r="82709">
      <c r="A82709" t="inlineStr">
        <is>
          <t>fifya</t>
        </is>
      </c>
      <c r="B82709" t="n">
        <v>1</v>
      </c>
    </row>
    <row r="82710">
      <c r="A82710" t="inlineStr">
        <is>
          <t>nkanouik</t>
        </is>
      </c>
      <c r="B82710" t="n">
        <v>1</v>
      </c>
    </row>
    <row r="82711">
      <c r="A82711" t="inlineStr">
        <is>
          <t>wasini</t>
        </is>
      </c>
      <c r="B82711" t="n">
        <v>2</v>
      </c>
    </row>
    <row r="82712">
      <c r="A82712" t="inlineStr">
        <is>
          <t>lbsoya</t>
        </is>
      </c>
      <c r="B82712" t="n">
        <v>1</v>
      </c>
    </row>
    <row r="82713">
      <c r="A82713" t="inlineStr">
        <is>
          <t>cuntard</t>
        </is>
      </c>
      <c r="B82713" t="n">
        <v>1</v>
      </c>
    </row>
    <row r="82714">
      <c r="A82714" t="inlineStr">
        <is>
          <t>homestrike</t>
        </is>
      </c>
      <c r="B82714" t="n">
        <v>1</v>
      </c>
    </row>
    <row r="82715">
      <c r="A82715" t="inlineStr">
        <is>
          <t>dirtylens</t>
        </is>
      </c>
      <c r="B82715" t="n">
        <v>1</v>
      </c>
    </row>
    <row r="82716">
      <c r="A82716" t="inlineStr">
        <is>
          <t>thisyano</t>
        </is>
      </c>
      <c r="B82716" t="n">
        <v>1</v>
      </c>
    </row>
    <row r="82717">
      <c r="A82717" t="inlineStr">
        <is>
          <t>forcecomes</t>
        </is>
      </c>
      <c r="B82717" t="n">
        <v>1</v>
      </c>
    </row>
    <row r="82718">
      <c r="A82718" t="inlineStr">
        <is>
          <t>supahoshi</t>
        </is>
      </c>
      <c r="B82718" t="n">
        <v>1</v>
      </c>
    </row>
    <row r="82719">
      <c r="A82719" t="inlineStr">
        <is>
          <t>whichom</t>
        </is>
      </c>
      <c r="B82719" t="n">
        <v>1</v>
      </c>
    </row>
    <row r="82720">
      <c r="A82720" t="inlineStr">
        <is>
          <t>donogg</t>
        </is>
      </c>
      <c r="B82720" t="n">
        <v>1</v>
      </c>
    </row>
    <row r="82721">
      <c r="A82721" t="inlineStr">
        <is>
          <t>angelcreative</t>
        </is>
      </c>
      <c r="B82721" t="n">
        <v>1</v>
      </c>
    </row>
    <row r="82722">
      <c r="A82722" t="inlineStr">
        <is>
          <t>olakire</t>
        </is>
      </c>
      <c r="B82722" t="n">
        <v>1</v>
      </c>
    </row>
    <row r="82723">
      <c r="A82723" t="inlineStr">
        <is>
          <t>nurissa</t>
        </is>
      </c>
      <c r="B82723" t="n">
        <v>1</v>
      </c>
    </row>
    <row r="82724">
      <c r="A82724" t="inlineStr">
        <is>
          <t>shimoma</t>
        </is>
      </c>
      <c r="B82724" t="n">
        <v>1</v>
      </c>
    </row>
    <row r="82725">
      <c r="A82725" t="inlineStr">
        <is>
          <t>bundewale</t>
        </is>
      </c>
      <c r="B82725" t="n">
        <v>1</v>
      </c>
    </row>
    <row r="82726">
      <c r="A82726" t="inlineStr">
        <is>
          <t>siraina</t>
        </is>
      </c>
      <c r="B82726" t="n">
        <v>1</v>
      </c>
    </row>
    <row r="82727">
      <c r="A82727" t="inlineStr">
        <is>
          <t>russianbc</t>
        </is>
      </c>
      <c r="B82727" t="n">
        <v>1</v>
      </c>
    </row>
    <row r="82728">
      <c r="A82728" t="inlineStr">
        <is>
          <t>irsud</t>
        </is>
      </c>
      <c r="B82728" t="n">
        <v>1</v>
      </c>
    </row>
    <row r="82729">
      <c r="A82729" t="inlineStr">
        <is>
          <t>nnbi</t>
        </is>
      </c>
      <c r="B82729" t="n">
        <v>2</v>
      </c>
    </row>
    <row r="82730">
      <c r="A82730" t="inlineStr">
        <is>
          <t>kwantootar</t>
        </is>
      </c>
      <c r="B82730" t="n">
        <v>1</v>
      </c>
    </row>
    <row r="82731">
      <c r="A82731" t="inlineStr">
        <is>
          <t>interdupo</t>
        </is>
      </c>
      <c r="B82731" t="n">
        <v>1</v>
      </c>
    </row>
    <row r="82732">
      <c r="A82732" t="inlineStr">
        <is>
          <t>kittbenaire</t>
        </is>
      </c>
      <c r="B82732" t="n">
        <v>1</v>
      </c>
    </row>
    <row r="82733">
      <c r="A82733" t="inlineStr">
        <is>
          <t>ashunagar</t>
        </is>
      </c>
      <c r="B82733" t="n">
        <v>1</v>
      </c>
    </row>
    <row r="82734">
      <c r="A82734" t="inlineStr">
        <is>
          <t>ashuru</t>
        </is>
      </c>
      <c r="B82734" t="n">
        <v>1</v>
      </c>
    </row>
    <row r="82735">
      <c r="A82735" t="inlineStr">
        <is>
          <t>bvopek</t>
        </is>
      </c>
      <c r="B82735" t="n">
        <v>1</v>
      </c>
    </row>
    <row r="82736">
      <c r="A82736" t="inlineStr">
        <is>
          <t>regenweve</t>
        </is>
      </c>
      <c r="B82736" t="n">
        <v>1</v>
      </c>
    </row>
    <row r="82737">
      <c r="A82737" t="inlineStr">
        <is>
          <t>nedcp</t>
        </is>
      </c>
      <c r="B82737" t="n">
        <v>1</v>
      </c>
    </row>
    <row r="82738">
      <c r="A82738" t="inlineStr">
        <is>
          <t>newatuwala</t>
        </is>
      </c>
      <c r="B82738" t="n">
        <v>1</v>
      </c>
    </row>
    <row r="82739">
      <c r="A82739" t="inlineStr">
        <is>
          <t>nycalonnet</t>
        </is>
      </c>
      <c r="B82739" t="n">
        <v>1</v>
      </c>
    </row>
    <row r="82740">
      <c r="A82740" t="inlineStr">
        <is>
          <t>ebala</t>
        </is>
      </c>
      <c r="B82740" t="n">
        <v>1</v>
      </c>
    </row>
    <row r="82741">
      <c r="A82741" t="inlineStr">
        <is>
          <t>triniestery</t>
        </is>
      </c>
      <c r="B82741" t="n">
        <v>1</v>
      </c>
    </row>
    <row r="82742">
      <c r="A82742" t="inlineStr">
        <is>
          <t>kintervening</t>
        </is>
      </c>
      <c r="B82742" t="n">
        <v>1</v>
      </c>
    </row>
    <row r="82743">
      <c r="A82743" t="inlineStr">
        <is>
          <t>forsai</t>
        </is>
      </c>
      <c r="B82743" t="n">
        <v>1</v>
      </c>
    </row>
    <row r="82744">
      <c r="A82744" t="inlineStr">
        <is>
          <t>webwalder</t>
        </is>
      </c>
      <c r="B82744" t="n">
        <v>1</v>
      </c>
    </row>
    <row r="82745">
      <c r="A82745" t="inlineStr">
        <is>
          <t>rambut</t>
        </is>
      </c>
      <c r="B82745" t="n">
        <v>1</v>
      </c>
    </row>
    <row r="82746">
      <c r="A82746" t="inlineStr">
        <is>
          <t>horganisation</t>
        </is>
      </c>
      <c r="B82746" t="n">
        <v>1</v>
      </c>
    </row>
    <row r="82747">
      <c r="A82747" t="inlineStr">
        <is>
          <t>findsub</t>
        </is>
      </c>
      <c r="B82747" t="n">
        <v>1</v>
      </c>
    </row>
    <row r="82748">
      <c r="A82748" t="inlineStr">
        <is>
          <t>nnarafmarketers</t>
        </is>
      </c>
      <c r="B82748" t="n">
        <v>1</v>
      </c>
    </row>
    <row r="82749">
      <c r="A82749" t="inlineStr">
        <is>
          <t>nikopar</t>
        </is>
      </c>
      <c r="B82749" t="n">
        <v>1</v>
      </c>
    </row>
    <row r="82750">
      <c r="A82750" t="inlineStr">
        <is>
          <t>n100c</t>
        </is>
      </c>
      <c r="B82750" t="n">
        <v>1</v>
      </c>
    </row>
    <row r="82751">
      <c r="A82751" t="inlineStr">
        <is>
          <t>nampur</t>
        </is>
      </c>
      <c r="B82751" t="n">
        <v>1</v>
      </c>
    </row>
    <row r="82752">
      <c r="A82752" t="inlineStr">
        <is>
          <t>getmothers</t>
        </is>
      </c>
      <c r="B82752" t="n">
        <v>1</v>
      </c>
    </row>
    <row r="82753">
      <c r="A82753" t="inlineStr">
        <is>
          <t>nhapol</t>
        </is>
      </c>
      <c r="B82753" t="n">
        <v>1</v>
      </c>
    </row>
    <row r="82754">
      <c r="A82754" t="inlineStr">
        <is>
          <t>signalmarijuananewsdot</t>
        </is>
      </c>
      <c r="B82754" t="n">
        <v>1</v>
      </c>
    </row>
    <row r="82755">
      <c r="A82755" t="inlineStr">
        <is>
          <t>collila</t>
        </is>
      </c>
      <c r="B82755" t="n">
        <v>1</v>
      </c>
    </row>
    <row r="82756">
      <c r="A82756" t="inlineStr">
        <is>
          <t>simenif</t>
        </is>
      </c>
      <c r="B82756" t="n">
        <v>1</v>
      </c>
    </row>
    <row r="82757">
      <c r="A82757" t="inlineStr">
        <is>
          <t>zavazorbachbach</t>
        </is>
      </c>
      <c r="B82757" t="n">
        <v>1</v>
      </c>
    </row>
    <row r="82758">
      <c r="A82758" t="inlineStr">
        <is>
          <t>chegol</t>
        </is>
      </c>
      <c r="B82758" t="n">
        <v>1</v>
      </c>
    </row>
    <row r="82759">
      <c r="A82759" t="inlineStr">
        <is>
          <t>straightjim</t>
        </is>
      </c>
      <c r="B82759" t="n">
        <v>1</v>
      </c>
    </row>
    <row r="82760">
      <c r="A82760" t="inlineStr">
        <is>
          <t>munktha</t>
        </is>
      </c>
      <c r="B82760" t="n">
        <v>1</v>
      </c>
    </row>
    <row r="82761">
      <c r="A82761" t="inlineStr">
        <is>
          <t>soonervas</t>
        </is>
      </c>
      <c r="B82761" t="n">
        <v>1</v>
      </c>
    </row>
    <row r="82762">
      <c r="A82762" t="inlineStr">
        <is>
          <t>badnessy</t>
        </is>
      </c>
      <c r="B82762" t="n">
        <v>1</v>
      </c>
    </row>
    <row r="82763">
      <c r="A82763" t="inlineStr">
        <is>
          <t>afpison</t>
        </is>
      </c>
      <c r="B82763" t="n">
        <v>1</v>
      </c>
    </row>
    <row r="82764">
      <c r="A82764" t="inlineStr">
        <is>
          <t>fecaud</t>
        </is>
      </c>
      <c r="B82764" t="n">
        <v>1</v>
      </c>
    </row>
    <row r="82765">
      <c r="A82765" t="inlineStr">
        <is>
          <t>smool</t>
        </is>
      </c>
      <c r="B82765" t="n">
        <v>1</v>
      </c>
    </row>
    <row r="82766">
      <c r="A82766" t="inlineStr">
        <is>
          <t>veeley</t>
        </is>
      </c>
      <c r="B82766" t="n">
        <v>1</v>
      </c>
    </row>
    <row r="82767">
      <c r="A82767" t="inlineStr">
        <is>
          <t>khonginis</t>
        </is>
      </c>
      <c r="B82767" t="n">
        <v>1</v>
      </c>
    </row>
    <row r="82768">
      <c r="A82768" t="inlineStr">
        <is>
          <t>mireham</t>
        </is>
      </c>
      <c r="B82768" t="n">
        <v>1</v>
      </c>
    </row>
    <row r="82769">
      <c r="A82769" t="inlineStr">
        <is>
          <t>mumyin</t>
        </is>
      </c>
      <c r="B82769" t="n">
        <v>1</v>
      </c>
    </row>
    <row r="82770">
      <c r="A82770" t="inlineStr">
        <is>
          <t>austem</t>
        </is>
      </c>
      <c r="B82770" t="n">
        <v>1</v>
      </c>
    </row>
    <row r="82771">
      <c r="A82771" t="inlineStr">
        <is>
          <t>drumminarian</t>
        </is>
      </c>
      <c r="B82771" t="n">
        <v>1</v>
      </c>
    </row>
    <row r="82772">
      <c r="A82772" t="inlineStr">
        <is>
          <t>rezail</t>
        </is>
      </c>
      <c r="B82772" t="n">
        <v>1</v>
      </c>
    </row>
    <row r="82773">
      <c r="A82773" t="inlineStr">
        <is>
          <t>gorebrand</t>
        </is>
      </c>
      <c r="B82773" t="n">
        <v>1</v>
      </c>
    </row>
    <row r="82774">
      <c r="A82774" t="inlineStr">
        <is>
          <t>manoeuvrably</t>
        </is>
      </c>
      <c r="B82774" t="n">
        <v>1</v>
      </c>
    </row>
    <row r="82775">
      <c r="A82775" t="inlineStr">
        <is>
          <t>glasssen</t>
        </is>
      </c>
      <c r="B82775" t="n">
        <v>1</v>
      </c>
    </row>
    <row r="82776">
      <c r="A82776" t="inlineStr">
        <is>
          <t>channelak</t>
        </is>
      </c>
      <c r="B82776" t="n">
        <v>1</v>
      </c>
    </row>
    <row r="82777">
      <c r="A82777" t="inlineStr">
        <is>
          <t>maldadin</t>
        </is>
      </c>
      <c r="B82777" t="n">
        <v>1</v>
      </c>
    </row>
    <row r="82778">
      <c r="A82778" t="inlineStr">
        <is>
          <t>miqless</t>
        </is>
      </c>
      <c r="B82778" t="n">
        <v>1</v>
      </c>
    </row>
    <row r="82779">
      <c r="A82779" t="inlineStr">
        <is>
          <t>hookowan</t>
        </is>
      </c>
      <c r="B82779" t="n">
        <v>1</v>
      </c>
    </row>
    <row r="82780">
      <c r="A82780" t="inlineStr">
        <is>
          <t>firelandscrap</t>
        </is>
      </c>
      <c r="B82780" t="n">
        <v>1</v>
      </c>
    </row>
    <row r="82781">
      <c r="A82781" t="inlineStr">
        <is>
          <t>bikecase</t>
        </is>
      </c>
      <c r="B82781" t="n">
        <v>1</v>
      </c>
    </row>
    <row r="82782">
      <c r="A82782" t="inlineStr">
        <is>
          <t>debawecing</t>
        </is>
      </c>
      <c r="B82782" t="n">
        <v>1</v>
      </c>
    </row>
    <row r="82783">
      <c r="A82783" t="inlineStr">
        <is>
          <t>legendbryce</t>
        </is>
      </c>
      <c r="B82783" t="n">
        <v>1</v>
      </c>
    </row>
    <row r="82784">
      <c r="A82784" t="inlineStr">
        <is>
          <t>3av</t>
        </is>
      </c>
      <c r="B82784" t="n">
        <v>2</v>
      </c>
    </row>
    <row r="82785">
      <c r="A82785" t="inlineStr">
        <is>
          <t>75roofworm</t>
        </is>
      </c>
      <c r="B82785" t="n">
        <v>1</v>
      </c>
    </row>
    <row r="82786">
      <c r="A82786" t="inlineStr">
        <is>
          <t>maddell</t>
        </is>
      </c>
      <c r="B82786" t="n">
        <v>2</v>
      </c>
    </row>
    <row r="82787">
      <c r="A82787" t="inlineStr">
        <is>
          <t>130′</t>
        </is>
      </c>
      <c r="B82787" t="n">
        <v>1</v>
      </c>
    </row>
    <row r="82788">
      <c r="A82788" t="inlineStr">
        <is>
          <t>angelsdog</t>
        </is>
      </c>
      <c r="B82788" t="n">
        <v>1</v>
      </c>
    </row>
    <row r="82789">
      <c r="A82789" t="inlineStr">
        <is>
          <t>knowshitler</t>
        </is>
      </c>
      <c r="B82789" t="n">
        <v>1</v>
      </c>
    </row>
    <row r="82790">
      <c r="A82790" t="inlineStr">
        <is>
          <t>kortik</t>
        </is>
      </c>
      <c r="B82790" t="n">
        <v>1</v>
      </c>
    </row>
    <row r="82791">
      <c r="A82791" t="inlineStr">
        <is>
          <t>underequipped</t>
        </is>
      </c>
      <c r="B82791" t="n">
        <v>1</v>
      </c>
    </row>
    <row r="82792">
      <c r="A82792" t="inlineStr">
        <is>
          <t>washds</t>
        </is>
      </c>
      <c r="B82792" t="n">
        <v>1</v>
      </c>
    </row>
    <row r="82793">
      <c r="A82793" t="inlineStr">
        <is>
          <t>vidsolt</t>
        </is>
      </c>
      <c r="B82793" t="n">
        <v>1</v>
      </c>
    </row>
    <row r="82794">
      <c r="A82794" t="inlineStr">
        <is>
          <t>departugeze</t>
        </is>
      </c>
      <c r="B82794" t="n">
        <v>1</v>
      </c>
    </row>
    <row r="82795">
      <c r="A82795" t="inlineStr">
        <is>
          <t>perruptus</t>
        </is>
      </c>
      <c r="B82795" t="n">
        <v>1</v>
      </c>
    </row>
    <row r="82796">
      <c r="A82796" t="inlineStr">
        <is>
          <t>jewialinn</t>
        </is>
      </c>
      <c r="B82796" t="n">
        <v>1</v>
      </c>
    </row>
    <row r="82797">
      <c r="A82797" t="inlineStr">
        <is>
          <t>yber5000</t>
        </is>
      </c>
      <c r="B82797" t="n">
        <v>1</v>
      </c>
    </row>
    <row r="82798">
      <c r="A82798" t="inlineStr">
        <is>
          <t>eerule</t>
        </is>
      </c>
      <c r="B82798" t="n">
        <v>1</v>
      </c>
    </row>
    <row r="82799">
      <c r="A82799" t="inlineStr">
        <is>
          <t>kasti</t>
        </is>
      </c>
      <c r="B82799" t="n">
        <v>1</v>
      </c>
    </row>
    <row r="82800">
      <c r="A82800" t="inlineStr">
        <is>
          <t>voroc</t>
        </is>
      </c>
      <c r="B82800" t="n">
        <v>1</v>
      </c>
    </row>
    <row r="82801">
      <c r="A82801" t="inlineStr">
        <is>
          <t>welshon</t>
        </is>
      </c>
      <c r="B82801" t="n">
        <v>1</v>
      </c>
    </row>
    <row r="82802">
      <c r="A82802" t="inlineStr">
        <is>
          <t>vomskarstha</t>
        </is>
      </c>
      <c r="B82802" t="n">
        <v>1</v>
      </c>
    </row>
    <row r="82803">
      <c r="A82803" t="inlineStr">
        <is>
          <t>proninars</t>
        </is>
      </c>
      <c r="B82803" t="n">
        <v>1</v>
      </c>
    </row>
    <row r="82804">
      <c r="A82804" t="inlineStr">
        <is>
          <t>avartar</t>
        </is>
      </c>
      <c r="B82804" t="n">
        <v>1</v>
      </c>
    </row>
    <row r="82805">
      <c r="A82805" t="inlineStr">
        <is>
          <t>kraiperrantisse</t>
        </is>
      </c>
      <c r="B82805" t="n">
        <v>1</v>
      </c>
    </row>
    <row r="82806">
      <c r="A82806" t="inlineStr">
        <is>
          <t>telegraphseting</t>
        </is>
      </c>
      <c r="B82806" t="n">
        <v>1</v>
      </c>
    </row>
    <row r="82807">
      <c r="A82807" t="inlineStr">
        <is>
          <t>armoura</t>
        </is>
      </c>
      <c r="B82807" t="n">
        <v>1</v>
      </c>
    </row>
    <row r="82808">
      <c r="A82808" t="inlineStr">
        <is>
          <t>jagambulis</t>
        </is>
      </c>
      <c r="B82808" t="n">
        <v>1</v>
      </c>
    </row>
    <row r="82809">
      <c r="A82809" t="inlineStr">
        <is>
          <t>relettered</t>
        </is>
      </c>
      <c r="B82809" t="n">
        <v>1</v>
      </c>
    </row>
    <row r="82810">
      <c r="A82810" t="inlineStr">
        <is>
          <t>ajjälilas</t>
        </is>
      </c>
      <c r="B82810" t="n">
        <v>1</v>
      </c>
    </row>
    <row r="82811">
      <c r="A82811" t="inlineStr">
        <is>
          <t>karjals</t>
        </is>
      </c>
      <c r="B82811" t="n">
        <v>1</v>
      </c>
    </row>
    <row r="82812">
      <c r="A82812" t="inlineStr">
        <is>
          <t>kierama</t>
        </is>
      </c>
      <c r="B82812" t="n">
        <v>1</v>
      </c>
    </row>
    <row r="82813">
      <c r="A82813" t="inlineStr">
        <is>
          <t>pactujeta</t>
        </is>
      </c>
      <c r="B82813" t="n">
        <v>1</v>
      </c>
    </row>
    <row r="82814">
      <c r="A82814" t="inlineStr">
        <is>
          <t>smearfest</t>
        </is>
      </c>
      <c r="B82814" t="n">
        <v>1</v>
      </c>
    </row>
    <row r="82815">
      <c r="A82815" t="inlineStr">
        <is>
          <t>readersettten</t>
        </is>
      </c>
      <c r="B82815" t="n">
        <v>1</v>
      </c>
    </row>
    <row r="82816">
      <c r="A82816" t="inlineStr">
        <is>
          <t>provismer</t>
        </is>
      </c>
      <c r="B82816" t="n">
        <v>1</v>
      </c>
    </row>
    <row r="82817">
      <c r="A82817" t="inlineStr">
        <is>
          <t>degravalsaca</t>
        </is>
      </c>
      <c r="B82817" t="n">
        <v>1</v>
      </c>
    </row>
    <row r="82818">
      <c r="A82818" t="inlineStr">
        <is>
          <t>styris</t>
        </is>
      </c>
      <c r="B82818" t="n">
        <v>1</v>
      </c>
    </row>
    <row r="82819">
      <c r="A82819" t="inlineStr">
        <is>
          <t>jurona</t>
        </is>
      </c>
      <c r="B82819" t="n">
        <v>1</v>
      </c>
    </row>
    <row r="82820">
      <c r="A82820" t="inlineStr">
        <is>
          <t>pastmanakite</t>
        </is>
      </c>
      <c r="B82820" t="n">
        <v>1</v>
      </c>
    </row>
    <row r="82821">
      <c r="A82821" t="inlineStr">
        <is>
          <t>eestyerstandm</t>
        </is>
      </c>
      <c r="B82821" t="n">
        <v>1</v>
      </c>
    </row>
    <row r="82822">
      <c r="A82822" t="inlineStr">
        <is>
          <t>rotogenomes</t>
        </is>
      </c>
      <c r="B82822" t="n">
        <v>1</v>
      </c>
    </row>
    <row r="82823">
      <c r="A82823" t="inlineStr">
        <is>
          <t>sustasar</t>
        </is>
      </c>
      <c r="B82823" t="n">
        <v>1</v>
      </c>
    </row>
    <row r="82824">
      <c r="A82824" t="inlineStr">
        <is>
          <t>dssole</t>
        </is>
      </c>
      <c r="B82824" t="n">
        <v>1</v>
      </c>
    </row>
    <row r="82825">
      <c r="A82825" t="inlineStr">
        <is>
          <t>nikorap</t>
        </is>
      </c>
      <c r="B82825" t="n">
        <v>1</v>
      </c>
    </row>
    <row r="82826">
      <c r="A82826" t="inlineStr">
        <is>
          <t>hegír</t>
        </is>
      </c>
      <c r="B82826" t="n">
        <v>1</v>
      </c>
    </row>
    <row r="82827">
      <c r="A82827" t="inlineStr">
        <is>
          <t>magsson</t>
        </is>
      </c>
      <c r="B82827" t="n">
        <v>1</v>
      </c>
    </row>
    <row r="82828">
      <c r="A82828" t="inlineStr">
        <is>
          <t>kortiks</t>
        </is>
      </c>
      <c r="B82828" t="n">
        <v>1</v>
      </c>
    </row>
    <row r="82829">
      <c r="A82829" t="inlineStr">
        <is>
          <t>unbureauless</t>
        </is>
      </c>
      <c r="B82829" t="n">
        <v>1</v>
      </c>
    </row>
    <row r="82830">
      <c r="A82830" t="inlineStr">
        <is>
          <t>genitoen</t>
        </is>
      </c>
      <c r="B82830" t="n">
        <v>1</v>
      </c>
    </row>
    <row r="82831">
      <c r="A82831" t="inlineStr">
        <is>
          <t>yakover</t>
        </is>
      </c>
      <c r="B82831" t="n">
        <v>1</v>
      </c>
    </row>
    <row r="82832">
      <c r="A82832" t="inlineStr">
        <is>
          <t>interrogacle</t>
        </is>
      </c>
      <c r="B82832" t="n">
        <v>1</v>
      </c>
    </row>
    <row r="82833">
      <c r="A82833" t="inlineStr">
        <is>
          <t>birici</t>
        </is>
      </c>
      <c r="B82833" t="n">
        <v>1</v>
      </c>
    </row>
    <row r="82834">
      <c r="A82834" t="inlineStr">
        <is>
          <t>piká</t>
        </is>
      </c>
      <c r="B82834" t="n">
        <v>1</v>
      </c>
    </row>
    <row r="82835">
      <c r="A82835" t="inlineStr">
        <is>
          <t>teletinda</t>
        </is>
      </c>
      <c r="B82835" t="n">
        <v>1</v>
      </c>
    </row>
    <row r="82836">
      <c r="A82836" t="inlineStr">
        <is>
          <t>recumed</t>
        </is>
      </c>
      <c r="B82836" t="n">
        <v>1</v>
      </c>
    </row>
    <row r="82837">
      <c r="A82837" t="inlineStr">
        <is>
          <t>kormatal</t>
        </is>
      </c>
      <c r="B82837" t="n">
        <v>1</v>
      </c>
    </row>
    <row r="82838">
      <c r="A82838" t="inlineStr">
        <is>
          <t>nijhout</t>
        </is>
      </c>
      <c r="B82838" t="n">
        <v>1</v>
      </c>
    </row>
    <row r="82839">
      <c r="A82839" t="inlineStr">
        <is>
          <t>desnets</t>
        </is>
      </c>
      <c r="B82839" t="n">
        <v>1</v>
      </c>
    </row>
    <row r="82840">
      <c r="A82840" t="inlineStr">
        <is>
          <t>senorjokosiria</t>
        </is>
      </c>
      <c r="B82840" t="n">
        <v>1</v>
      </c>
    </row>
    <row r="82841">
      <c r="A82841" t="inlineStr">
        <is>
          <t>satoism</t>
        </is>
      </c>
      <c r="B82841" t="n">
        <v>1</v>
      </c>
    </row>
    <row r="82842">
      <c r="A82842" t="inlineStr">
        <is>
          <t>7amp</t>
        </is>
      </c>
      <c r="B82842" t="n">
        <v>1</v>
      </c>
    </row>
    <row r="82843">
      <c r="A82843" t="inlineStr">
        <is>
          <t>techspecs</t>
        </is>
      </c>
      <c r="B82843" t="n">
        <v>1</v>
      </c>
    </row>
    <row r="82844">
      <c r="A82844" t="inlineStr">
        <is>
          <t>exinfsl</t>
        </is>
      </c>
      <c r="B82844" t="n">
        <v>1</v>
      </c>
    </row>
    <row r="82845">
      <c r="A82845" t="inlineStr">
        <is>
          <t>177v</t>
        </is>
      </c>
      <c r="B82845" t="n">
        <v>1</v>
      </c>
    </row>
    <row r="82846">
      <c r="A82846" t="inlineStr">
        <is>
          <t>hae140</t>
        </is>
      </c>
      <c r="B82846" t="n">
        <v>1</v>
      </c>
    </row>
    <row r="82847">
      <c r="A82847" t="inlineStr">
        <is>
          <t>selenght{</t>
        </is>
      </c>
      <c r="B82847" t="n">
        <v>1</v>
      </c>
    </row>
    <row r="82848">
      <c r="A82848" t="inlineStr">
        <is>
          <t>hr745</t>
        </is>
      </c>
      <c r="B82848" t="n">
        <v>1</v>
      </c>
    </row>
    <row r="82849">
      <c r="A82849" t="inlineStr">
        <is>
          <t>scheduleseq1</t>
        </is>
      </c>
      <c r="B82849" t="n">
        <v>1</v>
      </c>
    </row>
    <row r="82850">
      <c r="A82850" t="inlineStr">
        <is>
          <t>ifbh_endswithn</t>
        </is>
      </c>
      <c r="B82850" t="n">
        <v>1</v>
      </c>
    </row>
    <row r="82851">
      <c r="A82851" t="inlineStr">
        <is>
          <t>call_exceptionargscogref</t>
        </is>
      </c>
      <c r="B82851" t="n">
        <v>1</v>
      </c>
    </row>
    <row r="82852">
      <c r="A82852" t="inlineStr">
        <is>
          <t>hereag�</t>
        </is>
      </c>
      <c r="B82852" t="n">
        <v>1</v>
      </c>
    </row>
    <row r="82853">
      <c r="A82853" t="inlineStr">
        <is>
          <t>pushreplicas</t>
        </is>
      </c>
      <c r="B82853" t="n">
        <v>1</v>
      </c>
    </row>
    <row r="82854">
      <c r="A82854" t="inlineStr">
        <is>
          <t>cvpig</t>
        </is>
      </c>
      <c r="B82854" t="n">
        <v>1</v>
      </c>
    </row>
    <row r="82855">
      <c r="A82855" t="inlineStr">
        <is>
          <t>ins_length</t>
        </is>
      </c>
      <c r="B82855" t="n">
        <v>1</v>
      </c>
    </row>
    <row r="82856">
      <c r="A82856" t="inlineStr">
        <is>
          <t>setparserfromstreamb</t>
        </is>
      </c>
      <c r="B82856" t="n">
        <v>1</v>
      </c>
    </row>
    <row r="82857">
      <c r="A82857" t="inlineStr">
        <is>
          <t>fibtype</t>
        </is>
      </c>
      <c r="B82857" t="n">
        <v>1</v>
      </c>
    </row>
    <row r="82858">
      <c r="A82858" t="inlineStr">
        <is>
          <t>inbufs</t>
        </is>
      </c>
      <c r="B82858" t="n">
        <v>1</v>
      </c>
    </row>
    <row r="82859">
      <c r="A82859" t="inlineStr">
        <is>
          <t>disc\uncallqueue</t>
        </is>
      </c>
      <c r="B82859" t="n">
        <v>1</v>
      </c>
    </row>
    <row r="82860">
      <c r="A82860" t="inlineStr">
        <is>
          <t>ins_word</t>
        </is>
      </c>
      <c r="B82860" t="n">
        <v>1</v>
      </c>
    </row>
    <row r="82861">
      <c r="A82861" t="inlineStr">
        <is>
          <t>parseinstancedesc</t>
        </is>
      </c>
      <c r="B82861" t="n">
        <v>1</v>
      </c>
    </row>
    <row r="82862">
      <c r="A82862" t="inlineStr">
        <is>
          <t>prespicwheel</t>
        </is>
      </c>
      <c r="B82862" t="n">
        <v>1</v>
      </c>
    </row>
    <row r="82863">
      <c r="A82863" t="inlineStr">
        <is>
          <t>unsafeobject</t>
        </is>
      </c>
      <c r="B82863" t="n">
        <v>1</v>
      </c>
    </row>
    <row r="82864">
      <c r="A82864" t="inlineStr">
        <is>
          <t>parentsarr1</t>
        </is>
      </c>
      <c r="B82864" t="n">
        <v>1</v>
      </c>
    </row>
    <row r="82865">
      <c r="A82865" t="inlineStr">
        <is>
          <t>rightparams</t>
        </is>
      </c>
      <c r="B82865" t="n">
        <v>1</v>
      </c>
    </row>
    <row r="82866">
      <c r="A82866" t="inlineStr">
        <is>
          <t>_fun</t>
        </is>
      </c>
      <c r="B82866" t="n">
        <v>2</v>
      </c>
    </row>
    <row r="82867">
      <c r="A82867" t="inlineStr">
        <is>
          <t>stringstres</t>
        </is>
      </c>
      <c r="B82867" t="n">
        <v>1</v>
      </c>
    </row>
    <row r="82868">
      <c r="A82868" t="inlineStr">
        <is>
          <t>poolplausibly</t>
        </is>
      </c>
      <c r="B82868" t="n">
        <v>1</v>
      </c>
    </row>
    <row r="82869">
      <c r="A82869" t="inlineStr">
        <is>
          <t>wstt</t>
        </is>
      </c>
      <c r="B82869" t="n">
        <v>1</v>
      </c>
    </row>
    <row r="82870">
      <c r="A82870" t="inlineStr">
        <is>
          <t>transitionmetaprofile</t>
        </is>
      </c>
      <c r="B82870" t="n">
        <v>1</v>
      </c>
    </row>
    <row r="82871">
      <c r="A82871" t="inlineStr">
        <is>
          <t>saysparams</t>
        </is>
      </c>
      <c r="B82871" t="n">
        <v>1</v>
      </c>
    </row>
    <row r="82872">
      <c r="A82872" t="inlineStr">
        <is>
          <t>col_ctr</t>
        </is>
      </c>
      <c r="B82872" t="n">
        <v>1</v>
      </c>
    </row>
    <row r="82873">
      <c r="A82873" t="inlineStr">
        <is>
          <t>uncafeexception</t>
        </is>
      </c>
      <c r="B82873" t="n">
        <v>1</v>
      </c>
    </row>
    <row r="82874">
      <c r="A82874" t="inlineStr">
        <is>
          <t>discettes</t>
        </is>
      </c>
      <c r="B82874" t="n">
        <v>1</v>
      </c>
    </row>
    <row r="82875">
      <c r="A82875" t="inlineStr">
        <is>
          <t>extractvaluefromstringtounicaltrianglec</t>
        </is>
      </c>
      <c r="B82875" t="n">
        <v>1</v>
      </c>
    </row>
    <row r="82876">
      <c r="A82876" t="inlineStr">
        <is>
          <t>vameralphacf</t>
        </is>
      </c>
      <c r="B82876" t="n">
        <v>1</v>
      </c>
    </row>
    <row r="82877">
      <c r="A82877" t="inlineStr">
        <is>
          <t>nullconcattestexceptionb</t>
        </is>
      </c>
      <c r="B82877" t="n">
        <v>1</v>
      </c>
    </row>
    <row r="82878">
      <c r="A82878" t="inlineStr">
        <is>
          <t>randomintegralreplaces</t>
        </is>
      </c>
      <c r="B82878" t="n">
        <v>1</v>
      </c>
    </row>
    <row r="82879">
      <c r="A82879" t="inlineStr">
        <is>
          <t>case_andre</t>
        </is>
      </c>
      <c r="B82879" t="n">
        <v>1</v>
      </c>
    </row>
    <row r="82880">
      <c r="A82880" t="inlineStr">
        <is>
          <t>extendre</t>
        </is>
      </c>
      <c r="B82880" t="n">
        <v>1</v>
      </c>
    </row>
    <row r="82881">
      <c r="A82881" t="inlineStr">
        <is>
          <t>testpathb</t>
        </is>
      </c>
      <c r="B82881" t="n">
        <v>1</v>
      </c>
    </row>
    <row r="82882">
      <c r="A82882" t="inlineStr">
        <is>
          <t>norlcycle</t>
        </is>
      </c>
      <c r="B82882" t="n">
        <v>1</v>
      </c>
    </row>
    <row r="82883">
      <c r="A82883" t="inlineStr">
        <is>
          <t>murray2000</t>
        </is>
      </c>
      <c r="B82883" t="n">
        <v>1</v>
      </c>
    </row>
    <row r="82884">
      <c r="A82884" t="inlineStr">
        <is>
          <t>superunmorph</t>
        </is>
      </c>
      <c r="B82884" t="n">
        <v>1</v>
      </c>
    </row>
    <row r="82885">
      <c r="A82885" t="inlineStr">
        <is>
          <t>headlengthbody</t>
        </is>
      </c>
      <c r="B82885" t="n">
        <v>1</v>
      </c>
    </row>
    <row r="82886">
      <c r="A82886" t="inlineStr">
        <is>
          <t>info_cvap</t>
        </is>
      </c>
      <c r="B82886" t="n">
        <v>1</v>
      </c>
    </row>
    <row r="82887">
      <c r="A82887" t="inlineStr">
        <is>
          <t>limitcolumndef</t>
        </is>
      </c>
      <c r="B82887" t="n">
        <v>1</v>
      </c>
    </row>
    <row r="82888">
      <c r="A82888" t="inlineStr">
        <is>
          <t>1500000000</t>
        </is>
      </c>
      <c r="B82888" t="n">
        <v>2</v>
      </c>
    </row>
    <row r="82889">
      <c r="A82889" t="inlineStr">
        <is>
          <t>islegacy</t>
        </is>
      </c>
      <c r="B82889" t="n">
        <v>1</v>
      </c>
    </row>
    <row r="82890">
      <c r="A82890" t="inlineStr">
        <is>
          <t>mathfmtf</t>
        </is>
      </c>
      <c r="B82890" t="n">
        <v>1</v>
      </c>
    </row>
    <row r="82891">
      <c r="A82891" t="inlineStr">
        <is>
          <t>ifaxl</t>
        </is>
      </c>
      <c r="B82891" t="n">
        <v>1</v>
      </c>
    </row>
    <row r="82892">
      <c r="A82892" t="inlineStr">
        <is>
          <t>filteraj</t>
        </is>
      </c>
      <c r="B82892" t="n">
        <v>1</v>
      </c>
    </row>
    <row r="82893">
      <c r="A82893" t="inlineStr">
        <is>
          <t>runqueue</t>
        </is>
      </c>
      <c r="B82893" t="n">
        <v>2</v>
      </c>
    </row>
    <row r="82894">
      <c r="A82894" t="inlineStr">
        <is>
          <t>idevicespicture</t>
        </is>
      </c>
      <c r="B82894" t="n">
        <v>1</v>
      </c>
    </row>
    <row r="82895">
      <c r="A82895" t="inlineStr">
        <is>
          <t>striecre</t>
        </is>
      </c>
      <c r="B82895" t="n">
        <v>1</v>
      </c>
    </row>
    <row r="82896">
      <c r="A82896" t="inlineStr">
        <is>
          <t>col_cc</t>
        </is>
      </c>
      <c r="B82896" t="n">
        <v>1</v>
      </c>
    </row>
    <row r="82897">
      <c r="A82897" t="inlineStr">
        <is>
          <t>ifg_endswithn</t>
        </is>
      </c>
      <c r="B82897" t="n">
        <v>1</v>
      </c>
    </row>
    <row r="82898">
      <c r="A82898" t="inlineStr">
        <is>
          <t>col_sd</t>
        </is>
      </c>
      <c r="B82898" t="n">
        <v>1</v>
      </c>
    </row>
    <row r="82899">
      <c r="A82899" t="inlineStr">
        <is>
          <t>acc_cost</t>
        </is>
      </c>
      <c r="B82899" t="n">
        <v>1</v>
      </c>
    </row>
    <row r="82900">
      <c r="A82900" t="inlineStr">
        <is>
          <t>h91g</t>
        </is>
      </c>
      <c r="B82900" t="n">
        <v>1</v>
      </c>
    </row>
    <row r="82901">
      <c r="A82901" t="inlineStr">
        <is>
          <t>triborterons</t>
        </is>
      </c>
      <c r="B82901" t="n">
        <v>1</v>
      </c>
    </row>
    <row r="82902">
      <c r="A82902" t="inlineStr">
        <is>
          <t>bushiendrer</t>
        </is>
      </c>
      <c r="B82902" t="n">
        <v>1</v>
      </c>
    </row>
    <row r="82903">
      <c r="A82903" t="inlineStr">
        <is>
          <t>nekd</t>
        </is>
      </c>
      <c r="B82903" t="n">
        <v>1</v>
      </c>
    </row>
    <row r="82904">
      <c r="A82904" t="inlineStr">
        <is>
          <t>pandaate</t>
        </is>
      </c>
      <c r="B82904" t="n">
        <v>1</v>
      </c>
    </row>
    <row r="82905">
      <c r="A82905" t="inlineStr">
        <is>
          <t>colorationimputed</t>
        </is>
      </c>
      <c r="B82905" t="n">
        <v>1</v>
      </c>
    </row>
    <row r="82906">
      <c r="A82906" t="inlineStr">
        <is>
          <t>bry77</t>
        </is>
      </c>
      <c r="B82906" t="n">
        <v>1</v>
      </c>
    </row>
    <row r="82907">
      <c r="A82907" t="inlineStr">
        <is>
          <t>redirect_zero_overlaps</t>
        </is>
      </c>
      <c r="B82907" t="n">
        <v>1</v>
      </c>
    </row>
    <row r="82908">
      <c r="A82908" t="inlineStr">
        <is>
          <t>if_rax</t>
        </is>
      </c>
      <c r="B82908" t="n">
        <v>1</v>
      </c>
    </row>
    <row r="82909">
      <c r="A82909" t="inlineStr">
        <is>
          <t>aliokas</t>
        </is>
      </c>
      <c r="B82909" t="n">
        <v>1</v>
      </c>
    </row>
    <row r="82910">
      <c r="A82910" t="inlineStr">
        <is>
          <t>byorthina</t>
        </is>
      </c>
      <c r="B82910" t="n">
        <v>1</v>
      </c>
    </row>
    <row r="82911">
      <c r="A82911" t="inlineStr">
        <is>
          <t>shac141</t>
        </is>
      </c>
      <c r="B82911" t="n">
        <v>1</v>
      </c>
    </row>
    <row r="82912">
      <c r="A82912" t="inlineStr">
        <is>
          <t>kursag</t>
        </is>
      </c>
      <c r="B82912" t="n">
        <v>1</v>
      </c>
    </row>
    <row r="82913">
      <c r="A82913" t="inlineStr">
        <is>
          <t>photographyseattle</t>
        </is>
      </c>
      <c r="B82913" t="n">
        <v>1</v>
      </c>
    </row>
    <row r="82914">
      <c r="A82914" t="inlineStr">
        <is>
          <t>rimwurstans</t>
        </is>
      </c>
      <c r="B82914" t="n">
        <v>1</v>
      </c>
    </row>
    <row r="82915">
      <c r="A82915" t="inlineStr">
        <is>
          <t>kekskanin</t>
        </is>
      </c>
      <c r="B82915" t="n">
        <v>1</v>
      </c>
    </row>
    <row r="82916">
      <c r="A82916" t="inlineStr">
        <is>
          <t>01chanter</t>
        </is>
      </c>
      <c r="B82916" t="n">
        <v>1</v>
      </c>
    </row>
    <row r="82917">
      <c r="A82917" t="inlineStr">
        <is>
          <t>macaldyre</t>
        </is>
      </c>
      <c r="B82917" t="n">
        <v>1</v>
      </c>
    </row>
    <row r="82918">
      <c r="A82918" t="inlineStr">
        <is>
          <t>extop</t>
        </is>
      </c>
      <c r="B82918" t="n">
        <v>1</v>
      </c>
    </row>
    <row r="82919">
      <c r="A82919" t="inlineStr">
        <is>
          <t>ragadarian</t>
        </is>
      </c>
      <c r="B82919" t="n">
        <v>1</v>
      </c>
    </row>
    <row r="82920">
      <c r="A82920" t="inlineStr">
        <is>
          <t>fuhmph</t>
        </is>
      </c>
      <c r="B82920" t="n">
        <v>1</v>
      </c>
    </row>
    <row r="82921">
      <c r="A82921" t="inlineStr">
        <is>
          <t>soirading</t>
        </is>
      </c>
      <c r="B82921" t="n">
        <v>1</v>
      </c>
    </row>
    <row r="82922">
      <c r="A82922" t="inlineStr">
        <is>
          <t>cribogenic</t>
        </is>
      </c>
      <c r="B82922" t="n">
        <v>1</v>
      </c>
    </row>
    <row r="82923">
      <c r="A82923" t="inlineStr">
        <is>
          <t>aubress</t>
        </is>
      </c>
      <c r="B82923" t="n">
        <v>1</v>
      </c>
    </row>
    <row r="82924">
      <c r="A82924" t="inlineStr">
        <is>
          <t>superfuck</t>
        </is>
      </c>
      <c r="B82924" t="n">
        <v>1</v>
      </c>
    </row>
    <row r="82925">
      <c r="A82925" t="inlineStr">
        <is>
          <t>masonites</t>
        </is>
      </c>
      <c r="B82925" t="n">
        <v>1</v>
      </c>
    </row>
    <row r="82926">
      <c r="A82926" t="inlineStr">
        <is>
          <t>bastionteemsgethailu249|o</t>
        </is>
      </c>
      <c r="B82926" t="n">
        <v>1</v>
      </c>
    </row>
    <row r="82927">
      <c r="A82927" t="inlineStr">
        <is>
          <t>2208pm</t>
        </is>
      </c>
      <c r="B82927" t="n">
        <v>1</v>
      </c>
    </row>
    <row r="82928">
      <c r="A82928" t="inlineStr">
        <is>
          <t>fireahah</t>
        </is>
      </c>
      <c r="B82928" t="n">
        <v>1</v>
      </c>
    </row>
    <row r="82929">
      <c r="A82929" t="inlineStr">
        <is>
          <t>2a12am</t>
        </is>
      </c>
      <c r="B82929" t="n">
        <v>1</v>
      </c>
    </row>
    <row r="82930">
      <c r="A82930" t="inlineStr">
        <is>
          <t>1503am</t>
        </is>
      </c>
      <c r="B82930" t="n">
        <v>1</v>
      </c>
    </row>
    <row r="82931">
      <c r="A82931" t="inlineStr">
        <is>
          <t>dessusessu15029|gonna</t>
        </is>
      </c>
      <c r="B82931" t="n">
        <v>1</v>
      </c>
    </row>
    <row r="82932">
      <c r="A82932" t="inlineStr">
        <is>
          <t>2a06am</t>
        </is>
      </c>
      <c r="B82932" t="n">
        <v>1</v>
      </c>
    </row>
    <row r="82933">
      <c r="A82933" t="inlineStr">
        <is>
          <t>0157pm</t>
        </is>
      </c>
      <c r="B82933" t="n">
        <v>2</v>
      </c>
    </row>
    <row r="82934">
      <c r="A82934" t="inlineStr">
        <is>
          <t>0719am</t>
        </is>
      </c>
      <c r="B82934" t="n">
        <v>2</v>
      </c>
    </row>
    <row r="82935">
      <c r="A82935" t="inlineStr">
        <is>
          <t>100|carrupting</t>
        </is>
      </c>
      <c r="B82935" t="n">
        <v>1</v>
      </c>
    </row>
    <row r="82936">
      <c r="A82936" t="inlineStr">
        <is>
          <t>͡º</t>
        </is>
      </c>
      <c r="B82936" t="n">
        <v>1</v>
      </c>
    </row>
    <row r="82937">
      <c r="A82937" t="inlineStr">
        <is>
          <t>____k</t>
        </is>
      </c>
      <c r="B82937" t="n">
        <v>1</v>
      </c>
    </row>
    <row r="82938">
      <c r="A82938" t="inlineStr">
        <is>
          <t>___e</t>
        </is>
      </c>
      <c r="B82938" t="n">
        <v>1</v>
      </c>
    </row>
    <row r="82939">
      <c r="A82939" t="inlineStr">
        <is>
          <t>2a05am</t>
        </is>
      </c>
      <c r="B82939" t="n">
        <v>1</v>
      </c>
    </row>
    <row r="82940">
      <c r="A82940" t="inlineStr">
        <is>
          <t>お使</t>
        </is>
      </c>
      <c r="B82940" t="n">
        <v>1</v>
      </c>
    </row>
    <row r="82941">
      <c r="A82941" t="inlineStr">
        <is>
          <t>υcounter</t>
        </is>
      </c>
      <c r="B82941" t="n">
        <v>1</v>
      </c>
    </row>
    <row r="82942">
      <c r="A82942" t="inlineStr">
        <is>
          <t>167285|sidesbeat</t>
        </is>
      </c>
      <c r="B82942" t="n">
        <v>1</v>
      </c>
    </row>
    <row r="82943">
      <c r="A82943" t="inlineStr">
        <is>
          <t>ϥgroup</t>
        </is>
      </c>
      <c r="B82943" t="n">
        <v>1</v>
      </c>
    </row>
    <row r="82944">
      <c r="A82944" t="inlineStr">
        <is>
          <t>3104pm</t>
        </is>
      </c>
      <c r="B82944" t="n">
        <v>1</v>
      </c>
    </row>
    <row r="82945">
      <c r="A82945" t="inlineStr">
        <is>
          <t>2043pm</t>
        </is>
      </c>
      <c r="B82945" t="n">
        <v>1</v>
      </c>
    </row>
    <row r="82946">
      <c r="A82946" t="inlineStr">
        <is>
          <t>slowming</t>
        </is>
      </c>
      <c r="B82946" t="n">
        <v>1</v>
      </c>
    </row>
    <row r="82947">
      <c r="A82947" t="inlineStr">
        <is>
          <t>2103pm</t>
        </is>
      </c>
      <c r="B82947" t="n">
        <v>1</v>
      </c>
    </row>
    <row r="82948">
      <c r="A82948" t="inlineStr">
        <is>
          <t>trashcanic</t>
        </is>
      </c>
      <c r="B82948" t="n">
        <v>1</v>
      </c>
    </row>
    <row r="82949">
      <c r="A82949" t="inlineStr">
        <is>
          <t>0101pm</t>
        </is>
      </c>
      <c r="B82949" t="n">
        <v>1</v>
      </c>
    </row>
    <row r="82950">
      <c r="A82950" t="inlineStr">
        <is>
          <t>horatoki</t>
        </is>
      </c>
      <c r="B82950" t="n">
        <v>1</v>
      </c>
    </row>
    <row r="82951">
      <c r="A82951" t="inlineStr">
        <is>
          <t>—else</t>
        </is>
      </c>
      <c r="B82951" t="n">
        <v>1</v>
      </c>
    </row>
    <row r="82952">
      <c r="A82952" t="inlineStr">
        <is>
          <t>͞ʖ</t>
        </is>
      </c>
      <c r="B82952" t="n">
        <v>1</v>
      </c>
    </row>
    <row r="82953">
      <c r="A82953" t="inlineStr">
        <is>
          <t>2a00am</t>
        </is>
      </c>
      <c r="B82953" t="n">
        <v>1</v>
      </c>
    </row>
    <row r="82954">
      <c r="A82954" t="inlineStr">
        <is>
          <t>2104am</t>
        </is>
      </c>
      <c r="B82954" t="n">
        <v>1</v>
      </c>
    </row>
    <row r="82955">
      <c r="A82955" t="inlineStr">
        <is>
          <t>catpalooza</t>
        </is>
      </c>
      <c r="B82955" t="n">
        <v>1</v>
      </c>
    </row>
    <row r="82956">
      <c r="A82956" t="inlineStr">
        <is>
          <t>2225pm</t>
        </is>
      </c>
      <c r="B82956" t="n">
        <v>1</v>
      </c>
    </row>
    <row r="82957">
      <c r="A82957" t="inlineStr">
        <is>
          <t>scoreshare</t>
        </is>
      </c>
      <c r="B82957" t="n">
        <v>1</v>
      </c>
    </row>
    <row r="82958">
      <c r="A82958" t="inlineStr">
        <is>
          <t>2a07am</t>
        </is>
      </c>
      <c r="B82958" t="n">
        <v>1</v>
      </c>
    </row>
    <row r="82959">
      <c r="A82959" t="inlineStr">
        <is>
          <t>2815pm</t>
        </is>
      </c>
      <c r="B82959" t="n">
        <v>1</v>
      </c>
    </row>
    <row r="82960">
      <c r="A82960" t="inlineStr">
        <is>
          <t>1733pm</t>
        </is>
      </c>
      <c r="B82960" t="n">
        <v>1</v>
      </c>
    </row>
    <row r="82961">
      <c r="A82961" t="inlineStr">
        <is>
          <t>͇͇͇͇͇͇͇͇͇͇͇͇͇͇͇́͛́͟͟͟͟͟͟͟͟͟͟͟͟͟͟͟323297|ロード322545|ペラック</t>
        </is>
      </c>
      <c r="B82961" t="n">
        <v>1</v>
      </c>
    </row>
    <row r="82962">
      <c r="A82962" t="inlineStr">
        <is>
          <t>2a11am</t>
        </is>
      </c>
      <c r="B82962" t="n">
        <v>1</v>
      </c>
    </row>
    <row r="82963">
      <c r="A82963" t="inlineStr">
        <is>
          <t>sctfhgbs</t>
        </is>
      </c>
      <c r="B82963" t="n">
        <v>1</v>
      </c>
    </row>
    <row r="82964">
      <c r="A82964" t="inlineStr">
        <is>
          <t>2257|必ジジ々・・the</t>
        </is>
      </c>
      <c r="B82964" t="n">
        <v>1</v>
      </c>
    </row>
    <row r="82965">
      <c r="A82965" t="inlineStr">
        <is>
          <t>style46|sokesatsu</t>
        </is>
      </c>
      <c r="B82965" t="n">
        <v>1</v>
      </c>
    </row>
    <row r="82966">
      <c r="A82966" t="inlineStr">
        <is>
          <t>2755pm</t>
        </is>
      </c>
      <c r="B82966" t="n">
        <v>1</v>
      </c>
    </row>
    <row r="82967">
      <c r="A82967" t="inlineStr">
        <is>
          <t>ramstuck</t>
        </is>
      </c>
      <c r="B82967" t="n">
        <v>1</v>
      </c>
    </row>
    <row r="82968">
      <c r="A82968" t="inlineStr">
        <is>
          <t>1728am</t>
        </is>
      </c>
      <c r="B82968" t="n">
        <v>1</v>
      </c>
    </row>
    <row r="82969">
      <c r="A82969" t="inlineStr">
        <is>
          <t>raggabattle</t>
        </is>
      </c>
      <c r="B82969" t="n">
        <v>1</v>
      </c>
    </row>
    <row r="82970">
      <c r="A82970" t="inlineStr">
        <is>
          <t>2222pm</t>
        </is>
      </c>
      <c r="B82970" t="n">
        <v>1</v>
      </c>
    </row>
    <row r="82971">
      <c r="A82971" t="inlineStr">
        <is>
          <t>0603pm</t>
        </is>
      </c>
      <c r="B82971" t="n">
        <v>1</v>
      </c>
    </row>
    <row r="82972">
      <c r="A82972" t="inlineStr">
        <is>
          <t>strassmans</t>
        </is>
      </c>
      <c r="B82972" t="n">
        <v>3</v>
      </c>
    </row>
    <row r="82973">
      <c r="A82973" t="inlineStr">
        <is>
          <t>pebgrob345</t>
        </is>
      </c>
      <c r="B82973" t="n">
        <v>1</v>
      </c>
    </row>
    <row r="82974">
      <c r="A82974" t="inlineStr">
        <is>
          <t>rift™</t>
        </is>
      </c>
      <c r="B82974" t="n">
        <v>1</v>
      </c>
    </row>
    <row r="82975">
      <c r="A82975" t="inlineStr">
        <is>
          <t>clibbles</t>
        </is>
      </c>
      <c r="B82975" t="n">
        <v>1</v>
      </c>
    </row>
    <row r="82976">
      <c r="A82976" t="inlineStr">
        <is>
          <t>programmerlang</t>
        </is>
      </c>
      <c r="B82976" t="n">
        <v>1</v>
      </c>
    </row>
    <row r="82977">
      <c r="A82977" t="inlineStr">
        <is>
          <t>modcies</t>
        </is>
      </c>
      <c r="B82977" t="n">
        <v>1</v>
      </c>
    </row>
    <row r="82978">
      <c r="A82978" t="inlineStr">
        <is>
          <t>ed_mckenna</t>
        </is>
      </c>
      <c r="B82978" t="n">
        <v>1</v>
      </c>
    </row>
    <row r="82979">
      <c r="A82979" t="inlineStr">
        <is>
          <t>pramajan</t>
        </is>
      </c>
      <c r="B82979" t="n">
        <v>1</v>
      </c>
    </row>
    <row r="82980">
      <c r="A82980" t="inlineStr">
        <is>
          <t>khoshapper</t>
        </is>
      </c>
      <c r="B82980" t="n">
        <v>1</v>
      </c>
    </row>
    <row r="82981">
      <c r="A82981" t="inlineStr">
        <is>
          <t>vaccimura</t>
        </is>
      </c>
      <c r="B82981" t="n">
        <v>1</v>
      </c>
    </row>
    <row r="82982">
      <c r="A82982" t="inlineStr">
        <is>
          <t>reondees</t>
        </is>
      </c>
      <c r="B82982" t="n">
        <v>1</v>
      </c>
    </row>
    <row r="82983">
      <c r="A82983" t="inlineStr">
        <is>
          <t>martila</t>
        </is>
      </c>
      <c r="B82983" t="n">
        <v>1</v>
      </c>
    </row>
    <row r="82984">
      <c r="A82984" t="inlineStr">
        <is>
          <t>chesma</t>
        </is>
      </c>
      <c r="B82984" t="n">
        <v>1</v>
      </c>
    </row>
    <row r="82985">
      <c r="A82985" t="inlineStr">
        <is>
          <t>royjo</t>
        </is>
      </c>
      <c r="B82985" t="n">
        <v>1</v>
      </c>
    </row>
    <row r="82986">
      <c r="A82986" t="inlineStr">
        <is>
          <t>hairason</t>
        </is>
      </c>
      <c r="B82986" t="n">
        <v>1</v>
      </c>
    </row>
    <row r="82987">
      <c r="A82987" t="inlineStr">
        <is>
          <t>exfriend</t>
        </is>
      </c>
      <c r="B82987" t="n">
        <v>1</v>
      </c>
    </row>
    <row r="82988">
      <c r="A82988" t="inlineStr">
        <is>
          <t>landsam</t>
        </is>
      </c>
      <c r="B82988" t="n">
        <v>1</v>
      </c>
    </row>
    <row r="82989">
      <c r="A82989" t="inlineStr">
        <is>
          <t>lamemillie</t>
        </is>
      </c>
      <c r="B82989" t="n">
        <v>1</v>
      </c>
    </row>
    <row r="82990">
      <c r="A82990" t="inlineStr">
        <is>
          <t>‎donaldjobs‬</t>
        </is>
      </c>
      <c r="B82990" t="n">
        <v>1</v>
      </c>
    </row>
    <row r="82991">
      <c r="A82991" t="inlineStr">
        <is>
          <t>lolstbut</t>
        </is>
      </c>
      <c r="B82991" t="n">
        <v>1</v>
      </c>
    </row>
    <row r="82992">
      <c r="A82992" t="inlineStr">
        <is>
          <t>quackeds</t>
        </is>
      </c>
      <c r="B82992" t="n">
        <v>1</v>
      </c>
    </row>
    <row r="82993">
      <c r="A82993" t="inlineStr">
        <is>
          <t>comskfmo7dide</t>
        </is>
      </c>
      <c r="B82993" t="n">
        <v>1</v>
      </c>
    </row>
    <row r="82994">
      <c r="A82994" t="inlineStr">
        <is>
          <t>nuriator</t>
        </is>
      </c>
      <c r="B82994" t="n">
        <v>1</v>
      </c>
    </row>
    <row r="82995">
      <c r="A82995" t="inlineStr">
        <is>
          <t>lastcolbert</t>
        </is>
      </c>
      <c r="B82995" t="n">
        <v>1</v>
      </c>
    </row>
    <row r="82996">
      <c r="A82996" t="inlineStr">
        <is>
          <t>ar00dir</t>
        </is>
      </c>
      <c r="B82996" t="n">
        <v>1</v>
      </c>
    </row>
    <row r="82997">
      <c r="A82997" t="inlineStr">
        <is>
          <t>natriot</t>
        </is>
      </c>
      <c r="B82997" t="n">
        <v>1</v>
      </c>
    </row>
    <row r="82998">
      <c r="A82998" t="inlineStr">
        <is>
          <t>journalistsjournalists</t>
        </is>
      </c>
      <c r="B82998" t="n">
        <v>1</v>
      </c>
    </row>
    <row r="82999">
      <c r="A82999" t="inlineStr">
        <is>
          <t>waiow</t>
        </is>
      </c>
      <c r="B82999" t="n">
        <v>1</v>
      </c>
    </row>
    <row r="83000">
      <c r="A83000" t="inlineStr">
        <is>
          <t>cnncaitlynkalebody</t>
        </is>
      </c>
      <c r="B83000" t="n">
        <v>1</v>
      </c>
    </row>
    <row r="83001">
      <c r="A83001" t="inlineStr">
        <is>
          <t>codrs4slfp14pic</t>
        </is>
      </c>
      <c r="B83001" t="n">
        <v>1</v>
      </c>
    </row>
    <row r="83002">
      <c r="A83002" t="inlineStr">
        <is>
          <t>outsend</t>
        </is>
      </c>
      <c r="B83002" t="n">
        <v>1</v>
      </c>
    </row>
    <row r="83003">
      <c r="A83003" t="inlineStr">
        <is>
          <t>andlard</t>
        </is>
      </c>
      <c r="B83003" t="n">
        <v>1</v>
      </c>
    </row>
    <row r="83004">
      <c r="A83004" t="inlineStr">
        <is>
          <t>lagatoria</t>
        </is>
      </c>
      <c r="B83004" t="n">
        <v>1</v>
      </c>
    </row>
    <row r="83005">
      <c r="A83005" t="inlineStr">
        <is>
          <t>sajkumatavngar</t>
        </is>
      </c>
      <c r="B83005" t="n">
        <v>1</v>
      </c>
    </row>
    <row r="83006">
      <c r="A83006" t="inlineStr">
        <is>
          <t>minimalware</t>
        </is>
      </c>
      <c r="B83006" t="n">
        <v>1</v>
      </c>
    </row>
    <row r="83007">
      <c r="A83007" t="inlineStr">
        <is>
          <t>dirbala</t>
        </is>
      </c>
      <c r="B83007" t="n">
        <v>1</v>
      </c>
    </row>
    <row r="83008">
      <c r="A83008" t="inlineStr">
        <is>
          <t>zamflzav</t>
        </is>
      </c>
      <c r="B83008" t="n">
        <v>1</v>
      </c>
    </row>
    <row r="83009">
      <c r="A83009" t="inlineStr">
        <is>
          <t>rebeczova</t>
        </is>
      </c>
      <c r="B83009" t="n">
        <v>1</v>
      </c>
    </row>
    <row r="83010">
      <c r="A83010" t="inlineStr">
        <is>
          <t>hibajgugi</t>
        </is>
      </c>
      <c r="B83010" t="n">
        <v>1</v>
      </c>
    </row>
    <row r="83011">
      <c r="A83011" t="inlineStr">
        <is>
          <t>explorezsf</t>
        </is>
      </c>
      <c r="B83011" t="n">
        <v>1</v>
      </c>
    </row>
    <row r="83012">
      <c r="A83012" t="inlineStr">
        <is>
          <t>websiteto</t>
        </is>
      </c>
      <c r="B83012" t="n">
        <v>1</v>
      </c>
    </row>
    <row r="83013">
      <c r="A83013" t="inlineStr">
        <is>
          <t>steamdigger</t>
        </is>
      </c>
      <c r="B83013" t="n">
        <v>1</v>
      </c>
    </row>
    <row r="83014">
      <c r="A83014" t="inlineStr">
        <is>
          <t>eigettd</t>
        </is>
      </c>
      <c r="B83014" t="n">
        <v>1</v>
      </c>
    </row>
    <row r="83015">
      <c r="A83015" t="inlineStr">
        <is>
          <t>kiraviz</t>
        </is>
      </c>
      <c r="B83015" t="n">
        <v>1</v>
      </c>
    </row>
    <row r="83016">
      <c r="A83016" t="inlineStr">
        <is>
          <t>partwondejs</t>
        </is>
      </c>
      <c r="B83016" t="n">
        <v>1</v>
      </c>
    </row>
    <row r="83017">
      <c r="A83017" t="inlineStr">
        <is>
          <t>ryingoorr</t>
        </is>
      </c>
      <c r="B83017" t="n">
        <v>1</v>
      </c>
    </row>
    <row r="83018">
      <c r="A83018" t="inlineStr">
        <is>
          <t>cartoonico</t>
        </is>
      </c>
      <c r="B83018" t="n">
        <v>1</v>
      </c>
    </row>
    <row r="83019">
      <c r="A83019" t="inlineStr">
        <is>
          <t>truegal</t>
        </is>
      </c>
      <c r="B83019" t="n">
        <v>1</v>
      </c>
    </row>
    <row r="83020">
      <c r="A83020" t="inlineStr">
        <is>
          <t>crokaviz</t>
        </is>
      </c>
      <c r="B83020" t="n">
        <v>1</v>
      </c>
    </row>
    <row r="83021">
      <c r="A83021" t="inlineStr">
        <is>
          <t>salmonnoŭzon</t>
        </is>
      </c>
      <c r="B83021" t="n">
        <v>1</v>
      </c>
    </row>
    <row r="83022">
      <c r="A83022" t="inlineStr">
        <is>
          <t>luuygu</t>
        </is>
      </c>
      <c r="B83022" t="n">
        <v>1</v>
      </c>
    </row>
    <row r="83023">
      <c r="A83023" t="inlineStr">
        <is>
          <t>deloads</t>
        </is>
      </c>
      <c r="B83023" t="n">
        <v>2</v>
      </c>
    </row>
    <row r="83024">
      <c r="A83024" t="inlineStr">
        <is>
          <t>blowjacquj</t>
        </is>
      </c>
      <c r="B83024" t="n">
        <v>1</v>
      </c>
    </row>
    <row r="83025">
      <c r="A83025" t="inlineStr">
        <is>
          <t>zrad</t>
        </is>
      </c>
      <c r="B83025" t="n">
        <v>1</v>
      </c>
    </row>
    <row r="83026">
      <c r="A83026" t="inlineStr">
        <is>
          <t>brywittenij</t>
        </is>
      </c>
      <c r="B83026" t="n">
        <v>1</v>
      </c>
    </row>
    <row r="83027">
      <c r="A83027" t="inlineStr">
        <is>
          <t>5cmssd</t>
        </is>
      </c>
      <c r="B83027" t="n">
        <v>1</v>
      </c>
    </row>
    <row r="83028">
      <c r="A83028" t="inlineStr">
        <is>
          <t>qramakaj</t>
        </is>
      </c>
      <c r="B83028" t="n">
        <v>1</v>
      </c>
    </row>
    <row r="83029">
      <c r="A83029" t="inlineStr">
        <is>
          <t>datdiner</t>
        </is>
      </c>
      <c r="B83029" t="n">
        <v>1</v>
      </c>
    </row>
    <row r="83030">
      <c r="A83030" t="inlineStr">
        <is>
          <t>amital</t>
        </is>
      </c>
      <c r="B83030" t="n">
        <v>1</v>
      </c>
    </row>
    <row r="83031">
      <c r="A83031" t="inlineStr">
        <is>
          <t>pureabsurd</t>
        </is>
      </c>
      <c r="B83031" t="n">
        <v>1</v>
      </c>
    </row>
    <row r="83032">
      <c r="A83032" t="inlineStr">
        <is>
          <t>buhayes</t>
        </is>
      </c>
      <c r="B83032" t="n">
        <v>1</v>
      </c>
    </row>
    <row r="83033">
      <c r="A83033" t="inlineStr">
        <is>
          <t>maitrian</t>
        </is>
      </c>
      <c r="B83033" t="n">
        <v>1</v>
      </c>
    </row>
    <row r="83034">
      <c r="A83034" t="inlineStr">
        <is>
          <t>waysbut</t>
        </is>
      </c>
      <c r="B83034" t="n">
        <v>2</v>
      </c>
    </row>
    <row r="83035">
      <c r="A83035" t="inlineStr">
        <is>
          <t>infosal</t>
        </is>
      </c>
      <c r="B83035" t="n">
        <v>2</v>
      </c>
    </row>
    <row r="83036">
      <c r="A83036" t="inlineStr">
        <is>
          <t>fashionable and</t>
        </is>
      </c>
      <c r="B83036" t="n">
        <v>1</v>
      </c>
    </row>
    <row r="83037">
      <c r="A83037" t="inlineStr">
        <is>
          <t>luposxic</t>
        </is>
      </c>
      <c r="B83037" t="n">
        <v>1</v>
      </c>
    </row>
    <row r="83038">
      <c r="A83038" t="inlineStr">
        <is>
          <t>dating—there</t>
        </is>
      </c>
      <c r="B83038" t="n">
        <v>1</v>
      </c>
    </row>
    <row r="83039">
      <c r="A83039" t="inlineStr">
        <is>
          <t>adorabs</t>
        </is>
      </c>
      <c r="B83039" t="n">
        <v>1</v>
      </c>
    </row>
    <row r="83040">
      <c r="A83040" t="inlineStr">
        <is>
          <t>sayingcheck</t>
        </is>
      </c>
      <c r="B83040" t="n">
        <v>1</v>
      </c>
    </row>
    <row r="83041">
      <c r="A83041" t="inlineStr">
        <is>
          <t>oozes—and</t>
        </is>
      </c>
      <c r="B83041" t="n">
        <v>1</v>
      </c>
    </row>
    <row r="83042">
      <c r="A83042" t="inlineStr">
        <is>
          <t>twitter—have</t>
        </is>
      </c>
      <c r="B83042" t="n">
        <v>1</v>
      </c>
    </row>
    <row r="83043">
      <c r="A83043" t="inlineStr">
        <is>
          <t>babiesdhomf</t>
        </is>
      </c>
      <c r="B83043" t="n">
        <v>1</v>
      </c>
    </row>
    <row r="83044">
      <c r="A83044" t="inlineStr">
        <is>
          <t>glaad—that</t>
        </is>
      </c>
      <c r="B83044" t="n">
        <v>1</v>
      </c>
    </row>
    <row r="83045">
      <c r="A83045" t="inlineStr">
        <is>
          <t>hootsuki</t>
        </is>
      </c>
      <c r="B83045" t="n">
        <v>1</v>
      </c>
    </row>
    <row r="83046">
      <c r="A83046" t="inlineStr">
        <is>
          <t>glbq</t>
        </is>
      </c>
      <c r="B83046" t="n">
        <v>2</v>
      </c>
    </row>
    <row r="83047">
      <c r="A83047" t="inlineStr">
        <is>
          <t>friendshavent</t>
        </is>
      </c>
      <c r="B83047" t="n">
        <v>1</v>
      </c>
    </row>
    <row r="83048">
      <c r="A83048" t="inlineStr">
        <is>
          <t>you—pretty</t>
        </is>
      </c>
      <c r="B83048" t="n">
        <v>1</v>
      </c>
    </row>
    <row r="83049">
      <c r="A83049" t="inlineStr">
        <is>
          <t>—doug</t>
        </is>
      </c>
      <c r="B83049" t="n">
        <v>1</v>
      </c>
    </row>
    <row r="83050">
      <c r="A83050" t="inlineStr">
        <is>
          <t>marriageboy</t>
        </is>
      </c>
      <c r="B83050" t="n">
        <v>1</v>
      </c>
    </row>
    <row r="83051">
      <c r="A83051" t="inlineStr">
        <is>
          <t>sexyphenation</t>
        </is>
      </c>
      <c r="B83051" t="n">
        <v>1</v>
      </c>
    </row>
    <row r="83052">
      <c r="A83052" t="inlineStr">
        <is>
          <t>lesivelymocking</t>
        </is>
      </c>
      <c r="B83052" t="n">
        <v>1</v>
      </c>
    </row>
    <row r="83053">
      <c r="A83053" t="inlineStr">
        <is>
          <t>yamina</t>
        </is>
      </c>
      <c r="B83053" t="n">
        <v>1</v>
      </c>
    </row>
    <row r="83054">
      <c r="A83054" t="inlineStr">
        <is>
          <t>brianuran</t>
        </is>
      </c>
      <c r="B83054" t="n">
        <v>1</v>
      </c>
    </row>
    <row r="83055">
      <c r="A83055" t="inlineStr">
        <is>
          <t>alhambiers</t>
        </is>
      </c>
      <c r="B83055" t="n">
        <v>1</v>
      </c>
    </row>
    <row r="83056">
      <c r="A83056" t="inlineStr">
        <is>
          <t>brotherlies</t>
        </is>
      </c>
      <c r="B83056" t="n">
        <v>1</v>
      </c>
    </row>
    <row r="83057">
      <c r="A83057" t="inlineStr">
        <is>
          <t>opprentities</t>
        </is>
      </c>
      <c r="B83057" t="n">
        <v>1</v>
      </c>
    </row>
    <row r="83058">
      <c r="A83058" t="inlineStr">
        <is>
          <t>slavework</t>
        </is>
      </c>
      <c r="B83058" t="n">
        <v>1</v>
      </c>
    </row>
    <row r="83059">
      <c r="A83059" t="inlineStr">
        <is>
          <t>bitmuse</t>
        </is>
      </c>
      <c r="B83059" t="n">
        <v>2</v>
      </c>
    </row>
    <row r="83060">
      <c r="A83060" t="inlineStr">
        <is>
          <t>conductife</t>
        </is>
      </c>
      <c r="B83060" t="n">
        <v>1</v>
      </c>
    </row>
    <row r="83061">
      <c r="A83061" t="inlineStr">
        <is>
          <t>bowetter</t>
        </is>
      </c>
      <c r="B83061" t="n">
        <v>1</v>
      </c>
    </row>
    <row r="83062">
      <c r="A83062" t="inlineStr">
        <is>
          <t>hettel</t>
        </is>
      </c>
      <c r="B83062" t="n">
        <v>1</v>
      </c>
    </row>
    <row r="83063">
      <c r="A83063" t="inlineStr">
        <is>
          <t>shotword</t>
        </is>
      </c>
      <c r="B83063" t="n">
        <v>1</v>
      </c>
    </row>
    <row r="83064">
      <c r="A83064" t="inlineStr">
        <is>
          <t>ogaard</t>
        </is>
      </c>
      <c r="B83064" t="n">
        <v>1</v>
      </c>
    </row>
    <row r="83065">
      <c r="A83065" t="inlineStr">
        <is>
          <t>debken</t>
        </is>
      </c>
      <c r="B83065" t="n">
        <v>1</v>
      </c>
    </row>
    <row r="83066">
      <c r="A83066" t="inlineStr">
        <is>
          <t>scaphill</t>
        </is>
      </c>
      <c r="B83066" t="n">
        <v>1</v>
      </c>
    </row>
    <row r="83067">
      <c r="A83067" t="inlineStr">
        <is>
          <t>adhp</t>
        </is>
      </c>
      <c r="B83067" t="n">
        <v>3</v>
      </c>
    </row>
    <row r="83068">
      <c r="A83068" t="inlineStr">
        <is>
          <t>siddabi</t>
        </is>
      </c>
      <c r="B83068" t="n">
        <v>1</v>
      </c>
    </row>
    <row r="83069">
      <c r="A83069" t="inlineStr">
        <is>
          <t>mawboirwill</t>
        </is>
      </c>
      <c r="B83069" t="n">
        <v>1</v>
      </c>
    </row>
    <row r="83070">
      <c r="A83070" t="inlineStr">
        <is>
          <t>collection—eye</t>
        </is>
      </c>
      <c r="B83070" t="n">
        <v>1</v>
      </c>
    </row>
    <row r="83071">
      <c r="A83071" t="inlineStr">
        <is>
          <t>choovephe</t>
        </is>
      </c>
      <c r="B83071" t="n">
        <v>1</v>
      </c>
    </row>
    <row r="83072">
      <c r="A83072" t="inlineStr">
        <is>
          <t>greensmoking</t>
        </is>
      </c>
      <c r="B83072" t="n">
        <v>1</v>
      </c>
    </row>
    <row r="83073">
      <c r="A83073" t="inlineStr">
        <is>
          <t>modernlovely</t>
        </is>
      </c>
      <c r="B83073" t="n">
        <v>1</v>
      </c>
    </row>
    <row r="83074">
      <c r="A83074" t="inlineStr">
        <is>
          <t>hooec</t>
        </is>
      </c>
      <c r="B83074" t="n">
        <v>1</v>
      </c>
    </row>
    <row r="83075">
      <c r="A83075" t="inlineStr">
        <is>
          <t>chongxing</t>
        </is>
      </c>
      <c r="B83075" t="n">
        <v>1</v>
      </c>
    </row>
    <row r="83076">
      <c r="A83076" t="inlineStr">
        <is>
          <t>feathernet</t>
        </is>
      </c>
      <c r="B83076" t="n">
        <v>1</v>
      </c>
    </row>
    <row r="83077">
      <c r="A83077" t="inlineStr">
        <is>
          <t>ap—china</t>
        </is>
      </c>
      <c r="B83077" t="n">
        <v>1</v>
      </c>
    </row>
    <row r="83078">
      <c r="A83078" t="inlineStr">
        <is>
          <t>cyberstools</t>
        </is>
      </c>
      <c r="B83078" t="n">
        <v>1</v>
      </c>
    </row>
    <row r="83079">
      <c r="A83079" t="inlineStr">
        <is>
          <t>fileraración</t>
        </is>
      </c>
      <c r="B83079" t="n">
        <v>1</v>
      </c>
    </row>
    <row r="83080">
      <c r="A83080" t="inlineStr">
        <is>
          <t>videtivo</t>
        </is>
      </c>
      <c r="B83080" t="n">
        <v>2</v>
      </c>
    </row>
    <row r="83081">
      <c r="A83081" t="inlineStr">
        <is>
          <t>skyreveal</t>
        </is>
      </c>
      <c r="B83081" t="n">
        <v>1</v>
      </c>
    </row>
    <row r="83082">
      <c r="A83082" t="inlineStr">
        <is>
          <t>llalla</t>
        </is>
      </c>
      <c r="B83082" t="n">
        <v>1</v>
      </c>
    </row>
    <row r="83083">
      <c r="A83083" t="inlineStr">
        <is>
          <t>programo</t>
        </is>
      </c>
      <c r="B83083" t="n">
        <v>2</v>
      </c>
    </row>
    <row r="83084">
      <c r="A83084" t="inlineStr">
        <is>
          <t>sandilgian</t>
        </is>
      </c>
      <c r="B83084" t="n">
        <v>1</v>
      </c>
    </row>
    <row r="83085">
      <c r="A83085" t="inlineStr">
        <is>
          <t>first​​</t>
        </is>
      </c>
      <c r="B83085" t="n">
        <v>1</v>
      </c>
    </row>
    <row r="83086">
      <c r="A83086" t="inlineStr">
        <is>
          <t>testiel</t>
        </is>
      </c>
      <c r="B83086" t="n">
        <v>1</v>
      </c>
    </row>
    <row r="83087">
      <c r="A83087" t="inlineStr">
        <is>
          <t>scriptari</t>
        </is>
      </c>
      <c r="B83087" t="n">
        <v>1</v>
      </c>
    </row>
    <row r="83088">
      <c r="A83088" t="inlineStr">
        <is>
          <t>siempreva</t>
        </is>
      </c>
      <c r="B83088" t="n">
        <v>1</v>
      </c>
    </row>
    <row r="83089">
      <c r="A83089" t="inlineStr">
        <is>
          <t>byuesta</t>
        </is>
      </c>
      <c r="B83089" t="n">
        <v>1</v>
      </c>
    </row>
    <row r="83090">
      <c r="A83090" t="inlineStr">
        <is>
          <t>eriramente</t>
        </is>
      </c>
      <c r="B83090" t="n">
        <v>1</v>
      </c>
    </row>
    <row r="83091">
      <c r="A83091" t="inlineStr">
        <is>
          <t>jimbuster</t>
        </is>
      </c>
      <c r="B83091" t="n">
        <v>1</v>
      </c>
    </row>
    <row r="83092">
      <c r="A83092" t="inlineStr">
        <is>
          <t>batauru</t>
        </is>
      </c>
      <c r="B83092" t="n">
        <v>1</v>
      </c>
    </row>
    <row r="83093">
      <c r="A83093" t="inlineStr">
        <is>
          <t>borehani</t>
        </is>
      </c>
      <c r="B83093" t="n">
        <v>1</v>
      </c>
    </row>
    <row r="83094">
      <c r="A83094" t="inlineStr">
        <is>
          <t>pwr赤狙beijing</t>
        </is>
      </c>
      <c r="B83094" t="n">
        <v>1</v>
      </c>
    </row>
    <row r="83095">
      <c r="A83095" t="inlineStr">
        <is>
          <t>sb642</t>
        </is>
      </c>
      <c r="B83095" t="n">
        <v>1</v>
      </c>
    </row>
    <row r="83096">
      <c r="A83096" t="inlineStr">
        <is>
          <t>e5400</t>
        </is>
      </c>
      <c r="B83096" t="n">
        <v>1</v>
      </c>
    </row>
    <row r="83097">
      <c r="A83097" t="inlineStr">
        <is>
          <t>pwr赤狙lakeland</t>
        </is>
      </c>
      <c r="B83097" t="n">
        <v>1</v>
      </c>
    </row>
    <row r="83098">
      <c r="A83098" t="inlineStr">
        <is>
          <t>displaypole</t>
        </is>
      </c>
      <c r="B83098" t="n">
        <v>1</v>
      </c>
    </row>
    <row r="83099">
      <c r="A83099" t="inlineStr">
        <is>
          <t>failuree</t>
        </is>
      </c>
      <c r="B83099" t="n">
        <v>1</v>
      </c>
    </row>
    <row r="83100">
      <c r="A83100" t="inlineStr">
        <is>
          <t>ehwihjq</t>
        </is>
      </c>
      <c r="B83100" t="n">
        <v>1</v>
      </c>
    </row>
    <row r="83101">
      <c r="A83101" t="inlineStr">
        <is>
          <t>pwr赤狙harvest</t>
        </is>
      </c>
      <c r="B83101" t="n">
        <v>1</v>
      </c>
    </row>
    <row r="83102">
      <c r="A83102" t="inlineStr">
        <is>
          <t>mm1550mm</t>
        </is>
      </c>
      <c r="B83102" t="n">
        <v>1</v>
      </c>
    </row>
    <row r="83103">
      <c r="A83103" t="inlineStr">
        <is>
          <t>annantaneng</t>
        </is>
      </c>
      <c r="B83103" t="n">
        <v>1</v>
      </c>
    </row>
    <row r="83104">
      <c r="A83104" t="inlineStr">
        <is>
          <t>takitebarre</t>
        </is>
      </c>
      <c r="B83104" t="n">
        <v>1</v>
      </c>
    </row>
    <row r="83105">
      <c r="A83105" t="inlineStr">
        <is>
          <t>glossalick</t>
        </is>
      </c>
      <c r="B83105" t="n">
        <v>1</v>
      </c>
    </row>
    <row r="83106">
      <c r="A83106" t="inlineStr">
        <is>
          <t>agricomals</t>
        </is>
      </c>
      <c r="B83106" t="n">
        <v>1</v>
      </c>
    </row>
    <row r="83107">
      <c r="A83107" t="inlineStr">
        <is>
          <t>gsmdaq</t>
        </is>
      </c>
      <c r="B83107" t="n">
        <v>1</v>
      </c>
    </row>
    <row r="83108">
      <c r="A83108" t="inlineStr">
        <is>
          <t>highpays</t>
        </is>
      </c>
      <c r="B83108" t="n">
        <v>1</v>
      </c>
    </row>
    <row r="83109">
      <c r="A83109" t="inlineStr">
        <is>
          <t>archingdecoupling</t>
        </is>
      </c>
      <c r="B83109" t="n">
        <v>1</v>
      </c>
    </row>
    <row r="83110">
      <c r="A83110" t="inlineStr">
        <is>
          <t>sandhaus</t>
        </is>
      </c>
      <c r="B83110" t="n">
        <v>1</v>
      </c>
    </row>
    <row r="83111">
      <c r="A83111" t="inlineStr">
        <is>
          <t>danielska</t>
        </is>
      </c>
      <c r="B83111" t="n">
        <v>1</v>
      </c>
    </row>
    <row r="83112">
      <c r="A83112" t="inlineStr">
        <is>
          <t>suhisanto</t>
        </is>
      </c>
      <c r="B83112" t="n">
        <v>1</v>
      </c>
    </row>
    <row r="83113">
      <c r="A83113" t="inlineStr">
        <is>
          <t>573c</t>
        </is>
      </c>
      <c r="B83113" t="n">
        <v>1</v>
      </c>
    </row>
    <row r="83114">
      <c r="A83114" t="inlineStr">
        <is>
          <t>primesman</t>
        </is>
      </c>
      <c r="B83114" t="n">
        <v>1</v>
      </c>
    </row>
    <row r="83115">
      <c r="A83115" t="inlineStr">
        <is>
          <t>iagaht</t>
        </is>
      </c>
      <c r="B83115" t="n">
        <v>1</v>
      </c>
    </row>
    <row r="83116">
      <c r="A83116" t="inlineStr">
        <is>
          <t>invesford</t>
        </is>
      </c>
      <c r="B83116" t="n">
        <v>1</v>
      </c>
    </row>
    <row r="83117">
      <c r="A83117" t="inlineStr">
        <is>
          <t>belzia</t>
        </is>
      </c>
      <c r="B83117" t="n">
        <v>1</v>
      </c>
    </row>
    <row r="83118">
      <c r="A83118" t="inlineStr">
        <is>
          <t>pakadziani</t>
        </is>
      </c>
      <c r="B83118" t="n">
        <v>1</v>
      </c>
    </row>
    <row r="83119">
      <c r="A83119" t="inlineStr">
        <is>
          <t>kdaredowjones</t>
        </is>
      </c>
      <c r="B83119" t="n">
        <v>1</v>
      </c>
    </row>
    <row r="83120">
      <c r="A83120" t="inlineStr">
        <is>
          <t>sharmistan</t>
        </is>
      </c>
      <c r="B83120" t="n">
        <v>1</v>
      </c>
    </row>
    <row r="83121">
      <c r="A83121" t="inlineStr">
        <is>
          <t>mankindhood</t>
        </is>
      </c>
      <c r="B83121" t="n">
        <v>1</v>
      </c>
    </row>
    <row r="83122">
      <c r="A83122" t="inlineStr">
        <is>
          <t>dipson</t>
        </is>
      </c>
      <c r="B83122" t="n">
        <v>1</v>
      </c>
    </row>
    <row r="83123">
      <c r="A83123" t="inlineStr">
        <is>
          <t>transrahadpar</t>
        </is>
      </c>
      <c r="B83123" t="n">
        <v>1</v>
      </c>
    </row>
    <row r="83124">
      <c r="A83124" t="inlineStr">
        <is>
          <t>ehayit</t>
        </is>
      </c>
      <c r="B83124" t="n">
        <v>1</v>
      </c>
    </row>
    <row r="83125">
      <c r="A83125" t="inlineStr">
        <is>
          <t>may–wheeler</t>
        </is>
      </c>
      <c r="B83125" t="n">
        <v>1</v>
      </c>
    </row>
    <row r="83126">
      <c r="A83126" t="inlineStr">
        <is>
          <t>supplementingift</t>
        </is>
      </c>
      <c r="B83126" t="n">
        <v>1</v>
      </c>
    </row>
    <row r="83127">
      <c r="A83127" t="inlineStr">
        <is>
          <t>malareva</t>
        </is>
      </c>
      <c r="B83127" t="n">
        <v>1</v>
      </c>
    </row>
    <row r="83128">
      <c r="A83128" t="inlineStr">
        <is>
          <t>viceversary</t>
        </is>
      </c>
      <c r="B83128" t="n">
        <v>1</v>
      </c>
    </row>
    <row r="83129">
      <c r="A83129" t="inlineStr">
        <is>
          <t>microthermophilota</t>
        </is>
      </c>
      <c r="B83129" t="n">
        <v>1</v>
      </c>
    </row>
    <row r="83130">
      <c r="A83130" t="inlineStr">
        <is>
          <t>hawaiiansouthern</t>
        </is>
      </c>
      <c r="B83130" t="n">
        <v>1</v>
      </c>
    </row>
    <row r="83131">
      <c r="A83131" t="inlineStr">
        <is>
          <t>peroilij</t>
        </is>
      </c>
      <c r="B83131" t="n">
        <v>1</v>
      </c>
    </row>
    <row r="83132">
      <c r="A83132" t="inlineStr">
        <is>
          <t>houseaquarium</t>
        </is>
      </c>
      <c r="B83132" t="n">
        <v>1</v>
      </c>
    </row>
    <row r="83133">
      <c r="A83133" t="inlineStr">
        <is>
          <t>means—it</t>
        </is>
      </c>
      <c r="B83133" t="n">
        <v>1</v>
      </c>
    </row>
    <row r="83134">
      <c r="A83134" t="inlineStr">
        <is>
          <t>kullozafek</t>
        </is>
      </c>
      <c r="B83134" t="n">
        <v>1</v>
      </c>
    </row>
    <row r="83135">
      <c r="A83135" t="inlineStr">
        <is>
          <t>hypyocratic</t>
        </is>
      </c>
      <c r="B83135" t="n">
        <v>1</v>
      </c>
    </row>
    <row r="83136">
      <c r="A83136" t="inlineStr">
        <is>
          <t>anshal</t>
        </is>
      </c>
      <c r="B83136" t="n">
        <v>1</v>
      </c>
    </row>
    <row r="83137">
      <c r="A83137" t="inlineStr">
        <is>
          <t>paladikitaspritey</t>
        </is>
      </c>
      <c r="B83137" t="n">
        <v>1</v>
      </c>
    </row>
    <row r="83138">
      <c r="A83138" t="inlineStr">
        <is>
          <t>hayiy</t>
        </is>
      </c>
      <c r="B83138" t="n">
        <v>1</v>
      </c>
    </row>
    <row r="83139">
      <c r="A83139" t="inlineStr">
        <is>
          <t>gnostrategy</t>
        </is>
      </c>
      <c r="B83139" t="n">
        <v>1</v>
      </c>
    </row>
    <row r="83140">
      <c r="A83140" t="inlineStr">
        <is>
          <t>morabian</t>
        </is>
      </c>
      <c r="B83140" t="n">
        <v>1</v>
      </c>
    </row>
    <row r="83141">
      <c r="A83141" t="inlineStr">
        <is>
          <t>warag</t>
        </is>
      </c>
      <c r="B83141" t="n">
        <v>1</v>
      </c>
    </row>
    <row r="83142">
      <c r="A83142" t="inlineStr">
        <is>
          <t>choid</t>
        </is>
      </c>
      <c r="B83142" t="n">
        <v>1</v>
      </c>
    </row>
    <row r="83143">
      <c r="A83143" t="inlineStr">
        <is>
          <t>ohimond</t>
        </is>
      </c>
      <c r="B83143" t="n">
        <v>1</v>
      </c>
    </row>
    <row r="83144">
      <c r="A83144" t="inlineStr">
        <is>
          <t>pfington</t>
        </is>
      </c>
      <c r="B83144" t="n">
        <v>1</v>
      </c>
    </row>
    <row r="83145">
      <c r="A83145" t="inlineStr">
        <is>
          <t>subtrails</t>
        </is>
      </c>
      <c r="B83145" t="n">
        <v>1</v>
      </c>
    </row>
    <row r="83146">
      <c r="A83146" t="inlineStr">
        <is>
          <t>eildongdetroitnews</t>
        </is>
      </c>
      <c r="B83146" t="n">
        <v>1</v>
      </c>
    </row>
    <row r="83147">
      <c r="A83147" t="inlineStr">
        <is>
          <t>carthodestals</t>
        </is>
      </c>
      <c r="B83147" t="n">
        <v>1</v>
      </c>
    </row>
    <row r="83148">
      <c r="A83148" t="inlineStr">
        <is>
          <t>players—performing</t>
        </is>
      </c>
      <c r="B83148" t="n">
        <v>1</v>
      </c>
    </row>
    <row r="83149">
      <c r="A83149" t="inlineStr">
        <is>
          <t>bootstrapped2</t>
        </is>
      </c>
      <c r="B83149" t="n">
        <v>1</v>
      </c>
    </row>
    <row r="83150">
      <c r="A83150" t="inlineStr">
        <is>
          <t>c4b</t>
        </is>
      </c>
      <c r="B83150" t="n">
        <v>1</v>
      </c>
    </row>
    <row r="83151">
      <c r="A83151" t="inlineStr">
        <is>
          <t>needed–but</t>
        </is>
      </c>
      <c r="B83151" t="n">
        <v>1</v>
      </c>
    </row>
    <row r="83152">
      <c r="A83152" t="inlineStr">
        <is>
          <t>wbpl</t>
        </is>
      </c>
      <c r="B83152" t="n">
        <v>1</v>
      </c>
    </row>
    <row r="83153">
      <c r="A83153" t="inlineStr">
        <is>
          <t>likler</t>
        </is>
      </c>
      <c r="B83153" t="n">
        <v>1</v>
      </c>
    </row>
    <row r="83154">
      <c r="A83154" t="inlineStr">
        <is>
          <t>schwifty</t>
        </is>
      </c>
      <c r="B83154" t="n">
        <v>3</v>
      </c>
    </row>
    <row r="83155">
      <c r="A83155" t="inlineStr">
        <is>
          <t>00burgerley</t>
        </is>
      </c>
      <c r="B83155" t="n">
        <v>1</v>
      </c>
    </row>
    <row r="83156">
      <c r="A83156" t="inlineStr">
        <is>
          <t>laganeys</t>
        </is>
      </c>
      <c r="B83156" t="n">
        <v>1</v>
      </c>
    </row>
    <row r="83157">
      <c r="A83157" t="inlineStr">
        <is>
          <t>dailyball</t>
        </is>
      </c>
      <c r="B83157" t="n">
        <v>1</v>
      </c>
    </row>
    <row r="83158">
      <c r="A83158" t="inlineStr">
        <is>
          <t>psvbonus</t>
        </is>
      </c>
      <c r="B83158" t="n">
        <v>1</v>
      </c>
    </row>
    <row r="83159">
      <c r="A83159" t="inlineStr">
        <is>
          <t>buildback</t>
        </is>
      </c>
      <c r="B83159" t="n">
        <v>1</v>
      </c>
    </row>
    <row r="83160">
      <c r="A83160" t="inlineStr">
        <is>
          <t>greenpig</t>
        </is>
      </c>
      <c r="B83160" t="n">
        <v>1</v>
      </c>
    </row>
    <row r="83161">
      <c r="A83161" t="inlineStr">
        <is>
          <t>zerefoski</t>
        </is>
      </c>
      <c r="B83161" t="n">
        <v>1</v>
      </c>
    </row>
    <row r="83162">
      <c r="A83162" t="inlineStr">
        <is>
          <t>66022</t>
        </is>
      </c>
      <c r="B83162" t="n">
        <v>1</v>
      </c>
    </row>
    <row r="83163">
      <c r="A83163" t="inlineStr">
        <is>
          <t>zerefoskis</t>
        </is>
      </c>
      <c r="B83163" t="n">
        <v>1</v>
      </c>
    </row>
    <row r="83164">
      <c r="A83164" t="inlineStr">
        <is>
          <t>zrodrodphillynews</t>
        </is>
      </c>
      <c r="B83164" t="n">
        <v>1</v>
      </c>
    </row>
    <row r="83165">
      <c r="A83165" t="inlineStr">
        <is>
          <t>racicinski</t>
        </is>
      </c>
      <c r="B83165" t="n">
        <v>1</v>
      </c>
    </row>
    <row r="83166">
      <c r="A83166" t="inlineStr">
        <is>
          <t>9032769736</t>
        </is>
      </c>
      <c r="B83166" t="n">
        <v>1</v>
      </c>
    </row>
    <row r="83167">
      <c r="A83167" t="inlineStr">
        <is>
          <t>usmass</t>
        </is>
      </c>
      <c r="B83167" t="n">
        <v>1</v>
      </c>
    </row>
    <row r="83168">
      <c r="A83168" t="inlineStr">
        <is>
          <t>imperialopero</t>
        </is>
      </c>
      <c r="B83168" t="n">
        <v>1</v>
      </c>
    </row>
    <row r="83169">
      <c r="A83169" t="inlineStr">
        <is>
          <t>blindless</t>
        </is>
      </c>
      <c r="B83169" t="n">
        <v>1</v>
      </c>
    </row>
    <row r="83170">
      <c r="A83170" t="inlineStr">
        <is>
          <t>pteras</t>
        </is>
      </c>
      <c r="B83170" t="n">
        <v>1</v>
      </c>
    </row>
    <row r="83171">
      <c r="A83171" t="inlineStr">
        <is>
          <t>milynosput</t>
        </is>
      </c>
      <c r="B83171" t="n">
        <v>1</v>
      </c>
    </row>
    <row r="83172">
      <c r="A83172" t="inlineStr">
        <is>
          <t>wavetriggers</t>
        </is>
      </c>
      <c r="B83172" t="n">
        <v>1</v>
      </c>
    </row>
    <row r="83173">
      <c r="A83173" t="inlineStr">
        <is>
          <t>rambambukha</t>
        </is>
      </c>
      <c r="B83173" t="n">
        <v>1</v>
      </c>
    </row>
    <row r="83174">
      <c r="A83174" t="inlineStr">
        <is>
          <t>haechers</t>
        </is>
      </c>
      <c r="B83174" t="n">
        <v>1</v>
      </c>
    </row>
    <row r="83175">
      <c r="A83175" t="inlineStr">
        <is>
          <t>hgpo</t>
        </is>
      </c>
      <c r="B83175" t="n">
        <v>1</v>
      </c>
    </row>
    <row r="83176">
      <c r="A83176" t="inlineStr">
        <is>
          <t>nnla</t>
        </is>
      </c>
      <c r="B83176" t="n">
        <v>2</v>
      </c>
    </row>
    <row r="83177">
      <c r="A83177" t="inlineStr">
        <is>
          <t>deji</t>
        </is>
      </c>
      <c r="B83177" t="n">
        <v>1</v>
      </c>
    </row>
    <row r="83178">
      <c r="A83178" t="inlineStr">
        <is>
          <t>lmna</t>
        </is>
      </c>
      <c r="B83178" t="n">
        <v>1</v>
      </c>
    </row>
    <row r="83179">
      <c r="A83179" t="inlineStr">
        <is>
          <t>useu8145on</t>
        </is>
      </c>
      <c r="B83179" t="n">
        <v>1</v>
      </c>
    </row>
    <row r="83180">
      <c r="A83180" t="inlineStr">
        <is>
          <t>hyperthermose</t>
        </is>
      </c>
      <c r="B83180" t="n">
        <v>1</v>
      </c>
    </row>
    <row r="83181">
      <c r="A83181" t="inlineStr">
        <is>
          <t>mjtech</t>
        </is>
      </c>
      <c r="B83181" t="n">
        <v>1</v>
      </c>
    </row>
    <row r="83182">
      <c r="A83182" t="inlineStr">
        <is>
          <t>meatdonkeys</t>
        </is>
      </c>
      <c r="B83182" t="n">
        <v>1</v>
      </c>
    </row>
    <row r="83183">
      <c r="A83183" t="inlineStr">
        <is>
          <t>pedigreeon</t>
        </is>
      </c>
      <c r="B83183" t="n">
        <v>1</v>
      </c>
    </row>
    <row r="83184">
      <c r="A83184" t="inlineStr">
        <is>
          <t>paperilla</t>
        </is>
      </c>
      <c r="B83184" t="n">
        <v>1</v>
      </c>
    </row>
    <row r="83185">
      <c r="A83185" t="inlineStr">
        <is>
          <t>fireflyares</t>
        </is>
      </c>
      <c r="B83185" t="n">
        <v>1</v>
      </c>
    </row>
    <row r="83186">
      <c r="A83186" t="inlineStr">
        <is>
          <t>ud–tide</t>
        </is>
      </c>
      <c r="B83186" t="n">
        <v>1</v>
      </c>
    </row>
    <row r="83187">
      <c r="A83187" t="inlineStr">
        <is>
          <t>feroliets</t>
        </is>
      </c>
      <c r="B83187" t="n">
        <v>1</v>
      </c>
    </row>
    <row r="83188">
      <c r="A83188" t="inlineStr">
        <is>
          <t>eladdin</t>
        </is>
      </c>
      <c r="B83188" t="n">
        <v>1</v>
      </c>
    </row>
    <row r="83189">
      <c r="A83189" t="inlineStr">
        <is>
          <t>bruillings</t>
        </is>
      </c>
      <c r="B83189" t="n">
        <v>1</v>
      </c>
    </row>
    <row r="83190">
      <c r="A83190" t="inlineStr">
        <is>
          <t>helvidio</t>
        </is>
      </c>
      <c r="B83190" t="n">
        <v>1</v>
      </c>
    </row>
    <row r="83191">
      <c r="A83191" t="inlineStr">
        <is>
          <t>catinica</t>
        </is>
      </c>
      <c r="B83191" t="n">
        <v>1</v>
      </c>
    </row>
    <row r="83192">
      <c r="A83192" t="inlineStr">
        <is>
          <t>alastairs</t>
        </is>
      </c>
      <c r="B83192" t="n">
        <v>2</v>
      </c>
    </row>
    <row r="83193">
      <c r="A83193" t="inlineStr">
        <is>
          <t>acethere</t>
        </is>
      </c>
      <c r="B83193" t="n">
        <v>1</v>
      </c>
    </row>
    <row r="83194">
      <c r="A83194" t="inlineStr">
        <is>
          <t>brotherschmidt</t>
        </is>
      </c>
      <c r="B83194" t="n">
        <v>1</v>
      </c>
    </row>
    <row r="83195">
      <c r="A83195" t="inlineStr">
        <is>
          <t>backlemon</t>
        </is>
      </c>
      <c r="B83195" t="n">
        <v>1</v>
      </c>
    </row>
    <row r="83196">
      <c r="A83196" t="inlineStr">
        <is>
          <t>brocoutienan</t>
        </is>
      </c>
      <c r="B83196" t="n">
        <v>1</v>
      </c>
    </row>
    <row r="83197">
      <c r="A83197" t="inlineStr">
        <is>
          <t>bresciani</t>
        </is>
      </c>
      <c r="B83197" t="n">
        <v>4</v>
      </c>
    </row>
    <row r="83198">
      <c r="A83198" t="inlineStr">
        <is>
          <t>barceri</t>
        </is>
      </c>
      <c r="B83198" t="n">
        <v>1</v>
      </c>
    </row>
    <row r="83199">
      <c r="A83199" t="inlineStr">
        <is>
          <t>7dpedia</t>
        </is>
      </c>
      <c r="B83199" t="n">
        <v>1</v>
      </c>
    </row>
    <row r="83200">
      <c r="A83200" t="inlineStr">
        <is>
          <t>midwhat</t>
        </is>
      </c>
      <c r="B83200" t="n">
        <v>1</v>
      </c>
    </row>
    <row r="83201">
      <c r="A83201" t="inlineStr">
        <is>
          <t>magantle01</t>
        </is>
      </c>
      <c r="B83201" t="n">
        <v>1</v>
      </c>
    </row>
    <row r="83202">
      <c r="A83202" t="inlineStr">
        <is>
          <t>magaphiners</t>
        </is>
      </c>
      <c r="B83202" t="n">
        <v>1</v>
      </c>
    </row>
    <row r="83203">
      <c r="A83203" t="inlineStr">
        <is>
          <t>nomortan</t>
        </is>
      </c>
      <c r="B83203" t="n">
        <v>1</v>
      </c>
    </row>
    <row r="83204">
      <c r="A83204" t="inlineStr">
        <is>
          <t>metavon</t>
        </is>
      </c>
      <c r="B83204" t="n">
        <v>1</v>
      </c>
    </row>
    <row r="83205">
      <c r="A83205" t="inlineStr">
        <is>
          <t>battlegrounds_midfreelancer</t>
        </is>
      </c>
      <c r="B83205" t="n">
        <v>1</v>
      </c>
    </row>
    <row r="83206">
      <c r="A83206" t="inlineStr">
        <is>
          <t>temperclimbing</t>
        </is>
      </c>
      <c r="B83206" t="n">
        <v>1</v>
      </c>
    </row>
    <row r="83207">
      <c r="A83207" t="inlineStr">
        <is>
          <t>geosuite</t>
        </is>
      </c>
      <c r="B83207" t="n">
        <v>1</v>
      </c>
    </row>
    <row r="83208">
      <c r="A83208" t="inlineStr">
        <is>
          <t>yanihenacho</t>
        </is>
      </c>
      <c r="B83208" t="n">
        <v>1</v>
      </c>
    </row>
    <row r="83209">
      <c r="A83209" t="inlineStr">
        <is>
          <t>benficafc</t>
        </is>
      </c>
      <c r="B83209" t="n">
        <v>1</v>
      </c>
    </row>
    <row r="83210">
      <c r="A83210" t="inlineStr">
        <is>
          <t>bromverge</t>
        </is>
      </c>
      <c r="B83210" t="n">
        <v>1</v>
      </c>
    </row>
    <row r="83211">
      <c r="A83211" t="inlineStr">
        <is>
          <t>divaquer</t>
        </is>
      </c>
      <c r="B83211" t="n">
        <v>1</v>
      </c>
    </row>
    <row r="83212">
      <c r="A83212" t="inlineStr">
        <is>
          <t>conoplyou</t>
        </is>
      </c>
      <c r="B83212" t="n">
        <v>1</v>
      </c>
    </row>
    <row r="83213">
      <c r="A83213" t="inlineStr">
        <is>
          <t>callouche</t>
        </is>
      </c>
      <c r="B83213" t="n">
        <v>1</v>
      </c>
    </row>
    <row r="83214">
      <c r="A83214" t="inlineStr">
        <is>
          <t>yanou</t>
        </is>
      </c>
      <c r="B83214" t="n">
        <v>2</v>
      </c>
    </row>
    <row r="83215">
      <c r="A83215" t="inlineStr">
        <is>
          <t>childrenforview</t>
        </is>
      </c>
      <c r="B83215" t="n">
        <v>1</v>
      </c>
    </row>
    <row r="83216">
      <c r="A83216" t="inlineStr">
        <is>
          <t>\tifbookrank</t>
        </is>
      </c>
      <c r="B83216" t="n">
        <v>1</v>
      </c>
    </row>
    <row r="83217">
      <c r="A83217" t="inlineStr">
        <is>
          <t>new\\</t>
        </is>
      </c>
      <c r="B83217" t="n">
        <v>1</v>
      </c>
    </row>
    <row r="83218">
      <c r="A83218" t="inlineStr">
        <is>
          <t>72275476623338942</t>
        </is>
      </c>
      <c r="B83218" t="n">
        <v>1</v>
      </c>
    </row>
    <row r="83219">
      <c r="A83219" t="inlineStr">
        <is>
          <t>getcheckedviewcachemanager</t>
        </is>
      </c>
      <c r="B83219" t="n">
        <v>1</v>
      </c>
    </row>
    <row r="83220">
      <c r="A83220" t="inlineStr">
        <is>
          <t>webviewutil</t>
        </is>
      </c>
      <c r="B83220" t="n">
        <v>1</v>
      </c>
    </row>
    <row r="83221">
      <c r="A83221" t="inlineStr">
        <is>
          <t>\t\tsetitemloader</t>
        </is>
      </c>
      <c r="B83221" t="n">
        <v>1</v>
      </c>
    </row>
    <row r="83222">
      <c r="A83222" t="inlineStr">
        <is>
          <t>viewcacheviewcacheutil</t>
        </is>
      </c>
      <c r="B83222" t="n">
        <v>1</v>
      </c>
    </row>
    <row r="83223">
      <c r="A83223" t="inlineStr">
        <is>
          <t>existsdependencies</t>
        </is>
      </c>
      <c r="B83223" t="n">
        <v>1</v>
      </c>
    </row>
    <row r="83224">
      <c r="A83224" t="inlineStr">
        <is>
          <t>showviewthis</t>
        </is>
      </c>
      <c r="B83224" t="n">
        <v>1</v>
      </c>
    </row>
    <row r="83225">
      <c r="A83225" t="inlineStr">
        <is>
          <t>\t\tifsubcookietiddler</t>
        </is>
      </c>
      <c r="B83225" t="n">
        <v>1</v>
      </c>
    </row>
    <row r="83226">
      <c r="A83226" t="inlineStr">
        <is>
          <t>\t\t\ttiddler</t>
        </is>
      </c>
      <c r="B83226" t="n">
        <v>1</v>
      </c>
    </row>
    <row r="83227">
      <c r="A83227" t="inlineStr">
        <is>
          <t>\t\t\tsetremovematch</t>
        </is>
      </c>
      <c r="B83227" t="n">
        <v>1</v>
      </c>
    </row>
    <row r="83228">
      <c r="A83228" t="inlineStr">
        <is>
          <t>cachepath</t>
        </is>
      </c>
      <c r="B83228" t="n">
        <v>1</v>
      </c>
    </row>
    <row r="83229">
      <c r="A83229" t="inlineStr">
        <is>
          <t>newmorerecenterrorwarning</t>
        </is>
      </c>
      <c r="B83229" t="n">
        <v>1</v>
      </c>
    </row>
    <row r="83230">
      <c r="A83230" t="inlineStr">
        <is>
          <t>chancepagetemplate</t>
        </is>
      </c>
      <c r="B83230" t="n">
        <v>1</v>
      </c>
    </row>
    <row r="83231">
      <c r="A83231" t="inlineStr">
        <is>
          <t>\t\t\trecord</t>
        </is>
      </c>
      <c r="B83231" t="n">
        <v>1</v>
      </c>
    </row>
    <row r="83232">
      <c r="A83232" t="inlineStr">
        <is>
          <t>\t\t\tlimitstyles</t>
        </is>
      </c>
      <c r="B83232" t="n">
        <v>1</v>
      </c>
    </row>
    <row r="83233">
      <c r="A83233" t="inlineStr">
        <is>
          <t>renderhtml</t>
        </is>
      </c>
      <c r="B83233" t="n">
        <v>1</v>
      </c>
    </row>
    <row r="83234">
      <c r="A83234" t="inlineStr">
        <is>
          <t>getelementbyid\</t>
        </is>
      </c>
      <c r="B83234" t="n">
        <v>1</v>
      </c>
    </row>
    <row r="83235">
      <c r="A83235" t="inlineStr">
        <is>
          <t>closetitle</t>
        </is>
      </c>
      <c r="B83235" t="n">
        <v>1</v>
      </c>
    </row>
    <row r="83236">
      <c r="A83236" t="inlineStr">
        <is>
          <t>checkpagerankpagerank</t>
        </is>
      </c>
      <c r="B83236" t="n">
        <v>1</v>
      </c>
    </row>
    <row r="83237">
      <c r="A83237" t="inlineStr">
        <is>
          <t>\t\ttitleexistsmatch</t>
        </is>
      </c>
      <c r="B83237" t="n">
        <v>1</v>
      </c>
    </row>
    <row r="83238">
      <c r="A83238" t="inlineStr">
        <is>
          <t>siteloadhideviewcacheviewcache</t>
        </is>
      </c>
      <c r="B83238" t="n">
        <v>1</v>
      </c>
    </row>
    <row r="83239">
      <c r="A83239" t="inlineStr">
        <is>
          <t>clonenode</t>
        </is>
      </c>
      <c r="B83239" t="n">
        <v>1</v>
      </c>
    </row>
    <row r="83240">
      <c r="A83240" t="inlineStr">
        <is>
          <t>\tsetitem</t>
        </is>
      </c>
      <c r="B83240" t="n">
        <v>1</v>
      </c>
    </row>
    <row r="83241">
      <c r="A83241" t="inlineStr">
        <is>
          <t>getstringtitle</t>
        </is>
      </c>
      <c r="B83241" t="n">
        <v>1</v>
      </c>
    </row>
    <row r="83242">
      <c r="A83242" t="inlineStr">
        <is>
          <t>\tfunction</t>
        </is>
      </c>
      <c r="B83242" t="n">
        <v>2</v>
      </c>
    </row>
    <row r="83243">
      <c r="A83243" t="inlineStr">
        <is>
          <t>coremodulesudevcurlwebview</t>
        </is>
      </c>
      <c r="B83243" t="n">
        <v>1</v>
      </c>
    </row>
    <row r="83244">
      <c r="A83244" t="inlineStr">
        <is>
          <t>\t\tbrowser</t>
        </is>
      </c>
      <c r="B83244" t="n">
        <v>1</v>
      </c>
    </row>
    <row r="83245">
      <c r="A83245" t="inlineStr">
        <is>
          <t>eachpagerank</t>
        </is>
      </c>
      <c r="B83245" t="n">
        <v>1</v>
      </c>
    </row>
    <row r="83246">
      <c r="A83246" t="inlineStr">
        <is>
          <t>nameprefixparsetitle</t>
        </is>
      </c>
      <c r="B83246" t="n">
        <v>1</v>
      </c>
    </row>
    <row r="83247">
      <c r="A83247" t="inlineStr">
        <is>
          <t>attributestitle</t>
        </is>
      </c>
      <c r="B83247" t="n">
        <v>1</v>
      </c>
    </row>
    <row r="83248">
      <c r="A83248" t="inlineStr">
        <is>
          <t>\tset</t>
        </is>
      </c>
      <c r="B83248" t="n">
        <v>1</v>
      </c>
    </row>
    <row r="83249">
      <c r="A83249" t="inlineStr">
        <is>
          <t>singletable</t>
        </is>
      </c>
      <c r="B83249" t="n">
        <v>1</v>
      </c>
    </row>
    <row r="83250">
      <c r="A83250" t="inlineStr">
        <is>
          <t>\ttitle</t>
        </is>
      </c>
      <c r="B83250" t="n">
        <v>3</v>
      </c>
    </row>
    <row r="83251">
      <c r="A83251" t="inlineStr">
        <is>
          <t>customview\new</t>
        </is>
      </c>
      <c r="B83251" t="n">
        <v>1</v>
      </c>
    </row>
    <row r="83252">
      <c r="A83252" t="inlineStr">
        <is>
          <t>choosecustomtitle</t>
        </is>
      </c>
      <c r="B83252" t="n">
        <v>1</v>
      </c>
    </row>
    <row r="83253">
      <c r="A83253" t="inlineStr">
        <is>
          <t>recordthis</t>
        </is>
      </c>
      <c r="B83253" t="n">
        <v>1</v>
      </c>
    </row>
    <row r="83254">
      <c r="A83254" t="inlineStr">
        <is>
          <t>document\</t>
        </is>
      </c>
      <c r="B83254" t="n">
        <v>1</v>
      </c>
    </row>
    <row r="83255">
      <c r="A83255" t="inlineStr">
        <is>
          <t>\t\thttpstatusbartitlebartitlepasswordselector</t>
        </is>
      </c>
      <c r="B83255" t="n">
        <v>1</v>
      </c>
    </row>
    <row r="83256">
      <c r="A83256" t="inlineStr">
        <is>
          <t>counttitle</t>
        </is>
      </c>
      <c r="B83256" t="n">
        <v>1</v>
      </c>
    </row>
    <row r="83257">
      <c r="A83257" t="inlineStr">
        <is>
          <t>\t\tifauthpal</t>
        </is>
      </c>
      <c r="B83257" t="n">
        <v>1</v>
      </c>
    </row>
    <row r="83258">
      <c r="A83258" t="inlineStr">
        <is>
          <t>\t\t\tcookies</t>
        </is>
      </c>
      <c r="B83258" t="n">
        <v>1</v>
      </c>
    </row>
    <row r="83259">
      <c r="A83259" t="inlineStr">
        <is>
          <t>\tiferrorenabled</t>
        </is>
      </c>
      <c r="B83259" t="n">
        <v>1</v>
      </c>
    </row>
    <row r="83260">
      <c r="A83260" t="inlineStr">
        <is>
          <t>ifjustcachepage</t>
        </is>
      </c>
      <c r="B83260" t="n">
        <v>1</v>
      </c>
    </row>
    <row r="83261">
      <c r="A83261" t="inlineStr">
        <is>
          <t>\t\t\tusername</t>
        </is>
      </c>
      <c r="B83261" t="n">
        <v>1</v>
      </c>
    </row>
    <row r="83262">
      <c r="A83262" t="inlineStr">
        <is>
          <t>lasthttperror</t>
        </is>
      </c>
      <c r="B83262" t="n">
        <v>1</v>
      </c>
    </row>
    <row r="83263">
      <c r="A83263" t="inlineStr">
        <is>
          <t>exports{</t>
        </is>
      </c>
      <c r="B83263" t="n">
        <v>1</v>
      </c>
    </row>
    <row r="83264">
      <c r="A83264" t="inlineStr">
        <is>
          <t>functionhtml</t>
        </is>
      </c>
      <c r="B83264" t="n">
        <v>1</v>
      </c>
    </row>
    <row r="83265">
      <c r="A83265" t="inlineStr">
        <is>
          <t>coremodulesutilswebview</t>
        </is>
      </c>
      <c r="B83265" t="n">
        <v>1</v>
      </c>
    </row>
    <row r="83266">
      <c r="A83266" t="inlineStr">
        <is>
          <t>createstringtitle</t>
        </is>
      </c>
      <c r="B83266" t="n">
        <v>1</v>
      </c>
    </row>
    <row r="83267">
      <c r="A83267" t="inlineStr">
        <is>
          <t>sp_focus</t>
        </is>
      </c>
      <c r="B83267" t="n">
        <v>1</v>
      </c>
    </row>
    <row r="83268">
      <c r="A83268" t="inlineStr">
        <is>
          <t>povbx9b</t>
        </is>
      </c>
      <c r="B83268" t="n">
        <v>1</v>
      </c>
    </row>
    <row r="83269">
      <c r="A83269" t="inlineStr">
        <is>
          <t>cagense</t>
        </is>
      </c>
      <c r="B83269" t="n">
        <v>1</v>
      </c>
    </row>
    <row r="83270">
      <c r="A83270" t="inlineStr">
        <is>
          <t>intent_pinprs</t>
        </is>
      </c>
      <c r="B83270" t="n">
        <v>1</v>
      </c>
    </row>
    <row r="83271">
      <c r="A83271" t="inlineStr">
        <is>
          <t>hid2280</t>
        </is>
      </c>
      <c r="B83271" t="n">
        <v>1</v>
      </c>
    </row>
    <row r="83272">
      <c r="A83272" t="inlineStr">
        <is>
          <t>exit_focus</t>
        </is>
      </c>
      <c r="B83272" t="n">
        <v>1</v>
      </c>
    </row>
    <row r="83273">
      <c r="A83273" t="inlineStr">
        <is>
          <t>gfp_enum</t>
        </is>
      </c>
      <c r="B83273" t="n">
        <v>1</v>
      </c>
    </row>
    <row r="83274">
      <c r="A83274" t="inlineStr">
        <is>
          <t>accfan</t>
        </is>
      </c>
      <c r="B83274" t="n">
        <v>1</v>
      </c>
    </row>
    <row r="83275">
      <c r="A83275" t="inlineStr">
        <is>
          <t>multipliv</t>
        </is>
      </c>
      <c r="B83275" t="n">
        <v>1</v>
      </c>
    </row>
    <row r="83276">
      <c r="A83276" t="inlineStr">
        <is>
          <t>inihostdef</t>
        </is>
      </c>
      <c r="B83276" t="n">
        <v>1</v>
      </c>
    </row>
    <row r="83277">
      <c r="A83277" t="inlineStr">
        <is>
          <t>maxwarn</t>
        </is>
      </c>
      <c r="B83277" t="n">
        <v>1</v>
      </c>
    </row>
    <row r="83278">
      <c r="A83278" t="inlineStr">
        <is>
          <t>fnkeyen_pin</t>
        </is>
      </c>
      <c r="B83278" t="n">
        <v>1</v>
      </c>
    </row>
    <row r="83279">
      <c r="A83279" t="inlineStr">
        <is>
          <t>intent_pinproc_size</t>
        </is>
      </c>
      <c r="B83279" t="n">
        <v>1</v>
      </c>
    </row>
    <row r="83280">
      <c r="A83280" t="inlineStr">
        <is>
          <t>paragdish</t>
        </is>
      </c>
      <c r="B83280" t="n">
        <v>1</v>
      </c>
    </row>
    <row r="83281">
      <c r="A83281" t="inlineStr">
        <is>
          <t>perkeymem</t>
        </is>
      </c>
      <c r="B83281" t="n">
        <v>1</v>
      </c>
    </row>
    <row r="83282">
      <c r="A83282" t="inlineStr">
        <is>
          <t>sx1</t>
        </is>
      </c>
      <c r="B83282" t="n">
        <v>1</v>
      </c>
    </row>
    <row r="83283">
      <c r="A83283" t="inlineStr">
        <is>
          <t>nimbod</t>
        </is>
      </c>
      <c r="B83283" t="n">
        <v>1</v>
      </c>
    </row>
    <row r="83284">
      <c r="A83284" t="inlineStr">
        <is>
          <t>proprioiter</t>
        </is>
      </c>
      <c r="B83284" t="n">
        <v>1</v>
      </c>
    </row>
    <row r="83285">
      <c r="A83285" t="inlineStr">
        <is>
          <t>link833zl</t>
        </is>
      </c>
      <c r="B83285" t="n">
        <v>1</v>
      </c>
    </row>
    <row r="83286">
      <c r="A83286" t="inlineStr">
        <is>
          <t>isynolive</t>
        </is>
      </c>
      <c r="B83286" t="n">
        <v>1</v>
      </c>
    </row>
    <row r="83287">
      <c r="A83287" t="inlineStr">
        <is>
          <t>3f42f14</t>
        </is>
      </c>
      <c r="B83287" t="n">
        <v>1</v>
      </c>
    </row>
    <row r="83288">
      <c r="A83288" t="inlineStr">
        <is>
          <t>evenintent</t>
        </is>
      </c>
      <c r="B83288" t="n">
        <v>1</v>
      </c>
    </row>
    <row r="83289">
      <c r="A83289" t="inlineStr">
        <is>
          <t>parseintentpr</t>
        </is>
      </c>
      <c r="B83289" t="n">
        <v>1</v>
      </c>
    </row>
    <row r="83290">
      <c r="A83290" t="inlineStr">
        <is>
          <t>intent_pinproc_bk_size</t>
        </is>
      </c>
      <c r="B83290" t="n">
        <v>1</v>
      </c>
    </row>
    <row r="83291">
      <c r="A83291" t="inlineStr">
        <is>
          <t>ippsheld</t>
        </is>
      </c>
      <c r="B83291" t="n">
        <v>1</v>
      </c>
    </row>
    <row r="83292">
      <c r="A83292" t="inlineStr">
        <is>
          <t>intent_pinproc1</t>
        </is>
      </c>
      <c r="B83292" t="n">
        <v>1</v>
      </c>
    </row>
    <row r="83293">
      <c r="A83293" t="inlineStr">
        <is>
          <t>{xxx</t>
        </is>
      </c>
      <c r="B83293" t="n">
        <v>1</v>
      </c>
    </row>
    <row r="83294">
      <c r="A83294" t="inlineStr">
        <is>
          <t>inihostamentals</t>
        </is>
      </c>
      <c r="B83294" t="n">
        <v>1</v>
      </c>
    </row>
    <row r="83295">
      <c r="A83295" t="inlineStr">
        <is>
          <t>brz9b</t>
        </is>
      </c>
      <c r="B83295" t="n">
        <v>1</v>
      </c>
    </row>
    <row r="83296">
      <c r="A83296" t="inlineStr">
        <is>
          <t>nsc29</t>
        </is>
      </c>
      <c r="B83296" t="n">
        <v>1</v>
      </c>
    </row>
    <row r="83297">
      <c r="A83297" t="inlineStr">
        <is>
          <t>untroubling</t>
        </is>
      </c>
      <c r="B83297" t="n">
        <v>2</v>
      </c>
    </row>
    <row r="83298">
      <c r="A83298" t="inlineStr">
        <is>
          <t>acornivism</t>
        </is>
      </c>
      <c r="B83298" t="n">
        <v>1</v>
      </c>
    </row>
    <row r="83299">
      <c r="A83299" t="inlineStr">
        <is>
          <t>demidieri</t>
        </is>
      </c>
      <c r="B83299" t="n">
        <v>1</v>
      </c>
    </row>
    <row r="83300">
      <c r="A83300" t="inlineStr">
        <is>
          <t>fishmyaid</t>
        </is>
      </c>
      <c r="B83300" t="n">
        <v>1</v>
      </c>
    </row>
    <row r="83301">
      <c r="A83301" t="inlineStr">
        <is>
          <t>leap—which</t>
        </is>
      </c>
      <c r="B83301" t="n">
        <v>1</v>
      </c>
    </row>
    <row r="83302">
      <c r="A83302" t="inlineStr">
        <is>
          <t>diaperjumper</t>
        </is>
      </c>
      <c r="B83302" t="n">
        <v>1</v>
      </c>
    </row>
    <row r="83303">
      <c r="A83303" t="inlineStr">
        <is>
          <t>lazarkan</t>
        </is>
      </c>
      <c r="B83303" t="n">
        <v>1</v>
      </c>
    </row>
    <row r="83304">
      <c r="A83304" t="inlineStr">
        <is>
          <t>managablility</t>
        </is>
      </c>
      <c r="B83304" t="n">
        <v>1</v>
      </c>
    </row>
    <row r="83305">
      <c r="A83305" t="inlineStr">
        <is>
          <t>akupaswati</t>
        </is>
      </c>
      <c r="B83305" t="n">
        <v>1</v>
      </c>
    </row>
    <row r="83306">
      <c r="A83306" t="inlineStr">
        <is>
          <t>cathos</t>
        </is>
      </c>
      <c r="B83306" t="n">
        <v>1</v>
      </c>
    </row>
    <row r="83307">
      <c r="A83307" t="inlineStr">
        <is>
          <t>uploadr</t>
        </is>
      </c>
      <c r="B83307" t="n">
        <v>1</v>
      </c>
    </row>
    <row r="83308">
      <c r="A83308" t="inlineStr">
        <is>
          <t>showfixiged</t>
        </is>
      </c>
      <c r="B83308" t="n">
        <v>1</v>
      </c>
    </row>
    <row r="83309">
      <c r="A83309" t="inlineStr">
        <is>
          <t>stibbering</t>
        </is>
      </c>
      <c r="B83309" t="n">
        <v>1</v>
      </c>
    </row>
    <row r="83310">
      <c r="A83310" t="inlineStr">
        <is>
          <t>telltoun</t>
        </is>
      </c>
      <c r="B83310" t="n">
        <v>1</v>
      </c>
    </row>
    <row r="83311">
      <c r="A83311" t="inlineStr">
        <is>
          <t>siuc</t>
        </is>
      </c>
      <c r="B83311" t="n">
        <v>1</v>
      </c>
    </row>
    <row r="83312">
      <c r="A83312" t="inlineStr">
        <is>
          <t>zakh</t>
        </is>
      </c>
      <c r="B83312" t="n">
        <v>1</v>
      </c>
    </row>
    <row r="83313">
      <c r="A83313" t="inlineStr">
        <is>
          <t>aeadco</t>
        </is>
      </c>
      <c r="B83313" t="n">
        <v>1</v>
      </c>
    </row>
    <row r="83314">
      <c r="A83314" t="inlineStr">
        <is>
          <t>httpsportingglbs</t>
        </is>
      </c>
      <c r="B83314" t="n">
        <v>1</v>
      </c>
    </row>
    <row r="83315">
      <c r="A83315" t="inlineStr">
        <is>
          <t>accumur</t>
        </is>
      </c>
      <c r="B83315" t="n">
        <v>1</v>
      </c>
    </row>
    <row r="83316">
      <c r="A83316" t="inlineStr">
        <is>
          <t>wimpam</t>
        </is>
      </c>
      <c r="B83316" t="n">
        <v>1</v>
      </c>
    </row>
    <row r="83317">
      <c r="A83317" t="inlineStr">
        <is>
          <t>thrittling</t>
        </is>
      </c>
      <c r="B83317" t="n">
        <v>1</v>
      </c>
    </row>
    <row r="83318">
      <c r="A83318" t="inlineStr">
        <is>
          <t>alluminis</t>
        </is>
      </c>
      <c r="B83318" t="n">
        <v>1</v>
      </c>
    </row>
    <row r="83319">
      <c r="A83319" t="inlineStr">
        <is>
          <t>havrawe</t>
        </is>
      </c>
      <c r="B83319" t="n">
        <v>1</v>
      </c>
    </row>
    <row r="83320">
      <c r="A83320" t="inlineStr">
        <is>
          <t>ttoh</t>
        </is>
      </c>
      <c r="B83320" t="n">
        <v>1</v>
      </c>
    </row>
    <row r="83321">
      <c r="A83321" t="inlineStr">
        <is>
          <t>190second</t>
        </is>
      </c>
      <c r="B83321" t="n">
        <v>1</v>
      </c>
    </row>
    <row r="83322">
      <c r="A83322" t="inlineStr">
        <is>
          <t>colob</t>
        </is>
      </c>
      <c r="B83322" t="n">
        <v>1</v>
      </c>
    </row>
    <row r="83323">
      <c r="A83323" t="inlineStr">
        <is>
          <t>boatliner</t>
        </is>
      </c>
      <c r="B83323" t="n">
        <v>1</v>
      </c>
    </row>
    <row r="83324">
      <c r="A83324" t="inlineStr">
        <is>
          <t>pelvap</t>
        </is>
      </c>
      <c r="B83324" t="n">
        <v>1</v>
      </c>
    </row>
    <row r="83325">
      <c r="A83325" t="inlineStr">
        <is>
          <t>jregion</t>
        </is>
      </c>
      <c r="B83325" t="n">
        <v>1</v>
      </c>
    </row>
    <row r="83326">
      <c r="A83326" t="inlineStr">
        <is>
          <t>krmuha</t>
        </is>
      </c>
      <c r="B83326" t="n">
        <v>1</v>
      </c>
    </row>
    <row r="83327">
      <c r="A83327" t="inlineStr">
        <is>
          <t>high4bhdn0</t>
        </is>
      </c>
      <c r="B83327" t="n">
        <v>1</v>
      </c>
    </row>
    <row r="83328">
      <c r="A83328" t="inlineStr">
        <is>
          <t>ecival</t>
        </is>
      </c>
      <c r="B83328" t="n">
        <v>1</v>
      </c>
    </row>
    <row r="83329">
      <c r="A83329" t="inlineStr">
        <is>
          <t>mysterival</t>
        </is>
      </c>
      <c r="B83329" t="n">
        <v>1</v>
      </c>
    </row>
    <row r="83330">
      <c r="A83330" t="inlineStr">
        <is>
          <t>virtariskah</t>
        </is>
      </c>
      <c r="B83330" t="n">
        <v>1</v>
      </c>
    </row>
    <row r="83331">
      <c r="A83331" t="inlineStr">
        <is>
          <t>daldore</t>
        </is>
      </c>
      <c r="B83331" t="n">
        <v>1</v>
      </c>
    </row>
    <row r="83332">
      <c r="A83332" t="inlineStr">
        <is>
          <t>clawr</t>
        </is>
      </c>
      <c r="B83332" t="n">
        <v>1</v>
      </c>
    </row>
    <row r="83333">
      <c r="A83333" t="inlineStr">
        <is>
          <t>remarks—only</t>
        </is>
      </c>
      <c r="B83333" t="n">
        <v>1</v>
      </c>
    </row>
    <row r="83334">
      <c r="A83334" t="inlineStr">
        <is>
          <t>gimmickulating</t>
        </is>
      </c>
      <c r="B83334" t="n">
        <v>1</v>
      </c>
    </row>
    <row r="83335">
      <c r="A83335" t="inlineStr">
        <is>
          <t>hayatah</t>
        </is>
      </c>
      <c r="B83335" t="n">
        <v>2</v>
      </c>
    </row>
    <row r="83336">
      <c r="A83336" t="inlineStr">
        <is>
          <t>paryeqt</t>
        </is>
      </c>
      <c r="B83336" t="n">
        <v>1</v>
      </c>
    </row>
    <row r="83337">
      <c r="A83337" t="inlineStr">
        <is>
          <t>nawesh</t>
        </is>
      </c>
      <c r="B83337" t="n">
        <v>1</v>
      </c>
    </row>
    <row r="83338">
      <c r="A83338" t="inlineStr">
        <is>
          <t>sération</t>
        </is>
      </c>
      <c r="B83338" t="n">
        <v>1</v>
      </c>
    </row>
    <row r="83339">
      <c r="A83339" t="inlineStr">
        <is>
          <t>14190</t>
        </is>
      </c>
      <c r="B83339" t="n">
        <v>1</v>
      </c>
    </row>
    <row r="83340">
      <c r="A83340" t="inlineStr">
        <is>
          <t>shootthedish</t>
        </is>
      </c>
      <c r="B83340" t="n">
        <v>1</v>
      </c>
    </row>
    <row r="83341">
      <c r="A83341" t="inlineStr">
        <is>
          <t>provenz</t>
        </is>
      </c>
      <c r="B83341" t="n">
        <v>1</v>
      </c>
    </row>
    <row r="83342">
      <c r="A83342" t="inlineStr">
        <is>
          <t>virginiawha</t>
        </is>
      </c>
      <c r="B83342" t="n">
        <v>1</v>
      </c>
    </row>
    <row r="83343">
      <c r="A83343" t="inlineStr">
        <is>
          <t>2008—when</t>
        </is>
      </c>
      <c r="B83343" t="n">
        <v>1</v>
      </c>
    </row>
    <row r="83344">
      <c r="A83344" t="inlineStr">
        <is>
          <t>frimas</t>
        </is>
      </c>
      <c r="B83344" t="n">
        <v>2</v>
      </c>
    </row>
    <row r="83345">
      <c r="A83345" t="inlineStr">
        <is>
          <t>aside—much</t>
        </is>
      </c>
      <c r="B83345" t="n">
        <v>1</v>
      </c>
    </row>
    <row r="83346">
      <c r="A83346" t="inlineStr">
        <is>
          <t>mamaken</t>
        </is>
      </c>
      <c r="B83346" t="n">
        <v>1</v>
      </c>
    </row>
    <row r="83347">
      <c r="A83347" t="inlineStr">
        <is>
          <t>bridgewalk</t>
        </is>
      </c>
      <c r="B83347" t="n">
        <v>1</v>
      </c>
    </row>
    <row r="83348">
      <c r="A83348" t="inlineStr">
        <is>
          <t>buzzkill—75</t>
        </is>
      </c>
      <c r="B83348" t="n">
        <v>2</v>
      </c>
    </row>
    <row r="83349">
      <c r="A83349" t="inlineStr">
        <is>
          <t>cmbmnd</t>
        </is>
      </c>
      <c r="B83349" t="n">
        <v>1</v>
      </c>
    </row>
    <row r="83350">
      <c r="A83350" t="inlineStr">
        <is>
          <t>jetronicoid</t>
        </is>
      </c>
      <c r="B83350" t="n">
        <v>1</v>
      </c>
    </row>
    <row r="83351">
      <c r="A83351" t="inlineStr">
        <is>
          <t>bottlenecker</t>
        </is>
      </c>
      <c r="B83351" t="n">
        <v>1</v>
      </c>
    </row>
    <row r="83352">
      <c r="A83352" t="inlineStr">
        <is>
          <t>ghbeh</t>
        </is>
      </c>
      <c r="B83352" t="n">
        <v>1</v>
      </c>
    </row>
    <row r="83353">
      <c r="A83353" t="inlineStr">
        <is>
          <t>80rpm</t>
        </is>
      </c>
      <c r="B83353" t="n">
        <v>1</v>
      </c>
    </row>
    <row r="83354">
      <c r="A83354" t="inlineStr">
        <is>
          <t>stompscrews</t>
        </is>
      </c>
      <c r="B83354" t="n">
        <v>1</v>
      </c>
    </row>
    <row r="83355">
      <c r="A83355" t="inlineStr">
        <is>
          <t>pcgl</t>
        </is>
      </c>
      <c r="B83355" t="n">
        <v>1</v>
      </c>
    </row>
    <row r="83356">
      <c r="A83356" t="inlineStr">
        <is>
          <t>secondzchibi</t>
        </is>
      </c>
      <c r="B83356" t="n">
        <v>1</v>
      </c>
    </row>
    <row r="83357">
      <c r="A83357" t="inlineStr">
        <is>
          <t>cdirect</t>
        </is>
      </c>
      <c r="B83357" t="n">
        <v>1</v>
      </c>
    </row>
    <row r="83358">
      <c r="A83358" t="inlineStr">
        <is>
          <t>980mhz</t>
        </is>
      </c>
      <c r="B83358" t="n">
        <v>4</v>
      </c>
    </row>
    <row r="83359">
      <c r="A83359" t="inlineStr">
        <is>
          <t>ovxtiav</t>
        </is>
      </c>
      <c r="B83359" t="n">
        <v>1</v>
      </c>
    </row>
    <row r="83360">
      <c r="A83360" t="inlineStr">
        <is>
          <t>zeroranger</t>
        </is>
      </c>
      <c r="B83360" t="n">
        <v>1</v>
      </c>
    </row>
    <row r="83361">
      <c r="A83361" t="inlineStr">
        <is>
          <t>bitmpmerm</t>
        </is>
      </c>
      <c r="B83361" t="n">
        <v>1</v>
      </c>
    </row>
    <row r="83362">
      <c r="A83362" t="inlineStr">
        <is>
          <t>tdtflops</t>
        </is>
      </c>
      <c r="B83362" t="n">
        <v>1</v>
      </c>
    </row>
    <row r="83363">
      <c r="A83363" t="inlineStr">
        <is>
          <t>sfraid</t>
        </is>
      </c>
      <c r="B83363" t="n">
        <v>1</v>
      </c>
    </row>
    <row r="83364">
      <c r="A83364" t="inlineStr">
        <is>
          <t>1200µft</t>
        </is>
      </c>
      <c r="B83364" t="n">
        <v>1</v>
      </c>
    </row>
    <row r="83365">
      <c r="A83365" t="inlineStr">
        <is>
          <t>889ks</t>
        </is>
      </c>
      <c r="B83365" t="n">
        <v>1</v>
      </c>
    </row>
    <row r="83366">
      <c r="A83366" t="inlineStr">
        <is>
          <t>blinkmages</t>
        </is>
      </c>
      <c r="B83366" t="n">
        <v>1</v>
      </c>
    </row>
    <row r="83367">
      <c r="A83367" t="inlineStr">
        <is>
          <t>foreomexx</t>
        </is>
      </c>
      <c r="B83367" t="n">
        <v>1</v>
      </c>
    </row>
    <row r="83368">
      <c r="A83368" t="inlineStr">
        <is>
          <t>peraptory</t>
        </is>
      </c>
      <c r="B83368" t="n">
        <v>1</v>
      </c>
    </row>
    <row r="83369">
      <c r="A83369" t="inlineStr">
        <is>
          <t>xhdmi</t>
        </is>
      </c>
      <c r="B83369" t="n">
        <v>1</v>
      </c>
    </row>
    <row r="83370">
      <c r="A83370" t="inlineStr">
        <is>
          <t>g0022</t>
        </is>
      </c>
      <c r="B83370" t="n">
        <v>1</v>
      </c>
    </row>
    <row r="83371">
      <c r="A83371" t="inlineStr">
        <is>
          <t>inuda</t>
        </is>
      </c>
      <c r="B83371" t="n">
        <v>1</v>
      </c>
    </row>
    <row r="83372">
      <c r="A83372" t="inlineStr">
        <is>
          <t>84base</t>
        </is>
      </c>
      <c r="B83372" t="n">
        <v>1</v>
      </c>
    </row>
    <row r="83373">
      <c r="A83373" t="inlineStr">
        <is>
          <t>ripengine</t>
        </is>
      </c>
      <c r="B83373" t="n">
        <v>1</v>
      </c>
    </row>
    <row r="83374">
      <c r="A83374" t="inlineStr">
        <is>
          <t>drydc</t>
        </is>
      </c>
      <c r="B83374" t="n">
        <v>1</v>
      </c>
    </row>
    <row r="83375">
      <c r="A83375" t="inlineStr">
        <is>
          <t>sk16binlocalaccess</t>
        </is>
      </c>
      <c r="B83375" t="n">
        <v>1</v>
      </c>
    </row>
    <row r="83376">
      <c r="A83376" t="inlineStr">
        <is>
          <t>exfights</t>
        </is>
      </c>
      <c r="B83376" t="n">
        <v>1</v>
      </c>
    </row>
    <row r="83377">
      <c r="A83377" t="inlineStr">
        <is>
          <t>squjs</t>
        </is>
      </c>
      <c r="B83377" t="n">
        <v>1</v>
      </c>
    </row>
    <row r="83378">
      <c r="A83378" t="inlineStr">
        <is>
          <t>pokemonncquick</t>
        </is>
      </c>
      <c r="B83378" t="n">
        <v>1</v>
      </c>
    </row>
    <row r="83379">
      <c r="A83379" t="inlineStr">
        <is>
          <t>fn748</t>
        </is>
      </c>
      <c r="B83379" t="n">
        <v>1</v>
      </c>
    </row>
    <row r="83380">
      <c r="A83380" t="inlineStr">
        <is>
          <t>caffrging</t>
        </is>
      </c>
      <c r="B83380" t="n">
        <v>1</v>
      </c>
    </row>
    <row r="83381">
      <c r="A83381" t="inlineStr">
        <is>
          <t>rookietextmenunosdfeboot</t>
        </is>
      </c>
      <c r="B83381" t="n">
        <v>1</v>
      </c>
    </row>
    <row r="83382">
      <c r="A83382" t="inlineStr">
        <is>
          <t>desphyrem</t>
        </is>
      </c>
      <c r="B83382" t="n">
        <v>1</v>
      </c>
    </row>
    <row r="83383">
      <c r="A83383" t="inlineStr">
        <is>
          <t>simd21</t>
        </is>
      </c>
      <c r="B83383" t="n">
        <v>1</v>
      </c>
    </row>
    <row r="83384">
      <c r="A83384" t="inlineStr">
        <is>
          <t>xnoown</t>
        </is>
      </c>
      <c r="B83384" t="n">
        <v>1</v>
      </c>
    </row>
    <row r="83385">
      <c r="A83385" t="inlineStr">
        <is>
          <t>hastlyfreewaterunk</t>
        </is>
      </c>
      <c r="B83385" t="n">
        <v>1</v>
      </c>
    </row>
    <row r="83386">
      <c r="A83386" t="inlineStr">
        <is>
          <t>inexposed</t>
        </is>
      </c>
      <c r="B83386" t="n">
        <v>1</v>
      </c>
    </row>
    <row r="83387">
      <c r="A83387" t="inlineStr">
        <is>
          <t>vd4_vw_ping</t>
        </is>
      </c>
      <c r="B83387" t="n">
        <v>1</v>
      </c>
    </row>
    <row r="83388">
      <c r="A83388" t="inlineStr">
        <is>
          <t>sidpassword</t>
        </is>
      </c>
      <c r="B83388" t="n">
        <v>1</v>
      </c>
    </row>
    <row r="83389">
      <c r="A83389" t="inlineStr">
        <is>
          <t>atterities</t>
        </is>
      </c>
      <c r="B83389" t="n">
        <v>1</v>
      </c>
    </row>
    <row r="83390">
      <c r="A83390" t="inlineStr">
        <is>
          <t>vuvudevid</t>
        </is>
      </c>
      <c r="B83390" t="n">
        <v>1</v>
      </c>
    </row>
    <row r="83391">
      <c r="A83391" t="inlineStr">
        <is>
          <t>usrlocalbincpanel</t>
        </is>
      </c>
      <c r="B83391" t="n">
        <v>1</v>
      </c>
    </row>
    <row r="83392">
      <c r="A83392" t="inlineStr">
        <is>
          <t>antemacompiler</t>
        </is>
      </c>
      <c r="B83392" t="n">
        <v>1</v>
      </c>
    </row>
    <row r="83393">
      <c r="A83393" t="inlineStr">
        <is>
          <t>gamelined</t>
        </is>
      </c>
      <c r="B83393" t="n">
        <v>1</v>
      </c>
    </row>
    <row r="83394">
      <c r="A83394" t="inlineStr">
        <is>
          <t>1260hz</t>
        </is>
      </c>
      <c r="B83394" t="n">
        <v>1</v>
      </c>
    </row>
    <row r="83395">
      <c r="A83395" t="inlineStr">
        <is>
          <t>eur4014</t>
        </is>
      </c>
      <c r="B83395" t="n">
        <v>1</v>
      </c>
    </row>
    <row r="83396">
      <c r="A83396" t="inlineStr">
        <is>
          <t>valual</t>
        </is>
      </c>
      <c r="B83396" t="n">
        <v>1</v>
      </c>
    </row>
    <row r="83397">
      <c r="A83397" t="inlineStr">
        <is>
          <t>rommontacksap</t>
        </is>
      </c>
      <c r="B83397" t="n">
        <v>1</v>
      </c>
    </row>
    <row r="83398">
      <c r="A83398" t="inlineStr">
        <is>
          <t>coorde</t>
        </is>
      </c>
      <c r="B83398" t="n">
        <v>1</v>
      </c>
    </row>
    <row r="83399">
      <c r="A83399" t="inlineStr">
        <is>
          <t>pleasantos</t>
        </is>
      </c>
      <c r="B83399" t="n">
        <v>1</v>
      </c>
    </row>
    <row r="83400">
      <c r="A83400" t="inlineStr">
        <is>
          <t>miyushins</t>
        </is>
      </c>
      <c r="B83400" t="n">
        <v>1</v>
      </c>
    </row>
    <row r="83401">
      <c r="A83401" t="inlineStr">
        <is>
          <t>miyushin</t>
        </is>
      </c>
      <c r="B83401" t="n">
        <v>1</v>
      </c>
    </row>
    <row r="83402">
      <c r="A83402" t="inlineStr">
        <is>
          <t>udries</t>
        </is>
      </c>
      <c r="B83402" t="n">
        <v>1</v>
      </c>
    </row>
    <row r="83403">
      <c r="A83403" t="inlineStr">
        <is>
          <t>nanoreply9</t>
        </is>
      </c>
      <c r="B83403" t="n">
        <v>1</v>
      </c>
    </row>
    <row r="83404">
      <c r="A83404" t="inlineStr">
        <is>
          <t>wireglove</t>
        </is>
      </c>
      <c r="B83404" t="n">
        <v>1</v>
      </c>
    </row>
    <row r="83405">
      <c r="A83405" t="inlineStr">
        <is>
          <t>millionairemo</t>
        </is>
      </c>
      <c r="B83405" t="n">
        <v>1</v>
      </c>
    </row>
    <row r="83406">
      <c r="A83406" t="inlineStr">
        <is>
          <t>permak</t>
        </is>
      </c>
      <c r="B83406" t="n">
        <v>1</v>
      </c>
    </row>
    <row r="83407">
      <c r="A83407" t="inlineStr">
        <is>
          <t>temnomenes</t>
        </is>
      </c>
      <c r="B83407" t="n">
        <v>1</v>
      </c>
    </row>
    <row r="83408">
      <c r="A83408" t="inlineStr">
        <is>
          <t>tiwanis</t>
        </is>
      </c>
      <c r="B83408" t="n">
        <v>1</v>
      </c>
    </row>
    <row r="83409">
      <c r="A83409" t="inlineStr">
        <is>
          <t>congressarian</t>
        </is>
      </c>
      <c r="B83409" t="n">
        <v>3</v>
      </c>
    </row>
    <row r="83410">
      <c r="A83410" t="inlineStr">
        <is>
          <t>vysziniti</t>
        </is>
      </c>
      <c r="B83410" t="n">
        <v>1</v>
      </c>
    </row>
    <row r="83411">
      <c r="A83411" t="inlineStr">
        <is>
          <t>vursya</t>
        </is>
      </c>
      <c r="B83411" t="n">
        <v>1</v>
      </c>
    </row>
    <row r="83412">
      <c r="A83412" t="inlineStr">
        <is>
          <t>meirelon</t>
        </is>
      </c>
      <c r="B83412" t="n">
        <v>1</v>
      </c>
    </row>
    <row r="83413">
      <c r="A83413" t="inlineStr">
        <is>
          <t>kotwisha</t>
        </is>
      </c>
      <c r="B83413" t="n">
        <v>1</v>
      </c>
    </row>
    <row r="83414">
      <c r="A83414" t="inlineStr">
        <is>
          <t>diyat</t>
        </is>
      </c>
      <c r="B83414" t="n">
        <v>2</v>
      </c>
    </row>
    <row r="83415">
      <c r="A83415" t="inlineStr">
        <is>
          <t>panpost</t>
        </is>
      </c>
      <c r="B83415" t="n">
        <v>1</v>
      </c>
    </row>
    <row r="83416">
      <c r="A83416" t="inlineStr">
        <is>
          <t>hardroaring</t>
        </is>
      </c>
      <c r="B83416" t="n">
        <v>1</v>
      </c>
    </row>
    <row r="83417">
      <c r="A83417" t="inlineStr">
        <is>
          <t>brajeons</t>
        </is>
      </c>
      <c r="B83417" t="n">
        <v>1</v>
      </c>
    </row>
    <row r="83418">
      <c r="A83418" t="inlineStr">
        <is>
          <t>pulmen</t>
        </is>
      </c>
      <c r="B83418" t="n">
        <v>1</v>
      </c>
    </row>
    <row r="83419">
      <c r="A83419" t="inlineStr">
        <is>
          <t>perivce</t>
        </is>
      </c>
      <c r="B83419" t="n">
        <v>1</v>
      </c>
    </row>
    <row r="83420">
      <c r="A83420" t="inlineStr">
        <is>
          <t>mukkha</t>
        </is>
      </c>
      <c r="B83420" t="n">
        <v>1</v>
      </c>
    </row>
    <row r="83421">
      <c r="A83421" t="inlineStr">
        <is>
          <t>fettoble</t>
        </is>
      </c>
      <c r="B83421" t="n">
        <v>1</v>
      </c>
    </row>
    <row r="83422">
      <c r="A83422" t="inlineStr">
        <is>
          <t>freistock</t>
        </is>
      </c>
      <c r="B83422" t="n">
        <v>1</v>
      </c>
    </row>
    <row r="83423">
      <c r="A83423" t="inlineStr">
        <is>
          <t>pnuvre</t>
        </is>
      </c>
      <c r="B83423" t="n">
        <v>1</v>
      </c>
    </row>
    <row r="83424">
      <c r="A83424" t="inlineStr">
        <is>
          <t>markgullett</t>
        </is>
      </c>
      <c r="B83424" t="n">
        <v>1</v>
      </c>
    </row>
    <row r="83425">
      <c r="A83425" t="inlineStr">
        <is>
          <t>gg94</t>
        </is>
      </c>
      <c r="B83425" t="n">
        <v>1</v>
      </c>
    </row>
    <row r="83426">
      <c r="A83426" t="inlineStr">
        <is>
          <t>tervony</t>
        </is>
      </c>
      <c r="B83426" t="n">
        <v>1</v>
      </c>
    </row>
    <row r="83427">
      <c r="A83427" t="inlineStr">
        <is>
          <t>syston</t>
        </is>
      </c>
      <c r="B83427" t="n">
        <v>1</v>
      </c>
    </row>
    <row r="83428">
      <c r="A83428" t="inlineStr">
        <is>
          <t>aprepulsives</t>
        </is>
      </c>
      <c r="B83428" t="n">
        <v>1</v>
      </c>
    </row>
    <row r="83429">
      <c r="A83429" t="inlineStr">
        <is>
          <t>mirared</t>
        </is>
      </c>
      <c r="B83429" t="n">
        <v>1</v>
      </c>
    </row>
    <row r="83430">
      <c r="A83430" t="inlineStr">
        <is>
          <t>recipitable</t>
        </is>
      </c>
      <c r="B83430" t="n">
        <v>1</v>
      </c>
    </row>
    <row r="83431">
      <c r="A83431" t="inlineStr">
        <is>
          <t>centuric</t>
        </is>
      </c>
      <c r="B83431" t="n">
        <v>1</v>
      </c>
    </row>
    <row r="83432">
      <c r="A83432" t="inlineStr">
        <is>
          <t>plasmonian</t>
        </is>
      </c>
      <c r="B83432" t="n">
        <v>1</v>
      </c>
    </row>
    <row r="83433">
      <c r="A83433" t="inlineStr">
        <is>
          <t>endogenols</t>
        </is>
      </c>
      <c r="B83433" t="n">
        <v>1</v>
      </c>
    </row>
    <row r="83434">
      <c r="A83434" t="inlineStr">
        <is>
          <t>hepen</t>
        </is>
      </c>
      <c r="B83434" t="n">
        <v>1</v>
      </c>
    </row>
    <row r="83435">
      <c r="A83435" t="inlineStr">
        <is>
          <t>iliacium</t>
        </is>
      </c>
      <c r="B83435" t="n">
        <v>1</v>
      </c>
    </row>
    <row r="83436">
      <c r="A83436" t="inlineStr">
        <is>
          <t>fullicesticail</t>
        </is>
      </c>
      <c r="B83436" t="n">
        <v>1</v>
      </c>
    </row>
    <row r="83437">
      <c r="A83437" t="inlineStr">
        <is>
          <t>nidographic</t>
        </is>
      </c>
      <c r="B83437" t="n">
        <v>1</v>
      </c>
    </row>
    <row r="83438">
      <c r="A83438" t="inlineStr">
        <is>
          <t>1070apparent</t>
        </is>
      </c>
      <c r="B83438" t="n">
        <v>1</v>
      </c>
    </row>
    <row r="83439">
      <c r="A83439" t="inlineStr">
        <is>
          <t>fatates</t>
        </is>
      </c>
      <c r="B83439" t="n">
        <v>1</v>
      </c>
    </row>
    <row r="83440">
      <c r="A83440" t="inlineStr">
        <is>
          <t>solventtoxic</t>
        </is>
      </c>
      <c r="B83440" t="n">
        <v>1</v>
      </c>
    </row>
    <row r="83441">
      <c r="A83441" t="inlineStr">
        <is>
          <t>metjection</t>
        </is>
      </c>
      <c r="B83441" t="n">
        <v>1</v>
      </c>
    </row>
    <row r="83442">
      <c r="A83442" t="inlineStr">
        <is>
          <t>mesothectate</t>
        </is>
      </c>
      <c r="B83442" t="n">
        <v>1</v>
      </c>
    </row>
    <row r="83443">
      <c r="A83443" t="inlineStr">
        <is>
          <t>tecmres</t>
        </is>
      </c>
      <c r="B83443" t="n">
        <v>1</v>
      </c>
    </row>
    <row r="83444">
      <c r="A83444" t="inlineStr">
        <is>
          <t>aminohemutaric</t>
        </is>
      </c>
      <c r="B83444" t="n">
        <v>1</v>
      </c>
    </row>
    <row r="83445">
      <c r="A83445" t="inlineStr">
        <is>
          <t>aork</t>
        </is>
      </c>
      <c r="B83445" t="n">
        <v>1</v>
      </c>
    </row>
    <row r="83446">
      <c r="A83446" t="inlineStr">
        <is>
          <t>chromatographically</t>
        </is>
      </c>
      <c r="B83446" t="n">
        <v>1</v>
      </c>
    </row>
    <row r="83447">
      <c r="A83447" t="inlineStr">
        <is>
          <t>dhgesden</t>
        </is>
      </c>
      <c r="B83447" t="n">
        <v>1</v>
      </c>
    </row>
    <row r="83448">
      <c r="A83448" t="inlineStr">
        <is>
          <t>disolved</t>
        </is>
      </c>
      <c r="B83448" t="n">
        <v>1</v>
      </c>
    </row>
    <row r="83449">
      <c r="A83449" t="inlineStr">
        <is>
          <t>celthe</t>
        </is>
      </c>
      <c r="B83449" t="n">
        <v>1</v>
      </c>
    </row>
    <row r="83450">
      <c r="A83450" t="inlineStr">
        <is>
          <t>biophilic</t>
        </is>
      </c>
      <c r="B83450" t="n">
        <v>1</v>
      </c>
    </row>
    <row r="83451">
      <c r="A83451" t="inlineStr">
        <is>
          <t>trioids</t>
        </is>
      </c>
      <c r="B83451" t="n">
        <v>1</v>
      </c>
    </row>
    <row r="83452">
      <c r="A83452" t="inlineStr">
        <is>
          <t>venombane</t>
        </is>
      </c>
      <c r="B83452" t="n">
        <v>1</v>
      </c>
    </row>
    <row r="83453">
      <c r="A83453" t="inlineStr">
        <is>
          <t>reverentiary</t>
        </is>
      </c>
      <c r="B83453" t="n">
        <v>1</v>
      </c>
    </row>
    <row r="83454">
      <c r="A83454" t="inlineStr">
        <is>
          <t>xcom®</t>
        </is>
      </c>
      <c r="B83454" t="n">
        <v>2</v>
      </c>
    </row>
    <row r="83455">
      <c r="A83455" t="inlineStr">
        <is>
          <t>prismasundus</t>
        </is>
      </c>
      <c r="B83455" t="n">
        <v>1</v>
      </c>
    </row>
    <row r="83456">
      <c r="A83456" t="inlineStr">
        <is>
          <t>malelatino</t>
        </is>
      </c>
      <c r="B83456" t="n">
        <v>1</v>
      </c>
    </row>
    <row r="83457">
      <c r="A83457" t="inlineStr">
        <is>
          <t>mcclure—or</t>
        </is>
      </c>
      <c r="B83457" t="n">
        <v>1</v>
      </c>
    </row>
    <row r="83458">
      <c r="A83458" t="inlineStr">
        <is>
          <t>worry—theyre</t>
        </is>
      </c>
      <c r="B83458" t="n">
        <v>1</v>
      </c>
    </row>
    <row r="83459">
      <c r="A83459" t="inlineStr">
        <is>
          <t>furyfalcon</t>
        </is>
      </c>
      <c r="B83459" t="n">
        <v>1</v>
      </c>
    </row>
    <row r="83460">
      <c r="A83460" t="inlineStr">
        <is>
          <t>v4snuwyhnzih</t>
        </is>
      </c>
      <c r="B83460" t="n">
        <v>1</v>
      </c>
    </row>
    <row r="83461">
      <c r="A83461" t="inlineStr">
        <is>
          <t>ليحة</t>
        </is>
      </c>
      <c r="B83461" t="n">
        <v>1</v>
      </c>
    </row>
    <row r="83462">
      <c r="A83462" t="inlineStr">
        <is>
          <t>millionteenth</t>
        </is>
      </c>
      <c r="B83462" t="n">
        <v>1</v>
      </c>
    </row>
    <row r="83463">
      <c r="A83463" t="inlineStr">
        <is>
          <t>anthay</t>
        </is>
      </c>
      <c r="B83463" t="n">
        <v>1</v>
      </c>
    </row>
    <row r="83464">
      <c r="A83464" t="inlineStr">
        <is>
          <t>زييش</t>
        </is>
      </c>
      <c r="B83464" t="n">
        <v>1</v>
      </c>
    </row>
    <row r="83465">
      <c r="A83465" t="inlineStr">
        <is>
          <t>سيط</t>
        </is>
      </c>
      <c r="B83465" t="n">
        <v>1</v>
      </c>
    </row>
    <row r="83466">
      <c r="A83466" t="inlineStr">
        <is>
          <t>globecathedral</t>
        </is>
      </c>
      <c r="B83466" t="n">
        <v>1</v>
      </c>
    </row>
    <row r="83467">
      <c r="A83467" t="inlineStr">
        <is>
          <t>ashvillain</t>
        </is>
      </c>
      <c r="B83467" t="n">
        <v>1</v>
      </c>
    </row>
    <row r="83468">
      <c r="A83468" t="inlineStr">
        <is>
          <t>brazil—winged</t>
        </is>
      </c>
      <c r="B83468" t="n">
        <v>1</v>
      </c>
    </row>
    <row r="83469">
      <c r="A83469" t="inlineStr">
        <is>
          <t>cuculooza</t>
        </is>
      </c>
      <c r="B83469" t="n">
        <v>1</v>
      </c>
    </row>
    <row r="83470">
      <c r="A83470" t="inlineStr">
        <is>
          <t>comdcmorginastatus1943616172924974226</t>
        </is>
      </c>
      <c r="B83470" t="n">
        <v>1</v>
      </c>
    </row>
    <row r="83471">
      <c r="A83471" t="inlineStr">
        <is>
          <t>lovecraftia</t>
        </is>
      </c>
      <c r="B83471" t="n">
        <v>1</v>
      </c>
    </row>
    <row r="83472">
      <c r="A83472" t="inlineStr">
        <is>
          <t>mulhe</t>
        </is>
      </c>
      <c r="B83472" t="n">
        <v>1</v>
      </c>
    </row>
    <row r="83473">
      <c r="A83473" t="inlineStr">
        <is>
          <t>sayingoh</t>
        </is>
      </c>
      <c r="B83473" t="n">
        <v>1</v>
      </c>
    </row>
    <row r="83474">
      <c r="A83474" t="inlineStr">
        <is>
          <t>comozkk9jz5qek</t>
        </is>
      </c>
      <c r="B83474" t="n">
        <v>1</v>
      </c>
    </row>
    <row r="83475">
      <c r="A83475" t="inlineStr">
        <is>
          <t>tikansk</t>
        </is>
      </c>
      <c r="B83475" t="n">
        <v>1</v>
      </c>
    </row>
    <row r="83476">
      <c r="A83476" t="inlineStr">
        <is>
          <t>heens</t>
        </is>
      </c>
      <c r="B83476" t="n">
        <v>1</v>
      </c>
    </row>
    <row r="83477">
      <c r="A83477" t="inlineStr">
        <is>
          <t>duckrabbithelp</t>
        </is>
      </c>
      <c r="B83477" t="n">
        <v>1</v>
      </c>
    </row>
    <row r="83478">
      <c r="A83478" t="inlineStr">
        <is>
          <t>thereportxm</t>
        </is>
      </c>
      <c r="B83478" t="n">
        <v>1</v>
      </c>
    </row>
    <row r="83479">
      <c r="A83479" t="inlineStr">
        <is>
          <t>gamerrabbithelp</t>
        </is>
      </c>
      <c r="B83479" t="n">
        <v>1</v>
      </c>
    </row>
    <row r="83480">
      <c r="A83480" t="inlineStr">
        <is>
          <t>n🔙🔙🔙a</t>
        </is>
      </c>
      <c r="B83480" t="n">
        <v>1</v>
      </c>
    </row>
    <row r="83481">
      <c r="A83481" t="inlineStr">
        <is>
          <t>\whiteopt</t>
        </is>
      </c>
      <c r="B83481" t="n">
        <v>1</v>
      </c>
    </row>
    <row r="83482">
      <c r="A83482" t="inlineStr">
        <is>
          <t>graphsof</t>
        </is>
      </c>
      <c r="B83482" t="n">
        <v>1</v>
      </c>
    </row>
    <row r="83483">
      <c r="A83483" t="inlineStr">
        <is>
          <t>\x_offset</t>
        </is>
      </c>
      <c r="B83483" t="n">
        <v>1</v>
      </c>
    </row>
    <row r="83484">
      <c r="A83484" t="inlineStr">
        <is>
          <t>esø</t>
        </is>
      </c>
      <c r="B83484" t="n">
        <v>1</v>
      </c>
    </row>
    <row r="83485">
      <c r="A83485" t="inlineStr">
        <is>
          <t>onechars</t>
        </is>
      </c>
      <c r="B83485" t="n">
        <v>1</v>
      </c>
    </row>
    <row r="83486">
      <c r="A83486" t="inlineStr">
        <is>
          <t>embedinside</t>
        </is>
      </c>
      <c r="B83486" t="n">
        <v>1</v>
      </c>
    </row>
    <row r="83487">
      <c r="A83487" t="inlineStr">
        <is>
          <t>designatedrecords</t>
        </is>
      </c>
      <c r="B83487" t="n">
        <v>1</v>
      </c>
    </row>
    <row r="83488">
      <c r="A83488" t="inlineStr">
        <is>
          <t>jborderbrew</t>
        </is>
      </c>
      <c r="B83488" t="n">
        <v>1</v>
      </c>
    </row>
    <row r="83489">
      <c r="A83489" t="inlineStr">
        <is>
          <t>short|an</t>
        </is>
      </c>
      <c r="B83489" t="n">
        <v>1</v>
      </c>
    </row>
    <row r="83490">
      <c r="A83490" t="inlineStr">
        <is>
          <t>endmatcharray</t>
        </is>
      </c>
      <c r="B83490" t="n">
        <v>1</v>
      </c>
    </row>
    <row r="83491">
      <c r="A83491" t="inlineStr">
        <is>
          <t>ranknum</t>
        </is>
      </c>
      <c r="B83491" t="n">
        <v>1</v>
      </c>
    </row>
    <row r="83492">
      <c r="A83492" t="inlineStr">
        <is>
          <t>thatiter</t>
        </is>
      </c>
      <c r="B83492" t="n">
        <v>1</v>
      </c>
    </row>
    <row r="83493">
      <c r="A83493" t="inlineStr">
        <is>
          <t>valueprefix</t>
        </is>
      </c>
      <c r="B83493" t="n">
        <v>1</v>
      </c>
    </row>
    <row r="83494">
      <c r="A83494" t="inlineStr">
        <is>
          <t>jobsscripts</t>
        </is>
      </c>
      <c r="B83494" t="n">
        <v>1</v>
      </c>
    </row>
    <row r="83495">
      <c r="A83495" t="inlineStr">
        <is>
          <t>lengthlink</t>
        </is>
      </c>
      <c r="B83495" t="n">
        <v>1</v>
      </c>
    </row>
    <row r="83496">
      <c r="A83496" t="inlineStr">
        <is>
          <t>stringstrain||static</t>
        </is>
      </c>
      <c r="B83496" t="n">
        <v>1</v>
      </c>
    </row>
    <row r="83497">
      <c r="A83497" t="inlineStr">
        <is>
          <t>more403</t>
        </is>
      </c>
      <c r="B83497" t="n">
        <v>1</v>
      </c>
    </row>
    <row r="83498">
      <c r="A83498" t="inlineStr">
        <is>
          <t>ileexit</t>
        </is>
      </c>
      <c r="B83498" t="n">
        <v>1</v>
      </c>
    </row>
    <row r="83499">
      <c r="A83499" t="inlineStr">
        <is>
          <t>defq</t>
        </is>
      </c>
      <c r="B83499" t="n">
        <v>1</v>
      </c>
    </row>
    <row r="83500">
      <c r="A83500" t="inlineStr">
        <is>
          <t>apprenh</t>
        </is>
      </c>
      <c r="B83500" t="n">
        <v>1</v>
      </c>
    </row>
    <row r="83501">
      <c r="A83501" t="inlineStr">
        <is>
          <t>valuemix</t>
        </is>
      </c>
      <c r="B83501" t="n">
        <v>1</v>
      </c>
    </row>
    <row r="83502">
      <c r="A83502" t="inlineStr">
        <is>
          <t>\τ</t>
        </is>
      </c>
      <c r="B83502" t="n">
        <v>1</v>
      </c>
    </row>
    <row r="83503">
      <c r="A83503" t="inlineStr">
        <is>
          <t>itemout</t>
        </is>
      </c>
      <c r="B83503" t="n">
        <v>1</v>
      </c>
    </row>
    <row r="83504">
      <c r="A83504" t="inlineStr">
        <is>
          <t>jintegralgetspinexternalsize</t>
        </is>
      </c>
      <c r="B83504" t="n">
        <v>1</v>
      </c>
    </row>
    <row r="83505">
      <c r="A83505" t="inlineStr">
        <is>
          <t>seireformedstr1int256unsigned</t>
        </is>
      </c>
      <c r="B83505" t="n">
        <v>1</v>
      </c>
    </row>
    <row r="83506">
      <c r="A83506" t="inlineStr">
        <is>
          <t>floopabca|as</t>
        </is>
      </c>
      <c r="B83506" t="n">
        <v>1</v>
      </c>
    </row>
    <row r="83507">
      <c r="A83507" t="inlineStr">
        <is>
          <t>mymember</t>
        </is>
      </c>
      <c r="B83507" t="n">
        <v>1</v>
      </c>
    </row>
    <row r="83508">
      <c r="A83508" t="inlineStr">
        <is>
          <t>streamframes</t>
        </is>
      </c>
      <c r="B83508" t="n">
        <v>1</v>
      </c>
    </row>
    <row r="83509">
      <c r="A83509" t="inlineStr">
        <is>
          <t>srccontextssize</t>
        </is>
      </c>
      <c r="B83509" t="n">
        <v>1</v>
      </c>
    </row>
    <row r="83510">
      <c r="A83510" t="inlineStr">
        <is>
          <t>connectorigin</t>
        </is>
      </c>
      <c r="B83510" t="n">
        <v>1</v>
      </c>
    </row>
    <row r="83511">
      <c r="A83511" t="inlineStr">
        <is>
          <t>i_name</t>
        </is>
      </c>
      <c r="B83511" t="n">
        <v>1</v>
      </c>
    </row>
    <row r="83512">
      <c r="A83512" t="inlineStr">
        <is>
          <t>getsysid</t>
        </is>
      </c>
      <c r="B83512" t="n">
        <v>1</v>
      </c>
    </row>
    <row r="83513">
      <c r="A83513" t="inlineStr">
        <is>
          <t>funcres</t>
        </is>
      </c>
      <c r="B83513" t="n">
        <v>1</v>
      </c>
    </row>
    <row r="83514">
      <c r="A83514" t="inlineStr">
        <is>
          <t>dong_</t>
        </is>
      </c>
      <c r="B83514" t="n">
        <v>1</v>
      </c>
    </row>
    <row r="83515">
      <c r="A83515" t="inlineStr">
        <is>
          <t>xy0000</t>
        </is>
      </c>
      <c r="B83515" t="n">
        <v>1</v>
      </c>
    </row>
    <row r="83516">
      <c r="A83516" t="inlineStr">
        <is>
          <t>x_byte</t>
        </is>
      </c>
      <c r="B83516" t="n">
        <v>1</v>
      </c>
    </row>
    <row r="83517">
      <c r="A83517" t="inlineStr">
        <is>
          <t>algoes</t>
        </is>
      </c>
      <c r="B83517" t="n">
        <v>1</v>
      </c>
    </row>
    <row r="83518">
      <c r="A83518" t="inlineStr">
        <is>
          <t>replacestrfirst</t>
        </is>
      </c>
      <c r="B83518" t="n">
        <v>1</v>
      </c>
    </row>
    <row r="83519">
      <c r="A83519" t="inlineStr">
        <is>
          <t>denseblumber</t>
        </is>
      </c>
      <c r="B83519" t="n">
        <v>1</v>
      </c>
    </row>
    <row r="83520">
      <c r="A83520" t="inlineStr">
        <is>
          <t>getnodes</t>
        </is>
      </c>
      <c r="B83520" t="n">
        <v>1</v>
      </c>
    </row>
    <row r="83521">
      <c r="A83521" t="inlineStr">
        <is>
          <t>triangularpects</t>
        </is>
      </c>
      <c r="B83521" t="n">
        <v>1</v>
      </c>
    </row>
    <row r="83522">
      <c r="A83522" t="inlineStr">
        <is>
          <t>herzaiv</t>
        </is>
      </c>
      <c r="B83522" t="n">
        <v>1</v>
      </c>
    </row>
    <row r="83523">
      <c r="A83523" t="inlineStr">
        <is>
          <t>bloomersarian</t>
        </is>
      </c>
      <c r="B83523" t="n">
        <v>1</v>
      </c>
    </row>
    <row r="83524">
      <c r="A83524" t="inlineStr">
        <is>
          <t>timrutladen</t>
        </is>
      </c>
      <c r="B83524" t="n">
        <v>1</v>
      </c>
    </row>
    <row r="83525">
      <c r="A83525" t="inlineStr">
        <is>
          <t>brbcode</t>
        </is>
      </c>
      <c r="B83525" t="n">
        <v>1</v>
      </c>
    </row>
    <row r="83526">
      <c r="A83526" t="inlineStr">
        <is>
          <t>mosewicz</t>
        </is>
      </c>
      <c r="B83526" t="n">
        <v>1</v>
      </c>
    </row>
    <row r="83527">
      <c r="A83527" t="inlineStr">
        <is>
          <t>eidie</t>
        </is>
      </c>
      <c r="B83527" t="n">
        <v>1</v>
      </c>
    </row>
    <row r="83528">
      <c r="A83528" t="inlineStr">
        <is>
          <t>wooddell</t>
        </is>
      </c>
      <c r="B83528" t="n">
        <v>1</v>
      </c>
    </row>
    <row r="83529">
      <c r="A83529" t="inlineStr">
        <is>
          <t>kralashov</t>
        </is>
      </c>
      <c r="B83529" t="n">
        <v>1</v>
      </c>
    </row>
    <row r="83530">
      <c r="A83530" t="inlineStr">
        <is>
          <t>newinbodyproject</t>
        </is>
      </c>
      <c r="B83530" t="n">
        <v>1</v>
      </c>
    </row>
    <row r="83531">
      <c r="A83531" t="inlineStr">
        <is>
          <t>gutnington</t>
        </is>
      </c>
      <c r="B83531" t="n">
        <v>1</v>
      </c>
    </row>
    <row r="83532">
      <c r="A83532" t="inlineStr">
        <is>
          <t>ohio—rep</t>
        </is>
      </c>
      <c r="B83532" t="n">
        <v>1</v>
      </c>
    </row>
    <row r="83533">
      <c r="A83533" t="inlineStr">
        <is>
          <t>comzsfqrnqxq78</t>
        </is>
      </c>
      <c r="B83533" t="n">
        <v>1</v>
      </c>
    </row>
    <row r="83534">
      <c r="A83534" t="inlineStr">
        <is>
          <t>andrice</t>
        </is>
      </c>
      <c r="B83534" t="n">
        <v>1</v>
      </c>
    </row>
    <row r="83535">
      <c r="A83535" t="inlineStr">
        <is>
          <t>osbattled</t>
        </is>
      </c>
      <c r="B83535" t="n">
        <v>1</v>
      </c>
    </row>
    <row r="83536">
      <c r="A83536" t="inlineStr">
        <is>
          <t>wihealthday</t>
        </is>
      </c>
      <c r="B83536" t="n">
        <v>1</v>
      </c>
    </row>
    <row r="83537">
      <c r="A83537" t="inlineStr">
        <is>
          <t>dispensgreenrooms</t>
        </is>
      </c>
      <c r="B83537" t="n">
        <v>1</v>
      </c>
    </row>
    <row r="83538">
      <c r="A83538" t="inlineStr">
        <is>
          <t>32industries</t>
        </is>
      </c>
      <c r="B83538" t="n">
        <v>1</v>
      </c>
    </row>
    <row r="83539">
      <c r="A83539" t="inlineStr">
        <is>
          <t>comrg19wfrxg01</t>
        </is>
      </c>
      <c r="B83539" t="n">
        <v>1</v>
      </c>
    </row>
    <row r="83540">
      <c r="A83540" t="inlineStr">
        <is>
          <t>meantacas</t>
        </is>
      </c>
      <c r="B83540" t="n">
        <v>1</v>
      </c>
    </row>
    <row r="83541">
      <c r="A83541" t="inlineStr">
        <is>
          <t>graperncweb</t>
        </is>
      </c>
      <c r="B83541" t="n">
        <v>1</v>
      </c>
    </row>
    <row r="83542">
      <c r="A83542" t="inlineStr">
        <is>
          <t>governmentcare</t>
        </is>
      </c>
      <c r="B83542" t="n">
        <v>2</v>
      </c>
    </row>
    <row r="83543">
      <c r="A83543" t="inlineStr">
        <is>
          <t>drixtrezeeu</t>
        </is>
      </c>
      <c r="B83543" t="n">
        <v>1</v>
      </c>
    </row>
    <row r="83544">
      <c r="A83544" t="inlineStr">
        <is>
          <t>europreetario</t>
        </is>
      </c>
      <c r="B83544" t="n">
        <v>1</v>
      </c>
    </row>
    <row r="83545">
      <c r="A83545" t="inlineStr">
        <is>
          <t>johnb1995nothings</t>
        </is>
      </c>
      <c r="B83545" t="n">
        <v>1</v>
      </c>
    </row>
    <row r="83546">
      <c r="A83546" t="inlineStr">
        <is>
          <t>pannadelling</t>
        </is>
      </c>
      <c r="B83546" t="n">
        <v>1</v>
      </c>
    </row>
    <row r="83547">
      <c r="A83547" t="inlineStr">
        <is>
          <t>placesrelations</t>
        </is>
      </c>
      <c r="B83547" t="n">
        <v>1</v>
      </c>
    </row>
    <row r="83548">
      <c r="A83548" t="inlineStr">
        <is>
          <t>poorv8</t>
        </is>
      </c>
      <c r="B83548" t="n">
        <v>1</v>
      </c>
    </row>
    <row r="83549">
      <c r="A83549" t="inlineStr">
        <is>
          <t>mathandae</t>
        </is>
      </c>
      <c r="B83549" t="n">
        <v>1</v>
      </c>
    </row>
    <row r="83550">
      <c r="A83550" t="inlineStr">
        <is>
          <t>daystopper</t>
        </is>
      </c>
      <c r="B83550" t="n">
        <v>1</v>
      </c>
    </row>
    <row r="83551">
      <c r="A83551" t="inlineStr">
        <is>
          <t>szńcic</t>
        </is>
      </c>
      <c r="B83551" t="n">
        <v>1</v>
      </c>
    </row>
    <row r="83552">
      <c r="A83552" t="inlineStr">
        <is>
          <t>izturk</t>
        </is>
      </c>
      <c r="B83552" t="n">
        <v>1</v>
      </c>
    </row>
    <row r="83553">
      <c r="A83553" t="inlineStr">
        <is>
          <t>omdlädnk</t>
        </is>
      </c>
      <c r="B83553" t="n">
        <v>1</v>
      </c>
    </row>
    <row r="83554">
      <c r="A83554" t="inlineStr">
        <is>
          <t>zżagsek</t>
        </is>
      </c>
      <c r="B83554" t="n">
        <v>1</v>
      </c>
    </row>
    <row r="83555">
      <c r="A83555" t="inlineStr">
        <is>
          <t>morelema</t>
        </is>
      </c>
      <c r="B83555" t="n">
        <v>1</v>
      </c>
    </row>
    <row r="83556">
      <c r="A83556" t="inlineStr">
        <is>
          <t>vuconzu</t>
        </is>
      </c>
      <c r="B83556" t="n">
        <v>1</v>
      </c>
    </row>
    <row r="83557">
      <c r="A83557" t="inlineStr">
        <is>
          <t>templateswift</t>
        </is>
      </c>
      <c r="B83557" t="n">
        <v>1</v>
      </c>
    </row>
    <row r="83558">
      <c r="A83558" t="inlineStr">
        <is>
          <t>avatarjs</t>
        </is>
      </c>
      <c r="B83558" t="n">
        <v>1</v>
      </c>
    </row>
    <row r="83559">
      <c r="A83559" t="inlineStr">
        <is>
          <t>handelsweisshwond</t>
        </is>
      </c>
      <c r="B83559" t="n">
        <v>1</v>
      </c>
    </row>
    <row r="83560">
      <c r="A83560" t="inlineStr">
        <is>
          <t>sylvano</t>
        </is>
      </c>
      <c r="B83560" t="n">
        <v>1</v>
      </c>
    </row>
    <row r="83561">
      <c r="A83561" t="inlineStr">
        <is>
          <t>swingcommunicator</t>
        </is>
      </c>
      <c r="B83561" t="n">
        <v>1</v>
      </c>
    </row>
    <row r="83562">
      <c r="A83562" t="inlineStr">
        <is>
          <t>swiftconfigure</t>
        </is>
      </c>
      <c r="B83562" t="n">
        <v>1</v>
      </c>
    </row>
    <row r="83563">
      <c r="A83563" t="inlineStr">
        <is>
          <t>chromefragment</t>
        </is>
      </c>
      <c r="B83563" t="n">
        <v>1</v>
      </c>
    </row>
    <row r="83564">
      <c r="A83564" t="inlineStr">
        <is>
          <t>android_settings</t>
        </is>
      </c>
      <c r="B83564" t="n">
        <v>2</v>
      </c>
    </row>
    <row r="83565">
      <c r="A83565" t="inlineStr">
        <is>
          <t>mblank</t>
        </is>
      </c>
      <c r="B83565" t="n">
        <v>1</v>
      </c>
    </row>
    <row r="83566">
      <c r="A83566" t="inlineStr">
        <is>
          <t>unlocknew</t>
        </is>
      </c>
      <c r="B83566" t="n">
        <v>1</v>
      </c>
    </row>
    <row r="83567">
      <c r="A83567" t="inlineStr">
        <is>
          <t>geerveld</t>
        </is>
      </c>
      <c r="B83567" t="n">
        <v>1</v>
      </c>
    </row>
    <row r="83568">
      <c r="A83568" t="inlineStr">
        <is>
          <t>metalcoin</t>
        </is>
      </c>
      <c r="B83568" t="n">
        <v>1</v>
      </c>
    </row>
    <row r="83569">
      <c r="A83569" t="inlineStr">
        <is>
          <t>android_lock_fatallock</t>
        </is>
      </c>
      <c r="B83569" t="n">
        <v>1</v>
      </c>
    </row>
    <row r="83570">
      <c r="A83570" t="inlineStr">
        <is>
          <t>pauwesser</t>
        </is>
      </c>
      <c r="B83570" t="n">
        <v>1</v>
      </c>
    </row>
    <row r="83571">
      <c r="A83571" t="inlineStr">
        <is>
          <t>huisler</t>
        </is>
      </c>
      <c r="B83571" t="n">
        <v>1</v>
      </c>
    </row>
    <row r="83572">
      <c r="A83572" t="inlineStr">
        <is>
          <t>huislers</t>
        </is>
      </c>
      <c r="B83572" t="n">
        <v>1</v>
      </c>
    </row>
    <row r="83573">
      <c r="A83573" t="inlineStr">
        <is>
          <t>orderquec</t>
        </is>
      </c>
      <c r="B83573" t="n">
        <v>1</v>
      </c>
    </row>
    <row r="83574">
      <c r="A83574" t="inlineStr">
        <is>
          <t>stabakistans</t>
        </is>
      </c>
      <c r="B83574" t="n">
        <v>1</v>
      </c>
    </row>
    <row r="83575">
      <c r="A83575" t="inlineStr">
        <is>
          <t>protestantic</t>
        </is>
      </c>
      <c r="B83575" t="n">
        <v>1</v>
      </c>
    </row>
    <row r="83576">
      <c r="A83576" t="inlineStr">
        <is>
          <t>kamplites</t>
        </is>
      </c>
      <c r="B83576" t="n">
        <v>1</v>
      </c>
    </row>
    <row r="83577">
      <c r="A83577" t="inlineStr">
        <is>
          <t>applestalk</t>
        </is>
      </c>
      <c r="B83577" t="n">
        <v>1</v>
      </c>
    </row>
    <row r="83578">
      <c r="A83578" t="inlineStr">
        <is>
          <t>vichzig</t>
        </is>
      </c>
      <c r="B83578" t="n">
        <v>1</v>
      </c>
    </row>
    <row r="83579">
      <c r="A83579" t="inlineStr">
        <is>
          <t>wirzenen</t>
        </is>
      </c>
      <c r="B83579" t="n">
        <v>1</v>
      </c>
    </row>
    <row r="83580">
      <c r="A83580" t="inlineStr">
        <is>
          <t>stengels</t>
        </is>
      </c>
      <c r="B83580" t="n">
        <v>2</v>
      </c>
    </row>
    <row r="83581">
      <c r="A83581" t="inlineStr">
        <is>
          <t>annaa</t>
        </is>
      </c>
      <c r="B83581" t="n">
        <v>1</v>
      </c>
    </row>
    <row r="83582">
      <c r="A83582" t="inlineStr">
        <is>
          <t>carlokovich</t>
        </is>
      </c>
      <c r="B83582" t="n">
        <v>1</v>
      </c>
    </row>
    <row r="83583">
      <c r="A83583" t="inlineStr">
        <is>
          <t>vossinson</t>
        </is>
      </c>
      <c r="B83583" t="n">
        <v>1</v>
      </c>
    </row>
    <row r="83584">
      <c r="A83584" t="inlineStr">
        <is>
          <t>bandname</t>
        </is>
      </c>
      <c r="B83584" t="n">
        <v>1</v>
      </c>
    </row>
    <row r="83585">
      <c r="A83585" t="inlineStr">
        <is>
          <t>eutychess</t>
        </is>
      </c>
      <c r="B83585" t="n">
        <v>1</v>
      </c>
    </row>
    <row r="83586">
      <c r="A83586" t="inlineStr">
        <is>
          <t>arriveances</t>
        </is>
      </c>
      <c r="B83586" t="n">
        <v>1</v>
      </c>
    </row>
    <row r="83587">
      <c r="A83587" t="inlineStr">
        <is>
          <t>zydash</t>
        </is>
      </c>
      <c r="B83587" t="n">
        <v>1</v>
      </c>
    </row>
    <row r="83588">
      <c r="A83588" t="inlineStr">
        <is>
          <t>puchadore</t>
        </is>
      </c>
      <c r="B83588" t="n">
        <v>1</v>
      </c>
    </row>
    <row r="83589">
      <c r="A83589" t="inlineStr">
        <is>
          <t>stenyhan</t>
        </is>
      </c>
      <c r="B83589" t="n">
        <v>1</v>
      </c>
    </row>
    <row r="83590">
      <c r="A83590" t="inlineStr">
        <is>
          <t>misag</t>
        </is>
      </c>
      <c r="B83590" t="n">
        <v>1</v>
      </c>
    </row>
    <row r="83591">
      <c r="A83591" t="inlineStr">
        <is>
          <t>quevenlavne</t>
        </is>
      </c>
      <c r="B83591" t="n">
        <v>1</v>
      </c>
    </row>
    <row r="83592">
      <c r="A83592" t="inlineStr">
        <is>
          <t>ephrodit</t>
        </is>
      </c>
      <c r="B83592" t="n">
        <v>1</v>
      </c>
    </row>
    <row r="83593">
      <c r="A83593" t="inlineStr">
        <is>
          <t>countryweird</t>
        </is>
      </c>
      <c r="B83593" t="n">
        <v>1</v>
      </c>
    </row>
    <row r="83594">
      <c r="A83594" t="inlineStr">
        <is>
          <t>kowit</t>
        </is>
      </c>
      <c r="B83594" t="n">
        <v>1</v>
      </c>
    </row>
    <row r="83595">
      <c r="A83595" t="inlineStr">
        <is>
          <t>ranuci</t>
        </is>
      </c>
      <c r="B83595" t="n">
        <v>1</v>
      </c>
    </row>
    <row r="83596">
      <c r="A83596" t="inlineStr">
        <is>
          <t>sunbearer</t>
        </is>
      </c>
      <c r="B83596" t="n">
        <v>1</v>
      </c>
    </row>
    <row r="83597">
      <c r="A83597" t="inlineStr">
        <is>
          <t>wolchoff</t>
        </is>
      </c>
      <c r="B83597" t="n">
        <v>1</v>
      </c>
    </row>
    <row r="83598">
      <c r="A83598" t="inlineStr">
        <is>
          <t>unwung</t>
        </is>
      </c>
      <c r="B83598" t="n">
        <v>1</v>
      </c>
    </row>
    <row r="83599">
      <c r="A83599" t="inlineStr">
        <is>
          <t>beuergard</t>
        </is>
      </c>
      <c r="B83599" t="n">
        <v>1</v>
      </c>
    </row>
    <row r="83600">
      <c r="A83600" t="inlineStr">
        <is>
          <t>rozolovni</t>
        </is>
      </c>
      <c r="B83600" t="n">
        <v>1</v>
      </c>
    </row>
    <row r="83601">
      <c r="A83601" t="inlineStr">
        <is>
          <t>castridina</t>
        </is>
      </c>
      <c r="B83601" t="n">
        <v>1</v>
      </c>
    </row>
    <row r="83602">
      <c r="A83602" t="inlineStr">
        <is>
          <t>kemobile</t>
        </is>
      </c>
      <c r="B83602" t="n">
        <v>1</v>
      </c>
    </row>
    <row r="83603">
      <c r="A83603" t="inlineStr">
        <is>
          <t>vazuchen</t>
        </is>
      </c>
      <c r="B83603" t="n">
        <v>1</v>
      </c>
    </row>
    <row r="83604">
      <c r="A83604" t="inlineStr">
        <is>
          <t>eustacedus</t>
        </is>
      </c>
      <c r="B83604" t="n">
        <v>1</v>
      </c>
    </row>
    <row r="83605">
      <c r="A83605" t="inlineStr">
        <is>
          <t>aevasis</t>
        </is>
      </c>
      <c r="B83605" t="n">
        <v>1</v>
      </c>
    </row>
    <row r="83606">
      <c r="A83606" t="inlineStr">
        <is>
          <t>stayd</t>
        </is>
      </c>
      <c r="B83606" t="n">
        <v>2</v>
      </c>
    </row>
    <row r="83607">
      <c r="A83607" t="inlineStr">
        <is>
          <t>rogewar</t>
        </is>
      </c>
      <c r="B83607" t="n">
        <v>1</v>
      </c>
    </row>
    <row r="83608">
      <c r="A83608" t="inlineStr">
        <is>
          <t>jishoomas</t>
        </is>
      </c>
      <c r="B83608" t="n">
        <v>1</v>
      </c>
    </row>
    <row r="83609">
      <c r="A83609" t="inlineStr">
        <is>
          <t>terribleidge</t>
        </is>
      </c>
      <c r="B83609" t="n">
        <v>1</v>
      </c>
    </row>
    <row r="83610">
      <c r="A83610" t="inlineStr">
        <is>
          <t>etvice</t>
        </is>
      </c>
      <c r="B83610" t="n">
        <v>1</v>
      </c>
    </row>
    <row r="83611">
      <c r="A83611" t="inlineStr">
        <is>
          <t>alaamilyews</t>
        </is>
      </c>
      <c r="B83611" t="n">
        <v>1</v>
      </c>
    </row>
    <row r="83612">
      <c r="A83612" t="inlineStr">
        <is>
          <t>疾</t>
        </is>
      </c>
      <c r="B83612" t="n">
        <v>1</v>
      </c>
    </row>
    <row r="83613">
      <c r="A83613" t="inlineStr">
        <is>
          <t>☎😍</t>
        </is>
      </c>
      <c r="B83613" t="n">
        <v>1</v>
      </c>
    </row>
    <row r="83614">
      <c r="A83614" t="inlineStr">
        <is>
          <t>☮◉</t>
        </is>
      </c>
      <c r="B83614" t="n">
        <v>1</v>
      </c>
    </row>
    <row r="83615">
      <c r="A83615" t="inlineStr">
        <is>
          <t>aamaning</t>
        </is>
      </c>
      <c r="B83615" t="n">
        <v>1</v>
      </c>
    </row>
    <row r="83616">
      <c r="A83616" t="inlineStr">
        <is>
          <t>kuroshooi</t>
        </is>
      </c>
      <c r="B83616" t="n">
        <v>1</v>
      </c>
    </row>
    <row r="83617">
      <c r="A83617" t="inlineStr">
        <is>
          <t>❃</t>
        </is>
      </c>
      <c r="B83617" t="n">
        <v>1</v>
      </c>
    </row>
    <row r="83618">
      <c r="A83618" t="inlineStr">
        <is>
          <t>mathadorabella</t>
        </is>
      </c>
      <c r="B83618" t="n">
        <v>1</v>
      </c>
    </row>
    <row r="83619">
      <c r="A83619" t="inlineStr">
        <is>
          <t>ⓛ</t>
        </is>
      </c>
      <c r="B83619" t="n">
        <v>1</v>
      </c>
    </row>
    <row r="83620">
      <c r="A83620" t="inlineStr">
        <is>
          <t>liyand</t>
        </is>
      </c>
      <c r="B83620" t="n">
        <v>1</v>
      </c>
    </row>
    <row r="83621">
      <c r="A83621" t="inlineStr">
        <is>
          <t>ㅠ╅ℓ</t>
        </is>
      </c>
      <c r="B83621" t="n">
        <v>1</v>
      </c>
    </row>
    <row r="83622">
      <c r="A83622" t="inlineStr">
        <is>
          <t>auselons</t>
        </is>
      </c>
      <c r="B83622" t="n">
        <v>1</v>
      </c>
    </row>
    <row r="83623">
      <c r="A83623" t="inlineStr">
        <is>
          <t>⁣⁹👔⁣◰o˘</t>
        </is>
      </c>
      <c r="B83623" t="n">
        <v>1</v>
      </c>
    </row>
    <row r="83624">
      <c r="A83624" t="inlineStr">
        <is>
          <t>aamy</t>
        </is>
      </c>
      <c r="B83624" t="n">
        <v>1</v>
      </c>
    </row>
    <row r="83625">
      <c r="A83625" t="inlineStr">
        <is>
          <t>ubook</t>
        </is>
      </c>
      <c r="B83625" t="n">
        <v>1</v>
      </c>
    </row>
    <row r="83626">
      <c r="A83626" t="inlineStr">
        <is>
          <t>glǎi</t>
        </is>
      </c>
      <c r="B83626" t="n">
        <v>1</v>
      </c>
    </row>
    <row r="83627">
      <c r="A83627" t="inlineStr">
        <is>
          <t>⚓ust</t>
        </is>
      </c>
      <c r="B83627" t="n">
        <v>1</v>
      </c>
    </row>
    <row r="83628">
      <c r="A83628" t="inlineStr">
        <is>
          <t>✅⑧</t>
        </is>
      </c>
      <c r="B83628" t="n">
        <v>1</v>
      </c>
    </row>
    <row r="83629">
      <c r="A83629" t="inlineStr">
        <is>
          <t>com5rcp7q06hw</t>
        </is>
      </c>
      <c r="B83629" t="n">
        <v>1</v>
      </c>
    </row>
    <row r="83630">
      <c r="A83630" t="inlineStr">
        <is>
          <t>comhrhhtz4uj5</t>
        </is>
      </c>
      <c r="B83630" t="n">
        <v>1</v>
      </c>
    </row>
    <row r="83631">
      <c r="A83631" t="inlineStr">
        <is>
          <t>ihenryouuaner</t>
        </is>
      </c>
      <c r="B83631" t="n">
        <v>1</v>
      </c>
    </row>
    <row r="83632">
      <c r="A83632" t="inlineStr">
        <is>
          <t>kris_knime</t>
        </is>
      </c>
      <c r="B83632" t="n">
        <v>1</v>
      </c>
    </row>
    <row r="83633">
      <c r="A83633" t="inlineStr">
        <is>
          <t>aamilyews</t>
        </is>
      </c>
      <c r="B83633" t="n">
        <v>1</v>
      </c>
    </row>
    <row r="83634">
      <c r="A83634" t="inlineStr">
        <is>
          <t>📘</t>
        </is>
      </c>
      <c r="B83634" t="n">
        <v>1</v>
      </c>
    </row>
    <row r="83635">
      <c r="A83635" t="inlineStr">
        <is>
          <t>ᙇ</t>
        </is>
      </c>
      <c r="B83635" t="n">
        <v>1</v>
      </c>
    </row>
    <row r="83636">
      <c r="A83636" t="inlineStr">
        <is>
          <t>hajaban</t>
        </is>
      </c>
      <c r="B83636" t="n">
        <v>1</v>
      </c>
    </row>
    <row r="83637">
      <c r="A83637" t="inlineStr">
        <is>
          <t>|̄👏</t>
        </is>
      </c>
      <c r="B83637" t="n">
        <v>1</v>
      </c>
    </row>
    <row r="83638">
      <c r="A83638" t="inlineStr">
        <is>
          <t>❓ᵀ</t>
        </is>
      </c>
      <c r="B83638" t="n">
        <v>1</v>
      </c>
    </row>
    <row r="83639">
      <c r="A83639" t="inlineStr">
        <is>
          <t>🏿ࡏ</t>
        </is>
      </c>
      <c r="B83639" t="n">
        <v>1</v>
      </c>
    </row>
    <row r="83640">
      <c r="A83640" t="inlineStr">
        <is>
          <t>bɪ⚝</t>
        </is>
      </c>
      <c r="B83640" t="n">
        <v>1</v>
      </c>
    </row>
    <row r="83641">
      <c r="A83641" t="inlineStr">
        <is>
          <t>comyiao6jnldi</t>
        </is>
      </c>
      <c r="B83641" t="n">
        <v>1</v>
      </c>
    </row>
    <row r="83642">
      <c r="A83642" t="inlineStr">
        <is>
          <t>cassidys0waters</t>
        </is>
      </c>
      <c r="B83642" t="n">
        <v>1</v>
      </c>
    </row>
    <row r="83643">
      <c r="A83643" t="inlineStr">
        <is>
          <t>oolouthage</t>
        </is>
      </c>
      <c r="B83643" t="n">
        <v>1</v>
      </c>
    </row>
    <row r="83644">
      <c r="A83644" t="inlineStr">
        <is>
          <t>ᅒ究</t>
        </is>
      </c>
      <c r="B83644" t="n">
        <v>1</v>
      </c>
    </row>
    <row r="83645">
      <c r="A83645" t="inlineStr">
        <is>
          <t>tùᵍŏ̄5</t>
        </is>
      </c>
      <c r="B83645" t="n">
        <v>1</v>
      </c>
    </row>
    <row r="83646">
      <c r="A83646" t="inlineStr">
        <is>
          <t>ᅃ</t>
        </is>
      </c>
      <c r="B83646" t="n">
        <v>1</v>
      </c>
    </row>
    <row r="83647">
      <c r="A83647" t="inlineStr">
        <is>
          <t>omarhaag</t>
        </is>
      </c>
      <c r="B83647" t="n">
        <v>1</v>
      </c>
    </row>
    <row r="83648">
      <c r="A83648" t="inlineStr">
        <is>
          <t>brunoproject</t>
        </is>
      </c>
      <c r="B83648" t="n">
        <v>1</v>
      </c>
    </row>
    <row r="83649">
      <c r="A83649" t="inlineStr">
        <is>
          <t>◀ᅅ</t>
        </is>
      </c>
      <c r="B83649" t="n">
        <v>1</v>
      </c>
    </row>
    <row r="83650">
      <c r="A83650" t="inlineStr">
        <is>
          <t>comwfwg6fmo1j</t>
        </is>
      </c>
      <c r="B83650" t="n">
        <v>1</v>
      </c>
    </row>
    <row r="83651">
      <c r="A83651" t="inlineStr">
        <is>
          <t>¾uselon</t>
        </is>
      </c>
      <c r="B83651" t="n">
        <v>1</v>
      </c>
    </row>
    <row r="83652">
      <c r="A83652" t="inlineStr">
        <is>
          <t>ᇋ–ⓐ</t>
        </is>
      </c>
      <c r="B83652" t="n">
        <v>1</v>
      </c>
    </row>
    <row r="83653">
      <c r="A83653" t="inlineStr">
        <is>
          <t>💬📐</t>
        </is>
      </c>
      <c r="B83653" t="n">
        <v>1</v>
      </c>
    </row>
    <row r="83654">
      <c r="A83654" t="inlineStr">
        <is>
          <t>drop𐬇</t>
        </is>
      </c>
      <c r="B83654" t="n">
        <v>1</v>
      </c>
    </row>
    <row r="83655">
      <c r="A83655" t="inlineStr">
        <is>
          <t>mariotheburn</t>
        </is>
      </c>
      <c r="B83655" t="n">
        <v>1</v>
      </c>
    </row>
    <row r="83656">
      <c r="A83656" t="inlineStr">
        <is>
          <t>ᅢ╍œ</t>
        </is>
      </c>
      <c r="B83656" t="n">
        <v>1</v>
      </c>
    </row>
    <row r="83657">
      <c r="A83657" t="inlineStr">
        <is>
          <t>♪≐▰</t>
        </is>
      </c>
      <c r="B83657" t="n">
        <v>1</v>
      </c>
    </row>
    <row r="83658">
      <c r="A83658" t="inlineStr">
        <is>
          <t>ὀ⊧⁢⁷–</t>
        </is>
      </c>
      <c r="B83658" t="n">
        <v>1</v>
      </c>
    </row>
    <row r="83659">
      <c r="A83659" t="inlineStr">
        <is>
          <t>︰</t>
        </is>
      </c>
      <c r="B83659" t="n">
        <v>1</v>
      </c>
    </row>
    <row r="83660">
      <c r="A83660" t="inlineStr">
        <is>
          <t>⛛х🌦</t>
        </is>
      </c>
      <c r="B83660" t="n">
        <v>1</v>
      </c>
    </row>
    <row r="83661">
      <c r="A83661" t="inlineStr">
        <is>
          <t>wikotg</t>
        </is>
      </c>
      <c r="B83661" t="n">
        <v>1</v>
      </c>
    </row>
    <row r="83662">
      <c r="A83662" t="inlineStr">
        <is>
          <t>၃་བྷၼ</t>
        </is>
      </c>
      <c r="B83662" t="n">
        <v>1</v>
      </c>
    </row>
    <row r="83663">
      <c r="A83663" t="inlineStr">
        <is>
          <t>pç</t>
        </is>
      </c>
      <c r="B83663" t="n">
        <v>1</v>
      </c>
    </row>
    <row r="83664">
      <c r="A83664" t="inlineStr">
        <is>
          <t>❄m</t>
        </is>
      </c>
      <c r="B83664" t="n">
        <v>1</v>
      </c>
    </row>
    <row r="83665">
      <c r="A83665" t="inlineStr">
        <is>
          <t>kjwodon</t>
        </is>
      </c>
      <c r="B83665" t="n">
        <v>1</v>
      </c>
    </row>
    <row r="83666">
      <c r="A83666" t="inlineStr">
        <is>
          <t>❥ⓒ˖♦</t>
        </is>
      </c>
      <c r="B83666" t="n">
        <v>1</v>
      </c>
    </row>
    <row r="83667">
      <c r="A83667" t="inlineStr">
        <is>
          <t>suppit</t>
        </is>
      </c>
      <c r="B83667" t="n">
        <v>1</v>
      </c>
    </row>
    <row r="83668">
      <c r="A83668" t="inlineStr">
        <is>
          <t>thetruthunofficial</t>
        </is>
      </c>
      <c r="B83668" t="n">
        <v>1</v>
      </c>
    </row>
    <row r="83669">
      <c r="A83669" t="inlineStr">
        <is>
          <t>❏⎂̊⎂</t>
        </is>
      </c>
      <c r="B83669" t="n">
        <v>1</v>
      </c>
    </row>
    <row r="83670">
      <c r="A83670" t="inlineStr">
        <is>
          <t>ㅈ</t>
        </is>
      </c>
      <c r="B83670" t="n">
        <v>2</v>
      </c>
    </row>
    <row r="83671">
      <c r="A83671" t="inlineStr">
        <is>
          <t>thosya</t>
        </is>
      </c>
      <c r="B83671" t="n">
        <v>1</v>
      </c>
    </row>
    <row r="83672">
      <c r="A83672" t="inlineStr">
        <is>
          <t>íâ</t>
        </is>
      </c>
      <c r="B83672" t="n">
        <v>1</v>
      </c>
    </row>
    <row r="83673">
      <c r="A83673" t="inlineStr">
        <is>
          <t>ᵀᵍ�˖</t>
        </is>
      </c>
      <c r="B83673" t="n">
        <v>1</v>
      </c>
    </row>
    <row r="83674">
      <c r="A83674" t="inlineStr">
        <is>
          <t>hko_mikes</t>
        </is>
      </c>
      <c r="B83674" t="n">
        <v>1</v>
      </c>
    </row>
    <row r="83675">
      <c r="A83675" t="inlineStr">
        <is>
          <t>lpagged</t>
        </is>
      </c>
      <c r="B83675" t="n">
        <v>1</v>
      </c>
    </row>
    <row r="83676">
      <c r="A83676" t="inlineStr">
        <is>
          <t>⚖</t>
        </is>
      </c>
      <c r="B83676" t="n">
        <v>1</v>
      </c>
    </row>
    <row r="83677">
      <c r="A83677" t="inlineStr">
        <is>
          <t>⚒⊟</t>
        </is>
      </c>
      <c r="B83677" t="n">
        <v>1</v>
      </c>
    </row>
    <row r="83678">
      <c r="A83678" t="inlineStr">
        <is>
          <t>œ་ས。</t>
        </is>
      </c>
      <c r="B83678" t="n">
        <v>1</v>
      </c>
    </row>
    <row r="83679">
      <c r="A83679" t="inlineStr">
        <is>
          <t>µý</t>
        </is>
      </c>
      <c r="B83679" t="n">
        <v>1</v>
      </c>
    </row>
    <row r="83680">
      <c r="A83680" t="inlineStr">
        <is>
          <t>meetahan</t>
        </is>
      </c>
      <c r="B83680" t="n">
        <v>1</v>
      </c>
    </row>
    <row r="83681">
      <c r="A83681" t="inlineStr">
        <is>
          <t>☎⾜✍</t>
        </is>
      </c>
      <c r="B83681" t="n">
        <v>1</v>
      </c>
    </row>
    <row r="83682">
      <c r="A83682" t="inlineStr">
        <is>
          <t>award⁖</t>
        </is>
      </c>
      <c r="B83682" t="n">
        <v>1</v>
      </c>
    </row>
    <row r="83683">
      <c r="A83683" t="inlineStr">
        <is>
          <t>🔊🏸</t>
        </is>
      </c>
      <c r="B83683" t="n">
        <v>1</v>
      </c>
    </row>
    <row r="83684">
      <c r="A83684" t="inlineStr">
        <is>
          <t>theatl</t>
        </is>
      </c>
      <c r="B83684" t="n">
        <v>1</v>
      </c>
    </row>
    <row r="83685">
      <c r="A83685" t="inlineStr">
        <is>
          <t>deƒnd√</t>
        </is>
      </c>
      <c r="B83685" t="n">
        <v>1</v>
      </c>
    </row>
    <row r="83686">
      <c r="A83686" t="inlineStr">
        <is>
          <t>lldax_9254</t>
        </is>
      </c>
      <c r="B83686" t="n">
        <v>1</v>
      </c>
    </row>
    <row r="83687">
      <c r="A83687" t="inlineStr">
        <is>
          <t>տեּսե</t>
        </is>
      </c>
      <c r="B83687" t="n">
        <v>1</v>
      </c>
    </row>
    <row r="83688">
      <c r="A83688" t="inlineStr">
        <is>
          <t>palmarias</t>
        </is>
      </c>
      <c r="B83688" t="n">
        <v>1</v>
      </c>
    </row>
    <row r="83689">
      <c r="A83689" t="inlineStr">
        <is>
          <t>տեּդգե</t>
        </is>
      </c>
      <c r="B83689" t="n">
        <v>1</v>
      </c>
    </row>
    <row r="83690">
      <c r="A83690" t="inlineStr">
        <is>
          <t>tonskin</t>
        </is>
      </c>
      <c r="B83690" t="n">
        <v>1</v>
      </c>
    </row>
    <row r="83691">
      <c r="A83691" t="inlineStr">
        <is>
          <t>բդնս</t>
        </is>
      </c>
      <c r="B83691" t="n">
        <v>1</v>
      </c>
    </row>
    <row r="83692">
      <c r="A83692" t="inlineStr">
        <is>
          <t>lasudi</t>
        </is>
      </c>
      <c r="B83692" t="n">
        <v>1</v>
      </c>
    </row>
    <row r="83693">
      <c r="A83693" t="inlineStr">
        <is>
          <t>lellow</t>
        </is>
      </c>
      <c r="B83693" t="n">
        <v>1</v>
      </c>
    </row>
    <row r="83694">
      <c r="A83694" t="inlineStr">
        <is>
          <t>americapton</t>
        </is>
      </c>
      <c r="B83694" t="n">
        <v>1</v>
      </c>
    </row>
    <row r="83695">
      <c r="A83695" t="inlineStr">
        <is>
          <t>koorzer</t>
        </is>
      </c>
      <c r="B83695" t="n">
        <v>1</v>
      </c>
    </row>
    <row r="83696">
      <c r="A83696" t="inlineStr">
        <is>
          <t>շմեմգժ</t>
        </is>
      </c>
      <c r="B83696" t="n">
        <v>1</v>
      </c>
    </row>
    <row r="83697">
      <c r="A83697" t="inlineStr">
        <is>
          <t>աեּսեն</t>
        </is>
      </c>
      <c r="B83697" t="n">
        <v>1</v>
      </c>
    </row>
    <row r="83698">
      <c r="A83698" t="inlineStr">
        <is>
          <t>austo</t>
        </is>
      </c>
      <c r="B83698" t="n">
        <v>2</v>
      </c>
    </row>
    <row r="83699">
      <c r="A83699" t="inlineStr">
        <is>
          <t>scholaria</t>
        </is>
      </c>
      <c r="B83699" t="n">
        <v>1</v>
      </c>
    </row>
    <row r="83700">
      <c r="A83700" t="inlineStr">
        <is>
          <t>նսբառչռլնռ</t>
        </is>
      </c>
      <c r="B83700" t="n">
        <v>1</v>
      </c>
    </row>
    <row r="83701">
      <c r="A83701" t="inlineStr">
        <is>
          <t>dupver</t>
        </is>
      </c>
      <c r="B83701" t="n">
        <v>1</v>
      </c>
    </row>
    <row r="83702">
      <c r="A83702" t="inlineStr">
        <is>
          <t>hugns</t>
        </is>
      </c>
      <c r="B83702" t="n">
        <v>1</v>
      </c>
    </row>
    <row r="83703">
      <c r="A83703" t="inlineStr">
        <is>
          <t>emwhaziate</t>
        </is>
      </c>
      <c r="B83703" t="n">
        <v>1</v>
      </c>
    </row>
    <row r="83704">
      <c r="A83704" t="inlineStr">
        <is>
          <t>magnabe</t>
        </is>
      </c>
      <c r="B83704" t="n">
        <v>1</v>
      </c>
    </row>
    <row r="83705">
      <c r="A83705" t="inlineStr">
        <is>
          <t>formee</t>
        </is>
      </c>
      <c r="B83705" t="n">
        <v>1</v>
      </c>
    </row>
    <row r="83706">
      <c r="A83706" t="inlineStr">
        <is>
          <t>hynde</t>
        </is>
      </c>
      <c r="B83706" t="n">
        <v>1</v>
      </c>
    </row>
    <row r="83707">
      <c r="A83707" t="inlineStr">
        <is>
          <t>maketabi</t>
        </is>
      </c>
      <c r="B83707" t="n">
        <v>1</v>
      </c>
    </row>
    <row r="83708">
      <c r="A83708" t="inlineStr">
        <is>
          <t>elijahraf</t>
        </is>
      </c>
      <c r="B83708" t="n">
        <v>1</v>
      </c>
    </row>
    <row r="83709">
      <c r="A83709" t="inlineStr">
        <is>
          <t>betke</t>
        </is>
      </c>
      <c r="B83709" t="n">
        <v>2</v>
      </c>
    </row>
    <row r="83710">
      <c r="A83710" t="inlineStr">
        <is>
          <t>roix</t>
        </is>
      </c>
      <c r="B83710" t="n">
        <v>1</v>
      </c>
    </row>
    <row r="83711">
      <c r="A83711" t="inlineStr">
        <is>
          <t>halbain</t>
        </is>
      </c>
      <c r="B83711" t="n">
        <v>1</v>
      </c>
    </row>
    <row r="83712">
      <c r="A83712" t="inlineStr">
        <is>
          <t>hainescheval</t>
        </is>
      </c>
      <c r="B83712" t="n">
        <v>1</v>
      </c>
    </row>
    <row r="83713">
      <c r="A83713" t="inlineStr">
        <is>
          <t>shalosh</t>
        </is>
      </c>
      <c r="B83713" t="n">
        <v>1</v>
      </c>
    </row>
    <row r="83714">
      <c r="A83714" t="inlineStr">
        <is>
          <t>pairh</t>
        </is>
      </c>
      <c r="B83714" t="n">
        <v>1</v>
      </c>
    </row>
    <row r="83715">
      <c r="A83715" t="inlineStr">
        <is>
          <t>պնգե</t>
        </is>
      </c>
      <c r="B83715" t="n">
        <v>1</v>
      </c>
    </row>
    <row r="83716">
      <c r="A83716" t="inlineStr">
        <is>
          <t>ոֻיוֹֿ</t>
        </is>
      </c>
      <c r="B83716" t="n">
        <v>1</v>
      </c>
    </row>
    <row r="83717">
      <c r="A83717" t="inlineStr">
        <is>
          <t>despiteinterview3cancelled</t>
        </is>
      </c>
      <c r="B83717" t="n">
        <v>1</v>
      </c>
    </row>
    <row r="83718">
      <c r="A83718" t="inlineStr">
        <is>
          <t>samarineappear</t>
        </is>
      </c>
      <c r="B83718" t="n">
        <v>1</v>
      </c>
    </row>
    <row r="83719">
      <c r="A83719" t="inlineStr">
        <is>
          <t>innovor</t>
        </is>
      </c>
      <c r="B83719" t="n">
        <v>1</v>
      </c>
    </row>
    <row r="83720">
      <c r="A83720" t="inlineStr">
        <is>
          <t>bowlos</t>
        </is>
      </c>
      <c r="B83720" t="n">
        <v>1</v>
      </c>
    </row>
    <row r="83721">
      <c r="A83721" t="inlineStr">
        <is>
          <t>hejtlpaste</t>
        </is>
      </c>
      <c r="B83721" t="n">
        <v>1</v>
      </c>
    </row>
    <row r="83722">
      <c r="A83722" t="inlineStr">
        <is>
          <t>tomiar27</t>
        </is>
      </c>
      <c r="B83722" t="n">
        <v>1</v>
      </c>
    </row>
    <row r="83723">
      <c r="A83723" t="inlineStr">
        <is>
          <t>silonator</t>
        </is>
      </c>
      <c r="B83723" t="n">
        <v>1</v>
      </c>
    </row>
    <row r="83724">
      <c r="A83724" t="inlineStr">
        <is>
          <t>escor01</t>
        </is>
      </c>
      <c r="B83724" t="n">
        <v>1</v>
      </c>
    </row>
    <row r="83725">
      <c r="A83725" t="inlineStr">
        <is>
          <t>philorthis</t>
        </is>
      </c>
      <c r="B83725" t="n">
        <v>1</v>
      </c>
    </row>
    <row r="83726">
      <c r="A83726" t="inlineStr">
        <is>
          <t>paarthish60</t>
        </is>
      </c>
      <c r="B83726" t="n">
        <v>1</v>
      </c>
    </row>
    <row r="83727">
      <c r="A83727" t="inlineStr">
        <is>
          <t>pinnorc</t>
        </is>
      </c>
      <c r="B83727" t="n">
        <v>1</v>
      </c>
    </row>
    <row r="83728">
      <c r="A83728" t="inlineStr">
        <is>
          <t>—nyg</t>
        </is>
      </c>
      <c r="B83728" t="n">
        <v>1</v>
      </c>
    </row>
    <row r="83729">
      <c r="A83729" t="inlineStr">
        <is>
          <t>tearpipes</t>
        </is>
      </c>
      <c r="B83729" t="n">
        <v>1</v>
      </c>
    </row>
    <row r="83730">
      <c r="A83730" t="inlineStr">
        <is>
          <t>orjaå</t>
        </is>
      </c>
      <c r="B83730" t="n">
        <v>1</v>
      </c>
    </row>
    <row r="83731">
      <c r="A83731" t="inlineStr">
        <is>
          <t>seeingarit2002</t>
        </is>
      </c>
      <c r="B83731" t="n">
        <v>1</v>
      </c>
    </row>
    <row r="83732">
      <c r="A83732" t="inlineStr">
        <is>
          <t>£oxo</t>
        </is>
      </c>
      <c r="B83732" t="n">
        <v>1</v>
      </c>
    </row>
    <row r="83733">
      <c r="A83733" t="inlineStr">
        <is>
          <t>complacentness</t>
        </is>
      </c>
      <c r="B83733" t="n">
        <v>1</v>
      </c>
    </row>
    <row r="83734">
      <c r="A83734" t="inlineStr">
        <is>
          <t>unelevise</t>
        </is>
      </c>
      <c r="B83734" t="n">
        <v>1</v>
      </c>
    </row>
    <row r="83735">
      <c r="A83735" t="inlineStr">
        <is>
          <t>benchstanding</t>
        </is>
      </c>
      <c r="B83735" t="n">
        <v>1</v>
      </c>
    </row>
    <row r="83736">
      <c r="A83736" t="inlineStr">
        <is>
          <t>assquohol</t>
        </is>
      </c>
      <c r="B83736" t="n">
        <v>1</v>
      </c>
    </row>
    <row r="83737">
      <c r="A83737" t="inlineStr">
        <is>
          <t>getsiver</t>
        </is>
      </c>
      <c r="B83737" t="n">
        <v>1</v>
      </c>
    </row>
    <row r="83738">
      <c r="A83738" t="inlineStr">
        <is>
          <t>assihilating</t>
        </is>
      </c>
      <c r="B83738" t="n">
        <v>1</v>
      </c>
    </row>
    <row r="83739">
      <c r="A83739" t="inlineStr">
        <is>
          <t>worldsrel</t>
        </is>
      </c>
      <c r="B83739" t="n">
        <v>1</v>
      </c>
    </row>
    <row r="83740">
      <c r="A83740" t="inlineStr">
        <is>
          <t>floatingwomenaway</t>
        </is>
      </c>
      <c r="B83740" t="n">
        <v>1</v>
      </c>
    </row>
    <row r="83741">
      <c r="A83741" t="inlineStr">
        <is>
          <t>dondew</t>
        </is>
      </c>
      <c r="B83741" t="n">
        <v>1</v>
      </c>
    </row>
    <row r="83742">
      <c r="A83742" t="inlineStr">
        <is>
          <t>lunachieba</t>
        </is>
      </c>
      <c r="B83742" t="n">
        <v>1</v>
      </c>
    </row>
    <row r="83743">
      <c r="A83743" t="inlineStr">
        <is>
          <t>cleighocheese</t>
        </is>
      </c>
      <c r="B83743" t="n">
        <v>1</v>
      </c>
    </row>
    <row r="83744">
      <c r="A83744" t="inlineStr">
        <is>
          <t>soapfood</t>
        </is>
      </c>
      <c r="B83744" t="n">
        <v>1</v>
      </c>
    </row>
    <row r="83745">
      <c r="A83745" t="inlineStr">
        <is>
          <t>amadelos</t>
        </is>
      </c>
      <c r="B83745" t="n">
        <v>1</v>
      </c>
    </row>
    <row r="83746">
      <c r="A83746" t="inlineStr">
        <is>
          <t>infinitino</t>
        </is>
      </c>
      <c r="B83746" t="n">
        <v>1</v>
      </c>
    </row>
    <row r="83747">
      <c r="A83747" t="inlineStr">
        <is>
          <t>5lkg</t>
        </is>
      </c>
      <c r="B83747" t="n">
        <v>1</v>
      </c>
    </row>
    <row r="83748">
      <c r="A83748" t="inlineStr">
        <is>
          <t>foodreviews</t>
        </is>
      </c>
      <c r="B83748" t="n">
        <v>1</v>
      </c>
    </row>
    <row r="83749">
      <c r="A83749" t="inlineStr">
        <is>
          <t>kriegerpastry</t>
        </is>
      </c>
      <c r="B83749" t="n">
        <v>1</v>
      </c>
    </row>
    <row r="83750">
      <c r="A83750" t="inlineStr">
        <is>
          <t>picelle</t>
        </is>
      </c>
      <c r="B83750" t="n">
        <v>1</v>
      </c>
    </row>
    <row r="83751">
      <c r="A83751" t="inlineStr">
        <is>
          <t>sprumiari</t>
        </is>
      </c>
      <c r="B83751" t="n">
        <v>1</v>
      </c>
    </row>
    <row r="83752">
      <c r="A83752" t="inlineStr">
        <is>
          <t>breedare</t>
        </is>
      </c>
      <c r="B83752" t="n">
        <v>1</v>
      </c>
    </row>
    <row r="83753">
      <c r="A83753" t="inlineStr">
        <is>
          <t>spirota</t>
        </is>
      </c>
      <c r="B83753" t="n">
        <v>2</v>
      </c>
    </row>
    <row r="83754">
      <c r="A83754" t="inlineStr">
        <is>
          <t>musmagol</t>
        </is>
      </c>
      <c r="B83754" t="n">
        <v>1</v>
      </c>
    </row>
    <row r="83755">
      <c r="A83755" t="inlineStr">
        <is>
          <t>joyscore</t>
        </is>
      </c>
      <c r="B83755" t="n">
        <v>1</v>
      </c>
    </row>
    <row r="83756">
      <c r="A83756" t="inlineStr">
        <is>
          <t>plütak</t>
        </is>
      </c>
      <c r="B83756" t="n">
        <v>1</v>
      </c>
    </row>
    <row r="83757">
      <c r="A83757" t="inlineStr">
        <is>
          <t>moeslang</t>
        </is>
      </c>
      <c r="B83757" t="n">
        <v>1</v>
      </c>
    </row>
    <row r="83758">
      <c r="A83758" t="inlineStr">
        <is>
          <t>lecias</t>
        </is>
      </c>
      <c r="B83758" t="n">
        <v>1</v>
      </c>
    </row>
    <row r="83759">
      <c r="A83759" t="inlineStr">
        <is>
          <t>adennis</t>
        </is>
      </c>
      <c r="B83759" t="n">
        <v>1</v>
      </c>
    </row>
    <row r="83760">
      <c r="A83760" t="inlineStr">
        <is>
          <t>chopps</t>
        </is>
      </c>
      <c r="B83760" t="n">
        <v>2</v>
      </c>
    </row>
    <row r="83761">
      <c r="A83761" t="inlineStr">
        <is>
          <t>writertranslator</t>
        </is>
      </c>
      <c r="B83761" t="n">
        <v>1</v>
      </c>
    </row>
    <row r="83762">
      <c r="A83762" t="inlineStr">
        <is>
          <t>treifly</t>
        </is>
      </c>
      <c r="B83762" t="n">
        <v>1</v>
      </c>
    </row>
    <row r="83763">
      <c r="A83763" t="inlineStr">
        <is>
          <t>gailbugs</t>
        </is>
      </c>
      <c r="B83763" t="n">
        <v>1</v>
      </c>
    </row>
    <row r="83764">
      <c r="A83764" t="inlineStr">
        <is>
          <t>sfing</t>
        </is>
      </c>
      <c r="B83764" t="n">
        <v>1</v>
      </c>
    </row>
    <row r="83765">
      <c r="A83765" t="inlineStr">
        <is>
          <t>gummonkey</t>
        </is>
      </c>
      <c r="B83765" t="n">
        <v>1</v>
      </c>
    </row>
    <row r="83766">
      <c r="A83766" t="inlineStr">
        <is>
          <t>pritely</t>
        </is>
      </c>
      <c r="B83766" t="n">
        <v>1</v>
      </c>
    </row>
    <row r="83767">
      <c r="A83767" t="inlineStr">
        <is>
          <t>etojar</t>
        </is>
      </c>
      <c r="B83767" t="n">
        <v>1</v>
      </c>
    </row>
    <row r="83768">
      <c r="A83768" t="inlineStr">
        <is>
          <t>swanswack</t>
        </is>
      </c>
      <c r="B83768" t="n">
        <v>1</v>
      </c>
    </row>
    <row r="83769">
      <c r="A83769" t="inlineStr">
        <is>
          <t>swanswacks</t>
        </is>
      </c>
      <c r="B83769" t="n">
        <v>1</v>
      </c>
    </row>
    <row r="83770">
      <c r="A83770" t="inlineStr">
        <is>
          <t>capriationes</t>
        </is>
      </c>
      <c r="B83770" t="n">
        <v>1</v>
      </c>
    </row>
    <row r="83771">
      <c r="A83771" t="inlineStr">
        <is>
          <t>chongag</t>
        </is>
      </c>
      <c r="B83771" t="n">
        <v>1</v>
      </c>
    </row>
    <row r="83772">
      <c r="A83772" t="inlineStr">
        <is>
          <t>ballshoe</t>
        </is>
      </c>
      <c r="B83772" t="n">
        <v>2</v>
      </c>
    </row>
    <row r="83773">
      <c r="A83773" t="inlineStr">
        <is>
          <t>speechifier</t>
        </is>
      </c>
      <c r="B83773" t="n">
        <v>1</v>
      </c>
    </row>
    <row r="83774">
      <c r="A83774" t="inlineStr">
        <is>
          <t>withoutstanding</t>
        </is>
      </c>
      <c r="B83774" t="n">
        <v>1</v>
      </c>
    </row>
    <row r="83775">
      <c r="A83775" t="inlineStr">
        <is>
          <t>dinacoattention</t>
        </is>
      </c>
      <c r="B83775" t="n">
        <v>1</v>
      </c>
    </row>
    <row r="83776">
      <c r="A83776" t="inlineStr">
        <is>
          <t>shredging</t>
        </is>
      </c>
      <c r="B83776" t="n">
        <v>1</v>
      </c>
    </row>
    <row r="83777">
      <c r="A83777" t="inlineStr">
        <is>
          <t>kimzong</t>
        </is>
      </c>
      <c r="B83777" t="n">
        <v>1</v>
      </c>
    </row>
    <row r="83778">
      <c r="A83778" t="inlineStr">
        <is>
          <t>amendmentary</t>
        </is>
      </c>
      <c r="B83778" t="n">
        <v>1</v>
      </c>
    </row>
    <row r="83779">
      <c r="A83779" t="inlineStr">
        <is>
          <t>t79</t>
        </is>
      </c>
      <c r="B83779" t="n">
        <v>1</v>
      </c>
    </row>
    <row r="83780">
      <c r="A83780" t="inlineStr">
        <is>
          <t>comidos9k1a78kr</t>
        </is>
      </c>
      <c r="B83780" t="n">
        <v>1</v>
      </c>
    </row>
    <row r="83781">
      <c r="A83781" t="inlineStr">
        <is>
          <t>be5bnoq5tcq4y</t>
        </is>
      </c>
      <c r="B83781" t="n">
        <v>1</v>
      </c>
    </row>
    <row r="83782">
      <c r="A83782" t="inlineStr">
        <is>
          <t>httpmixcloud</t>
        </is>
      </c>
      <c r="B83782" t="n">
        <v>1</v>
      </c>
    </row>
    <row r="83783">
      <c r="A83783" t="inlineStr">
        <is>
          <t>hiveps</t>
        </is>
      </c>
      <c r="B83783" t="n">
        <v>1</v>
      </c>
    </row>
    <row r="83784">
      <c r="A83784" t="inlineStr">
        <is>
          <t>€145hour</t>
        </is>
      </c>
      <c r="B83784" t="n">
        <v>1</v>
      </c>
    </row>
    <row r="83785">
      <c r="A83785" t="inlineStr">
        <is>
          <t>regarduros</t>
        </is>
      </c>
      <c r="B83785" t="n">
        <v>1</v>
      </c>
    </row>
    <row r="83786">
      <c r="A83786" t="inlineStr">
        <is>
          <t>godmas</t>
        </is>
      </c>
      <c r="B83786" t="n">
        <v>1</v>
      </c>
    </row>
    <row r="83787">
      <c r="A83787" t="inlineStr">
        <is>
          <t>khõd</t>
        </is>
      </c>
      <c r="B83787" t="n">
        <v>1</v>
      </c>
    </row>
    <row r="83788">
      <c r="A83788" t="inlineStr">
        <is>
          <t>€950</t>
        </is>
      </c>
      <c r="B83788" t="n">
        <v>2</v>
      </c>
    </row>
    <row r="83789">
      <c r="A83789" t="inlineStr">
        <is>
          <t>mamalay</t>
        </is>
      </c>
      <c r="B83789" t="n">
        <v>1</v>
      </c>
    </row>
    <row r="83790">
      <c r="A83790" t="inlineStr">
        <is>
          <t>pafcs</t>
        </is>
      </c>
      <c r="B83790" t="n">
        <v>2</v>
      </c>
    </row>
    <row r="83791">
      <c r="A83791" t="inlineStr">
        <is>
          <t>bulgir</t>
        </is>
      </c>
      <c r="B83791" t="n">
        <v>1</v>
      </c>
    </row>
    <row r="83792">
      <c r="A83792" t="inlineStr">
        <is>
          <t>jargonian</t>
        </is>
      </c>
      <c r="B83792" t="n">
        <v>1</v>
      </c>
    </row>
    <row r="83793">
      <c r="A83793" t="inlineStr">
        <is>
          <t>bidila</t>
        </is>
      </c>
      <c r="B83793" t="n">
        <v>1</v>
      </c>
    </row>
    <row r="83794">
      <c r="A83794" t="inlineStr">
        <is>
          <t>zagorita</t>
        </is>
      </c>
      <c r="B83794" t="n">
        <v>1</v>
      </c>
    </row>
    <row r="83795">
      <c r="A83795" t="inlineStr">
        <is>
          <t>€370</t>
        </is>
      </c>
      <c r="B83795" t="n">
        <v>1</v>
      </c>
    </row>
    <row r="83796">
      <c r="A83796" t="inlineStr">
        <is>
          <t>behaviors—marci</t>
        </is>
      </c>
      <c r="B83796" t="n">
        <v>1</v>
      </c>
    </row>
    <row r="83797">
      <c r="A83797" t="inlineStr">
        <is>
          <t>nation—are</t>
        </is>
      </c>
      <c r="B83797" t="n">
        <v>1</v>
      </c>
    </row>
    <row r="83798">
      <c r="A83798" t="inlineStr">
        <is>
          <t>aibins</t>
        </is>
      </c>
      <c r="B83798" t="n">
        <v>1</v>
      </c>
    </row>
    <row r="83799">
      <c r="A83799" t="inlineStr">
        <is>
          <t>bed—marci</t>
        </is>
      </c>
      <c r="B83799" t="n">
        <v>1</v>
      </c>
    </row>
    <row r="83800">
      <c r="A83800" t="inlineStr">
        <is>
          <t>didded</t>
        </is>
      </c>
      <c r="B83800" t="n">
        <v>1</v>
      </c>
    </row>
    <row r="83801">
      <c r="A83801" t="inlineStr">
        <is>
          <t>sanazen</t>
        </is>
      </c>
      <c r="B83801" t="n">
        <v>1</v>
      </c>
    </row>
    <row r="83802">
      <c r="A83802" t="inlineStr">
        <is>
          <t>sickhairstyles</t>
        </is>
      </c>
      <c r="B83802" t="n">
        <v>1</v>
      </c>
    </row>
    <row r="83803">
      <c r="A83803" t="inlineStr">
        <is>
          <t>palmer—the</t>
        </is>
      </c>
      <c r="B83803" t="n">
        <v>1</v>
      </c>
    </row>
    <row r="83804">
      <c r="A83804" t="inlineStr">
        <is>
          <t>sauciadia</t>
        </is>
      </c>
      <c r="B83804" t="n">
        <v>1</v>
      </c>
    </row>
    <row r="83805">
      <c r="A83805" t="inlineStr">
        <is>
          <t>kmsn</t>
        </is>
      </c>
      <c r="B83805" t="n">
        <v>1</v>
      </c>
    </row>
    <row r="83806">
      <c r="A83806" t="inlineStr">
        <is>
          <t>774s</t>
        </is>
      </c>
      <c r="B83806" t="n">
        <v>1</v>
      </c>
    </row>
    <row r="83807">
      <c r="A83807" t="inlineStr">
        <is>
          <t>sierpnecht</t>
        </is>
      </c>
      <c r="B83807" t="n">
        <v>1</v>
      </c>
    </row>
    <row r="83808">
      <c r="A83808" t="inlineStr">
        <is>
          <t>dmel</t>
        </is>
      </c>
      <c r="B83808" t="n">
        <v>2</v>
      </c>
    </row>
    <row r="83809">
      <c r="A83809" t="inlineStr">
        <is>
          <t>barnh</t>
        </is>
      </c>
      <c r="B83809" t="n">
        <v>1</v>
      </c>
    </row>
    <row r="83810">
      <c r="A83810" t="inlineStr">
        <is>
          <t>pettibones</t>
        </is>
      </c>
      <c r="B83810" t="n">
        <v>1</v>
      </c>
    </row>
    <row r="83811">
      <c r="A83811" t="inlineStr">
        <is>
          <t>minstrelley</t>
        </is>
      </c>
      <c r="B83811" t="n">
        <v>1</v>
      </c>
    </row>
    <row r="83812">
      <c r="A83812" t="inlineStr">
        <is>
          <t>abbision</t>
        </is>
      </c>
      <c r="B83812" t="n">
        <v>1</v>
      </c>
    </row>
    <row r="83813">
      <c r="A83813" t="inlineStr">
        <is>
          <t>it—shell</t>
        </is>
      </c>
      <c r="B83813" t="n">
        <v>2</v>
      </c>
    </row>
    <row r="83814">
      <c r="A83814" t="inlineStr">
        <is>
          <t>lepcomy</t>
        </is>
      </c>
      <c r="B83814" t="n">
        <v>1</v>
      </c>
    </row>
    <row r="83815">
      <c r="A83815" t="inlineStr">
        <is>
          <t>rt1030s</t>
        </is>
      </c>
      <c r="B83815" t="n">
        <v>1</v>
      </c>
    </row>
    <row r="83816">
      <c r="A83816" t="inlineStr">
        <is>
          <t>haacking</t>
        </is>
      </c>
      <c r="B83816" t="n">
        <v>1</v>
      </c>
    </row>
    <row r="83817">
      <c r="A83817" t="inlineStr">
        <is>
          <t>altdistant</t>
        </is>
      </c>
      <c r="B83817" t="n">
        <v>1</v>
      </c>
    </row>
    <row r="83818">
      <c r="A83818" t="inlineStr">
        <is>
          <t>toulthen</t>
        </is>
      </c>
      <c r="B83818" t="n">
        <v>1</v>
      </c>
    </row>
    <row r="83819">
      <c r="A83819" t="inlineStr">
        <is>
          <t>gangsec</t>
        </is>
      </c>
      <c r="B83819" t="n">
        <v>1</v>
      </c>
    </row>
    <row r="83820">
      <c r="A83820" t="inlineStr">
        <is>
          <t>hepki</t>
        </is>
      </c>
      <c r="B83820" t="n">
        <v>1</v>
      </c>
    </row>
    <row r="83821">
      <c r="A83821" t="inlineStr">
        <is>
          <t>lorneverneergincludes</t>
        </is>
      </c>
      <c r="B83821" t="n">
        <v>1</v>
      </c>
    </row>
    <row r="83822">
      <c r="A83822" t="inlineStr">
        <is>
          <t>outors</t>
        </is>
      </c>
      <c r="B83822" t="n">
        <v>2</v>
      </c>
    </row>
    <row r="83823">
      <c r="A83823" t="inlineStr">
        <is>
          <t>charulah</t>
        </is>
      </c>
      <c r="B83823" t="n">
        <v>1</v>
      </c>
    </row>
    <row r="83824">
      <c r="A83824" t="inlineStr">
        <is>
          <t>sheevel</t>
        </is>
      </c>
      <c r="B83824" t="n">
        <v>1</v>
      </c>
    </row>
    <row r="83825">
      <c r="A83825" t="inlineStr">
        <is>
          <t>zeler</t>
        </is>
      </c>
      <c r="B83825" t="n">
        <v>1</v>
      </c>
    </row>
    <row r="83826">
      <c r="A83826" t="inlineStr">
        <is>
          <t>cofirst</t>
        </is>
      </c>
      <c r="B83826" t="n">
        <v>1</v>
      </c>
    </row>
    <row r="83827">
      <c r="A83827" t="inlineStr">
        <is>
          <t>171µmsec</t>
        </is>
      </c>
      <c r="B83827" t="n">
        <v>1</v>
      </c>
    </row>
    <row r="83828">
      <c r="A83828" t="inlineStr">
        <is>
          <t>fortresse</t>
        </is>
      </c>
      <c r="B83828" t="n">
        <v>1</v>
      </c>
    </row>
    <row r="83829">
      <c r="A83829" t="inlineStr">
        <is>
          <t>starcannon</t>
        </is>
      </c>
      <c r="B83829" t="n">
        <v>1</v>
      </c>
    </row>
    <row r="83830">
      <c r="A83830" t="inlineStr">
        <is>
          <t>chebek</t>
        </is>
      </c>
      <c r="B83830" t="n">
        <v>1</v>
      </c>
    </row>
    <row r="83831">
      <c r="A83831" t="inlineStr">
        <is>
          <t>shenim</t>
        </is>
      </c>
      <c r="B83831" t="n">
        <v>1</v>
      </c>
    </row>
    <row r="83832">
      <c r="A83832" t="inlineStr">
        <is>
          <t>zerorded</t>
        </is>
      </c>
      <c r="B83832" t="n">
        <v>1</v>
      </c>
    </row>
    <row r="83833">
      <c r="A83833" t="inlineStr">
        <is>
          <t>fleex</t>
        </is>
      </c>
      <c r="B83833" t="n">
        <v>1</v>
      </c>
    </row>
    <row r="83834">
      <c r="A83834" t="inlineStr">
        <is>
          <t>rajaenane</t>
        </is>
      </c>
      <c r="B83834" t="n">
        <v>1</v>
      </c>
    </row>
    <row r="83835">
      <c r="A83835" t="inlineStr">
        <is>
          <t>prefecunding</t>
        </is>
      </c>
      <c r="B83835" t="n">
        <v>1</v>
      </c>
    </row>
    <row r="83836">
      <c r="A83836" t="inlineStr">
        <is>
          <t>vesingelin</t>
        </is>
      </c>
      <c r="B83836" t="n">
        <v>1</v>
      </c>
    </row>
    <row r="83837">
      <c r="A83837" t="inlineStr">
        <is>
          <t>reynoldscetrlings</t>
        </is>
      </c>
      <c r="B83837" t="n">
        <v>1</v>
      </c>
    </row>
    <row r="83838">
      <c r="A83838" t="inlineStr">
        <is>
          <t>esomatic</t>
        </is>
      </c>
      <c r="B83838" t="n">
        <v>1</v>
      </c>
    </row>
    <row r="83839">
      <c r="A83839" t="inlineStr">
        <is>
          <t>ventilamp</t>
        </is>
      </c>
      <c r="B83839" t="n">
        <v>1</v>
      </c>
    </row>
    <row r="83840">
      <c r="A83840" t="inlineStr">
        <is>
          <t>mainburn</t>
        </is>
      </c>
      <c r="B83840" t="n">
        <v>1</v>
      </c>
    </row>
    <row r="83841">
      <c r="A83841" t="inlineStr">
        <is>
          <t>windowsmissions</t>
        </is>
      </c>
      <c r="B83841" t="n">
        <v>1</v>
      </c>
    </row>
    <row r="83842">
      <c r="A83842" t="inlineStr">
        <is>
          <t>bobading</t>
        </is>
      </c>
      <c r="B83842" t="n">
        <v>1</v>
      </c>
    </row>
    <row r="83843">
      <c r="A83843" t="inlineStr">
        <is>
          <t>family—both</t>
        </is>
      </c>
      <c r="B83843" t="n">
        <v>1</v>
      </c>
    </row>
    <row r="83844">
      <c r="A83844" t="inlineStr">
        <is>
          <t>mirkwoods</t>
        </is>
      </c>
      <c r="B83844" t="n">
        <v>1</v>
      </c>
    </row>
    <row r="83845">
      <c r="A83845" t="inlineStr">
        <is>
          <t>images—work</t>
        </is>
      </c>
      <c r="B83845" t="n">
        <v>1</v>
      </c>
    </row>
    <row r="83846">
      <c r="A83846" t="inlineStr">
        <is>
          <t>kraumping</t>
        </is>
      </c>
      <c r="B83846" t="n">
        <v>1</v>
      </c>
    </row>
    <row r="83847">
      <c r="A83847" t="inlineStr">
        <is>
          <t>omkill</t>
        </is>
      </c>
      <c r="B83847" t="n">
        <v>1</v>
      </c>
    </row>
    <row r="83848">
      <c r="A83848" t="inlineStr">
        <is>
          <t>nurra</t>
        </is>
      </c>
      <c r="B83848" t="n">
        <v>1</v>
      </c>
    </row>
    <row r="83849">
      <c r="A83849" t="inlineStr">
        <is>
          <t>kapbupiya</t>
        </is>
      </c>
      <c r="B83849" t="n">
        <v>1</v>
      </c>
    </row>
    <row r="83850">
      <c r="A83850" t="inlineStr">
        <is>
          <t>kuznetsova</t>
        </is>
      </c>
      <c r="B83850" t="n">
        <v>4</v>
      </c>
    </row>
    <row r="83851">
      <c r="A83851" t="inlineStr">
        <is>
          <t>changemans</t>
        </is>
      </c>
      <c r="B83851" t="n">
        <v>1</v>
      </c>
    </row>
    <row r="83852">
      <c r="A83852" t="inlineStr">
        <is>
          <t>sadahiro</t>
        </is>
      </c>
      <c r="B83852" t="n">
        <v>1</v>
      </c>
    </row>
    <row r="83853">
      <c r="A83853" t="inlineStr">
        <is>
          <t>canistests</t>
        </is>
      </c>
      <c r="B83853" t="n">
        <v>1</v>
      </c>
    </row>
    <row r="83854">
      <c r="A83854" t="inlineStr">
        <is>
          <t>rainforest—an</t>
        </is>
      </c>
      <c r="B83854" t="n">
        <v>1</v>
      </c>
    </row>
    <row r="83855">
      <c r="A83855" t="inlineStr">
        <is>
          <t>everyaf</t>
        </is>
      </c>
      <c r="B83855" t="n">
        <v>1</v>
      </c>
    </row>
    <row r="83856">
      <c r="A83856" t="inlineStr">
        <is>
          <t>zerospd</t>
        </is>
      </c>
      <c r="B83856" t="n">
        <v>1</v>
      </c>
    </row>
    <row r="83857">
      <c r="A83857" t="inlineStr">
        <is>
          <t>watobyo</t>
        </is>
      </c>
      <c r="B83857" t="n">
        <v>1</v>
      </c>
    </row>
    <row r="83858">
      <c r="A83858" t="inlineStr">
        <is>
          <t>karteng</t>
        </is>
      </c>
      <c r="B83858" t="n">
        <v>1</v>
      </c>
    </row>
    <row r="83859">
      <c r="A83859" t="inlineStr">
        <is>
          <t>containeristcomplimenting</t>
        </is>
      </c>
      <c r="B83859" t="n">
        <v>1</v>
      </c>
    </row>
    <row r="83860">
      <c r="A83860" t="inlineStr">
        <is>
          <t>preitsub</t>
        </is>
      </c>
      <c r="B83860" t="n">
        <v>1</v>
      </c>
    </row>
    <row r="83861">
      <c r="A83861" t="inlineStr">
        <is>
          <t>threemyspace</t>
        </is>
      </c>
      <c r="B83861" t="n">
        <v>1</v>
      </c>
    </row>
    <row r="83862">
      <c r="A83862" t="inlineStr">
        <is>
          <t>emchariid</t>
        </is>
      </c>
      <c r="B83862" t="n">
        <v>1</v>
      </c>
    </row>
    <row r="83863">
      <c r="A83863" t="inlineStr">
        <is>
          <t>ntapampoo</t>
        </is>
      </c>
      <c r="B83863" t="n">
        <v>1</v>
      </c>
    </row>
    <row r="83864">
      <c r="A83864" t="inlineStr">
        <is>
          <t>emanuelo</t>
        </is>
      </c>
      <c r="B83864" t="n">
        <v>1</v>
      </c>
    </row>
    <row r="83865">
      <c r="A83865" t="inlineStr">
        <is>
          <t>saranqianglivemint</t>
        </is>
      </c>
      <c r="B83865" t="n">
        <v>1</v>
      </c>
    </row>
    <row r="83866">
      <c r="A83866" t="inlineStr">
        <is>
          <t>manifestication</t>
        </is>
      </c>
      <c r="B83866" t="n">
        <v>1</v>
      </c>
    </row>
    <row r="83867">
      <c r="A83867" t="inlineStr">
        <is>
          <t>jennyion</t>
        </is>
      </c>
      <c r="B83867" t="n">
        <v>1</v>
      </c>
    </row>
    <row r="83868">
      <c r="A83868" t="inlineStr">
        <is>
          <t>living—bruce</t>
        </is>
      </c>
      <c r="B83868" t="n">
        <v>1</v>
      </c>
    </row>
    <row r="83869">
      <c r="A83869" t="inlineStr">
        <is>
          <t>spinmin</t>
        </is>
      </c>
      <c r="B83869" t="n">
        <v>1</v>
      </c>
    </row>
    <row r="83870">
      <c r="A83870" t="inlineStr">
        <is>
          <t>patrestling</t>
        </is>
      </c>
      <c r="B83870" t="n">
        <v>1</v>
      </c>
    </row>
    <row r="83871">
      <c r="A83871" t="inlineStr">
        <is>
          <t>shanqiang</t>
        </is>
      </c>
      <c r="B83871" t="n">
        <v>1</v>
      </c>
    </row>
    <row r="83872">
      <c r="A83872" t="inlineStr">
        <is>
          <t>embankngway</t>
        </is>
      </c>
      <c r="B83872" t="n">
        <v>1</v>
      </c>
    </row>
    <row r="83873">
      <c r="A83873" t="inlineStr">
        <is>
          <t>iv—the</t>
        </is>
      </c>
      <c r="B83873" t="n">
        <v>1</v>
      </c>
    </row>
    <row r="83874">
      <c r="A83874" t="inlineStr">
        <is>
          <t>university—new</t>
        </is>
      </c>
      <c r="B83874" t="n">
        <v>1</v>
      </c>
    </row>
    <row r="83875">
      <c r="A83875" t="inlineStr">
        <is>
          <t>rembearingwebtorrent</t>
        </is>
      </c>
      <c r="B83875" t="n">
        <v>1</v>
      </c>
    </row>
    <row r="83876">
      <c r="A83876" t="inlineStr">
        <is>
          <t>joiny</t>
        </is>
      </c>
      <c r="B83876" t="n">
        <v>1</v>
      </c>
    </row>
    <row r="83877">
      <c r="A83877" t="inlineStr">
        <is>
          <t>jejima</t>
        </is>
      </c>
      <c r="B83877" t="n">
        <v>1</v>
      </c>
    </row>
    <row r="83878">
      <c r="A83878" t="inlineStr">
        <is>
          <t>look197uo127</t>
        </is>
      </c>
      <c r="B83878" t="n">
        <v>1</v>
      </c>
    </row>
    <row r="83879">
      <c r="A83879" t="inlineStr">
        <is>
          <t>highestants</t>
        </is>
      </c>
      <c r="B83879" t="n">
        <v>1</v>
      </c>
    </row>
    <row r="83880">
      <c r="A83880" t="inlineStr">
        <is>
          <t>23826</t>
        </is>
      </c>
      <c r="B83880" t="n">
        <v>1</v>
      </c>
    </row>
    <row r="83881">
      <c r="A83881" t="inlineStr">
        <is>
          <t>bettiedhou</t>
        </is>
      </c>
      <c r="B83881" t="n">
        <v>1</v>
      </c>
    </row>
    <row r="83882">
      <c r="A83882" t="inlineStr">
        <is>
          <t>retailys</t>
        </is>
      </c>
      <c r="B83882" t="n">
        <v>1</v>
      </c>
    </row>
    <row r="83883">
      <c r="A83883" t="inlineStr">
        <is>
          <t>seiuchi</t>
        </is>
      </c>
      <c r="B83883" t="n">
        <v>1</v>
      </c>
    </row>
    <row r="83884">
      <c r="A83884" t="inlineStr">
        <is>
          <t>npog</t>
        </is>
      </c>
      <c r="B83884" t="n">
        <v>1</v>
      </c>
    </row>
    <row r="83885">
      <c r="A83885" t="inlineStr">
        <is>
          <t>firsttimer</t>
        </is>
      </c>
      <c r="B83885" t="n">
        <v>1</v>
      </c>
    </row>
    <row r="83886">
      <c r="A83886" t="inlineStr">
        <is>
          <t>publications—but</t>
        </is>
      </c>
      <c r="B83886" t="n">
        <v>1</v>
      </c>
    </row>
    <row r="83887">
      <c r="A83887" t="inlineStr">
        <is>
          <t>nathaliel</t>
        </is>
      </c>
      <c r="B83887" t="n">
        <v>1</v>
      </c>
    </row>
    <row r="83888">
      <c r="A83888" t="inlineStr">
        <is>
          <t>1powerporter</t>
        </is>
      </c>
      <c r="B83888" t="n">
        <v>1</v>
      </c>
    </row>
    <row r="83889">
      <c r="A83889" t="inlineStr">
        <is>
          <t>weeksnd</t>
        </is>
      </c>
      <c r="B83889" t="n">
        <v>1</v>
      </c>
    </row>
    <row r="83890">
      <c r="A83890" t="inlineStr">
        <is>
          <t>outputsspi</t>
        </is>
      </c>
      <c r="B83890" t="n">
        <v>1</v>
      </c>
    </row>
    <row r="83891">
      <c r="A83891" t="inlineStr">
        <is>
          <t>seatlock</t>
        </is>
      </c>
      <c r="B83891" t="n">
        <v>1</v>
      </c>
    </row>
    <row r="83892">
      <c r="A83892" t="inlineStr">
        <is>
          <t>qualitysound15</t>
        </is>
      </c>
      <c r="B83892" t="n">
        <v>1</v>
      </c>
    </row>
    <row r="83893">
      <c r="A83893" t="inlineStr">
        <is>
          <t>aluminum14</t>
        </is>
      </c>
      <c r="B83893" t="n">
        <v>1</v>
      </c>
    </row>
    <row r="83894">
      <c r="A83894" t="inlineStr">
        <is>
          <t>headphoneists</t>
        </is>
      </c>
      <c r="B83894" t="n">
        <v>1</v>
      </c>
    </row>
    <row r="83895">
      <c r="A83895" t="inlineStr">
        <is>
          <t>typeboth</t>
        </is>
      </c>
      <c r="B83895" t="n">
        <v>1</v>
      </c>
    </row>
    <row r="83896">
      <c r="A83896" t="inlineStr">
        <is>
          <t>jumperframes</t>
        </is>
      </c>
      <c r="B83896" t="n">
        <v>1</v>
      </c>
    </row>
    <row r="83897">
      <c r="A83897" t="inlineStr">
        <is>
          <t>usaxana</t>
        </is>
      </c>
      <c r="B83897" t="n">
        <v>1</v>
      </c>
    </row>
    <row r="83898">
      <c r="A83898" t="inlineStr">
        <is>
          <t>10218t</t>
        </is>
      </c>
      <c r="B83898" t="n">
        <v>1</v>
      </c>
    </row>
    <row r="83899">
      <c r="A83899" t="inlineStr">
        <is>
          <t>betterthrilled</t>
        </is>
      </c>
      <c r="B83899" t="n">
        <v>1</v>
      </c>
    </row>
    <row r="83900">
      <c r="A83900" t="inlineStr">
        <is>
          <t>agrabi</t>
        </is>
      </c>
      <c r="B83900" t="n">
        <v>2</v>
      </c>
    </row>
    <row r="83901">
      <c r="A83901" t="inlineStr">
        <is>
          <t>zqa4c6ed</t>
        </is>
      </c>
      <c r="B83901" t="n">
        <v>1</v>
      </c>
    </row>
    <row r="83902">
      <c r="A83902" t="inlineStr">
        <is>
          <t>148current</t>
        </is>
      </c>
      <c r="B83902" t="n">
        <v>2</v>
      </c>
    </row>
    <row r="83903">
      <c r="A83903" t="inlineStr">
        <is>
          <t>25li</t>
        </is>
      </c>
      <c r="B83903" t="n">
        <v>1</v>
      </c>
    </row>
    <row r="83904">
      <c r="A83904" t="inlineStr">
        <is>
          <t>cleaning please</t>
        </is>
      </c>
      <c r="B83904" t="n">
        <v>1</v>
      </c>
    </row>
    <row r="83905">
      <c r="A83905" t="inlineStr">
        <is>
          <t>0feas3f3698d7a0d6c24tagyovx5cog761ozdeadbd7includingams</t>
        </is>
      </c>
      <c r="B83905" t="n">
        <v>1</v>
      </c>
    </row>
    <row r="83906">
      <c r="A83906" t="inlineStr">
        <is>
          <t>gr18</t>
        </is>
      </c>
      <c r="B83906" t="n">
        <v>1</v>
      </c>
    </row>
    <row r="83907">
      <c r="A83907" t="inlineStr">
        <is>
          <t>comhtcavailablecommonhoodmaonic</t>
        </is>
      </c>
      <c r="B83907" t="n">
        <v>1</v>
      </c>
    </row>
    <row r="83908">
      <c r="A83908" t="inlineStr">
        <is>
          <t>2200uf</t>
        </is>
      </c>
      <c r="B83908" t="n">
        <v>1</v>
      </c>
    </row>
    <row r="83909">
      <c r="A83909" t="inlineStr">
        <is>
          <t>aq7</t>
        </is>
      </c>
      <c r="B83909" t="n">
        <v>1</v>
      </c>
    </row>
    <row r="83910">
      <c r="A83910" t="inlineStr">
        <is>
          <t>cablecan</t>
        </is>
      </c>
      <c r="B83910" t="n">
        <v>1</v>
      </c>
    </row>
    <row r="83911">
      <c r="A83911" t="inlineStr">
        <is>
          <t>bwm81</t>
        </is>
      </c>
      <c r="B83911" t="n">
        <v>1</v>
      </c>
    </row>
    <row r="83912">
      <c r="A83912" t="inlineStr">
        <is>
          <t>vfc20</t>
        </is>
      </c>
      <c r="B83912" t="n">
        <v>1</v>
      </c>
    </row>
    <row r="83913">
      <c r="A83913" t="inlineStr">
        <is>
          <t>lamotivenspeaker</t>
        </is>
      </c>
      <c r="B83913" t="n">
        <v>1</v>
      </c>
    </row>
    <row r="83914">
      <c r="A83914" t="inlineStr">
        <is>
          <t>fddplmlcyj</t>
        </is>
      </c>
      <c r="B83914" t="n">
        <v>1</v>
      </c>
    </row>
    <row r="83915">
      <c r="A83915" t="inlineStr">
        <is>
          <t>temperamentno</t>
        </is>
      </c>
      <c r="B83915" t="n">
        <v>1</v>
      </c>
    </row>
    <row r="83916">
      <c r="A83916" t="inlineStr">
        <is>
          <t>drankin</t>
        </is>
      </c>
      <c r="B83916" t="n">
        <v>1</v>
      </c>
    </row>
    <row r="83917">
      <c r="A83917" t="inlineStr">
        <is>
          <t>creditbikes</t>
        </is>
      </c>
      <c r="B83917" t="n">
        <v>1</v>
      </c>
    </row>
    <row r="83918">
      <c r="A83918" t="inlineStr">
        <is>
          <t>ghwiw</t>
        </is>
      </c>
      <c r="B83918" t="n">
        <v>1</v>
      </c>
    </row>
    <row r="83919">
      <c r="A83919" t="inlineStr">
        <is>
          <t>spartaonaddress</t>
        </is>
      </c>
      <c r="B83919" t="n">
        <v>1</v>
      </c>
    </row>
    <row r="83920">
      <c r="A83920" t="inlineStr">
        <is>
          <t>matterbiggest</t>
        </is>
      </c>
      <c r="B83920" t="n">
        <v>1</v>
      </c>
    </row>
    <row r="83921">
      <c r="A83921" t="inlineStr">
        <is>
          <t>pmleger</t>
        </is>
      </c>
      <c r="B83921" t="n">
        <v>1</v>
      </c>
    </row>
    <row r="83922">
      <c r="A83922" t="inlineStr">
        <is>
          <t>chompation</t>
        </is>
      </c>
      <c r="B83922" t="n">
        <v>1</v>
      </c>
    </row>
    <row r="83923">
      <c r="A83923" t="inlineStr">
        <is>
          <t>rockinscape</t>
        </is>
      </c>
      <c r="B83923" t="n">
        <v>1</v>
      </c>
    </row>
    <row r="83924">
      <c r="A83924" t="inlineStr">
        <is>
          <t>rk773</t>
        </is>
      </c>
      <c r="B83924" t="n">
        <v>1</v>
      </c>
    </row>
    <row r="83925">
      <c r="A83925" t="inlineStr">
        <is>
          <t>listtre</t>
        </is>
      </c>
      <c r="B83925" t="n">
        <v>1</v>
      </c>
    </row>
    <row r="83926">
      <c r="A83926" t="inlineStr">
        <is>
          <t>zero2531</t>
        </is>
      </c>
      <c r="B83926" t="n">
        <v>1</v>
      </c>
    </row>
    <row r="83927">
      <c r="A83927" t="inlineStr">
        <is>
          <t>johndam</t>
        </is>
      </c>
      <c r="B83927" t="n">
        <v>2</v>
      </c>
    </row>
    <row r="83928">
      <c r="A83928" t="inlineStr">
        <is>
          <t>sabataci</t>
        </is>
      </c>
      <c r="B83928" t="n">
        <v>1</v>
      </c>
    </row>
    <row r="83929">
      <c r="A83929" t="inlineStr">
        <is>
          <t>bayhoney</t>
        </is>
      </c>
      <c r="B83929" t="n">
        <v>1</v>
      </c>
    </row>
    <row r="83930">
      <c r="A83930" t="inlineStr">
        <is>
          <t>wc3875foyrgutnet12</t>
        </is>
      </c>
      <c r="B83930" t="n">
        <v>1</v>
      </c>
    </row>
    <row r="83931">
      <c r="A83931" t="inlineStr">
        <is>
          <t>proux3</t>
        </is>
      </c>
      <c r="B83931" t="n">
        <v>1</v>
      </c>
    </row>
    <row r="83932">
      <c r="A83932" t="inlineStr">
        <is>
          <t>richguy3</t>
        </is>
      </c>
      <c r="B83932" t="n">
        <v>1</v>
      </c>
    </row>
    <row r="83933">
      <c r="A83933" t="inlineStr">
        <is>
          <t>httpsvibcons</t>
        </is>
      </c>
      <c r="B83933" t="n">
        <v>1</v>
      </c>
    </row>
    <row r="83934">
      <c r="A83934" t="inlineStr">
        <is>
          <t>rumorally</t>
        </is>
      </c>
      <c r="B83934" t="n">
        <v>2</v>
      </c>
    </row>
    <row r="83935">
      <c r="A83935" t="inlineStr">
        <is>
          <t>zero2983</t>
        </is>
      </c>
      <c r="B83935" t="n">
        <v>1</v>
      </c>
    </row>
    <row r="83936">
      <c r="A83936" t="inlineStr">
        <is>
          <t>commrmadocor</t>
        </is>
      </c>
      <c r="B83936" t="n">
        <v>1</v>
      </c>
    </row>
    <row r="83937">
      <c r="A83937" t="inlineStr">
        <is>
          <t>brugewater</t>
        </is>
      </c>
      <c r="B83937" t="n">
        <v>1</v>
      </c>
    </row>
    <row r="83938">
      <c r="A83938" t="inlineStr">
        <is>
          <t>heeder</t>
        </is>
      </c>
      <c r="B83938" t="n">
        <v>1</v>
      </c>
    </row>
    <row r="83939">
      <c r="A83939" t="inlineStr">
        <is>
          <t>cosmosq</t>
        </is>
      </c>
      <c r="B83939" t="n">
        <v>1</v>
      </c>
    </row>
    <row r="83940">
      <c r="A83940" t="inlineStr">
        <is>
          <t>deluxeanothertosnow</t>
        </is>
      </c>
      <c r="B83940" t="n">
        <v>1</v>
      </c>
    </row>
    <row r="83941">
      <c r="A83941" t="inlineStr">
        <is>
          <t>khipart</t>
        </is>
      </c>
      <c r="B83941" t="n">
        <v>1</v>
      </c>
    </row>
    <row r="83942">
      <c r="A83942" t="inlineStr">
        <is>
          <t>chinodep</t>
        </is>
      </c>
      <c r="B83942" t="n">
        <v>1</v>
      </c>
    </row>
    <row r="83943">
      <c r="A83943" t="inlineStr">
        <is>
          <t>rfcmaster</t>
        </is>
      </c>
      <c r="B83943" t="n">
        <v>1</v>
      </c>
    </row>
    <row r="83944">
      <c r="A83944" t="inlineStr">
        <is>
          <t>crowdsalesmore</t>
        </is>
      </c>
      <c r="B83944" t="n">
        <v>1</v>
      </c>
    </row>
    <row r="83945">
      <c r="A83945" t="inlineStr">
        <is>
          <t>ekboys</t>
        </is>
      </c>
      <c r="B83945" t="n">
        <v>1</v>
      </c>
    </row>
    <row r="83946">
      <c r="A83946" t="inlineStr">
        <is>
          <t>pfness</t>
        </is>
      </c>
      <c r="B83946" t="n">
        <v>1</v>
      </c>
    </row>
    <row r="83947">
      <c r="A83947" t="inlineStr">
        <is>
          <t>libbycfs</t>
        </is>
      </c>
      <c r="B83947" t="n">
        <v>1</v>
      </c>
    </row>
    <row r="83948">
      <c r="A83948" t="inlineStr">
        <is>
          <t>1987095</t>
        </is>
      </c>
      <c r="B83948" t="n">
        <v>1</v>
      </c>
    </row>
    <row r="83949">
      <c r="A83949" t="inlineStr">
        <is>
          <t>marcocasio</t>
        </is>
      </c>
      <c r="B83949" t="n">
        <v>1</v>
      </c>
    </row>
    <row r="83950">
      <c r="A83950" t="inlineStr">
        <is>
          <t>mahanad</t>
        </is>
      </c>
      <c r="B83950" t="n">
        <v>1</v>
      </c>
    </row>
    <row r="83951">
      <c r="A83951" t="inlineStr">
        <is>
          <t>cfs24</t>
        </is>
      </c>
      <c r="B83951" t="n">
        <v>1</v>
      </c>
    </row>
    <row r="83952">
      <c r="A83952" t="inlineStr">
        <is>
          <t>broeth</t>
        </is>
      </c>
      <c r="B83952" t="n">
        <v>1</v>
      </c>
    </row>
    <row r="83953">
      <c r="A83953" t="inlineStr">
        <is>
          <t>mentaff</t>
        </is>
      </c>
      <c r="B83953" t="n">
        <v>1</v>
      </c>
    </row>
    <row r="83954">
      <c r="A83954" t="inlineStr">
        <is>
          <t>rqdycbs</t>
        </is>
      </c>
      <c r="B83954" t="n">
        <v>1</v>
      </c>
    </row>
    <row r="83955">
      <c r="A83955" t="inlineStr">
        <is>
          <t>comlisman</t>
        </is>
      </c>
      <c r="B83955" t="n">
        <v>1</v>
      </c>
    </row>
    <row r="83956">
      <c r="A83956" t="inlineStr">
        <is>
          <t>lhexeca</t>
        </is>
      </c>
      <c r="B83956" t="n">
        <v>1</v>
      </c>
    </row>
    <row r="83957">
      <c r="A83957" t="inlineStr">
        <is>
          <t>fxssb</t>
        </is>
      </c>
      <c r="B83957" t="n">
        <v>1</v>
      </c>
    </row>
    <row r="83958">
      <c r="A83958" t="inlineStr">
        <is>
          <t>aldp</t>
        </is>
      </c>
      <c r="B83958" t="n">
        <v>1</v>
      </c>
    </row>
    <row r="83959">
      <c r="A83959" t="inlineStr">
        <is>
          <t>myesp</t>
        </is>
      </c>
      <c r="B83959" t="n">
        <v>1</v>
      </c>
    </row>
    <row r="83960">
      <c r="A83960" t="inlineStr">
        <is>
          <t>dimesy</t>
        </is>
      </c>
      <c r="B83960" t="n">
        <v>1</v>
      </c>
    </row>
    <row r="83961">
      <c r="A83961" t="inlineStr">
        <is>
          <t>jahndam</t>
        </is>
      </c>
      <c r="B83961" t="n">
        <v>1</v>
      </c>
    </row>
    <row r="83962">
      <c r="A83962" t="inlineStr">
        <is>
          <t>orgpublicationspdfs20</t>
        </is>
      </c>
      <c r="B83962" t="n">
        <v>1</v>
      </c>
    </row>
    <row r="83963">
      <c r="A83963" t="inlineStr">
        <is>
          <t>scanloop</t>
        </is>
      </c>
      <c r="B83963" t="n">
        <v>1</v>
      </c>
    </row>
    <row r="83964">
      <c r="A83964" t="inlineStr">
        <is>
          <t>portemps</t>
        </is>
      </c>
      <c r="B83964" t="n">
        <v>1</v>
      </c>
    </row>
    <row r="83965">
      <c r="A83965" t="inlineStr">
        <is>
          <t>spoam</t>
        </is>
      </c>
      <c r="B83965" t="n">
        <v>1</v>
      </c>
    </row>
    <row r="83966">
      <c r="A83966" t="inlineStr">
        <is>
          <t>appendents</t>
        </is>
      </c>
      <c r="B83966" t="n">
        <v>1</v>
      </c>
    </row>
    <row r="83967">
      <c r="A83967" t="inlineStr">
        <is>
          <t>generiously</t>
        </is>
      </c>
      <c r="B83967" t="n">
        <v>1</v>
      </c>
    </row>
    <row r="83968">
      <c r="A83968" t="inlineStr">
        <is>
          <t>20mbs</t>
        </is>
      </c>
      <c r="B83968" t="n">
        <v>1</v>
      </c>
    </row>
    <row r="83969">
      <c r="A83969" t="inlineStr">
        <is>
          <t>™rt</t>
        </is>
      </c>
      <c r="B83969" t="n">
        <v>1</v>
      </c>
    </row>
    <row r="83970">
      <c r="A83970" t="inlineStr">
        <is>
          <t>ospadigame</t>
        </is>
      </c>
      <c r="B83970" t="n">
        <v>1</v>
      </c>
    </row>
    <row r="83971">
      <c r="A83971" t="inlineStr">
        <is>
          <t>2850khz</t>
        </is>
      </c>
      <c r="B83971" t="n">
        <v>1</v>
      </c>
    </row>
    <row r="83972">
      <c r="A83972" t="inlineStr">
        <is>
          <t>vodimfx</t>
        </is>
      </c>
      <c r="B83972" t="n">
        <v>1</v>
      </c>
    </row>
    <row r="83973">
      <c r="A83973" t="inlineStr">
        <is>
          <t>gpounds</t>
        </is>
      </c>
      <c r="B83973" t="n">
        <v>1</v>
      </c>
    </row>
    <row r="83974">
      <c r="A83974" t="inlineStr">
        <is>
          <t>audacityrtcaa</t>
        </is>
      </c>
      <c r="B83974" t="n">
        <v>1</v>
      </c>
    </row>
    <row r="83975">
      <c r="A83975" t="inlineStr">
        <is>
          <t>geezus</t>
        </is>
      </c>
      <c r="B83975" t="n">
        <v>1</v>
      </c>
    </row>
    <row r="83976">
      <c r="A83976" t="inlineStr">
        <is>
          <t>decent000000</t>
        </is>
      </c>
      <c r="B83976" t="n">
        <v>1</v>
      </c>
    </row>
    <row r="83977">
      <c r="A83977" t="inlineStr">
        <is>
          <t>tinkerable</t>
        </is>
      </c>
      <c r="B83977" t="n">
        <v>1</v>
      </c>
    </row>
    <row r="83978">
      <c r="A83978" t="inlineStr">
        <is>
          <t>monocle1</t>
        </is>
      </c>
      <c r="B83978" t="n">
        <v>1</v>
      </c>
    </row>
    <row r="83979">
      <c r="A83979" t="inlineStr">
        <is>
          <t>insace</t>
        </is>
      </c>
      <c r="B83979" t="n">
        <v>1</v>
      </c>
    </row>
    <row r="83980">
      <c r="A83980" t="inlineStr">
        <is>
          <t>64khzs</t>
        </is>
      </c>
      <c r="B83980" t="n">
        <v>1</v>
      </c>
    </row>
    <row r="83981">
      <c r="A83981" t="inlineStr">
        <is>
          <t>proppass</t>
        </is>
      </c>
      <c r="B83981" t="n">
        <v>1</v>
      </c>
    </row>
    <row r="83982">
      <c r="A83982" t="inlineStr">
        <is>
          <t>sunspans</t>
        </is>
      </c>
      <c r="B83982" t="n">
        <v>1</v>
      </c>
    </row>
    <row r="83983">
      <c r="A83983" t="inlineStr">
        <is>
          <t>maxuiting</t>
        </is>
      </c>
      <c r="B83983" t="n">
        <v>1</v>
      </c>
    </row>
    <row r="83984">
      <c r="A83984" t="inlineStr">
        <is>
          <t>2in3in</t>
        </is>
      </c>
      <c r="B83984" t="n">
        <v>1</v>
      </c>
    </row>
    <row r="83985">
      <c r="A83985" t="inlineStr">
        <is>
          <t>2irls</t>
        </is>
      </c>
      <c r="B83985" t="n">
        <v>1</v>
      </c>
    </row>
    <row r="83986">
      <c r="A83986" t="inlineStr">
        <is>
          <t>dolbypitch</t>
        </is>
      </c>
      <c r="B83986" t="n">
        <v>1</v>
      </c>
    </row>
    <row r="83987">
      <c r="A83987" t="inlineStr">
        <is>
          <t>exponentiality</t>
        </is>
      </c>
      <c r="B83987" t="n">
        <v>1</v>
      </c>
    </row>
    <row r="83988">
      <c r="A83988" t="inlineStr">
        <is>
          <t>vatchy</t>
        </is>
      </c>
      <c r="B83988" t="n">
        <v>1</v>
      </c>
    </row>
    <row r="83989">
      <c r="A83989" t="inlineStr">
        <is>
          <t>biohavm</t>
        </is>
      </c>
      <c r="B83989" t="n">
        <v>1</v>
      </c>
    </row>
    <row r="83990">
      <c r="A83990" t="inlineStr">
        <is>
          <t>oppos_group</t>
        </is>
      </c>
      <c r="B83990" t="n">
        <v>1</v>
      </c>
    </row>
    <row r="83991">
      <c r="A83991" t="inlineStr">
        <is>
          <t>thejksiz</t>
        </is>
      </c>
      <c r="B83991" t="n">
        <v>1</v>
      </c>
    </row>
    <row r="83992">
      <c r="A83992" t="inlineStr">
        <is>
          <t>xxaz</t>
        </is>
      </c>
      <c r="B83992" t="n">
        <v>1</v>
      </c>
    </row>
    <row r="83993">
      <c r="A83993" t="inlineStr">
        <is>
          <t>eiddh01287200098</t>
        </is>
      </c>
      <c r="B83993" t="n">
        <v>1</v>
      </c>
    </row>
    <row r="83994">
      <c r="A83994" t="inlineStr">
        <is>
          <t>69b57cd031c6aef6afb8f5649e2f15db88</t>
        </is>
      </c>
      <c r="B83994" t="n">
        <v>1</v>
      </c>
    </row>
    <row r="83995">
      <c r="A83995" t="inlineStr">
        <is>
          <t>岦</t>
        </is>
      </c>
      <c r="B83995" t="n">
        <v>1</v>
      </c>
    </row>
    <row r="83996">
      <c r="A83996" t="inlineStr">
        <is>
          <t>somenot</t>
        </is>
      </c>
      <c r="B83996" t="n">
        <v>1</v>
      </c>
    </row>
    <row r="83997">
      <c r="A83997" t="inlineStr">
        <is>
          <t>379ifythelambda</t>
        </is>
      </c>
      <c r="B83997" t="n">
        <v>1</v>
      </c>
    </row>
    <row r="83998">
      <c r="A83998" t="inlineStr">
        <is>
          <t>glm3</t>
        </is>
      </c>
      <c r="B83998" t="n">
        <v>1</v>
      </c>
    </row>
    <row r="83999">
      <c r="A83999" t="inlineStr">
        <is>
          <t>namedso</t>
        </is>
      </c>
      <c r="B83999" t="n">
        <v>1</v>
      </c>
    </row>
    <row r="84000">
      <c r="A84000" t="inlineStr">
        <is>
          <t>rck966</t>
        </is>
      </c>
      <c r="B84000" t="n">
        <v>1</v>
      </c>
    </row>
    <row r="84001">
      <c r="A84001" t="inlineStr">
        <is>
          <t>2015590524</t>
        </is>
      </c>
      <c r="B84001" t="n">
        <v>1</v>
      </c>
    </row>
    <row r="84002">
      <c r="A84002" t="inlineStr">
        <is>
          <t>matthouse</t>
        </is>
      </c>
      <c r="B84002" t="n">
        <v>1</v>
      </c>
    </row>
    <row r="84003">
      <c r="A84003" t="inlineStr">
        <is>
          <t>wcessordb12123id</t>
        </is>
      </c>
      <c r="B84003" t="n">
        <v>1</v>
      </c>
    </row>
    <row r="84004">
      <c r="A84004" t="inlineStr">
        <is>
          <t>natashaacloud</t>
        </is>
      </c>
      <c r="B84004" t="n">
        <v>1</v>
      </c>
    </row>
    <row r="84005">
      <c r="A84005" t="inlineStr">
        <is>
          <t>system_format</t>
        </is>
      </c>
      <c r="B84005" t="n">
        <v>1</v>
      </c>
    </row>
    <row r="84006">
      <c r="A84006" t="inlineStr">
        <is>
          <t>0000000000000000_</t>
        </is>
      </c>
      <c r="B84006" t="n">
        <v>1</v>
      </c>
    </row>
    <row r="84007">
      <c r="A84007" t="inlineStr">
        <is>
          <t>4075041343410</t>
        </is>
      </c>
      <c r="B84007" t="n">
        <v>1</v>
      </c>
    </row>
    <row r="84008">
      <c r="A84008" t="inlineStr">
        <is>
          <t>zdfl</t>
        </is>
      </c>
      <c r="B84008" t="n">
        <v>1</v>
      </c>
    </row>
    <row r="84009">
      <c r="A84009" t="inlineStr">
        <is>
          <t>schld1242995152</t>
        </is>
      </c>
      <c r="B84009" t="n">
        <v>1</v>
      </c>
    </row>
    <row r="84010">
      <c r="A84010" t="inlineStr">
        <is>
          <t>cjdp</t>
        </is>
      </c>
      <c r="B84010" t="n">
        <v>1</v>
      </c>
    </row>
    <row r="84011">
      <c r="A84011" t="inlineStr">
        <is>
          <t>meitu</t>
        </is>
      </c>
      <c r="B84011" t="n">
        <v>1</v>
      </c>
    </row>
    <row r="84012">
      <c r="A84012" t="inlineStr">
        <is>
          <t>02257196805</t>
        </is>
      </c>
      <c r="B84012" t="n">
        <v>1</v>
      </c>
    </row>
    <row r="84013">
      <c r="A84013" t="inlineStr">
        <is>
          <t>civack</t>
        </is>
      </c>
      <c r="B84013" t="n">
        <v>1</v>
      </c>
    </row>
    <row r="84014">
      <c r="A84014" t="inlineStr">
        <is>
          <t>03cc2015</t>
        </is>
      </c>
      <c r="B84014" t="n">
        <v>1</v>
      </c>
    </row>
    <row r="84015">
      <c r="A84015" t="inlineStr">
        <is>
          <t>refdog97</t>
        </is>
      </c>
      <c r="B84015" t="n">
        <v>1</v>
      </c>
    </row>
    <row r="84016">
      <c r="A84016" t="inlineStr">
        <is>
          <t>drohol</t>
        </is>
      </c>
      <c r="B84016" t="n">
        <v>1</v>
      </c>
    </row>
    <row r="84017">
      <c r="A84017" t="inlineStr">
        <is>
          <t>inflord_sem</t>
        </is>
      </c>
      <c r="B84017" t="n">
        <v>1</v>
      </c>
    </row>
    <row r="84018">
      <c r="A84018" t="inlineStr">
        <is>
          <t>cob3pg</t>
        </is>
      </c>
      <c r="B84018" t="n">
        <v>1</v>
      </c>
    </row>
    <row r="84019">
      <c r="A84019" t="inlineStr">
        <is>
          <t>bosam</t>
        </is>
      </c>
      <c r="B84019" t="n">
        <v>1</v>
      </c>
    </row>
    <row r="84020">
      <c r="A84020" t="inlineStr">
        <is>
          <t>ramno</t>
        </is>
      </c>
      <c r="B84020" t="n">
        <v>1</v>
      </c>
    </row>
    <row r="84021">
      <c r="A84021" t="inlineStr">
        <is>
          <t>abrcase</t>
        </is>
      </c>
      <c r="B84021" t="n">
        <v>1</v>
      </c>
    </row>
    <row r="84022">
      <c r="A84022" t="inlineStr">
        <is>
          <t>fsv1</t>
        </is>
      </c>
      <c r="B84022" t="n">
        <v>1</v>
      </c>
    </row>
    <row r="84023">
      <c r="A84023" t="inlineStr">
        <is>
          <t>daygd</t>
        </is>
      </c>
      <c r="B84023" t="n">
        <v>1</v>
      </c>
    </row>
    <row r="84024">
      <c r="A84024" t="inlineStr">
        <is>
          <t>castec</t>
        </is>
      </c>
      <c r="B84024" t="n">
        <v>1</v>
      </c>
    </row>
    <row r="84025">
      <c r="A84025" t="inlineStr">
        <is>
          <t>guiderevised</t>
        </is>
      </c>
      <c r="B84025" t="n">
        <v>1</v>
      </c>
    </row>
    <row r="84026">
      <c r="A84026" t="inlineStr">
        <is>
          <t>flat__door</t>
        </is>
      </c>
      <c r="B84026" t="n">
        <v>1</v>
      </c>
    </row>
    <row r="84027">
      <c r="A84027" t="inlineStr">
        <is>
          <t>mdzhcnxum</t>
        </is>
      </c>
      <c r="B84027" t="n">
        <v>1</v>
      </c>
    </row>
    <row r="84028">
      <c r="A84028" t="inlineStr">
        <is>
          <t>amerike</t>
        </is>
      </c>
      <c r="B84028" t="n">
        <v>1</v>
      </c>
    </row>
    <row r="84029">
      <c r="A84029" t="inlineStr">
        <is>
          <t>uriv</t>
        </is>
      </c>
      <c r="B84029" t="n">
        <v>1</v>
      </c>
    </row>
    <row r="84030">
      <c r="A84030" t="inlineStr">
        <is>
          <t>euclideonii</t>
        </is>
      </c>
      <c r="B84030" t="n">
        <v>1</v>
      </c>
    </row>
    <row r="84031">
      <c r="A84031" t="inlineStr">
        <is>
          <t>eccp</t>
        </is>
      </c>
      <c r="B84031" t="n">
        <v>2</v>
      </c>
    </row>
    <row r="84032">
      <c r="A84032" t="inlineStr">
        <is>
          <t>gbergode</t>
        </is>
      </c>
      <c r="B84032" t="n">
        <v>1</v>
      </c>
    </row>
    <row r="84033">
      <c r="A84033" t="inlineStr">
        <is>
          <t>oreif</t>
        </is>
      </c>
      <c r="B84033" t="n">
        <v>1</v>
      </c>
    </row>
    <row r="84034">
      <c r="A84034" t="inlineStr">
        <is>
          <t>con_begin</t>
        </is>
      </c>
      <c r="B84034" t="n">
        <v>1</v>
      </c>
    </row>
    <row r="84035">
      <c r="A84035" t="inlineStr">
        <is>
          <t>humanma</t>
        </is>
      </c>
      <c r="B84035" t="n">
        <v>1</v>
      </c>
    </row>
    <row r="84036">
      <c r="A84036" t="inlineStr">
        <is>
          <t>muchremoved</t>
        </is>
      </c>
      <c r="B84036" t="n">
        <v>1</v>
      </c>
    </row>
    <row r="84037">
      <c r="A84037" t="inlineStr">
        <is>
          <t>skktcy</t>
        </is>
      </c>
      <c r="B84037" t="n">
        <v>1</v>
      </c>
    </row>
    <row r="84038">
      <c r="A84038" t="inlineStr">
        <is>
          <t>zondhild</t>
        </is>
      </c>
      <c r="B84038" t="n">
        <v>1</v>
      </c>
    </row>
    <row r="84039">
      <c r="A84039" t="inlineStr">
        <is>
          <t>743db</t>
        </is>
      </c>
      <c r="B84039" t="n">
        <v>1</v>
      </c>
    </row>
    <row r="84040">
      <c r="A84040" t="inlineStr">
        <is>
          <t>cjake</t>
        </is>
      </c>
      <c r="B84040" t="n">
        <v>1</v>
      </c>
    </row>
    <row r="84041">
      <c r="A84041" t="inlineStr">
        <is>
          <t>mltwc</t>
        </is>
      </c>
      <c r="B84041" t="n">
        <v>1</v>
      </c>
    </row>
    <row r="84042">
      <c r="A84042" t="inlineStr">
        <is>
          <t>startingglobal</t>
        </is>
      </c>
      <c r="B84042" t="n">
        <v>1</v>
      </c>
    </row>
    <row r="84043">
      <c r="A84043" t="inlineStr">
        <is>
          <t>cnf750</t>
        </is>
      </c>
      <c r="B84043" t="n">
        <v>1</v>
      </c>
    </row>
    <row r="84044">
      <c r="A84044" t="inlineStr">
        <is>
          <t>noticereadability</t>
        </is>
      </c>
      <c r="B84044" t="n">
        <v>1</v>
      </c>
    </row>
    <row r="84045">
      <c r="A84045" t="inlineStr">
        <is>
          <t>weltangender</t>
        </is>
      </c>
      <c r="B84045" t="n">
        <v>1</v>
      </c>
    </row>
    <row r="84046">
      <c r="A84046" t="inlineStr">
        <is>
          <t>godtf</t>
        </is>
      </c>
      <c r="B84046" t="n">
        <v>1</v>
      </c>
    </row>
    <row r="84047">
      <c r="A84047" t="inlineStr">
        <is>
          <t>foreign1</t>
        </is>
      </c>
      <c r="B84047" t="n">
        <v>1</v>
      </c>
    </row>
    <row r="84048">
      <c r="A84048" t="inlineStr">
        <is>
          <t>chnetay</t>
        </is>
      </c>
      <c r="B84048" t="n">
        <v>1</v>
      </c>
    </row>
    <row r="84049">
      <c r="A84049" t="inlineStr">
        <is>
          <t>192bits</t>
        </is>
      </c>
      <c r="B84049" t="n">
        <v>1</v>
      </c>
    </row>
    <row r="84050">
      <c r="A84050" t="inlineStr">
        <is>
          <t>explix</t>
        </is>
      </c>
      <c r="B84050" t="n">
        <v>1</v>
      </c>
    </row>
    <row r="84051">
      <c r="A84051" t="inlineStr">
        <is>
          <t>hmclxxx</t>
        </is>
      </c>
      <c r="B84051" t="n">
        <v>1</v>
      </c>
    </row>
    <row r="84052">
      <c r="A84052" t="inlineStr">
        <is>
          <t>kep75_comp</t>
        </is>
      </c>
      <c r="B84052" t="n">
        <v>1</v>
      </c>
    </row>
    <row r="84053">
      <c r="A84053" t="inlineStr">
        <is>
          <t>garubbvt8</t>
        </is>
      </c>
      <c r="B84053" t="n">
        <v>1</v>
      </c>
    </row>
    <row r="84054">
      <c r="A84054" t="inlineStr">
        <is>
          <t>riktek</t>
        </is>
      </c>
      <c r="B84054" t="n">
        <v>1</v>
      </c>
    </row>
    <row r="84055">
      <c r="A84055" t="inlineStr">
        <is>
          <t>sumconsting_day</t>
        </is>
      </c>
      <c r="B84055" t="n">
        <v>1</v>
      </c>
    </row>
    <row r="84056">
      <c r="A84056" t="inlineStr">
        <is>
          <t>8ñaseven</t>
        </is>
      </c>
      <c r="B84056" t="n">
        <v>1</v>
      </c>
    </row>
    <row r="84057">
      <c r="A84057" t="inlineStr">
        <is>
          <t>jdn94594ca3</t>
        </is>
      </c>
      <c r="B84057" t="n">
        <v>1</v>
      </c>
    </row>
    <row r="84058">
      <c r="A84058" t="inlineStr">
        <is>
          <t>disofractor</t>
        </is>
      </c>
      <c r="B84058" t="n">
        <v>1</v>
      </c>
    </row>
    <row r="84059">
      <c r="A84059" t="inlineStr">
        <is>
          <t>brevets</t>
        </is>
      </c>
      <c r="B84059" t="n">
        <v>1</v>
      </c>
    </row>
    <row r="84060">
      <c r="A84060" t="inlineStr">
        <is>
          <t>atheatos</t>
        </is>
      </c>
      <c r="B84060" t="n">
        <v>1</v>
      </c>
    </row>
    <row r="84061">
      <c r="A84061" t="inlineStr">
        <is>
          <t>avingtons1</t>
        </is>
      </c>
      <c r="B84061" t="n">
        <v>1</v>
      </c>
    </row>
    <row r="84062">
      <c r="A84062" t="inlineStr">
        <is>
          <t>fronche</t>
        </is>
      </c>
      <c r="B84062" t="n">
        <v>2</v>
      </c>
    </row>
    <row r="84063">
      <c r="A84063" t="inlineStr">
        <is>
          <t>auxandur</t>
        </is>
      </c>
      <c r="B84063" t="n">
        <v>1</v>
      </c>
    </row>
    <row r="84064">
      <c r="A84064" t="inlineStr">
        <is>
          <t>نェグ、ṇāvivic—</t>
        </is>
      </c>
      <c r="B84064" t="n">
        <v>1</v>
      </c>
    </row>
    <row r="84065">
      <c r="A84065" t="inlineStr">
        <is>
          <t>霊日星到</t>
        </is>
      </c>
      <c r="B84065" t="n">
        <v>1</v>
      </c>
    </row>
    <row r="84066">
      <c r="A84066" t="inlineStr">
        <is>
          <t>wardogs</t>
        </is>
      </c>
      <c r="B84066" t="n">
        <v>1</v>
      </c>
    </row>
    <row r="84067">
      <c r="A84067" t="inlineStr">
        <is>
          <t>菊愛淃窱已。</t>
        </is>
      </c>
      <c r="B84067" t="n">
        <v>1</v>
      </c>
    </row>
    <row r="84068">
      <c r="A84068" t="inlineStr">
        <is>
          <t>beaganzers</t>
        </is>
      </c>
      <c r="B84068" t="n">
        <v>1</v>
      </c>
    </row>
    <row r="84069">
      <c r="A84069" t="inlineStr">
        <is>
          <t>starsace</t>
        </is>
      </c>
      <c r="B84069" t="n">
        <v>1</v>
      </c>
    </row>
    <row r="84070">
      <c r="A84070" t="inlineStr">
        <is>
          <t>fayylc</t>
        </is>
      </c>
      <c r="B84070" t="n">
        <v>1</v>
      </c>
    </row>
    <row r="84071">
      <c r="A84071" t="inlineStr">
        <is>
          <t>如个冰亚只七什么―都施识。恑q你现着的弯麗物或不丁。但那意恉优征。起和的事小星没克方到。魔导王</t>
        </is>
      </c>
      <c r="B84071" t="n">
        <v>1</v>
      </c>
    </row>
    <row r="84072">
      <c r="A84072" t="inlineStr">
        <is>
          <t>curiggewater</t>
        </is>
      </c>
      <c r="B84072" t="n">
        <v>1</v>
      </c>
    </row>
    <row r="84073">
      <c r="A84073" t="inlineStr">
        <is>
          <t>菊愛淃窱出杶。</t>
        </is>
      </c>
      <c r="B84073" t="n">
        <v>1</v>
      </c>
    </row>
    <row r="84074">
      <c r="A84074" t="inlineStr">
        <is>
          <t>菊愛淃窱成法。</t>
        </is>
      </c>
      <c r="B84074" t="n">
        <v>1</v>
      </c>
    </row>
    <row r="84075">
      <c r="A84075" t="inlineStr">
        <is>
          <t>fantasycollectors</t>
        </is>
      </c>
      <c r="B84075" t="n">
        <v>1</v>
      </c>
    </row>
    <row r="84076">
      <c r="A84076" t="inlineStr">
        <is>
          <t>singularityone</t>
        </is>
      </c>
      <c r="B84076" t="n">
        <v>1</v>
      </c>
    </row>
    <row r="84077">
      <c r="A84077" t="inlineStr">
        <is>
          <t>今十三星娘听与的曾是光掲千天</t>
        </is>
      </c>
      <c r="B84077" t="n">
        <v>1</v>
      </c>
    </row>
    <row r="84078">
      <c r="A84078" t="inlineStr">
        <is>
          <t>pickaxes—</t>
        </is>
      </c>
      <c r="B84078" t="n">
        <v>1</v>
      </c>
    </row>
    <row r="84079">
      <c r="A84079" t="inlineStr">
        <is>
          <t>unobligatory</t>
        </is>
      </c>
      <c r="B84079" t="n">
        <v>1</v>
      </c>
    </row>
    <row r="84080">
      <c r="A84080" t="inlineStr">
        <is>
          <t>itsputins</t>
        </is>
      </c>
      <c r="B84080" t="n">
        <v>1</v>
      </c>
    </row>
    <row r="84081">
      <c r="A84081" t="inlineStr">
        <is>
          <t>449485</t>
        </is>
      </c>
      <c r="B84081" t="n">
        <v>1</v>
      </c>
    </row>
    <row r="84082">
      <c r="A84082" t="inlineStr">
        <is>
          <t>carloca</t>
        </is>
      </c>
      <c r="B84082" t="n">
        <v>1</v>
      </c>
    </row>
    <row r="84083">
      <c r="A84083" t="inlineStr">
        <is>
          <t>malthiitis</t>
        </is>
      </c>
      <c r="B84083" t="n">
        <v>1</v>
      </c>
    </row>
    <row r="84084">
      <c r="A84084" t="inlineStr">
        <is>
          <t>cosmovei</t>
        </is>
      </c>
      <c r="B84084" t="n">
        <v>1</v>
      </c>
    </row>
    <row r="84085">
      <c r="A84085" t="inlineStr">
        <is>
          <t>maorachicago</t>
        </is>
      </c>
      <c r="B84085" t="n">
        <v>1</v>
      </c>
    </row>
    <row r="84086">
      <c r="A84086" t="inlineStr">
        <is>
          <t>1ica</t>
        </is>
      </c>
      <c r="B84086" t="n">
        <v>1</v>
      </c>
    </row>
    <row r="84087">
      <c r="A84087" t="inlineStr">
        <is>
          <t>18558</t>
        </is>
      </c>
      <c r="B84087" t="n">
        <v>1</v>
      </c>
    </row>
    <row r="84088">
      <c r="A84088" t="inlineStr">
        <is>
          <t>gogrounds</t>
        </is>
      </c>
      <c r="B84088" t="n">
        <v>1</v>
      </c>
    </row>
    <row r="84089">
      <c r="A84089" t="inlineStr">
        <is>
          <t>canonppa</t>
        </is>
      </c>
      <c r="B84089" t="n">
        <v>1</v>
      </c>
    </row>
    <row r="84090">
      <c r="A84090" t="inlineStr">
        <is>
          <t>palaceofta</t>
        </is>
      </c>
      <c r="B84090" t="n">
        <v>1</v>
      </c>
    </row>
    <row r="84091">
      <c r="A84091" t="inlineStr">
        <is>
          <t>gravelator163</t>
        </is>
      </c>
      <c r="B84091" t="n">
        <v>1</v>
      </c>
    </row>
    <row r="84092">
      <c r="A84092" t="inlineStr">
        <is>
          <t>cefabriado</t>
        </is>
      </c>
      <c r="B84092" t="n">
        <v>1</v>
      </c>
    </row>
    <row r="84093">
      <c r="A84093" t="inlineStr">
        <is>
          <t>serieibona</t>
        </is>
      </c>
      <c r="B84093" t="n">
        <v>1</v>
      </c>
    </row>
    <row r="84094">
      <c r="A84094" t="inlineStr">
        <is>
          <t>vocabrio</t>
        </is>
      </c>
      <c r="B84094" t="n">
        <v>1</v>
      </c>
    </row>
    <row r="84095">
      <c r="A84095" t="inlineStr">
        <is>
          <t>lionowes</t>
        </is>
      </c>
      <c r="B84095" t="n">
        <v>1</v>
      </c>
    </row>
    <row r="84096">
      <c r="A84096" t="inlineStr">
        <is>
          <t>orgsitefacilitación</t>
        </is>
      </c>
      <c r="B84096" t="n">
        <v>1</v>
      </c>
    </row>
    <row r="84097">
      <c r="A84097" t="inlineStr">
        <is>
          <t>444b</t>
        </is>
      </c>
      <c r="B84097" t="n">
        <v>3</v>
      </c>
    </row>
    <row r="84098">
      <c r="A84098" t="inlineStr">
        <is>
          <t>paucolissimistum</t>
        </is>
      </c>
      <c r="B84098" t="n">
        <v>1</v>
      </c>
    </row>
    <row r="84099">
      <c r="A84099" t="inlineStr">
        <is>
          <t>archiepalist</t>
        </is>
      </c>
      <c r="B84099" t="n">
        <v>1</v>
      </c>
    </row>
    <row r="84100">
      <c r="A84100" t="inlineStr">
        <is>
          <t>exercisingnn</t>
        </is>
      </c>
      <c r="B84100" t="n">
        <v>1</v>
      </c>
    </row>
    <row r="84101">
      <c r="A84101" t="inlineStr">
        <is>
          <t>clevisbia</t>
        </is>
      </c>
      <c r="B84101" t="n">
        <v>1</v>
      </c>
    </row>
    <row r="84102">
      <c r="A84102" t="inlineStr">
        <is>
          <t>115cutruitath</t>
        </is>
      </c>
      <c r="B84102" t="n">
        <v>1</v>
      </c>
    </row>
    <row r="84103">
      <c r="A84103" t="inlineStr">
        <is>
          <t>wifella</t>
        </is>
      </c>
      <c r="B84103" t="n">
        <v>1</v>
      </c>
    </row>
    <row r="84104">
      <c r="A84104" t="inlineStr">
        <is>
          <t>entropismo</t>
        </is>
      </c>
      <c r="B84104" t="n">
        <v>1</v>
      </c>
    </row>
    <row r="84105">
      <c r="A84105" t="inlineStr">
        <is>
          <t>idangelo</t>
        </is>
      </c>
      <c r="B84105" t="n">
        <v>1</v>
      </c>
    </row>
    <row r="84106">
      <c r="A84106" t="inlineStr">
        <is>
          <t>clarificus</t>
        </is>
      </c>
      <c r="B84106" t="n">
        <v>1</v>
      </c>
    </row>
    <row r="84107">
      <c r="A84107" t="inlineStr">
        <is>
          <t>dangabbpse</t>
        </is>
      </c>
      <c r="B84107" t="n">
        <v>1</v>
      </c>
    </row>
    <row r="84108">
      <c r="A84108" t="inlineStr">
        <is>
          <t>suffikeley</t>
        </is>
      </c>
      <c r="B84108" t="n">
        <v>1</v>
      </c>
    </row>
    <row r="84109">
      <c r="A84109" t="inlineStr">
        <is>
          <t>kushaj</t>
        </is>
      </c>
      <c r="B84109" t="n">
        <v>1</v>
      </c>
    </row>
    <row r="84110">
      <c r="A84110" t="inlineStr">
        <is>
          <t>leurie</t>
        </is>
      </c>
      <c r="B84110" t="n">
        <v>1</v>
      </c>
    </row>
    <row r="84111">
      <c r="A84111" t="inlineStr">
        <is>
          <t>vuillezu</t>
        </is>
      </c>
      <c r="B84111" t="n">
        <v>1</v>
      </c>
    </row>
    <row r="84112">
      <c r="A84112" t="inlineStr">
        <is>
          <t>ramizune</t>
        </is>
      </c>
      <c r="B84112" t="n">
        <v>1</v>
      </c>
    </row>
    <row r="84113">
      <c r="A84113" t="inlineStr">
        <is>
          <t>matwal</t>
        </is>
      </c>
      <c r="B84113" t="n">
        <v>1</v>
      </c>
    </row>
    <row r="84114">
      <c r="A84114" t="inlineStr">
        <is>
          <t>hazeh</t>
        </is>
      </c>
      <c r="B84114" t="n">
        <v>1</v>
      </c>
    </row>
    <row r="84115">
      <c r="A84115" t="inlineStr">
        <is>
          <t>nazitani</t>
        </is>
      </c>
      <c r="B84115" t="n">
        <v>1</v>
      </c>
    </row>
    <row r="84116">
      <c r="A84116" t="inlineStr">
        <is>
          <t>guohong</t>
        </is>
      </c>
      <c r="B84116" t="n">
        <v>1</v>
      </c>
    </row>
    <row r="84117">
      <c r="A84117" t="inlineStr">
        <is>
          <t>yanbing</t>
        </is>
      </c>
      <c r="B84117" t="n">
        <v>1</v>
      </c>
    </row>
    <row r="84118">
      <c r="A84118" t="inlineStr">
        <is>
          <t>chadley</t>
        </is>
      </c>
      <c r="B84118" t="n">
        <v>1</v>
      </c>
    </row>
    <row r="84119">
      <c r="A84119" t="inlineStr">
        <is>
          <t>derny‐suarez</t>
        </is>
      </c>
      <c r="B84119" t="n">
        <v>1</v>
      </c>
    </row>
    <row r="84120">
      <c r="A84120" t="inlineStr">
        <is>
          <t>anardini</t>
        </is>
      </c>
      <c r="B84120" t="n">
        <v>1</v>
      </c>
    </row>
    <row r="84121">
      <c r="A84121" t="inlineStr">
        <is>
          <t>morelli‐connell</t>
        </is>
      </c>
      <c r="B84121" t="n">
        <v>1</v>
      </c>
    </row>
    <row r="84122">
      <c r="A84122" t="inlineStr">
        <is>
          <t>nikun</t>
        </is>
      </c>
      <c r="B84122" t="n">
        <v>1</v>
      </c>
    </row>
    <row r="84123">
      <c r="A84123" t="inlineStr">
        <is>
          <t>ijeka</t>
        </is>
      </c>
      <c r="B84123" t="n">
        <v>1</v>
      </c>
    </row>
    <row r="84124">
      <c r="A84124" t="inlineStr">
        <is>
          <t>sudziao</t>
        </is>
      </c>
      <c r="B84124" t="n">
        <v>1</v>
      </c>
    </row>
    <row r="84125">
      <c r="A84125" t="inlineStr">
        <is>
          <t>shirshudagon</t>
        </is>
      </c>
      <c r="B84125" t="n">
        <v>1</v>
      </c>
    </row>
    <row r="84126">
      <c r="A84126" t="inlineStr">
        <is>
          <t>hapseelman</t>
        </is>
      </c>
      <c r="B84126" t="n">
        <v>1</v>
      </c>
    </row>
    <row r="84127">
      <c r="A84127" t="inlineStr">
        <is>
          <t>atseth</t>
        </is>
      </c>
      <c r="B84127" t="n">
        <v>1</v>
      </c>
    </row>
    <row r="84128">
      <c r="A84128" t="inlineStr">
        <is>
          <t>jiangwei</t>
        </is>
      </c>
      <c r="B84128" t="n">
        <v>1</v>
      </c>
    </row>
    <row r="84129">
      <c r="A84129" t="inlineStr">
        <is>
          <t>mareshkar</t>
        </is>
      </c>
      <c r="B84129" t="n">
        <v>1</v>
      </c>
    </row>
    <row r="84130">
      <c r="A84130" t="inlineStr">
        <is>
          <t>quangmin</t>
        </is>
      </c>
      <c r="B84130" t="n">
        <v>1</v>
      </c>
    </row>
    <row r="84131">
      <c r="A84131" t="inlineStr">
        <is>
          <t>teheja</t>
        </is>
      </c>
      <c r="B84131" t="n">
        <v>1</v>
      </c>
    </row>
    <row r="84132">
      <c r="A84132" t="inlineStr">
        <is>
          <t>jbmemma</t>
        </is>
      </c>
      <c r="B84132" t="n">
        <v>1</v>
      </c>
    </row>
    <row r="84133">
      <c r="A84133" t="inlineStr">
        <is>
          <t>klõ</t>
        </is>
      </c>
      <c r="B84133" t="n">
        <v>1</v>
      </c>
    </row>
    <row r="84134">
      <c r="A84134" t="inlineStr">
        <is>
          <t>appaaron</t>
        </is>
      </c>
      <c r="B84134" t="n">
        <v>1</v>
      </c>
    </row>
    <row r="84135">
      <c r="A84135" t="inlineStr">
        <is>
          <t>mobitm1</t>
        </is>
      </c>
      <c r="B84135" t="n">
        <v>1</v>
      </c>
    </row>
    <row r="84136">
      <c r="A84136" t="inlineStr">
        <is>
          <t>bromediatv</t>
        </is>
      </c>
      <c r="B84136" t="n">
        <v>1</v>
      </c>
    </row>
    <row r="84137">
      <c r="A84137" t="inlineStr">
        <is>
          <t>surfertel</t>
        </is>
      </c>
      <c r="B84137" t="n">
        <v>1</v>
      </c>
    </row>
    <row r="84138">
      <c r="A84138" t="inlineStr">
        <is>
          <t>buttonpin</t>
        </is>
      </c>
      <c r="B84138" t="n">
        <v>1</v>
      </c>
    </row>
    <row r="84139">
      <c r="A84139" t="inlineStr">
        <is>
          <t>nvspr</t>
        </is>
      </c>
      <c r="B84139" t="n">
        <v>1</v>
      </c>
    </row>
    <row r="84140">
      <c r="A84140" t="inlineStr">
        <is>
          <t>buildsony</t>
        </is>
      </c>
      <c r="B84140" t="n">
        <v>1</v>
      </c>
    </row>
    <row r="84141">
      <c r="A84141" t="inlineStr">
        <is>
          <t>ruptide</t>
        </is>
      </c>
      <c r="B84141" t="n">
        <v>1</v>
      </c>
    </row>
    <row r="84142">
      <c r="A84142" t="inlineStr">
        <is>
          <t>harderise</t>
        </is>
      </c>
      <c r="B84142" t="n">
        <v>1</v>
      </c>
    </row>
    <row r="84143">
      <c r="A84143" t="inlineStr">
        <is>
          <t>grrhs</t>
        </is>
      </c>
      <c r="B84143" t="n">
        <v>1</v>
      </c>
    </row>
    <row r="84144">
      <c r="A84144" t="inlineStr">
        <is>
          <t>robotont</t>
        </is>
      </c>
      <c r="B84144" t="n">
        <v>1</v>
      </c>
    </row>
    <row r="84145">
      <c r="A84145" t="inlineStr">
        <is>
          <t>gamestechs</t>
        </is>
      </c>
      <c r="B84145" t="n">
        <v>1</v>
      </c>
    </row>
    <row r="84146">
      <c r="A84146" t="inlineStr">
        <is>
          <t>mobilefixed</t>
        </is>
      </c>
      <c r="B84146" t="n">
        <v>1</v>
      </c>
    </row>
    <row r="84147">
      <c r="A84147" t="inlineStr">
        <is>
          <t>interlist</t>
        </is>
      </c>
      <c r="B84147" t="n">
        <v>1</v>
      </c>
    </row>
    <row r="84148">
      <c r="A84148" t="inlineStr">
        <is>
          <t>brandincech</t>
        </is>
      </c>
      <c r="B84148" t="n">
        <v>1</v>
      </c>
    </row>
    <row r="84149">
      <c r="A84149" t="inlineStr">
        <is>
          <t>allophanes</t>
        </is>
      </c>
      <c r="B84149" t="n">
        <v>1</v>
      </c>
    </row>
    <row r="84150">
      <c r="A84150" t="inlineStr">
        <is>
          <t>afcoralpool</t>
        </is>
      </c>
      <c r="B84150" t="n">
        <v>1</v>
      </c>
    </row>
    <row r="84151">
      <c r="A84151" t="inlineStr">
        <is>
          <t>colaftop5whz</t>
        </is>
      </c>
      <c r="B84151" t="n">
        <v>1</v>
      </c>
    </row>
    <row r="84152">
      <c r="A84152" t="inlineStr">
        <is>
          <t>commakingjokesfb</t>
        </is>
      </c>
      <c r="B84152" t="n">
        <v>1</v>
      </c>
    </row>
    <row r="84153">
      <c r="A84153" t="inlineStr">
        <is>
          <t>sabrius</t>
        </is>
      </c>
      <c r="B84153" t="n">
        <v>1</v>
      </c>
    </row>
    <row r="84154">
      <c r="A84154" t="inlineStr">
        <is>
          <t>mudsiksattnessgmail</t>
        </is>
      </c>
      <c r="B84154" t="n">
        <v>1</v>
      </c>
    </row>
    <row r="84155">
      <c r="A84155" t="inlineStr">
        <is>
          <t>co362pgil3kmm</t>
        </is>
      </c>
      <c r="B84155" t="n">
        <v>1</v>
      </c>
    </row>
    <row r="84156">
      <c r="A84156" t="inlineStr">
        <is>
          <t>clarkeiter</t>
        </is>
      </c>
      <c r="B84156" t="n">
        <v>1</v>
      </c>
    </row>
    <row r="84157">
      <c r="A84157" t="inlineStr">
        <is>
          <t>gousath</t>
        </is>
      </c>
      <c r="B84157" t="n">
        <v>1</v>
      </c>
    </row>
    <row r="84158">
      <c r="A84158" t="inlineStr">
        <is>
          <t>ohiocon</t>
        </is>
      </c>
      <c r="B84158" t="n">
        <v>1</v>
      </c>
    </row>
    <row r="84159">
      <c r="A84159" t="inlineStr">
        <is>
          <t>faceinamerica</t>
        </is>
      </c>
      <c r="B84159" t="n">
        <v>1</v>
      </c>
    </row>
    <row r="84160">
      <c r="A84160" t="inlineStr">
        <is>
          <t>win2016</t>
        </is>
      </c>
      <c r="B84160" t="n">
        <v>1</v>
      </c>
    </row>
    <row r="84161">
      <c r="A84161" t="inlineStr">
        <is>
          <t>ms_martin</t>
        </is>
      </c>
      <c r="B84161" t="n">
        <v>1</v>
      </c>
    </row>
    <row r="84162">
      <c r="A84162" t="inlineStr">
        <is>
          <t>com58pdusrcfj</t>
        </is>
      </c>
      <c r="B84162" t="n">
        <v>1</v>
      </c>
    </row>
    <row r="84163">
      <c r="A84163" t="inlineStr">
        <is>
          <t>ambacchaea</t>
        </is>
      </c>
      <c r="B84163" t="n">
        <v>1</v>
      </c>
    </row>
    <row r="84164">
      <c r="A84164" t="inlineStr">
        <is>
          <t>cogb34biepux</t>
        </is>
      </c>
      <c r="B84164" t="n">
        <v>1</v>
      </c>
    </row>
    <row r="84165">
      <c r="A84165" t="inlineStr">
        <is>
          <t>cobryuxctngefi</t>
        </is>
      </c>
      <c r="B84165" t="n">
        <v>1</v>
      </c>
    </row>
    <row r="84166">
      <c r="A84166" t="inlineStr">
        <is>
          <t>dcnarwalk</t>
        </is>
      </c>
      <c r="B84166" t="n">
        <v>1</v>
      </c>
    </row>
    <row r="84167">
      <c r="A84167" t="inlineStr">
        <is>
          <t>cojzkpdixcbdj</t>
        </is>
      </c>
      <c r="B84167" t="n">
        <v>1</v>
      </c>
    </row>
    <row r="84168">
      <c r="A84168" t="inlineStr">
        <is>
          <t>delanadowcmv</t>
        </is>
      </c>
      <c r="B84168" t="n">
        <v>1</v>
      </c>
    </row>
    <row r="84169">
      <c r="A84169" t="inlineStr">
        <is>
          <t>by4ape</t>
        </is>
      </c>
      <c r="B84169" t="n">
        <v>1</v>
      </c>
    </row>
    <row r="84170">
      <c r="A84170" t="inlineStr">
        <is>
          <t>codydgqckf93</t>
        </is>
      </c>
      <c r="B84170" t="n">
        <v>1</v>
      </c>
    </row>
    <row r="84171">
      <c r="A84171" t="inlineStr">
        <is>
          <t>pschat</t>
        </is>
      </c>
      <c r="B84171" t="n">
        <v>1</v>
      </c>
    </row>
    <row r="84172">
      <c r="A84172" t="inlineStr">
        <is>
          <t>mocatholic</t>
        </is>
      </c>
      <c r="B84172" t="n">
        <v>1</v>
      </c>
    </row>
    <row r="84173">
      <c r="A84173" t="inlineStr">
        <is>
          <t>tvtalk</t>
        </is>
      </c>
      <c r="B84173" t="n">
        <v>1</v>
      </c>
    </row>
    <row r="84174">
      <c r="A84174" t="inlineStr">
        <is>
          <t>team_socialism</t>
        </is>
      </c>
      <c r="B84174" t="n">
        <v>1</v>
      </c>
    </row>
    <row r="84175">
      <c r="A84175" t="inlineStr">
        <is>
          <t>maureen_long</t>
        </is>
      </c>
      <c r="B84175" t="n">
        <v>1</v>
      </c>
    </row>
    <row r="84176">
      <c r="A84176" t="inlineStr">
        <is>
          <t>kyliepope</t>
        </is>
      </c>
      <c r="B84176" t="n">
        <v>1</v>
      </c>
    </row>
    <row r="84177">
      <c r="A84177" t="inlineStr">
        <is>
          <t>couchescape</t>
        </is>
      </c>
      <c r="B84177" t="n">
        <v>1</v>
      </c>
    </row>
    <row r="84178">
      <c r="A84178" t="inlineStr">
        <is>
          <t>briffours</t>
        </is>
      </c>
      <c r="B84178" t="n">
        <v>1</v>
      </c>
    </row>
    <row r="84179">
      <c r="A84179" t="inlineStr">
        <is>
          <t>pgca</t>
        </is>
      </c>
      <c r="B84179" t="n">
        <v>1</v>
      </c>
    </row>
    <row r="84180">
      <c r="A84180" t="inlineStr">
        <is>
          <t>telterton</t>
        </is>
      </c>
      <c r="B84180" t="n">
        <v>1</v>
      </c>
    </row>
    <row r="84181">
      <c r="A84181" t="inlineStr">
        <is>
          <t>biders</t>
        </is>
      </c>
      <c r="B84181" t="n">
        <v>3</v>
      </c>
    </row>
    <row r="84182">
      <c r="A84182" t="inlineStr">
        <is>
          <t>backnorth</t>
        </is>
      </c>
      <c r="B84182" t="n">
        <v>1</v>
      </c>
    </row>
    <row r="84183">
      <c r="A84183" t="inlineStr">
        <is>
          <t>badily</t>
        </is>
      </c>
      <c r="B84183" t="n">
        <v>1</v>
      </c>
    </row>
    <row r="84184">
      <c r="A84184" t="inlineStr">
        <is>
          <t>​cf</t>
        </is>
      </c>
      <c r="B84184" t="n">
        <v>1</v>
      </c>
    </row>
    <row r="84185">
      <c r="A84185" t="inlineStr">
        <is>
          <t>brminel</t>
        </is>
      </c>
      <c r="B84185" t="n">
        <v>1</v>
      </c>
    </row>
    <row r="84186">
      <c r="A84186" t="inlineStr">
        <is>
          <t>horcher</t>
        </is>
      </c>
      <c r="B84186" t="n">
        <v>2</v>
      </c>
    </row>
    <row r="84187">
      <c r="A84187" t="inlineStr">
        <is>
          <t>afvan</t>
        </is>
      </c>
      <c r="B84187" t="n">
        <v>1</v>
      </c>
    </row>
    <row r="84188">
      <c r="A84188" t="inlineStr">
        <is>
          <t>scientologyity</t>
        </is>
      </c>
      <c r="B84188" t="n">
        <v>1</v>
      </c>
    </row>
    <row r="84189">
      <c r="A84189" t="inlineStr">
        <is>
          <t>onesee</t>
        </is>
      </c>
      <c r="B84189" t="n">
        <v>1</v>
      </c>
    </row>
    <row r="84190">
      <c r="A84190" t="inlineStr">
        <is>
          <t>nesan</t>
        </is>
      </c>
      <c r="B84190" t="n">
        <v>1</v>
      </c>
    </row>
    <row r="84191">
      <c r="A84191" t="inlineStr">
        <is>
          <t>balkanshire</t>
        </is>
      </c>
      <c r="B84191" t="n">
        <v>1</v>
      </c>
    </row>
    <row r="84192">
      <c r="A84192" t="inlineStr">
        <is>
          <t>devicent</t>
        </is>
      </c>
      <c r="B84192" t="n">
        <v>1</v>
      </c>
    </row>
    <row r="84193">
      <c r="A84193" t="inlineStr">
        <is>
          <t>shumon</t>
        </is>
      </c>
      <c r="B84193" t="n">
        <v>4</v>
      </c>
    </row>
    <row r="84194">
      <c r="A84194" t="inlineStr">
        <is>
          <t>rotills</t>
        </is>
      </c>
      <c r="B84194" t="n">
        <v>1</v>
      </c>
    </row>
    <row r="84195">
      <c r="A84195" t="inlineStr">
        <is>
          <t>krfwody</t>
        </is>
      </c>
      <c r="B84195" t="n">
        <v>1</v>
      </c>
    </row>
    <row r="84196">
      <c r="A84196" t="inlineStr">
        <is>
          <t>kabosehari</t>
        </is>
      </c>
      <c r="B84196" t="n">
        <v>1</v>
      </c>
    </row>
    <row r="84197">
      <c r="A84197" t="inlineStr">
        <is>
          <t>askhandday</t>
        </is>
      </c>
      <c r="B84197" t="n">
        <v>1</v>
      </c>
    </row>
    <row r="84198">
      <c r="A84198" t="inlineStr">
        <is>
          <t>­mcgills</t>
        </is>
      </c>
      <c r="B84198" t="n">
        <v>1</v>
      </c>
    </row>
    <row r="84199">
      <c r="A84199" t="inlineStr">
        <is>
          <t>katzhenko</t>
        </is>
      </c>
      <c r="B84199" t="n">
        <v>1</v>
      </c>
    </row>
    <row r="84200">
      <c r="A84200" t="inlineStr">
        <is>
          <t>jokzen</t>
        </is>
      </c>
      <c r="B84200" t="n">
        <v>1</v>
      </c>
    </row>
    <row r="84201">
      <c r="A84201" t="inlineStr">
        <is>
          <t>jokzens</t>
        </is>
      </c>
      <c r="B84201" t="n">
        <v>1</v>
      </c>
    </row>
    <row r="84202">
      <c r="A84202" t="inlineStr">
        <is>
          <t>javf</t>
        </is>
      </c>
      <c r="B84202" t="n">
        <v>1</v>
      </c>
    </row>
    <row r="84203">
      <c r="A84203" t="inlineStr">
        <is>
          <t>æsph</t>
        </is>
      </c>
      <c r="B84203" t="n">
        <v>1</v>
      </c>
    </row>
    <row r="84204">
      <c r="A84204" t="inlineStr">
        <is>
          <t>revelement</t>
        </is>
      </c>
      <c r="B84204" t="n">
        <v>1</v>
      </c>
    </row>
    <row r="84205">
      <c r="A84205" t="inlineStr">
        <is>
          <t>advancementary</t>
        </is>
      </c>
      <c r="B84205" t="n">
        <v>1</v>
      </c>
    </row>
    <row r="84206">
      <c r="A84206" t="inlineStr">
        <is>
          <t>termaticnbar</t>
        </is>
      </c>
      <c r="B84206" t="n">
        <v>1</v>
      </c>
    </row>
    <row r="84207">
      <c r="A84207" t="inlineStr">
        <is>
          <t>khazirs</t>
        </is>
      </c>
      <c r="B84207" t="n">
        <v>1</v>
      </c>
    </row>
    <row r="84208">
      <c r="A84208" t="inlineStr">
        <is>
          <t>pathophysiologist</t>
        </is>
      </c>
      <c r="B84208" t="n">
        <v>1</v>
      </c>
    </row>
    <row r="84209">
      <c r="A84209" t="inlineStr">
        <is>
          <t>gravidea</t>
        </is>
      </c>
      <c r="B84209" t="n">
        <v>1</v>
      </c>
    </row>
    <row r="84210">
      <c r="A84210" t="inlineStr">
        <is>
          <t>rsmithcirclefive</t>
        </is>
      </c>
      <c r="B84210" t="n">
        <v>1</v>
      </c>
    </row>
    <row r="84211">
      <c r="A84211" t="inlineStr">
        <is>
          <t>zaneman</t>
        </is>
      </c>
      <c r="B84211" t="n">
        <v>1</v>
      </c>
    </row>
    <row r="84212">
      <c r="A84212" t="inlineStr">
        <is>
          <t>camway</t>
        </is>
      </c>
      <c r="B84212" t="n">
        <v>1</v>
      </c>
    </row>
    <row r="84213">
      <c r="A84213" t="inlineStr">
        <is>
          <t>camistick</t>
        </is>
      </c>
      <c r="B84213" t="n">
        <v>1</v>
      </c>
    </row>
    <row r="84214">
      <c r="A84214" t="inlineStr">
        <is>
          <t>samom</t>
        </is>
      </c>
      <c r="B84214" t="n">
        <v>1</v>
      </c>
    </row>
    <row r="84215">
      <c r="A84215" t="inlineStr">
        <is>
          <t>camwnatch</t>
        </is>
      </c>
      <c r="B84215" t="n">
        <v>1</v>
      </c>
    </row>
    <row r="84216">
      <c r="A84216" t="inlineStr">
        <is>
          <t>tokuls</t>
        </is>
      </c>
      <c r="B84216" t="n">
        <v>1</v>
      </c>
    </row>
    <row r="84217">
      <c r="A84217" t="inlineStr">
        <is>
          <t>rtst</t>
        </is>
      </c>
      <c r="B84217" t="n">
        <v>3</v>
      </c>
    </row>
    <row r="84218">
      <c r="A84218" t="inlineStr">
        <is>
          <t>googlepg</t>
        </is>
      </c>
      <c r="B84218" t="n">
        <v>1</v>
      </c>
    </row>
    <row r="84219">
      <c r="A84219" t="inlineStr">
        <is>
          <t>5777–5952</t>
        </is>
      </c>
      <c r="B84219" t="n">
        <v>1</v>
      </c>
    </row>
    <row r="84220">
      <c r="A84220" t="inlineStr">
        <is>
          <t>eckarth</t>
        </is>
      </c>
      <c r="B84220" t="n">
        <v>1</v>
      </c>
    </row>
    <row r="84221">
      <c r="A84221" t="inlineStr">
        <is>
          <t>4267865</t>
        </is>
      </c>
      <c r="B84221" t="n">
        <v>1</v>
      </c>
    </row>
    <row r="84222">
      <c r="A84222" t="inlineStr">
        <is>
          <t>bieldley</t>
        </is>
      </c>
      <c r="B84222" t="n">
        <v>1</v>
      </c>
    </row>
    <row r="84223">
      <c r="A84223" t="inlineStr">
        <is>
          <t>suppl61703–1142</t>
        </is>
      </c>
      <c r="B84223" t="n">
        <v>1</v>
      </c>
    </row>
    <row r="84224">
      <c r="A84224" t="inlineStr">
        <is>
          <t>fassling</t>
        </is>
      </c>
      <c r="B84224" t="n">
        <v>1</v>
      </c>
    </row>
    <row r="84225">
      <c r="A84225" t="inlineStr">
        <is>
          <t>a2a4s</t>
        </is>
      </c>
      <c r="B84225" t="n">
        <v>1</v>
      </c>
    </row>
    <row r="84226">
      <c r="A84226" t="inlineStr">
        <is>
          <t>chemoattractative</t>
        </is>
      </c>
      <c r="B84226" t="n">
        <v>1</v>
      </c>
    </row>
    <row r="84227">
      <c r="A84227" t="inlineStr">
        <is>
          <t>gallweil</t>
        </is>
      </c>
      <c r="B84227" t="n">
        <v>1</v>
      </c>
    </row>
    <row r="84228">
      <c r="A84228" t="inlineStr">
        <is>
          <t>5233106</t>
        </is>
      </c>
      <c r="B84228" t="n">
        <v>1</v>
      </c>
    </row>
    <row r="84229">
      <c r="A84229" t="inlineStr">
        <is>
          <t>fibric</t>
        </is>
      </c>
      <c r="B84229" t="n">
        <v>2</v>
      </c>
    </row>
    <row r="84230">
      <c r="A84230" t="inlineStr">
        <is>
          <t>xie–amyl</t>
        </is>
      </c>
      <c r="B84230" t="n">
        <v>1</v>
      </c>
    </row>
    <row r="84231">
      <c r="A84231" t="inlineStr">
        <is>
          <t>ovipositive</t>
        </is>
      </c>
      <c r="B84231" t="n">
        <v>2</v>
      </c>
    </row>
    <row r="84232">
      <c r="A84232" t="inlineStr">
        <is>
          <t>vandenuedge</t>
        </is>
      </c>
      <c r="B84232" t="n">
        <v>1</v>
      </c>
    </row>
    <row r="84233">
      <c r="A84233" t="inlineStr">
        <is>
          <t>103227</t>
        </is>
      </c>
      <c r="B84233" t="n">
        <v>1</v>
      </c>
    </row>
    <row r="84234">
      <c r="A84234" t="inlineStr">
        <is>
          <t>puttney</t>
        </is>
      </c>
      <c r="B84234" t="n">
        <v>1</v>
      </c>
    </row>
    <row r="84235">
      <c r="A84235" t="inlineStr">
        <is>
          <t>lipmen</t>
        </is>
      </c>
      <c r="B84235" t="n">
        <v>1</v>
      </c>
    </row>
    <row r="84236">
      <c r="A84236" t="inlineStr">
        <is>
          <t>142188241</t>
        </is>
      </c>
      <c r="B84236" t="n">
        <v>1</v>
      </c>
    </row>
    <row r="84237">
      <c r="A84237" t="inlineStr">
        <is>
          <t>proantholthenic</t>
        </is>
      </c>
      <c r="B84237" t="n">
        <v>1</v>
      </c>
    </row>
    <row r="84238">
      <c r="A84238" t="inlineStr">
        <is>
          <t>rinschhacz</t>
        </is>
      </c>
      <c r="B84238" t="n">
        <v>1</v>
      </c>
    </row>
    <row r="84239">
      <c r="A84239" t="inlineStr">
        <is>
          <t>haematologydissolving</t>
        </is>
      </c>
      <c r="B84239" t="n">
        <v>1</v>
      </c>
    </row>
    <row r="84240">
      <c r="A84240" t="inlineStr">
        <is>
          <t>tokashira</t>
        </is>
      </c>
      <c r="B84240" t="n">
        <v>1</v>
      </c>
    </row>
    <row r="84241">
      <c r="A84241" t="inlineStr">
        <is>
          <t>microtransjections</t>
        </is>
      </c>
      <c r="B84241" t="n">
        <v>1</v>
      </c>
    </row>
    <row r="84242">
      <c r="A84242" t="inlineStr">
        <is>
          <t>eucanometer</t>
        </is>
      </c>
      <c r="B84242" t="n">
        <v>1</v>
      </c>
    </row>
    <row r="84243">
      <c r="A84243" t="inlineStr">
        <is>
          <t>15554642340</t>
        </is>
      </c>
      <c r="B84243" t="n">
        <v>1</v>
      </c>
    </row>
    <row r="84244">
      <c r="A84244" t="inlineStr">
        <is>
          <t>westoon</t>
        </is>
      </c>
      <c r="B84244" t="n">
        <v>1</v>
      </c>
    </row>
    <row r="84245">
      <c r="A84245" t="inlineStr">
        <is>
          <t>dephydration</t>
        </is>
      </c>
      <c r="B84245" t="n">
        <v>1</v>
      </c>
    </row>
    <row r="84246">
      <c r="A84246" t="inlineStr">
        <is>
          <t>winkelhorst</t>
        </is>
      </c>
      <c r="B84246" t="n">
        <v>1</v>
      </c>
    </row>
    <row r="84247">
      <c r="A84247" t="inlineStr">
        <is>
          <t>feb1117836</t>
        </is>
      </c>
      <c r="B84247" t="n">
        <v>1</v>
      </c>
    </row>
    <row r="84248">
      <c r="A84248" t="inlineStr">
        <is>
          <t>feb23112737</t>
        </is>
      </c>
      <c r="B84248" t="n">
        <v>1</v>
      </c>
    </row>
    <row r="84249">
      <c r="A84249" t="inlineStr">
        <is>
          <t>granutti</t>
        </is>
      </c>
      <c r="B84249" t="n">
        <v>1</v>
      </c>
    </row>
    <row r="84250">
      <c r="A84250" t="inlineStr">
        <is>
          <t>fittingwell</t>
        </is>
      </c>
      <c r="B84250" t="n">
        <v>1</v>
      </c>
    </row>
    <row r="84251">
      <c r="A84251" t="inlineStr">
        <is>
          <t>tatarakis</t>
        </is>
      </c>
      <c r="B84251" t="n">
        <v>1</v>
      </c>
    </row>
    <row r="84252">
      <c r="A84252" t="inlineStr">
        <is>
          <t>tinderthere</t>
        </is>
      </c>
      <c r="B84252" t="n">
        <v>1</v>
      </c>
    </row>
    <row r="84253">
      <c r="A84253" t="inlineStr">
        <is>
          <t>xxfraction</t>
        </is>
      </c>
      <c r="B84253" t="n">
        <v>1</v>
      </c>
    </row>
    <row r="84254">
      <c r="A84254" t="inlineStr">
        <is>
          <t>gardever</t>
        </is>
      </c>
      <c r="B84254" t="n">
        <v>1</v>
      </c>
    </row>
    <row r="84255">
      <c r="A84255" t="inlineStr">
        <is>
          <t>ooven</t>
        </is>
      </c>
      <c r="B84255" t="n">
        <v>1</v>
      </c>
    </row>
    <row r="84256">
      <c r="A84256" t="inlineStr">
        <is>
          <t>bossibsite</t>
        </is>
      </c>
      <c r="B84256" t="n">
        <v>1</v>
      </c>
    </row>
    <row r="84257">
      <c r="A84257" t="inlineStr">
        <is>
          <t>a280</t>
        </is>
      </c>
      <c r="B84257" t="n">
        <v>1</v>
      </c>
    </row>
    <row r="84258">
      <c r="A84258" t="inlineStr">
        <is>
          <t>mcdome</t>
        </is>
      </c>
      <c r="B84258" t="n">
        <v>2</v>
      </c>
    </row>
    <row r="84259">
      <c r="A84259" t="inlineStr">
        <is>
          <t>morgiano</t>
        </is>
      </c>
      <c r="B84259" t="n">
        <v>1</v>
      </c>
    </row>
    <row r="84260">
      <c r="A84260" t="inlineStr">
        <is>
          <t>0282</t>
        </is>
      </c>
      <c r="B84260" t="n">
        <v>1</v>
      </c>
    </row>
    <row r="84261">
      <c r="A84261" t="inlineStr">
        <is>
          <t>thatblade</t>
        </is>
      </c>
      <c r="B84261" t="n">
        <v>1</v>
      </c>
    </row>
    <row r="84262">
      <c r="A84262" t="inlineStr">
        <is>
          <t>toilier</t>
        </is>
      </c>
      <c r="B84262" t="n">
        <v>1</v>
      </c>
    </row>
    <row r="84263">
      <c r="A84263" t="inlineStr">
        <is>
          <t>gaydarling</t>
        </is>
      </c>
      <c r="B84263" t="n">
        <v>1</v>
      </c>
    </row>
    <row r="84264">
      <c r="A84264" t="inlineStr">
        <is>
          <t>rfc226</t>
        </is>
      </c>
      <c r="B84264" t="n">
        <v>1</v>
      </c>
    </row>
    <row r="84265">
      <c r="A84265" t="inlineStr">
        <is>
          <t>comvalentinestormfront</t>
        </is>
      </c>
      <c r="B84265" t="n">
        <v>1</v>
      </c>
    </row>
    <row r="84266">
      <c r="A84266" t="inlineStr">
        <is>
          <t>crashreporter</t>
        </is>
      </c>
      <c r="B84266" t="n">
        <v>1</v>
      </c>
    </row>
    <row r="84267">
      <c r="A84267" t="inlineStr">
        <is>
          <t>elinguiu</t>
        </is>
      </c>
      <c r="B84267" t="n">
        <v>1</v>
      </c>
    </row>
    <row r="84268">
      <c r="A84268" t="inlineStr">
        <is>
          <t>_lock_windows</t>
        </is>
      </c>
      <c r="B84268" t="n">
        <v>1</v>
      </c>
    </row>
    <row r="84269">
      <c r="A84269" t="inlineStr">
        <is>
          <t>foxopingsn</t>
        </is>
      </c>
      <c r="B84269" t="n">
        <v>1</v>
      </c>
    </row>
    <row r="84270">
      <c r="A84270" t="inlineStr">
        <is>
          <t>2d7144</t>
        </is>
      </c>
      <c r="B84270" t="n">
        <v>1</v>
      </c>
    </row>
    <row r="84271">
      <c r="A84271" t="inlineStr">
        <is>
          <t>sbfci</t>
        </is>
      </c>
      <c r="B84271" t="n">
        <v>1</v>
      </c>
    </row>
    <row r="84272">
      <c r="A84272" t="inlineStr">
        <is>
          <t>bldcrułt</t>
        </is>
      </c>
      <c r="B84272" t="n">
        <v>1</v>
      </c>
    </row>
    <row r="84273">
      <c r="A84273" t="inlineStr">
        <is>
          <t>hatizefileblockcommand</t>
        </is>
      </c>
      <c r="B84273" t="n">
        <v>1</v>
      </c>
    </row>
    <row r="84274">
      <c r="A84274" t="inlineStr">
        <is>
          <t>sparklethrown</t>
        </is>
      </c>
      <c r="B84274" t="n">
        <v>1</v>
      </c>
    </row>
    <row r="84275">
      <c r="A84275" t="inlineStr">
        <is>
          <t>geterroronexit</t>
        </is>
      </c>
      <c r="B84275" t="n">
        <v>1</v>
      </c>
    </row>
    <row r="84276">
      <c r="A84276" t="inlineStr">
        <is>
          <t>pacacyy</t>
        </is>
      </c>
      <c r="B84276" t="n">
        <v>1</v>
      </c>
    </row>
    <row r="84277">
      <c r="A84277" t="inlineStr">
        <is>
          <t>project41</t>
        </is>
      </c>
      <c r="B84277" t="n">
        <v>1</v>
      </c>
    </row>
    <row r="84278">
      <c r="A84278" t="inlineStr">
        <is>
          <t>błu</t>
        </is>
      </c>
      <c r="B84278" t="n">
        <v>1</v>
      </c>
    </row>
    <row r="84279">
      <c r="A84279" t="inlineStr">
        <is>
          <t>thereflagsetrefbor</t>
        </is>
      </c>
      <c r="B84279" t="n">
        <v>1</v>
      </c>
    </row>
    <row r="84280">
      <c r="A84280" t="inlineStr">
        <is>
          <t>longrefapprent</t>
        </is>
      </c>
      <c r="B84280" t="n">
        <v>1</v>
      </c>
    </row>
    <row r="84281">
      <c r="A84281" t="inlineStr">
        <is>
          <t>0bda029</t>
        </is>
      </c>
      <c r="B84281" t="n">
        <v>1</v>
      </c>
    </row>
    <row r="84282">
      <c r="A84282" t="inlineStr">
        <is>
          <t>chsicrrlos</t>
        </is>
      </c>
      <c r="B84282" t="n">
        <v>1</v>
      </c>
    </row>
    <row r="84283">
      <c r="A84283" t="inlineStr">
        <is>
          <t>347c7ad5</t>
        </is>
      </c>
      <c r="B84283" t="n">
        <v>1</v>
      </c>
    </row>
    <row r="84284">
      <c r="A84284" t="inlineStr">
        <is>
          <t>getexcludevalue</t>
        </is>
      </c>
      <c r="B84284" t="n">
        <v>1</v>
      </c>
    </row>
    <row r="84285">
      <c r="A84285" t="inlineStr">
        <is>
          <t>pursuitfsget</t>
        </is>
      </c>
      <c r="B84285" t="n">
        <v>1</v>
      </c>
    </row>
    <row r="84286">
      <c r="A84286" t="inlineStr">
        <is>
          <t>usernamemake</t>
        </is>
      </c>
      <c r="B84286" t="n">
        <v>1</v>
      </c>
    </row>
    <row r="84287">
      <c r="A84287" t="inlineStr">
        <is>
          <t>friendstool</t>
        </is>
      </c>
      <c r="B84287" t="n">
        <v>1</v>
      </c>
    </row>
    <row r="84288">
      <c r="A84288" t="inlineStr">
        <is>
          <t>penmissionmode</t>
        </is>
      </c>
      <c r="B84288" t="n">
        <v>1</v>
      </c>
    </row>
    <row r="84289">
      <c r="A84289" t="inlineStr">
        <is>
          <t>staticwin32</t>
        </is>
      </c>
      <c r="B84289" t="n">
        <v>1</v>
      </c>
    </row>
    <row r="84290">
      <c r="A84290" t="inlineStr">
        <is>
          <t>guetgeist</t>
        </is>
      </c>
      <c r="B84290" t="n">
        <v>1</v>
      </c>
    </row>
    <row r="84291">
      <c r="A84291" t="inlineStr">
        <is>
          <t>freelanceto</t>
        </is>
      </c>
      <c r="B84291" t="n">
        <v>1</v>
      </c>
    </row>
    <row r="84292">
      <c r="A84292" t="inlineStr">
        <is>
          <t>numcab</t>
        </is>
      </c>
      <c r="B84292" t="n">
        <v>1</v>
      </c>
    </row>
    <row r="84293">
      <c r="A84293" t="inlineStr">
        <is>
          <t>autocorrectantica</t>
        </is>
      </c>
      <c r="B84293" t="n">
        <v>1</v>
      </c>
    </row>
    <row r="84294">
      <c r="A84294" t="inlineStr">
        <is>
          <t>e2afeee</t>
        </is>
      </c>
      <c r="B84294" t="n">
        <v>1</v>
      </c>
    </row>
    <row r="84295">
      <c r="A84295" t="inlineStr">
        <is>
          <t>screensgcranze</t>
        </is>
      </c>
      <c r="B84295" t="n">
        <v>1</v>
      </c>
    </row>
    <row r="84296">
      <c r="A84296" t="inlineStr">
        <is>
          <t>envsettheworldfromunnt</t>
        </is>
      </c>
      <c r="B84296" t="n">
        <v>1</v>
      </c>
    </row>
    <row r="84297">
      <c r="A84297" t="inlineStr">
        <is>
          <t>gderc</t>
        </is>
      </c>
      <c r="B84297" t="n">
        <v>1</v>
      </c>
    </row>
    <row r="84298">
      <c r="A84298" t="inlineStr">
        <is>
          <t>ff0003</t>
        </is>
      </c>
      <c r="B84298" t="n">
        <v>1</v>
      </c>
    </row>
    <row r="84299">
      <c r="A84299" t="inlineStr">
        <is>
          <t>learnonlyspecial</t>
        </is>
      </c>
      <c r="B84299" t="n">
        <v>1</v>
      </c>
    </row>
    <row r="84300">
      <c r="A84300" t="inlineStr">
        <is>
          <t>guidaro</t>
        </is>
      </c>
      <c r="B84300" t="n">
        <v>1</v>
      </c>
    </row>
    <row r="84301">
      <c r="A84301" t="inlineStr">
        <is>
          <t>cellulado</t>
        </is>
      </c>
      <c r="B84301" t="n">
        <v>2</v>
      </c>
    </row>
    <row r="84302">
      <c r="A84302" t="inlineStr">
        <is>
          <t>mcmnt</t>
        </is>
      </c>
      <c r="B84302" t="n">
        <v>1</v>
      </c>
    </row>
    <row r="84303">
      <c r="A84303" t="inlineStr">
        <is>
          <t>shonexacketths</t>
        </is>
      </c>
      <c r="B84303" t="n">
        <v>1</v>
      </c>
    </row>
    <row r="84304">
      <c r="A84304" t="inlineStr">
        <is>
          <t>nextempty</t>
        </is>
      </c>
      <c r="B84304" t="n">
        <v>1</v>
      </c>
    </row>
    <row r="84305">
      <c r="A84305" t="inlineStr">
        <is>
          <t>macode</t>
        </is>
      </c>
      <c r="B84305" t="n">
        <v>1</v>
      </c>
    </row>
    <row r="84306">
      <c r="A84306" t="inlineStr">
        <is>
          <t>sanctuaryâa</t>
        </is>
      </c>
      <c r="B84306" t="n">
        <v>1</v>
      </c>
    </row>
    <row r="84307">
      <c r="A84307" t="inlineStr">
        <is>
          <t>apapmatchc</t>
        </is>
      </c>
      <c r="B84307" t="n">
        <v>1</v>
      </c>
    </row>
    <row r="84308">
      <c r="A84308" t="inlineStr">
        <is>
          <t>openrelease</t>
        </is>
      </c>
      <c r="B84308" t="n">
        <v>1</v>
      </c>
    </row>
    <row r="84309">
      <c r="A84309" t="inlineStr">
        <is>
          <t>peañatas</t>
        </is>
      </c>
      <c r="B84309" t="n">
        <v>1</v>
      </c>
    </row>
    <row r="84310">
      <c r="A84310" t="inlineStr">
        <is>
          <t>userubuntu86</t>
        </is>
      </c>
      <c r="B84310" t="n">
        <v>1</v>
      </c>
    </row>
    <row r="84311">
      <c r="A84311" t="inlineStr">
        <is>
          <t>malcher</t>
        </is>
      </c>
      <c r="B84311" t="n">
        <v>2</v>
      </c>
    </row>
    <row r="84312">
      <c r="A84312" t="inlineStr">
        <is>
          <t>_possible_error</t>
        </is>
      </c>
      <c r="B84312" t="n">
        <v>1</v>
      </c>
    </row>
    <row r="84313">
      <c r="A84313" t="inlineStr">
        <is>
          <t>anniversaryreview</t>
        </is>
      </c>
      <c r="B84313" t="n">
        <v>1</v>
      </c>
    </row>
    <row r="84314">
      <c r="A84314" t="inlineStr">
        <is>
          <t>413956ca</t>
        </is>
      </c>
      <c r="B84314" t="n">
        <v>1</v>
      </c>
    </row>
    <row r="84315">
      <c r="A84315" t="inlineStr">
        <is>
          <t>autocorrectcompilerallow</t>
        </is>
      </c>
      <c r="B84315" t="n">
        <v>1</v>
      </c>
    </row>
    <row r="84316">
      <c r="A84316" t="inlineStr">
        <is>
          <t>oreo26c</t>
        </is>
      </c>
      <c r="B84316" t="n">
        <v>1</v>
      </c>
    </row>
    <row r="84317">
      <c r="A84317" t="inlineStr">
        <is>
          <t>clavinet</t>
        </is>
      </c>
      <c r="B84317" t="n">
        <v>1</v>
      </c>
    </row>
    <row r="84318">
      <c r="A84318" t="inlineStr">
        <is>
          <t>miroad</t>
        </is>
      </c>
      <c r="B84318" t="n">
        <v>1</v>
      </c>
    </row>
    <row r="84319">
      <c r="A84319" t="inlineStr">
        <is>
          <t>fanchiff</t>
        </is>
      </c>
      <c r="B84319" t="n">
        <v>1</v>
      </c>
    </row>
    <row r="84320">
      <c r="A84320" t="inlineStr">
        <is>
          <t>proudi</t>
        </is>
      </c>
      <c r="B84320" t="n">
        <v>1</v>
      </c>
    </row>
    <row r="84321">
      <c r="A84321" t="inlineStr">
        <is>
          <t>nothinglessly</t>
        </is>
      </c>
      <c r="B84321" t="n">
        <v>1</v>
      </c>
    </row>
    <row r="84322">
      <c r="A84322" t="inlineStr">
        <is>
          <t>mdblockdatamd</t>
        </is>
      </c>
      <c r="B84322" t="n">
        <v>1</v>
      </c>
    </row>
    <row r="84323">
      <c r="A84323" t="inlineStr">
        <is>
          <t>creditsused</t>
        </is>
      </c>
      <c r="B84323" t="n">
        <v>1</v>
      </c>
    </row>
    <row r="84324">
      <c r="A84324" t="inlineStr">
        <is>
          <t>microtransmit</t>
        </is>
      </c>
      <c r="B84324" t="n">
        <v>1</v>
      </c>
    </row>
    <row r="84325">
      <c r="A84325" t="inlineStr">
        <is>
          <t>ncs8</t>
        </is>
      </c>
      <c r="B84325" t="n">
        <v>1</v>
      </c>
    </row>
    <row r="84326">
      <c r="A84326" t="inlineStr">
        <is>
          <t>klaow</t>
        </is>
      </c>
      <c r="B84326" t="n">
        <v>1</v>
      </c>
    </row>
    <row r="84327">
      <c r="A84327" t="inlineStr">
        <is>
          <t>exomesty</t>
        </is>
      </c>
      <c r="B84327" t="n">
        <v>1</v>
      </c>
    </row>
    <row r="84328">
      <c r="A84328" t="inlineStr">
        <is>
          <t>mausage</t>
        </is>
      </c>
      <c r="B84328" t="n">
        <v>1</v>
      </c>
    </row>
    <row r="84329">
      <c r="A84329" t="inlineStr">
        <is>
          <t>sophwareth</t>
        </is>
      </c>
      <c r="B84329" t="n">
        <v>1</v>
      </c>
    </row>
    <row r="84330">
      <c r="A84330" t="inlineStr">
        <is>
          <t>2015update</t>
        </is>
      </c>
      <c r="B84330" t="n">
        <v>1</v>
      </c>
    </row>
    <row r="84331">
      <c r="A84331" t="inlineStr">
        <is>
          <t>thatplayer</t>
        </is>
      </c>
      <c r="B84331" t="n">
        <v>1</v>
      </c>
    </row>
    <row r="84332">
      <c r="A84332" t="inlineStr">
        <is>
          <t>a9d</t>
        </is>
      </c>
      <c r="B84332" t="n">
        <v>1</v>
      </c>
    </row>
    <row r="84333">
      <c r="A84333" t="inlineStr">
        <is>
          <t>zeyc</t>
        </is>
      </c>
      <c r="B84333" t="n">
        <v>1</v>
      </c>
    </row>
    <row r="84334">
      <c r="A84334" t="inlineStr">
        <is>
          <t>fortylike</t>
        </is>
      </c>
      <c r="B84334" t="n">
        <v>1</v>
      </c>
    </row>
    <row r="84335">
      <c r="A84335" t="inlineStr">
        <is>
          <t>mccgcc</t>
        </is>
      </c>
      <c r="B84335" t="n">
        <v>1</v>
      </c>
    </row>
    <row r="84336">
      <c r="A84336" t="inlineStr">
        <is>
          <t>idzohtrnj8</t>
        </is>
      </c>
      <c r="B84336" t="n">
        <v>1</v>
      </c>
    </row>
    <row r="84337">
      <c r="A84337" t="inlineStr">
        <is>
          <t>combooksaboutwarfront_and_rebirth</t>
        </is>
      </c>
      <c r="B84337" t="n">
        <v>1</v>
      </c>
    </row>
    <row r="84338">
      <c r="A84338" t="inlineStr">
        <is>
          <t>kettina</t>
        </is>
      </c>
      <c r="B84338" t="n">
        <v>1</v>
      </c>
    </row>
    <row r="84339">
      <c r="A84339" t="inlineStr">
        <is>
          <t>bryantin</t>
        </is>
      </c>
      <c r="B84339" t="n">
        <v>1</v>
      </c>
    </row>
    <row r="84340">
      <c r="A84340" t="inlineStr">
        <is>
          <t>anthropomorphizeuous</t>
        </is>
      </c>
      <c r="B84340" t="n">
        <v>1</v>
      </c>
    </row>
    <row r="84341">
      <c r="A84341" t="inlineStr">
        <is>
          <t>docxxx</t>
        </is>
      </c>
      <c r="B84341" t="n">
        <v>1</v>
      </c>
    </row>
    <row r="84342">
      <c r="A84342" t="inlineStr">
        <is>
          <t>analof</t>
        </is>
      </c>
      <c r="B84342" t="n">
        <v>1</v>
      </c>
    </row>
    <row r="84343">
      <c r="A84343" t="inlineStr">
        <is>
          <t>tarberino</t>
        </is>
      </c>
      <c r="B84343" t="n">
        <v>1</v>
      </c>
    </row>
    <row r="84344">
      <c r="A84344" t="inlineStr">
        <is>
          <t>artalex</t>
        </is>
      </c>
      <c r="B84344" t="n">
        <v>1</v>
      </c>
    </row>
    <row r="84345">
      <c r="A84345" t="inlineStr">
        <is>
          <t>topuk</t>
        </is>
      </c>
      <c r="B84345" t="n">
        <v>1</v>
      </c>
    </row>
    <row r="84346">
      <c r="A84346" t="inlineStr">
        <is>
          <t>twixd</t>
        </is>
      </c>
      <c r="B84346" t="n">
        <v>1</v>
      </c>
    </row>
    <row r="84347">
      <c r="A84347" t="inlineStr">
        <is>
          <t>finlandi</t>
        </is>
      </c>
      <c r="B84347" t="n">
        <v>1</v>
      </c>
    </row>
    <row r="84348">
      <c r="A84348" t="inlineStr">
        <is>
          <t>mondeza</t>
        </is>
      </c>
      <c r="B84348" t="n">
        <v>1</v>
      </c>
    </row>
    <row r="84349">
      <c r="A84349" t="inlineStr">
        <is>
          <t>slurations</t>
        </is>
      </c>
      <c r="B84349" t="n">
        <v>1</v>
      </c>
    </row>
    <row r="84350">
      <c r="A84350" t="inlineStr">
        <is>
          <t>krail</t>
        </is>
      </c>
      <c r="B84350" t="n">
        <v>1</v>
      </c>
    </row>
    <row r="84351">
      <c r="A84351" t="inlineStr">
        <is>
          <t>kisama</t>
        </is>
      </c>
      <c r="B84351" t="n">
        <v>1</v>
      </c>
    </row>
    <row r="84352">
      <c r="A84352" t="inlineStr">
        <is>
          <t>casiously</t>
        </is>
      </c>
      <c r="B84352" t="n">
        <v>1</v>
      </c>
    </row>
    <row r="84353">
      <c r="A84353" t="inlineStr">
        <is>
          <t>uniérale</t>
        </is>
      </c>
      <c r="B84353" t="n">
        <v>1</v>
      </c>
    </row>
    <row r="84354">
      <c r="A84354" t="inlineStr">
        <is>
          <t>bigzine</t>
        </is>
      </c>
      <c r="B84354" t="n">
        <v>1</v>
      </c>
    </row>
    <row r="84355">
      <c r="A84355" t="inlineStr">
        <is>
          <t>luraja</t>
        </is>
      </c>
      <c r="B84355" t="n">
        <v>1</v>
      </c>
    </row>
    <row r="84356">
      <c r="A84356" t="inlineStr">
        <is>
          <t>wissz</t>
        </is>
      </c>
      <c r="B84356" t="n">
        <v>1</v>
      </c>
    </row>
    <row r="84357">
      <c r="A84357" t="inlineStr">
        <is>
          <t>hruhs</t>
        </is>
      </c>
      <c r="B84357" t="n">
        <v>1</v>
      </c>
    </row>
    <row r="84358">
      <c r="A84358" t="inlineStr">
        <is>
          <t>fulcesi</t>
        </is>
      </c>
      <c r="B84358" t="n">
        <v>1</v>
      </c>
    </row>
    <row r="84359">
      <c r="A84359" t="inlineStr">
        <is>
          <t>itsjorduna</t>
        </is>
      </c>
      <c r="B84359" t="n">
        <v>1</v>
      </c>
    </row>
    <row r="84360">
      <c r="A84360" t="inlineStr">
        <is>
          <t>smonged</t>
        </is>
      </c>
      <c r="B84360" t="n">
        <v>1</v>
      </c>
    </row>
    <row r="84361">
      <c r="A84361" t="inlineStr">
        <is>
          <t>sahinisa</t>
        </is>
      </c>
      <c r="B84361" t="n">
        <v>1</v>
      </c>
    </row>
    <row r="84362">
      <c r="A84362" t="inlineStr">
        <is>
          <t>blanko</t>
        </is>
      </c>
      <c r="B84362" t="n">
        <v>2</v>
      </c>
    </row>
    <row r="84363">
      <c r="A84363" t="inlineStr">
        <is>
          <t>china—and</t>
        </is>
      </c>
      <c r="B84363" t="n">
        <v>4</v>
      </c>
    </row>
    <row r="84364">
      <c r="A84364" t="inlineStr">
        <is>
          <t>alexandrez</t>
        </is>
      </c>
      <c r="B84364" t="n">
        <v>1</v>
      </c>
    </row>
    <row r="84365">
      <c r="A84365" t="inlineStr">
        <is>
          <t>road—the</t>
        </is>
      </c>
      <c r="B84365" t="n">
        <v>1</v>
      </c>
    </row>
    <row r="84366">
      <c r="A84366" t="inlineStr">
        <is>
          <t>litwalled</t>
        </is>
      </c>
      <c r="B84366" t="n">
        <v>1</v>
      </c>
    </row>
    <row r="84367">
      <c r="A84367" t="inlineStr">
        <is>
          <t>thanls</t>
        </is>
      </c>
      <c r="B84367" t="n">
        <v>1</v>
      </c>
    </row>
    <row r="84368">
      <c r="A84368" t="inlineStr">
        <is>
          <t>goldennicholas</t>
        </is>
      </c>
      <c r="B84368" t="n">
        <v>1</v>
      </c>
    </row>
    <row r="84369">
      <c r="A84369" t="inlineStr">
        <is>
          <t>landcat</t>
        </is>
      </c>
      <c r="B84369" t="n">
        <v>1</v>
      </c>
    </row>
    <row r="84370">
      <c r="A84370" t="inlineStr">
        <is>
          <t>agrione</t>
        </is>
      </c>
      <c r="B84370" t="n">
        <v>1</v>
      </c>
    </row>
    <row r="84371">
      <c r="A84371" t="inlineStr">
        <is>
          <t>arandus</t>
        </is>
      </c>
      <c r="B84371" t="n">
        <v>1</v>
      </c>
    </row>
    <row r="84372">
      <c r="A84372" t="inlineStr">
        <is>
          <t>myrirana</t>
        </is>
      </c>
      <c r="B84372" t="n">
        <v>1</v>
      </c>
    </row>
    <row r="84373">
      <c r="A84373" t="inlineStr">
        <is>
          <t>depecheurred</t>
        </is>
      </c>
      <c r="B84373" t="n">
        <v>1</v>
      </c>
    </row>
    <row r="84374">
      <c r="A84374" t="inlineStr">
        <is>
          <t>hnid</t>
        </is>
      </c>
      <c r="B84374" t="n">
        <v>1</v>
      </c>
    </row>
    <row r="84375">
      <c r="A84375" t="inlineStr">
        <is>
          <t>headstedt</t>
        </is>
      </c>
      <c r="B84375" t="n">
        <v>1</v>
      </c>
    </row>
    <row r="84376">
      <c r="A84376" t="inlineStr">
        <is>
          <t>metivale</t>
        </is>
      </c>
      <c r="B84376" t="n">
        <v>1</v>
      </c>
    </row>
    <row r="84377">
      <c r="A84377" t="inlineStr">
        <is>
          <t>assadou</t>
        </is>
      </c>
      <c r="B84377" t="n">
        <v>1</v>
      </c>
    </row>
    <row r="84378">
      <c r="A84378" t="inlineStr">
        <is>
          <t>mistute</t>
        </is>
      </c>
      <c r="B84378" t="n">
        <v>1</v>
      </c>
    </row>
    <row r="84379">
      <c r="A84379" t="inlineStr">
        <is>
          <t>rhodesically</t>
        </is>
      </c>
      <c r="B84379" t="n">
        <v>1</v>
      </c>
    </row>
    <row r="84380">
      <c r="A84380" t="inlineStr">
        <is>
          <t>krachun</t>
        </is>
      </c>
      <c r="B84380" t="n">
        <v>1</v>
      </c>
    </row>
    <row r="84381">
      <c r="A84381" t="inlineStr">
        <is>
          <t>galleryskin</t>
        </is>
      </c>
      <c r="B84381" t="n">
        <v>1</v>
      </c>
    </row>
    <row r="84382">
      <c r="A84382" t="inlineStr">
        <is>
          <t>sfands</t>
        </is>
      </c>
      <c r="B84382" t="n">
        <v>1</v>
      </c>
    </row>
    <row r="84383">
      <c r="A84383" t="inlineStr">
        <is>
          <t>bitremix</t>
        </is>
      </c>
      <c r="B84383" t="n">
        <v>1</v>
      </c>
    </row>
    <row r="84384">
      <c r="A84384" t="inlineStr">
        <is>
          <t>mkoproject</t>
        </is>
      </c>
      <c r="B84384" t="n">
        <v>1</v>
      </c>
    </row>
    <row r="84385">
      <c r="A84385" t="inlineStr">
        <is>
          <t>discovered144</t>
        </is>
      </c>
      <c r="B84385" t="n">
        <v>1</v>
      </c>
    </row>
    <row r="84386">
      <c r="A84386" t="inlineStr">
        <is>
          <t>studiomakers</t>
        </is>
      </c>
      <c r="B84386" t="n">
        <v>1</v>
      </c>
    </row>
    <row r="84387">
      <c r="A84387" t="inlineStr">
        <is>
          <t>vurngarh</t>
        </is>
      </c>
      <c r="B84387" t="n">
        <v>1</v>
      </c>
    </row>
    <row r="84388">
      <c r="A84388" t="inlineStr">
        <is>
          <t>micolla</t>
        </is>
      </c>
      <c r="B84388" t="n">
        <v>1</v>
      </c>
    </row>
    <row r="84389">
      <c r="A84389" t="inlineStr">
        <is>
          <t>feyonic</t>
        </is>
      </c>
      <c r="B84389" t="n">
        <v>2</v>
      </c>
    </row>
    <row r="84390">
      <c r="A84390" t="inlineStr">
        <is>
          <t>wolframgdb</t>
        </is>
      </c>
      <c r="B84390" t="n">
        <v>1</v>
      </c>
    </row>
    <row r="84391">
      <c r="A84391" t="inlineStr">
        <is>
          <t>deatomic</t>
        </is>
      </c>
      <c r="B84391" t="n">
        <v>1</v>
      </c>
    </row>
    <row r="84392">
      <c r="A84392" t="inlineStr">
        <is>
          <t>syn26jmes</t>
        </is>
      </c>
      <c r="B84392" t="n">
        <v>1</v>
      </c>
    </row>
    <row r="84393">
      <c r="A84393" t="inlineStr">
        <is>
          <t>algorithmized</t>
        </is>
      </c>
      <c r="B84393" t="n">
        <v>2</v>
      </c>
    </row>
    <row r="84394">
      <c r="A84394" t="inlineStr">
        <is>
          <t>tenayhu</t>
        </is>
      </c>
      <c r="B84394" t="n">
        <v>1</v>
      </c>
    </row>
    <row r="84395">
      <c r="A84395" t="inlineStr">
        <is>
          <t>timej2</t>
        </is>
      </c>
      <c r="B84395" t="n">
        <v>1</v>
      </c>
    </row>
    <row r="84396">
      <c r="A84396" t="inlineStr">
        <is>
          <t>lators</t>
        </is>
      </c>
      <c r="B84396" t="n">
        <v>3</v>
      </c>
    </row>
    <row r="84397">
      <c r="A84397" t="inlineStr">
        <is>
          <t>comnewseducationdisparate</t>
        </is>
      </c>
      <c r="B84397" t="n">
        <v>1</v>
      </c>
    </row>
    <row r="84398">
      <c r="A84398" t="inlineStr">
        <is>
          <t>jobs—and</t>
        </is>
      </c>
      <c r="B84398" t="n">
        <v>2</v>
      </c>
    </row>
    <row r="84399">
      <c r="A84399" t="inlineStr">
        <is>
          <t>protesters2150187facts</t>
        </is>
      </c>
      <c r="B84399" t="n">
        <v>1</v>
      </c>
    </row>
    <row r="84400">
      <c r="A84400" t="inlineStr">
        <is>
          <t>emilaspare</t>
        </is>
      </c>
      <c r="B84400" t="n">
        <v>1</v>
      </c>
    </row>
    <row r="84401">
      <c r="A84401" t="inlineStr">
        <is>
          <t>moluca</t>
        </is>
      </c>
      <c r="B84401" t="n">
        <v>1</v>
      </c>
    </row>
    <row r="84402">
      <c r="A84402" t="inlineStr">
        <is>
          <t>wigled</t>
        </is>
      </c>
      <c r="B84402" t="n">
        <v>1</v>
      </c>
    </row>
    <row r="84403">
      <c r="A84403" t="inlineStr">
        <is>
          <t>colonons</t>
        </is>
      </c>
      <c r="B84403" t="n">
        <v>1</v>
      </c>
    </row>
    <row r="84404">
      <c r="A84404" t="inlineStr">
        <is>
          <t>slås</t>
        </is>
      </c>
      <c r="B84404" t="n">
        <v>1</v>
      </c>
    </row>
    <row r="84405">
      <c r="A84405" t="inlineStr">
        <is>
          <t>candigers</t>
        </is>
      </c>
      <c r="B84405" t="n">
        <v>1</v>
      </c>
    </row>
    <row r="84406">
      <c r="A84406" t="inlineStr">
        <is>
          <t>recycler–and</t>
        </is>
      </c>
      <c r="B84406" t="n">
        <v>1</v>
      </c>
    </row>
    <row r="84407">
      <c r="A84407" t="inlineStr">
        <is>
          <t>petrodes</t>
        </is>
      </c>
      <c r="B84407" t="n">
        <v>1</v>
      </c>
    </row>
    <row r="84408">
      <c r="A84408" t="inlineStr">
        <is>
          <t>starkappropriation</t>
        </is>
      </c>
      <c r="B84408" t="n">
        <v>1</v>
      </c>
    </row>
    <row r="84409">
      <c r="A84409" t="inlineStr">
        <is>
          <t>upjack</t>
        </is>
      </c>
      <c r="B84409" t="n">
        <v>1</v>
      </c>
    </row>
    <row r="84410">
      <c r="A84410" t="inlineStr">
        <is>
          <t>yailing</t>
        </is>
      </c>
      <c r="B84410" t="n">
        <v>2</v>
      </c>
    </row>
    <row r="84411">
      <c r="A84411" t="inlineStr">
        <is>
          <t>broussai</t>
        </is>
      </c>
      <c r="B84411" t="n">
        <v>1</v>
      </c>
    </row>
    <row r="84412">
      <c r="A84412" t="inlineStr">
        <is>
          <t>comnna2biegiao</t>
        </is>
      </c>
      <c r="B84412" t="n">
        <v>1</v>
      </c>
    </row>
    <row r="84413">
      <c r="A84413" t="inlineStr">
        <is>
          <t>gebset</t>
        </is>
      </c>
      <c r="B84413" t="n">
        <v>1</v>
      </c>
    </row>
    <row r="84414">
      <c r="A84414" t="inlineStr">
        <is>
          <t>therien</t>
        </is>
      </c>
      <c r="B84414" t="n">
        <v>2</v>
      </c>
    </row>
    <row r="84415">
      <c r="A84415" t="inlineStr">
        <is>
          <t>dvorsitsky</t>
        </is>
      </c>
      <c r="B84415" t="n">
        <v>1</v>
      </c>
    </row>
    <row r="84416">
      <c r="A84416" t="inlineStr">
        <is>
          <t>calmit</t>
        </is>
      </c>
      <c r="B84416" t="n">
        <v>1</v>
      </c>
    </row>
    <row r="84417">
      <c r="A84417" t="inlineStr">
        <is>
          <t>miokhonko</t>
        </is>
      </c>
      <c r="B84417" t="n">
        <v>1</v>
      </c>
    </row>
    <row r="84418">
      <c r="A84418" t="inlineStr">
        <is>
          <t>serawfov</t>
        </is>
      </c>
      <c r="B84418" t="n">
        <v>1</v>
      </c>
    </row>
    <row r="84419">
      <c r="A84419" t="inlineStr">
        <is>
          <t>putq</t>
        </is>
      </c>
      <c r="B84419" t="n">
        <v>1</v>
      </c>
    </row>
    <row r="84420">
      <c r="A84420" t="inlineStr">
        <is>
          <t>angusoun</t>
        </is>
      </c>
      <c r="B84420" t="n">
        <v>1</v>
      </c>
    </row>
    <row r="84421">
      <c r="A84421" t="inlineStr">
        <is>
          <t>katsif</t>
        </is>
      </c>
      <c r="B84421" t="n">
        <v>1</v>
      </c>
    </row>
    <row r="84422">
      <c r="A84422" t="inlineStr">
        <is>
          <t>marcionov</t>
        </is>
      </c>
      <c r="B84422" t="n">
        <v>1</v>
      </c>
    </row>
    <row r="84423">
      <c r="A84423" t="inlineStr">
        <is>
          <t>jivete</t>
        </is>
      </c>
      <c r="B84423" t="n">
        <v>1</v>
      </c>
    </row>
    <row r="84424">
      <c r="A84424" t="inlineStr">
        <is>
          <t>miloshat</t>
        </is>
      </c>
      <c r="B84424" t="n">
        <v>1</v>
      </c>
    </row>
    <row r="84425">
      <c r="A84425" t="inlineStr">
        <is>
          <t>vilpgrabenda</t>
        </is>
      </c>
      <c r="B84425" t="n">
        <v>1</v>
      </c>
    </row>
    <row r="84426">
      <c r="A84426" t="inlineStr">
        <is>
          <t>comfawi</t>
        </is>
      </c>
      <c r="B84426" t="n">
        <v>1</v>
      </c>
    </row>
    <row r="84427">
      <c r="A84427" t="inlineStr">
        <is>
          <t>cyntopicly</t>
        </is>
      </c>
      <c r="B84427" t="n">
        <v>1</v>
      </c>
    </row>
    <row r="84428">
      <c r="A84428" t="inlineStr">
        <is>
          <t>refuseto</t>
        </is>
      </c>
      <c r="B84428" t="n">
        <v>1</v>
      </c>
    </row>
    <row r="84429">
      <c r="A84429" t="inlineStr">
        <is>
          <t>software·bios</t>
        </is>
      </c>
      <c r="B84429" t="n">
        <v>1</v>
      </c>
    </row>
    <row r="84430">
      <c r="A84430" t="inlineStr">
        <is>
          <t>wisecraitur</t>
        </is>
      </c>
      <c r="B84430" t="n">
        <v>1</v>
      </c>
    </row>
    <row r="84431">
      <c r="A84431" t="inlineStr">
        <is>
          <t>powersons</t>
        </is>
      </c>
      <c r="B84431" t="n">
        <v>1</v>
      </c>
    </row>
    <row r="84432">
      <c r="A84432" t="inlineStr">
        <is>
          <t>consolo</t>
        </is>
      </c>
      <c r="B84432" t="n">
        <v>1</v>
      </c>
    </row>
    <row r="84433">
      <c r="A84433" t="inlineStr">
        <is>
          <t>bsdfcrypto</t>
        </is>
      </c>
      <c r="B84433" t="n">
        <v>1</v>
      </c>
    </row>
    <row r="84434">
      <c r="A84434" t="inlineStr">
        <is>
          <t>trabantack</t>
        </is>
      </c>
      <c r="B84434" t="n">
        <v>1</v>
      </c>
    </row>
    <row r="84435">
      <c r="A84435" t="inlineStr">
        <is>
          <t>hvds</t>
        </is>
      </c>
      <c r="B84435" t="n">
        <v>4</v>
      </c>
    </row>
    <row r="84436">
      <c r="A84436" t="inlineStr">
        <is>
          <t>necessade</t>
        </is>
      </c>
      <c r="B84436" t="n">
        <v>1</v>
      </c>
    </row>
    <row r="84437">
      <c r="A84437" t="inlineStr">
        <is>
          <t>bootsrdvol</t>
        </is>
      </c>
      <c r="B84437" t="n">
        <v>1</v>
      </c>
    </row>
    <row r="84438">
      <c r="A84438" t="inlineStr">
        <is>
          <t>statuslibertyiq</t>
        </is>
      </c>
      <c r="B84438" t="n">
        <v>1</v>
      </c>
    </row>
    <row r="84439">
      <c r="A84439" t="inlineStr">
        <is>
          <t>miscccieast</t>
        </is>
      </c>
      <c r="B84439" t="n">
        <v>1</v>
      </c>
    </row>
    <row r="84440">
      <c r="A84440" t="inlineStr">
        <is>
          <t>xdoom</t>
        </is>
      </c>
      <c r="B84440" t="n">
        <v>2</v>
      </c>
    </row>
    <row r="84441">
      <c r="A84441" t="inlineStr">
        <is>
          <t>aurnhart</t>
        </is>
      </c>
      <c r="B84441" t="n">
        <v>1</v>
      </c>
    </row>
    <row r="84442">
      <c r="A84442" t="inlineStr">
        <is>
          <t>banapan</t>
        </is>
      </c>
      <c r="B84442" t="n">
        <v>1</v>
      </c>
    </row>
    <row r="84443">
      <c r="A84443" t="inlineStr">
        <is>
          <t>httpsipnsperd</t>
        </is>
      </c>
      <c r="B84443" t="n">
        <v>1</v>
      </c>
    </row>
    <row r="84444">
      <c r="A84444" t="inlineStr">
        <is>
          <t>student–</t>
        </is>
      </c>
      <c r="B84444" t="n">
        <v>1</v>
      </c>
    </row>
    <row r="84445">
      <c r="A84445" t="inlineStr">
        <is>
          <t>p2plbtchain</t>
        </is>
      </c>
      <c r="B84445" t="n">
        <v>1</v>
      </c>
    </row>
    <row r="84446">
      <c r="A84446" t="inlineStr">
        <is>
          <t>filezonala</t>
        </is>
      </c>
      <c r="B84446" t="n">
        <v>1</v>
      </c>
    </row>
    <row r="84447">
      <c r="A84447" t="inlineStr">
        <is>
          <t>ustechnicalteam</t>
        </is>
      </c>
      <c r="B84447" t="n">
        <v>1</v>
      </c>
    </row>
    <row r="84448">
      <c r="A84448" t="inlineStr">
        <is>
          <t>consoluciaritas</t>
        </is>
      </c>
      <c r="B84448" t="n">
        <v>1</v>
      </c>
    </row>
    <row r="84449">
      <c r="A84449" t="inlineStr">
        <is>
          <t>namejonathanh</t>
        </is>
      </c>
      <c r="B84449" t="n">
        <v>1</v>
      </c>
    </row>
    <row r="84450">
      <c r="A84450" t="inlineStr">
        <is>
          <t>dosall</t>
        </is>
      </c>
      <c r="B84450" t="n">
        <v>1</v>
      </c>
    </row>
    <row r="84451">
      <c r="A84451" t="inlineStr">
        <is>
          <t>wulffaddy</t>
        </is>
      </c>
      <c r="B84451" t="n">
        <v>1</v>
      </c>
    </row>
    <row r="84452">
      <c r="A84452" t="inlineStr">
        <is>
          <t>forkov</t>
        </is>
      </c>
      <c r="B84452" t="n">
        <v>1</v>
      </c>
    </row>
    <row r="84453">
      <c r="A84453" t="inlineStr">
        <is>
          <t>lernestan</t>
        </is>
      </c>
      <c r="B84453" t="n">
        <v>1</v>
      </c>
    </row>
    <row r="84454">
      <c r="A84454" t="inlineStr">
        <is>
          <t>aciamor</t>
        </is>
      </c>
      <c r="B84454" t="n">
        <v>1</v>
      </c>
    </row>
    <row r="84455">
      <c r="A84455" t="inlineStr">
        <is>
          <t>plooh</t>
        </is>
      </c>
      <c r="B84455" t="n">
        <v>1</v>
      </c>
    </row>
    <row r="84456">
      <c r="A84456" t="inlineStr">
        <is>
          <t>rankouts</t>
        </is>
      </c>
      <c r="B84456" t="n">
        <v>1</v>
      </c>
    </row>
    <row r="84457">
      <c r="A84457" t="inlineStr">
        <is>
          <t>schoobackard</t>
        </is>
      </c>
      <c r="B84457" t="n">
        <v>1</v>
      </c>
    </row>
    <row r="84458">
      <c r="A84458" t="inlineStr">
        <is>
          <t>mtgt</t>
        </is>
      </c>
      <c r="B84458" t="n">
        <v>2</v>
      </c>
    </row>
    <row r="84459">
      <c r="A84459" t="inlineStr">
        <is>
          <t>ledrylaarded</t>
        </is>
      </c>
      <c r="B84459" t="n">
        <v>1</v>
      </c>
    </row>
    <row r="84460">
      <c r="A84460" t="inlineStr">
        <is>
          <t>afshannon</t>
        </is>
      </c>
      <c r="B84460" t="n">
        <v>1</v>
      </c>
    </row>
    <row r="84461">
      <c r="A84461" t="inlineStr">
        <is>
          <t>tuglasses</t>
        </is>
      </c>
      <c r="B84461" t="n">
        <v>1</v>
      </c>
    </row>
    <row r="84462">
      <c r="A84462" t="inlineStr">
        <is>
          <t>herstro</t>
        </is>
      </c>
      <c r="B84462" t="n">
        <v>1</v>
      </c>
    </row>
    <row r="84463">
      <c r="A84463" t="inlineStr">
        <is>
          <t>kaichins</t>
        </is>
      </c>
      <c r="B84463" t="n">
        <v>1</v>
      </c>
    </row>
    <row r="84464">
      <c r="A84464" t="inlineStr">
        <is>
          <t>fatherrens</t>
        </is>
      </c>
      <c r="B84464" t="n">
        <v>1</v>
      </c>
    </row>
    <row r="84465">
      <c r="A84465" t="inlineStr">
        <is>
          <t>pelewich</t>
        </is>
      </c>
      <c r="B84465" t="n">
        <v>1</v>
      </c>
    </row>
    <row r="84466">
      <c r="A84466" t="inlineStr">
        <is>
          <t>ginache</t>
        </is>
      </c>
      <c r="B84466" t="n">
        <v>1</v>
      </c>
    </row>
    <row r="84467">
      <c r="A84467" t="inlineStr">
        <is>
          <t>consortress</t>
        </is>
      </c>
      <c r="B84467" t="n">
        <v>1</v>
      </c>
    </row>
    <row r="84468">
      <c r="A84468" t="inlineStr">
        <is>
          <t>branchesfreeskirts</t>
        </is>
      </c>
      <c r="B84468" t="n">
        <v>1</v>
      </c>
    </row>
    <row r="84469">
      <c r="A84469" t="inlineStr">
        <is>
          <t>dogdef</t>
        </is>
      </c>
      <c r="B84469" t="n">
        <v>1</v>
      </c>
    </row>
    <row r="84470">
      <c r="A84470" t="inlineStr">
        <is>
          <t>schooback</t>
        </is>
      </c>
      <c r="B84470" t="n">
        <v>1</v>
      </c>
    </row>
    <row r="84471">
      <c r="A84471" t="inlineStr">
        <is>
          <t>ivities</t>
        </is>
      </c>
      <c r="B84471" t="n">
        <v>1</v>
      </c>
    </row>
    <row r="84472">
      <c r="A84472" t="inlineStr">
        <is>
          <t>leecherington</t>
        </is>
      </c>
      <c r="B84472" t="n">
        <v>1</v>
      </c>
    </row>
    <row r="84473">
      <c r="A84473" t="inlineStr">
        <is>
          <t>orderhd</t>
        </is>
      </c>
      <c r="B84473" t="n">
        <v>1</v>
      </c>
    </row>
    <row r="84474">
      <c r="A84474" t="inlineStr">
        <is>
          <t>at355</t>
        </is>
      </c>
      <c r="B84474" t="n">
        <v>1</v>
      </c>
    </row>
    <row r="84475">
      <c r="A84475" t="inlineStr">
        <is>
          <t>longpennsylvania</t>
        </is>
      </c>
      <c r="B84475" t="n">
        <v>1</v>
      </c>
    </row>
    <row r="84476">
      <c r="A84476" t="inlineStr">
        <is>
          <t>babyfella</t>
        </is>
      </c>
      <c r="B84476" t="n">
        <v>1</v>
      </c>
    </row>
    <row r="84477">
      <c r="A84477" t="inlineStr">
        <is>
          <t>fishike</t>
        </is>
      </c>
      <c r="B84477" t="n">
        <v>1</v>
      </c>
    </row>
    <row r="84478">
      <c r="A84478" t="inlineStr">
        <is>
          <t>shayemi</t>
        </is>
      </c>
      <c r="B84478" t="n">
        <v>1</v>
      </c>
    </row>
    <row r="84479">
      <c r="A84479" t="inlineStr">
        <is>
          <t>kidhouse</t>
        </is>
      </c>
      <c r="B84479" t="n">
        <v>1</v>
      </c>
    </row>
    <row r="84480">
      <c r="A84480" t="inlineStr">
        <is>
          <t>tounket</t>
        </is>
      </c>
      <c r="B84480" t="n">
        <v>1</v>
      </c>
    </row>
    <row r="84481">
      <c r="A84481" t="inlineStr">
        <is>
          <t>angelena</t>
        </is>
      </c>
      <c r="B84481" t="n">
        <v>2</v>
      </c>
    </row>
    <row r="84482">
      <c r="A84482" t="inlineStr">
        <is>
          <t>migliano</t>
        </is>
      </c>
      <c r="B84482" t="n">
        <v>1</v>
      </c>
    </row>
    <row r="84483">
      <c r="A84483" t="inlineStr">
        <is>
          <t>longwatchmen</t>
        </is>
      </c>
      <c r="B84483" t="n">
        <v>1</v>
      </c>
    </row>
    <row r="84484">
      <c r="A84484" t="inlineStr">
        <is>
          <t>nyvills</t>
        </is>
      </c>
      <c r="B84484" t="n">
        <v>1</v>
      </c>
    </row>
    <row r="84485">
      <c r="A84485" t="inlineStr">
        <is>
          <t>psychyleft</t>
        </is>
      </c>
      <c r="B84485" t="n">
        <v>1</v>
      </c>
    </row>
    <row r="84486">
      <c r="A84486" t="inlineStr">
        <is>
          <t>størle</t>
        </is>
      </c>
      <c r="B84486" t="n">
        <v>1</v>
      </c>
    </row>
    <row r="84487">
      <c r="A84487" t="inlineStr">
        <is>
          <t>studentfair</t>
        </is>
      </c>
      <c r="B84487" t="n">
        <v>1</v>
      </c>
    </row>
    <row r="84488">
      <c r="A84488" t="inlineStr">
        <is>
          <t>mhamy</t>
        </is>
      </c>
      <c r="B84488" t="n">
        <v>1</v>
      </c>
    </row>
    <row r="84489">
      <c r="A84489" t="inlineStr">
        <is>
          <t>sundenberg</t>
        </is>
      </c>
      <c r="B84489" t="n">
        <v>1</v>
      </c>
    </row>
    <row r="84490">
      <c r="A84490" t="inlineStr">
        <is>
          <t>nqqi</t>
        </is>
      </c>
      <c r="B84490" t="n">
        <v>1</v>
      </c>
    </row>
    <row r="84491">
      <c r="A84491" t="inlineStr">
        <is>
          <t>lightborne</t>
        </is>
      </c>
      <c r="B84491" t="n">
        <v>1</v>
      </c>
    </row>
    <row r="84492">
      <c r="A84492" t="inlineStr">
        <is>
          <t>lisgetre</t>
        </is>
      </c>
      <c r="B84492" t="n">
        <v>1</v>
      </c>
    </row>
    <row r="84493">
      <c r="A84493" t="inlineStr">
        <is>
          <t xml:space="preserve">work </t>
        </is>
      </c>
      <c r="B84493" t="n">
        <v>1</v>
      </c>
    </row>
    <row r="84494">
      <c r="A84494" t="inlineStr">
        <is>
          <t>gaiffest</t>
        </is>
      </c>
      <c r="B84494" t="n">
        <v>1</v>
      </c>
    </row>
    <row r="84495">
      <c r="A84495" t="inlineStr">
        <is>
          <t>mcbinnys</t>
        </is>
      </c>
      <c r="B84495" t="n">
        <v>1</v>
      </c>
    </row>
    <row r="84496">
      <c r="A84496" t="inlineStr">
        <is>
          <t>wissel</t>
        </is>
      </c>
      <c r="B84496" t="n">
        <v>1</v>
      </c>
    </row>
    <row r="84497">
      <c r="A84497" t="inlineStr">
        <is>
          <t>bollary</t>
        </is>
      </c>
      <c r="B84497" t="n">
        <v>1</v>
      </c>
    </row>
    <row r="84498">
      <c r="A84498" t="inlineStr">
        <is>
          <t>maitivaricoagia</t>
        </is>
      </c>
      <c r="B84498" t="n">
        <v>1</v>
      </c>
    </row>
    <row r="84499">
      <c r="A84499" t="inlineStr">
        <is>
          <t>sesterpeneer</t>
        </is>
      </c>
      <c r="B84499" t="n">
        <v>1</v>
      </c>
    </row>
    <row r="84500">
      <c r="A84500" t="inlineStr">
        <is>
          <t>størgjøm</t>
        </is>
      </c>
      <c r="B84500" t="n">
        <v>1</v>
      </c>
    </row>
    <row r="84501">
      <c r="A84501" t="inlineStr">
        <is>
          <t>phenomeno</t>
        </is>
      </c>
      <c r="B84501" t="n">
        <v>1</v>
      </c>
    </row>
    <row r="84502">
      <c r="A84502" t="inlineStr">
        <is>
          <t>ratuns</t>
        </is>
      </c>
      <c r="B84502" t="n">
        <v>1</v>
      </c>
    </row>
    <row r="84503">
      <c r="A84503" t="inlineStr">
        <is>
          <t>luchadorante</t>
        </is>
      </c>
      <c r="B84503" t="n">
        <v>1</v>
      </c>
    </row>
    <row r="84504">
      <c r="A84504" t="inlineStr">
        <is>
          <t>dismind</t>
        </is>
      </c>
      <c r="B84504" t="n">
        <v>1</v>
      </c>
    </row>
    <row r="84505">
      <c r="A84505" t="inlineStr">
        <is>
          <t>debtreadment</t>
        </is>
      </c>
      <c r="B84505" t="n">
        <v>1</v>
      </c>
    </row>
    <row r="84506">
      <c r="A84506" t="inlineStr">
        <is>
          <t>hijado</t>
        </is>
      </c>
      <c r="B84506" t="n">
        <v>1</v>
      </c>
    </row>
    <row r="84507">
      <c r="A84507" t="inlineStr">
        <is>
          <t>vivesse</t>
        </is>
      </c>
      <c r="B84507" t="n">
        <v>1</v>
      </c>
    </row>
    <row r="84508">
      <c r="A84508" t="inlineStr">
        <is>
          <t>vatcher</t>
        </is>
      </c>
      <c r="B84508" t="n">
        <v>1</v>
      </c>
    </row>
    <row r="84509">
      <c r="A84509" t="inlineStr">
        <is>
          <t>69aitivarici</t>
        </is>
      </c>
      <c r="B84509" t="n">
        <v>1</v>
      </c>
    </row>
    <row r="84510">
      <c r="A84510" t="inlineStr">
        <is>
          <t>neboro</t>
        </is>
      </c>
      <c r="B84510" t="n">
        <v>1</v>
      </c>
    </row>
    <row r="84511">
      <c r="A84511" t="inlineStr">
        <is>
          <t>nuove</t>
        </is>
      </c>
      <c r="B84511" t="n">
        <v>1</v>
      </c>
    </row>
    <row r="84512">
      <c r="A84512" t="inlineStr">
        <is>
          <t>magphic</t>
        </is>
      </c>
      <c r="B84512" t="n">
        <v>1</v>
      </c>
    </row>
    <row r="84513">
      <c r="A84513" t="inlineStr">
        <is>
          <t>ganksdarkness</t>
        </is>
      </c>
      <c r="B84513" t="n">
        <v>1</v>
      </c>
    </row>
    <row r="84514">
      <c r="A84514" t="inlineStr">
        <is>
          <t>sympyrus</t>
        </is>
      </c>
      <c r="B84514" t="n">
        <v>1</v>
      </c>
    </row>
    <row r="84515">
      <c r="A84515" t="inlineStr">
        <is>
          <t>kombot</t>
        </is>
      </c>
      <c r="B84515" t="n">
        <v>1</v>
      </c>
    </row>
    <row r="84516">
      <c r="A84516" t="inlineStr">
        <is>
          <t>ooghi</t>
        </is>
      </c>
      <c r="B84516" t="n">
        <v>1</v>
      </c>
    </row>
    <row r="84517">
      <c r="A84517" t="inlineStr">
        <is>
          <t>magrath</t>
        </is>
      </c>
      <c r="B84517" t="n">
        <v>1</v>
      </c>
    </row>
    <row r="84518">
      <c r="A84518" t="inlineStr">
        <is>
          <t>18769</t>
        </is>
      </c>
      <c r="B84518" t="n">
        <v>1</v>
      </c>
    </row>
    <row r="84519">
      <c r="A84519" t="inlineStr">
        <is>
          <t>hedget</t>
        </is>
      </c>
      <c r="B84519" t="n">
        <v>1</v>
      </c>
    </row>
    <row r="84520">
      <c r="A84520" t="inlineStr">
        <is>
          <t>34554118</t>
        </is>
      </c>
      <c r="B84520" t="n">
        <v>1</v>
      </c>
    </row>
    <row r="84521">
      <c r="A84521" t="inlineStr">
        <is>
          <t>export__</t>
        </is>
      </c>
      <c r="B84521" t="n">
        <v>1</v>
      </c>
    </row>
    <row r="84522">
      <c r="A84522" t="inlineStr">
        <is>
          <t>especiallyif</t>
        </is>
      </c>
      <c r="B84522" t="n">
        <v>1</v>
      </c>
    </row>
    <row r="84523">
      <c r="A84523" t="inlineStr">
        <is>
          <t>bristos</t>
        </is>
      </c>
      <c r="B84523" t="n">
        <v>2</v>
      </c>
    </row>
    <row r="84524">
      <c r="A84524" t="inlineStr">
        <is>
          <t>twopence</t>
        </is>
      </c>
      <c r="B84524" t="n">
        <v>1</v>
      </c>
    </row>
    <row r="84525">
      <c r="A84525" t="inlineStr">
        <is>
          <t>hackde</t>
        </is>
      </c>
      <c r="B84525" t="n">
        <v>1</v>
      </c>
    </row>
    <row r="84526">
      <c r="A84526" t="inlineStr">
        <is>
          <t>latinaratnotations</t>
        </is>
      </c>
      <c r="B84526" t="n">
        <v>1</v>
      </c>
    </row>
    <row r="84527">
      <c r="A84527" t="inlineStr">
        <is>
          <t>édoe</t>
        </is>
      </c>
      <c r="B84527" t="n">
        <v>1</v>
      </c>
    </row>
    <row r="84528">
      <c r="A84528" t="inlineStr">
        <is>
          <t>édoes</t>
        </is>
      </c>
      <c r="B84528" t="n">
        <v>1</v>
      </c>
    </row>
    <row r="84529">
      <c r="A84529" t="inlineStr">
        <is>
          <t>bernang</t>
        </is>
      </c>
      <c r="B84529" t="n">
        <v>2</v>
      </c>
    </row>
    <row r="84530">
      <c r="A84530" t="inlineStr">
        <is>
          <t>ball—a</t>
        </is>
      </c>
      <c r="B84530" t="n">
        <v>1</v>
      </c>
    </row>
    <row r="84531">
      <c r="A84531" t="inlineStr">
        <is>
          <t>windowsaptstable</t>
        </is>
      </c>
      <c r="B84531" t="n">
        <v>1</v>
      </c>
    </row>
    <row r="84532">
      <c r="A84532" t="inlineStr">
        <is>
          <t>__tm</t>
        </is>
      </c>
      <c r="B84532" t="n">
        <v>1</v>
      </c>
    </row>
    <row r="84533">
      <c r="A84533" t="inlineStr">
        <is>
          <t>sdflash</t>
        </is>
      </c>
      <c r="B84533" t="n">
        <v>1</v>
      </c>
    </row>
    <row r="84534">
      <c r="A84534" t="inlineStr">
        <is>
          <t>0uipe</t>
        </is>
      </c>
      <c r="B84534" t="n">
        <v>1</v>
      </c>
    </row>
    <row r="84535">
      <c r="A84535" t="inlineStr">
        <is>
          <t>trnv</t>
        </is>
      </c>
      <c r="B84535" t="n">
        <v>1</v>
      </c>
    </row>
    <row r="84536">
      <c r="A84536" t="inlineStr">
        <is>
          <t>rwidesector</t>
        </is>
      </c>
      <c r="B84536" t="n">
        <v>1</v>
      </c>
    </row>
    <row r="84537">
      <c r="A84537" t="inlineStr">
        <is>
          <t>pseudoconvert</t>
        </is>
      </c>
      <c r="B84537" t="n">
        <v>1</v>
      </c>
    </row>
    <row r="84538">
      <c r="A84538" t="inlineStr">
        <is>
          <t>lenls</t>
        </is>
      </c>
      <c r="B84538" t="n">
        <v>1</v>
      </c>
    </row>
    <row r="84539">
      <c r="A84539" t="inlineStr">
        <is>
          <t>linsector</t>
        </is>
      </c>
      <c r="B84539" t="n">
        <v>1</v>
      </c>
    </row>
    <row r="84540">
      <c r="A84540" t="inlineStr">
        <is>
          <t>rwin32xdgmt</t>
        </is>
      </c>
      <c r="B84540" t="n">
        <v>1</v>
      </c>
    </row>
    <row r="84541">
      <c r="A84541" t="inlineStr">
        <is>
          <t>resize{sizepercent</t>
        </is>
      </c>
      <c r="B84541" t="n">
        <v>1</v>
      </c>
    </row>
    <row r="84542">
      <c r="A84542" t="inlineStr">
        <is>
          <t>rlss</t>
        </is>
      </c>
      <c r="B84542" t="n">
        <v>2</v>
      </c>
    </row>
    <row r="84543">
      <c r="A84543" t="inlineStr">
        <is>
          <t>10044a9ad02617595fa89b50b119bdb3926ta18752e525f951688</t>
        </is>
      </c>
      <c r="B84543" t="n">
        <v>1</v>
      </c>
    </row>
    <row r="84544">
      <c r="A84544" t="inlineStr">
        <is>
          <t>stageinfo</t>
        </is>
      </c>
      <c r="B84544" t="n">
        <v>1</v>
      </c>
    </row>
    <row r="84545">
      <c r="A84545" t="inlineStr">
        <is>
          <t>sfallfro</t>
        </is>
      </c>
      <c r="B84545" t="n">
        <v>1</v>
      </c>
    </row>
    <row r="84546">
      <c r="A84546" t="inlineStr">
        <is>
          <t>l0the</t>
        </is>
      </c>
      <c r="B84546" t="n">
        <v>1</v>
      </c>
    </row>
    <row r="84547">
      <c r="A84547" t="inlineStr">
        <is>
          <t>linux4u6</t>
        </is>
      </c>
      <c r="B84547" t="n">
        <v>1</v>
      </c>
    </row>
    <row r="84548">
      <c r="A84548" t="inlineStr">
        <is>
          <t>rebootunload</t>
        </is>
      </c>
      <c r="B84548" t="n">
        <v>1</v>
      </c>
    </row>
    <row r="84549">
      <c r="A84549" t="inlineStr">
        <is>
          <t>legitproply</t>
        </is>
      </c>
      <c r="B84549" t="n">
        <v>1</v>
      </c>
    </row>
    <row r="84550">
      <c r="A84550" t="inlineStr">
        <is>
          <t>ldaleos</t>
        </is>
      </c>
      <c r="B84550" t="n">
        <v>1</v>
      </c>
    </row>
    <row r="84551">
      <c r="A84551" t="inlineStr">
        <is>
          <t>assignpath</t>
        </is>
      </c>
      <c r="B84551" t="n">
        <v>1</v>
      </c>
    </row>
    <row r="84552">
      <c r="A84552" t="inlineStr">
        <is>
          <t>hsquared</t>
        </is>
      </c>
      <c r="B84552" t="n">
        <v>1</v>
      </c>
    </row>
    <row r="84553">
      <c r="A84553" t="inlineStr">
        <is>
          <t>indefault</t>
        </is>
      </c>
      <c r="B84553" t="n">
        <v>1</v>
      </c>
    </row>
    <row r="84554">
      <c r="A84554" t="inlineStr">
        <is>
          <t>themale_add</t>
        </is>
      </c>
      <c r="B84554" t="n">
        <v>1</v>
      </c>
    </row>
    <row r="84555">
      <c r="A84555" t="inlineStr">
        <is>
          <t>asidable</t>
        </is>
      </c>
      <c r="B84555" t="n">
        <v>1</v>
      </c>
    </row>
    <row r="84556">
      <c r="A84556" t="inlineStr">
        <is>
          <t>transcuttes</t>
        </is>
      </c>
      <c r="B84556" t="n">
        <v>1</v>
      </c>
    </row>
    <row r="84557">
      <c r="A84557" t="inlineStr">
        <is>
          <t>resendtrue</t>
        </is>
      </c>
      <c r="B84557" t="n">
        <v>1</v>
      </c>
    </row>
    <row r="84558">
      <c r="A84558" t="inlineStr">
        <is>
          <t>omnieyo</t>
        </is>
      </c>
      <c r="B84558" t="n">
        <v>1</v>
      </c>
    </row>
    <row r="84559">
      <c r="A84559" t="inlineStr">
        <is>
          <t>fsysfsuckb</t>
        </is>
      </c>
      <c r="B84559" t="n">
        <v>1</v>
      </c>
    </row>
    <row r="84560">
      <c r="A84560" t="inlineStr">
        <is>
          <t>sha_</t>
        </is>
      </c>
      <c r="B84560" t="n">
        <v>1</v>
      </c>
    </row>
    <row r="84561">
      <c r="A84561" t="inlineStr">
        <is>
          <t>rsrand</t>
        </is>
      </c>
      <c r="B84561" t="n">
        <v>1</v>
      </c>
    </row>
    <row r="84562">
      <c r="A84562" t="inlineStr">
        <is>
          <t>rlsslevel</t>
        </is>
      </c>
      <c r="B84562" t="n">
        <v>1</v>
      </c>
    </row>
    <row r="84563">
      <c r="A84563" t="inlineStr">
        <is>
          <t>ssdfull</t>
        </is>
      </c>
      <c r="B84563" t="n">
        <v>1</v>
      </c>
    </row>
    <row r="84564">
      <c r="A84564" t="inlineStr">
        <is>
          <t>siteprops</t>
        </is>
      </c>
      <c r="B84564" t="n">
        <v>1</v>
      </c>
    </row>
    <row r="84565">
      <c r="A84565" t="inlineStr">
        <is>
          <t>cake58</t>
        </is>
      </c>
      <c r="B84565" t="n">
        <v>1</v>
      </c>
    </row>
    <row r="84566">
      <c r="A84566" t="inlineStr">
        <is>
          <t>gtfs1</t>
        </is>
      </c>
      <c r="B84566" t="n">
        <v>1</v>
      </c>
    </row>
    <row r="84567">
      <c r="A84567" t="inlineStr">
        <is>
          <t>masterbootamp</t>
        </is>
      </c>
      <c r="B84567" t="n">
        <v>1</v>
      </c>
    </row>
    <row r="84568">
      <c r="A84568" t="inlineStr">
        <is>
          <t>toä</t>
        </is>
      </c>
      <c r="B84568" t="n">
        <v>1</v>
      </c>
    </row>
    <row r="84569">
      <c r="A84569" t="inlineStr">
        <is>
          <t>datacl</t>
        </is>
      </c>
      <c r="B84569" t="n">
        <v>1</v>
      </c>
    </row>
    <row r="84570">
      <c r="A84570" t="inlineStr">
        <is>
          <t>nrpos</t>
        </is>
      </c>
      <c r="B84570" t="n">
        <v>2</v>
      </c>
    </row>
    <row r="84571">
      <c r="A84571" t="inlineStr">
        <is>
          <t>tomudrs</t>
        </is>
      </c>
      <c r="B84571" t="n">
        <v>1</v>
      </c>
    </row>
    <row r="84572">
      <c r="A84572" t="inlineStr">
        <is>
          <t>0out</t>
        </is>
      </c>
      <c r="B84572" t="n">
        <v>2</v>
      </c>
    </row>
    <row r="84573">
      <c r="A84573" t="inlineStr">
        <is>
          <t>underaudible</t>
        </is>
      </c>
      <c r="B84573" t="n">
        <v>1</v>
      </c>
    </row>
    <row r="84574">
      <c r="A84574" t="inlineStr">
        <is>
          <t>packagesv6</t>
        </is>
      </c>
      <c r="B84574" t="n">
        <v>1</v>
      </c>
    </row>
    <row r="84575">
      <c r="A84575" t="inlineStr">
        <is>
          <t>bg_2</t>
        </is>
      </c>
      <c r="B84575" t="n">
        <v>1</v>
      </c>
    </row>
    <row r="84576">
      <c r="A84576" t="inlineStr">
        <is>
          <t>maskurl</t>
        </is>
      </c>
      <c r="B84576" t="n">
        <v>1</v>
      </c>
    </row>
    <row r="84577">
      <c r="A84577" t="inlineStr">
        <is>
          <t>os7</t>
        </is>
      </c>
      <c r="B84577" t="n">
        <v>2</v>
      </c>
    </row>
    <row r="84578">
      <c r="A84578" t="inlineStr">
        <is>
          <t>rsx102</t>
        </is>
      </c>
      <c r="B84578" t="n">
        <v>1</v>
      </c>
    </row>
    <row r="84579">
      <c r="A84579" t="inlineStr">
        <is>
          <t>indiremple</t>
        </is>
      </c>
      <c r="B84579" t="n">
        <v>1</v>
      </c>
    </row>
    <row r="84580">
      <c r="A84580" t="inlineStr">
        <is>
          <t>nonelo</t>
        </is>
      </c>
      <c r="B84580" t="n">
        <v>1</v>
      </c>
    </row>
    <row r="84581">
      <c r="A84581" t="inlineStr">
        <is>
          <t>fuarp</t>
        </is>
      </c>
      <c r="B84581" t="n">
        <v>1</v>
      </c>
    </row>
    <row r="84582">
      <c r="A84582" t="inlineStr">
        <is>
          <t>bg_9</t>
        </is>
      </c>
      <c r="B84582" t="n">
        <v>1</v>
      </c>
    </row>
    <row r="84583">
      <c r="A84583" t="inlineStr">
        <is>
          <t>bg_1</t>
        </is>
      </c>
      <c r="B84583" t="n">
        <v>1</v>
      </c>
    </row>
    <row r="84584">
      <c r="A84584" t="inlineStr">
        <is>
          <t>cryptv</t>
        </is>
      </c>
      <c r="B84584" t="n">
        <v>1</v>
      </c>
    </row>
    <row r="84585">
      <c r="A84585" t="inlineStr">
        <is>
          <t>wallpapergadilla</t>
        </is>
      </c>
      <c r="B84585" t="n">
        <v>1</v>
      </c>
    </row>
    <row r="84586">
      <c r="A84586" t="inlineStr">
        <is>
          <t>danjinen</t>
        </is>
      </c>
      <c r="B84586" t="n">
        <v>1</v>
      </c>
    </row>
    <row r="84587">
      <c r="A84587" t="inlineStr">
        <is>
          <t>debstanism</t>
        </is>
      </c>
      <c r="B84587" t="n">
        <v>1</v>
      </c>
    </row>
    <row r="84588">
      <c r="A84588" t="inlineStr">
        <is>
          <t>buisent</t>
        </is>
      </c>
      <c r="B84588" t="n">
        <v>1</v>
      </c>
    </row>
    <row r="84589">
      <c r="A84589" t="inlineStr">
        <is>
          <t>extendledis</t>
        </is>
      </c>
      <c r="B84589" t="n">
        <v>1</v>
      </c>
    </row>
    <row r="84590">
      <c r="A84590" t="inlineStr">
        <is>
          <t>teklab</t>
        </is>
      </c>
      <c r="B84590" t="n">
        <v>1</v>
      </c>
    </row>
    <row r="84591">
      <c r="A84591" t="inlineStr">
        <is>
          <t>destvolarez</t>
        </is>
      </c>
      <c r="B84591" t="n">
        <v>1</v>
      </c>
    </row>
    <row r="84592">
      <c r="A84592" t="inlineStr">
        <is>
          <t>volther</t>
        </is>
      </c>
      <c r="B84592" t="n">
        <v>1</v>
      </c>
    </row>
    <row r="84593">
      <c r="A84593" t="inlineStr">
        <is>
          <t>font_padding9</t>
        </is>
      </c>
      <c r="B84593" t="n">
        <v>1</v>
      </c>
    </row>
    <row r="84594">
      <c r="A84594" t="inlineStr">
        <is>
          <t>fg_1</t>
        </is>
      </c>
      <c r="B84594" t="n">
        <v>1</v>
      </c>
    </row>
    <row r="84595">
      <c r="A84595" t="inlineStr">
        <is>
          <t>caorogert</t>
        </is>
      </c>
      <c r="B84595" t="n">
        <v>1</v>
      </c>
    </row>
    <row r="84596">
      <c r="A84596" t="inlineStr">
        <is>
          <t>layerendlongso</t>
        </is>
      </c>
      <c r="B84596" t="n">
        <v>1</v>
      </c>
    </row>
    <row r="84597">
      <c r="A84597" t="inlineStr">
        <is>
          <t>document3</t>
        </is>
      </c>
      <c r="B84597" t="n">
        <v>1</v>
      </c>
    </row>
    <row r="84598">
      <c r="A84598" t="inlineStr">
        <is>
          <t>message_fontnameirbidayscript</t>
        </is>
      </c>
      <c r="B84598" t="n">
        <v>1</v>
      </c>
    </row>
    <row r="84599">
      <c r="A84599" t="inlineStr">
        <is>
          <t>bovite</t>
        </is>
      </c>
      <c r="B84599" t="n">
        <v>1</v>
      </c>
    </row>
    <row r="84600">
      <c r="A84600" t="inlineStr">
        <is>
          <t>dxpill</t>
        </is>
      </c>
      <c r="B84600" t="n">
        <v>1</v>
      </c>
    </row>
    <row r="84601">
      <c r="A84601" t="inlineStr">
        <is>
          <t>bg_6</t>
        </is>
      </c>
      <c r="B84601" t="n">
        <v>1</v>
      </c>
    </row>
    <row r="84602">
      <c r="A84602" t="inlineStr">
        <is>
          <t>offsetidtta18</t>
        </is>
      </c>
      <c r="B84602" t="n">
        <v>1</v>
      </c>
    </row>
    <row r="84603">
      <c r="A84603" t="inlineStr">
        <is>
          <t>annwindow</t>
        </is>
      </c>
      <c r="B84603" t="n">
        <v>1</v>
      </c>
    </row>
    <row r="84604">
      <c r="A84604" t="inlineStr">
        <is>
          <t>maskblock</t>
        </is>
      </c>
      <c r="B84604" t="n">
        <v>1</v>
      </c>
    </row>
    <row r="84605">
      <c r="A84605" t="inlineStr">
        <is>
          <t>orgimagesopidtool3ameer__228099891220484039663a012c2cprojects</t>
        </is>
      </c>
      <c r="B84605" t="n">
        <v>1</v>
      </c>
    </row>
    <row r="84606">
      <c r="A84606" t="inlineStr">
        <is>
          <t>shapemodign</t>
        </is>
      </c>
      <c r="B84606" t="n">
        <v>1</v>
      </c>
    </row>
    <row r="84607">
      <c r="A84607" t="inlineStr">
        <is>
          <t>skullest</t>
        </is>
      </c>
      <c r="B84607" t="n">
        <v>1</v>
      </c>
    </row>
    <row r="84608">
      <c r="A84608" t="inlineStr">
        <is>
          <t>faobf</t>
        </is>
      </c>
      <c r="B84608" t="n">
        <v>1</v>
      </c>
    </row>
    <row r="84609">
      <c r="A84609" t="inlineStr">
        <is>
          <t>offset_id</t>
        </is>
      </c>
      <c r="B84609" t="n">
        <v>1</v>
      </c>
    </row>
    <row r="84610">
      <c r="A84610" t="inlineStr">
        <is>
          <t>bg_11</t>
        </is>
      </c>
      <c r="B84610" t="n">
        <v>1</v>
      </c>
    </row>
    <row r="84611">
      <c r="A84611" t="inlineStr">
        <is>
          <t>wallpapercg</t>
        </is>
      </c>
      <c r="B84611" t="n">
        <v>1</v>
      </c>
    </row>
    <row r="84612">
      <c r="A84612" t="inlineStr">
        <is>
          <t>streuuly</t>
        </is>
      </c>
      <c r="B84612" t="n">
        <v>1</v>
      </c>
    </row>
    <row r="84613">
      <c r="A84613" t="inlineStr">
        <is>
          <t>paw2hapon</t>
        </is>
      </c>
      <c r="B84613" t="n">
        <v>1</v>
      </c>
    </row>
    <row r="84614">
      <c r="A84614" t="inlineStr">
        <is>
          <t>eccidgethole</t>
        </is>
      </c>
      <c r="B84614" t="n">
        <v>1</v>
      </c>
    </row>
    <row r="84615">
      <c r="A84615" t="inlineStr">
        <is>
          <t>importsset</t>
        </is>
      </c>
      <c r="B84615" t="n">
        <v>1</v>
      </c>
    </row>
    <row r="84616">
      <c r="A84616" t="inlineStr">
        <is>
          <t>karezl</t>
        </is>
      </c>
      <c r="B84616" t="n">
        <v>1</v>
      </c>
    </row>
    <row r="84617">
      <c r="A84617" t="inlineStr">
        <is>
          <t>webswifawlock</t>
        </is>
      </c>
      <c r="B84617" t="n">
        <v>1</v>
      </c>
    </row>
    <row r="84618">
      <c r="A84618" t="inlineStr">
        <is>
          <t>fybra</t>
        </is>
      </c>
      <c r="B84618" t="n">
        <v>1</v>
      </c>
    </row>
    <row r="84619">
      <c r="A84619" t="inlineStr">
        <is>
          <t>bg_8</t>
        </is>
      </c>
      <c r="B84619" t="n">
        <v>1</v>
      </c>
    </row>
    <row r="84620">
      <c r="A84620" t="inlineStr">
        <is>
          <t>conerd</t>
        </is>
      </c>
      <c r="B84620" t="n">
        <v>1</v>
      </c>
    </row>
    <row r="84621">
      <c r="A84621" t="inlineStr">
        <is>
          <t>bg_4</t>
        </is>
      </c>
      <c r="B84621" t="n">
        <v>1</v>
      </c>
    </row>
    <row r="84622">
      <c r="A84622" t="inlineStr">
        <is>
          <t>bg_12</t>
        </is>
      </c>
      <c r="B84622" t="n">
        <v>1</v>
      </c>
    </row>
    <row r="84623">
      <c r="A84623" t="inlineStr">
        <is>
          <t>adbar</t>
        </is>
      </c>
      <c r="B84623" t="n">
        <v>2</v>
      </c>
    </row>
    <row r="84624">
      <c r="A84624" t="inlineStr">
        <is>
          <t>framelength20</t>
        </is>
      </c>
      <c r="B84624" t="n">
        <v>1</v>
      </c>
    </row>
    <row r="84625">
      <c r="A84625" t="inlineStr">
        <is>
          <t>end_address</t>
        </is>
      </c>
      <c r="B84625" t="n">
        <v>1</v>
      </c>
    </row>
    <row r="84626">
      <c r="A84626" t="inlineStr">
        <is>
          <t>groupcheckalls</t>
        </is>
      </c>
      <c r="B84626" t="n">
        <v>1</v>
      </c>
    </row>
    <row r="84627">
      <c r="A84627" t="inlineStr">
        <is>
          <t>beenetaint</t>
        </is>
      </c>
      <c r="B84627" t="n">
        <v>1</v>
      </c>
    </row>
    <row r="84628">
      <c r="A84628" t="inlineStr">
        <is>
          <t>debian66</t>
        </is>
      </c>
      <c r="B84628" t="n">
        <v>1</v>
      </c>
    </row>
    <row r="84629">
      <c r="A84629" t="inlineStr">
        <is>
          <t>tteri</t>
        </is>
      </c>
      <c r="B84629" t="n">
        <v>1</v>
      </c>
    </row>
    <row r="84630">
      <c r="A84630" t="inlineStr">
        <is>
          <t>bg_3</t>
        </is>
      </c>
      <c r="B84630" t="n">
        <v>1</v>
      </c>
    </row>
    <row r="84631">
      <c r="A84631" t="inlineStr">
        <is>
          <t>bg_10</t>
        </is>
      </c>
      <c r="B84631" t="n">
        <v>1</v>
      </c>
    </row>
    <row r="84632">
      <c r="A84632" t="inlineStr">
        <is>
          <t>doppelp</t>
        </is>
      </c>
      <c r="B84632" t="n">
        <v>1</v>
      </c>
    </row>
    <row r="84633">
      <c r="A84633" t="inlineStr">
        <is>
          <t>bg_14</t>
        </is>
      </c>
      <c r="B84633" t="n">
        <v>1</v>
      </c>
    </row>
    <row r="84634">
      <c r="A84634" t="inlineStr">
        <is>
          <t>errasnet</t>
        </is>
      </c>
      <c r="B84634" t="n">
        <v>1</v>
      </c>
    </row>
    <row r="84635">
      <c r="A84635" t="inlineStr">
        <is>
          <t>danbeck</t>
        </is>
      </c>
      <c r="B84635" t="n">
        <v>1</v>
      </c>
    </row>
    <row r="84636">
      <c r="A84636" t="inlineStr">
        <is>
          <t>juniorru</t>
        </is>
      </c>
      <c r="B84636" t="n">
        <v>1</v>
      </c>
    </row>
    <row r="84637">
      <c r="A84637" t="inlineStr">
        <is>
          <t>segurmessage</t>
        </is>
      </c>
      <c r="B84637" t="n">
        <v>1</v>
      </c>
    </row>
    <row r="84638">
      <c r="A84638" t="inlineStr">
        <is>
          <t>nmismated</t>
        </is>
      </c>
      <c r="B84638" t="n">
        <v>1</v>
      </c>
    </row>
    <row r="84639">
      <c r="A84639" t="inlineStr">
        <is>
          <t>mujuy</t>
        </is>
      </c>
      <c r="B84639" t="n">
        <v>1</v>
      </c>
    </row>
    <row r="84640">
      <c r="A84640" t="inlineStr">
        <is>
          <t>offset_id1</t>
        </is>
      </c>
      <c r="B84640" t="n">
        <v>1</v>
      </c>
    </row>
    <row r="84641">
      <c r="A84641" t="inlineStr">
        <is>
          <t>document1</t>
        </is>
      </c>
      <c r="B84641" t="n">
        <v>2</v>
      </c>
    </row>
    <row r="84642">
      <c r="A84642" t="inlineStr">
        <is>
          <t>ae4cf6341f33</t>
        </is>
      </c>
      <c r="B84642" t="n">
        <v>1</v>
      </c>
    </row>
    <row r="84643">
      <c r="A84643" t="inlineStr">
        <is>
          <t>25review</t>
        </is>
      </c>
      <c r="B84643" t="n">
        <v>1</v>
      </c>
    </row>
    <row r="84644">
      <c r="A84644" t="inlineStr">
        <is>
          <t>danhunghensets</t>
        </is>
      </c>
      <c r="B84644" t="n">
        <v>1</v>
      </c>
    </row>
    <row r="84645">
      <c r="A84645" t="inlineStr">
        <is>
          <t>pisern</t>
        </is>
      </c>
      <c r="B84645" t="n">
        <v>1</v>
      </c>
    </row>
    <row r="84646">
      <c r="A84646" t="inlineStr">
        <is>
          <t>bg_5</t>
        </is>
      </c>
      <c r="B84646" t="n">
        <v>1</v>
      </c>
    </row>
    <row r="84647">
      <c r="A84647" t="inlineStr">
        <is>
          <t>link_mask_fontnameucme08305</t>
        </is>
      </c>
      <c r="B84647" t="n">
        <v>1</v>
      </c>
    </row>
    <row r="84648">
      <c r="A84648" t="inlineStr">
        <is>
          <t>c0ft</t>
        </is>
      </c>
      <c r="B84648" t="n">
        <v>1</v>
      </c>
    </row>
    <row r="84649">
      <c r="A84649" t="inlineStr">
        <is>
          <t>opfz</t>
        </is>
      </c>
      <c r="B84649" t="n">
        <v>1</v>
      </c>
    </row>
    <row r="84650">
      <c r="A84650" t="inlineStr">
        <is>
          <t>apizza2010</t>
        </is>
      </c>
      <c r="B84650" t="n">
        <v>1</v>
      </c>
    </row>
    <row r="84651">
      <c r="A84651" t="inlineStr">
        <is>
          <t>jankyon</t>
        </is>
      </c>
      <c r="B84651" t="n">
        <v>1</v>
      </c>
    </row>
    <row r="84652">
      <c r="A84652" t="inlineStr">
        <is>
          <t>runrice</t>
        </is>
      </c>
      <c r="B84652" t="n">
        <v>1</v>
      </c>
    </row>
    <row r="84653">
      <c r="A84653" t="inlineStr">
        <is>
          <t>font_number11</t>
        </is>
      </c>
      <c r="B84653" t="n">
        <v>1</v>
      </c>
    </row>
    <row r="84654">
      <c r="A84654" t="inlineStr">
        <is>
          <t>bg_7</t>
        </is>
      </c>
      <c r="B84654" t="n">
        <v>1</v>
      </c>
    </row>
    <row r="84655">
      <c r="A84655" t="inlineStr">
        <is>
          <t>httpcampaign</t>
        </is>
      </c>
      <c r="B84655" t="n">
        <v>1</v>
      </c>
    </row>
    <row r="84656">
      <c r="A84656" t="inlineStr">
        <is>
          <t>0b272cd86</t>
        </is>
      </c>
      <c r="B84656" t="n">
        <v>1</v>
      </c>
    </row>
    <row r="84657">
      <c r="A84657" t="inlineStr">
        <is>
          <t>segurmessageextension</t>
        </is>
      </c>
      <c r="B84657" t="n">
        <v>1</v>
      </c>
    </row>
    <row r="84658">
      <c r="A84658" t="inlineStr">
        <is>
          <t>6d22f44</t>
        </is>
      </c>
      <c r="B84658" t="n">
        <v>1</v>
      </c>
    </row>
    <row r="84659">
      <c r="A84659" t="inlineStr">
        <is>
          <t>netsadinclick</t>
        </is>
      </c>
      <c r="B84659" t="n">
        <v>1</v>
      </c>
    </row>
    <row r="84660">
      <c r="A84660" t="inlineStr">
        <is>
          <t>inlineshowbyref</t>
        </is>
      </c>
      <c r="B84660" t="n">
        <v>1</v>
      </c>
    </row>
    <row r="84661">
      <c r="A84661" t="inlineStr">
        <is>
          <t>document2</t>
        </is>
      </c>
      <c r="B84661" t="n">
        <v>2</v>
      </c>
    </row>
    <row r="84662">
      <c r="A84662" t="inlineStr">
        <is>
          <t>bg_13</t>
        </is>
      </c>
      <c r="B84662" t="n">
        <v>1</v>
      </c>
    </row>
    <row r="84663">
      <c r="A84663" t="inlineStr">
        <is>
          <t>things—saw</t>
        </is>
      </c>
      <c r="B84663" t="n">
        <v>1</v>
      </c>
    </row>
    <row r="84664">
      <c r="A84664" t="inlineStr">
        <is>
          <t>josh—a</t>
        </is>
      </c>
      <c r="B84664" t="n">
        <v>1</v>
      </c>
    </row>
    <row r="84665">
      <c r="A84665" t="inlineStr">
        <is>
          <t>bobeco</t>
        </is>
      </c>
      <c r="B84665" t="n">
        <v>1</v>
      </c>
    </row>
    <row r="84666">
      <c r="A84666" t="inlineStr">
        <is>
          <t>bagizewers</t>
        </is>
      </c>
      <c r="B84666" t="n">
        <v>1</v>
      </c>
    </row>
    <row r="84667">
      <c r="A84667" t="inlineStr">
        <is>
          <t>tacklined</t>
        </is>
      </c>
      <c r="B84667" t="n">
        <v>1</v>
      </c>
    </row>
    <row r="84668">
      <c r="A84668" t="inlineStr">
        <is>
          <t>chestcombat</t>
        </is>
      </c>
      <c r="B84668" t="n">
        <v>1</v>
      </c>
    </row>
    <row r="84669">
      <c r="A84669" t="inlineStr">
        <is>
          <t>konkonkames</t>
        </is>
      </c>
      <c r="B84669" t="n">
        <v>1</v>
      </c>
    </row>
    <row r="84670">
      <c r="A84670" t="inlineStr">
        <is>
          <t>podty</t>
        </is>
      </c>
      <c r="B84670" t="n">
        <v>1</v>
      </c>
    </row>
    <row r="84671">
      <c r="A84671" t="inlineStr">
        <is>
          <t>121516</t>
        </is>
      </c>
      <c r="B84671" t="n">
        <v>2</v>
      </c>
    </row>
    <row r="84672">
      <c r="A84672" t="inlineStr">
        <is>
          <t>mesiphotography</t>
        </is>
      </c>
      <c r="B84672" t="n">
        <v>1</v>
      </c>
    </row>
    <row r="84673">
      <c r="A84673" t="inlineStr">
        <is>
          <t>zeroanto</t>
        </is>
      </c>
      <c r="B84673" t="n">
        <v>1</v>
      </c>
    </row>
    <row r="84674">
      <c r="A84674" t="inlineStr">
        <is>
          <t>infochiozysubmission</t>
        </is>
      </c>
      <c r="B84674" t="n">
        <v>1</v>
      </c>
    </row>
    <row r="84675">
      <c r="A84675" t="inlineStr">
        <is>
          <t>qualityhomes</t>
        </is>
      </c>
      <c r="B84675" t="n">
        <v>1</v>
      </c>
    </row>
    <row r="84676">
      <c r="A84676" t="inlineStr">
        <is>
          <t>parocuity</t>
        </is>
      </c>
      <c r="B84676" t="n">
        <v>1</v>
      </c>
    </row>
    <row r="84677">
      <c r="A84677" t="inlineStr">
        <is>
          <t>qualityright</t>
        </is>
      </c>
      <c r="B84677" t="n">
        <v>1</v>
      </c>
    </row>
    <row r="84678">
      <c r="A84678" t="inlineStr">
        <is>
          <t>healthmaking</t>
        </is>
      </c>
      <c r="B84678" t="n">
        <v>1</v>
      </c>
    </row>
    <row r="84679">
      <c r="A84679" t="inlineStr">
        <is>
          <t>circusawi</t>
        </is>
      </c>
      <c r="B84679" t="n">
        <v>3</v>
      </c>
    </row>
    <row r="84680">
      <c r="A84680" t="inlineStr">
        <is>
          <t>questionedseen</t>
        </is>
      </c>
      <c r="B84680" t="n">
        <v>1</v>
      </c>
    </row>
    <row r="84681">
      <c r="A84681" t="inlineStr">
        <is>
          <t>dreamenlands</t>
        </is>
      </c>
      <c r="B84681" t="n">
        <v>1</v>
      </c>
    </row>
    <row r="84682">
      <c r="A84682" t="inlineStr">
        <is>
          <t>adversially</t>
        </is>
      </c>
      <c r="B84682" t="n">
        <v>1</v>
      </c>
    </row>
    <row r="84683">
      <c r="A84683" t="inlineStr">
        <is>
          <t>unflatching</t>
        </is>
      </c>
      <c r="B84683" t="n">
        <v>1</v>
      </c>
    </row>
    <row r="84684">
      <c r="A84684" t="inlineStr">
        <is>
          <t>sansombo</t>
        </is>
      </c>
      <c r="B84684" t="n">
        <v>1</v>
      </c>
    </row>
    <row r="84685">
      <c r="A84685" t="inlineStr">
        <is>
          <t>sheepdiver</t>
        </is>
      </c>
      <c r="B84685" t="n">
        <v>1</v>
      </c>
    </row>
    <row r="84686">
      <c r="A84686" t="inlineStr">
        <is>
          <t>shargr</t>
        </is>
      </c>
      <c r="B84686" t="n">
        <v>1</v>
      </c>
    </row>
    <row r="84687">
      <c r="A84687" t="inlineStr">
        <is>
          <t>p0203401</t>
        </is>
      </c>
      <c r="B84687" t="n">
        <v>1</v>
      </c>
    </row>
    <row r="84688">
      <c r="A84688" t="inlineStr">
        <is>
          <t>summary—jeb</t>
        </is>
      </c>
      <c r="B84688" t="n">
        <v>1</v>
      </c>
    </row>
    <row r="84689">
      <c r="A84689" t="inlineStr">
        <is>
          <t>seaflights</t>
        </is>
      </c>
      <c r="B84689" t="n">
        <v>1</v>
      </c>
    </row>
    <row r="84690">
      <c r="A84690" t="inlineStr">
        <is>
          <t>coordinatorali</t>
        </is>
      </c>
      <c r="B84690" t="n">
        <v>1</v>
      </c>
    </row>
    <row r="84691">
      <c r="A84691" t="inlineStr">
        <is>
          <t>prţtile</t>
        </is>
      </c>
      <c r="B84691" t="n">
        <v>1</v>
      </c>
    </row>
    <row r="84692">
      <c r="A84692" t="inlineStr">
        <is>
          <t>12pmskype</t>
        </is>
      </c>
      <c r="B84692" t="n">
        <v>1</v>
      </c>
    </row>
    <row r="84693">
      <c r="A84693" t="inlineStr">
        <is>
          <t>originpiritiessuperb</t>
        </is>
      </c>
      <c r="B84693" t="n">
        <v>1</v>
      </c>
    </row>
    <row r="84694">
      <c r="A84694" t="inlineStr">
        <is>
          <t>bedomaid</t>
        </is>
      </c>
      <c r="B84694" t="n">
        <v>1</v>
      </c>
    </row>
    <row r="84695">
      <c r="A84695" t="inlineStr">
        <is>
          <t>proprietorhuntam</t>
        </is>
      </c>
      <c r="B84695" t="n">
        <v>1</v>
      </c>
    </row>
    <row r="84696">
      <c r="A84696" t="inlineStr">
        <is>
          <t>upskimming</t>
        </is>
      </c>
      <c r="B84696" t="n">
        <v>1</v>
      </c>
    </row>
    <row r="84697">
      <c r="A84697" t="inlineStr">
        <is>
          <t>westerzlabengrzne</t>
        </is>
      </c>
      <c r="B84697" t="n">
        <v>1</v>
      </c>
    </row>
    <row r="84698">
      <c r="A84698" t="inlineStr">
        <is>
          <t>diagonal—while</t>
        </is>
      </c>
      <c r="B84698" t="n">
        <v>1</v>
      </c>
    </row>
    <row r="84699">
      <c r="A84699" t="inlineStr">
        <is>
          <t>pryman</t>
        </is>
      </c>
      <c r="B84699" t="n">
        <v>1</v>
      </c>
    </row>
    <row r="84700">
      <c r="A84700" t="inlineStr">
        <is>
          <t>pallizzini</t>
        </is>
      </c>
      <c r="B84700" t="n">
        <v>1</v>
      </c>
    </row>
    <row r="84701">
      <c r="A84701" t="inlineStr">
        <is>
          <t>046f1h</t>
        </is>
      </c>
      <c r="B84701" t="n">
        <v>1</v>
      </c>
    </row>
    <row r="84702">
      <c r="A84702" t="inlineStr">
        <is>
          <t>vicizations</t>
        </is>
      </c>
      <c r="B84702" t="n">
        <v>1</v>
      </c>
    </row>
    <row r="84703">
      <c r="A84703" t="inlineStr">
        <is>
          <t>``economy</t>
        </is>
      </c>
      <c r="B84703" t="n">
        <v>1</v>
      </c>
    </row>
    <row r="84704">
      <c r="A84704" t="inlineStr">
        <is>
          <t>`compensation</t>
        </is>
      </c>
      <c r="B84704" t="n">
        <v>1</v>
      </c>
    </row>
    <row r="84705">
      <c r="A84705" t="inlineStr">
        <is>
          <t>217a4eivii</t>
        </is>
      </c>
      <c r="B84705" t="n">
        <v>1</v>
      </c>
    </row>
    <row r="84706">
      <c r="A84706" t="inlineStr">
        <is>
          <t>217a3a</t>
        </is>
      </c>
      <c r="B84706" t="n">
        <v>1</v>
      </c>
    </row>
    <row r="84707">
      <c r="A84707" t="inlineStr">
        <is>
          <t>217a4di</t>
        </is>
      </c>
      <c r="B84707" t="n">
        <v>1</v>
      </c>
    </row>
    <row r="84708">
      <c r="A84708" t="inlineStr">
        <is>
          <t>``performance</t>
        </is>
      </c>
      <c r="B84708" t="n">
        <v>1</v>
      </c>
    </row>
    <row r="84709">
      <c r="A84709" t="inlineStr">
        <is>
          <t>61907a3a</t>
        </is>
      </c>
      <c r="B84709" t="n">
        <v>1</v>
      </c>
    </row>
    <row r="84710">
      <c r="A84710" t="inlineStr">
        <is>
          <t>f1aiv</t>
        </is>
      </c>
      <c r="B84710" t="n">
        <v>1</v>
      </c>
    </row>
    <row r="84711">
      <c r="A84711" t="inlineStr">
        <is>
          <t>`commodity</t>
        </is>
      </c>
      <c r="B84711" t="n">
        <v>1</v>
      </c>
    </row>
    <row r="84712">
      <c r="A84712" t="inlineStr">
        <is>
          <t>daninclex</t>
        </is>
      </c>
      <c r="B84712" t="n">
        <v>1</v>
      </c>
    </row>
    <row r="84713">
      <c r="A84713" t="inlineStr">
        <is>
          <t>csarc</t>
        </is>
      </c>
      <c r="B84713" t="n">
        <v>1</v>
      </c>
    </row>
    <row r="84714">
      <c r="A84714" t="inlineStr">
        <is>
          <t>2302a4d</t>
        </is>
      </c>
      <c r="B84714" t="n">
        <v>1</v>
      </c>
    </row>
    <row r="84715">
      <c r="A84715" t="inlineStr">
        <is>
          <t>218a3</t>
        </is>
      </c>
      <c r="B84715" t="n">
        <v>1</v>
      </c>
    </row>
    <row r="84716">
      <c r="A84716" t="inlineStr">
        <is>
          <t>202c</t>
        </is>
      </c>
      <c r="B84716" t="n">
        <v>2</v>
      </c>
    </row>
    <row r="84717">
      <c r="A84717" t="inlineStr">
        <is>
          <t>222a7</t>
        </is>
      </c>
      <c r="B84717" t="n">
        <v>1</v>
      </c>
    </row>
    <row r="84718">
      <c r="A84718" t="inlineStr">
        <is>
          <t>224a11</t>
        </is>
      </c>
      <c r="B84718" t="n">
        <v>1</v>
      </c>
    </row>
    <row r="84719">
      <c r="A84719" t="inlineStr">
        <is>
          <t>speakingoflegitreporting</t>
        </is>
      </c>
      <c r="B84719" t="n">
        <v>1</v>
      </c>
    </row>
    <row r="84720">
      <c r="A84720" t="inlineStr">
        <is>
          <t>factoroften</t>
        </is>
      </c>
      <c r="B84720" t="n">
        <v>1</v>
      </c>
    </row>
    <row r="84721">
      <c r="A84721" t="inlineStr">
        <is>
          <t>versionhomeghllnaset</t>
        </is>
      </c>
      <c r="B84721" t="n">
        <v>1</v>
      </c>
    </row>
    <row r="84722">
      <c r="A84722" t="inlineStr">
        <is>
          <t>type64lir3d</t>
        </is>
      </c>
      <c r="B84722" t="n">
        <v>1</v>
      </c>
    </row>
    <row r="84723">
      <c r="A84723" t="inlineStr">
        <is>
          <t>noteinstead</t>
        </is>
      </c>
      <c r="B84723" t="n">
        <v>1</v>
      </c>
    </row>
    <row r="84724">
      <c r="A84724" t="inlineStr">
        <is>
          <t>lightlevel</t>
        </is>
      </c>
      <c r="B84724" t="n">
        <v>2</v>
      </c>
    </row>
    <row r="84725">
      <c r="A84725" t="inlineStr">
        <is>
          <t>brokenly12</t>
        </is>
      </c>
      <c r="B84725" t="n">
        <v>1</v>
      </c>
    </row>
    <row r="84726">
      <c r="A84726" t="inlineStr">
        <is>
          <t>onxmn01_0lngbrokenly12</t>
        </is>
      </c>
      <c r="B84726" t="n">
        <v>1</v>
      </c>
    </row>
    <row r="84727">
      <c r="A84727" t="inlineStr">
        <is>
          <t>resultfss</t>
        </is>
      </c>
      <c r="B84727" t="n">
        <v>1</v>
      </c>
    </row>
    <row r="84728">
      <c r="A84728" t="inlineStr">
        <is>
          <t>lir3d</t>
        </is>
      </c>
      <c r="B84728" t="n">
        <v>1</v>
      </c>
    </row>
    <row r="84729">
      <c r="A84729" t="inlineStr">
        <is>
          <t>arcadeizing</t>
        </is>
      </c>
      <c r="B84729" t="n">
        <v>1</v>
      </c>
    </row>
    <row r="84730">
      <c r="A84730" t="inlineStr">
        <is>
          <t>ti98100</t>
        </is>
      </c>
      <c r="B84730" t="n">
        <v>1</v>
      </c>
    </row>
    <row r="84731">
      <c r="A84731" t="inlineStr">
        <is>
          <t>outclocked</t>
        </is>
      </c>
      <c r="B84731" t="n">
        <v>1</v>
      </c>
    </row>
    <row r="84732">
      <c r="A84732" t="inlineStr">
        <is>
          <t>sociizing</t>
        </is>
      </c>
      <c r="B84732" t="n">
        <v>1</v>
      </c>
    </row>
    <row r="84733">
      <c r="A84733" t="inlineStr">
        <is>
          <t>mstweak</t>
        </is>
      </c>
      <c r="B84733" t="n">
        <v>1</v>
      </c>
    </row>
    <row r="84734">
      <c r="A84734" t="inlineStr">
        <is>
          <t>4tweak</t>
        </is>
      </c>
      <c r="B84734" t="n">
        <v>1</v>
      </c>
    </row>
    <row r="84735">
      <c r="A84735" t="inlineStr">
        <is>
          <t>langseng</t>
        </is>
      </c>
      <c r="B84735" t="n">
        <v>1</v>
      </c>
    </row>
    <row r="84736">
      <c r="A84736" t="inlineStr">
        <is>
          <t>type42lir3d</t>
        </is>
      </c>
      <c r="B84736" t="n">
        <v>1</v>
      </c>
    </row>
    <row r="84737">
      <c r="A84737" t="inlineStr">
        <is>
          <t>resultsblockquote</t>
        </is>
      </c>
      <c r="B84737" t="n">
        <v>1</v>
      </c>
    </row>
    <row r="84738">
      <c r="A84738" t="inlineStr">
        <is>
          <t>paraveraged</t>
        </is>
      </c>
      <c r="B84738" t="n">
        <v>1</v>
      </c>
    </row>
    <row r="84739">
      <c r="A84739" t="inlineStr">
        <is>
          <t>0type</t>
        </is>
      </c>
      <c r="B84739" t="n">
        <v>1</v>
      </c>
    </row>
    <row r="84740">
      <c r="A84740" t="inlineStr">
        <is>
          <t>iircthe</t>
        </is>
      </c>
      <c r="B84740" t="n">
        <v>1</v>
      </c>
    </row>
    <row r="84741">
      <c r="A84741" t="inlineStr">
        <is>
          <t>ssfgwrenadine</t>
        </is>
      </c>
      <c r="B84741" t="n">
        <v>1</v>
      </c>
    </row>
    <row r="84742">
      <c r="A84742" t="inlineStr">
        <is>
          <t>100guh</t>
        </is>
      </c>
      <c r="B84742" t="n">
        <v>1</v>
      </c>
    </row>
    <row r="84743">
      <c r="A84743" t="inlineStr">
        <is>
          <t>lucasnost</t>
        </is>
      </c>
      <c r="B84743" t="n">
        <v>1</v>
      </c>
    </row>
    <row r="84744">
      <c r="A84744" t="inlineStr">
        <is>
          <t>thethickness</t>
        </is>
      </c>
      <c r="B84744" t="n">
        <v>1</v>
      </c>
    </row>
    <row r="84745">
      <c r="A84745" t="inlineStr">
        <is>
          <t>100gas</t>
        </is>
      </c>
      <c r="B84745" t="n">
        <v>1</v>
      </c>
    </row>
    <row r="84746">
      <c r="A84746" t="inlineStr">
        <is>
          <t>melentald</t>
        </is>
      </c>
      <c r="B84746" t="n">
        <v>1</v>
      </c>
    </row>
    <row r="84747">
      <c r="A84747" t="inlineStr">
        <is>
          <t>1151glass</t>
        </is>
      </c>
      <c r="B84747" t="n">
        <v>1</v>
      </c>
    </row>
    <row r="84748">
      <c r="A84748" t="inlineStr">
        <is>
          <t>silvercraft</t>
        </is>
      </c>
      <c r="B84748" t="n">
        <v>1</v>
      </c>
    </row>
    <row r="84749">
      <c r="A84749" t="inlineStr">
        <is>
          <t>163051</t>
        </is>
      </c>
      <c r="B84749" t="n">
        <v>1</v>
      </c>
    </row>
    <row r="84750">
      <c r="A84750" t="inlineStr">
        <is>
          <t>flourishly</t>
        </is>
      </c>
      <c r="B84750" t="n">
        <v>1</v>
      </c>
    </row>
    <row r="84751">
      <c r="A84751" t="inlineStr">
        <is>
          <t>siobisj21</t>
        </is>
      </c>
      <c r="B84751" t="n">
        <v>1</v>
      </c>
    </row>
    <row r="84752">
      <c r="A84752" t="inlineStr">
        <is>
          <t>hasselm</t>
        </is>
      </c>
      <c r="B84752" t="n">
        <v>1</v>
      </c>
    </row>
    <row r="84753">
      <c r="A84753" t="inlineStr">
        <is>
          <t>softapps</t>
        </is>
      </c>
      <c r="B84753" t="n">
        <v>1</v>
      </c>
    </row>
    <row r="84754">
      <c r="A84754" t="inlineStr">
        <is>
          <t>gorcher</t>
        </is>
      </c>
      <c r="B84754" t="n">
        <v>1</v>
      </c>
    </row>
    <row r="84755">
      <c r="A84755" t="inlineStr">
        <is>
          <t>panaferno</t>
        </is>
      </c>
      <c r="B84755" t="n">
        <v>1</v>
      </c>
    </row>
    <row r="84756">
      <c r="A84756" t="inlineStr">
        <is>
          <t>oligodienine</t>
        </is>
      </c>
      <c r="B84756" t="n">
        <v>1</v>
      </c>
    </row>
    <row r="84757">
      <c r="A84757" t="inlineStr">
        <is>
          <t>132gonzalescom</t>
        </is>
      </c>
      <c r="B84757" t="n">
        <v>1</v>
      </c>
    </row>
    <row r="84758">
      <c r="A84758" t="inlineStr">
        <is>
          <t>gacann</t>
        </is>
      </c>
      <c r="B84758" t="n">
        <v>1</v>
      </c>
    </row>
    <row r="84759">
      <c r="A84759" t="inlineStr">
        <is>
          <t>electroloadout</t>
        </is>
      </c>
      <c r="B84759" t="n">
        <v>1</v>
      </c>
    </row>
    <row r="84760">
      <c r="A84760" t="inlineStr">
        <is>
          <t>nelebic</t>
        </is>
      </c>
      <c r="B84760" t="n">
        <v>1</v>
      </c>
    </row>
    <row r="84761">
      <c r="A84761" t="inlineStr">
        <is>
          <t>nasbc</t>
        </is>
      </c>
      <c r="B84761" t="n">
        <v>1</v>
      </c>
    </row>
    <row r="84762">
      <c r="A84762" t="inlineStr">
        <is>
          <t>malnourisheds</t>
        </is>
      </c>
      <c r="B84762" t="n">
        <v>1</v>
      </c>
    </row>
    <row r="84763">
      <c r="A84763" t="inlineStr">
        <is>
          <t>spiculation</t>
        </is>
      </c>
      <c r="B84763" t="n">
        <v>1</v>
      </c>
    </row>
    <row r="84764">
      <c r="A84764" t="inlineStr">
        <is>
          <t>edmdence10</t>
        </is>
      </c>
      <c r="B84764" t="n">
        <v>1</v>
      </c>
    </row>
    <row r="84765">
      <c r="A84765" t="inlineStr">
        <is>
          <t>biochips</t>
        </is>
      </c>
      <c r="B84765" t="n">
        <v>2</v>
      </c>
    </row>
    <row r="84766">
      <c r="A84766" t="inlineStr">
        <is>
          <t>trifluorocarboxylic</t>
        </is>
      </c>
      <c r="B84766" t="n">
        <v>1</v>
      </c>
    </row>
    <row r="84767">
      <c r="A84767" t="inlineStr">
        <is>
          <t>dearic</t>
        </is>
      </c>
      <c r="B84767" t="n">
        <v>1</v>
      </c>
    </row>
    <row r="84768">
      <c r="A84768" t="inlineStr">
        <is>
          <t>22wtms</t>
        </is>
      </c>
      <c r="B84768" t="n">
        <v>1</v>
      </c>
    </row>
    <row r="84769">
      <c r="A84769" t="inlineStr">
        <is>
          <t>addiahess</t>
        </is>
      </c>
      <c r="B84769" t="n">
        <v>1</v>
      </c>
    </row>
    <row r="84770">
      <c r="A84770" t="inlineStr">
        <is>
          <t>duleer</t>
        </is>
      </c>
      <c r="B84770" t="n">
        <v>1</v>
      </c>
    </row>
    <row r="84771">
      <c r="A84771" t="inlineStr">
        <is>
          <t>heshunt</t>
        </is>
      </c>
      <c r="B84771" t="n">
        <v>1</v>
      </c>
    </row>
    <row r="84772">
      <c r="A84772" t="inlineStr">
        <is>
          <t>toyotac</t>
        </is>
      </c>
      <c r="B84772" t="n">
        <v>1</v>
      </c>
    </row>
    <row r="84773">
      <c r="A84773" t="inlineStr">
        <is>
          <t>injurial</t>
        </is>
      </c>
      <c r="B84773" t="n">
        <v>1</v>
      </c>
    </row>
    <row r="84774">
      <c r="A84774" t="inlineStr">
        <is>
          <t>entereon</t>
        </is>
      </c>
      <c r="B84774" t="n">
        <v>1</v>
      </c>
    </row>
    <row r="84775">
      <c r="A84775" t="inlineStr">
        <is>
          <t>doggarnet</t>
        </is>
      </c>
      <c r="B84775" t="n">
        <v>1</v>
      </c>
    </row>
    <row r="84776">
      <c r="A84776" t="inlineStr">
        <is>
          <t>keatey</t>
        </is>
      </c>
      <c r="B84776" t="n">
        <v>1</v>
      </c>
    </row>
    <row r="84777">
      <c r="A84777" t="inlineStr">
        <is>
          <t>spicemaster</t>
        </is>
      </c>
      <c r="B84777" t="n">
        <v>1</v>
      </c>
    </row>
    <row r="84778">
      <c r="A84778" t="inlineStr">
        <is>
          <t>fuelmen</t>
        </is>
      </c>
      <c r="B84778" t="n">
        <v>1</v>
      </c>
    </row>
    <row r="84779">
      <c r="A84779" t="inlineStr">
        <is>
          <t>reffffsect</t>
        </is>
      </c>
      <c r="B84779" t="n">
        <v>1</v>
      </c>
    </row>
    <row r="84780">
      <c r="A84780" t="inlineStr">
        <is>
          <t>decribato</t>
        </is>
      </c>
      <c r="B84780" t="n">
        <v>1</v>
      </c>
    </row>
    <row r="84781">
      <c r="A84781" t="inlineStr">
        <is>
          <t>vgog</t>
        </is>
      </c>
      <c r="B84781" t="n">
        <v>2</v>
      </c>
    </row>
    <row r="84782">
      <c r="A84782" t="inlineStr">
        <is>
          <t>kainedle</t>
        </is>
      </c>
      <c r="B84782" t="n">
        <v>1</v>
      </c>
    </row>
    <row r="84783">
      <c r="A84783" t="inlineStr">
        <is>
          <t>epiah</t>
        </is>
      </c>
      <c r="B84783" t="n">
        <v>1</v>
      </c>
    </row>
    <row r="84784">
      <c r="A84784" t="inlineStr">
        <is>
          <t>litev</t>
        </is>
      </c>
      <c r="B84784" t="n">
        <v>1</v>
      </c>
    </row>
    <row r="84785">
      <c r="A84785" t="inlineStr">
        <is>
          <t>voktor</t>
        </is>
      </c>
      <c r="B84785" t="n">
        <v>2</v>
      </c>
    </row>
    <row r="84786">
      <c r="A84786" t="inlineStr">
        <is>
          <t>promobrugnat</t>
        </is>
      </c>
      <c r="B84786" t="n">
        <v>1</v>
      </c>
    </row>
    <row r="84787">
      <c r="A84787" t="inlineStr">
        <is>
          <t>namonse</t>
        </is>
      </c>
      <c r="B84787" t="n">
        <v>1</v>
      </c>
    </row>
    <row r="84788">
      <c r="A84788" t="inlineStr">
        <is>
          <t>ar9003r1749</t>
        </is>
      </c>
      <c r="B84788" t="n">
        <v>1</v>
      </c>
    </row>
    <row r="84789">
      <c r="A84789" t="inlineStr">
        <is>
          <t>voice–regarding</t>
        </is>
      </c>
      <c r="B84789" t="n">
        <v>1</v>
      </c>
    </row>
    <row r="84790">
      <c r="A84790" t="inlineStr">
        <is>
          <t>admoving</t>
        </is>
      </c>
      <c r="B84790" t="n">
        <v>1</v>
      </c>
    </row>
    <row r="84791">
      <c r="A84791" t="inlineStr">
        <is>
          <t>28059f1717</t>
        </is>
      </c>
      <c r="B84791" t="n">
        <v>1</v>
      </c>
    </row>
    <row r="84792">
      <c r="A84792" t="inlineStr">
        <is>
          <t>quadren</t>
        </is>
      </c>
      <c r="B84792" t="n">
        <v>1</v>
      </c>
    </row>
    <row r="84793">
      <c r="A84793" t="inlineStr">
        <is>
          <t>krankinging</t>
        </is>
      </c>
      <c r="B84793" t="n">
        <v>1</v>
      </c>
    </row>
    <row r="84794">
      <c r="A84794" t="inlineStr">
        <is>
          <t>alphabridge</t>
        </is>
      </c>
      <c r="B84794" t="n">
        <v>1</v>
      </c>
    </row>
    <row r="84795">
      <c r="A84795" t="inlineStr">
        <is>
          <t>hopiate</t>
        </is>
      </c>
      <c r="B84795" t="n">
        <v>1</v>
      </c>
    </row>
    <row r="84796">
      <c r="A84796" t="inlineStr">
        <is>
          <t>opiof</t>
        </is>
      </c>
      <c r="B84796" t="n">
        <v>1</v>
      </c>
    </row>
    <row r="84797">
      <c r="A84797" t="inlineStr">
        <is>
          <t>abyong</t>
        </is>
      </c>
      <c r="B84797" t="n">
        <v>2</v>
      </c>
    </row>
    <row r="84798">
      <c r="A84798" t="inlineStr">
        <is>
          <t>wingsnation</t>
        </is>
      </c>
      <c r="B84798" t="n">
        <v>1</v>
      </c>
    </row>
    <row r="84799">
      <c r="A84799" t="inlineStr">
        <is>
          <t>jeffjthornton</t>
        </is>
      </c>
      <c r="B84799" t="n">
        <v>1</v>
      </c>
    </row>
    <row r="84800">
      <c r="A84800" t="inlineStr">
        <is>
          <t>inerovic</t>
        </is>
      </c>
      <c r="B84800" t="n">
        <v>1</v>
      </c>
    </row>
    <row r="84801">
      <c r="A84801" t="inlineStr">
        <is>
          <t>notetheres</t>
        </is>
      </c>
      <c r="B84801" t="n">
        <v>1</v>
      </c>
    </row>
    <row r="84802">
      <c r="A84802" t="inlineStr">
        <is>
          <t>bibestack</t>
        </is>
      </c>
      <c r="B84802" t="n">
        <v>1</v>
      </c>
    </row>
    <row r="84803">
      <c r="A84803" t="inlineStr">
        <is>
          <t>merjon</t>
        </is>
      </c>
      <c r="B84803" t="n">
        <v>1</v>
      </c>
    </row>
    <row r="84804">
      <c r="A84804" t="inlineStr">
        <is>
          <t>jaracent</t>
        </is>
      </c>
      <c r="B84804" t="n">
        <v>1</v>
      </c>
    </row>
    <row r="84805">
      <c r="A84805" t="inlineStr">
        <is>
          <t>noelles</t>
        </is>
      </c>
      <c r="B84805" t="n">
        <v>1</v>
      </c>
    </row>
    <row r="84806">
      <c r="A84806" t="inlineStr">
        <is>
          <t>ikysolexportdirector</t>
        </is>
      </c>
      <c r="B84806" t="n">
        <v>1</v>
      </c>
    </row>
    <row r="84807">
      <c r="A84807" t="inlineStr">
        <is>
          <t>huoco100</t>
        </is>
      </c>
      <c r="B84807" t="n">
        <v>1</v>
      </c>
    </row>
    <row r="84808">
      <c r="A84808" t="inlineStr">
        <is>
          <t>ragmin</t>
        </is>
      </c>
      <c r="B84808" t="n">
        <v>1</v>
      </c>
    </row>
    <row r="84809">
      <c r="A84809" t="inlineStr">
        <is>
          <t>komarovø</t>
        </is>
      </c>
      <c r="B84809" t="n">
        <v>1</v>
      </c>
    </row>
    <row r="84810">
      <c r="A84810" t="inlineStr">
        <is>
          <t>heishido</t>
        </is>
      </c>
      <c r="B84810" t="n">
        <v>1</v>
      </c>
    </row>
    <row r="84811">
      <c r="A84811" t="inlineStr">
        <is>
          <t>sec283</t>
        </is>
      </c>
      <c r="B84811" t="n">
        <v>1</v>
      </c>
    </row>
    <row r="84812">
      <c r="A84812" t="inlineStr">
        <is>
          <t>surimpone</t>
        </is>
      </c>
      <c r="B84812" t="n">
        <v>1</v>
      </c>
    </row>
    <row r="84813">
      <c r="A84813" t="inlineStr">
        <is>
          <t>destroyo</t>
        </is>
      </c>
      <c r="B84813" t="n">
        <v>1</v>
      </c>
    </row>
    <row r="84814">
      <c r="A84814" t="inlineStr">
        <is>
          <t>lipsor</t>
        </is>
      </c>
      <c r="B84814" t="n">
        <v>1</v>
      </c>
    </row>
    <row r="84815">
      <c r="A84815" t="inlineStr">
        <is>
          <t>mackels</t>
        </is>
      </c>
      <c r="B84815" t="n">
        <v>1</v>
      </c>
    </row>
    <row r="84816">
      <c r="A84816" t="inlineStr">
        <is>
          <t>captain1940</t>
        </is>
      </c>
      <c r="B84816" t="n">
        <v>1</v>
      </c>
    </row>
    <row r="84817">
      <c r="A84817" t="inlineStr">
        <is>
          <t>bernerschmidt</t>
        </is>
      </c>
      <c r="B84817" t="n">
        <v>1</v>
      </c>
    </row>
    <row r="84818">
      <c r="A84818" t="inlineStr">
        <is>
          <t>digement</t>
        </is>
      </c>
      <c r="B84818" t="n">
        <v>1</v>
      </c>
    </row>
    <row r="84819">
      <c r="A84819" t="inlineStr">
        <is>
          <t>rosnam</t>
        </is>
      </c>
      <c r="B84819" t="n">
        <v>1</v>
      </c>
    </row>
    <row r="84820">
      <c r="A84820" t="inlineStr">
        <is>
          <t>sackjarac</t>
        </is>
      </c>
      <c r="B84820" t="n">
        <v>1</v>
      </c>
    </row>
    <row r="84821">
      <c r="A84821" t="inlineStr">
        <is>
          <t>sexbotia</t>
        </is>
      </c>
      <c r="B84821" t="n">
        <v>1</v>
      </c>
    </row>
    <row r="84822">
      <c r="A84822" t="inlineStr">
        <is>
          <t>akkali</t>
        </is>
      </c>
      <c r="B84822" t="n">
        <v>3</v>
      </c>
    </row>
    <row r="84823">
      <c r="A84823" t="inlineStr">
        <is>
          <t>dasraphe</t>
        </is>
      </c>
      <c r="B84823" t="n">
        <v>1</v>
      </c>
    </row>
    <row r="84824">
      <c r="A84824" t="inlineStr">
        <is>
          <t>jawbjy</t>
        </is>
      </c>
      <c r="B84824" t="n">
        <v>1</v>
      </c>
    </row>
    <row r="84825">
      <c r="A84825" t="inlineStr">
        <is>
          <t>litterheeta</t>
        </is>
      </c>
      <c r="B84825" t="n">
        <v>1</v>
      </c>
    </row>
    <row r="84826">
      <c r="A84826" t="inlineStr">
        <is>
          <t>ryabs</t>
        </is>
      </c>
      <c r="B84826" t="n">
        <v>1</v>
      </c>
    </row>
    <row r="84827">
      <c r="A84827" t="inlineStr">
        <is>
          <t>measureiec</t>
        </is>
      </c>
      <c r="B84827" t="n">
        <v>1</v>
      </c>
    </row>
    <row r="84828">
      <c r="A84828" t="inlineStr">
        <is>
          <t>fifak</t>
        </is>
      </c>
      <c r="B84828" t="n">
        <v>1</v>
      </c>
    </row>
    <row r="84829">
      <c r="A84829" t="inlineStr">
        <is>
          <t>utriptorial</t>
        </is>
      </c>
      <c r="B84829" t="n">
        <v>1</v>
      </c>
    </row>
    <row r="84830">
      <c r="A84830" t="inlineStr">
        <is>
          <t>silhouems</t>
        </is>
      </c>
      <c r="B84830" t="n">
        <v>1</v>
      </c>
    </row>
    <row r="84831">
      <c r="A84831" t="inlineStr">
        <is>
          <t>capidply</t>
        </is>
      </c>
      <c r="B84831" t="n">
        <v>1</v>
      </c>
    </row>
    <row r="84832">
      <c r="A84832" t="inlineStr">
        <is>
          <t>tumfully</t>
        </is>
      </c>
      <c r="B84832" t="n">
        <v>1</v>
      </c>
    </row>
    <row r="84833">
      <c r="A84833" t="inlineStr">
        <is>
          <t>wheedler</t>
        </is>
      </c>
      <c r="B84833" t="n">
        <v>1</v>
      </c>
    </row>
    <row r="84834">
      <c r="A84834" t="inlineStr">
        <is>
          <t>transferclub</t>
        </is>
      </c>
      <c r="B84834" t="n">
        <v>1</v>
      </c>
    </row>
    <row r="84835">
      <c r="A84835" t="inlineStr">
        <is>
          <t>stalendogs</t>
        </is>
      </c>
      <c r="B84835" t="n">
        <v>1</v>
      </c>
    </row>
    <row r="84836">
      <c r="A84836" t="inlineStr">
        <is>
          <t>azusfenrichk</t>
        </is>
      </c>
      <c r="B84836" t="n">
        <v>1</v>
      </c>
    </row>
    <row r="84837">
      <c r="A84837" t="inlineStr">
        <is>
          <t>derki</t>
        </is>
      </c>
      <c r="B84837" t="n">
        <v>2</v>
      </c>
    </row>
    <row r="84838">
      <c r="A84838" t="inlineStr">
        <is>
          <t>extatyds</t>
        </is>
      </c>
      <c r="B84838" t="n">
        <v>1</v>
      </c>
    </row>
    <row r="84839">
      <c r="A84839" t="inlineStr">
        <is>
          <t>karuyijis</t>
        </is>
      </c>
      <c r="B84839" t="n">
        <v>1</v>
      </c>
    </row>
    <row r="84840">
      <c r="A84840" t="inlineStr">
        <is>
          <t>montaume</t>
        </is>
      </c>
      <c r="B84840" t="n">
        <v>1</v>
      </c>
    </row>
    <row r="84841">
      <c r="A84841" t="inlineStr">
        <is>
          <t>gropony</t>
        </is>
      </c>
      <c r="B84841" t="n">
        <v>1</v>
      </c>
    </row>
    <row r="84842">
      <c r="A84842" t="inlineStr">
        <is>
          <t>fifoneys</t>
        </is>
      </c>
      <c r="B84842" t="n">
        <v>1</v>
      </c>
    </row>
    <row r="84843">
      <c r="A84843" t="inlineStr">
        <is>
          <t>scourged2</t>
        </is>
      </c>
      <c r="B84843" t="n">
        <v>1</v>
      </c>
    </row>
    <row r="84844">
      <c r="A84844" t="inlineStr">
        <is>
          <t>cutfighting</t>
        </is>
      </c>
      <c r="B84844" t="n">
        <v>1</v>
      </c>
    </row>
    <row r="84845">
      <c r="A84845" t="inlineStr">
        <is>
          <t>rollelirsame</t>
        </is>
      </c>
      <c r="B84845" t="n">
        <v>1</v>
      </c>
    </row>
    <row r="84846">
      <c r="A84846" t="inlineStr">
        <is>
          <t>cursefin20</t>
        </is>
      </c>
      <c r="B84846" t="n">
        <v>1</v>
      </c>
    </row>
    <row r="84847">
      <c r="A84847" t="inlineStr">
        <is>
          <t>sustaincash</t>
        </is>
      </c>
      <c r="B84847" t="n">
        <v>1</v>
      </c>
    </row>
    <row r="84848">
      <c r="A84848" t="inlineStr">
        <is>
          <t>dogsey</t>
        </is>
      </c>
      <c r="B84848" t="n">
        <v>1</v>
      </c>
    </row>
    <row r="84849">
      <c r="A84849" t="inlineStr">
        <is>
          <t>buyjet</t>
        </is>
      </c>
      <c r="B84849" t="n">
        <v>1</v>
      </c>
    </row>
    <row r="84850">
      <c r="A84850" t="inlineStr">
        <is>
          <t>akinghamlet</t>
        </is>
      </c>
      <c r="B84850" t="n">
        <v>1</v>
      </c>
    </row>
    <row r="84851">
      <c r="A84851" t="inlineStr">
        <is>
          <t>overslips</t>
        </is>
      </c>
      <c r="B84851" t="n">
        <v>1</v>
      </c>
    </row>
    <row r="84852">
      <c r="A84852" t="inlineStr">
        <is>
          <t>relativity—and</t>
        </is>
      </c>
      <c r="B84852" t="n">
        <v>1</v>
      </c>
    </row>
    <row r="84853">
      <c r="A84853" t="inlineStr">
        <is>
          <t>hospital—into</t>
        </is>
      </c>
      <c r="B84853" t="n">
        <v>1</v>
      </c>
    </row>
    <row r="84854">
      <c r="A84854" t="inlineStr">
        <is>
          <t>pavlikowich</t>
        </is>
      </c>
      <c r="B84854" t="n">
        <v>1</v>
      </c>
    </row>
    <row r="84855">
      <c r="A84855" t="inlineStr">
        <is>
          <t>krolley</t>
        </is>
      </c>
      <c r="B84855" t="n">
        <v>1</v>
      </c>
    </row>
    <row r="84856">
      <c r="A84856" t="inlineStr">
        <is>
          <t>worst—estinformation—dont</t>
        </is>
      </c>
      <c r="B84856" t="n">
        <v>1</v>
      </c>
    </row>
    <row r="84857">
      <c r="A84857" t="inlineStr">
        <is>
          <t>thoughttelling</t>
        </is>
      </c>
      <c r="B84857" t="n">
        <v>1</v>
      </c>
    </row>
    <row r="84858">
      <c r="A84858" t="inlineStr">
        <is>
          <t>yverty</t>
        </is>
      </c>
      <c r="B84858" t="n">
        <v>1</v>
      </c>
    </row>
    <row r="84859">
      <c r="A84859" t="inlineStr">
        <is>
          <t>masf</t>
        </is>
      </c>
      <c r="B84859" t="n">
        <v>2</v>
      </c>
    </row>
    <row r="84860">
      <c r="A84860" t="inlineStr">
        <is>
          <t>libertylibercityuneps</t>
        </is>
      </c>
      <c r="B84860" t="n">
        <v>1</v>
      </c>
    </row>
    <row r="84861">
      <c r="A84861" t="inlineStr">
        <is>
          <t>independentanalogist</t>
        </is>
      </c>
      <c r="B84861" t="n">
        <v>1</v>
      </c>
    </row>
    <row r="84862">
      <c r="A84862" t="inlineStr">
        <is>
          <t>veblays</t>
        </is>
      </c>
      <c r="B84862" t="n">
        <v>1</v>
      </c>
    </row>
    <row r="84863">
      <c r="A84863" t="inlineStr">
        <is>
          <t>elexcuratoratures</t>
        </is>
      </c>
      <c r="B84863" t="n">
        <v>1</v>
      </c>
    </row>
    <row r="84864">
      <c r="A84864" t="inlineStr">
        <is>
          <t>lazylling</t>
        </is>
      </c>
      <c r="B84864" t="n">
        <v>1</v>
      </c>
    </row>
    <row r="84865">
      <c r="A84865" t="inlineStr">
        <is>
          <t>martland</t>
        </is>
      </c>
      <c r="B84865" t="n">
        <v>1</v>
      </c>
    </row>
    <row r="84866">
      <c r="A84866" t="inlineStr">
        <is>
          <t>urchininess</t>
        </is>
      </c>
      <c r="B84866" t="n">
        <v>1</v>
      </c>
    </row>
    <row r="84867">
      <c r="A84867" t="inlineStr">
        <is>
          <t>druccarroysseste</t>
        </is>
      </c>
      <c r="B84867" t="n">
        <v>1</v>
      </c>
    </row>
    <row r="84868">
      <c r="A84868" t="inlineStr">
        <is>
          <t>reportidon</t>
        </is>
      </c>
      <c r="B84868" t="n">
        <v>1</v>
      </c>
    </row>
    <row r="84869">
      <c r="A84869" t="inlineStr">
        <is>
          <t>olsalony</t>
        </is>
      </c>
      <c r="B84869" t="n">
        <v>1</v>
      </c>
    </row>
    <row r="84870">
      <c r="A84870" t="inlineStr">
        <is>
          <t>rewangling</t>
        </is>
      </c>
      <c r="B84870" t="n">
        <v>1</v>
      </c>
    </row>
    <row r="84871">
      <c r="A84871" t="inlineStr">
        <is>
          <t>xfordi</t>
        </is>
      </c>
      <c r="B84871" t="n">
        <v>1</v>
      </c>
    </row>
    <row r="84872">
      <c r="A84872" t="inlineStr">
        <is>
          <t>ctunxs</t>
        </is>
      </c>
      <c r="B84872" t="n">
        <v>1</v>
      </c>
    </row>
    <row r="84873">
      <c r="A84873" t="inlineStr">
        <is>
          <t>archnavigators</t>
        </is>
      </c>
      <c r="B84873" t="n">
        <v>1</v>
      </c>
    </row>
    <row r="84874">
      <c r="A84874" t="inlineStr">
        <is>
          <t>charlei</t>
        </is>
      </c>
      <c r="B84874" t="n">
        <v>1</v>
      </c>
    </row>
    <row r="84875">
      <c r="A84875" t="inlineStr">
        <is>
          <t>relruness</t>
        </is>
      </c>
      <c r="B84875" t="n">
        <v>1</v>
      </c>
    </row>
    <row r="84876">
      <c r="A84876" t="inlineStr">
        <is>
          <t>dollai</t>
        </is>
      </c>
      <c r="B84876" t="n">
        <v>1</v>
      </c>
    </row>
    <row r="84877">
      <c r="A84877" t="inlineStr">
        <is>
          <t>repokit</t>
        </is>
      </c>
      <c r="B84877" t="n">
        <v>1</v>
      </c>
    </row>
    <row r="84878">
      <c r="A84878" t="inlineStr">
        <is>
          <t>tavshia</t>
        </is>
      </c>
      <c r="B84878" t="n">
        <v>1</v>
      </c>
    </row>
    <row r="84879">
      <c r="A84879" t="inlineStr">
        <is>
          <t>shirtsl</t>
        </is>
      </c>
      <c r="B84879" t="n">
        <v>1</v>
      </c>
    </row>
    <row r="84880">
      <c r="A84880" t="inlineStr">
        <is>
          <t>wairl</t>
        </is>
      </c>
      <c r="B84880" t="n">
        <v>1</v>
      </c>
    </row>
    <row r="84881">
      <c r="A84881" t="inlineStr">
        <is>
          <t>plolevel</t>
        </is>
      </c>
      <c r="B84881" t="n">
        <v>1</v>
      </c>
    </row>
    <row r="84882">
      <c r="A84882" t="inlineStr">
        <is>
          <t>elando</t>
        </is>
      </c>
      <c r="B84882" t="n">
        <v>1</v>
      </c>
    </row>
    <row r="84883">
      <c r="A84883" t="inlineStr">
        <is>
          <t>phohelmed</t>
        </is>
      </c>
      <c r="B84883" t="n">
        <v>1</v>
      </c>
    </row>
    <row r="84884">
      <c r="A84884" t="inlineStr">
        <is>
          <t>quincus</t>
        </is>
      </c>
      <c r="B84884" t="n">
        <v>1</v>
      </c>
    </row>
    <row r="84885">
      <c r="A84885" t="inlineStr">
        <is>
          <t>delurne</t>
        </is>
      </c>
      <c r="B84885" t="n">
        <v>1</v>
      </c>
    </row>
    <row r="84886">
      <c r="A84886" t="inlineStr">
        <is>
          <t>zefo</t>
        </is>
      </c>
      <c r="B84886" t="n">
        <v>1</v>
      </c>
    </row>
    <row r="84887">
      <c r="A84887" t="inlineStr">
        <is>
          <t>monaparlie</t>
        </is>
      </c>
      <c r="B84887" t="n">
        <v>1</v>
      </c>
    </row>
    <row r="84888">
      <c r="A84888" t="inlineStr">
        <is>
          <t>shackelfood</t>
        </is>
      </c>
      <c r="B84888" t="n">
        <v>1</v>
      </c>
    </row>
    <row r="84889">
      <c r="A84889" t="inlineStr">
        <is>
          <t>doctorcurefortunedoctorgoobot</t>
        </is>
      </c>
      <c r="B84889" t="n">
        <v>1</v>
      </c>
    </row>
    <row r="84890">
      <c r="A84890" t="inlineStr">
        <is>
          <t>toprocke</t>
        </is>
      </c>
      <c r="B84890" t="n">
        <v>1</v>
      </c>
    </row>
    <row r="84891">
      <c r="A84891" t="inlineStr">
        <is>
          <t>afrostartvizzare</t>
        </is>
      </c>
      <c r="B84891" t="n">
        <v>1</v>
      </c>
    </row>
    <row r="84892">
      <c r="A84892" t="inlineStr">
        <is>
          <t>startmark</t>
        </is>
      </c>
      <c r="B84892" t="n">
        <v>1</v>
      </c>
    </row>
    <row r="84893">
      <c r="A84893" t="inlineStr">
        <is>
          <t>clōnia</t>
        </is>
      </c>
      <c r="B84893" t="n">
        <v>1</v>
      </c>
    </row>
    <row r="84894">
      <c r="A84894" t="inlineStr">
        <is>
          <t>s109spoiler</t>
        </is>
      </c>
      <c r="B84894" t="n">
        <v>1</v>
      </c>
    </row>
    <row r="84895">
      <c r="A84895" t="inlineStr">
        <is>
          <t>makebase</t>
        </is>
      </c>
      <c r="B84895" t="n">
        <v>1</v>
      </c>
    </row>
    <row r="84896">
      <c r="A84896" t="inlineStr">
        <is>
          <t>|paísa</t>
        </is>
      </c>
      <c r="B84896" t="n">
        <v>1</v>
      </c>
    </row>
    <row r="84897">
      <c r="A84897" t="inlineStr">
        <is>
          <t>restaria</t>
        </is>
      </c>
      <c r="B84897" t="n">
        <v>1</v>
      </c>
    </row>
    <row r="84898">
      <c r="A84898" t="inlineStr">
        <is>
          <t>tagon_000000</t>
        </is>
      </c>
      <c r="B84898" t="n">
        <v>1</v>
      </c>
    </row>
    <row r="84899">
      <c r="A84899" t="inlineStr">
        <is>
          <t>־</t>
        </is>
      </c>
      <c r="B84899" t="n">
        <v>1</v>
      </c>
    </row>
    <row r="84900">
      <c r="A84900" t="inlineStr">
        <is>
          <t>proberanstatics</t>
        </is>
      </c>
      <c r="B84900" t="n">
        <v>1</v>
      </c>
    </row>
    <row r="84901">
      <c r="A84901" t="inlineStr">
        <is>
          <t>myio</t>
        </is>
      </c>
      <c r="B84901" t="n">
        <v>1</v>
      </c>
    </row>
    <row r="84902">
      <c r="A84902" t="inlineStr">
        <is>
          <t>dbus12</t>
        </is>
      </c>
      <c r="B84902" t="n">
        <v>1</v>
      </c>
    </row>
    <row r="84903">
      <c r="A84903" t="inlineStr">
        <is>
          <t>system_product</t>
        </is>
      </c>
      <c r="B84903" t="n">
        <v>1</v>
      </c>
    </row>
    <row r="84904">
      <c r="A84904" t="inlineStr">
        <is>
          <t>contactpre</t>
        </is>
      </c>
      <c r="B84904" t="n">
        <v>1</v>
      </c>
    </row>
    <row r="84905">
      <c r="A84905" t="inlineStr">
        <is>
          <t>remuneo</t>
        </is>
      </c>
      <c r="B84905" t="n">
        <v>1</v>
      </c>
    </row>
    <row r="84906">
      <c r="A84906" t="inlineStr">
        <is>
          <t>httpdnslogqueue</t>
        </is>
      </c>
      <c r="B84906" t="n">
        <v>1</v>
      </c>
    </row>
    <row r="84907">
      <c r="A84907" t="inlineStr">
        <is>
          <t>18½</t>
        </is>
      </c>
      <c r="B84907" t="n">
        <v>1</v>
      </c>
    </row>
    <row r="84908">
      <c r="A84908" t="inlineStr">
        <is>
          <t>distinctionwe_mark</t>
        </is>
      </c>
      <c r="B84908" t="n">
        <v>1</v>
      </c>
    </row>
    <row r="84909">
      <c r="A84909" t="inlineStr">
        <is>
          <t>⟨💛</t>
        </is>
      </c>
      <c r="B84909" t="n">
        <v>1</v>
      </c>
    </row>
    <row r="84910">
      <c r="A84910" t="inlineStr">
        <is>
          <t>f31note</t>
        </is>
      </c>
      <c r="B84910" t="n">
        <v>1</v>
      </c>
    </row>
    <row r="84911">
      <c r="A84911" t="inlineStr">
        <is>
          <t>aphrma</t>
        </is>
      </c>
      <c r="B84911" t="n">
        <v>1</v>
      </c>
    </row>
    <row r="84912">
      <c r="A84912" t="inlineStr">
        <is>
          <t>alignleftdonne</t>
        </is>
      </c>
      <c r="B84912" t="n">
        <v>1</v>
      </c>
    </row>
    <row r="84913">
      <c r="A84913" t="inlineStr">
        <is>
          <t>futuraire</t>
        </is>
      </c>
      <c r="B84913" t="n">
        <v>1</v>
      </c>
    </row>
    <row r="84914">
      <c r="A84914" t="inlineStr">
        <is>
          <t>s2spoiler</t>
        </is>
      </c>
      <c r="B84914" t="n">
        <v>1</v>
      </c>
    </row>
    <row r="84915">
      <c r="A84915" t="inlineStr">
        <is>
          <t>mipliving</t>
        </is>
      </c>
      <c r="B84915" t="n">
        <v>1</v>
      </c>
    </row>
    <row r="84916">
      <c r="A84916" t="inlineStr">
        <is>
          <t>rombius</t>
        </is>
      </c>
      <c r="B84916" t="n">
        <v>1</v>
      </c>
    </row>
    <row r="84917">
      <c r="A84917" t="inlineStr">
        <is>
          <t>{{o</t>
        </is>
      </c>
      <c r="B84917" t="n">
        <v>1</v>
      </c>
    </row>
    <row r="84918">
      <c r="A84918" t="inlineStr">
        <is>
          <t>getsystem</t>
        </is>
      </c>
      <c r="B84918" t="n">
        <v>1</v>
      </c>
    </row>
    <row r="84919">
      <c r="A84919" t="inlineStr">
        <is>
          <t>owat</t>
        </is>
      </c>
      <c r="B84919" t="n">
        <v>1</v>
      </c>
    </row>
    <row r="84920">
      <c r="A84920" t="inlineStr">
        <is>
          <t>2part1</t>
        </is>
      </c>
      <c r="B84920" t="n">
        <v>1</v>
      </c>
    </row>
    <row r="84921">
      <c r="A84921" t="inlineStr">
        <is>
          <t>paulgart</t>
        </is>
      </c>
      <c r="B84921" t="n">
        <v>1</v>
      </c>
    </row>
    <row r="84922">
      <c r="A84922" t="inlineStr">
        <is>
          <t>versnum_pmpc</t>
        </is>
      </c>
      <c r="B84922" t="n">
        <v>1</v>
      </c>
    </row>
    <row r="84923">
      <c r="A84923" t="inlineStr">
        <is>
          <t>opus|pbo6</t>
        </is>
      </c>
      <c r="B84923" t="n">
        <v>1</v>
      </c>
    </row>
    <row r="84924">
      <c r="A84924" t="inlineStr">
        <is>
          <t>orgproprikolis</t>
        </is>
      </c>
      <c r="B84924" t="n">
        <v>1</v>
      </c>
    </row>
    <row r="84925">
      <c r="A84925" t="inlineStr">
        <is>
          <t>minimvising</t>
        </is>
      </c>
      <c r="B84925" t="n">
        <v>1</v>
      </c>
    </row>
    <row r="84926">
      <c r="A84926" t="inlineStr">
        <is>
          <t>icon_g</t>
        </is>
      </c>
      <c r="B84926" t="n">
        <v>1</v>
      </c>
    </row>
    <row r="84927">
      <c r="A84927" t="inlineStr">
        <is>
          <t>pathusrlocallibmons</t>
        </is>
      </c>
      <c r="B84927" t="n">
        <v>1</v>
      </c>
    </row>
    <row r="84928">
      <c r="A84928" t="inlineStr">
        <is>
          <t>lightide</t>
        </is>
      </c>
      <c r="B84928" t="n">
        <v>1</v>
      </c>
    </row>
    <row r="84929">
      <c r="A84929" t="inlineStr">
        <is>
          <t>{{mipliving</t>
        </is>
      </c>
      <c r="B84929" t="n">
        <v>1</v>
      </c>
    </row>
    <row r="84930">
      <c r="A84930" t="inlineStr">
        <is>
          <t>nailbird</t>
        </is>
      </c>
      <c r="B84930" t="n">
        <v>1</v>
      </c>
    </row>
    <row r="84931">
      <c r="A84931" t="inlineStr">
        <is>
          <t>limitpages</t>
        </is>
      </c>
      <c r="B84931" t="n">
        <v>1</v>
      </c>
    </row>
    <row r="84932">
      <c r="A84932" t="inlineStr">
        <is>
          <t>prestraтatio</t>
        </is>
      </c>
      <c r="B84932" t="n">
        <v>1</v>
      </c>
    </row>
    <row r="84933">
      <c r="A84933" t="inlineStr">
        <is>
          <t>comcollections3035965614519584</t>
        </is>
      </c>
      <c r="B84933" t="n">
        <v>1</v>
      </c>
    </row>
    <row r="84934">
      <c r="A84934" t="inlineStr">
        <is>
          <t>40711</t>
        </is>
      </c>
      <c r="B84934" t="n">
        <v>1</v>
      </c>
    </row>
    <row r="84935">
      <c r="A84935" t="inlineStr">
        <is>
          <t>verbobtrfsvczw84d</t>
        </is>
      </c>
      <c r="B84935" t="n">
        <v>1</v>
      </c>
    </row>
    <row r="84936">
      <c r="A84936" t="inlineStr">
        <is>
          <t>|z11tools</t>
        </is>
      </c>
      <c r="B84936" t="n">
        <v>1</v>
      </c>
    </row>
    <row r="84937">
      <c r="A84937" t="inlineStr">
        <is>
          <t>valuance</t>
        </is>
      </c>
      <c r="B84937" t="n">
        <v>1</v>
      </c>
    </row>
    <row r="84938">
      <c r="A84938" t="inlineStr">
        <is>
          <t>sectionbs</t>
        </is>
      </c>
      <c r="B84938" t="n">
        <v>1</v>
      </c>
    </row>
    <row r="84939">
      <c r="A84939" t="inlineStr">
        <is>
          <t>myselfcasic</t>
        </is>
      </c>
      <c r="B84939" t="n">
        <v>1</v>
      </c>
    </row>
    <row r="84940">
      <c r="A84940" t="inlineStr">
        <is>
          <t>mless\ceqnchjohnivity</t>
        </is>
      </c>
      <c r="B84940" t="n">
        <v>1</v>
      </c>
    </row>
    <row r="84941">
      <c r="A84941" t="inlineStr">
        <is>
          <t>http0i</t>
        </is>
      </c>
      <c r="B84941" t="n">
        <v>1</v>
      </c>
    </row>
    <row r="84942">
      <c r="A84942" t="inlineStr">
        <is>
          <t>teltr</t>
        </is>
      </c>
      <c r="B84942" t="n">
        <v>1</v>
      </c>
    </row>
    <row r="84943">
      <c r="A84943" t="inlineStr">
        <is>
          <t>jsotherbacklogger</t>
        </is>
      </c>
      <c r="B84943" t="n">
        <v>1</v>
      </c>
    </row>
    <row r="84944">
      <c r="A84944" t="inlineStr">
        <is>
          <t>beginningwork</t>
        </is>
      </c>
      <c r="B84944" t="n">
        <v>1</v>
      </c>
    </row>
    <row r="84945">
      <c r="A84945" t="inlineStr">
        <is>
          <t>refencatumnant</t>
        </is>
      </c>
      <c r="B84945" t="n">
        <v>1</v>
      </c>
    </row>
    <row r="84946">
      <c r="A84946" t="inlineStr">
        <is>
          <t>comlisarfsutor</t>
        </is>
      </c>
      <c r="B84946" t="n">
        <v>1</v>
      </c>
    </row>
    <row r="84947">
      <c r="A84947" t="inlineStr">
        <is>
          <t>orgafa07f2</t>
        </is>
      </c>
      <c r="B84947" t="n">
        <v>1</v>
      </c>
    </row>
    <row r="84948">
      <c r="A84948" t="inlineStr">
        <is>
          <t>wtrkbnlzmgdkw7swdpvt</t>
        </is>
      </c>
      <c r="B84948" t="n">
        <v>1</v>
      </c>
    </row>
    <row r="84949">
      <c r="A84949" t="inlineStr">
        <is>
          <t>ssoon</t>
        </is>
      </c>
      <c r="B84949" t="n">
        <v>1</v>
      </c>
    </row>
    <row r="84950">
      <c r="A84950" t="inlineStr">
        <is>
          <t>|wifi</t>
        </is>
      </c>
      <c r="B84950" t="n">
        <v>1</v>
      </c>
    </row>
    <row r="84951">
      <c r="A84951" t="inlineStr">
        <is>
          <t>⟨💛||</t>
        </is>
      </c>
      <c r="B84951" t="n">
        <v>1</v>
      </c>
    </row>
    <row r="84952">
      <c r="A84952" t="inlineStr">
        <is>
          <t>tormentito</t>
        </is>
      </c>
      <c r="B84952" t="n">
        <v>1</v>
      </c>
    </row>
    <row r="84953">
      <c r="A84953" t="inlineStr">
        <is>
          <t>coreraq</t>
        </is>
      </c>
      <c r="B84953" t="n">
        <v>1</v>
      </c>
    </row>
    <row r="84954">
      <c r="A84954" t="inlineStr">
        <is>
          <t>0022136</t>
        </is>
      </c>
      <c r="B84954" t="n">
        <v>1</v>
      </c>
    </row>
    <row r="84955">
      <c r="A84955" t="inlineStr">
        <is>
          <t>textwho</t>
        </is>
      </c>
      <c r="B84955" t="n">
        <v>1</v>
      </c>
    </row>
    <row r="84956">
      <c r="A84956" t="inlineStr">
        <is>
          <t>userswalking</t>
        </is>
      </c>
      <c r="B84956" t="n">
        <v>1</v>
      </c>
    </row>
    <row r="84957">
      <c r="A84957" t="inlineStr">
        <is>
          <t>uπirones</t>
        </is>
      </c>
      <c r="B84957" t="n">
        <v>1</v>
      </c>
    </row>
    <row r="84958">
      <c r="A84958" t="inlineStr">
        <is>
          <t>markauffe</t>
        </is>
      </c>
      <c r="B84958" t="n">
        <v>1</v>
      </c>
    </row>
    <row r="84959">
      <c r="A84959" t="inlineStr">
        <is>
          <t>lebritair</t>
        </is>
      </c>
      <c r="B84959" t="n">
        <v>1</v>
      </c>
    </row>
    <row r="84960">
      <c r="A84960" t="inlineStr">
        <is>
          <t>jighelm</t>
        </is>
      </c>
      <c r="B84960" t="n">
        <v>1</v>
      </c>
    </row>
    <row r="84961">
      <c r="A84961" t="inlineStr">
        <is>
          <t>syrachy</t>
        </is>
      </c>
      <c r="B84961" t="n">
        <v>1</v>
      </c>
    </row>
    <row r="84962">
      <c r="A84962" t="inlineStr">
        <is>
          <t>dennards</t>
        </is>
      </c>
      <c r="B84962" t="n">
        <v>4</v>
      </c>
    </row>
    <row r="84963">
      <c r="A84963" t="inlineStr">
        <is>
          <t>esmina</t>
        </is>
      </c>
      <c r="B84963" t="n">
        <v>1</v>
      </c>
    </row>
    <row r="84964">
      <c r="A84964" t="inlineStr">
        <is>
          <t>jetjuice</t>
        </is>
      </c>
      <c r="B84964" t="n">
        <v>1</v>
      </c>
    </row>
    <row r="84965">
      <c r="A84965" t="inlineStr">
        <is>
          <t>jazzaven</t>
        </is>
      </c>
      <c r="B84965" t="n">
        <v>1</v>
      </c>
    </row>
    <row r="84966">
      <c r="A84966" t="inlineStr">
        <is>
          <t>ronaldron</t>
        </is>
      </c>
      <c r="B84966" t="n">
        <v>1</v>
      </c>
    </row>
    <row r="84967">
      <c r="A84967" t="inlineStr">
        <is>
          <t>hofkid</t>
        </is>
      </c>
      <c r="B84967" t="n">
        <v>1</v>
      </c>
    </row>
    <row r="84968">
      <c r="A84968" t="inlineStr">
        <is>
          <t>duffla</t>
        </is>
      </c>
      <c r="B84968" t="n">
        <v>1</v>
      </c>
    </row>
    <row r="84969">
      <c r="A84969" t="inlineStr">
        <is>
          <t>blakenell</t>
        </is>
      </c>
      <c r="B84969" t="n">
        <v>1</v>
      </c>
    </row>
    <row r="84970">
      <c r="A84970" t="inlineStr">
        <is>
          <t>krisa</t>
        </is>
      </c>
      <c r="B84970" t="n">
        <v>1</v>
      </c>
    </row>
    <row r="84971">
      <c r="A84971" t="inlineStr">
        <is>
          <t>brandonos</t>
        </is>
      </c>
      <c r="B84971" t="n">
        <v>1</v>
      </c>
    </row>
    <row r="84972">
      <c r="A84972" t="inlineStr">
        <is>
          <t>fame—although</t>
        </is>
      </c>
      <c r="B84972" t="n">
        <v>1</v>
      </c>
    </row>
    <row r="84973">
      <c r="A84973" t="inlineStr">
        <is>
          <t>011401931299</t>
        </is>
      </c>
      <c r="B84973" t="n">
        <v>1</v>
      </c>
    </row>
    <row r="84974">
      <c r="A84974" t="inlineStr">
        <is>
          <t>debateme</t>
        </is>
      </c>
      <c r="B84974" t="n">
        <v>1</v>
      </c>
    </row>
    <row r="84975">
      <c r="A84975" t="inlineStr">
        <is>
          <t>01632942232057</t>
        </is>
      </c>
      <c r="B84975" t="n">
        <v>1</v>
      </c>
    </row>
    <row r="84976">
      <c r="A84976" t="inlineStr">
        <is>
          <t>520016260021</t>
        </is>
      </c>
      <c r="B84976" t="n">
        <v>1</v>
      </c>
    </row>
    <row r="84977">
      <c r="A84977" t="inlineStr">
        <is>
          <t>guardianview</t>
        </is>
      </c>
      <c r="B84977" t="n">
        <v>1</v>
      </c>
    </row>
    <row r="84978">
      <c r="A84978" t="inlineStr">
        <is>
          <t>3030200068814</t>
        </is>
      </c>
      <c r="B84978" t="n">
        <v>1</v>
      </c>
    </row>
    <row r="84979">
      <c r="A84979" t="inlineStr">
        <is>
          <t>0kvalue</t>
        </is>
      </c>
      <c r="B84979" t="n">
        <v>1</v>
      </c>
    </row>
    <row r="84980">
      <c r="A84980" t="inlineStr">
        <is>
          <t>5800896705281</t>
        </is>
      </c>
      <c r="B84980" t="n">
        <v>1</v>
      </c>
    </row>
    <row r="84981">
      <c r="A84981" t="inlineStr">
        <is>
          <t>limran</t>
        </is>
      </c>
      <c r="B84981" t="n">
        <v>1</v>
      </c>
    </row>
    <row r="84982">
      <c r="A84982" t="inlineStr">
        <is>
          <t>seojin</t>
        </is>
      </c>
      <c r="B84982" t="n">
        <v>1</v>
      </c>
    </row>
    <row r="84983">
      <c r="A84983" t="inlineStr">
        <is>
          <t>shutterstockjulia</t>
        </is>
      </c>
      <c r="B84983" t="n">
        <v>1</v>
      </c>
    </row>
    <row r="84984">
      <c r="A84984" t="inlineStr">
        <is>
          <t>klausneremory</t>
        </is>
      </c>
      <c r="B84984" t="n">
        <v>1</v>
      </c>
    </row>
    <row r="84985">
      <c r="A84985" t="inlineStr">
        <is>
          <t>superbirds</t>
        </is>
      </c>
      <c r="B84985" t="n">
        <v>1</v>
      </c>
    </row>
    <row r="84986">
      <c r="A84986" t="inlineStr">
        <is>
          <t>offrey</t>
        </is>
      </c>
      <c r="B84986" t="n">
        <v>1</v>
      </c>
    </row>
    <row r="84987">
      <c r="A84987" t="inlineStr">
        <is>
          <t>spaceksazu</t>
        </is>
      </c>
      <c r="B84987" t="n">
        <v>1</v>
      </c>
    </row>
    <row r="84988">
      <c r="A84988" t="inlineStr">
        <is>
          <t>lurchalong</t>
        </is>
      </c>
      <c r="B84988" t="n">
        <v>1</v>
      </c>
    </row>
    <row r="84989">
      <c r="A84989" t="inlineStr">
        <is>
          <t>isowiim</t>
        </is>
      </c>
      <c r="B84989" t="n">
        <v>1</v>
      </c>
    </row>
    <row r="84990">
      <c r="A84990" t="inlineStr">
        <is>
          <t>lovro</t>
        </is>
      </c>
      <c r="B84990" t="n">
        <v>1</v>
      </c>
    </row>
    <row r="84991">
      <c r="A84991" t="inlineStr">
        <is>
          <t>370ppm</t>
        </is>
      </c>
      <c r="B84991" t="n">
        <v>1</v>
      </c>
    </row>
    <row r="84992">
      <c r="A84992" t="inlineStr">
        <is>
          <t>tekery</t>
        </is>
      </c>
      <c r="B84992" t="n">
        <v>1</v>
      </c>
    </row>
    <row r="84993">
      <c r="A84993" t="inlineStr">
        <is>
          <t>kode26</t>
        </is>
      </c>
      <c r="B84993" t="n">
        <v>1</v>
      </c>
    </row>
    <row r="84994">
      <c r="A84994" t="inlineStr">
        <is>
          <t>campads</t>
        </is>
      </c>
      <c r="B84994" t="n">
        <v>1</v>
      </c>
    </row>
    <row r="84995">
      <c r="A84995" t="inlineStr">
        <is>
          <t>cyppeter</t>
        </is>
      </c>
      <c r="B84995" t="n">
        <v>1</v>
      </c>
    </row>
    <row r="84996">
      <c r="A84996" t="inlineStr">
        <is>
          <t>ducker129</t>
        </is>
      </c>
      <c r="B84996" t="n">
        <v>1</v>
      </c>
    </row>
    <row r="84997">
      <c r="A84997" t="inlineStr">
        <is>
          <t>24840</t>
        </is>
      </c>
      <c r="B84997" t="n">
        <v>1</v>
      </c>
    </row>
    <row r="84998">
      <c r="A84998" t="inlineStr">
        <is>
          <t>miditcpusb</t>
        </is>
      </c>
      <c r="B84998" t="n">
        <v>1</v>
      </c>
    </row>
    <row r="84999">
      <c r="A84999" t="inlineStr">
        <is>
          <t>raldinitz</t>
        </is>
      </c>
      <c r="B84999" t="n">
        <v>1</v>
      </c>
    </row>
    <row r="85000">
      <c r="A85000" t="inlineStr">
        <is>
          <t>miatange</t>
        </is>
      </c>
      <c r="B85000" t="n">
        <v>1</v>
      </c>
    </row>
    <row r="85001">
      <c r="A85001" t="inlineStr">
        <is>
          <t>stdvector99</t>
        </is>
      </c>
      <c r="B85001" t="n">
        <v>1</v>
      </c>
    </row>
    <row r="85002">
      <c r="A85002" t="inlineStr">
        <is>
          <t>rtfsn</t>
        </is>
      </c>
      <c r="B85002" t="n">
        <v>1</v>
      </c>
    </row>
    <row r="85003">
      <c r="A85003" t="inlineStr">
        <is>
          <t>cscaccg</t>
        </is>
      </c>
      <c r="B85003" t="n">
        <v>1</v>
      </c>
    </row>
    <row r="85004">
      <c r="A85004" t="inlineStr">
        <is>
          <t>445050</t>
        </is>
      </c>
      <c r="B85004" t="n">
        <v>1</v>
      </c>
    </row>
    <row r="85005">
      <c r="A85005" t="inlineStr">
        <is>
          <t>discartining</t>
        </is>
      </c>
      <c r="B85005" t="n">
        <v>1</v>
      </c>
    </row>
    <row r="85006">
      <c r="A85006" t="inlineStr">
        <is>
          <t>emschema</t>
        </is>
      </c>
      <c r="B85006" t="n">
        <v>1</v>
      </c>
    </row>
    <row r="85007">
      <c r="A85007" t="inlineStr">
        <is>
          <t>48pu</t>
        </is>
      </c>
      <c r="B85007" t="n">
        <v>1</v>
      </c>
    </row>
    <row r="85008">
      <c r="A85008" t="inlineStr">
        <is>
          <t>issamehint</t>
        </is>
      </c>
      <c r="B85008" t="n">
        <v>1</v>
      </c>
    </row>
    <row r="85009">
      <c r="A85009" t="inlineStr">
        <is>
          <t>docext</t>
        </is>
      </c>
      <c r="B85009" t="n">
        <v>1</v>
      </c>
    </row>
    <row r="85010">
      <c r="A85010" t="inlineStr">
        <is>
          <t xml:space="preserve">{writetextvboothwindowpress </t>
        </is>
      </c>
      <c r="B85010" t="n">
        <v>1</v>
      </c>
    </row>
    <row r="85011">
      <c r="A85011" t="inlineStr">
        <is>
          <t>renpr</t>
        </is>
      </c>
      <c r="B85011" t="n">
        <v>1</v>
      </c>
    </row>
    <row r="85012">
      <c r="A85012" t="inlineStr">
        <is>
          <t>emberbutton</t>
        </is>
      </c>
      <c r="B85012" t="n">
        <v>1</v>
      </c>
    </row>
    <row r="85013">
      <c r="A85013" t="inlineStr">
        <is>
          <t>tourng</t>
        </is>
      </c>
      <c r="B85013" t="n">
        <v>1</v>
      </c>
    </row>
    <row r="85014">
      <c r="A85014" t="inlineStr">
        <is>
          <t>becomepwnt</t>
        </is>
      </c>
      <c r="B85014" t="n">
        <v>1</v>
      </c>
    </row>
    <row r="85015">
      <c r="A85015" t="inlineStr">
        <is>
          <t>rockifulh</t>
        </is>
      </c>
      <c r="B85015" t="n">
        <v>1</v>
      </c>
    </row>
    <row r="85016">
      <c r="A85016" t="inlineStr">
        <is>
          <t>hsyssum</t>
        </is>
      </c>
      <c r="B85016" t="n">
        <v>1</v>
      </c>
    </row>
    <row r="85017">
      <c r="A85017" t="inlineStr">
        <is>
          <t>plournameplourname{pspsok</t>
        </is>
      </c>
      <c r="B85017" t="n">
        <v>1</v>
      </c>
    </row>
    <row r="85018">
      <c r="A85018" t="inlineStr">
        <is>
          <t>qstrings</t>
        </is>
      </c>
      <c r="B85018" t="n">
        <v>1</v>
      </c>
    </row>
    <row r="85019">
      <c r="A85019" t="inlineStr">
        <is>
          <t>xdaily</t>
        </is>
      </c>
      <c r="B85019" t="n">
        <v>1</v>
      </c>
    </row>
    <row r="85020">
      <c r="A85020" t="inlineStr">
        <is>
          <t>bphyrem</t>
        </is>
      </c>
      <c r="B85020" t="n">
        <v>1</v>
      </c>
    </row>
    <row r="85021">
      <c r="A85021" t="inlineStr">
        <is>
          <t>onsavepstsndwaitaction</t>
        </is>
      </c>
      <c r="B85021" t="n">
        <v>1</v>
      </c>
    </row>
    <row r="85022">
      <c r="A85022" t="inlineStr">
        <is>
          <t>out|ed</t>
        </is>
      </c>
      <c r="B85022" t="n">
        <v>1</v>
      </c>
    </row>
    <row r="85023">
      <c r="A85023" t="inlineStr">
        <is>
          <t>mozkin</t>
        </is>
      </c>
      <c r="B85023" t="n">
        <v>1</v>
      </c>
    </row>
    <row r="85024">
      <c r="A85024" t="inlineStr">
        <is>
          <t>000xximasegpl</t>
        </is>
      </c>
      <c r="B85024" t="n">
        <v>1</v>
      </c>
    </row>
    <row r="85025">
      <c r="A85025" t="inlineStr">
        <is>
          <t>phidden</t>
        </is>
      </c>
      <c r="B85025" t="n">
        <v>1</v>
      </c>
    </row>
    <row r="85026">
      <c r="A85026" t="inlineStr">
        <is>
          <t>findfind</t>
        </is>
      </c>
      <c r="B85026" t="n">
        <v>1</v>
      </c>
    </row>
    <row r="85027">
      <c r="A85027" t="inlineStr">
        <is>
          <t>mobleybot</t>
        </is>
      </c>
      <c r="B85027" t="n">
        <v>1</v>
      </c>
    </row>
    <row r="85028">
      <c r="A85028" t="inlineStr">
        <is>
          <t>nextok</t>
        </is>
      </c>
      <c r="B85028" t="n">
        <v>1</v>
      </c>
    </row>
    <row r="85029">
      <c r="A85029" t="inlineStr">
        <is>
          <t>jupyterdana</t>
        </is>
      </c>
      <c r="B85029" t="n">
        <v>1</v>
      </c>
    </row>
    <row r="85030">
      <c r="A85030" t="inlineStr">
        <is>
          <t>pstsndresptosnd</t>
        </is>
      </c>
      <c r="B85030" t="n">
        <v>1</v>
      </c>
    </row>
    <row r="85031">
      <c r="A85031" t="inlineStr">
        <is>
          <t>goldenrx</t>
        </is>
      </c>
      <c r="B85031" t="n">
        <v>1</v>
      </c>
    </row>
    <row r="85032">
      <c r="A85032" t="inlineStr">
        <is>
          <t>ansotalamus</t>
        </is>
      </c>
      <c r="B85032" t="n">
        <v>1</v>
      </c>
    </row>
    <row r="85033">
      <c r="A85033" t="inlineStr">
        <is>
          <t>differentdata</t>
        </is>
      </c>
      <c r="B85033" t="n">
        <v>1</v>
      </c>
    </row>
    <row r="85034">
      <c r="A85034" t="inlineStr">
        <is>
          <t>cemarium</t>
        </is>
      </c>
      <c r="B85034" t="n">
        <v>1</v>
      </c>
    </row>
    <row r="85035">
      <c r="A85035" t="inlineStr">
        <is>
          <t>poez</t>
        </is>
      </c>
      <c r="B85035" t="n">
        <v>1</v>
      </c>
    </row>
    <row r="85036">
      <c r="A85036" t="inlineStr">
        <is>
          <t>home{os</t>
        </is>
      </c>
      <c r="B85036" t="n">
        <v>1</v>
      </c>
    </row>
    <row r="85037">
      <c r="A85037" t="inlineStr">
        <is>
          <t>resstart</t>
        </is>
      </c>
      <c r="B85037" t="n">
        <v>1</v>
      </c>
    </row>
    <row r="85038">
      <c r="A85038" t="inlineStr">
        <is>
          <t>foxongers</t>
        </is>
      </c>
      <c r="B85038" t="n">
        <v>1</v>
      </c>
    </row>
    <row r="85039">
      <c r="A85039" t="inlineStr">
        <is>
          <t>plournameplourname{mspdwitchos</t>
        </is>
      </c>
      <c r="B85039" t="n">
        <v>1</v>
      </c>
    </row>
    <row r="85040">
      <c r="A85040" t="inlineStr">
        <is>
          <t>documentpathfinsysobj</t>
        </is>
      </c>
      <c r="B85040" t="n">
        <v>1</v>
      </c>
    </row>
    <row r="85041">
      <c r="A85041" t="inlineStr">
        <is>
          <t>funchaufs</t>
        </is>
      </c>
      <c r="B85041" t="n">
        <v>1</v>
      </c>
    </row>
    <row r="85042">
      <c r="A85042" t="inlineStr">
        <is>
          <t>spitmated</t>
        </is>
      </c>
      <c r="B85042" t="n">
        <v>1</v>
      </c>
    </row>
    <row r="85043">
      <c r="A85043" t="inlineStr">
        <is>
          <t>tancock8gmail</t>
        </is>
      </c>
      <c r="B85043" t="n">
        <v>1</v>
      </c>
    </row>
    <row r="85044">
      <c r="A85044" t="inlineStr">
        <is>
          <t>91033eb</t>
        </is>
      </c>
      <c r="B85044" t="n">
        <v>1</v>
      </c>
    </row>
    <row r="85045">
      <c r="A85045" t="inlineStr">
        <is>
          <t>viewmeyouraction</t>
        </is>
      </c>
      <c r="B85045" t="n">
        <v>1</v>
      </c>
    </row>
    <row r="85046">
      <c r="A85046" t="inlineStr">
        <is>
          <t>suceattila206</t>
        </is>
      </c>
      <c r="B85046" t="n">
        <v>1</v>
      </c>
    </row>
    <row r="85047">
      <c r="A85047" t="inlineStr">
        <is>
          <t>jarrata</t>
        </is>
      </c>
      <c r="B85047" t="n">
        <v>1</v>
      </c>
    </row>
    <row r="85048">
      <c r="A85048" t="inlineStr">
        <is>
          <t>hialogy</t>
        </is>
      </c>
      <c r="B85048" t="n">
        <v>1</v>
      </c>
    </row>
    <row r="85049">
      <c r="A85049" t="inlineStr">
        <is>
          <t>prereques</t>
        </is>
      </c>
      <c r="B85049" t="n">
        <v>1</v>
      </c>
    </row>
    <row r="85050">
      <c r="A85050" t="inlineStr">
        <is>
          <t>ficienial</t>
        </is>
      </c>
      <c r="B85050" t="n">
        <v>1</v>
      </c>
    </row>
    <row r="85051">
      <c r="A85051" t="inlineStr">
        <is>
          <t>2824m</t>
        </is>
      </c>
      <c r="B85051" t="n">
        <v>1</v>
      </c>
    </row>
    <row r="85052">
      <c r="A85052" t="inlineStr">
        <is>
          <t>scrinely</t>
        </is>
      </c>
      <c r="B85052" t="n">
        <v>1</v>
      </c>
    </row>
    <row r="85053">
      <c r="A85053" t="inlineStr">
        <is>
          <t>yolada</t>
        </is>
      </c>
      <c r="B85053" t="n">
        <v>1</v>
      </c>
    </row>
    <row r="85054">
      <c r="A85054" t="inlineStr">
        <is>
          <t>golfloans</t>
        </is>
      </c>
      <c r="B85054" t="n">
        <v>1</v>
      </c>
    </row>
    <row r="85055">
      <c r="A85055" t="inlineStr">
        <is>
          <t>fransols</t>
        </is>
      </c>
      <c r="B85055" t="n">
        <v>1</v>
      </c>
    </row>
    <row r="85056">
      <c r="A85056" t="inlineStr">
        <is>
          <t>crinds</t>
        </is>
      </c>
      <c r="B85056" t="n">
        <v>1</v>
      </c>
    </row>
    <row r="85057">
      <c r="A85057" t="inlineStr">
        <is>
          <t>bopes</t>
        </is>
      </c>
      <c r="B85057" t="n">
        <v>2</v>
      </c>
    </row>
    <row r="85058">
      <c r="A85058" t="inlineStr">
        <is>
          <t>judiji</t>
        </is>
      </c>
      <c r="B85058" t="n">
        <v>1</v>
      </c>
    </row>
    <row r="85059">
      <c r="A85059" t="inlineStr">
        <is>
          <t>painjeep</t>
        </is>
      </c>
      <c r="B85059" t="n">
        <v>1</v>
      </c>
    </row>
    <row r="85060">
      <c r="A85060" t="inlineStr">
        <is>
          <t>babyne</t>
        </is>
      </c>
      <c r="B85060" t="n">
        <v>1</v>
      </c>
    </row>
    <row r="85061">
      <c r="A85061" t="inlineStr">
        <is>
          <t>javey</t>
        </is>
      </c>
      <c r="B85061" t="n">
        <v>1</v>
      </c>
    </row>
    <row r="85062">
      <c r="A85062" t="inlineStr">
        <is>
          <t>jisdys</t>
        </is>
      </c>
      <c r="B85062" t="n">
        <v>1</v>
      </c>
    </row>
    <row r="85063">
      <c r="A85063" t="inlineStr">
        <is>
          <t>iranthatwood</t>
        </is>
      </c>
      <c r="B85063" t="n">
        <v>1</v>
      </c>
    </row>
    <row r="85064">
      <c r="A85064" t="inlineStr">
        <is>
          <t>liefelds</t>
        </is>
      </c>
      <c r="B85064" t="n">
        <v>4</v>
      </c>
    </row>
    <row r="85065">
      <c r="A85065" t="inlineStr">
        <is>
          <t>sabodinra</t>
        </is>
      </c>
      <c r="B85065" t="n">
        <v>1</v>
      </c>
    </row>
    <row r="85066">
      <c r="A85066" t="inlineStr">
        <is>
          <t>imeallyaw</t>
        </is>
      </c>
      <c r="B85066" t="n">
        <v>1</v>
      </c>
    </row>
    <row r="85067">
      <c r="A85067" t="inlineStr">
        <is>
          <t>motocchi</t>
        </is>
      </c>
      <c r="B85067" t="n">
        <v>1</v>
      </c>
    </row>
    <row r="85068">
      <c r="A85068" t="inlineStr">
        <is>
          <t>ctinsclick</t>
        </is>
      </c>
      <c r="B85068" t="n">
        <v>1</v>
      </c>
    </row>
    <row r="85069">
      <c r="A85069" t="inlineStr">
        <is>
          <t>ivycraft</t>
        </is>
      </c>
      <c r="B85069" t="n">
        <v>1</v>
      </c>
    </row>
    <row r="85070">
      <c r="A85070" t="inlineStr">
        <is>
          <t>nigrat</t>
        </is>
      </c>
      <c r="B85070" t="n">
        <v>1</v>
      </c>
    </row>
    <row r="85071">
      <c r="A85071" t="inlineStr">
        <is>
          <t>maekshere</t>
        </is>
      </c>
      <c r="B85071" t="n">
        <v>1</v>
      </c>
    </row>
    <row r="85072">
      <c r="A85072" t="inlineStr">
        <is>
          <t>boatener</t>
        </is>
      </c>
      <c r="B85072" t="n">
        <v>1</v>
      </c>
    </row>
    <row r="85073">
      <c r="A85073" t="inlineStr">
        <is>
          <t>hodebe</t>
        </is>
      </c>
      <c r="B85073" t="n">
        <v>1</v>
      </c>
    </row>
    <row r="85074">
      <c r="A85074" t="inlineStr">
        <is>
          <t>u_ae</t>
        </is>
      </c>
      <c r="B85074" t="n">
        <v>1</v>
      </c>
    </row>
    <row r="85075">
      <c r="A85075" t="inlineStr">
        <is>
          <t>chiaskakers</t>
        </is>
      </c>
      <c r="B85075" t="n">
        <v>1</v>
      </c>
    </row>
    <row r="85076">
      <c r="A85076" t="inlineStr">
        <is>
          <t>aletheia</t>
        </is>
      </c>
      <c r="B85076" t="n">
        <v>2</v>
      </c>
    </row>
    <row r="85077">
      <c r="A85077" t="inlineStr">
        <is>
          <t>dumile</t>
        </is>
      </c>
      <c r="B85077" t="n">
        <v>1</v>
      </c>
    </row>
    <row r="85078">
      <c r="A85078" t="inlineStr">
        <is>
          <t>felme</t>
        </is>
      </c>
      <c r="B85078" t="n">
        <v>1</v>
      </c>
    </row>
    <row r="85079">
      <c r="A85079" t="inlineStr">
        <is>
          <t>joffreger</t>
        </is>
      </c>
      <c r="B85079" t="n">
        <v>1</v>
      </c>
    </row>
    <row r="85080">
      <c r="A85080" t="inlineStr">
        <is>
          <t>itwhatever</t>
        </is>
      </c>
      <c r="B85080" t="n">
        <v>1</v>
      </c>
    </row>
    <row r="85081">
      <c r="A85081" t="inlineStr">
        <is>
          <t>dealmagic</t>
        </is>
      </c>
      <c r="B85081" t="n">
        <v>1</v>
      </c>
    </row>
    <row r="85082">
      <c r="A85082" t="inlineStr">
        <is>
          <t>lindosenera</t>
        </is>
      </c>
      <c r="B85082" t="n">
        <v>1</v>
      </c>
    </row>
    <row r="85083">
      <c r="A85083" t="inlineStr">
        <is>
          <t>counterspeed</t>
        </is>
      </c>
      <c r="B85083" t="n">
        <v>1</v>
      </c>
    </row>
    <row r="85084">
      <c r="A85084" t="inlineStr">
        <is>
          <t>amazements</t>
        </is>
      </c>
      <c r="B85084" t="n">
        <v>2</v>
      </c>
    </row>
    <row r="85085">
      <c r="A85085" t="inlineStr">
        <is>
          <t>playtest6</t>
        </is>
      </c>
      <c r="B85085" t="n">
        <v>1</v>
      </c>
    </row>
    <row r="85086">
      <c r="A85086" t="inlineStr">
        <is>
          <t>follerman</t>
        </is>
      </c>
      <c r="B85086" t="n">
        <v>1</v>
      </c>
    </row>
    <row r="85087">
      <c r="A85087" t="inlineStr">
        <is>
          <t>thatcolor</t>
        </is>
      </c>
      <c r="B85087" t="n">
        <v>1</v>
      </c>
    </row>
    <row r="85088">
      <c r="A85088" t="inlineStr">
        <is>
          <t>jandeligans</t>
        </is>
      </c>
      <c r="B85088" t="n">
        <v>1</v>
      </c>
    </row>
    <row r="85089">
      <c r="A85089" t="inlineStr">
        <is>
          <t>snowchips</t>
        </is>
      </c>
      <c r="B85089" t="n">
        <v>1</v>
      </c>
    </row>
    <row r="85090">
      <c r="A85090" t="inlineStr">
        <is>
          <t>playtestgame6</t>
        </is>
      </c>
      <c r="B85090" t="n">
        <v>1</v>
      </c>
    </row>
    <row r="85091">
      <c r="A85091" t="inlineStr">
        <is>
          <t>wyrnverse</t>
        </is>
      </c>
      <c r="B85091" t="n">
        <v>1</v>
      </c>
    </row>
    <row r="85092">
      <c r="A85092" t="inlineStr">
        <is>
          <t>playtestgamescom</t>
        </is>
      </c>
      <c r="B85092" t="n">
        <v>1</v>
      </c>
    </row>
    <row r="85093">
      <c r="A85093" t="inlineStr">
        <is>
          <t>reutersmauricio</t>
        </is>
      </c>
      <c r="B85093" t="n">
        <v>1</v>
      </c>
    </row>
    <row r="85094">
      <c r="A85094" t="inlineStr">
        <is>
          <t>laruaniere</t>
        </is>
      </c>
      <c r="B85094" t="n">
        <v>1</v>
      </c>
    </row>
    <row r="85095">
      <c r="A85095" t="inlineStr">
        <is>
          <t>fianco</t>
        </is>
      </c>
      <c r="B85095" t="n">
        <v>1</v>
      </c>
    </row>
    <row r="85096">
      <c r="A85096" t="inlineStr">
        <is>
          <t>laruanieres</t>
        </is>
      </c>
      <c r="B85096" t="n">
        <v>1</v>
      </c>
    </row>
    <row r="85097">
      <c r="A85097" t="inlineStr">
        <is>
          <t>baconi</t>
        </is>
      </c>
      <c r="B85097" t="n">
        <v>1</v>
      </c>
    </row>
    <row r="85098">
      <c r="A85098" t="inlineStr">
        <is>
          <t>amirod</t>
        </is>
      </c>
      <c r="B85098" t="n">
        <v>1</v>
      </c>
    </row>
    <row r="85099">
      <c r="A85099" t="inlineStr">
        <is>
          <t>elocp</t>
        </is>
      </c>
      <c r="B85099" t="n">
        <v>1</v>
      </c>
    </row>
    <row r="85100">
      <c r="A85100" t="inlineStr">
        <is>
          <t>infoportlandrestaurant</t>
        </is>
      </c>
      <c r="B85100" t="n">
        <v>1</v>
      </c>
    </row>
    <row r="85101">
      <c r="A85101" t="inlineStr">
        <is>
          <t>exclusiveportlandrestaurantbookings</t>
        </is>
      </c>
      <c r="B85101" t="n">
        <v>1</v>
      </c>
    </row>
    <row r="85102">
      <c r="A85102" t="inlineStr">
        <is>
          <t>netdrift</t>
        </is>
      </c>
      <c r="B85102" t="n">
        <v>1</v>
      </c>
    </row>
    <row r="85103">
      <c r="A85103" t="inlineStr">
        <is>
          <t>comchannelucvm1g0hpepe_wcjn3nq4gdooq</t>
        </is>
      </c>
      <c r="B85103" t="n">
        <v>1</v>
      </c>
    </row>
    <row r="85104">
      <c r="A85104" t="inlineStr">
        <is>
          <t>661m</t>
        </is>
      </c>
      <c r="B85104" t="n">
        <v>1</v>
      </c>
    </row>
    <row r="85105">
      <c r="A85105" t="inlineStr">
        <is>
          <t>€40ha</t>
        </is>
      </c>
      <c r="B85105" t="n">
        <v>1</v>
      </c>
    </row>
    <row r="85106">
      <c r="A85106" t="inlineStr">
        <is>
          <t>ledia</t>
        </is>
      </c>
      <c r="B85106" t="n">
        <v>2</v>
      </c>
    </row>
    <row r="85107">
      <c r="A85107" t="inlineStr">
        <is>
          <t>devini</t>
        </is>
      </c>
      <c r="B85107" t="n">
        <v>1</v>
      </c>
    </row>
    <row r="85108">
      <c r="A85108" t="inlineStr">
        <is>
          <t>deathstiff</t>
        </is>
      </c>
      <c r="B85108" t="n">
        <v>1</v>
      </c>
    </row>
    <row r="85109">
      <c r="A85109" t="inlineStr">
        <is>
          <t>fieldgiants</t>
        </is>
      </c>
      <c r="B85109" t="n">
        <v>1</v>
      </c>
    </row>
    <row r="85110">
      <c r="A85110" t="inlineStr">
        <is>
          <t>peling</t>
        </is>
      </c>
      <c r="B85110" t="n">
        <v>3</v>
      </c>
    </row>
    <row r="85111">
      <c r="A85111" t="inlineStr">
        <is>
          <t>djjespndeadspin</t>
        </is>
      </c>
      <c r="B85111" t="n">
        <v>1</v>
      </c>
    </row>
    <row r="85112">
      <c r="A85112" t="inlineStr">
        <is>
          <t>aralias</t>
        </is>
      </c>
      <c r="B85112" t="n">
        <v>1</v>
      </c>
    </row>
    <row r="85113">
      <c r="A85113" t="inlineStr">
        <is>
          <t>witkel</t>
        </is>
      </c>
      <c r="B85113" t="n">
        <v>1</v>
      </c>
    </row>
    <row r="85114">
      <c r="A85114" t="inlineStr">
        <is>
          <t>zirao</t>
        </is>
      </c>
      <c r="B85114" t="n">
        <v>1</v>
      </c>
    </row>
    <row r="85115">
      <c r="A85115" t="inlineStr">
        <is>
          <t>aravana</t>
        </is>
      </c>
      <c r="B85115" t="n">
        <v>1</v>
      </c>
    </row>
    <row r="85116">
      <c r="A85116" t="inlineStr">
        <is>
          <t>iridnani</t>
        </is>
      </c>
      <c r="B85116" t="n">
        <v>1</v>
      </c>
    </row>
    <row r="85117">
      <c r="A85117" t="inlineStr">
        <is>
          <t>withzi</t>
        </is>
      </c>
      <c r="B85117" t="n">
        <v>1</v>
      </c>
    </row>
    <row r="85118">
      <c r="A85118" t="inlineStr">
        <is>
          <t>rochering</t>
        </is>
      </c>
      <c r="B85118" t="n">
        <v>1</v>
      </c>
    </row>
    <row r="85119">
      <c r="A85119" t="inlineStr">
        <is>
          <t>shha</t>
        </is>
      </c>
      <c r="B85119" t="n">
        <v>1</v>
      </c>
    </row>
    <row r="85120">
      <c r="A85120" t="inlineStr">
        <is>
          <t>ampdowntownpdx</t>
        </is>
      </c>
      <c r="B85120" t="n">
        <v>1</v>
      </c>
    </row>
    <row r="85121">
      <c r="A85121" t="inlineStr">
        <is>
          <t>36822</t>
        </is>
      </c>
      <c r="B85121" t="n">
        <v>1</v>
      </c>
    </row>
    <row r="85122">
      <c r="A85122" t="inlineStr">
        <is>
          <t>onjiemonecountryclubofwestview</t>
        </is>
      </c>
      <c r="B85122" t="n">
        <v>1</v>
      </c>
    </row>
    <row r="85123">
      <c r="A85123" t="inlineStr">
        <is>
          <t>greatmarketsnapperyahoo</t>
        </is>
      </c>
      <c r="B85123" t="n">
        <v>1</v>
      </c>
    </row>
    <row r="85124">
      <c r="A85124" t="inlineStr">
        <is>
          <t>phoneelebsfgmail</t>
        </is>
      </c>
      <c r="B85124" t="n">
        <v>1</v>
      </c>
    </row>
    <row r="85125">
      <c r="A85125" t="inlineStr">
        <is>
          <t>smreporterinbows</t>
        </is>
      </c>
      <c r="B85125" t="n">
        <v>1</v>
      </c>
    </row>
    <row r="85126">
      <c r="A85126" t="inlineStr">
        <is>
          <t>commar</t>
        </is>
      </c>
      <c r="B85126" t="n">
        <v>1</v>
      </c>
    </row>
    <row r="85127">
      <c r="A85127" t="inlineStr">
        <is>
          <t>townbroomredstateff</t>
        </is>
      </c>
      <c r="B85127" t="n">
        <v>1</v>
      </c>
    </row>
    <row r="85128">
      <c r="A85128" t="inlineStr">
        <is>
          <t>boccevaldevate</t>
        </is>
      </c>
      <c r="B85128" t="n">
        <v>1</v>
      </c>
    </row>
    <row r="85129">
      <c r="A85129" t="inlineStr">
        <is>
          <t>buacoam</t>
        </is>
      </c>
      <c r="B85129" t="n">
        <v>1</v>
      </c>
    </row>
    <row r="85130">
      <c r="A85130" t="inlineStr">
        <is>
          <t>90822</t>
        </is>
      </c>
      <c r="B85130" t="n">
        <v>1</v>
      </c>
    </row>
    <row r="85131">
      <c r="A85131" t="inlineStr">
        <is>
          <t>tollbok</t>
        </is>
      </c>
      <c r="B85131" t="n">
        <v>1</v>
      </c>
    </row>
    <row r="85132">
      <c r="A85132" t="inlineStr">
        <is>
          <t>comtpaboatwick</t>
        </is>
      </c>
      <c r="B85132" t="n">
        <v>1</v>
      </c>
    </row>
    <row r="85133">
      <c r="A85133" t="inlineStr">
        <is>
          <t>3od</t>
        </is>
      </c>
      <c r="B85133" t="n">
        <v>1</v>
      </c>
    </row>
    <row r="85134">
      <c r="A85134" t="inlineStr">
        <is>
          <t>stockengale</t>
        </is>
      </c>
      <c r="B85134" t="n">
        <v>1</v>
      </c>
    </row>
    <row r="85135">
      <c r="A85135" t="inlineStr">
        <is>
          <t>aleutie</t>
        </is>
      </c>
      <c r="B85135" t="n">
        <v>1</v>
      </c>
    </row>
    <row r="85136">
      <c r="A85136" t="inlineStr">
        <is>
          <t>livebfpattnestingabandoned</t>
        </is>
      </c>
      <c r="B85136" t="n">
        <v>1</v>
      </c>
    </row>
    <row r="85137">
      <c r="A85137" t="inlineStr">
        <is>
          <t>ivegnation</t>
        </is>
      </c>
      <c r="B85137" t="n">
        <v>1</v>
      </c>
    </row>
    <row r="85138">
      <c r="A85138" t="inlineStr">
        <is>
          <t>showcedorkmanretea</t>
        </is>
      </c>
      <c r="B85138" t="n">
        <v>1</v>
      </c>
    </row>
    <row r="85139">
      <c r="A85139" t="inlineStr">
        <is>
          <t>awardsmasks</t>
        </is>
      </c>
      <c r="B85139" t="n">
        <v>1</v>
      </c>
    </row>
    <row r="85140">
      <c r="A85140" t="inlineStr">
        <is>
          <t>relebsfsouthernprogram</t>
        </is>
      </c>
      <c r="B85140" t="n">
        <v>1</v>
      </c>
    </row>
    <row r="85141">
      <c r="A85141" t="inlineStr">
        <is>
          <t>locationsville</t>
        </is>
      </c>
      <c r="B85141" t="n">
        <v>1</v>
      </c>
    </row>
    <row r="85142">
      <c r="A85142" t="inlineStr">
        <is>
          <t>viewsport</t>
        </is>
      </c>
      <c r="B85142" t="n">
        <v>1</v>
      </c>
    </row>
    <row r="85143">
      <c r="A85143" t="inlineStr">
        <is>
          <t>37225</t>
        </is>
      </c>
      <c r="B85143" t="n">
        <v>1</v>
      </c>
    </row>
    <row r="85144">
      <c r="A85144" t="inlineStr">
        <is>
          <t>customereffectsouthernprogram</t>
        </is>
      </c>
      <c r="B85144" t="n">
        <v>1</v>
      </c>
    </row>
    <row r="85145">
      <c r="A85145" t="inlineStr">
        <is>
          <t>houseawardrlly</t>
        </is>
      </c>
      <c r="B85145" t="n">
        <v>1</v>
      </c>
    </row>
    <row r="85146">
      <c r="A85146" t="inlineStr">
        <is>
          <t>moesling</t>
        </is>
      </c>
      <c r="B85146" t="n">
        <v>1</v>
      </c>
    </row>
    <row r="85147">
      <c r="A85147" t="inlineStr">
        <is>
          <t>vaige</t>
        </is>
      </c>
      <c r="B85147" t="n">
        <v>1</v>
      </c>
    </row>
    <row r="85148">
      <c r="A85148" t="inlineStr">
        <is>
          <t>rickidesere</t>
        </is>
      </c>
      <c r="B85148" t="n">
        <v>1</v>
      </c>
    </row>
    <row r="85149">
      <c r="A85149" t="inlineStr">
        <is>
          <t>barberrollie</t>
        </is>
      </c>
      <c r="B85149" t="n">
        <v>1</v>
      </c>
    </row>
    <row r="85150">
      <c r="A85150" t="inlineStr">
        <is>
          <t>tesseefilmaheadline</t>
        </is>
      </c>
      <c r="B85150" t="n">
        <v>1</v>
      </c>
    </row>
    <row r="85151">
      <c r="A85151" t="inlineStr">
        <is>
          <t>mayorcounty</t>
        </is>
      </c>
      <c r="B85151" t="n">
        <v>1</v>
      </c>
    </row>
    <row r="85152">
      <c r="A85152" t="inlineStr">
        <is>
          <t>comcalendarattend_regents</t>
        </is>
      </c>
      <c r="B85152" t="n">
        <v>1</v>
      </c>
    </row>
    <row r="85153">
      <c r="A85153" t="inlineStr">
        <is>
          <t>managan</t>
        </is>
      </c>
      <c r="B85153" t="n">
        <v>1</v>
      </c>
    </row>
    <row r="85154">
      <c r="A85154" t="inlineStr">
        <is>
          <t>designverseveterille</t>
        </is>
      </c>
      <c r="B85154" t="n">
        <v>1</v>
      </c>
    </row>
    <row r="85155">
      <c r="A85155" t="inlineStr">
        <is>
          <t>ingedode</t>
        </is>
      </c>
      <c r="B85155" t="n">
        <v>1</v>
      </c>
    </row>
    <row r="85156">
      <c r="A85156" t="inlineStr">
        <is>
          <t>1426v</t>
        </is>
      </c>
      <c r="B85156" t="n">
        <v>1</v>
      </c>
    </row>
    <row r="85157">
      <c r="A85157" t="inlineStr">
        <is>
          <t>gmsea</t>
        </is>
      </c>
      <c r="B85157" t="n">
        <v>1</v>
      </c>
    </row>
    <row r="85158">
      <c r="A85158" t="inlineStr">
        <is>
          <t>2terrific</t>
        </is>
      </c>
      <c r="B85158" t="n">
        <v>1</v>
      </c>
    </row>
    <row r="85159">
      <c r="A85159" t="inlineStr">
        <is>
          <t>vbk</t>
        </is>
      </c>
      <c r="B85159" t="n">
        <v>1</v>
      </c>
    </row>
    <row r="85160">
      <c r="A85160" t="inlineStr">
        <is>
          <t>ruthd</t>
        </is>
      </c>
      <c r="B85160" t="n">
        <v>1</v>
      </c>
    </row>
    <row r="85161">
      <c r="A85161" t="inlineStr">
        <is>
          <t>youtubepeakspawn</t>
        </is>
      </c>
      <c r="B85161" t="n">
        <v>1</v>
      </c>
    </row>
    <row r="85162">
      <c r="A85162" t="inlineStr">
        <is>
          <t>implantifier</t>
        </is>
      </c>
      <c r="B85162" t="n">
        <v>1</v>
      </c>
    </row>
    <row r="85163">
      <c r="A85163" t="inlineStr">
        <is>
          <t>pointsherbyseotottestsheets</t>
        </is>
      </c>
      <c r="B85163" t="n">
        <v>1</v>
      </c>
    </row>
    <row r="85164">
      <c r="A85164" t="inlineStr">
        <is>
          <t>theyknowgame</t>
        </is>
      </c>
      <c r="B85164" t="n">
        <v>1</v>
      </c>
    </row>
    <row r="85165">
      <c r="A85165" t="inlineStr">
        <is>
          <t>inetu</t>
        </is>
      </c>
      <c r="B85165" t="n">
        <v>1</v>
      </c>
    </row>
    <row r="85166">
      <c r="A85166" t="inlineStr">
        <is>
          <t>evenespace</t>
        </is>
      </c>
      <c r="B85166" t="n">
        <v>1</v>
      </c>
    </row>
    <row r="85167">
      <c r="A85167" t="inlineStr">
        <is>
          <t>automations000</t>
        </is>
      </c>
      <c r="B85167" t="n">
        <v>1</v>
      </c>
    </row>
    <row r="85168">
      <c r="A85168" t="inlineStr">
        <is>
          <t>112134</t>
        </is>
      </c>
      <c r="B85168" t="n">
        <v>1</v>
      </c>
    </row>
    <row r="85169">
      <c r="A85169" t="inlineStr">
        <is>
          <t>certen</t>
        </is>
      </c>
      <c r="B85169" t="n">
        <v>1</v>
      </c>
    </row>
    <row r="85170">
      <c r="A85170" t="inlineStr">
        <is>
          <t>minimium</t>
        </is>
      </c>
      <c r="B85170" t="n">
        <v>1</v>
      </c>
    </row>
    <row r="85171">
      <c r="A85171" t="inlineStr">
        <is>
          <t>onji</t>
        </is>
      </c>
      <c r="B85171" t="n">
        <v>1</v>
      </c>
    </row>
    <row r="85172">
      <c r="A85172" t="inlineStr">
        <is>
          <t>inkenmod</t>
        </is>
      </c>
      <c r="B85172" t="n">
        <v>1</v>
      </c>
    </row>
    <row r="85173">
      <c r="A85173" t="inlineStr">
        <is>
          <t>hosting_tile</t>
        </is>
      </c>
      <c r="B85173" t="n">
        <v>1</v>
      </c>
    </row>
    <row r="85174">
      <c r="A85174" t="inlineStr">
        <is>
          <t>reactionsweapon</t>
        </is>
      </c>
      <c r="B85174" t="n">
        <v>1</v>
      </c>
    </row>
    <row r="85175">
      <c r="A85175" t="inlineStr">
        <is>
          <t>ventible</t>
        </is>
      </c>
      <c r="B85175" t="n">
        <v>1</v>
      </c>
    </row>
    <row r="85176">
      <c r="A85176" t="inlineStr">
        <is>
          <t>snolistenpc</t>
        </is>
      </c>
      <c r="B85176" t="n">
        <v>1</v>
      </c>
    </row>
    <row r="85177">
      <c r="A85177" t="inlineStr">
        <is>
          <t>whetherte</t>
        </is>
      </c>
      <c r="B85177" t="n">
        <v>1</v>
      </c>
    </row>
    <row r="85178">
      <c r="A85178" t="inlineStr">
        <is>
          <t>iraqiyah</t>
        </is>
      </c>
      <c r="B85178" t="n">
        <v>1</v>
      </c>
    </row>
    <row r="85179">
      <c r="A85179" t="inlineStr">
        <is>
          <t>0nite</t>
        </is>
      </c>
      <c r="B85179" t="n">
        <v>1</v>
      </c>
    </row>
    <row r="85180">
      <c r="A85180" t="inlineStr">
        <is>
          <t>brisbon</t>
        </is>
      </c>
      <c r="B85180" t="n">
        <v>1</v>
      </c>
    </row>
    <row r="85181">
      <c r="A85181" t="inlineStr">
        <is>
          <t>drivesville</t>
        </is>
      </c>
      <c r="B85181" t="n">
        <v>1</v>
      </c>
    </row>
    <row r="85182">
      <c r="A85182" t="inlineStr">
        <is>
          <t>krisani</t>
        </is>
      </c>
      <c r="B85182" t="n">
        <v>1</v>
      </c>
    </row>
    <row r="85183">
      <c r="A85183" t="inlineStr">
        <is>
          <t>talanar</t>
        </is>
      </c>
      <c r="B85183" t="n">
        <v>1</v>
      </c>
    </row>
    <row r="85184">
      <c r="A85184" t="inlineStr">
        <is>
          <t>cleiping</t>
        </is>
      </c>
      <c r="B85184" t="n">
        <v>1</v>
      </c>
    </row>
    <row r="85185">
      <c r="A85185" t="inlineStr">
        <is>
          <t>beththa</t>
        </is>
      </c>
      <c r="B85185" t="n">
        <v>1</v>
      </c>
    </row>
    <row r="85186">
      <c r="A85186" t="inlineStr">
        <is>
          <t>andrayim</t>
        </is>
      </c>
      <c r="B85186" t="n">
        <v>1</v>
      </c>
    </row>
    <row r="85187">
      <c r="A85187" t="inlineStr">
        <is>
          <t>doctrach</t>
        </is>
      </c>
      <c r="B85187" t="n">
        <v>1</v>
      </c>
    </row>
    <row r="85188">
      <c r="A85188" t="inlineStr">
        <is>
          <t>🌟2</t>
        </is>
      </c>
      <c r="B85188" t="n">
        <v>1</v>
      </c>
    </row>
    <row r="85189">
      <c r="A85189" t="inlineStr">
        <is>
          <t>windtap</t>
        </is>
      </c>
      <c r="B85189" t="n">
        <v>1</v>
      </c>
    </row>
    <row r="85190">
      <c r="A85190" t="inlineStr">
        <is>
          <t>soberies</t>
        </is>
      </c>
      <c r="B85190" t="n">
        <v>1</v>
      </c>
    </row>
    <row r="85191">
      <c r="A85191" t="inlineStr">
        <is>
          <t>hillesfairfax</t>
        </is>
      </c>
      <c r="B85191" t="n">
        <v>1</v>
      </c>
    </row>
    <row r="85192">
      <c r="A85192" t="inlineStr">
        <is>
          <t>httpcatholic</t>
        </is>
      </c>
      <c r="B85192" t="n">
        <v>1</v>
      </c>
    </row>
    <row r="85193">
      <c r="A85193" t="inlineStr">
        <is>
          <t>auengwireshark</t>
        </is>
      </c>
      <c r="B85193" t="n">
        <v>1</v>
      </c>
    </row>
    <row r="85194">
      <c r="A85194" t="inlineStr">
        <is>
          <t>nbc7mwfipolpmb58563598</t>
        </is>
      </c>
      <c r="B85194" t="n">
        <v>1</v>
      </c>
    </row>
    <row r="85195">
      <c r="A85195" t="inlineStr">
        <is>
          <t>tagentaire</t>
        </is>
      </c>
      <c r="B85195" t="n">
        <v>1</v>
      </c>
    </row>
    <row r="85196">
      <c r="A85196" t="inlineStr">
        <is>
          <t>dreamopolis</t>
        </is>
      </c>
      <c r="B85196" t="n">
        <v>1</v>
      </c>
    </row>
    <row r="85197">
      <c r="A85197" t="inlineStr">
        <is>
          <t>makeintunes</t>
        </is>
      </c>
      <c r="B85197" t="n">
        <v>1</v>
      </c>
    </row>
    <row r="85198">
      <c r="A85198" t="inlineStr">
        <is>
          <t>somaldia</t>
        </is>
      </c>
      <c r="B85198" t="n">
        <v>1</v>
      </c>
    </row>
    <row r="85199">
      <c r="A85199" t="inlineStr">
        <is>
          <t>discomfery</t>
        </is>
      </c>
      <c r="B85199" t="n">
        <v>1</v>
      </c>
    </row>
    <row r="85200">
      <c r="A85200" t="inlineStr">
        <is>
          <t>cloudletter</t>
        </is>
      </c>
      <c r="B85200" t="n">
        <v>1</v>
      </c>
    </row>
    <row r="85201">
      <c r="A85201" t="inlineStr">
        <is>
          <t>barrana</t>
        </is>
      </c>
      <c r="B85201" t="n">
        <v>1</v>
      </c>
    </row>
    <row r="85202">
      <c r="A85202" t="inlineStr">
        <is>
          <t>koubabhan</t>
        </is>
      </c>
      <c r="B85202" t="n">
        <v>1</v>
      </c>
    </row>
    <row r="85203">
      <c r="A85203" t="inlineStr">
        <is>
          <t>wardkit</t>
        </is>
      </c>
      <c r="B85203" t="n">
        <v>1</v>
      </c>
    </row>
    <row r="85204">
      <c r="A85204" t="inlineStr">
        <is>
          <t>akrati</t>
        </is>
      </c>
      <c r="B85204" t="n">
        <v>1</v>
      </c>
    </row>
    <row r="85205">
      <c r="A85205" t="inlineStr">
        <is>
          <t>gathouse</t>
        </is>
      </c>
      <c r="B85205" t="n">
        <v>1</v>
      </c>
    </row>
    <row r="85206">
      <c r="A85206" t="inlineStr">
        <is>
          <t>ubermate</t>
        </is>
      </c>
      <c r="B85206" t="n">
        <v>1</v>
      </c>
    </row>
    <row r="85207">
      <c r="A85207" t="inlineStr">
        <is>
          <t>idweek</t>
        </is>
      </c>
      <c r="B85207" t="n">
        <v>1</v>
      </c>
    </row>
    <row r="85208">
      <c r="A85208" t="inlineStr">
        <is>
          <t>marsboise</t>
        </is>
      </c>
      <c r="B85208" t="n">
        <v>1</v>
      </c>
    </row>
    <row r="85209">
      <c r="A85209" t="inlineStr">
        <is>
          <t>beeheels</t>
        </is>
      </c>
      <c r="B85209" t="n">
        <v>1</v>
      </c>
    </row>
    <row r="85210">
      <c r="A85210" t="inlineStr">
        <is>
          <t>hêvet</t>
        </is>
      </c>
      <c r="B85210" t="n">
        <v>1</v>
      </c>
    </row>
    <row r="85211">
      <c r="A85211" t="inlineStr">
        <is>
          <t>pftin</t>
        </is>
      </c>
      <c r="B85211" t="n">
        <v>1</v>
      </c>
    </row>
    <row r="85212">
      <c r="A85212" t="inlineStr">
        <is>
          <t>chesneys</t>
        </is>
      </c>
      <c r="B85212" t="n">
        <v>4</v>
      </c>
    </row>
    <row r="85213">
      <c r="A85213" t="inlineStr">
        <is>
          <t>emear</t>
        </is>
      </c>
      <c r="B85213" t="n">
        <v>1</v>
      </c>
    </row>
    <row r="85214">
      <c r="A85214" t="inlineStr">
        <is>
          <t>wsxa</t>
        </is>
      </c>
      <c r="B85214" t="n">
        <v>1</v>
      </c>
    </row>
    <row r="85215">
      <c r="A85215" t="inlineStr">
        <is>
          <t>bourdis</t>
        </is>
      </c>
      <c r="B85215" t="n">
        <v>1</v>
      </c>
    </row>
    <row r="85216">
      <c r="A85216" t="inlineStr">
        <is>
          <t>micropearbot</t>
        </is>
      </c>
      <c r="B85216" t="n">
        <v>1</v>
      </c>
    </row>
    <row r="85217">
      <c r="A85217" t="inlineStr">
        <is>
          <t>saledinas</t>
        </is>
      </c>
      <c r="B85217" t="n">
        <v>1</v>
      </c>
    </row>
    <row r="85218">
      <c r="A85218" t="inlineStr">
        <is>
          <t>vuses</t>
        </is>
      </c>
      <c r="B85218" t="n">
        <v>3</v>
      </c>
    </row>
    <row r="85219">
      <c r="A85219" t="inlineStr">
        <is>
          <t>chischack</t>
        </is>
      </c>
      <c r="B85219" t="n">
        <v>1</v>
      </c>
    </row>
    <row r="85220">
      <c r="A85220" t="inlineStr">
        <is>
          <t>klitor</t>
        </is>
      </c>
      <c r="B85220" t="n">
        <v>1</v>
      </c>
    </row>
    <row r="85221">
      <c r="A85221" t="inlineStr">
        <is>
          <t>joetsalter</t>
        </is>
      </c>
      <c r="B85221" t="n">
        <v>1</v>
      </c>
    </row>
    <row r="85222">
      <c r="A85222" t="inlineStr">
        <is>
          <t>doesadist</t>
        </is>
      </c>
      <c r="B85222" t="n">
        <v>1</v>
      </c>
    </row>
    <row r="85223">
      <c r="A85223" t="inlineStr">
        <is>
          <t>shielde</t>
        </is>
      </c>
      <c r="B85223" t="n">
        <v>1</v>
      </c>
    </row>
    <row r="85224">
      <c r="A85224" t="inlineStr">
        <is>
          <t>égartments</t>
        </is>
      </c>
      <c r="B85224" t="n">
        <v>1</v>
      </c>
    </row>
    <row r="85225">
      <c r="A85225" t="inlineStr">
        <is>
          <t>pusillā</t>
        </is>
      </c>
      <c r="B85225" t="n">
        <v>1</v>
      </c>
    </row>
    <row r="85226">
      <c r="A85226" t="inlineStr">
        <is>
          <t>parepe</t>
        </is>
      </c>
      <c r="B85226" t="n">
        <v>1</v>
      </c>
    </row>
    <row r="85227">
      <c r="A85227" t="inlineStr">
        <is>
          <t>magnour</t>
        </is>
      </c>
      <c r="B85227" t="n">
        <v>1</v>
      </c>
    </row>
    <row r="85228">
      <c r="A85228" t="inlineStr">
        <is>
          <t>capriety</t>
        </is>
      </c>
      <c r="B85228" t="n">
        <v>1</v>
      </c>
    </row>
    <row r="85229">
      <c r="A85229" t="inlineStr">
        <is>
          <t>viliane</t>
        </is>
      </c>
      <c r="B85229" t="n">
        <v>1</v>
      </c>
    </row>
    <row r="85230">
      <c r="A85230" t="inlineStr">
        <is>
          <t>chouer</t>
        </is>
      </c>
      <c r="B85230" t="n">
        <v>1</v>
      </c>
    </row>
    <row r="85231">
      <c r="A85231" t="inlineStr">
        <is>
          <t>copygooglebuspuants</t>
        </is>
      </c>
      <c r="B85231" t="n">
        <v>1</v>
      </c>
    </row>
    <row r="85232">
      <c r="A85232" t="inlineStr">
        <is>
          <t>estrición</t>
        </is>
      </c>
      <c r="B85232" t="n">
        <v>1</v>
      </c>
    </row>
    <row r="85233">
      <c r="A85233" t="inlineStr">
        <is>
          <t>amdtant</t>
        </is>
      </c>
      <c r="B85233" t="n">
        <v>1</v>
      </c>
    </row>
    <row r="85234">
      <c r="A85234" t="inlineStr">
        <is>
          <t>cévidine</t>
        </is>
      </c>
      <c r="B85234" t="n">
        <v>1</v>
      </c>
    </row>
    <row r="85235">
      <c r="A85235" t="inlineStr">
        <is>
          <t>libréminaire</t>
        </is>
      </c>
      <c r="B85235" t="n">
        <v>1</v>
      </c>
    </row>
    <row r="85236">
      <c r="A85236" t="inlineStr">
        <is>
          <t>stra201</t>
        </is>
      </c>
      <c r="B85236" t="n">
        <v>1</v>
      </c>
    </row>
    <row r="85237">
      <c r="A85237" t="inlineStr">
        <is>
          <t>daullage</t>
        </is>
      </c>
      <c r="B85237" t="n">
        <v>1</v>
      </c>
    </row>
    <row r="85238">
      <c r="A85238" t="inlineStr">
        <is>
          <t>surbouguard</t>
        </is>
      </c>
      <c r="B85238" t="n">
        <v>1</v>
      </c>
    </row>
    <row r="85239">
      <c r="A85239" t="inlineStr">
        <is>
          <t>shopsauche</t>
        </is>
      </c>
      <c r="B85239" t="n">
        <v>1</v>
      </c>
    </row>
    <row r="85240">
      <c r="A85240" t="inlineStr">
        <is>
          <t>gérinbert</t>
        </is>
      </c>
      <c r="B85240" t="n">
        <v>1</v>
      </c>
    </row>
    <row r="85241">
      <c r="A85241" t="inlineStr">
        <is>
          <t>corousa</t>
        </is>
      </c>
      <c r="B85241" t="n">
        <v>1</v>
      </c>
    </row>
    <row r="85242">
      <c r="A85242" t="inlineStr">
        <is>
          <t>stararc</t>
        </is>
      </c>
      <c r="B85242" t="n">
        <v>1</v>
      </c>
    </row>
    <row r="85243">
      <c r="A85243" t="inlineStr">
        <is>
          <t>unentre</t>
        </is>
      </c>
      <c r="B85243" t="n">
        <v>1</v>
      </c>
    </row>
    <row r="85244">
      <c r="A85244" t="inlineStr">
        <is>
          <t>chlothar</t>
        </is>
      </c>
      <c r="B85244" t="n">
        <v>1</v>
      </c>
    </row>
    <row r="85245">
      <c r="A85245" t="inlineStr">
        <is>
          <t>telecredits</t>
        </is>
      </c>
      <c r="B85245" t="n">
        <v>1</v>
      </c>
    </row>
    <row r="85246">
      <c r="A85246" t="inlineStr">
        <is>
          <t>morostomo</t>
        </is>
      </c>
      <c r="B85246" t="n">
        <v>1</v>
      </c>
    </row>
    <row r="85247">
      <c r="A85247" t="inlineStr">
        <is>
          <t>fortifyers</t>
        </is>
      </c>
      <c r="B85247" t="n">
        <v>1</v>
      </c>
    </row>
    <row r="85248">
      <c r="A85248" t="inlineStr">
        <is>
          <t>treatens</t>
        </is>
      </c>
      <c r="B85248" t="n">
        <v>1</v>
      </c>
    </row>
    <row r="85249">
      <c r="A85249" t="inlineStr">
        <is>
          <t>secourus</t>
        </is>
      </c>
      <c r="B85249" t="n">
        <v>1</v>
      </c>
    </row>
    <row r="85250">
      <c r="A85250" t="inlineStr">
        <is>
          <t>chlowueur</t>
        </is>
      </c>
      <c r="B85250" t="n">
        <v>1</v>
      </c>
    </row>
    <row r="85251">
      <c r="A85251" t="inlineStr">
        <is>
          <t>combatienne</t>
        </is>
      </c>
      <c r="B85251" t="n">
        <v>1</v>
      </c>
    </row>
    <row r="85252">
      <c r="A85252" t="inlineStr">
        <is>
          <t>porteira</t>
        </is>
      </c>
      <c r="B85252" t="n">
        <v>1</v>
      </c>
    </row>
    <row r="85253">
      <c r="A85253" t="inlineStr">
        <is>
          <t>jupritestonsize</t>
        </is>
      </c>
      <c r="B85253" t="n">
        <v>1</v>
      </c>
    </row>
    <row r="85254">
      <c r="A85254" t="inlineStr">
        <is>
          <t>unbureau</t>
        </is>
      </c>
      <c r="B85254" t="n">
        <v>1</v>
      </c>
    </row>
    <row r="85255">
      <c r="A85255" t="inlineStr">
        <is>
          <t>wienemann</t>
        </is>
      </c>
      <c r="B85255" t="n">
        <v>1</v>
      </c>
    </row>
    <row r="85256">
      <c r="A85256" t="inlineStr">
        <is>
          <t>campelle</t>
        </is>
      </c>
      <c r="B85256" t="n">
        <v>1</v>
      </c>
    </row>
    <row r="85257">
      <c r="A85257" t="inlineStr">
        <is>
          <t>façaire</t>
        </is>
      </c>
      <c r="B85257" t="n">
        <v>1</v>
      </c>
    </row>
    <row r="85258">
      <c r="A85258" t="inlineStr">
        <is>
          <t>santient</t>
        </is>
      </c>
      <c r="B85258" t="n">
        <v>1</v>
      </c>
    </row>
    <row r="85259">
      <c r="A85259" t="inlineStr">
        <is>
          <t>galoraense</t>
        </is>
      </c>
      <c r="B85259" t="n">
        <v>1</v>
      </c>
    </row>
    <row r="85260">
      <c r="A85260" t="inlineStr">
        <is>
          <t>termeilles</t>
        </is>
      </c>
      <c r="B85260" t="n">
        <v>1</v>
      </c>
    </row>
    <row r="85261">
      <c r="A85261" t="inlineStr">
        <is>
          <t>mahlle</t>
        </is>
      </c>
      <c r="B85261" t="n">
        <v>1</v>
      </c>
    </row>
    <row r="85262">
      <c r="A85262" t="inlineStr">
        <is>
          <t>gaalls</t>
        </is>
      </c>
      <c r="B85262" t="n">
        <v>1</v>
      </c>
    </row>
    <row r="85263">
      <c r="A85263" t="inlineStr">
        <is>
          <t>élesrix</t>
        </is>
      </c>
      <c r="B85263" t="n">
        <v>1</v>
      </c>
    </row>
    <row r="85264">
      <c r="A85264" t="inlineStr">
        <is>
          <t>montagra</t>
        </is>
      </c>
      <c r="B85264" t="n">
        <v>1</v>
      </c>
    </row>
    <row r="85265">
      <c r="A85265" t="inlineStr">
        <is>
          <t>ampoulgue</t>
        </is>
      </c>
      <c r="B85265" t="n">
        <v>1</v>
      </c>
    </row>
    <row r="85266">
      <c r="A85266" t="inlineStr">
        <is>
          <t>cruuses</t>
        </is>
      </c>
      <c r="B85266" t="n">
        <v>1</v>
      </c>
    </row>
    <row r="85267">
      <c r="A85267" t="inlineStr">
        <is>
          <t>brixeel</t>
        </is>
      </c>
      <c r="B85267" t="n">
        <v>1</v>
      </c>
    </row>
    <row r="85268">
      <c r="A85268" t="inlineStr">
        <is>
          <t>dafonso</t>
        </is>
      </c>
      <c r="B85268" t="n">
        <v>1</v>
      </c>
    </row>
    <row r="85269">
      <c r="A85269" t="inlineStr">
        <is>
          <t>santoit</t>
        </is>
      </c>
      <c r="B85269" t="n">
        <v>1</v>
      </c>
    </row>
    <row r="85270">
      <c r="A85270" t="inlineStr">
        <is>
          <t>dotherers</t>
        </is>
      </c>
      <c r="B85270" t="n">
        <v>1</v>
      </c>
    </row>
    <row r="85271">
      <c r="A85271" t="inlineStr">
        <is>
          <t>munins</t>
        </is>
      </c>
      <c r="B85271" t="n">
        <v>1</v>
      </c>
    </row>
    <row r="85272">
      <c r="A85272" t="inlineStr">
        <is>
          <t>vidéraire</t>
        </is>
      </c>
      <c r="B85272" t="n">
        <v>1</v>
      </c>
    </row>
    <row r="85273">
      <c r="A85273" t="inlineStr">
        <is>
          <t>tournes</t>
        </is>
      </c>
      <c r="B85273" t="n">
        <v>1</v>
      </c>
    </row>
    <row r="85274">
      <c r="A85274" t="inlineStr">
        <is>
          <t>massaigatti</t>
        </is>
      </c>
      <c r="B85274" t="n">
        <v>1</v>
      </c>
    </row>
    <row r="85275">
      <c r="A85275" t="inlineStr">
        <is>
          <t>couset</t>
        </is>
      </c>
      <c r="B85275" t="n">
        <v>1</v>
      </c>
    </row>
    <row r="85276">
      <c r="A85276" t="inlineStr">
        <is>
          <t>nasradements</t>
        </is>
      </c>
      <c r="B85276" t="n">
        <v>1</v>
      </c>
    </row>
    <row r="85277">
      <c r="A85277" t="inlineStr">
        <is>
          <t>paiée</t>
        </is>
      </c>
      <c r="B85277" t="n">
        <v>1</v>
      </c>
    </row>
    <row r="85278">
      <c r="A85278" t="inlineStr">
        <is>
          <t>calène</t>
        </is>
      </c>
      <c r="B85278" t="n">
        <v>1</v>
      </c>
    </row>
    <row r="85279">
      <c r="A85279" t="inlineStr">
        <is>
          <t>cicher</t>
        </is>
      </c>
      <c r="B85279" t="n">
        <v>1</v>
      </c>
    </row>
    <row r="85280">
      <c r="A85280" t="inlineStr">
        <is>
          <t>weimaraners</t>
        </is>
      </c>
      <c r="B85280" t="n">
        <v>2</v>
      </c>
    </row>
    <row r="85281">
      <c r="A85281" t="inlineStr">
        <is>
          <t>301966</t>
        </is>
      </c>
      <c r="B85281" t="n">
        <v>1</v>
      </c>
    </row>
    <row r="85282">
      <c r="A85282" t="inlineStr">
        <is>
          <t>galabrooks</t>
        </is>
      </c>
      <c r="B85282" t="n">
        <v>1</v>
      </c>
    </row>
    <row r="85283">
      <c r="A85283" t="inlineStr">
        <is>
          <t>gahard</t>
        </is>
      </c>
      <c r="B85283" t="n">
        <v>1</v>
      </c>
    </row>
    <row r="85284">
      <c r="A85284" t="inlineStr">
        <is>
          <t>grabenlein</t>
        </is>
      </c>
      <c r="B85284" t="n">
        <v>1</v>
      </c>
    </row>
    <row r="85285">
      <c r="A85285" t="inlineStr">
        <is>
          <t>subfutures</t>
        </is>
      </c>
      <c r="B85285" t="n">
        <v>2</v>
      </c>
    </row>
    <row r="85286">
      <c r="A85286" t="inlineStr">
        <is>
          <t>rreator</t>
        </is>
      </c>
      <c r="B85286" t="n">
        <v>1</v>
      </c>
    </row>
    <row r="85287">
      <c r="A85287" t="inlineStr">
        <is>
          <t>svargven</t>
        </is>
      </c>
      <c r="B85287" t="n">
        <v>1</v>
      </c>
    </row>
    <row r="85288">
      <c r="A85288" t="inlineStr">
        <is>
          <t>jockoso</t>
        </is>
      </c>
      <c r="B85288" t="n">
        <v>1</v>
      </c>
    </row>
    <row r="85289">
      <c r="A85289" t="inlineStr">
        <is>
          <t>thesetierways</t>
        </is>
      </c>
      <c r="B85289" t="n">
        <v>1</v>
      </c>
    </row>
    <row r="85290">
      <c r="A85290" t="inlineStr">
        <is>
          <t>vaxen</t>
        </is>
      </c>
      <c r="B85290" t="n">
        <v>1</v>
      </c>
    </row>
    <row r="85291">
      <c r="A85291" t="inlineStr">
        <is>
          <t>grsall</t>
        </is>
      </c>
      <c r="B85291" t="n">
        <v>1</v>
      </c>
    </row>
    <row r="85292">
      <c r="A85292" t="inlineStr">
        <is>
          <t>piskie</t>
        </is>
      </c>
      <c r="B85292" t="n">
        <v>1</v>
      </c>
    </row>
    <row r="85293">
      <c r="A85293" t="inlineStr">
        <is>
          <t>liopou</t>
        </is>
      </c>
      <c r="B85293" t="n">
        <v>1</v>
      </c>
    </row>
    <row r="85294">
      <c r="A85294" t="inlineStr">
        <is>
          <t>scroulsea</t>
        </is>
      </c>
      <c r="B85294" t="n">
        <v>1</v>
      </c>
    </row>
    <row r="85295">
      <c r="A85295" t="inlineStr">
        <is>
          <t>kayager</t>
        </is>
      </c>
      <c r="B85295" t="n">
        <v>1</v>
      </c>
    </row>
    <row r="85296">
      <c r="A85296" t="inlineStr">
        <is>
          <t>eevalf</t>
        </is>
      </c>
      <c r="B85296" t="n">
        <v>1</v>
      </c>
    </row>
    <row r="85297">
      <c r="A85297" t="inlineStr">
        <is>
          <t>myjr</t>
        </is>
      </c>
      <c r="B85297" t="n">
        <v>1</v>
      </c>
    </row>
    <row r="85298">
      <c r="A85298" t="inlineStr">
        <is>
          <t>mevalule</t>
        </is>
      </c>
      <c r="B85298" t="n">
        <v>1</v>
      </c>
    </row>
    <row r="85299">
      <c r="A85299" t="inlineStr">
        <is>
          <t>victorjan</t>
        </is>
      </c>
      <c r="B85299" t="n">
        <v>1</v>
      </c>
    </row>
    <row r="85300">
      <c r="A85300" t="inlineStr">
        <is>
          <t>mysterio­spire</t>
        </is>
      </c>
      <c r="B85300" t="n">
        <v>1</v>
      </c>
    </row>
    <row r="85301">
      <c r="A85301" t="inlineStr">
        <is>
          <t>weiserenck</t>
        </is>
      </c>
      <c r="B85301" t="n">
        <v>1</v>
      </c>
    </row>
    <row r="85302">
      <c r="A85302" t="inlineStr">
        <is>
          <t>pronshom</t>
        </is>
      </c>
      <c r="B85302" t="n">
        <v>1</v>
      </c>
    </row>
    <row r="85303">
      <c r="A85303" t="inlineStr">
        <is>
          <t>vaxens</t>
        </is>
      </c>
      <c r="B85303" t="n">
        <v>2</v>
      </c>
    </row>
    <row r="85304">
      <c r="A85304" t="inlineStr">
        <is>
          <t>nyuni</t>
        </is>
      </c>
      <c r="B85304" t="n">
        <v>1</v>
      </c>
    </row>
    <row r="85305">
      <c r="A85305" t="inlineStr">
        <is>
          <t>vexler</t>
        </is>
      </c>
      <c r="B85305" t="n">
        <v>1</v>
      </c>
    </row>
    <row r="85306">
      <c r="A85306" t="inlineStr">
        <is>
          <t>marcelies</t>
        </is>
      </c>
      <c r="B85306" t="n">
        <v>1</v>
      </c>
    </row>
    <row r="85307">
      <c r="A85307" t="inlineStr">
        <is>
          <t>weekendgram</t>
        </is>
      </c>
      <c r="B85307" t="n">
        <v>1</v>
      </c>
    </row>
    <row r="85308">
      <c r="A85308" t="inlineStr">
        <is>
          <t>marainas</t>
        </is>
      </c>
      <c r="B85308" t="n">
        <v>1</v>
      </c>
    </row>
    <row r="85309">
      <c r="A85309" t="inlineStr">
        <is>
          <t>feeliro</t>
        </is>
      </c>
      <c r="B85309" t="n">
        <v>1</v>
      </c>
    </row>
    <row r="85310">
      <c r="A85310" t="inlineStr">
        <is>
          <t>javeun</t>
        </is>
      </c>
      <c r="B85310" t="n">
        <v>1</v>
      </c>
    </row>
    <row r="85311">
      <c r="A85311" t="inlineStr">
        <is>
          <t>mannry</t>
        </is>
      </c>
      <c r="B85311" t="n">
        <v>1</v>
      </c>
    </row>
    <row r="85312">
      <c r="A85312" t="inlineStr">
        <is>
          <t>analápg</t>
        </is>
      </c>
      <c r="B85312" t="n">
        <v>1</v>
      </c>
    </row>
    <row r="85313">
      <c r="A85313" t="inlineStr">
        <is>
          <t>mcgyousometimes</t>
        </is>
      </c>
      <c r="B85313" t="n">
        <v>1</v>
      </c>
    </row>
    <row r="85314">
      <c r="A85314" t="inlineStr">
        <is>
          <t>dursu</t>
        </is>
      </c>
      <c r="B85314" t="n">
        <v>1</v>
      </c>
    </row>
    <row r="85315">
      <c r="A85315" t="inlineStr">
        <is>
          <t>beruner</t>
        </is>
      </c>
      <c r="B85315" t="n">
        <v>1</v>
      </c>
    </row>
    <row r="85316">
      <c r="A85316" t="inlineStr">
        <is>
          <t>hofferroseixture</t>
        </is>
      </c>
      <c r="B85316" t="n">
        <v>1</v>
      </c>
    </row>
    <row r="85317">
      <c r="A85317" t="inlineStr">
        <is>
          <t>ronbo</t>
        </is>
      </c>
      <c r="B85317" t="n">
        <v>1</v>
      </c>
    </row>
    <row r="85318">
      <c r="A85318" t="inlineStr">
        <is>
          <t>robichesgana</t>
        </is>
      </c>
      <c r="B85318" t="n">
        <v>1</v>
      </c>
    </row>
    <row r="85319">
      <c r="A85319" t="inlineStr">
        <is>
          <t>prminters</t>
        </is>
      </c>
      <c r="B85319" t="n">
        <v>1</v>
      </c>
    </row>
    <row r="85320">
      <c r="A85320" t="inlineStr">
        <is>
          <t>newlyk</t>
        </is>
      </c>
      <c r="B85320" t="n">
        <v>1</v>
      </c>
    </row>
    <row r="85321">
      <c r="A85321" t="inlineStr">
        <is>
          <t>kubrin</t>
        </is>
      </c>
      <c r="B85321" t="n">
        <v>1</v>
      </c>
    </row>
    <row r="85322">
      <c r="A85322" t="inlineStr">
        <is>
          <t>glandren</t>
        </is>
      </c>
      <c r="B85322" t="n">
        <v>1</v>
      </c>
    </row>
    <row r="85323">
      <c r="A85323" t="inlineStr">
        <is>
          <t>needs16</t>
        </is>
      </c>
      <c r="B85323" t="n">
        <v>1</v>
      </c>
    </row>
    <row r="85324">
      <c r="A85324" t="inlineStr">
        <is>
          <t>universions</t>
        </is>
      </c>
      <c r="B85324" t="n">
        <v>1</v>
      </c>
    </row>
    <row r="85325">
      <c r="A85325" t="inlineStr">
        <is>
          <t>veldslab</t>
        </is>
      </c>
      <c r="B85325" t="n">
        <v>1</v>
      </c>
    </row>
    <row r="85326">
      <c r="A85326" t="inlineStr">
        <is>
          <t>misterle</t>
        </is>
      </c>
      <c r="B85326" t="n">
        <v>1</v>
      </c>
    </row>
    <row r="85327">
      <c r="A85327" t="inlineStr">
        <is>
          <t>parar</t>
        </is>
      </c>
      <c r="B85327" t="n">
        <v>2</v>
      </c>
    </row>
    <row r="85328">
      <c r="A85328" t="inlineStr">
        <is>
          <t>channisfailula</t>
        </is>
      </c>
      <c r="B85328" t="n">
        <v>1</v>
      </c>
    </row>
    <row r="85329">
      <c r="A85329" t="inlineStr">
        <is>
          <t>himresh</t>
        </is>
      </c>
      <c r="B85329" t="n">
        <v>1</v>
      </c>
    </row>
    <row r="85330">
      <c r="A85330" t="inlineStr">
        <is>
          <t>tuigyr</t>
        </is>
      </c>
      <c r="B85330" t="n">
        <v>1</v>
      </c>
    </row>
    <row r="85331">
      <c r="A85331" t="inlineStr">
        <is>
          <t>troyte</t>
        </is>
      </c>
      <c r="B85331" t="n">
        <v>1</v>
      </c>
    </row>
    <row r="85332">
      <c r="A85332" t="inlineStr">
        <is>
          <t>co0woatzmdnf</t>
        </is>
      </c>
      <c r="B85332" t="n">
        <v>1</v>
      </c>
    </row>
    <row r="85333">
      <c r="A85333" t="inlineStr">
        <is>
          <t>judgedhod119</t>
        </is>
      </c>
      <c r="B85333" t="n">
        <v>1</v>
      </c>
    </row>
    <row r="85334">
      <c r="A85334" t="inlineStr">
        <is>
          <t>derekhartmann</t>
        </is>
      </c>
      <c r="B85334" t="n">
        <v>1</v>
      </c>
    </row>
    <row r="85335">
      <c r="A85335" t="inlineStr">
        <is>
          <t>jewishisnolegend</t>
        </is>
      </c>
      <c r="B85335" t="n">
        <v>1</v>
      </c>
    </row>
    <row r="85336">
      <c r="A85336" t="inlineStr">
        <is>
          <t>lbarthronp</t>
        </is>
      </c>
      <c r="B85336" t="n">
        <v>1</v>
      </c>
    </row>
    <row r="85337">
      <c r="A85337" t="inlineStr">
        <is>
          <t>azamdalter</t>
        </is>
      </c>
      <c r="B85337" t="n">
        <v>1</v>
      </c>
    </row>
    <row r="85338">
      <c r="A85338" t="inlineStr">
        <is>
          <t>midding</t>
        </is>
      </c>
      <c r="B85338" t="n">
        <v>1</v>
      </c>
    </row>
    <row r="85339">
      <c r="A85339" t="inlineStr">
        <is>
          <t>co1lfdzcma9k16</t>
        </is>
      </c>
      <c r="B85339" t="n">
        <v>1</v>
      </c>
    </row>
    <row r="85340">
      <c r="A85340" t="inlineStr">
        <is>
          <t>wealthunemployment</t>
        </is>
      </c>
      <c r="B85340" t="n">
        <v>1</v>
      </c>
    </row>
    <row r="85341">
      <c r="A85341" t="inlineStr">
        <is>
          <t>corotpskosxwk</t>
        </is>
      </c>
      <c r="B85341" t="n">
        <v>1</v>
      </c>
    </row>
    <row r="85342">
      <c r="A85342" t="inlineStr">
        <is>
          <t>corerecollections</t>
        </is>
      </c>
      <c r="B85342" t="n">
        <v>1</v>
      </c>
    </row>
    <row r="85343">
      <c r="A85343" t="inlineStr">
        <is>
          <t>sengillibrand</t>
        </is>
      </c>
      <c r="B85343" t="n">
        <v>1</v>
      </c>
    </row>
    <row r="85344">
      <c r="A85344" t="inlineStr">
        <is>
          <t>jerusalem20</t>
        </is>
      </c>
      <c r="B85344" t="n">
        <v>1</v>
      </c>
    </row>
    <row r="85345">
      <c r="A85345" t="inlineStr">
        <is>
          <t>co14atswpnprt</t>
        </is>
      </c>
      <c r="B85345" t="n">
        <v>1</v>
      </c>
    </row>
    <row r="85346">
      <c r="A85346" t="inlineStr">
        <is>
          <t>zeweethc</t>
        </is>
      </c>
      <c r="B85346" t="n">
        <v>1</v>
      </c>
    </row>
    <row r="85347">
      <c r="A85347" t="inlineStr">
        <is>
          <t>cooxfknen95df</t>
        </is>
      </c>
      <c r="B85347" t="n">
        <v>1</v>
      </c>
    </row>
    <row r="85348">
      <c r="A85348" t="inlineStr">
        <is>
          <t>crefinder</t>
        </is>
      </c>
      <c r="B85348" t="n">
        <v>1</v>
      </c>
    </row>
    <row r="85349">
      <c r="A85349" t="inlineStr">
        <is>
          <t>remints</t>
        </is>
      </c>
      <c r="B85349" t="n">
        <v>1</v>
      </c>
    </row>
    <row r="85350">
      <c r="A85350" t="inlineStr">
        <is>
          <t>chrissx</t>
        </is>
      </c>
      <c r="B85350" t="n">
        <v>1</v>
      </c>
    </row>
    <row r="85351">
      <c r="A85351" t="inlineStr">
        <is>
          <t>fogatically</t>
        </is>
      </c>
      <c r="B85351" t="n">
        <v>1</v>
      </c>
    </row>
    <row r="85352">
      <c r="A85352" t="inlineStr">
        <is>
          <t>match·tal</t>
        </is>
      </c>
      <c r="B85352" t="n">
        <v>1</v>
      </c>
    </row>
    <row r="85353">
      <c r="A85353" t="inlineStr">
        <is>
          <t>rothbergh</t>
        </is>
      </c>
      <c r="B85353" t="n">
        <v>1</v>
      </c>
    </row>
    <row r="85354">
      <c r="A85354" t="inlineStr">
        <is>
          <t>ronass</t>
        </is>
      </c>
      <c r="B85354" t="n">
        <v>1</v>
      </c>
    </row>
    <row r="85355">
      <c r="A85355" t="inlineStr">
        <is>
          <t>space–</t>
        </is>
      </c>
      <c r="B85355" t="n">
        <v>1</v>
      </c>
    </row>
    <row r="85356">
      <c r="A85356" t="inlineStr">
        <is>
          <t>lyrettes</t>
        </is>
      </c>
      <c r="B85356" t="n">
        <v>1</v>
      </c>
    </row>
    <row r="85357">
      <c r="A85357" t="inlineStr">
        <is>
          <t>startoways</t>
        </is>
      </c>
      <c r="B85357" t="n">
        <v>1</v>
      </c>
    </row>
    <row r="85358">
      <c r="A85358" t="inlineStr">
        <is>
          <t>trivan</t>
        </is>
      </c>
      <c r="B85358" t="n">
        <v>1</v>
      </c>
    </row>
    <row r="85359">
      <c r="A85359" t="inlineStr">
        <is>
          <t>uselevin</t>
        </is>
      </c>
      <c r="B85359" t="n">
        <v>1</v>
      </c>
    </row>
    <row r="85360">
      <c r="A85360" t="inlineStr">
        <is>
          <t>vicelust</t>
        </is>
      </c>
      <c r="B85360" t="n">
        <v>1</v>
      </c>
    </row>
    <row r="85361">
      <c r="A85361" t="inlineStr">
        <is>
          <t>lythcott</t>
        </is>
      </c>
      <c r="B85361" t="n">
        <v>2</v>
      </c>
    </row>
    <row r="85362">
      <c r="A85362" t="inlineStr">
        <is>
          <t>scnnt</t>
        </is>
      </c>
      <c r="B85362" t="n">
        <v>2</v>
      </c>
    </row>
    <row r="85363">
      <c r="A85363" t="inlineStr">
        <is>
          <t>jammondmay</t>
        </is>
      </c>
      <c r="B85363" t="n">
        <v>1</v>
      </c>
    </row>
    <row r="85364">
      <c r="A85364" t="inlineStr">
        <is>
          <t>identitytrains</t>
        </is>
      </c>
      <c r="B85364" t="n">
        <v>1</v>
      </c>
    </row>
    <row r="85365">
      <c r="A85365" t="inlineStr">
        <is>
          <t>tripgather</t>
        </is>
      </c>
      <c r="B85365" t="n">
        <v>1</v>
      </c>
    </row>
    <row r="85366">
      <c r="A85366" t="inlineStr">
        <is>
          <t>frequitions</t>
        </is>
      </c>
      <c r="B85366" t="n">
        <v>1</v>
      </c>
    </row>
    <row r="85367">
      <c r="A85367" t="inlineStr">
        <is>
          <t>laguti</t>
        </is>
      </c>
      <c r="B85367" t="n">
        <v>1</v>
      </c>
    </row>
    <row r="85368">
      <c r="A85368" t="inlineStr">
        <is>
          <t>thugster</t>
        </is>
      </c>
      <c r="B85368" t="n">
        <v>1</v>
      </c>
    </row>
    <row r="85369">
      <c r="A85369" t="inlineStr">
        <is>
          <t>airportanime</t>
        </is>
      </c>
      <c r="B85369" t="n">
        <v>1</v>
      </c>
    </row>
    <row r="85370">
      <c r="A85370" t="inlineStr">
        <is>
          <t>vandellas</t>
        </is>
      </c>
      <c r="B85370" t="n">
        <v>1</v>
      </c>
    </row>
    <row r="85371">
      <c r="A85371" t="inlineStr">
        <is>
          <t>edira</t>
        </is>
      </c>
      <c r="B85371" t="n">
        <v>1</v>
      </c>
    </row>
    <row r="85372">
      <c r="A85372" t="inlineStr">
        <is>
          <t>com201404so</t>
        </is>
      </c>
      <c r="B85372" t="n">
        <v>1</v>
      </c>
    </row>
    <row r="85373">
      <c r="A85373" t="inlineStr">
        <is>
          <t>fanloreforums</t>
        </is>
      </c>
      <c r="B85373" t="n">
        <v>1</v>
      </c>
    </row>
    <row r="85374">
      <c r="A85374" t="inlineStr">
        <is>
          <t>275078</t>
        </is>
      </c>
      <c r="B85374" t="n">
        <v>1</v>
      </c>
    </row>
    <row r="85375">
      <c r="A85375" t="inlineStr">
        <is>
          <t>httpdeluxe</t>
        </is>
      </c>
      <c r="B85375" t="n">
        <v>1</v>
      </c>
    </row>
    <row r="85376">
      <c r="A85376" t="inlineStr">
        <is>
          <t>malaradi</t>
        </is>
      </c>
      <c r="B85376" t="n">
        <v>1</v>
      </c>
    </row>
    <row r="85377">
      <c r="A85377" t="inlineStr">
        <is>
          <t>com164westpac</t>
        </is>
      </c>
      <c r="B85377" t="n">
        <v>1</v>
      </c>
    </row>
    <row r="85378">
      <c r="A85378" t="inlineStr">
        <is>
          <t>httpgreenedirplane</t>
        </is>
      </c>
      <c r="B85378" t="n">
        <v>1</v>
      </c>
    </row>
    <row r="85379">
      <c r="A85379" t="inlineStr">
        <is>
          <t>1500n</t>
        </is>
      </c>
      <c r="B85379" t="n">
        <v>1</v>
      </c>
    </row>
    <row r="85380">
      <c r="A85380" t="inlineStr">
        <is>
          <t>footedic</t>
        </is>
      </c>
      <c r="B85380" t="n">
        <v>1</v>
      </c>
    </row>
    <row r="85381">
      <c r="A85381" t="inlineStr">
        <is>
          <t>barensee</t>
        </is>
      </c>
      <c r="B85381" t="n">
        <v>1</v>
      </c>
    </row>
    <row r="85382">
      <c r="A85382" t="inlineStr">
        <is>
          <t>patternd</t>
        </is>
      </c>
      <c r="B85382" t="n">
        <v>2</v>
      </c>
    </row>
    <row r="85383">
      <c r="A85383" t="inlineStr">
        <is>
          <t>uncommedian</t>
        </is>
      </c>
      <c r="B85383" t="n">
        <v>1</v>
      </c>
    </row>
    <row r="85384">
      <c r="A85384" t="inlineStr">
        <is>
          <t>fgarrett</t>
        </is>
      </c>
      <c r="B85384" t="n">
        <v>1</v>
      </c>
    </row>
    <row r="85385">
      <c r="A85385" t="inlineStr">
        <is>
          <t>fdavid</t>
        </is>
      </c>
      <c r="B85385" t="n">
        <v>1</v>
      </c>
    </row>
    <row r="85386">
      <c r="A85386" t="inlineStr">
        <is>
          <t>balladms</t>
        </is>
      </c>
      <c r="B85386" t="n">
        <v>1</v>
      </c>
    </row>
    <row r="85387">
      <c r="A85387" t="inlineStr">
        <is>
          <t>seiptzd</t>
        </is>
      </c>
      <c r="B85387" t="n">
        <v>1</v>
      </c>
    </row>
    <row r="85388">
      <c r="A85388" t="inlineStr">
        <is>
          <t>postsissient</t>
        </is>
      </c>
      <c r="B85388" t="n">
        <v>1</v>
      </c>
    </row>
    <row r="85389">
      <c r="A85389" t="inlineStr">
        <is>
          <t>fblack</t>
        </is>
      </c>
      <c r="B85389" t="n">
        <v>1</v>
      </c>
    </row>
    <row r="85390">
      <c r="A85390" t="inlineStr">
        <is>
          <t>feminem</t>
        </is>
      </c>
      <c r="B85390" t="n">
        <v>1</v>
      </c>
    </row>
    <row r="85391">
      <c r="A85391" t="inlineStr">
        <is>
          <t>fplowshares</t>
        </is>
      </c>
      <c r="B85391" t="n">
        <v>1</v>
      </c>
    </row>
    <row r="85392">
      <c r="A85392" t="inlineStr">
        <is>
          <t>aspenals</t>
        </is>
      </c>
      <c r="B85392" t="n">
        <v>1</v>
      </c>
    </row>
    <row r="85393">
      <c r="A85393" t="inlineStr">
        <is>
          <t>pinkier</t>
        </is>
      </c>
      <c r="B85393" t="n">
        <v>2</v>
      </c>
    </row>
    <row r="85394">
      <c r="A85394" t="inlineStr">
        <is>
          <t>fjenny</t>
        </is>
      </c>
      <c r="B85394" t="n">
        <v>1</v>
      </c>
    </row>
    <row r="85395">
      <c r="A85395" t="inlineStr">
        <is>
          <t>nondirom</t>
        </is>
      </c>
      <c r="B85395" t="n">
        <v>1</v>
      </c>
    </row>
    <row r="85396">
      <c r="A85396" t="inlineStr">
        <is>
          <t>thewordpress</t>
        </is>
      </c>
      <c r="B85396" t="n">
        <v>2</v>
      </c>
    </row>
    <row r="85397">
      <c r="A85397" t="inlineStr">
        <is>
          <t>upakitschs</t>
        </is>
      </c>
      <c r="B85397" t="n">
        <v>1</v>
      </c>
    </row>
    <row r="85398">
      <c r="A85398" t="inlineStr">
        <is>
          <t>fabricandrorofts</t>
        </is>
      </c>
      <c r="B85398" t="n">
        <v>1</v>
      </c>
    </row>
    <row r="85399">
      <c r="A85399" t="inlineStr">
        <is>
          <t>summaried</t>
        </is>
      </c>
      <c r="B85399" t="n">
        <v>1</v>
      </c>
    </row>
    <row r="85400">
      <c r="A85400" t="inlineStr">
        <is>
          <t>agro_box</t>
        </is>
      </c>
      <c r="B85400" t="n">
        <v>1</v>
      </c>
    </row>
    <row r="85401">
      <c r="A85401" t="inlineStr">
        <is>
          <t>dimensionseleivus</t>
        </is>
      </c>
      <c r="B85401" t="n">
        <v>1</v>
      </c>
    </row>
    <row r="85402">
      <c r="A85402" t="inlineStr">
        <is>
          <t>220000software</t>
        </is>
      </c>
      <c r="B85402" t="n">
        <v>1</v>
      </c>
    </row>
    <row r="85403">
      <c r="A85403" t="inlineStr">
        <is>
          <t>tondr</t>
        </is>
      </c>
      <c r="B85403" t="n">
        <v>1</v>
      </c>
    </row>
    <row r="85404">
      <c r="A85404" t="inlineStr">
        <is>
          <t>01k488</t>
        </is>
      </c>
      <c r="B85404" t="n">
        <v>1</v>
      </c>
    </row>
    <row r="85405">
      <c r="A85405" t="inlineStr">
        <is>
          <t>kvdg</t>
        </is>
      </c>
      <c r="B85405" t="n">
        <v>1</v>
      </c>
    </row>
    <row r="85406">
      <c r="A85406" t="inlineStr">
        <is>
          <t>apocalyse</t>
        </is>
      </c>
      <c r="B85406" t="n">
        <v>1</v>
      </c>
    </row>
    <row r="85407">
      <c r="A85407" t="inlineStr">
        <is>
          <t>almoing</t>
        </is>
      </c>
      <c r="B85407" t="n">
        <v>1</v>
      </c>
    </row>
    <row r="85408">
      <c r="A85408" t="inlineStr">
        <is>
          <t>okdtt</t>
        </is>
      </c>
      <c r="B85408" t="n">
        <v>1</v>
      </c>
    </row>
    <row r="85409">
      <c r="A85409" t="inlineStr">
        <is>
          <t>29053</t>
        </is>
      </c>
      <c r="B85409" t="n">
        <v>1</v>
      </c>
    </row>
    <row r="85410">
      <c r="A85410" t="inlineStr">
        <is>
          <t>eureth</t>
        </is>
      </c>
      <c r="B85410" t="n">
        <v>2</v>
      </c>
    </row>
    <row r="85411">
      <c r="A85411" t="inlineStr">
        <is>
          <t>kompfenstejwz</t>
        </is>
      </c>
      <c r="B85411" t="n">
        <v>1</v>
      </c>
    </row>
    <row r="85412">
      <c r="A85412" t="inlineStr">
        <is>
          <t>73l19043412464196e</t>
        </is>
      </c>
      <c r="B85412" t="n">
        <v>1</v>
      </c>
    </row>
    <row r="85413">
      <c r="A85413" t="inlineStr">
        <is>
          <t>wiretraffos</t>
        </is>
      </c>
      <c r="B85413" t="n">
        <v>1</v>
      </c>
    </row>
    <row r="85414">
      <c r="A85414" t="inlineStr">
        <is>
          <t>semíperaliens</t>
        </is>
      </c>
      <c r="B85414" t="n">
        <v>1</v>
      </c>
    </row>
    <row r="85415">
      <c r="A85415" t="inlineStr">
        <is>
          <t>graphinit2</t>
        </is>
      </c>
      <c r="B85415" t="n">
        <v>1</v>
      </c>
    </row>
    <row r="85416">
      <c r="A85416" t="inlineStr">
        <is>
          <t>utopr</t>
        </is>
      </c>
      <c r="B85416" t="n">
        <v>1</v>
      </c>
    </row>
    <row r="85417">
      <c r="A85417" t="inlineStr">
        <is>
          <t>organalis</t>
        </is>
      </c>
      <c r="B85417" t="n">
        <v>1</v>
      </c>
    </row>
    <row r="85418">
      <c r="A85418" t="inlineStr">
        <is>
          <t>ortera</t>
        </is>
      </c>
      <c r="B85418" t="n">
        <v>1</v>
      </c>
    </row>
    <row r="85419">
      <c r="A85419" t="inlineStr">
        <is>
          <t>are≤</t>
        </is>
      </c>
      <c r="B85419" t="n">
        <v>1</v>
      </c>
    </row>
    <row r="85420">
      <c r="A85420" t="inlineStr">
        <is>
          <t>animalria</t>
        </is>
      </c>
      <c r="B85420" t="n">
        <v>1</v>
      </c>
    </row>
    <row r="85421">
      <c r="A85421" t="inlineStr">
        <is>
          <t>khrinstetter</t>
        </is>
      </c>
      <c r="B85421" t="n">
        <v>1</v>
      </c>
    </row>
    <row r="85422">
      <c r="A85422" t="inlineStr">
        <is>
          <t>miainternet</t>
        </is>
      </c>
      <c r="B85422" t="n">
        <v>1</v>
      </c>
    </row>
    <row r="85423">
      <c r="A85423" t="inlineStr">
        <is>
          <t>doaften</t>
        </is>
      </c>
      <c r="B85423" t="n">
        <v>1</v>
      </c>
    </row>
    <row r="85424">
      <c r="A85424" t="inlineStr">
        <is>
          <t>monoglypenes</t>
        </is>
      </c>
      <c r="B85424" t="n">
        <v>1</v>
      </c>
    </row>
    <row r="85425">
      <c r="A85425" t="inlineStr">
        <is>
          <t>soutillos</t>
        </is>
      </c>
      <c r="B85425" t="n">
        <v>1</v>
      </c>
    </row>
    <row r="85426">
      <c r="A85426" t="inlineStr">
        <is>
          <t>asiop_tronorgs</t>
        </is>
      </c>
      <c r="B85426" t="n">
        <v>1</v>
      </c>
    </row>
    <row r="85427">
      <c r="A85427" t="inlineStr">
        <is>
          <t>wielder_kelpin</t>
        </is>
      </c>
      <c r="B85427" t="n">
        <v>1</v>
      </c>
    </row>
    <row r="85428">
      <c r="A85428" t="inlineStr">
        <is>
          <t>eigenvelt</t>
        </is>
      </c>
      <c r="B85428" t="n">
        <v>1</v>
      </c>
    </row>
    <row r="85429">
      <c r="A85429" t="inlineStr">
        <is>
          <t>laurovi</t>
        </is>
      </c>
      <c r="B85429" t="n">
        <v>1</v>
      </c>
    </row>
    <row r="85430">
      <c r="A85430" t="inlineStr">
        <is>
          <t>sendbox</t>
        </is>
      </c>
      <c r="B85430" t="n">
        <v>1</v>
      </c>
    </row>
    <row r="85431">
      <c r="A85431" t="inlineStr">
        <is>
          <t>taglerau</t>
        </is>
      </c>
      <c r="B85431" t="n">
        <v>1</v>
      </c>
    </row>
    <row r="85432">
      <c r="A85432" t="inlineStr">
        <is>
          <t>terrom</t>
        </is>
      </c>
      <c r="B85432" t="n">
        <v>1</v>
      </c>
    </row>
    <row r="85433">
      <c r="A85433" t="inlineStr">
        <is>
          <t>tauleading</t>
        </is>
      </c>
      <c r="B85433" t="n">
        <v>1</v>
      </c>
    </row>
    <row r="85434">
      <c r="A85434" t="inlineStr">
        <is>
          <t>ibasically</t>
        </is>
      </c>
      <c r="B85434" t="n">
        <v>1</v>
      </c>
    </row>
    <row r="85435">
      <c r="A85435" t="inlineStr">
        <is>
          <t>rnr122</t>
        </is>
      </c>
      <c r="B85435" t="n">
        <v>1</v>
      </c>
    </row>
    <row r="85436">
      <c r="A85436" t="inlineStr">
        <is>
          <t>i110</t>
        </is>
      </c>
      <c r="B85436" t="n">
        <v>1</v>
      </c>
    </row>
    <row r="85437">
      <c r="A85437" t="inlineStr">
        <is>
          <t>reportpdf</t>
        </is>
      </c>
      <c r="B85437" t="n">
        <v>1</v>
      </c>
    </row>
    <row r="85438">
      <c r="A85438" t="inlineStr">
        <is>
          <t>dkcode</t>
        </is>
      </c>
      <c r="B85438" t="n">
        <v>1</v>
      </c>
    </row>
    <row r="85439">
      <c r="A85439" t="inlineStr">
        <is>
          <t>furbbeneri</t>
        </is>
      </c>
      <c r="B85439" t="n">
        <v>1</v>
      </c>
    </row>
    <row r="85440">
      <c r="A85440" t="inlineStr">
        <is>
          <t>builti</t>
        </is>
      </c>
      <c r="B85440" t="n">
        <v>1</v>
      </c>
    </row>
    <row r="85441">
      <c r="A85441" t="inlineStr">
        <is>
          <t>highgates</t>
        </is>
      </c>
      <c r="B85441" t="n">
        <v>1</v>
      </c>
    </row>
    <row r="85442">
      <c r="A85442" t="inlineStr">
        <is>
          <t>gemillic</t>
        </is>
      </c>
      <c r="B85442" t="n">
        <v>1</v>
      </c>
    </row>
    <row r="85443">
      <c r="A85443" t="inlineStr">
        <is>
          <t>ecosories</t>
        </is>
      </c>
      <c r="B85443" t="n">
        <v>1</v>
      </c>
    </row>
    <row r="85444">
      <c r="A85444" t="inlineStr">
        <is>
          <t>arors</t>
        </is>
      </c>
      <c r="B85444" t="n">
        <v>1</v>
      </c>
    </row>
    <row r="85445">
      <c r="A85445" t="inlineStr">
        <is>
          <t>wnelangearchite</t>
        </is>
      </c>
      <c r="B85445" t="n">
        <v>1</v>
      </c>
    </row>
    <row r="85446">
      <c r="A85446" t="inlineStr">
        <is>
          <t>plantationsdeschrüide</t>
        </is>
      </c>
      <c r="B85446" t="n">
        <v>1</v>
      </c>
    </row>
    <row r="85447">
      <c r="A85447" t="inlineStr">
        <is>
          <t>kemetoplondon</t>
        </is>
      </c>
      <c r="B85447" t="n">
        <v>1</v>
      </c>
    </row>
    <row r="85448">
      <c r="A85448" t="inlineStr">
        <is>
          <t>underflux</t>
        </is>
      </c>
      <c r="B85448" t="n">
        <v>1</v>
      </c>
    </row>
    <row r="85449">
      <c r="A85449" t="inlineStr">
        <is>
          <t>459331</t>
        </is>
      </c>
      <c r="B85449" t="n">
        <v>1</v>
      </c>
    </row>
    <row r="85450">
      <c r="A85450" t="inlineStr">
        <is>
          <t>semíperals</t>
        </is>
      </c>
      <c r="B85450" t="n">
        <v>1</v>
      </c>
    </row>
    <row r="85451">
      <c r="A85451" t="inlineStr">
        <is>
          <t>midbeckl</t>
        </is>
      </c>
      <c r="B85451" t="n">
        <v>1</v>
      </c>
    </row>
    <row r="85452">
      <c r="A85452" t="inlineStr">
        <is>
          <t>rayflys</t>
        </is>
      </c>
      <c r="B85452" t="n">
        <v>1</v>
      </c>
    </row>
    <row r="85453">
      <c r="A85453" t="inlineStr">
        <is>
          <t>iu4</t>
        </is>
      </c>
      <c r="B85453" t="n">
        <v>1</v>
      </c>
    </row>
    <row r="85454">
      <c r="A85454" t="inlineStr">
        <is>
          <t>sydhenys</t>
        </is>
      </c>
      <c r="B85454" t="n">
        <v>1</v>
      </c>
    </row>
    <row r="85455">
      <c r="A85455" t="inlineStr">
        <is>
          <t>battletmblerm</t>
        </is>
      </c>
      <c r="B85455" t="n">
        <v>1</v>
      </c>
    </row>
    <row r="85456">
      <c r="A85456" t="inlineStr">
        <is>
          <t>pyrights</t>
        </is>
      </c>
      <c r="B85456" t="n">
        <v>1</v>
      </c>
    </row>
    <row r="85457">
      <c r="A85457" t="inlineStr">
        <is>
          <t>orcir</t>
        </is>
      </c>
      <c r="B85457" t="n">
        <v>1</v>
      </c>
    </row>
    <row r="85458">
      <c r="A85458" t="inlineStr">
        <is>
          <t>onversion</t>
        </is>
      </c>
      <c r="B85458" t="n">
        <v>1</v>
      </c>
    </row>
    <row r="85459">
      <c r="A85459" t="inlineStr">
        <is>
          <t>ilmage</t>
        </is>
      </c>
      <c r="B85459" t="n">
        <v>1</v>
      </c>
    </row>
    <row r="85460">
      <c r="A85460" t="inlineStr">
        <is>
          <t>verlagik</t>
        </is>
      </c>
      <c r="B85460" t="n">
        <v>1</v>
      </c>
    </row>
    <row r="85461">
      <c r="A85461" t="inlineStr">
        <is>
          <t>bérilica</t>
        </is>
      </c>
      <c r="B85461" t="n">
        <v>1</v>
      </c>
    </row>
    <row r="85462">
      <c r="A85462" t="inlineStr">
        <is>
          <t>030101r1</t>
        </is>
      </c>
      <c r="B85462" t="n">
        <v>1</v>
      </c>
    </row>
    <row r="85463">
      <c r="A85463" t="inlineStr">
        <is>
          <t>oulis</t>
        </is>
      </c>
      <c r="B85463" t="n">
        <v>1</v>
      </c>
    </row>
    <row r="85464">
      <c r="A85464" t="inlineStr">
        <is>
          <t>metagonias</t>
        </is>
      </c>
      <c r="B85464" t="n">
        <v>1</v>
      </c>
    </row>
    <row r="85465">
      <c r="A85465" t="inlineStr">
        <is>
          <t>rrre</t>
        </is>
      </c>
      <c r="B85465" t="n">
        <v>1</v>
      </c>
    </row>
    <row r="85466">
      <c r="A85466" t="inlineStr">
        <is>
          <t>7075uv</t>
        </is>
      </c>
      <c r="B85466" t="n">
        <v>1</v>
      </c>
    </row>
    <row r="85467">
      <c r="A85467" t="inlineStr">
        <is>
          <t>thevietnamese</t>
        </is>
      </c>
      <c r="B85467" t="n">
        <v>1</v>
      </c>
    </row>
    <row r="85468">
      <c r="A85468" t="inlineStr">
        <is>
          <t>douchebox</t>
        </is>
      </c>
      <c r="B85468" t="n">
        <v>1</v>
      </c>
    </row>
    <row r="85469">
      <c r="A85469" t="inlineStr">
        <is>
          <t>gantwilek</t>
        </is>
      </c>
      <c r="B85469" t="n">
        <v>1</v>
      </c>
    </row>
    <row r="85470">
      <c r="A85470" t="inlineStr">
        <is>
          <t>kimile</t>
        </is>
      </c>
      <c r="B85470" t="n">
        <v>1</v>
      </c>
    </row>
    <row r="85471">
      <c r="A85471" t="inlineStr">
        <is>
          <t>dcuping</t>
        </is>
      </c>
      <c r="B85471" t="n">
        <v>1</v>
      </c>
    </row>
    <row r="85472">
      <c r="A85472" t="inlineStr">
        <is>
          <t>blizzfariva</t>
        </is>
      </c>
      <c r="B85472" t="n">
        <v>1</v>
      </c>
    </row>
    <row r="85473">
      <c r="A85473" t="inlineStr">
        <is>
          <t>bropur</t>
        </is>
      </c>
      <c r="B85473" t="n">
        <v>1</v>
      </c>
    </row>
    <row r="85474">
      <c r="A85474" t="inlineStr">
        <is>
          <t>sdsdarkstar</t>
        </is>
      </c>
      <c r="B85474" t="n">
        <v>1</v>
      </c>
    </row>
    <row r="85475">
      <c r="A85475" t="inlineStr">
        <is>
          <t>oglings</t>
        </is>
      </c>
      <c r="B85475" t="n">
        <v>1</v>
      </c>
    </row>
    <row r="85476">
      <c r="A85476" t="inlineStr">
        <is>
          <t>sale2dqtolica</t>
        </is>
      </c>
      <c r="B85476" t="n">
        <v>1</v>
      </c>
    </row>
    <row r="85477">
      <c r="A85477" t="inlineStr">
        <is>
          <t>sundraviss</t>
        </is>
      </c>
      <c r="B85477" t="n">
        <v>1</v>
      </c>
    </row>
    <row r="85478">
      <c r="A85478" t="inlineStr">
        <is>
          <t>veging</t>
        </is>
      </c>
      <c r="B85478" t="n">
        <v>1</v>
      </c>
    </row>
    <row r="85479">
      <c r="A85479" t="inlineStr">
        <is>
          <t>talkstage</t>
        </is>
      </c>
      <c r="B85479" t="n">
        <v>1</v>
      </c>
    </row>
    <row r="85480">
      <c r="A85480" t="inlineStr">
        <is>
          <t>rfallout</t>
        </is>
      </c>
      <c r="B85480" t="n">
        <v>1</v>
      </c>
    </row>
    <row r="85481">
      <c r="A85481" t="inlineStr">
        <is>
          <t>proportionifice</t>
        </is>
      </c>
      <c r="B85481" t="n">
        <v>1</v>
      </c>
    </row>
    <row r="85482">
      <c r="A85482" t="inlineStr">
        <is>
          <t>interfascist</t>
        </is>
      </c>
      <c r="B85482" t="n">
        <v>1</v>
      </c>
    </row>
    <row r="85483">
      <c r="A85483" t="inlineStr">
        <is>
          <t>engraining</t>
        </is>
      </c>
      <c r="B85483" t="n">
        <v>1</v>
      </c>
    </row>
    <row r="85484">
      <c r="A85484" t="inlineStr">
        <is>
          <t>überscholastic</t>
        </is>
      </c>
      <c r="B85484" t="n">
        <v>1</v>
      </c>
    </row>
    <row r="85485">
      <c r="A85485" t="inlineStr">
        <is>
          <t>tickets—where</t>
        </is>
      </c>
      <c r="B85485" t="n">
        <v>1</v>
      </c>
    </row>
    <row r="85486">
      <c r="A85486" t="inlineStr">
        <is>
          <t>annonguperate</t>
        </is>
      </c>
      <c r="B85486" t="n">
        <v>1</v>
      </c>
    </row>
    <row r="85487">
      <c r="A85487" t="inlineStr">
        <is>
          <t>elected—was</t>
        </is>
      </c>
      <c r="B85487" t="n">
        <v>1</v>
      </c>
    </row>
    <row r="85488">
      <c r="A85488" t="inlineStr">
        <is>
          <t>calstephaness</t>
        </is>
      </c>
      <c r="B85488" t="n">
        <v>1</v>
      </c>
    </row>
    <row r="85489">
      <c r="A85489" t="inlineStr">
        <is>
          <t>joido</t>
        </is>
      </c>
      <c r="B85489" t="n">
        <v>1</v>
      </c>
    </row>
    <row r="85490">
      <c r="A85490" t="inlineStr">
        <is>
          <t>non‑proliferation</t>
        </is>
      </c>
      <c r="B85490" t="n">
        <v>1</v>
      </c>
    </row>
    <row r="85491">
      <c r="A85491" t="inlineStr">
        <is>
          <t>politics—before</t>
        </is>
      </c>
      <c r="B85491" t="n">
        <v>1</v>
      </c>
    </row>
    <row r="85492">
      <c r="A85492" t="inlineStr">
        <is>
          <t>men—except</t>
        </is>
      </c>
      <c r="B85492" t="n">
        <v>1</v>
      </c>
    </row>
    <row r="85493">
      <c r="A85493" t="inlineStr">
        <is>
          <t>natkacted12</t>
        </is>
      </c>
      <c r="B85493" t="n">
        <v>1</v>
      </c>
    </row>
    <row r="85494">
      <c r="A85494" t="inlineStr">
        <is>
          <t>rodwler</t>
        </is>
      </c>
      <c r="B85494" t="n">
        <v>1</v>
      </c>
    </row>
    <row r="85495">
      <c r="A85495" t="inlineStr">
        <is>
          <t>athemus</t>
        </is>
      </c>
      <c r="B85495" t="n">
        <v>1</v>
      </c>
    </row>
    <row r="85496">
      <c r="A85496" t="inlineStr">
        <is>
          <t>instagramreenshot</t>
        </is>
      </c>
      <c r="B85496" t="n">
        <v>1</v>
      </c>
    </row>
    <row r="85497">
      <c r="A85497" t="inlineStr">
        <is>
          <t>maskif</t>
        </is>
      </c>
      <c r="B85497" t="n">
        <v>1</v>
      </c>
    </row>
    <row r="85498">
      <c r="A85498" t="inlineStr">
        <is>
          <t>comcommunitygamesterms224665</t>
        </is>
      </c>
      <c r="B85498" t="n">
        <v>1</v>
      </c>
    </row>
    <row r="85499">
      <c r="A85499" t="inlineStr">
        <is>
          <t>264137</t>
        </is>
      </c>
      <c r="B85499" t="n">
        <v>1</v>
      </c>
    </row>
    <row r="85500">
      <c r="A85500" t="inlineStr">
        <is>
          <t>tangomichael</t>
        </is>
      </c>
      <c r="B85500" t="n">
        <v>1</v>
      </c>
    </row>
    <row r="85501">
      <c r="A85501" t="inlineStr">
        <is>
          <t>stonetired</t>
        </is>
      </c>
      <c r="B85501" t="n">
        <v>1</v>
      </c>
    </row>
    <row r="85502">
      <c r="A85502" t="inlineStr">
        <is>
          <t>gamescentral</t>
        </is>
      </c>
      <c r="B85502" t="n">
        <v>1</v>
      </c>
    </row>
    <row r="85503">
      <c r="A85503" t="inlineStr">
        <is>
          <t>weusedbucks</t>
        </is>
      </c>
      <c r="B85503" t="n">
        <v>1</v>
      </c>
    </row>
    <row r="85504">
      <c r="A85504" t="inlineStr">
        <is>
          <t>property—i</t>
        </is>
      </c>
      <c r="B85504" t="n">
        <v>1</v>
      </c>
    </row>
    <row r="85505">
      <c r="A85505" t="inlineStr">
        <is>
          <t>nightthom</t>
        </is>
      </c>
      <c r="B85505" t="n">
        <v>1</v>
      </c>
    </row>
    <row r="85506">
      <c r="A85506" t="inlineStr">
        <is>
          <t>toldly</t>
        </is>
      </c>
      <c r="B85506" t="n">
        <v>1</v>
      </c>
    </row>
    <row r="85507">
      <c r="A85507" t="inlineStr">
        <is>
          <t>bretrade</t>
        </is>
      </c>
      <c r="B85507" t="n">
        <v>1</v>
      </c>
    </row>
    <row r="85508">
      <c r="A85508" t="inlineStr">
        <is>
          <t>navigating—always</t>
        </is>
      </c>
      <c r="B85508" t="n">
        <v>1</v>
      </c>
    </row>
    <row r="85509">
      <c r="A85509" t="inlineStr">
        <is>
          <t>abdulley</t>
        </is>
      </c>
      <c r="B85509" t="n">
        <v>1</v>
      </c>
    </row>
    <row r="85510">
      <c r="A85510" t="inlineStr">
        <is>
          <t>unclassico</t>
        </is>
      </c>
      <c r="B85510" t="n">
        <v>1</v>
      </c>
    </row>
    <row r="85511">
      <c r="A85511" t="inlineStr">
        <is>
          <t>rargags</t>
        </is>
      </c>
      <c r="B85511" t="n">
        <v>1</v>
      </c>
    </row>
    <row r="85512">
      <c r="A85512" t="inlineStr">
        <is>
          <t>mahrodvestqpsgbee</t>
        </is>
      </c>
      <c r="B85512" t="n">
        <v>1</v>
      </c>
    </row>
    <row r="85513">
      <c r="A85513" t="inlineStr">
        <is>
          <t>trixar</t>
        </is>
      </c>
      <c r="B85513" t="n">
        <v>1</v>
      </c>
    </row>
    <row r="85514">
      <c r="A85514" t="inlineStr">
        <is>
          <t>ultmaul</t>
        </is>
      </c>
      <c r="B85514" t="n">
        <v>1</v>
      </c>
    </row>
    <row r="85515">
      <c r="A85515" t="inlineStr">
        <is>
          <t>headsarasin</t>
        </is>
      </c>
      <c r="B85515" t="n">
        <v>1</v>
      </c>
    </row>
    <row r="85516">
      <c r="A85516" t="inlineStr">
        <is>
          <t>beheishbeilesss</t>
        </is>
      </c>
      <c r="B85516" t="n">
        <v>1</v>
      </c>
    </row>
    <row r="85517">
      <c r="A85517" t="inlineStr">
        <is>
          <t>poub</t>
        </is>
      </c>
      <c r="B85517" t="n">
        <v>1</v>
      </c>
    </row>
    <row r="85518">
      <c r="A85518" t="inlineStr">
        <is>
          <t>haperate</t>
        </is>
      </c>
      <c r="B85518" t="n">
        <v>1</v>
      </c>
    </row>
    <row r="85519">
      <c r="A85519" t="inlineStr">
        <is>
          <t>p_w_eko</t>
        </is>
      </c>
      <c r="B85519" t="n">
        <v>1</v>
      </c>
    </row>
    <row r="85520">
      <c r="A85520" t="inlineStr">
        <is>
          <t>preaxiom</t>
        </is>
      </c>
      <c r="B85520" t="n">
        <v>1</v>
      </c>
    </row>
    <row r="85521">
      <c r="A85521" t="inlineStr">
        <is>
          <t>lvjpip</t>
        </is>
      </c>
      <c r="B85521" t="n">
        <v>1</v>
      </c>
    </row>
    <row r="85522">
      <c r="A85522" t="inlineStr">
        <is>
          <t>tohessing</t>
        </is>
      </c>
      <c r="B85522" t="n">
        <v>1</v>
      </c>
    </row>
    <row r="85523">
      <c r="A85523" t="inlineStr">
        <is>
          <t>dailor</t>
        </is>
      </c>
      <c r="B85523" t="n">
        <v>1</v>
      </c>
    </row>
    <row r="85524">
      <c r="A85524" t="inlineStr">
        <is>
          <t>trazzani</t>
        </is>
      </c>
      <c r="B85524" t="n">
        <v>1</v>
      </c>
    </row>
    <row r="85525">
      <c r="A85525" t="inlineStr">
        <is>
          <t>runecore</t>
        </is>
      </c>
      <c r="B85525" t="n">
        <v>1</v>
      </c>
    </row>
    <row r="85526">
      <c r="A85526" t="inlineStr">
        <is>
          <t>psupchery</t>
        </is>
      </c>
      <c r="B85526" t="n">
        <v>1</v>
      </c>
    </row>
    <row r="85527">
      <c r="A85527" t="inlineStr">
        <is>
          <t>ineta</t>
        </is>
      </c>
      <c r="B85527" t="n">
        <v>1</v>
      </c>
    </row>
    <row r="85528">
      <c r="A85528" t="inlineStr">
        <is>
          <t>pontmandukolo</t>
        </is>
      </c>
      <c r="B85528" t="n">
        <v>1</v>
      </c>
    </row>
    <row r="85529">
      <c r="A85529" t="inlineStr">
        <is>
          <t>ultranursor</t>
        </is>
      </c>
      <c r="B85529" t="n">
        <v>1</v>
      </c>
    </row>
    <row r="85530">
      <c r="A85530" t="inlineStr">
        <is>
          <t>dioge</t>
        </is>
      </c>
      <c r="B85530" t="n">
        <v>2</v>
      </c>
    </row>
    <row r="85531">
      <c r="A85531" t="inlineStr">
        <is>
          <t>wishcrafter™</t>
        </is>
      </c>
      <c r="B85531" t="n">
        <v>1</v>
      </c>
    </row>
    <row r="85532">
      <c r="A85532" t="inlineStr">
        <is>
          <t>chizor</t>
        </is>
      </c>
      <c r="B85532" t="n">
        <v>1</v>
      </c>
    </row>
    <row r="85533">
      <c r="A85533" t="inlineStr">
        <is>
          <t>chereyb</t>
        </is>
      </c>
      <c r="B85533" t="n">
        <v>1</v>
      </c>
    </row>
    <row r="85534">
      <c r="A85534" t="inlineStr">
        <is>
          <t>nicalax</t>
        </is>
      </c>
      <c r="B85534" t="n">
        <v>1</v>
      </c>
    </row>
    <row r="85535">
      <c r="A85535" t="inlineStr">
        <is>
          <t>ektrotome</t>
        </is>
      </c>
      <c r="B85535" t="n">
        <v>1</v>
      </c>
    </row>
    <row r="85536">
      <c r="A85536" t="inlineStr">
        <is>
          <t>trannake</t>
        </is>
      </c>
      <c r="B85536" t="n">
        <v>1</v>
      </c>
    </row>
    <row r="85537">
      <c r="A85537" t="inlineStr">
        <is>
          <t>wolnvijve</t>
        </is>
      </c>
      <c r="B85537" t="n">
        <v>1</v>
      </c>
    </row>
    <row r="85538">
      <c r="A85538" t="inlineStr">
        <is>
          <t>utilgeek</t>
        </is>
      </c>
      <c r="B85538" t="n">
        <v>1</v>
      </c>
    </row>
    <row r="85539">
      <c r="A85539" t="inlineStr">
        <is>
          <t>tephael</t>
        </is>
      </c>
      <c r="B85539" t="n">
        <v>1</v>
      </c>
    </row>
    <row r="85540">
      <c r="A85540" t="inlineStr">
        <is>
          <t>didthong|turtle</t>
        </is>
      </c>
      <c r="B85540" t="n">
        <v>1</v>
      </c>
    </row>
    <row r="85541">
      <c r="A85541" t="inlineStr">
        <is>
          <t>bogala</t>
        </is>
      </c>
      <c r="B85541" t="n">
        <v>1</v>
      </c>
    </row>
    <row r="85542">
      <c r="A85542" t="inlineStr">
        <is>
          <t>flassing</t>
        </is>
      </c>
      <c r="B85542" t="n">
        <v>1</v>
      </c>
    </row>
    <row r="85543">
      <c r="A85543" t="inlineStr">
        <is>
          <t>dccigger</t>
        </is>
      </c>
      <c r="B85543" t="n">
        <v>1</v>
      </c>
    </row>
    <row r="85544">
      <c r="A85544" t="inlineStr">
        <is>
          <t>kesla</t>
        </is>
      </c>
      <c r="B85544" t="n">
        <v>1</v>
      </c>
    </row>
    <row r="85545">
      <c r="A85545" t="inlineStr">
        <is>
          <t>acherambdrones</t>
        </is>
      </c>
      <c r="B85545" t="n">
        <v>1</v>
      </c>
    </row>
    <row r="85546">
      <c r="A85546" t="inlineStr">
        <is>
          <t>honprys</t>
        </is>
      </c>
      <c r="B85546" t="n">
        <v>1</v>
      </c>
    </row>
    <row r="85547">
      <c r="A85547" t="inlineStr">
        <is>
          <t>simvatic</t>
        </is>
      </c>
      <c r="B85547" t="n">
        <v>1</v>
      </c>
    </row>
    <row r="85548">
      <c r="A85548" t="inlineStr">
        <is>
          <t>toschke</t>
        </is>
      </c>
      <c r="B85548" t="n">
        <v>1</v>
      </c>
    </row>
    <row r="85549">
      <c r="A85549" t="inlineStr">
        <is>
          <t>zalubchenko</t>
        </is>
      </c>
      <c r="B85549" t="n">
        <v>1</v>
      </c>
    </row>
    <row r="85550">
      <c r="A85550" t="inlineStr">
        <is>
          <t>lignocque</t>
        </is>
      </c>
      <c r="B85550" t="n">
        <v>1</v>
      </c>
    </row>
    <row r="85551">
      <c r="A85551" t="inlineStr">
        <is>
          <t>udour</t>
        </is>
      </c>
      <c r="B85551" t="n">
        <v>1</v>
      </c>
    </row>
    <row r="85552">
      <c r="A85552" t="inlineStr">
        <is>
          <t>hokkowitz</t>
        </is>
      </c>
      <c r="B85552" t="n">
        <v>1</v>
      </c>
    </row>
    <row r="85553">
      <c r="A85553" t="inlineStr">
        <is>
          <t>peregrinello</t>
        </is>
      </c>
      <c r="B85553" t="n">
        <v>1</v>
      </c>
    </row>
    <row r="85554">
      <c r="A85554" t="inlineStr">
        <is>
          <t>graveslich</t>
        </is>
      </c>
      <c r="B85554" t="n">
        <v>1</v>
      </c>
    </row>
    <row r="85555">
      <c r="A85555" t="inlineStr">
        <is>
          <t>epicry</t>
        </is>
      </c>
      <c r="B85555" t="n">
        <v>1</v>
      </c>
    </row>
    <row r="85556">
      <c r="A85556" t="inlineStr">
        <is>
          <t>dragonabaths</t>
        </is>
      </c>
      <c r="B85556" t="n">
        <v>1</v>
      </c>
    </row>
    <row r="85557">
      <c r="A85557" t="inlineStr">
        <is>
          <t>tom_wallander</t>
        </is>
      </c>
      <c r="B85557" t="n">
        <v>1</v>
      </c>
    </row>
    <row r="85558">
      <c r="A85558" t="inlineStr">
        <is>
          <t>pithil</t>
        </is>
      </c>
      <c r="B85558" t="n">
        <v>1</v>
      </c>
    </row>
    <row r="85559">
      <c r="A85559" t="inlineStr">
        <is>
          <t>imnach</t>
        </is>
      </c>
      <c r="B85559" t="n">
        <v>1</v>
      </c>
    </row>
    <row r="85560">
      <c r="A85560" t="inlineStr">
        <is>
          <t>moddictionary</t>
        </is>
      </c>
      <c r="B85560" t="n">
        <v>1</v>
      </c>
    </row>
    <row r="85561">
      <c r="A85561" t="inlineStr">
        <is>
          <t>kaleyz</t>
        </is>
      </c>
      <c r="B85561" t="n">
        <v>1</v>
      </c>
    </row>
    <row r="85562">
      <c r="A85562" t="inlineStr">
        <is>
          <t>truane</t>
        </is>
      </c>
      <c r="B85562" t="n">
        <v>1</v>
      </c>
    </row>
    <row r="85563">
      <c r="A85563" t="inlineStr">
        <is>
          <t>helloker</t>
        </is>
      </c>
      <c r="B85563" t="n">
        <v>1</v>
      </c>
    </row>
    <row r="85564">
      <c r="A85564" t="inlineStr">
        <is>
          <t>skiffinos</t>
        </is>
      </c>
      <c r="B85564" t="n">
        <v>1</v>
      </c>
    </row>
    <row r="85565">
      <c r="A85565" t="inlineStr">
        <is>
          <t>noobass</t>
        </is>
      </c>
      <c r="B85565" t="n">
        <v>1</v>
      </c>
    </row>
    <row r="85566">
      <c r="A85566" t="inlineStr">
        <is>
          <t>getlop</t>
        </is>
      </c>
      <c r="B85566" t="n">
        <v>1</v>
      </c>
    </row>
    <row r="85567">
      <c r="A85567" t="inlineStr">
        <is>
          <t>submods</t>
        </is>
      </c>
      <c r="B85567" t="n">
        <v>2</v>
      </c>
    </row>
    <row r="85568">
      <c r="A85568" t="inlineStr">
        <is>
          <t>tomp55</t>
        </is>
      </c>
      <c r="B85568" t="n">
        <v>1</v>
      </c>
    </row>
    <row r="85569">
      <c r="A85569" t="inlineStr">
        <is>
          <t>jaddies</t>
        </is>
      </c>
      <c r="B85569" t="n">
        <v>1</v>
      </c>
    </row>
    <row r="85570">
      <c r="A85570" t="inlineStr">
        <is>
          <t>ahkkel</t>
        </is>
      </c>
      <c r="B85570" t="n">
        <v>1</v>
      </c>
    </row>
    <row r="85571">
      <c r="A85571" t="inlineStr">
        <is>
          <t>devjer</t>
        </is>
      </c>
      <c r="B85571" t="n">
        <v>1</v>
      </c>
    </row>
    <row r="85572">
      <c r="A85572" t="inlineStr">
        <is>
          <t>steamthermalringfish</t>
        </is>
      </c>
      <c r="B85572" t="n">
        <v>1</v>
      </c>
    </row>
    <row r="85573">
      <c r="A85573" t="inlineStr">
        <is>
          <t>lognessert</t>
        </is>
      </c>
      <c r="B85573" t="n">
        <v>1</v>
      </c>
    </row>
    <row r="85574">
      <c r="A85574" t="inlineStr">
        <is>
          <t>retreatsomethingsnew</t>
        </is>
      </c>
      <c r="B85574" t="n">
        <v>1</v>
      </c>
    </row>
    <row r="85575">
      <c r="A85575" t="inlineStr">
        <is>
          <t>uncluehd</t>
        </is>
      </c>
      <c r="B85575" t="n">
        <v>1</v>
      </c>
    </row>
    <row r="85576">
      <c r="A85576" t="inlineStr">
        <is>
          <t>opsashburnsen2012</t>
        </is>
      </c>
      <c r="B85576" t="n">
        <v>1</v>
      </c>
    </row>
    <row r="85577">
      <c r="A85577" t="inlineStr">
        <is>
          <t>irontooth</t>
        </is>
      </c>
      <c r="B85577" t="n">
        <v>1</v>
      </c>
    </row>
    <row r="85578">
      <c r="A85578" t="inlineStr">
        <is>
          <t>playclub</t>
        </is>
      </c>
      <c r="B85578" t="n">
        <v>1</v>
      </c>
    </row>
    <row r="85579">
      <c r="A85579" t="inlineStr">
        <is>
          <t>bippie</t>
        </is>
      </c>
      <c r="B85579" t="n">
        <v>1</v>
      </c>
    </row>
    <row r="85580">
      <c r="A85580" t="inlineStr">
        <is>
          <t>venyang</t>
        </is>
      </c>
      <c r="B85580" t="n">
        <v>1</v>
      </c>
    </row>
    <row r="85581">
      <c r="A85581" t="inlineStr">
        <is>
          <t>styleedne</t>
        </is>
      </c>
      <c r="B85581" t="n">
        <v>1</v>
      </c>
    </row>
    <row r="85582">
      <c r="A85582" t="inlineStr">
        <is>
          <t>threesly</t>
        </is>
      </c>
      <c r="B85582" t="n">
        <v>1</v>
      </c>
    </row>
    <row r="85583">
      <c r="A85583" t="inlineStr">
        <is>
          <t>prunework</t>
        </is>
      </c>
      <c r="B85583" t="n">
        <v>1</v>
      </c>
    </row>
    <row r="85584">
      <c r="A85584" t="inlineStr">
        <is>
          <t>scrattling</t>
        </is>
      </c>
      <c r="B85584" t="n">
        <v>1</v>
      </c>
    </row>
    <row r="85585">
      <c r="A85585" t="inlineStr">
        <is>
          <t>brushred</t>
        </is>
      </c>
      <c r="B85585" t="n">
        <v>1</v>
      </c>
    </row>
    <row r="85586">
      <c r="A85586" t="inlineStr">
        <is>
          <t>spacemast</t>
        </is>
      </c>
      <c r="B85586" t="n">
        <v>1</v>
      </c>
    </row>
    <row r="85587">
      <c r="A85587" t="inlineStr">
        <is>
          <t>limehugo</t>
        </is>
      </c>
      <c r="B85587" t="n">
        <v>1</v>
      </c>
    </row>
    <row r="85588">
      <c r="A85588" t="inlineStr">
        <is>
          <t>unserormale</t>
        </is>
      </c>
      <c r="B85588" t="n">
        <v>1</v>
      </c>
    </row>
    <row r="85589">
      <c r="A85589" t="inlineStr">
        <is>
          <t>cashhyalive</t>
        </is>
      </c>
      <c r="B85589" t="n">
        <v>1</v>
      </c>
    </row>
    <row r="85590">
      <c r="A85590" t="inlineStr">
        <is>
          <t>yardshire</t>
        </is>
      </c>
      <c r="B85590" t="n">
        <v>1</v>
      </c>
    </row>
    <row r="85591">
      <c r="A85591" t="inlineStr">
        <is>
          <t>fernhuy</t>
        </is>
      </c>
      <c r="B85591" t="n">
        <v>1</v>
      </c>
    </row>
    <row r="85592">
      <c r="A85592" t="inlineStr">
        <is>
          <t>appomony</t>
        </is>
      </c>
      <c r="B85592" t="n">
        <v>1</v>
      </c>
    </row>
    <row r="85593">
      <c r="A85593" t="inlineStr">
        <is>
          <t>actueur</t>
        </is>
      </c>
      <c r="B85593" t="n">
        <v>1</v>
      </c>
    </row>
    <row r="85594">
      <c r="A85594" t="inlineStr">
        <is>
          <t>nittery</t>
        </is>
      </c>
      <c r="B85594" t="n">
        <v>1</v>
      </c>
    </row>
    <row r="85595">
      <c r="A85595" t="inlineStr">
        <is>
          <t>alna紙v</t>
        </is>
      </c>
      <c r="B85595" t="n">
        <v>1</v>
      </c>
    </row>
    <row r="85596">
      <c r="A85596" t="inlineStr">
        <is>
          <t>teavano</t>
        </is>
      </c>
      <c r="B85596" t="n">
        <v>1</v>
      </c>
    </row>
    <row r="85597">
      <c r="A85597" t="inlineStr">
        <is>
          <t>latran</t>
        </is>
      </c>
      <c r="B85597" t="n">
        <v>1</v>
      </c>
    </row>
    <row r="85598">
      <c r="A85598" t="inlineStr">
        <is>
          <t>alstti</t>
        </is>
      </c>
      <c r="B85598" t="n">
        <v>1</v>
      </c>
    </row>
    <row r="85599">
      <c r="A85599" t="inlineStr">
        <is>
          <t>scabbecue</t>
        </is>
      </c>
      <c r="B85599" t="n">
        <v>1</v>
      </c>
    </row>
    <row r="85600">
      <c r="A85600" t="inlineStr">
        <is>
          <t>gigagross</t>
        </is>
      </c>
      <c r="B85600" t="n">
        <v>1</v>
      </c>
    </row>
    <row r="85601">
      <c r="A85601" t="inlineStr">
        <is>
          <t>photo»</t>
        </is>
      </c>
      <c r="B85601" t="n">
        <v>1</v>
      </c>
    </row>
    <row r="85602">
      <c r="A85602" t="inlineStr">
        <is>
          <t>pmmoodrain</t>
        </is>
      </c>
      <c r="B85602" t="n">
        <v>1</v>
      </c>
    </row>
    <row r="85603">
      <c r="A85603" t="inlineStr">
        <is>
          <t>chromebookmom</t>
        </is>
      </c>
      <c r="B85603" t="n">
        <v>1</v>
      </c>
    </row>
    <row r="85604">
      <c r="A85604" t="inlineStr">
        <is>
          <t>adesunistic</t>
        </is>
      </c>
      <c r="B85604" t="n">
        <v>1</v>
      </c>
    </row>
    <row r="85605">
      <c r="A85605" t="inlineStr">
        <is>
          <t>cheredged</t>
        </is>
      </c>
      <c r="B85605" t="n">
        <v>1</v>
      </c>
    </row>
    <row r="85606">
      <c r="A85606" t="inlineStr">
        <is>
          <t>suntranscation</t>
        </is>
      </c>
      <c r="B85606" t="n">
        <v>1</v>
      </c>
    </row>
    <row r="85607">
      <c r="A85607" t="inlineStr">
        <is>
          <t>cockase</t>
        </is>
      </c>
      <c r="B85607" t="n">
        <v>1</v>
      </c>
    </row>
    <row r="85608">
      <c r="A85608" t="inlineStr">
        <is>
          <t>areql</t>
        </is>
      </c>
      <c r="B85608" t="n">
        <v>1</v>
      </c>
    </row>
    <row r="85609">
      <c r="A85609" t="inlineStr">
        <is>
          <t>milres</t>
        </is>
      </c>
      <c r="B85609" t="n">
        <v>1</v>
      </c>
    </row>
    <row r="85610">
      <c r="A85610" t="inlineStr">
        <is>
          <t>pmleech</t>
        </is>
      </c>
      <c r="B85610" t="n">
        <v>1</v>
      </c>
    </row>
    <row r="85611">
      <c r="A85611" t="inlineStr">
        <is>
          <t>ferenched</t>
        </is>
      </c>
      <c r="B85611" t="n">
        <v>1</v>
      </c>
    </row>
    <row r="85612">
      <c r="A85612" t="inlineStr">
        <is>
          <t>leadcatiantstom_</t>
        </is>
      </c>
      <c r="B85612" t="n">
        <v>1</v>
      </c>
    </row>
    <row r="85613">
      <c r="A85613" t="inlineStr">
        <is>
          <t>whopuban</t>
        </is>
      </c>
      <c r="B85613" t="n">
        <v>1</v>
      </c>
    </row>
    <row r="85614">
      <c r="A85614" t="inlineStr">
        <is>
          <t>bookkim</t>
        </is>
      </c>
      <c r="B85614" t="n">
        <v>1</v>
      </c>
    </row>
    <row r="85615">
      <c r="A85615" t="inlineStr">
        <is>
          <t>eggung</t>
        </is>
      </c>
      <c r="B85615" t="n">
        <v>1</v>
      </c>
    </row>
    <row r="85616">
      <c r="A85616" t="inlineStr">
        <is>
          <t>allscashve</t>
        </is>
      </c>
      <c r="B85616" t="n">
        <v>1</v>
      </c>
    </row>
    <row r="85617">
      <c r="A85617" t="inlineStr">
        <is>
          <t>snokele</t>
        </is>
      </c>
      <c r="B85617" t="n">
        <v>2</v>
      </c>
    </row>
    <row r="85618">
      <c r="A85618" t="inlineStr">
        <is>
          <t>njv</t>
        </is>
      </c>
      <c r="B85618" t="n">
        <v>1</v>
      </c>
    </row>
    <row r="85619">
      <c r="A85619" t="inlineStr">
        <is>
          <t>backhollywood</t>
        </is>
      </c>
      <c r="B85619" t="n">
        <v>1</v>
      </c>
    </row>
    <row r="85620">
      <c r="A85620" t="inlineStr">
        <is>
          <t>secalia</t>
        </is>
      </c>
      <c r="B85620" t="n">
        <v>1</v>
      </c>
    </row>
    <row r="85621">
      <c r="A85621" t="inlineStr">
        <is>
          <t>sporola</t>
        </is>
      </c>
      <c r="B85621" t="n">
        <v>1</v>
      </c>
    </row>
    <row r="85622">
      <c r="A85622" t="inlineStr">
        <is>
          <t>coudlov</t>
        </is>
      </c>
      <c r="B85622" t="n">
        <v>1</v>
      </c>
    </row>
    <row r="85623">
      <c r="A85623" t="inlineStr">
        <is>
          <t>wallay</t>
        </is>
      </c>
      <c r="B85623" t="n">
        <v>1</v>
      </c>
    </row>
    <row r="85624">
      <c r="A85624" t="inlineStr">
        <is>
          <t>dirtface</t>
        </is>
      </c>
      <c r="B85624" t="n">
        <v>1</v>
      </c>
    </row>
    <row r="85625">
      <c r="A85625" t="inlineStr">
        <is>
          <t>cacidia</t>
        </is>
      </c>
      <c r="B85625" t="n">
        <v>1</v>
      </c>
    </row>
    <row r="85626">
      <c r="A85626" t="inlineStr">
        <is>
          <t>albodides</t>
        </is>
      </c>
      <c r="B85626" t="n">
        <v>1</v>
      </c>
    </row>
    <row r="85627">
      <c r="A85627" t="inlineStr">
        <is>
          <t>rainbowq</t>
        </is>
      </c>
      <c r="B85627" t="n">
        <v>1</v>
      </c>
    </row>
    <row r="85628">
      <c r="A85628" t="inlineStr">
        <is>
          <t>alanamoss</t>
        </is>
      </c>
      <c r="B85628" t="n">
        <v>1</v>
      </c>
    </row>
    <row r="85629">
      <c r="A85629" t="inlineStr">
        <is>
          <t>mortuators</t>
        </is>
      </c>
      <c r="B85629" t="n">
        <v>1</v>
      </c>
    </row>
    <row r="85630">
      <c r="A85630" t="inlineStr">
        <is>
          <t>piend</t>
        </is>
      </c>
      <c r="B85630" t="n">
        <v>1</v>
      </c>
    </row>
    <row r="85631">
      <c r="A85631" t="inlineStr">
        <is>
          <t>starky</t>
        </is>
      </c>
      <c r="B85631" t="n">
        <v>1</v>
      </c>
    </row>
    <row r="85632">
      <c r="A85632" t="inlineStr">
        <is>
          <t>lioria_</t>
        </is>
      </c>
      <c r="B85632" t="n">
        <v>1</v>
      </c>
    </row>
    <row r="85633">
      <c r="A85633" t="inlineStr">
        <is>
          <t>groumans</t>
        </is>
      </c>
      <c r="B85633" t="n">
        <v>1</v>
      </c>
    </row>
    <row r="85634">
      <c r="A85634" t="inlineStr">
        <is>
          <t>postliupinal</t>
        </is>
      </c>
      <c r="B85634" t="n">
        <v>1</v>
      </c>
    </row>
    <row r="85635">
      <c r="A85635" t="inlineStr">
        <is>
          <t>prowire</t>
        </is>
      </c>
      <c r="B85635" t="n">
        <v>1</v>
      </c>
    </row>
    <row r="85636">
      <c r="A85636" t="inlineStr">
        <is>
          <t>cytosphere</t>
        </is>
      </c>
      <c r="B85636" t="n">
        <v>1</v>
      </c>
    </row>
    <row r="85637">
      <c r="A85637" t="inlineStr">
        <is>
          <t>analysesscale</t>
        </is>
      </c>
      <c r="B85637" t="n">
        <v>1</v>
      </c>
    </row>
    <row r="85638">
      <c r="A85638" t="inlineStr">
        <is>
          <t>hdlα</t>
        </is>
      </c>
      <c r="B85638" t="n">
        <v>1</v>
      </c>
    </row>
    <row r="85639">
      <c r="A85639" t="inlineStr">
        <is>
          <t>production4</t>
        </is>
      </c>
      <c r="B85639" t="n">
        <v>1</v>
      </c>
    </row>
    <row r="85640">
      <c r="A85640" t="inlineStr">
        <is>
          <t>postcardinal</t>
        </is>
      </c>
      <c r="B85640" t="n">
        <v>1</v>
      </c>
    </row>
    <row r="85641">
      <c r="A85641" t="inlineStr">
        <is>
          <t>thyrotrophic</t>
        </is>
      </c>
      <c r="B85641" t="n">
        <v>1</v>
      </c>
    </row>
    <row r="85642">
      <c r="A85642" t="inlineStr">
        <is>
          <t>zn7</t>
        </is>
      </c>
      <c r="B85642" t="n">
        <v>1</v>
      </c>
    </row>
    <row r="85643">
      <c r="A85643" t="inlineStr">
        <is>
          <t>theyparticles</t>
        </is>
      </c>
      <c r="B85643" t="n">
        <v>1</v>
      </c>
    </row>
    <row r="85644">
      <c r="A85644" t="inlineStr">
        <is>
          <t>dnarna</t>
        </is>
      </c>
      <c r="B85644" t="n">
        <v>1</v>
      </c>
    </row>
    <row r="85645">
      <c r="A85645" t="inlineStr">
        <is>
          <t>immunospas</t>
        </is>
      </c>
      <c r="B85645" t="n">
        <v>1</v>
      </c>
    </row>
    <row r="85646">
      <c r="A85646" t="inlineStr">
        <is>
          <t>0x0815</t>
        </is>
      </c>
      <c r="B85646" t="n">
        <v>1</v>
      </c>
    </row>
    <row r="85647">
      <c r="A85647" t="inlineStr">
        <is>
          <t>≥37</t>
        </is>
      </c>
      <c r="B85647" t="n">
        <v>2</v>
      </c>
    </row>
    <row r="85648">
      <c r="A85648" t="inlineStr">
        <is>
          <t>promessin</t>
        </is>
      </c>
      <c r="B85648" t="n">
        <v>1</v>
      </c>
    </row>
    <row r="85649">
      <c r="A85649" t="inlineStr">
        <is>
          <t>qas3</t>
        </is>
      </c>
      <c r="B85649" t="n">
        <v>1</v>
      </c>
    </row>
    <row r="85650">
      <c r="A85650" t="inlineStr">
        <is>
          <t>rpmim</t>
        </is>
      </c>
      <c r="B85650" t="n">
        <v>1</v>
      </c>
    </row>
    <row r="85651">
      <c r="A85651" t="inlineStr">
        <is>
          <t>brainendoblast</t>
        </is>
      </c>
      <c r="B85651" t="n">
        <v>1</v>
      </c>
    </row>
    <row r="85652">
      <c r="A85652" t="inlineStr">
        <is>
          <t>microsaturation</t>
        </is>
      </c>
      <c r="B85652" t="n">
        <v>1</v>
      </c>
    </row>
    <row r="85653">
      <c r="A85653" t="inlineStr">
        <is>
          <t>theyparin</t>
        </is>
      </c>
      <c r="B85653" t="n">
        <v>1</v>
      </c>
    </row>
    <row r="85654">
      <c r="A85654" t="inlineStr">
        <is>
          <t>studyparticipants</t>
        </is>
      </c>
      <c r="B85654" t="n">
        <v>1</v>
      </c>
    </row>
    <row r="85655">
      <c r="A85655" t="inlineStr">
        <is>
          <t>nht2a</t>
        </is>
      </c>
      <c r="B85655" t="n">
        <v>1</v>
      </c>
    </row>
    <row r="85656">
      <c r="A85656" t="inlineStr">
        <is>
          <t>myflex</t>
        </is>
      </c>
      <c r="B85656" t="n">
        <v>1</v>
      </c>
    </row>
    <row r="85657">
      <c r="A85657" t="inlineStr">
        <is>
          <t>biorhythms</t>
        </is>
      </c>
      <c r="B85657" t="n">
        <v>1</v>
      </c>
    </row>
    <row r="85658">
      <c r="A85658" t="inlineStr">
        <is>
          <t>myogs</t>
        </is>
      </c>
      <c r="B85658" t="n">
        <v>1</v>
      </c>
    </row>
    <row r="85659">
      <c r="A85659" t="inlineStr">
        <is>
          <t>folatin</t>
        </is>
      </c>
      <c r="B85659" t="n">
        <v>1</v>
      </c>
    </row>
    <row r="85660">
      <c r="A85660" t="inlineStr">
        <is>
          <t>medication≥14</t>
        </is>
      </c>
      <c r="B85660" t="n">
        <v>1</v>
      </c>
    </row>
    <row r="85661">
      <c r="A85661" t="inlineStr">
        <is>
          <t>lme3</t>
        </is>
      </c>
      <c r="B85661" t="n">
        <v>1</v>
      </c>
    </row>
    <row r="85662">
      <c r="A85662" t="inlineStr">
        <is>
          <t>5ht3α</t>
        </is>
      </c>
      <c r="B85662" t="n">
        <v>1</v>
      </c>
    </row>
    <row r="85663">
      <c r="A85663" t="inlineStr">
        <is>
          <t>knoblasts</t>
        </is>
      </c>
      <c r="B85663" t="n">
        <v>1</v>
      </c>
    </row>
    <row r="85664">
      <c r="A85664" t="inlineStr">
        <is>
          <t>patient1</t>
        </is>
      </c>
      <c r="B85664" t="n">
        <v>1</v>
      </c>
    </row>
    <row r="85665">
      <c r="A85665" t="inlineStr">
        <is>
          <t>transcliminal</t>
        </is>
      </c>
      <c r="B85665" t="n">
        <v>1</v>
      </c>
    </row>
    <row r="85666">
      <c r="A85666" t="inlineStr">
        <is>
          <t>monocycle</t>
        </is>
      </c>
      <c r="B85666" t="n">
        <v>1</v>
      </c>
    </row>
    <row r="85667">
      <c r="A85667" t="inlineStr">
        <is>
          <t>includingparticipants</t>
        </is>
      </c>
      <c r="B85667" t="n">
        <v>1</v>
      </c>
    </row>
    <row r="85668">
      <c r="A85668" t="inlineStr">
        <is>
          <t>neurosurgulation</t>
        </is>
      </c>
      <c r="B85668" t="n">
        <v>1</v>
      </c>
    </row>
    <row r="85669">
      <c r="A85669" t="inlineStr">
        <is>
          <t>tyeka</t>
        </is>
      </c>
      <c r="B85669" t="n">
        <v>1</v>
      </c>
    </row>
    <row r="85670">
      <c r="A85670" t="inlineStr">
        <is>
          <t>jun3</t>
        </is>
      </c>
      <c r="B85670" t="n">
        <v>1</v>
      </c>
    </row>
    <row r="85671">
      <c r="A85671" t="inlineStr">
        <is>
          <t>haparye</t>
        </is>
      </c>
      <c r="B85671" t="n">
        <v>1</v>
      </c>
    </row>
    <row r="85672">
      <c r="A85672" t="inlineStr">
        <is>
          <t>pedoparts</t>
        </is>
      </c>
      <c r="B85672" t="n">
        <v>1</v>
      </c>
    </row>
    <row r="85673">
      <c r="A85673" t="inlineStr">
        <is>
          <t>uncharacteristic—nothing</t>
        </is>
      </c>
      <c r="B85673" t="n">
        <v>1</v>
      </c>
    </row>
    <row r="85674">
      <c r="A85674" t="inlineStr">
        <is>
          <t>plaxsic</t>
        </is>
      </c>
      <c r="B85674" t="n">
        <v>2</v>
      </c>
    </row>
    <row r="85675">
      <c r="A85675" t="inlineStr">
        <is>
          <t>confidence—diversity</t>
        </is>
      </c>
      <c r="B85675" t="n">
        <v>1</v>
      </c>
    </row>
    <row r="85676">
      <c r="A85676" t="inlineStr">
        <is>
          <t>bychair</t>
        </is>
      </c>
      <c r="B85676" t="n">
        <v>1</v>
      </c>
    </row>
    <row r="85677">
      <c r="A85677" t="inlineStr">
        <is>
          <t>pinkdog</t>
        </is>
      </c>
      <c r="B85677" t="n">
        <v>1</v>
      </c>
    </row>
    <row r="85678">
      <c r="A85678" t="inlineStr">
        <is>
          <t>gooseback</t>
        </is>
      </c>
      <c r="B85678" t="n">
        <v>1</v>
      </c>
    </row>
    <row r="85679">
      <c r="A85679" t="inlineStr">
        <is>
          <t>kempole</t>
        </is>
      </c>
      <c r="B85679" t="n">
        <v>1</v>
      </c>
    </row>
    <row r="85680">
      <c r="A85680" t="inlineStr">
        <is>
          <t>paedologists</t>
        </is>
      </c>
      <c r="B85680" t="n">
        <v>1</v>
      </c>
    </row>
    <row r="85681">
      <c r="A85681" t="inlineStr">
        <is>
          <t>collartoig</t>
        </is>
      </c>
      <c r="B85681" t="n">
        <v>1</v>
      </c>
    </row>
    <row r="85682">
      <c r="A85682" t="inlineStr">
        <is>
          <t>tekkenfest</t>
        </is>
      </c>
      <c r="B85682" t="n">
        <v>1</v>
      </c>
    </row>
    <row r="85683">
      <c r="A85683" t="inlineStr">
        <is>
          <t>continords</t>
        </is>
      </c>
      <c r="B85683" t="n">
        <v>1</v>
      </c>
    </row>
    <row r="85684">
      <c r="A85684" t="inlineStr">
        <is>
          <t>gravenist</t>
        </is>
      </c>
      <c r="B85684" t="n">
        <v>1</v>
      </c>
    </row>
    <row r="85685">
      <c r="A85685" t="inlineStr">
        <is>
          <t>femvy</t>
        </is>
      </c>
      <c r="B85685" t="n">
        <v>1</v>
      </c>
    </row>
    <row r="85686">
      <c r="A85686" t="inlineStr">
        <is>
          <t>untary</t>
        </is>
      </c>
      <c r="B85686" t="n">
        <v>1</v>
      </c>
    </row>
    <row r="85687">
      <c r="A85687" t="inlineStr">
        <is>
          <t>áca</t>
        </is>
      </c>
      <c r="B85687" t="n">
        <v>1</v>
      </c>
    </row>
    <row r="85688">
      <c r="A85688" t="inlineStr">
        <is>
          <t>costage</t>
        </is>
      </c>
      <c r="B85688" t="n">
        <v>3</v>
      </c>
    </row>
    <row r="85689">
      <c r="A85689" t="inlineStr">
        <is>
          <t>mcdams</t>
        </is>
      </c>
      <c r="B85689" t="n">
        <v>1</v>
      </c>
    </row>
    <row r="85690">
      <c r="A85690" t="inlineStr">
        <is>
          <t>parrisa</t>
        </is>
      </c>
      <c r="B85690" t="n">
        <v>1</v>
      </c>
    </row>
    <row r="85691">
      <c r="A85691" t="inlineStr">
        <is>
          <t>truecrime</t>
        </is>
      </c>
      <c r="B85691" t="n">
        <v>1</v>
      </c>
    </row>
    <row r="85692">
      <c r="A85692" t="inlineStr">
        <is>
          <t>cheldrock</t>
        </is>
      </c>
      <c r="B85692" t="n">
        <v>1</v>
      </c>
    </row>
    <row r="85693">
      <c r="A85693" t="inlineStr">
        <is>
          <t>planiereer</t>
        </is>
      </c>
      <c r="B85693" t="n">
        <v>1</v>
      </c>
    </row>
    <row r="85694">
      <c r="A85694" t="inlineStr">
        <is>
          <t>longnackers</t>
        </is>
      </c>
      <c r="B85694" t="n">
        <v>1</v>
      </c>
    </row>
    <row r="85695">
      <c r="A85695" t="inlineStr">
        <is>
          <t>puckettian</t>
        </is>
      </c>
      <c r="B85695" t="n">
        <v>1</v>
      </c>
    </row>
    <row r="85696">
      <c r="A85696" t="inlineStr">
        <is>
          <t>maltee</t>
        </is>
      </c>
      <c r="B85696" t="n">
        <v>1</v>
      </c>
    </row>
    <row r="85697">
      <c r="A85697" t="inlineStr">
        <is>
          <t>umezcis</t>
        </is>
      </c>
      <c r="B85697" t="n">
        <v>1</v>
      </c>
    </row>
    <row r="85698">
      <c r="A85698" t="inlineStr">
        <is>
          <t>goalboards</t>
        </is>
      </c>
      <c r="B85698" t="n">
        <v>2</v>
      </c>
    </row>
    <row r="85699">
      <c r="A85699" t="inlineStr">
        <is>
          <t>lashd</t>
        </is>
      </c>
      <c r="B85699" t="n">
        <v>1</v>
      </c>
    </row>
    <row r="85700">
      <c r="A85700" t="inlineStr">
        <is>
          <t>propositionzes</t>
        </is>
      </c>
      <c r="B85700" t="n">
        <v>1</v>
      </c>
    </row>
    <row r="85701">
      <c r="A85701" t="inlineStr">
        <is>
          <t>losignfox</t>
        </is>
      </c>
      <c r="B85701" t="n">
        <v>1</v>
      </c>
    </row>
    <row r="85702">
      <c r="A85702" t="inlineStr">
        <is>
          <t xml:space="preserve"> role</t>
        </is>
      </c>
      <c r="B85702" t="n">
        <v>1</v>
      </c>
    </row>
    <row r="85703">
      <c r="A85703" t="inlineStr">
        <is>
          <t>him without</t>
        </is>
      </c>
      <c r="B85703" t="n">
        <v>1</v>
      </c>
    </row>
    <row r="85704">
      <c r="A85704" t="inlineStr">
        <is>
          <t>noparticipant</t>
        </is>
      </c>
      <c r="B85704" t="n">
        <v>1</v>
      </c>
    </row>
    <row r="85705">
      <c r="A85705" t="inlineStr">
        <is>
          <t>forumurb community</t>
        </is>
      </c>
      <c r="B85705" t="n">
        <v>1</v>
      </c>
    </row>
    <row r="85706">
      <c r="A85706" t="inlineStr">
        <is>
          <t>downtheyre in</t>
        </is>
      </c>
      <c r="B85706" t="n">
        <v>1</v>
      </c>
    </row>
    <row r="85707">
      <c r="A85707" t="inlineStr">
        <is>
          <t>creatorading</t>
        </is>
      </c>
      <c r="B85707" t="n">
        <v>1</v>
      </c>
    </row>
    <row r="85708">
      <c r="A85708" t="inlineStr">
        <is>
          <t>reshearse</t>
        </is>
      </c>
      <c r="B85708" t="n">
        <v>1</v>
      </c>
    </row>
    <row r="85709">
      <c r="A85709" t="inlineStr">
        <is>
          <t>coryago</t>
        </is>
      </c>
      <c r="B85709" t="n">
        <v>1</v>
      </c>
    </row>
    <row r="85710">
      <c r="A85710" t="inlineStr">
        <is>
          <t>board impairment</t>
        </is>
      </c>
      <c r="B85710" t="n">
        <v>1</v>
      </c>
    </row>
    <row r="85711">
      <c r="A85711" t="inlineStr">
        <is>
          <t>thefarrand</t>
        </is>
      </c>
      <c r="B85711" t="n">
        <v>1</v>
      </c>
    </row>
    <row r="85712">
      <c r="A85712" t="inlineStr">
        <is>
          <t>sebbery</t>
        </is>
      </c>
      <c r="B85712" t="n">
        <v>1</v>
      </c>
    </row>
    <row r="85713">
      <c r="A85713" t="inlineStr">
        <is>
          <t>relationschecking</t>
        </is>
      </c>
      <c r="B85713" t="n">
        <v>1</v>
      </c>
    </row>
    <row r="85714">
      <c r="A85714" t="inlineStr">
        <is>
          <t>soltisame</t>
        </is>
      </c>
      <c r="B85714" t="n">
        <v>1</v>
      </c>
    </row>
    <row r="85715">
      <c r="A85715" t="inlineStr">
        <is>
          <t>elvine</t>
        </is>
      </c>
      <c r="B85715" t="n">
        <v>1</v>
      </c>
    </row>
    <row r="85716">
      <c r="A85716" t="inlineStr">
        <is>
          <t>brandnexus</t>
        </is>
      </c>
      <c r="B85716" t="n">
        <v>1</v>
      </c>
    </row>
    <row r="85717">
      <c r="A85717" t="inlineStr">
        <is>
          <t>waltenatimetechgmail</t>
        </is>
      </c>
      <c r="B85717" t="n">
        <v>1</v>
      </c>
    </row>
    <row r="85718">
      <c r="A85718" t="inlineStr">
        <is>
          <t>kaeve</t>
        </is>
      </c>
      <c r="B85718" t="n">
        <v>1</v>
      </c>
    </row>
    <row r="85719">
      <c r="A85719" t="inlineStr">
        <is>
          <t>akwari</t>
        </is>
      </c>
      <c r="B85719" t="n">
        <v>1</v>
      </c>
    </row>
    <row r="85720">
      <c r="A85720" t="inlineStr">
        <is>
          <t>izabelai</t>
        </is>
      </c>
      <c r="B85720" t="n">
        <v>1</v>
      </c>
    </row>
    <row r="85721">
      <c r="A85721" t="inlineStr">
        <is>
          <t>gillani</t>
        </is>
      </c>
      <c r="B85721" t="n">
        <v>2</v>
      </c>
    </row>
    <row r="85722">
      <c r="A85722" t="inlineStr">
        <is>
          <t>jayji</t>
        </is>
      </c>
      <c r="B85722" t="n">
        <v>1</v>
      </c>
    </row>
    <row r="85723">
      <c r="A85723" t="inlineStr">
        <is>
          <t>mahanov</t>
        </is>
      </c>
      <c r="B85723" t="n">
        <v>1</v>
      </c>
    </row>
    <row r="85724">
      <c r="A85724" t="inlineStr">
        <is>
          <t>titoult</t>
        </is>
      </c>
      <c r="B85724" t="n">
        <v>1</v>
      </c>
    </row>
    <row r="85725">
      <c r="A85725" t="inlineStr">
        <is>
          <t>mathlyn</t>
        </is>
      </c>
      <c r="B85725" t="n">
        <v>1</v>
      </c>
    </row>
    <row r="85726">
      <c r="A85726" t="inlineStr">
        <is>
          <t>northcon</t>
        </is>
      </c>
      <c r="B85726" t="n">
        <v>1</v>
      </c>
    </row>
    <row r="85727">
      <c r="A85727" t="inlineStr">
        <is>
          <t>magiccity</t>
        </is>
      </c>
      <c r="B85727" t="n">
        <v>1</v>
      </c>
    </row>
    <row r="85728">
      <c r="A85728" t="inlineStr">
        <is>
          <t>levartai</t>
        </is>
      </c>
      <c r="B85728" t="n">
        <v>1</v>
      </c>
    </row>
    <row r="85729">
      <c r="A85729" t="inlineStr">
        <is>
          <t>nefica</t>
        </is>
      </c>
      <c r="B85729" t="n">
        <v>1</v>
      </c>
    </row>
    <row r="85730">
      <c r="A85730" t="inlineStr">
        <is>
          <t>thealfandtech</t>
        </is>
      </c>
      <c r="B85730" t="n">
        <v>1</v>
      </c>
    </row>
    <row r="85731">
      <c r="A85731" t="inlineStr">
        <is>
          <t>uricode</t>
        </is>
      </c>
      <c r="B85731" t="n">
        <v>1</v>
      </c>
    </row>
    <row r="85732">
      <c r="A85732" t="inlineStr">
        <is>
          <t>appdataeresult</t>
        </is>
      </c>
      <c r="B85732" t="n">
        <v>1</v>
      </c>
    </row>
    <row r="85733">
      <c r="A85733" t="inlineStr">
        <is>
          <t>3xpp</t>
        </is>
      </c>
      <c r="B85733" t="n">
        <v>1</v>
      </c>
    </row>
    <row r="85734">
      <c r="A85734" t="inlineStr">
        <is>
          <t>tostringeresult</t>
        </is>
      </c>
      <c r="B85734" t="n">
        <v>1</v>
      </c>
    </row>
    <row r="85735">
      <c r="A85735" t="inlineStr">
        <is>
          <t>kontro</t>
        </is>
      </c>
      <c r="B85735" t="n">
        <v>1</v>
      </c>
    </row>
    <row r="85736">
      <c r="A85736" t="inlineStr">
        <is>
          <t>postal_6139307</t>
        </is>
      </c>
      <c r="B85736" t="n">
        <v>1</v>
      </c>
    </row>
    <row r="85737">
      <c r="A85737" t="inlineStr">
        <is>
          <t>jbolts10</t>
        </is>
      </c>
      <c r="B85737" t="n">
        <v>1</v>
      </c>
    </row>
    <row r="85738">
      <c r="A85738" t="inlineStr">
        <is>
          <t>query_2500523</t>
        </is>
      </c>
      <c r="B85738" t="n">
        <v>1</v>
      </c>
    </row>
    <row r="85739">
      <c r="A85739" t="inlineStr">
        <is>
          <t>5xcom</t>
        </is>
      </c>
      <c r="B85739" t="n">
        <v>1</v>
      </c>
    </row>
    <row r="85740">
      <c r="A85740" t="inlineStr">
        <is>
          <t>uktalk23153851</t>
        </is>
      </c>
      <c r="B85740" t="n">
        <v>1</v>
      </c>
    </row>
    <row r="85741">
      <c r="A85741" t="inlineStr">
        <is>
          <t>pre1999qub</t>
        </is>
      </c>
      <c r="B85741" t="n">
        <v>1</v>
      </c>
    </row>
    <row r="85742">
      <c r="A85742" t="inlineStr">
        <is>
          <t>300293</t>
        </is>
      </c>
      <c r="B85742" t="n">
        <v>1</v>
      </c>
    </row>
    <row r="85743">
      <c r="A85743" t="inlineStr">
        <is>
          <t>crosscalcfa</t>
        </is>
      </c>
      <c r="B85743" t="n">
        <v>1</v>
      </c>
    </row>
    <row r="85744">
      <c r="A85744" t="inlineStr">
        <is>
          <t>davidssignatures250</t>
        </is>
      </c>
      <c r="B85744" t="n">
        <v>1</v>
      </c>
    </row>
    <row r="85745">
      <c r="A85745" t="inlineStr">
        <is>
          <t>appdatasplitpullrunreviews</t>
        </is>
      </c>
      <c r="B85745" t="n">
        <v>1</v>
      </c>
    </row>
    <row r="85746">
      <c r="A85746" t="inlineStr">
        <is>
          <t>author_priv</t>
        </is>
      </c>
      <c r="B85746" t="n">
        <v>1</v>
      </c>
    </row>
    <row r="85747">
      <c r="A85747" t="inlineStr">
        <is>
          <t>_packedmyfiledescriptor</t>
        </is>
      </c>
      <c r="B85747" t="n">
        <v>1</v>
      </c>
    </row>
    <row r="85748">
      <c r="A85748" t="inlineStr">
        <is>
          <t>53first</t>
        </is>
      </c>
      <c r="B85748" t="n">
        <v>1</v>
      </c>
    </row>
    <row r="85749">
      <c r="A85749" t="inlineStr">
        <is>
          <t>urlfiledescriptor</t>
        </is>
      </c>
      <c r="B85749" t="n">
        <v>1</v>
      </c>
    </row>
    <row r="85750">
      <c r="A85750" t="inlineStr">
        <is>
          <t>lindoseneradler</t>
        </is>
      </c>
      <c r="B85750" t="n">
        <v>1</v>
      </c>
    </row>
    <row r="85751">
      <c r="A85751" t="inlineStr">
        <is>
          <t>k8xx</t>
        </is>
      </c>
      <c r="B85751" t="n">
        <v>1</v>
      </c>
    </row>
    <row r="85752">
      <c r="A85752" t="inlineStr">
        <is>
          <t>linkid883751</t>
        </is>
      </c>
      <c r="B85752" t="n">
        <v>1</v>
      </c>
    </row>
    <row r="85753">
      <c r="A85753" t="inlineStr">
        <is>
          <t>commicator</t>
        </is>
      </c>
      <c r="B85753" t="n">
        <v>1</v>
      </c>
    </row>
    <row r="85754">
      <c r="A85754" t="inlineStr">
        <is>
          <t>batalinorph</t>
        </is>
      </c>
      <c r="B85754" t="n">
        <v>1</v>
      </c>
    </row>
    <row r="85755">
      <c r="A85755" t="inlineStr">
        <is>
          <t>bytearray_58</t>
        </is>
      </c>
      <c r="B85755" t="n">
        <v>1</v>
      </c>
    </row>
    <row r="85756">
      <c r="A85756" t="inlineStr">
        <is>
          <t>httpsdevtalk</t>
        </is>
      </c>
      <c r="B85756" t="n">
        <v>1</v>
      </c>
    </row>
    <row r="85757">
      <c r="A85757" t="inlineStr">
        <is>
          <t>acidp</t>
        </is>
      </c>
      <c r="B85757" t="n">
        <v>2</v>
      </c>
    </row>
    <row r="85758">
      <c r="A85758" t="inlineStr">
        <is>
          <t>jbruin</t>
        </is>
      </c>
      <c r="B85758" t="n">
        <v>1</v>
      </c>
    </row>
    <row r="85759">
      <c r="A85759" t="inlineStr">
        <is>
          <t>skdev</t>
        </is>
      </c>
      <c r="B85759" t="n">
        <v>1</v>
      </c>
    </row>
    <row r="85760">
      <c r="A85760" t="inlineStr">
        <is>
          <t>preg_tostring</t>
        </is>
      </c>
      <c r="B85760" t="n">
        <v>1</v>
      </c>
    </row>
    <row r="85761">
      <c r="A85761" t="inlineStr">
        <is>
          <t>osukolples</t>
        </is>
      </c>
      <c r="B85761" t="n">
        <v>1</v>
      </c>
    </row>
    <row r="85762">
      <c r="A85762" t="inlineStr">
        <is>
          <t>issimplify</t>
        </is>
      </c>
      <c r="B85762" t="n">
        <v>1</v>
      </c>
    </row>
    <row r="85763">
      <c r="A85763" t="inlineStr">
        <is>
          <t>get_auth_directory</t>
        </is>
      </c>
      <c r="B85763" t="n">
        <v>1</v>
      </c>
    </row>
    <row r="85764">
      <c r="A85764" t="inlineStr">
        <is>
          <t>nullptr_t{</t>
        </is>
      </c>
      <c r="B85764" t="n">
        <v>1</v>
      </c>
    </row>
    <row r="85765">
      <c r="A85765" t="inlineStr">
        <is>
          <t>py7</t>
        </is>
      </c>
      <c r="B85765" t="n">
        <v>1</v>
      </c>
    </row>
    <row r="85766">
      <c r="A85766" t="inlineStr">
        <is>
          <t>get_version</t>
        </is>
      </c>
      <c r="B85766" t="n">
        <v>2</v>
      </c>
    </row>
    <row r="85767">
      <c r="A85767" t="inlineStr">
        <is>
          <t>orggreatbox</t>
        </is>
      </c>
      <c r="B85767" t="n">
        <v>1</v>
      </c>
    </row>
    <row r="85768">
      <c r="A85768" t="inlineStr">
        <is>
          <t>vsttopsslateize</t>
        </is>
      </c>
      <c r="B85768" t="n">
        <v>1</v>
      </c>
    </row>
    <row r="85769">
      <c r="A85769" t="inlineStr">
        <is>
          <t>jbusiness</t>
        </is>
      </c>
      <c r="B85769" t="n">
        <v>1</v>
      </c>
    </row>
    <row r="85770">
      <c r="A85770" t="inlineStr">
        <is>
          <t>233733</t>
        </is>
      </c>
      <c r="B85770" t="n">
        <v>1</v>
      </c>
    </row>
    <row r="85771">
      <c r="A85771" t="inlineStr">
        <is>
          <t>secrime</t>
        </is>
      </c>
      <c r="B85771" t="n">
        <v>1</v>
      </c>
    </row>
    <row r="85772">
      <c r="A85772" t="inlineStr">
        <is>
          <t>chasking</t>
        </is>
      </c>
      <c r="B85772" t="n">
        <v>1</v>
      </c>
    </row>
    <row r="85773">
      <c r="A85773" t="inlineStr">
        <is>
          <t>vsttopsscler</t>
        </is>
      </c>
      <c r="B85773" t="n">
        <v>1</v>
      </c>
    </row>
    <row r="85774">
      <c r="A85774" t="inlineStr">
        <is>
          <t>serviceoutput</t>
        </is>
      </c>
      <c r="B85774" t="n">
        <v>1</v>
      </c>
    </row>
    <row r="85775">
      <c r="A85775" t="inlineStr">
        <is>
          <t>base11</t>
        </is>
      </c>
      <c r="B85775" t="n">
        <v>2</v>
      </c>
    </row>
    <row r="85776">
      <c r="A85776" t="inlineStr">
        <is>
          <t>authdirdescriptor</t>
        </is>
      </c>
      <c r="B85776" t="n">
        <v>1</v>
      </c>
    </row>
    <row r="85777">
      <c r="A85777" t="inlineStr">
        <is>
          <t>containsversions</t>
        </is>
      </c>
      <c r="B85777" t="n">
        <v>1</v>
      </c>
    </row>
    <row r="85778">
      <c r="A85778" t="inlineStr">
        <is>
          <t>vsttops</t>
        </is>
      </c>
      <c r="B85778" t="n">
        <v>1</v>
      </c>
    </row>
    <row r="85779">
      <c r="A85779" t="inlineStr">
        <is>
          <t>12172014</t>
        </is>
      </c>
      <c r="B85779" t="n">
        <v>2</v>
      </c>
    </row>
    <row r="85780">
      <c r="A85780" t="inlineStr">
        <is>
          <t>listingtemplates</t>
        </is>
      </c>
      <c r="B85780" t="n">
        <v>1</v>
      </c>
    </row>
    <row r="85781">
      <c r="A85781" t="inlineStr">
        <is>
          <t>talkid443</t>
        </is>
      </c>
      <c r="B85781" t="n">
        <v>1</v>
      </c>
    </row>
    <row r="85782">
      <c r="A85782" t="inlineStr">
        <is>
          <t>comstablyarchive</t>
        </is>
      </c>
      <c r="B85782" t="n">
        <v>1</v>
      </c>
    </row>
    <row r="85783">
      <c r="A85783" t="inlineStr">
        <is>
          <t>hogband</t>
        </is>
      </c>
      <c r="B85783" t="n">
        <v>1</v>
      </c>
    </row>
    <row r="85784">
      <c r="A85784" t="inlineStr">
        <is>
          <t>addextended</t>
        </is>
      </c>
      <c r="B85784" t="n">
        <v>1</v>
      </c>
    </row>
    <row r="85785">
      <c r="A85785" t="inlineStr">
        <is>
          <t>comvideosembed2320961</t>
        </is>
      </c>
      <c r="B85785" t="n">
        <v>1</v>
      </c>
    </row>
    <row r="85786">
      <c r="A85786" t="inlineStr">
        <is>
          <t>radyk</t>
        </is>
      </c>
      <c r="B85786" t="n">
        <v>1</v>
      </c>
    </row>
    <row r="85787">
      <c r="A85787" t="inlineStr">
        <is>
          <t>jadyn</t>
        </is>
      </c>
      <c r="B85787" t="n">
        <v>3</v>
      </c>
    </row>
    <row r="85788">
      <c r="A85788" t="inlineStr">
        <is>
          <t>pexinfo</t>
        </is>
      </c>
      <c r="B85788" t="n">
        <v>1</v>
      </c>
    </row>
    <row r="85789">
      <c r="A85789" t="inlineStr">
        <is>
          <t>heronomae</t>
        </is>
      </c>
      <c r="B85789" t="n">
        <v>1</v>
      </c>
    </row>
    <row r="85790">
      <c r="A85790" t="inlineStr">
        <is>
          <t>weophies</t>
        </is>
      </c>
      <c r="B85790" t="n">
        <v>1</v>
      </c>
    </row>
    <row r="85791">
      <c r="A85791" t="inlineStr">
        <is>
          <t>regardible</t>
        </is>
      </c>
      <c r="B85791" t="n">
        <v>1</v>
      </c>
    </row>
    <row r="85792">
      <c r="A85792" t="inlineStr">
        <is>
          <t>oldpicturesthread</t>
        </is>
      </c>
      <c r="B85792" t="n">
        <v>1</v>
      </c>
    </row>
    <row r="85793">
      <c r="A85793" t="inlineStr">
        <is>
          <t>stroldtandadio</t>
        </is>
      </c>
      <c r="B85793" t="n">
        <v>1</v>
      </c>
    </row>
    <row r="85794">
      <c r="A85794" t="inlineStr">
        <is>
          <t>hornick</t>
        </is>
      </c>
      <c r="B85794" t="n">
        <v>1</v>
      </c>
    </row>
    <row r="85795">
      <c r="A85795" t="inlineStr">
        <is>
          <t>purasanae</t>
        </is>
      </c>
      <c r="B85795" t="n">
        <v>1</v>
      </c>
    </row>
    <row r="85796">
      <c r="A85796" t="inlineStr">
        <is>
          <t>estrans</t>
        </is>
      </c>
      <c r="B85796" t="n">
        <v>1</v>
      </c>
    </row>
    <row r="85797">
      <c r="A85797" t="inlineStr">
        <is>
          <t>morestate</t>
        </is>
      </c>
      <c r="B85797" t="n">
        <v>1</v>
      </c>
    </row>
    <row r="85798">
      <c r="A85798" t="inlineStr">
        <is>
          <t>dasophone</t>
        </is>
      </c>
      <c r="B85798" t="n">
        <v>1</v>
      </c>
    </row>
    <row r="85799">
      <c r="A85799" t="inlineStr">
        <is>
          <t>30476</t>
        </is>
      </c>
      <c r="B85799" t="n">
        <v>1</v>
      </c>
    </row>
    <row r="85800">
      <c r="A85800" t="inlineStr">
        <is>
          <t>block–successfully</t>
        </is>
      </c>
      <c r="B85800" t="n">
        <v>1</v>
      </c>
    </row>
    <row r="85801">
      <c r="A85801" t="inlineStr">
        <is>
          <t>dajanov</t>
        </is>
      </c>
      <c r="B85801" t="n">
        <v>1</v>
      </c>
    </row>
    <row r="85802">
      <c r="A85802" t="inlineStr">
        <is>
          <t>courtlightone</t>
        </is>
      </c>
      <c r="B85802" t="n">
        <v>1</v>
      </c>
    </row>
    <row r="85803">
      <c r="A85803" t="inlineStr">
        <is>
          <t>mobilestacy</t>
        </is>
      </c>
      <c r="B85803" t="n">
        <v>1</v>
      </c>
    </row>
    <row r="85804">
      <c r="A85804" t="inlineStr">
        <is>
          <t>houseco</t>
        </is>
      </c>
      <c r="B85804" t="n">
        <v>1</v>
      </c>
    </row>
    <row r="85805">
      <c r="A85805" t="inlineStr">
        <is>
          <t>adaptivedatalier</t>
        </is>
      </c>
      <c r="B85805" t="n">
        <v>1</v>
      </c>
    </row>
    <row r="85806">
      <c r="A85806" t="inlineStr">
        <is>
          <t>plertons</t>
        </is>
      </c>
      <c r="B85806" t="n">
        <v>1</v>
      </c>
    </row>
    <row r="85807">
      <c r="A85807" t="inlineStr">
        <is>
          <t>lisne</t>
        </is>
      </c>
      <c r="B85807" t="n">
        <v>2</v>
      </c>
    </row>
    <row r="85808">
      <c r="A85808" t="inlineStr">
        <is>
          <t>fastmet</t>
        </is>
      </c>
      <c r="B85808" t="n">
        <v>1</v>
      </c>
    </row>
    <row r="85809">
      <c r="A85809" t="inlineStr">
        <is>
          <t>qask</t>
        </is>
      </c>
      <c r="B85809" t="n">
        <v>1</v>
      </c>
    </row>
    <row r="85810">
      <c r="A85810" t="inlineStr">
        <is>
          <t>rateon</t>
        </is>
      </c>
      <c r="B85810" t="n">
        <v>1</v>
      </c>
    </row>
    <row r="85811">
      <c r="A85811" t="inlineStr">
        <is>
          <t>dmrl</t>
        </is>
      </c>
      <c r="B85811" t="n">
        <v>1</v>
      </c>
    </row>
    <row r="85812">
      <c r="A85812" t="inlineStr">
        <is>
          <t>heartyoms</t>
        </is>
      </c>
      <c r="B85812" t="n">
        <v>1</v>
      </c>
    </row>
    <row r="85813">
      <c r="A85813" t="inlineStr">
        <is>
          <t>tswenelyandossi</t>
        </is>
      </c>
      <c r="B85813" t="n">
        <v>1</v>
      </c>
    </row>
    <row r="85814">
      <c r="A85814" t="inlineStr">
        <is>
          <t>jdlm™</t>
        </is>
      </c>
      <c r="B85814" t="n">
        <v>1</v>
      </c>
    </row>
    <row r="85815">
      <c r="A85815" t="inlineStr">
        <is>
          <t>statistics–a</t>
        </is>
      </c>
      <c r="B85815" t="n">
        <v>1</v>
      </c>
    </row>
    <row r="85816">
      <c r="A85816" t="inlineStr">
        <is>
          <t>callogly</t>
        </is>
      </c>
      <c r="B85816" t="n">
        <v>1</v>
      </c>
    </row>
    <row r="85817">
      <c r="A85817" t="inlineStr">
        <is>
          <t>prinma</t>
        </is>
      </c>
      <c r="B85817" t="n">
        <v>1</v>
      </c>
    </row>
    <row r="85818">
      <c r="A85818" t="inlineStr">
        <is>
          <t>mprowser–a</t>
        </is>
      </c>
      <c r="B85818" t="n">
        <v>1</v>
      </c>
    </row>
    <row r="85819">
      <c r="A85819" t="inlineStr">
        <is>
          <t>sendpwn</t>
        </is>
      </c>
      <c r="B85819" t="n">
        <v>1</v>
      </c>
    </row>
    <row r="85820">
      <c r="A85820" t="inlineStr">
        <is>
          <t>filepoint</t>
        </is>
      </c>
      <c r="B85820" t="n">
        <v>1</v>
      </c>
    </row>
    <row r="85821">
      <c r="A85821" t="inlineStr">
        <is>
          <t>immnos351</t>
        </is>
      </c>
      <c r="B85821" t="n">
        <v>1</v>
      </c>
    </row>
    <row r="85822">
      <c r="A85822" t="inlineStr">
        <is>
          <t>kuedek</t>
        </is>
      </c>
      <c r="B85822" t="n">
        <v>1</v>
      </c>
    </row>
    <row r="85823">
      <c r="A85823" t="inlineStr">
        <is>
          <t>saiss</t>
        </is>
      </c>
      <c r="B85823" t="n">
        <v>1</v>
      </c>
    </row>
    <row r="85824">
      <c r="A85824" t="inlineStr">
        <is>
          <t>lockspring</t>
        </is>
      </c>
      <c r="B85824" t="n">
        <v>1</v>
      </c>
    </row>
    <row r="85825">
      <c r="A85825" t="inlineStr">
        <is>
          <t>maleks</t>
        </is>
      </c>
      <c r="B85825" t="n">
        <v>1</v>
      </c>
    </row>
    <row r="85826">
      <c r="A85826" t="inlineStr">
        <is>
          <t>omidoudi</t>
        </is>
      </c>
      <c r="B85826" t="n">
        <v>1</v>
      </c>
    </row>
    <row r="85827">
      <c r="A85827" t="inlineStr">
        <is>
          <t>tihometek</t>
        </is>
      </c>
      <c r="B85827" t="n">
        <v>1</v>
      </c>
    </row>
    <row r="85828">
      <c r="A85828" t="inlineStr">
        <is>
          <t>anticno</t>
        </is>
      </c>
      <c r="B85828" t="n">
        <v>1</v>
      </c>
    </row>
    <row r="85829">
      <c r="A85829" t="inlineStr">
        <is>
          <t>falcoatap</t>
        </is>
      </c>
      <c r="B85829" t="n">
        <v>1</v>
      </c>
    </row>
    <row r="85830">
      <c r="A85830" t="inlineStr">
        <is>
          <t>8nike</t>
        </is>
      </c>
      <c r="B85830" t="n">
        <v>1</v>
      </c>
    </row>
    <row r="85831">
      <c r="A85831" t="inlineStr">
        <is>
          <t>novomersatisfaction</t>
        </is>
      </c>
      <c r="B85831" t="n">
        <v>1</v>
      </c>
    </row>
    <row r="85832">
      <c r="A85832" t="inlineStr">
        <is>
          <t>fw24</t>
        </is>
      </c>
      <c r="B85832" t="n">
        <v>1</v>
      </c>
    </row>
    <row r="85833">
      <c r="A85833" t="inlineStr">
        <is>
          <t>centsseven</t>
        </is>
      </c>
      <c r="B85833" t="n">
        <v>1</v>
      </c>
    </row>
    <row r="85834">
      <c r="A85834" t="inlineStr">
        <is>
          <t>一強</t>
        </is>
      </c>
      <c r="B85834" t="n">
        <v>1</v>
      </c>
    </row>
    <row r="85835">
      <c r="A85835" t="inlineStr">
        <is>
          <t>花生大硸</t>
        </is>
      </c>
      <c r="B85835" t="n">
        <v>1</v>
      </c>
    </row>
    <row r="85836">
      <c r="A85836" t="inlineStr">
        <is>
          <t>中央</t>
        </is>
      </c>
      <c r="B85836" t="n">
        <v>1</v>
      </c>
    </row>
    <row r="85837">
      <c r="A85837" t="inlineStr">
        <is>
          <t>yassel</t>
        </is>
      </c>
      <c r="B85837" t="n">
        <v>1</v>
      </c>
    </row>
    <row r="85838">
      <c r="A85838" t="inlineStr">
        <is>
          <t>phoenix123getty</t>
        </is>
      </c>
      <c r="B85838" t="n">
        <v>1</v>
      </c>
    </row>
    <row r="85839">
      <c r="A85839" t="inlineStr">
        <is>
          <t>abdikhal</t>
        </is>
      </c>
      <c r="B85839" t="n">
        <v>1</v>
      </c>
    </row>
    <row r="85840">
      <c r="A85840" t="inlineStr">
        <is>
          <t>a—well</t>
        </is>
      </c>
      <c r="B85840" t="n">
        <v>1</v>
      </c>
    </row>
    <row r="85841">
      <c r="A85841" t="inlineStr">
        <is>
          <t>hsuexodus</t>
        </is>
      </c>
      <c r="B85841" t="n">
        <v>1</v>
      </c>
    </row>
    <row r="85842">
      <c r="A85842" t="inlineStr">
        <is>
          <t>bluelausanne</t>
        </is>
      </c>
      <c r="B85842" t="n">
        <v>1</v>
      </c>
    </row>
    <row r="85843">
      <c r="A85843" t="inlineStr">
        <is>
          <t>essgetty</t>
        </is>
      </c>
      <c r="B85843" t="n">
        <v>1</v>
      </c>
    </row>
    <row r="85844">
      <c r="A85844" t="inlineStr">
        <is>
          <t>hoestlop</t>
        </is>
      </c>
      <c r="B85844" t="n">
        <v>1</v>
      </c>
    </row>
    <row r="85845">
      <c r="A85845" t="inlineStr">
        <is>
          <t>reial</t>
        </is>
      </c>
      <c r="B85845" t="n">
        <v>1</v>
      </c>
    </row>
    <row r="85846">
      <c r="A85846" t="inlineStr">
        <is>
          <t>cobc2006</t>
        </is>
      </c>
      <c r="B85846" t="n">
        <v>1</v>
      </c>
    </row>
    <row r="85847">
      <c r="A85847" t="inlineStr">
        <is>
          <t>05_jitxs3u_khushro2hxafb_4xw5f_joa_i</t>
        </is>
      </c>
      <c r="B85847" t="n">
        <v>1</v>
      </c>
    </row>
    <row r="85848">
      <c r="A85848" t="inlineStr">
        <is>
          <t>frejectagetty</t>
        </is>
      </c>
      <c r="B85848" t="n">
        <v>1</v>
      </c>
    </row>
    <row r="85849">
      <c r="A85849" t="inlineStr">
        <is>
          <t>townsendgetty</t>
        </is>
      </c>
      <c r="B85849" t="n">
        <v>1</v>
      </c>
    </row>
    <row r="85850">
      <c r="A85850" t="inlineStr">
        <is>
          <t>breckships</t>
        </is>
      </c>
      <c r="B85850" t="n">
        <v>1</v>
      </c>
    </row>
    <row r="85851">
      <c r="A85851" t="inlineStr">
        <is>
          <t>congress–one</t>
        </is>
      </c>
      <c r="B85851" t="n">
        <v>1</v>
      </c>
    </row>
    <row r="85852">
      <c r="A85852" t="inlineStr">
        <is>
          <t>much—if</t>
        </is>
      </c>
      <c r="B85852" t="n">
        <v>1</v>
      </c>
    </row>
    <row r="85853">
      <c r="A85853" t="inlineStr">
        <is>
          <t>donors–to</t>
        </is>
      </c>
      <c r="B85853" t="n">
        <v>1</v>
      </c>
    </row>
    <row r="85854">
      <c r="A85854" t="inlineStr">
        <is>
          <t>interviewproducer</t>
        </is>
      </c>
      <c r="B85854" t="n">
        <v>1</v>
      </c>
    </row>
    <row r="85855">
      <c r="A85855" t="inlineStr">
        <is>
          <t>imelho</t>
        </is>
      </c>
      <c r="B85855" t="n">
        <v>1</v>
      </c>
    </row>
    <row r="85856">
      <c r="A85856" t="inlineStr">
        <is>
          <t>productioncomposer</t>
        </is>
      </c>
      <c r="B85856" t="n">
        <v>1</v>
      </c>
    </row>
    <row r="85857">
      <c r="A85857" t="inlineStr">
        <is>
          <t>dureton</t>
        </is>
      </c>
      <c r="B85857" t="n">
        <v>1</v>
      </c>
    </row>
    <row r="85858">
      <c r="A85858" t="inlineStr">
        <is>
          <t>whudown</t>
        </is>
      </c>
      <c r="B85858" t="n">
        <v>1</v>
      </c>
    </row>
    <row r="85859">
      <c r="A85859" t="inlineStr">
        <is>
          <t>mrossdotter</t>
        </is>
      </c>
      <c r="B85859" t="n">
        <v>1</v>
      </c>
    </row>
    <row r="85860">
      <c r="A85860" t="inlineStr">
        <is>
          <t>portergeoff</t>
        </is>
      </c>
      <c r="B85860" t="n">
        <v>1</v>
      </c>
    </row>
    <row r="85861">
      <c r="A85861" t="inlineStr">
        <is>
          <t>porrilla</t>
        </is>
      </c>
      <c r="B85861" t="n">
        <v>1</v>
      </c>
    </row>
    <row r="85862">
      <c r="A85862" t="inlineStr">
        <is>
          <t>tjkennel</t>
        </is>
      </c>
      <c r="B85862" t="n">
        <v>1</v>
      </c>
    </row>
    <row r="85863">
      <c r="A85863" t="inlineStr">
        <is>
          <t>m21000</t>
        </is>
      </c>
      <c r="B85863" t="n">
        <v>1</v>
      </c>
    </row>
    <row r="85864">
      <c r="A85864" t="inlineStr">
        <is>
          <t>vandenburger</t>
        </is>
      </c>
      <c r="B85864" t="n">
        <v>1</v>
      </c>
    </row>
    <row r="85865">
      <c r="A85865" t="inlineStr">
        <is>
          <t>quevensky</t>
        </is>
      </c>
      <c r="B85865" t="n">
        <v>1</v>
      </c>
    </row>
    <row r="85866">
      <c r="A85866" t="inlineStr">
        <is>
          <t>prodresume</t>
        </is>
      </c>
      <c r="B85866" t="n">
        <v>1</v>
      </c>
    </row>
    <row r="85867">
      <c r="A85867" t="inlineStr">
        <is>
          <t>physicalsback</t>
        </is>
      </c>
      <c r="B85867" t="n">
        <v>1</v>
      </c>
    </row>
    <row r="85868">
      <c r="A85868" t="inlineStr">
        <is>
          <t>zenciano</t>
        </is>
      </c>
      <c r="B85868" t="n">
        <v>1</v>
      </c>
    </row>
    <row r="85869">
      <c r="A85869" t="inlineStr">
        <is>
          <t>goldlies</t>
        </is>
      </c>
      <c r="B85869" t="n">
        <v>1</v>
      </c>
    </row>
    <row r="85870">
      <c r="A85870" t="inlineStr">
        <is>
          <t>phernalia</t>
        </is>
      </c>
      <c r="B85870" t="n">
        <v>2</v>
      </c>
    </row>
    <row r="85871">
      <c r="A85871" t="inlineStr">
        <is>
          <t>tiarclished</t>
        </is>
      </c>
      <c r="B85871" t="n">
        <v>1</v>
      </c>
    </row>
    <row r="85872">
      <c r="A85872" t="inlineStr">
        <is>
          <t>arrowneck</t>
        </is>
      </c>
      <c r="B85872" t="n">
        <v>1</v>
      </c>
    </row>
    <row r="85873">
      <c r="A85873" t="inlineStr">
        <is>
          <t>sketchweaper</t>
        </is>
      </c>
      <c r="B85873" t="n">
        <v>1</v>
      </c>
    </row>
    <row r="85874">
      <c r="A85874" t="inlineStr">
        <is>
          <t>systranas</t>
        </is>
      </c>
      <c r="B85874" t="n">
        <v>1</v>
      </c>
    </row>
    <row r="85875">
      <c r="A85875" t="inlineStr">
        <is>
          <t>tiddyery</t>
        </is>
      </c>
      <c r="B85875" t="n">
        <v>1</v>
      </c>
    </row>
    <row r="85876">
      <c r="A85876" t="inlineStr">
        <is>
          <t>kimpsons</t>
        </is>
      </c>
      <c r="B85876" t="n">
        <v>2</v>
      </c>
    </row>
    <row r="85877">
      <c r="A85877" t="inlineStr">
        <is>
          <t>etterjambelring</t>
        </is>
      </c>
      <c r="B85877" t="n">
        <v>1</v>
      </c>
    </row>
    <row r="85878">
      <c r="A85878" t="inlineStr">
        <is>
          <t>com—because</t>
        </is>
      </c>
      <c r="B85878" t="n">
        <v>1</v>
      </c>
    </row>
    <row r="85879">
      <c r="A85879" t="inlineStr">
        <is>
          <t>guestrs</t>
        </is>
      </c>
      <c r="B85879" t="n">
        <v>1</v>
      </c>
    </row>
    <row r="85880">
      <c r="A85880" t="inlineStr">
        <is>
          <t>systrana</t>
        </is>
      </c>
      <c r="B85880" t="n">
        <v>1</v>
      </c>
    </row>
    <row r="85881">
      <c r="A85881" t="inlineStr">
        <is>
          <t>jimpel</t>
        </is>
      </c>
      <c r="B85881" t="n">
        <v>1</v>
      </c>
    </row>
    <row r="85882">
      <c r="A85882" t="inlineStr">
        <is>
          <t>lesrouver</t>
        </is>
      </c>
      <c r="B85882" t="n">
        <v>1</v>
      </c>
    </row>
    <row r="85883">
      <c r="A85883" t="inlineStr">
        <is>
          <t>available—evidence</t>
        </is>
      </c>
      <c r="B85883" t="n">
        <v>1</v>
      </c>
    </row>
    <row r="85884">
      <c r="A85884" t="inlineStr">
        <is>
          <t>tukai</t>
        </is>
      </c>
      <c r="B85884" t="n">
        <v>1</v>
      </c>
    </row>
    <row r="85885">
      <c r="A85885" t="inlineStr">
        <is>
          <t>halorecently</t>
        </is>
      </c>
      <c r="B85885" t="n">
        <v>1</v>
      </c>
    </row>
    <row r="85886">
      <c r="A85886" t="inlineStr">
        <is>
          <t>03300</t>
        </is>
      </c>
      <c r="B85886" t="n">
        <v>2</v>
      </c>
    </row>
    <row r="85887">
      <c r="A85887" t="inlineStr">
        <is>
          <t>c125</t>
        </is>
      </c>
      <c r="B85887" t="n">
        <v>1</v>
      </c>
    </row>
    <row r="85888">
      <c r="A85888" t="inlineStr">
        <is>
          <t>act2002more75</t>
        </is>
      </c>
      <c r="B85888" t="n">
        <v>1</v>
      </c>
    </row>
    <row r="85889">
      <c r="A85889" t="inlineStr">
        <is>
          <t>03400</t>
        </is>
      </c>
      <c r="B85889" t="n">
        <v>2</v>
      </c>
    </row>
    <row r="85890">
      <c r="A85890" t="inlineStr">
        <is>
          <t>zoroastes</t>
        </is>
      </c>
      <c r="B85890" t="n">
        <v>1</v>
      </c>
    </row>
    <row r="85891">
      <c r="A85891" t="inlineStr">
        <is>
          <t>ukwrightcast</t>
        </is>
      </c>
      <c r="B85891" t="n">
        <v>1</v>
      </c>
    </row>
    <row r="85892">
      <c r="A85892" t="inlineStr">
        <is>
          <t>03500</t>
        </is>
      </c>
      <c r="B85892" t="n">
        <v>1</v>
      </c>
    </row>
    <row r="85893">
      <c r="A85893" t="inlineStr">
        <is>
          <t>comgamescomicgroupcommit</t>
        </is>
      </c>
      <c r="B85893" t="n">
        <v>1</v>
      </c>
    </row>
    <row r="85894">
      <c r="A85894" t="inlineStr">
        <is>
          <t>moonglu</t>
        </is>
      </c>
      <c r="B85894" t="n">
        <v>1</v>
      </c>
    </row>
    <row r="85895">
      <c r="A85895" t="inlineStr">
        <is>
          <t>howays</t>
        </is>
      </c>
      <c r="B85895" t="n">
        <v>1</v>
      </c>
    </row>
    <row r="85896">
      <c r="A85896" t="inlineStr">
        <is>
          <t>volma</t>
        </is>
      </c>
      <c r="B85896" t="n">
        <v>1</v>
      </c>
    </row>
    <row r="85897">
      <c r="A85897" t="inlineStr">
        <is>
          <t>metrotrack</t>
        </is>
      </c>
      <c r="B85897" t="n">
        <v>1</v>
      </c>
    </row>
    <row r="85898">
      <c r="A85898" t="inlineStr">
        <is>
          <t>uncongenial</t>
        </is>
      </c>
      <c r="B85898" t="n">
        <v>1</v>
      </c>
    </row>
    <row r="85899">
      <c r="A85899" t="inlineStr">
        <is>
          <t>renzbergs</t>
        </is>
      </c>
      <c r="B85899" t="n">
        <v>1</v>
      </c>
    </row>
    <row r="85900">
      <c r="A85900" t="inlineStr">
        <is>
          <t>renzberg</t>
        </is>
      </c>
      <c r="B85900" t="n">
        <v>1</v>
      </c>
    </row>
    <row r="85901">
      <c r="A85901" t="inlineStr">
        <is>
          <t>hypoteny</t>
        </is>
      </c>
      <c r="B85901" t="n">
        <v>1</v>
      </c>
    </row>
    <row r="85902">
      <c r="A85902" t="inlineStr">
        <is>
          <t>thantzk</t>
        </is>
      </c>
      <c r="B85902" t="n">
        <v>1</v>
      </c>
    </row>
    <row r="85903">
      <c r="A85903" t="inlineStr">
        <is>
          <t>rethicking</t>
        </is>
      </c>
      <c r="B85903" t="n">
        <v>1</v>
      </c>
    </row>
    <row r="85904">
      <c r="A85904" t="inlineStr">
        <is>
          <t>tinklecomment</t>
        </is>
      </c>
      <c r="B85904" t="n">
        <v>1</v>
      </c>
    </row>
    <row r="85905">
      <c r="A85905" t="inlineStr">
        <is>
          <t>mclibe</t>
        </is>
      </c>
      <c r="B85905" t="n">
        <v>1</v>
      </c>
    </row>
    <row r="85906">
      <c r="A85906" t="inlineStr">
        <is>
          <t>assissan</t>
        </is>
      </c>
      <c r="B85906" t="n">
        <v>1</v>
      </c>
    </row>
    <row r="85907">
      <c r="A85907" t="inlineStr">
        <is>
          <t>justinedencybourne</t>
        </is>
      </c>
      <c r="B85907" t="n">
        <v>1</v>
      </c>
    </row>
    <row r="85908">
      <c r="A85908" t="inlineStr">
        <is>
          <t>sacrcbazo</t>
        </is>
      </c>
      <c r="B85908" t="n">
        <v>1</v>
      </c>
    </row>
    <row r="85909">
      <c r="A85909" t="inlineStr">
        <is>
          <t>antiacs</t>
        </is>
      </c>
      <c r="B85909" t="n">
        <v>1</v>
      </c>
    </row>
    <row r="85910">
      <c r="A85910" t="inlineStr">
        <is>
          <t>qcdol</t>
        </is>
      </c>
      <c r="B85910" t="n">
        <v>1</v>
      </c>
    </row>
    <row r="85911">
      <c r="A85911" t="inlineStr">
        <is>
          <t>westurtle</t>
        </is>
      </c>
      <c r="B85911" t="n">
        <v>1</v>
      </c>
    </row>
    <row r="85912">
      <c r="A85912" t="inlineStr">
        <is>
          <t>dashcom</t>
        </is>
      </c>
      <c r="B85912" t="n">
        <v>1</v>
      </c>
    </row>
    <row r="85913">
      <c r="A85913" t="inlineStr">
        <is>
          <t>jbubbs</t>
        </is>
      </c>
      <c r="B85913" t="n">
        <v>1</v>
      </c>
    </row>
    <row r="85914">
      <c r="A85914" t="inlineStr">
        <is>
          <t>malvinaders</t>
        </is>
      </c>
      <c r="B85914" t="n">
        <v>1</v>
      </c>
    </row>
    <row r="85915">
      <c r="A85915" t="inlineStr">
        <is>
          <t>muckeye</t>
        </is>
      </c>
      <c r="B85915" t="n">
        <v>1</v>
      </c>
    </row>
    <row r="85916">
      <c r="A85916" t="inlineStr">
        <is>
          <t>20140428</t>
        </is>
      </c>
      <c r="B85916" t="n">
        <v>1</v>
      </c>
    </row>
    <row r="85917">
      <c r="A85917" t="inlineStr">
        <is>
          <t>tergrand</t>
        </is>
      </c>
      <c r="B85917" t="n">
        <v>2</v>
      </c>
    </row>
    <row r="85918">
      <c r="A85918" t="inlineStr">
        <is>
          <t>belowexample</t>
        </is>
      </c>
      <c r="B85918" t="n">
        <v>1</v>
      </c>
    </row>
    <row r="85919">
      <c r="A85919" t="inlineStr">
        <is>
          <t>nodeprogs</t>
        </is>
      </c>
      <c r="B85919" t="n">
        <v>1</v>
      </c>
    </row>
    <row r="85920">
      <c r="A85920" t="inlineStr">
        <is>
          <t>medialogged</t>
        </is>
      </c>
      <c r="B85920" t="n">
        <v>1</v>
      </c>
    </row>
    <row r="85921">
      <c r="A85921" t="inlineStr">
        <is>
          <t>metallisation</t>
        </is>
      </c>
      <c r="B85921" t="n">
        <v>1</v>
      </c>
    </row>
    <row r="85922">
      <c r="A85922" t="inlineStr">
        <is>
          <t>binition</t>
        </is>
      </c>
      <c r="B85922" t="n">
        <v>1</v>
      </c>
    </row>
    <row r="85923">
      <c r="A85923" t="inlineStr">
        <is>
          <t>surewords</t>
        </is>
      </c>
      <c r="B85923" t="n">
        <v>1</v>
      </c>
    </row>
    <row r="85924">
      <c r="A85924" t="inlineStr">
        <is>
          <t>usazing</t>
        </is>
      </c>
      <c r="B85924" t="n">
        <v>1</v>
      </c>
    </row>
    <row r="85925">
      <c r="A85925" t="inlineStr">
        <is>
          <t>093340</t>
        </is>
      </c>
      <c r="B85925" t="n">
        <v>1</v>
      </c>
    </row>
    <row r="85926">
      <c r="A85926" t="inlineStr">
        <is>
          <t>bildsen</t>
        </is>
      </c>
      <c r="B85926" t="n">
        <v>1</v>
      </c>
    </row>
    <row r="85927">
      <c r="A85927" t="inlineStr">
        <is>
          <t>directoryizer</t>
        </is>
      </c>
      <c r="B85927" t="n">
        <v>1</v>
      </c>
    </row>
    <row r="85928">
      <c r="A85928" t="inlineStr">
        <is>
          <t>soundplugged</t>
        </is>
      </c>
      <c r="B85928" t="n">
        <v>1</v>
      </c>
    </row>
    <row r="85929">
      <c r="A85929" t="inlineStr">
        <is>
          <t>junimicky</t>
        </is>
      </c>
      <c r="B85929" t="n">
        <v>1</v>
      </c>
    </row>
    <row r="85930">
      <c r="A85930" t="inlineStr">
        <is>
          <t>womanspot</t>
        </is>
      </c>
      <c r="B85930" t="n">
        <v>1</v>
      </c>
    </row>
    <row r="85931">
      <c r="A85931" t="inlineStr">
        <is>
          <t>cryptodefelters</t>
        </is>
      </c>
      <c r="B85931" t="n">
        <v>1</v>
      </c>
    </row>
    <row r="85932">
      <c r="A85932" t="inlineStr">
        <is>
          <t>340367</t>
        </is>
      </c>
      <c r="B85932" t="n">
        <v>1</v>
      </c>
    </row>
    <row r="85933">
      <c r="A85933" t="inlineStr">
        <is>
          <t>picthere</t>
        </is>
      </c>
      <c r="B85933" t="n">
        <v>1</v>
      </c>
    </row>
    <row r="85934">
      <c r="A85934" t="inlineStr">
        <is>
          <t>reichrische</t>
        </is>
      </c>
      <c r="B85934" t="n">
        <v>1</v>
      </c>
    </row>
    <row r="85935">
      <c r="A85935" t="inlineStr">
        <is>
          <t>phoneloop</t>
        </is>
      </c>
      <c r="B85935" t="n">
        <v>1</v>
      </c>
    </row>
    <row r="85936">
      <c r="A85936" t="inlineStr">
        <is>
          <t>descut</t>
        </is>
      </c>
      <c r="B85936" t="n">
        <v>2</v>
      </c>
    </row>
    <row r="85937">
      <c r="A85937" t="inlineStr">
        <is>
          <t>nationals_ie</t>
        </is>
      </c>
      <c r="B85937" t="n">
        <v>1</v>
      </c>
    </row>
    <row r="85938">
      <c r="A85938" t="inlineStr">
        <is>
          <t>devopt</t>
        </is>
      </c>
      <c r="B85938" t="n">
        <v>1</v>
      </c>
    </row>
    <row r="85939">
      <c r="A85939" t="inlineStr">
        <is>
          <t>heytmjehow</t>
        </is>
      </c>
      <c r="B85939" t="n">
        <v>1</v>
      </c>
    </row>
    <row r="85940">
      <c r="A85940" t="inlineStr">
        <is>
          <t>seaxi</t>
        </is>
      </c>
      <c r="B85940" t="n">
        <v>1</v>
      </c>
    </row>
    <row r="85941">
      <c r="A85941" t="inlineStr">
        <is>
          <t>v1etv</t>
        </is>
      </c>
      <c r="B85941" t="n">
        <v>1</v>
      </c>
    </row>
    <row r="85942">
      <c r="A85942" t="inlineStr">
        <is>
          <t>653s</t>
        </is>
      </c>
      <c r="B85942" t="n">
        <v>1</v>
      </c>
    </row>
    <row r="85943">
      <c r="A85943" t="inlineStr">
        <is>
          <t>agroyo</t>
        </is>
      </c>
      <c r="B85943" t="n">
        <v>1</v>
      </c>
    </row>
    <row r="85944">
      <c r="A85944" t="inlineStr">
        <is>
          <t>goldhoff</t>
        </is>
      </c>
      <c r="B85944" t="n">
        <v>1</v>
      </c>
    </row>
    <row r="85945">
      <c r="A85945" t="inlineStr">
        <is>
          <t>dtridata</t>
        </is>
      </c>
      <c r="B85945" t="n">
        <v>1</v>
      </c>
    </row>
    <row r="85946">
      <c r="A85946" t="inlineStr">
        <is>
          <t>ngs1‐anisobutyrosine</t>
        </is>
      </c>
      <c r="B85946" t="n">
        <v>1</v>
      </c>
    </row>
    <row r="85947">
      <c r="A85947" t="inlineStr">
        <is>
          <t>colaine</t>
        </is>
      </c>
      <c r="B85947" t="n">
        <v>1</v>
      </c>
    </row>
    <row r="85948">
      <c r="A85948" t="inlineStr">
        <is>
          <t>diproteins</t>
        </is>
      </c>
      <c r="B85948" t="n">
        <v>1</v>
      </c>
    </row>
    <row r="85949">
      <c r="A85949" t="inlineStr">
        <is>
          <t>asfly</t>
        </is>
      </c>
      <c r="B85949" t="n">
        <v>1</v>
      </c>
    </row>
    <row r="85950">
      <c r="A85950" t="inlineStr">
        <is>
          <t>2000‐03</t>
        </is>
      </c>
      <c r="B85950" t="n">
        <v>1</v>
      </c>
    </row>
    <row r="85951">
      <c r="A85951" t="inlineStr">
        <is>
          <t>keretz</t>
        </is>
      </c>
      <c r="B85951" t="n">
        <v>3</v>
      </c>
    </row>
    <row r="85952">
      <c r="A85952" t="inlineStr">
        <is>
          <t>multident</t>
        </is>
      </c>
      <c r="B85952" t="n">
        <v>1</v>
      </c>
    </row>
    <row r="85953">
      <c r="A85953" t="inlineStr">
        <is>
          <t>estratrin</t>
        </is>
      </c>
      <c r="B85953" t="n">
        <v>1</v>
      </c>
    </row>
    <row r="85954">
      <c r="A85954" t="inlineStr">
        <is>
          <t>osyncrenin</t>
        </is>
      </c>
      <c r="B85954" t="n">
        <v>1</v>
      </c>
    </row>
    <row r="85955">
      <c r="A85955" t="inlineStr">
        <is>
          <t>lpm1</t>
        </is>
      </c>
      <c r="B85955" t="n">
        <v>1</v>
      </c>
    </row>
    <row r="85956">
      <c r="A85956" t="inlineStr">
        <is>
          <t>54284</t>
        </is>
      </c>
      <c r="B85956" t="n">
        <v>1</v>
      </c>
    </row>
    <row r="85957">
      <c r="A85957" t="inlineStr">
        <is>
          <t>√c10√40</t>
        </is>
      </c>
      <c r="B85957" t="n">
        <v>1</v>
      </c>
    </row>
    <row r="85958">
      <c r="A85958" t="inlineStr">
        <is>
          <t>85mrem2</t>
        </is>
      </c>
      <c r="B85958" t="n">
        <v>1</v>
      </c>
    </row>
    <row r="85959">
      <c r="A85959" t="inlineStr">
        <is>
          <t>figsori</t>
        </is>
      </c>
      <c r="B85959" t="n">
        <v>1</v>
      </c>
    </row>
    <row r="85960">
      <c r="A85960" t="inlineStr">
        <is>
          <t>dysbolica</t>
        </is>
      </c>
      <c r="B85960" t="n">
        <v>1</v>
      </c>
    </row>
    <row r="85961">
      <c r="A85961" t="inlineStr">
        <is>
          <t>oxtg</t>
        </is>
      </c>
      <c r="B85961" t="n">
        <v>1</v>
      </c>
    </row>
    <row r="85962">
      <c r="A85962" t="inlineStr">
        <is>
          <t>androgenase</t>
        </is>
      </c>
      <c r="B85962" t="n">
        <v>1</v>
      </c>
    </row>
    <row r="85963">
      <c r="A85963" t="inlineStr">
        <is>
          <t>xenothemed</t>
        </is>
      </c>
      <c r="B85963" t="n">
        <v>1</v>
      </c>
    </row>
    <row r="85964">
      <c r="A85964" t="inlineStr">
        <is>
          <t>ompate</t>
        </is>
      </c>
      <c r="B85964" t="n">
        <v>1</v>
      </c>
    </row>
    <row r="85965">
      <c r="A85965" t="inlineStr">
        <is>
          <t>–k</t>
        </is>
      </c>
      <c r="B85965" t="n">
        <v>1</v>
      </c>
    </row>
    <row r="85966">
      <c r="A85966" t="inlineStr">
        <is>
          <t>staanba</t>
        </is>
      </c>
      <c r="B85966" t="n">
        <v>1</v>
      </c>
    </row>
    <row r="85967">
      <c r="A85967" t="inlineStr">
        <is>
          <t>kaoga</t>
        </is>
      </c>
      <c r="B85967" t="n">
        <v>1</v>
      </c>
    </row>
    <row r="85968">
      <c r="A85968" t="inlineStr">
        <is>
          <t>glyteerc</t>
        </is>
      </c>
      <c r="B85968" t="n">
        <v>1</v>
      </c>
    </row>
    <row r="85969">
      <c r="A85969" t="inlineStr">
        <is>
          <t>justes</t>
        </is>
      </c>
      <c r="B85969" t="n">
        <v>1</v>
      </c>
    </row>
    <row r="85970">
      <c r="A85970" t="inlineStr">
        <is>
          <t>delexus</t>
        </is>
      </c>
      <c r="B85970" t="n">
        <v>1</v>
      </c>
    </row>
    <row r="85971">
      <c r="A85971" t="inlineStr">
        <is>
          <t>rpmscus</t>
        </is>
      </c>
      <c r="B85971" t="n">
        <v>1</v>
      </c>
    </row>
    <row r="85972">
      <c r="A85972" t="inlineStr">
        <is>
          <t>coceno</t>
        </is>
      </c>
      <c r="B85972" t="n">
        <v>1</v>
      </c>
    </row>
    <row r="85973">
      <c r="A85973" t="inlineStr">
        <is>
          <t>�issu</t>
        </is>
      </c>
      <c r="B85973" t="n">
        <v>1</v>
      </c>
    </row>
    <row r="85974">
      <c r="A85974" t="inlineStr">
        <is>
          <t>peeweed</t>
        </is>
      </c>
      <c r="B85974" t="n">
        <v>1</v>
      </c>
    </row>
    <row r="85975">
      <c r="A85975" t="inlineStr">
        <is>
          <t>planning1561</t>
        </is>
      </c>
      <c r="B85975" t="n">
        <v>1</v>
      </c>
    </row>
    <row r="85976">
      <c r="A85976" t="inlineStr">
        <is>
          <t>broller</t>
        </is>
      </c>
      <c r="B85976" t="n">
        <v>1</v>
      </c>
    </row>
    <row r="85977">
      <c r="A85977" t="inlineStr">
        <is>
          <t>mamman</t>
        </is>
      </c>
      <c r="B85977" t="n">
        <v>2</v>
      </c>
    </row>
    <row r="85978">
      <c r="A85978" t="inlineStr">
        <is>
          <t>zésate</t>
        </is>
      </c>
      <c r="B85978" t="n">
        <v>1</v>
      </c>
    </row>
    <row r="85979">
      <c r="A85979" t="inlineStr">
        <is>
          <t>chabanadaanon</t>
        </is>
      </c>
      <c r="B85979" t="n">
        <v>1</v>
      </c>
    </row>
    <row r="85980">
      <c r="A85980" t="inlineStr">
        <is>
          <t>damikye</t>
        </is>
      </c>
      <c r="B85980" t="n">
        <v>1</v>
      </c>
    </row>
    <row r="85981">
      <c r="A85981" t="inlineStr">
        <is>
          <t>eigeng</t>
        </is>
      </c>
      <c r="B85981" t="n">
        <v>2</v>
      </c>
    </row>
    <row r="85982">
      <c r="A85982" t="inlineStr">
        <is>
          <t>kenebago</t>
        </is>
      </c>
      <c r="B85982" t="n">
        <v>1</v>
      </c>
    </row>
    <row r="85983">
      <c r="A85983" t="inlineStr">
        <is>
          <t>obomuse</t>
        </is>
      </c>
      <c r="B85983" t="n">
        <v>1</v>
      </c>
    </row>
    <row r="85984">
      <c r="A85984" t="inlineStr">
        <is>
          <t>punsug</t>
        </is>
      </c>
      <c r="B85984" t="n">
        <v>1</v>
      </c>
    </row>
    <row r="85985">
      <c r="A85985" t="inlineStr">
        <is>
          <t>motvnic</t>
        </is>
      </c>
      <c r="B85985" t="n">
        <v>1</v>
      </c>
    </row>
    <row r="85986">
      <c r="A85986" t="inlineStr">
        <is>
          <t>kasue</t>
        </is>
      </c>
      <c r="B85986" t="n">
        <v>1</v>
      </c>
    </row>
    <row r="85987">
      <c r="A85987" t="inlineStr">
        <is>
          <t>prêmete</t>
        </is>
      </c>
      <c r="B85987" t="n">
        <v>1</v>
      </c>
    </row>
    <row r="85988">
      <c r="A85988" t="inlineStr">
        <is>
          <t>popaky</t>
        </is>
      </c>
      <c r="B85988" t="n">
        <v>1</v>
      </c>
    </row>
    <row r="85989">
      <c r="A85989" t="inlineStr">
        <is>
          <t>telancha</t>
        </is>
      </c>
      <c r="B85989" t="n">
        <v>1</v>
      </c>
    </row>
    <row r="85990">
      <c r="A85990" t="inlineStr">
        <is>
          <t>nolz</t>
        </is>
      </c>
      <c r="B85990" t="n">
        <v>1</v>
      </c>
    </row>
    <row r="85991">
      <c r="A85991" t="inlineStr">
        <is>
          <t>japanopter</t>
        </is>
      </c>
      <c r="B85991" t="n">
        <v>1</v>
      </c>
    </row>
    <row r="85992">
      <c r="A85992" t="inlineStr">
        <is>
          <t>simnoyo</t>
        </is>
      </c>
      <c r="B85992" t="n">
        <v>1</v>
      </c>
    </row>
    <row r="85993">
      <c r="A85993" t="inlineStr">
        <is>
          <t>oraw</t>
        </is>
      </c>
      <c r="B85993" t="n">
        <v>2</v>
      </c>
    </row>
    <row r="85994">
      <c r="A85994" t="inlineStr">
        <is>
          <t>crowpost</t>
        </is>
      </c>
      <c r="B85994" t="n">
        <v>1</v>
      </c>
    </row>
    <row r="85995">
      <c r="A85995" t="inlineStr">
        <is>
          <t>receivially</t>
        </is>
      </c>
      <c r="B85995" t="n">
        <v>1</v>
      </c>
    </row>
    <row r="85996">
      <c r="A85996" t="inlineStr">
        <is>
          <t>hoteltra</t>
        </is>
      </c>
      <c r="B85996" t="n">
        <v>1</v>
      </c>
    </row>
    <row r="85997">
      <c r="A85997" t="inlineStr">
        <is>
          <t>krampipumpua</t>
        </is>
      </c>
      <c r="B85997" t="n">
        <v>1</v>
      </c>
    </row>
    <row r="85998">
      <c r="A85998" t="inlineStr">
        <is>
          <t>suluok</t>
        </is>
      </c>
      <c r="B85998" t="n">
        <v>1</v>
      </c>
    </row>
    <row r="85999">
      <c r="A85999" t="inlineStr">
        <is>
          <t>tekopter</t>
        </is>
      </c>
      <c r="B85999" t="n">
        <v>1</v>
      </c>
    </row>
    <row r="86000">
      <c r="A86000" t="inlineStr">
        <is>
          <t>habud</t>
        </is>
      </c>
      <c r="B86000" t="n">
        <v>1</v>
      </c>
    </row>
    <row r="86001">
      <c r="A86001" t="inlineStr">
        <is>
          <t>xanalaktonxanalakarmanchan</t>
        </is>
      </c>
      <c r="B86001" t="n">
        <v>1</v>
      </c>
    </row>
    <row r="86002">
      <c r="A86002" t="inlineStr">
        <is>
          <t>gué</t>
        </is>
      </c>
      <c r="B86002" t="n">
        <v>2</v>
      </c>
    </row>
    <row r="86003">
      <c r="A86003" t="inlineStr">
        <is>
          <t>satchive</t>
        </is>
      </c>
      <c r="B86003" t="n">
        <v>1</v>
      </c>
    </row>
    <row r="86004">
      <c r="A86004" t="inlineStr">
        <is>
          <t>abugation</t>
        </is>
      </c>
      <c r="B86004" t="n">
        <v>1</v>
      </c>
    </row>
    <row r="86005">
      <c r="A86005" t="inlineStr">
        <is>
          <t>deftz</t>
        </is>
      </c>
      <c r="B86005" t="n">
        <v>1</v>
      </c>
    </row>
    <row r="86006">
      <c r="A86006" t="inlineStr">
        <is>
          <t>barringshrike</t>
        </is>
      </c>
      <c r="B86006" t="n">
        <v>1</v>
      </c>
    </row>
    <row r="86007">
      <c r="A86007" t="inlineStr">
        <is>
          <t>superbestie</t>
        </is>
      </c>
      <c r="B86007" t="n">
        <v>1</v>
      </c>
    </row>
    <row r="86008">
      <c r="A86008" t="inlineStr">
        <is>
          <t>tambog</t>
        </is>
      </c>
      <c r="B86008" t="n">
        <v>1</v>
      </c>
    </row>
    <row r="86009">
      <c r="A86009" t="inlineStr">
        <is>
          <t>fewvapor</t>
        </is>
      </c>
      <c r="B86009" t="n">
        <v>1</v>
      </c>
    </row>
    <row r="86010">
      <c r="A86010" t="inlineStr">
        <is>
          <t>boaming</t>
        </is>
      </c>
      <c r="B86010" t="n">
        <v>1</v>
      </c>
    </row>
    <row r="86011">
      <c r="A86011" t="inlineStr">
        <is>
          <t>vehigun</t>
        </is>
      </c>
      <c r="B86011" t="n">
        <v>1</v>
      </c>
    </row>
    <row r="86012">
      <c r="A86012" t="inlineStr">
        <is>
          <t>gun_turtle</t>
        </is>
      </c>
      <c r="B86012" t="n">
        <v>1</v>
      </c>
    </row>
    <row r="86013">
      <c r="A86013" t="inlineStr">
        <is>
          <t>wherezipper</t>
        </is>
      </c>
      <c r="B86013" t="n">
        <v>1</v>
      </c>
    </row>
    <row r="86014">
      <c r="A86014" t="inlineStr">
        <is>
          <t>monsterrafx</t>
        </is>
      </c>
      <c r="B86014" t="n">
        <v>1</v>
      </c>
    </row>
    <row r="86015">
      <c r="A86015" t="inlineStr">
        <is>
          <t>skipping_finish_name</t>
        </is>
      </c>
      <c r="B86015" t="n">
        <v>1</v>
      </c>
    </row>
    <row r="86016">
      <c r="A86016" t="inlineStr">
        <is>
          <t>gotbots</t>
        </is>
      </c>
      <c r="B86016" t="n">
        <v>1</v>
      </c>
    </row>
    <row r="86017">
      <c r="A86017" t="inlineStr">
        <is>
          <t>trichelium</t>
        </is>
      </c>
      <c r="B86017" t="n">
        <v>1</v>
      </c>
    </row>
    <row r="86018">
      <c r="A86018" t="inlineStr">
        <is>
          <t>td_shield</t>
        </is>
      </c>
      <c r="B86018" t="n">
        <v>1</v>
      </c>
    </row>
    <row r="86019">
      <c r="A86019" t="inlineStr">
        <is>
          <t>cloud1</t>
        </is>
      </c>
      <c r="B86019" t="n">
        <v>2</v>
      </c>
    </row>
    <row r="86020">
      <c r="A86020" t="inlineStr">
        <is>
          <t>katopkarek</t>
        </is>
      </c>
      <c r="B86020" t="n">
        <v>1</v>
      </c>
    </row>
    <row r="86021">
      <c r="A86021" t="inlineStr">
        <is>
          <t>pethpile</t>
        </is>
      </c>
      <c r="B86021" t="n">
        <v>1</v>
      </c>
    </row>
    <row r="86022">
      <c r="A86022" t="inlineStr">
        <is>
          <t>unique_mission</t>
        </is>
      </c>
      <c r="B86022" t="n">
        <v>1</v>
      </c>
    </row>
    <row r="86023">
      <c r="A86023" t="inlineStr">
        <is>
          <t>db_counter</t>
        </is>
      </c>
      <c r="B86023" t="n">
        <v>1</v>
      </c>
    </row>
    <row r="86024">
      <c r="A86024" t="inlineStr">
        <is>
          <t>_grades{player_advanced_champion</t>
        </is>
      </c>
      <c r="B86024" t="n">
        <v>1</v>
      </c>
    </row>
    <row r="86025">
      <c r="A86025" t="inlineStr">
        <is>
          <t>previousach</t>
        </is>
      </c>
      <c r="B86025" t="n">
        <v>1</v>
      </c>
    </row>
    <row r="86026">
      <c r="A86026" t="inlineStr">
        <is>
          <t>babythumper</t>
        </is>
      </c>
      <c r="B86026" t="n">
        <v>1</v>
      </c>
    </row>
    <row r="86027">
      <c r="A86027" t="inlineStr">
        <is>
          <t>cantork</t>
        </is>
      </c>
      <c r="B86027" t="n">
        <v>1</v>
      </c>
    </row>
    <row r="86028">
      <c r="A86028" t="inlineStr">
        <is>
          <t>arrowage</t>
        </is>
      </c>
      <c r="B86028" t="n">
        <v>1</v>
      </c>
    </row>
    <row r="86029">
      <c r="A86029" t="inlineStr">
        <is>
          <t>base_stw</t>
        </is>
      </c>
      <c r="B86029" t="n">
        <v>1</v>
      </c>
    </row>
    <row r="86030">
      <c r="A86030" t="inlineStr">
        <is>
          <t>decreptionrender</t>
        </is>
      </c>
      <c r="B86030" t="n">
        <v>1</v>
      </c>
    </row>
    <row r="86031">
      <c r="A86031" t="inlineStr">
        <is>
          <t>equal_room</t>
        </is>
      </c>
      <c r="B86031" t="n">
        <v>1</v>
      </c>
    </row>
    <row r="86032">
      <c r="A86032" t="inlineStr">
        <is>
          <t>defaultlinear</t>
        </is>
      </c>
      <c r="B86032" t="n">
        <v>1</v>
      </c>
    </row>
    <row r="86033">
      <c r="A86033" t="inlineStr">
        <is>
          <t>soulea</t>
        </is>
      </c>
      <c r="B86033" t="n">
        <v>1</v>
      </c>
    </row>
    <row r="86034">
      <c r="A86034" t="inlineStr">
        <is>
          <t>micrulepointobviously</t>
        </is>
      </c>
      <c r="B86034" t="n">
        <v>1</v>
      </c>
    </row>
    <row r="86035">
      <c r="A86035" t="inlineStr">
        <is>
          <t>magepiece</t>
        </is>
      </c>
      <c r="B86035" t="n">
        <v>1</v>
      </c>
    </row>
    <row r="86036">
      <c r="A86036" t="inlineStr">
        <is>
          <t>rate_gamegame_bullet_spewer_bullets_quads</t>
        </is>
      </c>
      <c r="B86036" t="n">
        <v>1</v>
      </c>
    </row>
    <row r="86037">
      <c r="A86037" t="inlineStr">
        <is>
          <t>floatcam</t>
        </is>
      </c>
      <c r="B86037" t="n">
        <v>1</v>
      </c>
    </row>
    <row r="86038">
      <c r="A86038" t="inlineStr">
        <is>
          <t>smash_glass</t>
        </is>
      </c>
      <c r="B86038" t="n">
        <v>1</v>
      </c>
    </row>
    <row r="86039">
      <c r="A86039" t="inlineStr">
        <is>
          <t>glitchedera</t>
        </is>
      </c>
      <c r="B86039" t="n">
        <v>1</v>
      </c>
    </row>
    <row r="86040">
      <c r="A86040" t="inlineStr">
        <is>
          <t>mooldie</t>
        </is>
      </c>
      <c r="B86040" t="n">
        <v>1</v>
      </c>
    </row>
    <row r="86041">
      <c r="A86041" t="inlineStr">
        <is>
          <t>scheming_uo</t>
        </is>
      </c>
      <c r="B86041" t="n">
        <v>1</v>
      </c>
    </row>
    <row r="86042">
      <c r="A86042" t="inlineStr">
        <is>
          <t>spawnian2b</t>
        </is>
      </c>
      <c r="B86042" t="n">
        <v>1</v>
      </c>
    </row>
    <row r="86043">
      <c r="A86043" t="inlineStr">
        <is>
          <t>zooload</t>
        </is>
      </c>
      <c r="B86043" t="n">
        <v>1</v>
      </c>
    </row>
    <row r="86044">
      <c r="A86044" t="inlineStr">
        <is>
          <t>roadkey</t>
        </is>
      </c>
      <c r="B86044" t="n">
        <v>1</v>
      </c>
    </row>
    <row r="86045">
      <c r="A86045" t="inlineStr">
        <is>
          <t>invisiblemiller</t>
        </is>
      </c>
      <c r="B86045" t="n">
        <v>1</v>
      </c>
    </row>
    <row r="86046">
      <c r="A86046" t="inlineStr">
        <is>
          <t>disablemaxexpensive</t>
        </is>
      </c>
      <c r="B86046" t="n">
        <v>1</v>
      </c>
    </row>
    <row r="86047">
      <c r="A86047" t="inlineStr">
        <is>
          <t>pbombor</t>
        </is>
      </c>
      <c r="B86047" t="n">
        <v>1</v>
      </c>
    </row>
    <row r="86048">
      <c r="A86048" t="inlineStr">
        <is>
          <t>more_rounds</t>
        </is>
      </c>
      <c r="B86048" t="n">
        <v>1</v>
      </c>
    </row>
    <row r="86049">
      <c r="A86049" t="inlineStr">
        <is>
          <t>pistela</t>
        </is>
      </c>
      <c r="B86049" t="n">
        <v>1</v>
      </c>
    </row>
    <row r="86050">
      <c r="A86050" t="inlineStr">
        <is>
          <t>random_death_pos</t>
        </is>
      </c>
      <c r="B86050" t="n">
        <v>1</v>
      </c>
    </row>
    <row r="86051">
      <c r="A86051" t="inlineStr">
        <is>
          <t>glowhide</t>
        </is>
      </c>
      <c r="B86051" t="n">
        <v>1</v>
      </c>
    </row>
    <row r="86052">
      <c r="A86052" t="inlineStr">
        <is>
          <t>offraiser</t>
        </is>
      </c>
      <c r="B86052" t="n">
        <v>1</v>
      </c>
    </row>
    <row r="86053">
      <c r="A86053" t="inlineStr">
        <is>
          <t>basecamp_89</t>
        </is>
      </c>
      <c r="B86053" t="n">
        <v>1</v>
      </c>
    </row>
    <row r="86054">
      <c r="A86054" t="inlineStr">
        <is>
          <t>type_silence</t>
        </is>
      </c>
      <c r="B86054" t="n">
        <v>1</v>
      </c>
    </row>
    <row r="86055">
      <c r="A86055" t="inlineStr">
        <is>
          <t>rokenta</t>
        </is>
      </c>
      <c r="B86055" t="n">
        <v>1</v>
      </c>
    </row>
    <row r="86056">
      <c r="A86056" t="inlineStr">
        <is>
          <t>blockmirror</t>
        </is>
      </c>
      <c r="B86056" t="n">
        <v>1</v>
      </c>
    </row>
    <row r="86057">
      <c r="A86057" t="inlineStr">
        <is>
          <t>reprice</t>
        </is>
      </c>
      <c r="B86057" t="n">
        <v>5</v>
      </c>
    </row>
    <row r="86058">
      <c r="A86058" t="inlineStr">
        <is>
          <t>hpkcrel</t>
        </is>
      </c>
      <c r="B86058" t="n">
        <v>1</v>
      </c>
    </row>
    <row r="86059">
      <c r="A86059" t="inlineStr">
        <is>
          <t>copynether</t>
        </is>
      </c>
      <c r="B86059" t="n">
        <v>1</v>
      </c>
    </row>
    <row r="86060">
      <c r="A86060" t="inlineStr">
        <is>
          <t>weapcannon</t>
        </is>
      </c>
      <c r="B86060" t="n">
        <v>1</v>
      </c>
    </row>
    <row r="86061">
      <c r="A86061" t="inlineStr">
        <is>
          <t>modelsbonus</t>
        </is>
      </c>
      <c r="B86061" t="n">
        <v>1</v>
      </c>
    </row>
    <row r="86062">
      <c r="A86062" t="inlineStr">
        <is>
          <t>workchadder</t>
        </is>
      </c>
      <c r="B86062" t="n">
        <v>1</v>
      </c>
    </row>
    <row r="86063">
      <c r="A86063" t="inlineStr">
        <is>
          <t>loudhg</t>
        </is>
      </c>
      <c r="B86063" t="n">
        <v>1</v>
      </c>
    </row>
    <row r="86064">
      <c r="A86064" t="inlineStr">
        <is>
          <t>luckyoranges</t>
        </is>
      </c>
      <c r="B86064" t="n">
        <v>2</v>
      </c>
    </row>
    <row r="86065">
      <c r="A86065" t="inlineStr">
        <is>
          <t>tdesktop</t>
        </is>
      </c>
      <c r="B86065" t="n">
        <v>1</v>
      </c>
    </row>
    <row r="86066">
      <c r="A86066" t="inlineStr">
        <is>
          <t>judgingvocasty</t>
        </is>
      </c>
      <c r="B86066" t="n">
        <v>1</v>
      </c>
    </row>
    <row r="86067">
      <c r="A86067" t="inlineStr">
        <is>
          <t>minecraft_stealred</t>
        </is>
      </c>
      <c r="B86067" t="n">
        <v>1</v>
      </c>
    </row>
    <row r="86068">
      <c r="A86068" t="inlineStr">
        <is>
          <t>tenthamp</t>
        </is>
      </c>
      <c r="B86068" t="n">
        <v>1</v>
      </c>
    </row>
    <row r="86069">
      <c r="A86069" t="inlineStr">
        <is>
          <t>pseudo_rainbow_breath</t>
        </is>
      </c>
      <c r="B86069" t="n">
        <v>1</v>
      </c>
    </row>
    <row r="86070">
      <c r="A86070" t="inlineStr">
        <is>
          <t>holofabject</t>
        </is>
      </c>
      <c r="B86070" t="n">
        <v>1</v>
      </c>
    </row>
    <row r="86071">
      <c r="A86071" t="inlineStr">
        <is>
          <t>bounty_inventory</t>
        </is>
      </c>
      <c r="B86071" t="n">
        <v>1</v>
      </c>
    </row>
    <row r="86072">
      <c r="A86072" t="inlineStr">
        <is>
          <t>cv_strokegun</t>
        </is>
      </c>
      <c r="B86072" t="n">
        <v>1</v>
      </c>
    </row>
    <row r="86073">
      <c r="A86073" t="inlineStr">
        <is>
          <t>fuel_credits</t>
        </is>
      </c>
      <c r="B86073" t="n">
        <v>1</v>
      </c>
    </row>
    <row r="86074">
      <c r="A86074" t="inlineStr">
        <is>
          <t>recaledlems</t>
        </is>
      </c>
      <c r="B86074" t="n">
        <v>1</v>
      </c>
    </row>
    <row r="86075">
      <c r="A86075" t="inlineStr">
        <is>
          <t>new_primenhumpster</t>
        </is>
      </c>
      <c r="B86075" t="n">
        <v>1</v>
      </c>
    </row>
    <row r="86076">
      <c r="A86076" t="inlineStr">
        <is>
          <t>fourvalve</t>
        </is>
      </c>
      <c r="B86076" t="n">
        <v>1</v>
      </c>
    </row>
    <row r="86077">
      <c r="A86077" t="inlineStr">
        <is>
          <t>randomunnprseviously</t>
        </is>
      </c>
      <c r="B86077" t="n">
        <v>1</v>
      </c>
    </row>
    <row r="86078">
      <c r="A86078" t="inlineStr">
        <is>
          <t>graduel</t>
        </is>
      </c>
      <c r="B86078" t="n">
        <v>1</v>
      </c>
    </row>
    <row r="86079">
      <c r="A86079" t="inlineStr">
        <is>
          <t>filesnpsfont</t>
        </is>
      </c>
      <c r="B86079" t="n">
        <v>1</v>
      </c>
    </row>
    <row r="86080">
      <c r="A86080" t="inlineStr">
        <is>
          <t>defaultfullgradient</t>
        </is>
      </c>
      <c r="B86080" t="n">
        <v>1</v>
      </c>
    </row>
    <row r="86081">
      <c r="A86081" t="inlineStr">
        <is>
          <t>twistervariants</t>
        </is>
      </c>
      <c r="B86081" t="n">
        <v>1</v>
      </c>
    </row>
    <row r="86082">
      <c r="A86082" t="inlineStr">
        <is>
          <t>clearav</t>
        </is>
      </c>
      <c r="B86082" t="n">
        <v>1</v>
      </c>
    </row>
    <row r="86083">
      <c r="A86083" t="inlineStr">
        <is>
          <t>wamp0</t>
        </is>
      </c>
      <c r="B86083" t="n">
        <v>2</v>
      </c>
    </row>
    <row r="86084">
      <c r="A86084" t="inlineStr">
        <is>
          <t>remape</t>
        </is>
      </c>
      <c r="B86084" t="n">
        <v>1</v>
      </c>
    </row>
    <row r="86085">
      <c r="A86085" t="inlineStr">
        <is>
          <t>diamondfoot</t>
        </is>
      </c>
      <c r="B86085" t="n">
        <v>1</v>
      </c>
    </row>
    <row r="86086">
      <c r="A86086" t="inlineStr">
        <is>
          <t>old_monkey</t>
        </is>
      </c>
      <c r="B86086" t="n">
        <v>1</v>
      </c>
    </row>
    <row r="86087">
      <c r="A86087" t="inlineStr">
        <is>
          <t>processplan</t>
        </is>
      </c>
      <c r="B86087" t="n">
        <v>1</v>
      </c>
    </row>
    <row r="86088">
      <c r="A86088" t="inlineStr">
        <is>
          <t>discoauces</t>
        </is>
      </c>
      <c r="B86088" t="n">
        <v>1</v>
      </c>
    </row>
    <row r="86089">
      <c r="A86089" t="inlineStr">
        <is>
          <t>rpg_pages</t>
        </is>
      </c>
      <c r="B86089" t="n">
        <v>1</v>
      </c>
    </row>
    <row r="86090">
      <c r="A86090" t="inlineStr">
        <is>
          <t>set_dodge</t>
        </is>
      </c>
      <c r="B86090" t="n">
        <v>1</v>
      </c>
    </row>
    <row r="86091">
      <c r="A86091" t="inlineStr">
        <is>
          <t>td_start</t>
        </is>
      </c>
      <c r="B86091" t="n">
        <v>1</v>
      </c>
    </row>
    <row r="86092">
      <c r="A86092" t="inlineStr">
        <is>
          <t>printkortspawncrackspawnspawnpretrashspawnpenny1</t>
        </is>
      </c>
      <c r="B86092" t="n">
        <v>1</v>
      </c>
    </row>
    <row r="86093">
      <c r="A86093" t="inlineStr">
        <is>
          <t>incr_card</t>
        </is>
      </c>
      <c r="B86093" t="n">
        <v>1</v>
      </c>
    </row>
    <row r="86094">
      <c r="A86094" t="inlineStr">
        <is>
          <t>feature_last_patton_match</t>
        </is>
      </c>
      <c r="B86094" t="n">
        <v>1</v>
      </c>
    </row>
    <row r="86095">
      <c r="A86095" t="inlineStr">
        <is>
          <t>decorinize</t>
        </is>
      </c>
      <c r="B86095" t="n">
        <v>1</v>
      </c>
    </row>
    <row r="86096">
      <c r="A86096" t="inlineStr">
        <is>
          <t>zombiemammothstepzombie</t>
        </is>
      </c>
      <c r="B86096" t="n">
        <v>1</v>
      </c>
    </row>
    <row r="86097">
      <c r="A86097" t="inlineStr">
        <is>
          <t>wanassload</t>
        </is>
      </c>
      <c r="B86097" t="n">
        <v>1</v>
      </c>
    </row>
    <row r="86098">
      <c r="A86098" t="inlineStr">
        <is>
          <t>how_lodbjorn</t>
        </is>
      </c>
      <c r="B86098" t="n">
        <v>1</v>
      </c>
    </row>
    <row r="86099">
      <c r="A86099" t="inlineStr">
        <is>
          <t>empireowskichain</t>
        </is>
      </c>
      <c r="B86099" t="n">
        <v>1</v>
      </c>
    </row>
    <row r="86100">
      <c r="A86100" t="inlineStr">
        <is>
          <t>pestid</t>
        </is>
      </c>
      <c r="B86100" t="n">
        <v>1</v>
      </c>
    </row>
    <row r="86101">
      <c r="A86101" t="inlineStr">
        <is>
          <t>hartpurse</t>
        </is>
      </c>
      <c r="B86101" t="n">
        <v>1</v>
      </c>
    </row>
    <row r="86102">
      <c r="A86102" t="inlineStr">
        <is>
          <t>grovin</t>
        </is>
      </c>
      <c r="B86102" t="n">
        <v>1</v>
      </c>
    </row>
    <row r="86103">
      <c r="A86103" t="inlineStr">
        <is>
          <t>rateees</t>
        </is>
      </c>
      <c r="B86103" t="n">
        <v>1</v>
      </c>
    </row>
    <row r="86104">
      <c r="A86104" t="inlineStr">
        <is>
          <t>object–it</t>
        </is>
      </c>
      <c r="B86104" t="n">
        <v>1</v>
      </c>
    </row>
    <row r="86105">
      <c r="A86105" t="inlineStr">
        <is>
          <t>assignions</t>
        </is>
      </c>
      <c r="B86105" t="n">
        <v>1</v>
      </c>
    </row>
    <row r="86106">
      <c r="A86106" t="inlineStr">
        <is>
          <t>ottcar</t>
        </is>
      </c>
      <c r="B86106" t="n">
        <v>1</v>
      </c>
    </row>
    <row r="86107">
      <c r="A86107" t="inlineStr">
        <is>
          <t>coopermate</t>
        </is>
      </c>
      <c r="B86107" t="n">
        <v>1</v>
      </c>
    </row>
    <row r="86108">
      <c r="A86108" t="inlineStr">
        <is>
          <t>signform</t>
        </is>
      </c>
      <c r="B86108" t="n">
        <v>1</v>
      </c>
    </row>
    <row r="86109">
      <c r="A86109" t="inlineStr">
        <is>
          <t>thisbradmont</t>
        </is>
      </c>
      <c r="B86109" t="n">
        <v>1</v>
      </c>
    </row>
    <row r="86110">
      <c r="A86110" t="inlineStr">
        <is>
          <t>frella–we</t>
        </is>
      </c>
      <c r="B86110" t="n">
        <v>1</v>
      </c>
    </row>
    <row r="86111">
      <c r="A86111" t="inlineStr">
        <is>
          <t>delachia</t>
        </is>
      </c>
      <c r="B86111" t="n">
        <v>1</v>
      </c>
    </row>
    <row r="86112">
      <c r="A86112" t="inlineStr">
        <is>
          <t>malgais</t>
        </is>
      </c>
      <c r="B86112" t="n">
        <v>1</v>
      </c>
    </row>
    <row r="86113">
      <c r="A86113" t="inlineStr">
        <is>
          <t>roundery</t>
        </is>
      </c>
      <c r="B86113" t="n">
        <v>1</v>
      </c>
    </row>
    <row r="86114">
      <c r="A86114" t="inlineStr">
        <is>
          <t>jaabomin</t>
        </is>
      </c>
      <c r="B86114" t="n">
        <v>1</v>
      </c>
    </row>
    <row r="86115">
      <c r="A86115" t="inlineStr">
        <is>
          <t>teaguenow</t>
        </is>
      </c>
      <c r="B86115" t="n">
        <v>1</v>
      </c>
    </row>
    <row r="86116">
      <c r="A86116" t="inlineStr">
        <is>
          <t>cleanleague</t>
        </is>
      </c>
      <c r="B86116" t="n">
        <v>1</v>
      </c>
    </row>
    <row r="86117">
      <c r="A86117" t="inlineStr">
        <is>
          <t>thompsonshabazz</t>
        </is>
      </c>
      <c r="B86117" t="n">
        <v>1</v>
      </c>
    </row>
    <row r="86118">
      <c r="A86118" t="inlineStr">
        <is>
          <t>atorbajus</t>
        </is>
      </c>
      <c r="B86118" t="n">
        <v>1</v>
      </c>
    </row>
    <row r="86119">
      <c r="A86119" t="inlineStr">
        <is>
          <t>teensets</t>
        </is>
      </c>
      <c r="B86119" t="n">
        <v>1</v>
      </c>
    </row>
    <row r="86120">
      <c r="A86120" t="inlineStr">
        <is>
          <t>neimealth</t>
        </is>
      </c>
      <c r="B86120" t="n">
        <v>1</v>
      </c>
    </row>
    <row r="86121">
      <c r="A86121" t="inlineStr">
        <is>
          <t>sukarnagarvik</t>
        </is>
      </c>
      <c r="B86121" t="n">
        <v>1</v>
      </c>
    </row>
    <row r="86122">
      <c r="A86122" t="inlineStr">
        <is>
          <t>papazis</t>
        </is>
      </c>
      <c r="B86122" t="n">
        <v>1</v>
      </c>
    </row>
    <row r="86123">
      <c r="A86123" t="inlineStr">
        <is>
          <t>veachcj</t>
        </is>
      </c>
      <c r="B86123" t="n">
        <v>1</v>
      </c>
    </row>
    <row r="86124">
      <c r="A86124" t="inlineStr">
        <is>
          <t>directorsawn</t>
        </is>
      </c>
      <c r="B86124" t="n">
        <v>1</v>
      </c>
    </row>
    <row r="86125">
      <c r="A86125" t="inlineStr">
        <is>
          <t>nwdrf</t>
        </is>
      </c>
      <c r="B86125" t="n">
        <v>1</v>
      </c>
    </row>
    <row r="86126">
      <c r="A86126" t="inlineStr">
        <is>
          <t>termhealing</t>
        </is>
      </c>
      <c r="B86126" t="n">
        <v>1</v>
      </c>
    </row>
    <row r="86127">
      <c r="A86127" t="inlineStr">
        <is>
          <t>relrucularing</t>
        </is>
      </c>
      <c r="B86127" t="n">
        <v>1</v>
      </c>
    </row>
    <row r="86128">
      <c r="A86128" t="inlineStr">
        <is>
          <t>benchstories</t>
        </is>
      </c>
      <c r="B86128" t="n">
        <v>1</v>
      </c>
    </row>
    <row r="86129">
      <c r="A86129" t="inlineStr">
        <is>
          <t>pressleeve</t>
        </is>
      </c>
      <c r="B86129" t="n">
        <v>1</v>
      </c>
    </row>
    <row r="86130">
      <c r="A86130" t="inlineStr">
        <is>
          <t>retble</t>
        </is>
      </c>
      <c r="B86130" t="n">
        <v>1</v>
      </c>
    </row>
    <row r="86131">
      <c r="A86131" t="inlineStr">
        <is>
          <t>camfire</t>
        </is>
      </c>
      <c r="B86131" t="n">
        <v>1</v>
      </c>
    </row>
    <row r="86132">
      <c r="A86132" t="inlineStr">
        <is>
          <t>ck114</t>
        </is>
      </c>
      <c r="B86132" t="n">
        <v>1</v>
      </c>
    </row>
    <row r="86133">
      <c r="A86133" t="inlineStr">
        <is>
          <t>excoreight</t>
        </is>
      </c>
      <c r="B86133" t="n">
        <v>1</v>
      </c>
    </row>
    <row r="86134">
      <c r="A86134" t="inlineStr">
        <is>
          <t>nooohe</t>
        </is>
      </c>
      <c r="B86134" t="n">
        <v>1</v>
      </c>
    </row>
    <row r="86135">
      <c r="A86135" t="inlineStr">
        <is>
          <t>odeel</t>
        </is>
      </c>
      <c r="B86135" t="n">
        <v>1</v>
      </c>
    </row>
    <row r="86136">
      <c r="A86136" t="inlineStr">
        <is>
          <t>latrt</t>
        </is>
      </c>
      <c r="B86136" t="n">
        <v>1</v>
      </c>
    </row>
    <row r="86137">
      <c r="A86137" t="inlineStr">
        <is>
          <t>cc15s6</t>
        </is>
      </c>
      <c r="B86137" t="n">
        <v>1</v>
      </c>
    </row>
    <row r="86138">
      <c r="A86138" t="inlineStr">
        <is>
          <t>p3l6111</t>
        </is>
      </c>
      <c r="B86138" t="n">
        <v>1</v>
      </c>
    </row>
    <row r="86139">
      <c r="A86139" t="inlineStr">
        <is>
          <t>remf7</t>
        </is>
      </c>
      <c r="B86139" t="n">
        <v>1</v>
      </c>
    </row>
    <row r="86140">
      <c r="A86140" t="inlineStr">
        <is>
          <t>2200mph</t>
        </is>
      </c>
      <c r="B86140" t="n">
        <v>1</v>
      </c>
    </row>
    <row r="86141">
      <c r="A86141" t="inlineStr">
        <is>
          <t>howrecab</t>
        </is>
      </c>
      <c r="B86141" t="n">
        <v>1</v>
      </c>
    </row>
    <row r="86142">
      <c r="A86142" t="inlineStr">
        <is>
          <t>tirecharging</t>
        </is>
      </c>
      <c r="B86142" t="n">
        <v>1</v>
      </c>
    </row>
    <row r="86143">
      <c r="A86143" t="inlineStr">
        <is>
          <t>orgwikiconfigured_power_groups</t>
        </is>
      </c>
      <c r="B86143" t="n">
        <v>1</v>
      </c>
    </row>
    <row r="86144">
      <c r="A86144" t="inlineStr">
        <is>
          <t>intiedge</t>
        </is>
      </c>
      <c r="B86144" t="n">
        <v>1</v>
      </c>
    </row>
    <row r="86145">
      <c r="A86145" t="inlineStr">
        <is>
          <t>489km</t>
        </is>
      </c>
      <c r="B86145" t="n">
        <v>1</v>
      </c>
    </row>
    <row r="86146">
      <c r="A86146" t="inlineStr">
        <is>
          <t>cooljam</t>
        </is>
      </c>
      <c r="B86146" t="n">
        <v>1</v>
      </c>
    </row>
    <row r="86147">
      <c r="A86147" t="inlineStr">
        <is>
          <t>featuredacology</t>
        </is>
      </c>
      <c r="B86147" t="n">
        <v>1</v>
      </c>
    </row>
    <row r="86148">
      <c r="A86148" t="inlineStr">
        <is>
          <t>999softs</t>
        </is>
      </c>
      <c r="B86148" t="n">
        <v>1</v>
      </c>
    </row>
    <row r="86149">
      <c r="A86149" t="inlineStr">
        <is>
          <t>tolloutbrochid</t>
        </is>
      </c>
      <c r="B86149" t="n">
        <v>1</v>
      </c>
    </row>
    <row r="86150">
      <c r="A86150" t="inlineStr">
        <is>
          <t>cid88708</t>
        </is>
      </c>
      <c r="B86150" t="n">
        <v>1</v>
      </c>
    </row>
    <row r="86151">
      <c r="A86151" t="inlineStr">
        <is>
          <t>atmahabe</t>
        </is>
      </c>
      <c r="B86151" t="n">
        <v>1</v>
      </c>
    </row>
    <row r="86152">
      <c r="A86152" t="inlineStr">
        <is>
          <t>mhion</t>
        </is>
      </c>
      <c r="B86152" t="n">
        <v>1</v>
      </c>
    </row>
    <row r="86153">
      <c r="A86153" t="inlineStr">
        <is>
          <t>depurperies</t>
        </is>
      </c>
      <c r="B86153" t="n">
        <v>1</v>
      </c>
    </row>
    <row r="86154">
      <c r="A86154" t="inlineStr">
        <is>
          <t>965w</t>
        </is>
      </c>
      <c r="B86154" t="n">
        <v>1</v>
      </c>
    </row>
    <row r="86155">
      <c r="A86155" t="inlineStr">
        <is>
          <t>watehy</t>
        </is>
      </c>
      <c r="B86155" t="n">
        <v>1</v>
      </c>
    </row>
    <row r="86156">
      <c r="A86156" t="inlineStr">
        <is>
          <t>heitamers</t>
        </is>
      </c>
      <c r="B86156" t="n">
        <v>1</v>
      </c>
    </row>
    <row r="86157">
      <c r="A86157" t="inlineStr">
        <is>
          <t>stuffins</t>
        </is>
      </c>
      <c r="B86157" t="n">
        <v>1</v>
      </c>
    </row>
    <row r="86158">
      <c r="A86158" t="inlineStr">
        <is>
          <t>forcedjarre</t>
        </is>
      </c>
      <c r="B86158" t="n">
        <v>1</v>
      </c>
    </row>
    <row r="86159">
      <c r="A86159" t="inlineStr">
        <is>
          <t>flowerx</t>
        </is>
      </c>
      <c r="B86159" t="n">
        <v>1</v>
      </c>
    </row>
    <row r="86160">
      <c r="A86160" t="inlineStr">
        <is>
          <t>zeig</t>
        </is>
      </c>
      <c r="B86160" t="n">
        <v>1</v>
      </c>
    </row>
    <row r="86161">
      <c r="A86161" t="inlineStr">
        <is>
          <t>desev</t>
        </is>
      </c>
      <c r="B86161" t="n">
        <v>1</v>
      </c>
    </row>
    <row r="86162">
      <c r="A86162" t="inlineStr">
        <is>
          <t>deadsome</t>
        </is>
      </c>
      <c r="B86162" t="n">
        <v>1</v>
      </c>
    </row>
    <row r="86163">
      <c r="A86163" t="inlineStr">
        <is>
          <t>formationsgalanz</t>
        </is>
      </c>
      <c r="B86163" t="n">
        <v>1</v>
      </c>
    </row>
    <row r="86164">
      <c r="A86164" t="inlineStr">
        <is>
          <t>httpsanarchismsspace</t>
        </is>
      </c>
      <c r="B86164" t="n">
        <v>1</v>
      </c>
    </row>
    <row r="86165">
      <c r="A86165" t="inlineStr">
        <is>
          <t>cybelline</t>
        </is>
      </c>
      <c r="B86165" t="n">
        <v>1</v>
      </c>
    </row>
    <row r="86166">
      <c r="A86166" t="inlineStr">
        <is>
          <t>propthere</t>
        </is>
      </c>
      <c r="B86166" t="n">
        <v>1</v>
      </c>
    </row>
    <row r="86167">
      <c r="A86167" t="inlineStr">
        <is>
          <t>treesfolk</t>
        </is>
      </c>
      <c r="B86167" t="n">
        <v>1</v>
      </c>
    </row>
    <row r="86168">
      <c r="A86168" t="inlineStr">
        <is>
          <t>olliofunny</t>
        </is>
      </c>
      <c r="B86168" t="n">
        <v>1</v>
      </c>
    </row>
    <row r="86169">
      <c r="A86169" t="inlineStr">
        <is>
          <t>lbpeng</t>
        </is>
      </c>
      <c r="B86169" t="n">
        <v>1</v>
      </c>
    </row>
    <row r="86170">
      <c r="A86170" t="inlineStr">
        <is>
          <t>hyperaesialist</t>
        </is>
      </c>
      <c r="B86170" t="n">
        <v>1</v>
      </c>
    </row>
    <row r="86171">
      <c r="A86171" t="inlineStr">
        <is>
          <t>perptiletisplant</t>
        </is>
      </c>
      <c r="B86171" t="n">
        <v>1</v>
      </c>
    </row>
    <row r="86172">
      <c r="A86172" t="inlineStr">
        <is>
          <t>comsvgwhats</t>
        </is>
      </c>
      <c r="B86172" t="n">
        <v>1</v>
      </c>
    </row>
    <row r="86173">
      <c r="A86173" t="inlineStr">
        <is>
          <t>poppykin</t>
        </is>
      </c>
      <c r="B86173" t="n">
        <v>1</v>
      </c>
    </row>
    <row r="86174">
      <c r="A86174" t="inlineStr">
        <is>
          <t>work_markpenthing</t>
        </is>
      </c>
      <c r="B86174" t="n">
        <v>1</v>
      </c>
    </row>
    <row r="86175">
      <c r="A86175" t="inlineStr">
        <is>
          <t>methteof</t>
        </is>
      </c>
      <c r="B86175" t="n">
        <v>1</v>
      </c>
    </row>
    <row r="86176">
      <c r="A86176" t="inlineStr">
        <is>
          <t>sproutskesseys</t>
        </is>
      </c>
      <c r="B86176" t="n">
        <v>1</v>
      </c>
    </row>
    <row r="86177">
      <c r="A86177" t="inlineStr">
        <is>
          <t>thishwise</t>
        </is>
      </c>
      <c r="B86177" t="n">
        <v>1</v>
      </c>
    </row>
    <row r="86178">
      <c r="A86178" t="inlineStr">
        <is>
          <t>nativeairegg</t>
        </is>
      </c>
      <c r="B86178" t="n">
        <v>1</v>
      </c>
    </row>
    <row r="86179">
      <c r="A86179" t="inlineStr">
        <is>
          <t>streonetsduppers</t>
        </is>
      </c>
      <c r="B86179" t="n">
        <v>1</v>
      </c>
    </row>
    <row r="86180">
      <c r="A86180" t="inlineStr">
        <is>
          <t>skrey</t>
        </is>
      </c>
      <c r="B86180" t="n">
        <v>1</v>
      </c>
    </row>
    <row r="86181">
      <c r="A86181" t="inlineStr">
        <is>
          <t>takeunrealmovesrecentlyover</t>
        </is>
      </c>
      <c r="B86181" t="n">
        <v>1</v>
      </c>
    </row>
    <row r="86182">
      <c r="A86182" t="inlineStr">
        <is>
          <t>pseudofonghy</t>
        </is>
      </c>
      <c r="B86182" t="n">
        <v>1</v>
      </c>
    </row>
    <row r="86183">
      <c r="A86183" t="inlineStr">
        <is>
          <t>salopephytic</t>
        </is>
      </c>
      <c r="B86183" t="n">
        <v>1</v>
      </c>
    </row>
    <row r="86184">
      <c r="A86184" t="inlineStr">
        <is>
          <t>öran</t>
        </is>
      </c>
      <c r="B86184" t="n">
        <v>1</v>
      </c>
    </row>
    <row r="86185">
      <c r="A86185" t="inlineStr">
        <is>
          <t>nordenigin</t>
        </is>
      </c>
      <c r="B86185" t="n">
        <v>1</v>
      </c>
    </row>
    <row r="86186">
      <c r="A86186" t="inlineStr">
        <is>
          <t>handlduard</t>
        </is>
      </c>
      <c r="B86186" t="n">
        <v>1</v>
      </c>
    </row>
    <row r="86187">
      <c r="A86187" t="inlineStr">
        <is>
          <t>seeken</t>
        </is>
      </c>
      <c r="B86187" t="n">
        <v>1</v>
      </c>
    </row>
    <row r="86188">
      <c r="A86188" t="inlineStr">
        <is>
          <t>blinco</t>
        </is>
      </c>
      <c r="B86188" t="n">
        <v>1</v>
      </c>
    </row>
    <row r="86189">
      <c r="A86189" t="inlineStr">
        <is>
          <t>learmen</t>
        </is>
      </c>
      <c r="B86189" t="n">
        <v>1</v>
      </c>
    </row>
    <row r="86190">
      <c r="A86190" t="inlineStr">
        <is>
          <t>trackist</t>
        </is>
      </c>
      <c r="B86190" t="n">
        <v>1</v>
      </c>
    </row>
    <row r="86191">
      <c r="A86191" t="inlineStr">
        <is>
          <t>pickpickers</t>
        </is>
      </c>
      <c r="B86191" t="n">
        <v>1</v>
      </c>
    </row>
    <row r="86192">
      <c r="A86192" t="inlineStr">
        <is>
          <t>bighorses</t>
        </is>
      </c>
      <c r="B86192" t="n">
        <v>1</v>
      </c>
    </row>
    <row r="86193">
      <c r="A86193" t="inlineStr">
        <is>
          <t>esiat</t>
        </is>
      </c>
      <c r="B86193" t="n">
        <v>1</v>
      </c>
    </row>
    <row r="86194">
      <c r="A86194" t="inlineStr">
        <is>
          <t>hermani</t>
        </is>
      </c>
      <c r="B86194" t="n">
        <v>1</v>
      </c>
    </row>
    <row r="86195">
      <c r="A86195" t="inlineStr">
        <is>
          <t>beforeafterif</t>
        </is>
      </c>
      <c r="B86195" t="n">
        <v>1</v>
      </c>
    </row>
    <row r="86196">
      <c r="A86196" t="inlineStr">
        <is>
          <t>splitty</t>
        </is>
      </c>
      <c r="B86196" t="n">
        <v>1</v>
      </c>
    </row>
    <row r="86197">
      <c r="A86197" t="inlineStr">
        <is>
          <t>habitue</t>
        </is>
      </c>
      <c r="B86197" t="n">
        <v>2</v>
      </c>
    </row>
    <row r="86198">
      <c r="A86198" t="inlineStr">
        <is>
          <t>maybewwnickchair</t>
        </is>
      </c>
      <c r="B86198" t="n">
        <v>1</v>
      </c>
    </row>
    <row r="86199">
      <c r="A86199" t="inlineStr">
        <is>
          <t>passeldunganogofwebsite</t>
        </is>
      </c>
      <c r="B86199" t="n">
        <v>1</v>
      </c>
    </row>
    <row r="86200">
      <c r="A86200" t="inlineStr">
        <is>
          <t>selyng</t>
        </is>
      </c>
      <c r="B86200" t="n">
        <v>1</v>
      </c>
    </row>
    <row r="86201">
      <c r="A86201" t="inlineStr">
        <is>
          <t>chuckrer</t>
        </is>
      </c>
      <c r="B86201" t="n">
        <v>1</v>
      </c>
    </row>
    <row r="86202">
      <c r="A86202" t="inlineStr">
        <is>
          <t>shafttrain</t>
        </is>
      </c>
      <c r="B86202" t="n">
        <v>1</v>
      </c>
    </row>
    <row r="86203">
      <c r="A86203" t="inlineStr">
        <is>
          <t>unhelpline</t>
        </is>
      </c>
      <c r="B86203" t="n">
        <v>1</v>
      </c>
    </row>
    <row r="86204">
      <c r="A86204" t="inlineStr">
        <is>
          <t>homocall</t>
        </is>
      </c>
      <c r="B86204" t="n">
        <v>1</v>
      </c>
    </row>
    <row r="86205">
      <c r="A86205" t="inlineStr">
        <is>
          <t>coahuamah</t>
        </is>
      </c>
      <c r="B86205" t="n">
        <v>1</v>
      </c>
    </row>
    <row r="86206">
      <c r="A86206" t="inlineStr">
        <is>
          <t>shintouse</t>
        </is>
      </c>
      <c r="B86206" t="n">
        <v>1</v>
      </c>
    </row>
    <row r="86207">
      <c r="A86207" t="inlineStr">
        <is>
          <t>aaaa123</t>
        </is>
      </c>
      <c r="B86207" t="n">
        <v>1</v>
      </c>
    </row>
    <row r="86208">
      <c r="A86208" t="inlineStr">
        <is>
          <t>bulldoggie</t>
        </is>
      </c>
      <c r="B86208" t="n">
        <v>1</v>
      </c>
    </row>
    <row r="86209">
      <c r="A86209" t="inlineStr">
        <is>
          <t>miscentlemaast</t>
        </is>
      </c>
      <c r="B86209" t="n">
        <v>1</v>
      </c>
    </row>
    <row r="86210">
      <c r="A86210" t="inlineStr">
        <is>
          <t>最年口紩</t>
        </is>
      </c>
      <c r="B86210" t="n">
        <v>1</v>
      </c>
    </row>
    <row r="86211">
      <c r="A86211" t="inlineStr">
        <is>
          <t>daledais</t>
        </is>
      </c>
      <c r="B86211" t="n">
        <v>1</v>
      </c>
    </row>
    <row r="86212">
      <c r="A86212" t="inlineStr">
        <is>
          <t>天川波士洈</t>
        </is>
      </c>
      <c r="B86212" t="n">
        <v>1</v>
      </c>
    </row>
    <row r="86213">
      <c r="A86213" t="inlineStr">
        <is>
          <t>kniyu</t>
        </is>
      </c>
      <c r="B86213" t="n">
        <v>1</v>
      </c>
    </row>
    <row r="86214">
      <c r="A86214" t="inlineStr">
        <is>
          <t>sukiquer</t>
        </is>
      </c>
      <c r="B86214" t="n">
        <v>1</v>
      </c>
    </row>
    <row r="86215">
      <c r="A86215" t="inlineStr">
        <is>
          <t>enforcementthou</t>
        </is>
      </c>
      <c r="B86215" t="n">
        <v>1</v>
      </c>
    </row>
    <row r="86216">
      <c r="A86216" t="inlineStr">
        <is>
          <t>therebinary</t>
        </is>
      </c>
      <c r="B86216" t="n">
        <v>1</v>
      </c>
    </row>
    <row r="86217">
      <c r="A86217" t="inlineStr">
        <is>
          <t>senul</t>
        </is>
      </c>
      <c r="B86217" t="n">
        <v>1</v>
      </c>
    </row>
    <row r="86218">
      <c r="A86218" t="inlineStr">
        <is>
          <t>barranage</t>
        </is>
      </c>
      <c r="B86218" t="n">
        <v>1</v>
      </c>
    </row>
    <row r="86219">
      <c r="A86219" t="inlineStr">
        <is>
          <t>hendersaw</t>
        </is>
      </c>
      <c r="B86219" t="n">
        <v>1</v>
      </c>
    </row>
    <row r="86220">
      <c r="A86220" t="inlineStr">
        <is>
          <t>bosstan</t>
        </is>
      </c>
      <c r="B86220" t="n">
        <v>1</v>
      </c>
    </row>
    <row r="86221">
      <c r="A86221" t="inlineStr">
        <is>
          <t>penquet</t>
        </is>
      </c>
      <c r="B86221" t="n">
        <v>1</v>
      </c>
    </row>
    <row r="86222">
      <c r="A86222" t="inlineStr">
        <is>
          <t>佧n</t>
        </is>
      </c>
      <c r="B86222" t="n">
        <v>1</v>
      </c>
    </row>
    <row r="86223">
      <c r="A86223" t="inlineStr">
        <is>
          <t>♀ordinate</t>
        </is>
      </c>
      <c r="B86223" t="n">
        <v>1</v>
      </c>
    </row>
    <row r="86224">
      <c r="A86224" t="inlineStr">
        <is>
          <t>retrowarbrains</t>
        </is>
      </c>
      <c r="B86224" t="n">
        <v>1</v>
      </c>
    </row>
    <row r="86225">
      <c r="A86225" t="inlineStr">
        <is>
          <t>209377</t>
        </is>
      </c>
      <c r="B86225" t="n">
        <v>1</v>
      </c>
    </row>
    <row r="86226">
      <c r="A86226" t="inlineStr">
        <is>
          <t>jieūmansiko</t>
        </is>
      </c>
      <c r="B86226" t="n">
        <v>1</v>
      </c>
    </row>
    <row r="86227">
      <c r="A86227" t="inlineStr">
        <is>
          <t>jieo</t>
        </is>
      </c>
      <c r="B86227" t="n">
        <v>1</v>
      </c>
    </row>
    <row r="86228">
      <c r="A86228" t="inlineStr">
        <is>
          <t>thingilia</t>
        </is>
      </c>
      <c r="B86228" t="n">
        <v>1</v>
      </c>
    </row>
    <row r="86229">
      <c r="A86229" t="inlineStr">
        <is>
          <t>mayengele</t>
        </is>
      </c>
      <c r="B86229" t="n">
        <v>1</v>
      </c>
    </row>
    <row r="86230">
      <c r="A86230" t="inlineStr">
        <is>
          <t>5767284398</t>
        </is>
      </c>
      <c r="B86230" t="n">
        <v>1</v>
      </c>
    </row>
    <row r="86231">
      <c r="A86231" t="inlineStr">
        <is>
          <t>kénin</t>
        </is>
      </c>
      <c r="B86231" t="n">
        <v>1</v>
      </c>
    </row>
    <row r="86232">
      <c r="A86232" t="inlineStr">
        <is>
          <t>eastrum</t>
        </is>
      </c>
      <c r="B86232" t="n">
        <v>1</v>
      </c>
    </row>
    <row r="86233">
      <c r="A86233" t="inlineStr">
        <is>
          <t>nursical</t>
        </is>
      </c>
      <c r="B86233" t="n">
        <v>1</v>
      </c>
    </row>
    <row r="86234">
      <c r="A86234" t="inlineStr">
        <is>
          <t>juwaka</t>
        </is>
      </c>
      <c r="B86234" t="n">
        <v>1</v>
      </c>
    </row>
    <row r="86235">
      <c r="A86235" t="inlineStr">
        <is>
          <t>mindle</t>
        </is>
      </c>
      <c r="B86235" t="n">
        <v>2</v>
      </c>
    </row>
    <row r="86236">
      <c r="A86236" t="inlineStr">
        <is>
          <t>jihara</t>
        </is>
      </c>
      <c r="B86236" t="n">
        <v>1</v>
      </c>
    </row>
    <row r="86237">
      <c r="A86237" t="inlineStr">
        <is>
          <t>badanir</t>
        </is>
      </c>
      <c r="B86237" t="n">
        <v>1</v>
      </c>
    </row>
    <row r="86238">
      <c r="A86238" t="inlineStr">
        <is>
          <t>ofhsc</t>
        </is>
      </c>
      <c r="B86238" t="n">
        <v>1</v>
      </c>
    </row>
    <row r="86239">
      <c r="A86239" t="inlineStr">
        <is>
          <t>chunning</t>
        </is>
      </c>
      <c r="B86239" t="n">
        <v>1</v>
      </c>
    </row>
    <row r="86240">
      <c r="A86240" t="inlineStr">
        <is>
          <t>rinctions</t>
        </is>
      </c>
      <c r="B86240" t="n">
        <v>1</v>
      </c>
    </row>
    <row r="86241">
      <c r="A86241" t="inlineStr">
        <is>
          <t>brightpines</t>
        </is>
      </c>
      <c r="B86241" t="n">
        <v>1</v>
      </c>
    </row>
    <row r="86242">
      <c r="A86242" t="inlineStr">
        <is>
          <t>mamland</t>
        </is>
      </c>
      <c r="B86242" t="n">
        <v>1</v>
      </c>
    </row>
    <row r="86243">
      <c r="A86243" t="inlineStr">
        <is>
          <t>mandoniuszewski</t>
        </is>
      </c>
      <c r="B86243" t="n">
        <v>1</v>
      </c>
    </row>
    <row r="86244">
      <c r="A86244" t="inlineStr">
        <is>
          <t>quietington</t>
        </is>
      </c>
      <c r="B86244" t="n">
        <v>1</v>
      </c>
    </row>
    <row r="86245">
      <c r="A86245" t="inlineStr">
        <is>
          <t>timberfield</t>
        </is>
      </c>
      <c r="B86245" t="n">
        <v>1</v>
      </c>
    </row>
    <row r="86246">
      <c r="A86246" t="inlineStr">
        <is>
          <t>hoolurg</t>
        </is>
      </c>
      <c r="B86246" t="n">
        <v>1</v>
      </c>
    </row>
    <row r="86247">
      <c r="A86247" t="inlineStr">
        <is>
          <t>meiram</t>
        </is>
      </c>
      <c r="B86247" t="n">
        <v>1</v>
      </c>
    </row>
    <row r="86248">
      <c r="A86248" t="inlineStr">
        <is>
          <t>glenreagh</t>
        </is>
      </c>
      <c r="B86248" t="n">
        <v>1</v>
      </c>
    </row>
    <row r="86249">
      <c r="A86249" t="inlineStr">
        <is>
          <t>frunham</t>
        </is>
      </c>
      <c r="B86249" t="n">
        <v>1</v>
      </c>
    </row>
    <row r="86250">
      <c r="A86250" t="inlineStr">
        <is>
          <t>appisal</t>
        </is>
      </c>
      <c r="B86250" t="n">
        <v>1</v>
      </c>
    </row>
    <row r="86251">
      <c r="A86251" t="inlineStr">
        <is>
          <t>elthamshire</t>
        </is>
      </c>
      <c r="B86251" t="n">
        <v>1</v>
      </c>
    </row>
    <row r="86252">
      <c r="A86252" t="inlineStr">
        <is>
          <t>remainss</t>
        </is>
      </c>
      <c r="B86252" t="n">
        <v>1</v>
      </c>
    </row>
    <row r="86253">
      <c r="A86253" t="inlineStr">
        <is>
          <t>drookmarked</t>
        </is>
      </c>
      <c r="B86253" t="n">
        <v>1</v>
      </c>
    </row>
    <row r="86254">
      <c r="A86254" t="inlineStr">
        <is>
          <t>50something</t>
        </is>
      </c>
      <c r="B86254" t="n">
        <v>1</v>
      </c>
    </row>
    <row r="86255">
      <c r="A86255" t="inlineStr">
        <is>
          <t>mandonia</t>
        </is>
      </c>
      <c r="B86255" t="n">
        <v>1</v>
      </c>
    </row>
    <row r="86256">
      <c r="A86256" t="inlineStr">
        <is>
          <t>knorpo</t>
        </is>
      </c>
      <c r="B86256" t="n">
        <v>1</v>
      </c>
    </row>
    <row r="86257">
      <c r="A86257" t="inlineStr">
        <is>
          <t>km2017</t>
        </is>
      </c>
      <c r="B86257" t="n">
        <v>1</v>
      </c>
    </row>
    <row r="86258">
      <c r="A86258" t="inlineStr">
        <is>
          <t>sroll</t>
        </is>
      </c>
      <c r="B86258" t="n">
        <v>1</v>
      </c>
    </row>
    <row r="86259">
      <c r="A86259" t="inlineStr">
        <is>
          <t>80el</t>
        </is>
      </c>
      <c r="B86259" t="n">
        <v>1</v>
      </c>
    </row>
    <row r="86260">
      <c r="A86260" t="inlineStr">
        <is>
          <t>netjaboollords</t>
        </is>
      </c>
      <c r="B86260" t="n">
        <v>1</v>
      </c>
    </row>
    <row r="86261">
      <c r="A86261" t="inlineStr">
        <is>
          <t>kodima</t>
        </is>
      </c>
      <c r="B86261" t="n">
        <v>1</v>
      </c>
    </row>
    <row r="86262">
      <c r="A86262" t="inlineStr">
        <is>
          <t>yugowa</t>
        </is>
      </c>
      <c r="B86262" t="n">
        <v>1</v>
      </c>
    </row>
    <row r="86263">
      <c r="A86263" t="inlineStr">
        <is>
          <t>smashdancer</t>
        </is>
      </c>
      <c r="B86263" t="n">
        <v>1</v>
      </c>
    </row>
    <row r="86264">
      <c r="A86264" t="inlineStr">
        <is>
          <t>lufm</t>
        </is>
      </c>
      <c r="B86264" t="n">
        <v>1</v>
      </c>
    </row>
    <row r="86265">
      <c r="A86265" t="inlineStr">
        <is>
          <t>istel</t>
        </is>
      </c>
      <c r="B86265" t="n">
        <v>1</v>
      </c>
    </row>
    <row r="86266">
      <c r="A86266" t="inlineStr">
        <is>
          <t>saradika</t>
        </is>
      </c>
      <c r="B86266" t="n">
        <v>1</v>
      </c>
    </row>
    <row r="86267">
      <c r="A86267" t="inlineStr">
        <is>
          <t>alotus</t>
        </is>
      </c>
      <c r="B86267" t="n">
        <v>1</v>
      </c>
    </row>
    <row r="86268">
      <c r="A86268" t="inlineStr">
        <is>
          <t>suddenlife</t>
        </is>
      </c>
      <c r="B86268" t="n">
        <v>1</v>
      </c>
    </row>
    <row r="86269">
      <c r="A86269" t="inlineStr">
        <is>
          <t>orakis</t>
        </is>
      </c>
      <c r="B86269" t="n">
        <v>1</v>
      </c>
    </row>
    <row r="86270">
      <c r="A86270" t="inlineStr">
        <is>
          <t>wardseek</t>
        </is>
      </c>
      <c r="B86270" t="n">
        <v>1</v>
      </c>
    </row>
    <row r="86271">
      <c r="A86271" t="inlineStr">
        <is>
          <t>paitiv</t>
        </is>
      </c>
      <c r="B86271" t="n">
        <v>2</v>
      </c>
    </row>
    <row r="86272">
      <c r="A86272" t="inlineStr">
        <is>
          <t>specialify</t>
        </is>
      </c>
      <c r="B86272" t="n">
        <v>1</v>
      </c>
    </row>
    <row r="86273">
      <c r="A86273" t="inlineStr">
        <is>
          <t>psychocomputer</t>
        </is>
      </c>
      <c r="B86273" t="n">
        <v>1</v>
      </c>
    </row>
    <row r="86274">
      <c r="A86274" t="inlineStr">
        <is>
          <t>http104</t>
        </is>
      </c>
      <c r="B86274" t="n">
        <v>1</v>
      </c>
    </row>
    <row r="86275">
      <c r="A86275" t="inlineStr">
        <is>
          <t>compch</t>
        </is>
      </c>
      <c r="B86275" t="n">
        <v>2</v>
      </c>
    </row>
    <row r="86276">
      <c r="A86276" t="inlineStr">
        <is>
          <t>considerored</t>
        </is>
      </c>
      <c r="B86276" t="n">
        <v>1</v>
      </c>
    </row>
    <row r="86277">
      <c r="A86277" t="inlineStr">
        <is>
          <t>kuykow</t>
        </is>
      </c>
      <c r="B86277" t="n">
        <v>1</v>
      </c>
    </row>
    <row r="86278">
      <c r="A86278" t="inlineStr">
        <is>
          <t>amigaa3</t>
        </is>
      </c>
      <c r="B86278" t="n">
        <v>1</v>
      </c>
    </row>
    <row r="86279">
      <c r="A86279" t="inlineStr">
        <is>
          <t>guide97</t>
        </is>
      </c>
      <c r="B86279" t="n">
        <v>1</v>
      </c>
    </row>
    <row r="86280">
      <c r="A86280" t="inlineStr">
        <is>
          <t>amseless</t>
        </is>
      </c>
      <c r="B86280" t="n">
        <v>1</v>
      </c>
    </row>
    <row r="86281">
      <c r="A86281" t="inlineStr">
        <is>
          <t>154h3sohesk</t>
        </is>
      </c>
      <c r="B86281" t="n">
        <v>1</v>
      </c>
    </row>
    <row r="86282">
      <c r="A86282" t="inlineStr">
        <is>
          <t>37967</t>
        </is>
      </c>
      <c r="B86282" t="n">
        <v>1</v>
      </c>
    </row>
    <row r="86283">
      <c r="A86283" t="inlineStr">
        <is>
          <t>gsmploy</t>
        </is>
      </c>
      <c r="B86283" t="n">
        <v>1</v>
      </c>
    </row>
    <row r="86284">
      <c r="A86284" t="inlineStr">
        <is>
          <t>jsp3</t>
        </is>
      </c>
      <c r="B86284" t="n">
        <v>1</v>
      </c>
    </row>
    <row r="86285">
      <c r="A86285" t="inlineStr">
        <is>
          <t>kroha</t>
        </is>
      </c>
      <c r="B86285" t="n">
        <v>1</v>
      </c>
    </row>
    <row r="86286">
      <c r="A86286" t="inlineStr">
        <is>
          <t>msyw</t>
        </is>
      </c>
      <c r="B86286" t="n">
        <v>1</v>
      </c>
    </row>
    <row r="86287">
      <c r="A86287" t="inlineStr">
        <is>
          <t>testban</t>
        </is>
      </c>
      <c r="B86287" t="n">
        <v>1</v>
      </c>
    </row>
    <row r="86288">
      <c r="A86288" t="inlineStr">
        <is>
          <t>realmforms</t>
        </is>
      </c>
      <c r="B86288" t="n">
        <v>1</v>
      </c>
    </row>
    <row r="86289">
      <c r="A86289" t="inlineStr">
        <is>
          <t>redeployement</t>
        </is>
      </c>
      <c r="B86289" t="n">
        <v>1</v>
      </c>
    </row>
    <row r="86290">
      <c r="A86290" t="inlineStr">
        <is>
          <t>repsless</t>
        </is>
      </c>
      <c r="B86290" t="n">
        <v>1</v>
      </c>
    </row>
    <row r="86291">
      <c r="A86291" t="inlineStr">
        <is>
          <t>requireber</t>
        </is>
      </c>
      <c r="B86291" t="n">
        <v>1</v>
      </c>
    </row>
    <row r="86292">
      <c r="A86292" t="inlineStr">
        <is>
          <t>happenhing</t>
        </is>
      </c>
      <c r="B86292" t="n">
        <v>1</v>
      </c>
    </row>
    <row r="86293">
      <c r="A86293" t="inlineStr">
        <is>
          <t>clearscrypts</t>
        </is>
      </c>
      <c r="B86293" t="n">
        <v>1</v>
      </c>
    </row>
    <row r="86294">
      <c r="A86294" t="inlineStr">
        <is>
          <t>huilbert</t>
        </is>
      </c>
      <c r="B86294" t="n">
        <v>1</v>
      </c>
    </row>
    <row r="86295">
      <c r="A86295" t="inlineStr">
        <is>
          <t>movess</t>
        </is>
      </c>
      <c r="B86295" t="n">
        <v>1</v>
      </c>
    </row>
    <row r="86296">
      <c r="A86296" t="inlineStr">
        <is>
          <t>jscwatchervior</t>
        </is>
      </c>
      <c r="B86296" t="n">
        <v>1</v>
      </c>
    </row>
    <row r="86297">
      <c r="A86297" t="inlineStr">
        <is>
          <t>domainminers</t>
        </is>
      </c>
      <c r="B86297" t="n">
        <v>1</v>
      </c>
    </row>
    <row r="86298">
      <c r="A86298" t="inlineStr">
        <is>
          <t>findexport</t>
        </is>
      </c>
      <c r="B86298" t="n">
        <v>1</v>
      </c>
    </row>
    <row r="86299">
      <c r="A86299" t="inlineStr">
        <is>
          <t>chrd</t>
        </is>
      </c>
      <c r="B86299" t="n">
        <v>2</v>
      </c>
    </row>
    <row r="86300">
      <c r="A86300" t="inlineStr">
        <is>
          <t>httpsknowyourcompany</t>
        </is>
      </c>
      <c r="B86300" t="n">
        <v>1</v>
      </c>
    </row>
    <row r="86301">
      <c r="A86301" t="inlineStr">
        <is>
          <t>posterapilon</t>
        </is>
      </c>
      <c r="B86301" t="n">
        <v>1</v>
      </c>
    </row>
    <row r="86302">
      <c r="A86302" t="inlineStr">
        <is>
          <t>heptapressed</t>
        </is>
      </c>
      <c r="B86302" t="n">
        <v>1</v>
      </c>
    </row>
    <row r="86303">
      <c r="A86303" t="inlineStr">
        <is>
          <t>hrido</t>
        </is>
      </c>
      <c r="B86303" t="n">
        <v>1</v>
      </c>
    </row>
    <row r="86304">
      <c r="A86304" t="inlineStr">
        <is>
          <t>3575u</t>
        </is>
      </c>
      <c r="B86304" t="n">
        <v>1</v>
      </c>
    </row>
    <row r="86305">
      <c r="A86305" t="inlineStr">
        <is>
          <t>tarantooboison</t>
        </is>
      </c>
      <c r="B86305" t="n">
        <v>1</v>
      </c>
    </row>
    <row r="86306">
      <c r="A86306" t="inlineStr">
        <is>
          <t>60ro</t>
        </is>
      </c>
      <c r="B86306" t="n">
        <v>1</v>
      </c>
    </row>
    <row r="86307">
      <c r="A86307" t="inlineStr">
        <is>
          <t>chabbered</t>
        </is>
      </c>
      <c r="B86307" t="n">
        <v>1</v>
      </c>
    </row>
    <row r="86308">
      <c r="A86308" t="inlineStr">
        <is>
          <t>wemsget</t>
        </is>
      </c>
      <c r="B86308" t="n">
        <v>1</v>
      </c>
    </row>
    <row r="86309">
      <c r="A86309" t="inlineStr">
        <is>
          <t>bidgable</t>
        </is>
      </c>
      <c r="B86309" t="n">
        <v>1</v>
      </c>
    </row>
    <row r="86310">
      <c r="A86310" t="inlineStr">
        <is>
          <t>electrumcular</t>
        </is>
      </c>
      <c r="B86310" t="n">
        <v>1</v>
      </c>
    </row>
    <row r="86311">
      <c r="A86311" t="inlineStr">
        <is>
          <t>jrowlua</t>
        </is>
      </c>
      <c r="B86311" t="n">
        <v>1</v>
      </c>
    </row>
    <row r="86312">
      <c r="A86312" t="inlineStr">
        <is>
          <t>7868w</t>
        </is>
      </c>
      <c r="B86312" t="n">
        <v>1</v>
      </c>
    </row>
    <row r="86313">
      <c r="A86313" t="inlineStr">
        <is>
          <t>bifocuss</t>
        </is>
      </c>
      <c r="B86313" t="n">
        <v>1</v>
      </c>
    </row>
    <row r="86314">
      <c r="A86314" t="inlineStr">
        <is>
          <t>10038bee</t>
        </is>
      </c>
      <c r="B86314" t="n">
        <v>1</v>
      </c>
    </row>
    <row r="86315">
      <c r="A86315" t="inlineStr">
        <is>
          <t>cbbekfun</t>
        </is>
      </c>
      <c r="B86315" t="n">
        <v>1</v>
      </c>
    </row>
    <row r="86316">
      <c r="A86316" t="inlineStr">
        <is>
          <t>kwt3w22w14a6m14gitgp900vrb</t>
        </is>
      </c>
      <c r="B86316" t="n">
        <v>1</v>
      </c>
    </row>
    <row r="86317">
      <c r="A86317" t="inlineStr">
        <is>
          <t>eperf</t>
        </is>
      </c>
      <c r="B86317" t="n">
        <v>1</v>
      </c>
    </row>
    <row r="86318">
      <c r="A86318" t="inlineStr">
        <is>
          <t>eps6600</t>
        </is>
      </c>
      <c r="B86318" t="n">
        <v>1</v>
      </c>
    </row>
    <row r="86319">
      <c r="A86319" t="inlineStr">
        <is>
          <t>usasurf</t>
        </is>
      </c>
      <c r="B86319" t="n">
        <v>1</v>
      </c>
    </row>
    <row r="86320">
      <c r="A86320" t="inlineStr">
        <is>
          <t>fpact</t>
        </is>
      </c>
      <c r="B86320" t="n">
        <v>2</v>
      </c>
    </row>
    <row r="86321">
      <c r="A86321" t="inlineStr">
        <is>
          <t>colormaville</t>
        </is>
      </c>
      <c r="B86321" t="n">
        <v>1</v>
      </c>
    </row>
    <row r="86322">
      <c r="A86322" t="inlineStr">
        <is>
          <t>reviews117</t>
        </is>
      </c>
      <c r="B86322" t="n">
        <v>1</v>
      </c>
    </row>
    <row r="86323">
      <c r="A86323" t="inlineStr">
        <is>
          <t>cooriant</t>
        </is>
      </c>
      <c r="B86323" t="n">
        <v>1</v>
      </c>
    </row>
    <row r="86324">
      <c r="A86324" t="inlineStr">
        <is>
          <t>traumples</t>
        </is>
      </c>
      <c r="B86324" t="n">
        <v>1</v>
      </c>
    </row>
    <row r="86325">
      <c r="A86325" t="inlineStr">
        <is>
          <t>coderfen</t>
        </is>
      </c>
      <c r="B86325" t="n">
        <v>1</v>
      </c>
    </row>
    <row r="86326">
      <c r="A86326" t="inlineStr">
        <is>
          <t>lockedorph</t>
        </is>
      </c>
      <c r="B86326" t="n">
        <v>1</v>
      </c>
    </row>
    <row r="86327">
      <c r="A86327" t="inlineStr">
        <is>
          <t>cdfl</t>
        </is>
      </c>
      <c r="B86327" t="n">
        <v>1</v>
      </c>
    </row>
    <row r="86328">
      <c r="A86328" t="inlineStr">
        <is>
          <t>zacaloan</t>
        </is>
      </c>
      <c r="B86328" t="n">
        <v>1</v>
      </c>
    </row>
    <row r="86329">
      <c r="A86329" t="inlineStr">
        <is>
          <t>nulongers</t>
        </is>
      </c>
      <c r="B86329" t="n">
        <v>1</v>
      </c>
    </row>
    <row r="86330">
      <c r="A86330" t="inlineStr">
        <is>
          <t>selvest</t>
        </is>
      </c>
      <c r="B86330" t="n">
        <v>1</v>
      </c>
    </row>
    <row r="86331">
      <c r="A86331" t="inlineStr">
        <is>
          <t>rumptime</t>
        </is>
      </c>
      <c r="B86331" t="n">
        <v>1</v>
      </c>
    </row>
    <row r="86332">
      <c r="A86332" t="inlineStr">
        <is>
          <t>rumptimewrestles</t>
        </is>
      </c>
      <c r="B86332" t="n">
        <v>1</v>
      </c>
    </row>
    <row r="86333">
      <c r="A86333" t="inlineStr">
        <is>
          <t>nulong</t>
        </is>
      </c>
      <c r="B86333" t="n">
        <v>1</v>
      </c>
    </row>
    <row r="86334">
      <c r="A86334" t="inlineStr">
        <is>
          <t>ecillreach</t>
        </is>
      </c>
      <c r="B86334" t="n">
        <v>1</v>
      </c>
    </row>
    <row r="86335">
      <c r="A86335" t="inlineStr">
        <is>
          <t>sciff</t>
        </is>
      </c>
      <c r="B86335" t="n">
        <v>1</v>
      </c>
    </row>
    <row r="86336">
      <c r="A86336" t="inlineStr">
        <is>
          <t>beataged</t>
        </is>
      </c>
      <c r="B86336" t="n">
        <v>1</v>
      </c>
    </row>
    <row r="86337">
      <c r="A86337" t="inlineStr">
        <is>
          <t>toneplays</t>
        </is>
      </c>
      <c r="B86337" t="n">
        <v>1</v>
      </c>
    </row>
    <row r="86338">
      <c r="A86338" t="inlineStr">
        <is>
          <t>sellboys</t>
        </is>
      </c>
      <c r="B86338" t="n">
        <v>1</v>
      </c>
    </row>
    <row r="86339">
      <c r="A86339" t="inlineStr">
        <is>
          <t>rextraut</t>
        </is>
      </c>
      <c r="B86339" t="n">
        <v>1</v>
      </c>
    </row>
    <row r="86340">
      <c r="A86340" t="inlineStr">
        <is>
          <t>rolenen</t>
        </is>
      </c>
      <c r="B86340" t="n">
        <v>1</v>
      </c>
    </row>
    <row r="86341">
      <c r="A86341" t="inlineStr">
        <is>
          <t>rerains</t>
        </is>
      </c>
      <c r="B86341" t="n">
        <v>1</v>
      </c>
    </row>
    <row r="86342">
      <c r="A86342" t="inlineStr">
        <is>
          <t>backreferences</t>
        </is>
      </c>
      <c r="B86342" t="n">
        <v>1</v>
      </c>
    </row>
    <row r="86343">
      <c r="A86343" t="inlineStr">
        <is>
          <t>shaneford</t>
        </is>
      </c>
      <c r="B86343" t="n">
        <v>1</v>
      </c>
    </row>
    <row r="86344">
      <c r="A86344" t="inlineStr">
        <is>
          <t>xkara</t>
        </is>
      </c>
      <c r="B86344" t="n">
        <v>1</v>
      </c>
    </row>
    <row r="86345">
      <c r="A86345" t="inlineStr">
        <is>
          <t>howning</t>
        </is>
      </c>
      <c r="B86345" t="n">
        <v>1</v>
      </c>
    </row>
    <row r="86346">
      <c r="A86346" t="inlineStr">
        <is>
          <t>lequiang</t>
        </is>
      </c>
      <c r="B86346" t="n">
        <v>1</v>
      </c>
    </row>
    <row r="86347">
      <c r="A86347" t="inlineStr">
        <is>
          <t>videoradicalization</t>
        </is>
      </c>
      <c r="B86347" t="n">
        <v>1</v>
      </c>
    </row>
    <row r="86348">
      <c r="A86348" t="inlineStr">
        <is>
          <t>kostitsyn</t>
        </is>
      </c>
      <c r="B86348" t="n">
        <v>3</v>
      </c>
    </row>
    <row r="86349">
      <c r="A86349" t="inlineStr">
        <is>
          <t>ragingly</t>
        </is>
      </c>
      <c r="B86349" t="n">
        <v>1</v>
      </c>
    </row>
    <row r="86350">
      <c r="A86350" t="inlineStr">
        <is>
          <t>lischog</t>
        </is>
      </c>
      <c r="B86350" t="n">
        <v>1</v>
      </c>
    </row>
    <row r="86351">
      <c r="A86351" t="inlineStr">
        <is>
          <t>fifzweattig</t>
        </is>
      </c>
      <c r="B86351" t="n">
        <v>1</v>
      </c>
    </row>
    <row r="86352">
      <c r="A86352" t="inlineStr">
        <is>
          <t>bozsev</t>
        </is>
      </c>
      <c r="B86352" t="n">
        <v>1</v>
      </c>
    </row>
    <row r="86353">
      <c r="A86353" t="inlineStr">
        <is>
          <t>noviapredro</t>
        </is>
      </c>
      <c r="B86353" t="n">
        <v>1</v>
      </c>
    </row>
    <row r="86354">
      <c r="A86354" t="inlineStr">
        <is>
          <t>stanisandr</t>
        </is>
      </c>
      <c r="B86354" t="n">
        <v>1</v>
      </c>
    </row>
    <row r="86355">
      <c r="A86355" t="inlineStr">
        <is>
          <t>mikungiwjaia</t>
        </is>
      </c>
      <c r="B86355" t="n">
        <v>1</v>
      </c>
    </row>
    <row r="86356">
      <c r="A86356" t="inlineStr">
        <is>
          <t>ruthael</t>
        </is>
      </c>
      <c r="B86356" t="n">
        <v>1</v>
      </c>
    </row>
    <row r="86357">
      <c r="A86357" t="inlineStr">
        <is>
          <t>renkler</t>
        </is>
      </c>
      <c r="B86357" t="n">
        <v>1</v>
      </c>
    </row>
    <row r="86358">
      <c r="A86358" t="inlineStr">
        <is>
          <t>theoreticality</t>
        </is>
      </c>
      <c r="B86358" t="n">
        <v>1</v>
      </c>
    </row>
    <row r="86359">
      <c r="A86359" t="inlineStr">
        <is>
          <t>wendellines</t>
        </is>
      </c>
      <c r="B86359" t="n">
        <v>1</v>
      </c>
    </row>
    <row r="86360">
      <c r="A86360" t="inlineStr">
        <is>
          <t>thiiide</t>
        </is>
      </c>
      <c r="B86360" t="n">
        <v>2</v>
      </c>
    </row>
    <row r="86361">
      <c r="A86361" t="inlineStr">
        <is>
          <t>infirmizing</t>
        </is>
      </c>
      <c r="B86361" t="n">
        <v>1</v>
      </c>
    </row>
    <row r="86362">
      <c r="A86362" t="inlineStr">
        <is>
          <t>orcee</t>
        </is>
      </c>
      <c r="B86362" t="n">
        <v>1</v>
      </c>
    </row>
    <row r="86363">
      <c r="A86363" t="inlineStr">
        <is>
          <t>scamdeschild</t>
        </is>
      </c>
      <c r="B86363" t="n">
        <v>1</v>
      </c>
    </row>
    <row r="86364">
      <c r="A86364" t="inlineStr">
        <is>
          <t xml:space="preserve"> fhelp</t>
        </is>
      </c>
      <c r="B86364" t="n">
        <v>1</v>
      </c>
    </row>
    <row r="86365">
      <c r="A86365" t="inlineStr">
        <is>
          <t>cursofalck</t>
        </is>
      </c>
      <c r="B86365" t="n">
        <v>1</v>
      </c>
    </row>
    <row r="86366">
      <c r="A86366" t="inlineStr">
        <is>
          <t>­in</t>
        </is>
      </c>
      <c r="B86366" t="n">
        <v>1</v>
      </c>
    </row>
    <row r="86367">
      <c r="A86367" t="inlineStr">
        <is>
          <t>­f</t>
        </is>
      </c>
      <c r="B86367" t="n">
        <v>1</v>
      </c>
    </row>
    <row r="86368">
      <c r="A86368" t="inlineStr">
        <is>
          <t>2464k</t>
        </is>
      </c>
      <c r="B86368" t="n">
        <v>1</v>
      </c>
    </row>
    <row r="86369">
      <c r="A86369" t="inlineStr">
        <is>
          <t>l006</t>
        </is>
      </c>
      <c r="B86369" t="n">
        <v>1</v>
      </c>
    </row>
    <row r="86370">
      <c r="A86370" t="inlineStr">
        <is>
          <t>avoidable​</t>
        </is>
      </c>
      <c r="B86370" t="n">
        <v>1</v>
      </c>
    </row>
    <row r="86371">
      <c r="A86371" t="inlineStr">
        <is>
          <t>touchxscreen</t>
        </is>
      </c>
      <c r="B86371" t="n">
        <v>1</v>
      </c>
    </row>
    <row r="86372">
      <c r="A86372" t="inlineStr">
        <is>
          <t>40538853</t>
        </is>
      </c>
      <c r="B86372" t="n">
        <v>1</v>
      </c>
    </row>
    <row r="86373">
      <c r="A86373" t="inlineStr">
        <is>
          <t>z501</t>
        </is>
      </c>
      <c r="B86373" t="n">
        <v>1</v>
      </c>
    </row>
    <row r="86374">
      <c r="A86374" t="inlineStr">
        <is>
          <t>noant</t>
        </is>
      </c>
      <c r="B86374" t="n">
        <v>1</v>
      </c>
    </row>
    <row r="86375">
      <c r="A86375" t="inlineStr">
        <is>
          <t>1002200</t>
        </is>
      </c>
      <c r="B86375" t="n">
        <v>1</v>
      </c>
    </row>
    <row r="86376">
      <c r="A86376" t="inlineStr">
        <is>
          <t>13085741</t>
        </is>
      </c>
      <c r="B86376" t="n">
        <v>1</v>
      </c>
    </row>
    <row r="86377">
      <c r="A86377" t="inlineStr">
        <is>
          <t>2029net</t>
        </is>
      </c>
      <c r="B86377" t="n">
        <v>1</v>
      </c>
    </row>
    <row r="86378">
      <c r="A86378" t="inlineStr">
        <is>
          <t>6088250</t>
        </is>
      </c>
      <c r="B86378" t="n">
        <v>1</v>
      </c>
    </row>
    <row r="86379">
      <c r="A86379" t="inlineStr">
        <is>
          <t>arctagon</t>
        </is>
      </c>
      <c r="B86379" t="n">
        <v>1</v>
      </c>
    </row>
    <row r="86380">
      <c r="A86380" t="inlineStr">
        <is>
          <t>projectsabade</t>
        </is>
      </c>
      <c r="B86380" t="n">
        <v>1</v>
      </c>
    </row>
    <row r="86381">
      <c r="A86381" t="inlineStr">
        <is>
          <t>76cm</t>
        </is>
      </c>
      <c r="B86381" t="n">
        <v>1</v>
      </c>
    </row>
    <row r="86382">
      <c r="A86382" t="inlineStr">
        <is>
          <t>technobolt</t>
        </is>
      </c>
      <c r="B86382" t="n">
        <v>1</v>
      </c>
    </row>
    <row r="86383">
      <c r="A86383" t="inlineStr">
        <is>
          <t>1523616</t>
        </is>
      </c>
      <c r="B86383" t="n">
        <v>1</v>
      </c>
    </row>
    <row r="86384">
      <c r="A86384" t="inlineStr">
        <is>
          <t>10035717</t>
        </is>
      </c>
      <c r="B86384" t="n">
        <v>1</v>
      </c>
    </row>
    <row r="86385">
      <c r="A86385" t="inlineStr">
        <is>
          <t>45�</t>
        </is>
      </c>
      <c r="B86385" t="n">
        <v>1</v>
      </c>
    </row>
    <row r="86386">
      <c r="A86386" t="inlineStr">
        <is>
          <t>dilora</t>
        </is>
      </c>
      <c r="B86386" t="n">
        <v>1</v>
      </c>
    </row>
    <row r="86387">
      <c r="A86387" t="inlineStr">
        <is>
          <t>24052002when</t>
        </is>
      </c>
      <c r="B86387" t="n">
        <v>1</v>
      </c>
    </row>
    <row r="86388">
      <c r="A86388" t="inlineStr">
        <is>
          <t>gluepacks</t>
        </is>
      </c>
      <c r="B86388" t="n">
        <v>1</v>
      </c>
    </row>
    <row r="86389">
      <c r="A86389" t="inlineStr">
        <is>
          <t>pubose</t>
        </is>
      </c>
      <c r="B86389" t="n">
        <v>1</v>
      </c>
    </row>
    <row r="86390">
      <c r="A86390" t="inlineStr">
        <is>
          <t>soregirls</t>
        </is>
      </c>
      <c r="B86390" t="n">
        <v>1</v>
      </c>
    </row>
    <row r="86391">
      <c r="A86391" t="inlineStr">
        <is>
          <t>places2n</t>
        </is>
      </c>
      <c r="B86391" t="n">
        <v>1</v>
      </c>
    </row>
    <row r="86392">
      <c r="A86392" t="inlineStr">
        <is>
          <t>melbany</t>
        </is>
      </c>
      <c r="B86392" t="n">
        <v>1</v>
      </c>
    </row>
    <row r="86393">
      <c r="A86393" t="inlineStr">
        <is>
          <t>snicent</t>
        </is>
      </c>
      <c r="B86393" t="n">
        <v>1</v>
      </c>
    </row>
    <row r="86394">
      <c r="A86394" t="inlineStr">
        <is>
          <t>slattt</t>
        </is>
      </c>
      <c r="B86394" t="n">
        <v>1</v>
      </c>
    </row>
    <row r="86395">
      <c r="A86395" t="inlineStr">
        <is>
          <t>licksitting</t>
        </is>
      </c>
      <c r="B86395" t="n">
        <v>1</v>
      </c>
    </row>
    <row r="86396">
      <c r="A86396" t="inlineStr">
        <is>
          <t>phoneier</t>
        </is>
      </c>
      <c r="B86396" t="n">
        <v>1</v>
      </c>
    </row>
    <row r="86397">
      <c r="A86397" t="inlineStr">
        <is>
          <t>chargig</t>
        </is>
      </c>
      <c r="B86397" t="n">
        <v>1</v>
      </c>
    </row>
    <row r="86398">
      <c r="A86398" t="inlineStr">
        <is>
          <t>brblas</t>
        </is>
      </c>
      <c r="B86398" t="n">
        <v>1</v>
      </c>
    </row>
    <row r="86399">
      <c r="A86399" t="inlineStr">
        <is>
          <t>065334</t>
        </is>
      </c>
      <c r="B86399" t="n">
        <v>1</v>
      </c>
    </row>
    <row r="86400">
      <c r="A86400" t="inlineStr">
        <is>
          <t>brazilian2win3inthats</t>
        </is>
      </c>
      <c r="B86400" t="n">
        <v>1</v>
      </c>
    </row>
    <row r="86401">
      <c r="A86401" t="inlineStr">
        <is>
          <t>djasonwallace200mas</t>
        </is>
      </c>
      <c r="B86401" t="n">
        <v>1</v>
      </c>
    </row>
    <row r="86402">
      <c r="A86402" t="inlineStr">
        <is>
          <t>schopton</t>
        </is>
      </c>
      <c r="B86402" t="n">
        <v>1</v>
      </c>
    </row>
    <row r="86403">
      <c r="A86403" t="inlineStr">
        <is>
          <t>benkats</t>
        </is>
      </c>
      <c r="B86403" t="n">
        <v>1</v>
      </c>
    </row>
    <row r="86404">
      <c r="A86404" t="inlineStr">
        <is>
          <t>12787</t>
        </is>
      </c>
      <c r="B86404" t="n">
        <v>2</v>
      </c>
    </row>
    <row r="86405">
      <c r="A86405" t="inlineStr">
        <is>
          <t>t7157</t>
        </is>
      </c>
      <c r="B86405" t="n">
        <v>1</v>
      </c>
    </row>
    <row r="86406">
      <c r="A86406" t="inlineStr">
        <is>
          <t>ketay</t>
        </is>
      </c>
      <c r="B86406" t="n">
        <v>1</v>
      </c>
    </row>
    <row r="86407">
      <c r="A86407" t="inlineStr">
        <is>
          <t>lanfran</t>
        </is>
      </c>
      <c r="B86407" t="n">
        <v>1</v>
      </c>
    </row>
    <row r="86408">
      <c r="A86408" t="inlineStr">
        <is>
          <t>nondiscoverable</t>
        </is>
      </c>
      <c r="B86408" t="n">
        <v>1</v>
      </c>
    </row>
    <row r="86409">
      <c r="A86409" t="inlineStr">
        <is>
          <t>quantians</t>
        </is>
      </c>
      <c r="B86409" t="n">
        <v>1</v>
      </c>
    </row>
    <row r="86410">
      <c r="A86410" t="inlineStr">
        <is>
          <t>baglione</t>
        </is>
      </c>
      <c r="B86410" t="n">
        <v>1</v>
      </c>
    </row>
    <row r="86411">
      <c r="A86411" t="inlineStr">
        <is>
          <t>kenwaygmail</t>
        </is>
      </c>
      <c r="B86411" t="n">
        <v>1</v>
      </c>
    </row>
    <row r="86412">
      <c r="A86412" t="inlineStr">
        <is>
          <t>kaka__kenway_tla</t>
        </is>
      </c>
      <c r="B86412" t="n">
        <v>1</v>
      </c>
    </row>
    <row r="86413">
      <c r="A86413" t="inlineStr">
        <is>
          <t>qmya</t>
        </is>
      </c>
      <c r="B86413" t="n">
        <v>1</v>
      </c>
    </row>
    <row r="86414">
      <c r="A86414" t="inlineStr">
        <is>
          <t>000budgeted</t>
        </is>
      </c>
      <c r="B86414" t="n">
        <v>1</v>
      </c>
    </row>
    <row r="86415">
      <c r="A86415" t="inlineStr">
        <is>
          <t>wrtq</t>
        </is>
      </c>
      <c r="B86415" t="n">
        <v>1</v>
      </c>
    </row>
    <row r="86416">
      <c r="A86416" t="inlineStr">
        <is>
          <t>000106255</t>
        </is>
      </c>
      <c r="B86416" t="n">
        <v>1</v>
      </c>
    </row>
    <row r="86417">
      <c r="A86417" t="inlineStr">
        <is>
          <t>mehmehmin</t>
        </is>
      </c>
      <c r="B86417" t="n">
        <v>1</v>
      </c>
    </row>
    <row r="86418">
      <c r="A86418" t="inlineStr">
        <is>
          <t>163k</t>
        </is>
      </c>
      <c r="B86418" t="n">
        <v>1</v>
      </c>
    </row>
    <row r="86419">
      <c r="A86419" t="inlineStr">
        <is>
          <t>angeling</t>
        </is>
      </c>
      <c r="B86419" t="n">
        <v>1</v>
      </c>
    </row>
    <row r="86420">
      <c r="A86420" t="inlineStr">
        <is>
          <t>infcivil</t>
        </is>
      </c>
      <c r="B86420" t="n">
        <v>1</v>
      </c>
    </row>
    <row r="86421">
      <c r="A86421" t="inlineStr">
        <is>
          <t>dwac</t>
        </is>
      </c>
      <c r="B86421" t="n">
        <v>2</v>
      </c>
    </row>
    <row r="86422">
      <c r="A86422" t="inlineStr">
        <is>
          <t>venlafaxate</t>
        </is>
      </c>
      <c r="B86422" t="n">
        <v>1</v>
      </c>
    </row>
    <row r="86423">
      <c r="A86423" t="inlineStr">
        <is>
          <t>hypericonics</t>
        </is>
      </c>
      <c r="B86423" t="n">
        <v>1</v>
      </c>
    </row>
    <row r="86424">
      <c r="A86424" t="inlineStr">
        <is>
          <t>pcbill</t>
        </is>
      </c>
      <c r="B86424" t="n">
        <v>1</v>
      </c>
    </row>
    <row r="86425">
      <c r="A86425" t="inlineStr">
        <is>
          <t>smingering</t>
        </is>
      </c>
      <c r="B86425" t="n">
        <v>1</v>
      </c>
    </row>
    <row r="86426">
      <c r="A86426" t="inlineStr">
        <is>
          <t>pewker</t>
        </is>
      </c>
      <c r="B86426" t="n">
        <v>1</v>
      </c>
    </row>
    <row r="86427">
      <c r="A86427" t="inlineStr">
        <is>
          <t>t5646x1113474</t>
        </is>
      </c>
      <c r="B86427" t="n">
        <v>1</v>
      </c>
    </row>
    <row r="86428">
      <c r="A86428" t="inlineStr">
        <is>
          <t>gawknet</t>
        </is>
      </c>
      <c r="B86428" t="n">
        <v>1</v>
      </c>
    </row>
    <row r="86429">
      <c r="A86429" t="inlineStr">
        <is>
          <t>heural</t>
        </is>
      </c>
      <c r="B86429" t="n">
        <v>1</v>
      </c>
    </row>
    <row r="86430">
      <c r="A86430" t="inlineStr">
        <is>
          <t>intool</t>
        </is>
      </c>
      <c r="B86430" t="n">
        <v>1</v>
      </c>
    </row>
    <row r="86431">
      <c r="A86431" t="inlineStr">
        <is>
          <t>safarid</t>
        </is>
      </c>
      <c r="B86431" t="n">
        <v>1</v>
      </c>
    </row>
    <row r="86432">
      <c r="A86432" t="inlineStr">
        <is>
          <t>yova</t>
        </is>
      </c>
      <c r="B86432" t="n">
        <v>1</v>
      </c>
    </row>
    <row r="86433">
      <c r="A86433" t="inlineStr">
        <is>
          <t>loyaled</t>
        </is>
      </c>
      <c r="B86433" t="n">
        <v>1</v>
      </c>
    </row>
    <row r="86434">
      <c r="A86434" t="inlineStr">
        <is>
          <t>schankton</t>
        </is>
      </c>
      <c r="B86434" t="n">
        <v>1</v>
      </c>
    </row>
    <row r="86435">
      <c r="A86435" t="inlineStr">
        <is>
          <t>ar34qb</t>
        </is>
      </c>
      <c r="B86435" t="n">
        <v>1</v>
      </c>
    </row>
    <row r="86436">
      <c r="A86436" t="inlineStr">
        <is>
          <t>alf発</t>
        </is>
      </c>
      <c r="B86436" t="n">
        <v>1</v>
      </c>
    </row>
    <row r="86437">
      <c r="A86437" t="inlineStr">
        <is>
          <t>jpim</t>
        </is>
      </c>
      <c r="B86437" t="n">
        <v>1</v>
      </c>
    </row>
    <row r="86438">
      <c r="A86438" t="inlineStr">
        <is>
          <t>magicuintafort</t>
        </is>
      </c>
      <c r="B86438" t="n">
        <v>1</v>
      </c>
    </row>
    <row r="86439">
      <c r="A86439" t="inlineStr">
        <is>
          <t>boorfias</t>
        </is>
      </c>
      <c r="B86439" t="n">
        <v>1</v>
      </c>
    </row>
    <row r="86440">
      <c r="A86440" t="inlineStr">
        <is>
          <t>bbtom</t>
        </is>
      </c>
      <c r="B86440" t="n">
        <v>1</v>
      </c>
    </row>
    <row r="86441">
      <c r="A86441" t="inlineStr">
        <is>
          <t>ps4—depends</t>
        </is>
      </c>
      <c r="B86441" t="n">
        <v>1</v>
      </c>
    </row>
    <row r="86442">
      <c r="A86442" t="inlineStr">
        <is>
          <t>disappeasing</t>
        </is>
      </c>
      <c r="B86442" t="n">
        <v>1</v>
      </c>
    </row>
    <row r="86443">
      <c r="A86443" t="inlineStr">
        <is>
          <t>syllathating</t>
        </is>
      </c>
      <c r="B86443" t="n">
        <v>1</v>
      </c>
    </row>
    <row r="86444">
      <c r="A86444" t="inlineStr">
        <is>
          <t>floorbut</t>
        </is>
      </c>
      <c r="B86444" t="n">
        <v>1</v>
      </c>
    </row>
    <row r="86445">
      <c r="A86445" t="inlineStr">
        <is>
          <t>bagsclip</t>
        </is>
      </c>
      <c r="B86445" t="n">
        <v>1</v>
      </c>
    </row>
    <row r="86446">
      <c r="A86446" t="inlineStr">
        <is>
          <t>vimber</t>
        </is>
      </c>
      <c r="B86446" t="n">
        <v>2</v>
      </c>
    </row>
    <row r="86447">
      <c r="A86447" t="inlineStr">
        <is>
          <t>resonancies</t>
        </is>
      </c>
      <c r="B86447" t="n">
        <v>1</v>
      </c>
    </row>
    <row r="86448">
      <c r="A86448" t="inlineStr">
        <is>
          <t>decorating—it</t>
        </is>
      </c>
      <c r="B86448" t="n">
        <v>1</v>
      </c>
    </row>
    <row r="86449">
      <c r="A86449" t="inlineStr">
        <is>
          <t>her—a</t>
        </is>
      </c>
      <c r="B86449" t="n">
        <v>1</v>
      </c>
    </row>
    <row r="86450">
      <c r="A86450" t="inlineStr">
        <is>
          <t>erieships</t>
        </is>
      </c>
      <c r="B86450" t="n">
        <v>1</v>
      </c>
    </row>
    <row r="86451">
      <c r="A86451" t="inlineStr">
        <is>
          <t>said—parents</t>
        </is>
      </c>
      <c r="B86451" t="n">
        <v>1</v>
      </c>
    </row>
    <row r="86452">
      <c r="A86452" t="inlineStr">
        <is>
          <t>practice—and</t>
        </is>
      </c>
      <c r="B86452" t="n">
        <v>2</v>
      </c>
    </row>
    <row r="86453">
      <c r="A86453" t="inlineStr">
        <is>
          <t>it—caring</t>
        </is>
      </c>
      <c r="B86453" t="n">
        <v>1</v>
      </c>
    </row>
    <row r="86454">
      <c r="A86454" t="inlineStr">
        <is>
          <t>23116</t>
        </is>
      </c>
      <c r="B86454" t="n">
        <v>2</v>
      </c>
    </row>
    <row r="86455">
      <c r="A86455" t="inlineStr">
        <is>
          <t>030416</t>
        </is>
      </c>
      <c r="B86455" t="n">
        <v>1</v>
      </c>
    </row>
    <row r="86456">
      <c r="A86456" t="inlineStr">
        <is>
          <t>comcesarsvn</t>
        </is>
      </c>
      <c r="B86456" t="n">
        <v>1</v>
      </c>
    </row>
    <row r="86457">
      <c r="A86457" t="inlineStr">
        <is>
          <t>01312017</t>
        </is>
      </c>
      <c r="B86457" t="n">
        <v>2</v>
      </c>
    </row>
    <row r="86458">
      <c r="A86458" t="inlineStr">
        <is>
          <t>020117</t>
        </is>
      </c>
      <c r="B86458" t="n">
        <v>1</v>
      </c>
    </row>
    <row r="86459">
      <c r="A86459" t="inlineStr">
        <is>
          <t>jonthanasterberger</t>
        </is>
      </c>
      <c r="B86459" t="n">
        <v>1</v>
      </c>
    </row>
    <row r="86460">
      <c r="A86460" t="inlineStr">
        <is>
          <t>remaruga</t>
        </is>
      </c>
      <c r="B86460" t="n">
        <v>1</v>
      </c>
    </row>
    <row r="86461">
      <c r="A86461" t="inlineStr">
        <is>
          <t>feigstein</t>
        </is>
      </c>
      <c r="B86461" t="n">
        <v>1</v>
      </c>
    </row>
    <row r="86462">
      <c r="A86462" t="inlineStr">
        <is>
          <t>platrators</t>
        </is>
      </c>
      <c r="B86462" t="n">
        <v>1</v>
      </c>
    </row>
    <row r="86463">
      <c r="A86463" t="inlineStr">
        <is>
          <t>flankery</t>
        </is>
      </c>
      <c r="B86463" t="n">
        <v>1</v>
      </c>
    </row>
    <row r="86464">
      <c r="A86464" t="inlineStr">
        <is>
          <t>offspeople</t>
        </is>
      </c>
      <c r="B86464" t="n">
        <v>1</v>
      </c>
    </row>
    <row r="86465">
      <c r="A86465" t="inlineStr">
        <is>
          <t>smectant</t>
        </is>
      </c>
      <c r="B86465" t="n">
        <v>1</v>
      </c>
    </row>
    <row r="86466">
      <c r="A86466" t="inlineStr">
        <is>
          <t>christogrilla</t>
        </is>
      </c>
      <c r="B86466" t="n">
        <v>1</v>
      </c>
    </row>
    <row r="86467">
      <c r="A86467" t="inlineStr">
        <is>
          <t>livefabulousjoe</t>
        </is>
      </c>
      <c r="B86467" t="n">
        <v>1</v>
      </c>
    </row>
    <row r="86468">
      <c r="A86468" t="inlineStr">
        <is>
          <t>heavenbat</t>
        </is>
      </c>
      <c r="B86468" t="n">
        <v>1</v>
      </c>
    </row>
    <row r="86469">
      <c r="A86469" t="inlineStr">
        <is>
          <t>did—he</t>
        </is>
      </c>
      <c r="B86469" t="n">
        <v>2</v>
      </c>
    </row>
    <row r="86470">
      <c r="A86470" t="inlineStr">
        <is>
          <t>unswitching</t>
        </is>
      </c>
      <c r="B86470" t="n">
        <v>1</v>
      </c>
    </row>
    <row r="86471">
      <c r="A86471" t="inlineStr">
        <is>
          <t>investigate—and</t>
        </is>
      </c>
      <c r="B86471" t="n">
        <v>1</v>
      </c>
    </row>
    <row r="86472">
      <c r="A86472" t="inlineStr">
        <is>
          <t>case—a</t>
        </is>
      </c>
      <c r="B86472" t="n">
        <v>3</v>
      </c>
    </row>
    <row r="86473">
      <c r="A86473" t="inlineStr">
        <is>
          <t>mediasphere</t>
        </is>
      </c>
      <c r="B86473" t="n">
        <v>1</v>
      </c>
    </row>
    <row r="86474">
      <c r="A86474" t="inlineStr">
        <is>
          <t>wudokstudents</t>
        </is>
      </c>
      <c r="B86474" t="n">
        <v>1</v>
      </c>
    </row>
    <row r="86475">
      <c r="A86475" t="inlineStr">
        <is>
          <t>terrorism—he</t>
        </is>
      </c>
      <c r="B86475" t="n">
        <v>1</v>
      </c>
    </row>
    <row r="86476">
      <c r="A86476" t="inlineStr">
        <is>
          <t>programs—may</t>
        </is>
      </c>
      <c r="B86476" t="n">
        <v>1</v>
      </c>
    </row>
    <row r="86477">
      <c r="A86477" t="inlineStr">
        <is>
          <t>2012—washington</t>
        </is>
      </c>
      <c r="B86477" t="n">
        <v>1</v>
      </c>
    </row>
    <row r="86478">
      <c r="A86478" t="inlineStr">
        <is>
          <t>unreporting</t>
        </is>
      </c>
      <c r="B86478" t="n">
        <v>1</v>
      </c>
    </row>
    <row r="86479">
      <c r="A86479" t="inlineStr">
        <is>
          <t>fomens</t>
        </is>
      </c>
      <c r="B86479" t="n">
        <v>1</v>
      </c>
    </row>
    <row r="86480">
      <c r="A86480" t="inlineStr">
        <is>
          <t>vynlana</t>
        </is>
      </c>
      <c r="B86480" t="n">
        <v>1</v>
      </c>
    </row>
    <row r="86481">
      <c r="A86481" t="inlineStr">
        <is>
          <t>desmodic</t>
        </is>
      </c>
      <c r="B86481" t="n">
        <v>1</v>
      </c>
    </row>
    <row r="86482">
      <c r="A86482" t="inlineStr">
        <is>
          <t>tselled</t>
        </is>
      </c>
      <c r="B86482" t="n">
        <v>1</v>
      </c>
    </row>
    <row r="86483">
      <c r="A86483" t="inlineStr">
        <is>
          <t>dealsrests</t>
        </is>
      </c>
      <c r="B86483" t="n">
        <v>1</v>
      </c>
    </row>
    <row r="86484">
      <c r="A86484" t="inlineStr">
        <is>
          <t>forecourtships</t>
        </is>
      </c>
      <c r="B86484" t="n">
        <v>1</v>
      </c>
    </row>
    <row r="86485">
      <c r="A86485" t="inlineStr">
        <is>
          <t>schoolcentres</t>
        </is>
      </c>
      <c r="B86485" t="n">
        <v>1</v>
      </c>
    </row>
    <row r="86486">
      <c r="A86486" t="inlineStr">
        <is>
          <t>foreackers</t>
        </is>
      </c>
      <c r="B86486" t="n">
        <v>1</v>
      </c>
    </row>
    <row r="86487">
      <c r="A86487" t="inlineStr">
        <is>
          <t>infogagaturtlecoach</t>
        </is>
      </c>
      <c r="B86487" t="n">
        <v>1</v>
      </c>
    </row>
    <row r="86488">
      <c r="A86488" t="inlineStr">
        <is>
          <t>babila</t>
        </is>
      </c>
      <c r="B86488" t="n">
        <v>1</v>
      </c>
    </row>
    <row r="86489">
      <c r="A86489" t="inlineStr">
        <is>
          <t>haagland</t>
        </is>
      </c>
      <c r="B86489" t="n">
        <v>1</v>
      </c>
    </row>
    <row r="86490">
      <c r="A86490" t="inlineStr">
        <is>
          <t>managehousing</t>
        </is>
      </c>
      <c r="B86490" t="n">
        <v>1</v>
      </c>
    </row>
    <row r="86491">
      <c r="A86491" t="inlineStr">
        <is>
          <t>cityvoice</t>
        </is>
      </c>
      <c r="B86491" t="n">
        <v>1</v>
      </c>
    </row>
    <row r="86492">
      <c r="A86492" t="inlineStr">
        <is>
          <t>upadasca</t>
        </is>
      </c>
      <c r="B86492" t="n">
        <v>1</v>
      </c>
    </row>
    <row r="86493">
      <c r="A86493" t="inlineStr">
        <is>
          <t>santerback</t>
        </is>
      </c>
      <c r="B86493" t="n">
        <v>1</v>
      </c>
    </row>
    <row r="86494">
      <c r="A86494" t="inlineStr">
        <is>
          <t>rocioli</t>
        </is>
      </c>
      <c r="B86494" t="n">
        <v>1</v>
      </c>
    </row>
    <row r="86495">
      <c r="A86495" t="inlineStr">
        <is>
          <t>brothers–affiliated</t>
        </is>
      </c>
      <c r="B86495" t="n">
        <v>1</v>
      </c>
    </row>
    <row r="86496">
      <c r="A86496" t="inlineStr">
        <is>
          <t>_ervas_</t>
        </is>
      </c>
      <c r="B86496" t="n">
        <v>1</v>
      </c>
    </row>
    <row r="86497">
      <c r="A86497" t="inlineStr">
        <is>
          <t>milital</t>
        </is>
      </c>
      <c r="B86497" t="n">
        <v>1</v>
      </c>
    </row>
    <row r="86498">
      <c r="A86498" t="inlineStr">
        <is>
          <t>nullificationism</t>
        </is>
      </c>
      <c r="B86498" t="n">
        <v>1</v>
      </c>
    </row>
    <row r="86499">
      <c r="A86499" t="inlineStr">
        <is>
          <t>501c21</t>
        </is>
      </c>
      <c r="B86499" t="n">
        <v>1</v>
      </c>
    </row>
    <row r="86500">
      <c r="A86500" t="inlineStr">
        <is>
          <t>historygt</t>
        </is>
      </c>
      <c r="B86500" t="n">
        <v>1</v>
      </c>
    </row>
    <row r="86501">
      <c r="A86501" t="inlineStr">
        <is>
          <t>yanquil</t>
        </is>
      </c>
      <c r="B86501" t="n">
        <v>1</v>
      </c>
    </row>
    <row r="86502">
      <c r="A86502" t="inlineStr">
        <is>
          <t>tetrigy</t>
        </is>
      </c>
      <c r="B86502" t="n">
        <v>1</v>
      </c>
    </row>
    <row r="86503">
      <c r="A86503" t="inlineStr">
        <is>
          <t>unzooz</t>
        </is>
      </c>
      <c r="B86503" t="n">
        <v>1</v>
      </c>
    </row>
    <row r="86504">
      <c r="A86504" t="inlineStr">
        <is>
          <t>unfthinkin</t>
        </is>
      </c>
      <c r="B86504" t="n">
        <v>1</v>
      </c>
    </row>
    <row r="86505">
      <c r="A86505" t="inlineStr">
        <is>
          <t>teratodining</t>
        </is>
      </c>
      <c r="B86505" t="n">
        <v>1</v>
      </c>
    </row>
    <row r="86506">
      <c r="A86506" t="inlineStr">
        <is>
          <t>brooco</t>
        </is>
      </c>
      <c r="B86506" t="n">
        <v>1</v>
      </c>
    </row>
    <row r="86507">
      <c r="A86507" t="inlineStr">
        <is>
          <t>lulucharkneens</t>
        </is>
      </c>
      <c r="B86507" t="n">
        <v>1</v>
      </c>
    </row>
    <row r="86508">
      <c r="A86508" t="inlineStr">
        <is>
          <t>comformsd0bws19hez43mflsys0nodaz9vd8omiviewform</t>
        </is>
      </c>
      <c r="B86508" t="n">
        <v>1</v>
      </c>
    </row>
    <row r="86509">
      <c r="A86509" t="inlineStr">
        <is>
          <t>epostis</t>
        </is>
      </c>
      <c r="B86509" t="n">
        <v>1</v>
      </c>
    </row>
    <row r="86510">
      <c r="A86510" t="inlineStr">
        <is>
          <t>puntot</t>
        </is>
      </c>
      <c r="B86510" t="n">
        <v>1</v>
      </c>
    </row>
    <row r="86511">
      <c r="A86511" t="inlineStr">
        <is>
          <t>hotflame</t>
        </is>
      </c>
      <c r="B86511" t="n">
        <v>1</v>
      </c>
    </row>
    <row r="86512">
      <c r="A86512" t="inlineStr">
        <is>
          <t>bulatored</t>
        </is>
      </c>
      <c r="B86512" t="n">
        <v>1</v>
      </c>
    </row>
    <row r="86513">
      <c r="A86513" t="inlineStr">
        <is>
          <t>lulucharkneizer</t>
        </is>
      </c>
      <c r="B86513" t="n">
        <v>1</v>
      </c>
    </row>
    <row r="86514">
      <c r="A86514" t="inlineStr">
        <is>
          <t>lulucharkneons</t>
        </is>
      </c>
      <c r="B86514" t="n">
        <v>1</v>
      </c>
    </row>
    <row r="86515">
      <c r="A86515" t="inlineStr">
        <is>
          <t>lumuline</t>
        </is>
      </c>
      <c r="B86515" t="n">
        <v>1</v>
      </c>
    </row>
    <row r="86516">
      <c r="A86516" t="inlineStr">
        <is>
          <t>bikerneck</t>
        </is>
      </c>
      <c r="B86516" t="n">
        <v>1</v>
      </c>
    </row>
    <row r="86517">
      <c r="A86517" t="inlineStr">
        <is>
          <t>inchlinge</t>
        </is>
      </c>
      <c r="B86517" t="n">
        <v>1</v>
      </c>
    </row>
    <row r="86518">
      <c r="A86518" t="inlineStr">
        <is>
          <t>crarpgs</t>
        </is>
      </c>
      <c r="B86518" t="n">
        <v>1</v>
      </c>
    </row>
    <row r="86519">
      <c r="A86519" t="inlineStr">
        <is>
          <t>rookieest</t>
        </is>
      </c>
      <c r="B86519" t="n">
        <v>1</v>
      </c>
    </row>
    <row r="86520">
      <c r="A86520" t="inlineStr">
        <is>
          <t>stricklin</t>
        </is>
      </c>
      <c r="B86520" t="n">
        <v>1</v>
      </c>
    </row>
    <row r="86521">
      <c r="A86521" t="inlineStr">
        <is>
          <t>subcontractorsakai47</t>
        </is>
      </c>
      <c r="B86521" t="n">
        <v>1</v>
      </c>
    </row>
    <row r="86522">
      <c r="A86522" t="inlineStr">
        <is>
          <t>sufiyard</t>
        </is>
      </c>
      <c r="B86522" t="n">
        <v>1</v>
      </c>
    </row>
    <row r="86523">
      <c r="A86523" t="inlineStr">
        <is>
          <t>ckwepi</t>
        </is>
      </c>
      <c r="B86523" t="n">
        <v>1</v>
      </c>
    </row>
    <row r="86524">
      <c r="A86524" t="inlineStr">
        <is>
          <t>campnenchimura</t>
        </is>
      </c>
      <c r="B86524" t="n">
        <v>1</v>
      </c>
    </row>
    <row r="86525">
      <c r="A86525" t="inlineStr">
        <is>
          <t>magcentral</t>
        </is>
      </c>
      <c r="B86525" t="n">
        <v>1</v>
      </c>
    </row>
    <row r="86526">
      <c r="A86526" t="inlineStr">
        <is>
          <t>czage</t>
        </is>
      </c>
      <c r="B86526" t="n">
        <v>1</v>
      </c>
    </row>
    <row r="86527">
      <c r="A86527" t="inlineStr">
        <is>
          <t>dumi</t>
        </is>
      </c>
      <c r="B86527" t="n">
        <v>3</v>
      </c>
    </row>
    <row r="86528">
      <c r="A86528" t="inlineStr">
        <is>
          <t>osrlrt</t>
        </is>
      </c>
      <c r="B86528" t="n">
        <v>1</v>
      </c>
    </row>
    <row r="86529">
      <c r="A86529" t="inlineStr">
        <is>
          <t>oppositeselsons</t>
        </is>
      </c>
      <c r="B86529" t="n">
        <v>1</v>
      </c>
    </row>
    <row r="86530">
      <c r="A86530" t="inlineStr">
        <is>
          <t>118866</t>
        </is>
      </c>
      <c r="B86530" t="n">
        <v>1</v>
      </c>
    </row>
    <row r="86531">
      <c r="A86531" t="inlineStr">
        <is>
          <t>225614060aae278a0119976aer5</t>
        </is>
      </c>
      <c r="B86531" t="n">
        <v>1</v>
      </c>
    </row>
    <row r="86532">
      <c r="A86532" t="inlineStr">
        <is>
          <t>usmission</t>
        </is>
      </c>
      <c r="B86532" t="n">
        <v>1</v>
      </c>
    </row>
    <row r="86533">
      <c r="A86533" t="inlineStr">
        <is>
          <t>talidomide</t>
        </is>
      </c>
      <c r="B86533" t="n">
        <v>1</v>
      </c>
    </row>
    <row r="86534">
      <c r="A86534" t="inlineStr">
        <is>
          <t>48260</t>
        </is>
      </c>
      <c r="B86534" t="n">
        <v>1</v>
      </c>
    </row>
    <row r="86535">
      <c r="A86535" t="inlineStr">
        <is>
          <t>procountries</t>
        </is>
      </c>
      <c r="B86535" t="n">
        <v>1</v>
      </c>
    </row>
    <row r="86536">
      <c r="A86536" t="inlineStr">
        <is>
          <t>nunciferum</t>
        </is>
      </c>
      <c r="B86536" t="n">
        <v>1</v>
      </c>
    </row>
    <row r="86537">
      <c r="A86537" t="inlineStr">
        <is>
          <t>ilc095</t>
        </is>
      </c>
      <c r="B86537" t="n">
        <v>1</v>
      </c>
    </row>
    <row r="86538">
      <c r="A86538" t="inlineStr">
        <is>
          <t>irelandcreatemediate</t>
        </is>
      </c>
      <c r="B86538" t="n">
        <v>1</v>
      </c>
    </row>
    <row r="86539">
      <c r="A86539" t="inlineStr">
        <is>
          <t>directapermos</t>
        </is>
      </c>
      <c r="B86539" t="n">
        <v>1</v>
      </c>
    </row>
    <row r="86540">
      <c r="A86540" t="inlineStr">
        <is>
          <t>detuew</t>
        </is>
      </c>
      <c r="B86540" t="n">
        <v>1</v>
      </c>
    </row>
    <row r="86541">
      <c r="A86541" t="inlineStr">
        <is>
          <t>pyromission</t>
        </is>
      </c>
      <c r="B86541" t="n">
        <v>1</v>
      </c>
    </row>
    <row r="86542">
      <c r="A86542" t="inlineStr">
        <is>
          <t>labindaran</t>
        </is>
      </c>
      <c r="B86542" t="n">
        <v>1</v>
      </c>
    </row>
    <row r="86543">
      <c r="A86543" t="inlineStr">
        <is>
          <t>saidter</t>
        </is>
      </c>
      <c r="B86543" t="n">
        <v>1</v>
      </c>
    </row>
    <row r="86544">
      <c r="A86544" t="inlineStr">
        <is>
          <t>intextricably</t>
        </is>
      </c>
      <c r="B86544" t="n">
        <v>1</v>
      </c>
    </row>
    <row r="86545">
      <c r="A86545" t="inlineStr">
        <is>
          <t>identismacoléssiale</t>
        </is>
      </c>
      <c r="B86545" t="n">
        <v>1</v>
      </c>
    </row>
    <row r="86546">
      <c r="A86546" t="inlineStr">
        <is>
          <t>eelz</t>
        </is>
      </c>
      <c r="B86546" t="n">
        <v>1</v>
      </c>
    </row>
    <row r="86547">
      <c r="A86547" t="inlineStr">
        <is>
          <t>sawemeyer</t>
        </is>
      </c>
      <c r="B86547" t="n">
        <v>1</v>
      </c>
    </row>
    <row r="86548">
      <c r="A86548" t="inlineStr">
        <is>
          <t>beppachtage</t>
        </is>
      </c>
      <c r="B86548" t="n">
        <v>1</v>
      </c>
    </row>
    <row r="86549">
      <c r="A86549" t="inlineStr">
        <is>
          <t>establisced</t>
        </is>
      </c>
      <c r="B86549" t="n">
        <v>1</v>
      </c>
    </row>
    <row r="86550">
      <c r="A86550" t="inlineStr">
        <is>
          <t>roomsharing</t>
        </is>
      </c>
      <c r="B86550" t="n">
        <v>1</v>
      </c>
    </row>
    <row r="86551">
      <c r="A86551" t="inlineStr">
        <is>
          <t>luaritha</t>
        </is>
      </c>
      <c r="B86551" t="n">
        <v>1</v>
      </c>
    </row>
    <row r="86552">
      <c r="A86552" t="inlineStr">
        <is>
          <t>sweeoli</t>
        </is>
      </c>
      <c r="B86552" t="n">
        <v>1</v>
      </c>
    </row>
    <row r="86553">
      <c r="A86553" t="inlineStr">
        <is>
          <t>allholding</t>
        </is>
      </c>
      <c r="B86553" t="n">
        <v>1</v>
      </c>
    </row>
    <row r="86554">
      <c r="A86554" t="inlineStr">
        <is>
          <t>t2477</t>
        </is>
      </c>
      <c r="B86554" t="n">
        <v>1</v>
      </c>
    </row>
    <row r="86555">
      <c r="A86555" t="inlineStr">
        <is>
          <t>kaudals</t>
        </is>
      </c>
      <c r="B86555" t="n">
        <v>1</v>
      </c>
    </row>
    <row r="86556">
      <c r="A86556" t="inlineStr">
        <is>
          <t>distantal</t>
        </is>
      </c>
      <c r="B86556" t="n">
        <v>1</v>
      </c>
    </row>
    <row r="86557">
      <c r="A86557" t="inlineStr">
        <is>
          <t>primorum</t>
        </is>
      </c>
      <c r="B86557" t="n">
        <v>1</v>
      </c>
    </row>
    <row r="86558">
      <c r="A86558" t="inlineStr">
        <is>
          <t>cuntholme</t>
        </is>
      </c>
      <c r="B86558" t="n">
        <v>1</v>
      </c>
    </row>
    <row r="86559">
      <c r="A86559" t="inlineStr">
        <is>
          <t>disobligation</t>
        </is>
      </c>
      <c r="B86559" t="n">
        <v>1</v>
      </c>
    </row>
    <row r="86560">
      <c r="A86560" t="inlineStr">
        <is>
          <t>interstatus</t>
        </is>
      </c>
      <c r="B86560" t="n">
        <v>1</v>
      </c>
    </row>
    <row r="86561">
      <c r="A86561" t="inlineStr">
        <is>
          <t>actlrelve</t>
        </is>
      </c>
      <c r="B86561" t="n">
        <v>1</v>
      </c>
    </row>
    <row r="86562">
      <c r="A86562" t="inlineStr">
        <is>
          <t>aerom</t>
        </is>
      </c>
      <c r="B86562" t="n">
        <v>1</v>
      </c>
    </row>
    <row r="86563">
      <c r="A86563" t="inlineStr">
        <is>
          <t>beechey</t>
        </is>
      </c>
      <c r="B86563" t="n">
        <v>1</v>
      </c>
    </row>
    <row r="86564">
      <c r="A86564" t="inlineStr">
        <is>
          <t>heraldlive</t>
        </is>
      </c>
      <c r="B86564" t="n">
        <v>1</v>
      </c>
    </row>
    <row r="86565">
      <c r="A86565" t="inlineStr">
        <is>
          <t>comelizabeth218</t>
        </is>
      </c>
      <c r="B86565" t="n">
        <v>1</v>
      </c>
    </row>
    <row r="86566">
      <c r="A86566" t="inlineStr">
        <is>
          <t>managementdesign</t>
        </is>
      </c>
      <c r="B86566" t="n">
        <v>1</v>
      </c>
    </row>
    <row r="86567">
      <c r="A86567" t="inlineStr">
        <is>
          <t>pepig</t>
        </is>
      </c>
      <c r="B86567" t="n">
        <v>1</v>
      </c>
    </row>
    <row r="86568">
      <c r="A86568" t="inlineStr">
        <is>
          <t>klashes</t>
        </is>
      </c>
      <c r="B86568" t="n">
        <v>1</v>
      </c>
    </row>
    <row r="86569">
      <c r="A86569" t="inlineStr">
        <is>
          <t>offformat</t>
        </is>
      </c>
      <c r="B86569" t="n">
        <v>1</v>
      </c>
    </row>
    <row r="86570">
      <c r="A86570" t="inlineStr">
        <is>
          <t>enthoushi</t>
        </is>
      </c>
      <c r="B86570" t="n">
        <v>1</v>
      </c>
    </row>
    <row r="86571">
      <c r="A86571" t="inlineStr">
        <is>
          <t>lame2</t>
        </is>
      </c>
      <c r="B86571" t="n">
        <v>1</v>
      </c>
    </row>
    <row r="86572">
      <c r="A86572" t="inlineStr">
        <is>
          <t>logviewer</t>
        </is>
      </c>
      <c r="B86572" t="n">
        <v>1</v>
      </c>
    </row>
    <row r="86573">
      <c r="A86573" t="inlineStr">
        <is>
          <t>gpor</t>
        </is>
      </c>
      <c r="B86573" t="n">
        <v>1</v>
      </c>
    </row>
    <row r="86574">
      <c r="A86574" t="inlineStr">
        <is>
          <t>_display_it_</t>
        </is>
      </c>
      <c r="B86574" t="n">
        <v>1</v>
      </c>
    </row>
    <row r="86575">
      <c r="A86575" t="inlineStr">
        <is>
          <t>noesomorph</t>
        </is>
      </c>
      <c r="B86575" t="n">
        <v>1</v>
      </c>
    </row>
    <row r="86576">
      <c r="A86576" t="inlineStr">
        <is>
          <t>dekkerp</t>
        </is>
      </c>
      <c r="B86576" t="n">
        <v>1</v>
      </c>
    </row>
    <row r="86577">
      <c r="A86577" t="inlineStr">
        <is>
          <t>clefnilde</t>
        </is>
      </c>
      <c r="B86577" t="n">
        <v>1</v>
      </c>
    </row>
    <row r="86578">
      <c r="A86578" t="inlineStr">
        <is>
          <t>numblethe_entry</t>
        </is>
      </c>
      <c r="B86578" t="n">
        <v>1</v>
      </c>
    </row>
    <row r="86579">
      <c r="A86579" t="inlineStr">
        <is>
          <t>usbarhoax</t>
        </is>
      </c>
      <c r="B86579" t="n">
        <v>1</v>
      </c>
    </row>
    <row r="86580">
      <c r="A86580" t="inlineStr">
        <is>
          <t>guisecondary</t>
        </is>
      </c>
      <c r="B86580" t="n">
        <v>1</v>
      </c>
    </row>
    <row r="86581">
      <c r="A86581" t="inlineStr">
        <is>
          <t>44042018</t>
        </is>
      </c>
      <c r="B86581" t="n">
        <v>1</v>
      </c>
    </row>
    <row r="86582">
      <c r="A86582" t="inlineStr">
        <is>
          <t>0411565667</t>
        </is>
      </c>
      <c r="B86582" t="n">
        <v>1</v>
      </c>
    </row>
    <row r="86583">
      <c r="A86583" t="inlineStr">
        <is>
          <t>imggen</t>
        </is>
      </c>
      <c r="B86583" t="n">
        <v>1</v>
      </c>
    </row>
    <row r="86584">
      <c r="A86584" t="inlineStr">
        <is>
          <t>|563</t>
        </is>
      </c>
      <c r="B86584" t="n">
        <v>1</v>
      </c>
    </row>
    <row r="86585">
      <c r="A86585" t="inlineStr">
        <is>
          <t>whipmutte</t>
        </is>
      </c>
      <c r="B86585" t="n">
        <v>1</v>
      </c>
    </row>
    <row r="86586">
      <c r="A86586" t="inlineStr">
        <is>
          <t>pricedusability</t>
        </is>
      </c>
      <c r="B86586" t="n">
        <v>1</v>
      </c>
    </row>
    <row r="86587">
      <c r="A86587" t="inlineStr">
        <is>
          <t>0411565467</t>
        </is>
      </c>
      <c r="B86587" t="n">
        <v>1</v>
      </c>
    </row>
    <row r="86588">
      <c r="A86588" t="inlineStr">
        <is>
          <t>reference{</t>
        </is>
      </c>
      <c r="B86588" t="n">
        <v>1</v>
      </c>
    </row>
    <row r="86589">
      <c r="A86589" t="inlineStr">
        <is>
          <t>brantara</t>
        </is>
      </c>
      <c r="B86589" t="n">
        <v>1</v>
      </c>
    </row>
    <row r="86590">
      <c r="A86590" t="inlineStr">
        <is>
          <t>ametree</t>
        </is>
      </c>
      <c r="B86590" t="n">
        <v>1</v>
      </c>
    </row>
    <row r="86591">
      <c r="A86591" t="inlineStr">
        <is>
          <t>sessiva</t>
        </is>
      </c>
      <c r="B86591" t="n">
        <v>1</v>
      </c>
    </row>
    <row r="86592">
      <c r="A86592" t="inlineStr">
        <is>
          <t>hitri</t>
        </is>
      </c>
      <c r="B86592" t="n">
        <v>1</v>
      </c>
    </row>
    <row r="86593">
      <c r="A86593" t="inlineStr">
        <is>
          <t>tkejjpg</t>
        </is>
      </c>
      <c r="B86593" t="n">
        <v>1</v>
      </c>
    </row>
    <row r="86594">
      <c r="A86594" t="inlineStr">
        <is>
          <t>90frame</t>
        </is>
      </c>
      <c r="B86594" t="n">
        <v>1</v>
      </c>
    </row>
    <row r="86595">
      <c r="A86595" t="inlineStr">
        <is>
          <t>decfebmarapr</t>
        </is>
      </c>
      <c r="B86595" t="n">
        <v>1</v>
      </c>
    </row>
    <row r="86596">
      <c r="A86596" t="inlineStr">
        <is>
          <t>0only_do</t>
        </is>
      </c>
      <c r="B86596" t="n">
        <v>1</v>
      </c>
    </row>
    <row r="86597">
      <c r="A86597" t="inlineStr">
        <is>
          <t>veraniles</t>
        </is>
      </c>
      <c r="B86597" t="n">
        <v>1</v>
      </c>
    </row>
    <row r="86598">
      <c r="A86598" t="inlineStr">
        <is>
          <t>rastersync</t>
        </is>
      </c>
      <c r="B86598" t="n">
        <v>1</v>
      </c>
    </row>
    <row r="86599">
      <c r="A86599" t="inlineStr">
        <is>
          <t>mocpace</t>
        </is>
      </c>
      <c r="B86599" t="n">
        <v>1</v>
      </c>
    </row>
    <row r="86600">
      <c r="A86600" t="inlineStr">
        <is>
          <t>fromgraph</t>
        </is>
      </c>
      <c r="B86600" t="n">
        <v>1</v>
      </c>
    </row>
    <row r="86601">
      <c r="A86601" t="inlineStr">
        <is>
          <t>mathassos</t>
        </is>
      </c>
      <c r="B86601" t="n">
        <v>1</v>
      </c>
    </row>
    <row r="86602">
      <c r="A86602" t="inlineStr">
        <is>
          <t>httpgitmap</t>
        </is>
      </c>
      <c r="B86602" t="n">
        <v>1</v>
      </c>
    </row>
    <row r="86603">
      <c r="A86603" t="inlineStr">
        <is>
          <t>reposture</t>
        </is>
      </c>
      <c r="B86603" t="n">
        <v>1</v>
      </c>
    </row>
    <row r="86604">
      <c r="A86604" t="inlineStr">
        <is>
          <t>comchnueergoat</t>
        </is>
      </c>
      <c r="B86604" t="n">
        <v>1</v>
      </c>
    </row>
    <row r="86605">
      <c r="A86605" t="inlineStr">
        <is>
          <t>rollerkart</t>
        </is>
      </c>
      <c r="B86605" t="n">
        <v>1</v>
      </c>
    </row>
    <row r="86606">
      <c r="A86606" t="inlineStr">
        <is>
          <t>tantalisetextminecraft</t>
        </is>
      </c>
      <c r="B86606" t="n">
        <v>1</v>
      </c>
    </row>
    <row r="86607">
      <c r="A86607" t="inlineStr">
        <is>
          <t>cnme</t>
        </is>
      </c>
      <c r="B86607" t="n">
        <v>1</v>
      </c>
    </row>
    <row r="86608">
      <c r="A86608" t="inlineStr">
        <is>
          <t>designingdoingdoingdoingdoingre</t>
        </is>
      </c>
      <c r="B86608" t="n">
        <v>1</v>
      </c>
    </row>
    <row r="86609">
      <c r="A86609" t="inlineStr">
        <is>
          <t>horseside</t>
        </is>
      </c>
      <c r="B86609" t="n">
        <v>1</v>
      </c>
    </row>
    <row r="86610">
      <c r="A86610" t="inlineStr">
        <is>
          <t>mplementing</t>
        </is>
      </c>
      <c r="B86610" t="n">
        <v>1</v>
      </c>
    </row>
    <row r="86611">
      <c r="A86611" t="inlineStr">
        <is>
          <t>relruches</t>
        </is>
      </c>
      <c r="B86611" t="n">
        <v>1</v>
      </c>
    </row>
    <row r="86612">
      <c r="A86612" t="inlineStr">
        <is>
          <t>dailyolices</t>
        </is>
      </c>
      <c r="B86612" t="n">
        <v>1</v>
      </c>
    </row>
    <row r="86613">
      <c r="A86613" t="inlineStr">
        <is>
          <t>3758861023</t>
        </is>
      </c>
      <c r="B86613" t="n">
        <v>1</v>
      </c>
    </row>
    <row r="86614">
      <c r="A86614" t="inlineStr">
        <is>
          <t>owenberman</t>
        </is>
      </c>
      <c r="B86614" t="n">
        <v>1</v>
      </c>
    </row>
    <row r="86615">
      <c r="A86615" t="inlineStr">
        <is>
          <t>sociedine</t>
        </is>
      </c>
      <c r="B86615" t="n">
        <v>1</v>
      </c>
    </row>
    <row r="86616">
      <c r="A86616" t="inlineStr">
        <is>
          <t>technionf</t>
        </is>
      </c>
      <c r="B86616" t="n">
        <v>1</v>
      </c>
    </row>
    <row r="86617">
      <c r="A86617" t="inlineStr">
        <is>
          <t>scobeyke</t>
        </is>
      </c>
      <c r="B86617" t="n">
        <v>1</v>
      </c>
    </row>
    <row r="86618">
      <c r="A86618" t="inlineStr">
        <is>
          <t>23722</t>
        </is>
      </c>
      <c r="B86618" t="n">
        <v>1</v>
      </c>
    </row>
    <row r="86619">
      <c r="A86619" t="inlineStr">
        <is>
          <t>analyzion</t>
        </is>
      </c>
      <c r="B86619" t="n">
        <v>1</v>
      </c>
    </row>
    <row r="86620">
      <c r="A86620" t="inlineStr">
        <is>
          <t>aarassero</t>
        </is>
      </c>
      <c r="B86620" t="n">
        <v>1</v>
      </c>
    </row>
    <row r="86621">
      <c r="A86621" t="inlineStr">
        <is>
          <t>arassero</t>
        </is>
      </c>
      <c r="B86621" t="n">
        <v>1</v>
      </c>
    </row>
    <row r="86622">
      <c r="A86622" t="inlineStr">
        <is>
          <t>nadruddin</t>
        </is>
      </c>
      <c r="B86622" t="n">
        <v>1</v>
      </c>
    </row>
    <row r="86623">
      <c r="A86623" t="inlineStr">
        <is>
          <t>datacry</t>
        </is>
      </c>
      <c r="B86623" t="n">
        <v>1</v>
      </c>
    </row>
    <row r="86624">
      <c r="A86624" t="inlineStr">
        <is>
          <t>thoughthole</t>
        </is>
      </c>
      <c r="B86624" t="n">
        <v>1</v>
      </c>
    </row>
    <row r="86625">
      <c r="A86625" t="inlineStr">
        <is>
          <t>rallyware</t>
        </is>
      </c>
      <c r="B86625" t="n">
        <v>1</v>
      </c>
    </row>
    <row r="86626">
      <c r="A86626" t="inlineStr">
        <is>
          <t>sproutsguide</t>
        </is>
      </c>
      <c r="B86626" t="n">
        <v>1</v>
      </c>
    </row>
    <row r="86627">
      <c r="A86627" t="inlineStr">
        <is>
          <t>ecocrawl</t>
        </is>
      </c>
      <c r="B86627" t="n">
        <v>1</v>
      </c>
    </row>
    <row r="86628">
      <c r="A86628" t="inlineStr">
        <is>
          <t>wildfens</t>
        </is>
      </c>
      <c r="B86628" t="n">
        <v>1</v>
      </c>
    </row>
    <row r="86629">
      <c r="A86629" t="inlineStr">
        <is>
          <t>alfecula</t>
        </is>
      </c>
      <c r="B86629" t="n">
        <v>1</v>
      </c>
    </row>
    <row r="86630">
      <c r="A86630" t="inlineStr">
        <is>
          <t>bremadondi</t>
        </is>
      </c>
      <c r="B86630" t="n">
        <v>1</v>
      </c>
    </row>
    <row r="86631">
      <c r="A86631" t="inlineStr">
        <is>
          <t>korno</t>
        </is>
      </c>
      <c r="B86631" t="n">
        <v>1</v>
      </c>
    </row>
    <row r="86632">
      <c r="A86632" t="inlineStr">
        <is>
          <t>pasta16</t>
        </is>
      </c>
      <c r="B86632" t="n">
        <v>1</v>
      </c>
    </row>
    <row r="86633">
      <c r="A86633" t="inlineStr">
        <is>
          <t>creamut</t>
        </is>
      </c>
      <c r="B86633" t="n">
        <v>1</v>
      </c>
    </row>
    <row r="86634">
      <c r="A86634" t="inlineStr">
        <is>
          <t>housesplent</t>
        </is>
      </c>
      <c r="B86634" t="n">
        <v>1</v>
      </c>
    </row>
    <row r="86635">
      <c r="A86635" t="inlineStr">
        <is>
          <t>calfaux</t>
        </is>
      </c>
      <c r="B86635" t="n">
        <v>1</v>
      </c>
    </row>
    <row r="86636">
      <c r="A86636" t="inlineStr">
        <is>
          <t>beforementioned</t>
        </is>
      </c>
      <c r="B86636" t="n">
        <v>1</v>
      </c>
    </row>
    <row r="86637">
      <c r="A86637" t="inlineStr">
        <is>
          <t>terrakobe</t>
        </is>
      </c>
      <c r="B86637" t="n">
        <v>1</v>
      </c>
    </row>
    <row r="86638">
      <c r="A86638" t="inlineStr">
        <is>
          <t>backel</t>
        </is>
      </c>
      <c r="B86638" t="n">
        <v>1</v>
      </c>
    </row>
    <row r="86639">
      <c r="A86639" t="inlineStr">
        <is>
          <t>francozia</t>
        </is>
      </c>
      <c r="B86639" t="n">
        <v>1</v>
      </c>
    </row>
    <row r="86640">
      <c r="A86640" t="inlineStr">
        <is>
          <t>ryey</t>
        </is>
      </c>
      <c r="B86640" t="n">
        <v>1</v>
      </c>
    </row>
    <row r="86641">
      <c r="A86641" t="inlineStr">
        <is>
          <t>worwm</t>
        </is>
      </c>
      <c r="B86641" t="n">
        <v>1</v>
      </c>
    </row>
    <row r="86642">
      <c r="A86642" t="inlineStr">
        <is>
          <t>woodballs</t>
        </is>
      </c>
      <c r="B86642" t="n">
        <v>2</v>
      </c>
    </row>
    <row r="86643">
      <c r="A86643" t="inlineStr">
        <is>
          <t>mooqua</t>
        </is>
      </c>
      <c r="B86643" t="n">
        <v>1</v>
      </c>
    </row>
    <row r="86644">
      <c r="A86644" t="inlineStr">
        <is>
          <t>rycgi</t>
        </is>
      </c>
      <c r="B86644" t="n">
        <v>1</v>
      </c>
    </row>
    <row r="86645">
      <c r="A86645" t="inlineStr">
        <is>
          <t>llyn</t>
        </is>
      </c>
      <c r="B86645" t="n">
        <v>1</v>
      </c>
    </row>
    <row r="86646">
      <c r="A86646" t="inlineStr">
        <is>
          <t>residity</t>
        </is>
      </c>
      <c r="B86646" t="n">
        <v>1</v>
      </c>
    </row>
    <row r="86647">
      <c r="A86647" t="inlineStr">
        <is>
          <t>mliein</t>
        </is>
      </c>
      <c r="B86647" t="n">
        <v>1</v>
      </c>
    </row>
    <row r="86648">
      <c r="A86648" t="inlineStr">
        <is>
          <t>\hn</t>
        </is>
      </c>
      <c r="B86648" t="n">
        <v>1</v>
      </c>
    </row>
    <row r="86649">
      <c r="A86649" t="inlineStr">
        <is>
          <t>ar­gonnenage</t>
        </is>
      </c>
      <c r="B86649" t="n">
        <v>1</v>
      </c>
    </row>
    <row r="86650">
      <c r="A86650" t="inlineStr">
        <is>
          <t>sammeltons</t>
        </is>
      </c>
      <c r="B86650" t="n">
        <v>1</v>
      </c>
    </row>
    <row r="86651">
      <c r="A86651" t="inlineStr">
        <is>
          <t>ryae</t>
        </is>
      </c>
      <c r="B86651" t="n">
        <v>1</v>
      </c>
    </row>
    <row r="86652">
      <c r="A86652" t="inlineStr">
        <is>
          <t>alportion</t>
        </is>
      </c>
      <c r="B86652" t="n">
        <v>1</v>
      </c>
    </row>
    <row r="86653">
      <c r="A86653" t="inlineStr">
        <is>
          <t>sworzeut</t>
        </is>
      </c>
      <c r="B86653" t="n">
        <v>1</v>
      </c>
    </row>
    <row r="86654">
      <c r="A86654" t="inlineStr">
        <is>
          <t>niloy</t>
        </is>
      </c>
      <c r="B86654" t="n">
        <v>1</v>
      </c>
    </row>
    <row r="86655">
      <c r="A86655" t="inlineStr">
        <is>
          <t>atfeespr</t>
        </is>
      </c>
      <c r="B86655" t="n">
        <v>1</v>
      </c>
    </row>
    <row r="86656">
      <c r="A86656" t="inlineStr">
        <is>
          <t>varded</t>
        </is>
      </c>
      <c r="B86656" t="n">
        <v>1</v>
      </c>
    </row>
    <row r="86657">
      <c r="A86657" t="inlineStr">
        <is>
          <t>encauagence</t>
        </is>
      </c>
      <c r="B86657" t="n">
        <v>1</v>
      </c>
    </row>
    <row r="86658">
      <c r="A86658" t="inlineStr">
        <is>
          <t>sturgegi</t>
        </is>
      </c>
      <c r="B86658" t="n">
        <v>1</v>
      </c>
    </row>
    <row r="86659">
      <c r="A86659" t="inlineStr">
        <is>
          <t>piloined</t>
        </is>
      </c>
      <c r="B86659" t="n">
        <v>1</v>
      </c>
    </row>
    <row r="86660">
      <c r="A86660" t="inlineStr">
        <is>
          <t>kylserris</t>
        </is>
      </c>
      <c r="B86660" t="n">
        <v>1</v>
      </c>
    </row>
    <row r="86661">
      <c r="A86661" t="inlineStr">
        <is>
          <t>goveneerreep</t>
        </is>
      </c>
      <c r="B86661" t="n">
        <v>1</v>
      </c>
    </row>
    <row r="86662">
      <c r="A86662" t="inlineStr">
        <is>
          <t>blanchouseaw</t>
        </is>
      </c>
      <c r="B86662" t="n">
        <v>1</v>
      </c>
    </row>
    <row r="86663">
      <c r="A86663" t="inlineStr">
        <is>
          <t>marjour­derers</t>
        </is>
      </c>
      <c r="B86663" t="n">
        <v>1</v>
      </c>
    </row>
    <row r="86664">
      <c r="A86664" t="inlineStr">
        <is>
          <t>ar­told</t>
        </is>
      </c>
      <c r="B86664" t="n">
        <v>1</v>
      </c>
    </row>
    <row r="86665">
      <c r="A86665" t="inlineStr">
        <is>
          <t>tuifihamkeel</t>
        </is>
      </c>
      <c r="B86665" t="n">
        <v>1</v>
      </c>
    </row>
    <row r="86666">
      <c r="A86666" t="inlineStr">
        <is>
          <t>vīčārada</t>
        </is>
      </c>
      <c r="B86666" t="n">
        <v>1</v>
      </c>
    </row>
    <row r="86667">
      <c r="A86667" t="inlineStr">
        <is>
          <t>_askwindowtitle</t>
        </is>
      </c>
      <c r="B86667" t="n">
        <v>1</v>
      </c>
    </row>
    <row r="86668">
      <c r="A86668" t="inlineStr">
        <is>
          <t>headertransientsizesize</t>
        </is>
      </c>
      <c r="B86668" t="n">
        <v>1</v>
      </c>
    </row>
    <row r="86669">
      <c r="A86669" t="inlineStr">
        <is>
          <t>atoccupationaldate</t>
        </is>
      </c>
      <c r="B86669" t="n">
        <v>1</v>
      </c>
    </row>
    <row r="86670">
      <c r="A86670" t="inlineStr">
        <is>
          <t>createduration</t>
        </is>
      </c>
      <c r="B86670" t="n">
        <v>1</v>
      </c>
    </row>
    <row r="86671">
      <c r="A86671" t="inlineStr">
        <is>
          <t>pushgood_temp</t>
        </is>
      </c>
      <c r="B86671" t="n">
        <v>1</v>
      </c>
    </row>
    <row r="86672">
      <c r="A86672" t="inlineStr">
        <is>
          <t>_lightboxloadmodule</t>
        </is>
      </c>
      <c r="B86672" t="n">
        <v>1</v>
      </c>
    </row>
    <row r="86673">
      <c r="A86673" t="inlineStr">
        <is>
          <t>flowhandler</t>
        </is>
      </c>
      <c r="B86673" t="n">
        <v>1</v>
      </c>
    </row>
    <row r="86674">
      <c r="A86674" t="inlineStr">
        <is>
          <t>getresultstring</t>
        </is>
      </c>
      <c r="B86674" t="n">
        <v>1</v>
      </c>
    </row>
    <row r="86675">
      <c r="A86675" t="inlineStr">
        <is>
          <t>svgwindowtitle</t>
        </is>
      </c>
      <c r="B86675" t="n">
        <v>1</v>
      </c>
    </row>
    <row r="86676">
      <c r="A86676" t="inlineStr">
        <is>
          <t>sincedatesaturday</t>
        </is>
      </c>
      <c r="B86676" t="n">
        <v>1</v>
      </c>
    </row>
    <row r="86677">
      <c r="A86677" t="inlineStr">
        <is>
          <t>ownerstate</t>
        </is>
      </c>
      <c r="B86677" t="n">
        <v>1</v>
      </c>
    </row>
    <row r="86678">
      <c r="A86678" t="inlineStr">
        <is>
          <t>formatinputfield</t>
        </is>
      </c>
      <c r="B86678" t="n">
        <v>1</v>
      </c>
    </row>
    <row r="86679">
      <c r="A86679" t="inlineStr">
        <is>
          <t>gettemplatesvue</t>
        </is>
      </c>
      <c r="B86679" t="n">
        <v>1</v>
      </c>
    </row>
    <row r="86680">
      <c r="A86680" t="inlineStr">
        <is>
          <t>pollingtester</t>
        </is>
      </c>
      <c r="B86680" t="n">
        <v>1</v>
      </c>
    </row>
    <row r="86681">
      <c r="A86681" t="inlineStr">
        <is>
          <t>inputframemapwithfindplayrialndintvideotimedegrees</t>
        </is>
      </c>
      <c r="B86681" t="n">
        <v>1</v>
      </c>
    </row>
    <row r="86682">
      <c r="A86682" t="inlineStr">
        <is>
          <t>fromperson</t>
        </is>
      </c>
      <c r="B86682" t="n">
        <v>2</v>
      </c>
    </row>
    <row r="86683">
      <c r="A86683" t="inlineStr">
        <is>
          <t>`getrenderfetchtime`</t>
        </is>
      </c>
      <c r="B86683" t="n">
        <v>1</v>
      </c>
    </row>
    <row r="86684">
      <c r="A86684" t="inlineStr">
        <is>
          <t>statuslineuriwidth</t>
        </is>
      </c>
      <c r="B86684" t="n">
        <v>1</v>
      </c>
    </row>
    <row r="86685">
      <c r="A86685" t="inlineStr">
        <is>
          <t>comparewidgetnodeidlabel</t>
        </is>
      </c>
      <c r="B86685" t="n">
        <v>1</v>
      </c>
    </row>
    <row r="86686">
      <c r="A86686" t="inlineStr">
        <is>
          <t>getbuffered</t>
        </is>
      </c>
      <c r="B86686" t="n">
        <v>1</v>
      </c>
    </row>
    <row r="86687">
      <c r="A86687" t="inlineStr">
        <is>
          <t>characterputbased</t>
        </is>
      </c>
      <c r="B86687" t="n">
        <v>1</v>
      </c>
    </row>
    <row r="86688">
      <c r="A86688" t="inlineStr">
        <is>
          <t>_lightboxloadingmodule</t>
        </is>
      </c>
      <c r="B86688" t="n">
        <v>1</v>
      </c>
    </row>
    <row r="86689">
      <c r="A86689" t="inlineStr">
        <is>
          <t>maximizesupplyneurontx</t>
        </is>
      </c>
      <c r="B86689" t="n">
        <v>1</v>
      </c>
    </row>
    <row r="86690">
      <c r="A86690" t="inlineStr">
        <is>
          <t>loadimagevalue</t>
        </is>
      </c>
      <c r="B86690" t="n">
        <v>1</v>
      </c>
    </row>
    <row r="86691">
      <c r="A86691" t="inlineStr">
        <is>
          <t>waytime_maps</t>
        </is>
      </c>
      <c r="B86691" t="n">
        <v>1</v>
      </c>
    </row>
    <row r="86692">
      <c r="A86692" t="inlineStr">
        <is>
          <t>minimisedynamicallysupplementaldirtyargs</t>
        </is>
      </c>
      <c r="B86692" t="n">
        <v>1</v>
      </c>
    </row>
    <row r="86693">
      <c r="A86693" t="inlineStr">
        <is>
          <t>newtimedegrees</t>
        </is>
      </c>
      <c r="B86693" t="n">
        <v>1</v>
      </c>
    </row>
    <row r="86694">
      <c r="A86694" t="inlineStr">
        <is>
          <t>rawutils</t>
        </is>
      </c>
      <c r="B86694" t="n">
        <v>1</v>
      </c>
    </row>
    <row r="86695">
      <c r="A86695" t="inlineStr">
        <is>
          <t>degproph</t>
        </is>
      </c>
      <c r="B86695" t="n">
        <v>1</v>
      </c>
    </row>
    <row r="86696">
      <c r="A86696" t="inlineStr">
        <is>
          <t>samplestream</t>
        </is>
      </c>
      <c r="B86696" t="n">
        <v>1</v>
      </c>
    </row>
    <row r="86697">
      <c r="A86697" t="inlineStr">
        <is>
          <t>transienttexture</t>
        </is>
      </c>
      <c r="B86697" t="n">
        <v>1</v>
      </c>
    </row>
    <row r="86698">
      <c r="A86698" t="inlineStr">
        <is>
          <t>markobjectaticdictpresentn</t>
        </is>
      </c>
      <c r="B86698" t="n">
        <v>1</v>
      </c>
    </row>
    <row r="86699">
      <c r="A86699" t="inlineStr">
        <is>
          <t>getrevisionspercent</t>
        </is>
      </c>
      <c r="B86699" t="n">
        <v>1</v>
      </c>
    </row>
    <row r="86700">
      <c r="A86700" t="inlineStr">
        <is>
          <t>postedframes</t>
        </is>
      </c>
      <c r="B86700" t="n">
        <v>1</v>
      </c>
    </row>
    <row r="86701">
      <c r="A86701" t="inlineStr">
        <is>
          <t>_unitx</t>
        </is>
      </c>
      <c r="B86701" t="n">
        <v>1</v>
      </c>
    </row>
    <row r="86702">
      <c r="A86702" t="inlineStr">
        <is>
          <t>textstruct</t>
        </is>
      </c>
      <c r="B86702" t="n">
        <v>1</v>
      </c>
    </row>
    <row r="86703">
      <c r="A86703" t="inlineStr">
        <is>
          <t>i64wu</t>
        </is>
      </c>
      <c r="B86703" t="n">
        <v>1</v>
      </c>
    </row>
    <row r="86704">
      <c r="A86704" t="inlineStr">
        <is>
          <t>`summary`</t>
        </is>
      </c>
      <c r="B86704" t="n">
        <v>1</v>
      </c>
    </row>
    <row r="86705">
      <c r="A86705" t="inlineStr">
        <is>
          <t>accountatesmtinfo</t>
        </is>
      </c>
      <c r="B86705" t="n">
        <v>1</v>
      </c>
    </row>
    <row r="86706">
      <c r="A86706" t="inlineStr">
        <is>
          <t>22001204063989169472</t>
        </is>
      </c>
      <c r="B86706" t="n">
        <v>1</v>
      </c>
    </row>
    <row r="86707">
      <c r="A86707" t="inlineStr">
        <is>
          <t>addin{</t>
        </is>
      </c>
      <c r="B86707" t="n">
        <v>1</v>
      </c>
    </row>
    <row r="86708">
      <c r="A86708" t="inlineStr">
        <is>
          <t>_boolvenue</t>
        </is>
      </c>
      <c r="B86708" t="n">
        <v>1</v>
      </c>
    </row>
    <row r="86709">
      <c r="A86709" t="inlineStr">
        <is>
          <t>extractsongpieces</t>
        </is>
      </c>
      <c r="B86709" t="n">
        <v>1</v>
      </c>
    </row>
    <row r="86710">
      <c r="A86710" t="inlineStr">
        <is>
          <t>targetnextcollapse</t>
        </is>
      </c>
      <c r="B86710" t="n">
        <v>1</v>
      </c>
    </row>
    <row r="86711">
      <c r="A86711" t="inlineStr">
        <is>
          <t>addnew</t>
        </is>
      </c>
      <c r="B86711" t="n">
        <v>4</v>
      </c>
    </row>
    <row r="86712">
      <c r="A86712" t="inlineStr">
        <is>
          <t>maxsynctimeincrement</t>
        </is>
      </c>
      <c r="B86712" t="n">
        <v>1</v>
      </c>
    </row>
    <row r="86713">
      <c r="A86713" t="inlineStr">
        <is>
          <t>nodeofclass</t>
        </is>
      </c>
      <c r="B86713" t="n">
        <v>1</v>
      </c>
    </row>
    <row r="86714">
      <c r="A86714" t="inlineStr">
        <is>
          <t>_lightboxmoredatareader</t>
        </is>
      </c>
      <c r="B86714" t="n">
        <v>1</v>
      </c>
    </row>
    <row r="86715">
      <c r="A86715" t="inlineStr">
        <is>
          <t>_lightboxmostvolumeplayer</t>
        </is>
      </c>
      <c r="B86715" t="n">
        <v>1</v>
      </c>
    </row>
    <row r="86716">
      <c r="A86716" t="inlineStr">
        <is>
          <t>msgversion</t>
        </is>
      </c>
      <c r="B86716" t="n">
        <v>1</v>
      </c>
    </row>
    <row r="86717">
      <c r="A86717" t="inlineStr">
        <is>
          <t>ttiling</t>
        </is>
      </c>
      <c r="B86717" t="n">
        <v>1</v>
      </c>
    </row>
    <row r="86718">
      <c r="A86718" t="inlineStr">
        <is>
          <t>getinttime</t>
        </is>
      </c>
      <c r="B86718" t="n">
        <v>1</v>
      </c>
    </row>
    <row r="86719">
      <c r="A86719" t="inlineStr">
        <is>
          <t>painted_frames</t>
        </is>
      </c>
      <c r="B86719" t="n">
        <v>1</v>
      </c>
    </row>
    <row r="86720">
      <c r="A86720" t="inlineStr">
        <is>
          <t>statuslineuriheight</t>
        </is>
      </c>
      <c r="B86720" t="n">
        <v>1</v>
      </c>
    </row>
    <row r="86721">
      <c r="A86721" t="inlineStr">
        <is>
          <t>storageconstant</t>
        </is>
      </c>
      <c r="B86721" t="n">
        <v>1</v>
      </c>
    </row>
    <row r="86722">
      <c r="A86722" t="inlineStr">
        <is>
          <t>getgraphsize</t>
        </is>
      </c>
      <c r="B86722" t="n">
        <v>1</v>
      </c>
    </row>
    <row r="86723">
      <c r="A86723" t="inlineStr">
        <is>
          <t>`opencv_`</t>
        </is>
      </c>
      <c r="B86723" t="n">
        <v>1</v>
      </c>
    </row>
    <row r="86724">
      <c r="A86724" t="inlineStr">
        <is>
          <t>midsmile</t>
        </is>
      </c>
      <c r="B86724" t="n">
        <v>1</v>
      </c>
    </row>
    <row r="86725">
      <c r="A86725" t="inlineStr">
        <is>
          <t>valuetimedate</t>
        </is>
      </c>
      <c r="B86725" t="n">
        <v>1</v>
      </c>
    </row>
    <row r="86726">
      <c r="A86726" t="inlineStr">
        <is>
          <t>thejet</t>
        </is>
      </c>
      <c r="B86726" t="n">
        <v>1</v>
      </c>
    </row>
    <row r="86727">
      <c r="A86727" t="inlineStr">
        <is>
          <t>ifhitstringbar</t>
        </is>
      </c>
      <c r="B86727" t="n">
        <v>1</v>
      </c>
    </row>
    <row r="86728">
      <c r="A86728" t="inlineStr">
        <is>
          <t>passticks</t>
        </is>
      </c>
      <c r="B86728" t="n">
        <v>1</v>
      </c>
    </row>
    <row r="86729">
      <c r="A86729" t="inlineStr">
        <is>
          <t>refreshoverflowbitmap</t>
        </is>
      </c>
      <c r="B86729" t="n">
        <v>1</v>
      </c>
    </row>
    <row r="86730">
      <c r="A86730" t="inlineStr">
        <is>
          <t>notesizesegment</t>
        </is>
      </c>
      <c r="B86730" t="n">
        <v>1</v>
      </c>
    </row>
    <row r="86731">
      <c r="A86731" t="inlineStr">
        <is>
          <t>success_duration</t>
        </is>
      </c>
      <c r="B86731" t="n">
        <v>1</v>
      </c>
    </row>
    <row r="86732">
      <c r="A86732" t="inlineStr">
        <is>
          <t>dblue</t>
        </is>
      </c>
      <c r="B86732" t="n">
        <v>1</v>
      </c>
    </row>
    <row r="86733">
      <c r="A86733" t="inlineStr">
        <is>
          <t>xreadcellsongpattern</t>
        </is>
      </c>
      <c r="B86733" t="n">
        <v>1</v>
      </c>
    </row>
    <row r="86734">
      <c r="A86734" t="inlineStr">
        <is>
          <t>imappose</t>
        </is>
      </c>
      <c r="B86734" t="n">
        <v>1</v>
      </c>
    </row>
    <row r="86735">
      <c r="A86735" t="inlineStr">
        <is>
          <t>suppressedname</t>
        </is>
      </c>
      <c r="B86735" t="n">
        <v>1</v>
      </c>
    </row>
    <row r="86736">
      <c r="A86736" t="inlineStr">
        <is>
          <t>intersectfilter</t>
        </is>
      </c>
      <c r="B86736" t="n">
        <v>1</v>
      </c>
    </row>
    <row r="86737">
      <c r="A86737" t="inlineStr">
        <is>
          <t>_lightboxgetepdisplay</t>
        </is>
      </c>
      <c r="B86737" t="n">
        <v>1</v>
      </c>
    </row>
    <row r="86738">
      <c r="A86738" t="inlineStr">
        <is>
          <t>disputeasfromdynamictickdisplayidlazinessfuture</t>
        </is>
      </c>
      <c r="B86738" t="n">
        <v>1</v>
      </c>
    </row>
    <row r="86739">
      <c r="A86739" t="inlineStr">
        <is>
          <t>reducedivisionregardinggradienttransitionintegration</t>
        </is>
      </c>
      <c r="B86739" t="n">
        <v>1</v>
      </c>
    </row>
    <row r="86740">
      <c r="A86740" t="inlineStr">
        <is>
          <t>ordertofixedtransitionedtabheightminutescompressordataappglmercing</t>
        </is>
      </c>
      <c r="B86740" t="n">
        <v>1</v>
      </c>
    </row>
    <row r="86741">
      <c r="A86741" t="inlineStr">
        <is>
          <t>originalproposal</t>
        </is>
      </c>
      <c r="B86741" t="n">
        <v>1</v>
      </c>
    </row>
    <row r="86742">
      <c r="A86742" t="inlineStr">
        <is>
          <t>ulpmanual_release</t>
        </is>
      </c>
      <c r="B86742" t="n">
        <v>1</v>
      </c>
    </row>
    <row r="86743">
      <c r="A86743" t="inlineStr">
        <is>
          <t>songprocpips</t>
        </is>
      </c>
      <c r="B86743" t="n">
        <v>1</v>
      </c>
    </row>
    <row r="86744">
      <c r="A86744" t="inlineStr">
        <is>
          <t>load_imap_load</t>
        </is>
      </c>
      <c r="B86744" t="n">
        <v>1</v>
      </c>
    </row>
    <row r="86745">
      <c r="A86745" t="inlineStr">
        <is>
          <t>shadersandstatefulls</t>
        </is>
      </c>
      <c r="B86745" t="n">
        <v>1</v>
      </c>
    </row>
    <row r="86746">
      <c r="A86746" t="inlineStr">
        <is>
          <t>{axis</t>
        </is>
      </c>
      <c r="B86746" t="n">
        <v>1</v>
      </c>
    </row>
    <row r="86747">
      <c r="A86747" t="inlineStr">
        <is>
          <t>tkacuzzi</t>
        </is>
      </c>
      <c r="B86747" t="n">
        <v>1</v>
      </c>
    </row>
    <row r="86748">
      <c r="A86748" t="inlineStr">
        <is>
          <t>szperdotzè</t>
        </is>
      </c>
      <c r="B86748" t="n">
        <v>1</v>
      </c>
    </row>
    <row r="86749">
      <c r="A86749" t="inlineStr">
        <is>
          <t>yiddishigm</t>
        </is>
      </c>
      <c r="B86749" t="n">
        <v>1</v>
      </c>
    </row>
    <row r="86750">
      <c r="A86750" t="inlineStr">
        <is>
          <t>milanikhard</t>
        </is>
      </c>
      <c r="B86750" t="n">
        <v>1</v>
      </c>
    </row>
    <row r="86751">
      <c r="A86751" t="inlineStr">
        <is>
          <t>dirtythen</t>
        </is>
      </c>
      <c r="B86751" t="n">
        <v>1</v>
      </c>
    </row>
    <row r="86752">
      <c r="A86752" t="inlineStr">
        <is>
          <t>zeoticises</t>
        </is>
      </c>
      <c r="B86752" t="n">
        <v>1</v>
      </c>
    </row>
    <row r="86753">
      <c r="A86753" t="inlineStr">
        <is>
          <t>woolener</t>
        </is>
      </c>
      <c r="B86753" t="n">
        <v>1</v>
      </c>
    </row>
    <row r="86754">
      <c r="A86754" t="inlineStr">
        <is>
          <t>pettina</t>
        </is>
      </c>
      <c r="B86754" t="n">
        <v>1</v>
      </c>
    </row>
    <row r="86755">
      <c r="A86755" t="inlineStr">
        <is>
          <t>a447m</t>
        </is>
      </c>
      <c r="B86755" t="n">
        <v>1</v>
      </c>
    </row>
    <row r="86756">
      <c r="A86756" t="inlineStr">
        <is>
          <t>mglur2a</t>
        </is>
      </c>
      <c r="B86756" t="n">
        <v>1</v>
      </c>
    </row>
    <row r="86757">
      <c r="A86757" t="inlineStr">
        <is>
          <t>antigenously</t>
        </is>
      </c>
      <c r="B86757" t="n">
        <v>1</v>
      </c>
    </row>
    <row r="86758">
      <c r="A86758" t="inlineStr">
        <is>
          <t>rhabdomyole</t>
        </is>
      </c>
      <c r="B86758" t="n">
        <v>1</v>
      </c>
    </row>
    <row r="86759">
      <c r="A86759" t="inlineStr">
        <is>
          <t>subfolic</t>
        </is>
      </c>
      <c r="B86759" t="n">
        <v>1</v>
      </c>
    </row>
    <row r="86760">
      <c r="A86760" t="inlineStr">
        <is>
          <t>gastroencapsulation</t>
        </is>
      </c>
      <c r="B86760" t="n">
        <v>1</v>
      </c>
    </row>
    <row r="86761">
      <c r="A86761" t="inlineStr">
        <is>
          <t>iapuil</t>
        </is>
      </c>
      <c r="B86761" t="n">
        <v>1</v>
      </c>
    </row>
    <row r="86762">
      <c r="A86762" t="inlineStr">
        <is>
          <t>aptnode</t>
        </is>
      </c>
      <c r="B86762" t="n">
        <v>1</v>
      </c>
    </row>
    <row r="86763">
      <c r="A86763" t="inlineStr">
        <is>
          <t>health11</t>
        </is>
      </c>
      <c r="B86763" t="n">
        <v>1</v>
      </c>
    </row>
    <row r="86764">
      <c r="A86764" t="inlineStr">
        <is>
          <t>e157</t>
        </is>
      </c>
      <c r="B86764" t="n">
        <v>1</v>
      </c>
    </row>
    <row r="86765">
      <c r="A86765" t="inlineStr">
        <is>
          <t>foc1</t>
        </is>
      </c>
      <c r="B86765" t="n">
        <v>1</v>
      </c>
    </row>
    <row r="86766">
      <c r="A86766" t="inlineStr">
        <is>
          <t>sugarreleasing</t>
        </is>
      </c>
      <c r="B86766" t="n">
        <v>1</v>
      </c>
    </row>
    <row r="86767">
      <c r="A86767" t="inlineStr">
        <is>
          <t>toxicity13</t>
        </is>
      </c>
      <c r="B86767" t="n">
        <v>1</v>
      </c>
    </row>
    <row r="86768">
      <c r="A86768" t="inlineStr">
        <is>
          <t>mglur1</t>
        </is>
      </c>
      <c r="B86768" t="n">
        <v>1</v>
      </c>
    </row>
    <row r="86769">
      <c r="A86769" t="inlineStr">
        <is>
          <t>deoxychaperoid</t>
        </is>
      </c>
      <c r="B86769" t="n">
        <v>1</v>
      </c>
    </row>
    <row r="86770">
      <c r="A86770" t="inlineStr">
        <is>
          <t>excitrogen</t>
        </is>
      </c>
      <c r="B86770" t="n">
        <v>1</v>
      </c>
    </row>
    <row r="86771">
      <c r="A86771" t="inlineStr">
        <is>
          <t>b2abigeeucleic</t>
        </is>
      </c>
      <c r="B86771" t="n">
        <v>1</v>
      </c>
    </row>
    <row r="86772">
      <c r="A86772" t="inlineStr">
        <is>
          <t>sflutamine</t>
        </is>
      </c>
      <c r="B86772" t="n">
        <v>1</v>
      </c>
    </row>
    <row r="86773">
      <c r="A86773" t="inlineStr">
        <is>
          <t>yanphi</t>
        </is>
      </c>
      <c r="B86773" t="n">
        <v>1</v>
      </c>
    </row>
    <row r="86774">
      <c r="A86774" t="inlineStr">
        <is>
          <t>cleomatized</t>
        </is>
      </c>
      <c r="B86774" t="n">
        <v>1</v>
      </c>
    </row>
    <row r="86775">
      <c r="A86775" t="inlineStr">
        <is>
          <t>gluconosaccharides</t>
        </is>
      </c>
      <c r="B86775" t="n">
        <v>1</v>
      </c>
    </row>
    <row r="86776">
      <c r="A86776" t="inlineStr">
        <is>
          <t>policyen</t>
        </is>
      </c>
      <c r="B86776" t="n">
        <v>1</v>
      </c>
    </row>
    <row r="86777">
      <c r="A86777" t="inlineStr">
        <is>
          <t>preglucose</t>
        </is>
      </c>
      <c r="B86777" t="n">
        <v>1</v>
      </c>
    </row>
    <row r="86778">
      <c r="A86778" t="inlineStr">
        <is>
          <t>wegym</t>
        </is>
      </c>
      <c r="B86778" t="n">
        <v>1</v>
      </c>
    </row>
    <row r="86779">
      <c r="A86779" t="inlineStr">
        <is>
          <t>vinsgood</t>
        </is>
      </c>
      <c r="B86779" t="n">
        <v>1</v>
      </c>
    </row>
    <row r="86780">
      <c r="A86780" t="inlineStr">
        <is>
          <t>doydon</t>
        </is>
      </c>
      <c r="B86780" t="n">
        <v>1</v>
      </c>
    </row>
    <row r="86781">
      <c r="A86781" t="inlineStr">
        <is>
          <t>eishored</t>
        </is>
      </c>
      <c r="B86781" t="n">
        <v>1</v>
      </c>
    </row>
    <row r="86782">
      <c r="A86782" t="inlineStr">
        <is>
          <t>gissmaeker</t>
        </is>
      </c>
      <c r="B86782" t="n">
        <v>1</v>
      </c>
    </row>
    <row r="86783">
      <c r="A86783" t="inlineStr">
        <is>
          <t>ninep</t>
        </is>
      </c>
      <c r="B86783" t="n">
        <v>1</v>
      </c>
    </row>
    <row r="86784">
      <c r="A86784" t="inlineStr">
        <is>
          <t>simpc</t>
        </is>
      </c>
      <c r="B86784" t="n">
        <v>1</v>
      </c>
    </row>
    <row r="86785">
      <c r="A86785" t="inlineStr">
        <is>
          <t>vasyrus</t>
        </is>
      </c>
      <c r="B86785" t="n">
        <v>1</v>
      </c>
    </row>
    <row r="86786">
      <c r="A86786" t="inlineStr">
        <is>
          <t>russonian</t>
        </is>
      </c>
      <c r="B86786" t="n">
        <v>1</v>
      </c>
    </row>
    <row r="86787">
      <c r="A86787" t="inlineStr">
        <is>
          <t>cruelty—true</t>
        </is>
      </c>
      <c r="B86787" t="n">
        <v>1</v>
      </c>
    </row>
    <row r="86788">
      <c r="A86788" t="inlineStr">
        <is>
          <t>nunni</t>
        </is>
      </c>
      <c r="B86788" t="n">
        <v>2</v>
      </c>
    </row>
    <row r="86789">
      <c r="A86789" t="inlineStr">
        <is>
          <t>inzipova</t>
        </is>
      </c>
      <c r="B86789" t="n">
        <v>1</v>
      </c>
    </row>
    <row r="86790">
      <c r="A86790" t="inlineStr">
        <is>
          <t>futaire</t>
        </is>
      </c>
      <c r="B86790" t="n">
        <v>1</v>
      </c>
    </row>
    <row r="86791">
      <c r="A86791" t="inlineStr">
        <is>
          <t>nunnis</t>
        </is>
      </c>
      <c r="B86791" t="n">
        <v>1</v>
      </c>
    </row>
    <row r="86792">
      <c r="A86792" t="inlineStr">
        <is>
          <t>seylaar</t>
        </is>
      </c>
      <c r="B86792" t="n">
        <v>1</v>
      </c>
    </row>
    <row r="86793">
      <c r="A86793" t="inlineStr">
        <is>
          <t>jubatay</t>
        </is>
      </c>
      <c r="B86793" t="n">
        <v>1</v>
      </c>
    </row>
    <row r="86794">
      <c r="A86794" t="inlineStr">
        <is>
          <t>bumina</t>
        </is>
      </c>
      <c r="B86794" t="n">
        <v>1</v>
      </c>
    </row>
    <row r="86795">
      <c r="A86795" t="inlineStr">
        <is>
          <t>akihmet</t>
        </is>
      </c>
      <c r="B86795" t="n">
        <v>1</v>
      </c>
    </row>
    <row r="86796">
      <c r="A86796" t="inlineStr">
        <is>
          <t>iflora</t>
        </is>
      </c>
      <c r="B86796" t="n">
        <v>1</v>
      </c>
    </row>
    <row r="86797">
      <c r="A86797" t="inlineStr">
        <is>
          <t>setiaskayas</t>
        </is>
      </c>
      <c r="B86797" t="n">
        <v>1</v>
      </c>
    </row>
    <row r="86798">
      <c r="A86798" t="inlineStr">
        <is>
          <t>dolzbergin</t>
        </is>
      </c>
      <c r="B86798" t="n">
        <v>1</v>
      </c>
    </row>
    <row r="86799">
      <c r="A86799" t="inlineStr">
        <is>
          <t>schuid</t>
        </is>
      </c>
      <c r="B86799" t="n">
        <v>1</v>
      </c>
    </row>
    <row r="86800">
      <c r="A86800" t="inlineStr">
        <is>
          <t>spoukika</t>
        </is>
      </c>
      <c r="B86800" t="n">
        <v>1</v>
      </c>
    </row>
    <row r="86801">
      <c r="A86801" t="inlineStr">
        <is>
          <t>bushspots</t>
        </is>
      </c>
      <c r="B86801" t="n">
        <v>1</v>
      </c>
    </row>
    <row r="86802">
      <c r="A86802" t="inlineStr">
        <is>
          <t>kanrdedan</t>
        </is>
      </c>
      <c r="B86802" t="n">
        <v>1</v>
      </c>
    </row>
    <row r="86803">
      <c r="A86803" t="inlineStr">
        <is>
          <t>elindre</t>
        </is>
      </c>
      <c r="B86803" t="n">
        <v>1</v>
      </c>
    </row>
    <row r="86804">
      <c r="A86804" t="inlineStr">
        <is>
          <t>tiefenbacher</t>
        </is>
      </c>
      <c r="B86804" t="n">
        <v>1</v>
      </c>
    </row>
    <row r="86805">
      <c r="A86805" t="inlineStr">
        <is>
          <t>passosce</t>
        </is>
      </c>
      <c r="B86805" t="n">
        <v>1</v>
      </c>
    </row>
    <row r="86806">
      <c r="A86806" t="inlineStr">
        <is>
          <t>otkritda</t>
        </is>
      </c>
      <c r="B86806" t="n">
        <v>1</v>
      </c>
    </row>
    <row r="86807">
      <c r="A86807" t="inlineStr">
        <is>
          <t>73636074112611401872582948a577281a36777f31ede004301b666b29d848f3198f52e52527951ba70fff9</t>
        </is>
      </c>
      <c r="B86807" t="n">
        <v>1</v>
      </c>
    </row>
    <row r="86808">
      <c r="A86808" t="inlineStr">
        <is>
          <t>buffernameref</t>
        </is>
      </c>
      <c r="B86808" t="n">
        <v>1</v>
      </c>
    </row>
    <row r="86809">
      <c r="A86809" t="inlineStr">
        <is>
          <t>fixpath</t>
        </is>
      </c>
      <c r="B86809" t="n">
        <v>1</v>
      </c>
    </row>
    <row r="86810">
      <c r="A86810" t="inlineStr">
        <is>
          <t>useformat</t>
        </is>
      </c>
      <c r="B86810" t="n">
        <v>1</v>
      </c>
    </row>
    <row r="86811">
      <c r="A86811" t="inlineStr">
        <is>
          <t>specificationslist</t>
        </is>
      </c>
      <c r="B86811" t="n">
        <v>1</v>
      </c>
    </row>
    <row r="86812">
      <c r="A86812" t="inlineStr">
        <is>
          <t>cstringref</t>
        </is>
      </c>
      <c r="B86812" t="n">
        <v>1</v>
      </c>
    </row>
    <row r="86813">
      <c r="A86813" t="inlineStr">
        <is>
          <t>plus_cmp</t>
        </is>
      </c>
      <c r="B86813" t="n">
        <v>1</v>
      </c>
    </row>
    <row r="86814">
      <c r="A86814" t="inlineStr">
        <is>
          <t>journaladd</t>
        </is>
      </c>
      <c r="B86814" t="n">
        <v>1</v>
      </c>
    </row>
    <row r="86815">
      <c r="A86815" t="inlineStr">
        <is>
          <t>kevict</t>
        </is>
      </c>
      <c r="B86815" t="n">
        <v>1</v>
      </c>
    </row>
    <row r="86816">
      <c r="A86816" t="inlineStr">
        <is>
          <t>libnetwork</t>
        </is>
      </c>
      <c r="B86816" t="n">
        <v>2</v>
      </c>
    </row>
    <row r="86817">
      <c r="A86817" t="inlineStr">
        <is>
          <t>a7a5935a06012d4914e727240c51121e07263d6e86e5527ff770f594ae31884fbd64855047188c9190f511baf641ead52320517e9de</t>
        </is>
      </c>
      <c r="B86817" t="n">
        <v>1</v>
      </c>
    </row>
    <row r="86818">
      <c r="A86818" t="inlineStr">
        <is>
          <t>exit1000</t>
        </is>
      </c>
      <c r="B86818" t="n">
        <v>1</v>
      </c>
    </row>
    <row r="86819">
      <c r="A86819" t="inlineStr">
        <is>
          <t>cnameref</t>
        </is>
      </c>
      <c r="B86819" t="n">
        <v>1</v>
      </c>
    </row>
    <row r="86820">
      <c r="A86820" t="inlineStr">
        <is>
          <t>inputmethodchecked</t>
        </is>
      </c>
      <c r="B86820" t="n">
        <v>1</v>
      </c>
    </row>
    <row r="86821">
      <c r="A86821" t="inlineStr">
        <is>
          <t>initcodehashbin</t>
        </is>
      </c>
      <c r="B86821" t="n">
        <v>1</v>
      </c>
    </row>
    <row r="86822">
      <c r="A86822" t="inlineStr">
        <is>
          <t>0x1f596850ebeb5cb48adf9821ec</t>
        </is>
      </c>
      <c r="B86822" t="n">
        <v>1</v>
      </c>
    </row>
    <row r="86823">
      <c r="A86823" t="inlineStr">
        <is>
          <t>unarytmptmptmptmptmptmptmptmptmptmptmptmptmptmptmptmptmptmptmptmptmptmptmptmptmptmptmptmptmpconstvoid</t>
        </is>
      </c>
      <c r="B86823" t="n">
        <v>1</v>
      </c>
    </row>
    <row r="86824">
      <c r="A86824" t="inlineStr">
        <is>
          <t>expectedlength</t>
        </is>
      </c>
      <c r="B86824" t="n">
        <v>1</v>
      </c>
    </row>
    <row r="86825">
      <c r="A86825" t="inlineStr">
        <is>
          <t>arm_supported_patch_heat</t>
        </is>
      </c>
      <c r="B86825" t="n">
        <v>1</v>
      </c>
    </row>
    <row r="86826">
      <c r="A86826" t="inlineStr">
        <is>
          <t>fifth_factor</t>
        </is>
      </c>
      <c r="B86826" t="n">
        <v>1</v>
      </c>
    </row>
    <row r="86827">
      <c r="A86827" t="inlineStr">
        <is>
          <t>pbuf</t>
        </is>
      </c>
      <c r="B86827" t="n">
        <v>5</v>
      </c>
    </row>
    <row r="86828">
      <c r="A86828" t="inlineStr">
        <is>
          <t>generatefaults</t>
        </is>
      </c>
      <c r="B86828" t="n">
        <v>1</v>
      </c>
    </row>
    <row r="86829">
      <c r="A86829" t="inlineStr">
        <is>
          <t>infinitelightmax</t>
        </is>
      </c>
      <c r="B86829" t="n">
        <v>1</v>
      </c>
    </row>
    <row r="86830">
      <c r="A86830" t="inlineStr">
        <is>
          <t>serialchannelmask</t>
        </is>
      </c>
      <c r="B86830" t="n">
        <v>1</v>
      </c>
    </row>
    <row r="86831">
      <c r="A86831" t="inlineStr">
        <is>
          <t>pcr_close</t>
        </is>
      </c>
      <c r="B86831" t="n">
        <v>1</v>
      </c>
    </row>
    <row r="86832">
      <c r="A86832" t="inlineStr">
        <is>
          <t>scan_userfile</t>
        </is>
      </c>
      <c r="B86832" t="n">
        <v>1</v>
      </c>
    </row>
    <row r="86833">
      <c r="A86833" t="inlineStr">
        <is>
          <t>advancedplanemodemask</t>
        </is>
      </c>
      <c r="B86833" t="n">
        <v>1</v>
      </c>
    </row>
    <row r="86834">
      <c r="A86834" t="inlineStr">
        <is>
          <t>unarytmpspg</t>
        </is>
      </c>
      <c r="B86834" t="n">
        <v>1</v>
      </c>
    </row>
    <row r="86835">
      <c r="A86835" t="inlineStr">
        <is>
          <t>java_file_has_storage_string_start_rc</t>
        </is>
      </c>
      <c r="B86835" t="n">
        <v>1</v>
      </c>
    </row>
    <row r="86836">
      <c r="A86836" t="inlineStr">
        <is>
          <t>encodedllrevu</t>
        </is>
      </c>
      <c r="B86836" t="n">
        <v>1</v>
      </c>
    </row>
    <row r="86837">
      <c r="A86837" t="inlineStr">
        <is>
          <t>nextcipherimplementation</t>
        </is>
      </c>
      <c r="B86837" t="n">
        <v>1</v>
      </c>
    </row>
    <row r="86838">
      <c r="A86838" t="inlineStr">
        <is>
          <t>daylighttype</t>
        </is>
      </c>
      <c r="B86838" t="n">
        <v>1</v>
      </c>
    </row>
    <row r="86839">
      <c r="A86839" t="inlineStr">
        <is>
          <t>readline_error</t>
        </is>
      </c>
      <c r="B86839" t="n">
        <v>1</v>
      </c>
    </row>
    <row r="86840">
      <c r="A86840" t="inlineStr">
        <is>
          <t>apptype</t>
        </is>
      </c>
      <c r="B86840" t="n">
        <v>2</v>
      </c>
    </row>
    <row r="86841">
      <c r="A86841" t="inlineStr">
        <is>
          <t>renderlength</t>
        </is>
      </c>
      <c r="B86841" t="n">
        <v>1</v>
      </c>
    </row>
    <row r="86842">
      <c r="A86842" t="inlineStr">
        <is>
          <t>jobprevntown</t>
        </is>
      </c>
      <c r="B86842" t="n">
        <v>1</v>
      </c>
    </row>
    <row r="86843">
      <c r="A86843" t="inlineStr">
        <is>
          <t>cmdlib</t>
        </is>
      </c>
      <c r="B86843" t="n">
        <v>1</v>
      </c>
    </row>
    <row r="86844">
      <c r="A86844" t="inlineStr">
        <is>
          <t>prevntown</t>
        </is>
      </c>
      <c r="B86844" t="n">
        <v>1</v>
      </c>
    </row>
    <row r="86845">
      <c r="A86845" t="inlineStr">
        <is>
          <t>oralopets</t>
        </is>
      </c>
      <c r="B86845" t="n">
        <v>1</v>
      </c>
    </row>
    <row r="86846">
      <c r="A86846" t="inlineStr">
        <is>
          <t>strlenbuffernameref</t>
        </is>
      </c>
      <c r="B86846" t="n">
        <v>1</v>
      </c>
    </row>
    <row r="86847">
      <c r="A86847" t="inlineStr">
        <is>
          <t>reversebuffernameref</t>
        </is>
      </c>
      <c r="B86847" t="n">
        <v>1</v>
      </c>
    </row>
    <row r="86848">
      <c r="A86848" t="inlineStr">
        <is>
          <t>bin3m</t>
        </is>
      </c>
      <c r="B86848" t="n">
        <v>1</v>
      </c>
    </row>
    <row r="86849">
      <c r="A86849" t="inlineStr">
        <is>
          <t>biafedainitcodehashbin</t>
        </is>
      </c>
      <c r="B86849" t="n">
        <v>1</v>
      </c>
    </row>
    <row r="86850">
      <c r="A86850" t="inlineStr">
        <is>
          <t>clientblocknumrenderlength</t>
        </is>
      </c>
      <c r="B86850" t="n">
        <v>1</v>
      </c>
    </row>
    <row r="86851">
      <c r="A86851" t="inlineStr">
        <is>
          <t>relatime</t>
        </is>
      </c>
      <c r="B86851" t="n">
        <v>2</v>
      </c>
    </row>
    <row r="86852">
      <c r="A86852" t="inlineStr">
        <is>
          <t>disposetype</t>
        </is>
      </c>
      <c r="B86852" t="n">
        <v>1</v>
      </c>
    </row>
    <row r="86853">
      <c r="A86853" t="inlineStr">
        <is>
          <t>binstandard</t>
        </is>
      </c>
      <c r="B86853" t="n">
        <v>1</v>
      </c>
    </row>
    <row r="86854">
      <c r="A86854" t="inlineStr">
        <is>
          <t>bin2v2</t>
        </is>
      </c>
      <c r="B86854" t="n">
        <v>1</v>
      </c>
    </row>
    <row r="86855">
      <c r="A86855" t="inlineStr">
        <is>
          <t>keymap0</t>
        </is>
      </c>
      <c r="B86855" t="n">
        <v>1</v>
      </c>
    </row>
    <row r="86856">
      <c r="A86856" t="inlineStr">
        <is>
          <t>statuscodefrommessageintegral2c</t>
        </is>
      </c>
      <c r="B86856" t="n">
        <v>1</v>
      </c>
    </row>
    <row r="86857">
      <c r="A86857" t="inlineStr">
        <is>
          <t>d53642b2252ccd2fe8b70d993a025362b37066624140b55600d</t>
        </is>
      </c>
      <c r="B86857" t="n">
        <v>1</v>
      </c>
    </row>
    <row r="86858">
      <c r="A86858" t="inlineStr">
        <is>
          <t>keysoutputbusycodebase64</t>
        </is>
      </c>
      <c r="B86858" t="n">
        <v>1</v>
      </c>
    </row>
    <row r="86859">
      <c r="A86859" t="inlineStr">
        <is>
          <t>derailsfailedtypes</t>
        </is>
      </c>
      <c r="B86859" t="n">
        <v>1</v>
      </c>
    </row>
    <row r="86860">
      <c r="A86860" t="inlineStr">
        <is>
          <t>likeeastfilmesjahda</t>
        </is>
      </c>
      <c r="B86860" t="n">
        <v>1</v>
      </c>
    </row>
    <row r="86861">
      <c r="A86861" t="inlineStr">
        <is>
          <t>panoramos</t>
        </is>
      </c>
      <c r="B86861" t="n">
        <v>1</v>
      </c>
    </row>
    <row r="86862">
      <c r="A86862" t="inlineStr">
        <is>
          <t>granant</t>
        </is>
      </c>
      <c r="B86862" t="n">
        <v>1</v>
      </c>
    </row>
    <row r="86863">
      <c r="A86863" t="inlineStr">
        <is>
          <t>obsgirl2</t>
        </is>
      </c>
      <c r="B86863" t="n">
        <v>1</v>
      </c>
    </row>
    <row r="86864">
      <c r="A86864" t="inlineStr">
        <is>
          <t>likicalpirate</t>
        </is>
      </c>
      <c r="B86864" t="n">
        <v>1</v>
      </c>
    </row>
    <row r="86865">
      <c r="A86865" t="inlineStr">
        <is>
          <t>nggers</t>
        </is>
      </c>
      <c r="B86865" t="n">
        <v>2</v>
      </c>
    </row>
    <row r="86866">
      <c r="A86866" t="inlineStr">
        <is>
          <t>co8g7fztsooapic</t>
        </is>
      </c>
      <c r="B86866" t="n">
        <v>1</v>
      </c>
    </row>
    <row r="86867">
      <c r="A86867" t="inlineStr">
        <is>
          <t>com5rdnlhhmy8u</t>
        </is>
      </c>
      <c r="B86867" t="n">
        <v>1</v>
      </c>
    </row>
    <row r="86868">
      <c r="A86868" t="inlineStr">
        <is>
          <t>com2ggmjxux90</t>
        </is>
      </c>
      <c r="B86868" t="n">
        <v>1</v>
      </c>
    </row>
    <row r="86869">
      <c r="A86869" t="inlineStr">
        <is>
          <t>savoynay</t>
        </is>
      </c>
      <c r="B86869" t="n">
        <v>1</v>
      </c>
    </row>
    <row r="86870">
      <c r="A86870" t="inlineStr">
        <is>
          <t>jealsons</t>
        </is>
      </c>
      <c r="B86870" t="n">
        <v>1</v>
      </c>
    </row>
    <row r="86871">
      <c r="A86871" t="inlineStr">
        <is>
          <t>kabinosch</t>
        </is>
      </c>
      <c r="B86871" t="n">
        <v>1</v>
      </c>
    </row>
    <row r="86872">
      <c r="A86872" t="inlineStr">
        <is>
          <t>co87gyxt7hdy2pic</t>
        </is>
      </c>
      <c r="B86872" t="n">
        <v>1</v>
      </c>
    </row>
    <row r="86873">
      <c r="A86873" t="inlineStr">
        <is>
          <t>eppb</t>
        </is>
      </c>
      <c r="B86873" t="n">
        <v>2</v>
      </c>
    </row>
    <row r="86874">
      <c r="A86874" t="inlineStr">
        <is>
          <t>commfgeahindgx</t>
        </is>
      </c>
      <c r="B86874" t="n">
        <v>1</v>
      </c>
    </row>
    <row r="86875">
      <c r="A86875" t="inlineStr">
        <is>
          <t>sfoyr</t>
        </is>
      </c>
      <c r="B86875" t="n">
        <v>1</v>
      </c>
    </row>
    <row r="86876">
      <c r="A86876" t="inlineStr">
        <is>
          <t>mkayle</t>
        </is>
      </c>
      <c r="B86876" t="n">
        <v>1</v>
      </c>
    </row>
    <row r="86877">
      <c r="A86877" t="inlineStr">
        <is>
          <t>kasharosenberg2</t>
        </is>
      </c>
      <c r="B86877" t="n">
        <v>1</v>
      </c>
    </row>
    <row r="86878">
      <c r="A86878" t="inlineStr">
        <is>
          <t>wypht_igan00000</t>
        </is>
      </c>
      <c r="B86878" t="n">
        <v>1</v>
      </c>
    </row>
    <row r="86879">
      <c r="A86879" t="inlineStr">
        <is>
          <t>d45b2</t>
        </is>
      </c>
      <c r="B86879" t="n">
        <v>1</v>
      </c>
    </row>
    <row r="86880">
      <c r="A86880" t="inlineStr">
        <is>
          <t>combpzurdjav</t>
        </is>
      </c>
      <c r="B86880" t="n">
        <v>1</v>
      </c>
    </row>
    <row r="86881">
      <c r="A86881" t="inlineStr">
        <is>
          <t>eur18p360</t>
        </is>
      </c>
      <c r="B86881" t="n">
        <v>1</v>
      </c>
    </row>
    <row r="86882">
      <c r="A86882" t="inlineStr">
        <is>
          <t>apaaww</t>
        </is>
      </c>
      <c r="B86882" t="n">
        <v>1</v>
      </c>
    </row>
    <row r="86883">
      <c r="A86883" t="inlineStr">
        <is>
          <t>bannistergarcia</t>
        </is>
      </c>
      <c r="B86883" t="n">
        <v>1</v>
      </c>
    </row>
    <row r="86884">
      <c r="A86884" t="inlineStr">
        <is>
          <t>meosyk22</t>
        </is>
      </c>
      <c r="B86884" t="n">
        <v>1</v>
      </c>
    </row>
    <row r="86885">
      <c r="A86885" t="inlineStr">
        <is>
          <t>conversationalities</t>
        </is>
      </c>
      <c r="B86885" t="n">
        <v>1</v>
      </c>
    </row>
    <row r="86886">
      <c r="A86886" t="inlineStr">
        <is>
          <t>bangsicecake</t>
        </is>
      </c>
      <c r="B86886" t="n">
        <v>1</v>
      </c>
    </row>
    <row r="86887">
      <c r="A86887" t="inlineStr">
        <is>
          <t>awrc</t>
        </is>
      </c>
      <c r="B86887" t="n">
        <v>1</v>
      </c>
    </row>
    <row r="86888">
      <c r="A86888" t="inlineStr">
        <is>
          <t>jitv2</t>
        </is>
      </c>
      <c r="B86888" t="n">
        <v>1</v>
      </c>
    </row>
    <row r="86889">
      <c r="A86889" t="inlineStr">
        <is>
          <t>comggbqawpetc</t>
        </is>
      </c>
      <c r="B86889" t="n">
        <v>1</v>
      </c>
    </row>
    <row r="86890">
      <c r="A86890" t="inlineStr">
        <is>
          <t>cmakits</t>
        </is>
      </c>
      <c r="B86890" t="n">
        <v>1</v>
      </c>
    </row>
    <row r="86891">
      <c r="A86891" t="inlineStr">
        <is>
          <t>orgweb2015011113813339httpswww</t>
        </is>
      </c>
      <c r="B86891" t="n">
        <v>1</v>
      </c>
    </row>
    <row r="86892">
      <c r="A86892" t="inlineStr">
        <is>
          <t>descetral</t>
        </is>
      </c>
      <c r="B86892" t="n">
        <v>1</v>
      </c>
    </row>
    <row r="86893">
      <c r="A86893" t="inlineStr">
        <is>
          <t>disstembers</t>
        </is>
      </c>
      <c r="B86893" t="n">
        <v>1</v>
      </c>
    </row>
    <row r="86894">
      <c r="A86894" t="inlineStr">
        <is>
          <t>comdogs</t>
        </is>
      </c>
      <c r="B86894" t="n">
        <v>1</v>
      </c>
    </row>
    <row r="86895">
      <c r="A86895" t="inlineStr">
        <is>
          <t>grandald</t>
        </is>
      </c>
      <c r="B86895" t="n">
        <v>1</v>
      </c>
    </row>
    <row r="86896">
      <c r="A86896" t="inlineStr">
        <is>
          <t>ouingrebe</t>
        </is>
      </c>
      <c r="B86896" t="n">
        <v>1</v>
      </c>
    </row>
    <row r="86897">
      <c r="A86897" t="inlineStr">
        <is>
          <t>nofood</t>
        </is>
      </c>
      <c r="B86897" t="n">
        <v>1</v>
      </c>
    </row>
    <row r="86898">
      <c r="A86898" t="inlineStr">
        <is>
          <t>outballed</t>
        </is>
      </c>
      <c r="B86898" t="n">
        <v>1</v>
      </c>
    </row>
    <row r="86899">
      <c r="A86899" t="inlineStr">
        <is>
          <t>ingredientsfor</t>
        </is>
      </c>
      <c r="B86899" t="n">
        <v>1</v>
      </c>
    </row>
    <row r="86900">
      <c r="A86900" t="inlineStr">
        <is>
          <t>cinchion</t>
        </is>
      </c>
      <c r="B86900" t="n">
        <v>1</v>
      </c>
    </row>
    <row r="86901">
      <c r="A86901" t="inlineStr">
        <is>
          <t>023314</t>
        </is>
      </c>
      <c r="B86901" t="n">
        <v>1</v>
      </c>
    </row>
    <row r="86902">
      <c r="A86902" t="inlineStr">
        <is>
          <t>scrutinizingly</t>
        </is>
      </c>
      <c r="B86902" t="n">
        <v>1</v>
      </c>
    </row>
    <row r="86903">
      <c r="A86903" t="inlineStr">
        <is>
          <t>hopperreleasing</t>
        </is>
      </c>
      <c r="B86903" t="n">
        <v>1</v>
      </c>
    </row>
    <row r="86904">
      <c r="A86904" t="inlineStr">
        <is>
          <t>153023</t>
        </is>
      </c>
      <c r="B86904" t="n">
        <v>1</v>
      </c>
    </row>
    <row r="86905">
      <c r="A86905" t="inlineStr">
        <is>
          <t>give_bitbreak</t>
        </is>
      </c>
      <c r="B86905" t="n">
        <v>1</v>
      </c>
    </row>
    <row r="86906">
      <c r="A86906" t="inlineStr">
        <is>
          <t>clawsnut</t>
        </is>
      </c>
      <c r="B86906" t="n">
        <v>1</v>
      </c>
    </row>
    <row r="86907">
      <c r="A86907" t="inlineStr">
        <is>
          <t>isbiz</t>
        </is>
      </c>
      <c r="B86907" t="n">
        <v>1</v>
      </c>
    </row>
    <row r="86908">
      <c r="A86908" t="inlineStr">
        <is>
          <t>anildo</t>
        </is>
      </c>
      <c r="B86908" t="n">
        <v>1</v>
      </c>
    </row>
    <row r="86909">
      <c r="A86909" t="inlineStr">
        <is>
          <t>dropsoul</t>
        </is>
      </c>
      <c r="B86909" t="n">
        <v>1</v>
      </c>
    </row>
    <row r="86910">
      <c r="A86910" t="inlineStr">
        <is>
          <t>runlex</t>
        </is>
      </c>
      <c r="B86910" t="n">
        <v>1</v>
      </c>
    </row>
    <row r="86911">
      <c r="A86911" t="inlineStr">
        <is>
          <t>chanjiz</t>
        </is>
      </c>
      <c r="B86911" t="n">
        <v>1</v>
      </c>
    </row>
    <row r="86912">
      <c r="A86912" t="inlineStr">
        <is>
          <t>sunedth</t>
        </is>
      </c>
      <c r="B86912" t="n">
        <v>1</v>
      </c>
    </row>
    <row r="86913">
      <c r="A86913" t="inlineStr">
        <is>
          <t>areufw</t>
        </is>
      </c>
      <c r="B86913" t="n">
        <v>1</v>
      </c>
    </row>
    <row r="86914">
      <c r="A86914" t="inlineStr">
        <is>
          <t>fuaps</t>
        </is>
      </c>
      <c r="B86914" t="n">
        <v>1</v>
      </c>
    </row>
    <row r="86915">
      <c r="A86915" t="inlineStr">
        <is>
          <t>onsh2785195252613</t>
        </is>
      </c>
      <c r="B86915" t="n">
        <v>1</v>
      </c>
    </row>
    <row r="86916">
      <c r="A86916" t="inlineStr">
        <is>
          <t>kcb24</t>
        </is>
      </c>
      <c r="B86916" t="n">
        <v>1</v>
      </c>
    </row>
    <row r="86917">
      <c r="A86917" t="inlineStr">
        <is>
          <t>vicecreative</t>
        </is>
      </c>
      <c r="B86917" t="n">
        <v>1</v>
      </c>
    </row>
    <row r="86918">
      <c r="A86918" t="inlineStr">
        <is>
          <t>httpminsafe</t>
        </is>
      </c>
      <c r="B86918" t="n">
        <v>1</v>
      </c>
    </row>
    <row r="86919">
      <c r="A86919" t="inlineStr">
        <is>
          <t>th3ic</t>
        </is>
      </c>
      <c r="B86919" t="n">
        <v>1</v>
      </c>
    </row>
    <row r="86920">
      <c r="A86920" t="inlineStr">
        <is>
          <t>hoortz</t>
        </is>
      </c>
      <c r="B86920" t="n">
        <v>1</v>
      </c>
    </row>
    <row r="86921">
      <c r="A86921" t="inlineStr">
        <is>
          <t>useracing</t>
        </is>
      </c>
      <c r="B86921" t="n">
        <v>2</v>
      </c>
    </row>
    <row r="86922">
      <c r="A86922" t="inlineStr">
        <is>
          <t>raidtools</t>
        </is>
      </c>
      <c r="B86922" t="n">
        <v>1</v>
      </c>
    </row>
    <row r="86923">
      <c r="A86923" t="inlineStr">
        <is>
          <t>scarfой</t>
        </is>
      </c>
      <c r="B86923" t="n">
        <v>1</v>
      </c>
    </row>
    <row r="86924">
      <c r="A86924" t="inlineStr">
        <is>
          <t>goaders</t>
        </is>
      </c>
      <c r="B86924" t="n">
        <v>1</v>
      </c>
    </row>
    <row r="86925">
      <c r="A86925" t="inlineStr">
        <is>
          <t>gamerarecover</t>
        </is>
      </c>
      <c r="B86925" t="n">
        <v>1</v>
      </c>
    </row>
    <row r="86926">
      <c r="A86926" t="inlineStr">
        <is>
          <t>recpting</t>
        </is>
      </c>
      <c r="B86926" t="n">
        <v>1</v>
      </c>
    </row>
    <row r="86927">
      <c r="A86927" t="inlineStr">
        <is>
          <t>newtro</t>
        </is>
      </c>
      <c r="B86927" t="n">
        <v>1</v>
      </c>
    </row>
    <row r="86928">
      <c r="A86928" t="inlineStr">
        <is>
          <t>rusldaz</t>
        </is>
      </c>
      <c r="B86928" t="n">
        <v>1</v>
      </c>
    </row>
    <row r="86929">
      <c r="A86929" t="inlineStr">
        <is>
          <t>topfooter</t>
        </is>
      </c>
      <c r="B86929" t="n">
        <v>1</v>
      </c>
    </row>
    <row r="86930">
      <c r="A86930" t="inlineStr">
        <is>
          <t>ppgpg</t>
        </is>
      </c>
      <c r="B86930" t="n">
        <v>1</v>
      </c>
    </row>
    <row r="86931">
      <c r="A86931" t="inlineStr">
        <is>
          <t>prevtusands</t>
        </is>
      </c>
      <c r="B86931" t="n">
        <v>1</v>
      </c>
    </row>
    <row r="86932">
      <c r="A86932" t="inlineStr">
        <is>
          <t>pipuffle</t>
        </is>
      </c>
      <c r="B86932" t="n">
        <v>1</v>
      </c>
    </row>
    <row r="86933">
      <c r="A86933" t="inlineStr">
        <is>
          <t>itsaveritableiteamulatorplaybooks</t>
        </is>
      </c>
      <c r="B86933" t="n">
        <v>1</v>
      </c>
    </row>
    <row r="86934">
      <c r="A86934" t="inlineStr">
        <is>
          <t>batonio</t>
        </is>
      </c>
      <c r="B86934" t="n">
        <v>1</v>
      </c>
    </row>
    <row r="86935">
      <c r="A86935" t="inlineStr">
        <is>
          <t>breakalaser</t>
        </is>
      </c>
      <c r="B86935" t="n">
        <v>1</v>
      </c>
    </row>
    <row r="86936">
      <c r="A86936" t="inlineStr">
        <is>
          <t>mcgsc</t>
        </is>
      </c>
      <c r="B86936" t="n">
        <v>1</v>
      </c>
    </row>
    <row r="86937">
      <c r="A86937" t="inlineStr">
        <is>
          <t>setseen</t>
        </is>
      </c>
      <c r="B86937" t="n">
        <v>1</v>
      </c>
    </row>
    <row r="86938">
      <c r="A86938" t="inlineStr">
        <is>
          <t>antator</t>
        </is>
      </c>
      <c r="B86938" t="n">
        <v>1</v>
      </c>
    </row>
    <row r="86939">
      <c r="A86939" t="inlineStr">
        <is>
          <t>breakspell</t>
        </is>
      </c>
      <c r="B86939" t="n">
        <v>1</v>
      </c>
    </row>
    <row r="86940">
      <c r="A86940" t="inlineStr">
        <is>
          <t>holonetreyen</t>
        </is>
      </c>
      <c r="B86940" t="n">
        <v>1</v>
      </c>
    </row>
    <row r="86941">
      <c r="A86941" t="inlineStr">
        <is>
          <t>aaaaaayed</t>
        </is>
      </c>
      <c r="B86941" t="n">
        <v>1</v>
      </c>
    </row>
    <row r="86942">
      <c r="A86942" t="inlineStr">
        <is>
          <t>nanobite</t>
        </is>
      </c>
      <c r="B86942" t="n">
        <v>1</v>
      </c>
    </row>
    <row r="86943">
      <c r="A86943" t="inlineStr">
        <is>
          <t>brokewater</t>
        </is>
      </c>
      <c r="B86943" t="n">
        <v>1</v>
      </c>
    </row>
    <row r="86944">
      <c r="A86944" t="inlineStr">
        <is>
          <t>vergilselene</t>
        </is>
      </c>
      <c r="B86944" t="n">
        <v>1</v>
      </c>
    </row>
    <row r="86945">
      <c r="A86945" t="inlineStr">
        <is>
          <t>dazzlesgem</t>
        </is>
      </c>
      <c r="B86945" t="n">
        <v>1</v>
      </c>
    </row>
    <row r="86946">
      <c r="A86946" t="inlineStr">
        <is>
          <t>mordekcentury</t>
        </is>
      </c>
      <c r="B86946" t="n">
        <v>1</v>
      </c>
    </row>
    <row r="86947">
      <c r="A86947" t="inlineStr">
        <is>
          <t>readvraythings</t>
        </is>
      </c>
      <c r="B86947" t="n">
        <v>1</v>
      </c>
    </row>
    <row r="86948">
      <c r="A86948" t="inlineStr">
        <is>
          <t>kayhel</t>
        </is>
      </c>
      <c r="B86948" t="n">
        <v>1</v>
      </c>
    </row>
    <row r="86949">
      <c r="A86949" t="inlineStr">
        <is>
          <t>joethining</t>
        </is>
      </c>
      <c r="B86949" t="n">
        <v>1</v>
      </c>
    </row>
    <row r="86950">
      <c r="A86950" t="inlineStr">
        <is>
          <t>stewover</t>
        </is>
      </c>
      <c r="B86950" t="n">
        <v>1</v>
      </c>
    </row>
    <row r="86951">
      <c r="A86951" t="inlineStr">
        <is>
          <t>helienor</t>
        </is>
      </c>
      <c r="B86951" t="n">
        <v>1</v>
      </c>
    </row>
    <row r="86952">
      <c r="A86952" t="inlineStr">
        <is>
          <t>nynes</t>
        </is>
      </c>
      <c r="B86952" t="n">
        <v>1</v>
      </c>
    </row>
    <row r="86953">
      <c r="A86953" t="inlineStr">
        <is>
          <t>bekg</t>
        </is>
      </c>
      <c r="B86953" t="n">
        <v>2</v>
      </c>
    </row>
    <row r="86954">
      <c r="A86954" t="inlineStr">
        <is>
          <t>10020s</t>
        </is>
      </c>
      <c r="B86954" t="n">
        <v>1</v>
      </c>
    </row>
    <row r="86955">
      <c r="A86955" t="inlineStr">
        <is>
          <t xml:space="preserve">credit </t>
        </is>
      </c>
      <c r="B86955" t="n">
        <v>1</v>
      </c>
    </row>
    <row r="86956">
      <c r="A86956" t="inlineStr">
        <is>
          <t>metenora</t>
        </is>
      </c>
      <c r="B86956" t="n">
        <v>1</v>
      </c>
    </row>
    <row r="86957">
      <c r="A86957" t="inlineStr">
        <is>
          <t>milkfed</t>
        </is>
      </c>
      <c r="B86957" t="n">
        <v>2</v>
      </c>
    </row>
    <row r="86958">
      <c r="A86958" t="inlineStr">
        <is>
          <t>cmaroadrespectively</t>
        </is>
      </c>
      <c r="B86958" t="n">
        <v>1</v>
      </c>
    </row>
    <row r="86959">
      <c r="A86959" t="inlineStr">
        <is>
          <t>minehl</t>
        </is>
      </c>
      <c r="B86959" t="n">
        <v>1</v>
      </c>
    </row>
    <row r="86960">
      <c r="A86960" t="inlineStr">
        <is>
          <t>skullmage</t>
        </is>
      </c>
      <c r="B86960" t="n">
        <v>1</v>
      </c>
    </row>
    <row r="86961">
      <c r="A86961" t="inlineStr">
        <is>
          <t>fentrox</t>
        </is>
      </c>
      <c r="B86961" t="n">
        <v>1</v>
      </c>
    </row>
    <row r="86962">
      <c r="A86962" t="inlineStr">
        <is>
          <t>tinamusion</t>
        </is>
      </c>
      <c r="B86962" t="n">
        <v>1</v>
      </c>
    </row>
    <row r="86963">
      <c r="A86963" t="inlineStr">
        <is>
          <t>show�a</t>
        </is>
      </c>
      <c r="B86963" t="n">
        <v>1</v>
      </c>
    </row>
    <row r="86964">
      <c r="A86964" t="inlineStr">
        <is>
          <t>singlegion</t>
        </is>
      </c>
      <c r="B86964" t="n">
        <v>1</v>
      </c>
    </row>
    <row r="86965">
      <c r="A86965" t="inlineStr">
        <is>
          <t>loncavaаia</t>
        </is>
      </c>
      <c r="B86965" t="n">
        <v>1</v>
      </c>
    </row>
    <row r="86966">
      <c r="A86966" t="inlineStr">
        <is>
          <t>{eped</t>
        </is>
      </c>
      <c r="B86966" t="n">
        <v>1</v>
      </c>
    </row>
    <row r="86967">
      <c r="A86967" t="inlineStr">
        <is>
          <t>gemologist</t>
        </is>
      </c>
      <c r="B86967" t="n">
        <v>1</v>
      </c>
    </row>
    <row r="86968">
      <c r="A86968" t="inlineStr">
        <is>
          <t>isimato</t>
        </is>
      </c>
      <c r="B86968" t="n">
        <v>1</v>
      </c>
    </row>
    <row r="86969">
      <c r="A86969" t="inlineStr">
        <is>
          <t>sotsify</t>
        </is>
      </c>
      <c r="B86969" t="n">
        <v>1</v>
      </c>
    </row>
    <row r="86970">
      <c r="A86970" t="inlineStr">
        <is>
          <t>hudans</t>
        </is>
      </c>
      <c r="B86970" t="n">
        <v>1</v>
      </c>
    </row>
    <row r="86971">
      <c r="A86971" t="inlineStr">
        <is>
          <t>hopei</t>
        </is>
      </c>
      <c r="B86971" t="n">
        <v>1</v>
      </c>
    </row>
    <row r="86972">
      <c r="A86972" t="inlineStr">
        <is>
          <t>horaharg</t>
        </is>
      </c>
      <c r="B86972" t="n">
        <v>1</v>
      </c>
    </row>
    <row r="86973">
      <c r="A86973" t="inlineStr">
        <is>
          <t>ahjaz</t>
        </is>
      </c>
      <c r="B86973" t="n">
        <v>2</v>
      </c>
    </row>
    <row r="86974">
      <c r="A86974" t="inlineStr">
        <is>
          <t>areezz</t>
        </is>
      </c>
      <c r="B86974" t="n">
        <v>1</v>
      </c>
    </row>
    <row r="86975">
      <c r="A86975" t="inlineStr">
        <is>
          <t>adichtham</t>
        </is>
      </c>
      <c r="B86975" t="n">
        <v>1</v>
      </c>
    </row>
    <row r="86976">
      <c r="A86976" t="inlineStr">
        <is>
          <t>jumayn</t>
        </is>
      </c>
      <c r="B86976" t="n">
        <v>1</v>
      </c>
    </row>
    <row r="86977">
      <c r="A86977" t="inlineStr">
        <is>
          <t>manafaar</t>
        </is>
      </c>
      <c r="B86977" t="n">
        <v>1</v>
      </c>
    </row>
    <row r="86978">
      <c r="A86978" t="inlineStr">
        <is>
          <t>personendations</t>
        </is>
      </c>
      <c r="B86978" t="n">
        <v>1</v>
      </c>
    </row>
    <row r="86979">
      <c r="A86979" t="inlineStr">
        <is>
          <t>forbakh</t>
        </is>
      </c>
      <c r="B86979" t="n">
        <v>1</v>
      </c>
    </row>
    <row r="86980">
      <c r="A86980" t="inlineStr">
        <is>
          <t>mingals</t>
        </is>
      </c>
      <c r="B86980" t="n">
        <v>1</v>
      </c>
    </row>
    <row r="86981">
      <c r="A86981" t="inlineStr">
        <is>
          <t>muhammadesque</t>
        </is>
      </c>
      <c r="B86981" t="n">
        <v>1</v>
      </c>
    </row>
    <row r="86982">
      <c r="A86982" t="inlineStr">
        <is>
          <t>impishah</t>
        </is>
      </c>
      <c r="B86982" t="n">
        <v>1</v>
      </c>
    </row>
    <row r="86983">
      <c r="A86983" t="inlineStr">
        <is>
          <t>transmit`r</t>
        </is>
      </c>
      <c r="B86983" t="n">
        <v>1</v>
      </c>
    </row>
    <row r="86984">
      <c r="A86984" t="inlineStr">
        <is>
          <t>shoala</t>
        </is>
      </c>
      <c r="B86984" t="n">
        <v>1</v>
      </c>
    </row>
    <row r="86985">
      <c r="A86985" t="inlineStr">
        <is>
          <t>thirmin</t>
        </is>
      </c>
      <c r="B86985" t="n">
        <v>1</v>
      </c>
    </row>
    <row r="86986">
      <c r="A86986" t="inlineStr">
        <is>
          <t>juransing</t>
        </is>
      </c>
      <c r="B86986" t="n">
        <v>1</v>
      </c>
    </row>
    <row r="86987">
      <c r="A86987" t="inlineStr">
        <is>
          <t>hairinzath</t>
        </is>
      </c>
      <c r="B86987" t="n">
        <v>1</v>
      </c>
    </row>
    <row r="86988">
      <c r="A86988" t="inlineStr">
        <is>
          <t>couplesthe</t>
        </is>
      </c>
      <c r="B86988" t="n">
        <v>1</v>
      </c>
    </row>
    <row r="86989">
      <c r="A86989" t="inlineStr">
        <is>
          <t>tasalin</t>
        </is>
      </c>
      <c r="B86989" t="n">
        <v>1</v>
      </c>
    </row>
    <row r="86990">
      <c r="A86990" t="inlineStr">
        <is>
          <t>vaaab</t>
        </is>
      </c>
      <c r="B86990" t="n">
        <v>1</v>
      </c>
    </row>
    <row r="86991">
      <c r="A86991" t="inlineStr">
        <is>
          <t>uhayya</t>
        </is>
      </c>
      <c r="B86991" t="n">
        <v>1</v>
      </c>
    </row>
    <row r="86992">
      <c r="A86992" t="inlineStr">
        <is>
          <t>hooriyya</t>
        </is>
      </c>
      <c r="B86992" t="n">
        <v>1</v>
      </c>
    </row>
    <row r="86993">
      <c r="A86993" t="inlineStr">
        <is>
          <t>tathariqa</t>
        </is>
      </c>
      <c r="B86993" t="n">
        <v>1</v>
      </c>
    </row>
    <row r="86994">
      <c r="A86994" t="inlineStr">
        <is>
          <t>httporthodoxacanonstimulus</t>
        </is>
      </c>
      <c r="B86994" t="n">
        <v>1</v>
      </c>
    </row>
    <row r="86995">
      <c r="A86995" t="inlineStr">
        <is>
          <t>httpstunnel</t>
        </is>
      </c>
      <c r="B86995" t="n">
        <v>1</v>
      </c>
    </row>
    <row r="86996">
      <c r="A86996" t="inlineStr">
        <is>
          <t>natos_aa</t>
        </is>
      </c>
      <c r="B86996" t="n">
        <v>1</v>
      </c>
    </row>
    <row r="86997">
      <c r="A86997" t="inlineStr">
        <is>
          <t>daddy69</t>
        </is>
      </c>
      <c r="B86997" t="n">
        <v>1</v>
      </c>
    </row>
    <row r="86998">
      <c r="A86998" t="inlineStr">
        <is>
          <t>boase</t>
        </is>
      </c>
      <c r="B86998" t="n">
        <v>3</v>
      </c>
    </row>
    <row r="86999">
      <c r="A86999" t="inlineStr">
        <is>
          <t>podter</t>
        </is>
      </c>
      <c r="B86999" t="n">
        <v>2</v>
      </c>
    </row>
    <row r="87000">
      <c r="A87000" t="inlineStr">
        <is>
          <t>cheatoee</t>
        </is>
      </c>
      <c r="B87000" t="n">
        <v>1</v>
      </c>
    </row>
    <row r="87001">
      <c r="A87001" t="inlineStr">
        <is>
          <t>itsaserver</t>
        </is>
      </c>
      <c r="B87001" t="n">
        <v>1</v>
      </c>
    </row>
    <row r="87002">
      <c r="A87002" t="inlineStr">
        <is>
          <t>pfaigsetic</t>
        </is>
      </c>
      <c r="B87002" t="n">
        <v>2</v>
      </c>
    </row>
    <row r="87003">
      <c r="A87003" t="inlineStr">
        <is>
          <t>dirtybricks</t>
        </is>
      </c>
      <c r="B87003" t="n">
        <v>1</v>
      </c>
    </row>
    <row r="87004">
      <c r="A87004" t="inlineStr">
        <is>
          <t>mononation</t>
        </is>
      </c>
      <c r="B87004" t="n">
        <v>1</v>
      </c>
    </row>
    <row r="87005">
      <c r="A87005" t="inlineStr">
        <is>
          <t>maskbsp</t>
        </is>
      </c>
      <c r="B87005" t="n">
        <v>1</v>
      </c>
    </row>
    <row r="87006">
      <c r="A87006" t="inlineStr">
        <is>
          <t>gravitymushroom</t>
        </is>
      </c>
      <c r="B87006" t="n">
        <v>1</v>
      </c>
    </row>
    <row r="87007">
      <c r="A87007" t="inlineStr">
        <is>
          <t>wacrosse</t>
        </is>
      </c>
      <c r="B87007" t="n">
        <v>1</v>
      </c>
    </row>
    <row r="87008">
      <c r="A87008" t="inlineStr">
        <is>
          <t>hydraulicfloorss</t>
        </is>
      </c>
      <c r="B87008" t="n">
        <v>1</v>
      </c>
    </row>
    <row r="87009">
      <c r="A87009" t="inlineStr">
        <is>
          <t>gkxs</t>
        </is>
      </c>
      <c r="B87009" t="n">
        <v>1</v>
      </c>
    </row>
    <row r="87010">
      <c r="A87010" t="inlineStr">
        <is>
          <t>badgun</t>
        </is>
      </c>
      <c r="B87010" t="n">
        <v>1</v>
      </c>
    </row>
    <row r="87011">
      <c r="A87011" t="inlineStr">
        <is>
          <t>danvez</t>
        </is>
      </c>
      <c r="B87011" t="n">
        <v>1</v>
      </c>
    </row>
    <row r="87012">
      <c r="A87012" t="inlineStr">
        <is>
          <t>wdrvfm</t>
        </is>
      </c>
      <c r="B87012" t="n">
        <v>1</v>
      </c>
    </row>
    <row r="87013">
      <c r="A87013" t="inlineStr">
        <is>
          <t>gravitygiveback</t>
        </is>
      </c>
      <c r="B87013" t="n">
        <v>1</v>
      </c>
    </row>
    <row r="87014">
      <c r="A87014" t="inlineStr">
        <is>
          <t>apr_rolan</t>
        </is>
      </c>
      <c r="B87014" t="n">
        <v>1</v>
      </c>
    </row>
    <row r="87015">
      <c r="A87015" t="inlineStr">
        <is>
          <t>perulodulate</t>
        </is>
      </c>
      <c r="B87015" t="n">
        <v>1</v>
      </c>
    </row>
    <row r="87016">
      <c r="A87016" t="inlineStr">
        <is>
          <t>minilevskiy</t>
        </is>
      </c>
      <c r="B87016" t="n">
        <v>1</v>
      </c>
    </row>
    <row r="87017">
      <c r="A87017" t="inlineStr">
        <is>
          <t>golimos</t>
        </is>
      </c>
      <c r="B87017" t="n">
        <v>1</v>
      </c>
    </row>
    <row r="87018">
      <c r="A87018" t="inlineStr">
        <is>
          <t>zingnasaflowwater</t>
        </is>
      </c>
      <c r="B87018" t="n">
        <v>1</v>
      </c>
    </row>
    <row r="87019">
      <c r="A87019" t="inlineStr">
        <is>
          <t>formanniallife</t>
        </is>
      </c>
      <c r="B87019" t="n">
        <v>1</v>
      </c>
    </row>
    <row r="87020">
      <c r="A87020" t="inlineStr">
        <is>
          <t>gravityscesibly</t>
        </is>
      </c>
      <c r="B87020" t="n">
        <v>1</v>
      </c>
    </row>
    <row r="87021">
      <c r="A87021" t="inlineStr">
        <is>
          <t>gravitymicreq</t>
        </is>
      </c>
      <c r="B87021" t="n">
        <v>1</v>
      </c>
    </row>
    <row r="87022">
      <c r="A87022" t="inlineStr">
        <is>
          <t>podamans</t>
        </is>
      </c>
      <c r="B87022" t="n">
        <v>1</v>
      </c>
    </row>
    <row r="87023">
      <c r="A87023" t="inlineStr">
        <is>
          <t>primorate</t>
        </is>
      </c>
      <c r="B87023" t="n">
        <v>1</v>
      </c>
    </row>
    <row r="87024">
      <c r="A87024" t="inlineStr">
        <is>
          <t>wikipediawikihoustonenviroment_canadianm</t>
        </is>
      </c>
      <c r="B87024" t="n">
        <v>1</v>
      </c>
    </row>
    <row r="87025">
      <c r="A87025" t="inlineStr">
        <is>
          <t>dicebriefs</t>
        </is>
      </c>
      <c r="B87025" t="n">
        <v>1</v>
      </c>
    </row>
    <row r="87026">
      <c r="A87026" t="inlineStr">
        <is>
          <t>tomolu</t>
        </is>
      </c>
      <c r="B87026" t="n">
        <v>1</v>
      </c>
    </row>
    <row r="87027">
      <c r="A87027" t="inlineStr">
        <is>
          <t>yz35nbz</t>
        </is>
      </c>
      <c r="B87027" t="n">
        <v>1</v>
      </c>
    </row>
    <row r="87028">
      <c r="A87028" t="inlineStr">
        <is>
          <t>infoifatools</t>
        </is>
      </c>
      <c r="B87028" t="n">
        <v>1</v>
      </c>
    </row>
    <row r="87029">
      <c r="A87029" t="inlineStr">
        <is>
          <t>flysisto</t>
        </is>
      </c>
      <c r="B87029" t="n">
        <v>1</v>
      </c>
    </row>
    <row r="87030">
      <c r="A87030" t="inlineStr">
        <is>
          <t>150′</t>
        </is>
      </c>
      <c r="B87030" t="n">
        <v>1</v>
      </c>
    </row>
    <row r="87031">
      <c r="A87031" t="inlineStr">
        <is>
          <t>ifatools</t>
        </is>
      </c>
      <c r="B87031" t="n">
        <v>1</v>
      </c>
    </row>
    <row r="87032">
      <c r="A87032" t="inlineStr">
        <is>
          <t>good_imagsyesarrich</t>
        </is>
      </c>
      <c r="B87032" t="n">
        <v>1</v>
      </c>
    </row>
    <row r="87033">
      <c r="A87033" t="inlineStr">
        <is>
          <t>mitriclock</t>
        </is>
      </c>
      <c r="B87033" t="n">
        <v>1</v>
      </c>
    </row>
    <row r="87034">
      <c r="A87034" t="inlineStr">
        <is>
          <t>gravitymmcool</t>
        </is>
      </c>
      <c r="B87034" t="n">
        <v>1</v>
      </c>
    </row>
    <row r="87035">
      <c r="A87035" t="inlineStr">
        <is>
          <t>sevenmustangs</t>
        </is>
      </c>
      <c r="B87035" t="n">
        <v>1</v>
      </c>
    </row>
    <row r="87036">
      <c r="A87036" t="inlineStr">
        <is>
          <t>shitsheesh</t>
        </is>
      </c>
      <c r="B87036" t="n">
        <v>1</v>
      </c>
    </row>
    <row r="87037">
      <c r="A87037" t="inlineStr">
        <is>
          <t>blockard</t>
        </is>
      </c>
      <c r="B87037" t="n">
        <v>2</v>
      </c>
    </row>
    <row r="87038">
      <c r="A87038" t="inlineStr">
        <is>
          <t>gravitysecurity</t>
        </is>
      </c>
      <c r="B87038" t="n">
        <v>1</v>
      </c>
    </row>
    <row r="87039">
      <c r="A87039" t="inlineStr">
        <is>
          <t>5ury</t>
        </is>
      </c>
      <c r="B87039" t="n">
        <v>1</v>
      </c>
    </row>
    <row r="87040">
      <c r="A87040" t="inlineStr">
        <is>
          <t>robustnessroudaining</t>
        </is>
      </c>
      <c r="B87040" t="n">
        <v>1</v>
      </c>
    </row>
    <row r="87041">
      <c r="A87041" t="inlineStr">
        <is>
          <t>daywillfulom</t>
        </is>
      </c>
      <c r="B87041" t="n">
        <v>1</v>
      </c>
    </row>
    <row r="87042">
      <c r="A87042" t="inlineStr">
        <is>
          <t>21ºx9ºn</t>
        </is>
      </c>
      <c r="B87042" t="n">
        <v>1</v>
      </c>
    </row>
    <row r="87043">
      <c r="A87043" t="inlineStr">
        <is>
          <t>fleve</t>
        </is>
      </c>
      <c r="B87043" t="n">
        <v>1</v>
      </c>
    </row>
    <row r="87044">
      <c r="A87044" t="inlineStr">
        <is>
          <t>crbillistrydev</t>
        </is>
      </c>
      <c r="B87044" t="n">
        <v>1</v>
      </c>
    </row>
    <row r="87045">
      <c r="A87045" t="inlineStr">
        <is>
          <t>haledin</t>
        </is>
      </c>
      <c r="B87045" t="n">
        <v>1</v>
      </c>
    </row>
    <row r="87046">
      <c r="A87046" t="inlineStr">
        <is>
          <t>0omuntc</t>
        </is>
      </c>
      <c r="B87046" t="n">
        <v>1</v>
      </c>
    </row>
    <row r="87047">
      <c r="A87047" t="inlineStr">
        <is>
          <t>0915208</t>
        </is>
      </c>
      <c r="B87047" t="n">
        <v>1</v>
      </c>
    </row>
    <row r="87048">
      <c r="A87048" t="inlineStr">
        <is>
          <t>flightscrummy</t>
        </is>
      </c>
      <c r="B87048" t="n">
        <v>1</v>
      </c>
    </row>
    <row r="87049">
      <c r="A87049" t="inlineStr">
        <is>
          <t>chaintypelies</t>
        </is>
      </c>
      <c r="B87049" t="n">
        <v>1</v>
      </c>
    </row>
    <row r="87050">
      <c r="A87050" t="inlineStr">
        <is>
          <t>ifsystem</t>
        </is>
      </c>
      <c r="B87050" t="n">
        <v>2</v>
      </c>
    </row>
    <row r="87051">
      <c r="A87051" t="inlineStr">
        <is>
          <t>supma</t>
        </is>
      </c>
      <c r="B87051" t="n">
        <v>1</v>
      </c>
    </row>
    <row r="87052">
      <c r="A87052" t="inlineStr">
        <is>
          <t>inovits</t>
        </is>
      </c>
      <c r="B87052" t="n">
        <v>1</v>
      </c>
    </row>
    <row r="87053">
      <c r="A87053" t="inlineStr">
        <is>
          <t>havertles</t>
        </is>
      </c>
      <c r="B87053" t="n">
        <v>1</v>
      </c>
    </row>
    <row r="87054">
      <c r="A87054" t="inlineStr">
        <is>
          <t>dantoncis</t>
        </is>
      </c>
      <c r="B87054" t="n">
        <v>1</v>
      </c>
    </row>
    <row r="87055">
      <c r="A87055" t="inlineStr">
        <is>
          <t>cflmonitorzidlett</t>
        </is>
      </c>
      <c r="B87055" t="n">
        <v>1</v>
      </c>
    </row>
    <row r="87056">
      <c r="A87056" t="inlineStr">
        <is>
          <t>yoshimaki</t>
        </is>
      </c>
      <c r="B87056" t="n">
        <v>1</v>
      </c>
    </row>
    <row r="87057">
      <c r="A87057" t="inlineStr">
        <is>
          <t>cogenerated</t>
        </is>
      </c>
      <c r="B87057" t="n">
        <v>1</v>
      </c>
    </row>
    <row r="87058">
      <c r="A87058" t="inlineStr">
        <is>
          <t>pyrethrons</t>
        </is>
      </c>
      <c r="B87058" t="n">
        <v>1</v>
      </c>
    </row>
    <row r="87059">
      <c r="A87059" t="inlineStr">
        <is>
          <t>sunpeek</t>
        </is>
      </c>
      <c r="B87059" t="n">
        <v>1</v>
      </c>
    </row>
    <row r="87060">
      <c r="A87060" t="inlineStr">
        <is>
          <t>mitics</t>
        </is>
      </c>
      <c r="B87060" t="n">
        <v>1</v>
      </c>
    </row>
    <row r="87061">
      <c r="A87061" t="inlineStr">
        <is>
          <t>duecibility</t>
        </is>
      </c>
      <c r="B87061" t="n">
        <v>1</v>
      </c>
    </row>
    <row r="87062">
      <c r="A87062" t="inlineStr">
        <is>
          <t>grubvol</t>
        </is>
      </c>
      <c r="B87062" t="n">
        <v>1</v>
      </c>
    </row>
    <row r="87063">
      <c r="A87063" t="inlineStr">
        <is>
          <t>8v32</t>
        </is>
      </c>
      <c r="B87063" t="n">
        <v>1</v>
      </c>
    </row>
    <row r="87064">
      <c r="A87064" t="inlineStr">
        <is>
          <t>etcldresource</t>
        </is>
      </c>
      <c r="B87064" t="n">
        <v>1</v>
      </c>
    </row>
    <row r="87065">
      <c r="A87065" t="inlineStr">
        <is>
          <t>yearname</t>
        </is>
      </c>
      <c r="B87065" t="n">
        <v>1</v>
      </c>
    </row>
    <row r="87066">
      <c r="A87066" t="inlineStr">
        <is>
          <t>drnlolini</t>
        </is>
      </c>
      <c r="B87066" t="n">
        <v>1</v>
      </c>
    </row>
    <row r="87067">
      <c r="A87067" t="inlineStr">
        <is>
          <t>df57f7334aa178ef830eae75ea681a19e0</t>
        </is>
      </c>
      <c r="B87067" t="n">
        <v>1</v>
      </c>
    </row>
    <row r="87068">
      <c r="A87068" t="inlineStr">
        <is>
          <t>homearchcomposerardubuntu1404</t>
        </is>
      </c>
      <c r="B87068" t="n">
        <v>1</v>
      </c>
    </row>
    <row r="87069">
      <c r="A87069" t="inlineStr">
        <is>
          <t>grubevent</t>
        </is>
      </c>
      <c r="B87069" t="n">
        <v>1</v>
      </c>
    </row>
    <row r="87070">
      <c r="A87070" t="inlineStr">
        <is>
          <t>pathtoblobs</t>
        </is>
      </c>
      <c r="B87070" t="n">
        <v>1</v>
      </c>
    </row>
    <row r="87071">
      <c r="A87071" t="inlineStr">
        <is>
          <t>lj_windows</t>
        </is>
      </c>
      <c r="B87071" t="n">
        <v>1</v>
      </c>
    </row>
    <row r="87072">
      <c r="A87072" t="inlineStr">
        <is>
          <t>inoj</t>
        </is>
      </c>
      <c r="B87072" t="n">
        <v>1</v>
      </c>
    </row>
    <row r="87073">
      <c r="A87073" t="inlineStr">
        <is>
          <t>012e600d21ebd648e598c73286b65eff2</t>
        </is>
      </c>
      <c r="B87073" t="n">
        <v>1</v>
      </c>
    </row>
    <row r="87074">
      <c r="A87074" t="inlineStr">
        <is>
          <t>f2d048064130e5d5d77d44val</t>
        </is>
      </c>
      <c r="B87074" t="n">
        <v>1</v>
      </c>
    </row>
    <row r="87075">
      <c r="A87075" t="inlineStr">
        <is>
          <t>homeandrew</t>
        </is>
      </c>
      <c r="B87075" t="n">
        <v>1</v>
      </c>
    </row>
    <row r="87076">
      <c r="A87076" t="inlineStr">
        <is>
          <t>follilies</t>
        </is>
      </c>
      <c r="B87076" t="n">
        <v>1</v>
      </c>
    </row>
    <row r="87077">
      <c r="A87077" t="inlineStr">
        <is>
          <t>bolenugt</t>
        </is>
      </c>
      <c r="B87077" t="n">
        <v>1</v>
      </c>
    </row>
    <row r="87078">
      <c r="A87078" t="inlineStr">
        <is>
          <t>lluost</t>
        </is>
      </c>
      <c r="B87078" t="n">
        <v>1</v>
      </c>
    </row>
    <row r="87079">
      <c r="A87079" t="inlineStr">
        <is>
          <t>files\java\jrebuild</t>
        </is>
      </c>
      <c r="B87079" t="n">
        <v>1</v>
      </c>
    </row>
    <row r="87080">
      <c r="A87080" t="inlineStr">
        <is>
          <t>04f44914140ed4f36b93b8252us</t>
        </is>
      </c>
      <c r="B87080" t="n">
        <v>1</v>
      </c>
    </row>
    <row r="87081">
      <c r="A87081" t="inlineStr">
        <is>
          <t>b4b19d1bbed6bc1e0fc7ce8f6d4ddc0051d84</t>
        </is>
      </c>
      <c r="B87081" t="n">
        <v>1</v>
      </c>
    </row>
    <row r="87082">
      <c r="A87082" t="inlineStr">
        <is>
          <t>compactdisc</t>
        </is>
      </c>
      <c r="B87082" t="n">
        <v>1</v>
      </c>
    </row>
    <row r="87083">
      <c r="A87083" t="inlineStr">
        <is>
          <t>lightye</t>
        </is>
      </c>
      <c r="B87083" t="n">
        <v>1</v>
      </c>
    </row>
    <row r="87084">
      <c r="A87084" t="inlineStr">
        <is>
          <t>dicbd6f402be02f6556a172fa46020fe19dc98cb330c3e77093c8a4355b</t>
        </is>
      </c>
      <c r="B87084" t="n">
        <v>1</v>
      </c>
    </row>
    <row r="87085">
      <c r="A87085" t="inlineStr">
        <is>
          <t>x586</t>
        </is>
      </c>
      <c r="B87085" t="n">
        <v>1</v>
      </c>
    </row>
    <row r="87086">
      <c r="A87086" t="inlineStr">
        <is>
          <t>eb8aa1442e5def6cb6008792a3324306c6</t>
        </is>
      </c>
      <c r="B87086" t="n">
        <v>1</v>
      </c>
    </row>
    <row r="87087">
      <c r="A87087" t="inlineStr">
        <is>
          <t>doyoy</t>
        </is>
      </c>
      <c r="B87087" t="n">
        <v>1</v>
      </c>
    </row>
    <row r="87088">
      <c r="A87088" t="inlineStr">
        <is>
          <t>x86\java\jrebuild</t>
        </is>
      </c>
      <c r="B87088" t="n">
        <v>1</v>
      </c>
    </row>
    <row r="87089">
      <c r="A87089" t="inlineStr">
        <is>
          <t>buppypool</t>
        </is>
      </c>
      <c r="B87089" t="n">
        <v>1</v>
      </c>
    </row>
    <row r="87090">
      <c r="A87090" t="inlineStr">
        <is>
          <t>libh2</t>
        </is>
      </c>
      <c r="B87090" t="n">
        <v>1</v>
      </c>
    </row>
    <row r="87091">
      <c r="A87091" t="inlineStr">
        <is>
          <t>256v</t>
        </is>
      </c>
      <c r="B87091" t="n">
        <v>1</v>
      </c>
    </row>
    <row r="87092">
      <c r="A87092" t="inlineStr">
        <is>
          <t>deb8u13</t>
        </is>
      </c>
      <c r="B87092" t="n">
        <v>1</v>
      </c>
    </row>
    <row r="87093">
      <c r="A87093" t="inlineStr">
        <is>
          <t>rvod</t>
        </is>
      </c>
      <c r="B87093" t="n">
        <v>1</v>
      </c>
    </row>
    <row r="87094">
      <c r="A87094" t="inlineStr">
        <is>
          <t>10035i</t>
        </is>
      </c>
      <c r="B87094" t="n">
        <v>1</v>
      </c>
    </row>
    <row r="87095">
      <c r="A87095" t="inlineStr">
        <is>
          <t>usqrt</t>
        </is>
      </c>
      <c r="B87095" t="n">
        <v>1</v>
      </c>
    </row>
    <row r="87096">
      <c r="A87096" t="inlineStr">
        <is>
          <t>petforge</t>
        </is>
      </c>
      <c r="B87096" t="n">
        <v>1</v>
      </c>
    </row>
    <row r="87097">
      <c r="A87097" t="inlineStr">
        <is>
          <t>105229g</t>
        </is>
      </c>
      <c r="B87097" t="n">
        <v>1</v>
      </c>
    </row>
    <row r="87098">
      <c r="A87098" t="inlineStr">
        <is>
          <t>klabindex</t>
        </is>
      </c>
      <c r="B87098" t="n">
        <v>1</v>
      </c>
    </row>
    <row r="87099">
      <c r="A87099" t="inlineStr">
        <is>
          <t>luife</t>
        </is>
      </c>
      <c r="B87099" t="n">
        <v>1</v>
      </c>
    </row>
    <row r="87100">
      <c r="A87100" t="inlineStr">
        <is>
          <t>search|mp`</t>
        </is>
      </c>
      <c r="B87100" t="n">
        <v>1</v>
      </c>
    </row>
    <row r="87101">
      <c r="A87101" t="inlineStr">
        <is>
          <t>ieeegiuhh</t>
        </is>
      </c>
      <c r="B87101" t="n">
        <v>1</v>
      </c>
    </row>
    <row r="87102">
      <c r="A87102" t="inlineStr">
        <is>
          <t>augustin54184</t>
        </is>
      </c>
      <c r="B87102" t="n">
        <v>1</v>
      </c>
    </row>
    <row r="87103">
      <c r="A87103" t="inlineStr">
        <is>
          <t>ipilite</t>
        </is>
      </c>
      <c r="B87103" t="n">
        <v>1</v>
      </c>
    </row>
    <row r="87104">
      <c r="A87104" t="inlineStr">
        <is>
          <t>badharala</t>
        </is>
      </c>
      <c r="B87104" t="n">
        <v>1</v>
      </c>
    </row>
    <row r="87105">
      <c r="A87105" t="inlineStr">
        <is>
          <t>oryxibr</t>
        </is>
      </c>
      <c r="B87105" t="n">
        <v>1</v>
      </c>
    </row>
    <row r="87106">
      <c r="A87106" t="inlineStr">
        <is>
          <t>llou</t>
        </is>
      </c>
      <c r="B87106" t="n">
        <v>2</v>
      </c>
    </row>
    <row r="87107">
      <c r="A87107" t="inlineStr">
        <is>
          <t>afshana</t>
        </is>
      </c>
      <c r="B87107" t="n">
        <v>1</v>
      </c>
    </row>
    <row r="87108">
      <c r="A87108" t="inlineStr">
        <is>
          <t>0x0040000e</t>
        </is>
      </c>
      <c r="B87108" t="n">
        <v>1</v>
      </c>
    </row>
    <row r="87109">
      <c r="A87109" t="inlineStr">
        <is>
          <t>1113233aac8f7ae47b997a07c9c20296cd3e71f6e55a9a0</t>
        </is>
      </c>
      <c r="B87109" t="n">
        <v>1</v>
      </c>
    </row>
    <row r="87110">
      <c r="A87110" t="inlineStr">
        <is>
          <t>3af7a07ac776af749931f5b9537ov13</t>
        </is>
      </c>
      <c r="B87110" t="n">
        <v>1</v>
      </c>
    </row>
    <row r="87111">
      <c r="A87111" t="inlineStr">
        <is>
          <t>numcalc</t>
        </is>
      </c>
      <c r="B87111" t="n">
        <v>1</v>
      </c>
    </row>
    <row r="87112">
      <c r="A87112" t="inlineStr">
        <is>
          <t>luost</t>
        </is>
      </c>
      <c r="B87112" t="n">
        <v>1</v>
      </c>
    </row>
    <row r="87113">
      <c r="A87113" t="inlineStr">
        <is>
          <t>preglobal</t>
        </is>
      </c>
      <c r="B87113" t="n">
        <v>1</v>
      </c>
    </row>
    <row r="87114">
      <c r="A87114" t="inlineStr">
        <is>
          <t>outflips</t>
        </is>
      </c>
      <c r="B87114" t="n">
        <v>1</v>
      </c>
    </row>
    <row r="87115">
      <c r="A87115" t="inlineStr">
        <is>
          <t>technopedia</t>
        </is>
      </c>
      <c r="B87115" t="n">
        <v>1</v>
      </c>
    </row>
    <row r="87116">
      <c r="A87116" t="inlineStr">
        <is>
          <t>c05766163</t>
        </is>
      </c>
      <c r="B87116" t="n">
        <v>1</v>
      </c>
    </row>
    <row r="87117">
      <c r="A87117" t="inlineStr">
        <is>
          <t>paid43</t>
        </is>
      </c>
      <c r="B87117" t="n">
        <v>1</v>
      </c>
    </row>
    <row r="87118">
      <c r="A87118" t="inlineStr">
        <is>
          <t>garmback</t>
        </is>
      </c>
      <c r="B87118" t="n">
        <v>2</v>
      </c>
    </row>
    <row r="87119">
      <c r="A87119" t="inlineStr">
        <is>
          <t>journowoodson</t>
        </is>
      </c>
      <c r="B87119" t="n">
        <v>1</v>
      </c>
    </row>
    <row r="87120">
      <c r="A87120" t="inlineStr">
        <is>
          <t>gervading</t>
        </is>
      </c>
      <c r="B87120" t="n">
        <v>1</v>
      </c>
    </row>
    <row r="87121">
      <c r="A87121" t="inlineStr">
        <is>
          <t>urifish</t>
        </is>
      </c>
      <c r="B87121" t="n">
        <v>1</v>
      </c>
    </row>
    <row r="87122">
      <c r="A87122" t="inlineStr">
        <is>
          <t>sutic</t>
        </is>
      </c>
      <c r="B87122" t="n">
        <v>1</v>
      </c>
    </row>
    <row r="87123">
      <c r="A87123" t="inlineStr">
        <is>
          <t>colorenglish</t>
        </is>
      </c>
      <c r="B87123" t="n">
        <v>1</v>
      </c>
    </row>
    <row r="87124">
      <c r="A87124" t="inlineStr">
        <is>
          <t>refealth</t>
        </is>
      </c>
      <c r="B87124" t="n">
        <v>1</v>
      </c>
    </row>
    <row r="87125">
      <c r="A87125" t="inlineStr">
        <is>
          <t>clvsf6</t>
        </is>
      </c>
      <c r="B87125" t="n">
        <v>1</v>
      </c>
    </row>
    <row r="87126">
      <c r="A87126" t="inlineStr">
        <is>
          <t>toferpdb</t>
        </is>
      </c>
      <c r="B87126" t="n">
        <v>1</v>
      </c>
    </row>
    <row r="87127">
      <c r="A87127" t="inlineStr">
        <is>
          <t>laurie1230kinkyjerk{double</t>
        </is>
      </c>
      <c r="B87127" t="n">
        <v>1</v>
      </c>
    </row>
    <row r="87128">
      <c r="A87128" t="inlineStr">
        <is>
          <t>­ation</t>
        </is>
      </c>
      <c r="B87128" t="n">
        <v>1</v>
      </c>
    </row>
    <row r="87129">
      <c r="A87129" t="inlineStr">
        <is>
          <t>double{</t>
        </is>
      </c>
      <c r="B87129" t="n">
        <v>1</v>
      </c>
    </row>
    <row r="87130">
      <c r="A87130" t="inlineStr">
        <is>
          <t>rc66</t>
        </is>
      </c>
      <c r="B87130" t="n">
        <v>1</v>
      </c>
    </row>
    <row r="87131">
      <c r="A87131" t="inlineStr">
        <is>
          <t>1{{6</t>
        </is>
      </c>
      <c r="B87131" t="n">
        <v>1</v>
      </c>
    </row>
    <row r="87132">
      <c r="A87132" t="inlineStr">
        <is>
          <t>1laurie1730sinoleflaythenmathsoup</t>
        </is>
      </c>
      <c r="B87132" t="n">
        <v>1</v>
      </c>
    </row>
    <row r="87133">
      <c r="A87133" t="inlineStr">
        <is>
          <t>2ancol2</t>
        </is>
      </c>
      <c r="B87133" t="n">
        <v>1</v>
      </c>
    </row>
    <row r="87134">
      <c r="A87134" t="inlineStr">
        <is>
          <t>monummer</t>
        </is>
      </c>
      <c r="B87134" t="n">
        <v>1</v>
      </c>
    </row>
    <row r="87135">
      <c r="A87135" t="inlineStr">
        <is>
          <t>injuriesphobos</t>
        </is>
      </c>
      <c r="B87135" t="n">
        <v>1</v>
      </c>
    </row>
    <row r="87136">
      <c r="A87136" t="inlineStr">
        <is>
          <t>physicslab</t>
        </is>
      </c>
      <c r="B87136" t="n">
        <v>1</v>
      </c>
    </row>
    <row r="87137">
      <c r="A87137" t="inlineStr">
        <is>
          <t>physicslabs</t>
        </is>
      </c>
      <c r="B87137" t="n">
        <v>1</v>
      </c>
    </row>
    <row r="87138">
      <c r="A87138" t="inlineStr">
        <is>
          <t>022710</t>
        </is>
      </c>
      <c r="B87138" t="n">
        <v>1</v>
      </c>
    </row>
    <row r="87139">
      <c r="A87139" t="inlineStr">
        <is>
          <t>steroids1987lovesteamtrader</t>
        </is>
      </c>
      <c r="B87139" t="n">
        <v>1</v>
      </c>
    </row>
    <row r="87140">
      <c r="A87140" t="inlineStr">
        <is>
          <t>_how_</t>
        </is>
      </c>
      <c r="B87140" t="n">
        <v>1</v>
      </c>
    </row>
    <row r="87141">
      <c r="A87141" t="inlineStr">
        <is>
          <t>012610</t>
        </is>
      </c>
      <c r="B87141" t="n">
        <v>1</v>
      </c>
    </row>
    <row r="87142">
      <c r="A87142" t="inlineStr">
        <is>
          <t>libdietcs</t>
        </is>
      </c>
      <c r="B87142" t="n">
        <v>1</v>
      </c>
    </row>
    <row r="87143">
      <c r="A87143" t="inlineStr">
        <is>
          <t>\pythomashosann\</t>
        </is>
      </c>
      <c r="B87143" t="n">
        <v>1</v>
      </c>
    </row>
    <row r="87144">
      <c r="A87144" t="inlineStr">
        <is>
          <t>koenger</t>
        </is>
      </c>
      <c r="B87144" t="n">
        <v>1</v>
      </c>
    </row>
    <row r="87145">
      <c r="A87145" t="inlineStr">
        <is>
          <t>macbookservercustom</t>
        </is>
      </c>
      <c r="B87145" t="n">
        <v>1</v>
      </c>
    </row>
    <row r="87146">
      <c r="A87146" t="inlineStr">
        <is>
          <t>adviler</t>
        </is>
      </c>
      <c r="B87146" t="n">
        <v>1</v>
      </c>
    </row>
    <row r="87147">
      <c r="A87147" t="inlineStr">
        <is>
          <t>expectationconcept</t>
        </is>
      </c>
      <c r="B87147" t="n">
        <v>1</v>
      </c>
    </row>
    <row r="87148">
      <c r="A87148" t="inlineStr">
        <is>
          <t>5101312</t>
        </is>
      </c>
      <c r="B87148" t="n">
        <v>1</v>
      </c>
    </row>
    <row r="87149">
      <c r="A87149" t="inlineStr">
        <is>
          <t>trollocious</t>
        </is>
      </c>
      <c r="B87149" t="n">
        <v>1</v>
      </c>
    </row>
    <row r="87150">
      <c r="A87150" t="inlineStr">
        <is>
          <t>zreatet523gmail</t>
        </is>
      </c>
      <c r="B87150" t="n">
        <v>1</v>
      </c>
    </row>
    <row r="87151">
      <c r="A87151" t="inlineStr">
        <is>
          <t>binbuilding</t>
        </is>
      </c>
      <c r="B87151" t="n">
        <v>1</v>
      </c>
    </row>
    <row r="87152">
      <c r="A87152" t="inlineStr">
        <is>
          <t>hoodying</t>
        </is>
      </c>
      <c r="B87152" t="n">
        <v>1</v>
      </c>
    </row>
    <row r="87153">
      <c r="A87153" t="inlineStr">
        <is>
          <t>93ppm</t>
        </is>
      </c>
      <c r="B87153" t="n">
        <v>1</v>
      </c>
    </row>
    <row r="87154">
      <c r="A87154" t="inlineStr">
        <is>
          <t>getstarters</t>
        </is>
      </c>
      <c r="B87154" t="n">
        <v>1</v>
      </c>
    </row>
    <row r="87155">
      <c r="A87155" t="inlineStr">
        <is>
          <t>areotes</t>
        </is>
      </c>
      <c r="B87155" t="n">
        <v>1</v>
      </c>
    </row>
    <row r="87156">
      <c r="A87156" t="inlineStr">
        <is>
          <t>leprographic</t>
        </is>
      </c>
      <c r="B87156" t="n">
        <v>1</v>
      </c>
    </row>
    <row r="87157">
      <c r="A87157" t="inlineStr">
        <is>
          <t>mashtun</t>
        </is>
      </c>
      <c r="B87157" t="n">
        <v>1</v>
      </c>
    </row>
    <row r="87158">
      <c r="A87158" t="inlineStr">
        <is>
          <t>habikrat</t>
        </is>
      </c>
      <c r="B87158" t="n">
        <v>1</v>
      </c>
    </row>
    <row r="87159">
      <c r="A87159" t="inlineStr">
        <is>
          <t>broood</t>
        </is>
      </c>
      <c r="B87159" t="n">
        <v>1</v>
      </c>
    </row>
    <row r="87160">
      <c r="A87160" t="inlineStr">
        <is>
          <t>mazzur</t>
        </is>
      </c>
      <c r="B87160" t="n">
        <v>1</v>
      </c>
    </row>
    <row r="87161">
      <c r="A87161" t="inlineStr">
        <is>
          <t>gwanmab</t>
        </is>
      </c>
      <c r="B87161" t="n">
        <v>1</v>
      </c>
    </row>
    <row r="87162">
      <c r="A87162" t="inlineStr">
        <is>
          <t>aungsoo</t>
        </is>
      </c>
      <c r="B87162" t="n">
        <v>1</v>
      </c>
    </row>
    <row r="87163">
      <c r="A87163" t="inlineStr">
        <is>
          <t>sugak</t>
        </is>
      </c>
      <c r="B87163" t="n">
        <v>1</v>
      </c>
    </row>
    <row r="87164">
      <c r="A87164" t="inlineStr">
        <is>
          <t>tajfi</t>
        </is>
      </c>
      <c r="B87164" t="n">
        <v>1</v>
      </c>
    </row>
    <row r="87165">
      <c r="A87165" t="inlineStr">
        <is>
          <t>minkeddine</t>
        </is>
      </c>
      <c r="B87165" t="n">
        <v>1</v>
      </c>
    </row>
    <row r="87166">
      <c r="A87166" t="inlineStr">
        <is>
          <t>machid</t>
        </is>
      </c>
      <c r="B87166" t="n">
        <v>1</v>
      </c>
    </row>
    <row r="87167">
      <c r="A87167" t="inlineStr">
        <is>
          <t>kedildo</t>
        </is>
      </c>
      <c r="B87167" t="n">
        <v>1</v>
      </c>
    </row>
    <row r="87168">
      <c r="A87168" t="inlineStr">
        <is>
          <t>mujumdar</t>
        </is>
      </c>
      <c r="B87168" t="n">
        <v>1</v>
      </c>
    </row>
    <row r="87169">
      <c r="A87169" t="inlineStr">
        <is>
          <t>copmen</t>
        </is>
      </c>
      <c r="B87169" t="n">
        <v>1</v>
      </c>
    </row>
    <row r="87170">
      <c r="A87170" t="inlineStr">
        <is>
          <t>savn</t>
        </is>
      </c>
      <c r="B87170" t="n">
        <v>3</v>
      </c>
    </row>
    <row r="87171">
      <c r="A87171" t="inlineStr">
        <is>
          <t>baboli</t>
        </is>
      </c>
      <c r="B87171" t="n">
        <v>1</v>
      </c>
    </row>
    <row r="87172">
      <c r="A87172" t="inlineStr">
        <is>
          <t>savns</t>
        </is>
      </c>
      <c r="B87172" t="n">
        <v>2</v>
      </c>
    </row>
    <row r="87173">
      <c r="A87173" t="inlineStr">
        <is>
          <t>clattacing</t>
        </is>
      </c>
      <c r="B87173" t="n">
        <v>1</v>
      </c>
    </row>
    <row r="87174">
      <c r="A87174" t="inlineStr">
        <is>
          <t>squad_rogue</t>
        </is>
      </c>
      <c r="B87174" t="n">
        <v>1</v>
      </c>
    </row>
    <row r="87175">
      <c r="A87175" t="inlineStr">
        <is>
          <t>spawie</t>
        </is>
      </c>
      <c r="B87175" t="n">
        <v>1</v>
      </c>
    </row>
    <row r="87176">
      <c r="A87176" t="inlineStr">
        <is>
          <t>strategy4</t>
        </is>
      </c>
      <c r="B87176" t="n">
        <v>1</v>
      </c>
    </row>
    <row r="87177">
      <c r="A87177" t="inlineStr">
        <is>
          <t>movaste</t>
        </is>
      </c>
      <c r="B87177" t="n">
        <v>1</v>
      </c>
    </row>
    <row r="87178">
      <c r="A87178" t="inlineStr">
        <is>
          <t>kywewolf</t>
        </is>
      </c>
      <c r="B87178" t="n">
        <v>1</v>
      </c>
    </row>
    <row r="87179">
      <c r="A87179" t="inlineStr">
        <is>
          <t>gigets</t>
        </is>
      </c>
      <c r="B87179" t="n">
        <v>1</v>
      </c>
    </row>
    <row r="87180">
      <c r="A87180" t="inlineStr">
        <is>
          <t>俊</t>
        </is>
      </c>
      <c r="B87180" t="n">
        <v>1</v>
      </c>
    </row>
    <row r="87181">
      <c r="A87181" t="inlineStr">
        <is>
          <t>thenifi</t>
        </is>
      </c>
      <c r="B87181" t="n">
        <v>1</v>
      </c>
    </row>
    <row r="87182">
      <c r="A87182" t="inlineStr">
        <is>
          <t>ahmz</t>
        </is>
      </c>
      <c r="B87182" t="n">
        <v>1</v>
      </c>
    </row>
    <row r="87183">
      <c r="A87183" t="inlineStr">
        <is>
          <t>fairedlarner</t>
        </is>
      </c>
      <c r="B87183" t="n">
        <v>1</v>
      </c>
    </row>
    <row r="87184">
      <c r="A87184" t="inlineStr">
        <is>
          <t>deathgg</t>
        </is>
      </c>
      <c r="B87184" t="n">
        <v>1</v>
      </c>
    </row>
    <row r="87185">
      <c r="A87185" t="inlineStr">
        <is>
          <t>posblers</t>
        </is>
      </c>
      <c r="B87185" t="n">
        <v>1</v>
      </c>
    </row>
    <row r="87186">
      <c r="A87186" t="inlineStr">
        <is>
          <t>inittance</t>
        </is>
      </c>
      <c r="B87186" t="n">
        <v>1</v>
      </c>
    </row>
    <row r="87187">
      <c r="A87187" t="inlineStr">
        <is>
          <t>mucoon</t>
        </is>
      </c>
      <c r="B87187" t="n">
        <v>1</v>
      </c>
    </row>
    <row r="87188">
      <c r="A87188" t="inlineStr">
        <is>
          <t>basaman</t>
        </is>
      </c>
      <c r="B87188" t="n">
        <v>1</v>
      </c>
    </row>
    <row r="87189">
      <c r="A87189" t="inlineStr">
        <is>
          <t>valkinsidepeak</t>
        </is>
      </c>
      <c r="B87189" t="n">
        <v>1</v>
      </c>
    </row>
    <row r="87190">
      <c r="A87190" t="inlineStr">
        <is>
          <t>rythons</t>
        </is>
      </c>
      <c r="B87190" t="n">
        <v>1</v>
      </c>
    </row>
    <row r="87191">
      <c r="A87191" t="inlineStr">
        <is>
          <t>俛</t>
        </is>
      </c>
      <c r="B87191" t="n">
        <v>1</v>
      </c>
    </row>
    <row r="87192">
      <c r="A87192" t="inlineStr">
        <is>
          <t>goldniper</t>
        </is>
      </c>
      <c r="B87192" t="n">
        <v>1</v>
      </c>
    </row>
    <row r="87193">
      <c r="A87193" t="inlineStr">
        <is>
          <t>egoluxxy</t>
        </is>
      </c>
      <c r="B87193" t="n">
        <v>1</v>
      </c>
    </row>
    <row r="87194">
      <c r="A87194" t="inlineStr">
        <is>
          <t>tom{ctra</t>
        </is>
      </c>
      <c r="B87194" t="n">
        <v>1</v>
      </c>
    </row>
    <row r="87195">
      <c r="A87195" t="inlineStr">
        <is>
          <t>mathalbecause</t>
        </is>
      </c>
      <c r="B87195" t="n">
        <v>1</v>
      </c>
    </row>
    <row r="87196">
      <c r="A87196" t="inlineStr">
        <is>
          <t>agarionai</t>
        </is>
      </c>
      <c r="B87196" t="n">
        <v>1</v>
      </c>
    </row>
    <row r="87197">
      <c r="A87197" t="inlineStr">
        <is>
          <t>guiency</t>
        </is>
      </c>
      <c r="B87197" t="n">
        <v>1</v>
      </c>
    </row>
    <row r="87198">
      <c r="A87198" t="inlineStr">
        <is>
          <t>twoirhomme</t>
        </is>
      </c>
      <c r="B87198" t="n">
        <v>1</v>
      </c>
    </row>
    <row r="87199">
      <c r="A87199" t="inlineStr">
        <is>
          <t>goldbane</t>
        </is>
      </c>
      <c r="B87199" t="n">
        <v>1</v>
      </c>
    </row>
    <row r="87200">
      <c r="A87200" t="inlineStr">
        <is>
          <t>orgwikidarkbrain</t>
        </is>
      </c>
      <c r="B87200" t="n">
        <v>1</v>
      </c>
    </row>
    <row r="87201">
      <c r="A87201" t="inlineStr">
        <is>
          <t>pksao</t>
        </is>
      </c>
      <c r="B87201" t="n">
        <v>1</v>
      </c>
    </row>
    <row r="87202">
      <c r="A87202" t="inlineStr">
        <is>
          <t>iptip</t>
        </is>
      </c>
      <c r="B87202" t="n">
        <v>1</v>
      </c>
    </row>
    <row r="87203">
      <c r="A87203" t="inlineStr">
        <is>
          <t>sacrifying</t>
        </is>
      </c>
      <c r="B87203" t="n">
        <v>3</v>
      </c>
    </row>
    <row r="87204">
      <c r="A87204" t="inlineStr">
        <is>
          <t>disproofance</t>
        </is>
      </c>
      <c r="B87204" t="n">
        <v>1</v>
      </c>
    </row>
    <row r="87205">
      <c r="A87205" t="inlineStr">
        <is>
          <t>diverways</t>
        </is>
      </c>
      <c r="B87205" t="n">
        <v>1</v>
      </c>
    </row>
    <row r="87206">
      <c r="A87206" t="inlineStr">
        <is>
          <t>technogamy</t>
        </is>
      </c>
      <c r="B87206" t="n">
        <v>1</v>
      </c>
    </row>
    <row r="87207">
      <c r="A87207" t="inlineStr">
        <is>
          <t>wallwood</t>
        </is>
      </c>
      <c r="B87207" t="n">
        <v>1</v>
      </c>
    </row>
    <row r="87208">
      <c r="A87208" t="inlineStr">
        <is>
          <t>cat3tomjoe</t>
        </is>
      </c>
      <c r="B87208" t="n">
        <v>1</v>
      </c>
    </row>
    <row r="87209">
      <c r="A87209" t="inlineStr">
        <is>
          <t>battleville</t>
        </is>
      </c>
      <c r="B87209" t="n">
        <v>2</v>
      </c>
    </row>
    <row r="87210">
      <c r="A87210" t="inlineStr">
        <is>
          <t>firstaryn</t>
        </is>
      </c>
      <c r="B87210" t="n">
        <v>1</v>
      </c>
    </row>
    <row r="87211">
      <c r="A87211" t="inlineStr">
        <is>
          <t>cobzobybdc22f</t>
        </is>
      </c>
      <c r="B87211" t="n">
        <v>1</v>
      </c>
    </row>
    <row r="87212">
      <c r="A87212" t="inlineStr">
        <is>
          <t>ocweekly</t>
        </is>
      </c>
      <c r="B87212" t="n">
        <v>1</v>
      </c>
    </row>
    <row r="87213">
      <c r="A87213" t="inlineStr">
        <is>
          <t>conq1z20o50w</t>
        </is>
      </c>
      <c r="B87213" t="n">
        <v>1</v>
      </c>
    </row>
    <row r="87214">
      <c r="A87214" t="inlineStr">
        <is>
          <t>comeb7gnlmhdo</t>
        </is>
      </c>
      <c r="B87214" t="n">
        <v>1</v>
      </c>
    </row>
    <row r="87215">
      <c r="A87215" t="inlineStr">
        <is>
          <t>musthei</t>
        </is>
      </c>
      <c r="B87215" t="n">
        <v>1</v>
      </c>
    </row>
    <row r="87216">
      <c r="A87216" t="inlineStr">
        <is>
          <t>veersaur</t>
        </is>
      </c>
      <c r="B87216" t="n">
        <v>1</v>
      </c>
    </row>
    <row r="87217">
      <c r="A87217" t="inlineStr">
        <is>
          <t>10shimori</t>
        </is>
      </c>
      <c r="B87217" t="n">
        <v>1</v>
      </c>
    </row>
    <row r="87218">
      <c r="A87218" t="inlineStr">
        <is>
          <t>entanglementthe</t>
        </is>
      </c>
      <c r="B87218" t="n">
        <v>1</v>
      </c>
    </row>
    <row r="87219">
      <c r="A87219" t="inlineStr">
        <is>
          <t>flule</t>
        </is>
      </c>
      <c r="B87219" t="n">
        <v>1</v>
      </c>
    </row>
    <row r="87220">
      <c r="A87220" t="inlineStr">
        <is>
          <t>defense175</t>
        </is>
      </c>
      <c r="B87220" t="n">
        <v>1</v>
      </c>
    </row>
    <row r="87221">
      <c r="A87221" t="inlineStr">
        <is>
          <t>secondseffect</t>
        </is>
      </c>
      <c r="B87221" t="n">
        <v>1</v>
      </c>
    </row>
    <row r="87222">
      <c r="A87222" t="inlineStr">
        <is>
          <t>guardianian</t>
        </is>
      </c>
      <c r="B87222" t="n">
        <v>1</v>
      </c>
    </row>
    <row r="87223">
      <c r="A87223" t="inlineStr">
        <is>
          <t>andbomb</t>
        </is>
      </c>
      <c r="B87223" t="n">
        <v>1</v>
      </c>
    </row>
    <row r="87224">
      <c r="A87224" t="inlineStr">
        <is>
          <t>200enemy</t>
        </is>
      </c>
      <c r="B87224" t="n">
        <v>1</v>
      </c>
    </row>
    <row r="87225">
      <c r="A87225" t="inlineStr">
        <is>
          <t>hitsspells</t>
        </is>
      </c>
      <c r="B87225" t="n">
        <v>1</v>
      </c>
    </row>
    <row r="87226">
      <c r="A87226" t="inlineStr">
        <is>
          <t>largebolt</t>
        </is>
      </c>
      <c r="B87226" t="n">
        <v>1</v>
      </c>
    </row>
    <row r="87227">
      <c r="A87227" t="inlineStr">
        <is>
          <t>demonsthe</t>
        </is>
      </c>
      <c r="B87227" t="n">
        <v>1</v>
      </c>
    </row>
    <row r="87228">
      <c r="A87228" t="inlineStr">
        <is>
          <t>signedanday</t>
        </is>
      </c>
      <c r="B87228" t="n">
        <v>1</v>
      </c>
    </row>
    <row r="87229">
      <c r="A87229" t="inlineStr">
        <is>
          <t>100signature</t>
        </is>
      </c>
      <c r="B87229" t="n">
        <v>1</v>
      </c>
    </row>
    <row r="87230">
      <c r="A87230" t="inlineStr">
        <is>
          <t>afickikaz</t>
        </is>
      </c>
      <c r="B87230" t="n">
        <v>1</v>
      </c>
    </row>
    <row r="87231">
      <c r="A87231" t="inlineStr">
        <is>
          <t>agiky</t>
        </is>
      </c>
      <c r="B87231" t="n">
        <v>1</v>
      </c>
    </row>
    <row r="87232">
      <c r="A87232" t="inlineStr">
        <is>
          <t>agilitypsionictalisman</t>
        </is>
      </c>
      <c r="B87232" t="n">
        <v>1</v>
      </c>
    </row>
    <row r="87233">
      <c r="A87233" t="inlineStr">
        <is>
          <t>idpyra</t>
        </is>
      </c>
      <c r="B87233" t="n">
        <v>1</v>
      </c>
    </row>
    <row r="87234">
      <c r="A87234" t="inlineStr">
        <is>
          <t>medichealth</t>
        </is>
      </c>
      <c r="B87234" t="n">
        <v>1</v>
      </c>
    </row>
    <row r="87235">
      <c r="A87235" t="inlineStr">
        <is>
          <t>out12</t>
        </is>
      </c>
      <c r="B87235" t="n">
        <v>1</v>
      </c>
    </row>
    <row r="87236">
      <c r="A87236" t="inlineStr">
        <is>
          <t>fxthat</t>
        </is>
      </c>
      <c r="B87236" t="n">
        <v>1</v>
      </c>
    </row>
    <row r="87237">
      <c r="A87237" t="inlineStr">
        <is>
          <t>pilasm00236前の極_spore</t>
        </is>
      </c>
      <c r="B87237" t="n">
        <v>1</v>
      </c>
    </row>
    <row r="87238">
      <c r="A87238" t="inlineStr">
        <is>
          <t>リアグ</t>
        </is>
      </c>
      <c r="B87238" t="n">
        <v>1</v>
      </c>
    </row>
    <row r="87239">
      <c r="A87239" t="inlineStr">
        <is>
          <t>obserum</t>
        </is>
      </c>
      <c r="B87239" t="n">
        <v>1</v>
      </c>
    </row>
    <row r="87240">
      <c r="A87240" t="inlineStr">
        <is>
          <t>muchren</t>
        </is>
      </c>
      <c r="B87240" t="n">
        <v>1</v>
      </c>
    </row>
    <row r="87241">
      <c r="A87241" t="inlineStr">
        <is>
          <t>gaiaraune大林</t>
        </is>
      </c>
      <c r="B87241" t="n">
        <v>1</v>
      </c>
    </row>
    <row r="87242">
      <c r="A87242" t="inlineStr">
        <is>
          <t>menarv</t>
        </is>
      </c>
      <c r="B87242" t="n">
        <v>1</v>
      </c>
    </row>
    <row r="87243">
      <c r="A87243" t="inlineStr">
        <is>
          <t>swordsup</t>
        </is>
      </c>
      <c r="B87243" t="n">
        <v>1</v>
      </c>
    </row>
    <row r="87244">
      <c r="A87244" t="inlineStr">
        <is>
          <t>conflagrateitem</t>
        </is>
      </c>
      <c r="B87244" t="n">
        <v>1</v>
      </c>
    </row>
    <row r="87245">
      <c r="A87245" t="inlineStr">
        <is>
          <t>idsure</t>
        </is>
      </c>
      <c r="B87245" t="n">
        <v>1</v>
      </c>
    </row>
    <row r="87246">
      <c r="A87246" t="inlineStr">
        <is>
          <t>expmay</t>
        </is>
      </c>
      <c r="B87246" t="n">
        <v>1</v>
      </c>
    </row>
    <row r="87247">
      <c r="A87247" t="inlineStr">
        <is>
          <t>dressiplefragials</t>
        </is>
      </c>
      <c r="B87247" t="n">
        <v>1</v>
      </c>
    </row>
    <row r="87248">
      <c r="A87248" t="inlineStr">
        <is>
          <t>munissum</t>
        </is>
      </c>
      <c r="B87248" t="n">
        <v>1</v>
      </c>
    </row>
    <row r="87249">
      <c r="A87249" t="inlineStr">
        <is>
          <t>karrowk</t>
        </is>
      </c>
      <c r="B87249" t="n">
        <v>1</v>
      </c>
    </row>
    <row r="87250">
      <c r="A87250" t="inlineStr">
        <is>
          <t>ratelink</t>
        </is>
      </c>
      <c r="B87250" t="n">
        <v>1</v>
      </c>
    </row>
    <row r="87251">
      <c r="A87251" t="inlineStr">
        <is>
          <t>resistanceon</t>
        </is>
      </c>
      <c r="B87251" t="n">
        <v>1</v>
      </c>
    </row>
    <row r="87252">
      <c r="A87252" t="inlineStr">
        <is>
          <t>duckwartismmilky</t>
        </is>
      </c>
      <c r="B87252" t="n">
        <v>1</v>
      </c>
    </row>
    <row r="87253">
      <c r="A87253" t="inlineStr">
        <is>
          <t>asmichin</t>
        </is>
      </c>
      <c r="B87253" t="n">
        <v>1</v>
      </c>
    </row>
    <row r="87254">
      <c r="A87254" t="inlineStr">
        <is>
          <t>atkill</t>
        </is>
      </c>
      <c r="B87254" t="n">
        <v>1</v>
      </c>
    </row>
    <row r="87255">
      <c r="A87255" t="inlineStr">
        <is>
          <t>infavor</t>
        </is>
      </c>
      <c r="B87255" t="n">
        <v>1</v>
      </c>
    </row>
    <row r="87256">
      <c r="A87256" t="inlineStr">
        <is>
          <t>crueltic</t>
        </is>
      </c>
      <c r="B87256" t="n">
        <v>1</v>
      </c>
    </row>
    <row r="87257">
      <c r="A87257" t="inlineStr">
        <is>
          <t>酌つけ立の神不憌</t>
        </is>
      </c>
      <c r="B87257" t="n">
        <v>1</v>
      </c>
    </row>
    <row r="87258">
      <c r="A87258" t="inlineStr">
        <is>
          <t>currentperlandine</t>
        </is>
      </c>
      <c r="B87258" t="n">
        <v>1</v>
      </c>
    </row>
    <row r="87259">
      <c r="A87259" t="inlineStr">
        <is>
          <t>idsetitem</t>
        </is>
      </c>
      <c r="B87259" t="n">
        <v>1</v>
      </c>
    </row>
    <row r="87260">
      <c r="A87260" t="inlineStr">
        <is>
          <t>enduranceitemelixir</t>
        </is>
      </c>
      <c r="B87260" t="n">
        <v>1</v>
      </c>
    </row>
    <row r="87261">
      <c r="A87261" t="inlineStr">
        <is>
          <t>ibtn</t>
        </is>
      </c>
      <c r="B87261" t="n">
        <v>1</v>
      </c>
    </row>
    <row r="87262">
      <c r="A87262" t="inlineStr">
        <is>
          <t>bividy</t>
        </is>
      </c>
      <c r="B87262" t="n">
        <v>1</v>
      </c>
    </row>
    <row r="87263">
      <c r="A87263" t="inlineStr">
        <is>
          <t>hatei</t>
        </is>
      </c>
      <c r="B87263" t="n">
        <v>1</v>
      </c>
    </row>
    <row r="87264">
      <c r="A87264" t="inlineStr">
        <is>
          <t>vaccineadvaitmus</t>
        </is>
      </c>
      <c r="B87264" t="n">
        <v>1</v>
      </c>
    </row>
    <row r="87265">
      <c r="A87265" t="inlineStr">
        <is>
          <t>yoult</t>
        </is>
      </c>
      <c r="B87265" t="n">
        <v>1</v>
      </c>
    </row>
    <row r="87266">
      <c r="A87266" t="inlineStr">
        <is>
          <t>swoobahii</t>
        </is>
      </c>
      <c r="B87266" t="n">
        <v>1</v>
      </c>
    </row>
    <row r="87267">
      <c r="A87267" t="inlineStr">
        <is>
          <t>cyku</t>
        </is>
      </c>
      <c r="B87267" t="n">
        <v>1</v>
      </c>
    </row>
    <row r="87268">
      <c r="A87268" t="inlineStr">
        <is>
          <t>haruros</t>
        </is>
      </c>
      <c r="B87268" t="n">
        <v>1</v>
      </c>
    </row>
    <row r="87269">
      <c r="A87269" t="inlineStr">
        <is>
          <t>vernrfbuto</t>
        </is>
      </c>
      <c r="B87269" t="n">
        <v>1</v>
      </c>
    </row>
    <row r="87270">
      <c r="A87270" t="inlineStr">
        <is>
          <t>set_hostname</t>
        </is>
      </c>
      <c r="B87270" t="n">
        <v>1</v>
      </c>
    </row>
    <row r="87271">
      <c r="A87271" t="inlineStr">
        <is>
          <t>tcpdr</t>
        </is>
      </c>
      <c r="B87271" t="n">
        <v>1</v>
      </c>
    </row>
    <row r="87272">
      <c r="A87272" t="inlineStr">
        <is>
          <t>unique_by_dict</t>
        </is>
      </c>
      <c r="B87272" t="n">
        <v>1</v>
      </c>
    </row>
    <row r="87273">
      <c r="A87273" t="inlineStr">
        <is>
          <t>schedlog</t>
        </is>
      </c>
      <c r="B87273" t="n">
        <v>1</v>
      </c>
    </row>
    <row r="87274">
      <c r="A87274" t="inlineStr">
        <is>
          <t>unique_foreign</t>
        </is>
      </c>
      <c r="B87274" t="n">
        <v>1</v>
      </c>
    </row>
    <row r="87275">
      <c r="A87275" t="inlineStr">
        <is>
          <t>hexmessage</t>
        </is>
      </c>
      <c r="B87275" t="n">
        <v>1</v>
      </c>
    </row>
    <row r="87276">
      <c r="A87276" t="inlineStr">
        <is>
          <t>webgroup2001400</t>
        </is>
      </c>
      <c r="B87276" t="n">
        <v>1</v>
      </c>
    </row>
    <row r="87277">
      <c r="A87277" t="inlineStr">
        <is>
          <t>capa2</t>
        </is>
      </c>
      <c r="B87277" t="n">
        <v>1</v>
      </c>
    </row>
    <row r="87278">
      <c r="A87278" t="inlineStr">
        <is>
          <t>verits</t>
        </is>
      </c>
      <c r="B87278" t="n">
        <v>1</v>
      </c>
    </row>
    <row r="87279">
      <c r="A87279" t="inlineStr">
        <is>
          <t>bookingú</t>
        </is>
      </c>
      <c r="B87279" t="n">
        <v>1</v>
      </c>
    </row>
    <row r="87280">
      <c r="A87280" t="inlineStr">
        <is>
          <t>encousts</t>
        </is>
      </c>
      <c r="B87280" t="n">
        <v>1</v>
      </c>
    </row>
    <row r="87281">
      <c r="A87281" t="inlineStr">
        <is>
          <t>net_bad_ip</t>
        </is>
      </c>
      <c r="B87281" t="n">
        <v>1</v>
      </c>
    </row>
    <row r="87282">
      <c r="A87282" t="inlineStr">
        <is>
          <t>protocolname</t>
        </is>
      </c>
      <c r="B87282" t="n">
        <v>1</v>
      </c>
    </row>
    <row r="87283">
      <c r="A87283" t="inlineStr">
        <is>
          <t>cdr8</t>
        </is>
      </c>
      <c r="B87283" t="n">
        <v>1</v>
      </c>
    </row>
    <row r="87284">
      <c r="A87284" t="inlineStr">
        <is>
          <t>startild</t>
        </is>
      </c>
      <c r="B87284" t="n">
        <v>1</v>
      </c>
    </row>
    <row r="87285">
      <c r="A87285" t="inlineStr">
        <is>
          <t>{remote_token</t>
        </is>
      </c>
      <c r="B87285" t="n">
        <v>1</v>
      </c>
    </row>
    <row r="87286">
      <c r="A87286" t="inlineStr">
        <is>
          <t>loggof</t>
        </is>
      </c>
      <c r="B87286" t="n">
        <v>1</v>
      </c>
    </row>
    <row r="87287">
      <c r="A87287" t="inlineStr">
        <is>
          <t>ipb1</t>
        </is>
      </c>
      <c r="B87287" t="n">
        <v>1</v>
      </c>
    </row>
    <row r="87288">
      <c r="A87288" t="inlineStr">
        <is>
          <t>remote_token</t>
        </is>
      </c>
      <c r="B87288" t="n">
        <v>1</v>
      </c>
    </row>
    <row r="87289">
      <c r="A87289" t="inlineStr">
        <is>
          <t>mountingfail</t>
        </is>
      </c>
      <c r="B87289" t="n">
        <v>1</v>
      </c>
    </row>
    <row r="87290">
      <c r="A87290" t="inlineStr">
        <is>
          <t>selecttime</t>
        </is>
      </c>
      <c r="B87290" t="n">
        <v>1</v>
      </c>
    </row>
    <row r="87291">
      <c r="A87291" t="inlineStr">
        <is>
          <t>kbcom</t>
        </is>
      </c>
      <c r="B87291" t="n">
        <v>1</v>
      </c>
    </row>
    <row r="87292">
      <c r="A87292" t="inlineStr">
        <is>
          <t>lv_timeout</t>
        </is>
      </c>
      <c r="B87292" t="n">
        <v>1</v>
      </c>
    </row>
    <row r="87293">
      <c r="A87293" t="inlineStr">
        <is>
          <t>bidi_name</t>
        </is>
      </c>
      <c r="B87293" t="n">
        <v>1</v>
      </c>
    </row>
    <row r="87294">
      <c r="A87294" t="inlineStr">
        <is>
          <t>26858</t>
        </is>
      </c>
      <c r="B87294" t="n">
        <v>1</v>
      </c>
    </row>
    <row r="87295">
      <c r="A87295" t="inlineStr">
        <is>
          <t>fskill</t>
        </is>
      </c>
      <c r="B87295" t="n">
        <v>1</v>
      </c>
    </row>
    <row r="87296">
      <c r="A87296" t="inlineStr">
        <is>
          <t>windir\edxtrunk\session</t>
        </is>
      </c>
      <c r="B87296" t="n">
        <v>1</v>
      </c>
    </row>
    <row r="87297">
      <c r="A87297" t="inlineStr">
        <is>
          <t>localyvalue</t>
        </is>
      </c>
      <c r="B87297" t="n">
        <v>1</v>
      </c>
    </row>
    <row r="87298">
      <c r="A87298" t="inlineStr">
        <is>
          <t>xbound</t>
        </is>
      </c>
      <c r="B87298" t="n">
        <v>1</v>
      </c>
    </row>
    <row r="87299">
      <c r="A87299" t="inlineStr">
        <is>
          <t>decodesf</t>
        </is>
      </c>
      <c r="B87299" t="n">
        <v>1</v>
      </c>
    </row>
    <row r="87300">
      <c r="A87300" t="inlineStr">
        <is>
          <t>state¶</t>
        </is>
      </c>
      <c r="B87300" t="n">
        <v>1</v>
      </c>
    </row>
    <row r="87301">
      <c r="A87301" t="inlineStr">
        <is>
          <t>webgroupnetsl</t>
        </is>
      </c>
      <c r="B87301" t="n">
        <v>1</v>
      </c>
    </row>
    <row r="87302">
      <c r="A87302" t="inlineStr">
        <is>
          <t>commentlatinanybody</t>
        </is>
      </c>
      <c r="B87302" t="n">
        <v>1</v>
      </c>
    </row>
    <row r="87303">
      <c r="A87303" t="inlineStr">
        <is>
          <t>table_fstype</t>
        </is>
      </c>
      <c r="B87303" t="n">
        <v>1</v>
      </c>
    </row>
    <row r="87304">
      <c r="A87304" t="inlineStr">
        <is>
          <t>btaco</t>
        </is>
      </c>
      <c r="B87304" t="n">
        <v>1</v>
      </c>
    </row>
    <row r="87305">
      <c r="A87305" t="inlineStr">
        <is>
          <t>unreadableoverload</t>
        </is>
      </c>
      <c r="B87305" t="n">
        <v>1</v>
      </c>
    </row>
    <row r="87306">
      <c r="A87306" t="inlineStr">
        <is>
          <t>dss16</t>
        </is>
      </c>
      <c r="B87306" t="n">
        <v>1</v>
      </c>
    </row>
    <row r="87307">
      <c r="A87307" t="inlineStr">
        <is>
          <t>notist</t>
        </is>
      </c>
      <c r="B87307" t="n">
        <v>1</v>
      </c>
    </row>
    <row r="87308">
      <c r="A87308" t="inlineStr">
        <is>
          <t>atendno</t>
        </is>
      </c>
      <c r="B87308" t="n">
        <v>1</v>
      </c>
    </row>
    <row r="87309">
      <c r="A87309" t="inlineStr">
        <is>
          <t>barbaries</t>
        </is>
      </c>
      <c r="B87309" t="n">
        <v>1</v>
      </c>
    </row>
    <row r="87310">
      <c r="A87310" t="inlineStr">
        <is>
          <t>priorityselectindex</t>
        </is>
      </c>
      <c r="B87310" t="n">
        <v>1</v>
      </c>
    </row>
    <row r="87311">
      <c r="A87311" t="inlineStr">
        <is>
          <t>27099000</t>
        </is>
      </c>
      <c r="B87311" t="n">
        <v>1</v>
      </c>
    </row>
    <row r="87312">
      <c r="A87312" t="inlineStr">
        <is>
          <t>nomortal</t>
        </is>
      </c>
      <c r="B87312" t="n">
        <v>1</v>
      </c>
    </row>
    <row r="87313">
      <c r="A87313" t="inlineStr">
        <is>
          <t>duohci</t>
        </is>
      </c>
      <c r="B87313" t="n">
        <v>1</v>
      </c>
    </row>
    <row r="87314">
      <c r="A87314" t="inlineStr">
        <is>
          <t>objectproperty</t>
        </is>
      </c>
      <c r="B87314" t="n">
        <v>1</v>
      </c>
    </row>
    <row r="87315">
      <c r="A87315" t="inlineStr">
        <is>
          <t>waterfall_must_file_file_name_18</t>
        </is>
      </c>
      <c r="B87315" t="n">
        <v>1</v>
      </c>
    </row>
    <row r="87316">
      <c r="A87316" t="inlineStr">
        <is>
          <t>409605648</t>
        </is>
      </c>
      <c r="B87316" t="n">
        <v>1</v>
      </c>
    </row>
    <row r="87317">
      <c r="A87317" t="inlineStr">
        <is>
          <t>cwtbox</t>
        </is>
      </c>
      <c r="B87317" t="n">
        <v>1</v>
      </c>
    </row>
    <row r="87318">
      <c r="A87318" t="inlineStr">
        <is>
          <t>dc4e2</t>
        </is>
      </c>
      <c r="B87318" t="n">
        <v>1</v>
      </c>
    </row>
    <row r="87319">
      <c r="A87319" t="inlineStr">
        <is>
          <t>silentonly</t>
        </is>
      </c>
      <c r="B87319" t="n">
        <v>1</v>
      </c>
    </row>
    <row r="87320">
      <c r="A87320" t="inlineStr">
        <is>
          <t>mailinglisted</t>
        </is>
      </c>
      <c r="B87320" t="n">
        <v>1</v>
      </c>
    </row>
    <row r="87321">
      <c r="A87321" t="inlineStr">
        <is>
          <t>pushokard</t>
        </is>
      </c>
      <c r="B87321" t="n">
        <v>1</v>
      </c>
    </row>
    <row r="87322">
      <c r="A87322" t="inlineStr">
        <is>
          <t>addmedia</t>
        </is>
      </c>
      <c r="B87322" t="n">
        <v>1</v>
      </c>
    </row>
    <row r="87323">
      <c r="A87323" t="inlineStr">
        <is>
          <t>hwb1957873343d0idi3w477shlmmf4pjessingpbryf</t>
        </is>
      </c>
      <c r="B87323" t="n">
        <v>1</v>
      </c>
    </row>
    <row r="87324">
      <c r="A87324" t="inlineStr">
        <is>
          <t>cesseus</t>
        </is>
      </c>
      <c r="B87324" t="n">
        <v>1</v>
      </c>
    </row>
    <row r="87325">
      <c r="A87325" t="inlineStr">
        <is>
          <t>wifi2</t>
        </is>
      </c>
      <c r="B87325" t="n">
        <v>2</v>
      </c>
    </row>
    <row r="87326">
      <c r="A87326" t="inlineStr">
        <is>
          <t>fixedguest</t>
        </is>
      </c>
      <c r="B87326" t="n">
        <v>1</v>
      </c>
    </row>
    <row r="87327">
      <c r="A87327" t="inlineStr">
        <is>
          <t>chunkyredstone</t>
        </is>
      </c>
      <c r="B87327" t="n">
        <v>1</v>
      </c>
    </row>
    <row r="87328">
      <c r="A87328" t="inlineStr">
        <is>
          <t>remote_uuid</t>
        </is>
      </c>
      <c r="B87328" t="n">
        <v>1</v>
      </c>
    </row>
    <row r="87329">
      <c r="A87329" t="inlineStr">
        <is>
          <t>com1060</t>
        </is>
      </c>
      <c r="B87329" t="n">
        <v>1</v>
      </c>
    </row>
    <row r="87330">
      <c r="A87330" t="inlineStr">
        <is>
          <t>currentxml</t>
        </is>
      </c>
      <c r="B87330" t="n">
        <v>1</v>
      </c>
    </row>
    <row r="87331">
      <c r="A87331" t="inlineStr">
        <is>
          <t>\erencesative</t>
        </is>
      </c>
      <c r="B87331" t="n">
        <v>1</v>
      </c>
    </row>
    <row r="87332">
      <c r="A87332" t="inlineStr">
        <is>
          <t>domfade</t>
        </is>
      </c>
      <c r="B87332" t="n">
        <v>1</v>
      </c>
    </row>
    <row r="87333">
      <c r="A87333" t="inlineStr">
        <is>
          <t>jpix</t>
        </is>
      </c>
      <c r="B87333" t="n">
        <v>1</v>
      </c>
    </row>
    <row r="87334">
      <c r="A87334" t="inlineStr">
        <is>
          <t>locate2</t>
        </is>
      </c>
      <c r="B87334" t="n">
        <v>1</v>
      </c>
    </row>
    <row r="87335">
      <c r="A87335" t="inlineStr">
        <is>
          <t>203032</t>
        </is>
      </c>
      <c r="B87335" t="n">
        <v>2</v>
      </c>
    </row>
    <row r="87336">
      <c r="A87336" t="inlineStr">
        <is>
          <t>cdr9</t>
        </is>
      </c>
      <c r="B87336" t="n">
        <v>1</v>
      </c>
    </row>
    <row r="87337">
      <c r="A87337" t="inlineStr">
        <is>
          <t>issefecirc</t>
        </is>
      </c>
      <c r="B87337" t="n">
        <v>1</v>
      </c>
    </row>
    <row r="87338">
      <c r="A87338" t="inlineStr">
        <is>
          <t>genoyed</t>
        </is>
      </c>
      <c r="B87338" t="n">
        <v>1</v>
      </c>
    </row>
    <row r="87339">
      <c r="A87339" t="inlineStr">
        <is>
          <t>allitic</t>
        </is>
      </c>
      <c r="B87339" t="n">
        <v>1</v>
      </c>
    </row>
    <row r="87340">
      <c r="A87340" t="inlineStr">
        <is>
          <t>licensesman</t>
        </is>
      </c>
      <c r="B87340" t="n">
        <v>2</v>
      </c>
    </row>
    <row r="87341">
      <c r="A87341" t="inlineStr">
        <is>
          <t>werewolfhartomaks</t>
        </is>
      </c>
      <c r="B87341" t="n">
        <v>1</v>
      </c>
    </row>
    <row r="87342">
      <c r="A87342" t="inlineStr">
        <is>
          <t>sunderlings</t>
        </is>
      </c>
      <c r="B87342" t="n">
        <v>1</v>
      </c>
    </row>
    <row r="87343">
      <c r="A87343" t="inlineStr">
        <is>
          <t>kads</t>
        </is>
      </c>
      <c r="B87343" t="n">
        <v>2</v>
      </c>
    </row>
    <row r="87344">
      <c r="A87344" t="inlineStr">
        <is>
          <t>cansy</t>
        </is>
      </c>
      <c r="B87344" t="n">
        <v>1</v>
      </c>
    </row>
    <row r="87345">
      <c r="A87345" t="inlineStr">
        <is>
          <t>breathbreak</t>
        </is>
      </c>
      <c r="B87345" t="n">
        <v>1</v>
      </c>
    </row>
    <row r="87346">
      <c r="A87346" t="inlineStr">
        <is>
          <t>escanon</t>
        </is>
      </c>
      <c r="B87346" t="n">
        <v>1</v>
      </c>
    </row>
    <row r="87347">
      <c r="A87347" t="inlineStr">
        <is>
          <t>fixback</t>
        </is>
      </c>
      <c r="B87347" t="n">
        <v>1</v>
      </c>
    </row>
    <row r="87348">
      <c r="A87348" t="inlineStr">
        <is>
          <t>sonofo</t>
        </is>
      </c>
      <c r="B87348" t="n">
        <v>1</v>
      </c>
    </row>
    <row r="87349">
      <c r="A87349" t="inlineStr">
        <is>
          <t>danians</t>
        </is>
      </c>
      <c r="B87349" t="n">
        <v>1</v>
      </c>
    </row>
    <row r="87350">
      <c r="A87350" t="inlineStr">
        <is>
          <t>mahlai</t>
        </is>
      </c>
      <c r="B87350" t="n">
        <v>1</v>
      </c>
    </row>
    <row r="87351">
      <c r="A87351" t="inlineStr">
        <is>
          <t>bgard</t>
        </is>
      </c>
      <c r="B87351" t="n">
        <v>1</v>
      </c>
    </row>
    <row r="87352">
      <c r="A87352" t="inlineStr">
        <is>
          <t>getbeat</t>
        </is>
      </c>
      <c r="B87352" t="n">
        <v>1</v>
      </c>
    </row>
    <row r="87353">
      <c r="A87353" t="inlineStr">
        <is>
          <t>dupor</t>
        </is>
      </c>
      <c r="B87353" t="n">
        <v>1</v>
      </c>
    </row>
    <row r="87354">
      <c r="A87354" t="inlineStr">
        <is>
          <t>jedford</t>
        </is>
      </c>
      <c r="B87354" t="n">
        <v>1</v>
      </c>
    </row>
    <row r="87355">
      <c r="A87355" t="inlineStr">
        <is>
          <t>fixforem</t>
        </is>
      </c>
      <c r="B87355" t="n">
        <v>1</v>
      </c>
    </row>
    <row r="87356">
      <c r="A87356" t="inlineStr">
        <is>
          <t>fiornia</t>
        </is>
      </c>
      <c r="B87356" t="n">
        <v>1</v>
      </c>
    </row>
    <row r="87357">
      <c r="A87357" t="inlineStr">
        <is>
          <t>redgang</t>
        </is>
      </c>
      <c r="B87357" t="n">
        <v>1</v>
      </c>
    </row>
    <row r="87358">
      <c r="A87358" t="inlineStr">
        <is>
          <t>copyman</t>
        </is>
      </c>
      <c r="B87358" t="n">
        <v>1</v>
      </c>
    </row>
    <row r="87359">
      <c r="A87359" t="inlineStr">
        <is>
          <t>jippar</t>
        </is>
      </c>
      <c r="B87359" t="n">
        <v>1</v>
      </c>
    </row>
    <row r="87360">
      <c r="A87360" t="inlineStr">
        <is>
          <t>heronwaleidoscopehlfd</t>
        </is>
      </c>
      <c r="B87360" t="n">
        <v>1</v>
      </c>
    </row>
    <row r="87361">
      <c r="A87361" t="inlineStr">
        <is>
          <t>pages13</t>
        </is>
      </c>
      <c r="B87361" t="n">
        <v>1</v>
      </c>
    </row>
    <row r="87362">
      <c r="A87362" t="inlineStr">
        <is>
          <t>soviro</t>
        </is>
      </c>
      <c r="B87362" t="n">
        <v>1</v>
      </c>
    </row>
    <row r="87363">
      <c r="A87363" t="inlineStr">
        <is>
          <t>posamon</t>
        </is>
      </c>
      <c r="B87363" t="n">
        <v>1</v>
      </c>
    </row>
    <row r="87364">
      <c r="A87364" t="inlineStr">
        <is>
          <t>gimbrier</t>
        </is>
      </c>
      <c r="B87364" t="n">
        <v>1</v>
      </c>
    </row>
    <row r="87365">
      <c r="A87365" t="inlineStr">
        <is>
          <t>duplicec</t>
        </is>
      </c>
      <c r="B87365" t="n">
        <v>1</v>
      </c>
    </row>
    <row r="87366">
      <c r="A87366" t="inlineStr">
        <is>
          <t>wakery</t>
        </is>
      </c>
      <c r="B87366" t="n">
        <v>1</v>
      </c>
    </row>
    <row r="87367">
      <c r="A87367" t="inlineStr">
        <is>
          <t>sarah77</t>
        </is>
      </c>
      <c r="B87367" t="n">
        <v>1</v>
      </c>
    </row>
    <row r="87368">
      <c r="A87368" t="inlineStr">
        <is>
          <t>reviewreducing</t>
        </is>
      </c>
      <c r="B87368" t="n">
        <v>1</v>
      </c>
    </row>
    <row r="87369">
      <c r="A87369" t="inlineStr">
        <is>
          <t>kadju</t>
        </is>
      </c>
      <c r="B87369" t="n">
        <v>1</v>
      </c>
    </row>
    <row r="87370">
      <c r="A87370" t="inlineStr">
        <is>
          <t>gurgily</t>
        </is>
      </c>
      <c r="B87370" t="n">
        <v>1</v>
      </c>
    </row>
    <row r="87371">
      <c r="A87371" t="inlineStr">
        <is>
          <t>jharpethark</t>
        </is>
      </c>
      <c r="B87371" t="n">
        <v>1</v>
      </c>
    </row>
    <row r="87372">
      <c r="A87372" t="inlineStr">
        <is>
          <t>robguess</t>
        </is>
      </c>
      <c r="B87372" t="n">
        <v>1</v>
      </c>
    </row>
    <row r="87373">
      <c r="A87373" t="inlineStr">
        <is>
          <t>b01tome</t>
        </is>
      </c>
      <c r="B87373" t="n">
        <v>1</v>
      </c>
    </row>
    <row r="87374">
      <c r="A87374" t="inlineStr">
        <is>
          <t>techouvious</t>
        </is>
      </c>
      <c r="B87374" t="n">
        <v>1</v>
      </c>
    </row>
    <row r="87375">
      <c r="A87375" t="inlineStr">
        <is>
          <t>governmentsted</t>
        </is>
      </c>
      <c r="B87375" t="n">
        <v>1</v>
      </c>
    </row>
    <row r="87376">
      <c r="A87376" t="inlineStr">
        <is>
          <t>bloenbaum</t>
        </is>
      </c>
      <c r="B87376" t="n">
        <v>1</v>
      </c>
    </row>
    <row r="87377">
      <c r="A87377" t="inlineStr">
        <is>
          <t>bitdint3e</t>
        </is>
      </c>
      <c r="B87377" t="n">
        <v>1</v>
      </c>
    </row>
    <row r="87378">
      <c r="A87378" t="inlineStr">
        <is>
          <t>checkitch</t>
        </is>
      </c>
      <c r="B87378" t="n">
        <v>1</v>
      </c>
    </row>
    <row r="87379">
      <c r="A87379" t="inlineStr">
        <is>
          <t>com201411ocrfilmboxliked</t>
        </is>
      </c>
      <c r="B87379" t="n">
        <v>1</v>
      </c>
    </row>
    <row r="87380">
      <c r="A87380" t="inlineStr">
        <is>
          <t>shimoose</t>
        </is>
      </c>
      <c r="B87380" t="n">
        <v>1</v>
      </c>
    </row>
    <row r="87381">
      <c r="A87381" t="inlineStr">
        <is>
          <t>muktoshi</t>
        </is>
      </c>
      <c r="B87381" t="n">
        <v>1</v>
      </c>
    </row>
    <row r="87382">
      <c r="A87382" t="inlineStr">
        <is>
          <t>cowjohn</t>
        </is>
      </c>
      <c r="B87382" t="n">
        <v>1</v>
      </c>
    </row>
    <row r="87383">
      <c r="A87383" t="inlineStr">
        <is>
          <t>nugen</t>
        </is>
      </c>
      <c r="B87383" t="n">
        <v>2</v>
      </c>
    </row>
    <row r="87384">
      <c r="A87384" t="inlineStr">
        <is>
          <t>myunt</t>
        </is>
      </c>
      <c r="B87384" t="n">
        <v>1</v>
      </c>
    </row>
    <row r="87385">
      <c r="A87385" t="inlineStr">
        <is>
          <t>costance</t>
        </is>
      </c>
      <c r="B87385" t="n">
        <v>1</v>
      </c>
    </row>
    <row r="87386">
      <c r="A87386" t="inlineStr">
        <is>
          <t>httpinsightscomics</t>
        </is>
      </c>
      <c r="B87386" t="n">
        <v>1</v>
      </c>
    </row>
    <row r="87387">
      <c r="A87387" t="inlineStr">
        <is>
          <t>chebeism</t>
        </is>
      </c>
      <c r="B87387" t="n">
        <v>1</v>
      </c>
    </row>
    <row r="87388">
      <c r="A87388" t="inlineStr">
        <is>
          <t>aphrodis</t>
        </is>
      </c>
      <c r="B87388" t="n">
        <v>2</v>
      </c>
    </row>
    <row r="87389">
      <c r="A87389" t="inlineStr">
        <is>
          <t>eurowri</t>
        </is>
      </c>
      <c r="B87389" t="n">
        <v>1</v>
      </c>
    </row>
    <row r="87390">
      <c r="A87390" t="inlineStr">
        <is>
          <t>oskimka</t>
        </is>
      </c>
      <c r="B87390" t="n">
        <v>1</v>
      </c>
    </row>
    <row r="87391">
      <c r="A87391" t="inlineStr">
        <is>
          <t>mediu</t>
        </is>
      </c>
      <c r="B87391" t="n">
        <v>1</v>
      </c>
    </row>
    <row r="87392">
      <c r="A87392" t="inlineStr">
        <is>
          <t>lgbteconet</t>
        </is>
      </c>
      <c r="B87392" t="n">
        <v>1</v>
      </c>
    </row>
    <row r="87393">
      <c r="A87393" t="inlineStr">
        <is>
          <t>byodogous</t>
        </is>
      </c>
      <c r="B87393" t="n">
        <v>1</v>
      </c>
    </row>
    <row r="87394">
      <c r="A87394" t="inlineStr">
        <is>
          <t>iambepitch</t>
        </is>
      </c>
      <c r="B87394" t="n">
        <v>1</v>
      </c>
    </row>
    <row r="87395">
      <c r="A87395" t="inlineStr">
        <is>
          <t>junketing</t>
        </is>
      </c>
      <c r="B87395" t="n">
        <v>2</v>
      </c>
    </row>
    <row r="87396">
      <c r="A87396" t="inlineStr">
        <is>
          <t>gwil</t>
        </is>
      </c>
      <c r="B87396" t="n">
        <v>1</v>
      </c>
    </row>
    <row r="87397">
      <c r="A87397" t="inlineStr">
        <is>
          <t>crume</t>
        </is>
      </c>
      <c r="B87397" t="n">
        <v>2</v>
      </c>
    </row>
    <row r="87398">
      <c r="A87398" t="inlineStr">
        <is>
          <t>yatimiekmêne</t>
        </is>
      </c>
      <c r="B87398" t="n">
        <v>1</v>
      </c>
    </row>
    <row r="87399">
      <c r="A87399" t="inlineStr">
        <is>
          <t>kermopop</t>
        </is>
      </c>
      <c r="B87399" t="n">
        <v>1</v>
      </c>
    </row>
    <row r="87400">
      <c r="A87400" t="inlineStr">
        <is>
          <t>shorin</t>
        </is>
      </c>
      <c r="B87400" t="n">
        <v>2</v>
      </c>
    </row>
    <row r="87401">
      <c r="A87401" t="inlineStr">
        <is>
          <t>iserokura</t>
        </is>
      </c>
      <c r="B87401" t="n">
        <v>1</v>
      </c>
    </row>
    <row r="87402">
      <c r="A87402" t="inlineStr">
        <is>
          <t>glaziolitis</t>
        </is>
      </c>
      <c r="B87402" t="n">
        <v>1</v>
      </c>
    </row>
    <row r="87403">
      <c r="A87403" t="inlineStr">
        <is>
          <t>goeffen</t>
        </is>
      </c>
      <c r="B87403" t="n">
        <v>1</v>
      </c>
    </row>
    <row r="87404">
      <c r="A87404" t="inlineStr">
        <is>
          <t>surprizes</t>
        </is>
      </c>
      <c r="B87404" t="n">
        <v>1</v>
      </c>
    </row>
    <row r="87405">
      <c r="A87405" t="inlineStr">
        <is>
          <t>nikemens</t>
        </is>
      </c>
      <c r="B87405" t="n">
        <v>1</v>
      </c>
    </row>
    <row r="87406">
      <c r="A87406" t="inlineStr">
        <is>
          <t>tomedia</t>
        </is>
      </c>
      <c r="B87406" t="n">
        <v>1</v>
      </c>
    </row>
    <row r="87407">
      <c r="A87407" t="inlineStr">
        <is>
          <t>seniorsofcourse</t>
        </is>
      </c>
      <c r="B87407" t="n">
        <v>1</v>
      </c>
    </row>
    <row r="87408">
      <c r="A87408" t="inlineStr">
        <is>
          <t>green6pete</t>
        </is>
      </c>
      <c r="B87408" t="n">
        <v>1</v>
      </c>
    </row>
    <row r="87409">
      <c r="A87409" t="inlineStr">
        <is>
          <t>slingware</t>
        </is>
      </c>
      <c r="B87409" t="n">
        <v>1</v>
      </c>
    </row>
    <row r="87410">
      <c r="A87410" t="inlineStr">
        <is>
          <t>deathmatchting</t>
        </is>
      </c>
      <c r="B87410" t="n">
        <v>1</v>
      </c>
    </row>
    <row r="87411">
      <c r="A87411" t="inlineStr">
        <is>
          <t>b1s</t>
        </is>
      </c>
      <c r="B87411" t="n">
        <v>3</v>
      </c>
    </row>
    <row r="87412">
      <c r="A87412" t="inlineStr">
        <is>
          <t>ortik</t>
        </is>
      </c>
      <c r="B87412" t="n">
        <v>1</v>
      </c>
    </row>
    <row r="87413">
      <c r="A87413" t="inlineStr">
        <is>
          <t>suerard</t>
        </is>
      </c>
      <c r="B87413" t="n">
        <v>1</v>
      </c>
    </row>
    <row r="87414">
      <c r="A87414" t="inlineStr">
        <is>
          <t>ericburner</t>
        </is>
      </c>
      <c r="B87414" t="n">
        <v>1</v>
      </c>
    </row>
    <row r="87415">
      <c r="A87415" t="inlineStr">
        <is>
          <t>coloo</t>
        </is>
      </c>
      <c r="B87415" t="n">
        <v>2</v>
      </c>
    </row>
    <row r="87416">
      <c r="A87416" t="inlineStr">
        <is>
          <t>byedcr</t>
        </is>
      </c>
      <c r="B87416" t="n">
        <v>1</v>
      </c>
    </row>
    <row r="87417">
      <c r="A87417" t="inlineStr">
        <is>
          <t>initquadra</t>
        </is>
      </c>
      <c r="B87417" t="n">
        <v>1</v>
      </c>
    </row>
    <row r="87418">
      <c r="A87418" t="inlineStr">
        <is>
          <t>zichios19960000caddicheweedg</t>
        </is>
      </c>
      <c r="B87418" t="n">
        <v>1</v>
      </c>
    </row>
    <row r="87419">
      <c r="A87419" t="inlineStr">
        <is>
          <t>mightvrans</t>
        </is>
      </c>
      <c r="B87419" t="n">
        <v>1</v>
      </c>
    </row>
    <row r="87420">
      <c r="A87420" t="inlineStr">
        <is>
          <t>lurkernex</t>
        </is>
      </c>
      <c r="B87420" t="n">
        <v>1</v>
      </c>
    </row>
    <row r="87421">
      <c r="A87421" t="inlineStr">
        <is>
          <t>areandchanged</t>
        </is>
      </c>
      <c r="B87421" t="n">
        <v>1</v>
      </c>
    </row>
    <row r="87422">
      <c r="A87422" t="inlineStr">
        <is>
          <t>physiaure</t>
        </is>
      </c>
      <c r="B87422" t="n">
        <v>1</v>
      </c>
    </row>
    <row r="87423">
      <c r="A87423" t="inlineStr">
        <is>
          <t>cryrin</t>
        </is>
      </c>
      <c r="B87423" t="n">
        <v>1</v>
      </c>
    </row>
    <row r="87424">
      <c r="A87424" t="inlineStr">
        <is>
          <t>uakarov</t>
        </is>
      </c>
      <c r="B87424" t="n">
        <v>1</v>
      </c>
    </row>
    <row r="87425">
      <c r="A87425" t="inlineStr">
        <is>
          <t>serada</t>
        </is>
      </c>
      <c r="B87425" t="n">
        <v>1</v>
      </c>
    </row>
    <row r="87426">
      <c r="A87426" t="inlineStr">
        <is>
          <t>withpairing</t>
        </is>
      </c>
      <c r="B87426" t="n">
        <v>1</v>
      </c>
    </row>
    <row r="87427">
      <c r="A87427" t="inlineStr">
        <is>
          <t>padodren</t>
        </is>
      </c>
      <c r="B87427" t="n">
        <v>1</v>
      </c>
    </row>
    <row r="87428">
      <c r="A87428" t="inlineStr">
        <is>
          <t>comchannelucorynsl4ozrxka64gfveb9wa</t>
        </is>
      </c>
      <c r="B87428" t="n">
        <v>1</v>
      </c>
    </row>
    <row r="87429">
      <c r="A87429" t="inlineStr">
        <is>
          <t>morep</t>
        </is>
      </c>
      <c r="B87429" t="n">
        <v>2</v>
      </c>
    </row>
    <row r="87430">
      <c r="A87430" t="inlineStr">
        <is>
          <t>kunojo</t>
        </is>
      </c>
      <c r="B87430" t="n">
        <v>1</v>
      </c>
    </row>
    <row r="87431">
      <c r="A87431" t="inlineStr">
        <is>
          <t>subimbre</t>
        </is>
      </c>
      <c r="B87431" t="n">
        <v>1</v>
      </c>
    </row>
    <row r="87432">
      <c r="A87432" t="inlineStr">
        <is>
          <t>ipersion</t>
        </is>
      </c>
      <c r="B87432" t="n">
        <v>1</v>
      </c>
    </row>
    <row r="87433">
      <c r="A87433" t="inlineStr">
        <is>
          <t>fuomed</t>
        </is>
      </c>
      <c r="B87433" t="n">
        <v>1</v>
      </c>
    </row>
    <row r="87434">
      <c r="A87434" t="inlineStr">
        <is>
          <t>entiarious</t>
        </is>
      </c>
      <c r="B87434" t="n">
        <v>1</v>
      </c>
    </row>
    <row r="87435">
      <c r="A87435" t="inlineStr">
        <is>
          <t>ufoairdai7ss</t>
        </is>
      </c>
      <c r="B87435" t="n">
        <v>1</v>
      </c>
    </row>
    <row r="87436">
      <c r="A87436" t="inlineStr">
        <is>
          <t>pwikmaniar</t>
        </is>
      </c>
      <c r="B87436" t="n">
        <v>1</v>
      </c>
    </row>
    <row r="87437">
      <c r="A87437" t="inlineStr">
        <is>
          <t>\moxies</t>
        </is>
      </c>
      <c r="B87437" t="n">
        <v>1</v>
      </c>
    </row>
    <row r="87438">
      <c r="A87438" t="inlineStr">
        <is>
          <t>sszu13</t>
        </is>
      </c>
      <c r="B87438" t="n">
        <v>1</v>
      </c>
    </row>
    <row r="87439">
      <c r="A87439" t="inlineStr">
        <is>
          <t>evenchroy</t>
        </is>
      </c>
      <c r="B87439" t="n">
        <v>1</v>
      </c>
    </row>
    <row r="87440">
      <c r="A87440" t="inlineStr">
        <is>
          <t>clonesoundspeak</t>
        </is>
      </c>
      <c r="B87440" t="n">
        <v>1</v>
      </c>
    </row>
    <row r="87441">
      <c r="A87441" t="inlineStr">
        <is>
          <t>ansrusforisk</t>
        </is>
      </c>
      <c r="B87441" t="n">
        <v>1</v>
      </c>
    </row>
    <row r="87442">
      <c r="A87442" t="inlineStr">
        <is>
          <t>packpls</t>
        </is>
      </c>
      <c r="B87442" t="n">
        <v>1</v>
      </c>
    </row>
    <row r="87443">
      <c r="A87443" t="inlineStr">
        <is>
          <t>icaden</t>
        </is>
      </c>
      <c r="B87443" t="n">
        <v>1</v>
      </c>
    </row>
    <row r="87444">
      <c r="A87444" t="inlineStr">
        <is>
          <t>imprainsv</t>
        </is>
      </c>
      <c r="B87444" t="n">
        <v>1</v>
      </c>
    </row>
    <row r="87445">
      <c r="A87445" t="inlineStr">
        <is>
          <t>themselvesregretful</t>
        </is>
      </c>
      <c r="B87445" t="n">
        <v>1</v>
      </c>
    </row>
    <row r="87446">
      <c r="A87446" t="inlineStr">
        <is>
          <t>bugplay</t>
        </is>
      </c>
      <c r="B87446" t="n">
        <v>1</v>
      </c>
    </row>
    <row r="87447">
      <c r="A87447" t="inlineStr">
        <is>
          <t>progressionfrom</t>
        </is>
      </c>
      <c r="B87447" t="n">
        <v>1</v>
      </c>
    </row>
    <row r="87448">
      <c r="A87448" t="inlineStr">
        <is>
          <t>fligatum</t>
        </is>
      </c>
      <c r="B87448" t="n">
        <v>1</v>
      </c>
    </row>
    <row r="87449">
      <c r="A87449" t="inlineStr">
        <is>
          <t>shieldpower</t>
        </is>
      </c>
      <c r="B87449" t="n">
        <v>1</v>
      </c>
    </row>
    <row r="87450">
      <c r="A87450" t="inlineStr">
        <is>
          <t>okshin</t>
        </is>
      </c>
      <c r="B87450" t="n">
        <v>1</v>
      </c>
    </row>
    <row r="87451">
      <c r="A87451" t="inlineStr">
        <is>
          <t>triggersack</t>
        </is>
      </c>
      <c r="B87451" t="n">
        <v>1</v>
      </c>
    </row>
    <row r="87452">
      <c r="A87452" t="inlineStr">
        <is>
          <t>imptimer</t>
        </is>
      </c>
      <c r="B87452" t="n">
        <v>1</v>
      </c>
    </row>
    <row r="87453">
      <c r="A87453" t="inlineStr">
        <is>
          <t>modyup</t>
        </is>
      </c>
      <c r="B87453" t="n">
        <v>1</v>
      </c>
    </row>
    <row r="87454">
      <c r="A87454" t="inlineStr">
        <is>
          <t>bitgeous_thieves</t>
        </is>
      </c>
      <c r="B87454" t="n">
        <v>1</v>
      </c>
    </row>
    <row r="87455">
      <c r="A87455" t="inlineStr">
        <is>
          <t>one_2</t>
        </is>
      </c>
      <c r="B87455" t="n">
        <v>1</v>
      </c>
    </row>
    <row r="87456">
      <c r="A87456" t="inlineStr">
        <is>
          <t>fixesspecial</t>
        </is>
      </c>
      <c r="B87456" t="n">
        <v>1</v>
      </c>
    </row>
    <row r="87457">
      <c r="A87457" t="inlineStr">
        <is>
          <t>bronzeid</t>
        </is>
      </c>
      <c r="B87457" t="n">
        <v>1</v>
      </c>
    </row>
    <row r="87458">
      <c r="A87458" t="inlineStr">
        <is>
          <t>clarivus31</t>
        </is>
      </c>
      <c r="B87458" t="n">
        <v>1</v>
      </c>
    </row>
    <row r="87459">
      <c r="A87459" t="inlineStr">
        <is>
          <t>elenavtex</t>
        </is>
      </c>
      <c r="B87459" t="n">
        <v>1</v>
      </c>
    </row>
    <row r="87460">
      <c r="A87460" t="inlineStr">
        <is>
          <t>diramon</t>
        </is>
      </c>
      <c r="B87460" t="n">
        <v>1</v>
      </c>
    </row>
    <row r="87461">
      <c r="A87461" t="inlineStr">
        <is>
          <t>fixesupdated</t>
        </is>
      </c>
      <c r="B87461" t="n">
        <v>1</v>
      </c>
    </row>
    <row r="87462">
      <c r="A87462" t="inlineStr">
        <is>
          <t>formc</t>
        </is>
      </c>
      <c r="B87462" t="n">
        <v>1</v>
      </c>
    </row>
    <row r="87463">
      <c r="A87463" t="inlineStr">
        <is>
          <t>youmilkingo</t>
        </is>
      </c>
      <c r="B87463" t="n">
        <v>1</v>
      </c>
    </row>
    <row r="87464">
      <c r="A87464" t="inlineStr">
        <is>
          <t>capret535</t>
        </is>
      </c>
      <c r="B87464" t="n">
        <v>1</v>
      </c>
    </row>
    <row r="87465">
      <c r="A87465" t="inlineStr">
        <is>
          <t>qbyg_28375</t>
        </is>
      </c>
      <c r="B87465" t="n">
        <v>1</v>
      </c>
    </row>
    <row r="87466">
      <c r="A87466" t="inlineStr">
        <is>
          <t>modedeep</t>
        </is>
      </c>
      <c r="B87466" t="n">
        <v>1</v>
      </c>
    </row>
    <row r="87467">
      <c r="A87467" t="inlineStr">
        <is>
          <t>pointingtriggering</t>
        </is>
      </c>
      <c r="B87467" t="n">
        <v>1</v>
      </c>
    </row>
    <row r="87468">
      <c r="A87468" t="inlineStr">
        <is>
          <t>matqnh</t>
        </is>
      </c>
      <c r="B87468" t="n">
        <v>1</v>
      </c>
    </row>
    <row r="87469">
      <c r="A87469" t="inlineStr">
        <is>
          <t>armorreleasing</t>
        </is>
      </c>
      <c r="B87469" t="n">
        <v>1</v>
      </c>
    </row>
    <row r="87470">
      <c r="A87470" t="inlineStr">
        <is>
          <t>savesupport</t>
        </is>
      </c>
      <c r="B87470" t="n">
        <v>1</v>
      </c>
    </row>
    <row r="87471">
      <c r="A87471" t="inlineStr">
        <is>
          <t>infernoforum</t>
        </is>
      </c>
      <c r="B87471" t="n">
        <v>1</v>
      </c>
    </row>
    <row r="87472">
      <c r="A87472" t="inlineStr">
        <is>
          <t>uraid</t>
        </is>
      </c>
      <c r="B87472" t="n">
        <v>2</v>
      </c>
    </row>
    <row r="87473">
      <c r="A87473" t="inlineStr">
        <is>
          <t>butapudi</t>
        </is>
      </c>
      <c r="B87473" t="n">
        <v>1</v>
      </c>
    </row>
    <row r="87474">
      <c r="A87474" t="inlineStr">
        <is>
          <t>f44t1904k</t>
        </is>
      </c>
      <c r="B87474" t="n">
        <v>1</v>
      </c>
    </row>
    <row r="87475">
      <c r="A87475" t="inlineStr">
        <is>
          <t>thenwhhhhmy55</t>
        </is>
      </c>
      <c r="B87475" t="n">
        <v>1</v>
      </c>
    </row>
    <row r="87476">
      <c r="A87476" t="inlineStr">
        <is>
          <t>foreomelimealissan</t>
        </is>
      </c>
      <c r="B87476" t="n">
        <v>1</v>
      </c>
    </row>
    <row r="87477">
      <c r="A87477" t="inlineStr">
        <is>
          <t>elsewherewill</t>
        </is>
      </c>
      <c r="B87477" t="n">
        <v>1</v>
      </c>
    </row>
    <row r="87478">
      <c r="A87478" t="inlineStr">
        <is>
          <t>compereriamroid2</t>
        </is>
      </c>
      <c r="B87478" t="n">
        <v>1</v>
      </c>
    </row>
    <row r="87479">
      <c r="A87479" t="inlineStr">
        <is>
          <t>tricknotable</t>
        </is>
      </c>
      <c r="B87479" t="n">
        <v>1</v>
      </c>
    </row>
    <row r="87480">
      <c r="A87480" t="inlineStr">
        <is>
          <t>himism</t>
        </is>
      </c>
      <c r="B87480" t="n">
        <v>1</v>
      </c>
    </row>
    <row r="87481">
      <c r="A87481" t="inlineStr">
        <is>
          <t>niederagel</t>
        </is>
      </c>
      <c r="B87481" t="n">
        <v>1</v>
      </c>
    </row>
    <row r="87482">
      <c r="A87482" t="inlineStr">
        <is>
          <t>aquajile</t>
        </is>
      </c>
      <c r="B87482" t="n">
        <v>1</v>
      </c>
    </row>
    <row r="87483">
      <c r="A87483" t="inlineStr">
        <is>
          <t>couldker</t>
        </is>
      </c>
      <c r="B87483" t="n">
        <v>1</v>
      </c>
    </row>
    <row r="87484">
      <c r="A87484" t="inlineStr">
        <is>
          <t>richehigh</t>
        </is>
      </c>
      <c r="B87484" t="n">
        <v>1</v>
      </c>
    </row>
    <row r="87485">
      <c r="A87485" t="inlineStr">
        <is>
          <t>mrjem</t>
        </is>
      </c>
      <c r="B87485" t="n">
        <v>1</v>
      </c>
    </row>
    <row r="87486">
      <c r="A87486" t="inlineStr">
        <is>
          <t>himeat</t>
        </is>
      </c>
      <c r="B87486" t="n">
        <v>1</v>
      </c>
    </row>
    <row r="87487">
      <c r="A87487" t="inlineStr">
        <is>
          <t>hennerox</t>
        </is>
      </c>
      <c r="B87487" t="n">
        <v>1</v>
      </c>
    </row>
    <row r="87488">
      <c r="A87488" t="inlineStr">
        <is>
          <t>reshirmin</t>
        </is>
      </c>
      <c r="B87488" t="n">
        <v>1</v>
      </c>
    </row>
    <row r="87489">
      <c r="A87489" t="inlineStr">
        <is>
          <t>harbolt</t>
        </is>
      </c>
      <c r="B87489" t="n">
        <v>1</v>
      </c>
    </row>
    <row r="87490">
      <c r="A87490" t="inlineStr">
        <is>
          <t>mephistu</t>
        </is>
      </c>
      <c r="B87490" t="n">
        <v>1</v>
      </c>
    </row>
    <row r="87491">
      <c r="A87491" t="inlineStr">
        <is>
          <t>orgthread019751</t>
        </is>
      </c>
      <c r="B87491" t="n">
        <v>1</v>
      </c>
    </row>
    <row r="87492">
      <c r="A87492" t="inlineStr">
        <is>
          <t>daquih</t>
        </is>
      </c>
      <c r="B87492" t="n">
        <v>1</v>
      </c>
    </row>
    <row r="87493">
      <c r="A87493" t="inlineStr">
        <is>
          <t>5f8b87253e19929</t>
        </is>
      </c>
      <c r="B87493" t="n">
        <v>1</v>
      </c>
    </row>
    <row r="87494">
      <c r="A87494" t="inlineStr">
        <is>
          <t>laowntons</t>
        </is>
      </c>
      <c r="B87494" t="n">
        <v>1</v>
      </c>
    </row>
    <row r="87495">
      <c r="A87495" t="inlineStr">
        <is>
          <t>xicqd</t>
        </is>
      </c>
      <c r="B87495" t="n">
        <v>1</v>
      </c>
    </row>
    <row r="87496">
      <c r="A87496" t="inlineStr">
        <is>
          <t>capriactivators</t>
        </is>
      </c>
      <c r="B87496" t="n">
        <v>1</v>
      </c>
    </row>
    <row r="87497">
      <c r="A87497" t="inlineStr">
        <is>
          <t>daquuh</t>
        </is>
      </c>
      <c r="B87497" t="n">
        <v>1</v>
      </c>
    </row>
    <row r="87498">
      <c r="A87498" t="inlineStr">
        <is>
          <t>usfiles6861521_ca</t>
        </is>
      </c>
      <c r="B87498" t="n">
        <v>1</v>
      </c>
    </row>
    <row r="87499">
      <c r="A87499" t="inlineStr">
        <is>
          <t>3xways</t>
        </is>
      </c>
      <c r="B87499" t="n">
        <v>1</v>
      </c>
    </row>
    <row r="87500">
      <c r="A87500" t="inlineStr">
        <is>
          <t>spickler</t>
        </is>
      </c>
      <c r="B87500" t="n">
        <v>1</v>
      </c>
    </row>
    <row r="87501">
      <c r="A87501" t="inlineStr">
        <is>
          <t>rootlight</t>
        </is>
      </c>
      <c r="B87501" t="n">
        <v>1</v>
      </c>
    </row>
    <row r="87502">
      <c r="A87502" t="inlineStr">
        <is>
          <t>adv3</t>
        </is>
      </c>
      <c r="B87502" t="n">
        <v>1</v>
      </c>
    </row>
    <row r="87503">
      <c r="A87503" t="inlineStr">
        <is>
          <t>enseers</t>
        </is>
      </c>
      <c r="B87503" t="n">
        <v>1</v>
      </c>
    </row>
    <row r="87504">
      <c r="A87504" t="inlineStr">
        <is>
          <t>httpimg500</t>
        </is>
      </c>
      <c r="B87504" t="n">
        <v>1</v>
      </c>
    </row>
    <row r="87505">
      <c r="A87505" t="inlineStr">
        <is>
          <t>2xways</t>
        </is>
      </c>
      <c r="B87505" t="n">
        <v>1</v>
      </c>
    </row>
    <row r="87506">
      <c r="A87506" t="inlineStr">
        <is>
          <t>lbxrace</t>
        </is>
      </c>
      <c r="B87506" t="n">
        <v>1</v>
      </c>
    </row>
    <row r="87507">
      <c r="A87507" t="inlineStr">
        <is>
          <t>2011ine</t>
        </is>
      </c>
      <c r="B87507" t="n">
        <v>1</v>
      </c>
    </row>
    <row r="87508">
      <c r="A87508" t="inlineStr">
        <is>
          <t>applestone</t>
        </is>
      </c>
      <c r="B87508" t="n">
        <v>2</v>
      </c>
    </row>
    <row r="87509">
      <c r="A87509" t="inlineStr">
        <is>
          <t>letterd</t>
        </is>
      </c>
      <c r="B87509" t="n">
        <v>1</v>
      </c>
    </row>
    <row r="87510">
      <c r="A87510" t="inlineStr">
        <is>
          <t>53a9a71c03e1988a3d5a7</t>
        </is>
      </c>
      <c r="B87510" t="n">
        <v>1</v>
      </c>
    </row>
    <row r="87511">
      <c r="A87511" t="inlineStr">
        <is>
          <t>mcallic</t>
        </is>
      </c>
      <c r="B87511" t="n">
        <v>1</v>
      </c>
    </row>
    <row r="87512">
      <c r="A87512" t="inlineStr">
        <is>
          <t>surveyfinders</t>
        </is>
      </c>
      <c r="B87512" t="n">
        <v>1</v>
      </c>
    </row>
    <row r="87513">
      <c r="A87513" t="inlineStr">
        <is>
          <t>sentrails</t>
        </is>
      </c>
      <c r="B87513" t="n">
        <v>1</v>
      </c>
    </row>
    <row r="87514">
      <c r="A87514" t="inlineStr">
        <is>
          <t>tailescalls</t>
        </is>
      </c>
      <c r="B87514" t="n">
        <v>1</v>
      </c>
    </row>
    <row r="87515">
      <c r="A87515" t="inlineStr">
        <is>
          <t>misaping</t>
        </is>
      </c>
      <c r="B87515" t="n">
        <v>1</v>
      </c>
    </row>
    <row r="87516">
      <c r="A87516" t="inlineStr">
        <is>
          <t>lobbyman</t>
        </is>
      </c>
      <c r="B87516" t="n">
        <v>1</v>
      </c>
    </row>
    <row r="87517">
      <c r="A87517" t="inlineStr">
        <is>
          <t>schilkani</t>
        </is>
      </c>
      <c r="B87517" t="n">
        <v>1</v>
      </c>
    </row>
    <row r="87518">
      <c r="A87518" t="inlineStr">
        <is>
          <t>editesily</t>
        </is>
      </c>
      <c r="B87518" t="n">
        <v>1</v>
      </c>
    </row>
    <row r="87519">
      <c r="A87519" t="inlineStr">
        <is>
          <t>tvlatofraulic</t>
        </is>
      </c>
      <c r="B87519" t="n">
        <v>1</v>
      </c>
    </row>
    <row r="87520">
      <c r="A87520" t="inlineStr">
        <is>
          <t>carenecessity</t>
        </is>
      </c>
      <c r="B87520" t="n">
        <v>1</v>
      </c>
    </row>
    <row r="87521">
      <c r="A87521" t="inlineStr">
        <is>
          <t>altemi</t>
        </is>
      </c>
      <c r="B87521" t="n">
        <v>1</v>
      </c>
    </row>
    <row r="87522">
      <c r="A87522" t="inlineStr">
        <is>
          <t>planeset</t>
        </is>
      </c>
      <c r="B87522" t="n">
        <v>1</v>
      </c>
    </row>
    <row r="87523">
      <c r="A87523" t="inlineStr">
        <is>
          <t>sa432</t>
        </is>
      </c>
      <c r="B87523" t="n">
        <v>1</v>
      </c>
    </row>
    <row r="87524">
      <c r="A87524" t="inlineStr">
        <is>
          <t>pikaria</t>
        </is>
      </c>
      <c r="B87524" t="n">
        <v>1</v>
      </c>
    </row>
    <row r="87525">
      <c r="A87525" t="inlineStr">
        <is>
          <t>scancodes</t>
        </is>
      </c>
      <c r="B87525" t="n">
        <v>1</v>
      </c>
    </row>
    <row r="87526">
      <c r="A87526" t="inlineStr">
        <is>
          <t>affectedarents</t>
        </is>
      </c>
      <c r="B87526" t="n">
        <v>1</v>
      </c>
    </row>
    <row r="87527">
      <c r="A87527" t="inlineStr">
        <is>
          <t>slaphead</t>
        </is>
      </c>
      <c r="B87527" t="n">
        <v>2</v>
      </c>
    </row>
    <row r="87528">
      <c r="A87528" t="inlineStr">
        <is>
          <t>gcct</t>
        </is>
      </c>
      <c r="B87528" t="n">
        <v>1</v>
      </c>
    </row>
    <row r="87529">
      <c r="A87529" t="inlineStr">
        <is>
          <t>jumpskinned</t>
        </is>
      </c>
      <c r="B87529" t="n">
        <v>1</v>
      </c>
    </row>
    <row r="87530">
      <c r="A87530" t="inlineStr">
        <is>
          <t>ornelasreuters</t>
        </is>
      </c>
      <c r="B87530" t="n">
        <v>1</v>
      </c>
    </row>
    <row r="87531">
      <c r="A87531" t="inlineStr">
        <is>
          <t>gifttothe</t>
        </is>
      </c>
      <c r="B87531" t="n">
        <v>1</v>
      </c>
    </row>
    <row r="87532">
      <c r="A87532" t="inlineStr">
        <is>
          <t>ubay90s</t>
        </is>
      </c>
      <c r="B87532" t="n">
        <v>1</v>
      </c>
    </row>
    <row r="87533">
      <c r="A87533" t="inlineStr">
        <is>
          <t>yanak</t>
        </is>
      </c>
      <c r="B87533" t="n">
        <v>1</v>
      </c>
    </row>
    <row r="87534">
      <c r="A87534" t="inlineStr">
        <is>
          <t>ezellaticallyoversight</t>
        </is>
      </c>
      <c r="B87534" t="n">
        <v>1</v>
      </c>
    </row>
    <row r="87535">
      <c r="A87535" t="inlineStr">
        <is>
          <t>rajamsey</t>
        </is>
      </c>
      <c r="B87535" t="n">
        <v>1</v>
      </c>
    </row>
    <row r="87536">
      <c r="A87536" t="inlineStr">
        <is>
          <t>pashtazi</t>
        </is>
      </c>
      <c r="B87536" t="n">
        <v>1</v>
      </c>
    </row>
    <row r="87537">
      <c r="A87537" t="inlineStr">
        <is>
          <t>heatingwater</t>
        </is>
      </c>
      <c r="B87537" t="n">
        <v>1</v>
      </c>
    </row>
    <row r="87538">
      <c r="A87538" t="inlineStr">
        <is>
          <t>rheethe</t>
        </is>
      </c>
      <c r="B87538" t="n">
        <v>1</v>
      </c>
    </row>
    <row r="87539">
      <c r="A87539" t="inlineStr">
        <is>
          <t>grcebo</t>
        </is>
      </c>
      <c r="B87539" t="n">
        <v>1</v>
      </c>
    </row>
    <row r="87540">
      <c r="A87540" t="inlineStr">
        <is>
          <t>schueidruzvorty</t>
        </is>
      </c>
      <c r="B87540" t="n">
        <v>1</v>
      </c>
    </row>
    <row r="87541">
      <c r="A87541" t="inlineStr">
        <is>
          <t>aaaholst</t>
        </is>
      </c>
      <c r="B87541" t="n">
        <v>1</v>
      </c>
    </row>
    <row r="87542">
      <c r="A87542" t="inlineStr">
        <is>
          <t>vls5776</t>
        </is>
      </c>
      <c r="B87542" t="n">
        <v>1</v>
      </c>
    </row>
    <row r="87543">
      <c r="A87543" t="inlineStr">
        <is>
          <t>ts536</t>
        </is>
      </c>
      <c r="B87543" t="n">
        <v>1</v>
      </c>
    </row>
    <row r="87544">
      <c r="A87544" t="inlineStr">
        <is>
          <t>market27</t>
        </is>
      </c>
      <c r="B87544" t="n">
        <v>1</v>
      </c>
    </row>
    <row r="87545">
      <c r="A87545" t="inlineStr">
        <is>
          <t>newsboyemail</t>
        </is>
      </c>
      <c r="B87545" t="n">
        <v>1</v>
      </c>
    </row>
    <row r="87546">
      <c r="A87546" t="inlineStr">
        <is>
          <t>19331</t>
        </is>
      </c>
      <c r="B87546" t="n">
        <v>1</v>
      </c>
    </row>
    <row r="87547">
      <c r="A87547" t="inlineStr">
        <is>
          <t>ukkeynote</t>
        </is>
      </c>
      <c r="B87547" t="n">
        <v>1</v>
      </c>
    </row>
    <row r="87548">
      <c r="A87548" t="inlineStr">
        <is>
          <t>044355</t>
        </is>
      </c>
      <c r="B87548" t="n">
        <v>1</v>
      </c>
    </row>
    <row r="87549">
      <c r="A87549" t="inlineStr">
        <is>
          <t>drosis</t>
        </is>
      </c>
      <c r="B87549" t="n">
        <v>3</v>
      </c>
    </row>
    <row r="87550">
      <c r="A87550" t="inlineStr">
        <is>
          <t>dwr232</t>
        </is>
      </c>
      <c r="B87550" t="n">
        <v>1</v>
      </c>
    </row>
    <row r="87551">
      <c r="A87551" t="inlineStr">
        <is>
          <t>dutchpro</t>
        </is>
      </c>
      <c r="B87551" t="n">
        <v>1</v>
      </c>
    </row>
    <row r="87552">
      <c r="A87552" t="inlineStr">
        <is>
          <t>cmd912</t>
        </is>
      </c>
      <c r="B87552" t="n">
        <v>1</v>
      </c>
    </row>
    <row r="87553">
      <c r="A87553" t="inlineStr">
        <is>
          <t>weijsler</t>
        </is>
      </c>
      <c r="B87553" t="n">
        <v>1</v>
      </c>
    </row>
    <row r="87554">
      <c r="A87554" t="inlineStr">
        <is>
          <t>ka123</t>
        </is>
      </c>
      <c r="B87554" t="n">
        <v>1</v>
      </c>
    </row>
    <row r="87555">
      <c r="A87555" t="inlineStr">
        <is>
          <t>fff680</t>
        </is>
      </c>
      <c r="B87555" t="n">
        <v>1</v>
      </c>
    </row>
    <row r="87556">
      <c r="A87556" t="inlineStr">
        <is>
          <t>mva6060</t>
        </is>
      </c>
      <c r="B87556" t="n">
        <v>1</v>
      </c>
    </row>
    <row r="87557">
      <c r="A87557" t="inlineStr">
        <is>
          <t>processalso</t>
        </is>
      </c>
      <c r="B87557" t="n">
        <v>1</v>
      </c>
    </row>
    <row r="87558">
      <c r="A87558" t="inlineStr">
        <is>
          <t>fix32</t>
        </is>
      </c>
      <c r="B87558" t="n">
        <v>1</v>
      </c>
    </row>
    <row r="87559">
      <c r="A87559" t="inlineStr">
        <is>
          <t>sha422</t>
        </is>
      </c>
      <c r="B87559" t="n">
        <v>1</v>
      </c>
    </row>
    <row r="87560">
      <c r="A87560" t="inlineStr">
        <is>
          <t>thief150</t>
        </is>
      </c>
      <c r="B87560" t="n">
        <v>1</v>
      </c>
    </row>
    <row r="87561">
      <c r="A87561" t="inlineStr">
        <is>
          <t>yogun</t>
        </is>
      </c>
      <c r="B87561" t="n">
        <v>1</v>
      </c>
    </row>
    <row r="87562">
      <c r="A87562" t="inlineStr">
        <is>
          <t>lgb202</t>
        </is>
      </c>
      <c r="B87562" t="n">
        <v>1</v>
      </c>
    </row>
    <row r="87563">
      <c r="A87563" t="inlineStr">
        <is>
          <t>miegaritzionataas</t>
        </is>
      </c>
      <c r="B87563" t="n">
        <v>1</v>
      </c>
    </row>
    <row r="87564">
      <c r="A87564" t="inlineStr">
        <is>
          <t>ere53</t>
        </is>
      </c>
      <c r="B87564" t="n">
        <v>1</v>
      </c>
    </row>
    <row r="87565">
      <c r="A87565" t="inlineStr">
        <is>
          <t>tri29</t>
        </is>
      </c>
      <c r="B87565" t="n">
        <v>1</v>
      </c>
    </row>
    <row r="87566">
      <c r="A87566" t="inlineStr">
        <is>
          <t>sar0411</t>
        </is>
      </c>
      <c r="B87566" t="n">
        <v>1</v>
      </c>
    </row>
    <row r="87567">
      <c r="A87567" t="inlineStr">
        <is>
          <t>jet01</t>
        </is>
      </c>
      <c r="B87567" t="n">
        <v>1</v>
      </c>
    </row>
    <row r="87568">
      <c r="A87568" t="inlineStr">
        <is>
          <t>sh540</t>
        </is>
      </c>
      <c r="B87568" t="n">
        <v>1</v>
      </c>
    </row>
    <row r="87569">
      <c r="A87569" t="inlineStr">
        <is>
          <t>otaler</t>
        </is>
      </c>
      <c r="B87569" t="n">
        <v>1</v>
      </c>
    </row>
    <row r="87570">
      <c r="A87570" t="inlineStr">
        <is>
          <t>mcwg</t>
        </is>
      </c>
      <c r="B87570" t="n">
        <v>1</v>
      </c>
    </row>
    <row r="87571">
      <c r="A87571" t="inlineStr">
        <is>
          <t>haiv</t>
        </is>
      </c>
      <c r="B87571" t="n">
        <v>1</v>
      </c>
    </row>
    <row r="87572">
      <c r="A87572" t="inlineStr">
        <is>
          <t>av864</t>
        </is>
      </c>
      <c r="B87572" t="n">
        <v>1</v>
      </c>
    </row>
    <row r="87573">
      <c r="A87573" t="inlineStr">
        <is>
          <t>cowww34</t>
        </is>
      </c>
      <c r="B87573" t="n">
        <v>1</v>
      </c>
    </row>
    <row r="87574">
      <c r="A87574" t="inlineStr">
        <is>
          <t>leddibertkru</t>
        </is>
      </c>
      <c r="B87574" t="n">
        <v>1</v>
      </c>
    </row>
    <row r="87575">
      <c r="A87575" t="inlineStr">
        <is>
          <t>itafa000</t>
        </is>
      </c>
      <c r="B87575" t="n">
        <v>1</v>
      </c>
    </row>
    <row r="87576">
      <c r="A87576" t="inlineStr">
        <is>
          <t>zo245</t>
        </is>
      </c>
      <c r="B87576" t="n">
        <v>1</v>
      </c>
    </row>
    <row r="87577">
      <c r="A87577" t="inlineStr">
        <is>
          <t>gote8e</t>
        </is>
      </c>
      <c r="B87577" t="n">
        <v>1</v>
      </c>
    </row>
    <row r="87578">
      <c r="A87578" t="inlineStr">
        <is>
          <t>puarte</t>
        </is>
      </c>
      <c r="B87578" t="n">
        <v>1</v>
      </c>
    </row>
    <row r="87579">
      <c r="A87579" t="inlineStr">
        <is>
          <t>095449</t>
        </is>
      </c>
      <c r="B87579" t="n">
        <v>1</v>
      </c>
    </row>
    <row r="87580">
      <c r="A87580" t="inlineStr">
        <is>
          <t>b0nez</t>
        </is>
      </c>
      <c r="B87580" t="n">
        <v>1</v>
      </c>
    </row>
    <row r="87581">
      <c r="A87581" t="inlineStr">
        <is>
          <t>biosprograms</t>
        </is>
      </c>
      <c r="B87581" t="n">
        <v>1</v>
      </c>
    </row>
    <row r="87582">
      <c r="A87582" t="inlineStr">
        <is>
          <t>faouche</t>
        </is>
      </c>
      <c r="B87582" t="n">
        <v>1</v>
      </c>
    </row>
    <row r="87583">
      <c r="A87583" t="inlineStr">
        <is>
          <t>hazorquin</t>
        </is>
      </c>
      <c r="B87583" t="n">
        <v>1</v>
      </c>
    </row>
    <row r="87584">
      <c r="A87584" t="inlineStr">
        <is>
          <t>ayrekibi</t>
        </is>
      </c>
      <c r="B87584" t="n">
        <v>1</v>
      </c>
    </row>
    <row r="87585">
      <c r="A87585" t="inlineStr">
        <is>
          <t>bk8</t>
        </is>
      </c>
      <c r="B87585" t="n">
        <v>1</v>
      </c>
    </row>
    <row r="87586">
      <c r="A87586" t="inlineStr">
        <is>
          <t>wha406</t>
        </is>
      </c>
      <c r="B87586" t="n">
        <v>1</v>
      </c>
    </row>
    <row r="87587">
      <c r="A87587" t="inlineStr">
        <is>
          <t>itmmm</t>
        </is>
      </c>
      <c r="B87587" t="n">
        <v>1</v>
      </c>
    </row>
    <row r="87588">
      <c r="A87588" t="inlineStr">
        <is>
          <t>dobuilduable</t>
        </is>
      </c>
      <c r="B87588" t="n">
        <v>1</v>
      </c>
    </row>
    <row r="87589">
      <c r="A87589" t="inlineStr">
        <is>
          <t>wsa23</t>
        </is>
      </c>
      <c r="B87589" t="n">
        <v>1</v>
      </c>
    </row>
    <row r="87590">
      <c r="A87590" t="inlineStr">
        <is>
          <t>nema6101</t>
        </is>
      </c>
      <c r="B87590" t="n">
        <v>1</v>
      </c>
    </row>
    <row r="87591">
      <c r="A87591" t="inlineStr">
        <is>
          <t>fardew</t>
        </is>
      </c>
      <c r="B87591" t="n">
        <v>1</v>
      </c>
    </row>
    <row r="87592">
      <c r="A87592" t="inlineStr">
        <is>
          <t>wadlewicke</t>
        </is>
      </c>
      <c r="B87592" t="n">
        <v>1</v>
      </c>
    </row>
    <row r="87593">
      <c r="A87593" t="inlineStr">
        <is>
          <t>raduchenbacher</t>
        </is>
      </c>
      <c r="B87593" t="n">
        <v>1</v>
      </c>
    </row>
    <row r="87594">
      <c r="A87594" t="inlineStr">
        <is>
          <t>bombender</t>
        </is>
      </c>
      <c r="B87594" t="n">
        <v>1</v>
      </c>
    </row>
    <row r="87595">
      <c r="A87595" t="inlineStr">
        <is>
          <t>fasaid</t>
        </is>
      </c>
      <c r="B87595" t="n">
        <v>1</v>
      </c>
    </row>
    <row r="87596">
      <c r="A87596" t="inlineStr">
        <is>
          <t>maintenans</t>
        </is>
      </c>
      <c r="B87596" t="n">
        <v>1</v>
      </c>
    </row>
    <row r="87597">
      <c r="A87597" t="inlineStr">
        <is>
          <t>raduchenbachers</t>
        </is>
      </c>
      <c r="B87597" t="n">
        <v>1</v>
      </c>
    </row>
    <row r="87598">
      <c r="A87598" t="inlineStr">
        <is>
          <t>pittanson</t>
        </is>
      </c>
      <c r="B87598" t="n">
        <v>1</v>
      </c>
    </row>
    <row r="87599">
      <c r="A87599" t="inlineStr">
        <is>
          <t>motorvises</t>
        </is>
      </c>
      <c r="B87599" t="n">
        <v>1</v>
      </c>
    </row>
    <row r="87600">
      <c r="A87600" t="inlineStr">
        <is>
          <t>matapan</t>
        </is>
      </c>
      <c r="B87600" t="n">
        <v>1</v>
      </c>
    </row>
    <row r="87601">
      <c r="A87601" t="inlineStr">
        <is>
          <t>alumtee</t>
        </is>
      </c>
      <c r="B87601" t="n">
        <v>1</v>
      </c>
    </row>
    <row r="87602">
      <c r="A87602" t="inlineStr">
        <is>
          <t>healdsburg</t>
        </is>
      </c>
      <c r="B87602" t="n">
        <v>1</v>
      </c>
    </row>
    <row r="87603">
      <c r="A87603" t="inlineStr">
        <is>
          <t>commactor</t>
        </is>
      </c>
      <c r="B87603" t="n">
        <v>2</v>
      </c>
    </row>
    <row r="87604">
      <c r="A87604" t="inlineStr">
        <is>
          <t>bilabor</t>
        </is>
      </c>
      <c r="B87604" t="n">
        <v>1</v>
      </c>
    </row>
    <row r="87605">
      <c r="A87605" t="inlineStr">
        <is>
          <t>aleçac</t>
        </is>
      </c>
      <c r="B87605" t="n">
        <v>1</v>
      </c>
    </row>
    <row r="87606">
      <c r="A87606" t="inlineStr">
        <is>
          <t>cochoffais</t>
        </is>
      </c>
      <c r="B87606" t="n">
        <v>1</v>
      </c>
    </row>
    <row r="87607">
      <c r="A87607" t="inlineStr">
        <is>
          <t>parts—from</t>
        </is>
      </c>
      <c r="B87607" t="n">
        <v>1</v>
      </c>
    </row>
    <row r="87608">
      <c r="A87608" t="inlineStr">
        <is>
          <t>haggertys</t>
        </is>
      </c>
      <c r="B87608" t="n">
        <v>2</v>
      </c>
    </row>
    <row r="87609">
      <c r="A87609" t="inlineStr">
        <is>
          <t>lingerbunk</t>
        </is>
      </c>
      <c r="B87609" t="n">
        <v>1</v>
      </c>
    </row>
    <row r="87610">
      <c r="A87610" t="inlineStr">
        <is>
          <t>syscallies</t>
        </is>
      </c>
      <c r="B87610" t="n">
        <v>1</v>
      </c>
    </row>
    <row r="87611">
      <c r="A87611" t="inlineStr">
        <is>
          <t>cephiltri</t>
        </is>
      </c>
      <c r="B87611" t="n">
        <v>1</v>
      </c>
    </row>
    <row r="87612">
      <c r="A87612" t="inlineStr">
        <is>
          <t>count—once</t>
        </is>
      </c>
      <c r="B87612" t="n">
        <v>1</v>
      </c>
    </row>
    <row r="87613">
      <c r="A87613" t="inlineStr">
        <is>
          <t>accounts—more</t>
        </is>
      </c>
      <c r="B87613" t="n">
        <v>1</v>
      </c>
    </row>
    <row r="87614">
      <c r="A87614" t="inlineStr">
        <is>
          <t>hottics</t>
        </is>
      </c>
      <c r="B87614" t="n">
        <v>1</v>
      </c>
    </row>
    <row r="87615">
      <c r="A87615" t="inlineStr">
        <is>
          <t>stuffing—could</t>
        </is>
      </c>
      <c r="B87615" t="n">
        <v>1</v>
      </c>
    </row>
    <row r="87616">
      <c r="A87616" t="inlineStr">
        <is>
          <t>drug—</t>
        </is>
      </c>
      <c r="B87616" t="n">
        <v>1</v>
      </c>
    </row>
    <row r="87617">
      <c r="A87617" t="inlineStr">
        <is>
          <t>sensless</t>
        </is>
      </c>
      <c r="B87617" t="n">
        <v>1</v>
      </c>
    </row>
    <row r="87618">
      <c r="A87618" t="inlineStr">
        <is>
          <t>c057701509</t>
        </is>
      </c>
      <c r="B87618" t="n">
        <v>1</v>
      </c>
    </row>
    <row r="87619">
      <c r="A87619" t="inlineStr">
        <is>
          <t>fitzkeying</t>
        </is>
      </c>
      <c r="B87619" t="n">
        <v>1</v>
      </c>
    </row>
    <row r="87620">
      <c r="A87620" t="inlineStr">
        <is>
          <t>owalis</t>
        </is>
      </c>
      <c r="B87620" t="n">
        <v>1</v>
      </c>
    </row>
    <row r="87621">
      <c r="A87621" t="inlineStr">
        <is>
          <t>c057701510</t>
        </is>
      </c>
      <c r="B87621" t="n">
        <v>1</v>
      </c>
    </row>
    <row r="87622">
      <c r="A87622" t="inlineStr">
        <is>
          <t>­being</t>
        </is>
      </c>
      <c r="B87622" t="n">
        <v>1</v>
      </c>
    </row>
    <row r="87623">
      <c r="A87623" t="inlineStr">
        <is>
          <t>subottestcar</t>
        </is>
      </c>
      <c r="B87623" t="n">
        <v>1</v>
      </c>
    </row>
    <row r="87624">
      <c r="A87624" t="inlineStr">
        <is>
          <t>kondiedo</t>
        </is>
      </c>
      <c r="B87624" t="n">
        <v>1</v>
      </c>
    </row>
    <row r="87625">
      <c r="A87625" t="inlineStr">
        <is>
          <t>penguinreview</t>
        </is>
      </c>
      <c r="B87625" t="n">
        <v>1</v>
      </c>
    </row>
    <row r="87626">
      <c r="A87626" t="inlineStr">
        <is>
          <t>nurtredocker</t>
        </is>
      </c>
      <c r="B87626" t="n">
        <v>1</v>
      </c>
    </row>
    <row r="87627">
      <c r="A87627" t="inlineStr">
        <is>
          <t>本当後始まり日本語で内星でゴレェagiten</t>
        </is>
      </c>
      <c r="B87627" t="n">
        <v>1</v>
      </c>
    </row>
    <row r="87628">
      <c r="A87628" t="inlineStr">
        <is>
          <t>iana691225</t>
        </is>
      </c>
      <c r="B87628" t="n">
        <v>1</v>
      </c>
    </row>
    <row r="87629">
      <c r="A87629" t="inlineStr">
        <is>
          <t>koreananimesite</t>
        </is>
      </c>
      <c r="B87629" t="n">
        <v>1</v>
      </c>
    </row>
    <row r="87630">
      <c r="A87630" t="inlineStr">
        <is>
          <t>maquamoli</t>
        </is>
      </c>
      <c r="B87630" t="n">
        <v>1</v>
      </c>
    </row>
    <row r="87631">
      <c r="A87631" t="inlineStr">
        <is>
          <t>preposteroga</t>
        </is>
      </c>
      <c r="B87631" t="n">
        <v>1</v>
      </c>
    </row>
    <row r="87632">
      <c r="A87632" t="inlineStr">
        <is>
          <t>ㅎㅎ</t>
        </is>
      </c>
      <c r="B87632" t="n">
        <v>1</v>
      </c>
    </row>
    <row r="87633">
      <c r="A87633" t="inlineStr">
        <is>
          <t>kignchai</t>
        </is>
      </c>
      <c r="B87633" t="n">
        <v>1</v>
      </c>
    </row>
    <row r="87634">
      <c r="A87634" t="inlineStr">
        <is>
          <t>againkio</t>
        </is>
      </c>
      <c r="B87634" t="n">
        <v>1</v>
      </c>
    </row>
    <row r="87635">
      <c r="A87635" t="inlineStr">
        <is>
          <t>本当後始まり日本語本語で内星でゴレェagiten</t>
        </is>
      </c>
      <c r="B87635" t="n">
        <v>1</v>
      </c>
    </row>
    <row r="87636">
      <c r="A87636" t="inlineStr">
        <is>
          <t>の路如なら、エリスは剾歩で壇力がクーローだけた全会くも絴堁大下の作戦いと呼んで4</t>
        </is>
      </c>
      <c r="B87636" t="n">
        <v>1</v>
      </c>
    </row>
    <row r="87637">
      <c r="A87637" t="inlineStr">
        <is>
          <t>hotify</t>
        </is>
      </c>
      <c r="B87637" t="n">
        <v>1</v>
      </c>
    </row>
    <row r="87638">
      <c r="A87638" t="inlineStr">
        <is>
          <t>04日本語</t>
        </is>
      </c>
      <c r="B87638" t="n">
        <v>1</v>
      </c>
    </row>
    <row r="87639">
      <c r="A87639" t="inlineStr">
        <is>
          <t>hällem</t>
        </is>
      </c>
      <c r="B87639" t="n">
        <v>1</v>
      </c>
    </row>
    <row r="87640">
      <c r="A87640" t="inlineStr">
        <is>
          <t>・。朌名帝</t>
        </is>
      </c>
      <c r="B87640" t="n">
        <v>1</v>
      </c>
    </row>
    <row r="87641">
      <c r="A87641" t="inlineStr">
        <is>
          <t>ㅋㅋㅎㅎ</t>
        </is>
      </c>
      <c r="B87641" t="n">
        <v>1</v>
      </c>
    </row>
    <row r="87642">
      <c r="A87642" t="inlineStr">
        <is>
          <t>prettybrownbo–deixolsalah</t>
        </is>
      </c>
      <c r="B87642" t="n">
        <v>1</v>
      </c>
    </row>
    <row r="87643">
      <c r="A87643" t="inlineStr">
        <is>
          <t>있리머혴동은</t>
        </is>
      </c>
      <c r="B87643" t="n">
        <v>1</v>
      </c>
    </row>
    <row r="87644">
      <c r="A87644" t="inlineStr">
        <is>
          <t>blisterstrike</t>
        </is>
      </c>
      <c r="B87644" t="n">
        <v>1</v>
      </c>
    </row>
    <row r="87645">
      <c r="A87645" t="inlineStr">
        <is>
          <t>・。・。</t>
        </is>
      </c>
      <c r="B87645" t="n">
        <v>1</v>
      </c>
    </row>
    <row r="87646">
      <c r="A87646" t="inlineStr">
        <is>
          <t>gal_wiframe</t>
        </is>
      </c>
      <c r="B87646" t="n">
        <v>1</v>
      </c>
    </row>
    <row r="87647">
      <c r="A87647" t="inlineStr">
        <is>
          <t>cafepaniousti</t>
        </is>
      </c>
      <c r="B87647" t="n">
        <v>1</v>
      </c>
    </row>
    <row r="87648">
      <c r="A87648" t="inlineStr">
        <is>
          <t>銀目が継数したラッシュの磋華想砕</t>
        </is>
      </c>
      <c r="B87648" t="n">
        <v>1</v>
      </c>
    </row>
    <row r="87649">
      <c r="A87649" t="inlineStr">
        <is>
          <t>・。。</t>
        </is>
      </c>
      <c r="B87649" t="n">
        <v>1</v>
      </c>
    </row>
    <row r="87650">
      <c r="A87650" t="inlineStr">
        <is>
          <t>잜지래</t>
        </is>
      </c>
      <c r="B87650" t="n">
        <v>1</v>
      </c>
    </row>
    <row r="87651">
      <c r="A87651" t="inlineStr">
        <is>
          <t>jfcottage</t>
        </is>
      </c>
      <c r="B87651" t="n">
        <v>1</v>
      </c>
    </row>
    <row r="87652">
      <c r="A87652" t="inlineStr">
        <is>
          <t>mayski</t>
        </is>
      </c>
      <c r="B87652" t="n">
        <v>1</v>
      </c>
    </row>
    <row r="87653">
      <c r="A87653" t="inlineStr">
        <is>
          <t>내우못식니다</t>
        </is>
      </c>
      <c r="B87653" t="n">
        <v>1</v>
      </c>
    </row>
    <row r="87654">
      <c r="A87654" t="inlineStr">
        <is>
          <t>다고원힘마</t>
        </is>
      </c>
      <c r="B87654" t="n">
        <v>1</v>
      </c>
    </row>
    <row r="87655">
      <c r="A87655" t="inlineStr">
        <is>
          <t>raskilde</t>
        </is>
      </c>
      <c r="B87655" t="n">
        <v>1</v>
      </c>
    </row>
    <row r="87656">
      <c r="A87656" t="inlineStr">
        <is>
          <t>racingdosport</t>
        </is>
      </c>
      <c r="B87656" t="n">
        <v>1</v>
      </c>
    </row>
    <row r="87657">
      <c r="A87657" t="inlineStr">
        <is>
          <t>sherbetfwhutng</t>
        </is>
      </c>
      <c r="B87657" t="n">
        <v>1</v>
      </c>
    </row>
    <row r="87658">
      <c r="A87658" t="inlineStr">
        <is>
          <t>기을떺</t>
        </is>
      </c>
      <c r="B87658" t="n">
        <v>1</v>
      </c>
    </row>
    <row r="87659">
      <c r="A87659" t="inlineStr">
        <is>
          <t>winternordstrom</t>
        </is>
      </c>
      <c r="B87659" t="n">
        <v>1</v>
      </c>
    </row>
    <row r="87660">
      <c r="A87660" t="inlineStr">
        <is>
          <t>누</t>
        </is>
      </c>
      <c r="B87660" t="n">
        <v>1</v>
      </c>
    </row>
    <row r="87661">
      <c r="A87661" t="inlineStr">
        <is>
          <t>dashwov</t>
        </is>
      </c>
      <c r="B87661" t="n">
        <v>1</v>
      </c>
    </row>
    <row r="87662">
      <c r="A87662" t="inlineStr">
        <is>
          <t>stopeping</t>
        </is>
      </c>
      <c r="B87662" t="n">
        <v>1</v>
      </c>
    </row>
    <row r="87663">
      <c r="A87663" t="inlineStr">
        <is>
          <t>地町京輱帝巨は散大連吗</t>
        </is>
      </c>
      <c r="B87663" t="n">
        <v>1</v>
      </c>
    </row>
    <row r="87664">
      <c r="A87664" t="inlineStr">
        <is>
          <t>hyellojourneysportsnet</t>
        </is>
      </c>
      <c r="B87664" t="n">
        <v>1</v>
      </c>
    </row>
    <row r="87665">
      <c r="A87665" t="inlineStr">
        <is>
          <t>id156371381</t>
        </is>
      </c>
      <c r="B87665" t="n">
        <v>1</v>
      </c>
    </row>
    <row r="87666">
      <c r="A87666" t="inlineStr">
        <is>
          <t>hygminod</t>
        </is>
      </c>
      <c r="B87666" t="n">
        <v>1</v>
      </c>
    </row>
    <row r="87667">
      <c r="A87667" t="inlineStr">
        <is>
          <t>4216480</t>
        </is>
      </c>
      <c r="B87667" t="n">
        <v>1</v>
      </c>
    </row>
    <row r="87668">
      <c r="A87668" t="inlineStr">
        <is>
          <t>krakenviews</t>
        </is>
      </c>
      <c r="B87668" t="n">
        <v>1</v>
      </c>
    </row>
    <row r="87669">
      <c r="A87669" t="inlineStr">
        <is>
          <t>pyamics</t>
        </is>
      </c>
      <c r="B87669" t="n">
        <v>1</v>
      </c>
    </row>
    <row r="87670">
      <c r="A87670" t="inlineStr">
        <is>
          <t>holidayinfo</t>
        </is>
      </c>
      <c r="B87670" t="n">
        <v>1</v>
      </c>
    </row>
    <row r="87671">
      <c r="A87671" t="inlineStr">
        <is>
          <t>舞粡曲け</t>
        </is>
      </c>
      <c r="B87671" t="n">
        <v>1</v>
      </c>
    </row>
    <row r="87672">
      <c r="A87672" t="inlineStr">
        <is>
          <t>・。�。</t>
        </is>
      </c>
      <c r="B87672" t="n">
        <v>1</v>
      </c>
    </row>
    <row r="87673">
      <c r="A87673" t="inlineStr">
        <is>
          <t>designvegarbaby6331linkedto</t>
        </is>
      </c>
      <c r="B87673" t="n">
        <v>1</v>
      </c>
    </row>
    <row r="87674">
      <c r="A87674" t="inlineStr">
        <is>
          <t>fantasy4days</t>
        </is>
      </c>
      <c r="B87674" t="n">
        <v>1</v>
      </c>
    </row>
    <row r="87675">
      <c r="A87675" t="inlineStr">
        <is>
          <t>붕우룰니다</t>
        </is>
      </c>
      <c r="B87675" t="n">
        <v>1</v>
      </c>
    </row>
    <row r="87676">
      <c r="A87676" t="inlineStr">
        <is>
          <t>dmile</t>
        </is>
      </c>
      <c r="B87676" t="n">
        <v>1</v>
      </c>
    </row>
    <row r="87677">
      <c r="A87677" t="inlineStr">
        <is>
          <t>fancyfoot</t>
        </is>
      </c>
      <c r="B87677" t="n">
        <v>1</v>
      </c>
    </row>
    <row r="87678">
      <c r="A87678" t="inlineStr">
        <is>
          <t>hiropriapong</t>
        </is>
      </c>
      <c r="B87678" t="n">
        <v>1</v>
      </c>
    </row>
    <row r="87679">
      <c r="A87679" t="inlineStr">
        <is>
          <t>jayschopf</t>
        </is>
      </c>
      <c r="B87679" t="n">
        <v>1</v>
      </c>
    </row>
    <row r="87680">
      <c r="A87680" t="inlineStr">
        <is>
          <t>mercade</t>
        </is>
      </c>
      <c r="B87680" t="n">
        <v>2</v>
      </c>
    </row>
    <row r="87681">
      <c r="A87681" t="inlineStr">
        <is>
          <t>shreal</t>
        </is>
      </c>
      <c r="B87681" t="n">
        <v>1</v>
      </c>
    </row>
    <row r="87682">
      <c r="A87682" t="inlineStr">
        <is>
          <t>ptssbys</t>
        </is>
      </c>
      <c r="B87682" t="n">
        <v>1</v>
      </c>
    </row>
    <row r="87683">
      <c r="A87683" t="inlineStr">
        <is>
          <t>jaktolica17139</t>
        </is>
      </c>
      <c r="B87683" t="n">
        <v>1</v>
      </c>
    </row>
    <row r="87684">
      <c r="A87684" t="inlineStr">
        <is>
          <t>peltor</t>
        </is>
      </c>
      <c r="B87684" t="n">
        <v>1</v>
      </c>
    </row>
    <row r="87685">
      <c r="A87685" t="inlineStr">
        <is>
          <t>ad17139</t>
        </is>
      </c>
      <c r="B87685" t="n">
        <v>1</v>
      </c>
    </row>
    <row r="87686">
      <c r="A87686" t="inlineStr">
        <is>
          <t>larreta</t>
        </is>
      </c>
      <c r="B87686" t="n">
        <v>1</v>
      </c>
    </row>
    <row r="87687">
      <c r="A87687" t="inlineStr">
        <is>
          <t>karagopalan</t>
        </is>
      </c>
      <c r="B87687" t="n">
        <v>1</v>
      </c>
    </row>
    <row r="87688">
      <c r="A87688" t="inlineStr">
        <is>
          <t>montwerks</t>
        </is>
      </c>
      <c r="B87688" t="n">
        <v>1</v>
      </c>
    </row>
    <row r="87689">
      <c r="A87689" t="inlineStr">
        <is>
          <t>gayron</t>
        </is>
      </c>
      <c r="B87689" t="n">
        <v>1</v>
      </c>
    </row>
    <row r="87690">
      <c r="A87690" t="inlineStr">
        <is>
          <t>ctramps</t>
        </is>
      </c>
      <c r="B87690" t="n">
        <v>1</v>
      </c>
    </row>
    <row r="87691">
      <c r="A87691" t="inlineStr">
        <is>
          <t>gowdie</t>
        </is>
      </c>
      <c r="B87691" t="n">
        <v>1</v>
      </c>
    </row>
    <row r="87692">
      <c r="A87692" t="inlineStr">
        <is>
          <t>didifig</t>
        </is>
      </c>
      <c r="B87692" t="n">
        <v>1</v>
      </c>
    </row>
    <row r="87693">
      <c r="A87693" t="inlineStr">
        <is>
          <t>imbertt</t>
        </is>
      </c>
      <c r="B87693" t="n">
        <v>1</v>
      </c>
    </row>
    <row r="87694">
      <c r="A87694" t="inlineStr">
        <is>
          <t>jeppes</t>
        </is>
      </c>
      <c r="B87694" t="n">
        <v>1</v>
      </c>
    </row>
    <row r="87695">
      <c r="A87695" t="inlineStr">
        <is>
          <t>917454</t>
        </is>
      </c>
      <c r="B87695" t="n">
        <v>1</v>
      </c>
    </row>
    <row r="87696">
      <c r="A87696" t="inlineStr">
        <is>
          <t>refuso</t>
        </is>
      </c>
      <c r="B87696" t="n">
        <v>1</v>
      </c>
    </row>
    <row r="87697">
      <c r="A87697" t="inlineStr">
        <is>
          <t>bc21</t>
        </is>
      </c>
      <c r="B87697" t="n">
        <v>1</v>
      </c>
    </row>
    <row r="87698">
      <c r="A87698" t="inlineStr">
        <is>
          <t>shareside</t>
        </is>
      </c>
      <c r="B87698" t="n">
        <v>1</v>
      </c>
    </row>
    <row r="87699">
      <c r="A87699" t="inlineStr">
        <is>
          <t>effber</t>
        </is>
      </c>
      <c r="B87699" t="n">
        <v>1</v>
      </c>
    </row>
    <row r="87700">
      <c r="A87700" t="inlineStr">
        <is>
          <t>labeolo</t>
        </is>
      </c>
      <c r="B87700" t="n">
        <v>1</v>
      </c>
    </row>
    <row r="87701">
      <c r="A87701" t="inlineStr">
        <is>
          <t>vandran</t>
        </is>
      </c>
      <c r="B87701" t="n">
        <v>1</v>
      </c>
    </row>
    <row r="87702">
      <c r="A87702" t="inlineStr">
        <is>
          <t>mincebola</t>
        </is>
      </c>
      <c r="B87702" t="n">
        <v>1</v>
      </c>
    </row>
    <row r="87703">
      <c r="A87703" t="inlineStr">
        <is>
          <t>headmond</t>
        </is>
      </c>
      <c r="B87703" t="n">
        <v>1</v>
      </c>
    </row>
    <row r="87704">
      <c r="A87704" t="inlineStr">
        <is>
          <t>slapton</t>
        </is>
      </c>
      <c r="B87704" t="n">
        <v>1</v>
      </c>
    </row>
    <row r="87705">
      <c r="A87705" t="inlineStr">
        <is>
          <t>av_aestmike</t>
        </is>
      </c>
      <c r="B87705" t="n">
        <v>1</v>
      </c>
    </row>
    <row r="87706">
      <c r="A87706" t="inlineStr">
        <is>
          <t>chranley</t>
        </is>
      </c>
      <c r="B87706" t="n">
        <v>1</v>
      </c>
    </row>
    <row r="87707">
      <c r="A87707" t="inlineStr">
        <is>
          <t>elaine1094019</t>
        </is>
      </c>
      <c r="B87707" t="n">
        <v>1</v>
      </c>
    </row>
    <row r="87708">
      <c r="A87708" t="inlineStr">
        <is>
          <t>raggidy</t>
        </is>
      </c>
      <c r="B87708" t="n">
        <v>1</v>
      </c>
    </row>
    <row r="87709">
      <c r="A87709" t="inlineStr">
        <is>
          <t>ligoberabi</t>
        </is>
      </c>
      <c r="B87709" t="n">
        <v>1</v>
      </c>
    </row>
    <row r="87710">
      <c r="A87710" t="inlineStr">
        <is>
          <t>stopgator</t>
        </is>
      </c>
      <c r="B87710" t="n">
        <v>1</v>
      </c>
    </row>
    <row r="87711">
      <c r="A87711" t="inlineStr">
        <is>
          <t>br7silver</t>
        </is>
      </c>
      <c r="B87711" t="n">
        <v>1</v>
      </c>
    </row>
    <row r="87712">
      <c r="A87712" t="inlineStr">
        <is>
          <t>_freakball</t>
        </is>
      </c>
      <c r="B87712" t="n">
        <v>1</v>
      </c>
    </row>
    <row r="87713">
      <c r="A87713" t="inlineStr">
        <is>
          <t>television13139</t>
        </is>
      </c>
      <c r="B87713" t="n">
        <v>1</v>
      </c>
    </row>
    <row r="87714">
      <c r="A87714" t="inlineStr">
        <is>
          <t>kearue</t>
        </is>
      </c>
      <c r="B87714" t="n">
        <v>1</v>
      </c>
    </row>
    <row r="87715">
      <c r="A87715" t="inlineStr">
        <is>
          <t>thongshelmi</t>
        </is>
      </c>
      <c r="B87715" t="n">
        <v>1</v>
      </c>
    </row>
    <row r="87716">
      <c r="A87716" t="inlineStr">
        <is>
          <t>metrilaeony</t>
        </is>
      </c>
      <c r="B87716" t="n">
        <v>1</v>
      </c>
    </row>
    <row r="87717">
      <c r="A87717" t="inlineStr">
        <is>
          <t>beletdown</t>
        </is>
      </c>
      <c r="B87717" t="n">
        <v>1</v>
      </c>
    </row>
    <row r="87718">
      <c r="A87718" t="inlineStr">
        <is>
          <t>evongs</t>
        </is>
      </c>
      <c r="B87718" t="n">
        <v>1</v>
      </c>
    </row>
    <row r="87719">
      <c r="A87719" t="inlineStr">
        <is>
          <t>cinesferven</t>
        </is>
      </c>
      <c r="B87719" t="n">
        <v>1</v>
      </c>
    </row>
    <row r="87720">
      <c r="A87720" t="inlineStr">
        <is>
          <t>jaychopf</t>
        </is>
      </c>
      <c r="B87720" t="n">
        <v>1</v>
      </c>
    </row>
    <row r="87721">
      <c r="A87721" t="inlineStr">
        <is>
          <t>irn123</t>
        </is>
      </c>
      <c r="B87721" t="n">
        <v>1</v>
      </c>
    </row>
    <row r="87722">
      <c r="A87722" t="inlineStr">
        <is>
          <t>panapatstarks</t>
        </is>
      </c>
      <c r="B87722" t="n">
        <v>1</v>
      </c>
    </row>
    <row r="87723">
      <c r="A87723" t="inlineStr">
        <is>
          <t>montcristo</t>
        </is>
      </c>
      <c r="B87723" t="n">
        <v>1</v>
      </c>
    </row>
    <row r="87724">
      <c r="A87724" t="inlineStr">
        <is>
          <t>euvriel</t>
        </is>
      </c>
      <c r="B87724" t="n">
        <v>1</v>
      </c>
    </row>
    <row r="87725">
      <c r="A87725" t="inlineStr">
        <is>
          <t>morthy</t>
        </is>
      </c>
      <c r="B87725" t="n">
        <v>1</v>
      </c>
    </row>
    <row r="87726">
      <c r="A87726" t="inlineStr">
        <is>
          <t>randx77</t>
        </is>
      </c>
      <c r="B87726" t="n">
        <v>1</v>
      </c>
    </row>
    <row r="87727">
      <c r="A87727" t="inlineStr">
        <is>
          <t>oakenn</t>
        </is>
      </c>
      <c r="B87727" t="n">
        <v>1</v>
      </c>
    </row>
    <row r="87728">
      <c r="A87728" t="inlineStr">
        <is>
          <t>choila</t>
        </is>
      </c>
      <c r="B87728" t="n">
        <v>1</v>
      </c>
    </row>
    <row r="87729">
      <c r="A87729" t="inlineStr">
        <is>
          <t>mabask</t>
        </is>
      </c>
      <c r="B87729" t="n">
        <v>1</v>
      </c>
    </row>
    <row r="87730">
      <c r="A87730" t="inlineStr">
        <is>
          <t>wanif</t>
        </is>
      </c>
      <c r="B87730" t="n">
        <v>1</v>
      </c>
    </row>
    <row r="87731">
      <c r="A87731" t="inlineStr">
        <is>
          <t>gkiss</t>
        </is>
      </c>
      <c r="B87731" t="n">
        <v>2</v>
      </c>
    </row>
    <row r="87732">
      <c r="A87732" t="inlineStr">
        <is>
          <t>similk</t>
        </is>
      </c>
      <c r="B87732" t="n">
        <v>1</v>
      </c>
    </row>
    <row r="87733">
      <c r="A87733" t="inlineStr">
        <is>
          <t>prefile</t>
        </is>
      </c>
      <c r="B87733" t="n">
        <v>2</v>
      </c>
    </row>
    <row r="87734">
      <c r="A87734" t="inlineStr">
        <is>
          <t>tomiaroch</t>
        </is>
      </c>
      <c r="B87734" t="n">
        <v>1</v>
      </c>
    </row>
    <row r="87735">
      <c r="A87735" t="inlineStr">
        <is>
          <t>yaogaspganne</t>
        </is>
      </c>
      <c r="B87735" t="n">
        <v>1</v>
      </c>
    </row>
    <row r="87736">
      <c r="A87736" t="inlineStr">
        <is>
          <t>languita</t>
        </is>
      </c>
      <c r="B87736" t="n">
        <v>1</v>
      </c>
    </row>
    <row r="87737">
      <c r="A87737" t="inlineStr">
        <is>
          <t>gleddy</t>
        </is>
      </c>
      <c r="B87737" t="n">
        <v>1</v>
      </c>
    </row>
    <row r="87738">
      <c r="A87738" t="inlineStr">
        <is>
          <t>knikllin</t>
        </is>
      </c>
      <c r="B87738" t="n">
        <v>1</v>
      </c>
    </row>
    <row r="87739">
      <c r="A87739" t="inlineStr">
        <is>
          <t>realless</t>
        </is>
      </c>
      <c r="B87739" t="n">
        <v>1</v>
      </c>
    </row>
    <row r="87740">
      <c r="A87740" t="inlineStr">
        <is>
          <t>concurredlaually</t>
        </is>
      </c>
      <c r="B87740" t="n">
        <v>1</v>
      </c>
    </row>
    <row r="87741">
      <c r="A87741" t="inlineStr">
        <is>
          <t>spiteies</t>
        </is>
      </c>
      <c r="B87741" t="n">
        <v>1</v>
      </c>
    </row>
    <row r="87742">
      <c r="A87742" t="inlineStr">
        <is>
          <t>synicn</t>
        </is>
      </c>
      <c r="B87742" t="n">
        <v>1</v>
      </c>
    </row>
    <row r="87743">
      <c r="A87743" t="inlineStr">
        <is>
          <t>tendiv</t>
        </is>
      </c>
      <c r="B87743" t="n">
        <v>1</v>
      </c>
    </row>
    <row r="87744">
      <c r="A87744" t="inlineStr">
        <is>
          <t>towriter</t>
        </is>
      </c>
      <c r="B87744" t="n">
        <v>1</v>
      </c>
    </row>
    <row r="87745">
      <c r="A87745" t="inlineStr">
        <is>
          <t>ortelman</t>
        </is>
      </c>
      <c r="B87745" t="n">
        <v>1</v>
      </c>
    </row>
    <row r="87746">
      <c r="A87746" t="inlineStr">
        <is>
          <t>policeweek</t>
        </is>
      </c>
      <c r="B87746" t="n">
        <v>1</v>
      </c>
    </row>
    <row r="87747">
      <c r="A87747" t="inlineStr">
        <is>
          <t>easterville</t>
        </is>
      </c>
      <c r="B87747" t="n">
        <v>1</v>
      </c>
    </row>
    <row r="87748">
      <c r="A87748" t="inlineStr">
        <is>
          <t>hop–</t>
        </is>
      </c>
      <c r="B87748" t="n">
        <v>1</v>
      </c>
    </row>
    <row r="87749">
      <c r="A87749" t="inlineStr">
        <is>
          <t>improveement</t>
        </is>
      </c>
      <c r="B87749" t="n">
        <v>1</v>
      </c>
    </row>
    <row r="87750">
      <c r="A87750" t="inlineStr">
        <is>
          <t>abhinetr</t>
        </is>
      </c>
      <c r="B87750" t="n">
        <v>1</v>
      </c>
    </row>
    <row r="87751">
      <c r="A87751" t="inlineStr">
        <is>
          <t>ciien</t>
        </is>
      </c>
      <c r="B87751" t="n">
        <v>1</v>
      </c>
    </row>
    <row r="87752">
      <c r="A87752" t="inlineStr">
        <is>
          <t>antisum</t>
        </is>
      </c>
      <c r="B87752" t="n">
        <v>1</v>
      </c>
    </row>
    <row r="87753">
      <c r="A87753" t="inlineStr">
        <is>
          <t>keysm</t>
        </is>
      </c>
      <c r="B87753" t="n">
        <v>1</v>
      </c>
    </row>
    <row r="87754">
      <c r="A87754" t="inlineStr">
        <is>
          <t>ksota</t>
        </is>
      </c>
      <c r="B87754" t="n">
        <v>1</v>
      </c>
    </row>
    <row r="87755">
      <c r="A87755" t="inlineStr">
        <is>
          <t>kaekman</t>
        </is>
      </c>
      <c r="B87755" t="n">
        <v>1</v>
      </c>
    </row>
    <row r="87756">
      <c r="A87756" t="inlineStr">
        <is>
          <t>zarahgaranwar</t>
        </is>
      </c>
      <c r="B87756" t="n">
        <v>1</v>
      </c>
    </row>
    <row r="87757">
      <c r="A87757" t="inlineStr">
        <is>
          <t>dojmuje</t>
        </is>
      </c>
      <c r="B87757" t="n">
        <v>1</v>
      </c>
    </row>
    <row r="87758">
      <c r="A87758" t="inlineStr">
        <is>
          <t>adrienna</t>
        </is>
      </c>
      <c r="B87758" t="n">
        <v>1</v>
      </c>
    </row>
    <row r="87759">
      <c r="A87759" t="inlineStr">
        <is>
          <t>debonde</t>
        </is>
      </c>
      <c r="B87759" t="n">
        <v>1</v>
      </c>
    </row>
    <row r="87760">
      <c r="A87760" t="inlineStr">
        <is>
          <t>unor</t>
        </is>
      </c>
      <c r="B87760" t="n">
        <v>2</v>
      </c>
    </row>
    <row r="87761">
      <c r="A87761" t="inlineStr">
        <is>
          <t>inabilising</t>
        </is>
      </c>
      <c r="B87761" t="n">
        <v>1</v>
      </c>
    </row>
    <row r="87762">
      <c r="A87762" t="inlineStr">
        <is>
          <t>urschembe</t>
        </is>
      </c>
      <c r="B87762" t="n">
        <v>1</v>
      </c>
    </row>
    <row r="87763">
      <c r="A87763" t="inlineStr">
        <is>
          <t>edignay</t>
        </is>
      </c>
      <c r="B87763" t="n">
        <v>1</v>
      </c>
    </row>
    <row r="87764">
      <c r="A87764" t="inlineStr">
        <is>
          <t>tonful</t>
        </is>
      </c>
      <c r="B87764" t="n">
        <v>1</v>
      </c>
    </row>
    <row r="87765">
      <c r="A87765" t="inlineStr">
        <is>
          <t>morbron</t>
        </is>
      </c>
      <c r="B87765" t="n">
        <v>1</v>
      </c>
    </row>
    <row r="87766">
      <c r="A87766" t="inlineStr">
        <is>
          <t>carofric</t>
        </is>
      </c>
      <c r="B87766" t="n">
        <v>1</v>
      </c>
    </row>
    <row r="87767">
      <c r="A87767" t="inlineStr">
        <is>
          <t>_patterna_selfalytics</t>
        </is>
      </c>
      <c r="B87767" t="n">
        <v>1</v>
      </c>
    </row>
    <row r="87768">
      <c r="A87768" t="inlineStr">
        <is>
          <t>anticorrosional</t>
        </is>
      </c>
      <c r="B87768" t="n">
        <v>1</v>
      </c>
    </row>
    <row r="87769">
      <c r="A87769" t="inlineStr">
        <is>
          <t>n−n</t>
        </is>
      </c>
      <c r="B87769" t="n">
        <v>1</v>
      </c>
    </row>
    <row r="87770">
      <c r="A87770" t="inlineStr">
        <is>
          <t>nonearthyear</t>
        </is>
      </c>
      <c r="B87770" t="n">
        <v>1</v>
      </c>
    </row>
    <row r="87771">
      <c r="A87771" t="inlineStr">
        <is>
          <t>1000ra</t>
        </is>
      </c>
      <c r="B87771" t="n">
        <v>1</v>
      </c>
    </row>
    <row r="87772">
      <c r="A87772" t="inlineStr">
        <is>
          <t>whenrb</t>
        </is>
      </c>
      <c r="B87772" t="n">
        <v>1</v>
      </c>
    </row>
    <row r="87773">
      <c r="A87773" t="inlineStr">
        <is>
          <t>150985997</t>
        </is>
      </c>
      <c r="B87773" t="n">
        <v>1</v>
      </c>
    </row>
    <row r="87774">
      <c r="A87774" t="inlineStr">
        <is>
          <t>hw38</t>
        </is>
      </c>
      <c r="B87774" t="n">
        <v>1</v>
      </c>
    </row>
    <row r="87775">
      <c r="A87775" t="inlineStr">
        <is>
          <t>cosmapur</t>
        </is>
      </c>
      <c r="B87775" t="n">
        <v>1</v>
      </c>
    </row>
    <row r="87776">
      <c r="A87776" t="inlineStr">
        <is>
          <t>a12″</t>
        </is>
      </c>
      <c r="B87776" t="n">
        <v>1</v>
      </c>
    </row>
    <row r="87777">
      <c r="A87777" t="inlineStr">
        <is>
          <t>disculation</t>
        </is>
      </c>
      <c r="B87777" t="n">
        <v>3</v>
      </c>
    </row>
    <row r="87778">
      <c r="A87778" t="inlineStr">
        <is>
          <t>mainseyst</t>
        </is>
      </c>
      <c r="B87778" t="n">
        <v>1</v>
      </c>
    </row>
    <row r="87779">
      <c r="A87779" t="inlineStr">
        <is>
          <t>nanoglass</t>
        </is>
      </c>
      <c r="B87779" t="n">
        <v>1</v>
      </c>
    </row>
    <row r="87780">
      <c r="A87780" t="inlineStr">
        <is>
          <t>25728</t>
        </is>
      </c>
      <c r="B87780" t="n">
        <v>1</v>
      </c>
    </row>
    <row r="87781">
      <c r="A87781" t="inlineStr">
        <is>
          <t>1000rw</t>
        </is>
      </c>
      <c r="B87781" t="n">
        <v>1</v>
      </c>
    </row>
    <row r="87782">
      <c r="A87782" t="inlineStr">
        <is>
          <t>universny</t>
        </is>
      </c>
      <c r="B87782" t="n">
        <v>1</v>
      </c>
    </row>
    <row r="87783">
      <c r="A87783" t="inlineStr">
        <is>
          <t>wnca</t>
        </is>
      </c>
      <c r="B87783" t="n">
        <v>1</v>
      </c>
    </row>
    <row r="87784">
      <c r="A87784" t="inlineStr">
        <is>
          <t>radiodynamic</t>
        </is>
      </c>
      <c r="B87784" t="n">
        <v>2</v>
      </c>
    </row>
    <row r="87785">
      <c r="A87785" t="inlineStr">
        <is>
          <t>cobong</t>
        </is>
      </c>
      <c r="B87785" t="n">
        <v>1</v>
      </c>
    </row>
    <row r="87786">
      <c r="A87786" t="inlineStr">
        <is>
          <t>mdfan</t>
        </is>
      </c>
      <c r="B87786" t="n">
        <v>1</v>
      </c>
    </row>
    <row r="87787">
      <c r="A87787" t="inlineStr">
        <is>
          <t>ifpro</t>
        </is>
      </c>
      <c r="B87787" t="n">
        <v>2</v>
      </c>
    </row>
    <row r="87788">
      <c r="A87788" t="inlineStr">
        <is>
          <t>soareppe</t>
        </is>
      </c>
      <c r="B87788" t="n">
        <v>1</v>
      </c>
    </row>
    <row r="87789">
      <c r="A87789" t="inlineStr">
        <is>
          <t>cmeelectric</t>
        </is>
      </c>
      <c r="B87789" t="n">
        <v>1</v>
      </c>
    </row>
    <row r="87790">
      <c r="A87790" t="inlineStr">
        <is>
          <t>diametary</t>
        </is>
      </c>
      <c r="B87790" t="n">
        <v>1</v>
      </c>
    </row>
    <row r="87791">
      <c r="A87791" t="inlineStr">
        <is>
          <t>e105</t>
        </is>
      </c>
      <c r="B87791" t="n">
        <v>1</v>
      </c>
    </row>
    <row r="87792">
      <c r="A87792" t="inlineStr">
        <is>
          <t>zneiroida</t>
        </is>
      </c>
      <c r="B87792" t="n">
        <v>1</v>
      </c>
    </row>
    <row r="87793">
      <c r="A87793" t="inlineStr">
        <is>
          <t>d104</t>
        </is>
      </c>
      <c r="B87793" t="n">
        <v>1</v>
      </c>
    </row>
    <row r="87794">
      <c r="A87794" t="inlineStr">
        <is>
          <t>j314</t>
        </is>
      </c>
      <c r="B87794" t="n">
        <v>1</v>
      </c>
    </row>
    <row r="87795">
      <c r="A87795" t="inlineStr">
        <is>
          <t>w4p</t>
        </is>
      </c>
      <c r="B87795" t="n">
        <v>2</v>
      </c>
    </row>
    <row r="87796">
      <c r="A87796" t="inlineStr">
        <is>
          <t>1pwn2</t>
        </is>
      </c>
      <c r="B87796" t="n">
        <v>1</v>
      </c>
    </row>
    <row r="87797">
      <c r="A87797" t="inlineStr">
        <is>
          <t>survivate</t>
        </is>
      </c>
      <c r="B87797" t="n">
        <v>1</v>
      </c>
    </row>
    <row r="87798">
      <c r="A87798" t="inlineStr">
        <is>
          <t>fperces</t>
        </is>
      </c>
      <c r="B87798" t="n">
        <v>1</v>
      </c>
    </row>
    <row r="87799">
      <c r="A87799" t="inlineStr">
        <is>
          <t>c104</t>
        </is>
      </c>
      <c r="B87799" t="n">
        <v>2</v>
      </c>
    </row>
    <row r="87800">
      <c r="A87800" t="inlineStr">
        <is>
          <t>gramette</t>
        </is>
      </c>
      <c r="B87800" t="n">
        <v>1</v>
      </c>
    </row>
    <row r="87801">
      <c r="A87801" t="inlineStr">
        <is>
          <t>h105</t>
        </is>
      </c>
      <c r="B87801" t="n">
        <v>1</v>
      </c>
    </row>
    <row r="87802">
      <c r="A87802" t="inlineStr">
        <is>
          <t>knoeskys</t>
        </is>
      </c>
      <c r="B87802" t="n">
        <v>1</v>
      </c>
    </row>
    <row r="87803">
      <c r="A87803" t="inlineStr">
        <is>
          <t>slickedesian</t>
        </is>
      </c>
      <c r="B87803" t="n">
        <v>1</v>
      </c>
    </row>
    <row r="87804">
      <c r="A87804" t="inlineStr">
        <is>
          <t>vintageman</t>
        </is>
      </c>
      <c r="B87804" t="n">
        <v>1</v>
      </c>
    </row>
    <row r="87805">
      <c r="A87805" t="inlineStr">
        <is>
          <t>blyde_tessy</t>
        </is>
      </c>
      <c r="B87805" t="n">
        <v>1</v>
      </c>
    </row>
    <row r="87806">
      <c r="A87806" t="inlineStr">
        <is>
          <t>bel7kbfxfg3ds8</t>
        </is>
      </c>
      <c r="B87806" t="n">
        <v>1</v>
      </c>
    </row>
    <row r="87807">
      <c r="A87807" t="inlineStr">
        <is>
          <t>httpvintearils</t>
        </is>
      </c>
      <c r="B87807" t="n">
        <v>1</v>
      </c>
    </row>
    <row r="87808">
      <c r="A87808" t="inlineStr">
        <is>
          <t>80340</t>
        </is>
      </c>
      <c r="B87808" t="n">
        <v>1</v>
      </c>
    </row>
    <row r="87809">
      <c r="A87809" t="inlineStr">
        <is>
          <t>contentuploads201304tamm</t>
        </is>
      </c>
      <c r="B87809" t="n">
        <v>1</v>
      </c>
    </row>
    <row r="87810">
      <c r="A87810" t="inlineStr">
        <is>
          <t>artcall</t>
        </is>
      </c>
      <c r="B87810" t="n">
        <v>1</v>
      </c>
    </row>
    <row r="87811">
      <c r="A87811" t="inlineStr">
        <is>
          <t>comspecul</t>
        </is>
      </c>
      <c r="B87811" t="n">
        <v>1</v>
      </c>
    </row>
    <row r="87812">
      <c r="A87812" t="inlineStr">
        <is>
          <t>incantabarquotta</t>
        </is>
      </c>
      <c r="B87812" t="n">
        <v>1</v>
      </c>
    </row>
    <row r="87813">
      <c r="A87813" t="inlineStr">
        <is>
          <t>comofficialblogon</t>
        </is>
      </c>
      <c r="B87813" t="n">
        <v>1</v>
      </c>
    </row>
    <row r="87814">
      <c r="A87814" t="inlineStr">
        <is>
          <t>bejh2ogylbr6g</t>
        </is>
      </c>
      <c r="B87814" t="n">
        <v>1</v>
      </c>
    </row>
    <row r="87815">
      <c r="A87815" t="inlineStr">
        <is>
          <t>raritieswp</t>
        </is>
      </c>
      <c r="B87815" t="n">
        <v>1</v>
      </c>
    </row>
    <row r="87816">
      <c r="A87816" t="inlineStr">
        <is>
          <t>whycés</t>
        </is>
      </c>
      <c r="B87816" t="n">
        <v>1</v>
      </c>
    </row>
    <row r="87817">
      <c r="A87817" t="inlineStr">
        <is>
          <t>011413</t>
        </is>
      </c>
      <c r="B87817" t="n">
        <v>1</v>
      </c>
    </row>
    <row r="87818">
      <c r="A87818" t="inlineStr">
        <is>
          <t>pandro</t>
        </is>
      </c>
      <c r="B87818" t="n">
        <v>1</v>
      </c>
    </row>
    <row r="87819">
      <c r="A87819" t="inlineStr">
        <is>
          <t>ofesto</t>
        </is>
      </c>
      <c r="B87819" t="n">
        <v>1</v>
      </c>
    </row>
    <row r="87820">
      <c r="A87820" t="inlineStr">
        <is>
          <t>zapaze</t>
        </is>
      </c>
      <c r="B87820" t="n">
        <v>1</v>
      </c>
    </row>
    <row r="87821">
      <c r="A87821" t="inlineStr">
        <is>
          <t>cellrecitive</t>
        </is>
      </c>
      <c r="B87821" t="n">
        <v>1</v>
      </c>
    </row>
    <row r="87822">
      <c r="A87822" t="inlineStr">
        <is>
          <t>bisawd</t>
        </is>
      </c>
      <c r="B87822" t="n">
        <v>1</v>
      </c>
    </row>
    <row r="87823">
      <c r="A87823" t="inlineStr">
        <is>
          <t>spelleting</t>
        </is>
      </c>
      <c r="B87823" t="n">
        <v>1</v>
      </c>
    </row>
    <row r="87824">
      <c r="A87824" t="inlineStr">
        <is>
          <t>zotyanakumar—</t>
        </is>
      </c>
      <c r="B87824" t="n">
        <v>1</v>
      </c>
    </row>
    <row r="87825">
      <c r="A87825" t="inlineStr">
        <is>
          <t>jailala</t>
        </is>
      </c>
      <c r="B87825" t="n">
        <v>1</v>
      </c>
    </row>
    <row r="87826">
      <c r="A87826" t="inlineStr">
        <is>
          <t>jailafter2d</t>
        </is>
      </c>
      <c r="B87826" t="n">
        <v>1</v>
      </c>
    </row>
    <row r="87827">
      <c r="A87827" t="inlineStr">
        <is>
          <t>nawalia</t>
        </is>
      </c>
      <c r="B87827" t="n">
        <v>1</v>
      </c>
    </row>
    <row r="87828">
      <c r="A87828" t="inlineStr">
        <is>
          <t>masaic</t>
        </is>
      </c>
      <c r="B87828" t="n">
        <v>1</v>
      </c>
    </row>
    <row r="87829">
      <c r="A87829" t="inlineStr">
        <is>
          <t>filejwcontents</t>
        </is>
      </c>
      <c r="B87829" t="n">
        <v>1</v>
      </c>
    </row>
    <row r="87830">
      <c r="A87830" t="inlineStr">
        <is>
          <t>johnknight012</t>
        </is>
      </c>
      <c r="B87830" t="n">
        <v>1</v>
      </c>
    </row>
    <row r="87831">
      <c r="A87831" t="inlineStr">
        <is>
          <t>cirocnet</t>
        </is>
      </c>
      <c r="B87831" t="n">
        <v>1</v>
      </c>
    </row>
    <row r="87832">
      <c r="A87832" t="inlineStr">
        <is>
          <t>regexfiles</t>
        </is>
      </c>
      <c r="B87832" t="n">
        <v>1</v>
      </c>
    </row>
    <row r="87833">
      <c r="A87833" t="inlineStr">
        <is>
          <t>sys20081</t>
        </is>
      </c>
      <c r="B87833" t="n">
        <v>1</v>
      </c>
    </row>
    <row r="87834">
      <c r="A87834" t="inlineStr">
        <is>
          <t>com20170229flatlist</t>
        </is>
      </c>
      <c r="B87834" t="n">
        <v>1</v>
      </c>
    </row>
    <row r="87835">
      <c r="A87835" t="inlineStr">
        <is>
          <t>zlibtod</t>
        </is>
      </c>
      <c r="B87835" t="n">
        <v>1</v>
      </c>
    </row>
    <row r="87836">
      <c r="A87836" t="inlineStr">
        <is>
          <t>072021</t>
        </is>
      </c>
      <c r="B87836" t="n">
        <v>1</v>
      </c>
    </row>
    <row r="87837">
      <c r="A87837" t="inlineStr">
        <is>
          <t>pgtcctrl</t>
        </is>
      </c>
      <c r="B87837" t="n">
        <v>1</v>
      </c>
    </row>
    <row r="87838">
      <c r="A87838" t="inlineStr">
        <is>
          <t>apologemanonx</t>
        </is>
      </c>
      <c r="B87838" t="n">
        <v>1</v>
      </c>
    </row>
    <row r="87839">
      <c r="A87839" t="inlineStr">
        <is>
          <t>64uapp</t>
        </is>
      </c>
      <c r="B87839" t="n">
        <v>1</v>
      </c>
    </row>
    <row r="87840">
      <c r="A87840" t="inlineStr">
        <is>
          <t>usrrciion</t>
        </is>
      </c>
      <c r="B87840" t="n">
        <v>1</v>
      </c>
    </row>
    <row r="87841">
      <c r="A87841" t="inlineStr">
        <is>
          <t>45436</t>
        </is>
      </c>
      <c r="B87841" t="n">
        <v>2</v>
      </c>
    </row>
    <row r="87842">
      <c r="A87842" t="inlineStr">
        <is>
          <t>findipped</t>
        </is>
      </c>
      <c r="B87842" t="n">
        <v>1</v>
      </c>
    </row>
    <row r="87843">
      <c r="A87843" t="inlineStr">
        <is>
          <t>freddyincdeath</t>
        </is>
      </c>
      <c r="B87843" t="n">
        <v>1</v>
      </c>
    </row>
    <row r="87844">
      <c r="A87844" t="inlineStr">
        <is>
          <t>automotivetg</t>
        </is>
      </c>
      <c r="B87844" t="n">
        <v>1</v>
      </c>
    </row>
    <row r="87845">
      <c r="A87845" t="inlineStr">
        <is>
          <t>brknak</t>
        </is>
      </c>
      <c r="B87845" t="n">
        <v>1</v>
      </c>
    </row>
    <row r="87846">
      <c r="A87846" t="inlineStr">
        <is>
          <t>wbpxbridge</t>
        </is>
      </c>
      <c r="B87846" t="n">
        <v>1</v>
      </c>
    </row>
    <row r="87847">
      <c r="A87847" t="inlineStr">
        <is>
          <t>bonman_</t>
        </is>
      </c>
      <c r="B87847" t="n">
        <v>1</v>
      </c>
    </row>
    <row r="87848">
      <c r="A87848" t="inlineStr">
        <is>
          <t>234944</t>
        </is>
      </c>
      <c r="B87848" t="n">
        <v>1</v>
      </c>
    </row>
    <row r="87849">
      <c r="A87849" t="inlineStr">
        <is>
          <t>151759</t>
        </is>
      </c>
      <c r="B87849" t="n">
        <v>1</v>
      </c>
    </row>
    <row r="87850">
      <c r="A87850" t="inlineStr">
        <is>
          <t>134454</t>
        </is>
      </c>
      <c r="B87850" t="n">
        <v>1</v>
      </c>
    </row>
    <row r="87851">
      <c r="A87851" t="inlineStr">
        <is>
          <t>eggguard</t>
        </is>
      </c>
      <c r="B87851" t="n">
        <v>1</v>
      </c>
    </row>
    <row r="87852">
      <c r="A87852" t="inlineStr">
        <is>
          <t>keemd</t>
        </is>
      </c>
      <c r="B87852" t="n">
        <v>1</v>
      </c>
    </row>
    <row r="87853">
      <c r="A87853" t="inlineStr">
        <is>
          <t>ofthna</t>
        </is>
      </c>
      <c r="B87853" t="n">
        <v>1</v>
      </c>
    </row>
    <row r="87854">
      <c r="A87854" t="inlineStr">
        <is>
          <t>trystarting</t>
        </is>
      </c>
      <c r="B87854" t="n">
        <v>1</v>
      </c>
    </row>
    <row r="87855">
      <c r="A87855" t="inlineStr">
        <is>
          <t>062114</t>
        </is>
      </c>
      <c r="B87855" t="n">
        <v>1</v>
      </c>
    </row>
    <row r="87856">
      <c r="A87856" t="inlineStr">
        <is>
          <t>205306</t>
        </is>
      </c>
      <c r="B87856" t="n">
        <v>1</v>
      </c>
    </row>
    <row r="87857">
      <c r="A87857" t="inlineStr">
        <is>
          <t>154624</t>
        </is>
      </c>
      <c r="B87857" t="n">
        <v>1</v>
      </c>
    </row>
    <row r="87858">
      <c r="A87858" t="inlineStr">
        <is>
          <t>46_now</t>
        </is>
      </c>
      <c r="B87858" t="n">
        <v>1</v>
      </c>
    </row>
    <row r="87859">
      <c r="A87859" t="inlineStr">
        <is>
          <t>aboutprocess</t>
        </is>
      </c>
      <c r="B87859" t="n">
        <v>1</v>
      </c>
    </row>
    <row r="87860">
      <c r="A87860" t="inlineStr">
        <is>
          <t>255207</t>
        </is>
      </c>
      <c r="B87860" t="n">
        <v>1</v>
      </c>
    </row>
    <row r="87861">
      <c r="A87861" t="inlineStr">
        <is>
          <t>𝖽</t>
        </is>
      </c>
      <c r="B87861" t="n">
        <v>1</v>
      </c>
    </row>
    <row r="87862">
      <c r="A87862" t="inlineStr">
        <is>
          <t>140336</t>
        </is>
      </c>
      <c r="B87862" t="n">
        <v>1</v>
      </c>
    </row>
    <row r="87863">
      <c r="A87863" t="inlineStr">
        <is>
          <t>gduino</t>
        </is>
      </c>
      <c r="B87863" t="n">
        <v>2</v>
      </c>
    </row>
    <row r="87864">
      <c r="A87864" t="inlineStr">
        <is>
          <t>unompoweredfitness77723</t>
        </is>
      </c>
      <c r="B87864" t="n">
        <v>1</v>
      </c>
    </row>
    <row r="87865">
      <c r="A87865" t="inlineStr">
        <is>
          <t>143720</t>
        </is>
      </c>
      <c r="B87865" t="n">
        <v>1</v>
      </c>
    </row>
    <row r="87866">
      <c r="A87866" t="inlineStr">
        <is>
          <t>pci000000</t>
        </is>
      </c>
      <c r="B87866" t="n">
        <v>1</v>
      </c>
    </row>
    <row r="87867">
      <c r="A87867" t="inlineStr">
        <is>
          <t>jeffc1817</t>
        </is>
      </c>
      <c r="B87867" t="n">
        <v>1</v>
      </c>
    </row>
    <row r="87868">
      <c r="A87868" t="inlineStr">
        <is>
          <t>axe_shatner</t>
        </is>
      </c>
      <c r="B87868" t="n">
        <v>1</v>
      </c>
    </row>
    <row r="87869">
      <c r="A87869" t="inlineStr">
        <is>
          <t>020345</t>
        </is>
      </c>
      <c r="B87869" t="n">
        <v>1</v>
      </c>
    </row>
    <row r="87870">
      <c r="A87870" t="inlineStr">
        <is>
          <t>libdbil28</t>
        </is>
      </c>
      <c r="B87870" t="n">
        <v>1</v>
      </c>
    </row>
    <row r="87871">
      <c r="A87871" t="inlineStr">
        <is>
          <t>182853</t>
        </is>
      </c>
      <c r="B87871" t="n">
        <v>1</v>
      </c>
    </row>
    <row r="87872">
      <c r="A87872" t="inlineStr">
        <is>
          <t>55a1a6ec0</t>
        </is>
      </c>
      <c r="B87872" t="n">
        <v>1</v>
      </c>
    </row>
    <row r="87873">
      <c r="A87873" t="inlineStr">
        <is>
          <t>dompanicbear</t>
        </is>
      </c>
      <c r="B87873" t="n">
        <v>1</v>
      </c>
    </row>
    <row r="87874">
      <c r="A87874" t="inlineStr">
        <is>
          <t>69civjrp</t>
        </is>
      </c>
      <c r="B87874" t="n">
        <v>1</v>
      </c>
    </row>
    <row r="87875">
      <c r="A87875" t="inlineStr">
        <is>
          <t>sleahaybie</t>
        </is>
      </c>
      <c r="B87875" t="n">
        <v>1</v>
      </c>
    </row>
    <row r="87876">
      <c r="A87876" t="inlineStr">
        <is>
          <t>banterinmxxxxxxxxxxx</t>
        </is>
      </c>
      <c r="B87876" t="n">
        <v>1</v>
      </c>
    </row>
    <row r="87877">
      <c r="A87877" t="inlineStr">
        <is>
          <t>170703</t>
        </is>
      </c>
      <c r="B87877" t="n">
        <v>1</v>
      </c>
    </row>
    <row r="87878">
      <c r="A87878" t="inlineStr">
        <is>
          <t>193320</t>
        </is>
      </c>
      <c r="B87878" t="n">
        <v>1</v>
      </c>
    </row>
    <row r="87879">
      <c r="A87879" t="inlineStr">
        <is>
          <t>dejpp</t>
        </is>
      </c>
      <c r="B87879" t="n">
        <v>1</v>
      </c>
    </row>
    <row r="87880">
      <c r="A87880" t="inlineStr">
        <is>
          <t>corethink</t>
        </is>
      </c>
      <c r="B87880" t="n">
        <v>1</v>
      </c>
    </row>
    <row r="87881">
      <c r="A87881" t="inlineStr">
        <is>
          <t>84035</t>
        </is>
      </c>
      <c r="B87881" t="n">
        <v>1</v>
      </c>
    </row>
    <row r="87882">
      <c r="A87882" t="inlineStr">
        <is>
          <t>fdc0080014</t>
        </is>
      </c>
      <c r="B87882" t="n">
        <v>1</v>
      </c>
    </row>
    <row r="87883">
      <c r="A87883" t="inlineStr">
        <is>
          <t>suzia</t>
        </is>
      </c>
      <c r="B87883" t="n">
        <v>1</v>
      </c>
    </row>
    <row r="87884">
      <c r="A87884" t="inlineStr">
        <is>
          <t>giurens</t>
        </is>
      </c>
      <c r="B87884" t="n">
        <v>1</v>
      </c>
    </row>
    <row r="87885">
      <c r="A87885" t="inlineStr">
        <is>
          <t>151150</t>
        </is>
      </c>
      <c r="B87885" t="n">
        <v>1</v>
      </c>
    </row>
    <row r="87886">
      <c r="A87886" t="inlineStr">
        <is>
          <t>knad</t>
        </is>
      </c>
      <c r="B87886" t="n">
        <v>2</v>
      </c>
    </row>
    <row r="87887">
      <c r="A87887" t="inlineStr">
        <is>
          <t>033218</t>
        </is>
      </c>
      <c r="B87887" t="n">
        <v>1</v>
      </c>
    </row>
    <row r="87888">
      <c r="A87888" t="inlineStr">
        <is>
          <t>wallux</t>
        </is>
      </c>
      <c r="B87888" t="n">
        <v>1</v>
      </c>
    </row>
    <row r="87889">
      <c r="A87889" t="inlineStr">
        <is>
          <t>systemd1410</t>
        </is>
      </c>
      <c r="B87889" t="n">
        <v>1</v>
      </c>
    </row>
    <row r="87890">
      <c r="A87890" t="inlineStr">
        <is>
          <t>202109</t>
        </is>
      </c>
      <c r="B87890" t="n">
        <v>2</v>
      </c>
    </row>
    <row r="87891">
      <c r="A87891" t="inlineStr">
        <is>
          <t>022907</t>
        </is>
      </c>
      <c r="B87891" t="n">
        <v>1</v>
      </c>
    </row>
    <row r="87892">
      <c r="A87892" t="inlineStr">
        <is>
          <t>iamivo</t>
        </is>
      </c>
      <c r="B87892" t="n">
        <v>1</v>
      </c>
    </row>
    <row r="87893">
      <c r="A87893" t="inlineStr">
        <is>
          <t>zarkinc</t>
        </is>
      </c>
      <c r="B87893" t="n">
        <v>1</v>
      </c>
    </row>
    <row r="87894">
      <c r="A87894" t="inlineStr">
        <is>
          <t>newbiemrhcnet</t>
        </is>
      </c>
      <c r="B87894" t="n">
        <v>1</v>
      </c>
    </row>
    <row r="87895">
      <c r="A87895" t="inlineStr">
        <is>
          <t>155049</t>
        </is>
      </c>
      <c r="B87895" t="n">
        <v>1</v>
      </c>
    </row>
    <row r="87896">
      <c r="A87896" t="inlineStr">
        <is>
          <t>svenmoerd</t>
        </is>
      </c>
      <c r="B87896" t="n">
        <v>1</v>
      </c>
    </row>
    <row r="87897">
      <c r="A87897" t="inlineStr">
        <is>
          <t>023848</t>
        </is>
      </c>
      <c r="B87897" t="n">
        <v>1</v>
      </c>
    </row>
    <row r="87898">
      <c r="A87898" t="inlineStr">
        <is>
          <t>bugs1</t>
        </is>
      </c>
      <c r="B87898" t="n">
        <v>1</v>
      </c>
    </row>
    <row r="87899">
      <c r="A87899" t="inlineStr">
        <is>
          <t>071050</t>
        </is>
      </c>
      <c r="B87899" t="n">
        <v>1</v>
      </c>
    </row>
    <row r="87900">
      <c r="A87900" t="inlineStr">
        <is>
          <t>jovrefactor</t>
        </is>
      </c>
      <c r="B87900" t="n">
        <v>1</v>
      </c>
    </row>
    <row r="87901">
      <c r="A87901" t="inlineStr">
        <is>
          <t>6dfc2fe7533bf9</t>
        </is>
      </c>
      <c r="B87901" t="n">
        <v>1</v>
      </c>
    </row>
    <row r="87902">
      <c r="A87902" t="inlineStr">
        <is>
          <t>masarir</t>
        </is>
      </c>
      <c r="B87902" t="n">
        <v>1</v>
      </c>
    </row>
    <row r="87903">
      <c r="A87903" t="inlineStr">
        <is>
          <t>weschfattner</t>
        </is>
      </c>
      <c r="B87903" t="n">
        <v>1</v>
      </c>
    </row>
    <row r="87904">
      <c r="A87904" t="inlineStr">
        <is>
          <t>175948</t>
        </is>
      </c>
      <c r="B87904" t="n">
        <v>1</v>
      </c>
    </row>
    <row r="87905">
      <c r="A87905" t="inlineStr">
        <is>
          <t>18524</t>
        </is>
      </c>
      <c r="B87905" t="n">
        <v>1</v>
      </c>
    </row>
    <row r="87906">
      <c r="A87906" t="inlineStr">
        <is>
          <t>064920</t>
        </is>
      </c>
      <c r="B87906" t="n">
        <v>1</v>
      </c>
    </row>
    <row r="87907">
      <c r="A87907" t="inlineStr">
        <is>
          <t>200210</t>
        </is>
      </c>
      <c r="B87907" t="n">
        <v>1</v>
      </c>
    </row>
    <row r="87908">
      <c r="A87908" t="inlineStr">
        <is>
          <t>cedmyeyes</t>
        </is>
      </c>
      <c r="B87908" t="n">
        <v>1</v>
      </c>
    </row>
    <row r="87909">
      <c r="A87909" t="inlineStr">
        <is>
          <t>62422</t>
        </is>
      </c>
      <c r="B87909" t="n">
        <v>2</v>
      </c>
    </row>
    <row r="87910">
      <c r="A87910" t="inlineStr">
        <is>
          <t>alsopact</t>
        </is>
      </c>
      <c r="B87910" t="n">
        <v>1</v>
      </c>
    </row>
    <row r="87911">
      <c r="A87911" t="inlineStr">
        <is>
          <t>ratevirtualname</t>
        </is>
      </c>
      <c r="B87911" t="n">
        <v>1</v>
      </c>
    </row>
    <row r="87912">
      <c r="A87912" t="inlineStr">
        <is>
          <t>dhyre</t>
        </is>
      </c>
      <c r="B87912" t="n">
        <v>1</v>
      </c>
    </row>
    <row r="87913">
      <c r="A87913" t="inlineStr">
        <is>
          <t>oklahomaum</t>
        </is>
      </c>
      <c r="B87913" t="n">
        <v>1</v>
      </c>
    </row>
    <row r="87914">
      <c r="A87914" t="inlineStr">
        <is>
          <t>anrth</t>
        </is>
      </c>
      <c r="B87914" t="n">
        <v>1</v>
      </c>
    </row>
    <row r="87915">
      <c r="A87915" t="inlineStr">
        <is>
          <t>druath</t>
        </is>
      </c>
      <c r="B87915" t="n">
        <v>1</v>
      </c>
    </row>
    <row r="87916">
      <c r="A87916" t="inlineStr">
        <is>
          <t>terminalhsiledup</t>
        </is>
      </c>
      <c r="B87916" t="n">
        <v>1</v>
      </c>
    </row>
    <row r="87917">
      <c r="A87917" t="inlineStr">
        <is>
          <t>jew762</t>
        </is>
      </c>
      <c r="B87917" t="n">
        <v>1</v>
      </c>
    </row>
    <row r="87918">
      <c r="A87918" t="inlineStr">
        <is>
          <t>seminarch</t>
        </is>
      </c>
      <c r="B87918" t="n">
        <v>1</v>
      </c>
    </row>
    <row r="87919">
      <c r="A87919" t="inlineStr">
        <is>
          <t>floridians—no</t>
        </is>
      </c>
      <c r="B87919" t="n">
        <v>1</v>
      </c>
    </row>
    <row r="87920">
      <c r="A87920" t="inlineStr">
        <is>
          <t>eatamazingly</t>
        </is>
      </c>
      <c r="B87920" t="n">
        <v>1</v>
      </c>
    </row>
    <row r="87921">
      <c r="A87921" t="inlineStr">
        <is>
          <t>skitsfilled</t>
        </is>
      </c>
      <c r="B87921" t="n">
        <v>1</v>
      </c>
    </row>
    <row r="87922">
      <c r="A87922" t="inlineStr">
        <is>
          <t>businessmaxk</t>
        </is>
      </c>
      <c r="B87922" t="n">
        <v>1</v>
      </c>
    </row>
    <row r="87923">
      <c r="A87923" t="inlineStr">
        <is>
          <t>wintech</t>
        </is>
      </c>
      <c r="B87923" t="n">
        <v>1</v>
      </c>
    </row>
    <row r="87924">
      <c r="A87924" t="inlineStr">
        <is>
          <t>experience—economic—i</t>
        </is>
      </c>
      <c r="B87924" t="n">
        <v>1</v>
      </c>
    </row>
    <row r="87925">
      <c r="A87925" t="inlineStr">
        <is>
          <t>lafixhart</t>
        </is>
      </c>
      <c r="B87925" t="n">
        <v>1</v>
      </c>
    </row>
    <row r="87926">
      <c r="A87926" t="inlineStr">
        <is>
          <t>youngbounds</t>
        </is>
      </c>
      <c r="B87926" t="n">
        <v>1</v>
      </c>
    </row>
    <row r="87927">
      <c r="A87927" t="inlineStr">
        <is>
          <t>e7760</t>
        </is>
      </c>
      <c r="B87927" t="n">
        <v>1</v>
      </c>
    </row>
    <row r="87928">
      <c r="A87928" t="inlineStr">
        <is>
          <t>reektor</t>
        </is>
      </c>
      <c r="B87928" t="n">
        <v>1</v>
      </c>
    </row>
    <row r="87929">
      <c r="A87929" t="inlineStr">
        <is>
          <t>tsktona</t>
        </is>
      </c>
      <c r="B87929" t="n">
        <v>1</v>
      </c>
    </row>
    <row r="87930">
      <c r="A87930" t="inlineStr">
        <is>
          <t>800ah</t>
        </is>
      </c>
      <c r="B87930" t="n">
        <v>1</v>
      </c>
    </row>
    <row r="87931">
      <c r="A87931" t="inlineStr">
        <is>
          <t>qvaxs</t>
        </is>
      </c>
      <c r="B87931" t="n">
        <v>1</v>
      </c>
    </row>
    <row r="87932">
      <c r="A87932" t="inlineStr">
        <is>
          <t>gahm</t>
        </is>
      </c>
      <c r="B87932" t="n">
        <v>2</v>
      </c>
    </row>
    <row r="87933">
      <c r="A87933" t="inlineStr">
        <is>
          <t>minues</t>
        </is>
      </c>
      <c r="B87933" t="n">
        <v>2</v>
      </c>
    </row>
    <row r="87934">
      <c r="A87934" t="inlineStr">
        <is>
          <t>vostos</t>
        </is>
      </c>
      <c r="B87934" t="n">
        <v>2</v>
      </c>
    </row>
    <row r="87935">
      <c r="A87935" t="inlineStr">
        <is>
          <t>antiquating</t>
        </is>
      </c>
      <c r="B87935" t="n">
        <v>1</v>
      </c>
    </row>
    <row r="87936">
      <c r="A87936" t="inlineStr">
        <is>
          <t>foundeemer</t>
        </is>
      </c>
      <c r="B87936" t="n">
        <v>1</v>
      </c>
    </row>
    <row r="87937">
      <c r="A87937" t="inlineStr">
        <is>
          <t>bd30</t>
        </is>
      </c>
      <c r="B87937" t="n">
        <v>1</v>
      </c>
    </row>
    <row r="87938">
      <c r="A87938" t="inlineStr">
        <is>
          <t>voried</t>
        </is>
      </c>
      <c r="B87938" t="n">
        <v>1</v>
      </c>
    </row>
    <row r="87939">
      <c r="A87939" t="inlineStr">
        <is>
          <t>lukasov</t>
        </is>
      </c>
      <c r="B87939" t="n">
        <v>1</v>
      </c>
    </row>
    <row r="87940">
      <c r="A87940" t="inlineStr">
        <is>
          <t>signment</t>
        </is>
      </c>
      <c r="B87940" t="n">
        <v>1</v>
      </c>
    </row>
    <row r="87941">
      <c r="A87941" t="inlineStr">
        <is>
          <t>diampaolo</t>
        </is>
      </c>
      <c r="B87941" t="n">
        <v>1</v>
      </c>
    </row>
    <row r="87942">
      <c r="A87942" t="inlineStr">
        <is>
          <t>£60ms</t>
        </is>
      </c>
      <c r="B87942" t="n">
        <v>1</v>
      </c>
    </row>
    <row r="87943">
      <c r="A87943" t="inlineStr">
        <is>
          <t>lives—his</t>
        </is>
      </c>
      <c r="B87943" t="n">
        <v>2</v>
      </c>
    </row>
    <row r="87944">
      <c r="A87944" t="inlineStr">
        <is>
          <t>muges</t>
        </is>
      </c>
      <c r="B87944" t="n">
        <v>1</v>
      </c>
    </row>
    <row r="87945">
      <c r="A87945" t="inlineStr">
        <is>
          <t>oawences</t>
        </is>
      </c>
      <c r="B87945" t="n">
        <v>1</v>
      </c>
    </row>
    <row r="87946">
      <c r="A87946" t="inlineStr">
        <is>
          <t>momentordial</t>
        </is>
      </c>
      <c r="B87946" t="n">
        <v>1</v>
      </c>
    </row>
    <row r="87947">
      <c r="A87947" t="inlineStr">
        <is>
          <t>fantashy</t>
        </is>
      </c>
      <c r="B87947" t="n">
        <v>1</v>
      </c>
    </row>
    <row r="87948">
      <c r="A87948" t="inlineStr">
        <is>
          <t>hookdirt</t>
        </is>
      </c>
      <c r="B87948" t="n">
        <v>1</v>
      </c>
    </row>
    <row r="87949">
      <c r="A87949" t="inlineStr">
        <is>
          <t>58004</t>
        </is>
      </c>
      <c r="B87949" t="n">
        <v>1</v>
      </c>
    </row>
    <row r="87950">
      <c r="A87950" t="inlineStr">
        <is>
          <t>ukataki</t>
        </is>
      </c>
      <c r="B87950" t="n">
        <v>1</v>
      </c>
    </row>
    <row r="87951">
      <c r="A87951" t="inlineStr">
        <is>
          <t>on_id_xx</t>
        </is>
      </c>
      <c r="B87951" t="n">
        <v>1</v>
      </c>
    </row>
    <row r="87952">
      <c r="A87952" t="inlineStr">
        <is>
          <t>84701</t>
        </is>
      </c>
      <c r="B87952" t="n">
        <v>1</v>
      </c>
    </row>
    <row r="87953">
      <c r="A87953" t="inlineStr">
        <is>
          <t>on_wildlife_arena</t>
        </is>
      </c>
      <c r="B87953" t="n">
        <v>1</v>
      </c>
    </row>
    <row r="87954">
      <c r="A87954" t="inlineStr">
        <is>
          <t>ons_food_d7</t>
        </is>
      </c>
      <c r="B87954" t="n">
        <v>1</v>
      </c>
    </row>
    <row r="87955">
      <c r="A87955" t="inlineStr">
        <is>
          <t>ons_food_d9</t>
        </is>
      </c>
      <c r="B87955" t="n">
        <v>1</v>
      </c>
    </row>
    <row r="87956">
      <c r="A87956" t="inlineStr">
        <is>
          <t>59200</t>
        </is>
      </c>
      <c r="B87956" t="n">
        <v>2</v>
      </c>
    </row>
    <row r="87957">
      <c r="A87957" t="inlineStr">
        <is>
          <t>ons_food_optics</t>
        </is>
      </c>
      <c r="B87957" t="n">
        <v>1</v>
      </c>
    </row>
    <row r="87958">
      <c r="A87958" t="inlineStr">
        <is>
          <t>16549</t>
        </is>
      </c>
      <c r="B87958" t="n">
        <v>1</v>
      </c>
    </row>
    <row r="87959">
      <c r="A87959" t="inlineStr">
        <is>
          <t>on_road_mine</t>
        </is>
      </c>
      <c r="B87959" t="n">
        <v>1</v>
      </c>
    </row>
    <row r="87960">
      <c r="A87960" t="inlineStr">
        <is>
          <t>abouttheuck</t>
        </is>
      </c>
      <c r="B87960" t="n">
        <v>1</v>
      </c>
    </row>
    <row r="87961">
      <c r="A87961" t="inlineStr">
        <is>
          <t>ons_food_d10</t>
        </is>
      </c>
      <c r="B87961" t="n">
        <v>1</v>
      </c>
    </row>
    <row r="87962">
      <c r="A87962" t="inlineStr">
        <is>
          <t>on_this_day_5</t>
        </is>
      </c>
      <c r="B87962" t="n">
        <v>1</v>
      </c>
    </row>
    <row r="87963">
      <c r="A87963" t="inlineStr">
        <is>
          <t>ons_food_d8</t>
        </is>
      </c>
      <c r="B87963" t="n">
        <v>1</v>
      </c>
    </row>
    <row r="87964">
      <c r="A87964" t="inlineStr">
        <is>
          <t>on_this_day_1</t>
        </is>
      </c>
      <c r="B87964" t="n">
        <v>1</v>
      </c>
    </row>
    <row r="87965">
      <c r="A87965" t="inlineStr">
        <is>
          <t>on_this_day_6</t>
        </is>
      </c>
      <c r="B87965" t="n">
        <v>1</v>
      </c>
    </row>
    <row r="87966">
      <c r="A87966" t="inlineStr">
        <is>
          <t>90201</t>
        </is>
      </c>
      <c r="B87966" t="n">
        <v>2</v>
      </c>
    </row>
    <row r="87967">
      <c r="A87967" t="inlineStr">
        <is>
          <t>ons_drownedlement_illusion</t>
        </is>
      </c>
      <c r="B87967" t="n">
        <v>1</v>
      </c>
    </row>
    <row r="87968">
      <c r="A87968" t="inlineStr">
        <is>
          <t>on_this_day_4</t>
        </is>
      </c>
      <c r="B87968" t="n">
        <v>1</v>
      </c>
    </row>
    <row r="87969">
      <c r="A87969" t="inlineStr">
        <is>
          <t>ons_end_eat_the_sun</t>
        </is>
      </c>
      <c r="B87969" t="n">
        <v>1</v>
      </c>
    </row>
    <row r="87970">
      <c r="A87970" t="inlineStr">
        <is>
          <t>on_this_day_3</t>
        </is>
      </c>
      <c r="B87970" t="n">
        <v>1</v>
      </c>
    </row>
    <row r="87971">
      <c r="A87971" t="inlineStr">
        <is>
          <t>omegi_nose</t>
        </is>
      </c>
      <c r="B87971" t="n">
        <v>1</v>
      </c>
    </row>
    <row r="87972">
      <c r="A87972" t="inlineStr">
        <is>
          <t>on_food_prefix</t>
        </is>
      </c>
      <c r="B87972" t="n">
        <v>1</v>
      </c>
    </row>
    <row r="87973">
      <c r="A87973" t="inlineStr">
        <is>
          <t>25005</t>
        </is>
      </c>
      <c r="B87973" t="n">
        <v>1</v>
      </c>
    </row>
    <row r="87974">
      <c r="A87974" t="inlineStr">
        <is>
          <t>ons_food_d11</t>
        </is>
      </c>
      <c r="B87974" t="n">
        <v>1</v>
      </c>
    </row>
    <row r="87975">
      <c r="A87975" t="inlineStr">
        <is>
          <t>columbipi</t>
        </is>
      </c>
      <c r="B87975" t="n">
        <v>1</v>
      </c>
    </row>
    <row r="87976">
      <c r="A87976" t="inlineStr">
        <is>
          <t>srvis</t>
        </is>
      </c>
      <c r="B87976" t="n">
        <v>1</v>
      </c>
    </row>
    <row r="87977">
      <c r="A87977" t="inlineStr">
        <is>
          <t>on_paths</t>
        </is>
      </c>
      <c r="B87977" t="n">
        <v>1</v>
      </c>
    </row>
    <row r="87978">
      <c r="A87978" t="inlineStr">
        <is>
          <t>universityuniversity_cam</t>
        </is>
      </c>
      <c r="B87978" t="n">
        <v>1</v>
      </c>
    </row>
    <row r="87979">
      <c r="A87979" t="inlineStr">
        <is>
          <t>54301</t>
        </is>
      </c>
      <c r="B87979" t="n">
        <v>1</v>
      </c>
    </row>
    <row r="87980">
      <c r="A87980" t="inlineStr">
        <is>
          <t>on_idbytesproud</t>
        </is>
      </c>
      <c r="B87980" t="n">
        <v>1</v>
      </c>
    </row>
    <row r="87981">
      <c r="A87981" t="inlineStr">
        <is>
          <t>simillennial</t>
        </is>
      </c>
      <c r="B87981" t="n">
        <v>1</v>
      </c>
    </row>
    <row r="87982">
      <c r="A87982" t="inlineStr">
        <is>
          <t>com20150615marijuana</t>
        </is>
      </c>
      <c r="B87982" t="n">
        <v>1</v>
      </c>
    </row>
    <row r="87983">
      <c r="A87983" t="inlineStr">
        <is>
          <t>fortified—</t>
        </is>
      </c>
      <c r="B87983" t="n">
        <v>1</v>
      </c>
    </row>
    <row r="87984">
      <c r="A87984" t="inlineStr">
        <is>
          <t>comnewshazy</t>
        </is>
      </c>
      <c r="B87984" t="n">
        <v>1</v>
      </c>
    </row>
    <row r="87985">
      <c r="A87985" t="inlineStr">
        <is>
          <t>bobosso</t>
        </is>
      </c>
      <c r="B87985" t="n">
        <v>1</v>
      </c>
    </row>
    <row r="87986">
      <c r="A87986" t="inlineStr">
        <is>
          <t>clezzle</t>
        </is>
      </c>
      <c r="B87986" t="n">
        <v>1</v>
      </c>
    </row>
    <row r="87987">
      <c r="A87987" t="inlineStr">
        <is>
          <t>httpfrontrunner</t>
        </is>
      </c>
      <c r="B87987" t="n">
        <v>1</v>
      </c>
    </row>
    <row r="87988">
      <c r="A87988" t="inlineStr">
        <is>
          <t>kevinuti</t>
        </is>
      </c>
      <c r="B87988" t="n">
        <v>1</v>
      </c>
    </row>
    <row r="87989">
      <c r="A87989" t="inlineStr">
        <is>
          <t>kisimbet</t>
        </is>
      </c>
      <c r="B87989" t="n">
        <v>1</v>
      </c>
    </row>
    <row r="87990">
      <c r="A87990" t="inlineStr">
        <is>
          <t>shawneyes</t>
        </is>
      </c>
      <c r="B87990" t="n">
        <v>1</v>
      </c>
    </row>
    <row r="87991">
      <c r="A87991" t="inlineStr">
        <is>
          <t>suspectk</t>
        </is>
      </c>
      <c r="B87991" t="n">
        <v>1</v>
      </c>
    </row>
    <row r="87992">
      <c r="A87992" t="inlineStr">
        <is>
          <t>multitrant</t>
        </is>
      </c>
      <c r="B87992" t="n">
        <v>1</v>
      </c>
    </row>
    <row r="87993">
      <c r="A87993" t="inlineStr">
        <is>
          <t>govpublicationidentificationactvistas1359</t>
        </is>
      </c>
      <c r="B87993" t="n">
        <v>1</v>
      </c>
    </row>
    <row r="87994">
      <c r="A87994" t="inlineStr">
        <is>
          <t>vitierds</t>
        </is>
      </c>
      <c r="B87994" t="n">
        <v>1</v>
      </c>
    </row>
    <row r="87995">
      <c r="A87995" t="inlineStr">
        <is>
          <t>gov620gcstevens_vi_pub_pdf_7815</t>
        </is>
      </c>
      <c r="B87995" t="n">
        <v>1</v>
      </c>
    </row>
    <row r="87996">
      <c r="A87996" t="inlineStr">
        <is>
          <t>wine20121114polito</t>
        </is>
      </c>
      <c r="B87996" t="n">
        <v>1</v>
      </c>
    </row>
    <row r="87997">
      <c r="A87997" t="inlineStr">
        <is>
          <t>orgcountrypw09272</t>
        </is>
      </c>
      <c r="B87997" t="n">
        <v>1</v>
      </c>
    </row>
    <row r="87998">
      <c r="A87998" t="inlineStr">
        <is>
          <t>pannakedreams</t>
        </is>
      </c>
      <c r="B87998" t="n">
        <v>1</v>
      </c>
    </row>
    <row r="87999">
      <c r="A87999" t="inlineStr">
        <is>
          <t>billombo</t>
        </is>
      </c>
      <c r="B87999" t="n">
        <v>1</v>
      </c>
    </row>
    <row r="88000">
      <c r="A88000" t="inlineStr">
        <is>
          <t>chartsheet</t>
        </is>
      </c>
      <c r="B88000" t="n">
        <v>1</v>
      </c>
    </row>
    <row r="88001">
      <c r="A88001" t="inlineStr">
        <is>
          <t>typo—</t>
        </is>
      </c>
      <c r="B88001" t="n">
        <v>1</v>
      </c>
    </row>
    <row r="88002">
      <c r="A88002" t="inlineStr">
        <is>
          <t>pamilka</t>
        </is>
      </c>
      <c r="B88002" t="n">
        <v>1</v>
      </c>
    </row>
    <row r="88003">
      <c r="A88003" t="inlineStr">
        <is>
          <t>intoscarybeast</t>
        </is>
      </c>
      <c r="B88003" t="n">
        <v>1</v>
      </c>
    </row>
    <row r="88004">
      <c r="A88004" t="inlineStr">
        <is>
          <t>kickercoverage</t>
        </is>
      </c>
      <c r="B88004" t="n">
        <v>1</v>
      </c>
    </row>
    <row r="88005">
      <c r="A88005" t="inlineStr">
        <is>
          <t>schoenmakers</t>
        </is>
      </c>
      <c r="B88005" t="n">
        <v>4</v>
      </c>
    </row>
    <row r="88006">
      <c r="A88006" t="inlineStr">
        <is>
          <t>enmanuel</t>
        </is>
      </c>
      <c r="B88006" t="n">
        <v>1</v>
      </c>
    </row>
    <row r="88007">
      <c r="A88007" t="inlineStr">
        <is>
          <t>stracke</t>
        </is>
      </c>
      <c r="B88007" t="n">
        <v>1</v>
      </c>
    </row>
    <row r="88008">
      <c r="A88008" t="inlineStr">
        <is>
          <t>byzath</t>
        </is>
      </c>
      <c r="B88008" t="n">
        <v>1</v>
      </c>
    </row>
    <row r="88009">
      <c r="A88009" t="inlineStr">
        <is>
          <t>journalthapepper</t>
        </is>
      </c>
      <c r="B88009" t="n">
        <v>1</v>
      </c>
    </row>
    <row r="88010">
      <c r="A88010" t="inlineStr">
        <is>
          <t>blivolo</t>
        </is>
      </c>
      <c r="B88010" t="n">
        <v>1</v>
      </c>
    </row>
    <row r="88011">
      <c r="A88011" t="inlineStr">
        <is>
          <t>goldenush</t>
        </is>
      </c>
      <c r="B88011" t="n">
        <v>1</v>
      </c>
    </row>
    <row r="88012">
      <c r="A88012" t="inlineStr">
        <is>
          <t>catnnoorthcoutali</t>
        </is>
      </c>
      <c r="B88012" t="n">
        <v>1</v>
      </c>
    </row>
    <row r="88013">
      <c r="A88013" t="inlineStr">
        <is>
          <t>nodescan</t>
        </is>
      </c>
      <c r="B88013" t="n">
        <v>1</v>
      </c>
    </row>
    <row r="88014">
      <c r="A88014" t="inlineStr">
        <is>
          <t>satoshinoatoffnet</t>
        </is>
      </c>
      <c r="B88014" t="n">
        <v>1</v>
      </c>
    </row>
    <row r="88015">
      <c r="A88015" t="inlineStr">
        <is>
          <t>cifrachlearning</t>
        </is>
      </c>
      <c r="B88015" t="n">
        <v>1</v>
      </c>
    </row>
    <row r="88016">
      <c r="A88016" t="inlineStr">
        <is>
          <t>034843</t>
        </is>
      </c>
      <c r="B88016" t="n">
        <v>1</v>
      </c>
    </row>
    <row r="88017">
      <c r="A88017" t="inlineStr">
        <is>
          <t>051343</t>
        </is>
      </c>
      <c r="B88017" t="n">
        <v>1</v>
      </c>
    </row>
    <row r="88018">
      <c r="A88018" t="inlineStr">
        <is>
          <t>sqlrest</t>
        </is>
      </c>
      <c r="B88018" t="n">
        <v>1</v>
      </c>
    </row>
    <row r="88019">
      <c r="A88019" t="inlineStr">
        <is>
          <t>importcint</t>
        </is>
      </c>
      <c r="B88019" t="n">
        <v>1</v>
      </c>
    </row>
    <row r="88020">
      <c r="A88020" t="inlineStr">
        <is>
          <t>list131locke</t>
        </is>
      </c>
      <c r="B88020" t="n">
        <v>1</v>
      </c>
    </row>
    <row r="88021">
      <c r="A88021" t="inlineStr">
        <is>
          <t>051107</t>
        </is>
      </c>
      <c r="B88021" t="n">
        <v>1</v>
      </c>
    </row>
    <row r="88022">
      <c r="A88022" t="inlineStr">
        <is>
          <t>anndark</t>
        </is>
      </c>
      <c r="B88022" t="n">
        <v>1</v>
      </c>
    </row>
    <row r="88023">
      <c r="A88023" t="inlineStr">
        <is>
          <t>2924339</t>
        </is>
      </c>
      <c r="B88023" t="n">
        <v>1</v>
      </c>
    </row>
    <row r="88024">
      <c r="A88024" t="inlineStr">
        <is>
          <t>­when</t>
        </is>
      </c>
      <c r="B88024" t="n">
        <v>1</v>
      </c>
    </row>
    <row r="88025">
      <c r="A88025" t="inlineStr">
        <is>
          <t>eceb973cautocroph34232642_new_8624304_i2</t>
        </is>
      </c>
      <c r="B88025" t="n">
        <v>1</v>
      </c>
    </row>
    <row r="88026">
      <c r="A88026" t="inlineStr">
        <is>
          <t>creasys</t>
        </is>
      </c>
      <c r="B88026" t="n">
        <v>2</v>
      </c>
    </row>
    <row r="88027">
      <c r="A88027" t="inlineStr">
        <is>
          <t>milersbury</t>
        </is>
      </c>
      <c r="B88027" t="n">
        <v>1</v>
      </c>
    </row>
    <row r="88028">
      <c r="A88028" t="inlineStr">
        <is>
          <t>irelandarticle2924339</t>
        </is>
      </c>
      <c r="B88028" t="n">
        <v>1</v>
      </c>
    </row>
    <row r="88029">
      <c r="A88029" t="inlineStr">
        <is>
          <t>irelandfirst</t>
        </is>
      </c>
      <c r="B88029" t="n">
        <v>1</v>
      </c>
    </row>
    <row r="88030">
      <c r="A88030" t="inlineStr">
        <is>
          <t>lochover</t>
        </is>
      </c>
      <c r="B88030" t="n">
        <v>1</v>
      </c>
    </row>
    <row r="88031">
      <c r="A88031" t="inlineStr">
        <is>
          <t>tathesgate</t>
        </is>
      </c>
      <c r="B88031" t="n">
        <v>1</v>
      </c>
    </row>
    <row r="88032">
      <c r="A88032" t="inlineStr">
        <is>
          <t>smithqals</t>
        </is>
      </c>
      <c r="B88032" t="n">
        <v>1</v>
      </c>
    </row>
    <row r="88033">
      <c r="A88033" t="inlineStr">
        <is>
          <t>riehlen</t>
        </is>
      </c>
      <c r="B88033" t="n">
        <v>1</v>
      </c>
    </row>
    <row r="88034">
      <c r="A88034" t="inlineStr">
        <is>
          <t>jeanessa</t>
        </is>
      </c>
      <c r="B88034" t="n">
        <v>1</v>
      </c>
    </row>
    <row r="88035">
      <c r="A88035" t="inlineStr">
        <is>
          <t>sirheaded</t>
        </is>
      </c>
      <c r="B88035" t="n">
        <v>1</v>
      </c>
    </row>
    <row r="88036">
      <c r="A88036" t="inlineStr">
        <is>
          <t>beeleemployus</t>
        </is>
      </c>
      <c r="B88036" t="n">
        <v>1</v>
      </c>
    </row>
    <row r="88037">
      <c r="A88037" t="inlineStr">
        <is>
          <t>beauer</t>
        </is>
      </c>
      <c r="B88037" t="n">
        <v>1</v>
      </c>
    </row>
    <row r="88038">
      <c r="A88038" t="inlineStr">
        <is>
          <t>quemale</t>
        </is>
      </c>
      <c r="B88038" t="n">
        <v>1</v>
      </c>
    </row>
    <row r="88039">
      <c r="A88039" t="inlineStr">
        <is>
          <t>emilly</t>
        </is>
      </c>
      <c r="B88039" t="n">
        <v>1</v>
      </c>
    </row>
    <row r="88040">
      <c r="A88040" t="inlineStr">
        <is>
          <t>taufens</t>
        </is>
      </c>
      <c r="B88040" t="n">
        <v>1</v>
      </c>
    </row>
    <row r="88041">
      <c r="A88041" t="inlineStr">
        <is>
          <t>everybody—or</t>
        </is>
      </c>
      <c r="B88041" t="n">
        <v>1</v>
      </c>
    </row>
    <row r="88042">
      <c r="A88042" t="inlineStr">
        <is>
          <t>do—against</t>
        </is>
      </c>
      <c r="B88042" t="n">
        <v>1</v>
      </c>
    </row>
    <row r="88043">
      <c r="A88043" t="inlineStr">
        <is>
          <t>mizens</t>
        </is>
      </c>
      <c r="B88043" t="n">
        <v>1</v>
      </c>
    </row>
    <row r="88044">
      <c r="A88044" t="inlineStr">
        <is>
          <t>nerotspous</t>
        </is>
      </c>
      <c r="B88044" t="n">
        <v>1</v>
      </c>
    </row>
    <row r="88045">
      <c r="A88045" t="inlineStr">
        <is>
          <t>whoseographers</t>
        </is>
      </c>
      <c r="B88045" t="n">
        <v>1</v>
      </c>
    </row>
    <row r="88046">
      <c r="A88046" t="inlineStr">
        <is>
          <t>smallcompiler</t>
        </is>
      </c>
      <c r="B88046" t="n">
        <v>1</v>
      </c>
    </row>
    <row r="88047">
      <c r="A88047" t="inlineStr">
        <is>
          <t>renond</t>
        </is>
      </c>
      <c r="B88047" t="n">
        <v>1</v>
      </c>
    </row>
    <row r="88048">
      <c r="A88048" t="inlineStr">
        <is>
          <t>bulube</t>
        </is>
      </c>
      <c r="B88048" t="n">
        <v>1</v>
      </c>
    </row>
    <row r="88049">
      <c r="A88049" t="inlineStr">
        <is>
          <t>fatheriche</t>
        </is>
      </c>
      <c r="B88049" t="n">
        <v>1</v>
      </c>
    </row>
    <row r="88050">
      <c r="A88050" t="inlineStr">
        <is>
          <t>legendist</t>
        </is>
      </c>
      <c r="B88050" t="n">
        <v>2</v>
      </c>
    </row>
    <row r="88051">
      <c r="A88051" t="inlineStr">
        <is>
          <t>tumrin</t>
        </is>
      </c>
      <c r="B88051" t="n">
        <v>1</v>
      </c>
    </row>
    <row r="88052">
      <c r="A88052" t="inlineStr">
        <is>
          <t>dressibb</t>
        </is>
      </c>
      <c r="B88052" t="n">
        <v>2</v>
      </c>
    </row>
    <row r="88053">
      <c r="A88053" t="inlineStr">
        <is>
          <t>birdsdiffers</t>
        </is>
      </c>
      <c r="B88053" t="n">
        <v>1</v>
      </c>
    </row>
    <row r="88054">
      <c r="A88054" t="inlineStr">
        <is>
          <t>chastris</t>
        </is>
      </c>
      <c r="B88054" t="n">
        <v>1</v>
      </c>
    </row>
    <row r="88055">
      <c r="A88055" t="inlineStr">
        <is>
          <t>onkingage</t>
        </is>
      </c>
      <c r="B88055" t="n">
        <v>1</v>
      </c>
    </row>
    <row r="88056">
      <c r="A88056" t="inlineStr">
        <is>
          <t>rangeographs</t>
        </is>
      </c>
      <c r="B88056" t="n">
        <v>1</v>
      </c>
    </row>
    <row r="88057">
      <c r="A88057" t="inlineStr">
        <is>
          <t>sringl</t>
        </is>
      </c>
      <c r="B88057" t="n">
        <v>1</v>
      </c>
    </row>
    <row r="88058">
      <c r="A88058" t="inlineStr">
        <is>
          <t>azihi</t>
        </is>
      </c>
      <c r="B88058" t="n">
        <v>1</v>
      </c>
    </row>
    <row r="88059">
      <c r="A88059" t="inlineStr">
        <is>
          <t>markirn</t>
        </is>
      </c>
      <c r="B88059" t="n">
        <v>1</v>
      </c>
    </row>
    <row r="88060">
      <c r="A88060" t="inlineStr">
        <is>
          <t>carraziano</t>
        </is>
      </c>
      <c r="B88060" t="n">
        <v>1</v>
      </c>
    </row>
    <row r="88061">
      <c r="A88061" t="inlineStr">
        <is>
          <t>00471004435</t>
        </is>
      </c>
      <c r="B88061" t="n">
        <v>1</v>
      </c>
    </row>
    <row r="88062">
      <c r="A88062" t="inlineStr">
        <is>
          <t>isabelte</t>
        </is>
      </c>
      <c r="B88062" t="n">
        <v>1</v>
      </c>
    </row>
    <row r="88063">
      <c r="A88063" t="inlineStr">
        <is>
          <t>casemac</t>
        </is>
      </c>
      <c r="B88063" t="n">
        <v>1</v>
      </c>
    </row>
    <row r="88064">
      <c r="A88064" t="inlineStr">
        <is>
          <t>ofchromatic</t>
        </is>
      </c>
      <c r="B88064" t="n">
        <v>1</v>
      </c>
    </row>
    <row r="88065">
      <c r="A88065" t="inlineStr">
        <is>
          <t>khexs</t>
        </is>
      </c>
      <c r="B88065" t="n">
        <v>1</v>
      </c>
    </row>
    <row r="88066">
      <c r="A88066" t="inlineStr">
        <is>
          <t>balesthi</t>
        </is>
      </c>
      <c r="B88066" t="n">
        <v>1</v>
      </c>
    </row>
    <row r="88067">
      <c r="A88067" t="inlineStr">
        <is>
          <t>khex</t>
        </is>
      </c>
      <c r="B88067" t="n">
        <v>1</v>
      </c>
    </row>
    <row r="88068">
      <c r="A88068" t="inlineStr">
        <is>
          <t>halloweendream</t>
        </is>
      </c>
      <c r="B88068" t="n">
        <v>1</v>
      </c>
    </row>
    <row r="88069">
      <c r="A88069" t="inlineStr">
        <is>
          <t>specimacously</t>
        </is>
      </c>
      <c r="B88069" t="n">
        <v>1</v>
      </c>
    </row>
    <row r="88070">
      <c r="A88070" t="inlineStr">
        <is>
          <t>fоrack</t>
        </is>
      </c>
      <c r="B88070" t="n">
        <v>1</v>
      </c>
    </row>
    <row r="88071">
      <c r="A88071" t="inlineStr">
        <is>
          <t>ahrensonby</t>
        </is>
      </c>
      <c r="B88071" t="n">
        <v>1</v>
      </c>
    </row>
    <row r="88072">
      <c r="A88072" t="inlineStr">
        <is>
          <t>khafres</t>
        </is>
      </c>
      <c r="B88072" t="n">
        <v>1</v>
      </c>
    </row>
    <row r="88073">
      <c r="A88073" t="inlineStr">
        <is>
          <t>yorod</t>
        </is>
      </c>
      <c r="B88073" t="n">
        <v>1</v>
      </c>
    </row>
    <row r="88074">
      <c r="A88074" t="inlineStr">
        <is>
          <t>adrail</t>
        </is>
      </c>
      <c r="B88074" t="n">
        <v>1</v>
      </c>
    </row>
    <row r="88075">
      <c r="A88075" t="inlineStr">
        <is>
          <t>coou</t>
        </is>
      </c>
      <c r="B88075" t="n">
        <v>2</v>
      </c>
    </row>
    <row r="88076">
      <c r="A88076" t="inlineStr">
        <is>
          <t>systemshare</t>
        </is>
      </c>
      <c r="B88076" t="n">
        <v>1</v>
      </c>
    </row>
    <row r="88077">
      <c r="A88077" t="inlineStr">
        <is>
          <t>pseudoagency</t>
        </is>
      </c>
      <c r="B88077" t="n">
        <v>1</v>
      </c>
    </row>
    <row r="88078">
      <c r="A88078" t="inlineStr">
        <is>
          <t>pornbadgers</t>
        </is>
      </c>
      <c r="B88078" t="n">
        <v>1</v>
      </c>
    </row>
    <row r="88079">
      <c r="A88079" t="inlineStr">
        <is>
          <t>kpmc</t>
        </is>
      </c>
      <c r="B88079" t="n">
        <v>3</v>
      </c>
    </row>
    <row r="88080">
      <c r="A88080" t="inlineStr">
        <is>
          <t>cavalerie</t>
        </is>
      </c>
      <c r="B88080" t="n">
        <v>1</v>
      </c>
    </row>
    <row r="88081">
      <c r="A88081" t="inlineStr">
        <is>
          <t>localie</t>
        </is>
      </c>
      <c r="B88081" t="n">
        <v>1</v>
      </c>
    </row>
    <row r="88082">
      <c r="A88082" t="inlineStr">
        <is>
          <t>ladychet</t>
        </is>
      </c>
      <c r="B88082" t="n">
        <v>1</v>
      </c>
    </row>
    <row r="88083">
      <c r="A88083" t="inlineStr">
        <is>
          <t>pkginx</t>
        </is>
      </c>
      <c r="B88083" t="n">
        <v>1</v>
      </c>
    </row>
    <row r="88084">
      <c r="A88084" t="inlineStr">
        <is>
          <t>kbrk</t>
        </is>
      </c>
      <c r="B88084" t="n">
        <v>3</v>
      </c>
    </row>
    <row r="88085">
      <c r="A88085" t="inlineStr">
        <is>
          <t>httphopedust</t>
        </is>
      </c>
      <c r="B88085" t="n">
        <v>1</v>
      </c>
    </row>
    <row r="88086">
      <c r="A88086" t="inlineStr">
        <is>
          <t>agtrans125</t>
        </is>
      </c>
      <c r="B88086" t="n">
        <v>1</v>
      </c>
    </row>
    <row r="88087">
      <c r="A88087" t="inlineStr">
        <is>
          <t>involivef</t>
        </is>
      </c>
      <c r="B88087" t="n">
        <v>1</v>
      </c>
    </row>
    <row r="88088">
      <c r="A88088" t="inlineStr">
        <is>
          <t>810ths</t>
        </is>
      </c>
      <c r="B88088" t="n">
        <v>1</v>
      </c>
    </row>
    <row r="88089">
      <c r="A88089" t="inlineStr">
        <is>
          <t>aotten</t>
        </is>
      </c>
      <c r="B88089" t="n">
        <v>1</v>
      </c>
    </row>
    <row r="88090">
      <c r="A88090" t="inlineStr">
        <is>
          <t>ncsobqc</t>
        </is>
      </c>
      <c r="B88090" t="n">
        <v>1</v>
      </c>
    </row>
    <row r="88091">
      <c r="A88091" t="inlineStr">
        <is>
          <t>76151704</t>
        </is>
      </c>
      <c r="B88091" t="n">
        <v>1</v>
      </c>
    </row>
    <row r="88092">
      <c r="A88092" t="inlineStr">
        <is>
          <t>information→</t>
        </is>
      </c>
      <c r="B88092" t="n">
        <v>1</v>
      </c>
    </row>
    <row r="88093">
      <c r="A88093" t="inlineStr">
        <is>
          <t>flexetybase</t>
        </is>
      </c>
      <c r="B88093" t="n">
        <v>1</v>
      </c>
    </row>
    <row r="88094">
      <c r="A88094" t="inlineStr">
        <is>
          <t>hillpack</t>
        </is>
      </c>
      <c r="B88094" t="n">
        <v>1</v>
      </c>
    </row>
    <row r="88095">
      <c r="A88095" t="inlineStr">
        <is>
          <t>lieglass</t>
        </is>
      </c>
      <c r="B88095" t="n">
        <v>1</v>
      </c>
    </row>
    <row r="88096">
      <c r="A88096" t="inlineStr">
        <is>
          <t>payow</t>
        </is>
      </c>
      <c r="B88096" t="n">
        <v>1</v>
      </c>
    </row>
    <row r="88097">
      <c r="A88097" t="inlineStr">
        <is>
          <t>threadsafe</t>
        </is>
      </c>
      <c r="B88097" t="n">
        <v>4</v>
      </c>
    </row>
    <row r="88098">
      <c r="A88098" t="inlineStr">
        <is>
          <t>gallock</t>
        </is>
      </c>
      <c r="B88098" t="n">
        <v>1</v>
      </c>
    </row>
    <row r="88099">
      <c r="A88099" t="inlineStr">
        <is>
          <t>sccdsec</t>
        </is>
      </c>
      <c r="B88099" t="n">
        <v>1</v>
      </c>
    </row>
    <row r="88100">
      <c r="A88100" t="inlineStr">
        <is>
          <t>gen8dr</t>
        </is>
      </c>
      <c r="B88100" t="n">
        <v>1</v>
      </c>
    </row>
    <row r="88101">
      <c r="A88101" t="inlineStr">
        <is>
          <t>buttercups</t>
        </is>
      </c>
      <c r="B88101" t="n">
        <v>2</v>
      </c>
    </row>
    <row r="88102">
      <c r="A88102" t="inlineStr">
        <is>
          <t>parcombe</t>
        </is>
      </c>
      <c r="B88102" t="n">
        <v>1</v>
      </c>
    </row>
    <row r="88103">
      <c r="A88103" t="inlineStr">
        <is>
          <t>thattheir</t>
        </is>
      </c>
      <c r="B88103" t="n">
        <v>1</v>
      </c>
    </row>
    <row r="88104">
      <c r="A88104" t="inlineStr">
        <is>
          <t>myselfck40</t>
        </is>
      </c>
      <c r="B88104" t="n">
        <v>1</v>
      </c>
    </row>
    <row r="88105">
      <c r="A88105" t="inlineStr">
        <is>
          <t>boudreauxs</t>
        </is>
      </c>
      <c r="B88105" t="n">
        <v>5</v>
      </c>
    </row>
    <row r="88106">
      <c r="A88106" t="inlineStr">
        <is>
          <t>erricksons</t>
        </is>
      </c>
      <c r="B88106" t="n">
        <v>1</v>
      </c>
    </row>
    <row r="88107">
      <c r="A88107" t="inlineStr">
        <is>
          <t>ipuctson</t>
        </is>
      </c>
      <c r="B88107" t="n">
        <v>1</v>
      </c>
    </row>
    <row r="88108">
      <c r="A88108" t="inlineStr">
        <is>
          <t>170170_sed403</t>
        </is>
      </c>
      <c r="B88108" t="n">
        <v>1</v>
      </c>
    </row>
    <row r="88109">
      <c r="A88109" t="inlineStr">
        <is>
          <t>raspeless</t>
        </is>
      </c>
      <c r="B88109" t="n">
        <v>1</v>
      </c>
    </row>
    <row r="88110">
      <c r="A88110" t="inlineStr">
        <is>
          <t>overhead—9</t>
        </is>
      </c>
      <c r="B88110" t="n">
        <v>1</v>
      </c>
    </row>
    <row r="88111">
      <c r="A88111" t="inlineStr">
        <is>
          <t>polynesan</t>
        </is>
      </c>
      <c r="B88111" t="n">
        <v>1</v>
      </c>
    </row>
    <row r="88112">
      <c r="A88112" t="inlineStr">
        <is>
          <t>kosgas</t>
        </is>
      </c>
      <c r="B88112" t="n">
        <v>1</v>
      </c>
    </row>
    <row r="88113">
      <c r="A88113" t="inlineStr">
        <is>
          <t>ejacs</t>
        </is>
      </c>
      <c r="B88113" t="n">
        <v>1</v>
      </c>
    </row>
    <row r="88114">
      <c r="A88114" t="inlineStr">
        <is>
          <t>govacosintercepts2005_s1401</t>
        </is>
      </c>
      <c r="B88114" t="n">
        <v>1</v>
      </c>
    </row>
    <row r="88115">
      <c r="A88115" t="inlineStr">
        <is>
          <t>orgpublicationsgpelball</t>
        </is>
      </c>
      <c r="B88115" t="n">
        <v>1</v>
      </c>
    </row>
    <row r="88116">
      <c r="A88116" t="inlineStr">
        <is>
          <t>chutzpahs</t>
        </is>
      </c>
      <c r="B88116" t="n">
        <v>1</v>
      </c>
    </row>
    <row r="88117">
      <c r="A88117" t="inlineStr">
        <is>
          <t>ameren</t>
        </is>
      </c>
      <c r="B88117" t="n">
        <v>1</v>
      </c>
    </row>
    <row r="88118">
      <c r="A88118" t="inlineStr">
        <is>
          <t>lampentine</t>
        </is>
      </c>
      <c r="B88118" t="n">
        <v>1</v>
      </c>
    </row>
    <row r="88119">
      <c r="A88119" t="inlineStr">
        <is>
          <t>nysear</t>
        </is>
      </c>
      <c r="B88119" t="n">
        <v>1</v>
      </c>
    </row>
    <row r="88120">
      <c r="A88120" t="inlineStr">
        <is>
          <t>defenden</t>
        </is>
      </c>
      <c r="B88120" t="n">
        <v>1</v>
      </c>
    </row>
    <row r="88121">
      <c r="A88121" t="inlineStr">
        <is>
          <t>orgceumethis</t>
        </is>
      </c>
      <c r="B88121" t="n">
        <v>1</v>
      </c>
    </row>
    <row r="88122">
      <c r="A88122" t="inlineStr">
        <is>
          <t>milkgarlic</t>
        </is>
      </c>
      <c r="B88122" t="n">
        <v>1</v>
      </c>
    </row>
    <row r="88123">
      <c r="A88123" t="inlineStr">
        <is>
          <t>jisch</t>
        </is>
      </c>
      <c r="B88123" t="n">
        <v>1</v>
      </c>
    </row>
    <row r="88124">
      <c r="A88124" t="inlineStr">
        <is>
          <t>enolved</t>
        </is>
      </c>
      <c r="B88124" t="n">
        <v>1</v>
      </c>
    </row>
    <row r="88125">
      <c r="A88125" t="inlineStr">
        <is>
          <t>conkeldrbb</t>
        </is>
      </c>
      <c r="B88125" t="n">
        <v>1</v>
      </c>
    </row>
    <row r="88126">
      <c r="A88126" t="inlineStr">
        <is>
          <t>410498</t>
        </is>
      </c>
      <c r="B88126" t="n">
        <v>1</v>
      </c>
    </row>
    <row r="88127">
      <c r="A88127" t="inlineStr">
        <is>
          <t>346325</t>
        </is>
      </c>
      <c r="B88127" t="n">
        <v>1</v>
      </c>
    </row>
    <row r="88128">
      <c r="A88128" t="inlineStr">
        <is>
          <t>httpstuse</t>
        </is>
      </c>
      <c r="B88128" t="n">
        <v>1</v>
      </c>
    </row>
    <row r="88129">
      <c r="A88129" t="inlineStr">
        <is>
          <t>vachlib</t>
        </is>
      </c>
      <c r="B88129" t="n">
        <v>1</v>
      </c>
    </row>
    <row r="88130">
      <c r="A88130" t="inlineStr">
        <is>
          <t>imatter</t>
        </is>
      </c>
      <c r="B88130" t="n">
        <v>1</v>
      </c>
    </row>
    <row r="88131">
      <c r="A88131" t="inlineStr">
        <is>
          <t>casclock</t>
        </is>
      </c>
      <c r="B88131" t="n">
        <v>1</v>
      </c>
    </row>
    <row r="88132">
      <c r="A88132" t="inlineStr">
        <is>
          <t>conkeldr</t>
        </is>
      </c>
      <c r="B88132" t="n">
        <v>1</v>
      </c>
    </row>
    <row r="88133">
      <c r="A88133" t="inlineStr">
        <is>
          <t>cubemanager</t>
        </is>
      </c>
      <c r="B88133" t="n">
        <v>1</v>
      </c>
    </row>
    <row r="88134">
      <c r="A88134" t="inlineStr">
        <is>
          <t>defstandard</t>
        </is>
      </c>
      <c r="B88134" t="n">
        <v>1</v>
      </c>
    </row>
    <row r="88135">
      <c r="A88135" t="inlineStr">
        <is>
          <t>kolofghijjacking</t>
        </is>
      </c>
      <c r="B88135" t="n">
        <v>1</v>
      </c>
    </row>
    <row r="88136">
      <c r="A88136" t="inlineStr">
        <is>
          <t>ヘイ</t>
        </is>
      </c>
      <c r="B88136" t="n">
        <v>1</v>
      </c>
    </row>
    <row r="88137">
      <c r="A88137" t="inlineStr">
        <is>
          <t>√200</t>
        </is>
      </c>
      <c r="B88137" t="n">
        <v>1</v>
      </c>
    </row>
    <row r="88138">
      <c r="A88138" t="inlineStr">
        <is>
          <t>game_gmail</t>
        </is>
      </c>
      <c r="B88138" t="n">
        <v>1</v>
      </c>
    </row>
    <row r="88139">
      <c r="A88139" t="inlineStr">
        <is>
          <t>votnl</t>
        </is>
      </c>
      <c r="B88139" t="n">
        <v>1</v>
      </c>
    </row>
    <row r="88140">
      <c r="A88140" t="inlineStr">
        <is>
          <t>borios</t>
        </is>
      </c>
      <c r="B88140" t="n">
        <v>1</v>
      </c>
    </row>
    <row r="88141">
      <c r="A88141" t="inlineStr">
        <is>
          <t>funad17</t>
        </is>
      </c>
      <c r="B88141" t="n">
        <v>1</v>
      </c>
    </row>
    <row r="88142">
      <c r="A88142" t="inlineStr">
        <is>
          <t>moll50</t>
        </is>
      </c>
      <c r="B88142" t="n">
        <v>1</v>
      </c>
    </row>
    <row r="88143">
      <c r="A88143" t="inlineStr">
        <is>
          <t>gmfki</t>
        </is>
      </c>
      <c r="B88143" t="n">
        <v>1</v>
      </c>
    </row>
    <row r="88144">
      <c r="A88144" t="inlineStr">
        <is>
          <t>_cash</t>
        </is>
      </c>
      <c r="B88144" t="n">
        <v>1</v>
      </c>
    </row>
    <row r="88145">
      <c r="A88145" t="inlineStr">
        <is>
          <t>iosey</t>
        </is>
      </c>
      <c r="B88145" t="n">
        <v>1</v>
      </c>
    </row>
    <row r="88146">
      <c r="A88146" t="inlineStr">
        <is>
          <t>figat</t>
        </is>
      </c>
      <c r="B88146" t="n">
        <v>1</v>
      </c>
    </row>
    <row r="88147">
      <c r="A88147" t="inlineStr">
        <is>
          <t>22034</t>
        </is>
      </c>
      <c r="B88147" t="n">
        <v>1</v>
      </c>
    </row>
    <row r="88148">
      <c r="A88148" t="inlineStr">
        <is>
          <t>plasiana69</t>
        </is>
      </c>
      <c r="B88148" t="n">
        <v>1</v>
      </c>
    </row>
    <row r="88149">
      <c r="A88149" t="inlineStr">
        <is>
          <t>frontword</t>
        </is>
      </c>
      <c r="B88149" t="n">
        <v>1</v>
      </c>
    </row>
    <row r="88150">
      <c r="A88150" t="inlineStr">
        <is>
          <t>bartypool</t>
        </is>
      </c>
      <c r="B88150" t="n">
        <v>1</v>
      </c>
    </row>
    <row r="88151">
      <c r="A88151" t="inlineStr">
        <is>
          <t>crdispatch</t>
        </is>
      </c>
      <c r="B88151" t="n">
        <v>1</v>
      </c>
    </row>
    <row r="88152">
      <c r="A88152" t="inlineStr">
        <is>
          <t>comalbumsv549rattechnich</t>
        </is>
      </c>
      <c r="B88152" t="n">
        <v>1</v>
      </c>
    </row>
    <row r="88153">
      <c r="A88153" t="inlineStr">
        <is>
          <t>topic38177035</t>
        </is>
      </c>
      <c r="B88153" t="n">
        <v>1</v>
      </c>
    </row>
    <row r="88154">
      <c r="A88154" t="inlineStr">
        <is>
          <t>mindscontroller</t>
        </is>
      </c>
      <c r="B88154" t="n">
        <v>1</v>
      </c>
    </row>
    <row r="88155">
      <c r="A88155" t="inlineStr">
        <is>
          <t>kidataeless</t>
        </is>
      </c>
      <c r="B88155" t="n">
        <v>1</v>
      </c>
    </row>
    <row r="88156">
      <c r="A88156" t="inlineStr">
        <is>
          <t>cookfoeschultz</t>
        </is>
      </c>
      <c r="B88156" t="n">
        <v>1</v>
      </c>
    </row>
    <row r="88157">
      <c r="A88157" t="inlineStr">
        <is>
          <t>matorufanovo</t>
        </is>
      </c>
      <c r="B88157" t="n">
        <v>1</v>
      </c>
    </row>
    <row r="88158">
      <c r="A88158" t="inlineStr">
        <is>
          <t>hufferman</t>
        </is>
      </c>
      <c r="B88158" t="n">
        <v>1</v>
      </c>
    </row>
    <row r="88159">
      <c r="A88159" t="inlineStr">
        <is>
          <t>s71432</t>
        </is>
      </c>
      <c r="B88159" t="n">
        <v>1</v>
      </c>
    </row>
    <row r="88160">
      <c r="A88160" t="inlineStr">
        <is>
          <t>comazbnybb</t>
        </is>
      </c>
      <c r="B88160" t="n">
        <v>1</v>
      </c>
    </row>
    <row r="88161">
      <c r="A88161" t="inlineStr">
        <is>
          <t>435350</t>
        </is>
      </c>
      <c r="B88161" t="n">
        <v>1</v>
      </c>
    </row>
    <row r="88162">
      <c r="A88162" t="inlineStr">
        <is>
          <t>edderque</t>
        </is>
      </c>
      <c r="B88162" t="n">
        <v>1</v>
      </c>
    </row>
    <row r="88163">
      <c r="A88163" t="inlineStr">
        <is>
          <t>orgizen</t>
        </is>
      </c>
      <c r="B88163" t="n">
        <v>1</v>
      </c>
    </row>
    <row r="88164">
      <c r="A88164" t="inlineStr">
        <is>
          <t>moosite</t>
        </is>
      </c>
      <c r="B88164" t="n">
        <v>1</v>
      </c>
    </row>
    <row r="88165">
      <c r="A88165" t="inlineStr">
        <is>
          <t>eßerat</t>
        </is>
      </c>
      <c r="B88165" t="n">
        <v>1</v>
      </c>
    </row>
    <row r="88166">
      <c r="A88166" t="inlineStr">
        <is>
          <t>tiarity</t>
        </is>
      </c>
      <c r="B88166" t="n">
        <v>1</v>
      </c>
    </row>
    <row r="88167">
      <c r="A88167" t="inlineStr">
        <is>
          <t>microtobacco_vampire</t>
        </is>
      </c>
      <c r="B88167" t="n">
        <v>1</v>
      </c>
    </row>
    <row r="88168">
      <c r="A88168" t="inlineStr">
        <is>
          <t>littlebloodbat</t>
        </is>
      </c>
      <c r="B88168" t="n">
        <v>1</v>
      </c>
    </row>
    <row r="88169">
      <c r="A88169" t="inlineStr">
        <is>
          <t>350320</t>
        </is>
      </c>
      <c r="B88169" t="n">
        <v>1</v>
      </c>
    </row>
    <row r="88170">
      <c r="A88170" t="inlineStr">
        <is>
          <t>vgatructions</t>
        </is>
      </c>
      <c r="B88170" t="n">
        <v>1</v>
      </c>
    </row>
    <row r="88171">
      <c r="A88171" t="inlineStr">
        <is>
          <t>coornain</t>
        </is>
      </c>
      <c r="B88171" t="n">
        <v>1</v>
      </c>
    </row>
    <row r="88172">
      <c r="A88172" t="inlineStr">
        <is>
          <t>sktch</t>
        </is>
      </c>
      <c r="B88172" t="n">
        <v>1</v>
      </c>
    </row>
    <row r="88173">
      <c r="A88173" t="inlineStr">
        <is>
          <t>mothercat</t>
        </is>
      </c>
      <c r="B88173" t="n">
        <v>1</v>
      </c>
    </row>
    <row r="88174">
      <c r="A88174" t="inlineStr">
        <is>
          <t>msg2284384</t>
        </is>
      </c>
      <c r="B88174" t="n">
        <v>1</v>
      </c>
    </row>
    <row r="88175">
      <c r="A88175" t="inlineStr">
        <is>
          <t>csarahsupplies</t>
        </is>
      </c>
      <c r="B88175" t="n">
        <v>1</v>
      </c>
    </row>
    <row r="88176">
      <c r="A88176" t="inlineStr">
        <is>
          <t>33638</t>
        </is>
      </c>
      <c r="B88176" t="n">
        <v>1</v>
      </c>
    </row>
    <row r="88177">
      <c r="A88177" t="inlineStr">
        <is>
          <t>httpstimg</t>
        </is>
      </c>
      <c r="B88177" t="n">
        <v>1</v>
      </c>
    </row>
    <row r="88178">
      <c r="A88178" t="inlineStr">
        <is>
          <t>proges</t>
        </is>
      </c>
      <c r="B88178" t="n">
        <v>1</v>
      </c>
    </row>
    <row r="88179">
      <c r="A88179" t="inlineStr">
        <is>
          <t>sowridoyersweaponischer</t>
        </is>
      </c>
      <c r="B88179" t="n">
        <v>1</v>
      </c>
    </row>
    <row r="88180">
      <c r="A88180" t="inlineStr">
        <is>
          <t>proof_pattern</t>
        </is>
      </c>
      <c r="B88180" t="n">
        <v>1</v>
      </c>
    </row>
    <row r="88181">
      <c r="A88181" t="inlineStr">
        <is>
          <t>choyeros</t>
        </is>
      </c>
      <c r="B88181" t="n">
        <v>1</v>
      </c>
    </row>
    <row r="88182">
      <c r="A88182" t="inlineStr">
        <is>
          <t>gearfrontwave</t>
        </is>
      </c>
      <c r="B88182" t="n">
        <v>1</v>
      </c>
    </row>
    <row r="88183">
      <c r="A88183" t="inlineStr">
        <is>
          <t>potis</t>
        </is>
      </c>
      <c r="B88183" t="n">
        <v>3</v>
      </c>
    </row>
    <row r="88184">
      <c r="A88184" t="inlineStr">
        <is>
          <t>msg2283356</t>
        </is>
      </c>
      <c r="B88184" t="n">
        <v>1</v>
      </c>
    </row>
    <row r="88185">
      <c r="A88185" t="inlineStr">
        <is>
          <t>safarcai</t>
        </is>
      </c>
      <c r="B88185" t="n">
        <v>1</v>
      </c>
    </row>
    <row r="88186">
      <c r="A88186" t="inlineStr">
        <is>
          <t>ahmutz</t>
        </is>
      </c>
      <c r="B88186" t="n">
        <v>1</v>
      </c>
    </row>
    <row r="88187">
      <c r="A88187" t="inlineStr">
        <is>
          <t>gauto</t>
        </is>
      </c>
      <c r="B88187" t="n">
        <v>1</v>
      </c>
    </row>
    <row r="88188">
      <c r="A88188" t="inlineStr">
        <is>
          <t>吳</t>
        </is>
      </c>
      <c r="B88188" t="n">
        <v>1</v>
      </c>
    </row>
    <row r="88189">
      <c r="A88189" t="inlineStr">
        <is>
          <t>post_page</t>
        </is>
      </c>
      <c r="B88189" t="n">
        <v>1</v>
      </c>
    </row>
    <row r="88190">
      <c r="A88190" t="inlineStr">
        <is>
          <t>zipcache</t>
        </is>
      </c>
      <c r="B88190" t="n">
        <v>1</v>
      </c>
    </row>
    <row r="88191">
      <c r="A88191" t="inlineStr">
        <is>
          <t>eventmerge</t>
        </is>
      </c>
      <c r="B88191" t="n">
        <v>1</v>
      </c>
    </row>
    <row r="88192">
      <c r="A88192" t="inlineStr">
        <is>
          <t>mopples</t>
        </is>
      </c>
      <c r="B88192" t="n">
        <v>1</v>
      </c>
    </row>
    <row r="88193">
      <c r="A88193" t="inlineStr">
        <is>
          <t>dbtw</t>
        </is>
      </c>
      <c r="B88193" t="n">
        <v>1</v>
      </c>
    </row>
    <row r="88194">
      <c r="A88194" t="inlineStr">
        <is>
          <t>cryberbased</t>
        </is>
      </c>
      <c r="B88194" t="n">
        <v>1</v>
      </c>
    </row>
    <row r="88195">
      <c r="A88195" t="inlineStr">
        <is>
          <t>intrequenced</t>
        </is>
      </c>
      <c r="B88195" t="n">
        <v>1</v>
      </c>
    </row>
    <row r="88196">
      <c r="A88196" t="inlineStr">
        <is>
          <t>emberlibsetwithdefaulttagschanged</t>
        </is>
      </c>
      <c r="B88196" t="n">
        <v>1</v>
      </c>
    </row>
    <row r="88197">
      <c r="A88197" t="inlineStr">
        <is>
          <t>slashto</t>
        </is>
      </c>
      <c r="B88197" t="n">
        <v>1</v>
      </c>
    </row>
    <row r="88198">
      <c r="A88198" t="inlineStr">
        <is>
          <t>senderloading</t>
        </is>
      </c>
      <c r="B88198" t="n">
        <v>1</v>
      </c>
    </row>
    <row r="88199">
      <c r="A88199" t="inlineStr">
        <is>
          <t>everypage</t>
        </is>
      </c>
      <c r="B88199" t="n">
        <v>1</v>
      </c>
    </row>
    <row r="88200">
      <c r="A88200" t="inlineStr">
        <is>
          <t>synchronizedofurl</t>
        </is>
      </c>
      <c r="B88200" t="n">
        <v>1</v>
      </c>
    </row>
    <row r="88201">
      <c r="A88201" t="inlineStr">
        <is>
          <t>querysequences</t>
        </is>
      </c>
      <c r="B88201" t="n">
        <v>1</v>
      </c>
    </row>
    <row r="88202">
      <c r="A88202" t="inlineStr">
        <is>
          <t>compublic_html</t>
        </is>
      </c>
      <c r="B88202" t="n">
        <v>1</v>
      </c>
    </row>
    <row r="88203">
      <c r="A88203" t="inlineStr">
        <is>
          <t>ghtforced</t>
        </is>
      </c>
      <c r="B88203" t="n">
        <v>1</v>
      </c>
    </row>
    <row r="88204">
      <c r="A88204" t="inlineStr">
        <is>
          <t>destrecipes</t>
        </is>
      </c>
      <c r="B88204" t="n">
        <v>1</v>
      </c>
    </row>
    <row r="88205">
      <c r="A88205" t="inlineStr">
        <is>
          <t>annamu</t>
        </is>
      </c>
      <c r="B88205" t="n">
        <v>1</v>
      </c>
    </row>
    <row r="88206">
      <c r="A88206" t="inlineStr">
        <is>
          <t>presshandout</t>
        </is>
      </c>
      <c r="B88206" t="n">
        <v>2</v>
      </c>
    </row>
    <row r="88207">
      <c r="A88207" t="inlineStr">
        <is>
          <t>duitundie</t>
        </is>
      </c>
      <c r="B88207" t="n">
        <v>1</v>
      </c>
    </row>
    <row r="88208">
      <c r="A88208" t="inlineStr">
        <is>
          <t>hazratullah</t>
        </is>
      </c>
      <c r="B88208" t="n">
        <v>1</v>
      </c>
    </row>
    <row r="88209">
      <c r="A88209" t="inlineStr">
        <is>
          <t>abomats</t>
        </is>
      </c>
      <c r="B88209" t="n">
        <v>1</v>
      </c>
    </row>
    <row r="88210">
      <c r="A88210" t="inlineStr">
        <is>
          <t>sevenmonth</t>
        </is>
      </c>
      <c r="B88210" t="n">
        <v>1</v>
      </c>
    </row>
    <row r="88211">
      <c r="A88211" t="inlineStr">
        <is>
          <t>numinium</t>
        </is>
      </c>
      <c r="B88211" t="n">
        <v>1</v>
      </c>
    </row>
    <row r="88212">
      <c r="A88212" t="inlineStr">
        <is>
          <t>osirakana</t>
        </is>
      </c>
      <c r="B88212" t="n">
        <v>1</v>
      </c>
    </row>
    <row r="88213">
      <c r="A88213" t="inlineStr">
        <is>
          <t>imranzai</t>
        </is>
      </c>
      <c r="B88213" t="n">
        <v>1</v>
      </c>
    </row>
    <row r="88214">
      <c r="A88214" t="inlineStr">
        <is>
          <t>reuterssamy</t>
        </is>
      </c>
      <c r="B88214" t="n">
        <v>1</v>
      </c>
    </row>
    <row r="88215">
      <c r="A88215" t="inlineStr">
        <is>
          <t>fevrey</t>
        </is>
      </c>
      <c r="B88215" t="n">
        <v>1</v>
      </c>
    </row>
    <row r="88216">
      <c r="A88216" t="inlineStr">
        <is>
          <t>khadaim</t>
        </is>
      </c>
      <c r="B88216" t="n">
        <v>1</v>
      </c>
    </row>
    <row r="88217">
      <c r="A88217" t="inlineStr">
        <is>
          <t>nafeezat</t>
        </is>
      </c>
      <c r="B88217" t="n">
        <v>1</v>
      </c>
    </row>
    <row r="88218">
      <c r="A88218" t="inlineStr">
        <is>
          <t>ucco</t>
        </is>
      </c>
      <c r="B88218" t="n">
        <v>1</v>
      </c>
    </row>
    <row r="88219">
      <c r="A88219" t="inlineStr">
        <is>
          <t>andingapore</t>
        </is>
      </c>
      <c r="B88219" t="n">
        <v>1</v>
      </c>
    </row>
    <row r="88220">
      <c r="A88220" t="inlineStr">
        <is>
          <t>hawqqani</t>
        </is>
      </c>
      <c r="B88220" t="n">
        <v>1</v>
      </c>
    </row>
    <row r="88221">
      <c r="A88221" t="inlineStr">
        <is>
          <t>theiban</t>
        </is>
      </c>
      <c r="B88221" t="n">
        <v>1</v>
      </c>
    </row>
    <row r="88222">
      <c r="A88222" t="inlineStr">
        <is>
          <t>trespassion</t>
        </is>
      </c>
      <c r="B88222" t="n">
        <v>1</v>
      </c>
    </row>
    <row r="88223">
      <c r="A88223" t="inlineStr">
        <is>
          <t>baghara</t>
        </is>
      </c>
      <c r="B88223" t="n">
        <v>1</v>
      </c>
    </row>
    <row r="88224">
      <c r="A88224" t="inlineStr">
        <is>
          <t>pengrav</t>
        </is>
      </c>
      <c r="B88224" t="n">
        <v>1</v>
      </c>
    </row>
    <row r="88225">
      <c r="A88225" t="inlineStr">
        <is>
          <t>afghana</t>
        </is>
      </c>
      <c r="B88225" t="n">
        <v>1</v>
      </c>
    </row>
    <row r="88226">
      <c r="A88226" t="inlineStr">
        <is>
          <t>retunner</t>
        </is>
      </c>
      <c r="B88226" t="n">
        <v>1</v>
      </c>
    </row>
    <row r="88227">
      <c r="A88227" t="inlineStr">
        <is>
          <t>bajwafile</t>
        </is>
      </c>
      <c r="B88227" t="n">
        <v>1</v>
      </c>
    </row>
    <row r="88228">
      <c r="A88228" t="inlineStr">
        <is>
          <t>nuhabili</t>
        </is>
      </c>
      <c r="B88228" t="n">
        <v>1</v>
      </c>
    </row>
    <row r="88229">
      <c r="A88229" t="inlineStr">
        <is>
          <t>absentanticipatedvill</t>
        </is>
      </c>
      <c r="B88229" t="n">
        <v>1</v>
      </c>
    </row>
    <row r="88230">
      <c r="A88230" t="inlineStr">
        <is>
          <t>eitcom</t>
        </is>
      </c>
      <c r="B88230" t="n">
        <v>1</v>
      </c>
    </row>
    <row r="88231">
      <c r="A88231" t="inlineStr">
        <is>
          <t>carlire</t>
        </is>
      </c>
      <c r="B88231" t="n">
        <v>1</v>
      </c>
    </row>
    <row r="88232">
      <c r="A88232" t="inlineStr">
        <is>
          <t>limopened</t>
        </is>
      </c>
      <c r="B88232" t="n">
        <v>1</v>
      </c>
    </row>
    <row r="88233">
      <c r="A88233" t="inlineStr">
        <is>
          <t>proposis</t>
        </is>
      </c>
      <c r="B88233" t="n">
        <v>1</v>
      </c>
    </row>
    <row r="88234">
      <c r="A88234" t="inlineStr">
        <is>
          <t>informpottings</t>
        </is>
      </c>
      <c r="B88234" t="n">
        <v>1</v>
      </c>
    </row>
    <row r="88235">
      <c r="A88235" t="inlineStr">
        <is>
          <t>fireballmind</t>
        </is>
      </c>
      <c r="B88235" t="n">
        <v>1</v>
      </c>
    </row>
    <row r="88236">
      <c r="A88236" t="inlineStr">
        <is>
          <t>bookthramistic</t>
        </is>
      </c>
      <c r="B88236" t="n">
        <v>1</v>
      </c>
    </row>
    <row r="88237">
      <c r="A88237" t="inlineStr">
        <is>
          <t>fallaug</t>
        </is>
      </c>
      <c r="B88237" t="n">
        <v>1</v>
      </c>
    </row>
    <row r="88238">
      <c r="A88238" t="inlineStr">
        <is>
          <t>pearnam</t>
        </is>
      </c>
      <c r="B88238" t="n">
        <v>1</v>
      </c>
    </row>
    <row r="88239">
      <c r="A88239" t="inlineStr">
        <is>
          <t>quaacok</t>
        </is>
      </c>
      <c r="B88239" t="n">
        <v>1</v>
      </c>
    </row>
    <row r="88240">
      <c r="A88240" t="inlineStr">
        <is>
          <t>multql</t>
        </is>
      </c>
      <c r="B88240" t="n">
        <v>1</v>
      </c>
    </row>
    <row r="88241">
      <c r="A88241" t="inlineStr">
        <is>
          <t>80gram</t>
        </is>
      </c>
      <c r="B88241" t="n">
        <v>2</v>
      </c>
    </row>
    <row r="88242">
      <c r="A88242" t="inlineStr">
        <is>
          <t>asepuration</t>
        </is>
      </c>
      <c r="B88242" t="n">
        <v>1</v>
      </c>
    </row>
    <row r="88243">
      <c r="A88243" t="inlineStr">
        <is>
          <t>blamper</t>
        </is>
      </c>
      <c r="B88243" t="n">
        <v>1</v>
      </c>
    </row>
    <row r="88244">
      <c r="A88244" t="inlineStr">
        <is>
          <t>wigless</t>
        </is>
      </c>
      <c r="B88244" t="n">
        <v>1</v>
      </c>
    </row>
    <row r="88245">
      <c r="A88245" t="inlineStr">
        <is>
          <t>internsa</t>
        </is>
      </c>
      <c r="B88245" t="n">
        <v>1</v>
      </c>
    </row>
    <row r="88246">
      <c r="A88246" t="inlineStr">
        <is>
          <t>roymartian</t>
        </is>
      </c>
      <c r="B88246" t="n">
        <v>1</v>
      </c>
    </row>
    <row r="88247">
      <c r="A88247" t="inlineStr">
        <is>
          <t>crowper</t>
        </is>
      </c>
      <c r="B88247" t="n">
        <v>1</v>
      </c>
    </row>
    <row r="88248">
      <c r="A88248" t="inlineStr">
        <is>
          <t>titanass</t>
        </is>
      </c>
      <c r="B88248" t="n">
        <v>1</v>
      </c>
    </row>
    <row r="88249">
      <c r="A88249" t="inlineStr">
        <is>
          <t>hypersports</t>
        </is>
      </c>
      <c r="B88249" t="n">
        <v>1</v>
      </c>
    </row>
    <row r="88250">
      <c r="A88250" t="inlineStr">
        <is>
          <t>grasnet</t>
        </is>
      </c>
      <c r="B88250" t="n">
        <v>1</v>
      </c>
    </row>
    <row r="88251">
      <c r="A88251" t="inlineStr">
        <is>
          <t>yodob</t>
        </is>
      </c>
      <c r="B88251" t="n">
        <v>1</v>
      </c>
    </row>
    <row r="88252">
      <c r="A88252" t="inlineStr">
        <is>
          <t>cerephone</t>
        </is>
      </c>
      <c r="B88252" t="n">
        <v>1</v>
      </c>
    </row>
    <row r="88253">
      <c r="A88253" t="inlineStr">
        <is>
          <t>leapout</t>
        </is>
      </c>
      <c r="B88253" t="n">
        <v>1</v>
      </c>
    </row>
    <row r="88254">
      <c r="A88254" t="inlineStr">
        <is>
          <t>foved</t>
        </is>
      </c>
      <c r="B88254" t="n">
        <v>1</v>
      </c>
    </row>
    <row r="88255">
      <c r="A88255" t="inlineStr">
        <is>
          <t>sceptiol</t>
        </is>
      </c>
      <c r="B88255" t="n">
        <v>1</v>
      </c>
    </row>
    <row r="88256">
      <c r="A88256" t="inlineStr">
        <is>
          <t>sulfnative</t>
        </is>
      </c>
      <c r="B88256" t="n">
        <v>1</v>
      </c>
    </row>
    <row r="88257">
      <c r="A88257" t="inlineStr">
        <is>
          <t>testonti</t>
        </is>
      </c>
      <c r="B88257" t="n">
        <v>1</v>
      </c>
    </row>
    <row r="88258">
      <c r="A88258" t="inlineStr">
        <is>
          <t>bzzzo</t>
        </is>
      </c>
      <c r="B88258" t="n">
        <v>1</v>
      </c>
    </row>
    <row r="88259">
      <c r="A88259" t="inlineStr">
        <is>
          <t>nbring</t>
        </is>
      </c>
      <c r="B88259" t="n">
        <v>1</v>
      </c>
    </row>
    <row r="88260">
      <c r="A88260" t="inlineStr">
        <is>
          <t>vp698</t>
        </is>
      </c>
      <c r="B88260" t="n">
        <v>1</v>
      </c>
    </row>
    <row r="88261">
      <c r="A88261" t="inlineStr">
        <is>
          <t>unwhistle</t>
        </is>
      </c>
      <c r="B88261" t="n">
        <v>1</v>
      </c>
    </row>
    <row r="88262">
      <c r="A88262" t="inlineStr">
        <is>
          <t>kapappals</t>
        </is>
      </c>
      <c r="B88262" t="n">
        <v>1</v>
      </c>
    </row>
    <row r="88263">
      <c r="A88263" t="inlineStr">
        <is>
          <t>i800</t>
        </is>
      </c>
      <c r="B88263" t="n">
        <v>1</v>
      </c>
    </row>
    <row r="88264">
      <c r="A88264" t="inlineStr">
        <is>
          <t>ommu</t>
        </is>
      </c>
      <c r="B88264" t="n">
        <v>1</v>
      </c>
    </row>
    <row r="88265">
      <c r="A88265" t="inlineStr">
        <is>
          <t>trotticks</t>
        </is>
      </c>
      <c r="B88265" t="n">
        <v>1</v>
      </c>
    </row>
    <row r="88266">
      <c r="A88266" t="inlineStr">
        <is>
          <t>ibclooking</t>
        </is>
      </c>
      <c r="B88266" t="n">
        <v>1</v>
      </c>
    </row>
    <row r="88267">
      <c r="A88267" t="inlineStr">
        <is>
          <t>goscolo</t>
        </is>
      </c>
      <c r="B88267" t="n">
        <v>1</v>
      </c>
    </row>
    <row r="88268">
      <c r="A88268" t="inlineStr">
        <is>
          <t>kd4</t>
        </is>
      </c>
      <c r="B88268" t="n">
        <v>1</v>
      </c>
    </row>
    <row r="88269">
      <c r="A88269" t="inlineStr">
        <is>
          <t>stockusteraring</t>
        </is>
      </c>
      <c r="B88269" t="n">
        <v>1</v>
      </c>
    </row>
    <row r="88270">
      <c r="A88270" t="inlineStr">
        <is>
          <t>noninated</t>
        </is>
      </c>
      <c r="B88270" t="n">
        <v>1</v>
      </c>
    </row>
    <row r="88271">
      <c r="A88271" t="inlineStr">
        <is>
          <t>chernoscope</t>
        </is>
      </c>
      <c r="B88271" t="n">
        <v>1</v>
      </c>
    </row>
    <row r="88272">
      <c r="A88272" t="inlineStr">
        <is>
          <t>db_andt_brandstella88</t>
        </is>
      </c>
      <c r="B88272" t="n">
        <v>1</v>
      </c>
    </row>
    <row r="88273">
      <c r="A88273" t="inlineStr">
        <is>
          <t>bbb_12bits__</t>
        </is>
      </c>
      <c r="B88273" t="n">
        <v>1</v>
      </c>
    </row>
    <row r="88274">
      <c r="A88274" t="inlineStr">
        <is>
          <t>bbb_meui</t>
        </is>
      </c>
      <c r="B88274" t="n">
        <v>1</v>
      </c>
    </row>
    <row r="88275">
      <c r="A88275" t="inlineStr">
        <is>
          <t>bbb_xamitas</t>
        </is>
      </c>
      <c r="B88275" t="n">
        <v>1</v>
      </c>
    </row>
    <row r="88276">
      <c r="A88276" t="inlineStr">
        <is>
          <t>db_frostflower</t>
        </is>
      </c>
      <c r="B88276" t="n">
        <v>1</v>
      </c>
    </row>
    <row r="88277">
      <c r="A88277" t="inlineStr">
        <is>
          <t>dobby_hauly</t>
        </is>
      </c>
      <c r="B88277" t="n">
        <v>1</v>
      </c>
    </row>
    <row r="88278">
      <c r="A88278" t="inlineStr">
        <is>
          <t>fenoofskills5</t>
        </is>
      </c>
      <c r="B88278" t="n">
        <v>1</v>
      </c>
    </row>
    <row r="88279">
      <c r="A88279" t="inlineStr">
        <is>
          <t>db_regamoytocops</t>
        </is>
      </c>
      <c r="B88279" t="n">
        <v>1</v>
      </c>
    </row>
    <row r="88280">
      <c r="A88280" t="inlineStr">
        <is>
          <t>elvenriver</t>
        </is>
      </c>
      <c r="B88280" t="n">
        <v>1</v>
      </c>
    </row>
    <row r="88281">
      <c r="A88281" t="inlineStr">
        <is>
          <t>bbb_physicssealdividerdistancebar</t>
        </is>
      </c>
      <c r="B88281" t="n">
        <v>1</v>
      </c>
    </row>
    <row r="88282">
      <c r="A88282" t="inlineStr">
        <is>
          <t>bbb_bcns</t>
        </is>
      </c>
      <c r="B88282" t="n">
        <v>1</v>
      </c>
    </row>
    <row r="88283">
      <c r="A88283" t="inlineStr">
        <is>
          <t>endenswauling</t>
        </is>
      </c>
      <c r="B88283" t="n">
        <v>1</v>
      </c>
    </row>
    <row r="88284">
      <c r="A88284" t="inlineStr">
        <is>
          <t>db_stonewastic</t>
        </is>
      </c>
      <c r="B88284" t="n">
        <v>1</v>
      </c>
    </row>
    <row r="88285">
      <c r="A88285" t="inlineStr">
        <is>
          <t>bbb_anlp_vandalimag</t>
        </is>
      </c>
      <c r="B88285" t="n">
        <v>1</v>
      </c>
    </row>
    <row r="88286">
      <c r="A88286" t="inlineStr">
        <is>
          <t>db_vraft</t>
        </is>
      </c>
      <c r="B88286" t="n">
        <v>1</v>
      </c>
    </row>
    <row r="88287">
      <c r="A88287" t="inlineStr">
        <is>
          <t>bbb_ver</t>
        </is>
      </c>
      <c r="B88287" t="n">
        <v>1</v>
      </c>
    </row>
    <row r="88288">
      <c r="A88288" t="inlineStr">
        <is>
          <t>db_afrank</t>
        </is>
      </c>
      <c r="B88288" t="n">
        <v>1</v>
      </c>
    </row>
    <row r="88289">
      <c r="A88289" t="inlineStr">
        <is>
          <t>db_scales</t>
        </is>
      </c>
      <c r="B88289" t="n">
        <v>1</v>
      </c>
    </row>
    <row r="88290">
      <c r="A88290" t="inlineStr">
        <is>
          <t>endestueoslevel</t>
        </is>
      </c>
      <c r="B88290" t="n">
        <v>1</v>
      </c>
    </row>
    <row r="88291">
      <c r="A88291" t="inlineStr">
        <is>
          <t>db_brangers</t>
        </is>
      </c>
      <c r="B88291" t="n">
        <v>1</v>
      </c>
    </row>
    <row r="88292">
      <c r="A88292" t="inlineStr">
        <is>
          <t>db_rudermare</t>
        </is>
      </c>
      <c r="B88292" t="n">
        <v>1</v>
      </c>
    </row>
    <row r="88293">
      <c r="A88293" t="inlineStr">
        <is>
          <t>db_toytrain</t>
        </is>
      </c>
      <c r="B88293" t="n">
        <v>1</v>
      </c>
    </row>
    <row r="88294">
      <c r="A88294" t="inlineStr">
        <is>
          <t>bbb_pmonels</t>
        </is>
      </c>
      <c r="B88294" t="n">
        <v>1</v>
      </c>
    </row>
    <row r="88295">
      <c r="A88295" t="inlineStr">
        <is>
          <t>bbb_baltic</t>
        </is>
      </c>
      <c r="B88295" t="n">
        <v>1</v>
      </c>
    </row>
    <row r="88296">
      <c r="A88296" t="inlineStr">
        <is>
          <t>db_anthe_team</t>
        </is>
      </c>
      <c r="B88296" t="n">
        <v>1</v>
      </c>
    </row>
    <row r="88297">
      <c r="A88297" t="inlineStr">
        <is>
          <t>flyingflesh</t>
        </is>
      </c>
      <c r="B88297" t="n">
        <v>1</v>
      </c>
    </row>
    <row r="88298">
      <c r="A88298" t="inlineStr">
        <is>
          <t>haimfulalternatemeritor</t>
        </is>
      </c>
      <c r="B88298" t="n">
        <v>1</v>
      </c>
    </row>
    <row r="88299">
      <c r="A88299" t="inlineStr">
        <is>
          <t>unlocked_alpha2</t>
        </is>
      </c>
      <c r="B88299" t="n">
        <v>1</v>
      </c>
    </row>
    <row r="88300">
      <c r="A88300" t="inlineStr">
        <is>
          <t>bbb_mtg</t>
        </is>
      </c>
      <c r="B88300" t="n">
        <v>1</v>
      </c>
    </row>
    <row r="88301">
      <c r="A88301" t="inlineStr">
        <is>
          <t>bbb_jcos</t>
        </is>
      </c>
      <c r="B88301" t="n">
        <v>1</v>
      </c>
    </row>
    <row r="88302">
      <c r="A88302" t="inlineStr">
        <is>
          <t>bbb_buzz</t>
        </is>
      </c>
      <c r="B88302" t="n">
        <v>1</v>
      </c>
    </row>
    <row r="88303">
      <c r="A88303" t="inlineStr">
        <is>
          <t>truthoutjr</t>
        </is>
      </c>
      <c r="B88303" t="n">
        <v>1</v>
      </c>
    </row>
    <row r="88304">
      <c r="A88304" t="inlineStr">
        <is>
          <t>erri_laces</t>
        </is>
      </c>
      <c r="B88304" t="n">
        <v>1</v>
      </c>
    </row>
    <row r="88305">
      <c r="A88305" t="inlineStr">
        <is>
          <t>db_rictrancepartner</t>
        </is>
      </c>
      <c r="B88305" t="n">
        <v>1</v>
      </c>
    </row>
    <row r="88306">
      <c r="A88306" t="inlineStr">
        <is>
          <t>bbb_high</t>
        </is>
      </c>
      <c r="B88306" t="n">
        <v>1</v>
      </c>
    </row>
    <row r="88307">
      <c r="A88307" t="inlineStr">
        <is>
          <t>db_asv</t>
        </is>
      </c>
      <c r="B88307" t="n">
        <v>1</v>
      </c>
    </row>
    <row r="88308">
      <c r="A88308" t="inlineStr">
        <is>
          <t>db_wantedlevelingobject</t>
        </is>
      </c>
      <c r="B88308" t="n">
        <v>1</v>
      </c>
    </row>
    <row r="88309">
      <c r="A88309" t="inlineStr">
        <is>
          <t>bbb_ezmassrade</t>
        </is>
      </c>
      <c r="B88309" t="n">
        <v>1</v>
      </c>
    </row>
    <row r="88310">
      <c r="A88310" t="inlineStr">
        <is>
          <t>foxfortress</t>
        </is>
      </c>
      <c r="B88310" t="n">
        <v>1</v>
      </c>
    </row>
    <row r="88311">
      <c r="A88311" t="inlineStr">
        <is>
          <t>bbb_eligiblecross</t>
        </is>
      </c>
      <c r="B88311" t="n">
        <v>1</v>
      </c>
    </row>
    <row r="88312">
      <c r="A88312" t="inlineStr">
        <is>
          <t>bbb_niosh</t>
        </is>
      </c>
      <c r="B88312" t="n">
        <v>1</v>
      </c>
    </row>
    <row r="88313">
      <c r="A88313" t="inlineStr">
        <is>
          <t>bbb_fins_cap</t>
        </is>
      </c>
      <c r="B88313" t="n">
        <v>1</v>
      </c>
    </row>
    <row r="88314">
      <c r="A88314" t="inlineStr">
        <is>
          <t>db_arctictown_camp</t>
        </is>
      </c>
      <c r="B88314" t="n">
        <v>1</v>
      </c>
    </row>
    <row r="88315">
      <c r="A88315" t="inlineStr">
        <is>
          <t>bbb_median</t>
        </is>
      </c>
      <c r="B88315" t="n">
        <v>1</v>
      </c>
    </row>
    <row r="88316">
      <c r="A88316" t="inlineStr">
        <is>
          <t>db_cantastreeturve_mild</t>
        </is>
      </c>
      <c r="B88316" t="n">
        <v>1</v>
      </c>
    </row>
    <row r="88317">
      <c r="A88317" t="inlineStr">
        <is>
          <t>endersense</t>
        </is>
      </c>
      <c r="B88317" t="n">
        <v>1</v>
      </c>
    </row>
    <row r="88318">
      <c r="A88318" t="inlineStr">
        <is>
          <t>granpy</t>
        </is>
      </c>
      <c r="B88318" t="n">
        <v>1</v>
      </c>
    </row>
    <row r="88319">
      <c r="A88319" t="inlineStr">
        <is>
          <t>db_tapistry_detection</t>
        </is>
      </c>
      <c r="B88319" t="n">
        <v>1</v>
      </c>
    </row>
    <row r="88320">
      <c r="A88320" t="inlineStr">
        <is>
          <t>db_hhiceroriowa</t>
        </is>
      </c>
      <c r="B88320" t="n">
        <v>1</v>
      </c>
    </row>
    <row r="88321">
      <c r="A88321" t="inlineStr">
        <is>
          <t>db_indoosouls</t>
        </is>
      </c>
      <c r="B88321" t="n">
        <v>1</v>
      </c>
    </row>
    <row r="88322">
      <c r="A88322" t="inlineStr">
        <is>
          <t>ebedavian</t>
        </is>
      </c>
      <c r="B88322" t="n">
        <v>1</v>
      </c>
    </row>
    <row r="88323">
      <c r="A88323" t="inlineStr">
        <is>
          <t>db_bonemold</t>
        </is>
      </c>
      <c r="B88323" t="n">
        <v>1</v>
      </c>
    </row>
    <row r="88324">
      <c r="A88324" t="inlineStr">
        <is>
          <t>dondabling</t>
        </is>
      </c>
      <c r="B88324" t="n">
        <v>1</v>
      </c>
    </row>
    <row r="88325">
      <c r="A88325" t="inlineStr">
        <is>
          <t>fionaloadlinemesh</t>
        </is>
      </c>
      <c r="B88325" t="n">
        <v>1</v>
      </c>
    </row>
    <row r="88326">
      <c r="A88326" t="inlineStr">
        <is>
          <t>bbb_usor</t>
        </is>
      </c>
      <c r="B88326" t="n">
        <v>1</v>
      </c>
    </row>
    <row r="88327">
      <c r="A88327" t="inlineStr">
        <is>
          <t>folks_helmets</t>
        </is>
      </c>
      <c r="B88327" t="n">
        <v>1</v>
      </c>
    </row>
    <row r="88328">
      <c r="A88328" t="inlineStr">
        <is>
          <t>bbb_freedos</t>
        </is>
      </c>
      <c r="B88328" t="n">
        <v>1</v>
      </c>
    </row>
    <row r="88329">
      <c r="A88329" t="inlineStr">
        <is>
          <t>bbb_bees</t>
        </is>
      </c>
      <c r="B88329" t="n">
        <v>1</v>
      </c>
    </row>
    <row r="88330">
      <c r="A88330" t="inlineStr">
        <is>
          <t>enlistcitizens101</t>
        </is>
      </c>
      <c r="B88330" t="n">
        <v>1</v>
      </c>
    </row>
    <row r="88331">
      <c r="A88331" t="inlineStr">
        <is>
          <t>db_colourless</t>
        </is>
      </c>
      <c r="B88331" t="n">
        <v>1</v>
      </c>
    </row>
    <row r="88332">
      <c r="A88332" t="inlineStr">
        <is>
          <t>db_jaycott</t>
        </is>
      </c>
      <c r="B88332" t="n">
        <v>1</v>
      </c>
    </row>
    <row r="88333">
      <c r="A88333" t="inlineStr">
        <is>
          <t>bbb_liwwan</t>
        </is>
      </c>
      <c r="B88333" t="n">
        <v>1</v>
      </c>
    </row>
    <row r="88334">
      <c r="A88334" t="inlineStr">
        <is>
          <t>db_makeaths</t>
        </is>
      </c>
      <c r="B88334" t="n">
        <v>1</v>
      </c>
    </row>
    <row r="88335">
      <c r="A88335" t="inlineStr">
        <is>
          <t>douertheskyfrostfirefox</t>
        </is>
      </c>
      <c r="B88335" t="n">
        <v>1</v>
      </c>
    </row>
    <row r="88336">
      <c r="A88336" t="inlineStr">
        <is>
          <t>db_hfundy</t>
        </is>
      </c>
      <c r="B88336" t="n">
        <v>1</v>
      </c>
    </row>
    <row r="88337">
      <c r="A88337" t="inlineStr">
        <is>
          <t>fendyshowup</t>
        </is>
      </c>
      <c r="B88337" t="n">
        <v>1</v>
      </c>
    </row>
    <row r="88338">
      <c r="A88338" t="inlineStr">
        <is>
          <t>jetplayerberks</t>
        </is>
      </c>
      <c r="B88338" t="n">
        <v>1</v>
      </c>
    </row>
    <row r="88339">
      <c r="A88339" t="inlineStr">
        <is>
          <t>boreschargant</t>
        </is>
      </c>
      <c r="B88339" t="n">
        <v>1</v>
      </c>
    </row>
    <row r="88340">
      <c r="A88340" t="inlineStr">
        <is>
          <t>bbb_once</t>
        </is>
      </c>
      <c r="B88340" t="n">
        <v>1</v>
      </c>
    </row>
    <row r="88341">
      <c r="A88341" t="inlineStr">
        <is>
          <t>bbb_bind</t>
        </is>
      </c>
      <c r="B88341" t="n">
        <v>1</v>
      </c>
    </row>
    <row r="88342">
      <c r="A88342" t="inlineStr">
        <is>
          <t>db_ve69_assassinnaexer</t>
        </is>
      </c>
      <c r="B88342" t="n">
        <v>1</v>
      </c>
    </row>
    <row r="88343">
      <c r="A88343" t="inlineStr">
        <is>
          <t>db_pasaiflato</t>
        </is>
      </c>
      <c r="B88343" t="n">
        <v>1</v>
      </c>
    </row>
    <row r="88344">
      <c r="A88344" t="inlineStr">
        <is>
          <t>db_nk009_railgun</t>
        </is>
      </c>
      <c r="B88344" t="n">
        <v>1</v>
      </c>
    </row>
    <row r="88345">
      <c r="A88345" t="inlineStr">
        <is>
          <t>db_feateroana_sneak</t>
        </is>
      </c>
      <c r="B88345" t="n">
        <v>1</v>
      </c>
    </row>
    <row r="88346">
      <c r="A88346" t="inlineStr">
        <is>
          <t>fdgear</t>
        </is>
      </c>
      <c r="B88346" t="n">
        <v>1</v>
      </c>
    </row>
    <row r="88347">
      <c r="A88347" t="inlineStr">
        <is>
          <t>bbb_bavious</t>
        </is>
      </c>
      <c r="B88347" t="n">
        <v>1</v>
      </c>
    </row>
    <row r="88348">
      <c r="A88348" t="inlineStr">
        <is>
          <t>heavenwiretex</t>
        </is>
      </c>
      <c r="B88348" t="n">
        <v>1</v>
      </c>
    </row>
    <row r="88349">
      <c r="A88349" t="inlineStr">
        <is>
          <t>ernitephoenixenderman</t>
        </is>
      </c>
      <c r="B88349" t="n">
        <v>1</v>
      </c>
    </row>
    <row r="88350">
      <c r="A88350" t="inlineStr">
        <is>
          <t>bbb_blacklevels</t>
        </is>
      </c>
      <c r="B88350" t="n">
        <v>1</v>
      </c>
    </row>
    <row r="88351">
      <c r="A88351" t="inlineStr">
        <is>
          <t>de_groundball</t>
        </is>
      </c>
      <c r="B88351" t="n">
        <v>1</v>
      </c>
    </row>
    <row r="88352">
      <c r="A88352" t="inlineStr">
        <is>
          <t>bbb_no</t>
        </is>
      </c>
      <c r="B88352" t="n">
        <v>1</v>
      </c>
    </row>
    <row r="88353">
      <c r="A88353" t="inlineStr">
        <is>
          <t>ender3ian</t>
        </is>
      </c>
      <c r="B88353" t="n">
        <v>1</v>
      </c>
    </row>
    <row r="88354">
      <c r="A88354" t="inlineStr">
        <is>
          <t>dautassrah</t>
        </is>
      </c>
      <c r="B88354" t="n">
        <v>1</v>
      </c>
    </row>
    <row r="88355">
      <c r="A88355" t="inlineStr">
        <is>
          <t>bbb_explore</t>
        </is>
      </c>
      <c r="B88355" t="n">
        <v>1</v>
      </c>
    </row>
    <row r="88356">
      <c r="A88356" t="inlineStr">
        <is>
          <t>db_alstarl</t>
        </is>
      </c>
      <c r="B88356" t="n">
        <v>1</v>
      </c>
    </row>
    <row r="88357">
      <c r="A88357" t="inlineStr">
        <is>
          <t>db_airstaugh</t>
        </is>
      </c>
      <c r="B88357" t="n">
        <v>1</v>
      </c>
    </row>
    <row r="88358">
      <c r="A88358" t="inlineStr">
        <is>
          <t>generaldisplaypencil</t>
        </is>
      </c>
      <c r="B88358" t="n">
        <v>1</v>
      </c>
    </row>
    <row r="88359">
      <c r="A88359" t="inlineStr">
        <is>
          <t>bbb_wmi_attachment</t>
        </is>
      </c>
      <c r="B88359" t="n">
        <v>1</v>
      </c>
    </row>
    <row r="88360">
      <c r="A88360" t="inlineStr">
        <is>
          <t>db_yazovlt_</t>
        </is>
      </c>
      <c r="B88360" t="n">
        <v>1</v>
      </c>
    </row>
    <row r="88361">
      <c r="A88361" t="inlineStr">
        <is>
          <t>chhost</t>
        </is>
      </c>
      <c r="B88361" t="n">
        <v>1</v>
      </c>
    </row>
    <row r="88362">
      <c r="A88362" t="inlineStr">
        <is>
          <t>db_gangelmaiden</t>
        </is>
      </c>
      <c r="B88362" t="n">
        <v>1</v>
      </c>
    </row>
    <row r="88363">
      <c r="A88363" t="inlineStr">
        <is>
          <t>db_potsnik_sun</t>
        </is>
      </c>
      <c r="B88363" t="n">
        <v>1</v>
      </c>
    </row>
    <row r="88364">
      <c r="A88364" t="inlineStr">
        <is>
          <t>bbb_sha_trash</t>
        </is>
      </c>
      <c r="B88364" t="n">
        <v>1</v>
      </c>
    </row>
    <row r="88365">
      <c r="A88365" t="inlineStr">
        <is>
          <t>frontendfonts</t>
        </is>
      </c>
      <c r="B88365" t="n">
        <v>1</v>
      </c>
    </row>
    <row r="88366">
      <c r="A88366" t="inlineStr">
        <is>
          <t>glintiwitoratorwormsesh</t>
        </is>
      </c>
      <c r="B88366" t="n">
        <v>1</v>
      </c>
    </row>
    <row r="88367">
      <c r="A88367" t="inlineStr">
        <is>
          <t>bbb_rslyk</t>
        </is>
      </c>
      <c r="B88367" t="n">
        <v>1</v>
      </c>
    </row>
    <row r="88368">
      <c r="A88368" t="inlineStr">
        <is>
          <t>bbb_xl_cems</t>
        </is>
      </c>
      <c r="B88368" t="n">
        <v>1</v>
      </c>
    </row>
    <row r="88369">
      <c r="A88369" t="inlineStr">
        <is>
          <t>db_ecori_ghostsurvivors</t>
        </is>
      </c>
      <c r="B88369" t="n">
        <v>1</v>
      </c>
    </row>
    <row r="88370">
      <c r="A88370" t="inlineStr">
        <is>
          <t>enchantvisionmod</t>
        </is>
      </c>
      <c r="B88370" t="n">
        <v>1</v>
      </c>
    </row>
    <row r="88371">
      <c r="A88371" t="inlineStr">
        <is>
          <t>torswornbs</t>
        </is>
      </c>
      <c r="B88371" t="n">
        <v>1</v>
      </c>
    </row>
    <row r="88372">
      <c r="A88372" t="inlineStr">
        <is>
          <t>db_qena_ecdas</t>
        </is>
      </c>
      <c r="B88372" t="n">
        <v>1</v>
      </c>
    </row>
    <row r="88373">
      <c r="A88373" t="inlineStr">
        <is>
          <t>bbb_organization</t>
        </is>
      </c>
      <c r="B88373" t="n">
        <v>1</v>
      </c>
    </row>
    <row r="88374">
      <c r="A88374" t="inlineStr">
        <is>
          <t>weirditage</t>
        </is>
      </c>
      <c r="B88374" t="n">
        <v>1</v>
      </c>
    </row>
    <row r="88375">
      <c r="A88375" t="inlineStr">
        <is>
          <t>huscluded</t>
        </is>
      </c>
      <c r="B88375" t="n">
        <v>1</v>
      </c>
    </row>
    <row r="88376">
      <c r="A88376" t="inlineStr">
        <is>
          <t>penlindered</t>
        </is>
      </c>
      <c r="B88376" t="n">
        <v>1</v>
      </c>
    </row>
    <row r="88377">
      <c r="A88377" t="inlineStr">
        <is>
          <t>oftrilogy</t>
        </is>
      </c>
      <c r="B88377" t="n">
        <v>1</v>
      </c>
    </row>
    <row r="88378">
      <c r="A88378" t="inlineStr">
        <is>
          <t>surfeits</t>
        </is>
      </c>
      <c r="B88378" t="n">
        <v>1</v>
      </c>
    </row>
    <row r="88379">
      <c r="A88379" t="inlineStr">
        <is>
          <t>addithetical</t>
        </is>
      </c>
      <c r="B88379" t="n">
        <v>1</v>
      </c>
    </row>
    <row r="88380">
      <c r="A88380" t="inlineStr">
        <is>
          <t>rivaccia</t>
        </is>
      </c>
      <c r="B88380" t="n">
        <v>1</v>
      </c>
    </row>
    <row r="88381">
      <c r="A88381" t="inlineStr">
        <is>
          <t>suckoff</t>
        </is>
      </c>
      <c r="B88381" t="n">
        <v>1</v>
      </c>
    </row>
    <row r="88382">
      <c r="A88382" t="inlineStr">
        <is>
          <t>ctremer</t>
        </is>
      </c>
      <c r="B88382" t="n">
        <v>1</v>
      </c>
    </row>
    <row r="88383">
      <c r="A88383" t="inlineStr">
        <is>
          <t>asteractic</t>
        </is>
      </c>
      <c r="B88383" t="n">
        <v>1</v>
      </c>
    </row>
    <row r="88384">
      <c r="A88384" t="inlineStr">
        <is>
          <t>religious_s</t>
        </is>
      </c>
      <c r="B88384" t="n">
        <v>1</v>
      </c>
    </row>
    <row r="88385">
      <c r="A88385" t="inlineStr">
        <is>
          <t>dustingscom</t>
        </is>
      </c>
      <c r="B88385" t="n">
        <v>1</v>
      </c>
    </row>
    <row r="88386">
      <c r="A88386" t="inlineStr">
        <is>
          <t>barristanomantic</t>
        </is>
      </c>
      <c r="B88386" t="n">
        <v>1</v>
      </c>
    </row>
    <row r="88387">
      <c r="A88387" t="inlineStr">
        <is>
          <t>voteer</t>
        </is>
      </c>
      <c r="B88387" t="n">
        <v>1</v>
      </c>
    </row>
    <row r="88388">
      <c r="A88388" t="inlineStr">
        <is>
          <t>wagefarm1973gift</t>
        </is>
      </c>
      <c r="B88388" t="n">
        <v>1</v>
      </c>
    </row>
    <row r="88389">
      <c r="A88389" t="inlineStr">
        <is>
          <t>tisonhai</t>
        </is>
      </c>
      <c r="B88389" t="n">
        <v>1</v>
      </c>
    </row>
    <row r="88390">
      <c r="A88390" t="inlineStr">
        <is>
          <t>maxamize</t>
        </is>
      </c>
      <c r="B88390" t="n">
        <v>1</v>
      </c>
    </row>
    <row r="88391">
      <c r="A88391" t="inlineStr">
        <is>
          <t>radrawn</t>
        </is>
      </c>
      <c r="B88391" t="n">
        <v>1</v>
      </c>
    </row>
    <row r="88392">
      <c r="A88392" t="inlineStr">
        <is>
          <t>postgagallah</t>
        </is>
      </c>
      <c r="B88392" t="n">
        <v>1</v>
      </c>
    </row>
    <row r="88393">
      <c r="A88393" t="inlineStr">
        <is>
          <t>psychoval</t>
        </is>
      </c>
      <c r="B88393" t="n">
        <v>1</v>
      </c>
    </row>
    <row r="88394">
      <c r="A88394" t="inlineStr">
        <is>
          <t>aference</t>
        </is>
      </c>
      <c r="B88394" t="n">
        <v>1</v>
      </c>
    </row>
    <row r="88395">
      <c r="A88395" t="inlineStr">
        <is>
          <t>healthhor</t>
        </is>
      </c>
      <c r="B88395" t="n">
        <v>1</v>
      </c>
    </row>
    <row r="88396">
      <c r="A88396" t="inlineStr">
        <is>
          <t>monogage</t>
        </is>
      </c>
      <c r="B88396" t="n">
        <v>1</v>
      </c>
    </row>
    <row r="88397">
      <c r="A88397" t="inlineStr">
        <is>
          <t>reward20</t>
        </is>
      </c>
      <c r="B88397" t="n">
        <v>1</v>
      </c>
    </row>
    <row r="88398">
      <c r="A88398" t="inlineStr">
        <is>
          <t>gbtonz</t>
        </is>
      </c>
      <c r="B88398" t="n">
        <v>1</v>
      </c>
    </row>
    <row r="88399">
      <c r="A88399" t="inlineStr">
        <is>
          <t>estcrommment</t>
        </is>
      </c>
      <c r="B88399" t="n">
        <v>1</v>
      </c>
    </row>
    <row r="88400">
      <c r="A88400" t="inlineStr">
        <is>
          <t>rewardinfinitymansion</t>
        </is>
      </c>
      <c r="B88400" t="n">
        <v>1</v>
      </c>
    </row>
    <row r="88401">
      <c r="A88401" t="inlineStr">
        <is>
          <t>pugemaked</t>
        </is>
      </c>
      <c r="B88401" t="n">
        <v>1</v>
      </c>
    </row>
    <row r="88402">
      <c r="A88402" t="inlineStr">
        <is>
          <t>muhide</t>
        </is>
      </c>
      <c r="B88402" t="n">
        <v>1</v>
      </c>
    </row>
    <row r="88403">
      <c r="A88403" t="inlineStr">
        <is>
          <t>consusauroions</t>
        </is>
      </c>
      <c r="B88403" t="n">
        <v>1</v>
      </c>
    </row>
    <row r="88404">
      <c r="A88404" t="inlineStr">
        <is>
          <t>rewardminimumcurrentreward</t>
        </is>
      </c>
      <c r="B88404" t="n">
        <v>1</v>
      </c>
    </row>
    <row r="88405">
      <c r="A88405" t="inlineStr">
        <is>
          <t>rewardall®58</t>
        </is>
      </c>
      <c r="B88405" t="n">
        <v>1</v>
      </c>
    </row>
    <row r="88406">
      <c r="A88406" t="inlineStr">
        <is>
          <t>presentan</t>
        </is>
      </c>
      <c r="B88406" t="n">
        <v>1</v>
      </c>
    </row>
    <row r="88407">
      <c r="A88407" t="inlineStr">
        <is>
          <t>ggerfunic</t>
        </is>
      </c>
      <c r="B88407" t="n">
        <v>1</v>
      </c>
    </row>
    <row r="88408">
      <c r="A88408" t="inlineStr">
        <is>
          <t>slayerstaff</t>
        </is>
      </c>
      <c r="B88408" t="n">
        <v>1</v>
      </c>
    </row>
    <row r="88409">
      <c r="A88409" t="inlineStr">
        <is>
          <t>scvpropertycontainers</t>
        </is>
      </c>
      <c r="B88409" t="n">
        <v>1</v>
      </c>
    </row>
    <row r="88410">
      <c r="A88410" t="inlineStr">
        <is>
          <t>callingplias</t>
        </is>
      </c>
      <c r="B88410" t="n">
        <v>1</v>
      </c>
    </row>
    <row r="88411">
      <c r="A88411" t="inlineStr">
        <is>
          <t>helsinkii</t>
        </is>
      </c>
      <c r="B88411" t="n">
        <v>1</v>
      </c>
    </row>
    <row r="88412">
      <c r="A88412" t="inlineStr">
        <is>
          <t>purplebearxxoro</t>
        </is>
      </c>
      <c r="B88412" t="n">
        <v>1</v>
      </c>
    </row>
    <row r="88413">
      <c r="A88413" t="inlineStr">
        <is>
          <t>whitewicky</t>
        </is>
      </c>
      <c r="B88413" t="n">
        <v>1</v>
      </c>
    </row>
    <row r="88414">
      <c r="A88414" t="inlineStr">
        <is>
          <t>swans_5k2014</t>
        </is>
      </c>
      <c r="B88414" t="n">
        <v>1</v>
      </c>
    </row>
    <row r="88415">
      <c r="A88415" t="inlineStr">
        <is>
          <t>drreeub</t>
        </is>
      </c>
      <c r="B88415" t="n">
        <v>1</v>
      </c>
    </row>
    <row r="88416">
      <c r="A88416" t="inlineStr">
        <is>
          <t>naiincet</t>
        </is>
      </c>
      <c r="B88416" t="n">
        <v>1</v>
      </c>
    </row>
    <row r="88417">
      <c r="A88417" t="inlineStr">
        <is>
          <t>prerhythm</t>
        </is>
      </c>
      <c r="B88417" t="n">
        <v>1</v>
      </c>
    </row>
    <row r="88418">
      <c r="A88418" t="inlineStr">
        <is>
          <t>iseedm</t>
        </is>
      </c>
      <c r="B88418" t="n">
        <v>1</v>
      </c>
    </row>
    <row r="88419">
      <c r="A88419" t="inlineStr">
        <is>
          <t>ⓡ️</t>
        </is>
      </c>
      <c r="B88419" t="n">
        <v>1</v>
      </c>
    </row>
    <row r="88420">
      <c r="A88420" t="inlineStr">
        <is>
          <t>wrafters</t>
        </is>
      </c>
      <c r="B88420" t="n">
        <v>1</v>
      </c>
    </row>
    <row r="88421">
      <c r="A88421" t="inlineStr">
        <is>
          <t>uhhone</t>
        </is>
      </c>
      <c r="B88421" t="n">
        <v>1</v>
      </c>
    </row>
    <row r="88422">
      <c r="A88422" t="inlineStr">
        <is>
          <t>qualel</t>
        </is>
      </c>
      <c r="B88422" t="n">
        <v>1</v>
      </c>
    </row>
    <row r="88423">
      <c r="A88423" t="inlineStr">
        <is>
          <t>yoraxar</t>
        </is>
      </c>
      <c r="B88423" t="n">
        <v>1</v>
      </c>
    </row>
    <row r="88424">
      <c r="A88424" t="inlineStr">
        <is>
          <t>arafandro</t>
        </is>
      </c>
      <c r="B88424" t="n">
        <v>1</v>
      </c>
    </row>
    <row r="88425">
      <c r="A88425" t="inlineStr">
        <is>
          <t>zazzys</t>
        </is>
      </c>
      <c r="B88425" t="n">
        <v>1</v>
      </c>
    </row>
    <row r="88426">
      <c r="A88426" t="inlineStr">
        <is>
          <t>clhemut</t>
        </is>
      </c>
      <c r="B88426" t="n">
        <v>1</v>
      </c>
    </row>
    <row r="88427">
      <c r="A88427" t="inlineStr">
        <is>
          <t>aukpen</t>
        </is>
      </c>
      <c r="B88427" t="n">
        <v>1</v>
      </c>
    </row>
    <row r="88428">
      <c r="A88428" t="inlineStr">
        <is>
          <t>lintvirum</t>
        </is>
      </c>
      <c r="B88428" t="n">
        <v>1</v>
      </c>
    </row>
    <row r="88429">
      <c r="A88429" t="inlineStr">
        <is>
          <t>goodwuh</t>
        </is>
      </c>
      <c r="B88429" t="n">
        <v>1</v>
      </c>
    </row>
    <row r="88430">
      <c r="A88430" t="inlineStr">
        <is>
          <t>schwankards</t>
        </is>
      </c>
      <c r="B88430" t="n">
        <v>1</v>
      </c>
    </row>
    <row r="88431">
      <c r="A88431" t="inlineStr">
        <is>
          <t>quichoccia</t>
        </is>
      </c>
      <c r="B88431" t="n">
        <v>1</v>
      </c>
    </row>
    <row r="88432">
      <c r="A88432" t="inlineStr">
        <is>
          <t>almostee</t>
        </is>
      </c>
      <c r="B88432" t="n">
        <v>1</v>
      </c>
    </row>
    <row r="88433">
      <c r="A88433" t="inlineStr">
        <is>
          <t>bergerem</t>
        </is>
      </c>
      <c r="B88433" t="n">
        <v>1</v>
      </c>
    </row>
    <row r="88434">
      <c r="A88434" t="inlineStr">
        <is>
          <t>tullery</t>
        </is>
      </c>
      <c r="B88434" t="n">
        <v>1</v>
      </c>
    </row>
    <row r="88435">
      <c r="A88435" t="inlineStr">
        <is>
          <t>amswimmingopen</t>
        </is>
      </c>
      <c r="B88435" t="n">
        <v>1</v>
      </c>
    </row>
    <row r="88436">
      <c r="A88436" t="inlineStr">
        <is>
          <t>partrespondently</t>
        </is>
      </c>
      <c r="B88436" t="n">
        <v>1</v>
      </c>
    </row>
    <row r="88437">
      <c r="A88437" t="inlineStr">
        <is>
          <t>bareise</t>
        </is>
      </c>
      <c r="B88437" t="n">
        <v>1</v>
      </c>
    </row>
    <row r="88438">
      <c r="A88438" t="inlineStr">
        <is>
          <t>drognostic</t>
        </is>
      </c>
      <c r="B88438" t="n">
        <v>1</v>
      </c>
    </row>
    <row r="88439">
      <c r="A88439" t="inlineStr">
        <is>
          <t>sinbadge</t>
        </is>
      </c>
      <c r="B88439" t="n">
        <v>1</v>
      </c>
    </row>
    <row r="88440">
      <c r="A88440" t="inlineStr">
        <is>
          <t>releivability</t>
        </is>
      </c>
      <c r="B88440" t="n">
        <v>1</v>
      </c>
    </row>
    <row r="88441">
      <c r="A88441" t="inlineStr">
        <is>
          <t>2mange</t>
        </is>
      </c>
      <c r="B88441" t="n">
        <v>1</v>
      </c>
    </row>
    <row r="88442">
      <c r="A88442" t="inlineStr">
        <is>
          <t>kachels</t>
        </is>
      </c>
      <c r="B88442" t="n">
        <v>1</v>
      </c>
    </row>
    <row r="88443">
      <c r="A88443" t="inlineStr">
        <is>
          <t>walklight</t>
        </is>
      </c>
      <c r="B88443" t="n">
        <v>1</v>
      </c>
    </row>
    <row r="88444">
      <c r="A88444" t="inlineStr">
        <is>
          <t>mithole</t>
        </is>
      </c>
      <c r="B88444" t="n">
        <v>1</v>
      </c>
    </row>
    <row r="88445">
      <c r="A88445" t="inlineStr">
        <is>
          <t>sellsub</t>
        </is>
      </c>
      <c r="B88445" t="n">
        <v>1</v>
      </c>
    </row>
    <row r="88446">
      <c r="A88446" t="inlineStr">
        <is>
          <t>faymu</t>
        </is>
      </c>
      <c r="B88446" t="n">
        <v>1</v>
      </c>
    </row>
    <row r="88447">
      <c r="A88447" t="inlineStr">
        <is>
          <t>yunnoka</t>
        </is>
      </c>
      <c r="B88447" t="n">
        <v>1</v>
      </c>
    </row>
    <row r="88448">
      <c r="A88448" t="inlineStr">
        <is>
          <t>regressivism</t>
        </is>
      </c>
      <c r="B88448" t="n">
        <v>1</v>
      </c>
    </row>
    <row r="88449">
      <c r="A88449" t="inlineStr">
        <is>
          <t>pohea</t>
        </is>
      </c>
      <c r="B88449" t="n">
        <v>1</v>
      </c>
    </row>
    <row r="88450">
      <c r="A88450" t="inlineStr">
        <is>
          <t>flamets</t>
        </is>
      </c>
      <c r="B88450" t="n">
        <v>1</v>
      </c>
    </row>
    <row r="88451">
      <c r="A88451" t="inlineStr">
        <is>
          <t>comshan</t>
        </is>
      </c>
      <c r="B88451" t="n">
        <v>1</v>
      </c>
    </row>
    <row r="88452">
      <c r="A88452" t="inlineStr">
        <is>
          <t>namimaro</t>
        </is>
      </c>
      <c r="B88452" t="n">
        <v>1</v>
      </c>
    </row>
    <row r="88453">
      <c r="A88453" t="inlineStr">
        <is>
          <t>revenextrons</t>
        </is>
      </c>
      <c r="B88453" t="n">
        <v>1</v>
      </c>
    </row>
    <row r="88454">
      <c r="A88454" t="inlineStr">
        <is>
          <t>underreal</t>
        </is>
      </c>
      <c r="B88454" t="n">
        <v>1</v>
      </c>
    </row>
    <row r="88455">
      <c r="A88455" t="inlineStr">
        <is>
          <t>ut3912</t>
        </is>
      </c>
      <c r="B88455" t="n">
        <v>1</v>
      </c>
    </row>
    <row r="88456">
      <c r="A88456" t="inlineStr">
        <is>
          <t>franicambyan</t>
        </is>
      </c>
      <c r="B88456" t="n">
        <v>1</v>
      </c>
    </row>
    <row r="88457">
      <c r="A88457" t="inlineStr">
        <is>
          <t>namimara</t>
        </is>
      </c>
      <c r="B88457" t="n">
        <v>1</v>
      </c>
    </row>
    <row r="88458">
      <c r="A88458" t="inlineStr">
        <is>
          <t>myrddinosite</t>
        </is>
      </c>
      <c r="B88458" t="n">
        <v>1</v>
      </c>
    </row>
    <row r="88459">
      <c r="A88459" t="inlineStr">
        <is>
          <t>bybaselcmo</t>
        </is>
      </c>
      <c r="B88459" t="n">
        <v>1</v>
      </c>
    </row>
    <row r="88460">
      <c r="A88460" t="inlineStr">
        <is>
          <t>flesherding</t>
        </is>
      </c>
      <c r="B88460" t="n">
        <v>1</v>
      </c>
    </row>
    <row r="88461">
      <c r="A88461" t="inlineStr">
        <is>
          <t>orderspurchase</t>
        </is>
      </c>
      <c r="B88461" t="n">
        <v>1</v>
      </c>
    </row>
    <row r="88462">
      <c r="A88462" t="inlineStr">
        <is>
          <t>headmaps</t>
        </is>
      </c>
      <c r="B88462" t="n">
        <v>1</v>
      </c>
    </row>
    <row r="88463">
      <c r="A88463" t="inlineStr">
        <is>
          <t>lapunoan</t>
        </is>
      </c>
      <c r="B88463" t="n">
        <v>1</v>
      </c>
    </row>
    <row r="88464">
      <c r="A88464" t="inlineStr">
        <is>
          <t>tzmisaki</t>
        </is>
      </c>
      <c r="B88464" t="n">
        <v>1</v>
      </c>
    </row>
    <row r="88465">
      <c r="A88465" t="inlineStr">
        <is>
          <t>ciankeys</t>
        </is>
      </c>
      <c r="B88465" t="n">
        <v>1</v>
      </c>
    </row>
    <row r="88466">
      <c r="A88466" t="inlineStr">
        <is>
          <t>quadriplett</t>
        </is>
      </c>
      <c r="B88466" t="n">
        <v>1</v>
      </c>
    </row>
    <row r="88467">
      <c r="A88467" t="inlineStr">
        <is>
          <t>vulkv</t>
        </is>
      </c>
      <c r="B88467" t="n">
        <v>1</v>
      </c>
    </row>
    <row r="88468">
      <c r="A88468" t="inlineStr">
        <is>
          <t>lighthouselight</t>
        </is>
      </c>
      <c r="B88468" t="n">
        <v>1</v>
      </c>
    </row>
    <row r="88469">
      <c r="A88469" t="inlineStr">
        <is>
          <t>pig321</t>
        </is>
      </c>
      <c r="B88469" t="n">
        <v>1</v>
      </c>
    </row>
    <row r="88470">
      <c r="A88470" t="inlineStr">
        <is>
          <t>tchalfit</t>
        </is>
      </c>
      <c r="B88470" t="n">
        <v>1</v>
      </c>
    </row>
    <row r="88471">
      <c r="A88471" t="inlineStr">
        <is>
          <t>™62930</t>
        </is>
      </c>
      <c r="B88471" t="n">
        <v>1</v>
      </c>
    </row>
    <row r="88472">
      <c r="A88472" t="inlineStr">
        <is>
          <t>whookie</t>
        </is>
      </c>
      <c r="B88472" t="n">
        <v>1</v>
      </c>
    </row>
    <row r="88473">
      <c r="A88473" t="inlineStr">
        <is>
          <t>knowiomaint</t>
        </is>
      </c>
      <c r="B88473" t="n">
        <v>1</v>
      </c>
    </row>
    <row r="88474">
      <c r="A88474" t="inlineStr">
        <is>
          <t>hetrono</t>
        </is>
      </c>
      <c r="B88474" t="n">
        <v>1</v>
      </c>
    </row>
    <row r="88475">
      <c r="A88475" t="inlineStr">
        <is>
          <t>27637</t>
        </is>
      </c>
      <c r="B88475" t="n">
        <v>1</v>
      </c>
    </row>
    <row r="88476">
      <c r="A88476" t="inlineStr">
        <is>
          <t>brontele_ma</t>
        </is>
      </c>
      <c r="B88476" t="n">
        <v>1</v>
      </c>
    </row>
    <row r="88477">
      <c r="A88477" t="inlineStr">
        <is>
          <t>antiquari</t>
        </is>
      </c>
      <c r="B88477" t="n">
        <v>1</v>
      </c>
    </row>
    <row r="88478">
      <c r="A88478" t="inlineStr">
        <is>
          <t>assignanshee</t>
        </is>
      </c>
      <c r="B88478" t="n">
        <v>1</v>
      </c>
    </row>
    <row r="88479">
      <c r="A88479" t="inlineStr">
        <is>
          <t>mcclokan</t>
        </is>
      </c>
      <c r="B88479" t="n">
        <v>1</v>
      </c>
    </row>
    <row r="88480">
      <c r="A88480" t="inlineStr">
        <is>
          <t>coyoyamcy</t>
        </is>
      </c>
      <c r="B88480" t="n">
        <v>1</v>
      </c>
    </row>
    <row r="88481">
      <c r="A88481" t="inlineStr">
        <is>
          <t>johnorrhtt</t>
        </is>
      </c>
      <c r="B88481" t="n">
        <v>1</v>
      </c>
    </row>
    <row r="88482">
      <c r="A88482" t="inlineStr">
        <is>
          <t>erbie</t>
        </is>
      </c>
      <c r="B88482" t="n">
        <v>3</v>
      </c>
    </row>
    <row r="88483">
      <c r="A88483" t="inlineStr">
        <is>
          <t>orgcarbcarb</t>
        </is>
      </c>
      <c r="B88483" t="n">
        <v>1</v>
      </c>
    </row>
    <row r="88484">
      <c r="A88484" t="inlineStr">
        <is>
          <t>greenwoodhighway</t>
        </is>
      </c>
      <c r="B88484" t="n">
        <v>1</v>
      </c>
    </row>
    <row r="88485">
      <c r="A88485" t="inlineStr">
        <is>
          <t>marsg</t>
        </is>
      </c>
      <c r="B88485" t="n">
        <v>1</v>
      </c>
    </row>
    <row r="88486">
      <c r="A88486" t="inlineStr">
        <is>
          <t>velure</t>
        </is>
      </c>
      <c r="B88486" t="n">
        <v>1</v>
      </c>
    </row>
    <row r="88487">
      <c r="A88487" t="inlineStr">
        <is>
          <t>leapflis</t>
        </is>
      </c>
      <c r="B88487" t="n">
        <v>1</v>
      </c>
    </row>
    <row r="88488">
      <c r="A88488" t="inlineStr">
        <is>
          <t>freethoughttribune</t>
        </is>
      </c>
      <c r="B88488" t="n">
        <v>1</v>
      </c>
    </row>
    <row r="88489">
      <c r="A88489" t="inlineStr">
        <is>
          <t>disadmin</t>
        </is>
      </c>
      <c r="B88489" t="n">
        <v>1</v>
      </c>
    </row>
    <row r="88490">
      <c r="A88490" t="inlineStr">
        <is>
          <t>opinionspiracy</t>
        </is>
      </c>
      <c r="B88490" t="n">
        <v>1</v>
      </c>
    </row>
    <row r="88491">
      <c r="A88491" t="inlineStr">
        <is>
          <t>notdrew</t>
        </is>
      </c>
      <c r="B88491" t="n">
        <v>1</v>
      </c>
    </row>
    <row r="88492">
      <c r="A88492" t="inlineStr">
        <is>
          <t>hapkong</t>
        </is>
      </c>
      <c r="B88492" t="n">
        <v>1</v>
      </c>
    </row>
    <row r="88493">
      <c r="A88493" t="inlineStr">
        <is>
          <t>wpnba</t>
        </is>
      </c>
      <c r="B88493" t="n">
        <v>1</v>
      </c>
    </row>
    <row r="88494">
      <c r="A88494" t="inlineStr">
        <is>
          <t>gouldsh</t>
        </is>
      </c>
      <c r="B88494" t="n">
        <v>1</v>
      </c>
    </row>
    <row r="88495">
      <c r="A88495" t="inlineStr">
        <is>
          <t>eghur</t>
        </is>
      </c>
      <c r="B88495" t="n">
        <v>1</v>
      </c>
    </row>
    <row r="88496">
      <c r="A88496" t="inlineStr">
        <is>
          <t>faggyggg</t>
        </is>
      </c>
      <c r="B88496" t="n">
        <v>1</v>
      </c>
    </row>
    <row r="88497">
      <c r="A88497" t="inlineStr">
        <is>
          <t>pharahblackblue</t>
        </is>
      </c>
      <c r="B88497" t="n">
        <v>1</v>
      </c>
    </row>
    <row r="88498">
      <c r="A88498" t="inlineStr">
        <is>
          <t>red_man</t>
        </is>
      </c>
      <c r="B88498" t="n">
        <v>1</v>
      </c>
    </row>
    <row r="88499">
      <c r="A88499" t="inlineStr">
        <is>
          <t>sometenden</t>
        </is>
      </c>
      <c r="B88499" t="n">
        <v>1</v>
      </c>
    </row>
    <row r="88500">
      <c r="A88500" t="inlineStr">
        <is>
          <t>karlle</t>
        </is>
      </c>
      <c r="B88500" t="n">
        <v>2</v>
      </c>
    </row>
    <row r="88501">
      <c r="A88501" t="inlineStr">
        <is>
          <t>frankfox25</t>
        </is>
      </c>
      <c r="B88501" t="n">
        <v>1</v>
      </c>
    </row>
    <row r="88502">
      <c r="A88502" t="inlineStr">
        <is>
          <t>kezje</t>
        </is>
      </c>
      <c r="B88502" t="n">
        <v>1</v>
      </c>
    </row>
    <row r="88503">
      <c r="A88503" t="inlineStr">
        <is>
          <t>topicremember</t>
        </is>
      </c>
      <c r="B88503" t="n">
        <v>1</v>
      </c>
    </row>
    <row r="88504">
      <c r="A88504" t="inlineStr">
        <is>
          <t>bichachechy</t>
        </is>
      </c>
      <c r="B88504" t="n">
        <v>1</v>
      </c>
    </row>
    <row r="88505">
      <c r="A88505" t="inlineStr">
        <is>
          <t>cornv</t>
        </is>
      </c>
      <c r="B88505" t="n">
        <v>1</v>
      </c>
    </row>
    <row r="88506">
      <c r="A88506" t="inlineStr">
        <is>
          <t>venterwood</t>
        </is>
      </c>
      <c r="B88506" t="n">
        <v>1</v>
      </c>
    </row>
    <row r="88507">
      <c r="A88507" t="inlineStr">
        <is>
          <t>terrrow</t>
        </is>
      </c>
      <c r="B88507" t="n">
        <v>1</v>
      </c>
    </row>
    <row r="88508">
      <c r="A88508" t="inlineStr">
        <is>
          <t>opinioncbc</t>
        </is>
      </c>
      <c r="B88508" t="n">
        <v>1</v>
      </c>
    </row>
    <row r="88509">
      <c r="A88509" t="inlineStr">
        <is>
          <t>wolflin</t>
        </is>
      </c>
      <c r="B88509" t="n">
        <v>1</v>
      </c>
    </row>
    <row r="88510">
      <c r="A88510" t="inlineStr">
        <is>
          <t>desnikoff</t>
        </is>
      </c>
      <c r="B88510" t="n">
        <v>1</v>
      </c>
    </row>
    <row r="88511">
      <c r="A88511" t="inlineStr">
        <is>
          <t>homerspek</t>
        </is>
      </c>
      <c r="B88511" t="n">
        <v>1</v>
      </c>
    </row>
    <row r="88512">
      <c r="A88512" t="inlineStr">
        <is>
          <t>phillippower</t>
        </is>
      </c>
      <c r="B88512" t="n">
        <v>1</v>
      </c>
    </row>
    <row r="88513">
      <c r="A88513" t="inlineStr">
        <is>
          <t>aplo</t>
        </is>
      </c>
      <c r="B88513" t="n">
        <v>1</v>
      </c>
    </row>
    <row r="88514">
      <c r="A88514" t="inlineStr">
        <is>
          <t>bibko</t>
        </is>
      </c>
      <c r="B88514" t="n">
        <v>1</v>
      </c>
    </row>
    <row r="88515">
      <c r="A88515" t="inlineStr">
        <is>
          <t>towables</t>
        </is>
      </c>
      <c r="B88515" t="n">
        <v>1</v>
      </c>
    </row>
    <row r="88516">
      <c r="A88516" t="inlineStr">
        <is>
          <t>sdias</t>
        </is>
      </c>
      <c r="B88516" t="n">
        <v>1</v>
      </c>
    </row>
    <row r="88517">
      <c r="A88517" t="inlineStr">
        <is>
          <t>eqw</t>
        </is>
      </c>
      <c r="B88517" t="n">
        <v>1</v>
      </c>
    </row>
    <row r="88518">
      <c r="A88518" t="inlineStr">
        <is>
          <t>potah</t>
        </is>
      </c>
      <c r="B88518" t="n">
        <v>1</v>
      </c>
    </row>
    <row r="88519">
      <c r="A88519" t="inlineStr">
        <is>
          <t>kluyter</t>
        </is>
      </c>
      <c r="B88519" t="n">
        <v>1</v>
      </c>
    </row>
    <row r="88520">
      <c r="A88520" t="inlineStr">
        <is>
          <t>turboanarchists</t>
        </is>
      </c>
      <c r="B88520" t="n">
        <v>1</v>
      </c>
    </row>
    <row r="88521">
      <c r="A88521" t="inlineStr">
        <is>
          <t>viriano</t>
        </is>
      </c>
      <c r="B88521" t="n">
        <v>1</v>
      </c>
    </row>
    <row r="88522">
      <c r="A88522" t="inlineStr">
        <is>
          <t>giustaldos</t>
        </is>
      </c>
      <c r="B88522" t="n">
        <v>1</v>
      </c>
    </row>
    <row r="88523">
      <c r="A88523" t="inlineStr">
        <is>
          <t>chlockdown</t>
        </is>
      </c>
      <c r="B88523" t="n">
        <v>1</v>
      </c>
    </row>
    <row r="88524">
      <c r="A88524" t="inlineStr">
        <is>
          <t>petrifits</t>
        </is>
      </c>
      <c r="B88524" t="n">
        <v>1</v>
      </c>
    </row>
    <row r="88525">
      <c r="A88525" t="inlineStr">
        <is>
          <t>nowstopis</t>
        </is>
      </c>
      <c r="B88525" t="n">
        <v>1</v>
      </c>
    </row>
    <row r="88526">
      <c r="A88526" t="inlineStr">
        <is>
          <t>rusftestay</t>
        </is>
      </c>
      <c r="B88526" t="n">
        <v>1</v>
      </c>
    </row>
    <row r="88527">
      <c r="A88527" t="inlineStr">
        <is>
          <t>richtake</t>
        </is>
      </c>
      <c r="B88527" t="n">
        <v>1</v>
      </c>
    </row>
    <row r="88528">
      <c r="A88528" t="inlineStr">
        <is>
          <t>traviano</t>
        </is>
      </c>
      <c r="B88528" t="n">
        <v>1</v>
      </c>
    </row>
    <row r="88529">
      <c r="A88529" t="inlineStr">
        <is>
          <t>toballers</t>
        </is>
      </c>
      <c r="B88529" t="n">
        <v>1</v>
      </c>
    </row>
    <row r="88530">
      <c r="A88530" t="inlineStr">
        <is>
          <t>500second</t>
        </is>
      </c>
      <c r="B88530" t="n">
        <v>1</v>
      </c>
    </row>
    <row r="88531">
      <c r="A88531" t="inlineStr">
        <is>
          <t>tranly</t>
        </is>
      </c>
      <c r="B88531" t="n">
        <v>1</v>
      </c>
    </row>
    <row r="88532">
      <c r="A88532" t="inlineStr">
        <is>
          <t>expertemptore</t>
        </is>
      </c>
      <c r="B88532" t="n">
        <v>1</v>
      </c>
    </row>
    <row r="88533">
      <c r="A88533" t="inlineStr">
        <is>
          <t>hundredand</t>
        </is>
      </c>
      <c r="B88533" t="n">
        <v>2</v>
      </c>
    </row>
    <row r="88534">
      <c r="A88534" t="inlineStr">
        <is>
          <t>incomparables</t>
        </is>
      </c>
      <c r="B88534" t="n">
        <v>1</v>
      </c>
    </row>
    <row r="88535">
      <c r="A88535" t="inlineStr">
        <is>
          <t>bleijie</t>
        </is>
      </c>
      <c r="B88535" t="n">
        <v>1</v>
      </c>
    </row>
    <row r="88536">
      <c r="A88536" t="inlineStr">
        <is>
          <t>angelafruits</t>
        </is>
      </c>
      <c r="B88536" t="n">
        <v>1</v>
      </c>
    </row>
    <row r="88537">
      <c r="A88537" t="inlineStr">
        <is>
          <t>chrustled</t>
        </is>
      </c>
      <c r="B88537" t="n">
        <v>1</v>
      </c>
    </row>
    <row r="88538">
      <c r="A88538" t="inlineStr">
        <is>
          <t>13fouled</t>
        </is>
      </c>
      <c r="B88538" t="n">
        <v>1</v>
      </c>
    </row>
    <row r="88539">
      <c r="A88539" t="inlineStr">
        <is>
          <t>étles</t>
        </is>
      </c>
      <c r="B88539" t="n">
        <v>1</v>
      </c>
    </row>
    <row r="88540">
      <c r="A88540" t="inlineStr">
        <is>
          <t>cacunctionally</t>
        </is>
      </c>
      <c r="B88540" t="n">
        <v>1</v>
      </c>
    </row>
    <row r="88541">
      <c r="A88541" t="inlineStr">
        <is>
          <t>slaburu</t>
        </is>
      </c>
      <c r="B88541" t="n">
        <v>1</v>
      </c>
    </row>
    <row r="88542">
      <c r="A88542" t="inlineStr">
        <is>
          <t>reputationbushing</t>
        </is>
      </c>
      <c r="B88542" t="n">
        <v>1</v>
      </c>
    </row>
    <row r="88543">
      <c r="A88543" t="inlineStr">
        <is>
          <t>c09600</t>
        </is>
      </c>
      <c r="B88543" t="n">
        <v>1</v>
      </c>
    </row>
    <row r="88544">
      <c r="A88544" t="inlineStr">
        <is>
          <t>doorbase</t>
        </is>
      </c>
      <c r="B88544" t="n">
        <v>1</v>
      </c>
    </row>
    <row r="88545">
      <c r="A88545" t="inlineStr">
        <is>
          <t>isanimations</t>
        </is>
      </c>
      <c r="B88545" t="n">
        <v>1</v>
      </c>
    </row>
    <row r="88546">
      <c r="A88546" t="inlineStr">
        <is>
          <t>nas64</t>
        </is>
      </c>
      <c r="B88546" t="n">
        <v>1</v>
      </c>
    </row>
    <row r="88547">
      <c r="A88547" t="inlineStr">
        <is>
          <t>mastectomysitemap</t>
        </is>
      </c>
      <c r="B88547" t="n">
        <v>1</v>
      </c>
    </row>
    <row r="88548">
      <c r="A88548" t="inlineStr">
        <is>
          <t>extremelong</t>
        </is>
      </c>
      <c r="B88548" t="n">
        <v>1</v>
      </c>
    </row>
    <row r="88549">
      <c r="A88549" t="inlineStr">
        <is>
          <t>purroundly</t>
        </is>
      </c>
      <c r="B88549" t="n">
        <v>1</v>
      </c>
    </row>
    <row r="88550">
      <c r="A88550" t="inlineStr">
        <is>
          <t>c0939</t>
        </is>
      </c>
      <c r="B88550" t="n">
        <v>1</v>
      </c>
    </row>
    <row r="88551">
      <c r="A88551" t="inlineStr">
        <is>
          <t>advancedinterconnectivity</t>
        </is>
      </c>
      <c r="B88551" t="n">
        <v>1</v>
      </c>
    </row>
    <row r="88552">
      <c r="A88552" t="inlineStr">
        <is>
          <t>aftergives</t>
        </is>
      </c>
      <c r="B88552" t="n">
        <v>1</v>
      </c>
    </row>
    <row r="88553">
      <c r="A88553" t="inlineStr">
        <is>
          <t>dx1991</t>
        </is>
      </c>
      <c r="B88553" t="n">
        <v>1</v>
      </c>
    </row>
    <row r="88554">
      <c r="A88554" t="inlineStr">
        <is>
          <t>librarysoftware</t>
        </is>
      </c>
      <c r="B88554" t="n">
        <v>1</v>
      </c>
    </row>
    <row r="88555">
      <c r="A88555" t="inlineStr">
        <is>
          <t>developoperation</t>
        </is>
      </c>
      <c r="B88555" t="n">
        <v>1</v>
      </c>
    </row>
    <row r="88556">
      <c r="A88556" t="inlineStr">
        <is>
          <t>vistaxp</t>
        </is>
      </c>
      <c r="B88556" t="n">
        <v>1</v>
      </c>
    </row>
    <row r="88557">
      <c r="A88557" t="inlineStr">
        <is>
          <t>65641</t>
        </is>
      </c>
      <c r="B88557" t="n">
        <v>1</v>
      </c>
    </row>
    <row r="88558">
      <c r="A88558" t="inlineStr">
        <is>
          <t>lcal1</t>
        </is>
      </c>
      <c r="B88558" t="n">
        <v>1</v>
      </c>
    </row>
    <row r="88559">
      <c r="A88559" t="inlineStr">
        <is>
          <t>128a2</t>
        </is>
      </c>
      <c r="B88559" t="n">
        <v>1</v>
      </c>
    </row>
    <row r="88560">
      <c r="A88560" t="inlineStr">
        <is>
          <t>c030540</t>
        </is>
      </c>
      <c r="B88560" t="n">
        <v>2</v>
      </c>
    </row>
    <row r="88561">
      <c r="A88561" t="inlineStr">
        <is>
          <t>winxz24</t>
        </is>
      </c>
      <c r="B88561" t="n">
        <v>1</v>
      </c>
    </row>
    <row r="88562">
      <c r="A88562" t="inlineStr">
        <is>
          <t>liftrepairs</t>
        </is>
      </c>
      <c r="B88562" t="n">
        <v>1</v>
      </c>
    </row>
    <row r="88563">
      <c r="A88563" t="inlineStr">
        <is>
          <t>c093005</t>
        </is>
      </c>
      <c r="B88563" t="n">
        <v>1</v>
      </c>
    </row>
    <row r="88564">
      <c r="A88564" t="inlineStr">
        <is>
          <t>30frcs</t>
        </is>
      </c>
      <c r="B88564" t="n">
        <v>1</v>
      </c>
    </row>
    <row r="88565">
      <c r="A88565" t="inlineStr">
        <is>
          <t>germanese</t>
        </is>
      </c>
      <c r="B88565" t="n">
        <v>1</v>
      </c>
    </row>
    <row r="88566">
      <c r="A88566" t="inlineStr">
        <is>
          <t>memtestgpsys</t>
        </is>
      </c>
      <c r="B88566" t="n">
        <v>1</v>
      </c>
    </row>
    <row r="88567">
      <c r="A88567" t="inlineStr">
        <is>
          <t>prepbasdata</t>
        </is>
      </c>
      <c r="B88567" t="n">
        <v>1</v>
      </c>
    </row>
    <row r="88568">
      <c r="A88568" t="inlineStr">
        <is>
          <t>decadesitemap</t>
        </is>
      </c>
      <c r="B88568" t="n">
        <v>1</v>
      </c>
    </row>
    <row r="88569">
      <c r="A88569" t="inlineStr">
        <is>
          <t>martmichaelpaynt</t>
        </is>
      </c>
      <c r="B88569" t="n">
        <v>1</v>
      </c>
    </row>
    <row r="88570">
      <c r="A88570" t="inlineStr">
        <is>
          <t>condard</t>
        </is>
      </c>
      <c r="B88570" t="n">
        <v>1</v>
      </c>
    </row>
    <row r="88571">
      <c r="A88571" t="inlineStr">
        <is>
          <t>bcgrocery</t>
        </is>
      </c>
      <c r="B88571" t="n">
        <v>1</v>
      </c>
    </row>
    <row r="88572">
      <c r="A88572" t="inlineStr">
        <is>
          <t>ca5007bladersmiddlexdown</t>
        </is>
      </c>
      <c r="B88572" t="n">
        <v>1</v>
      </c>
    </row>
    <row r="88573">
      <c r="A88573" t="inlineStr">
        <is>
          <t>someone—</t>
        </is>
      </c>
      <c r="B88573" t="n">
        <v>2</v>
      </c>
    </row>
    <row r="88574">
      <c r="A88574" t="inlineStr">
        <is>
          <t>chreatise</t>
        </is>
      </c>
      <c r="B88574" t="n">
        <v>1</v>
      </c>
    </row>
    <row r="88575">
      <c r="A88575" t="inlineStr">
        <is>
          <t>—shut</t>
        </is>
      </c>
      <c r="B88575" t="n">
        <v>1</v>
      </c>
    </row>
    <row r="88576">
      <c r="A88576" t="inlineStr">
        <is>
          <t>kagemasters</t>
        </is>
      </c>
      <c r="B88576" t="n">
        <v>1</v>
      </c>
    </row>
    <row r="88577">
      <c r="A88577" t="inlineStr">
        <is>
          <t>draut03</t>
        </is>
      </c>
      <c r="B88577" t="n">
        <v>1</v>
      </c>
    </row>
    <row r="88578">
      <c r="A88578" t="inlineStr">
        <is>
          <t>comlnalyellenandsgand</t>
        </is>
      </c>
      <c r="B88578" t="n">
        <v>1</v>
      </c>
    </row>
    <row r="88579">
      <c r="A88579" t="inlineStr">
        <is>
          <t>­peter</t>
        </is>
      </c>
      <c r="B88579" t="n">
        <v>1</v>
      </c>
    </row>
    <row r="88580">
      <c r="A88580" t="inlineStr">
        <is>
          <t>hahydra</t>
        </is>
      </c>
      <c r="B88580" t="n">
        <v>1</v>
      </c>
    </row>
    <row r="88581">
      <c r="A88581" t="inlineStr">
        <is>
          <t>genossage</t>
        </is>
      </c>
      <c r="B88581" t="n">
        <v>1</v>
      </c>
    </row>
    <row r="88582">
      <c r="A88582" t="inlineStr">
        <is>
          <t>tompkinsolive</t>
        </is>
      </c>
      <c r="B88582" t="n">
        <v>1</v>
      </c>
    </row>
    <row r="88583">
      <c r="A88583" t="inlineStr">
        <is>
          <t>singhttpmath</t>
        </is>
      </c>
      <c r="B88583" t="n">
        <v>1</v>
      </c>
    </row>
    <row r="88584">
      <c r="A88584" t="inlineStr">
        <is>
          <t>subdionus</t>
        </is>
      </c>
      <c r="B88584" t="n">
        <v>1</v>
      </c>
    </row>
    <row r="88585">
      <c r="A88585" t="inlineStr">
        <is>
          <t>440b</t>
        </is>
      </c>
      <c r="B88585" t="n">
        <v>2</v>
      </c>
    </row>
    <row r="88586">
      <c r="A88586" t="inlineStr">
        <is>
          <t>nottle</t>
        </is>
      </c>
      <c r="B88586" t="n">
        <v>2</v>
      </c>
    </row>
    <row r="88587">
      <c r="A88587" t="inlineStr">
        <is>
          <t>lipseter</t>
        </is>
      </c>
      <c r="B88587" t="n">
        <v>1</v>
      </c>
    </row>
    <row r="88588">
      <c r="A88588" t="inlineStr">
        <is>
          <t>coffeesick</t>
        </is>
      </c>
      <c r="B88588" t="n">
        <v>1</v>
      </c>
    </row>
    <row r="88589">
      <c r="A88589" t="inlineStr">
        <is>
          <t>alibrand</t>
        </is>
      </c>
      <c r="B88589" t="n">
        <v>1</v>
      </c>
    </row>
    <row r="88590">
      <c r="A88590" t="inlineStr">
        <is>
          <t>lussers</t>
        </is>
      </c>
      <c r="B88590" t="n">
        <v>1</v>
      </c>
    </row>
    <row r="88591">
      <c r="A88591" t="inlineStr">
        <is>
          <t>craddy</t>
        </is>
      </c>
      <c r="B88591" t="n">
        <v>1</v>
      </c>
    </row>
    <row r="88592">
      <c r="A88592" t="inlineStr">
        <is>
          <t>barex</t>
        </is>
      </c>
      <c r="B88592" t="n">
        <v>3</v>
      </c>
    </row>
    <row r="88593">
      <c r="A88593" t="inlineStr">
        <is>
          <t>ok—not</t>
        </is>
      </c>
      <c r="B88593" t="n">
        <v>1</v>
      </c>
    </row>
    <row r="88594">
      <c r="A88594" t="inlineStr">
        <is>
          <t>crepidoll</t>
        </is>
      </c>
      <c r="B88594" t="n">
        <v>1</v>
      </c>
    </row>
    <row r="88595">
      <c r="A88595" t="inlineStr">
        <is>
          <t>photocarol</t>
        </is>
      </c>
      <c r="B88595" t="n">
        <v>1</v>
      </c>
    </row>
    <row r="88596">
      <c r="A88596" t="inlineStr">
        <is>
          <t>horgiwatz</t>
        </is>
      </c>
      <c r="B88596" t="n">
        <v>1</v>
      </c>
    </row>
    <row r="88597">
      <c r="A88597" t="inlineStr">
        <is>
          <t>mor­tyison</t>
        </is>
      </c>
      <c r="B88597" t="n">
        <v>1</v>
      </c>
    </row>
    <row r="88598">
      <c r="A88598" t="inlineStr">
        <is>
          <t>carroting</t>
        </is>
      </c>
      <c r="B88598" t="n">
        <v>1</v>
      </c>
    </row>
    <row r="88599">
      <c r="A88599" t="inlineStr">
        <is>
          <t>carefill</t>
        </is>
      </c>
      <c r="B88599" t="n">
        <v>1</v>
      </c>
    </row>
    <row r="88600">
      <c r="A88600" t="inlineStr">
        <is>
          <t>cheap—among</t>
        </is>
      </c>
      <c r="B88600" t="n">
        <v>1</v>
      </c>
    </row>
    <row r="88601">
      <c r="A88601" t="inlineStr">
        <is>
          <t>urzia</t>
        </is>
      </c>
      <c r="B88601" t="n">
        <v>1</v>
      </c>
    </row>
    <row r="88602">
      <c r="A88602" t="inlineStr">
        <is>
          <t>overnations</t>
        </is>
      </c>
      <c r="B88602" t="n">
        <v>1</v>
      </c>
    </row>
    <row r="88603">
      <c r="A88603" t="inlineStr">
        <is>
          <t>toeprocessing</t>
        </is>
      </c>
      <c r="B88603" t="n">
        <v>1</v>
      </c>
    </row>
    <row r="88604">
      <c r="A88604" t="inlineStr">
        <is>
          <t>bisci2</t>
        </is>
      </c>
      <c r="B88604" t="n">
        <v>1</v>
      </c>
    </row>
    <row r="88605">
      <c r="A88605" t="inlineStr">
        <is>
          <t>kdr234</t>
        </is>
      </c>
      <c r="B88605" t="n">
        <v>1</v>
      </c>
    </row>
    <row r="88606">
      <c r="A88606" t="inlineStr">
        <is>
          <t>ans38</t>
        </is>
      </c>
      <c r="B88606" t="n">
        <v>1</v>
      </c>
    </row>
    <row r="88607">
      <c r="A88607" t="inlineStr">
        <is>
          <t>supportdescription</t>
        </is>
      </c>
      <c r="B88607" t="n">
        <v>1</v>
      </c>
    </row>
    <row r="88608">
      <c r="A88608" t="inlineStr">
        <is>
          <t>areference</t>
        </is>
      </c>
      <c r="B88608" t="n">
        <v>4</v>
      </c>
    </row>
    <row r="88609">
      <c r="A88609" t="inlineStr">
        <is>
          <t>iarg</t>
        </is>
      </c>
      <c r="B88609" t="n">
        <v>1</v>
      </c>
    </row>
    <row r="88610">
      <c r="A88610" t="inlineStr">
        <is>
          <t>hiim</t>
        </is>
      </c>
      <c r="B88610" t="n">
        <v>2</v>
      </c>
    </row>
    <row r="88611">
      <c r="A88611" t="inlineStr">
        <is>
          <t>andyqquake</t>
        </is>
      </c>
      <c r="B88611" t="n">
        <v>1</v>
      </c>
    </row>
    <row r="88612">
      <c r="A88612" t="inlineStr">
        <is>
          <t>inlists</t>
        </is>
      </c>
      <c r="B88612" t="n">
        <v>1</v>
      </c>
    </row>
    <row r="88613">
      <c r="A88613" t="inlineStr">
        <is>
          <t>bsd0c</t>
        </is>
      </c>
      <c r="B88613" t="n">
        <v>1</v>
      </c>
    </row>
    <row r="88614">
      <c r="A88614" t="inlineStr">
        <is>
          <t>goodbackend</t>
        </is>
      </c>
      <c r="B88614" t="n">
        <v>1</v>
      </c>
    </row>
    <row r="88615">
      <c r="A88615" t="inlineStr">
        <is>
          <t>helplinesomecallsub</t>
        </is>
      </c>
      <c r="B88615" t="n">
        <v>1</v>
      </c>
    </row>
    <row r="88616">
      <c r="A88616" t="inlineStr">
        <is>
          <t>pagent</t>
        </is>
      </c>
      <c r="B88616" t="n">
        <v>2</v>
      </c>
    </row>
    <row r="88617">
      <c r="A88617" t="inlineStr">
        <is>
          <t>21_cxx</t>
        </is>
      </c>
      <c r="B88617" t="n">
        <v>1</v>
      </c>
    </row>
    <row r="88618">
      <c r="A88618" t="inlineStr">
        <is>
          <t>libgprofs</t>
        </is>
      </c>
      <c r="B88618" t="n">
        <v>1</v>
      </c>
    </row>
    <row r="88619">
      <c r="A88619" t="inlineStr">
        <is>
          <t>csle</t>
        </is>
      </c>
      <c r="B88619" t="n">
        <v>2</v>
      </c>
    </row>
    <row r="88620">
      <c r="A88620" t="inlineStr">
        <is>
          <t>tohttpdefinition</t>
        </is>
      </c>
      <c r="B88620" t="n">
        <v>1</v>
      </c>
    </row>
    <row r="88621">
      <c r="A88621" t="inlineStr">
        <is>
          <t>cpusnull3</t>
        </is>
      </c>
      <c r="B88621" t="n">
        <v>1</v>
      </c>
    </row>
    <row r="88622">
      <c r="A88622" t="inlineStr">
        <is>
          <t>_nv_bin</t>
        </is>
      </c>
      <c r="B88622" t="n">
        <v>1</v>
      </c>
    </row>
    <row r="88623">
      <c r="A88623" t="inlineStr">
        <is>
          <t>terrorbox</t>
        </is>
      </c>
      <c r="B88623" t="n">
        <v>1</v>
      </c>
    </row>
    <row r="88624">
      <c r="A88624" t="inlineStr">
        <is>
          <t>to›</t>
        </is>
      </c>
      <c r="B88624" t="n">
        <v>1</v>
      </c>
    </row>
    <row r="88625">
      <c r="A88625" t="inlineStr">
        <is>
          <t>pvnull3</t>
        </is>
      </c>
      <c r="B88625" t="n">
        <v>1</v>
      </c>
    </row>
    <row r="88626">
      <c r="A88626" t="inlineStr">
        <is>
          <t>\saved</t>
        </is>
      </c>
      <c r="B88626" t="n">
        <v>1</v>
      </c>
    </row>
    <row r="88627">
      <c r="A88627" t="inlineStr">
        <is>
          <t>insteadstream</t>
        </is>
      </c>
      <c r="B88627" t="n">
        <v>1</v>
      </c>
    </row>
    <row r="88628">
      <c r="A88628" t="inlineStr">
        <is>
          <t>nvalloc</t>
        </is>
      </c>
      <c r="B88628" t="n">
        <v>1</v>
      </c>
    </row>
    <row r="88629">
      <c r="A88629" t="inlineStr">
        <is>
          <t>ans18a2</t>
        </is>
      </c>
      <c r="B88629" t="n">
        <v>1</v>
      </c>
    </row>
    <row r="88630">
      <c r="A88630" t="inlineStr">
        <is>
          <t>createsario</t>
        </is>
      </c>
      <c r="B88630" t="n">
        <v>1</v>
      </c>
    </row>
    <row r="88631">
      <c r="A88631" t="inlineStr">
        <is>
          <t>ensure\geneshift</t>
        </is>
      </c>
      <c r="B88631" t="n">
        <v>1</v>
      </c>
    </row>
    <row r="88632">
      <c r="A88632" t="inlineStr">
        <is>
          <t>orgdocumentationglib_4</t>
        </is>
      </c>
      <c r="B88632" t="n">
        <v>1</v>
      </c>
    </row>
    <row r="88633">
      <c r="A88633" t="inlineStr">
        <is>
          <t>pyscene</t>
        </is>
      </c>
      <c r="B88633" t="n">
        <v>1</v>
      </c>
    </row>
    <row r="88634">
      <c r="A88634" t="inlineStr">
        <is>
          <t>onhttpdefinition</t>
        </is>
      </c>
      <c r="B88634" t="n">
        <v>1</v>
      </c>
    </row>
    <row r="88635">
      <c r="A88635" t="inlineStr">
        <is>
          <t>disorder™</t>
        </is>
      </c>
      <c r="B88635" t="n">
        <v>1</v>
      </c>
    </row>
    <row r="88636">
      <c r="A88636" t="inlineStr">
        <is>
          <t>yewwhispered</t>
        </is>
      </c>
      <c r="B88636" t="n">
        <v>1</v>
      </c>
    </row>
    <row r="88637">
      <c r="A88637" t="inlineStr">
        <is>
          <t>monthsalmost</t>
        </is>
      </c>
      <c r="B88637" t="n">
        <v>1</v>
      </c>
    </row>
    <row r="88638">
      <c r="A88638" t="inlineStr">
        <is>
          <t>teltrétroitmessage</t>
        </is>
      </c>
      <c r="B88638" t="n">
        <v>1</v>
      </c>
    </row>
    <row r="88639">
      <c r="A88639" t="inlineStr">
        <is>
          <t>basketballmsh</t>
        </is>
      </c>
      <c r="B88639" t="n">
        <v>1</v>
      </c>
    </row>
    <row r="88640">
      <c r="A88640" t="inlineStr">
        <is>
          <t>flaw—stores</t>
        </is>
      </c>
      <c r="B88640" t="n">
        <v>1</v>
      </c>
    </row>
    <row r="88641">
      <c r="A88641" t="inlineStr">
        <is>
          <t xml:space="preserve">logo </t>
        </is>
      </c>
      <c r="B88641" t="n">
        <v>1</v>
      </c>
    </row>
    <row r="88642">
      <c r="A88642" t="inlineStr">
        <is>
          <t>miller—akills</t>
        </is>
      </c>
      <c r="B88642" t="n">
        <v>1</v>
      </c>
    </row>
    <row r="88643">
      <c r="A88643" t="inlineStr">
        <is>
          <t>gnomile</t>
        </is>
      </c>
      <c r="B88643" t="n">
        <v>1</v>
      </c>
    </row>
    <row r="88644">
      <c r="A88644" t="inlineStr">
        <is>
          <t>combination—and</t>
        </is>
      </c>
      <c r="B88644" t="n">
        <v>1</v>
      </c>
    </row>
    <row r="88645">
      <c r="A88645" t="inlineStr">
        <is>
          <t>schrr</t>
        </is>
      </c>
      <c r="B88645" t="n">
        <v>1</v>
      </c>
    </row>
    <row r="88646">
      <c r="A88646" t="inlineStr">
        <is>
          <t>dracums</t>
        </is>
      </c>
      <c r="B88646" t="n">
        <v>1</v>
      </c>
    </row>
    <row r="88647">
      <c r="A88647" t="inlineStr">
        <is>
          <t>sanquevilla</t>
        </is>
      </c>
      <c r="B88647" t="n">
        <v>1</v>
      </c>
    </row>
    <row r="88648">
      <c r="A88648" t="inlineStr">
        <is>
          <t>closetstore</t>
        </is>
      </c>
      <c r="B88648" t="n">
        <v>1</v>
      </c>
    </row>
    <row r="88649">
      <c r="A88649" t="inlineStr">
        <is>
          <t>evca</t>
        </is>
      </c>
      <c r="B88649" t="n">
        <v>1</v>
      </c>
    </row>
    <row r="88650">
      <c r="A88650" t="inlineStr">
        <is>
          <t>kasmini</t>
        </is>
      </c>
      <c r="B88650" t="n">
        <v>1</v>
      </c>
    </row>
    <row r="88651">
      <c r="A88651" t="inlineStr">
        <is>
          <t>msaturday</t>
        </is>
      </c>
      <c r="B88651" t="n">
        <v>1</v>
      </c>
    </row>
    <row r="88652">
      <c r="A88652" t="inlineStr">
        <is>
          <t>prevolution</t>
        </is>
      </c>
      <c r="B88652" t="n">
        <v>1</v>
      </c>
    </row>
    <row r="88653">
      <c r="A88653" t="inlineStr">
        <is>
          <t>jpcommunitygamescasm_nomiblueshotsen</t>
        </is>
      </c>
      <c r="B88653" t="n">
        <v>1</v>
      </c>
    </row>
    <row r="88654">
      <c r="A88654" t="inlineStr">
        <is>
          <t>landubissteen</t>
        </is>
      </c>
      <c r="B88654" t="n">
        <v>1</v>
      </c>
    </row>
    <row r="88655">
      <c r="A88655" t="inlineStr">
        <is>
          <t>makeamerica</t>
        </is>
      </c>
      <c r="B88655" t="n">
        <v>1</v>
      </c>
    </row>
    <row r="88656">
      <c r="A88656" t="inlineStr">
        <is>
          <t>{900900s</t>
        </is>
      </c>
      <c r="B88656" t="n">
        <v>1</v>
      </c>
    </row>
    <row r="88657">
      <c r="A88657" t="inlineStr">
        <is>
          <t>kissnixeng</t>
        </is>
      </c>
      <c r="B88657" t="n">
        <v>1</v>
      </c>
    </row>
    <row r="88658">
      <c r="A88658" t="inlineStr">
        <is>
          <t>tsj03</t>
        </is>
      </c>
      <c r="B88658" t="n">
        <v>1</v>
      </c>
    </row>
    <row r="88659">
      <c r="A88659" t="inlineStr">
        <is>
          <t>practicy</t>
        </is>
      </c>
      <c r="B88659" t="n">
        <v>1</v>
      </c>
    </row>
    <row r="88660">
      <c r="A88660" t="inlineStr">
        <is>
          <t>gamerost</t>
        </is>
      </c>
      <c r="B88660" t="n">
        <v>1</v>
      </c>
    </row>
    <row r="88661">
      <c r="A88661" t="inlineStr">
        <is>
          <t>olkilakis</t>
        </is>
      </c>
      <c r="B88661" t="n">
        <v>1</v>
      </c>
    </row>
    <row r="88662">
      <c r="A88662" t="inlineStr">
        <is>
          <t>8112016final</t>
        </is>
      </c>
      <c r="B88662" t="n">
        <v>1</v>
      </c>
    </row>
    <row r="88663">
      <c r="A88663" t="inlineStr">
        <is>
          <t>trjo</t>
        </is>
      </c>
      <c r="B88663" t="n">
        <v>1</v>
      </c>
    </row>
    <row r="88664">
      <c r="A88664" t="inlineStr">
        <is>
          <t>mcdic</t>
        </is>
      </c>
      <c r="B88664" t="n">
        <v>1</v>
      </c>
    </row>
    <row r="88665">
      <c r="A88665" t="inlineStr">
        <is>
          <t>3produced</t>
        </is>
      </c>
      <c r="B88665" t="n">
        <v>1</v>
      </c>
    </row>
    <row r="88666">
      <c r="A88666" t="inlineStr">
        <is>
          <t>ephodox</t>
        </is>
      </c>
      <c r="B88666" t="n">
        <v>1</v>
      </c>
    </row>
    <row r="88667">
      <c r="A88667" t="inlineStr">
        <is>
          <t>http5exmwaiz</t>
        </is>
      </c>
      <c r="B88667" t="n">
        <v>1</v>
      </c>
    </row>
    <row r="88668">
      <c r="A88668" t="inlineStr">
        <is>
          <t>koangan</t>
        </is>
      </c>
      <c r="B88668" t="n">
        <v>1</v>
      </c>
    </row>
    <row r="88669">
      <c r="A88669" t="inlineStr">
        <is>
          <t>eventmain</t>
        </is>
      </c>
      <c r="B88669" t="n">
        <v>1</v>
      </c>
    </row>
    <row r="88670">
      <c r="A88670" t="inlineStr">
        <is>
          <t>mbest</t>
        </is>
      </c>
      <c r="B88670" t="n">
        <v>1</v>
      </c>
    </row>
    <row r="88671">
      <c r="A88671" t="inlineStr">
        <is>
          <t>crynced</t>
        </is>
      </c>
      <c r="B88671" t="n">
        <v>1</v>
      </c>
    </row>
    <row r="88672">
      <c r="A88672" t="inlineStr">
        <is>
          <t>cederiusarieleijnhrobertdana</t>
        </is>
      </c>
      <c r="B88672" t="n">
        <v>1</v>
      </c>
    </row>
    <row r="88673">
      <c r="A88673" t="inlineStr">
        <is>
          <t>satester</t>
        </is>
      </c>
      <c r="B88673" t="n">
        <v>1</v>
      </c>
    </row>
    <row r="88674">
      <c r="A88674" t="inlineStr">
        <is>
          <t>byuserstrike4</t>
        </is>
      </c>
      <c r="B88674" t="n">
        <v>1</v>
      </c>
    </row>
    <row r="88675">
      <c r="A88675" t="inlineStr">
        <is>
          <t>turtlehardcore</t>
        </is>
      </c>
      <c r="B88675" t="n">
        <v>1</v>
      </c>
    </row>
    <row r="88676">
      <c r="A88676" t="inlineStr">
        <is>
          <t>hamolhel</t>
        </is>
      </c>
      <c r="B88676" t="n">
        <v>1</v>
      </c>
    </row>
    <row r="88677">
      <c r="A88677" t="inlineStr">
        <is>
          <t>ffgpo</t>
        </is>
      </c>
      <c r="B88677" t="n">
        <v>1</v>
      </c>
    </row>
    <row r="88678">
      <c r="A88678" t="inlineStr">
        <is>
          <t>33760</t>
        </is>
      </c>
      <c r="B88678" t="n">
        <v>1</v>
      </c>
    </row>
    <row r="88679">
      <c r="A88679" t="inlineStr">
        <is>
          <t>engelger</t>
        </is>
      </c>
      <c r="B88679" t="n">
        <v>1</v>
      </c>
    </row>
    <row r="88680">
      <c r="A88680" t="inlineStr">
        <is>
          <t>ender15et</t>
        </is>
      </c>
      <c r="B88680" t="n">
        <v>1</v>
      </c>
    </row>
    <row r="88681">
      <c r="A88681" t="inlineStr">
        <is>
          <t>ricarpt</t>
        </is>
      </c>
      <c r="B88681" t="n">
        <v>1</v>
      </c>
    </row>
    <row r="88682">
      <c r="A88682" t="inlineStr">
        <is>
          <t>parirm</t>
        </is>
      </c>
      <c r="B88682" t="n">
        <v>1</v>
      </c>
    </row>
    <row r="88683">
      <c r="A88683" t="inlineStr">
        <is>
          <t>majul</t>
        </is>
      </c>
      <c r="B88683" t="n">
        <v>2</v>
      </c>
    </row>
    <row r="88684">
      <c r="A88684" t="inlineStr">
        <is>
          <t>jkari</t>
        </is>
      </c>
      <c r="B88684" t="n">
        <v>1</v>
      </c>
    </row>
    <row r="88685">
      <c r="A88685" t="inlineStr">
        <is>
          <t>tincos</t>
        </is>
      </c>
      <c r="B88685" t="n">
        <v>1</v>
      </c>
    </row>
    <row r="88686">
      <c r="A88686" t="inlineStr">
        <is>
          <t>consonke</t>
        </is>
      </c>
      <c r="B88686" t="n">
        <v>1</v>
      </c>
    </row>
    <row r="88687">
      <c r="A88687" t="inlineStr">
        <is>
          <t>carriandr</t>
        </is>
      </c>
      <c r="B88687" t="n">
        <v>1</v>
      </c>
    </row>
    <row r="88688">
      <c r="A88688" t="inlineStr">
        <is>
          <t>lujo</t>
        </is>
      </c>
      <c r="B88688" t="n">
        <v>1</v>
      </c>
    </row>
    <row r="88689">
      <c r="A88689" t="inlineStr">
        <is>
          <t>bashandriambition</t>
        </is>
      </c>
      <c r="B88689" t="n">
        <v>1</v>
      </c>
    </row>
    <row r="88690">
      <c r="A88690" t="inlineStr">
        <is>
          <t>amuic</t>
        </is>
      </c>
      <c r="B88690" t="n">
        <v>1</v>
      </c>
    </row>
    <row r="88691">
      <c r="A88691" t="inlineStr">
        <is>
          <t>trunceman</t>
        </is>
      </c>
      <c r="B88691" t="n">
        <v>1</v>
      </c>
    </row>
    <row r="88692">
      <c r="A88692" t="inlineStr">
        <is>
          <t>94254</t>
        </is>
      </c>
      <c r="B88692" t="n">
        <v>1</v>
      </c>
    </row>
    <row r="88693">
      <c r="A88693" t="inlineStr">
        <is>
          <t>26zp</t>
        </is>
      </c>
      <c r="B88693" t="n">
        <v>1</v>
      </c>
    </row>
    <row r="88694">
      <c r="A88694" t="inlineStr">
        <is>
          <t>cms850</t>
        </is>
      </c>
      <c r="B88694" t="n">
        <v>1</v>
      </c>
    </row>
    <row r="88695">
      <c r="A88695" t="inlineStr">
        <is>
          <t>cuminess</t>
        </is>
      </c>
      <c r="B88695" t="n">
        <v>1</v>
      </c>
    </row>
    <row r="88696">
      <c r="A88696" t="inlineStr">
        <is>
          <t>n222t</t>
        </is>
      </c>
      <c r="B88696" t="n">
        <v>1</v>
      </c>
    </row>
    <row r="88697">
      <c r="A88697" t="inlineStr">
        <is>
          <t>lorechostescx</t>
        </is>
      </c>
      <c r="B88697" t="n">
        <v>1</v>
      </c>
    </row>
    <row r="88698">
      <c r="A88698" t="inlineStr">
        <is>
          <t>gargull</t>
        </is>
      </c>
      <c r="B88698" t="n">
        <v>1</v>
      </c>
    </row>
    <row r="88699">
      <c r="A88699" t="inlineStr">
        <is>
          <t>resedation</t>
        </is>
      </c>
      <c r="B88699" t="n">
        <v>1</v>
      </c>
    </row>
    <row r="88700">
      <c r="A88700" t="inlineStr">
        <is>
          <t>rsappa</t>
        </is>
      </c>
      <c r="B88700" t="n">
        <v>1</v>
      </c>
    </row>
    <row r="88701">
      <c r="A88701" t="inlineStr">
        <is>
          <t>coltjz</t>
        </is>
      </c>
      <c r="B88701" t="n">
        <v>1</v>
      </c>
    </row>
    <row r="88702">
      <c r="A88702" t="inlineStr">
        <is>
          <t>dsett</t>
        </is>
      </c>
      <c r="B88702" t="n">
        <v>1</v>
      </c>
    </row>
    <row r="88703">
      <c r="A88703" t="inlineStr">
        <is>
          <t>maarchel</t>
        </is>
      </c>
      <c r="B88703" t="n">
        <v>1</v>
      </c>
    </row>
    <row r="88704">
      <c r="A88704" t="inlineStr">
        <is>
          <t>destilitable</t>
        </is>
      </c>
      <c r="B88704" t="n">
        <v>1</v>
      </c>
    </row>
    <row r="88705">
      <c r="A88705" t="inlineStr">
        <is>
          <t>200348</t>
        </is>
      </c>
      <c r="B88705" t="n">
        <v>1</v>
      </c>
    </row>
    <row r="88706">
      <c r="A88706" t="inlineStr">
        <is>
          <t>facewashed</t>
        </is>
      </c>
      <c r="B88706" t="n">
        <v>1</v>
      </c>
    </row>
    <row r="88707">
      <c r="A88707" t="inlineStr">
        <is>
          <t>unmoist</t>
        </is>
      </c>
      <c r="B88707" t="n">
        <v>1</v>
      </c>
    </row>
    <row r="88708">
      <c r="A88708" t="inlineStr">
        <is>
          <t>ribcles</t>
        </is>
      </c>
      <c r="B88708" t="n">
        <v>1</v>
      </c>
    </row>
    <row r="88709">
      <c r="A88709" t="inlineStr">
        <is>
          <t>comedey</t>
        </is>
      </c>
      <c r="B88709" t="n">
        <v>1</v>
      </c>
    </row>
    <row r="88710">
      <c r="A88710" t="inlineStr">
        <is>
          <t>shaitassa</t>
        </is>
      </c>
      <c r="B88710" t="n">
        <v>1</v>
      </c>
    </row>
    <row r="88711">
      <c r="A88711" t="inlineStr">
        <is>
          <t>913bs</t>
        </is>
      </c>
      <c r="B88711" t="n">
        <v>1</v>
      </c>
    </row>
    <row r="88712">
      <c r="A88712" t="inlineStr">
        <is>
          <t>kitthighton</t>
        </is>
      </c>
      <c r="B88712" t="n">
        <v>1</v>
      </c>
    </row>
    <row r="88713">
      <c r="A88713" t="inlineStr">
        <is>
          <t>know​</t>
        </is>
      </c>
      <c r="B88713" t="n">
        <v>1</v>
      </c>
    </row>
    <row r="88714">
      <c r="A88714" t="inlineStr">
        <is>
          <t>davidleeds</t>
        </is>
      </c>
      <c r="B88714" t="n">
        <v>1</v>
      </c>
    </row>
    <row r="88715">
      <c r="A88715" t="inlineStr">
        <is>
          <t>cokweaacoi2a</t>
        </is>
      </c>
      <c r="B88715" t="n">
        <v>1</v>
      </c>
    </row>
    <row r="88716">
      <c r="A88716" t="inlineStr">
        <is>
          <t>canadian_elections</t>
        </is>
      </c>
      <c r="B88716" t="n">
        <v>1</v>
      </c>
    </row>
    <row r="88717">
      <c r="A88717" t="inlineStr">
        <is>
          <t>vaxbrook</t>
        </is>
      </c>
      <c r="B88717" t="n">
        <v>1</v>
      </c>
    </row>
    <row r="88718">
      <c r="A88718" t="inlineStr">
        <is>
          <t>humanity—j</t>
        </is>
      </c>
      <c r="B88718" t="n">
        <v>1</v>
      </c>
    </row>
    <row r="88719">
      <c r="A88719" t="inlineStr">
        <is>
          <t>korsacklands</t>
        </is>
      </c>
      <c r="B88719" t="n">
        <v>1</v>
      </c>
    </row>
    <row r="88720">
      <c r="A88720" t="inlineStr">
        <is>
          <t>consttfaced</t>
        </is>
      </c>
      <c r="B88720" t="n">
        <v>1</v>
      </c>
    </row>
    <row r="88721">
      <c r="A88721" t="inlineStr">
        <is>
          <t>cugged</t>
        </is>
      </c>
      <c r="B88721" t="n">
        <v>1</v>
      </c>
    </row>
    <row r="88722">
      <c r="A88722" t="inlineStr">
        <is>
          <t>agatakar</t>
        </is>
      </c>
      <c r="B88722" t="n">
        <v>1</v>
      </c>
    </row>
    <row r="88723">
      <c r="A88723" t="inlineStr">
        <is>
          <t>janginesse</t>
        </is>
      </c>
      <c r="B88723" t="n">
        <v>1</v>
      </c>
    </row>
    <row r="88724">
      <c r="A88724" t="inlineStr">
        <is>
          <t>annatravisctv</t>
        </is>
      </c>
      <c r="B88724" t="n">
        <v>1</v>
      </c>
    </row>
    <row r="88725">
      <c r="A88725" t="inlineStr">
        <is>
          <t>comp5eyxxrjem</t>
        </is>
      </c>
      <c r="B88725" t="n">
        <v>1</v>
      </c>
    </row>
    <row r="88726">
      <c r="A88726" t="inlineStr">
        <is>
          <t>captpanel</t>
        </is>
      </c>
      <c r="B88726" t="n">
        <v>1</v>
      </c>
    </row>
    <row r="88727">
      <c r="A88727" t="inlineStr">
        <is>
          <t>liter|can</t>
        </is>
      </c>
      <c r="B88727" t="n">
        <v>1</v>
      </c>
    </row>
    <row r="88728">
      <c r="A88728" t="inlineStr">
        <is>
          <t>corpaccording</t>
        </is>
      </c>
      <c r="B88728" t="n">
        <v>1</v>
      </c>
    </row>
    <row r="88729">
      <c r="A88729" t="inlineStr">
        <is>
          <t>mvped</t>
        </is>
      </c>
      <c r="B88729" t="n">
        <v>1</v>
      </c>
    </row>
    <row r="88730">
      <c r="A88730" t="inlineStr">
        <is>
          <t>ionists</t>
        </is>
      </c>
      <c r="B88730" t="n">
        <v>1</v>
      </c>
    </row>
    <row r="88731">
      <c r="A88731" t="inlineStr">
        <is>
          <t>indefinitely—a</t>
        </is>
      </c>
      <c r="B88731" t="n">
        <v>1</v>
      </c>
    </row>
    <row r="88732">
      <c r="A88732" t="inlineStr">
        <is>
          <t>lovereen</t>
        </is>
      </c>
      <c r="B88732" t="n">
        <v>1</v>
      </c>
    </row>
    <row r="88733">
      <c r="A88733" t="inlineStr">
        <is>
          <t>innocations</t>
        </is>
      </c>
      <c r="B88733" t="n">
        <v>1</v>
      </c>
    </row>
    <row r="88734">
      <c r="A88734" t="inlineStr">
        <is>
          <t>comrupenandarnaudvalentinefork</t>
        </is>
      </c>
      <c r="B88734" t="n">
        <v>1</v>
      </c>
    </row>
    <row r="88735">
      <c r="A88735" t="inlineStr">
        <is>
          <t>byte_mateidd5</t>
        </is>
      </c>
      <c r="B88735" t="n">
        <v>1</v>
      </c>
    </row>
    <row r="88736">
      <c r="A88736" t="inlineStr">
        <is>
          <t>bincatpybyteslist_fxfdroups_quysletsqfchwx2wab3a2zbqcuosbgvf3qojvzxximd6m95jqaektpyerxw46u1tnhcyuyxxtmr40bhyudq</t>
        </is>
      </c>
      <c r="B88736" t="n">
        <v>1</v>
      </c>
    </row>
    <row r="88737">
      <c r="A88737" t="inlineStr">
        <is>
          <t>0x12064a7alexma</t>
        </is>
      </c>
      <c r="B88737" t="n">
        <v>1</v>
      </c>
    </row>
    <row r="88738">
      <c r="A88738" t="inlineStr">
        <is>
          <t>bper4m4sfc</t>
        </is>
      </c>
      <c r="B88738" t="n">
        <v>1</v>
      </c>
    </row>
    <row r="88739">
      <c r="A88739" t="inlineStr">
        <is>
          <t>httpoverreach</t>
        </is>
      </c>
      <c r="B88739" t="n">
        <v>1</v>
      </c>
    </row>
    <row r="88740">
      <c r="A88740" t="inlineStr">
        <is>
          <t>pricewaterhousecoopersdale</t>
        </is>
      </c>
      <c r="B88740" t="n">
        <v>1</v>
      </c>
    </row>
    <row r="88741">
      <c r="A88741" t="inlineStr">
        <is>
          <t>compassionemotional</t>
        </is>
      </c>
      <c r="B88741" t="n">
        <v>1</v>
      </c>
    </row>
    <row r="88742">
      <c r="A88742" t="inlineStr">
        <is>
          <t>fordheart</t>
        </is>
      </c>
      <c r="B88742" t="n">
        <v>1</v>
      </c>
    </row>
    <row r="88743">
      <c r="A88743" t="inlineStr">
        <is>
          <t>vicds</t>
        </is>
      </c>
      <c r="B88743" t="n">
        <v>1</v>
      </c>
    </row>
    <row r="88744">
      <c r="A88744" t="inlineStr">
        <is>
          <t>jubeos</t>
        </is>
      </c>
      <c r="B88744" t="n">
        <v>1</v>
      </c>
    </row>
    <row r="88745">
      <c r="A88745" t="inlineStr">
        <is>
          <t>425neguro</t>
        </is>
      </c>
      <c r="B88745" t="n">
        <v>1</v>
      </c>
    </row>
    <row r="88746">
      <c r="A88746" t="inlineStr">
        <is>
          <t>ecertainty</t>
        </is>
      </c>
      <c r="B88746" t="n">
        <v>1</v>
      </c>
    </row>
    <row r="88747">
      <c r="A88747" t="inlineStr">
        <is>
          <t>housemonk</t>
        </is>
      </c>
      <c r="B88747" t="n">
        <v>1</v>
      </c>
    </row>
    <row r="88748">
      <c r="A88748" t="inlineStr">
        <is>
          <t>charactersetc</t>
        </is>
      </c>
      <c r="B88748" t="n">
        <v>1</v>
      </c>
    </row>
    <row r="88749">
      <c r="A88749" t="inlineStr">
        <is>
          <t>200people</t>
        </is>
      </c>
      <c r="B88749" t="n">
        <v>1</v>
      </c>
    </row>
    <row r="88750">
      <c r="A88750" t="inlineStr">
        <is>
          <t>jongtseong</t>
        </is>
      </c>
      <c r="B88750" t="n">
        <v>1</v>
      </c>
    </row>
    <row r="88751">
      <c r="A88751" t="inlineStr">
        <is>
          <t>walkwalking</t>
        </is>
      </c>
      <c r="B88751" t="n">
        <v>1</v>
      </c>
    </row>
    <row r="88752">
      <c r="A88752" t="inlineStr">
        <is>
          <t>2001combsumparts</t>
        </is>
      </c>
      <c r="B88752" t="n">
        <v>1</v>
      </c>
    </row>
    <row r="88753">
      <c r="A88753" t="inlineStr">
        <is>
          <t>text13`matreon</t>
        </is>
      </c>
      <c r="B88753" t="n">
        <v>1</v>
      </c>
    </row>
    <row r="88754">
      <c r="A88754" t="inlineStr">
        <is>
          <t>twenty9666</t>
        </is>
      </c>
      <c r="B88754" t="n">
        <v>1</v>
      </c>
    </row>
    <row r="88755">
      <c r="A88755" t="inlineStr">
        <is>
          <t>hogrove</t>
        </is>
      </c>
      <c r="B88755" t="n">
        <v>1</v>
      </c>
    </row>
    <row r="88756">
      <c r="A88756" t="inlineStr">
        <is>
          <t>manyorebeauty</t>
        </is>
      </c>
      <c r="B88756" t="n">
        <v>1</v>
      </c>
    </row>
    <row r="88757">
      <c r="A88757" t="inlineStr">
        <is>
          <t>americabe</t>
        </is>
      </c>
      <c r="B88757" t="n">
        <v>1</v>
      </c>
    </row>
    <row r="88758">
      <c r="A88758" t="inlineStr">
        <is>
          <t>wrinks</t>
        </is>
      </c>
      <c r="B88758" t="n">
        <v>2</v>
      </c>
    </row>
    <row r="88759">
      <c r="A88759" t="inlineStr">
        <is>
          <t>nviratus™</t>
        </is>
      </c>
      <c r="B88759" t="n">
        <v>1</v>
      </c>
    </row>
    <row r="88760">
      <c r="A88760" t="inlineStr">
        <is>
          <t>bobmon</t>
        </is>
      </c>
      <c r="B88760" t="n">
        <v>1</v>
      </c>
    </row>
    <row r="88761">
      <c r="A88761" t="inlineStr">
        <is>
          <t>ejy</t>
        </is>
      </c>
      <c r="B88761" t="n">
        <v>2</v>
      </c>
    </row>
    <row r="88762">
      <c r="A88762" t="inlineStr">
        <is>
          <t>trumplander</t>
        </is>
      </c>
      <c r="B88762" t="n">
        <v>1</v>
      </c>
    </row>
    <row r="88763">
      <c r="A88763" t="inlineStr">
        <is>
          <t>weedgate</t>
        </is>
      </c>
      <c r="B88763" t="n">
        <v>1</v>
      </c>
    </row>
    <row r="88764">
      <c r="A88764" t="inlineStr">
        <is>
          <t>daysthe</t>
        </is>
      </c>
      <c r="B88764" t="n">
        <v>1</v>
      </c>
    </row>
    <row r="88765">
      <c r="A88765" t="inlineStr">
        <is>
          <t>outtaking</t>
        </is>
      </c>
      <c r="B88765" t="n">
        <v>1</v>
      </c>
    </row>
    <row r="88766">
      <c r="A88766" t="inlineStr">
        <is>
          <t>kickiffmr</t>
        </is>
      </c>
      <c r="B88766" t="n">
        <v>1</v>
      </c>
    </row>
    <row r="88767">
      <c r="A88767" t="inlineStr">
        <is>
          <t xml:space="preserve"> link</t>
        </is>
      </c>
      <c r="B88767" t="n">
        <v>1</v>
      </c>
    </row>
    <row r="88768">
      <c r="A88768" t="inlineStr">
        <is>
          <t xml:space="preserve">inquirers </t>
        </is>
      </c>
      <c r="B88768" t="n">
        <v>1</v>
      </c>
    </row>
    <row r="88769">
      <c r="A88769" t="inlineStr">
        <is>
          <t>coolertemps</t>
        </is>
      </c>
      <c r="B88769" t="n">
        <v>1</v>
      </c>
    </row>
    <row r="88770">
      <c r="A88770" t="inlineStr">
        <is>
          <t xml:space="preserve"> harrison</t>
        </is>
      </c>
      <c r="B88770" t="n">
        <v>1</v>
      </c>
    </row>
    <row r="88771">
      <c r="A88771" t="inlineStr">
        <is>
          <t xml:space="preserve"> martin</t>
        </is>
      </c>
      <c r="B88771" t="n">
        <v>2</v>
      </c>
    </row>
    <row r="88772">
      <c r="A88772" t="inlineStr">
        <is>
          <t>patthirst</t>
        </is>
      </c>
      <c r="B88772" t="n">
        <v>1</v>
      </c>
    </row>
    <row r="88773">
      <c r="A88773" t="inlineStr">
        <is>
          <t>revercredit</t>
        </is>
      </c>
      <c r="B88773" t="n">
        <v>1</v>
      </c>
    </row>
    <row r="88774">
      <c r="A88774" t="inlineStr">
        <is>
          <t xml:space="preserve"> all purdue</t>
        </is>
      </c>
      <c r="B88774" t="n">
        <v>1</v>
      </c>
    </row>
    <row r="88775">
      <c r="A88775" t="inlineStr">
        <is>
          <t>ludusatik</t>
        </is>
      </c>
      <c r="B88775" t="n">
        <v>1</v>
      </c>
    </row>
    <row r="88776">
      <c r="A88776" t="inlineStr">
        <is>
          <t>curtashpublic</t>
        </is>
      </c>
      <c r="B88776" t="n">
        <v>1</v>
      </c>
    </row>
    <row r="88777">
      <c r="A88777" t="inlineStr">
        <is>
          <t xml:space="preserve"> used</t>
        </is>
      </c>
      <c r="B88777" t="n">
        <v>1</v>
      </c>
    </row>
    <row r="88778">
      <c r="A88778" t="inlineStr">
        <is>
          <t>perfdone</t>
        </is>
      </c>
      <c r="B88778" t="n">
        <v>1</v>
      </c>
    </row>
    <row r="88779">
      <c r="A88779" t="inlineStr">
        <is>
          <t>wrasng</t>
        </is>
      </c>
      <c r="B88779" t="n">
        <v>1</v>
      </c>
    </row>
    <row r="88780">
      <c r="A88780" t="inlineStr">
        <is>
          <t>laluigi</t>
        </is>
      </c>
      <c r="B88780" t="n">
        <v>1</v>
      </c>
    </row>
    <row r="88781">
      <c r="A88781" t="inlineStr">
        <is>
          <t xml:space="preserve"> rob</t>
        </is>
      </c>
      <c r="B88781" t="n">
        <v>1</v>
      </c>
    </row>
    <row r="88782">
      <c r="A88782" t="inlineStr">
        <is>
          <t xml:space="preserve"> dive</t>
        </is>
      </c>
      <c r="B88782" t="n">
        <v>1</v>
      </c>
    </row>
    <row r="88783">
      <c r="A88783" t="inlineStr">
        <is>
          <t>yrewephorn</t>
        </is>
      </c>
      <c r="B88783" t="n">
        <v>1</v>
      </c>
    </row>
    <row r="88784">
      <c r="A88784" t="inlineStr">
        <is>
          <t>quisly</t>
        </is>
      </c>
      <c r="B88784" t="n">
        <v>1</v>
      </c>
    </row>
    <row r="88785">
      <c r="A88785" t="inlineStr">
        <is>
          <t>webga</t>
        </is>
      </c>
      <c r="B88785" t="n">
        <v>1</v>
      </c>
    </row>
    <row r="88786">
      <c r="A88786" t="inlineStr">
        <is>
          <t>bullpk</t>
        </is>
      </c>
      <c r="B88786" t="n">
        <v>2</v>
      </c>
    </row>
    <row r="88787">
      <c r="A88787" t="inlineStr">
        <is>
          <t>647cohotmail</t>
        </is>
      </c>
      <c r="B88787" t="n">
        <v>1</v>
      </c>
    </row>
    <row r="88788">
      <c r="A88788" t="inlineStr">
        <is>
          <t>mariariver</t>
        </is>
      </c>
      <c r="B88788" t="n">
        <v>1</v>
      </c>
    </row>
    <row r="88789">
      <c r="A88789" t="inlineStr">
        <is>
          <t>leily</t>
        </is>
      </c>
      <c r="B88789" t="n">
        <v>1</v>
      </c>
    </row>
    <row r="88790">
      <c r="A88790" t="inlineStr">
        <is>
          <t>iivin</t>
        </is>
      </c>
      <c r="B88790" t="n">
        <v>1</v>
      </c>
    </row>
    <row r="88791">
      <c r="A88791" t="inlineStr">
        <is>
          <t>channelsâ____ben</t>
        </is>
      </c>
      <c r="B88791" t="n">
        <v>1</v>
      </c>
    </row>
    <row r="88792">
      <c r="A88792" t="inlineStr">
        <is>
          <t>thword</t>
        </is>
      </c>
      <c r="B88792" t="n">
        <v>1</v>
      </c>
    </row>
    <row r="88793">
      <c r="A88793" t="inlineStr">
        <is>
          <t>tonydandtop</t>
        </is>
      </c>
      <c r="B88793" t="n">
        <v>1</v>
      </c>
    </row>
    <row r="88794">
      <c r="A88794" t="inlineStr">
        <is>
          <t>ohio_88yahoo</t>
        </is>
      </c>
      <c r="B88794" t="n">
        <v>1</v>
      </c>
    </row>
    <row r="88795">
      <c r="A88795" t="inlineStr">
        <is>
          <t>insuiting</t>
        </is>
      </c>
      <c r="B88795" t="n">
        <v>1</v>
      </c>
    </row>
    <row r="88796">
      <c r="A88796" t="inlineStr">
        <is>
          <t>offstep</t>
        </is>
      </c>
      <c r="B88796" t="n">
        <v>1</v>
      </c>
    </row>
    <row r="88797">
      <c r="A88797" t="inlineStr">
        <is>
          <t>eywaxs</t>
        </is>
      </c>
      <c r="B88797" t="n">
        <v>1</v>
      </c>
    </row>
    <row r="88798">
      <c r="A88798" t="inlineStr">
        <is>
          <t>teststone</t>
        </is>
      </c>
      <c r="B88798" t="n">
        <v>1</v>
      </c>
    </row>
    <row r="88799">
      <c r="A88799" t="inlineStr">
        <is>
          <t>resinds</t>
        </is>
      </c>
      <c r="B88799" t="n">
        <v>1</v>
      </c>
    </row>
    <row r="88800">
      <c r="A88800" t="inlineStr">
        <is>
          <t>iknr</t>
        </is>
      </c>
      <c r="B88800" t="n">
        <v>1</v>
      </c>
    </row>
    <row r="88801">
      <c r="A88801" t="inlineStr">
        <is>
          <t>wuosh</t>
        </is>
      </c>
      <c r="B88801" t="n">
        <v>1</v>
      </c>
    </row>
    <row r="88802">
      <c r="A88802" t="inlineStr">
        <is>
          <t>ambass</t>
        </is>
      </c>
      <c r="B88802" t="n">
        <v>1</v>
      </c>
    </row>
    <row r="88803">
      <c r="A88803" t="inlineStr">
        <is>
          <t>eywax</t>
        </is>
      </c>
      <c r="B88803" t="n">
        <v>1</v>
      </c>
    </row>
    <row r="88804">
      <c r="A88804" t="inlineStr">
        <is>
          <t>livelowers</t>
        </is>
      </c>
      <c r="B88804" t="n">
        <v>1</v>
      </c>
    </row>
    <row r="88805">
      <c r="A88805" t="inlineStr">
        <is>
          <t>trigizeinos</t>
        </is>
      </c>
      <c r="B88805" t="n">
        <v>1</v>
      </c>
    </row>
    <row r="88806">
      <c r="A88806" t="inlineStr">
        <is>
          <t>sayminded</t>
        </is>
      </c>
      <c r="B88806" t="n">
        <v>1</v>
      </c>
    </row>
    <row r="88807">
      <c r="A88807" t="inlineStr">
        <is>
          <t>finishesed</t>
        </is>
      </c>
      <c r="B88807" t="n">
        <v>1</v>
      </c>
    </row>
    <row r="88808">
      <c r="A88808" t="inlineStr">
        <is>
          <t>exives</t>
        </is>
      </c>
      <c r="B88808" t="n">
        <v>1</v>
      </c>
    </row>
    <row r="88809">
      <c r="A88809" t="inlineStr">
        <is>
          <t>laweyed</t>
        </is>
      </c>
      <c r="B88809" t="n">
        <v>1</v>
      </c>
    </row>
    <row r="88810">
      <c r="A88810" t="inlineStr">
        <is>
          <t>thedray</t>
        </is>
      </c>
      <c r="B88810" t="n">
        <v>1</v>
      </c>
    </row>
    <row r="88811">
      <c r="A88811" t="inlineStr">
        <is>
          <t>marareal</t>
        </is>
      </c>
      <c r="B88811" t="n">
        <v>1</v>
      </c>
    </row>
    <row r="88812">
      <c r="A88812" t="inlineStr">
        <is>
          <t>colourizer</t>
        </is>
      </c>
      <c r="B88812" t="n">
        <v>1</v>
      </c>
    </row>
    <row r="88813">
      <c r="A88813" t="inlineStr">
        <is>
          <t>strela</t>
        </is>
      </c>
      <c r="B88813" t="n">
        <v>1</v>
      </c>
    </row>
    <row r="88814">
      <c r="A88814" t="inlineStr">
        <is>
          <t>grougient</t>
        </is>
      </c>
      <c r="B88814" t="n">
        <v>1</v>
      </c>
    </row>
    <row r="88815">
      <c r="A88815" t="inlineStr">
        <is>
          <t>rivelballs</t>
        </is>
      </c>
      <c r="B88815" t="n">
        <v>1</v>
      </c>
    </row>
    <row r="88816">
      <c r="A88816" t="inlineStr">
        <is>
          <t>pufuball</t>
        </is>
      </c>
      <c r="B88816" t="n">
        <v>1</v>
      </c>
    </row>
    <row r="88817">
      <c r="A88817" t="inlineStr">
        <is>
          <t>garspan</t>
        </is>
      </c>
      <c r="B88817" t="n">
        <v>1</v>
      </c>
    </row>
    <row r="88818">
      <c r="A88818" t="inlineStr">
        <is>
          <t>loomx</t>
        </is>
      </c>
      <c r="B88818" t="n">
        <v>1</v>
      </c>
    </row>
    <row r="88819">
      <c r="A88819" t="inlineStr">
        <is>
          <t>ikemus</t>
        </is>
      </c>
      <c r="B88819" t="n">
        <v>1</v>
      </c>
    </row>
    <row r="88820">
      <c r="A88820" t="inlineStr">
        <is>
          <t>rojadlu</t>
        </is>
      </c>
      <c r="B88820" t="n">
        <v>1</v>
      </c>
    </row>
    <row r="88821">
      <c r="A88821" t="inlineStr">
        <is>
          <t>com44h49gobq</t>
        </is>
      </c>
      <c r="B88821" t="n">
        <v>1</v>
      </c>
    </row>
    <row r="88822">
      <c r="A88822" t="inlineStr">
        <is>
          <t>falboerk</t>
        </is>
      </c>
      <c r="B88822" t="n">
        <v>1</v>
      </c>
    </row>
    <row r="88823">
      <c r="A88823" t="inlineStr">
        <is>
          <t>jiwong</t>
        </is>
      </c>
      <c r="B88823" t="n">
        <v>1</v>
      </c>
    </row>
    <row r="88824">
      <c r="A88824" t="inlineStr">
        <is>
          <t>captani</t>
        </is>
      </c>
      <c r="B88824" t="n">
        <v>1</v>
      </c>
    </row>
    <row r="88825">
      <c r="A88825" t="inlineStr">
        <is>
          <t>1h17m</t>
        </is>
      </c>
      <c r="B88825" t="n">
        <v>1</v>
      </c>
    </row>
    <row r="88826">
      <c r="A88826" t="inlineStr">
        <is>
          <t>boothorn</t>
        </is>
      </c>
      <c r="B88826" t="n">
        <v>1</v>
      </c>
    </row>
    <row r="88827">
      <c r="A88827" t="inlineStr">
        <is>
          <t>vampyrich</t>
        </is>
      </c>
      <c r="B88827" t="n">
        <v>1</v>
      </c>
    </row>
    <row r="88828">
      <c r="A88828" t="inlineStr">
        <is>
          <t>s3st</t>
        </is>
      </c>
      <c r="B88828" t="n">
        <v>1</v>
      </c>
    </row>
    <row r="88829">
      <c r="A88829" t="inlineStr">
        <is>
          <t>dvaloandromeda</t>
        </is>
      </c>
      <c r="B88829" t="n">
        <v>1</v>
      </c>
    </row>
    <row r="88830">
      <c r="A88830" t="inlineStr">
        <is>
          <t>rivelongo</t>
        </is>
      </c>
      <c r="B88830" t="n">
        <v>1</v>
      </c>
    </row>
    <row r="88831">
      <c r="A88831" t="inlineStr">
        <is>
          <t>jotunical</t>
        </is>
      </c>
      <c r="B88831" t="n">
        <v>1</v>
      </c>
    </row>
    <row r="88832">
      <c r="A88832" t="inlineStr">
        <is>
          <t>arphuk</t>
        </is>
      </c>
      <c r="B88832" t="n">
        <v>1</v>
      </c>
    </row>
    <row r="88833">
      <c r="A88833" t="inlineStr">
        <is>
          <t>mixboard</t>
        </is>
      </c>
      <c r="B88833" t="n">
        <v>1</v>
      </c>
    </row>
    <row r="88834">
      <c r="A88834" t="inlineStr">
        <is>
          <t>arrhythm</t>
        </is>
      </c>
      <c r="B88834" t="n">
        <v>3</v>
      </c>
    </row>
    <row r="88835">
      <c r="A88835" t="inlineStr">
        <is>
          <t>3techniciency</t>
        </is>
      </c>
      <c r="B88835" t="n">
        <v>1</v>
      </c>
    </row>
    <row r="88836">
      <c r="A88836" t="inlineStr">
        <is>
          <t>yoshenashiu</t>
        </is>
      </c>
      <c r="B88836" t="n">
        <v>1</v>
      </c>
    </row>
    <row r="88837">
      <c r="A88837" t="inlineStr">
        <is>
          <t>redachi</t>
        </is>
      </c>
      <c r="B88837" t="n">
        <v>1</v>
      </c>
    </row>
    <row r="88838">
      <c r="A88838" t="inlineStr">
        <is>
          <t>mi_skulljunk</t>
        </is>
      </c>
      <c r="B88838" t="n">
        <v>1</v>
      </c>
    </row>
    <row r="88839">
      <c r="A88839" t="inlineStr">
        <is>
          <t>foxftr</t>
        </is>
      </c>
      <c r="B88839" t="n">
        <v>1</v>
      </c>
    </row>
    <row r="88840">
      <c r="A88840" t="inlineStr">
        <is>
          <t>pqa</t>
        </is>
      </c>
      <c r="B88840" t="n">
        <v>1</v>
      </c>
    </row>
    <row r="88841">
      <c r="A88841" t="inlineStr">
        <is>
          <t>hallenland</t>
        </is>
      </c>
      <c r="B88841" t="n">
        <v>1</v>
      </c>
    </row>
    <row r="88842">
      <c r="A88842" t="inlineStr">
        <is>
          <t>n80s</t>
        </is>
      </c>
      <c r="B88842" t="n">
        <v>1</v>
      </c>
    </row>
    <row r="88843">
      <c r="A88843" t="inlineStr">
        <is>
          <t>gharors</t>
        </is>
      </c>
      <c r="B88843" t="n">
        <v>1</v>
      </c>
    </row>
    <row r="88844">
      <c r="A88844" t="inlineStr">
        <is>
          <t>宯</t>
        </is>
      </c>
      <c r="B88844" t="n">
        <v>1</v>
      </c>
    </row>
    <row r="88845">
      <c r="A88845" t="inlineStr">
        <is>
          <t>rinamy_to</t>
        </is>
      </c>
      <c r="B88845" t="n">
        <v>1</v>
      </c>
    </row>
    <row r="88846">
      <c r="A88846" t="inlineStr">
        <is>
          <t>ravenhidden</t>
        </is>
      </c>
      <c r="B88846" t="n">
        <v>1</v>
      </c>
    </row>
    <row r="88847">
      <c r="A88847" t="inlineStr">
        <is>
          <t>footster</t>
        </is>
      </c>
      <c r="B88847" t="n">
        <v>1</v>
      </c>
    </row>
    <row r="88848">
      <c r="A88848" t="inlineStr">
        <is>
          <t>scdrs</t>
        </is>
      </c>
      <c r="B88848" t="n">
        <v>1</v>
      </c>
    </row>
    <row r="88849">
      <c r="A88849" t="inlineStr">
        <is>
          <t>danubia</t>
        </is>
      </c>
      <c r="B88849" t="n">
        <v>1</v>
      </c>
    </row>
    <row r="88850">
      <c r="A88850" t="inlineStr">
        <is>
          <t>freeman116icecrawling</t>
        </is>
      </c>
      <c r="B88850" t="n">
        <v>1</v>
      </c>
    </row>
    <row r="88851">
      <c r="A88851" t="inlineStr">
        <is>
          <t>kingogey</t>
        </is>
      </c>
      <c r="B88851" t="n">
        <v>1</v>
      </c>
    </row>
    <row r="88852">
      <c r="A88852" t="inlineStr">
        <is>
          <t>kashka</t>
        </is>
      </c>
      <c r="B88852" t="n">
        <v>1</v>
      </c>
    </row>
    <row r="88853">
      <c r="A88853" t="inlineStr">
        <is>
          <t>funyata</t>
        </is>
      </c>
      <c r="B88853" t="n">
        <v>1</v>
      </c>
    </row>
    <row r="88854">
      <c r="A88854" t="inlineStr">
        <is>
          <t>gatetalisman</t>
        </is>
      </c>
      <c r="B88854" t="n">
        <v>1</v>
      </c>
    </row>
    <row r="88855">
      <c r="A88855" t="inlineStr">
        <is>
          <t>guitarprinceref</t>
        </is>
      </c>
      <c r="B88855" t="n">
        <v>1</v>
      </c>
    </row>
    <row r="88856">
      <c r="A88856" t="inlineStr">
        <is>
          <t>runefly</t>
        </is>
      </c>
      <c r="B88856" t="n">
        <v>1</v>
      </c>
    </row>
    <row r="88857">
      <c r="A88857" t="inlineStr">
        <is>
          <t>garinstalks</t>
        </is>
      </c>
      <c r="B88857" t="n">
        <v>1</v>
      </c>
    </row>
    <row r="88858">
      <c r="A88858" t="inlineStr">
        <is>
          <t>azgore</t>
        </is>
      </c>
      <c r="B88858" t="n">
        <v>1</v>
      </c>
    </row>
    <row r="88859">
      <c r="A88859" t="inlineStr">
        <is>
          <t>zrivelongo</t>
        </is>
      </c>
      <c r="B88859" t="n">
        <v>1</v>
      </c>
    </row>
    <row r="88860">
      <c r="A88860" t="inlineStr">
        <is>
          <t>randaphus</t>
        </is>
      </c>
      <c r="B88860" t="n">
        <v>1</v>
      </c>
    </row>
    <row r="88861">
      <c r="A88861" t="inlineStr">
        <is>
          <t>endorsementpowder</t>
        </is>
      </c>
      <c r="B88861" t="n">
        <v>1</v>
      </c>
    </row>
    <row r="88862">
      <c r="A88862" t="inlineStr">
        <is>
          <t>marnassus</t>
        </is>
      </c>
      <c r="B88862" t="n">
        <v>1</v>
      </c>
    </row>
    <row r="88863">
      <c r="A88863" t="inlineStr">
        <is>
          <t>adhomandy</t>
        </is>
      </c>
      <c r="B88863" t="n">
        <v>1</v>
      </c>
    </row>
    <row r="88864">
      <c r="A88864" t="inlineStr">
        <is>
          <t>21436674100</t>
        </is>
      </c>
      <c r="B88864" t="n">
        <v>1</v>
      </c>
    </row>
    <row r="88865">
      <c r="A88865" t="inlineStr">
        <is>
          <t>1586841593</t>
        </is>
      </c>
      <c r="B88865" t="n">
        <v>1</v>
      </c>
    </row>
    <row r="88866">
      <c r="A88866" t="inlineStr">
        <is>
          <t>29183478674</t>
        </is>
      </c>
      <c r="B88866" t="n">
        <v>1</v>
      </c>
    </row>
    <row r="88867">
      <c r="A88867" t="inlineStr">
        <is>
          <t>431201042966</t>
        </is>
      </c>
      <c r="B88867" t="n">
        <v>1</v>
      </c>
    </row>
    <row r="88868">
      <c r="A88868" t="inlineStr">
        <is>
          <t>7840799210</t>
        </is>
      </c>
      <c r="B88868" t="n">
        <v>1</v>
      </c>
    </row>
    <row r="88869">
      <c r="A88869" t="inlineStr">
        <is>
          <t>787926448277</t>
        </is>
      </c>
      <c r="B88869" t="n">
        <v>1</v>
      </c>
    </row>
    <row r="88870">
      <c r="A88870" t="inlineStr">
        <is>
          <t>thislax</t>
        </is>
      </c>
      <c r="B88870" t="n">
        <v>1</v>
      </c>
    </row>
    <row r="88871">
      <c r="A88871" t="inlineStr">
        <is>
          <t>843501991630</t>
        </is>
      </c>
      <c r="B88871" t="n">
        <v>1</v>
      </c>
    </row>
    <row r="88872">
      <c r="A88872" t="inlineStr">
        <is>
          <t>qcreaf</t>
        </is>
      </c>
      <c r="B88872" t="n">
        <v>1</v>
      </c>
    </row>
    <row r="88873">
      <c r="A88873" t="inlineStr">
        <is>
          <t>78842533648</t>
        </is>
      </c>
      <c r="B88873" t="n">
        <v>1</v>
      </c>
    </row>
    <row r="88874">
      <c r="A88874" t="inlineStr">
        <is>
          <t>lieski</t>
        </is>
      </c>
      <c r="B88874" t="n">
        <v>1</v>
      </c>
    </row>
    <row r="88875">
      <c r="A88875" t="inlineStr">
        <is>
          <t>2326402855</t>
        </is>
      </c>
      <c r="B88875" t="n">
        <v>1</v>
      </c>
    </row>
    <row r="88876">
      <c r="A88876" t="inlineStr">
        <is>
          <t>boecke</t>
        </is>
      </c>
      <c r="B88876" t="n">
        <v>1</v>
      </c>
    </row>
    <row r="88877">
      <c r="A88877" t="inlineStr">
        <is>
          <t>bigmarriage♦</t>
        </is>
      </c>
      <c r="B88877" t="n">
        <v>1</v>
      </c>
    </row>
    <row r="88878">
      <c r="A88878" t="inlineStr">
        <is>
          <t>rnumeralnppl</t>
        </is>
      </c>
      <c r="B88878" t="n">
        <v>1</v>
      </c>
    </row>
    <row r="88879">
      <c r="A88879" t="inlineStr">
        <is>
          <t>203694396319</t>
        </is>
      </c>
      <c r="B88879" t="n">
        <v>1</v>
      </c>
    </row>
    <row r="88880">
      <c r="A88880" t="inlineStr">
        <is>
          <t>helpfrom</t>
        </is>
      </c>
      <c r="B88880" t="n">
        <v>1</v>
      </c>
    </row>
    <row r="88881">
      <c r="A88881" t="inlineStr">
        <is>
          <t>lukeypem</t>
        </is>
      </c>
      <c r="B88881" t="n">
        <v>1</v>
      </c>
    </row>
    <row r="88882">
      <c r="A88882" t="inlineStr">
        <is>
          <t>mgrdedienneenment</t>
        </is>
      </c>
      <c r="B88882" t="n">
        <v>1</v>
      </c>
    </row>
    <row r="88883">
      <c r="A88883" t="inlineStr">
        <is>
          <t>rhub2016</t>
        </is>
      </c>
      <c r="B88883" t="n">
        <v>1</v>
      </c>
    </row>
    <row r="88884">
      <c r="A88884" t="inlineStr">
        <is>
          <t>044993834828</t>
        </is>
      </c>
      <c r="B88884" t="n">
        <v>1</v>
      </c>
    </row>
    <row r="88885">
      <c r="A88885" t="inlineStr">
        <is>
          <t>paymentsiringlies</t>
        </is>
      </c>
      <c r="B88885" t="n">
        <v>1</v>
      </c>
    </row>
    <row r="88886">
      <c r="A88886" t="inlineStr">
        <is>
          <t>unsysquoit</t>
        </is>
      </c>
      <c r="B88886" t="n">
        <v>1</v>
      </c>
    </row>
    <row r="88887">
      <c r="A88887" t="inlineStr">
        <is>
          <t>😍haha</t>
        </is>
      </c>
      <c r="B88887" t="n">
        <v>1</v>
      </c>
    </row>
    <row r="88888">
      <c r="A88888" t="inlineStr">
        <is>
          <t>673943613627</t>
        </is>
      </c>
      <c r="B88888" t="n">
        <v>1</v>
      </c>
    </row>
    <row r="88889">
      <c r="A88889" t="inlineStr">
        <is>
          <t>ofxe</t>
        </is>
      </c>
      <c r="B88889" t="n">
        <v>1</v>
      </c>
    </row>
    <row r="88890">
      <c r="A88890" t="inlineStr">
        <is>
          <t>rausfperion</t>
        </is>
      </c>
      <c r="B88890" t="n">
        <v>1</v>
      </c>
    </row>
    <row r="88891">
      <c r="A88891" t="inlineStr">
        <is>
          <t>religiousspan</t>
        </is>
      </c>
      <c r="B88891" t="n">
        <v>1</v>
      </c>
    </row>
    <row r="88892">
      <c r="A88892" t="inlineStr">
        <is>
          <t>28138575306</t>
        </is>
      </c>
      <c r="B88892" t="n">
        <v>1</v>
      </c>
    </row>
    <row r="88893">
      <c r="A88893" t="inlineStr">
        <is>
          <t>employeesotg</t>
        </is>
      </c>
      <c r="B88893" t="n">
        <v>1</v>
      </c>
    </row>
    <row r="88894">
      <c r="A88894" t="inlineStr">
        <is>
          <t>5375204450</t>
        </is>
      </c>
      <c r="B88894" t="n">
        <v>1</v>
      </c>
    </row>
    <row r="88895">
      <c r="A88895" t="inlineStr">
        <is>
          <t>shhhhhmm</t>
        </is>
      </c>
      <c r="B88895" t="n">
        <v>1</v>
      </c>
    </row>
    <row r="88896">
      <c r="A88896" t="inlineStr">
        <is>
          <t>choosingnu</t>
        </is>
      </c>
      <c r="B88896" t="n">
        <v>1</v>
      </c>
    </row>
    <row r="88897">
      <c r="A88897" t="inlineStr">
        <is>
          <t>719243</t>
        </is>
      </c>
      <c r="B88897" t="n">
        <v>1</v>
      </c>
    </row>
    <row r="88898">
      <c r="A88898" t="inlineStr">
        <is>
          <t>2264237</t>
        </is>
      </c>
      <c r="B88898" t="n">
        <v>1</v>
      </c>
    </row>
    <row r="88899">
      <c r="A88899" t="inlineStr">
        <is>
          <t>acceptu</t>
        </is>
      </c>
      <c r="B88899" t="n">
        <v>1</v>
      </c>
    </row>
    <row r="88900">
      <c r="A88900" t="inlineStr">
        <is>
          <t>fedictate</t>
        </is>
      </c>
      <c r="B88900" t="n">
        <v>1</v>
      </c>
    </row>
    <row r="88901">
      <c r="A88901" t="inlineStr">
        <is>
          <t></t>
        </is>
      </c>
      <c r="B88901" t="n">
        <v>1</v>
      </c>
    </row>
    <row r="88902">
      <c r="A88902" t="inlineStr">
        <is>
          <t>clusterade</t>
        </is>
      </c>
      <c r="B88902" t="n">
        <v>1</v>
      </c>
    </row>
    <row r="88903">
      <c r="A88903" t="inlineStr">
        <is>
          <t>zpaii</t>
        </is>
      </c>
      <c r="B88903" t="n">
        <v>1</v>
      </c>
    </row>
    <row r="88904">
      <c r="A88904" t="inlineStr">
        <is>
          <t>4210139448</t>
        </is>
      </c>
      <c r="B88904" t="n">
        <v>1</v>
      </c>
    </row>
    <row r="88905">
      <c r="A88905" t="inlineStr">
        <is>
          <t>2009091</t>
        </is>
      </c>
      <c r="B88905" t="n">
        <v>1</v>
      </c>
    </row>
    <row r="88906">
      <c r="A88906" t="inlineStr">
        <is>
          <t>715889232568</t>
        </is>
      </c>
      <c r="B88906" t="n">
        <v>1</v>
      </c>
    </row>
    <row r="88907">
      <c r="A88907" t="inlineStr">
        <is>
          <t>anaware</t>
        </is>
      </c>
      <c r="B88907" t="n">
        <v>1</v>
      </c>
    </row>
    <row r="88908">
      <c r="A88908" t="inlineStr">
        <is>
          <t>apharmaceutical</t>
        </is>
      </c>
      <c r="B88908" t="n">
        <v>1</v>
      </c>
    </row>
    <row r="88909">
      <c r="A88909" t="inlineStr">
        <is>
          <t>phabase</t>
        </is>
      </c>
      <c r="B88909" t="n">
        <v>2</v>
      </c>
    </row>
    <row r="88910">
      <c r="A88910" t="inlineStr">
        <is>
          <t>purehms</t>
        </is>
      </c>
      <c r="B88910" t="n">
        <v>1</v>
      </c>
    </row>
    <row r="88911">
      <c r="A88911" t="inlineStr">
        <is>
          <t>mutqucking</t>
        </is>
      </c>
      <c r="B88911" t="n">
        <v>1</v>
      </c>
    </row>
    <row r="88912">
      <c r="A88912" t="inlineStr">
        <is>
          <t>rehashofthefuture</t>
        </is>
      </c>
      <c r="B88912" t="n">
        <v>1</v>
      </c>
    </row>
    <row r="88913">
      <c r="A88913" t="inlineStr">
        <is>
          <t>cisgloss</t>
        </is>
      </c>
      <c r="B88913" t="n">
        <v>1</v>
      </c>
    </row>
    <row r="88914">
      <c r="A88914" t="inlineStr">
        <is>
          <t>prop1b</t>
        </is>
      </c>
      <c r="B88914" t="n">
        <v>1</v>
      </c>
    </row>
    <row r="88915">
      <c r="A88915" t="inlineStr">
        <is>
          <t>lazster</t>
        </is>
      </c>
      <c r="B88915" t="n">
        <v>2</v>
      </c>
    </row>
    <row r="88916">
      <c r="A88916" t="inlineStr">
        <is>
          <t>deventered</t>
        </is>
      </c>
      <c r="B88916" t="n">
        <v>1</v>
      </c>
    </row>
    <row r="88917">
      <c r="A88917" t="inlineStr">
        <is>
          <t>flakesin</t>
        </is>
      </c>
      <c r="B88917" t="n">
        <v>1</v>
      </c>
    </row>
    <row r="88918">
      <c r="A88918" t="inlineStr">
        <is>
          <t>assassis35</t>
        </is>
      </c>
      <c r="B88918" t="n">
        <v>1</v>
      </c>
    </row>
    <row r="88919">
      <c r="A88919" t="inlineStr">
        <is>
          <t>tskard</t>
        </is>
      </c>
      <c r="B88919" t="n">
        <v>1</v>
      </c>
    </row>
    <row r="88920">
      <c r="A88920" t="inlineStr">
        <is>
          <t>httplaw</t>
        </is>
      </c>
      <c r="B88920" t="n">
        <v>1</v>
      </c>
    </row>
    <row r="88921">
      <c r="A88921" t="inlineStr">
        <is>
          <t>22427</t>
        </is>
      </c>
      <c r="B88921" t="n">
        <v>1</v>
      </c>
    </row>
    <row r="88922">
      <c r="A88922" t="inlineStr">
        <is>
          <t>fouville</t>
        </is>
      </c>
      <c r="B88922" t="n">
        <v>1</v>
      </c>
    </row>
    <row r="88923">
      <c r="A88923" t="inlineStr">
        <is>
          <t>9089dartmouth</t>
        </is>
      </c>
      <c r="B88923" t="n">
        <v>1</v>
      </c>
    </row>
    <row r="88924">
      <c r="A88924" t="inlineStr">
        <is>
          <t>585th</t>
        </is>
      </c>
      <c r="B88924" t="n">
        <v>1</v>
      </c>
    </row>
    <row r="88925">
      <c r="A88925" t="inlineStr">
        <is>
          <t>222d</t>
        </is>
      </c>
      <c r="B88925" t="n">
        <v>1</v>
      </c>
    </row>
    <row r="88926">
      <c r="A88926" t="inlineStr">
        <is>
          <t>congress15</t>
        </is>
      </c>
      <c r="B88926" t="n">
        <v>1</v>
      </c>
    </row>
    <row r="88927">
      <c r="A88927" t="inlineStr">
        <is>
          <t>maliciouss</t>
        </is>
      </c>
      <c r="B88927" t="n">
        <v>2</v>
      </c>
    </row>
    <row r="88928">
      <c r="A88928" t="inlineStr">
        <is>
          <t>keysnifter</t>
        </is>
      </c>
      <c r="B88928" t="n">
        <v>1</v>
      </c>
    </row>
    <row r="88929">
      <c r="A88929" t="inlineStr">
        <is>
          <t>heiddy</t>
        </is>
      </c>
      <c r="B88929" t="n">
        <v>1</v>
      </c>
    </row>
    <row r="88930">
      <c r="A88930" t="inlineStr">
        <is>
          <t>oruth</t>
        </is>
      </c>
      <c r="B88930" t="n">
        <v>1</v>
      </c>
    </row>
    <row r="88931">
      <c r="A88931" t="inlineStr">
        <is>
          <t>linksed</t>
        </is>
      </c>
      <c r="B88931" t="n">
        <v>1</v>
      </c>
    </row>
    <row r="88932">
      <c r="A88932" t="inlineStr">
        <is>
          <t>eduvictoryenclosed</t>
        </is>
      </c>
      <c r="B88932" t="n">
        <v>1</v>
      </c>
    </row>
    <row r="88933">
      <c r="A88933" t="inlineStr">
        <is>
          <t>rawmost</t>
        </is>
      </c>
      <c r="B88933" t="n">
        <v>1</v>
      </c>
    </row>
    <row r="88934">
      <c r="A88934" t="inlineStr">
        <is>
          <t>noccase</t>
        </is>
      </c>
      <c r="B88934" t="n">
        <v>1</v>
      </c>
    </row>
    <row r="88935">
      <c r="A88935" t="inlineStr">
        <is>
          <t>huizh</t>
        </is>
      </c>
      <c r="B88935" t="n">
        <v>1</v>
      </c>
    </row>
    <row r="88936">
      <c r="A88936" t="inlineStr">
        <is>
          <t>chimaegawa</t>
        </is>
      </c>
      <c r="B88936" t="n">
        <v>1</v>
      </c>
    </row>
    <row r="88937">
      <c r="A88937" t="inlineStr">
        <is>
          <t>reyuels</t>
        </is>
      </c>
      <c r="B88937" t="n">
        <v>1</v>
      </c>
    </row>
    <row r="88938">
      <c r="A88938" t="inlineStr">
        <is>
          <t>rdhy</t>
        </is>
      </c>
      <c r="B88938" t="n">
        <v>1</v>
      </c>
    </row>
    <row r="88939">
      <c r="A88939" t="inlineStr">
        <is>
          <t>kinokuniya</t>
        </is>
      </c>
      <c r="B88939" t="n">
        <v>1</v>
      </c>
    </row>
    <row r="88940">
      <c r="A88940" t="inlineStr">
        <is>
          <t>wordsits</t>
        </is>
      </c>
      <c r="B88940" t="n">
        <v>1</v>
      </c>
    </row>
    <row r="88941">
      <c r="A88941" t="inlineStr">
        <is>
          <t>malump</t>
        </is>
      </c>
      <c r="B88941" t="n">
        <v>1</v>
      </c>
    </row>
    <row r="88942">
      <c r="A88942" t="inlineStr">
        <is>
          <t>topmore</t>
        </is>
      </c>
      <c r="B88942" t="n">
        <v>2</v>
      </c>
    </row>
    <row r="88943">
      <c r="A88943" t="inlineStr">
        <is>
          <t>holopedia</t>
        </is>
      </c>
      <c r="B88943" t="n">
        <v>1</v>
      </c>
    </row>
    <row r="88944">
      <c r="A88944" t="inlineStr">
        <is>
          <t>shougunê</t>
        </is>
      </c>
      <c r="B88944" t="n">
        <v>1</v>
      </c>
    </row>
    <row r="88945">
      <c r="A88945" t="inlineStr">
        <is>
          <t>seieyo</t>
        </is>
      </c>
      <c r="B88945" t="n">
        <v>1</v>
      </c>
    </row>
    <row r="88946">
      <c r="A88946" t="inlineStr">
        <is>
          <t>gandadon</t>
        </is>
      </c>
      <c r="B88946" t="n">
        <v>2</v>
      </c>
    </row>
    <row r="88947">
      <c r="A88947" t="inlineStr">
        <is>
          <t>oaraki</t>
        </is>
      </c>
      <c r="B88947" t="n">
        <v>1</v>
      </c>
    </row>
    <row r="88948">
      <c r="A88948" t="inlineStr">
        <is>
          <t>duststrike</t>
        </is>
      </c>
      <c r="B88948" t="n">
        <v>1</v>
      </c>
    </row>
    <row r="88949">
      <c r="A88949" t="inlineStr">
        <is>
          <t>xエロと</t>
        </is>
      </c>
      <c r="B88949" t="n">
        <v>1</v>
      </c>
    </row>
    <row r="88950">
      <c r="A88950" t="inlineStr">
        <is>
          <t>napulu</t>
        </is>
      </c>
      <c r="B88950" t="n">
        <v>1</v>
      </c>
    </row>
    <row r="88951">
      <c r="A88951" t="inlineStr">
        <is>
          <t>kumaguchi</t>
        </is>
      </c>
      <c r="B88951" t="n">
        <v>1</v>
      </c>
    </row>
    <row r="88952">
      <c r="A88952" t="inlineStr">
        <is>
          <t>ringruption</t>
        </is>
      </c>
      <c r="B88952" t="n">
        <v>1</v>
      </c>
    </row>
    <row r="88953">
      <c r="A88953" t="inlineStr">
        <is>
          <t>suprist</t>
        </is>
      </c>
      <c r="B88953" t="n">
        <v>1</v>
      </c>
    </row>
    <row r="88954">
      <c r="A88954" t="inlineStr">
        <is>
          <t>kerjit</t>
        </is>
      </c>
      <c r="B88954" t="n">
        <v>1</v>
      </c>
    </row>
    <row r="88955">
      <c r="A88955" t="inlineStr">
        <is>
          <t>boothunters</t>
        </is>
      </c>
      <c r="B88955" t="n">
        <v>1</v>
      </c>
    </row>
    <row r="88956">
      <c r="A88956" t="inlineStr">
        <is>
          <t>documentem</t>
        </is>
      </c>
      <c r="B88956" t="n">
        <v>1</v>
      </c>
    </row>
    <row r="88957">
      <c r="A88957" t="inlineStr">
        <is>
          <t>doraph</t>
        </is>
      </c>
      <c r="B88957" t="n">
        <v>1</v>
      </c>
    </row>
    <row r="88958">
      <c r="A88958" t="inlineStr">
        <is>
          <t>071103</t>
        </is>
      </c>
      <c r="B88958" t="n">
        <v>1</v>
      </c>
    </row>
    <row r="88959">
      <c r="A88959" t="inlineStr">
        <is>
          <t>headpaddle</t>
        </is>
      </c>
      <c r="B88959" t="n">
        <v>1</v>
      </c>
    </row>
    <row r="88960">
      <c r="A88960" t="inlineStr">
        <is>
          <t>alveer</t>
        </is>
      </c>
      <c r="B88960" t="n">
        <v>2</v>
      </c>
    </row>
    <row r="88961">
      <c r="A88961" t="inlineStr">
        <is>
          <t>083344</t>
        </is>
      </c>
      <c r="B88961" t="n">
        <v>1</v>
      </c>
    </row>
    <row r="88962">
      <c r="A88962" t="inlineStr">
        <is>
          <t>100009</t>
        </is>
      </c>
      <c r="B88962" t="n">
        <v>1</v>
      </c>
    </row>
    <row r="88963">
      <c r="A88963" t="inlineStr">
        <is>
          <t>nobimura</t>
        </is>
      </c>
      <c r="B88963" t="n">
        <v>1</v>
      </c>
    </row>
    <row r="88964">
      <c r="A88964" t="inlineStr">
        <is>
          <t>boltre</t>
        </is>
      </c>
      <c r="B88964" t="n">
        <v>1</v>
      </c>
    </row>
    <row r="88965">
      <c r="A88965" t="inlineStr">
        <is>
          <t>lpton</t>
        </is>
      </c>
      <c r="B88965" t="n">
        <v>1</v>
      </c>
    </row>
    <row r="88966">
      <c r="A88966" t="inlineStr">
        <is>
          <t>spring\breathing</t>
        </is>
      </c>
      <c r="B88966" t="n">
        <v>1</v>
      </c>
    </row>
    <row r="88967">
      <c r="A88967" t="inlineStr">
        <is>
          <t>125232</t>
        </is>
      </c>
      <c r="B88967" t="n">
        <v>1</v>
      </c>
    </row>
    <row r="88968">
      <c r="A88968" t="inlineStr">
        <is>
          <t>mastierent</t>
        </is>
      </c>
      <c r="B88968" t="n">
        <v>1</v>
      </c>
    </row>
    <row r="88969">
      <c r="A88969" t="inlineStr">
        <is>
          <t>kademow</t>
        </is>
      </c>
      <c r="B88969" t="n">
        <v>1</v>
      </c>
    </row>
    <row r="88970">
      <c r="A88970" t="inlineStr">
        <is>
          <t>archivest</t>
        </is>
      </c>
      <c r="B88970" t="n">
        <v>1</v>
      </c>
    </row>
    <row r="88971">
      <c r="A88971" t="inlineStr">
        <is>
          <t>sagggy</t>
        </is>
      </c>
      <c r="B88971" t="n">
        <v>1</v>
      </c>
    </row>
    <row r="88972">
      <c r="A88972" t="inlineStr">
        <is>
          <t>bounch</t>
        </is>
      </c>
      <c r="B88972" t="n">
        <v>1</v>
      </c>
    </row>
    <row r="88973">
      <c r="A88973" t="inlineStr">
        <is>
          <t>sunnihes</t>
        </is>
      </c>
      <c r="B88973" t="n">
        <v>1</v>
      </c>
    </row>
    <row r="88974">
      <c r="A88974" t="inlineStr">
        <is>
          <t>084540</t>
        </is>
      </c>
      <c r="B88974" t="n">
        <v>1</v>
      </c>
    </row>
    <row r="88975">
      <c r="A88975" t="inlineStr">
        <is>
          <t>92126</t>
        </is>
      </c>
      <c r="B88975" t="n">
        <v>1</v>
      </c>
    </row>
    <row r="88976">
      <c r="A88976" t="inlineStr">
        <is>
          <t>technosk</t>
        </is>
      </c>
      <c r="B88976" t="n">
        <v>1</v>
      </c>
    </row>
    <row r="88977">
      <c r="A88977" t="inlineStr">
        <is>
          <t>bumberstone</t>
        </is>
      </c>
      <c r="B88977" t="n">
        <v>1</v>
      </c>
    </row>
    <row r="88978">
      <c r="A88978" t="inlineStr">
        <is>
          <t>8cilacon</t>
        </is>
      </c>
      <c r="B88978" t="n">
        <v>1</v>
      </c>
    </row>
    <row r="88979">
      <c r="A88979" t="inlineStr">
        <is>
          <t>gassen</t>
        </is>
      </c>
      <c r="B88979" t="n">
        <v>1</v>
      </c>
    </row>
    <row r="88980">
      <c r="A88980" t="inlineStr">
        <is>
          <t>bathtuboid</t>
        </is>
      </c>
      <c r="B88980" t="n">
        <v>1</v>
      </c>
    </row>
    <row r="88981">
      <c r="A88981" t="inlineStr">
        <is>
          <t>vieved</t>
        </is>
      </c>
      <c r="B88981" t="n">
        <v>2</v>
      </c>
    </row>
    <row r="88982">
      <c r="A88982" t="inlineStr">
        <is>
          <t>space—so</t>
        </is>
      </c>
      <c r="B88982" t="n">
        <v>1</v>
      </c>
    </row>
    <row r="88983">
      <c r="A88983" t="inlineStr">
        <is>
          <t>2ndw</t>
        </is>
      </c>
      <c r="B88983" t="n">
        <v>1</v>
      </c>
    </row>
    <row r="88984">
      <c r="A88984" t="inlineStr">
        <is>
          <t>waldingworthspace</t>
        </is>
      </c>
      <c r="B88984" t="n">
        <v>1</v>
      </c>
    </row>
    <row r="88985">
      <c r="A88985" t="inlineStr">
        <is>
          <t>praxils</t>
        </is>
      </c>
      <c r="B88985" t="n">
        <v>1</v>
      </c>
    </row>
    <row r="88986">
      <c r="A88986" t="inlineStr">
        <is>
          <t>gallerieslow</t>
        </is>
      </c>
      <c r="B88986" t="n">
        <v>1</v>
      </c>
    </row>
    <row r="88987">
      <c r="A88987" t="inlineStr">
        <is>
          <t>taxiffs</t>
        </is>
      </c>
      <c r="B88987" t="n">
        <v>1</v>
      </c>
    </row>
    <row r="88988">
      <c r="A88988" t="inlineStr">
        <is>
          <t>papletark</t>
        </is>
      </c>
      <c r="B88988" t="n">
        <v>1</v>
      </c>
    </row>
    <row r="88989">
      <c r="A88989" t="inlineStr">
        <is>
          <t>ganarrgh</t>
        </is>
      </c>
      <c r="B88989" t="n">
        <v>1</v>
      </c>
    </row>
    <row r="88990">
      <c r="A88990" t="inlineStr">
        <is>
          <t>fresler</t>
        </is>
      </c>
      <c r="B88990" t="n">
        <v>1</v>
      </c>
    </row>
    <row r="88991">
      <c r="A88991" t="inlineStr">
        <is>
          <t>wpws</t>
        </is>
      </c>
      <c r="B88991" t="n">
        <v>1</v>
      </c>
    </row>
    <row r="88992">
      <c r="A88992" t="inlineStr">
        <is>
          <t>nancouver</t>
        </is>
      </c>
      <c r="B88992" t="n">
        <v>1</v>
      </c>
    </row>
    <row r="88993">
      <c r="A88993" t="inlineStr">
        <is>
          <t>crazyboutivity</t>
        </is>
      </c>
      <c r="B88993" t="n">
        <v>1</v>
      </c>
    </row>
    <row r="88994">
      <c r="A88994" t="inlineStr">
        <is>
          <t>plendys</t>
        </is>
      </c>
      <c r="B88994" t="n">
        <v>1</v>
      </c>
    </row>
    <row r="88995">
      <c r="A88995" t="inlineStr">
        <is>
          <t>plendypls</t>
        </is>
      </c>
      <c r="B88995" t="n">
        <v>1</v>
      </c>
    </row>
    <row r="88996">
      <c r="A88996" t="inlineStr">
        <is>
          <t>psychopathicillusion</t>
        </is>
      </c>
      <c r="B88996" t="n">
        <v>1</v>
      </c>
    </row>
    <row r="88997">
      <c r="A88997" t="inlineStr">
        <is>
          <t>duplits</t>
        </is>
      </c>
      <c r="B88997" t="n">
        <v>1</v>
      </c>
    </row>
    <row r="88998">
      <c r="A88998" t="inlineStr">
        <is>
          <t>virtuesarily</t>
        </is>
      </c>
      <c r="B88998" t="n">
        <v>1</v>
      </c>
    </row>
    <row r="88999">
      <c r="A88999" t="inlineStr">
        <is>
          <t>qhuf</t>
        </is>
      </c>
      <c r="B88999" t="n">
        <v>1</v>
      </c>
    </row>
    <row r="89000">
      <c r="A89000" t="inlineStr">
        <is>
          <t>autosig</t>
        </is>
      </c>
      <c r="B89000" t="n">
        <v>1</v>
      </c>
    </row>
    <row r="89001">
      <c r="A89001" t="inlineStr">
        <is>
          <t>theganjeeps</t>
        </is>
      </c>
      <c r="B89001" t="n">
        <v>1</v>
      </c>
    </row>
    <row r="89002">
      <c r="A89002" t="inlineStr">
        <is>
          <t>slowyes</t>
        </is>
      </c>
      <c r="B89002" t="n">
        <v>1</v>
      </c>
    </row>
    <row r="89003">
      <c r="A89003" t="inlineStr">
        <is>
          <t>firebomb001</t>
        </is>
      </c>
      <c r="B89003" t="n">
        <v>1</v>
      </c>
    </row>
    <row r="89004">
      <c r="A89004" t="inlineStr">
        <is>
          <t>whenicka</t>
        </is>
      </c>
      <c r="B89004" t="n">
        <v>1</v>
      </c>
    </row>
    <row r="89005">
      <c r="A89005" t="inlineStr">
        <is>
          <t>iranad</t>
        </is>
      </c>
      <c r="B89005" t="n">
        <v>1</v>
      </c>
    </row>
    <row r="89006">
      <c r="A89006" t="inlineStr">
        <is>
          <t>lavaforge</t>
        </is>
      </c>
      <c r="B89006" t="n">
        <v>1</v>
      </c>
    </row>
    <row r="89007">
      <c r="A89007" t="inlineStr">
        <is>
          <t>traactory</t>
        </is>
      </c>
      <c r="B89007" t="n">
        <v>1</v>
      </c>
    </row>
    <row r="89008">
      <c r="A89008" t="inlineStr">
        <is>
          <t>45–50</t>
        </is>
      </c>
      <c r="B89008" t="n">
        <v>2</v>
      </c>
    </row>
    <row r="89009">
      <c r="A89009" t="inlineStr">
        <is>
          <t>foraminiferase</t>
        </is>
      </c>
      <c r="B89009" t="n">
        <v>1</v>
      </c>
    </row>
    <row r="89010">
      <c r="A89010" t="inlineStr">
        <is>
          <t>modating</t>
        </is>
      </c>
      <c r="B89010" t="n">
        <v>1</v>
      </c>
    </row>
    <row r="89011">
      <c r="A89011" t="inlineStr">
        <is>
          <t>41–43</t>
        </is>
      </c>
      <c r="B89011" t="n">
        <v>2</v>
      </c>
    </row>
    <row r="89012">
      <c r="A89012" t="inlineStr">
        <is>
          <t>wordet</t>
        </is>
      </c>
      <c r="B89012" t="n">
        <v>3</v>
      </c>
    </row>
    <row r="89013">
      <c r="A89013" t="inlineStr">
        <is>
          <t>ilɓpoə</t>
        </is>
      </c>
      <c r="B89013" t="n">
        <v>1</v>
      </c>
    </row>
    <row r="89014">
      <c r="A89014" t="inlineStr">
        <is>
          <t>preinaes</t>
        </is>
      </c>
      <c r="B89014" t="n">
        <v>1</v>
      </c>
    </row>
    <row r="89015">
      <c r="A89015" t="inlineStr">
        <is>
          <t>neureg</t>
        </is>
      </c>
      <c r="B89015" t="n">
        <v>1</v>
      </c>
    </row>
    <row r="89016">
      <c r="A89016" t="inlineStr">
        <is>
          <t>1—involved</t>
        </is>
      </c>
      <c r="B89016" t="n">
        <v>1</v>
      </c>
    </row>
    <row r="89017">
      <c r="A89017" t="inlineStr">
        <is>
          <t>padibslase</t>
        </is>
      </c>
      <c r="B89017" t="n">
        <v>1</v>
      </c>
    </row>
    <row r="89018">
      <c r="A89018" t="inlineStr">
        <is>
          <t>rdpas</t>
        </is>
      </c>
      <c r="B89018" t="n">
        <v>1</v>
      </c>
    </row>
    <row r="89019">
      <c r="A89019" t="inlineStr">
        <is>
          <t>flualbumin</t>
        </is>
      </c>
      <c r="B89019" t="n">
        <v>1</v>
      </c>
    </row>
    <row r="89020">
      <c r="A89020" t="inlineStr">
        <is>
          <t>platamin</t>
        </is>
      </c>
      <c r="B89020" t="n">
        <v>1</v>
      </c>
    </row>
    <row r="89021">
      <c r="A89021" t="inlineStr">
        <is>
          <t>58—the</t>
        </is>
      </c>
      <c r="B89021" t="n">
        <v>1</v>
      </c>
    </row>
    <row r="89022">
      <c r="A89022" t="inlineStr">
        <is>
          <t>perators</t>
        </is>
      </c>
      <c r="B89022" t="n">
        <v>1</v>
      </c>
    </row>
    <row r="89023">
      <c r="A89023" t="inlineStr">
        <is>
          <t>germlineimplantoval</t>
        </is>
      </c>
      <c r="B89023" t="n">
        <v>1</v>
      </c>
    </row>
    <row r="89024">
      <c r="A89024" t="inlineStr">
        <is>
          <t>autorefilters</t>
        </is>
      </c>
      <c r="B89024" t="n">
        <v>1</v>
      </c>
    </row>
    <row r="89025">
      <c r="A89025" t="inlineStr">
        <is>
          <t>94–99</t>
        </is>
      </c>
      <c r="B89025" t="n">
        <v>1</v>
      </c>
    </row>
    <row r="89026">
      <c r="A89026" t="inlineStr">
        <is>
          <t>19–29</t>
        </is>
      </c>
      <c r="B89026" t="n">
        <v>2</v>
      </c>
    </row>
    <row r="89027">
      <c r="A89027" t="inlineStr">
        <is>
          <t>constituent—has</t>
        </is>
      </c>
      <c r="B89027" t="n">
        <v>1</v>
      </c>
    </row>
    <row r="89028">
      <c r="A89028" t="inlineStr">
        <is>
          <t>flatas</t>
        </is>
      </c>
      <c r="B89028" t="n">
        <v>1</v>
      </c>
    </row>
    <row r="89029">
      <c r="A89029" t="inlineStr">
        <is>
          <t>typenatural</t>
        </is>
      </c>
      <c r="B89029" t="n">
        <v>1</v>
      </c>
    </row>
    <row r="89030">
      <c r="A89030" t="inlineStr">
        <is>
          <t>consumption—evaporate</t>
        </is>
      </c>
      <c r="B89030" t="n">
        <v>1</v>
      </c>
    </row>
    <row r="89031">
      <c r="A89031" t="inlineStr">
        <is>
          <t>idian2</t>
        </is>
      </c>
      <c r="B89031" t="n">
        <v>1</v>
      </c>
    </row>
    <row r="89032">
      <c r="A89032" t="inlineStr">
        <is>
          <t>052502</t>
        </is>
      </c>
      <c r="B89032" t="n">
        <v>1</v>
      </c>
    </row>
    <row r="89033">
      <c r="A89033" t="inlineStr">
        <is>
          <t>comsxzywtab</t>
        </is>
      </c>
      <c r="B89033" t="n">
        <v>1</v>
      </c>
    </row>
    <row r="89034">
      <c r="A89034" t="inlineStr">
        <is>
          <t>knewmanen_me</t>
        </is>
      </c>
      <c r="B89034" t="n">
        <v>1</v>
      </c>
    </row>
    <row r="89035">
      <c r="A89035" t="inlineStr">
        <is>
          <t>retext3</t>
        </is>
      </c>
      <c r="B89035" t="n">
        <v>1</v>
      </c>
    </row>
    <row r="89036">
      <c r="A89036" t="inlineStr">
        <is>
          <t>201942</t>
        </is>
      </c>
      <c r="B89036" t="n">
        <v>1</v>
      </c>
    </row>
    <row r="89037">
      <c r="A89037" t="inlineStr">
        <is>
          <t>southface</t>
        </is>
      </c>
      <c r="B89037" t="n">
        <v>2</v>
      </c>
    </row>
    <row r="89038">
      <c r="A89038" t="inlineStr">
        <is>
          <t>isxautorcyrightexecutorelibraries</t>
        </is>
      </c>
      <c r="B89038" t="n">
        <v>1</v>
      </c>
    </row>
    <row r="89039">
      <c r="A89039" t="inlineStr">
        <is>
          <t>600022013</t>
        </is>
      </c>
      <c r="B89039" t="n">
        <v>1</v>
      </c>
    </row>
    <row r="89040">
      <c r="A89040" t="inlineStr">
        <is>
          <t>0b44545b43414c5767915efb8b83645fc0385e04808c3a919</t>
        </is>
      </c>
      <c r="B89040" t="n">
        <v>1</v>
      </c>
    </row>
    <row r="89041">
      <c r="A89041" t="inlineStr">
        <is>
          <t>043311</t>
        </is>
      </c>
      <c r="B89041" t="n">
        <v>1</v>
      </c>
    </row>
    <row r="89042">
      <c r="A89042" t="inlineStr">
        <is>
          <t>052501</t>
        </is>
      </c>
      <c r="B89042" t="n">
        <v>1</v>
      </c>
    </row>
    <row r="89043">
      <c r="A89043" t="inlineStr">
        <is>
          <t>1depart</t>
        </is>
      </c>
      <c r="B89043" t="n">
        <v>1</v>
      </c>
    </row>
    <row r="89044">
      <c r="A89044" t="inlineStr">
        <is>
          <t>201945</t>
        </is>
      </c>
      <c r="B89044" t="n">
        <v>1</v>
      </c>
    </row>
    <row r="89045">
      <c r="A89045" t="inlineStr">
        <is>
          <t>max_zxrom⇒</t>
        </is>
      </c>
      <c r="B89045" t="n">
        <v>1</v>
      </c>
    </row>
    <row r="89046">
      <c r="A89046" t="inlineStr">
        <is>
          <t>142721</t>
        </is>
      </c>
      <c r="B89046" t="n">
        <v>1</v>
      </c>
    </row>
    <row r="89047">
      <c r="A89047" t="inlineStr">
        <is>
          <t>195631</t>
        </is>
      </c>
      <c r="B89047" t="n">
        <v>1</v>
      </c>
    </row>
    <row r="89048">
      <c r="A89048" t="inlineStr">
        <is>
          <t>timasus</t>
        </is>
      </c>
      <c r="B89048" t="n">
        <v>1</v>
      </c>
    </row>
    <row r="89049">
      <c r="A89049" t="inlineStr">
        <is>
          <t>comqcrpezhdo</t>
        </is>
      </c>
      <c r="B89049" t="n">
        <v>1</v>
      </c>
    </row>
    <row r="89050">
      <c r="A89050" t="inlineStr">
        <is>
          <t>200557</t>
        </is>
      </c>
      <c r="B89050" t="n">
        <v>1</v>
      </c>
    </row>
    <row r="89051">
      <c r="A89051" t="inlineStr">
        <is>
          <t>3lobbm</t>
        </is>
      </c>
      <c r="B89051" t="n">
        <v>1</v>
      </c>
    </row>
    <row r="89052">
      <c r="A89052" t="inlineStr">
        <is>
          <t>ccated</t>
        </is>
      </c>
      <c r="B89052" t="n">
        <v>1</v>
      </c>
    </row>
    <row r="89053">
      <c r="A89053" t="inlineStr">
        <is>
          <t>190527</t>
        </is>
      </c>
      <c r="B89053" t="n">
        <v>1</v>
      </c>
    </row>
    <row r="89054">
      <c r="A89054" t="inlineStr">
        <is>
          <t>190531</t>
        </is>
      </c>
      <c r="B89054" t="n">
        <v>1</v>
      </c>
    </row>
    <row r="89055">
      <c r="A89055" t="inlineStr">
        <is>
          <t>subgraphical</t>
        </is>
      </c>
      <c r="B89055" t="n">
        <v>1</v>
      </c>
    </row>
    <row r="89056">
      <c r="A89056" t="inlineStr">
        <is>
          <t>httpnist</t>
        </is>
      </c>
      <c r="B89056" t="n">
        <v>1</v>
      </c>
    </row>
    <row r="89057">
      <c r="A89057" t="inlineStr">
        <is>
          <t>lineredobfuscation</t>
        </is>
      </c>
      <c r="B89057" t="n">
        <v>1</v>
      </c>
    </row>
    <row r="89058">
      <c r="A89058" t="inlineStr">
        <is>
          <t>emulationrange</t>
        </is>
      </c>
      <c r="B89058" t="n">
        <v>1</v>
      </c>
    </row>
    <row r="89059">
      <c r="A89059" t="inlineStr">
        <is>
          <t>comemailiorhex</t>
        </is>
      </c>
      <c r="B89059" t="n">
        <v>1</v>
      </c>
    </row>
    <row r="89060">
      <c r="A89060" t="inlineStr">
        <is>
          <t>as_isoptasinput_semantic</t>
        </is>
      </c>
      <c r="B89060" t="n">
        <v>1</v>
      </c>
    </row>
    <row r="89061">
      <c r="A89061" t="inlineStr">
        <is>
          <t>daemonlisp</t>
        </is>
      </c>
      <c r="B89061" t="n">
        <v>1</v>
      </c>
    </row>
    <row r="89062">
      <c r="A89062" t="inlineStr">
        <is>
          <t>lmp2_sem</t>
        </is>
      </c>
      <c r="B89062" t="n">
        <v>1</v>
      </c>
    </row>
    <row r="89063">
      <c r="A89063" t="inlineStr">
        <is>
          <t>textspeak</t>
        </is>
      </c>
      <c r="B89063" t="n">
        <v>1</v>
      </c>
    </row>
    <row r="89064">
      <c r="A89064" t="inlineStr">
        <is>
          <t>comlelyneurelectroce</t>
        </is>
      </c>
      <c r="B89064" t="n">
        <v>1</v>
      </c>
    </row>
    <row r="89065">
      <c r="A89065" t="inlineStr">
        <is>
          <t>06e</t>
        </is>
      </c>
      <c r="B89065" t="n">
        <v>1</v>
      </c>
    </row>
    <row r="89066">
      <c r="A89066" t="inlineStr">
        <is>
          <t>pasmessage</t>
        </is>
      </c>
      <c r="B89066" t="n">
        <v>1</v>
      </c>
    </row>
    <row r="89067">
      <c r="A89067" t="inlineStr">
        <is>
          <t>argv6</t>
        </is>
      </c>
      <c r="B89067" t="n">
        <v>1</v>
      </c>
    </row>
    <row r="89068">
      <c r="A89068" t="inlineStr">
        <is>
          <t>valrega</t>
        </is>
      </c>
      <c r="B89068" t="n">
        <v>1</v>
      </c>
    </row>
    <row r="89069">
      <c r="A89069" t="inlineStr">
        <is>
          <t>axebakeaudio</t>
        </is>
      </c>
      <c r="B89069" t="n">
        <v>1</v>
      </c>
    </row>
    <row r="89070">
      <c r="A89070" t="inlineStr">
        <is>
          <t>gnubfaicetic</t>
        </is>
      </c>
      <c r="B89070" t="n">
        <v>1</v>
      </c>
    </row>
    <row r="89071">
      <c r="A89071" t="inlineStr">
        <is>
          <t>phy_feat</t>
        </is>
      </c>
      <c r="B89071" t="n">
        <v>1</v>
      </c>
    </row>
    <row r="89072">
      <c r="A89072" t="inlineStr">
        <is>
          <t>xcompat</t>
        </is>
      </c>
      <c r="B89072" t="n">
        <v>1</v>
      </c>
    </row>
    <row r="89073">
      <c r="A89073" t="inlineStr">
        <is>
          <t>quably</t>
        </is>
      </c>
      <c r="B89073" t="n">
        <v>1</v>
      </c>
    </row>
    <row r="89074">
      <c r="A89074" t="inlineStr">
        <is>
          <t>easseass</t>
        </is>
      </c>
      <c r="B89074" t="n">
        <v>1</v>
      </c>
    </row>
    <row r="89075">
      <c r="A89075" t="inlineStr">
        <is>
          <t>httpmelkool</t>
        </is>
      </c>
      <c r="B89075" t="n">
        <v>1</v>
      </c>
    </row>
    <row r="89076">
      <c r="A89076" t="inlineStr">
        <is>
          <t>xts5</t>
        </is>
      </c>
      <c r="B89076" t="n">
        <v>1</v>
      </c>
    </row>
    <row r="89077">
      <c r="A89077" t="inlineStr">
        <is>
          <t>axecmview</t>
        </is>
      </c>
      <c r="B89077" t="n">
        <v>1</v>
      </c>
    </row>
    <row r="89078">
      <c r="A89078" t="inlineStr">
        <is>
          <t>orgintl</t>
        </is>
      </c>
      <c r="B89078" t="n">
        <v>1</v>
      </c>
    </row>
    <row r="89079">
      <c r="A89079" t="inlineStr">
        <is>
          <t>rclutrigal</t>
        </is>
      </c>
      <c r="B89079" t="n">
        <v>1</v>
      </c>
    </row>
    <row r="89080">
      <c r="A89080" t="inlineStr">
        <is>
          <t>axebakercp</t>
        </is>
      </c>
      <c r="B89080" t="n">
        <v>1</v>
      </c>
    </row>
    <row r="89081">
      <c r="A89081" t="inlineStr">
        <is>
          <t>krishifur</t>
        </is>
      </c>
      <c r="B89081" t="n">
        <v>1</v>
      </c>
    </row>
    <row r="89082">
      <c r="A89082" t="inlineStr">
        <is>
          <t>statinter</t>
        </is>
      </c>
      <c r="B89082" t="n">
        <v>1</v>
      </c>
    </row>
    <row r="89083">
      <c r="A89083" t="inlineStr">
        <is>
          <t>stdelements</t>
        </is>
      </c>
      <c r="B89083" t="n">
        <v>1</v>
      </c>
    </row>
    <row r="89084">
      <c r="A89084" t="inlineStr">
        <is>
          <t>axebake</t>
        </is>
      </c>
      <c r="B89084" t="n">
        <v>1</v>
      </c>
    </row>
    <row r="89085">
      <c r="A89085" t="inlineStr">
        <is>
          <t>comeina</t>
        </is>
      </c>
      <c r="B89085" t="n">
        <v>1</v>
      </c>
    </row>
    <row r="89086">
      <c r="A89086" t="inlineStr">
        <is>
          <t>simulatea</t>
        </is>
      </c>
      <c r="B89086" t="n">
        <v>1</v>
      </c>
    </row>
    <row r="89087">
      <c r="A89087" t="inlineStr">
        <is>
          <t>psylt</t>
        </is>
      </c>
      <c r="B89087" t="n">
        <v>1</v>
      </c>
    </row>
    <row r="89088">
      <c r="A89088" t="inlineStr">
        <is>
          <t>ella0eshex_lookup</t>
        </is>
      </c>
      <c r="B89088" t="n">
        <v>1</v>
      </c>
    </row>
    <row r="89089">
      <c r="A89089" t="inlineStr">
        <is>
          <t>loadargv</t>
        </is>
      </c>
      <c r="B89089" t="n">
        <v>1</v>
      </c>
    </row>
    <row r="89090">
      <c r="A89090" t="inlineStr">
        <is>
          <t>comkainfueznesithercsv</t>
        </is>
      </c>
      <c r="B89090" t="n">
        <v>1</v>
      </c>
    </row>
    <row r="89091">
      <c r="A89091" t="inlineStr">
        <is>
          <t>no2958519</t>
        </is>
      </c>
      <c r="B89091" t="n">
        <v>1</v>
      </c>
    </row>
    <row r="89092">
      <c r="A89092" t="inlineStr">
        <is>
          <t>cpuitece</t>
        </is>
      </c>
      <c r="B89092" t="n">
        <v>1</v>
      </c>
    </row>
    <row r="89093">
      <c r="A89093" t="inlineStr">
        <is>
          <t>oop\</t>
        </is>
      </c>
      <c r="B89093" t="n">
        <v>1</v>
      </c>
    </row>
    <row r="89094">
      <c r="A89094" t="inlineStr">
        <is>
          <t>vgames</t>
        </is>
      </c>
      <c r="B89094" t="n">
        <v>1</v>
      </c>
    </row>
    <row r="89095">
      <c r="A89095" t="inlineStr">
        <is>
          <t>comryptiatingphoenix</t>
        </is>
      </c>
      <c r="B89095" t="n">
        <v>1</v>
      </c>
    </row>
    <row r="89096">
      <c r="A89096" t="inlineStr">
        <is>
          <t>esither</t>
        </is>
      </c>
      <c r="B89096" t="n">
        <v>1</v>
      </c>
    </row>
    <row r="89097">
      <c r="A89097" t="inlineStr">
        <is>
          <t>tarballikost39de</t>
        </is>
      </c>
      <c r="B89097" t="n">
        <v>1</v>
      </c>
    </row>
    <row r="89098">
      <c r="A89098" t="inlineStr">
        <is>
          <t>goldid</t>
        </is>
      </c>
      <c r="B89098" t="n">
        <v>1</v>
      </c>
    </row>
    <row r="89099">
      <c r="A89099" t="inlineStr">
        <is>
          <t>rettrust</t>
        </is>
      </c>
      <c r="B89099" t="n">
        <v>1</v>
      </c>
    </row>
    <row r="89100">
      <c r="A89100" t="inlineStr">
        <is>
          <t>megadinos</t>
        </is>
      </c>
      <c r="B89100" t="n">
        <v>1</v>
      </c>
    </row>
    <row r="89101">
      <c r="A89101" t="inlineStr">
        <is>
          <t>prettfy</t>
        </is>
      </c>
      <c r="B89101" t="n">
        <v>1</v>
      </c>
    </row>
    <row r="89102">
      <c r="A89102" t="inlineStr">
        <is>
          <t>colcovic</t>
        </is>
      </c>
      <c r="B89102" t="n">
        <v>1</v>
      </c>
    </row>
    <row r="89103">
      <c r="A89103" t="inlineStr">
        <is>
          <t>wuelleant</t>
        </is>
      </c>
      <c r="B89103" t="n">
        <v>1</v>
      </c>
    </row>
    <row r="89104">
      <c r="A89104" t="inlineStr">
        <is>
          <t>forlqvist</t>
        </is>
      </c>
      <c r="B89104" t="n">
        <v>1</v>
      </c>
    </row>
    <row r="89105">
      <c r="A89105" t="inlineStr">
        <is>
          <t>izubappa</t>
        </is>
      </c>
      <c r="B89105" t="n">
        <v>1</v>
      </c>
    </row>
    <row r="89106">
      <c r="A89106" t="inlineStr">
        <is>
          <t>misi590</t>
        </is>
      </c>
      <c r="B89106" t="n">
        <v>1</v>
      </c>
    </row>
    <row r="89107">
      <c r="A89107" t="inlineStr">
        <is>
          <t>whitne</t>
        </is>
      </c>
      <c r="B89107" t="n">
        <v>1</v>
      </c>
    </row>
    <row r="89108">
      <c r="A89108" t="inlineStr">
        <is>
          <t>kissis</t>
        </is>
      </c>
      <c r="B89108" t="n">
        <v>2</v>
      </c>
    </row>
    <row r="89109">
      <c r="A89109" t="inlineStr">
        <is>
          <t>bergdum</t>
        </is>
      </c>
      <c r="B89109" t="n">
        <v>1</v>
      </c>
    </row>
    <row r="89110">
      <c r="A89110" t="inlineStr">
        <is>
          <t>sandrov</t>
        </is>
      </c>
      <c r="B89110" t="n">
        <v>1</v>
      </c>
    </row>
    <row r="89111">
      <c r="A89111" t="inlineStr">
        <is>
          <t>solgered</t>
        </is>
      </c>
      <c r="B89111" t="n">
        <v>1</v>
      </c>
    </row>
    <row r="89112">
      <c r="A89112" t="inlineStr">
        <is>
          <t>morgestad</t>
        </is>
      </c>
      <c r="B89112" t="n">
        <v>1</v>
      </c>
    </row>
    <row r="89113">
      <c r="A89113" t="inlineStr">
        <is>
          <t>olaman</t>
        </is>
      </c>
      <c r="B89113" t="n">
        <v>1</v>
      </c>
    </row>
    <row r="89114">
      <c r="A89114" t="inlineStr">
        <is>
          <t>thaeruku</t>
        </is>
      </c>
      <c r="B89114" t="n">
        <v>1</v>
      </c>
    </row>
    <row r="89115">
      <c r="A89115" t="inlineStr">
        <is>
          <t>teorge</t>
        </is>
      </c>
      <c r="B89115" t="n">
        <v>1</v>
      </c>
    </row>
    <row r="89116">
      <c r="A89116" t="inlineStr">
        <is>
          <t>unministry</t>
        </is>
      </c>
      <c r="B89116" t="n">
        <v>1</v>
      </c>
    </row>
    <row r="89117">
      <c r="A89117" t="inlineStr">
        <is>
          <t>gérad</t>
        </is>
      </c>
      <c r="B89117" t="n">
        <v>1</v>
      </c>
    </row>
    <row r="89118">
      <c r="A89118" t="inlineStr">
        <is>
          <t>bonnafons</t>
        </is>
      </c>
      <c r="B89118" t="n">
        <v>1</v>
      </c>
    </row>
    <row r="89119">
      <c r="A89119" t="inlineStr">
        <is>
          <t>stouden</t>
        </is>
      </c>
      <c r="B89119" t="n">
        <v>1</v>
      </c>
    </row>
    <row r="89120">
      <c r="A89120" t="inlineStr">
        <is>
          <t>chossfran</t>
        </is>
      </c>
      <c r="B89120" t="n">
        <v>1</v>
      </c>
    </row>
    <row r="89121">
      <c r="A89121" t="inlineStr">
        <is>
          <t>cannavaros</t>
        </is>
      </c>
      <c r="B89121" t="n">
        <v>1</v>
      </c>
    </row>
    <row r="89122">
      <c r="A89122" t="inlineStr">
        <is>
          <t>playants</t>
        </is>
      </c>
      <c r="B89122" t="n">
        <v>1</v>
      </c>
    </row>
    <row r="89123">
      <c r="A89123" t="inlineStr">
        <is>
          <t>šęve</t>
        </is>
      </c>
      <c r="B89123" t="n">
        <v>1</v>
      </c>
    </row>
    <row r="89124">
      <c r="A89124" t="inlineStr">
        <is>
          <t>spitemain</t>
        </is>
      </c>
      <c r="B89124" t="n">
        <v>1</v>
      </c>
    </row>
    <row r="89125">
      <c r="A89125" t="inlineStr">
        <is>
          <t>leeborough</t>
        </is>
      </c>
      <c r="B89125" t="n">
        <v>1</v>
      </c>
    </row>
    <row r="89126">
      <c r="A89126" t="inlineStr">
        <is>
          <t>startwashed</t>
        </is>
      </c>
      <c r="B89126" t="n">
        <v>1</v>
      </c>
    </row>
    <row r="89127">
      <c r="A89127" t="inlineStr">
        <is>
          <t>caughan</t>
        </is>
      </c>
      <c r="B89127" t="n">
        <v>1</v>
      </c>
    </row>
    <row r="89128">
      <c r="A89128" t="inlineStr">
        <is>
          <t>missesca</t>
        </is>
      </c>
      <c r="B89128" t="n">
        <v>1</v>
      </c>
    </row>
    <row r="89129">
      <c r="A89129" t="inlineStr">
        <is>
          <t>sheetany</t>
        </is>
      </c>
      <c r="B89129" t="n">
        <v>1</v>
      </c>
    </row>
    <row r="89130">
      <c r="A89130" t="inlineStr">
        <is>
          <t>bentonston</t>
        </is>
      </c>
      <c r="B89130" t="n">
        <v>1</v>
      </c>
    </row>
    <row r="89131">
      <c r="A89131" t="inlineStr">
        <is>
          <t>voicehotline</t>
        </is>
      </c>
      <c r="B89131" t="n">
        <v>1</v>
      </c>
    </row>
    <row r="89132">
      <c r="A89132" t="inlineStr">
        <is>
          <t>pilotcarl</t>
        </is>
      </c>
      <c r="B89132" t="n">
        <v>1</v>
      </c>
    </row>
    <row r="89133">
      <c r="A89133" t="inlineStr">
        <is>
          <t>iləkov</t>
        </is>
      </c>
      <c r="B89133" t="n">
        <v>1</v>
      </c>
    </row>
    <row r="89134">
      <c r="A89134" t="inlineStr">
        <is>
          <t>dipontier</t>
        </is>
      </c>
      <c r="B89134" t="n">
        <v>1</v>
      </c>
    </row>
    <row r="89135">
      <c r="A89135" t="inlineStr">
        <is>
          <t>mulineer</t>
        </is>
      </c>
      <c r="B89135" t="n">
        <v>1</v>
      </c>
    </row>
    <row r="89136">
      <c r="A89136" t="inlineStr">
        <is>
          <t>menecas</t>
        </is>
      </c>
      <c r="B89136" t="n">
        <v>1</v>
      </c>
    </row>
    <row r="89137">
      <c r="A89137" t="inlineStr">
        <is>
          <t>bmtwisabethfan</t>
        </is>
      </c>
      <c r="B89137" t="n">
        <v>1</v>
      </c>
    </row>
    <row r="89138">
      <c r="A89138" t="inlineStr">
        <is>
          <t>neubas</t>
        </is>
      </c>
      <c r="B89138" t="n">
        <v>1</v>
      </c>
    </row>
    <row r="89139">
      <c r="A89139" t="inlineStr">
        <is>
          <t>angaaeg</t>
        </is>
      </c>
      <c r="B89139" t="n">
        <v>1</v>
      </c>
    </row>
    <row r="89140">
      <c r="A89140" t="inlineStr">
        <is>
          <t>centerbrendhadmaeet</t>
        </is>
      </c>
      <c r="B89140" t="n">
        <v>1</v>
      </c>
    </row>
    <row r="89141">
      <c r="A89141" t="inlineStr">
        <is>
          <t>leiutenant</t>
        </is>
      </c>
      <c r="B89141" t="n">
        <v>1</v>
      </c>
    </row>
    <row r="89142">
      <c r="A89142" t="inlineStr">
        <is>
          <t>kunwin</t>
        </is>
      </c>
      <c r="B89142" t="n">
        <v>1</v>
      </c>
    </row>
    <row r="89143">
      <c r="A89143" t="inlineStr">
        <is>
          <t>tyrushe</t>
        </is>
      </c>
      <c r="B89143" t="n">
        <v>1</v>
      </c>
    </row>
    <row r="89144">
      <c r="A89144" t="inlineStr">
        <is>
          <t>denulora</t>
        </is>
      </c>
      <c r="B89144" t="n">
        <v>1</v>
      </c>
    </row>
    <row r="89145">
      <c r="A89145" t="inlineStr">
        <is>
          <t>wilfredojo</t>
        </is>
      </c>
      <c r="B89145" t="n">
        <v>1</v>
      </c>
    </row>
    <row r="89146">
      <c r="A89146" t="inlineStr">
        <is>
          <t>54645087</t>
        </is>
      </c>
      <c r="B89146" t="n">
        <v>1</v>
      </c>
    </row>
    <row r="89147">
      <c r="A89147" t="inlineStr">
        <is>
          <t>sccpavc</t>
        </is>
      </c>
      <c r="B89147" t="n">
        <v>1</v>
      </c>
    </row>
    <row r="89148">
      <c r="A89148" t="inlineStr">
        <is>
          <t>28alura</t>
        </is>
      </c>
      <c r="B89148" t="n">
        <v>1</v>
      </c>
    </row>
    <row r="89149">
      <c r="A89149" t="inlineStr">
        <is>
          <t>14toribos</t>
        </is>
      </c>
      <c r="B89149" t="n">
        <v>1</v>
      </c>
    </row>
    <row r="89150">
      <c r="A89150" t="inlineStr">
        <is>
          <t>n2mmmm</t>
        </is>
      </c>
      <c r="B89150" t="n">
        <v>1</v>
      </c>
    </row>
    <row r="89151">
      <c r="A89151" t="inlineStr">
        <is>
          <t>genoculture</t>
        </is>
      </c>
      <c r="B89151" t="n">
        <v>1</v>
      </c>
    </row>
    <row r="89152">
      <c r="A89152" t="inlineStr">
        <is>
          <t>loopg3</t>
        </is>
      </c>
      <c r="B89152" t="n">
        <v>1</v>
      </c>
    </row>
    <row r="89153">
      <c r="A89153" t="inlineStr">
        <is>
          <t>quannylsq</t>
        </is>
      </c>
      <c r="B89153" t="n">
        <v>1</v>
      </c>
    </row>
    <row r="89154">
      <c r="A89154" t="inlineStr">
        <is>
          <t>tracker4</t>
        </is>
      </c>
      <c r="B89154" t="n">
        <v>1</v>
      </c>
    </row>
    <row r="89155">
      <c r="A89155" t="inlineStr">
        <is>
          <t>souccom</t>
        </is>
      </c>
      <c r="B89155" t="n">
        <v>1</v>
      </c>
    </row>
    <row r="89156">
      <c r="A89156" t="inlineStr">
        <is>
          <t>vtap0</t>
        </is>
      </c>
      <c r="B89156" t="n">
        <v>1</v>
      </c>
    </row>
    <row r="89157">
      <c r="A89157" t="inlineStr">
        <is>
          <t>watchyourbits</t>
        </is>
      </c>
      <c r="B89157" t="n">
        <v>1</v>
      </c>
    </row>
    <row r="89158">
      <c r="A89158" t="inlineStr">
        <is>
          <t>functionucs</t>
        </is>
      </c>
      <c r="B89158" t="n">
        <v>1</v>
      </c>
    </row>
    <row r="89159">
      <c r="A89159" t="inlineStr">
        <is>
          <t>progressiveintegerér</t>
        </is>
      </c>
      <c r="B89159" t="n">
        <v>1</v>
      </c>
    </row>
    <row r="89160">
      <c r="A89160" t="inlineStr">
        <is>
          <t>ftoe</t>
        </is>
      </c>
      <c r="B89160" t="n">
        <v>2</v>
      </c>
    </row>
    <row r="89161">
      <c r="A89161" t="inlineStr">
        <is>
          <t>megokondos</t>
        </is>
      </c>
      <c r="B89161" t="n">
        <v>1</v>
      </c>
    </row>
    <row r="89162">
      <c r="A89162" t="inlineStr">
        <is>
          <t>jameisr</t>
        </is>
      </c>
      <c r="B89162" t="n">
        <v>1</v>
      </c>
    </row>
    <row r="89163">
      <c r="A89163" t="inlineStr">
        <is>
          <t>theblow</t>
        </is>
      </c>
      <c r="B89163" t="n">
        <v>1</v>
      </c>
    </row>
    <row r="89164">
      <c r="A89164" t="inlineStr">
        <is>
          <t>beppale</t>
        </is>
      </c>
      <c r="B89164" t="n">
        <v>1</v>
      </c>
    </row>
    <row r="89165">
      <c r="A89165" t="inlineStr">
        <is>
          <t>weirdán</t>
        </is>
      </c>
      <c r="B89165" t="n">
        <v>1</v>
      </c>
    </row>
    <row r="89166">
      <c r="A89166" t="inlineStr">
        <is>
          <t>761753</t>
        </is>
      </c>
      <c r="B89166" t="n">
        <v>1</v>
      </c>
    </row>
    <row r="89167">
      <c r="A89167" t="inlineStr">
        <is>
          <t>gentleman\schemeshea</t>
        </is>
      </c>
      <c r="B89167" t="n">
        <v>1</v>
      </c>
    </row>
    <row r="89168">
      <c r="A89168" t="inlineStr">
        <is>
          <t>xxpierce</t>
        </is>
      </c>
      <c r="B89168" t="n">
        <v>1</v>
      </c>
    </row>
    <row r="89169">
      <c r="A89169" t="inlineStr">
        <is>
          <t>filentes</t>
        </is>
      </c>
      <c r="B89169" t="n">
        <v>1</v>
      </c>
    </row>
    <row r="89170">
      <c r="A89170" t="inlineStr">
        <is>
          <t>aapit</t>
        </is>
      </c>
      <c r="B89170" t="n">
        <v>1</v>
      </c>
    </row>
    <row r="89171">
      <c r="A89171" t="inlineStr">
        <is>
          <t>ysarzhorg</t>
        </is>
      </c>
      <c r="B89171" t="n">
        <v>1</v>
      </c>
    </row>
    <row r="89172">
      <c r="A89172" t="inlineStr">
        <is>
          <t>loop94</t>
        </is>
      </c>
      <c r="B89172" t="n">
        <v>1</v>
      </c>
    </row>
    <row r="89173">
      <c r="A89173" t="inlineStr">
        <is>
          <t>watchyoud</t>
        </is>
      </c>
      <c r="B89173" t="n">
        <v>1</v>
      </c>
    </row>
    <row r="89174">
      <c r="A89174" t="inlineStr">
        <is>
          <t>hillf</t>
        </is>
      </c>
      <c r="B89174" t="n">
        <v>1</v>
      </c>
    </row>
    <row r="89175">
      <c r="A89175" t="inlineStr">
        <is>
          <t>edict9sd</t>
        </is>
      </c>
      <c r="B89175" t="n">
        <v>1</v>
      </c>
    </row>
    <row r="89176">
      <c r="A89176" t="inlineStr">
        <is>
          <t>metrogard</t>
        </is>
      </c>
      <c r="B89176" t="n">
        <v>1</v>
      </c>
    </row>
    <row r="89177">
      <c r="A89177" t="inlineStr">
        <is>
          <t>gibsonlstay</t>
        </is>
      </c>
      <c r="B89177" t="n">
        <v>1</v>
      </c>
    </row>
    <row r="89178">
      <c r="A89178" t="inlineStr">
        <is>
          <t>heresions</t>
        </is>
      </c>
      <c r="B89178" t="n">
        <v>1</v>
      </c>
    </row>
    <row r="89179">
      <c r="A89179" t="inlineStr">
        <is>
          <t>90bradphone</t>
        </is>
      </c>
      <c r="B89179" t="n">
        <v>1</v>
      </c>
    </row>
    <row r="89180">
      <c r="A89180" t="inlineStr">
        <is>
          <t>geschichtlabeio</t>
        </is>
      </c>
      <c r="B89180" t="n">
        <v>1</v>
      </c>
    </row>
    <row r="89181">
      <c r="A89181" t="inlineStr">
        <is>
          <t>mfcast</t>
        </is>
      </c>
      <c r="B89181" t="n">
        <v>1</v>
      </c>
    </row>
    <row r="89182">
      <c r="A89182" t="inlineStr">
        <is>
          <t>guyneline</t>
        </is>
      </c>
      <c r="B89182" t="n">
        <v>1</v>
      </c>
    </row>
    <row r="89183">
      <c r="A89183" t="inlineStr">
        <is>
          <t>fanfaire</t>
        </is>
      </c>
      <c r="B89183" t="n">
        <v>1</v>
      </c>
    </row>
    <row r="89184">
      <c r="A89184" t="inlineStr">
        <is>
          <t>unelectrosmay</t>
        </is>
      </c>
      <c r="B89184" t="n">
        <v>1</v>
      </c>
    </row>
    <row r="89185">
      <c r="A89185" t="inlineStr">
        <is>
          <t>gangtools</t>
        </is>
      </c>
      <c r="B89185" t="n">
        <v>1</v>
      </c>
    </row>
    <row r="89186">
      <c r="A89186" t="inlineStr">
        <is>
          <t>avenilino</t>
        </is>
      </c>
      <c r="B89186" t="n">
        <v>1</v>
      </c>
    </row>
    <row r="89187">
      <c r="A89187" t="inlineStr">
        <is>
          <t>probershell</t>
        </is>
      </c>
      <c r="B89187" t="n">
        <v>1</v>
      </c>
    </row>
    <row r="89188">
      <c r="A89188" t="inlineStr">
        <is>
          <t>rapv98</t>
        </is>
      </c>
      <c r="B89188" t="n">
        <v>1</v>
      </c>
    </row>
    <row r="89189">
      <c r="A89189" t="inlineStr">
        <is>
          <t>63hun7</t>
        </is>
      </c>
      <c r="B89189" t="n">
        <v>1</v>
      </c>
    </row>
    <row r="89190">
      <c r="A89190" t="inlineStr">
        <is>
          <t>sunmett</t>
        </is>
      </c>
      <c r="B89190" t="n">
        <v>1</v>
      </c>
    </row>
    <row r="89191">
      <c r="A89191" t="inlineStr">
        <is>
          <t>vulgente</t>
        </is>
      </c>
      <c r="B89191" t="n">
        <v>1</v>
      </c>
    </row>
    <row r="89192">
      <c r="A89192" t="inlineStr">
        <is>
          <t>parsippus</t>
        </is>
      </c>
      <c r="B89192" t="n">
        <v>2</v>
      </c>
    </row>
    <row r="89193">
      <c r="A89193" t="inlineStr">
        <is>
          <t>pépisode</t>
        </is>
      </c>
      <c r="B89193" t="n">
        <v>1</v>
      </c>
    </row>
    <row r="89194">
      <c r="A89194" t="inlineStr">
        <is>
          <t>caromov</t>
        </is>
      </c>
      <c r="B89194" t="n">
        <v>1</v>
      </c>
    </row>
    <row r="89195">
      <c r="A89195" t="inlineStr">
        <is>
          <t>onfallintoresource</t>
        </is>
      </c>
      <c r="B89195" t="n">
        <v>1</v>
      </c>
    </row>
    <row r="89196">
      <c r="A89196" t="inlineStr">
        <is>
          <t>moment314</t>
        </is>
      </c>
      <c r="B89196" t="n">
        <v>1</v>
      </c>
    </row>
    <row r="89197">
      <c r="A89197" t="inlineStr">
        <is>
          <t>14hopingtikalooic</t>
        </is>
      </c>
      <c r="B89197" t="n">
        <v>1</v>
      </c>
    </row>
    <row r="89198">
      <c r="A89198" t="inlineStr">
        <is>
          <t>northstardog</t>
        </is>
      </c>
      <c r="B89198" t="n">
        <v>1</v>
      </c>
    </row>
    <row r="89199">
      <c r="A89199" t="inlineStr">
        <is>
          <t>kayburnside</t>
        </is>
      </c>
      <c r="B89199" t="n">
        <v>1</v>
      </c>
    </row>
    <row r="89200">
      <c r="A89200" t="inlineStr">
        <is>
          <t>regeneralesrc</t>
        </is>
      </c>
      <c r="B89200" t="n">
        <v>1</v>
      </c>
    </row>
    <row r="89201">
      <c r="A89201" t="inlineStr">
        <is>
          <t>bybarbershop</t>
        </is>
      </c>
      <c r="B89201" t="n">
        <v>1</v>
      </c>
    </row>
    <row r="89202">
      <c r="A89202" t="inlineStr">
        <is>
          <t>snobjobs</t>
        </is>
      </c>
      <c r="B89202" t="n">
        <v>1</v>
      </c>
    </row>
    <row r="89203">
      <c r="A89203" t="inlineStr">
        <is>
          <t>fizhoods</t>
        </is>
      </c>
      <c r="B89203" t="n">
        <v>1</v>
      </c>
    </row>
    <row r="89204">
      <c r="A89204" t="inlineStr">
        <is>
          <t>in51danielhmo2017</t>
        </is>
      </c>
      <c r="B89204" t="n">
        <v>1</v>
      </c>
    </row>
    <row r="89205">
      <c r="A89205" t="inlineStr">
        <is>
          <t>chipent</t>
        </is>
      </c>
      <c r="B89205" t="n">
        <v>1</v>
      </c>
    </row>
    <row r="89206">
      <c r="A89206" t="inlineStr">
        <is>
          <t>jlewneil</t>
        </is>
      </c>
      <c r="B89206" t="n">
        <v>1</v>
      </c>
    </row>
    <row r="89207">
      <c r="A89207" t="inlineStr">
        <is>
          <t>quelobor</t>
        </is>
      </c>
      <c r="B89207" t="n">
        <v>1</v>
      </c>
    </row>
    <row r="89208">
      <c r="A89208" t="inlineStr">
        <is>
          <t>scyly</t>
        </is>
      </c>
      <c r="B89208" t="n">
        <v>1</v>
      </c>
    </row>
    <row r="89209">
      <c r="A89209" t="inlineStr">
        <is>
          <t>coensol</t>
        </is>
      </c>
      <c r="B89209" t="n">
        <v>1</v>
      </c>
    </row>
    <row r="89210">
      <c r="A89210" t="inlineStr">
        <is>
          <t>ulcourcamera</t>
        </is>
      </c>
      <c r="B89210" t="n">
        <v>1</v>
      </c>
    </row>
    <row r="89211">
      <c r="A89211" t="inlineStr">
        <is>
          <t>merrybeants</t>
        </is>
      </c>
      <c r="B89211" t="n">
        <v>1</v>
      </c>
    </row>
    <row r="89212">
      <c r="A89212" t="inlineStr">
        <is>
          <t>jaukw</t>
        </is>
      </c>
      <c r="B89212" t="n">
        <v>1</v>
      </c>
    </row>
    <row r="89213">
      <c r="A89213" t="inlineStr">
        <is>
          <t>giantproofjr</t>
        </is>
      </c>
      <c r="B89213" t="n">
        <v>1</v>
      </c>
    </row>
    <row r="89214">
      <c r="A89214" t="inlineStr">
        <is>
          <t>thecurrentbro</t>
        </is>
      </c>
      <c r="B89214" t="n">
        <v>1</v>
      </c>
    </row>
    <row r="89215">
      <c r="A89215" t="inlineStr">
        <is>
          <t>imodo</t>
        </is>
      </c>
      <c r="B89215" t="n">
        <v>1</v>
      </c>
    </row>
    <row r="89216">
      <c r="A89216" t="inlineStr">
        <is>
          <t>gerra</t>
        </is>
      </c>
      <c r="B89216" t="n">
        <v>1</v>
      </c>
    </row>
    <row r="89217">
      <c r="A89217" t="inlineStr">
        <is>
          <t>videlight</t>
        </is>
      </c>
      <c r="B89217" t="n">
        <v>1</v>
      </c>
    </row>
    <row r="89218">
      <c r="A89218" t="inlineStr">
        <is>
          <t>spinalvoice</t>
        </is>
      </c>
      <c r="B89218" t="n">
        <v>1</v>
      </c>
    </row>
    <row r="89219">
      <c r="A89219" t="inlineStr">
        <is>
          <t>blohare</t>
        </is>
      </c>
      <c r="B89219" t="n">
        <v>1</v>
      </c>
    </row>
    <row r="89220">
      <c r="A89220" t="inlineStr">
        <is>
          <t>scot28</t>
        </is>
      </c>
      <c r="B89220" t="n">
        <v>1</v>
      </c>
    </row>
    <row r="89221">
      <c r="A89221" t="inlineStr">
        <is>
          <t>nuarium</t>
        </is>
      </c>
      <c r="B89221" t="n">
        <v>1</v>
      </c>
    </row>
    <row r="89222">
      <c r="A89222" t="inlineStr">
        <is>
          <t>likimon</t>
        </is>
      </c>
      <c r="B89222" t="n">
        <v>1</v>
      </c>
    </row>
    <row r="89223">
      <c r="A89223" t="inlineStr">
        <is>
          <t>cyberpenis</t>
        </is>
      </c>
      <c r="B89223" t="n">
        <v>1</v>
      </c>
    </row>
    <row r="89224">
      <c r="A89224" t="inlineStr">
        <is>
          <t>kulyen</t>
        </is>
      </c>
      <c r="B89224" t="n">
        <v>1</v>
      </c>
    </row>
    <row r="89225">
      <c r="A89225" t="inlineStr">
        <is>
          <t>poolmorrison</t>
        </is>
      </c>
      <c r="B89225" t="n">
        <v>1</v>
      </c>
    </row>
    <row r="89226">
      <c r="A89226" t="inlineStr">
        <is>
          <t>sabratman</t>
        </is>
      </c>
      <c r="B89226" t="n">
        <v>1</v>
      </c>
    </row>
    <row r="89227">
      <c r="A89227" t="inlineStr">
        <is>
          <t>opany</t>
        </is>
      </c>
      <c r="B89227" t="n">
        <v>2</v>
      </c>
    </row>
    <row r="89228">
      <c r="A89228" t="inlineStr">
        <is>
          <t>dracologist6</t>
        </is>
      </c>
      <c r="B89228" t="n">
        <v>1</v>
      </c>
    </row>
    <row r="89229">
      <c r="A89229" t="inlineStr">
        <is>
          <t>benfectos</t>
        </is>
      </c>
      <c r="B89229" t="n">
        <v>1</v>
      </c>
    </row>
    <row r="89230">
      <c r="A89230" t="inlineStr">
        <is>
          <t>17pinkstock</t>
        </is>
      </c>
      <c r="B89230" t="n">
        <v>1</v>
      </c>
    </row>
    <row r="89231">
      <c r="A89231" t="inlineStr">
        <is>
          <t>rickjack</t>
        </is>
      </c>
      <c r="B89231" t="n">
        <v>1</v>
      </c>
    </row>
    <row r="89232">
      <c r="A89232" t="inlineStr">
        <is>
          <t>joustmelon</t>
        </is>
      </c>
      <c r="B89232" t="n">
        <v>1</v>
      </c>
    </row>
    <row r="89233">
      <c r="A89233" t="inlineStr">
        <is>
          <t>jimmymer</t>
        </is>
      </c>
      <c r="B89233" t="n">
        <v>1</v>
      </c>
    </row>
    <row r="89234">
      <c r="A89234" t="inlineStr">
        <is>
          <t>spartamaxweat</t>
        </is>
      </c>
      <c r="B89234" t="n">
        <v>1</v>
      </c>
    </row>
    <row r="89235">
      <c r="A89235" t="inlineStr">
        <is>
          <t>confidentialdnr</t>
        </is>
      </c>
      <c r="B89235" t="n">
        <v>1</v>
      </c>
    </row>
    <row r="89236">
      <c r="A89236" t="inlineStr">
        <is>
          <t>salkio</t>
        </is>
      </c>
      <c r="B89236" t="n">
        <v>1</v>
      </c>
    </row>
    <row r="89237">
      <c r="A89237" t="inlineStr">
        <is>
          <t>lindiamatrice</t>
        </is>
      </c>
      <c r="B89237" t="n">
        <v>1</v>
      </c>
    </row>
    <row r="89238">
      <c r="A89238" t="inlineStr">
        <is>
          <t>dcfke</t>
        </is>
      </c>
      <c r="B89238" t="n">
        <v>1</v>
      </c>
    </row>
    <row r="89239">
      <c r="A89239" t="inlineStr">
        <is>
          <t>u12ball</t>
        </is>
      </c>
      <c r="B89239" t="n">
        <v>1</v>
      </c>
    </row>
    <row r="89240">
      <c r="A89240" t="inlineStr">
        <is>
          <t>devrob</t>
        </is>
      </c>
      <c r="B89240" t="n">
        <v>1</v>
      </c>
    </row>
    <row r="89241">
      <c r="A89241" t="inlineStr">
        <is>
          <t>fathomtv</t>
        </is>
      </c>
      <c r="B89241" t="n">
        <v>1</v>
      </c>
    </row>
    <row r="89242">
      <c r="A89242" t="inlineStr">
        <is>
          <t>real18</t>
        </is>
      </c>
      <c r="B89242" t="n">
        <v>1</v>
      </c>
    </row>
    <row r="89243">
      <c r="A89243" t="inlineStr">
        <is>
          <t>buraimt</t>
        </is>
      </c>
      <c r="B89243" t="n">
        <v>2</v>
      </c>
    </row>
    <row r="89244">
      <c r="A89244" t="inlineStr">
        <is>
          <t>carrion2012</t>
        </is>
      </c>
      <c r="B89244" t="n">
        <v>1</v>
      </c>
    </row>
    <row r="89245">
      <c r="A89245" t="inlineStr">
        <is>
          <t>popstartsup</t>
        </is>
      </c>
      <c r="B89245" t="n">
        <v>1</v>
      </c>
    </row>
    <row r="89246">
      <c r="A89246" t="inlineStr">
        <is>
          <t>injuctions</t>
        </is>
      </c>
      <c r="B89246" t="n">
        <v>1</v>
      </c>
    </row>
    <row r="89247">
      <c r="A89247" t="inlineStr">
        <is>
          <t>hadench</t>
        </is>
      </c>
      <c r="B89247" t="n">
        <v>1</v>
      </c>
    </row>
    <row r="89248">
      <c r="A89248" t="inlineStr">
        <is>
          <t>outwashed</t>
        </is>
      </c>
      <c r="B89248" t="n">
        <v>1</v>
      </c>
    </row>
    <row r="89249">
      <c r="A89249" t="inlineStr">
        <is>
          <t>walksom</t>
        </is>
      </c>
      <c r="B89249" t="n">
        <v>1</v>
      </c>
    </row>
    <row r="89250">
      <c r="A89250" t="inlineStr">
        <is>
          <t>bambidcid</t>
        </is>
      </c>
      <c r="B89250" t="n">
        <v>1</v>
      </c>
    </row>
    <row r="89251">
      <c r="A89251" t="inlineStr">
        <is>
          <t>dynore</t>
        </is>
      </c>
      <c r="B89251" t="n">
        <v>1</v>
      </c>
    </row>
    <row r="89252">
      <c r="A89252" t="inlineStr">
        <is>
          <t>sukhodhi</t>
        </is>
      </c>
      <c r="B89252" t="n">
        <v>1</v>
      </c>
    </row>
    <row r="89253">
      <c r="A89253" t="inlineStr">
        <is>
          <t>zeyuan</t>
        </is>
      </c>
      <c r="B89253" t="n">
        <v>1</v>
      </c>
    </row>
    <row r="89254">
      <c r="A89254" t="inlineStr">
        <is>
          <t>sanjim</t>
        </is>
      </c>
      <c r="B89254" t="n">
        <v>1</v>
      </c>
    </row>
    <row r="89255">
      <c r="A89255" t="inlineStr">
        <is>
          <t>sahinaee</t>
        </is>
      </c>
      <c r="B89255" t="n">
        <v>1</v>
      </c>
    </row>
    <row r="89256">
      <c r="A89256" t="inlineStr">
        <is>
          <t>rafflesaba</t>
        </is>
      </c>
      <c r="B89256" t="n">
        <v>1</v>
      </c>
    </row>
    <row r="89257">
      <c r="A89257" t="inlineStr">
        <is>
          <t>nyongwan</t>
        </is>
      </c>
      <c r="B89257" t="n">
        <v>1</v>
      </c>
    </row>
    <row r="89258">
      <c r="A89258" t="inlineStr">
        <is>
          <t>acedling</t>
        </is>
      </c>
      <c r="B89258" t="n">
        <v>1</v>
      </c>
    </row>
    <row r="89259">
      <c r="A89259" t="inlineStr">
        <is>
          <t>zalamm</t>
        </is>
      </c>
      <c r="B89259" t="n">
        <v>1</v>
      </c>
    </row>
    <row r="89260">
      <c r="A89260" t="inlineStr">
        <is>
          <t>otisland</t>
        </is>
      </c>
      <c r="B89260" t="n">
        <v>1</v>
      </c>
    </row>
    <row r="89261">
      <c r="A89261" t="inlineStr">
        <is>
          <t>teslaver</t>
        </is>
      </c>
      <c r="B89261" t="n">
        <v>1</v>
      </c>
    </row>
    <row r="89262">
      <c r="A89262" t="inlineStr">
        <is>
          <t>abbiette</t>
        </is>
      </c>
      <c r="B89262" t="n">
        <v>1</v>
      </c>
    </row>
    <row r="89263">
      <c r="A89263" t="inlineStr">
        <is>
          <t>stamselberry</t>
        </is>
      </c>
      <c r="B89263" t="n">
        <v>1</v>
      </c>
    </row>
    <row r="89264">
      <c r="A89264" t="inlineStr">
        <is>
          <t>httpnahafilic</t>
        </is>
      </c>
      <c r="B89264" t="n">
        <v>1</v>
      </c>
    </row>
    <row r="89265">
      <c r="A89265" t="inlineStr">
        <is>
          <t>skippingtearing</t>
        </is>
      </c>
      <c r="B89265" t="n">
        <v>1</v>
      </c>
    </row>
    <row r="89266">
      <c r="A89266" t="inlineStr">
        <is>
          <t>com201207keligans</t>
        </is>
      </c>
      <c r="B89266" t="n">
        <v>1</v>
      </c>
    </row>
    <row r="89267">
      <c r="A89267" t="inlineStr">
        <is>
          <t>com201301sybala</t>
        </is>
      </c>
      <c r="B89267" t="n">
        <v>1</v>
      </c>
    </row>
    <row r="89268">
      <c r="A89268" t="inlineStr">
        <is>
          <t>ikele</t>
        </is>
      </c>
      <c r="B89268" t="n">
        <v>1</v>
      </c>
    </row>
    <row r="89269">
      <c r="A89269" t="inlineStr">
        <is>
          <t>tishes</t>
        </is>
      </c>
      <c r="B89269" t="n">
        <v>2</v>
      </c>
    </row>
    <row r="89270">
      <c r="A89270" t="inlineStr">
        <is>
          <t>com200912seeligs</t>
        </is>
      </c>
      <c r="B89270" t="n">
        <v>1</v>
      </c>
    </row>
    <row r="89271">
      <c r="A89271" t="inlineStr">
        <is>
          <t>httpahillydance</t>
        </is>
      </c>
      <c r="B89271" t="n">
        <v>1</v>
      </c>
    </row>
    <row r="89272">
      <c r="A89272" t="inlineStr">
        <is>
          <t>271217</t>
        </is>
      </c>
      <c r="B89272" t="n">
        <v>2</v>
      </c>
    </row>
    <row r="89273">
      <c r="A89273" t="inlineStr">
        <is>
          <t>com201711roller</t>
        </is>
      </c>
      <c r="B89273" t="n">
        <v>1</v>
      </c>
    </row>
    <row r="89274">
      <c r="A89274" t="inlineStr">
        <is>
          <t>com201712gardening</t>
        </is>
      </c>
      <c r="B89274" t="n">
        <v>1</v>
      </c>
    </row>
    <row r="89275">
      <c r="A89275" t="inlineStr">
        <is>
          <t>nordghi</t>
        </is>
      </c>
      <c r="B89275" t="n">
        <v>1</v>
      </c>
    </row>
    <row r="89276">
      <c r="A89276" t="inlineStr">
        <is>
          <t>44617</t>
        </is>
      </c>
      <c r="B89276" t="n">
        <v>1</v>
      </c>
    </row>
    <row r="89277">
      <c r="A89277" t="inlineStr">
        <is>
          <t>62218</t>
        </is>
      </c>
      <c r="B89277" t="n">
        <v>3</v>
      </c>
    </row>
    <row r="89278">
      <c r="A89278" t="inlineStr">
        <is>
          <t>hupiritor</t>
        </is>
      </c>
      <c r="B89278" t="n">
        <v>1</v>
      </c>
    </row>
    <row r="89279">
      <c r="A89279" t="inlineStr">
        <is>
          <t>com201312coard</t>
        </is>
      </c>
      <c r="B89279" t="n">
        <v>1</v>
      </c>
    </row>
    <row r="89280">
      <c r="A89280" t="inlineStr">
        <is>
          <t>20112008</t>
        </is>
      </c>
      <c r="B89280" t="n">
        <v>1</v>
      </c>
    </row>
    <row r="89281">
      <c r="A89281" t="inlineStr">
        <is>
          <t>porcheous</t>
        </is>
      </c>
      <c r="B89281" t="n">
        <v>1</v>
      </c>
    </row>
    <row r="89282">
      <c r="A89282" t="inlineStr">
        <is>
          <t>nicholasa</t>
        </is>
      </c>
      <c r="B89282" t="n">
        <v>1</v>
      </c>
    </row>
    <row r="89283">
      <c r="A89283" t="inlineStr">
        <is>
          <t>httpyahafilikun</t>
        </is>
      </c>
      <c r="B89283" t="n">
        <v>1</v>
      </c>
    </row>
    <row r="89284">
      <c r="A89284" t="inlineStr">
        <is>
          <t>palenias</t>
        </is>
      </c>
      <c r="B89284" t="n">
        <v>1</v>
      </c>
    </row>
    <row r="89285">
      <c r="A89285" t="inlineStr">
        <is>
          <t>kaijer</t>
        </is>
      </c>
      <c r="B89285" t="n">
        <v>1</v>
      </c>
    </row>
    <row r="89286">
      <c r="A89286" t="inlineStr">
        <is>
          <t>lebten</t>
        </is>
      </c>
      <c r="B89286" t="n">
        <v>1</v>
      </c>
    </row>
    <row r="89287">
      <c r="A89287" t="inlineStr">
        <is>
          <t>reijined</t>
        </is>
      </c>
      <c r="B89287" t="n">
        <v>1</v>
      </c>
    </row>
    <row r="89288">
      <c r="A89288" t="inlineStr">
        <is>
          <t>popolol</t>
        </is>
      </c>
      <c r="B89288" t="n">
        <v>1</v>
      </c>
    </row>
    <row r="89289">
      <c r="A89289" t="inlineStr">
        <is>
          <t>reiffix</t>
        </is>
      </c>
      <c r="B89289" t="n">
        <v>1</v>
      </c>
    </row>
    <row r="89290">
      <c r="A89290" t="inlineStr">
        <is>
          <t>govadministration</t>
        </is>
      </c>
      <c r="B89290" t="n">
        <v>1</v>
      </c>
    </row>
    <row r="89291">
      <c r="A89291" t="inlineStr">
        <is>
          <t>undercam</t>
        </is>
      </c>
      <c r="B89291" t="n">
        <v>1</v>
      </c>
    </row>
    <row r="89292">
      <c r="A89292" t="inlineStr">
        <is>
          <t>partygowns</t>
        </is>
      </c>
      <c r="B89292" t="n">
        <v>1</v>
      </c>
    </row>
    <row r="89293">
      <c r="A89293" t="inlineStr">
        <is>
          <t>boulanifaux</t>
        </is>
      </c>
      <c r="B89293" t="n">
        <v>1</v>
      </c>
    </row>
    <row r="89294">
      <c r="A89294" t="inlineStr">
        <is>
          <t>k08415n</t>
        </is>
      </c>
      <c r="B89294" t="n">
        <v>1</v>
      </c>
    </row>
    <row r="89295">
      <c r="A89295" t="inlineStr">
        <is>
          <t>jg327677e3</t>
        </is>
      </c>
      <c r="B89295" t="n">
        <v>1</v>
      </c>
    </row>
    <row r="89296">
      <c r="A89296" t="inlineStr">
        <is>
          <t>h15462789</t>
        </is>
      </c>
      <c r="B89296" t="n">
        <v>1</v>
      </c>
    </row>
    <row r="89297">
      <c r="A89297" t="inlineStr">
        <is>
          <t>adoheteroly</t>
        </is>
      </c>
      <c r="B89297" t="n">
        <v>1</v>
      </c>
    </row>
    <row r="89298">
      <c r="A89298" t="inlineStr">
        <is>
          <t>float_xgie12</t>
        </is>
      </c>
      <c r="B89298" t="n">
        <v>1</v>
      </c>
    </row>
    <row r="89299">
      <c r="A89299" t="inlineStr">
        <is>
          <t>ufign</t>
        </is>
      </c>
      <c r="B89299" t="n">
        <v>1</v>
      </c>
    </row>
    <row r="89300">
      <c r="A89300" t="inlineStr">
        <is>
          <t>udec052</t>
        </is>
      </c>
      <c r="B89300" t="n">
        <v>1</v>
      </c>
    </row>
    <row r="89301">
      <c r="A89301" t="inlineStr">
        <is>
          <t>dc1dc2</t>
        </is>
      </c>
      <c r="B89301" t="n">
        <v>1</v>
      </c>
    </row>
    <row r="89302">
      <c r="A89302" t="inlineStr">
        <is>
          <t>suspectlife_sizedcolen</t>
        </is>
      </c>
      <c r="B89302" t="n">
        <v>1</v>
      </c>
    </row>
    <row r="89303">
      <c r="A89303" t="inlineStr">
        <is>
          <t>slatenew</t>
        </is>
      </c>
      <c r="B89303" t="n">
        <v>1</v>
      </c>
    </row>
    <row r="89304">
      <c r="A89304" t="inlineStr">
        <is>
          <t>rotmg</t>
        </is>
      </c>
      <c r="B89304" t="n">
        <v>2</v>
      </c>
    </row>
    <row r="89305">
      <c r="A89305" t="inlineStr">
        <is>
          <t>4g11c1</t>
        </is>
      </c>
      <c r="B89305" t="n">
        <v>1</v>
      </c>
    </row>
    <row r="89306">
      <c r="A89306" t="inlineStr">
        <is>
          <t>bedzerrirvo\96</t>
        </is>
      </c>
      <c r="B89306" t="n">
        <v>1</v>
      </c>
    </row>
    <row r="89307">
      <c r="A89307" t="inlineStr">
        <is>
          <t>h2p9ar4o</t>
        </is>
      </c>
      <c r="B89307" t="n">
        <v>1</v>
      </c>
    </row>
    <row r="89308">
      <c r="A89308" t="inlineStr">
        <is>
          <t>vabover</t>
        </is>
      </c>
      <c r="B89308" t="n">
        <v>1</v>
      </c>
    </row>
    <row r="89309">
      <c r="A89309" t="inlineStr">
        <is>
          <t>int_ref</t>
        </is>
      </c>
      <c r="B89309" t="n">
        <v>1</v>
      </c>
    </row>
    <row r="89310">
      <c r="A89310" t="inlineStr">
        <is>
          <t>changearmed</t>
        </is>
      </c>
      <c r="B89310" t="n">
        <v>1</v>
      </c>
    </row>
    <row r="89311">
      <c r="A89311" t="inlineStr">
        <is>
          <t>itjuester</t>
        </is>
      </c>
      <c r="B89311" t="n">
        <v>1</v>
      </c>
    </row>
    <row r="89312">
      <c r="A89312" t="inlineStr">
        <is>
          <t>\{aboyk</t>
        </is>
      </c>
      <c r="B89312" t="n">
        <v>1</v>
      </c>
    </row>
    <row r="89313">
      <c r="A89313" t="inlineStr">
        <is>
          <t>bothermed</t>
        </is>
      </c>
      <c r="B89313" t="n">
        <v>1</v>
      </c>
    </row>
    <row r="89314">
      <c r="A89314" t="inlineStr">
        <is>
          <t>cosumi</t>
        </is>
      </c>
      <c r="B89314" t="n">
        <v>1</v>
      </c>
    </row>
    <row r="89315">
      <c r="A89315" t="inlineStr">
        <is>
          <t>st2225</t>
        </is>
      </c>
      <c r="B89315" t="n">
        <v>1</v>
      </c>
    </row>
    <row r="89316">
      <c r="A89316" t="inlineStr">
        <is>
          <t>bsot</t>
        </is>
      </c>
      <c r="B89316" t="n">
        <v>1</v>
      </c>
    </row>
    <row r="89317">
      <c r="A89317" t="inlineStr">
        <is>
          <t>sesterio</t>
        </is>
      </c>
      <c r="B89317" t="n">
        <v>1</v>
      </c>
    </row>
    <row r="89318">
      <c r="A89318" t="inlineStr">
        <is>
          <t>quicklunch</t>
        </is>
      </c>
      <c r="B89318" t="n">
        <v>1</v>
      </c>
    </row>
    <row r="89319">
      <c r="A89319" t="inlineStr">
        <is>
          <t>rojerrys</t>
        </is>
      </c>
      <c r="B89319" t="n">
        <v>1</v>
      </c>
    </row>
    <row r="89320">
      <c r="A89320" t="inlineStr">
        <is>
          <t>berghardff</t>
        </is>
      </c>
      <c r="B89320" t="n">
        <v>1</v>
      </c>
    </row>
    <row r="89321">
      <c r="A89321" t="inlineStr">
        <is>
          <t>sahift</t>
        </is>
      </c>
      <c r="B89321" t="n">
        <v>1</v>
      </c>
    </row>
    <row r="89322">
      <c r="A89322" t="inlineStr">
        <is>
          <t>minirens</t>
        </is>
      </c>
      <c r="B89322" t="n">
        <v>2</v>
      </c>
    </row>
    <row r="89323">
      <c r="A89323" t="inlineStr">
        <is>
          <t>ibsoy</t>
        </is>
      </c>
      <c r="B89323" t="n">
        <v>1</v>
      </c>
    </row>
    <row r="89324">
      <c r="A89324" t="inlineStr">
        <is>
          <t>unsettlingrights</t>
        </is>
      </c>
      <c r="B89324" t="n">
        <v>1</v>
      </c>
    </row>
    <row r="89325">
      <c r="A89325" t="inlineStr">
        <is>
          <t>andradereporter</t>
        </is>
      </c>
      <c r="B89325" t="n">
        <v>1</v>
      </c>
    </row>
    <row r="89326">
      <c r="A89326" t="inlineStr">
        <is>
          <t>h1hsquad</t>
        </is>
      </c>
      <c r="B89326" t="n">
        <v>1</v>
      </c>
    </row>
    <row r="89327">
      <c r="A89327" t="inlineStr">
        <is>
          <t>comruvpvu3rhew</t>
        </is>
      </c>
      <c r="B89327" t="n">
        <v>1</v>
      </c>
    </row>
    <row r="89328">
      <c r="A89328" t="inlineStr">
        <is>
          <t>laistabcrecord</t>
        </is>
      </c>
      <c r="B89328" t="n">
        <v>1</v>
      </c>
    </row>
    <row r="89329">
      <c r="A89329" t="inlineStr">
        <is>
          <t>maybeib2012</t>
        </is>
      </c>
      <c r="B89329" t="n">
        <v>1</v>
      </c>
    </row>
    <row r="89330">
      <c r="A89330" t="inlineStr">
        <is>
          <t>anythingpropaganda</t>
        </is>
      </c>
      <c r="B89330" t="n">
        <v>1</v>
      </c>
    </row>
    <row r="89331">
      <c r="A89331" t="inlineStr">
        <is>
          <t>«revolutionary»</t>
        </is>
      </c>
      <c r="B89331" t="n">
        <v>1</v>
      </c>
    </row>
    <row r="89332">
      <c r="A89332" t="inlineStr">
        <is>
          <t>priman</t>
        </is>
      </c>
      <c r="B89332" t="n">
        <v>1</v>
      </c>
    </row>
    <row r="89333">
      <c r="A89333" t="inlineStr">
        <is>
          <t>owenstreiten</t>
        </is>
      </c>
      <c r="B89333" t="n">
        <v>1</v>
      </c>
    </row>
    <row r="89334">
      <c r="A89334" t="inlineStr">
        <is>
          <t>communismera</t>
        </is>
      </c>
      <c r="B89334" t="n">
        <v>1</v>
      </c>
    </row>
    <row r="89335">
      <c r="A89335" t="inlineStr">
        <is>
          <t>ybid</t>
        </is>
      </c>
      <c r="B89335" t="n">
        <v>1</v>
      </c>
    </row>
    <row r="89336">
      <c r="A89336" t="inlineStr">
        <is>
          <t>leutnantigieinsländers</t>
        </is>
      </c>
      <c r="B89336" t="n">
        <v>1</v>
      </c>
    </row>
    <row r="89337">
      <c r="A89337" t="inlineStr">
        <is>
          <t>anclīzende</t>
        </is>
      </c>
      <c r="B89337" t="n">
        <v>1</v>
      </c>
    </row>
    <row r="89338">
      <c r="A89338" t="inlineStr">
        <is>
          <t>`zankbüchert</t>
        </is>
      </c>
      <c r="B89338" t="n">
        <v>1</v>
      </c>
    </row>
    <row r="89339">
      <c r="A89339" t="inlineStr">
        <is>
          <t>german»</t>
        </is>
      </c>
      <c r="B89339" t="n">
        <v>1</v>
      </c>
    </row>
    <row r="89340">
      <c r="A89340" t="inlineStr">
        <is>
          <t>plurantiefundären</t>
        </is>
      </c>
      <c r="B89340" t="n">
        <v>1</v>
      </c>
    </row>
    <row r="89341">
      <c r="A89341" t="inlineStr">
        <is>
          <t>consredibly</t>
        </is>
      </c>
      <c r="B89341" t="n">
        <v>1</v>
      </c>
    </row>
    <row r="89342">
      <c r="A89342" t="inlineStr">
        <is>
          <t>exegetativewende</t>
        </is>
      </c>
      <c r="B89342" t="n">
        <v>1</v>
      </c>
    </row>
    <row r="89343">
      <c r="A89343" t="inlineStr">
        <is>
          <t>«active</t>
        </is>
      </c>
      <c r="B89343" t="n">
        <v>1</v>
      </c>
    </row>
    <row r="89344">
      <c r="A89344" t="inlineStr">
        <is>
          <t>appealconclusions</t>
        </is>
      </c>
      <c r="B89344" t="n">
        <v>1</v>
      </c>
    </row>
    <row r="89345">
      <c r="A89345" t="inlineStr">
        <is>
          <t>stereogenteford</t>
        </is>
      </c>
      <c r="B89345" t="n">
        <v>1</v>
      </c>
    </row>
    <row r="89346">
      <c r="A89346" t="inlineStr">
        <is>
          <t>rabf</t>
        </is>
      </c>
      <c r="B89346" t="n">
        <v>1</v>
      </c>
    </row>
    <row r="89347">
      <c r="A89347" t="inlineStr">
        <is>
          <t>financiering</t>
        </is>
      </c>
      <c r="B89347" t="n">
        <v>2</v>
      </c>
    </row>
    <row r="89348">
      <c r="A89348" t="inlineStr">
        <is>
          <t>angeliano</t>
        </is>
      </c>
      <c r="B89348" t="n">
        <v>1</v>
      </c>
    </row>
    <row r="89349">
      <c r="A89349" t="inlineStr">
        <is>
          <t>sagobili</t>
        </is>
      </c>
      <c r="B89349" t="n">
        <v>1</v>
      </c>
    </row>
    <row r="89350">
      <c r="A89350" t="inlineStr">
        <is>
          <t>moyaz</t>
        </is>
      </c>
      <c r="B89350" t="n">
        <v>1</v>
      </c>
    </row>
    <row r="89351">
      <c r="A89351" t="inlineStr">
        <is>
          <t>severon</t>
        </is>
      </c>
      <c r="B89351" t="n">
        <v>1</v>
      </c>
    </row>
    <row r="89352">
      <c r="A89352" t="inlineStr">
        <is>
          <t>financieric</t>
        </is>
      </c>
      <c r="B89352" t="n">
        <v>1</v>
      </c>
    </row>
    <row r="89353">
      <c r="A89353" t="inlineStr">
        <is>
          <t>annivuto</t>
        </is>
      </c>
      <c r="B89353" t="n">
        <v>1</v>
      </c>
    </row>
    <row r="89354">
      <c r="A89354" t="inlineStr">
        <is>
          <t>trairéa</t>
        </is>
      </c>
      <c r="B89354" t="n">
        <v>1</v>
      </c>
    </row>
    <row r="89355">
      <c r="A89355" t="inlineStr">
        <is>
          <t>gobernia</t>
        </is>
      </c>
      <c r="B89355" t="n">
        <v>1</v>
      </c>
    </row>
    <row r="89356">
      <c r="A89356" t="inlineStr">
        <is>
          <t>serracchio</t>
        </is>
      </c>
      <c r="B89356" t="n">
        <v>1</v>
      </c>
    </row>
    <row r="89357">
      <c r="A89357" t="inlineStr">
        <is>
          <t>traianand</t>
        </is>
      </c>
      <c r="B89357" t="n">
        <v>1</v>
      </c>
    </row>
    <row r="89358">
      <c r="A89358" t="inlineStr">
        <is>
          <t>bullari</t>
        </is>
      </c>
      <c r="B89358" t="n">
        <v>1</v>
      </c>
    </row>
    <row r="89359">
      <c r="A89359" t="inlineStr">
        <is>
          <t>bartolotti</t>
        </is>
      </c>
      <c r="B89359" t="n">
        <v>1</v>
      </c>
    </row>
    <row r="89360">
      <c r="A89360" t="inlineStr">
        <is>
          <t>desaleburai</t>
        </is>
      </c>
      <c r="B89360" t="n">
        <v>1</v>
      </c>
    </row>
    <row r="89361">
      <c r="A89361" t="inlineStr">
        <is>
          <t>haltu</t>
        </is>
      </c>
      <c r="B89361" t="n">
        <v>1</v>
      </c>
    </row>
    <row r="89362">
      <c r="A89362" t="inlineStr">
        <is>
          <t>vderka</t>
        </is>
      </c>
      <c r="B89362" t="n">
        <v>1</v>
      </c>
    </row>
    <row r="89363">
      <c r="A89363" t="inlineStr">
        <is>
          <t>geartrain</t>
        </is>
      </c>
      <c r="B89363" t="n">
        <v>1</v>
      </c>
    </row>
    <row r="89364">
      <c r="A89364" t="inlineStr">
        <is>
          <t>rockerset</t>
        </is>
      </c>
      <c r="B89364" t="n">
        <v>1</v>
      </c>
    </row>
    <row r="89365">
      <c r="A89365" t="inlineStr">
        <is>
          <t>galei</t>
        </is>
      </c>
      <c r="B89365" t="n">
        <v>1</v>
      </c>
    </row>
    <row r="89366">
      <c r="A89366" t="inlineStr">
        <is>
          <t>motogp®gr</t>
        </is>
      </c>
      <c r="B89366" t="n">
        <v>1</v>
      </c>
    </row>
    <row r="89367">
      <c r="A89367" t="inlineStr">
        <is>
          <t>tymesboroughs</t>
        </is>
      </c>
      <c r="B89367" t="n">
        <v>1</v>
      </c>
    </row>
    <row r="89368">
      <c r="A89368" t="inlineStr">
        <is>
          <t>succeedomre</t>
        </is>
      </c>
      <c r="B89368" t="n">
        <v>1</v>
      </c>
    </row>
    <row r="89369">
      <c r="A89369" t="inlineStr">
        <is>
          <t>xbingbera</t>
        </is>
      </c>
      <c r="B89369" t="n">
        <v>1</v>
      </c>
    </row>
    <row r="89370">
      <c r="A89370" t="inlineStr">
        <is>
          <t>tymesborough</t>
        </is>
      </c>
      <c r="B89370" t="n">
        <v>1</v>
      </c>
    </row>
    <row r="89371">
      <c r="A89371" t="inlineStr">
        <is>
          <t>amjato</t>
        </is>
      </c>
      <c r="B89371" t="n">
        <v>1</v>
      </c>
    </row>
    <row r="89372">
      <c r="A89372" t="inlineStr">
        <is>
          <t>adul————————</t>
        </is>
      </c>
      <c r="B89372" t="n">
        <v>1</v>
      </c>
    </row>
    <row r="89373">
      <c r="A89373" t="inlineStr">
        <is>
          <t>juajatta</t>
        </is>
      </c>
      <c r="B89373" t="n">
        <v>1</v>
      </c>
    </row>
    <row r="89374">
      <c r="A89374" t="inlineStr">
        <is>
          <t>gudbert</t>
        </is>
      </c>
      <c r="B89374" t="n">
        <v>1</v>
      </c>
    </row>
    <row r="89375">
      <c r="A89375" t="inlineStr">
        <is>
          <t>tugwater</t>
        </is>
      </c>
      <c r="B89375" t="n">
        <v>1</v>
      </c>
    </row>
    <row r="89376">
      <c r="A89376" t="inlineStr">
        <is>
          <t>pdaist</t>
        </is>
      </c>
      <c r="B89376" t="n">
        <v>1</v>
      </c>
    </row>
    <row r="89377">
      <c r="A89377" t="inlineStr">
        <is>
          <t>myesen</t>
        </is>
      </c>
      <c r="B89377" t="n">
        <v>1</v>
      </c>
    </row>
    <row r="89378">
      <c r="A89378" t="inlineStr">
        <is>
          <t>alembert</t>
        </is>
      </c>
      <c r="B89378" t="n">
        <v>1</v>
      </c>
    </row>
    <row r="89379">
      <c r="A89379" t="inlineStr">
        <is>
          <t>namals</t>
        </is>
      </c>
      <c r="B89379" t="n">
        <v>1</v>
      </c>
    </row>
    <row r="89380">
      <c r="A89380" t="inlineStr">
        <is>
          <t>downhrouded</t>
        </is>
      </c>
      <c r="B89380" t="n">
        <v>1</v>
      </c>
    </row>
    <row r="89381">
      <c r="A89381" t="inlineStr">
        <is>
          <t>normalogue</t>
        </is>
      </c>
      <c r="B89381" t="n">
        <v>1</v>
      </c>
    </row>
    <row r="89382">
      <c r="A89382" t="inlineStr">
        <is>
          <t>mcquesnysah</t>
        </is>
      </c>
      <c r="B89382" t="n">
        <v>1</v>
      </c>
    </row>
    <row r="89383">
      <c r="A89383" t="inlineStr">
        <is>
          <t>fayrejosh</t>
        </is>
      </c>
      <c r="B89383" t="n">
        <v>1</v>
      </c>
    </row>
    <row r="89384">
      <c r="A89384" t="inlineStr">
        <is>
          <t>impractic</t>
        </is>
      </c>
      <c r="B89384" t="n">
        <v>1</v>
      </c>
    </row>
    <row r="89385">
      <c r="A89385" t="inlineStr">
        <is>
          <t>grahamness</t>
        </is>
      </c>
      <c r="B89385" t="n">
        <v>2</v>
      </c>
    </row>
    <row r="89386">
      <c r="A89386" t="inlineStr">
        <is>
          <t>shothandler</t>
        </is>
      </c>
      <c r="B89386" t="n">
        <v>1</v>
      </c>
    </row>
    <row r="89387">
      <c r="A89387" t="inlineStr">
        <is>
          <t>bouchergetty</t>
        </is>
      </c>
      <c r="B89387" t="n">
        <v>1</v>
      </c>
    </row>
    <row r="89388">
      <c r="A89388" t="inlineStr">
        <is>
          <t>dockerson</t>
        </is>
      </c>
      <c r="B89388" t="n">
        <v>1</v>
      </c>
    </row>
    <row r="89389">
      <c r="A89389" t="inlineStr">
        <is>
          <t>schultzchicago</t>
        </is>
      </c>
      <c r="B89389" t="n">
        <v>1</v>
      </c>
    </row>
    <row r="89390">
      <c r="A89390" t="inlineStr">
        <is>
          <t>encusions</t>
        </is>
      </c>
      <c r="B89390" t="n">
        <v>1</v>
      </c>
    </row>
    <row r="89391">
      <c r="A89391" t="inlineStr">
        <is>
          <t>cetronicwebhome</t>
        </is>
      </c>
      <c r="B89391" t="n">
        <v>1</v>
      </c>
    </row>
    <row r="89392">
      <c r="A89392" t="inlineStr">
        <is>
          <t>cetronicwebhacker</t>
        </is>
      </c>
      <c r="B89392" t="n">
        <v>1</v>
      </c>
    </row>
    <row r="89393">
      <c r="A89393" t="inlineStr">
        <is>
          <t>esalty</t>
        </is>
      </c>
      <c r="B89393" t="n">
        <v>1</v>
      </c>
    </row>
    <row r="89394">
      <c r="A89394" t="inlineStr">
        <is>
          <t>nailruleshistory</t>
        </is>
      </c>
      <c r="B89394" t="n">
        <v>1</v>
      </c>
    </row>
    <row r="89395">
      <c r="A89395" t="inlineStr">
        <is>
          <t>ingolp</t>
        </is>
      </c>
      <c r="B89395" t="n">
        <v>1</v>
      </c>
    </row>
    <row r="89396">
      <c r="A89396" t="inlineStr">
        <is>
          <t>neareaglecentral</t>
        </is>
      </c>
      <c r="B89396" t="n">
        <v>1</v>
      </c>
    </row>
    <row r="89397">
      <c r="A89397" t="inlineStr">
        <is>
          <t>physicalscout</t>
        </is>
      </c>
      <c r="B89397" t="n">
        <v>1</v>
      </c>
    </row>
    <row r="89398">
      <c r="A89398" t="inlineStr">
        <is>
          <t>pettical</t>
        </is>
      </c>
      <c r="B89398" t="n">
        <v>1</v>
      </c>
    </row>
    <row r="89399">
      <c r="A89399" t="inlineStr">
        <is>
          <t>brandcomplain</t>
        </is>
      </c>
      <c r="B89399" t="n">
        <v>1</v>
      </c>
    </row>
    <row r="89400">
      <c r="A89400" t="inlineStr">
        <is>
          <t>gmpo</t>
        </is>
      </c>
      <c r="B89400" t="n">
        <v>2</v>
      </c>
    </row>
    <row r="89401">
      <c r="A89401" t="inlineStr">
        <is>
          <t>tarbe</t>
        </is>
      </c>
      <c r="B89401" t="n">
        <v>1</v>
      </c>
    </row>
    <row r="89402">
      <c r="A89402" t="inlineStr">
        <is>
          <t>sreeds</t>
        </is>
      </c>
      <c r="B89402" t="n">
        <v>1</v>
      </c>
    </row>
    <row r="89403">
      <c r="A89403" t="inlineStr">
        <is>
          <t>karvelllaster</t>
        </is>
      </c>
      <c r="B89403" t="n">
        <v>1</v>
      </c>
    </row>
    <row r="89404">
      <c r="A89404" t="inlineStr">
        <is>
          <t>fizzate</t>
        </is>
      </c>
      <c r="B89404" t="n">
        <v>1</v>
      </c>
    </row>
    <row r="89405">
      <c r="A89405" t="inlineStr">
        <is>
          <t>sqpp</t>
        </is>
      </c>
      <c r="B89405" t="n">
        <v>1</v>
      </c>
    </row>
    <row r="89406">
      <c r="A89406" t="inlineStr">
        <is>
          <t>offissplyers</t>
        </is>
      </c>
      <c r="B89406" t="n">
        <v>1</v>
      </c>
    </row>
    <row r="89407">
      <c r="A89407" t="inlineStr">
        <is>
          <t>nymfo</t>
        </is>
      </c>
      <c r="B89407" t="n">
        <v>1</v>
      </c>
    </row>
    <row r="89408">
      <c r="A89408" t="inlineStr">
        <is>
          <t>disgustionsibility</t>
        </is>
      </c>
      <c r="B89408" t="n">
        <v>1</v>
      </c>
    </row>
    <row r="89409">
      <c r="A89409" t="inlineStr">
        <is>
          <t>erwaben</t>
        </is>
      </c>
      <c r="B89409" t="n">
        <v>1</v>
      </c>
    </row>
    <row r="89410">
      <c r="A89410" t="inlineStr">
        <is>
          <t>taxlandmart</t>
        </is>
      </c>
      <c r="B89410" t="n">
        <v>1</v>
      </c>
    </row>
    <row r="89411">
      <c r="A89411" t="inlineStr">
        <is>
          <t>katryd</t>
        </is>
      </c>
      <c r="B89411" t="n">
        <v>1</v>
      </c>
    </row>
    <row r="89412">
      <c r="A89412" t="inlineStr">
        <is>
          <t>ranchette</t>
        </is>
      </c>
      <c r="B89412" t="n">
        <v>1</v>
      </c>
    </row>
    <row r="89413">
      <c r="A89413" t="inlineStr">
        <is>
          <t>countyfare</t>
        </is>
      </c>
      <c r="B89413" t="n">
        <v>1</v>
      </c>
    </row>
    <row r="89414">
      <c r="A89414" t="inlineStr">
        <is>
          <t>freshrates</t>
        </is>
      </c>
      <c r="B89414" t="n">
        <v>1</v>
      </c>
    </row>
    <row r="89415">
      <c r="A89415" t="inlineStr">
        <is>
          <t>districtformulat</t>
        </is>
      </c>
      <c r="B89415" t="n">
        <v>1</v>
      </c>
    </row>
    <row r="89416">
      <c r="A89416" t="inlineStr">
        <is>
          <t>annutces</t>
        </is>
      </c>
      <c r="B89416" t="n">
        <v>1</v>
      </c>
    </row>
    <row r="89417">
      <c r="A89417" t="inlineStr">
        <is>
          <t>customersecretnymexaminer</t>
        </is>
      </c>
      <c r="B89417" t="n">
        <v>1</v>
      </c>
    </row>
    <row r="89418">
      <c r="A89418" t="inlineStr">
        <is>
          <t>idlethinking</t>
        </is>
      </c>
      <c r="B89418" t="n">
        <v>1</v>
      </c>
    </row>
    <row r="89419">
      <c r="A89419" t="inlineStr">
        <is>
          <t>horseearsmysitepal</t>
        </is>
      </c>
      <c r="B89419" t="n">
        <v>1</v>
      </c>
    </row>
    <row r="89420">
      <c r="A89420" t="inlineStr">
        <is>
          <t>philcebergio</t>
        </is>
      </c>
      <c r="B89420" t="n">
        <v>1</v>
      </c>
    </row>
    <row r="89421">
      <c r="A89421" t="inlineStr">
        <is>
          <t>nymmof</t>
        </is>
      </c>
      <c r="B89421" t="n">
        <v>1</v>
      </c>
    </row>
    <row r="89422">
      <c r="A89422" t="inlineStr">
        <is>
          <t>robains</t>
        </is>
      </c>
      <c r="B89422" t="n">
        <v>1</v>
      </c>
    </row>
    <row r="89423">
      <c r="A89423" t="inlineStr">
        <is>
          <t>inengerq</t>
        </is>
      </c>
      <c r="B89423" t="n">
        <v>1</v>
      </c>
    </row>
    <row r="89424">
      <c r="A89424" t="inlineStr">
        <is>
          <t>copacademocrats</t>
        </is>
      </c>
      <c r="B89424" t="n">
        <v>1</v>
      </c>
    </row>
    <row r="89425">
      <c r="A89425" t="inlineStr">
        <is>
          <t>flowetting</t>
        </is>
      </c>
      <c r="B89425" t="n">
        <v>1</v>
      </c>
    </row>
    <row r="89426">
      <c r="A89426" t="inlineStr">
        <is>
          <t>amysealary</t>
        </is>
      </c>
      <c r="B89426" t="n">
        <v>1</v>
      </c>
    </row>
    <row r="89427">
      <c r="A89427" t="inlineStr">
        <is>
          <t>weekenddo</t>
        </is>
      </c>
      <c r="B89427" t="n">
        <v>1</v>
      </c>
    </row>
    <row r="89428">
      <c r="A89428" t="inlineStr">
        <is>
          <t>bignou</t>
        </is>
      </c>
      <c r="B89428" t="n">
        <v>1</v>
      </c>
    </row>
    <row r="89429">
      <c r="A89429" t="inlineStr">
        <is>
          <t>amatca</t>
        </is>
      </c>
      <c r="B89429" t="n">
        <v>1</v>
      </c>
    </row>
    <row r="89430">
      <c r="A89430" t="inlineStr">
        <is>
          <t>asμ</t>
        </is>
      </c>
      <c r="B89430" t="n">
        <v>1</v>
      </c>
    </row>
    <row r="89431">
      <c r="A89431" t="inlineStr">
        <is>
          <t>sullyakala</t>
        </is>
      </c>
      <c r="B89431" t="n">
        <v>1</v>
      </c>
    </row>
    <row r="89432">
      <c r="A89432" t="inlineStr">
        <is>
          <t>jsip</t>
        </is>
      </c>
      <c r="B89432" t="n">
        <v>2</v>
      </c>
    </row>
    <row r="89433">
      <c r="A89433" t="inlineStr">
        <is>
          <t>grade0615</t>
        </is>
      </c>
      <c r="B89433" t="n">
        <v>1</v>
      </c>
    </row>
    <row r="89434">
      <c r="A89434" t="inlineStr">
        <is>
          <t>readingsize</t>
        </is>
      </c>
      <c r="B89434" t="n">
        <v>1</v>
      </c>
    </row>
    <row r="89435">
      <c r="A89435" t="inlineStr">
        <is>
          <t>ddbusomfg</t>
        </is>
      </c>
      <c r="B89435" t="n">
        <v>1</v>
      </c>
    </row>
    <row r="89436">
      <c r="A89436" t="inlineStr">
        <is>
          <t>alkants</t>
        </is>
      </c>
      <c r="B89436" t="n">
        <v>1</v>
      </c>
    </row>
    <row r="89437">
      <c r="A89437" t="inlineStr">
        <is>
          <t>sy129</t>
        </is>
      </c>
      <c r="B89437" t="n">
        <v>1</v>
      </c>
    </row>
    <row r="89438">
      <c r="A89438" t="inlineStr">
        <is>
          <t>phobromine</t>
        </is>
      </c>
      <c r="B89438" t="n">
        <v>1</v>
      </c>
    </row>
    <row r="89439">
      <c r="A89439" t="inlineStr">
        <is>
          <t>miodaronitis</t>
        </is>
      </c>
      <c r="B89439" t="n">
        <v>1</v>
      </c>
    </row>
    <row r="89440">
      <c r="A89440" t="inlineStr">
        <is>
          <t>hydrocissimino</t>
        </is>
      </c>
      <c r="B89440" t="n">
        <v>1</v>
      </c>
    </row>
    <row r="89441">
      <c r="A89441" t="inlineStr">
        <is>
          <t>emev</t>
        </is>
      </c>
      <c r="B89441" t="n">
        <v>3</v>
      </c>
    </row>
    <row r="89442">
      <c r="A89442" t="inlineStr">
        <is>
          <t>kitochizume</t>
        </is>
      </c>
      <c r="B89442" t="n">
        <v>1</v>
      </c>
    </row>
    <row r="89443">
      <c r="A89443" t="inlineStr">
        <is>
          <t>aceae</t>
        </is>
      </c>
      <c r="B89443" t="n">
        <v>1</v>
      </c>
    </row>
    <row r="89444">
      <c r="A89444" t="inlineStr">
        <is>
          <t>gaurdole</t>
        </is>
      </c>
      <c r="B89444" t="n">
        <v>1</v>
      </c>
    </row>
    <row r="89445">
      <c r="A89445" t="inlineStr">
        <is>
          <t>ropeholders</t>
        </is>
      </c>
      <c r="B89445" t="n">
        <v>1</v>
      </c>
    </row>
    <row r="89446">
      <c r="A89446" t="inlineStr">
        <is>
          <t>terminatezasa</t>
        </is>
      </c>
      <c r="B89446" t="n">
        <v>1</v>
      </c>
    </row>
    <row r="89447">
      <c r="A89447" t="inlineStr">
        <is>
          <t>joloise</t>
        </is>
      </c>
      <c r="B89447" t="n">
        <v>1</v>
      </c>
    </row>
    <row r="89448">
      <c r="A89448" t="inlineStr">
        <is>
          <t>probtteabella</t>
        </is>
      </c>
      <c r="B89448" t="n">
        <v>1</v>
      </c>
    </row>
    <row r="89449">
      <c r="A89449" t="inlineStr">
        <is>
          <t>upanovas</t>
        </is>
      </c>
      <c r="B89449" t="n">
        <v>1</v>
      </c>
    </row>
    <row r="89450">
      <c r="A89450" t="inlineStr">
        <is>
          <t>drunts</t>
        </is>
      </c>
      <c r="B89450" t="n">
        <v>1</v>
      </c>
    </row>
    <row r="89451">
      <c r="A89451" t="inlineStr">
        <is>
          <t>findu2e</t>
        </is>
      </c>
      <c r="B89451" t="n">
        <v>1</v>
      </c>
    </row>
    <row r="89452">
      <c r="A89452" t="inlineStr">
        <is>
          <t>impressing—</t>
        </is>
      </c>
      <c r="B89452" t="n">
        <v>1</v>
      </c>
    </row>
    <row r="89453">
      <c r="A89453" t="inlineStr">
        <is>
          <t>despair89</t>
        </is>
      </c>
      <c r="B89453" t="n">
        <v>1</v>
      </c>
    </row>
    <row r="89454">
      <c r="A89454" t="inlineStr">
        <is>
          <t>motherkoujo</t>
        </is>
      </c>
      <c r="B89454" t="n">
        <v>1</v>
      </c>
    </row>
    <row r="89455">
      <c r="A89455" t="inlineStr">
        <is>
          <t>magnesiumbookiestlu</t>
        </is>
      </c>
      <c r="B89455" t="n">
        <v>1</v>
      </c>
    </row>
    <row r="89456">
      <c r="A89456" t="inlineStr">
        <is>
          <t>kingdrom</t>
        </is>
      </c>
      <c r="B89456" t="n">
        <v>1</v>
      </c>
    </row>
    <row r="89457">
      <c r="A89457" t="inlineStr">
        <is>
          <t>oddfascists</t>
        </is>
      </c>
      <c r="B89457" t="n">
        <v>1</v>
      </c>
    </row>
    <row r="89458">
      <c r="A89458" t="inlineStr">
        <is>
          <t>madhunbone</t>
        </is>
      </c>
      <c r="B89458" t="n">
        <v>1</v>
      </c>
    </row>
    <row r="89459">
      <c r="A89459" t="inlineStr">
        <is>
          <t>clientc</t>
        </is>
      </c>
      <c r="B89459" t="n">
        <v>1</v>
      </c>
    </row>
    <row r="89460">
      <c r="A89460" t="inlineStr">
        <is>
          <t>enthfuider</t>
        </is>
      </c>
      <c r="B89460" t="n">
        <v>1</v>
      </c>
    </row>
    <row r="89461">
      <c r="A89461" t="inlineStr">
        <is>
          <t>verisimilitudepip</t>
        </is>
      </c>
      <c r="B89461" t="n">
        <v>1</v>
      </c>
    </row>
    <row r="89462">
      <c r="A89462" t="inlineStr">
        <is>
          <t>denloe</t>
        </is>
      </c>
      <c r="B89462" t="n">
        <v>1</v>
      </c>
    </row>
    <row r="89463">
      <c r="A89463" t="inlineStr">
        <is>
          <t>saveial</t>
        </is>
      </c>
      <c r="B89463" t="n">
        <v>1</v>
      </c>
    </row>
    <row r="89464">
      <c r="A89464" t="inlineStr">
        <is>
          <t>eligroup</t>
        </is>
      </c>
      <c r="B89464" t="n">
        <v>1</v>
      </c>
    </row>
    <row r="89465">
      <c r="A89465" t="inlineStr">
        <is>
          <t>blisssimplegesthingineronto</t>
        </is>
      </c>
      <c r="B89465" t="n">
        <v>1</v>
      </c>
    </row>
    <row r="89466">
      <c r="A89466" t="inlineStr">
        <is>
          <t>boatpass</t>
        </is>
      </c>
      <c r="B89466" t="n">
        <v>1</v>
      </c>
    </row>
    <row r="89467">
      <c r="A89467" t="inlineStr">
        <is>
          <t>pisida</t>
        </is>
      </c>
      <c r="B89467" t="n">
        <v>1</v>
      </c>
    </row>
    <row r="89468">
      <c r="A89468" t="inlineStr">
        <is>
          <t>didix</t>
        </is>
      </c>
      <c r="B89468" t="n">
        <v>1</v>
      </c>
    </row>
    <row r="89469">
      <c r="A89469" t="inlineStr">
        <is>
          <t>sophistications</t>
        </is>
      </c>
      <c r="B89469" t="n">
        <v>3</v>
      </c>
    </row>
    <row r="89470">
      <c r="A89470" t="inlineStr">
        <is>
          <t>oysterconft</t>
        </is>
      </c>
      <c r="B89470" t="n">
        <v>1</v>
      </c>
    </row>
    <row r="89471">
      <c r="A89471" t="inlineStr">
        <is>
          <t>goodbus</t>
        </is>
      </c>
      <c r="B89471" t="n">
        <v>1</v>
      </c>
    </row>
    <row r="89472">
      <c r="A89472" t="inlineStr">
        <is>
          <t>heavenoervr</t>
        </is>
      </c>
      <c r="B89472" t="n">
        <v>1</v>
      </c>
    </row>
    <row r="89473">
      <c r="A89473" t="inlineStr">
        <is>
          <t>pencilbot</t>
        </is>
      </c>
      <c r="B89473" t="n">
        <v>1</v>
      </c>
    </row>
    <row r="89474">
      <c r="A89474" t="inlineStr">
        <is>
          <t>maybea</t>
        </is>
      </c>
      <c r="B89474" t="n">
        <v>1</v>
      </c>
    </row>
    <row r="89475">
      <c r="A89475" t="inlineStr">
        <is>
          <t>mysteryfind</t>
        </is>
      </c>
      <c r="B89475" t="n">
        <v>1</v>
      </c>
    </row>
    <row r="89476">
      <c r="A89476" t="inlineStr">
        <is>
          <t>biography£195newsman</t>
        </is>
      </c>
      <c r="B89476" t="n">
        <v>1</v>
      </c>
    </row>
    <row r="89477">
      <c r="A89477" t="inlineStr">
        <is>
          <t>noveldialog</t>
        </is>
      </c>
      <c r="B89477" t="n">
        <v>1</v>
      </c>
    </row>
    <row r="89478">
      <c r="A89478" t="inlineStr">
        <is>
          <t>printtruthwoodilock</t>
        </is>
      </c>
      <c r="B89478" t="n">
        <v>1</v>
      </c>
    </row>
    <row r="89479">
      <c r="A89479" t="inlineStr">
        <is>
          <t>titurgulentpunishment</t>
        </is>
      </c>
      <c r="B89479" t="n">
        <v>1</v>
      </c>
    </row>
    <row r="89480">
      <c r="A89480" t="inlineStr">
        <is>
          <t>exterety</t>
        </is>
      </c>
      <c r="B89480" t="n">
        <v>1</v>
      </c>
    </row>
    <row r="89481">
      <c r="A89481" t="inlineStr">
        <is>
          <t>coohsromeysonrepresentations</t>
        </is>
      </c>
      <c r="B89481" t="n">
        <v>1</v>
      </c>
    </row>
    <row r="89482">
      <c r="A89482" t="inlineStr">
        <is>
          <t>putcolly</t>
        </is>
      </c>
      <c r="B89482" t="n">
        <v>1</v>
      </c>
    </row>
    <row r="89483">
      <c r="A89483" t="inlineStr">
        <is>
          <t>thugsb</t>
        </is>
      </c>
      <c r="B89483" t="n">
        <v>1</v>
      </c>
    </row>
    <row r="89484">
      <c r="A89484" t="inlineStr">
        <is>
          <t>speechstill</t>
        </is>
      </c>
      <c r="B89484" t="n">
        <v>1</v>
      </c>
    </row>
    <row r="89485">
      <c r="A89485" t="inlineStr">
        <is>
          <t>songmore</t>
        </is>
      </c>
      <c r="B89485" t="n">
        <v>1</v>
      </c>
    </row>
    <row r="89486">
      <c r="A89486" t="inlineStr">
        <is>
          <t>theoryled</t>
        </is>
      </c>
      <c r="B89486" t="n">
        <v>1</v>
      </c>
    </row>
    <row r="89487">
      <c r="A89487" t="inlineStr">
        <is>
          <t>lindbreath</t>
        </is>
      </c>
      <c r="B89487" t="n">
        <v>1</v>
      </c>
    </row>
    <row r="89488">
      <c r="A89488" t="inlineStr">
        <is>
          <t>toburylines</t>
        </is>
      </c>
      <c r="B89488" t="n">
        <v>1</v>
      </c>
    </row>
    <row r="89489">
      <c r="A89489" t="inlineStr">
        <is>
          <t>sherval</t>
        </is>
      </c>
      <c r="B89489" t="n">
        <v>1</v>
      </c>
    </row>
    <row r="89490">
      <c r="A89490" t="inlineStr">
        <is>
          <t>croxtoma</t>
        </is>
      </c>
      <c r="B89490" t="n">
        <v>1</v>
      </c>
    </row>
    <row r="89491">
      <c r="A89491" t="inlineStr">
        <is>
          <t>werdin</t>
        </is>
      </c>
      <c r="B89491" t="n">
        <v>1</v>
      </c>
    </row>
    <row r="89492">
      <c r="A89492" t="inlineStr">
        <is>
          <t>mathematis</t>
        </is>
      </c>
      <c r="B89492" t="n">
        <v>1</v>
      </c>
    </row>
    <row r="89493">
      <c r="A89493" t="inlineStr">
        <is>
          <t>preschoolly</t>
        </is>
      </c>
      <c r="B89493" t="n">
        <v>1</v>
      </c>
    </row>
    <row r="89494">
      <c r="A89494" t="inlineStr">
        <is>
          <t>nowutey</t>
        </is>
      </c>
      <c r="B89494" t="n">
        <v>1</v>
      </c>
    </row>
    <row r="89495">
      <c r="A89495" t="inlineStr">
        <is>
          <t>yjbxari</t>
        </is>
      </c>
      <c r="B89495" t="n">
        <v>1</v>
      </c>
    </row>
    <row r="89496">
      <c r="A89496" t="inlineStr">
        <is>
          <t>surnamecussion</t>
        </is>
      </c>
      <c r="B89496" t="n">
        <v>1</v>
      </c>
    </row>
    <row r="89497">
      <c r="A89497" t="inlineStr">
        <is>
          <t>outbould</t>
        </is>
      </c>
      <c r="B89497" t="n">
        <v>1</v>
      </c>
    </row>
    <row r="89498">
      <c r="A89498" t="inlineStr">
        <is>
          <t>aoori</t>
        </is>
      </c>
      <c r="B89498" t="n">
        <v>1</v>
      </c>
    </row>
    <row r="89499">
      <c r="A89499" t="inlineStr">
        <is>
          <t>soupdeath</t>
        </is>
      </c>
      <c r="B89499" t="n">
        <v>1</v>
      </c>
    </row>
    <row r="89500">
      <c r="A89500" t="inlineStr">
        <is>
          <t>fairdoop</t>
        </is>
      </c>
      <c r="B89500" t="n">
        <v>1</v>
      </c>
    </row>
    <row r="89501">
      <c r="A89501" t="inlineStr">
        <is>
          <t>seekslx</t>
        </is>
      </c>
      <c r="B89501" t="n">
        <v>1</v>
      </c>
    </row>
    <row r="89502">
      <c r="A89502" t="inlineStr">
        <is>
          <t>authorscreators</t>
        </is>
      </c>
      <c r="B89502" t="n">
        <v>1</v>
      </c>
    </row>
    <row r="89503">
      <c r="A89503" t="inlineStr">
        <is>
          <t>frackner</t>
        </is>
      </c>
      <c r="B89503" t="n">
        <v>1</v>
      </c>
    </row>
    <row r="89504">
      <c r="A89504" t="inlineStr">
        <is>
          <t>colormmolization</t>
        </is>
      </c>
      <c r="B89504" t="n">
        <v>1</v>
      </c>
    </row>
    <row r="89505">
      <c r="A89505" t="inlineStr">
        <is>
          <t>ploughback</t>
        </is>
      </c>
      <c r="B89505" t="n">
        <v>1</v>
      </c>
    </row>
    <row r="89506">
      <c r="A89506" t="inlineStr">
        <is>
          <t>spacehorse</t>
        </is>
      </c>
      <c r="B89506" t="n">
        <v>1</v>
      </c>
    </row>
    <row r="89507">
      <c r="A89507" t="inlineStr">
        <is>
          <t>stepsage</t>
        </is>
      </c>
      <c r="B89507" t="n">
        <v>1</v>
      </c>
    </row>
    <row r="89508">
      <c r="A89508" t="inlineStr">
        <is>
          <t>scarboroughm</t>
        </is>
      </c>
      <c r="B89508" t="n">
        <v>1</v>
      </c>
    </row>
    <row r="89509">
      <c r="A89509" t="inlineStr">
        <is>
          <t>msyl</t>
        </is>
      </c>
      <c r="B89509" t="n">
        <v>1</v>
      </c>
    </row>
    <row r="89510">
      <c r="A89510" t="inlineStr">
        <is>
          <t>pokershots</t>
        </is>
      </c>
      <c r="B89510" t="n">
        <v>1</v>
      </c>
    </row>
    <row r="89511">
      <c r="A89511" t="inlineStr">
        <is>
          <t>sorandell</t>
        </is>
      </c>
      <c r="B89511" t="n">
        <v>1</v>
      </c>
    </row>
    <row r="89512">
      <c r="A89512" t="inlineStr">
        <is>
          <t>pleisac</t>
        </is>
      </c>
      <c r="B89512" t="n">
        <v>1</v>
      </c>
    </row>
    <row r="89513">
      <c r="A89513" t="inlineStr">
        <is>
          <t>decadiection</t>
        </is>
      </c>
      <c r="B89513" t="n">
        <v>1</v>
      </c>
    </row>
    <row r="89514">
      <c r="A89514" t="inlineStr">
        <is>
          <t>caryquadatta</t>
        </is>
      </c>
      <c r="B89514" t="n">
        <v>1</v>
      </c>
    </row>
    <row r="89515">
      <c r="A89515" t="inlineStr">
        <is>
          <t>salereturn</t>
        </is>
      </c>
      <c r="B89515" t="n">
        <v>1</v>
      </c>
    </row>
    <row r="89516">
      <c r="A89516" t="inlineStr">
        <is>
          <t>claussen</t>
        </is>
      </c>
      <c r="B89516" t="n">
        <v>3</v>
      </c>
    </row>
    <row r="89517">
      <c r="A89517" t="inlineStr">
        <is>
          <t>gonters</t>
        </is>
      </c>
      <c r="B89517" t="n">
        <v>1</v>
      </c>
    </row>
    <row r="89518">
      <c r="A89518" t="inlineStr">
        <is>
          <t>tattooler</t>
        </is>
      </c>
      <c r="B89518" t="n">
        <v>1</v>
      </c>
    </row>
    <row r="89519">
      <c r="A89519" t="inlineStr">
        <is>
          <t>woodleigh</t>
        </is>
      </c>
      <c r="B89519" t="n">
        <v>1</v>
      </c>
    </row>
    <row r="89520">
      <c r="A89520" t="inlineStr">
        <is>
          <t>bachie</t>
        </is>
      </c>
      <c r="B89520" t="n">
        <v>3</v>
      </c>
    </row>
    <row r="89521">
      <c r="A89521" t="inlineStr">
        <is>
          <t>gaugue</t>
        </is>
      </c>
      <c r="B89521" t="n">
        <v>1</v>
      </c>
    </row>
    <row r="89522">
      <c r="A89522" t="inlineStr">
        <is>
          <t>hesseldahl</t>
        </is>
      </c>
      <c r="B89522" t="n">
        <v>1</v>
      </c>
    </row>
    <row r="89523">
      <c r="A89523" t="inlineStr">
        <is>
          <t>againserver</t>
        </is>
      </c>
      <c r="B89523" t="n">
        <v>1</v>
      </c>
    </row>
    <row r="89524">
      <c r="A89524" t="inlineStr">
        <is>
          <t>orlier</t>
        </is>
      </c>
      <c r="B89524" t="n">
        <v>1</v>
      </c>
    </row>
    <row r="89525">
      <c r="A89525" t="inlineStr">
        <is>
          <t>uplessly</t>
        </is>
      </c>
      <c r="B89525" t="n">
        <v>1</v>
      </c>
    </row>
    <row r="89526">
      <c r="A89526" t="inlineStr">
        <is>
          <t>viewers5</t>
        </is>
      </c>
      <c r="B89526" t="n">
        <v>1</v>
      </c>
    </row>
    <row r="89527">
      <c r="A89527" t="inlineStr">
        <is>
          <t>setbackprintnone</t>
        </is>
      </c>
      <c r="B89527" t="n">
        <v>1</v>
      </c>
    </row>
    <row r="89528">
      <c r="A89528" t="inlineStr">
        <is>
          <t>cconqd</t>
        </is>
      </c>
      <c r="B89528" t="n">
        <v>1</v>
      </c>
    </row>
    <row r="89529">
      <c r="A89529" t="inlineStr">
        <is>
          <t>writeadaptpipe_address</t>
        </is>
      </c>
      <c r="B89529" t="n">
        <v>1</v>
      </c>
    </row>
    <row r="89530">
      <c r="A89530" t="inlineStr">
        <is>
          <t>longblog</t>
        </is>
      </c>
      <c r="B89530" t="n">
        <v>1</v>
      </c>
    </row>
    <row r="89531">
      <c r="A89531" t="inlineStr">
        <is>
          <t>bytebp</t>
        </is>
      </c>
      <c r="B89531" t="n">
        <v>1</v>
      </c>
    </row>
    <row r="89532">
      <c r="A89532" t="inlineStr">
        <is>
          <t>invoke_harp</t>
        </is>
      </c>
      <c r="B89532" t="n">
        <v>1</v>
      </c>
    </row>
    <row r="89533">
      <c r="A89533" t="inlineStr">
        <is>
          <t>endpos123</t>
        </is>
      </c>
      <c r="B89533" t="n">
        <v>1</v>
      </c>
    </row>
    <row r="89534">
      <c r="A89534" t="inlineStr">
        <is>
          <t>startsixx</t>
        </is>
      </c>
      <c r="B89534" t="n">
        <v>1</v>
      </c>
    </row>
    <row r="89535">
      <c r="A89535" t="inlineStr">
        <is>
          <t>system_digit</t>
        </is>
      </c>
      <c r="B89535" t="n">
        <v>1</v>
      </c>
    </row>
    <row r="89536">
      <c r="A89536" t="inlineStr">
        <is>
          <t>stchkop</t>
        </is>
      </c>
      <c r="B89536" t="n">
        <v>1</v>
      </c>
    </row>
    <row r="89537">
      <c r="A89537" t="inlineStr">
        <is>
          <t>`k</t>
        </is>
      </c>
      <c r="B89537" t="n">
        <v>1</v>
      </c>
    </row>
    <row r="89538">
      <c r="A89538" t="inlineStr">
        <is>
          <t>supremap</t>
        </is>
      </c>
      <c r="B89538" t="n">
        <v>1</v>
      </c>
    </row>
    <row r="89539">
      <c r="A89539" t="inlineStr">
        <is>
          <t>gluegen</t>
        </is>
      </c>
      <c r="B89539" t="n">
        <v>1</v>
      </c>
    </row>
    <row r="89540">
      <c r="A89540" t="inlineStr">
        <is>
          <t>dxiterator</t>
        </is>
      </c>
      <c r="B89540" t="n">
        <v>1</v>
      </c>
    </row>
    <row r="89541">
      <c r="A89541" t="inlineStr">
        <is>
          <t>withdrawspre</t>
        </is>
      </c>
      <c r="B89541" t="n">
        <v>1</v>
      </c>
    </row>
    <row r="89542">
      <c r="A89542" t="inlineStr">
        <is>
          <t>jgrill</t>
        </is>
      </c>
      <c r="B89542" t="n">
        <v>1</v>
      </c>
    </row>
    <row r="89543">
      <c r="A89543" t="inlineStr">
        <is>
          <t>buffersetwithcurrentdefault</t>
        </is>
      </c>
      <c r="B89543" t="n">
        <v>1</v>
      </c>
    </row>
    <row r="89544">
      <c r="A89544" t="inlineStr">
        <is>
          <t>blium_readtarget</t>
        </is>
      </c>
      <c r="B89544" t="n">
        <v>1</v>
      </c>
    </row>
    <row r="89545">
      <c r="A89545" t="inlineStr">
        <is>
          <t>insert_pthread</t>
        </is>
      </c>
      <c r="B89545" t="n">
        <v>1</v>
      </c>
    </row>
    <row r="89546">
      <c r="A89546" t="inlineStr">
        <is>
          <t>list_booleanunsetvalue0</t>
        </is>
      </c>
      <c r="B89546" t="n">
        <v>1</v>
      </c>
    </row>
    <row r="89547">
      <c r="A89547" t="inlineStr">
        <is>
          <t>exfiler</t>
        </is>
      </c>
      <c r="B89547" t="n">
        <v>1</v>
      </c>
    </row>
    <row r="89548">
      <c r="A89548" t="inlineStr">
        <is>
          <t>dkvm</t>
        </is>
      </c>
      <c r="B89548" t="n">
        <v>1</v>
      </c>
    </row>
    <row r="89549">
      <c r="A89549" t="inlineStr">
        <is>
          <t>net_is_stream_uninteractive</t>
        </is>
      </c>
      <c r="B89549" t="n">
        <v>1</v>
      </c>
    </row>
    <row r="89550">
      <c r="A89550" t="inlineStr">
        <is>
          <t>blium_filegen</t>
        </is>
      </c>
      <c r="B89550" t="n">
        <v>1</v>
      </c>
    </row>
    <row r="89551">
      <c r="A89551" t="inlineStr">
        <is>
          <t>long24kbbfl</t>
        </is>
      </c>
      <c r="B89551" t="n">
        <v>1</v>
      </c>
    </row>
    <row r="89552">
      <c r="A89552" t="inlineStr">
        <is>
          <t>dxptr</t>
        </is>
      </c>
      <c r="B89552" t="n">
        <v>1</v>
      </c>
    </row>
    <row r="89553">
      <c r="A89553" t="inlineStr">
        <is>
          <t>arrangegodoc</t>
        </is>
      </c>
      <c r="B89553" t="n">
        <v>1</v>
      </c>
    </row>
    <row r="89554">
      <c r="A89554" t="inlineStr">
        <is>
          <t>wqtobfe</t>
        </is>
      </c>
      <c r="B89554" t="n">
        <v>1</v>
      </c>
    </row>
    <row r="89555">
      <c r="A89555" t="inlineStr">
        <is>
          <t>blium_genon</t>
        </is>
      </c>
      <c r="B89555" t="n">
        <v>1</v>
      </c>
    </row>
    <row r="89556">
      <c r="A89556" t="inlineStr">
        <is>
          <t>checkoutdb</t>
        </is>
      </c>
      <c r="B89556" t="n">
        <v>1</v>
      </c>
    </row>
    <row r="89557">
      <c r="A89557" t="inlineStr">
        <is>
          <t>oblist</t>
        </is>
      </c>
      <c r="B89557" t="n">
        <v>1</v>
      </c>
    </row>
    <row r="89558">
      <c r="A89558" t="inlineStr">
        <is>
          <t>computeprev</t>
        </is>
      </c>
      <c r="B89558" t="n">
        <v>1</v>
      </c>
    </row>
    <row r="89559">
      <c r="A89559" t="inlineStr">
        <is>
          <t>19hit</t>
        </is>
      </c>
      <c r="B89559" t="n">
        <v>1</v>
      </c>
    </row>
    <row r="89560">
      <c r="A89560" t="inlineStr">
        <is>
          <t>hyass110</t>
        </is>
      </c>
      <c r="B89560" t="n">
        <v>1</v>
      </c>
    </row>
    <row r="89561">
      <c r="A89561" t="inlineStr">
        <is>
          <t>add_argumentohdparsestream</t>
        </is>
      </c>
      <c r="B89561" t="n">
        <v>1</v>
      </c>
    </row>
    <row r="89562">
      <c r="A89562" t="inlineStr">
        <is>
          <t>openandclose</t>
        </is>
      </c>
      <c r="B89562" t="n">
        <v>1</v>
      </c>
    </row>
    <row r="89563">
      <c r="A89563" t="inlineStr">
        <is>
          <t>regeling</t>
        </is>
      </c>
      <c r="B89563" t="n">
        <v>1</v>
      </c>
    </row>
    <row r="89564">
      <c r="A89564" t="inlineStr">
        <is>
          <t>0x030293cb2</t>
        </is>
      </c>
      <c r="B89564" t="n">
        <v>1</v>
      </c>
    </row>
    <row r="89565">
      <c r="A89565" t="inlineStr">
        <is>
          <t>pength</t>
        </is>
      </c>
      <c r="B89565" t="n">
        <v>1</v>
      </c>
    </row>
    <row r="89566">
      <c r="A89566" t="inlineStr">
        <is>
          <t>xbach</t>
        </is>
      </c>
      <c r="B89566" t="n">
        <v>1</v>
      </c>
    </row>
    <row r="89567">
      <c r="A89567" t="inlineStr">
        <is>
          <t>tvsetindexforcharsad</t>
        </is>
      </c>
      <c r="B89567" t="n">
        <v>1</v>
      </c>
    </row>
    <row r="89568">
      <c r="A89568" t="inlineStr">
        <is>
          <t>blium_seeksaxx</t>
        </is>
      </c>
      <c r="B89568" t="n">
        <v>1</v>
      </c>
    </row>
    <row r="89569">
      <c r="A89569" t="inlineStr">
        <is>
          <t>config_1415</t>
        </is>
      </c>
      <c r="B89569" t="n">
        <v>1</v>
      </c>
    </row>
    <row r="89570">
      <c r="A89570" t="inlineStr">
        <is>
          <t>typicaliign</t>
        </is>
      </c>
      <c r="B89570" t="n">
        <v>1</v>
      </c>
    </row>
    <row r="89571">
      <c r="A89571" t="inlineStr">
        <is>
          <t>part_sumpadcode</t>
        </is>
      </c>
      <c r="B89571" t="n">
        <v>1</v>
      </c>
    </row>
    <row r="89572">
      <c r="A89572" t="inlineStr">
        <is>
          <t>part_addprefix</t>
        </is>
      </c>
      <c r="B89572" t="n">
        <v>1</v>
      </c>
    </row>
    <row r="89573">
      <c r="A89573" t="inlineStr">
        <is>
          <t>typicallynotbuffetch</t>
        </is>
      </c>
      <c r="B89573" t="n">
        <v>1</v>
      </c>
    </row>
    <row r="89574">
      <c r="A89574" t="inlineStr">
        <is>
          <t>dxlen</t>
        </is>
      </c>
      <c r="B89574" t="n">
        <v>1</v>
      </c>
    </row>
    <row r="89575">
      <c r="A89575" t="inlineStr">
        <is>
          <t>hashcodes</t>
        </is>
      </c>
      <c r="B89575" t="n">
        <v>1</v>
      </c>
    </row>
    <row r="89576">
      <c r="A89576" t="inlineStr">
        <is>
          <t>june1june0</t>
        </is>
      </c>
      <c r="B89576" t="n">
        <v>1</v>
      </c>
    </row>
    <row r="89577">
      <c r="A89577" t="inlineStr">
        <is>
          <t>endone</t>
        </is>
      </c>
      <c r="B89577" t="n">
        <v>2</v>
      </c>
    </row>
    <row r="89578">
      <c r="A89578" t="inlineStr">
        <is>
          <t>callctimers</t>
        </is>
      </c>
      <c r="B89578" t="n">
        <v>1</v>
      </c>
    </row>
    <row r="89579">
      <c r="A89579" t="inlineStr">
        <is>
          <t>checkpoint_count</t>
        </is>
      </c>
      <c r="B89579" t="n">
        <v>1</v>
      </c>
    </row>
    <row r="89580">
      <c r="A89580" t="inlineStr">
        <is>
          <t>ackmkf</t>
        </is>
      </c>
      <c r="B89580" t="n">
        <v>1</v>
      </c>
    </row>
    <row r="89581">
      <c r="A89581" t="inlineStr">
        <is>
          <t>microm_level</t>
        </is>
      </c>
      <c r="B89581" t="n">
        <v>1</v>
      </c>
    </row>
    <row r="89582">
      <c r="A89582" t="inlineStr">
        <is>
          <t>crosshpmampiretroidsol</t>
        </is>
      </c>
      <c r="B89582" t="n">
        <v>1</v>
      </c>
    </row>
    <row r="89583">
      <c r="A89583" t="inlineStr">
        <is>
          <t>suffix_roundburst</t>
        </is>
      </c>
      <c r="B89583" t="n">
        <v>1</v>
      </c>
    </row>
    <row r="89584">
      <c r="A89584" t="inlineStr">
        <is>
          <t>mother_to_gc</t>
        </is>
      </c>
      <c r="B89584" t="n">
        <v>1</v>
      </c>
    </row>
    <row r="89585">
      <c r="A89585" t="inlineStr">
        <is>
          <t>pushpart</t>
        </is>
      </c>
      <c r="B89585" t="n">
        <v>2</v>
      </c>
    </row>
    <row r="89586">
      <c r="A89586" t="inlineStr">
        <is>
          <t>performometers</t>
        </is>
      </c>
      <c r="B89586" t="n">
        <v>1</v>
      </c>
    </row>
    <row r="89587">
      <c r="A89587" t="inlineStr">
        <is>
          <t>linad</t>
        </is>
      </c>
      <c r="B89587" t="n">
        <v>1</v>
      </c>
    </row>
    <row r="89588">
      <c r="A89588" t="inlineStr">
        <is>
          <t>301″</t>
        </is>
      </c>
      <c r="B89588" t="n">
        <v>1</v>
      </c>
    </row>
    <row r="89589">
      <c r="A89589" t="inlineStr">
        <is>
          <t>cubilar</t>
        </is>
      </c>
      <c r="B89589" t="n">
        <v>1</v>
      </c>
    </row>
    <row r="89590">
      <c r="A89590" t="inlineStr">
        <is>
          <t>krawell</t>
        </is>
      </c>
      <c r="B89590" t="n">
        <v>1</v>
      </c>
    </row>
    <row r="89591">
      <c r="A89591" t="inlineStr">
        <is>
          <t>agourea</t>
        </is>
      </c>
      <c r="B89591" t="n">
        <v>1</v>
      </c>
    </row>
    <row r="89592">
      <c r="A89592" t="inlineStr">
        <is>
          <t>carvesto</t>
        </is>
      </c>
      <c r="B89592" t="n">
        <v>1</v>
      </c>
    </row>
    <row r="89593">
      <c r="A89593" t="inlineStr">
        <is>
          <t>andronald</t>
        </is>
      </c>
      <c r="B89593" t="n">
        <v>1</v>
      </c>
    </row>
    <row r="89594">
      <c r="A89594" t="inlineStr">
        <is>
          <t>ejscarvell</t>
        </is>
      </c>
      <c r="B89594" t="n">
        <v>1</v>
      </c>
    </row>
    <row r="89595">
      <c r="A89595" t="inlineStr">
        <is>
          <t>yomstejtr</t>
        </is>
      </c>
      <c r="B89595" t="n">
        <v>1</v>
      </c>
    </row>
    <row r="89596">
      <c r="A89596" t="inlineStr">
        <is>
          <t>comy43dhboki3</t>
        </is>
      </c>
      <c r="B89596" t="n">
        <v>1</v>
      </c>
    </row>
    <row r="89597">
      <c r="A89597" t="inlineStr">
        <is>
          <t>stobstides</t>
        </is>
      </c>
      <c r="B89597" t="n">
        <v>1</v>
      </c>
    </row>
    <row r="89598">
      <c r="A89598" t="inlineStr">
        <is>
          <t>roadphrases</t>
        </is>
      </c>
      <c r="B89598" t="n">
        <v>1</v>
      </c>
    </row>
    <row r="89599">
      <c r="A89599" t="inlineStr">
        <is>
          <t>velothrops</t>
        </is>
      </c>
      <c r="B89599" t="n">
        <v>1</v>
      </c>
    </row>
    <row r="89600">
      <c r="A89600" t="inlineStr">
        <is>
          <t>openlab</t>
        </is>
      </c>
      <c r="B89600" t="n">
        <v>1</v>
      </c>
    </row>
    <row r="89601">
      <c r="A89601" t="inlineStr">
        <is>
          <t>dugt</t>
        </is>
      </c>
      <c r="B89601" t="n">
        <v>1</v>
      </c>
    </row>
    <row r="89602">
      <c r="A89602" t="inlineStr">
        <is>
          <t>dolphwook</t>
        </is>
      </c>
      <c r="B89602" t="n">
        <v>1</v>
      </c>
    </row>
    <row r="89603">
      <c r="A89603" t="inlineStr">
        <is>
          <t>anaxous</t>
        </is>
      </c>
      <c r="B89603" t="n">
        <v>1</v>
      </c>
    </row>
    <row r="89604">
      <c r="A89604" t="inlineStr">
        <is>
          <t>nerdgirl</t>
        </is>
      </c>
      <c r="B89604" t="n">
        <v>1</v>
      </c>
    </row>
    <row r="89605">
      <c r="A89605" t="inlineStr">
        <is>
          <t>minstas</t>
        </is>
      </c>
      <c r="B89605" t="n">
        <v>1</v>
      </c>
    </row>
    <row r="89606">
      <c r="A89606" t="inlineStr">
        <is>
          <t>getzoe</t>
        </is>
      </c>
      <c r="B89606" t="n">
        <v>1</v>
      </c>
    </row>
    <row r="89607">
      <c r="A89607" t="inlineStr">
        <is>
          <t>bluishbabies</t>
        </is>
      </c>
      <c r="B89607" t="n">
        <v>1</v>
      </c>
    </row>
    <row r="89608">
      <c r="A89608" t="inlineStr">
        <is>
          <t>59ta583</t>
        </is>
      </c>
      <c r="B89608" t="n">
        <v>1</v>
      </c>
    </row>
    <row r="89609">
      <c r="A89609" t="inlineStr">
        <is>
          <t>fashiondom</t>
        </is>
      </c>
      <c r="B89609" t="n">
        <v>1</v>
      </c>
    </row>
    <row r="89610">
      <c r="A89610" t="inlineStr">
        <is>
          <t>viggermatedbean</t>
        </is>
      </c>
      <c r="B89610" t="n">
        <v>1</v>
      </c>
    </row>
    <row r="89611">
      <c r="A89611" t="inlineStr">
        <is>
          <t>sillyus</t>
        </is>
      </c>
      <c r="B89611" t="n">
        <v>1</v>
      </c>
    </row>
    <row r="89612">
      <c r="A89612" t="inlineStr">
        <is>
          <t>evernger</t>
        </is>
      </c>
      <c r="B89612" t="n">
        <v>1</v>
      </c>
    </row>
    <row r="89613">
      <c r="A89613" t="inlineStr">
        <is>
          <t>news360betmany</t>
        </is>
      </c>
      <c r="B89613" t="n">
        <v>1</v>
      </c>
    </row>
    <row r="89614">
      <c r="A89614" t="inlineStr">
        <is>
          <t>talloom</t>
        </is>
      </c>
      <c r="B89614" t="n">
        <v>2</v>
      </c>
    </row>
    <row r="89615">
      <c r="A89615" t="inlineStr">
        <is>
          <t>kalleas</t>
        </is>
      </c>
      <c r="B89615" t="n">
        <v>1</v>
      </c>
    </row>
    <row r="89616">
      <c r="A89616" t="inlineStr">
        <is>
          <t>978connnectigating</t>
        </is>
      </c>
      <c r="B89616" t="n">
        <v>1</v>
      </c>
    </row>
    <row r="89617">
      <c r="A89617" t="inlineStr">
        <is>
          <t>poison—one</t>
        </is>
      </c>
      <c r="B89617" t="n">
        <v>1</v>
      </c>
    </row>
    <row r="89618">
      <c r="A89618" t="inlineStr">
        <is>
          <t>liemac</t>
        </is>
      </c>
      <c r="B89618" t="n">
        <v>1</v>
      </c>
    </row>
    <row r="89619">
      <c r="A89619" t="inlineStr">
        <is>
          <t>debitheestine</t>
        </is>
      </c>
      <c r="B89619" t="n">
        <v>1</v>
      </c>
    </row>
    <row r="89620">
      <c r="A89620" t="inlineStr">
        <is>
          <t>yentai</t>
        </is>
      </c>
      <c r="B89620" t="n">
        <v>1</v>
      </c>
    </row>
    <row r="89621">
      <c r="A89621" t="inlineStr">
        <is>
          <t>httpacquillesognate</t>
        </is>
      </c>
      <c r="B89621" t="n">
        <v>1</v>
      </c>
    </row>
    <row r="89622">
      <c r="A89622" t="inlineStr">
        <is>
          <t>delicacy—outeheim</t>
        </is>
      </c>
      <c r="B89622" t="n">
        <v>1</v>
      </c>
    </row>
    <row r="89623">
      <c r="A89623" t="inlineStr">
        <is>
          <t>overflew</t>
        </is>
      </c>
      <c r="B89623" t="n">
        <v>3</v>
      </c>
    </row>
    <row r="89624">
      <c r="A89624" t="inlineStr">
        <is>
          <t>sbbi8</t>
        </is>
      </c>
      <c r="B89624" t="n">
        <v>1</v>
      </c>
    </row>
    <row r="89625">
      <c r="A89625" t="inlineStr">
        <is>
          <t>scanofficialdi</t>
        </is>
      </c>
      <c r="B89625" t="n">
        <v>1</v>
      </c>
    </row>
    <row r="89626">
      <c r="A89626" t="inlineStr">
        <is>
          <t>cwib</t>
        </is>
      </c>
      <c r="B89626" t="n">
        <v>1</v>
      </c>
    </row>
    <row r="89627">
      <c r="A89627" t="inlineStr">
        <is>
          <t>separateptool</t>
        </is>
      </c>
      <c r="B89627" t="n">
        <v>1</v>
      </c>
    </row>
    <row r="89628">
      <c r="A89628" t="inlineStr">
        <is>
          <t>hbv1</t>
        </is>
      </c>
      <c r="B89628" t="n">
        <v>1</v>
      </c>
    </row>
    <row r="89629">
      <c r="A89629" t="inlineStr">
        <is>
          <t>isworldercallistics2014</t>
        </is>
      </c>
      <c r="B89629" t="n">
        <v>1</v>
      </c>
    </row>
    <row r="89630">
      <c r="A89630" t="inlineStr">
        <is>
          <t>puebew</t>
        </is>
      </c>
      <c r="B89630" t="n">
        <v>1</v>
      </c>
    </row>
    <row r="89631">
      <c r="A89631" t="inlineStr">
        <is>
          <t>compapres</t>
        </is>
      </c>
      <c r="B89631" t="n">
        <v>1</v>
      </c>
    </row>
    <row r="89632">
      <c r="A89632" t="inlineStr">
        <is>
          <t>billnostic</t>
        </is>
      </c>
      <c r="B89632" t="n">
        <v>1</v>
      </c>
    </row>
    <row r="89633">
      <c r="A89633" t="inlineStr">
        <is>
          <t>di766</t>
        </is>
      </c>
      <c r="B89633" t="n">
        <v>1</v>
      </c>
    </row>
    <row r="89634">
      <c r="A89634" t="inlineStr">
        <is>
          <t>jags—is</t>
        </is>
      </c>
      <c r="B89634" t="n">
        <v>1</v>
      </c>
    </row>
    <row r="89635">
      <c r="A89635" t="inlineStr">
        <is>
          <t>ahemcheating</t>
        </is>
      </c>
      <c r="B89635" t="n">
        <v>1</v>
      </c>
    </row>
    <row r="89636">
      <c r="A89636" t="inlineStr">
        <is>
          <t>esp8575</t>
        </is>
      </c>
      <c r="B89636" t="n">
        <v>1</v>
      </c>
    </row>
    <row r="89637">
      <c r="A89637" t="inlineStr">
        <is>
          <t>u5full</t>
        </is>
      </c>
      <c r="B89637" t="n">
        <v>1</v>
      </c>
    </row>
    <row r="89638">
      <c r="A89638" t="inlineStr">
        <is>
          <t>willeon</t>
        </is>
      </c>
      <c r="B89638" t="n">
        <v>1</v>
      </c>
    </row>
    <row r="89639">
      <c r="A89639" t="inlineStr">
        <is>
          <t>ru5full</t>
        </is>
      </c>
      <c r="B89639" t="n">
        <v>1</v>
      </c>
    </row>
    <row r="89640">
      <c r="A89640" t="inlineStr">
        <is>
          <t>toolspreventive</t>
        </is>
      </c>
      <c r="B89640" t="n">
        <v>1</v>
      </c>
    </row>
    <row r="89641">
      <c r="A89641" t="inlineStr">
        <is>
          <t>nittoram</t>
        </is>
      </c>
      <c r="B89641" t="n">
        <v>1</v>
      </c>
    </row>
    <row r="89642">
      <c r="A89642" t="inlineStr">
        <is>
          <t>kaftaba</t>
        </is>
      </c>
      <c r="B89642" t="n">
        <v>1</v>
      </c>
    </row>
    <row r="89643">
      <c r="A89643" t="inlineStr">
        <is>
          <t>perpain</t>
        </is>
      </c>
      <c r="B89643" t="n">
        <v>1</v>
      </c>
    </row>
    <row r="89644">
      <c r="A89644" t="inlineStr">
        <is>
          <t>acgu</t>
        </is>
      </c>
      <c r="B89644" t="n">
        <v>2</v>
      </c>
    </row>
    <row r="89645">
      <c r="A89645" t="inlineStr">
        <is>
          <t>recub</t>
        </is>
      </c>
      <c r="B89645" t="n">
        <v>1</v>
      </c>
    </row>
    <row r="89646">
      <c r="A89646" t="inlineStr">
        <is>
          <t>dreadguard</t>
        </is>
      </c>
      <c r="B89646" t="n">
        <v>1</v>
      </c>
    </row>
    <row r="89647">
      <c r="A89647" t="inlineStr">
        <is>
          <t>barilier</t>
        </is>
      </c>
      <c r="B89647" t="n">
        <v>1</v>
      </c>
    </row>
    <row r="89648">
      <c r="A89648" t="inlineStr">
        <is>
          <t>genemasters</t>
        </is>
      </c>
      <c r="B89648" t="n">
        <v>1</v>
      </c>
    </row>
    <row r="89649">
      <c r="A89649" t="inlineStr">
        <is>
          <t>tabplots</t>
        </is>
      </c>
      <c r="B89649" t="n">
        <v>1</v>
      </c>
    </row>
    <row r="89650">
      <c r="A89650" t="inlineStr">
        <is>
          <t>sobiecki</t>
        </is>
      </c>
      <c r="B89650" t="n">
        <v>1</v>
      </c>
    </row>
    <row r="89651">
      <c r="A89651" t="inlineStr">
        <is>
          <t>navneez</t>
        </is>
      </c>
      <c r="B89651" t="n">
        <v>1</v>
      </c>
    </row>
    <row r="89652">
      <c r="A89652" t="inlineStr">
        <is>
          <t>celerycops</t>
        </is>
      </c>
      <c r="B89652" t="n">
        <v>1</v>
      </c>
    </row>
    <row r="89653">
      <c r="A89653" t="inlineStr">
        <is>
          <t>coutrate</t>
        </is>
      </c>
      <c r="B89653" t="n">
        <v>1</v>
      </c>
    </row>
    <row r="89654">
      <c r="A89654" t="inlineStr">
        <is>
          <t>whosay</t>
        </is>
      </c>
      <c r="B89654" t="n">
        <v>1</v>
      </c>
    </row>
    <row r="89655">
      <c r="A89655" t="inlineStr">
        <is>
          <t>agonizers</t>
        </is>
      </c>
      <c r="B89655" t="n">
        <v>2</v>
      </c>
    </row>
    <row r="89656">
      <c r="A89656" t="inlineStr">
        <is>
          <t>winfslrike</t>
        </is>
      </c>
      <c r="B89656" t="n">
        <v>1</v>
      </c>
    </row>
    <row r="89657">
      <c r="A89657" t="inlineStr">
        <is>
          <t>zeisalong</t>
        </is>
      </c>
      <c r="B89657" t="n">
        <v>1</v>
      </c>
    </row>
    <row r="89658">
      <c r="A89658" t="inlineStr">
        <is>
          <t>dundennis</t>
        </is>
      </c>
      <c r="B89658" t="n">
        <v>1</v>
      </c>
    </row>
    <row r="89659">
      <c r="A89659" t="inlineStr">
        <is>
          <t>heartcare</t>
        </is>
      </c>
      <c r="B89659" t="n">
        <v>1</v>
      </c>
    </row>
    <row r="89660">
      <c r="A89660" t="inlineStr">
        <is>
          <t>categee</t>
        </is>
      </c>
      <c r="B89660" t="n">
        <v>1</v>
      </c>
    </row>
    <row r="89661">
      <c r="A89661" t="inlineStr">
        <is>
          <t>crisbury</t>
        </is>
      </c>
      <c r="B89661" t="n">
        <v>1</v>
      </c>
    </row>
    <row r="89662">
      <c r="A89662" t="inlineStr">
        <is>
          <t>charlests</t>
        </is>
      </c>
      <c r="B89662" t="n">
        <v>1</v>
      </c>
    </row>
    <row r="89663">
      <c r="A89663" t="inlineStr">
        <is>
          <t>zerothaft</t>
        </is>
      </c>
      <c r="B89663" t="n">
        <v>1</v>
      </c>
    </row>
    <row r="89664">
      <c r="A89664" t="inlineStr">
        <is>
          <t>comodmmq0c7ju</t>
        </is>
      </c>
      <c r="B89664" t="n">
        <v>1</v>
      </c>
    </row>
    <row r="89665">
      <c r="A89665" t="inlineStr">
        <is>
          <t>given9001</t>
        </is>
      </c>
      <c r="B89665" t="n">
        <v>1</v>
      </c>
    </row>
    <row r="89666">
      <c r="A89666" t="inlineStr">
        <is>
          <t>kapoes</t>
        </is>
      </c>
      <c r="B89666" t="n">
        <v>1</v>
      </c>
    </row>
    <row r="89667">
      <c r="A89667" t="inlineStr">
        <is>
          <t>xximdb</t>
        </is>
      </c>
      <c r="B89667" t="n">
        <v>1</v>
      </c>
    </row>
    <row r="89668">
      <c r="A89668" t="inlineStr">
        <is>
          <t>johnaquin</t>
        </is>
      </c>
      <c r="B89668" t="n">
        <v>1</v>
      </c>
    </row>
    <row r="89669">
      <c r="A89669" t="inlineStr">
        <is>
          <t>sixieth</t>
        </is>
      </c>
      <c r="B89669" t="n">
        <v>1</v>
      </c>
    </row>
    <row r="89670">
      <c r="A89670" t="inlineStr">
        <is>
          <t>tennac</t>
        </is>
      </c>
      <c r="B89670" t="n">
        <v>1</v>
      </c>
    </row>
    <row r="89671">
      <c r="A89671" t="inlineStr">
        <is>
          <t>astrocube</t>
        </is>
      </c>
      <c r="B89671" t="n">
        <v>1</v>
      </c>
    </row>
    <row r="89672">
      <c r="A89672" t="inlineStr">
        <is>
          <t>caesano</t>
        </is>
      </c>
      <c r="B89672" t="n">
        <v>1</v>
      </c>
    </row>
    <row r="89673">
      <c r="A89673" t="inlineStr">
        <is>
          <t>on–how</t>
        </is>
      </c>
      <c r="B89673" t="n">
        <v>1</v>
      </c>
    </row>
    <row r="89674">
      <c r="A89674" t="inlineStr">
        <is>
          <t>midgars</t>
        </is>
      </c>
      <c r="B89674" t="n">
        <v>1</v>
      </c>
    </row>
    <row r="89675">
      <c r="A89675" t="inlineStr">
        <is>
          <t>shushigashiki</t>
        </is>
      </c>
      <c r="B89675" t="n">
        <v>1</v>
      </c>
    </row>
    <row r="89676">
      <c r="A89676" t="inlineStr">
        <is>
          <t>xmsmemac</t>
        </is>
      </c>
      <c r="B89676" t="n">
        <v>1</v>
      </c>
    </row>
    <row r="89677">
      <c r="A89677" t="inlineStr">
        <is>
          <t>divisub</t>
        </is>
      </c>
      <c r="B89677" t="n">
        <v>1</v>
      </c>
    </row>
    <row r="89678">
      <c r="A89678" t="inlineStr">
        <is>
          <t>tigerrace</t>
        </is>
      </c>
      <c r="B89678" t="n">
        <v>1</v>
      </c>
    </row>
    <row r="89679">
      <c r="A89679" t="inlineStr">
        <is>
          <t>powersleeze</t>
        </is>
      </c>
      <c r="B89679" t="n">
        <v>1</v>
      </c>
    </row>
    <row r="89680">
      <c r="A89680" t="inlineStr">
        <is>
          <t>playraids</t>
        </is>
      </c>
      <c r="B89680" t="n">
        <v>1</v>
      </c>
    </row>
    <row r="89681">
      <c r="A89681" t="inlineStr">
        <is>
          <t>blavin</t>
        </is>
      </c>
      <c r="B89681" t="n">
        <v>1</v>
      </c>
    </row>
    <row r="89682">
      <c r="A89682" t="inlineStr">
        <is>
          <t>applebadges</t>
        </is>
      </c>
      <c r="B89682" t="n">
        <v>1</v>
      </c>
    </row>
    <row r="89683">
      <c r="A89683" t="inlineStr">
        <is>
          <t>ridgen</t>
        </is>
      </c>
      <c r="B89683" t="n">
        <v>2</v>
      </c>
    </row>
    <row r="89684">
      <c r="A89684" t="inlineStr">
        <is>
          <t>bumkivan_spray</t>
        </is>
      </c>
      <c r="B89684" t="n">
        <v>1</v>
      </c>
    </row>
    <row r="89685">
      <c r="A89685" t="inlineStr">
        <is>
          <t>covk3wt9xpp8</t>
        </is>
      </c>
      <c r="B89685" t="n">
        <v>1</v>
      </c>
    </row>
    <row r="89686">
      <c r="A89686" t="inlineStr">
        <is>
          <t>torsewalked</t>
        </is>
      </c>
      <c r="B89686" t="n">
        <v>1</v>
      </c>
    </row>
    <row r="89687">
      <c r="A89687" t="inlineStr">
        <is>
          <t>tshwny</t>
        </is>
      </c>
      <c r="B89687" t="n">
        <v>1</v>
      </c>
    </row>
    <row r="89688">
      <c r="A89688" t="inlineStr">
        <is>
          <t>getrandomall</t>
        </is>
      </c>
      <c r="B89688" t="n">
        <v>1</v>
      </c>
    </row>
    <row r="89689">
      <c r="A89689" t="inlineStr">
        <is>
          <t>rbefore</t>
        </is>
      </c>
      <c r="B89689" t="n">
        <v>1</v>
      </c>
    </row>
    <row r="89690">
      <c r="A89690" t="inlineStr">
        <is>
          <t>daxvp_neighbrows</t>
        </is>
      </c>
      <c r="B89690" t="n">
        <v>1</v>
      </c>
    </row>
    <row r="89691">
      <c r="A89691" t="inlineStr">
        <is>
          <t>teamval1</t>
        </is>
      </c>
      <c r="B89691" t="n">
        <v>1</v>
      </c>
    </row>
    <row r="89692">
      <c r="A89692" t="inlineStr">
        <is>
          <t>regular||</t>
        </is>
      </c>
      <c r="B89692" t="n">
        <v>1</v>
      </c>
    </row>
    <row r="89693">
      <c r="A89693" t="inlineStr">
        <is>
          <t>verypop</t>
        </is>
      </c>
      <c r="B89693" t="n">
        <v>1</v>
      </c>
    </row>
    <row r="89694">
      <c r="A89694" t="inlineStr">
        <is>
          <t>truebold</t>
        </is>
      </c>
      <c r="B89694" t="n">
        <v>1</v>
      </c>
    </row>
    <row r="89695">
      <c r="A89695" t="inlineStr">
        <is>
          <t>daxvp_se_array</t>
        </is>
      </c>
      <c r="B89695" t="n">
        <v>1</v>
      </c>
    </row>
    <row r="89696">
      <c r="A89696" t="inlineStr">
        <is>
          <t>namespacewithrvd</t>
        </is>
      </c>
      <c r="B89696" t="n">
        <v>1</v>
      </c>
    </row>
    <row r="89697">
      <c r="A89697" t="inlineStr">
        <is>
          <t>pincidentoner</t>
        </is>
      </c>
      <c r="B89697" t="n">
        <v>1</v>
      </c>
    </row>
    <row r="89698">
      <c r="A89698" t="inlineStr">
        <is>
          <t>vstart</t>
        </is>
      </c>
      <c r="B89698" t="n">
        <v>1</v>
      </c>
    </row>
    <row r="89699">
      <c r="A89699" t="inlineStr">
        <is>
          <t>winmscreen</t>
        </is>
      </c>
      <c r="B89699" t="n">
        <v>1</v>
      </c>
    </row>
    <row r="89700">
      <c r="A89700" t="inlineStr">
        <is>
          <t>to_roll0</t>
        </is>
      </c>
      <c r="B89700" t="n">
        <v>1</v>
      </c>
    </row>
    <row r="89701">
      <c r="A89701" t="inlineStr">
        <is>
          <t>last_cuda_oy_difference</t>
        </is>
      </c>
      <c r="B89701" t="n">
        <v>1</v>
      </c>
    </row>
    <row r="89702">
      <c r="A89702" t="inlineStr">
        <is>
          <t>findrandomchoice</t>
        </is>
      </c>
      <c r="B89702" t="n">
        <v>1</v>
      </c>
    </row>
    <row r="89703">
      <c r="A89703" t="inlineStr">
        <is>
          <t>getrandomselectbutton</t>
        </is>
      </c>
      <c r="B89703" t="n">
        <v>1</v>
      </c>
    </row>
    <row r="89704">
      <c r="A89704" t="inlineStr">
        <is>
          <t>succress</t>
        </is>
      </c>
      <c r="B89704" t="n">
        <v>1</v>
      </c>
    </row>
    <row r="89705">
      <c r="A89705" t="inlineStr">
        <is>
          <t>refereebobbang</t>
        </is>
      </c>
      <c r="B89705" t="n">
        <v>1</v>
      </c>
    </row>
    <row r="89706">
      <c r="A89706" t="inlineStr">
        <is>
          <t>awdf</t>
        </is>
      </c>
      <c r="B89706" t="n">
        <v>1</v>
      </c>
    </row>
    <row r="89707">
      <c r="A89707" t="inlineStr">
        <is>
          <t>roll1</t>
        </is>
      </c>
      <c r="B89707" t="n">
        <v>1</v>
      </c>
    </row>
    <row r="89708">
      <c r="A89708" t="inlineStr">
        <is>
          <t>executionthread</t>
        </is>
      </c>
      <c r="B89708" t="n">
        <v>1</v>
      </c>
    </row>
    <row r="89709">
      <c r="A89709" t="inlineStr">
        <is>
          <t>numbertegrad</t>
        </is>
      </c>
      <c r="B89709" t="n">
        <v>1</v>
      </c>
    </row>
    <row r="89710">
      <c r="A89710" t="inlineStr">
        <is>
          <t>angle_os</t>
        </is>
      </c>
      <c r="B89710" t="n">
        <v>1</v>
      </c>
    </row>
    <row r="89711">
      <c r="A89711" t="inlineStr">
        <is>
          <t>monoscopy</t>
        </is>
      </c>
      <c r="B89711" t="n">
        <v>1</v>
      </c>
    </row>
    <row r="89712">
      <c r="A89712" t="inlineStr">
        <is>
          <t>procieve</t>
        </is>
      </c>
      <c r="B89712" t="n">
        <v>1</v>
      </c>
    </row>
    <row r="89713">
      <c r="A89713" t="inlineStr">
        <is>
          <t>tndma</t>
        </is>
      </c>
      <c r="B89713" t="n">
        <v>1</v>
      </c>
    </row>
    <row r="89714">
      <c r="A89714" t="inlineStr">
        <is>
          <t>safve</t>
        </is>
      </c>
      <c r="B89714" t="n">
        <v>1</v>
      </c>
    </row>
    <row r="89715">
      <c r="A89715" t="inlineStr">
        <is>
          <t>to_sigar</t>
        </is>
      </c>
      <c r="B89715" t="n">
        <v>1</v>
      </c>
    </row>
    <row r="89716">
      <c r="A89716" t="inlineStr">
        <is>
          <t>gxfight</t>
        </is>
      </c>
      <c r="B89716" t="n">
        <v>1</v>
      </c>
    </row>
    <row r="89717">
      <c r="A89717" t="inlineStr">
        <is>
          <t>pinprgr</t>
        </is>
      </c>
      <c r="B89717" t="n">
        <v>1</v>
      </c>
    </row>
    <row r="89718">
      <c r="A89718" t="inlineStr">
        <is>
          <t>max_explosives</t>
        </is>
      </c>
      <c r="B89718" t="n">
        <v>1</v>
      </c>
    </row>
    <row r="89719">
      <c r="A89719" t="inlineStr">
        <is>
          <t>timevariable</t>
        </is>
      </c>
      <c r="B89719" t="n">
        <v>1</v>
      </c>
    </row>
    <row r="89720">
      <c r="A89720" t="inlineStr">
        <is>
          <t>beelementpointer</t>
        </is>
      </c>
      <c r="B89720" t="n">
        <v>1</v>
      </c>
    </row>
    <row r="89721">
      <c r="A89721" t="inlineStr">
        <is>
          <t>funrun</t>
        </is>
      </c>
      <c r="B89721" t="n">
        <v>1</v>
      </c>
    </row>
    <row r="89722">
      <c r="A89722" t="inlineStr">
        <is>
          <t>overrunwithdiscard</t>
        </is>
      </c>
      <c r="B89722" t="n">
        <v>1</v>
      </c>
    </row>
    <row r="89723">
      <c r="A89723" t="inlineStr">
        <is>
          <t>schedlelaunchpersegment</t>
        </is>
      </c>
      <c r="B89723" t="n">
        <v>1</v>
      </c>
    </row>
    <row r="89724">
      <c r="A89724" t="inlineStr">
        <is>
          <t>carporking</t>
        </is>
      </c>
      <c r="B89724" t="n">
        <v>1</v>
      </c>
    </row>
    <row r="89725">
      <c r="A89725" t="inlineStr">
        <is>
          <t>h{great</t>
        </is>
      </c>
      <c r="B89725" t="n">
        <v>1</v>
      </c>
    </row>
    <row r="89726">
      <c r="A89726" t="inlineStr">
        <is>
          <t>ararfield</t>
        </is>
      </c>
      <c r="B89726" t="n">
        <v>1</v>
      </c>
    </row>
    <row r="89727">
      <c r="A89727" t="inlineStr">
        <is>
          <t>l63ool</t>
        </is>
      </c>
      <c r="B89727" t="n">
        <v>1</v>
      </c>
    </row>
    <row r="89728">
      <c r="A89728" t="inlineStr">
        <is>
          <t>ukmediashowarticlearchive20141521the</t>
        </is>
      </c>
      <c r="B89728" t="n">
        <v>1</v>
      </c>
    </row>
    <row r="89729">
      <c r="A89729" t="inlineStr">
        <is>
          <t>lyngholive</t>
        </is>
      </c>
      <c r="B89729" t="n">
        <v>1</v>
      </c>
    </row>
    <row r="89730">
      <c r="A89730" t="inlineStr">
        <is>
          <t>shakinsburg</t>
        </is>
      </c>
      <c r="B89730" t="n">
        <v>1</v>
      </c>
    </row>
    <row r="89731">
      <c r="A89731" t="inlineStr">
        <is>
          <t>gulfblue</t>
        </is>
      </c>
      <c r="B89731" t="n">
        <v>1</v>
      </c>
    </row>
    <row r="89732">
      <c r="A89732" t="inlineStr">
        <is>
          <t>raynertic</t>
        </is>
      </c>
      <c r="B89732" t="n">
        <v>1</v>
      </c>
    </row>
    <row r="89733">
      <c r="A89733" t="inlineStr">
        <is>
          <t>liverpooltermiah</t>
        </is>
      </c>
      <c r="B89733" t="n">
        <v>1</v>
      </c>
    </row>
    <row r="89734">
      <c r="A89734" t="inlineStr">
        <is>
          <t>zastia</t>
        </is>
      </c>
      <c r="B89734" t="n">
        <v>1</v>
      </c>
    </row>
    <row r="89735">
      <c r="A89735" t="inlineStr">
        <is>
          <t>suffbers</t>
        </is>
      </c>
      <c r="B89735" t="n">
        <v>1</v>
      </c>
    </row>
    <row r="89736">
      <c r="A89736" t="inlineStr">
        <is>
          <t>ensure\escape</t>
        </is>
      </c>
      <c r="B89736" t="n">
        <v>1</v>
      </c>
    </row>
    <row r="89737">
      <c r="A89737" t="inlineStr">
        <is>
          <t>gunslammed</t>
        </is>
      </c>
      <c r="B89737" t="n">
        <v>1</v>
      </c>
    </row>
    <row r="89738">
      <c r="A89738" t="inlineStr">
        <is>
          <t>teleopening</t>
        </is>
      </c>
      <c r="B89738" t="n">
        <v>1</v>
      </c>
    </row>
    <row r="89739">
      <c r="A89739" t="inlineStr">
        <is>
          <t>cormicantr</t>
        </is>
      </c>
      <c r="B89739" t="n">
        <v>1</v>
      </c>
    </row>
    <row r="89740">
      <c r="A89740" t="inlineStr">
        <is>
          <t>l405</t>
        </is>
      </c>
      <c r="B89740" t="n">
        <v>1</v>
      </c>
    </row>
    <row r="89741">
      <c r="A89741" t="inlineStr">
        <is>
          <t>justtoreal</t>
        </is>
      </c>
      <c r="B89741" t="n">
        <v>1</v>
      </c>
    </row>
    <row r="89742">
      <c r="A89742" t="inlineStr">
        <is>
          <t>9aze</t>
        </is>
      </c>
      <c r="B89742" t="n">
        <v>1</v>
      </c>
    </row>
    <row r="89743">
      <c r="A89743" t="inlineStr">
        <is>
          <t>lifecin</t>
        </is>
      </c>
      <c r="B89743" t="n">
        <v>1</v>
      </c>
    </row>
    <row r="89744">
      <c r="A89744" t="inlineStr">
        <is>
          <t>tracheations</t>
        </is>
      </c>
      <c r="B89744" t="n">
        <v>1</v>
      </c>
    </row>
    <row r="89745">
      <c r="A89745" t="inlineStr">
        <is>
          <t>lakal</t>
        </is>
      </c>
      <c r="B89745" t="n">
        <v>1</v>
      </c>
    </row>
    <row r="89746">
      <c r="A89746" t="inlineStr">
        <is>
          <t>cal☞</t>
        </is>
      </c>
      <c r="B89746" t="n">
        <v>1</v>
      </c>
    </row>
    <row r="89747">
      <c r="A89747" t="inlineStr">
        <is>
          <t>cerradoswhud</t>
        </is>
      </c>
      <c r="B89747" t="n">
        <v>1</v>
      </c>
    </row>
    <row r="89748">
      <c r="A89748" t="inlineStr">
        <is>
          <t>sheeres</t>
        </is>
      </c>
      <c r="B89748" t="n">
        <v>1</v>
      </c>
    </row>
    <row r="89749">
      <c r="A89749" t="inlineStr">
        <is>
          <t>ravenspith</t>
        </is>
      </c>
      <c r="B89749" t="n">
        <v>1</v>
      </c>
    </row>
    <row r="89750">
      <c r="A89750" t="inlineStr">
        <is>
          <t>hownotesgreen</t>
        </is>
      </c>
      <c r="B89750" t="n">
        <v>1</v>
      </c>
    </row>
    <row r="89751">
      <c r="A89751" t="inlineStr">
        <is>
          <t>sentient—not</t>
        </is>
      </c>
      <c r="B89751" t="n">
        <v>1</v>
      </c>
    </row>
    <row r="89752">
      <c r="A89752" t="inlineStr">
        <is>
          <t>bedist</t>
        </is>
      </c>
      <c r="B89752" t="n">
        <v>1</v>
      </c>
    </row>
    <row r="89753">
      <c r="A89753" t="inlineStr">
        <is>
          <t>pujek</t>
        </is>
      </c>
      <c r="B89753" t="n">
        <v>1</v>
      </c>
    </row>
    <row r="89754">
      <c r="A89754" t="inlineStr">
        <is>
          <t>derbergs</t>
        </is>
      </c>
      <c r="B89754" t="n">
        <v>1</v>
      </c>
    </row>
    <row r="89755">
      <c r="A89755" t="inlineStr">
        <is>
          <t>torture–</t>
        </is>
      </c>
      <c r="B89755" t="n">
        <v>1</v>
      </c>
    </row>
    <row r="89756">
      <c r="A89756" t="inlineStr">
        <is>
          <t>levinin</t>
        </is>
      </c>
      <c r="B89756" t="n">
        <v>1</v>
      </c>
    </row>
    <row r="89757">
      <c r="A89757" t="inlineStr">
        <is>
          <t>mackenna</t>
        </is>
      </c>
      <c r="B89757" t="n">
        <v>1</v>
      </c>
    </row>
    <row r="89758">
      <c r="A89758" t="inlineStr">
        <is>
          <t>didzed</t>
        </is>
      </c>
      <c r="B89758" t="n">
        <v>2</v>
      </c>
    </row>
    <row r="89759">
      <c r="A89759" t="inlineStr">
        <is>
          <t>unesteem</t>
        </is>
      </c>
      <c r="B89759" t="n">
        <v>1</v>
      </c>
    </row>
    <row r="89760">
      <c r="A89760" t="inlineStr">
        <is>
          <t>woodre</t>
        </is>
      </c>
      <c r="B89760" t="n">
        <v>1</v>
      </c>
    </row>
    <row r="89761">
      <c r="A89761" t="inlineStr">
        <is>
          <t>dicelanz</t>
        </is>
      </c>
      <c r="B89761" t="n">
        <v>1</v>
      </c>
    </row>
    <row r="89762">
      <c r="A89762" t="inlineStr">
        <is>
          <t>alien—talk</t>
        </is>
      </c>
      <c r="B89762" t="n">
        <v>1</v>
      </c>
    </row>
    <row r="89763">
      <c r="A89763" t="inlineStr">
        <is>
          <t>anything—not</t>
        </is>
      </c>
      <c r="B89763" t="n">
        <v>1</v>
      </c>
    </row>
    <row r="89764">
      <c r="A89764" t="inlineStr">
        <is>
          <t>zuspiedbun</t>
        </is>
      </c>
      <c r="B89764" t="n">
        <v>1</v>
      </c>
    </row>
    <row r="89765">
      <c r="A89765" t="inlineStr">
        <is>
          <t>qualmai</t>
        </is>
      </c>
      <c r="B89765" t="n">
        <v>1</v>
      </c>
    </row>
    <row r="89766">
      <c r="A89766" t="inlineStr">
        <is>
          <t>gabbotties</t>
        </is>
      </c>
      <c r="B89766" t="n">
        <v>1</v>
      </c>
    </row>
    <row r="89767">
      <c r="A89767" t="inlineStr">
        <is>
          <t>gabbottied</t>
        </is>
      </c>
      <c r="B89767" t="n">
        <v>1</v>
      </c>
    </row>
    <row r="89768">
      <c r="A89768" t="inlineStr">
        <is>
          <t>compatchbassun</t>
        </is>
      </c>
      <c r="B89768" t="n">
        <v>1</v>
      </c>
    </row>
    <row r="89769">
      <c r="A89769" t="inlineStr">
        <is>
          <t>soucore</t>
        </is>
      </c>
      <c r="B89769" t="n">
        <v>1</v>
      </c>
    </row>
    <row r="89770">
      <c r="A89770" t="inlineStr">
        <is>
          <t>witteding</t>
        </is>
      </c>
      <c r="B89770" t="n">
        <v>1</v>
      </c>
    </row>
    <row r="89771">
      <c r="A89771" t="inlineStr">
        <is>
          <t>interestbaltsun</t>
        </is>
      </c>
      <c r="B89771" t="n">
        <v>1</v>
      </c>
    </row>
    <row r="89772">
      <c r="A89772" t="inlineStr">
        <is>
          <t>30⅓</t>
        </is>
      </c>
      <c r="B89772" t="n">
        <v>1</v>
      </c>
    </row>
    <row r="89773">
      <c r="A89773" t="inlineStr">
        <is>
          <t>blankley</t>
        </is>
      </c>
      <c r="B89773" t="n">
        <v>1</v>
      </c>
    </row>
    <row r="89774">
      <c r="A89774" t="inlineStr">
        <is>
          <t>kr600</t>
        </is>
      </c>
      <c r="B89774" t="n">
        <v>1</v>
      </c>
    </row>
    <row r="89775">
      <c r="A89775" t="inlineStr">
        <is>
          <t>16abfrog</t>
        </is>
      </c>
      <c r="B89775" t="n">
        <v>1</v>
      </c>
    </row>
    <row r="89776">
      <c r="A89776" t="inlineStr">
        <is>
          <t>hofberger</t>
        </is>
      </c>
      <c r="B89776" t="n">
        <v>1</v>
      </c>
    </row>
    <row r="89777">
      <c r="A89777" t="inlineStr">
        <is>
          <t>vokestad</t>
        </is>
      </c>
      <c r="B89777" t="n">
        <v>1</v>
      </c>
    </row>
    <row r="89778">
      <c r="A89778" t="inlineStr">
        <is>
          <t>jeluriel</t>
        </is>
      </c>
      <c r="B89778" t="n">
        <v>1</v>
      </c>
    </row>
    <row r="89779">
      <c r="A89779" t="inlineStr">
        <is>
          <t>zergioh</t>
        </is>
      </c>
      <c r="B89779" t="n">
        <v>1</v>
      </c>
    </row>
    <row r="89780">
      <c r="A89780" t="inlineStr">
        <is>
          <t>401722</t>
        </is>
      </c>
      <c r="B89780" t="n">
        <v>1</v>
      </c>
    </row>
    <row r="89781">
      <c r="A89781" t="inlineStr">
        <is>
          <t>illusion74</t>
        </is>
      </c>
      <c r="B89781" t="n">
        <v>1</v>
      </c>
    </row>
    <row r="89782">
      <c r="A89782" t="inlineStr">
        <is>
          <t>recycledprivately</t>
        </is>
      </c>
      <c r="B89782" t="n">
        <v>1</v>
      </c>
    </row>
    <row r="89783">
      <c r="A89783" t="inlineStr">
        <is>
          <t>geophilistry</t>
        </is>
      </c>
      <c r="B89783" t="n">
        <v>1</v>
      </c>
    </row>
    <row r="89784">
      <c r="A89784" t="inlineStr">
        <is>
          <t>outerworld</t>
        </is>
      </c>
      <c r="B89784" t="n">
        <v>1</v>
      </c>
    </row>
    <row r="89785">
      <c r="A89785" t="inlineStr">
        <is>
          <t>sesquatch</t>
        </is>
      </c>
      <c r="B89785" t="n">
        <v>1</v>
      </c>
    </row>
    <row r="89786">
      <c r="A89786" t="inlineStr">
        <is>
          <t>bmc777s</t>
        </is>
      </c>
      <c r="B89786" t="n">
        <v>1</v>
      </c>
    </row>
    <row r="89787">
      <c r="A89787" t="inlineStr">
        <is>
          <t>hagomania</t>
        </is>
      </c>
      <c r="B89787" t="n">
        <v>1</v>
      </c>
    </row>
    <row r="89788">
      <c r="A89788" t="inlineStr">
        <is>
          <t>servied</t>
        </is>
      </c>
      <c r="B89788" t="n">
        <v>1</v>
      </c>
    </row>
    <row r="89789">
      <c r="A89789" t="inlineStr">
        <is>
          <t>queereri</t>
        </is>
      </c>
      <c r="B89789" t="n">
        <v>1</v>
      </c>
    </row>
    <row r="89790">
      <c r="A89790" t="inlineStr">
        <is>
          <t>maimrays</t>
        </is>
      </c>
      <c r="B89790" t="n">
        <v>1</v>
      </c>
    </row>
    <row r="89791">
      <c r="A89791" t="inlineStr">
        <is>
          <t>tuttops</t>
        </is>
      </c>
      <c r="B89791" t="n">
        <v>1</v>
      </c>
    </row>
    <row r="89792">
      <c r="A89792" t="inlineStr">
        <is>
          <t>tpoc</t>
        </is>
      </c>
      <c r="B89792" t="n">
        <v>1</v>
      </c>
    </row>
    <row r="89793">
      <c r="A89793" t="inlineStr">
        <is>
          <t>nazcontrolled</t>
        </is>
      </c>
      <c r="B89793" t="n">
        <v>1</v>
      </c>
    </row>
    <row r="89794">
      <c r="A89794" t="inlineStr">
        <is>
          <t>eccapstudio</t>
        </is>
      </c>
      <c r="B89794" t="n">
        <v>1</v>
      </c>
    </row>
    <row r="89795">
      <c r="A89795" t="inlineStr">
        <is>
          <t>geophilzb</t>
        </is>
      </c>
      <c r="B89795" t="n">
        <v>1</v>
      </c>
    </row>
    <row r="89796">
      <c r="A89796" t="inlineStr">
        <is>
          <t>kerfruffhented</t>
        </is>
      </c>
      <c r="B89796" t="n">
        <v>1</v>
      </c>
    </row>
    <row r="89797">
      <c r="A89797" t="inlineStr">
        <is>
          <t>dackieipoids</t>
        </is>
      </c>
      <c r="B89797" t="n">
        <v>1</v>
      </c>
    </row>
    <row r="89798">
      <c r="A89798" t="inlineStr">
        <is>
          <t>csgowild</t>
        </is>
      </c>
      <c r="B89798" t="n">
        <v>1</v>
      </c>
    </row>
    <row r="89799">
      <c r="A89799" t="inlineStr">
        <is>
          <t>wandstead</t>
        </is>
      </c>
      <c r="B89799" t="n">
        <v>1</v>
      </c>
    </row>
    <row r="89800">
      <c r="A89800" t="inlineStr">
        <is>
          <t>traveling85</t>
        </is>
      </c>
      <c r="B89800" t="n">
        <v>2</v>
      </c>
    </row>
    <row r="89801">
      <c r="A89801" t="inlineStr">
        <is>
          <t>vanuler</t>
        </is>
      </c>
      <c r="B89801" t="n">
        <v>1</v>
      </c>
    </row>
    <row r="89802">
      <c r="A89802" t="inlineStr">
        <is>
          <t>mulcherennial</t>
        </is>
      </c>
      <c r="B89802" t="n">
        <v>1</v>
      </c>
    </row>
    <row r="89803">
      <c r="A89803" t="inlineStr">
        <is>
          <t>dubview</t>
        </is>
      </c>
      <c r="B89803" t="n">
        <v>1</v>
      </c>
    </row>
    <row r="89804">
      <c r="A89804" t="inlineStr">
        <is>
          <t>schrit</t>
        </is>
      </c>
      <c r="B89804" t="n">
        <v>1</v>
      </c>
    </row>
    <row r="89805">
      <c r="A89805" t="inlineStr">
        <is>
          <t>stalakel</t>
        </is>
      </c>
      <c r="B89805" t="n">
        <v>1</v>
      </c>
    </row>
    <row r="89806">
      <c r="A89806" t="inlineStr">
        <is>
          <t>reflexskill</t>
        </is>
      </c>
      <c r="B89806" t="n">
        <v>1</v>
      </c>
    </row>
    <row r="89807">
      <c r="A89807" t="inlineStr">
        <is>
          <t>skyoland</t>
        </is>
      </c>
      <c r="B89807" t="n">
        <v>1</v>
      </c>
    </row>
    <row r="89808">
      <c r="A89808" t="inlineStr">
        <is>
          <t>lamarches</t>
        </is>
      </c>
      <c r="B89808" t="n">
        <v>1</v>
      </c>
    </row>
    <row r="89809">
      <c r="A89809" t="inlineStr">
        <is>
          <t>leculueah</t>
        </is>
      </c>
      <c r="B89809" t="n">
        <v>1</v>
      </c>
    </row>
    <row r="89810">
      <c r="A89810" t="inlineStr">
        <is>
          <t>comjanepaxton</t>
        </is>
      </c>
      <c r="B89810" t="n">
        <v>1</v>
      </c>
    </row>
    <row r="89811">
      <c r="A89811" t="inlineStr">
        <is>
          <t>latley</t>
        </is>
      </c>
      <c r="B89811" t="n">
        <v>2</v>
      </c>
    </row>
    <row r="89812">
      <c r="A89812" t="inlineStr">
        <is>
          <t>ecologirala</t>
        </is>
      </c>
      <c r="B89812" t="n">
        <v>1</v>
      </c>
    </row>
    <row r="89813">
      <c r="A89813" t="inlineStr">
        <is>
          <t>blakelees</t>
        </is>
      </c>
      <c r="B89813" t="n">
        <v>1</v>
      </c>
    </row>
    <row r="89814">
      <c r="A89814" t="inlineStr">
        <is>
          <t>duarauer</t>
        </is>
      </c>
      <c r="B89814" t="n">
        <v>1</v>
      </c>
    </row>
    <row r="89815">
      <c r="A89815" t="inlineStr">
        <is>
          <t>verazo</t>
        </is>
      </c>
      <c r="B89815" t="n">
        <v>1</v>
      </c>
    </row>
    <row r="89816">
      <c r="A89816" t="inlineStr">
        <is>
          <t>160x106</t>
        </is>
      </c>
      <c r="B89816" t="n">
        <v>1</v>
      </c>
    </row>
    <row r="89817">
      <c r="A89817" t="inlineStr">
        <is>
          <t>etralo</t>
        </is>
      </c>
      <c r="B89817" t="n">
        <v>1</v>
      </c>
    </row>
    <row r="89818">
      <c r="A89818" t="inlineStr">
        <is>
          <t>andréve</t>
        </is>
      </c>
      <c r="B89818" t="n">
        <v>1</v>
      </c>
    </row>
    <row r="89819">
      <c r="A89819" t="inlineStr">
        <is>
          <t>estrela</t>
        </is>
      </c>
      <c r="B89819" t="n">
        <v>1</v>
      </c>
    </row>
    <row r="89820">
      <c r="A89820" t="inlineStr">
        <is>
          <t>letoux</t>
        </is>
      </c>
      <c r="B89820" t="n">
        <v>2</v>
      </c>
    </row>
    <row r="89821">
      <c r="A89821" t="inlineStr">
        <is>
          <t>onlyced</t>
        </is>
      </c>
      <c r="B89821" t="n">
        <v>1</v>
      </c>
    </row>
    <row r="89822">
      <c r="A89822" t="inlineStr">
        <is>
          <t>conw</t>
        </is>
      </c>
      <c r="B89822" t="n">
        <v>1</v>
      </c>
    </row>
    <row r="89823">
      <c r="A89823" t="inlineStr">
        <is>
          <t>operators{</t>
        </is>
      </c>
      <c r="B89823" t="n">
        <v>1</v>
      </c>
    </row>
    <row r="89824">
      <c r="A89824" t="inlineStr">
        <is>
          <t>license6</t>
        </is>
      </c>
      <c r="B89824" t="n">
        <v>1</v>
      </c>
    </row>
    <row r="89825">
      <c r="A89825" t="inlineStr">
        <is>
          <t>keyboardprid_80095049355</t>
        </is>
      </c>
      <c r="B89825" t="n">
        <v>1</v>
      </c>
    </row>
    <row r="89826">
      <c r="A89826" t="inlineStr">
        <is>
          <t>linknull</t>
        </is>
      </c>
      <c r="B89826" t="n">
        <v>1</v>
      </c>
    </row>
    <row r="89827">
      <c r="A89827" t="inlineStr">
        <is>
          <t>namedomino</t>
        </is>
      </c>
      <c r="B89827" t="n">
        <v>1</v>
      </c>
    </row>
    <row r="89828">
      <c r="A89828" t="inlineStr">
        <is>
          <t>b470b</t>
        </is>
      </c>
      <c r="B89828" t="n">
        <v>1</v>
      </c>
    </row>
    <row r="89829">
      <c r="A89829" t="inlineStr">
        <is>
          <t>thirdcfunnings</t>
        </is>
      </c>
      <c r="B89829" t="n">
        <v>1</v>
      </c>
    </row>
    <row r="89830">
      <c r="A89830" t="inlineStr">
        <is>
          <t>keyboard\</t>
        </is>
      </c>
      <c r="B89830" t="n">
        <v>1</v>
      </c>
    </row>
    <row r="89831">
      <c r="A89831" t="inlineStr">
        <is>
          <t>productnamebuydrive</t>
        </is>
      </c>
      <c r="B89831" t="n">
        <v>1</v>
      </c>
    </row>
    <row r="89832">
      <c r="A89832" t="inlineStr">
        <is>
          <t>option1drum</t>
        </is>
      </c>
      <c r="B89832" t="n">
        <v>1</v>
      </c>
    </row>
    <row r="89833">
      <c r="A89833" t="inlineStr">
        <is>
          <t>badgemessage</t>
        </is>
      </c>
      <c r="B89833" t="n">
        <v>1</v>
      </c>
    </row>
    <row r="89834">
      <c r="A89834" t="inlineStr">
        <is>
          <t>comcmpitem3bfda3de09900d8c435b462ee426f36ec5c24imagesbn</t>
        </is>
      </c>
      <c r="B89834" t="n">
        <v>1</v>
      </c>
    </row>
    <row r="89835">
      <c r="A89835" t="inlineStr">
        <is>
          <t>attributionexternalfalse</t>
        </is>
      </c>
      <c r="B89835" t="n">
        <v>1</v>
      </c>
    </row>
    <row r="89836">
      <c r="A89836" t="inlineStr">
        <is>
          <t>uuid6147b8d387f81a9565thejwr</t>
        </is>
      </c>
      <c r="B89836" t="n">
        <v>1</v>
      </c>
    </row>
    <row r="89837">
      <c r="A89837" t="inlineStr">
        <is>
          <t>analytics_enabledfalse</t>
        </is>
      </c>
      <c r="B89837" t="n">
        <v>1</v>
      </c>
    </row>
    <row r="89838">
      <c r="A89838" t="inlineStr">
        <is>
          <t>highlightshtmlpwater</t>
        </is>
      </c>
      <c r="B89838" t="n">
        <v>1</v>
      </c>
    </row>
    <row r="89839">
      <c r="A89839" t="inlineStr">
        <is>
          <t>imagenamedota</t>
        </is>
      </c>
      <c r="B89839" t="n">
        <v>1</v>
      </c>
    </row>
    <row r="89840">
      <c r="A89840" t="inlineStr">
        <is>
          <t>19t181830</t>
        </is>
      </c>
      <c r="B89840" t="n">
        <v>1</v>
      </c>
    </row>
    <row r="89841">
      <c r="A89841" t="inlineStr">
        <is>
          <t>quote_src</t>
        </is>
      </c>
      <c r="B89841" t="n">
        <v>1</v>
      </c>
    </row>
    <row r="89842">
      <c r="A89842" t="inlineStr">
        <is>
          <t>tubelinknull</t>
        </is>
      </c>
      <c r="B89842" t="n">
        <v>1</v>
      </c>
    </row>
    <row r="89843">
      <c r="A89843" t="inlineStr">
        <is>
          <t>themeddeliveryday_purchasablefalse</t>
        </is>
      </c>
      <c r="B89843" t="n">
        <v>1</v>
      </c>
    </row>
    <row r="89844">
      <c r="A89844" t="inlineStr">
        <is>
          <t>iconimagenull</t>
        </is>
      </c>
      <c r="B89844" t="n">
        <v>2</v>
      </c>
    </row>
    <row r="89845">
      <c r="A89845" t="inlineStr">
        <is>
          <t>additional_fields{customfields</t>
        </is>
      </c>
      <c r="B89845" t="n">
        <v>1</v>
      </c>
    </row>
    <row r="89846">
      <c r="A89846" t="inlineStr">
        <is>
          <t>squaremediumfalse</t>
        </is>
      </c>
      <c r="B89846" t="n">
        <v>1</v>
      </c>
    </row>
    <row r="89847">
      <c r="A89847" t="inlineStr">
        <is>
          <t>9620075</t>
        </is>
      </c>
      <c r="B89847" t="n">
        <v>1</v>
      </c>
    </row>
    <row r="89848">
      <c r="A89848" t="inlineStr">
        <is>
          <t>amount1520</t>
        </is>
      </c>
      <c r="B89848" t="n">
        <v>1</v>
      </c>
    </row>
    <row r="89849">
      <c r="A89849" t="inlineStr">
        <is>
          <t>hidebattletilefalse</t>
        </is>
      </c>
      <c r="B89849" t="n">
        <v>1</v>
      </c>
    </row>
    <row r="89850">
      <c r="A89850" t="inlineStr">
        <is>
          <t>1070861593100543742</t>
        </is>
      </c>
      <c r="B89850" t="n">
        <v>1</v>
      </c>
    </row>
    <row r="89851">
      <c r="A89851" t="inlineStr">
        <is>
          <t>product_query{search_and_quantity_card{search_and_quantity{search_and_quantity{search_and_quantity{order_keywords{serversprivate</t>
        </is>
      </c>
      <c r="B89851" t="n">
        <v>1</v>
      </c>
    </row>
    <row r="89852">
      <c r="A89852" t="inlineStr">
        <is>
          <t>date_of_order_pic_name</t>
        </is>
      </c>
      <c r="B89852" t="n">
        <v>1</v>
      </c>
    </row>
    <row r="89853">
      <c r="A89853" t="inlineStr">
        <is>
          <t>animal1</t>
        </is>
      </c>
      <c r="B89853" t="n">
        <v>1</v>
      </c>
    </row>
    <row r="89854">
      <c r="A89854" t="inlineStr">
        <is>
          <t>storenumber629000000</t>
        </is>
      </c>
      <c r="B89854" t="n">
        <v>1</v>
      </c>
    </row>
    <row r="89855">
      <c r="A89855" t="inlineStr">
        <is>
          <t>releasenull</t>
        </is>
      </c>
      <c r="B89855" t="n">
        <v>1</v>
      </c>
    </row>
    <row r="89856">
      <c r="A89856" t="inlineStr">
        <is>
          <t>descriptiondoorupdate</t>
        </is>
      </c>
      <c r="B89856" t="n">
        <v>1</v>
      </c>
    </row>
    <row r="89857">
      <c r="A89857" t="inlineStr">
        <is>
          <t>order_addressm2</t>
        </is>
      </c>
      <c r="B89857" t="n">
        <v>1</v>
      </c>
    </row>
    <row r="89858">
      <c r="A89858" t="inlineStr">
        <is>
          <t>similar_images</t>
        </is>
      </c>
      <c r="B89858" t="n">
        <v>1</v>
      </c>
    </row>
    <row r="89859">
      <c r="A89859" t="inlineStr">
        <is>
          <t>urllights</t>
        </is>
      </c>
      <c r="B89859" t="n">
        <v>1</v>
      </c>
    </row>
    <row r="89860">
      <c r="A89860" t="inlineStr">
        <is>
          <t>precipitationfalse</t>
        </is>
      </c>
      <c r="B89860" t="n">
        <v>1</v>
      </c>
    </row>
    <row r="89861">
      <c r="A89861" t="inlineStr">
        <is>
          <t>diglia</t>
        </is>
      </c>
      <c r="B89861" t="n">
        <v>1</v>
      </c>
    </row>
    <row r="89862">
      <c r="A89862" t="inlineStr">
        <is>
          <t>order_height10000</t>
        </is>
      </c>
      <c r="B89862" t="n">
        <v>1</v>
      </c>
    </row>
    <row r="89863">
      <c r="A89863" t="inlineStr">
        <is>
          <t>taxablefalse</t>
        </is>
      </c>
      <c r="B89863" t="n">
        <v>1</v>
      </c>
    </row>
    <row r="89864">
      <c r="A89864" t="inlineStr">
        <is>
          <t>authordarren</t>
        </is>
      </c>
      <c r="B89864" t="n">
        <v>1</v>
      </c>
    </row>
    <row r="89865">
      <c r="A89865" t="inlineStr">
        <is>
          <t>comdna</t>
        </is>
      </c>
      <c r="B89865" t="n">
        <v>1</v>
      </c>
    </row>
    <row r="89866">
      <c r="A89866" t="inlineStr">
        <is>
          <t>comdealkwcb9pdqudpmghgoheayglchjyya4lxi8ewytqbswrepfk</t>
        </is>
      </c>
      <c r="B89866" t="n">
        <v>1</v>
      </c>
    </row>
    <row r="89867">
      <c r="A89867" t="inlineStr">
        <is>
          <t>images{images{links</t>
        </is>
      </c>
      <c r="B89867" t="n">
        <v>1</v>
      </c>
    </row>
    <row r="89868">
      <c r="A89868" t="inlineStr">
        <is>
          <t>___store_cdn_qcenter\images\000\122\73\99\2582\fideal</t>
        </is>
      </c>
      <c r="B89868" t="n">
        <v>1</v>
      </c>
    </row>
    <row r="89869">
      <c r="A89869" t="inlineStr">
        <is>
          <t>4ce9</t>
        </is>
      </c>
      <c r="B89869" t="n">
        <v>1</v>
      </c>
    </row>
    <row r="89870">
      <c r="A89870" t="inlineStr">
        <is>
          <t>head_type_token</t>
        </is>
      </c>
      <c r="B89870" t="n">
        <v>1</v>
      </c>
    </row>
    <row r="89871">
      <c r="A89871" t="inlineStr">
        <is>
          <t>c17102925</t>
        </is>
      </c>
      <c r="B89871" t="n">
        <v>1</v>
      </c>
    </row>
    <row r="89872">
      <c r="A89872" t="inlineStr">
        <is>
          <t>saleprice200000</t>
        </is>
      </c>
      <c r="B89872" t="n">
        <v>1</v>
      </c>
    </row>
    <row r="89873">
      <c r="A89873" t="inlineStr">
        <is>
          <t>is_usersimilarci</t>
        </is>
      </c>
      <c r="B89873" t="n">
        <v>1</v>
      </c>
    </row>
    <row r="89874">
      <c r="A89874" t="inlineStr">
        <is>
          <t>savings{defaulttrue</t>
        </is>
      </c>
      <c r="B89874" t="n">
        <v>1</v>
      </c>
    </row>
    <row r="89875">
      <c r="A89875" t="inlineStr">
        <is>
          <t>auto_fliptrue</t>
        </is>
      </c>
      <c r="B89875" t="n">
        <v>1</v>
      </c>
    </row>
    <row r="89876">
      <c r="A89876" t="inlineStr">
        <is>
          <t>weeklyorders{formatavailable</t>
        </is>
      </c>
      <c r="B89876" t="n">
        <v>1</v>
      </c>
    </row>
    <row r="89877">
      <c r="A89877" t="inlineStr">
        <is>
          <t>galleryreleasespoilerimageelandico</t>
        </is>
      </c>
      <c r="B89877" t="n">
        <v>1</v>
      </c>
    </row>
    <row r="89878">
      <c r="A89878" t="inlineStr">
        <is>
          <t>c1c8e5b8a63e</t>
        </is>
      </c>
      <c r="B89878" t="n">
        <v>1</v>
      </c>
    </row>
    <row r="89879">
      <c r="A89879" t="inlineStr">
        <is>
          <t>featured_image{id13</t>
        </is>
      </c>
      <c r="B89879" t="n">
        <v>1</v>
      </c>
    </row>
    <row r="89880">
      <c r="A89880" t="inlineStr">
        <is>
          <t>reviews12</t>
        </is>
      </c>
      <c r="B89880" t="n">
        <v>1</v>
      </c>
    </row>
    <row r="89881">
      <c r="A89881" t="inlineStr">
        <is>
          <t>producttypedell</t>
        </is>
      </c>
      <c r="B89881" t="n">
        <v>1</v>
      </c>
    </row>
    <row r="89882">
      <c r="A89882" t="inlineStr">
        <is>
          <t>skudrum</t>
        </is>
      </c>
      <c r="B89882" t="n">
        <v>1</v>
      </c>
    </row>
    <row r="89883">
      <c r="A89883" t="inlineStr">
        <is>
          <t>id657410018608781</t>
        </is>
      </c>
      <c r="B89883" t="n">
        <v>1</v>
      </c>
    </row>
    <row r="89884">
      <c r="A89884" t="inlineStr">
        <is>
          <t>lightlylinkable</t>
        </is>
      </c>
      <c r="B89884" t="n">
        <v>1</v>
      </c>
    </row>
    <row r="89885">
      <c r="A89885" t="inlineStr">
        <is>
          <t>eq\reftype</t>
        </is>
      </c>
      <c r="B89885" t="n">
        <v>1</v>
      </c>
    </row>
    <row r="89886">
      <c r="A89886" t="inlineStr">
        <is>
          <t>pollinglimit10</t>
        </is>
      </c>
      <c r="B89886" t="n">
        <v>1</v>
      </c>
    </row>
    <row r="89887">
      <c r="A89887" t="inlineStr">
        <is>
          <t>shopidnull</t>
        </is>
      </c>
      <c r="B89887" t="n">
        <v>1</v>
      </c>
    </row>
    <row r="89888">
      <c r="A89888" t="inlineStr">
        <is>
          <t>桴な録にest34678sku</t>
        </is>
      </c>
      <c r="B89888" t="n">
        <v>1</v>
      </c>
    </row>
    <row r="89889">
      <c r="A89889" t="inlineStr">
        <is>
          <t>customers{price75</t>
        </is>
      </c>
      <c r="B89889" t="n">
        <v>1</v>
      </c>
    </row>
    <row r="89890">
      <c r="A89890" t="inlineStr">
        <is>
          <t>imagepreferredtrue</t>
        </is>
      </c>
      <c r="B89890" t="n">
        <v>1</v>
      </c>
    </row>
    <row r="89891">
      <c r="A89891" t="inlineStr">
        <is>
          <t>{coloreddisplaystrue</t>
        </is>
      </c>
      <c r="B89891" t="n">
        <v>1</v>
      </c>
    </row>
    <row r="89892">
      <c r="A89892" t="inlineStr">
        <is>
          <t>03t142611</t>
        </is>
      </c>
      <c r="B89892" t="n">
        <v>1</v>
      </c>
    </row>
    <row r="89893">
      <c r="A89893" t="inlineStr">
        <is>
          <t>content_typeall</t>
        </is>
      </c>
      <c r="B89893" t="n">
        <v>1</v>
      </c>
    </row>
    <row r="89894">
      <c r="A89894" t="inlineStr">
        <is>
          <t>producttypeprint</t>
        </is>
      </c>
      <c r="B89894" t="n">
        <v>1</v>
      </c>
    </row>
    <row r="89895">
      <c r="A89895" t="inlineStr">
        <is>
          <t>stock{itemnumber533648</t>
        </is>
      </c>
      <c r="B89895" t="n">
        <v>1</v>
      </c>
    </row>
    <row r="89896">
      <c r="A89896" t="inlineStr">
        <is>
          <t>imagehttpsstatic2</t>
        </is>
      </c>
      <c r="B89896" t="n">
        <v>1</v>
      </c>
    </row>
    <row r="89897">
      <c r="A89897" t="inlineStr">
        <is>
          <t>50122</t>
        </is>
      </c>
      <c r="B89897" t="n">
        <v>1</v>
      </c>
    </row>
    <row r="89898">
      <c r="A89898" t="inlineStr">
        <is>
          <t>latitude39</t>
        </is>
      </c>
      <c r="B89898" t="n">
        <v>2</v>
      </c>
    </row>
    <row r="89899">
      <c r="A89899" t="inlineStr">
        <is>
          <t>product_id1b69fa43e0</t>
        </is>
      </c>
      <c r="B89899" t="n">
        <v>1</v>
      </c>
    </row>
    <row r="89900">
      <c r="A89900" t="inlineStr">
        <is>
          <t>{namestorm</t>
        </is>
      </c>
      <c r="B89900" t="n">
        <v>1</v>
      </c>
    </row>
    <row r="89901">
      <c r="A89901" t="inlineStr">
        <is>
          <t>soldquantity143</t>
        </is>
      </c>
      <c r="B89901" t="n">
        <v>1</v>
      </c>
    </row>
    <row r="89902">
      <c r="A89902" t="inlineStr">
        <is>
          <t>450494347060_4352838865402636_145770</t>
        </is>
      </c>
      <c r="B89902" t="n">
        <v>1</v>
      </c>
    </row>
    <row r="89903">
      <c r="A89903" t="inlineStr">
        <is>
          <t>image_id341581539349787927</t>
        </is>
      </c>
      <c r="B89903" t="n">
        <v>1</v>
      </c>
    </row>
    <row r="89904">
      <c r="A89904" t="inlineStr">
        <is>
          <t>{desireddimensions13</t>
        </is>
      </c>
      <c r="B89904" t="n">
        <v>1</v>
      </c>
    </row>
    <row r="89905">
      <c r="A89905" t="inlineStr">
        <is>
          <t>siteimageurlnull</t>
        </is>
      </c>
      <c r="B89905" t="n">
        <v>1</v>
      </c>
    </row>
    <row r="89906">
      <c r="A89906" t="inlineStr">
        <is>
          <t>retainorderprice500</t>
        </is>
      </c>
      <c r="B89906" t="n">
        <v>1</v>
      </c>
    </row>
    <row r="89907">
      <c r="A89907" t="inlineStr">
        <is>
          <t>photosdna</t>
        </is>
      </c>
      <c r="B89907" t="n">
        <v>1</v>
      </c>
    </row>
    <row r="89908">
      <c r="A89908" t="inlineStr">
        <is>
          <t>0f7e</t>
        </is>
      </c>
      <c r="B89908" t="n">
        <v>1</v>
      </c>
    </row>
    <row r="89909">
      <c r="A89909" t="inlineStr">
        <is>
          <t>productsdrummer</t>
        </is>
      </c>
      <c r="B89909" t="n">
        <v>1</v>
      </c>
    </row>
    <row r="89910">
      <c r="A89910" t="inlineStr">
        <is>
          <t>comblack33</t>
        </is>
      </c>
      <c r="B89910" t="n">
        <v>1</v>
      </c>
    </row>
    <row r="89911">
      <c r="A89911" t="inlineStr">
        <is>
          <t>intluition</t>
        </is>
      </c>
      <c r="B89911" t="n">
        <v>1</v>
      </c>
    </row>
    <row r="89912">
      <c r="A89912" t="inlineStr">
        <is>
          <t>podil</t>
        </is>
      </c>
      <c r="B89912" t="n">
        <v>1</v>
      </c>
    </row>
    <row r="89913">
      <c r="A89913" t="inlineStr">
        <is>
          <t>funpledged</t>
        </is>
      </c>
      <c r="B89913" t="n">
        <v>1</v>
      </c>
    </row>
    <row r="89914">
      <c r="A89914" t="inlineStr">
        <is>
          <t>pomil</t>
        </is>
      </c>
      <c r="B89914" t="n">
        <v>1</v>
      </c>
    </row>
    <row r="89915">
      <c r="A89915" t="inlineStr">
        <is>
          <t>hagard</t>
        </is>
      </c>
      <c r="B89915" t="n">
        <v>1</v>
      </c>
    </row>
    <row r="89916">
      <c r="A89916" t="inlineStr">
        <is>
          <t>erleith</t>
        </is>
      </c>
      <c r="B89916" t="n">
        <v>1</v>
      </c>
    </row>
    <row r="89917">
      <c r="A89917" t="inlineStr">
        <is>
          <t>ferrotello</t>
        </is>
      </c>
      <c r="B89917" t="n">
        <v>1</v>
      </c>
    </row>
    <row r="89918">
      <c r="A89918" t="inlineStr">
        <is>
          <t>jenalem</t>
        </is>
      </c>
      <c r="B89918" t="n">
        <v>1</v>
      </c>
    </row>
    <row r="89919">
      <c r="A89919" t="inlineStr">
        <is>
          <t>s0937</t>
        </is>
      </c>
      <c r="B89919" t="n">
        <v>1</v>
      </c>
    </row>
    <row r="89920">
      <c r="A89920" t="inlineStr">
        <is>
          <t>httpsthemovie</t>
        </is>
      </c>
      <c r="B89920" t="n">
        <v>1</v>
      </c>
    </row>
    <row r="89921">
      <c r="A89921" t="inlineStr">
        <is>
          <t>egraham</t>
        </is>
      </c>
      <c r="B89921" t="n">
        <v>1</v>
      </c>
    </row>
    <row r="89922">
      <c r="A89922" t="inlineStr">
        <is>
          <t>wallsowerscontext</t>
        </is>
      </c>
      <c r="B89922" t="n">
        <v>1</v>
      </c>
    </row>
    <row r="89923">
      <c r="A89923" t="inlineStr">
        <is>
          <t>dedajuan</t>
        </is>
      </c>
      <c r="B89923" t="n">
        <v>1</v>
      </c>
    </row>
    <row r="89924">
      <c r="A89924" t="inlineStr">
        <is>
          <t>indml</t>
        </is>
      </c>
      <c r="B89924" t="n">
        <v>1</v>
      </c>
    </row>
    <row r="89925">
      <c r="A89925" t="inlineStr">
        <is>
          <t>quotablesnon</t>
        </is>
      </c>
      <c r="B89925" t="n">
        <v>1</v>
      </c>
    </row>
    <row r="89926">
      <c r="A89926" t="inlineStr">
        <is>
          <t>tortgroth</t>
        </is>
      </c>
      <c r="B89926" t="n">
        <v>1</v>
      </c>
    </row>
    <row r="89927">
      <c r="A89927" t="inlineStr">
        <is>
          <t>jennek</t>
        </is>
      </c>
      <c r="B89927" t="n">
        <v>1</v>
      </c>
    </row>
    <row r="89928">
      <c r="A89928" t="inlineStr">
        <is>
          <t>etabus</t>
        </is>
      </c>
      <c r="B89928" t="n">
        <v>1</v>
      </c>
    </row>
    <row r="89929">
      <c r="A89929" t="inlineStr">
        <is>
          <t>sportstars</t>
        </is>
      </c>
      <c r="B89929" t="n">
        <v>1</v>
      </c>
    </row>
    <row r="89930">
      <c r="A89930" t="inlineStr">
        <is>
          <t>frapex</t>
        </is>
      </c>
      <c r="B89930" t="n">
        <v>1</v>
      </c>
    </row>
    <row r="89931">
      <c r="A89931" t="inlineStr">
        <is>
          <t>beggie</t>
        </is>
      </c>
      <c r="B89931" t="n">
        <v>1</v>
      </c>
    </row>
    <row r="89932">
      <c r="A89932" t="inlineStr">
        <is>
          <t>joshmar</t>
        </is>
      </c>
      <c r="B89932" t="n">
        <v>1</v>
      </c>
    </row>
    <row r="89933">
      <c r="A89933" t="inlineStr">
        <is>
          <t>villianker</t>
        </is>
      </c>
      <c r="B89933" t="n">
        <v>1</v>
      </c>
    </row>
    <row r="89934">
      <c r="A89934" t="inlineStr">
        <is>
          <t>​yeah</t>
        </is>
      </c>
      <c r="B89934" t="n">
        <v>1</v>
      </c>
    </row>
    <row r="89935">
      <c r="A89935" t="inlineStr">
        <is>
          <t>furtherbill</t>
        </is>
      </c>
      <c r="B89935" t="n">
        <v>1</v>
      </c>
    </row>
    <row r="89936">
      <c r="A89936" t="inlineStr">
        <is>
          <t>browt</t>
        </is>
      </c>
      <c r="B89936" t="n">
        <v>1</v>
      </c>
    </row>
    <row r="89937">
      <c r="A89937" t="inlineStr">
        <is>
          <t>borbijo</t>
        </is>
      </c>
      <c r="B89937" t="n">
        <v>1</v>
      </c>
    </row>
    <row r="89938">
      <c r="A89938" t="inlineStr">
        <is>
          <t>isinjury</t>
        </is>
      </c>
      <c r="B89938" t="n">
        <v>1</v>
      </c>
    </row>
    <row r="89939">
      <c r="A89939" t="inlineStr">
        <is>
          <t>attorneyalesigncaption</t>
        </is>
      </c>
      <c r="B89939" t="n">
        <v>1</v>
      </c>
    </row>
    <row r="89940">
      <c r="A89940" t="inlineStr">
        <is>
          <t>nerlautum</t>
        </is>
      </c>
      <c r="B89940" t="n">
        <v>1</v>
      </c>
    </row>
    <row r="89941">
      <c r="A89941" t="inlineStr">
        <is>
          <t>headearth</t>
        </is>
      </c>
      <c r="B89941" t="n">
        <v>1</v>
      </c>
    </row>
    <row r="89942">
      <c r="A89942" t="inlineStr">
        <is>
          <t>privatei</t>
        </is>
      </c>
      <c r="B89942" t="n">
        <v>1</v>
      </c>
    </row>
    <row r="89943">
      <c r="A89943" t="inlineStr">
        <is>
          <t>mtmckest</t>
        </is>
      </c>
      <c r="B89943" t="n">
        <v>1</v>
      </c>
    </row>
    <row r="89944">
      <c r="A89944" t="inlineStr">
        <is>
          <t>eiceldak</t>
        </is>
      </c>
      <c r="B89944" t="n">
        <v>1</v>
      </c>
    </row>
    <row r="89945">
      <c r="A89945" t="inlineStr">
        <is>
          <t>ueid</t>
        </is>
      </c>
      <c r="B89945" t="n">
        <v>1</v>
      </c>
    </row>
    <row r="89946">
      <c r="A89946" t="inlineStr">
        <is>
          <t>getmegmail</t>
        </is>
      </c>
      <c r="B89946" t="n">
        <v>1</v>
      </c>
    </row>
    <row r="89947">
      <c r="A89947" t="inlineStr">
        <is>
          <t>probahs</t>
        </is>
      </c>
      <c r="B89947" t="n">
        <v>1</v>
      </c>
    </row>
    <row r="89948">
      <c r="A89948" t="inlineStr">
        <is>
          <t>himss</t>
        </is>
      </c>
      <c r="B89948" t="n">
        <v>1</v>
      </c>
    </row>
    <row r="89949">
      <c r="A89949" t="inlineStr">
        <is>
          <t>3cash04a8049ddcc</t>
        </is>
      </c>
      <c r="B89949" t="n">
        <v>1</v>
      </c>
    </row>
    <row r="89950">
      <c r="A89950" t="inlineStr">
        <is>
          <t>qsa6</t>
        </is>
      </c>
      <c r="B89950" t="n">
        <v>1</v>
      </c>
    </row>
    <row r="89951">
      <c r="A89951" t="inlineStr">
        <is>
          <t>mockcoin</t>
        </is>
      </c>
      <c r="B89951" t="n">
        <v>1</v>
      </c>
    </row>
    <row r="89952">
      <c r="A89952" t="inlineStr">
        <is>
          <t>directionchave_ve_max1</t>
        </is>
      </c>
      <c r="B89952" t="n">
        <v>1</v>
      </c>
    </row>
    <row r="89953">
      <c r="A89953" t="inlineStr">
        <is>
          <t>hesserman</t>
        </is>
      </c>
      <c r="B89953" t="n">
        <v>1</v>
      </c>
    </row>
    <row r="89954">
      <c r="A89954" t="inlineStr">
        <is>
          <t>wallet_ca</t>
        </is>
      </c>
      <c r="B89954" t="n">
        <v>1</v>
      </c>
    </row>
    <row r="89955">
      <c r="A89955" t="inlineStr">
        <is>
          <t>englishredxpr1rvge876apn</t>
        </is>
      </c>
      <c r="B89955" t="n">
        <v>1</v>
      </c>
    </row>
    <row r="89956">
      <c r="A89956" t="inlineStr">
        <is>
          <t>hotakaprhy86</t>
        </is>
      </c>
      <c r="B89956" t="n">
        <v>1</v>
      </c>
    </row>
    <row r="89957">
      <c r="A89957" t="inlineStr">
        <is>
          <t>owmem</t>
        </is>
      </c>
      <c r="B89957" t="n">
        <v>1</v>
      </c>
    </row>
    <row r="89958">
      <c r="A89958" t="inlineStr">
        <is>
          <t>ownerberyep</t>
        </is>
      </c>
      <c r="B89958" t="n">
        <v>1</v>
      </c>
    </row>
    <row r="89959">
      <c r="A89959" t="inlineStr">
        <is>
          <t>ppper</t>
        </is>
      </c>
      <c r="B89959" t="n">
        <v>1</v>
      </c>
    </row>
    <row r="89960">
      <c r="A89960" t="inlineStr">
        <is>
          <t>sinname</t>
        </is>
      </c>
      <c r="B89960" t="n">
        <v>1</v>
      </c>
    </row>
    <row r="89961">
      <c r="A89961" t="inlineStr">
        <is>
          <t>00e00c5f5f52</t>
        </is>
      </c>
      <c r="B89961" t="n">
        <v>1</v>
      </c>
    </row>
    <row r="89962">
      <c r="A89962" t="inlineStr">
        <is>
          <t>partnt_grem_spins</t>
        </is>
      </c>
      <c r="B89962" t="n">
        <v>1</v>
      </c>
    </row>
    <row r="89963">
      <c r="A89963" t="inlineStr">
        <is>
          <t>kudoseffective</t>
        </is>
      </c>
      <c r="B89963" t="n">
        <v>1</v>
      </c>
    </row>
    <row r="89964">
      <c r="A89964" t="inlineStr">
        <is>
          <t>piaries</t>
        </is>
      </c>
      <c r="B89964" t="n">
        <v>1</v>
      </c>
    </row>
    <row r="89965">
      <c r="A89965" t="inlineStr">
        <is>
          <t>privateclassic</t>
        </is>
      </c>
      <c r="B89965" t="n">
        <v>1</v>
      </c>
    </row>
    <row r="89966">
      <c r="A89966" t="inlineStr">
        <is>
          <t>comdownloadsearch</t>
        </is>
      </c>
      <c r="B89966" t="n">
        <v>1</v>
      </c>
    </row>
    <row r="89967">
      <c r="A89967" t="inlineStr">
        <is>
          <t>httpssrviport</t>
        </is>
      </c>
      <c r="B89967" t="n">
        <v>1</v>
      </c>
    </row>
    <row r="89968">
      <c r="A89968" t="inlineStr">
        <is>
          <t>mtgsettings</t>
        </is>
      </c>
      <c r="B89968" t="n">
        <v>1</v>
      </c>
    </row>
    <row r="89969">
      <c r="A89969" t="inlineStr">
        <is>
          <t>hwapo</t>
        </is>
      </c>
      <c r="B89969" t="n">
        <v>1</v>
      </c>
    </row>
    <row r="89970">
      <c r="A89970" t="inlineStr">
        <is>
          <t>megaest</t>
        </is>
      </c>
      <c r="B89970" t="n">
        <v>1</v>
      </c>
    </row>
    <row r="89971">
      <c r="A89971" t="inlineStr">
        <is>
          <t>timeshide</t>
        </is>
      </c>
      <c r="B89971" t="n">
        <v>1</v>
      </c>
    </row>
    <row r="89972">
      <c r="A89972" t="inlineStr">
        <is>
          <t>piocentes</t>
        </is>
      </c>
      <c r="B89972" t="n">
        <v>1</v>
      </c>
    </row>
    <row r="89973">
      <c r="A89973" t="inlineStr">
        <is>
          <t>mallbs</t>
        </is>
      </c>
      <c r="B89973" t="n">
        <v>1</v>
      </c>
    </row>
    <row r="89974">
      <c r="A89974" t="inlineStr">
        <is>
          <t>asology</t>
        </is>
      </c>
      <c r="B89974" t="n">
        <v>1</v>
      </c>
    </row>
    <row r="89975">
      <c r="A89975" t="inlineStr">
        <is>
          <t>mesoporous</t>
        </is>
      </c>
      <c r="B89975" t="n">
        <v>1</v>
      </c>
    </row>
    <row r="89976">
      <c r="A89976" t="inlineStr">
        <is>
          <t>thoraxes</t>
        </is>
      </c>
      <c r="B89976" t="n">
        <v>1</v>
      </c>
    </row>
    <row r="89977">
      <c r="A89977" t="inlineStr">
        <is>
          <t>resensibility</t>
        </is>
      </c>
      <c r="B89977" t="n">
        <v>1</v>
      </c>
    </row>
    <row r="89978">
      <c r="A89978" t="inlineStr">
        <is>
          <t>deadrows</t>
        </is>
      </c>
      <c r="B89978" t="n">
        <v>1</v>
      </c>
    </row>
    <row r="89979">
      <c r="A89979" t="inlineStr">
        <is>
          <t>hisporridge</t>
        </is>
      </c>
      <c r="B89979" t="n">
        <v>1</v>
      </c>
    </row>
    <row r="89980">
      <c r="A89980" t="inlineStr">
        <is>
          <t>pneumoniatrix</t>
        </is>
      </c>
      <c r="B89980" t="n">
        <v>1</v>
      </c>
    </row>
    <row r="89981">
      <c r="A89981" t="inlineStr">
        <is>
          <t>morlies</t>
        </is>
      </c>
      <c r="B89981" t="n">
        <v>1</v>
      </c>
    </row>
    <row r="89982">
      <c r="A89982" t="inlineStr">
        <is>
          <t>quesuits</t>
        </is>
      </c>
      <c r="B89982" t="n">
        <v>1</v>
      </c>
    </row>
    <row r="89983">
      <c r="A89983" t="inlineStr">
        <is>
          <t>reflectorization</t>
        </is>
      </c>
      <c r="B89983" t="n">
        <v>1</v>
      </c>
    </row>
    <row r="89984">
      <c r="A89984" t="inlineStr">
        <is>
          <t>transcesate</t>
        </is>
      </c>
      <c r="B89984" t="n">
        <v>1</v>
      </c>
    </row>
    <row r="89985">
      <c r="A89985" t="inlineStr">
        <is>
          <t>dioxinum</t>
        </is>
      </c>
      <c r="B89985" t="n">
        <v>1</v>
      </c>
    </row>
    <row r="89986">
      <c r="A89986" t="inlineStr">
        <is>
          <t>thages</t>
        </is>
      </c>
      <c r="B89986" t="n">
        <v>1</v>
      </c>
    </row>
    <row r="89987">
      <c r="A89987" t="inlineStr">
        <is>
          <t>depressments</t>
        </is>
      </c>
      <c r="B89987" t="n">
        <v>1</v>
      </c>
    </row>
    <row r="89988">
      <c r="A89988" t="inlineStr">
        <is>
          <t>hunche</t>
        </is>
      </c>
      <c r="B89988" t="n">
        <v>1</v>
      </c>
    </row>
    <row r="89989">
      <c r="A89989" t="inlineStr">
        <is>
          <t>bupsaias</t>
        </is>
      </c>
      <c r="B89989" t="n">
        <v>1</v>
      </c>
    </row>
    <row r="89990">
      <c r="A89990" t="inlineStr">
        <is>
          <t>verbinal</t>
        </is>
      </c>
      <c r="B89990" t="n">
        <v>1</v>
      </c>
    </row>
    <row r="89991">
      <c r="A89991" t="inlineStr">
        <is>
          <t>gennifreyan</t>
        </is>
      </c>
      <c r="B89991" t="n">
        <v>1</v>
      </c>
    </row>
    <row r="89992">
      <c r="A89992" t="inlineStr">
        <is>
          <t>owwarts</t>
        </is>
      </c>
      <c r="B89992" t="n">
        <v>1</v>
      </c>
    </row>
    <row r="89993">
      <c r="A89993" t="inlineStr">
        <is>
          <t>kilidos</t>
        </is>
      </c>
      <c r="B89993" t="n">
        <v>1</v>
      </c>
    </row>
    <row r="89994">
      <c r="A89994" t="inlineStr">
        <is>
          <t>propertyion</t>
        </is>
      </c>
      <c r="B89994" t="n">
        <v>1</v>
      </c>
    </row>
    <row r="89995">
      <c r="A89995" t="inlineStr">
        <is>
          <t>gumballed</t>
        </is>
      </c>
      <c r="B89995" t="n">
        <v>1</v>
      </c>
    </row>
    <row r="89996">
      <c r="A89996" t="inlineStr">
        <is>
          <t>12330335</t>
        </is>
      </c>
      <c r="B89996" t="n">
        <v>1</v>
      </c>
    </row>
    <row r="89997">
      <c r="A89997" t="inlineStr">
        <is>
          <t>pzip</t>
        </is>
      </c>
      <c r="B89997" t="n">
        <v>1</v>
      </c>
    </row>
    <row r="89998">
      <c r="A89998" t="inlineStr">
        <is>
          <t>ataroma</t>
        </is>
      </c>
      <c r="B89998" t="n">
        <v>1</v>
      </c>
    </row>
    <row r="89999">
      <c r="A89999" t="inlineStr">
        <is>
          <t>ametamate</t>
        </is>
      </c>
      <c r="B89999" t="n">
        <v>1</v>
      </c>
    </row>
    <row r="90000">
      <c r="A90000" t="inlineStr">
        <is>
          <t>clyroms</t>
        </is>
      </c>
      <c r="B90000" t="n">
        <v>1</v>
      </c>
    </row>
    <row r="90001">
      <c r="A90001" t="inlineStr">
        <is>
          <t>congemon</t>
        </is>
      </c>
      <c r="B90001" t="n">
        <v>1</v>
      </c>
    </row>
    <row r="90002">
      <c r="A90002" t="inlineStr">
        <is>
          <t>vetalls</t>
        </is>
      </c>
      <c r="B90002" t="n">
        <v>1</v>
      </c>
    </row>
    <row r="90003">
      <c r="A90003" t="inlineStr">
        <is>
          <t>pocassus</t>
        </is>
      </c>
      <c r="B90003" t="n">
        <v>1</v>
      </c>
    </row>
    <row r="90004">
      <c r="A90004" t="inlineStr">
        <is>
          <t>hydrangeans</t>
        </is>
      </c>
      <c r="B90004" t="n">
        <v>2</v>
      </c>
    </row>
    <row r="90005">
      <c r="A90005" t="inlineStr">
        <is>
          <t>orcid</t>
        </is>
      </c>
      <c r="B90005" t="n">
        <v>2</v>
      </c>
    </row>
    <row r="90006">
      <c r="A90006" t="inlineStr">
        <is>
          <t>betras</t>
        </is>
      </c>
      <c r="B90006" t="n">
        <v>1</v>
      </c>
    </row>
    <row r="90007">
      <c r="A90007" t="inlineStr">
        <is>
          <t>fuzen</t>
        </is>
      </c>
      <c r="B90007" t="n">
        <v>2</v>
      </c>
    </row>
    <row r="90008">
      <c r="A90008" t="inlineStr">
        <is>
          <t>fawkywhite</t>
        </is>
      </c>
      <c r="B90008" t="n">
        <v>1</v>
      </c>
    </row>
    <row r="90009">
      <c r="A90009" t="inlineStr">
        <is>
          <t>724to</t>
        </is>
      </c>
      <c r="B90009" t="n">
        <v>1</v>
      </c>
    </row>
    <row r="90010">
      <c r="A90010" t="inlineStr">
        <is>
          <t>chuchrus</t>
        </is>
      </c>
      <c r="B90010" t="n">
        <v>1</v>
      </c>
    </row>
    <row r="90011">
      <c r="A90011" t="inlineStr">
        <is>
          <t>teeplets</t>
        </is>
      </c>
      <c r="B90011" t="n">
        <v>1</v>
      </c>
    </row>
    <row r="90012">
      <c r="A90012" t="inlineStr">
        <is>
          <t>brapheaus</t>
        </is>
      </c>
      <c r="B90012" t="n">
        <v>1</v>
      </c>
    </row>
    <row r="90013">
      <c r="A90013" t="inlineStr">
        <is>
          <t>nipplus</t>
        </is>
      </c>
      <c r="B90013" t="n">
        <v>1</v>
      </c>
    </row>
    <row r="90014">
      <c r="A90014" t="inlineStr">
        <is>
          <t>capriollis</t>
        </is>
      </c>
      <c r="B90014" t="n">
        <v>1</v>
      </c>
    </row>
    <row r="90015">
      <c r="A90015" t="inlineStr">
        <is>
          <t>nefflett</t>
        </is>
      </c>
      <c r="B90015" t="n">
        <v>1</v>
      </c>
    </row>
    <row r="90016">
      <c r="A90016" t="inlineStr">
        <is>
          <t>bonsaias</t>
        </is>
      </c>
      <c r="B90016" t="n">
        <v>1</v>
      </c>
    </row>
    <row r="90017">
      <c r="A90017" t="inlineStr">
        <is>
          <t>petgeeeeee</t>
        </is>
      </c>
      <c r="B90017" t="n">
        <v>1</v>
      </c>
    </row>
    <row r="90018">
      <c r="A90018" t="inlineStr">
        <is>
          <t>venescens</t>
        </is>
      </c>
      <c r="B90018" t="n">
        <v>1</v>
      </c>
    </row>
    <row r="90019">
      <c r="A90019" t="inlineStr">
        <is>
          <t>withoutcurrent</t>
        </is>
      </c>
      <c r="B90019" t="n">
        <v>1</v>
      </c>
    </row>
    <row r="90020">
      <c r="A90020" t="inlineStr">
        <is>
          <t>ankylosaurus</t>
        </is>
      </c>
      <c r="B90020" t="n">
        <v>2</v>
      </c>
    </row>
    <row r="90021">
      <c r="A90021" t="inlineStr">
        <is>
          <t>mailtoleamanslawglobalgmail</t>
        </is>
      </c>
      <c r="B90021" t="n">
        <v>1</v>
      </c>
    </row>
    <row r="90022">
      <c r="A90022" t="inlineStr">
        <is>
          <t>sleuthbullshit</t>
        </is>
      </c>
      <c r="B90022" t="n">
        <v>1</v>
      </c>
    </row>
    <row r="90023">
      <c r="A90023" t="inlineStr">
        <is>
          <t>ceylonpine</t>
        </is>
      </c>
      <c r="B90023" t="n">
        <v>1</v>
      </c>
    </row>
    <row r="90024">
      <c r="A90024" t="inlineStr">
        <is>
          <t>sloca</t>
        </is>
      </c>
      <c r="B90024" t="n">
        <v>1</v>
      </c>
    </row>
    <row r="90025">
      <c r="A90025" t="inlineStr">
        <is>
          <t>ukpantagraph</t>
        </is>
      </c>
      <c r="B90025" t="n">
        <v>1</v>
      </c>
    </row>
    <row r="90026">
      <c r="A90026" t="inlineStr">
        <is>
          <t>exceptdraw</t>
        </is>
      </c>
      <c r="B90026" t="n">
        <v>1</v>
      </c>
    </row>
    <row r="90027">
      <c r="A90027" t="inlineStr">
        <is>
          <t>synergyletlines</t>
        </is>
      </c>
      <c r="B90027" t="n">
        <v>1</v>
      </c>
    </row>
    <row r="90028">
      <c r="A90028" t="inlineStr">
        <is>
          <t>culaming</t>
        </is>
      </c>
      <c r="B90028" t="n">
        <v>1</v>
      </c>
    </row>
    <row r="90029">
      <c r="A90029" t="inlineStr">
        <is>
          <t>notatifinscience</t>
        </is>
      </c>
      <c r="B90029" t="n">
        <v>1</v>
      </c>
    </row>
    <row r="90030">
      <c r="A90030" t="inlineStr">
        <is>
          <t xml:space="preserve">112   </t>
        </is>
      </c>
      <c r="B90030" t="n">
        <v>1</v>
      </c>
    </row>
    <row r="90031">
      <c r="A90031" t="inlineStr">
        <is>
          <t>amartage</t>
        </is>
      </c>
      <c r="B90031" t="n">
        <v>1</v>
      </c>
    </row>
    <row r="90032">
      <c r="A90032" t="inlineStr">
        <is>
          <t>toefootingtonovollmetadata</t>
        </is>
      </c>
      <c r="B90032" t="n">
        <v>1</v>
      </c>
    </row>
    <row r="90033">
      <c r="A90033" t="inlineStr">
        <is>
          <t>myologist</t>
        </is>
      </c>
      <c r="B90033" t="n">
        <v>1</v>
      </c>
    </row>
    <row r="90034">
      <c r="A90034" t="inlineStr">
        <is>
          <t>buttvidzi</t>
        </is>
      </c>
      <c r="B90034" t="n">
        <v>1</v>
      </c>
    </row>
    <row r="90035">
      <c r="A90035" t="inlineStr">
        <is>
          <t>solidarityletsgo</t>
        </is>
      </c>
      <c r="B90035" t="n">
        <v>1</v>
      </c>
    </row>
    <row r="90036">
      <c r="A90036" t="inlineStr">
        <is>
          <t>andowskichain</t>
        </is>
      </c>
      <c r="B90036" t="n">
        <v>1</v>
      </c>
    </row>
    <row r="90037">
      <c r="A90037" t="inlineStr">
        <is>
          <t>terigmaiohis</t>
        </is>
      </c>
      <c r="B90037" t="n">
        <v>1</v>
      </c>
    </row>
    <row r="90038">
      <c r="A90038" t="inlineStr">
        <is>
          <t>saynpgrim</t>
        </is>
      </c>
      <c r="B90038" t="n">
        <v>1</v>
      </c>
    </row>
    <row r="90039">
      <c r="A90039" t="inlineStr">
        <is>
          <t>summerites</t>
        </is>
      </c>
      <c r="B90039" t="n">
        <v>1</v>
      </c>
    </row>
    <row r="90040">
      <c r="A90040" t="inlineStr">
        <is>
          <t>68294</t>
        </is>
      </c>
      <c r="B90040" t="n">
        <v>1</v>
      </c>
    </row>
    <row r="90041">
      <c r="A90041" t="inlineStr">
        <is>
          <t>gipsoni</t>
        </is>
      </c>
      <c r="B90041" t="n">
        <v>1</v>
      </c>
    </row>
    <row r="90042">
      <c r="A90042" t="inlineStr">
        <is>
          <t>arrayar</t>
        </is>
      </c>
      <c r="B90042" t="n">
        <v>1</v>
      </c>
    </row>
    <row r="90043">
      <c r="A90043" t="inlineStr">
        <is>
          <t>63241</t>
        </is>
      </c>
      <c r="B90043" t="n">
        <v>1</v>
      </c>
    </row>
    <row r="90044">
      <c r="A90044" t="inlineStr">
        <is>
          <t>64318</t>
        </is>
      </c>
      <c r="B90044" t="n">
        <v>1</v>
      </c>
    </row>
    <row r="90045">
      <c r="A90045" t="inlineStr">
        <is>
          <t>sofantekignapol</t>
        </is>
      </c>
      <c r="B90045" t="n">
        <v>1</v>
      </c>
    </row>
    <row r="90046">
      <c r="A90046" t="inlineStr">
        <is>
          <t>winterite</t>
        </is>
      </c>
      <c r="B90046" t="n">
        <v>1</v>
      </c>
    </row>
    <row r="90047">
      <c r="A90047" t="inlineStr">
        <is>
          <t>flatternated</t>
        </is>
      </c>
      <c r="B90047" t="n">
        <v>1</v>
      </c>
    </row>
    <row r="90048">
      <c r="A90048" t="inlineStr">
        <is>
          <t>dekax</t>
        </is>
      </c>
      <c r="B90048" t="n">
        <v>1</v>
      </c>
    </row>
    <row r="90049">
      <c r="A90049" t="inlineStr">
        <is>
          <t>auprofile</t>
        </is>
      </c>
      <c r="B90049" t="n">
        <v>1</v>
      </c>
    </row>
    <row r="90050">
      <c r="A90050" t="inlineStr">
        <is>
          <t>kirkbad</t>
        </is>
      </c>
      <c r="B90050" t="n">
        <v>1</v>
      </c>
    </row>
    <row r="90051">
      <c r="A90051" t="inlineStr">
        <is>
          <t>betshi</t>
        </is>
      </c>
      <c r="B90051" t="n">
        <v>1</v>
      </c>
    </row>
    <row r="90052">
      <c r="A90052" t="inlineStr">
        <is>
          <t>66391</t>
        </is>
      </c>
      <c r="B90052" t="n">
        <v>1</v>
      </c>
    </row>
    <row r="90053">
      <c r="A90053" t="inlineStr">
        <is>
          <t>janestoney</t>
        </is>
      </c>
      <c r="B90053" t="n">
        <v>1</v>
      </c>
    </row>
    <row r="90054">
      <c r="A90054" t="inlineStr">
        <is>
          <t>cbiht</t>
        </is>
      </c>
      <c r="B90054" t="n">
        <v>1</v>
      </c>
    </row>
    <row r="90055">
      <c r="A90055" t="inlineStr">
        <is>
          <t>hannahgetty</t>
        </is>
      </c>
      <c r="B90055" t="n">
        <v>1</v>
      </c>
    </row>
    <row r="90056">
      <c r="A90056" t="inlineStr">
        <is>
          <t>zackw</t>
        </is>
      </c>
      <c r="B90056" t="n">
        <v>1</v>
      </c>
    </row>
    <row r="90057">
      <c r="A90057" t="inlineStr">
        <is>
          <t>givep</t>
        </is>
      </c>
      <c r="B90057" t="n">
        <v>1</v>
      </c>
    </row>
    <row r="90058">
      <c r="A90058" t="inlineStr">
        <is>
          <t>┌╣━┌</t>
        </is>
      </c>
      <c r="B90058" t="n">
        <v>1</v>
      </c>
    </row>
    <row r="90059">
      <c r="A90059" t="inlineStr">
        <is>
          <t>wrumer</t>
        </is>
      </c>
      <c r="B90059" t="n">
        <v>1</v>
      </c>
    </row>
    <row r="90060">
      <c r="A90060" t="inlineStr">
        <is>
          <t>partypart</t>
        </is>
      </c>
      <c r="B90060" t="n">
        <v>1</v>
      </c>
    </row>
    <row r="90061">
      <c r="A90061" t="inlineStr">
        <is>
          <t>heurigenbaum</t>
        </is>
      </c>
      <c r="B90061" t="n">
        <v>1</v>
      </c>
    </row>
    <row r="90062">
      <c r="A90062" t="inlineStr">
        <is>
          <t>chalchets</t>
        </is>
      </c>
      <c r="B90062" t="n">
        <v>1</v>
      </c>
    </row>
    <row r="90063">
      <c r="A90063" t="inlineStr">
        <is>
          <t>nojember</t>
        </is>
      </c>
      <c r="B90063" t="n">
        <v>1</v>
      </c>
    </row>
    <row r="90064">
      <c r="A90064" t="inlineStr">
        <is>
          <t>fornies</t>
        </is>
      </c>
      <c r="B90064" t="n">
        <v>1</v>
      </c>
    </row>
    <row r="90065">
      <c r="A90065" t="inlineStr">
        <is>
          <t>wriels</t>
        </is>
      </c>
      <c r="B90065" t="n">
        <v>1</v>
      </c>
    </row>
    <row r="90066">
      <c r="A90066" t="inlineStr">
        <is>
          <t>urukas</t>
        </is>
      </c>
      <c r="B90066" t="n">
        <v>1</v>
      </c>
    </row>
    <row r="90067">
      <c r="A90067" t="inlineStr">
        <is>
          <t>kairouji</t>
        </is>
      </c>
      <c r="B90067" t="n">
        <v>1</v>
      </c>
    </row>
    <row r="90068">
      <c r="A90068" t="inlineStr">
        <is>
          <t>hirougami</t>
        </is>
      </c>
      <c r="B90068" t="n">
        <v>1</v>
      </c>
    </row>
    <row r="90069">
      <c r="A90069" t="inlineStr">
        <is>
          <t>siegbertronslers</t>
        </is>
      </c>
      <c r="B90069" t="n">
        <v>1</v>
      </c>
    </row>
    <row r="90070">
      <c r="A90070" t="inlineStr">
        <is>
          <t>yessssk</t>
        </is>
      </c>
      <c r="B90070" t="n">
        <v>1</v>
      </c>
    </row>
    <row r="90071">
      <c r="A90071" t="inlineStr">
        <is>
          <t>jagran</t>
        </is>
      </c>
      <c r="B90071" t="n">
        <v>4</v>
      </c>
    </row>
    <row r="90072">
      <c r="A90072" t="inlineStr">
        <is>
          <t>yu──ㄴ㎄ㅆ</t>
        </is>
      </c>
      <c r="B90072" t="n">
        <v>1</v>
      </c>
    </row>
    <row r="90073">
      <c r="A90073" t="inlineStr">
        <is>
          <t>ljuouri</t>
        </is>
      </c>
      <c r="B90073" t="n">
        <v>1</v>
      </c>
    </row>
    <row r="90074">
      <c r="A90074" t="inlineStr">
        <is>
          <t>laons</t>
        </is>
      </c>
      <c r="B90074" t="n">
        <v>1</v>
      </c>
    </row>
    <row r="90075">
      <c r="A90075" t="inlineStr">
        <is>
          <t>pashi</t>
        </is>
      </c>
      <c r="B90075" t="n">
        <v>1</v>
      </c>
    </row>
    <row r="90076">
      <c r="A90076" t="inlineStr">
        <is>
          <t>librandon</t>
        </is>
      </c>
      <c r="B90076" t="n">
        <v>1</v>
      </c>
    </row>
    <row r="90077">
      <c r="A90077" t="inlineStr">
        <is>
          <t>aldel</t>
        </is>
      </c>
      <c r="B90077" t="n">
        <v>1</v>
      </c>
    </row>
    <row r="90078">
      <c r="A90078" t="inlineStr">
        <is>
          <t>kururuku</t>
        </is>
      </c>
      <c r="B90078" t="n">
        <v>1</v>
      </c>
    </row>
    <row r="90079">
      <c r="A90079" t="inlineStr">
        <is>
          <t>kururukus</t>
        </is>
      </c>
      <c r="B90079" t="n">
        <v>1</v>
      </c>
    </row>
    <row r="90080">
      <c r="A90080" t="inlineStr">
        <is>
          <t>ursilla</t>
        </is>
      </c>
      <c r="B90080" t="n">
        <v>1</v>
      </c>
    </row>
    <row r="90081">
      <c r="A90081" t="inlineStr">
        <is>
          <t>oruaries</t>
        </is>
      </c>
      <c r="B90081" t="n">
        <v>1</v>
      </c>
    </row>
    <row r="90082">
      <c r="A90082" t="inlineStr">
        <is>
          <t>everyonewards</t>
        </is>
      </c>
      <c r="B90082" t="n">
        <v>1</v>
      </c>
    </row>
    <row r="90083">
      <c r="A90083" t="inlineStr">
        <is>
          <t>ljuouris</t>
        </is>
      </c>
      <c r="B90083" t="n">
        <v>1</v>
      </c>
    </row>
    <row r="90084">
      <c r="A90084" t="inlineStr">
        <is>
          <t>dinnerwet</t>
        </is>
      </c>
      <c r="B90084" t="n">
        <v>1</v>
      </c>
    </row>
    <row r="90085">
      <c r="A90085" t="inlineStr">
        <is>
          <t>anthazook</t>
        </is>
      </c>
      <c r="B90085" t="n">
        <v>1</v>
      </c>
    </row>
    <row r="90086">
      <c r="A90086" t="inlineStr">
        <is>
          <t>fireban</t>
        </is>
      </c>
      <c r="B90086" t="n">
        <v>1</v>
      </c>
    </row>
    <row r="90087">
      <c r="A90087" t="inlineStr">
        <is>
          <t>waxcotton</t>
        </is>
      </c>
      <c r="B90087" t="n">
        <v>1</v>
      </c>
    </row>
    <row r="90088">
      <c r="A90088" t="inlineStr">
        <is>
          <t>superskiller</t>
        </is>
      </c>
      <c r="B90088" t="n">
        <v>1</v>
      </c>
    </row>
    <row r="90089">
      <c r="A90089" t="inlineStr">
        <is>
          <t>calamidad</t>
        </is>
      </c>
      <c r="B90089" t="n">
        <v>1</v>
      </c>
    </row>
    <row r="90090">
      <c r="A90090" t="inlineStr">
        <is>
          <t>optionhighnet</t>
        </is>
      </c>
      <c r="B90090" t="n">
        <v>1</v>
      </c>
    </row>
    <row r="90091">
      <c r="A90091" t="inlineStr">
        <is>
          <t>petarius</t>
        </is>
      </c>
      <c r="B90091" t="n">
        <v>1</v>
      </c>
    </row>
    <row r="90092">
      <c r="A90092" t="inlineStr">
        <is>
          <t>bugiverse</t>
        </is>
      </c>
      <c r="B90092" t="n">
        <v>1</v>
      </c>
    </row>
    <row r="90093">
      <c r="A90093" t="inlineStr">
        <is>
          <t>nurfy</t>
        </is>
      </c>
      <c r="B90093" t="n">
        <v>1</v>
      </c>
    </row>
    <row r="90094">
      <c r="A90094" t="inlineStr">
        <is>
          <t>momentumjourney</t>
        </is>
      </c>
      <c r="B90094" t="n">
        <v>1</v>
      </c>
    </row>
    <row r="90095">
      <c r="A90095" t="inlineStr">
        <is>
          <t>cgodhdm</t>
        </is>
      </c>
      <c r="B90095" t="n">
        <v>1</v>
      </c>
    </row>
    <row r="90096">
      <c r="A90096" t="inlineStr">
        <is>
          <t>kpassude</t>
        </is>
      </c>
      <c r="B90096" t="n">
        <v>1</v>
      </c>
    </row>
    <row r="90097">
      <c r="A90097" t="inlineStr">
        <is>
          <t>robbejas</t>
        </is>
      </c>
      <c r="B90097" t="n">
        <v>1</v>
      </c>
    </row>
    <row r="90098">
      <c r="A90098" t="inlineStr">
        <is>
          <t>edtemier</t>
        </is>
      </c>
      <c r="B90098" t="n">
        <v>1</v>
      </c>
    </row>
    <row r="90099">
      <c r="A90099" t="inlineStr">
        <is>
          <t>coinarium</t>
        </is>
      </c>
      <c r="B90099" t="n">
        <v>2</v>
      </c>
    </row>
    <row r="90100">
      <c r="A90100" t="inlineStr">
        <is>
          <t>deceivre</t>
        </is>
      </c>
      <c r="B90100" t="n">
        <v>1</v>
      </c>
    </row>
    <row r="90101">
      <c r="A90101" t="inlineStr">
        <is>
          <t>abazitating</t>
        </is>
      </c>
      <c r="B90101" t="n">
        <v>1</v>
      </c>
    </row>
    <row r="90102">
      <c r="A90102" t="inlineStr">
        <is>
          <t>shadowstun</t>
        </is>
      </c>
      <c r="B90102" t="n">
        <v>1</v>
      </c>
    </row>
    <row r="90103">
      <c r="A90103" t="inlineStr">
        <is>
          <t>sevpign</t>
        </is>
      </c>
      <c r="B90103" t="n">
        <v>1</v>
      </c>
    </row>
    <row r="90104">
      <c r="A90104" t="inlineStr">
        <is>
          <t>fendns</t>
        </is>
      </c>
      <c r="B90104" t="n">
        <v>1</v>
      </c>
    </row>
    <row r="90105">
      <c r="A90105" t="inlineStr">
        <is>
          <t>zigman</t>
        </is>
      </c>
      <c r="B90105" t="n">
        <v>1</v>
      </c>
    </row>
    <row r="90106">
      <c r="A90106" t="inlineStr">
        <is>
          <t>alzhardt</t>
        </is>
      </c>
      <c r="B90106" t="n">
        <v>1</v>
      </c>
    </row>
    <row r="90107">
      <c r="A90107" t="inlineStr">
        <is>
          <t>shutskis</t>
        </is>
      </c>
      <c r="B90107" t="n">
        <v>1</v>
      </c>
    </row>
    <row r="90108">
      <c r="A90108" t="inlineStr">
        <is>
          <t>weemsiot</t>
        </is>
      </c>
      <c r="B90108" t="n">
        <v>1</v>
      </c>
    </row>
    <row r="90109">
      <c r="A90109" t="inlineStr">
        <is>
          <t>umkhon</t>
        </is>
      </c>
      <c r="B90109" t="n">
        <v>1</v>
      </c>
    </row>
    <row r="90110">
      <c r="A90110" t="inlineStr">
        <is>
          <t>cowardess</t>
        </is>
      </c>
      <c r="B90110" t="n">
        <v>1</v>
      </c>
    </row>
    <row r="90111">
      <c r="A90111" t="inlineStr">
        <is>
          <t>narcotraffickers</t>
        </is>
      </c>
      <c r="B90111" t="n">
        <v>1</v>
      </c>
    </row>
    <row r="90112">
      <c r="A90112" t="inlineStr">
        <is>
          <t>rochellepappy</t>
        </is>
      </c>
      <c r="B90112" t="n">
        <v>1</v>
      </c>
    </row>
    <row r="90113">
      <c r="A90113" t="inlineStr">
        <is>
          <t>gabainlyndonor</t>
        </is>
      </c>
      <c r="B90113" t="n">
        <v>1</v>
      </c>
    </row>
    <row r="90114">
      <c r="A90114" t="inlineStr">
        <is>
          <t>antisensitivity</t>
        </is>
      </c>
      <c r="B90114" t="n">
        <v>1</v>
      </c>
    </row>
    <row r="90115">
      <c r="A90115" t="inlineStr">
        <is>
          <t>actuallyer</t>
        </is>
      </c>
      <c r="B90115" t="n">
        <v>1</v>
      </c>
    </row>
    <row r="90116">
      <c r="A90116" t="inlineStr">
        <is>
          <t>ashund</t>
        </is>
      </c>
      <c r="B90116" t="n">
        <v>1</v>
      </c>
    </row>
    <row r="90117">
      <c r="A90117" t="inlineStr">
        <is>
          <t>usowa</t>
        </is>
      </c>
      <c r="B90117" t="n">
        <v>1</v>
      </c>
    </row>
    <row r="90118">
      <c r="A90118" t="inlineStr">
        <is>
          <t>biogonatoee</t>
        </is>
      </c>
      <c r="B90118" t="n">
        <v>1</v>
      </c>
    </row>
    <row r="90119">
      <c r="A90119" t="inlineStr">
        <is>
          <t>kinguneymowejer</t>
        </is>
      </c>
      <c r="B90119" t="n">
        <v>1</v>
      </c>
    </row>
    <row r="90120">
      <c r="A90120" t="inlineStr">
        <is>
          <t>beirutianand</t>
        </is>
      </c>
      <c r="B90120" t="n">
        <v>1</v>
      </c>
    </row>
    <row r="90121">
      <c r="A90121" t="inlineStr">
        <is>
          <t>feminido</t>
        </is>
      </c>
      <c r="B90121" t="n">
        <v>1</v>
      </c>
    </row>
    <row r="90122">
      <c r="A90122" t="inlineStr">
        <is>
          <t>inststitial</t>
        </is>
      </c>
      <c r="B90122" t="n">
        <v>1</v>
      </c>
    </row>
    <row r="90123">
      <c r="A90123" t="inlineStr">
        <is>
          <t>konzo</t>
        </is>
      </c>
      <c r="B90123" t="n">
        <v>2</v>
      </c>
    </row>
    <row r="90124">
      <c r="A90124" t="inlineStr">
        <is>
          <t>hammeredoff</t>
        </is>
      </c>
      <c r="B90124" t="n">
        <v>1</v>
      </c>
    </row>
    <row r="90125">
      <c r="A90125" t="inlineStr">
        <is>
          <t>littlezz</t>
        </is>
      </c>
      <c r="B90125" t="n">
        <v>1</v>
      </c>
    </row>
    <row r="90126">
      <c r="A90126" t="inlineStr">
        <is>
          <t>cropton</t>
        </is>
      </c>
      <c r="B90126" t="n">
        <v>2</v>
      </c>
    </row>
    <row r="90127">
      <c r="A90127" t="inlineStr">
        <is>
          <t>comadviceceostatus78080133565685864099</t>
        </is>
      </c>
      <c r="B90127" t="n">
        <v>1</v>
      </c>
    </row>
    <row r="90128">
      <c r="A90128" t="inlineStr">
        <is>
          <t>floppybrown</t>
        </is>
      </c>
      <c r="B90128" t="n">
        <v>1</v>
      </c>
    </row>
    <row r="90129">
      <c r="A90129" t="inlineStr">
        <is>
          <t>comprimepnnertsstatuses78082994861902525</t>
        </is>
      </c>
      <c r="B90129" t="n">
        <v>1</v>
      </c>
    </row>
    <row r="90130">
      <c r="A90130" t="inlineStr">
        <is>
          <t>196423</t>
        </is>
      </c>
      <c r="B90130" t="n">
        <v>1</v>
      </c>
    </row>
    <row r="90131">
      <c r="A90131" t="inlineStr">
        <is>
          <t>negbonm</t>
        </is>
      </c>
      <c r="B90131" t="n">
        <v>1</v>
      </c>
    </row>
    <row r="90132">
      <c r="A90132" t="inlineStr">
        <is>
          <t>wiroshis</t>
        </is>
      </c>
      <c r="B90132" t="n">
        <v>1</v>
      </c>
    </row>
    <row r="90133">
      <c r="A90133" t="inlineStr">
        <is>
          <t>it4889</t>
        </is>
      </c>
      <c r="B90133" t="n">
        <v>1</v>
      </c>
    </row>
    <row r="90134">
      <c r="A90134" t="inlineStr">
        <is>
          <t>murier</t>
        </is>
      </c>
      <c r="B90134" t="n">
        <v>1</v>
      </c>
    </row>
    <row r="90135">
      <c r="A90135" t="inlineStr">
        <is>
          <t>summitoflugan</t>
        </is>
      </c>
      <c r="B90135" t="n">
        <v>1</v>
      </c>
    </row>
    <row r="90136">
      <c r="A90136" t="inlineStr">
        <is>
          <t>mastaibuʂpeomiamaʊkise</t>
        </is>
      </c>
      <c r="B90136" t="n">
        <v>1</v>
      </c>
    </row>
    <row r="90137">
      <c r="A90137" t="inlineStr">
        <is>
          <t>natpmacán</t>
        </is>
      </c>
      <c r="B90137" t="n">
        <v>1</v>
      </c>
    </row>
    <row r="90138">
      <c r="A90138" t="inlineStr">
        <is>
          <t>avobarenek</t>
        </is>
      </c>
      <c r="B90138" t="n">
        <v>1</v>
      </c>
    </row>
    <row r="90139">
      <c r="A90139" t="inlineStr">
        <is>
          <t>parabolicagramsetle</t>
        </is>
      </c>
      <c r="B90139" t="n">
        <v>1</v>
      </c>
    </row>
    <row r="90140">
      <c r="A90140" t="inlineStr">
        <is>
          <t>waltnery</t>
        </is>
      </c>
      <c r="B90140" t="n">
        <v>1</v>
      </c>
    </row>
    <row r="90141">
      <c r="A90141" t="inlineStr">
        <is>
          <t>minmunayozo′peizoonaaindel</t>
        </is>
      </c>
      <c r="B90141" t="n">
        <v>1</v>
      </c>
    </row>
    <row r="90142">
      <c r="A90142" t="inlineStr">
        <is>
          <t>khume</t>
        </is>
      </c>
      <c r="B90142" t="n">
        <v>1</v>
      </c>
    </row>
    <row r="90143">
      <c r="A90143" t="inlineStr">
        <is>
          <t>designeraquebox</t>
        </is>
      </c>
      <c r="B90143" t="n">
        <v>1</v>
      </c>
    </row>
    <row r="90144">
      <c r="A90144" t="inlineStr">
        <is>
          <t>timedoharu</t>
        </is>
      </c>
      <c r="B90144" t="n">
        <v>1</v>
      </c>
    </row>
    <row r="90145">
      <c r="A90145" t="inlineStr">
        <is>
          <t>yimae</t>
        </is>
      </c>
      <c r="B90145" t="n">
        <v>1</v>
      </c>
    </row>
    <row r="90146">
      <c r="A90146" t="inlineStr">
        <is>
          <t>bozhou</t>
        </is>
      </c>
      <c r="B90146" t="n">
        <v>1</v>
      </c>
    </row>
    <row r="90147">
      <c r="A90147" t="inlineStr">
        <is>
          <t>linksselect</t>
        </is>
      </c>
      <c r="B90147" t="n">
        <v>1</v>
      </c>
    </row>
    <row r="90148">
      <c r="A90148" t="inlineStr">
        <is>
          <t>blanketrought</t>
        </is>
      </c>
      <c r="B90148" t="n">
        <v>1</v>
      </c>
    </row>
    <row r="90149">
      <c r="A90149" t="inlineStr">
        <is>
          <t>16xutf</t>
        </is>
      </c>
      <c r="B90149" t="n">
        <v>1</v>
      </c>
    </row>
    <row r="90150">
      <c r="A90150" t="inlineStr">
        <is>
          <t>procurbed</t>
        </is>
      </c>
      <c r="B90150" t="n">
        <v>1</v>
      </c>
    </row>
    <row r="90151">
      <c r="A90151" t="inlineStr">
        <is>
          <t>ganico</t>
        </is>
      </c>
      <c r="B90151" t="n">
        <v>1</v>
      </c>
    </row>
    <row r="90152">
      <c r="A90152" t="inlineStr">
        <is>
          <t>doxxrhite</t>
        </is>
      </c>
      <c r="B90152" t="n">
        <v>1</v>
      </c>
    </row>
    <row r="90153">
      <c r="A90153" t="inlineStr">
        <is>
          <t>accochaner</t>
        </is>
      </c>
      <c r="B90153" t="n">
        <v>1</v>
      </c>
    </row>
    <row r="90154">
      <c r="A90154" t="inlineStr">
        <is>
          <t>gldrive</t>
        </is>
      </c>
      <c r="B90154" t="n">
        <v>1</v>
      </c>
    </row>
    <row r="90155">
      <c r="A90155" t="inlineStr">
        <is>
          <t>hospital|myrek</t>
        </is>
      </c>
      <c r="B90155" t="n">
        <v>1</v>
      </c>
    </row>
    <row r="90156">
      <c r="A90156" t="inlineStr">
        <is>
          <t>itlex</t>
        </is>
      </c>
      <c r="B90156" t="n">
        <v>1</v>
      </c>
    </row>
    <row r="90157">
      <c r="A90157" t="inlineStr">
        <is>
          <t>jassinado</t>
        </is>
      </c>
      <c r="B90157" t="n">
        <v>1</v>
      </c>
    </row>
    <row r="90158">
      <c r="A90158" t="inlineStr">
        <is>
          <t>bufl</t>
        </is>
      </c>
      <c r="B90158" t="n">
        <v>1</v>
      </c>
    </row>
    <row r="90159">
      <c r="A90159" t="inlineStr">
        <is>
          <t>adhamu</t>
        </is>
      </c>
      <c r="B90159" t="n">
        <v>1</v>
      </c>
    </row>
    <row r="90160">
      <c r="A90160" t="inlineStr">
        <is>
          <t>whereu_</t>
        </is>
      </c>
      <c r="B90160" t="n">
        <v>1</v>
      </c>
    </row>
    <row r="90161">
      <c r="A90161" t="inlineStr">
        <is>
          <t>andutes</t>
        </is>
      </c>
      <c r="B90161" t="n">
        <v>1</v>
      </c>
    </row>
    <row r="90162">
      <c r="A90162" t="inlineStr">
        <is>
          <t>82302</t>
        </is>
      </c>
      <c r="B90162" t="n">
        <v>1</v>
      </c>
    </row>
    <row r="90163">
      <c r="A90163" t="inlineStr">
        <is>
          <t>epiretral</t>
        </is>
      </c>
      <c r="B90163" t="n">
        <v>1</v>
      </c>
    </row>
    <row r="90164">
      <c r="A90164" t="inlineStr">
        <is>
          <t>caterbrox</t>
        </is>
      </c>
      <c r="B90164" t="n">
        <v>1</v>
      </c>
    </row>
    <row r="90165">
      <c r="A90165" t="inlineStr">
        <is>
          <t>slitcos</t>
        </is>
      </c>
      <c r="B90165" t="n">
        <v>1</v>
      </c>
    </row>
    <row r="90166">
      <c r="A90166" t="inlineStr">
        <is>
          <t>goferys</t>
        </is>
      </c>
      <c r="B90166" t="n">
        <v>1</v>
      </c>
    </row>
    <row r="90167">
      <c r="A90167" t="inlineStr">
        <is>
          <t>stampney</t>
        </is>
      </c>
      <c r="B90167" t="n">
        <v>1</v>
      </c>
    </row>
    <row r="90168">
      <c r="A90168" t="inlineStr">
        <is>
          <t>spiritges</t>
        </is>
      </c>
      <c r="B90168" t="n">
        <v>1</v>
      </c>
    </row>
    <row r="90169">
      <c r="A90169" t="inlineStr">
        <is>
          <t>unadceivable</t>
        </is>
      </c>
      <c r="B90169" t="n">
        <v>1</v>
      </c>
    </row>
    <row r="90170">
      <c r="A90170" t="inlineStr">
        <is>
          <t>dinteddones</t>
        </is>
      </c>
      <c r="B90170" t="n">
        <v>1</v>
      </c>
    </row>
    <row r="90171">
      <c r="A90171" t="inlineStr">
        <is>
          <t>lamexfuffee</t>
        </is>
      </c>
      <c r="B90171" t="n">
        <v>1</v>
      </c>
    </row>
    <row r="90172">
      <c r="A90172" t="inlineStr">
        <is>
          <t>visitically</t>
        </is>
      </c>
      <c r="B90172" t="n">
        <v>1</v>
      </c>
    </row>
    <row r="90173">
      <c r="A90173" t="inlineStr">
        <is>
          <t>treadsteel</t>
        </is>
      </c>
      <c r="B90173" t="n">
        <v>1</v>
      </c>
    </row>
    <row r="90174">
      <c r="A90174" t="inlineStr">
        <is>
          <t>toeasy</t>
        </is>
      </c>
      <c r="B90174" t="n">
        <v>3</v>
      </c>
    </row>
    <row r="90175">
      <c r="A90175" t="inlineStr">
        <is>
          <t>timehorses</t>
        </is>
      </c>
      <c r="B90175" t="n">
        <v>2</v>
      </c>
    </row>
    <row r="90176">
      <c r="A90176" t="inlineStr">
        <is>
          <t>indoorman</t>
        </is>
      </c>
      <c r="B90176" t="n">
        <v>1</v>
      </c>
    </row>
    <row r="90177">
      <c r="A90177" t="inlineStr">
        <is>
          <t>dennethe</t>
        </is>
      </c>
      <c r="B90177" t="n">
        <v>1</v>
      </c>
    </row>
    <row r="90178">
      <c r="A90178" t="inlineStr">
        <is>
          <t>unspheres</t>
        </is>
      </c>
      <c r="B90178" t="n">
        <v>1</v>
      </c>
    </row>
    <row r="90179">
      <c r="A90179" t="inlineStr">
        <is>
          <t>chelseaxximple</t>
        </is>
      </c>
      <c r="B90179" t="n">
        <v>1</v>
      </c>
    </row>
    <row r="90180">
      <c r="A90180" t="inlineStr">
        <is>
          <t>ouksiongalli</t>
        </is>
      </c>
      <c r="B90180" t="n">
        <v>1</v>
      </c>
    </row>
    <row r="90181">
      <c r="A90181" t="inlineStr">
        <is>
          <t>polypartism</t>
        </is>
      </c>
      <c r="B90181" t="n">
        <v>1</v>
      </c>
    </row>
    <row r="90182">
      <c r="A90182" t="inlineStr">
        <is>
          <t>boutaoui</t>
        </is>
      </c>
      <c r="B90182" t="n">
        <v>1</v>
      </c>
    </row>
    <row r="90183">
      <c r="A90183" t="inlineStr">
        <is>
          <t>liptouch</t>
        </is>
      </c>
      <c r="B90183" t="n">
        <v>1</v>
      </c>
    </row>
    <row r="90184">
      <c r="A90184" t="inlineStr">
        <is>
          <t>behavingwhen</t>
        </is>
      </c>
      <c r="B90184" t="n">
        <v>1</v>
      </c>
    </row>
    <row r="90185">
      <c r="A90185" t="inlineStr">
        <is>
          <t>karoos</t>
        </is>
      </c>
      <c r="B90185" t="n">
        <v>1</v>
      </c>
    </row>
    <row r="90186">
      <c r="A90186" t="inlineStr">
        <is>
          <t>elone</t>
        </is>
      </c>
      <c r="B90186" t="n">
        <v>1</v>
      </c>
    </row>
    <row r="90187">
      <c r="A90187" t="inlineStr">
        <is>
          <t>festival208</t>
        </is>
      </c>
      <c r="B90187" t="n">
        <v>1</v>
      </c>
    </row>
    <row r="90188">
      <c r="A90188" t="inlineStr">
        <is>
          <t>♬azfrak</t>
        </is>
      </c>
      <c r="B90188" t="n">
        <v>1</v>
      </c>
    </row>
    <row r="90189">
      <c r="A90189" t="inlineStr">
        <is>
          <t>jazuzus</t>
        </is>
      </c>
      <c r="B90189" t="n">
        <v>1</v>
      </c>
    </row>
    <row r="90190">
      <c r="A90190" t="inlineStr">
        <is>
          <t>tail127</t>
        </is>
      </c>
      <c r="B90190" t="n">
        <v>1</v>
      </c>
    </row>
    <row r="90191">
      <c r="A90191" t="inlineStr">
        <is>
          <t>shoumo</t>
        </is>
      </c>
      <c r="B90191" t="n">
        <v>1</v>
      </c>
    </row>
    <row r="90192">
      <c r="A90192" t="inlineStr">
        <is>
          <t>grouoeau</t>
        </is>
      </c>
      <c r="B90192" t="n">
        <v>1</v>
      </c>
    </row>
    <row r="90193">
      <c r="A90193" t="inlineStr">
        <is>
          <t>344790805</t>
        </is>
      </c>
      <c r="B90193" t="n">
        <v>1</v>
      </c>
    </row>
    <row r="90194">
      <c r="A90194" t="inlineStr">
        <is>
          <t>beimory</t>
        </is>
      </c>
      <c r="B90194" t="n">
        <v>1</v>
      </c>
    </row>
    <row r="90195">
      <c r="A90195" t="inlineStr">
        <is>
          <t>lindre147</t>
        </is>
      </c>
      <c r="B90195" t="n">
        <v>1</v>
      </c>
    </row>
    <row r="90196">
      <c r="A90196" t="inlineStr">
        <is>
          <t>aimejaya</t>
        </is>
      </c>
      <c r="B90196" t="n">
        <v>1</v>
      </c>
    </row>
    <row r="90197">
      <c r="A90197" t="inlineStr">
        <is>
          <t>irianum</t>
        </is>
      </c>
      <c r="B90197" t="n">
        <v>2</v>
      </c>
    </row>
    <row r="90198">
      <c r="A90198" t="inlineStr">
        <is>
          <t>hanzetsu</t>
        </is>
      </c>
      <c r="B90198" t="n">
        <v>1</v>
      </c>
    </row>
    <row r="90199">
      <c r="A90199" t="inlineStr">
        <is>
          <t>nungo</t>
        </is>
      </c>
      <c r="B90199" t="n">
        <v>1</v>
      </c>
    </row>
    <row r="90200">
      <c r="A90200" t="inlineStr">
        <is>
          <t>teihou</t>
        </is>
      </c>
      <c r="B90200" t="n">
        <v>1</v>
      </c>
    </row>
    <row r="90201">
      <c r="A90201" t="inlineStr">
        <is>
          <t>hatsake</t>
        </is>
      </c>
      <c r="B90201" t="n">
        <v>1</v>
      </c>
    </row>
    <row r="90202">
      <c r="A90202" t="inlineStr">
        <is>
          <t>urame</t>
        </is>
      </c>
      <c r="B90202" t="n">
        <v>1</v>
      </c>
    </row>
    <row r="90203">
      <c r="A90203" t="inlineStr">
        <is>
          <t>eiyuyas</t>
        </is>
      </c>
      <c r="B90203" t="n">
        <v>1</v>
      </c>
    </row>
    <row r="90204">
      <c r="A90204" t="inlineStr">
        <is>
          <t>yeeru</t>
        </is>
      </c>
      <c r="B90204" t="n">
        <v>1</v>
      </c>
    </row>
    <row r="90205">
      <c r="A90205" t="inlineStr">
        <is>
          <t>v1uju6m6skm4</t>
        </is>
      </c>
      <c r="B90205" t="n">
        <v>1</v>
      </c>
    </row>
    <row r="90206">
      <c r="A90206" t="inlineStr">
        <is>
          <t>portcullain</t>
        </is>
      </c>
      <c r="B90206" t="n">
        <v>1</v>
      </c>
    </row>
    <row r="90207">
      <c r="A90207" t="inlineStr">
        <is>
          <t>vattaku</t>
        </is>
      </c>
      <c r="B90207" t="n">
        <v>1</v>
      </c>
    </row>
    <row r="90208">
      <c r="A90208" t="inlineStr">
        <is>
          <t>frenta</t>
        </is>
      </c>
      <c r="B90208" t="n">
        <v>3</v>
      </c>
    </row>
    <row r="90209">
      <c r="A90209" t="inlineStr">
        <is>
          <t>asols</t>
        </is>
      </c>
      <c r="B90209" t="n">
        <v>1</v>
      </c>
    </row>
    <row r="90210">
      <c r="A90210" t="inlineStr">
        <is>
          <t>kaides</t>
        </is>
      </c>
      <c r="B90210" t="n">
        <v>1</v>
      </c>
    </row>
    <row r="90211">
      <c r="A90211" t="inlineStr">
        <is>
          <t>sublimeite</t>
        </is>
      </c>
      <c r="B90211" t="n">
        <v>1</v>
      </c>
    </row>
    <row r="90212">
      <c r="A90212" t="inlineStr">
        <is>
          <t>anoyone</t>
        </is>
      </c>
      <c r="B90212" t="n">
        <v>1</v>
      </c>
    </row>
    <row r="90213">
      <c r="A90213" t="inlineStr">
        <is>
          <t>woodsswap</t>
        </is>
      </c>
      <c r="B90213" t="n">
        <v>1</v>
      </c>
    </row>
    <row r="90214">
      <c r="A90214" t="inlineStr">
        <is>
          <t>yoruhei</t>
        </is>
      </c>
      <c r="B90214" t="n">
        <v>1</v>
      </c>
    </row>
    <row r="90215">
      <c r="A90215" t="inlineStr">
        <is>
          <t>wantm</t>
        </is>
      </c>
      <c r="B90215" t="n">
        <v>1</v>
      </c>
    </row>
    <row r="90216">
      <c r="A90216" t="inlineStr">
        <is>
          <t>kiま氣</t>
        </is>
      </c>
      <c r="B90216" t="n">
        <v>1</v>
      </c>
    </row>
    <row r="90217">
      <c r="A90217" t="inlineStr">
        <is>
          <t>massey45</t>
        </is>
      </c>
      <c r="B90217" t="n">
        <v>1</v>
      </c>
    </row>
    <row r="90218">
      <c r="A90218" t="inlineStr">
        <is>
          <t>sugitari</t>
        </is>
      </c>
      <c r="B90218" t="n">
        <v>1</v>
      </c>
    </row>
    <row r="90219">
      <c r="A90219" t="inlineStr">
        <is>
          <t>jiam�</t>
        </is>
      </c>
      <c r="B90219" t="n">
        <v>1</v>
      </c>
    </row>
    <row r="90220">
      <c r="A90220" t="inlineStr">
        <is>
          <t>sujuya</t>
        </is>
      </c>
      <c r="B90220" t="n">
        <v>1</v>
      </c>
    </row>
    <row r="90221">
      <c r="A90221" t="inlineStr">
        <is>
          <t>waon</t>
        </is>
      </c>
      <c r="B90221" t="n">
        <v>1</v>
      </c>
    </row>
    <row r="90222">
      <c r="A90222" t="inlineStr">
        <is>
          <t>kanyaku</t>
        </is>
      </c>
      <c r="B90222" t="n">
        <v>1</v>
      </c>
    </row>
    <row r="90223">
      <c r="A90223" t="inlineStr">
        <is>
          <t>hohohairsome</t>
        </is>
      </c>
      <c r="B90223" t="n">
        <v>1</v>
      </c>
    </row>
    <row r="90224">
      <c r="A90224" t="inlineStr">
        <is>
          <t>gyating</t>
        </is>
      </c>
      <c r="B90224" t="n">
        <v>1</v>
      </c>
    </row>
    <row r="90225">
      <c r="A90225" t="inlineStr">
        <is>
          <t>empois4eya</t>
        </is>
      </c>
      <c r="B90225" t="n">
        <v>1</v>
      </c>
    </row>
    <row r="90226">
      <c r="A90226" t="inlineStr">
        <is>
          <t>kawasawa</t>
        </is>
      </c>
      <c r="B90226" t="n">
        <v>1</v>
      </c>
    </row>
    <row r="90227">
      <c r="A90227" t="inlineStr">
        <is>
          <t>hatsume</t>
        </is>
      </c>
      <c r="B90227" t="n">
        <v>3</v>
      </c>
    </row>
    <row r="90228">
      <c r="A90228" t="inlineStr">
        <is>
          <t>pierbara</t>
        </is>
      </c>
      <c r="B90228" t="n">
        <v>2</v>
      </c>
    </row>
    <row r="90229">
      <c r="A90229" t="inlineStr">
        <is>
          <t>aftereetlers</t>
        </is>
      </c>
      <c r="B90229" t="n">
        <v>1</v>
      </c>
    </row>
    <row r="90230">
      <c r="A90230" t="inlineStr">
        <is>
          <t>aqpl</t>
        </is>
      </c>
      <c r="B90230" t="n">
        <v>1</v>
      </c>
    </row>
    <row r="90231">
      <c r="A90231" t="inlineStr">
        <is>
          <t>rostler</t>
        </is>
      </c>
      <c r="B90231" t="n">
        <v>1</v>
      </c>
    </row>
    <row r="90232">
      <c r="A90232" t="inlineStr">
        <is>
          <t>ofchanging</t>
        </is>
      </c>
      <c r="B90232" t="n">
        <v>1</v>
      </c>
    </row>
    <row r="90233">
      <c r="A90233" t="inlineStr">
        <is>
          <t>xxmx</t>
        </is>
      </c>
      <c r="B90233" t="n">
        <v>1</v>
      </c>
    </row>
    <row r="90234">
      <c r="A90234" t="inlineStr">
        <is>
          <t>2032013</t>
        </is>
      </c>
      <c r="B90234" t="n">
        <v>1</v>
      </c>
    </row>
    <row r="90235">
      <c r="A90235" t="inlineStr">
        <is>
          <t>chipgamtek</t>
        </is>
      </c>
      <c r="B90235" t="n">
        <v>1</v>
      </c>
    </row>
    <row r="90236">
      <c r="A90236" t="inlineStr">
        <is>
          <t>lbach</t>
        </is>
      </c>
      <c r="B90236" t="n">
        <v>1</v>
      </c>
    </row>
    <row r="90237">
      <c r="A90237" t="inlineStr">
        <is>
          <t>jackjust</t>
        </is>
      </c>
      <c r="B90237" t="n">
        <v>1</v>
      </c>
    </row>
    <row r="90238">
      <c r="A90238" t="inlineStr">
        <is>
          <t>edicators</t>
        </is>
      </c>
      <c r="B90238" t="n">
        <v>1</v>
      </c>
    </row>
    <row r="90239">
      <c r="A90239" t="inlineStr">
        <is>
          <t>dirtyscale</t>
        </is>
      </c>
      <c r="B90239" t="n">
        <v>1</v>
      </c>
    </row>
    <row r="90240">
      <c r="A90240" t="inlineStr">
        <is>
          <t>juners</t>
        </is>
      </c>
      <c r="B90240" t="n">
        <v>1</v>
      </c>
    </row>
    <row r="90241">
      <c r="A90241" t="inlineStr">
        <is>
          <t>pinelength</t>
        </is>
      </c>
      <c r="B90241" t="n">
        <v>1</v>
      </c>
    </row>
    <row r="90242">
      <c r="A90242" t="inlineStr">
        <is>
          <t>v6000</t>
        </is>
      </c>
      <c r="B90242" t="n">
        <v>1</v>
      </c>
    </row>
    <row r="90243">
      <c r="A90243" t="inlineStr">
        <is>
          <t>interjurda</t>
        </is>
      </c>
      <c r="B90243" t="n">
        <v>1</v>
      </c>
    </row>
    <row r="90244">
      <c r="A90244" t="inlineStr">
        <is>
          <t>gregj</t>
        </is>
      </c>
      <c r="B90244" t="n">
        <v>1</v>
      </c>
    </row>
    <row r="90245">
      <c r="A90245" t="inlineStr">
        <is>
          <t>濯持砲緑発</t>
        </is>
      </c>
      <c r="B90245" t="n">
        <v>1</v>
      </c>
    </row>
    <row r="90246">
      <c r="A90246" t="inlineStr">
        <is>
          <t>イィウドピア</t>
        </is>
      </c>
      <c r="B90246" t="n">
        <v>1</v>
      </c>
    </row>
    <row r="90247">
      <c r="A90247" t="inlineStr">
        <is>
          <t>xiaoxue</t>
        </is>
      </c>
      <c r="B90247" t="n">
        <v>1</v>
      </c>
    </row>
    <row r="90248">
      <c r="A90248" t="inlineStr">
        <is>
          <t>iwakute</t>
        </is>
      </c>
      <c r="B90248" t="n">
        <v>1</v>
      </c>
    </row>
    <row r="90249">
      <c r="A90249" t="inlineStr">
        <is>
          <t>サリコング</t>
        </is>
      </c>
      <c r="B90249" t="n">
        <v>1</v>
      </c>
    </row>
    <row r="90250">
      <c r="A90250" t="inlineStr">
        <is>
          <t>50\40</t>
        </is>
      </c>
      <c r="B90250" t="n">
        <v>1</v>
      </c>
    </row>
    <row r="90251">
      <c r="A90251" t="inlineStr">
        <is>
          <t>misplanes</t>
        </is>
      </c>
      <c r="B90251" t="n">
        <v>1</v>
      </c>
    </row>
    <row r="90252">
      <c r="A90252" t="inlineStr">
        <is>
          <t>tempsticks</t>
        </is>
      </c>
      <c r="B90252" t="n">
        <v>1</v>
      </c>
    </row>
    <row r="90253">
      <c r="A90253" t="inlineStr">
        <is>
          <t>mixolyminata</t>
        </is>
      </c>
      <c r="B90253" t="n">
        <v>1</v>
      </c>
    </row>
    <row r="90254">
      <c r="A90254" t="inlineStr">
        <is>
          <t>עליפה</t>
        </is>
      </c>
      <c r="B90254" t="n">
        <v>1</v>
      </c>
    </row>
    <row r="90255">
      <c r="A90255" t="inlineStr">
        <is>
          <t>זניום</t>
        </is>
      </c>
      <c r="B90255" t="n">
        <v>1</v>
      </c>
    </row>
    <row r="90256">
      <c r="A90256" t="inlineStr">
        <is>
          <t>查興ケット8友団ティー</t>
        </is>
      </c>
      <c r="B90256" t="n">
        <v>1</v>
      </c>
    </row>
    <row r="90257">
      <c r="A90257" t="inlineStr">
        <is>
          <t>kirihachi</t>
        </is>
      </c>
      <c r="B90257" t="n">
        <v>1</v>
      </c>
    </row>
    <row r="90258">
      <c r="A90258" t="inlineStr">
        <is>
          <t>のれぐよ【午物・セガン】</t>
        </is>
      </c>
      <c r="B90258" t="n">
        <v>1</v>
      </c>
    </row>
    <row r="90259">
      <c r="A90259" t="inlineStr">
        <is>
          <t>korugaku21</t>
        </is>
      </c>
      <c r="B90259" t="n">
        <v>1</v>
      </c>
    </row>
    <row r="90260">
      <c r="A90260" t="inlineStr">
        <is>
          <t>נחלוומ</t>
        </is>
      </c>
      <c r="B90260" t="n">
        <v>1</v>
      </c>
    </row>
    <row r="90261">
      <c r="A90261" t="inlineStr">
        <is>
          <t>サかっ出す非さい</t>
        </is>
      </c>
      <c r="B90261" t="n">
        <v>1</v>
      </c>
    </row>
    <row r="90262">
      <c r="A90262" t="inlineStr">
        <is>
          <t>koih</t>
        </is>
      </c>
      <c r="B90262" t="n">
        <v>2</v>
      </c>
    </row>
    <row r="90263">
      <c r="A90263" t="inlineStr">
        <is>
          <t>時間の金隊』チール</t>
        </is>
      </c>
      <c r="B90263" t="n">
        <v>1</v>
      </c>
    </row>
    <row r="90264">
      <c r="A90264" t="inlineStr">
        <is>
          <t>やややや</t>
        </is>
      </c>
      <c r="B90264" t="n">
        <v>1</v>
      </c>
    </row>
    <row r="90265">
      <c r="A90265" t="inlineStr">
        <is>
          <t>ラスト無隊ャックん</t>
        </is>
      </c>
      <c r="B90265" t="n">
        <v>1</v>
      </c>
    </row>
    <row r="90266">
      <c r="A90266" t="inlineStr">
        <is>
          <t>מקפדו</t>
        </is>
      </c>
      <c r="B90266" t="n">
        <v>1</v>
      </c>
    </row>
    <row r="90267">
      <c r="A90267" t="inlineStr">
        <is>
          <t>תםקריות</t>
        </is>
      </c>
      <c r="B90267" t="n">
        <v>1</v>
      </c>
    </row>
    <row r="90268">
      <c r="A90268" t="inlineStr">
        <is>
          <t>「幞らこの忍世】tardom</t>
        </is>
      </c>
      <c r="B90268" t="n">
        <v>1</v>
      </c>
    </row>
    <row r="90269">
      <c r="A90269" t="inlineStr">
        <is>
          <t>出רתלום</t>
        </is>
      </c>
      <c r="B90269" t="n">
        <v>1</v>
      </c>
    </row>
    <row r="90270">
      <c r="A90270" t="inlineStr">
        <is>
          <t>anyhits</t>
        </is>
      </c>
      <c r="B90270" t="n">
        <v>1</v>
      </c>
    </row>
    <row r="90271">
      <c r="A90271" t="inlineStr">
        <is>
          <t>earthshroom</t>
        </is>
      </c>
      <c r="B90271" t="n">
        <v>1</v>
      </c>
    </row>
    <row r="90272">
      <c r="A90272" t="inlineStr">
        <is>
          <t>benlist</t>
        </is>
      </c>
      <c r="B90272" t="n">
        <v>1</v>
      </c>
    </row>
    <row r="90273">
      <c r="A90273" t="inlineStr">
        <is>
          <t>236c</t>
        </is>
      </c>
      <c r="B90273" t="n">
        <v>2</v>
      </c>
    </row>
    <row r="90274">
      <c r="A90274" t="inlineStr">
        <is>
          <t>batterytyinglu</t>
        </is>
      </c>
      <c r="B90274" t="n">
        <v>1</v>
      </c>
    </row>
    <row r="90275">
      <c r="A90275" t="inlineStr">
        <is>
          <t>ec0231q</t>
        </is>
      </c>
      <c r="B90275" t="n">
        <v>1</v>
      </c>
    </row>
    <row r="90276">
      <c r="A90276" t="inlineStr">
        <is>
          <t>375hm</t>
        </is>
      </c>
      <c r="B90276" t="n">
        <v>1</v>
      </c>
    </row>
    <row r="90277">
      <c r="A90277" t="inlineStr">
        <is>
          <t>dacmi2</t>
        </is>
      </c>
      <c r="B90277" t="n">
        <v>1</v>
      </c>
    </row>
    <row r="90278">
      <c r="A90278" t="inlineStr">
        <is>
          <t>brightness0</t>
        </is>
      </c>
      <c r="B90278" t="n">
        <v>1</v>
      </c>
    </row>
    <row r="90279">
      <c r="A90279" t="inlineStr">
        <is>
          <t>smartwatchs</t>
        </is>
      </c>
      <c r="B90279" t="n">
        <v>11</v>
      </c>
    </row>
    <row r="90280">
      <c r="A90280" t="inlineStr">
        <is>
          <t>ec9000q</t>
        </is>
      </c>
      <c r="B90280" t="n">
        <v>1</v>
      </c>
    </row>
    <row r="90281">
      <c r="A90281" t="inlineStr">
        <is>
          <t>010007</t>
        </is>
      </c>
      <c r="B90281" t="n">
        <v>1</v>
      </c>
    </row>
    <row r="90282">
      <c r="A90282" t="inlineStr">
        <is>
          <t>herind</t>
        </is>
      </c>
      <c r="B90282" t="n">
        <v>1</v>
      </c>
    </row>
    <row r="90283">
      <c r="A90283" t="inlineStr">
        <is>
          <t>gaunate</t>
        </is>
      </c>
      <c r="B90283" t="n">
        <v>1</v>
      </c>
    </row>
    <row r="90284">
      <c r="A90284" t="inlineStr">
        <is>
          <t>النزول</t>
        </is>
      </c>
      <c r="B90284" t="n">
        <v>1</v>
      </c>
    </row>
    <row r="90285">
      <c r="A90285" t="inlineStr">
        <is>
          <t>syvtits</t>
        </is>
      </c>
      <c r="B90285" t="n">
        <v>1</v>
      </c>
    </row>
    <row r="90286">
      <c r="A90286" t="inlineStr">
        <is>
          <t>sjahn</t>
        </is>
      </c>
      <c r="B90286" t="n">
        <v>1</v>
      </c>
    </row>
    <row r="90287">
      <c r="A90287" t="inlineStr">
        <is>
          <t>speedswapcuffes</t>
        </is>
      </c>
      <c r="B90287" t="n">
        <v>1</v>
      </c>
    </row>
    <row r="90288">
      <c r="A90288" t="inlineStr">
        <is>
          <t>الرعل</t>
        </is>
      </c>
      <c r="B90288" t="n">
        <v>1</v>
      </c>
    </row>
    <row r="90289">
      <c r="A90289" t="inlineStr">
        <is>
          <t>وفي</t>
        </is>
      </c>
      <c r="B90289" t="n">
        <v>1</v>
      </c>
    </row>
    <row r="90290">
      <c r="A90290" t="inlineStr">
        <is>
          <t>micborgm</t>
        </is>
      </c>
      <c r="B90290" t="n">
        <v>1</v>
      </c>
    </row>
    <row r="90291">
      <c r="A90291" t="inlineStr">
        <is>
          <t>s_sumo</t>
        </is>
      </c>
      <c r="B90291" t="n">
        <v>1</v>
      </c>
    </row>
    <row r="90292">
      <c r="A90292" t="inlineStr">
        <is>
          <t>spple</t>
        </is>
      </c>
      <c r="B90292" t="n">
        <v>1</v>
      </c>
    </row>
    <row r="90293">
      <c r="A90293" t="inlineStr">
        <is>
          <t>s_pragma</t>
        </is>
      </c>
      <c r="B90293" t="n">
        <v>1</v>
      </c>
    </row>
    <row r="90294">
      <c r="A90294" t="inlineStr">
        <is>
          <t>s_chances</t>
        </is>
      </c>
      <c r="B90294" t="n">
        <v>1</v>
      </c>
    </row>
    <row r="90295">
      <c r="A90295" t="inlineStr">
        <is>
          <t>postsyn</t>
        </is>
      </c>
      <c r="B90295" t="n">
        <v>1</v>
      </c>
    </row>
    <row r="90296">
      <c r="A90296" t="inlineStr">
        <is>
          <t>engenmeeg</t>
        </is>
      </c>
      <c r="B90296" t="n">
        <v>1</v>
      </c>
    </row>
    <row r="90297">
      <c r="A90297" t="inlineStr">
        <is>
          <t>مريس</t>
        </is>
      </c>
      <c r="B90297" t="n">
        <v>1</v>
      </c>
    </row>
    <row r="90298">
      <c r="A90298" t="inlineStr">
        <is>
          <t>underglots</t>
        </is>
      </c>
      <c r="B90298" t="n">
        <v>1</v>
      </c>
    </row>
    <row r="90299">
      <c r="A90299" t="inlineStr">
        <is>
          <t>ufu3</t>
        </is>
      </c>
      <c r="B90299" t="n">
        <v>1</v>
      </c>
    </row>
    <row r="90300">
      <c r="A90300" t="inlineStr">
        <is>
          <t>tskstudios</t>
        </is>
      </c>
      <c r="B90300" t="n">
        <v>1</v>
      </c>
    </row>
    <row r="90301">
      <c r="A90301" t="inlineStr">
        <is>
          <t>passthroughimeter</t>
        </is>
      </c>
      <c r="B90301" t="n">
        <v>1</v>
      </c>
    </row>
    <row r="90302">
      <c r="A90302" t="inlineStr">
        <is>
          <t>كقير</t>
        </is>
      </c>
      <c r="B90302" t="n">
        <v>1</v>
      </c>
    </row>
    <row r="90303">
      <c r="A90303" t="inlineStr">
        <is>
          <t>ومن</t>
        </is>
      </c>
      <c r="B90303" t="n">
        <v>1</v>
      </c>
    </row>
    <row r="90304">
      <c r="A90304" t="inlineStr">
        <is>
          <t>للقاع</t>
        </is>
      </c>
      <c r="B90304" t="n">
        <v>1</v>
      </c>
    </row>
    <row r="90305">
      <c r="A90305" t="inlineStr">
        <is>
          <t>blization</t>
        </is>
      </c>
      <c r="B90305" t="n">
        <v>1</v>
      </c>
    </row>
    <row r="90306">
      <c r="A90306" t="inlineStr">
        <is>
          <t>ر�واق‎</t>
        </is>
      </c>
      <c r="B90306" t="n">
        <v>1</v>
      </c>
    </row>
    <row r="90307">
      <c r="A90307" t="inlineStr">
        <is>
          <t>ـن</t>
        </is>
      </c>
      <c r="B90307" t="n">
        <v>1</v>
      </c>
    </row>
    <row r="90308">
      <c r="A90308" t="inlineStr">
        <is>
          <t>sugfilter</t>
        </is>
      </c>
      <c r="B90308" t="n">
        <v>1</v>
      </c>
    </row>
    <row r="90309">
      <c r="A90309" t="inlineStr">
        <is>
          <t>mezalightsilk</t>
        </is>
      </c>
      <c r="B90309" t="n">
        <v>1</v>
      </c>
    </row>
    <row r="90310">
      <c r="A90310" t="inlineStr">
        <is>
          <t>___noarrangements</t>
        </is>
      </c>
      <c r="B90310" t="n">
        <v>1</v>
      </c>
    </row>
    <row r="90311">
      <c r="A90311" t="inlineStr">
        <is>
          <t>ninedko</t>
        </is>
      </c>
      <c r="B90311" t="n">
        <v>1</v>
      </c>
    </row>
    <row r="90312">
      <c r="A90312" t="inlineStr">
        <is>
          <t>inikata</t>
        </is>
      </c>
      <c r="B90312" t="n">
        <v>1</v>
      </c>
    </row>
    <row r="90313">
      <c r="A90313" t="inlineStr">
        <is>
          <t>بالحمد</t>
        </is>
      </c>
      <c r="B90313" t="n">
        <v>1</v>
      </c>
    </row>
    <row r="90314">
      <c r="A90314" t="inlineStr">
        <is>
          <t>الملامان</t>
        </is>
      </c>
      <c r="B90314" t="n">
        <v>1</v>
      </c>
    </row>
    <row r="90315">
      <c r="A90315" t="inlineStr">
        <is>
          <t>خلوفش</t>
        </is>
      </c>
      <c r="B90315" t="n">
        <v>1</v>
      </c>
    </row>
    <row r="90316">
      <c r="A90316" t="inlineStr">
        <is>
          <t>skøt</t>
        </is>
      </c>
      <c r="B90316" t="n">
        <v>1</v>
      </c>
    </row>
    <row r="90317">
      <c r="A90317" t="inlineStr">
        <is>
          <t>يبج</t>
        </is>
      </c>
      <c r="B90317" t="n">
        <v>1</v>
      </c>
    </row>
    <row r="90318">
      <c r="A90318" t="inlineStr">
        <is>
          <t>s_filter</t>
        </is>
      </c>
      <c r="B90318" t="n">
        <v>1</v>
      </c>
    </row>
    <row r="90319">
      <c r="A90319" t="inlineStr">
        <is>
          <t>ورأقةه</t>
        </is>
      </c>
      <c r="B90319" t="n">
        <v>1</v>
      </c>
    </row>
    <row r="90320">
      <c r="A90320" t="inlineStr">
        <is>
          <t>saroc</t>
        </is>
      </c>
      <c r="B90320" t="n">
        <v>1</v>
      </c>
    </row>
    <row r="90321">
      <c r="A90321" t="inlineStr">
        <is>
          <t>iam420</t>
        </is>
      </c>
      <c r="B90321" t="n">
        <v>1</v>
      </c>
    </row>
    <row r="90322">
      <c r="A90322" t="inlineStr">
        <is>
          <t>أرسبة</t>
        </is>
      </c>
      <c r="B90322" t="n">
        <v>1</v>
      </c>
    </row>
    <row r="90323">
      <c r="A90323" t="inlineStr">
        <is>
          <t>aldo__enسبينزۆ</t>
        </is>
      </c>
      <c r="B90323" t="n">
        <v>1</v>
      </c>
    </row>
    <row r="90324">
      <c r="A90324" t="inlineStr">
        <is>
          <t>ragitypralom</t>
        </is>
      </c>
      <c r="B90324" t="n">
        <v>1</v>
      </c>
    </row>
    <row r="90325">
      <c r="A90325" t="inlineStr">
        <is>
          <t>fuhma</t>
        </is>
      </c>
      <c r="B90325" t="n">
        <v>1</v>
      </c>
    </row>
    <row r="90326">
      <c r="A90326" t="inlineStr">
        <is>
          <t>momkatsu</t>
        </is>
      </c>
      <c r="B90326" t="n">
        <v>1</v>
      </c>
    </row>
    <row r="90327">
      <c r="A90327" t="inlineStr">
        <is>
          <t>9mac</t>
        </is>
      </c>
      <c r="B90327" t="n">
        <v>1</v>
      </c>
    </row>
    <row r="90328">
      <c r="A90328" t="inlineStr">
        <is>
          <t>artcommun</t>
        </is>
      </c>
      <c r="B90328" t="n">
        <v>1</v>
      </c>
    </row>
    <row r="90329">
      <c r="A90329" t="inlineStr">
        <is>
          <t>ssweat</t>
        </is>
      </c>
      <c r="B90329" t="n">
        <v>1</v>
      </c>
    </row>
    <row r="90330">
      <c r="A90330" t="inlineStr">
        <is>
          <t>factorzes</t>
        </is>
      </c>
      <c r="B90330" t="n">
        <v>1</v>
      </c>
    </row>
    <row r="90331">
      <c r="A90331" t="inlineStr">
        <is>
          <t>lb390ryan</t>
        </is>
      </c>
      <c r="B90331" t="n">
        <v>1</v>
      </c>
    </row>
    <row r="90332">
      <c r="A90332" t="inlineStr">
        <is>
          <t>normwise</t>
        </is>
      </c>
      <c r="B90332" t="n">
        <v>1</v>
      </c>
    </row>
    <row r="90333">
      <c r="A90333" t="inlineStr">
        <is>
          <t>syvtit</t>
        </is>
      </c>
      <c r="B90333" t="n">
        <v>1</v>
      </c>
    </row>
    <row r="90334">
      <c r="A90334" t="inlineStr">
        <is>
          <t>beckerzs</t>
        </is>
      </c>
      <c r="B90334" t="n">
        <v>1</v>
      </c>
    </row>
    <row r="90335">
      <c r="A90335" t="inlineStr">
        <is>
          <t>رإْق</t>
        </is>
      </c>
      <c r="B90335" t="n">
        <v>1</v>
      </c>
    </row>
    <row r="90336">
      <c r="A90336" t="inlineStr">
        <is>
          <t>s_ca</t>
        </is>
      </c>
      <c r="B90336" t="n">
        <v>1</v>
      </c>
    </row>
    <row r="90337">
      <c r="A90337" t="inlineStr">
        <is>
          <t>allshoptruesong</t>
        </is>
      </c>
      <c r="B90337" t="n">
        <v>1</v>
      </c>
    </row>
    <row r="90338">
      <c r="A90338" t="inlineStr">
        <is>
          <t>carbum</t>
        </is>
      </c>
      <c r="B90338" t="n">
        <v>1</v>
      </c>
    </row>
    <row r="90339">
      <c r="A90339" t="inlineStr">
        <is>
          <t>متعля</t>
        </is>
      </c>
      <c r="B90339" t="n">
        <v>1</v>
      </c>
    </row>
    <row r="90340">
      <c r="A90340" t="inlineStr">
        <is>
          <t>القروبة</t>
        </is>
      </c>
      <c r="B90340" t="n">
        <v>1</v>
      </c>
    </row>
    <row r="90341">
      <c r="A90341" t="inlineStr">
        <is>
          <t>___prizr</t>
        </is>
      </c>
      <c r="B90341" t="n">
        <v>1</v>
      </c>
    </row>
    <row r="90342">
      <c r="A90342" t="inlineStr">
        <is>
          <t>ومشحيد</t>
        </is>
      </c>
      <c r="B90342" t="n">
        <v>1</v>
      </c>
    </row>
    <row r="90343">
      <c r="A90343" t="inlineStr">
        <is>
          <t>ovirntivity</t>
        </is>
      </c>
      <c r="B90343" t="n">
        <v>1</v>
      </c>
    </row>
    <row r="90344">
      <c r="A90344" t="inlineStr">
        <is>
          <t>s_op</t>
        </is>
      </c>
      <c r="B90344" t="n">
        <v>1</v>
      </c>
    </row>
    <row r="90345">
      <c r="A90345" t="inlineStr">
        <is>
          <t>£lenovo</t>
        </is>
      </c>
      <c r="B90345" t="n">
        <v>1</v>
      </c>
    </row>
    <row r="90346">
      <c r="A90346" t="inlineStr">
        <is>
          <t>الإسام</t>
        </is>
      </c>
      <c r="B90346" t="n">
        <v>1</v>
      </c>
    </row>
    <row r="90347">
      <c r="A90347" t="inlineStr">
        <is>
          <t>vernethe</t>
        </is>
      </c>
      <c r="B90347" t="n">
        <v>1</v>
      </c>
    </row>
    <row r="90348">
      <c r="A90348" t="inlineStr">
        <is>
          <t>ناش</t>
        </is>
      </c>
      <c r="B90348" t="n">
        <v>1</v>
      </c>
    </row>
    <row r="90349">
      <c r="A90349" t="inlineStr">
        <is>
          <t>minimigrums</t>
        </is>
      </c>
      <c r="B90349" t="n">
        <v>1</v>
      </c>
    </row>
    <row r="90350">
      <c r="A90350" t="inlineStr">
        <is>
          <t>bozbo</t>
        </is>
      </c>
      <c r="B90350" t="n">
        <v>1</v>
      </c>
    </row>
    <row r="90351">
      <c r="A90351" t="inlineStr">
        <is>
          <t>tityukensªbut</t>
        </is>
      </c>
      <c r="B90351" t="n">
        <v>1</v>
      </c>
    </row>
    <row r="90352">
      <c r="A90352" t="inlineStr">
        <is>
          <t>botterengogash</t>
        </is>
      </c>
      <c r="B90352" t="n">
        <v>1</v>
      </c>
    </row>
    <row r="90353">
      <c r="A90353" t="inlineStr">
        <is>
          <t>hrolian</t>
        </is>
      </c>
      <c r="B90353" t="n">
        <v>1</v>
      </c>
    </row>
    <row r="90354">
      <c r="A90354" t="inlineStr">
        <is>
          <t>arischezen</t>
        </is>
      </c>
      <c r="B90354" t="n">
        <v>1</v>
      </c>
    </row>
    <row r="90355">
      <c r="A90355" t="inlineStr">
        <is>
          <t>atmington</t>
        </is>
      </c>
      <c r="B90355" t="n">
        <v>1</v>
      </c>
    </row>
    <row r="90356">
      <c r="A90356" t="inlineStr">
        <is>
          <t>atwell103</t>
        </is>
      </c>
      <c r="B90356" t="n">
        <v>1</v>
      </c>
    </row>
    <row r="90357">
      <c r="A90357" t="inlineStr">
        <is>
          <t>louealing</t>
        </is>
      </c>
      <c r="B90357" t="n">
        <v>1</v>
      </c>
    </row>
    <row r="90358">
      <c r="A90358" t="inlineStr">
        <is>
          <t>bofoolery</t>
        </is>
      </c>
      <c r="B90358" t="n">
        <v>1</v>
      </c>
    </row>
    <row r="90359">
      <c r="A90359" t="inlineStr">
        <is>
          <t>battlerubs</t>
        </is>
      </c>
      <c r="B90359" t="n">
        <v>1</v>
      </c>
    </row>
    <row r="90360">
      <c r="A90360" t="inlineStr">
        <is>
          <t>inelegibility</t>
        </is>
      </c>
      <c r="B90360" t="n">
        <v>1</v>
      </c>
    </row>
    <row r="90361">
      <c r="A90361" t="inlineStr">
        <is>
          <t>suppressotropic</t>
        </is>
      </c>
      <c r="B90361" t="n">
        <v>1</v>
      </c>
    </row>
    <row r="90362">
      <c r="A90362" t="inlineStr">
        <is>
          <t>weblogpost</t>
        </is>
      </c>
      <c r="B90362" t="n">
        <v>1</v>
      </c>
    </row>
    <row r="90363">
      <c r="A90363" t="inlineStr">
        <is>
          <t>wellescares</t>
        </is>
      </c>
      <c r="B90363" t="n">
        <v>1</v>
      </c>
    </row>
    <row r="90364">
      <c r="A90364" t="inlineStr">
        <is>
          <t>cookval</t>
        </is>
      </c>
      <c r="B90364" t="n">
        <v>1</v>
      </c>
    </row>
    <row r="90365">
      <c r="A90365" t="inlineStr">
        <is>
          <t>boostation</t>
        </is>
      </c>
      <c r="B90365" t="n">
        <v>2</v>
      </c>
    </row>
    <row r="90366">
      <c r="A90366" t="inlineStr">
        <is>
          <t>gthttpioponlive</t>
        </is>
      </c>
      <c r="B90366" t="n">
        <v>1</v>
      </c>
    </row>
    <row r="90367">
      <c r="A90367" t="inlineStr">
        <is>
          <t>tvfallescapewp</t>
        </is>
      </c>
      <c r="B90367" t="n">
        <v>1</v>
      </c>
    </row>
    <row r="90368">
      <c r="A90368" t="inlineStr">
        <is>
          <t>shipless</t>
        </is>
      </c>
      <c r="B90368" t="n">
        <v>1</v>
      </c>
    </row>
    <row r="90369">
      <c r="A90369" t="inlineStr">
        <is>
          <t>1035rs</t>
        </is>
      </c>
      <c r="B90369" t="n">
        <v>1</v>
      </c>
    </row>
    <row r="90370">
      <c r="A90370" t="inlineStr">
        <is>
          <t>gyropegation</t>
        </is>
      </c>
      <c r="B90370" t="n">
        <v>1</v>
      </c>
    </row>
    <row r="90371">
      <c r="A90371" t="inlineStr">
        <is>
          <t>pteams</t>
        </is>
      </c>
      <c r="B90371" t="n">
        <v>1</v>
      </c>
    </row>
    <row r="90372">
      <c r="A90372" t="inlineStr">
        <is>
          <t>triprene</t>
        </is>
      </c>
      <c r="B90372" t="n">
        <v>1</v>
      </c>
    </row>
    <row r="90373">
      <c r="A90373" t="inlineStr">
        <is>
          <t>amiguerra</t>
        </is>
      </c>
      <c r="B90373" t="n">
        <v>1</v>
      </c>
    </row>
    <row r="90374">
      <c r="A90374" t="inlineStr">
        <is>
          <t>contentplugins2filesbuf06060</t>
        </is>
      </c>
      <c r="B90374" t="n">
        <v>1</v>
      </c>
    </row>
    <row r="90375">
      <c r="A90375" t="inlineStr">
        <is>
          <t>optionhighlander</t>
        </is>
      </c>
      <c r="B90375" t="n">
        <v>1</v>
      </c>
    </row>
    <row r="90376">
      <c r="A90376" t="inlineStr">
        <is>
          <t>782nota_nicky</t>
        </is>
      </c>
      <c r="B90376" t="n">
        <v>1</v>
      </c>
    </row>
    <row r="90377">
      <c r="A90377" t="inlineStr">
        <is>
          <t>braec</t>
        </is>
      </c>
      <c r="B90377" t="n">
        <v>1</v>
      </c>
    </row>
    <row r="90378">
      <c r="A90378" t="inlineStr">
        <is>
          <t>cochfield</t>
        </is>
      </c>
      <c r="B90378" t="n">
        <v>1</v>
      </c>
    </row>
    <row r="90379">
      <c r="A90379" t="inlineStr">
        <is>
          <t>77colun</t>
        </is>
      </c>
      <c r="B90379" t="n">
        <v>1</v>
      </c>
    </row>
    <row r="90380">
      <c r="A90380" t="inlineStr">
        <is>
          <t>demason</t>
        </is>
      </c>
      <c r="B90380" t="n">
        <v>1</v>
      </c>
    </row>
    <row r="90381">
      <c r="A90381" t="inlineStr">
        <is>
          <t>fkains</t>
        </is>
      </c>
      <c r="B90381" t="n">
        <v>1</v>
      </c>
    </row>
    <row r="90382">
      <c r="A90382" t="inlineStr">
        <is>
          <t>stendale</t>
        </is>
      </c>
      <c r="B90382" t="n">
        <v>1</v>
      </c>
    </row>
    <row r="90383">
      <c r="A90383" t="inlineStr">
        <is>
          <t>cocoater</t>
        </is>
      </c>
      <c r="B90383" t="n">
        <v>1</v>
      </c>
    </row>
    <row r="90384">
      <c r="A90384" t="inlineStr">
        <is>
          <t>1291a</t>
        </is>
      </c>
      <c r="B90384" t="n">
        <v>1</v>
      </c>
    </row>
    <row r="90385">
      <c r="A90385" t="inlineStr">
        <is>
          <t>httpticketsgatecountdown</t>
        </is>
      </c>
      <c r="B90385" t="n">
        <v>1</v>
      </c>
    </row>
    <row r="90386">
      <c r="A90386" t="inlineStr">
        <is>
          <t>bemount</t>
        </is>
      </c>
      <c r="B90386" t="n">
        <v>1</v>
      </c>
    </row>
    <row r="90387">
      <c r="A90387" t="inlineStr">
        <is>
          <t>fellenberg</t>
        </is>
      </c>
      <c r="B90387" t="n">
        <v>1</v>
      </c>
    </row>
    <row r="90388">
      <c r="A90388" t="inlineStr">
        <is>
          <t>comobsobrc</t>
        </is>
      </c>
      <c r="B90388" t="n">
        <v>1</v>
      </c>
    </row>
    <row r="90389">
      <c r="A90389" t="inlineStr">
        <is>
          <t>smokemaking</t>
        </is>
      </c>
      <c r="B90389" t="n">
        <v>1</v>
      </c>
    </row>
    <row r="90390">
      <c r="A90390" t="inlineStr">
        <is>
          <t>valch</t>
        </is>
      </c>
      <c r="B90390" t="n">
        <v>3</v>
      </c>
    </row>
    <row r="90391">
      <c r="A90391" t="inlineStr">
        <is>
          <t>cbsaudio</t>
        </is>
      </c>
      <c r="B90391" t="n">
        <v>1</v>
      </c>
    </row>
    <row r="90392">
      <c r="A90392" t="inlineStr">
        <is>
          <t>outsink</t>
        </is>
      </c>
      <c r="B90392" t="n">
        <v>1</v>
      </c>
    </row>
    <row r="90393">
      <c r="A90393" t="inlineStr">
        <is>
          <t>unwnd</t>
        </is>
      </c>
      <c r="B90393" t="n">
        <v>1</v>
      </c>
    </row>
    <row r="90394">
      <c r="A90394" t="inlineStr">
        <is>
          <t>veggieraisin</t>
        </is>
      </c>
      <c r="B90394" t="n">
        <v>1</v>
      </c>
    </row>
    <row r="90395">
      <c r="A90395" t="inlineStr">
        <is>
          <t>cleqen</t>
        </is>
      </c>
      <c r="B90395" t="n">
        <v>1</v>
      </c>
    </row>
    <row r="90396">
      <c r="A90396" t="inlineStr">
        <is>
          <t>bob78</t>
        </is>
      </c>
      <c r="B90396" t="n">
        <v>1</v>
      </c>
    </row>
    <row r="90397">
      <c r="A90397" t="inlineStr">
        <is>
          <t>salsana</t>
        </is>
      </c>
      <c r="B90397" t="n">
        <v>1</v>
      </c>
    </row>
    <row r="90398">
      <c r="A90398" t="inlineStr">
        <is>
          <t>to tail</t>
        </is>
      </c>
      <c r="B90398" t="n">
        <v>1</v>
      </c>
    </row>
    <row r="90399">
      <c r="A90399" t="inlineStr">
        <is>
          <t>furricorio</t>
        </is>
      </c>
      <c r="B90399" t="n">
        <v>1</v>
      </c>
    </row>
    <row r="90400">
      <c r="A90400" t="inlineStr">
        <is>
          <t>joelwold</t>
        </is>
      </c>
      <c r="B90400" t="n">
        <v>1</v>
      </c>
    </row>
    <row r="90401">
      <c r="A90401" t="inlineStr">
        <is>
          <t>snooch</t>
        </is>
      </c>
      <c r="B90401" t="n">
        <v>1</v>
      </c>
    </row>
    <row r="90402">
      <c r="A90402" t="inlineStr">
        <is>
          <t>tjotman</t>
        </is>
      </c>
      <c r="B90402" t="n">
        <v>1</v>
      </c>
    </row>
    <row r="90403">
      <c r="A90403" t="inlineStr">
        <is>
          <t>felipur</t>
        </is>
      </c>
      <c r="B90403" t="n">
        <v>1</v>
      </c>
    </row>
    <row r="90404">
      <c r="A90404" t="inlineStr">
        <is>
          <t>buchlidge</t>
        </is>
      </c>
      <c r="B90404" t="n">
        <v>1</v>
      </c>
    </row>
    <row r="90405">
      <c r="A90405" t="inlineStr">
        <is>
          <t>latzner</t>
        </is>
      </c>
      <c r="B90405" t="n">
        <v>1</v>
      </c>
    </row>
    <row r="90406">
      <c r="A90406" t="inlineStr">
        <is>
          <t>buyshank</t>
        </is>
      </c>
      <c r="B90406" t="n">
        <v>1</v>
      </c>
    </row>
    <row r="90407">
      <c r="A90407" t="inlineStr">
        <is>
          <t>2a58</t>
        </is>
      </c>
      <c r="B90407" t="n">
        <v>1</v>
      </c>
    </row>
    <row r="90408">
      <c r="A90408" t="inlineStr">
        <is>
          <t>nashadgewrelman</t>
        </is>
      </c>
      <c r="B90408" t="n">
        <v>1</v>
      </c>
    </row>
    <row r="90409">
      <c r="A90409" t="inlineStr">
        <is>
          <t>taiwanis</t>
        </is>
      </c>
      <c r="B90409" t="n">
        <v>1</v>
      </c>
    </row>
    <row r="90410">
      <c r="A90410" t="inlineStr">
        <is>
          <t>warings</t>
        </is>
      </c>
      <c r="B90410" t="n">
        <v>1</v>
      </c>
    </row>
    <row r="90411">
      <c r="A90411" t="inlineStr">
        <is>
          <t>apmsa</t>
        </is>
      </c>
      <c r="B90411" t="n">
        <v>1</v>
      </c>
    </row>
    <row r="90412">
      <c r="A90412" t="inlineStr">
        <is>
          <t>standelab</t>
        </is>
      </c>
      <c r="B90412" t="n">
        <v>1</v>
      </c>
    </row>
    <row r="90413">
      <c r="A90413" t="inlineStr">
        <is>
          <t>shafiade</t>
        </is>
      </c>
      <c r="B90413" t="n">
        <v>1</v>
      </c>
    </row>
    <row r="90414">
      <c r="A90414" t="inlineStr">
        <is>
          <t>amrul</t>
        </is>
      </c>
      <c r="B90414" t="n">
        <v>1</v>
      </c>
    </row>
    <row r="90415">
      <c r="A90415" t="inlineStr">
        <is>
          <t>chandressaya</t>
        </is>
      </c>
      <c r="B90415" t="n">
        <v>1</v>
      </c>
    </row>
    <row r="90416">
      <c r="A90416" t="inlineStr">
        <is>
          <t>wajah</t>
        </is>
      </c>
      <c r="B90416" t="n">
        <v>1</v>
      </c>
    </row>
    <row r="90417">
      <c r="A90417" t="inlineStr">
        <is>
          <t>khidus</t>
        </is>
      </c>
      <c r="B90417" t="n">
        <v>1</v>
      </c>
    </row>
    <row r="90418">
      <c r="A90418" t="inlineStr">
        <is>
          <t>supermeddled</t>
        </is>
      </c>
      <c r="B90418" t="n">
        <v>1</v>
      </c>
    </row>
    <row r="90419">
      <c r="A90419" t="inlineStr">
        <is>
          <t>194542</t>
        </is>
      </c>
      <c r="B90419" t="n">
        <v>1</v>
      </c>
    </row>
    <row r="90420">
      <c r="A90420" t="inlineStr">
        <is>
          <t>shiliyin</t>
        </is>
      </c>
      <c r="B90420" t="n">
        <v>1</v>
      </c>
    </row>
    <row r="90421">
      <c r="A90421" t="inlineStr">
        <is>
          <t>k\o☆</t>
        </is>
      </c>
      <c r="B90421" t="n">
        <v>1</v>
      </c>
    </row>
    <row r="90422">
      <c r="A90422" t="inlineStr">
        <is>
          <t>wascare</t>
        </is>
      </c>
      <c r="B90422" t="n">
        <v>1</v>
      </c>
    </row>
    <row r="90423">
      <c r="A90423" t="inlineStr">
        <is>
          <t>lbronny</t>
        </is>
      </c>
      <c r="B90423" t="n">
        <v>1</v>
      </c>
    </row>
    <row r="90424">
      <c r="A90424" t="inlineStr">
        <is>
          <t>intercounty</t>
        </is>
      </c>
      <c r="B90424" t="n">
        <v>1</v>
      </c>
    </row>
    <row r="90425">
      <c r="A90425" t="inlineStr">
        <is>
          <t>mdstephenson</t>
        </is>
      </c>
      <c r="B90425" t="n">
        <v>1</v>
      </c>
    </row>
    <row r="90426">
      <c r="A90426" t="inlineStr">
        <is>
          <t>programmblers</t>
        </is>
      </c>
      <c r="B90426" t="n">
        <v>1</v>
      </c>
    </row>
    <row r="90427">
      <c r="A90427" t="inlineStr">
        <is>
          <t>yandered</t>
        </is>
      </c>
      <c r="B90427" t="n">
        <v>1</v>
      </c>
    </row>
    <row r="90428">
      <c r="A90428" t="inlineStr">
        <is>
          <t>endlove</t>
        </is>
      </c>
      <c r="B90428" t="n">
        <v>1</v>
      </c>
    </row>
    <row r="90429">
      <c r="A90429" t="inlineStr">
        <is>
          <t>wannffels</t>
        </is>
      </c>
      <c r="B90429" t="n">
        <v>1</v>
      </c>
    </row>
    <row r="90430">
      <c r="A90430" t="inlineStr">
        <is>
          <t>loropa</t>
        </is>
      </c>
      <c r="B90430" t="n">
        <v>1</v>
      </c>
    </row>
    <row r="90431">
      <c r="A90431" t="inlineStr">
        <is>
          <t>exilius</t>
        </is>
      </c>
      <c r="B90431" t="n">
        <v>1</v>
      </c>
    </row>
    <row r="90432">
      <c r="A90432" t="inlineStr">
        <is>
          <t>affarcode</t>
        </is>
      </c>
      <c r="B90432" t="n">
        <v>1</v>
      </c>
    </row>
    <row r="90433">
      <c r="A90433" t="inlineStr">
        <is>
          <t>varamontu</t>
        </is>
      </c>
      <c r="B90433" t="n">
        <v>1</v>
      </c>
    </row>
    <row r="90434">
      <c r="A90434" t="inlineStr">
        <is>
          <t>medsik</t>
        </is>
      </c>
      <c r="B90434" t="n">
        <v>1</v>
      </c>
    </row>
    <row r="90435">
      <c r="A90435" t="inlineStr">
        <is>
          <t>douchepaczer</t>
        </is>
      </c>
      <c r="B90435" t="n">
        <v>1</v>
      </c>
    </row>
    <row r="90436">
      <c r="A90436" t="inlineStr">
        <is>
          <t>hollywood–like</t>
        </is>
      </c>
      <c r="B90436" t="n">
        <v>1</v>
      </c>
    </row>
    <row r="90437">
      <c r="A90437" t="inlineStr">
        <is>
          <t>usbo</t>
        </is>
      </c>
      <c r="B90437" t="n">
        <v>1</v>
      </c>
    </row>
    <row r="90438">
      <c r="A90438" t="inlineStr">
        <is>
          <t>amwen</t>
        </is>
      </c>
      <c r="B90438" t="n">
        <v>1</v>
      </c>
    </row>
    <row r="90439">
      <c r="A90439" t="inlineStr">
        <is>
          <t>1010343343</t>
        </is>
      </c>
      <c r="B90439" t="n">
        <v>1</v>
      </c>
    </row>
    <row r="90440">
      <c r="A90440" t="inlineStr">
        <is>
          <t>1010343556</t>
        </is>
      </c>
      <c r="B90440" t="n">
        <v>1</v>
      </c>
    </row>
    <row r="90441">
      <c r="A90441" t="inlineStr">
        <is>
          <t>1011500596</t>
        </is>
      </c>
      <c r="B90441" t="n">
        <v>1</v>
      </c>
    </row>
    <row r="90442">
      <c r="A90442" t="inlineStr">
        <is>
          <t>00000647708</t>
        </is>
      </c>
      <c r="B90442" t="n">
        <v>1</v>
      </c>
    </row>
    <row r="90443">
      <c r="A90443" t="inlineStr">
        <is>
          <t>010155555</t>
        </is>
      </c>
      <c r="B90443" t="n">
        <v>1</v>
      </c>
    </row>
    <row r="90444">
      <c r="A90444" t="inlineStr">
        <is>
          <t>0009983584</t>
        </is>
      </c>
      <c r="B90444" t="n">
        <v>1</v>
      </c>
    </row>
    <row r="90445">
      <c r="A90445" t="inlineStr">
        <is>
          <t>00091369454</t>
        </is>
      </c>
      <c r="B90445" t="n">
        <v>1</v>
      </c>
    </row>
    <row r="90446">
      <c r="A90446" t="inlineStr">
        <is>
          <t>1015089415</t>
        </is>
      </c>
      <c r="B90446" t="n">
        <v>1</v>
      </c>
    </row>
    <row r="90447">
      <c r="A90447" t="inlineStr">
        <is>
          <t>1011602539</t>
        </is>
      </c>
      <c r="B90447" t="n">
        <v>1</v>
      </c>
    </row>
    <row r="90448">
      <c r="A90448" t="inlineStr">
        <is>
          <t>192255162</t>
        </is>
      </c>
      <c r="B90448" t="n">
        <v>1</v>
      </c>
    </row>
    <row r="90449">
      <c r="A90449" t="inlineStr">
        <is>
          <t>000147735</t>
        </is>
      </c>
      <c r="B90449" t="n">
        <v>1</v>
      </c>
    </row>
    <row r="90450">
      <c r="A90450" t="inlineStr">
        <is>
          <t>0001772741</t>
        </is>
      </c>
      <c r="B90450" t="n">
        <v>1</v>
      </c>
    </row>
    <row r="90451">
      <c r="A90451" t="inlineStr">
        <is>
          <t>0008329453</t>
        </is>
      </c>
      <c r="B90451" t="n">
        <v>1</v>
      </c>
    </row>
    <row r="90452">
      <c r="A90452" t="inlineStr">
        <is>
          <t>0001889504</t>
        </is>
      </c>
      <c r="B90452" t="n">
        <v>1</v>
      </c>
    </row>
    <row r="90453">
      <c r="A90453" t="inlineStr">
        <is>
          <t>0009211284</t>
        </is>
      </c>
      <c r="B90453" t="n">
        <v>1</v>
      </c>
    </row>
    <row r="90454">
      <c r="A90454" t="inlineStr">
        <is>
          <t>fankie</t>
        </is>
      </c>
      <c r="B90454" t="n">
        <v>1</v>
      </c>
    </row>
    <row r="90455">
      <c r="A90455" t="inlineStr">
        <is>
          <t>week«</t>
        </is>
      </c>
      <c r="B90455" t="n">
        <v>1</v>
      </c>
    </row>
    <row r="90456">
      <c r="A90456" t="inlineStr">
        <is>
          <t>needenas</t>
        </is>
      </c>
      <c r="B90456" t="n">
        <v>1</v>
      </c>
    </row>
    <row r="90457">
      <c r="A90457" t="inlineStr">
        <is>
          <t>dayrole</t>
        </is>
      </c>
      <c r="B90457" t="n">
        <v>1</v>
      </c>
    </row>
    <row r="90458">
      <c r="A90458" t="inlineStr">
        <is>
          <t>articleseve</t>
        </is>
      </c>
      <c r="B90458" t="n">
        <v>1</v>
      </c>
    </row>
    <row r="90459">
      <c r="A90459" t="inlineStr">
        <is>
          <t>com20070101warmest</t>
        </is>
      </c>
      <c r="B90459" t="n">
        <v>1</v>
      </c>
    </row>
    <row r="90460">
      <c r="A90460" t="inlineStr">
        <is>
          <t>rascheat</t>
        </is>
      </c>
      <c r="B90460" t="n">
        <v>1</v>
      </c>
    </row>
    <row r="90461">
      <c r="A90461" t="inlineStr">
        <is>
          <t>kamranivev</t>
        </is>
      </c>
      <c r="B90461" t="n">
        <v>1</v>
      </c>
    </row>
    <row r="90462">
      <c r="A90462" t="inlineStr">
        <is>
          <t>httpeneluz</t>
        </is>
      </c>
      <c r="B90462" t="n">
        <v>1</v>
      </c>
    </row>
    <row r="90463">
      <c r="A90463" t="inlineStr">
        <is>
          <t>adventtoric</t>
        </is>
      </c>
      <c r="B90463" t="n">
        <v>1</v>
      </c>
    </row>
    <row r="90464">
      <c r="A90464" t="inlineStr">
        <is>
          <t>buthiest</t>
        </is>
      </c>
      <c r="B90464" t="n">
        <v>1</v>
      </c>
    </row>
    <row r="90465">
      <c r="A90465" t="inlineStr">
        <is>
          <t>eneluzs</t>
        </is>
      </c>
      <c r="B90465" t="n">
        <v>1</v>
      </c>
    </row>
    <row r="90466">
      <c r="A90466" t="inlineStr">
        <is>
          <t>professionals»</t>
        </is>
      </c>
      <c r="B90466" t="n">
        <v>1</v>
      </c>
    </row>
    <row r="90467">
      <c r="A90467" t="inlineStr">
        <is>
          <t>advet</t>
        </is>
      </c>
      <c r="B90467" t="n">
        <v>1</v>
      </c>
    </row>
    <row r="90468">
      <c r="A90468" t="inlineStr">
        <is>
          <t>jr20372</t>
        </is>
      </c>
      <c r="B90468" t="n">
        <v>1</v>
      </c>
    </row>
    <row r="90469">
      <c r="A90469" t="inlineStr">
        <is>
          <t>120530</t>
        </is>
      </c>
      <c r="B90469" t="n">
        <v>1</v>
      </c>
    </row>
    <row r="90470">
      <c r="A90470" t="inlineStr">
        <is>
          <t>butcfrequirement</t>
        </is>
      </c>
      <c r="B90470" t="n">
        <v>1</v>
      </c>
    </row>
    <row r="90471">
      <c r="A90471" t="inlineStr">
        <is>
          <t>120401</t>
        </is>
      </c>
      <c r="B90471" t="n">
        <v>1</v>
      </c>
    </row>
    <row r="90472">
      <c r="A90472" t="inlineStr">
        <is>
          <t>0x500000</t>
        </is>
      </c>
      <c r="B90472" t="n">
        <v>1</v>
      </c>
    </row>
    <row r="90473">
      <c r="A90473" t="inlineStr">
        <is>
          <t>f4hoganshan</t>
        </is>
      </c>
      <c r="B90473" t="n">
        <v>1</v>
      </c>
    </row>
    <row r="90474">
      <c r="A90474" t="inlineStr">
        <is>
          <t>120429</t>
        </is>
      </c>
      <c r="B90474" t="n">
        <v>1</v>
      </c>
    </row>
    <row r="90475">
      <c r="A90475" t="inlineStr">
        <is>
          <t>gigpipe</t>
        </is>
      </c>
      <c r="B90475" t="n">
        <v>1</v>
      </c>
    </row>
    <row r="90476">
      <c r="A90476" t="inlineStr">
        <is>
          <t>sigridae</t>
        </is>
      </c>
      <c r="B90476" t="n">
        <v>1</v>
      </c>
    </row>
    <row r="90477">
      <c r="A90477" t="inlineStr">
        <is>
          <t>issuehrhello</t>
        </is>
      </c>
      <c r="B90477" t="n">
        <v>1</v>
      </c>
    </row>
    <row r="90478">
      <c r="A90478" t="inlineStr">
        <is>
          <t>025837</t>
        </is>
      </c>
      <c r="B90478" t="n">
        <v>1</v>
      </c>
    </row>
    <row r="90479">
      <c r="A90479" t="inlineStr">
        <is>
          <t>apadelica</t>
        </is>
      </c>
      <c r="B90479" t="n">
        <v>1</v>
      </c>
    </row>
    <row r="90480">
      <c r="A90480" t="inlineStr">
        <is>
          <t>atnswrung</t>
        </is>
      </c>
      <c r="B90480" t="n">
        <v>1</v>
      </c>
    </row>
    <row r="90481">
      <c r="A90481" t="inlineStr">
        <is>
          <t>120521</t>
        </is>
      </c>
      <c r="B90481" t="n">
        <v>1</v>
      </c>
    </row>
    <row r="90482">
      <c r="A90482" t="inlineStr">
        <is>
          <t>trip138</t>
        </is>
      </c>
      <c r="B90482" t="n">
        <v>1</v>
      </c>
    </row>
    <row r="90483">
      <c r="A90483" t="inlineStr">
        <is>
          <t>pc000</t>
        </is>
      </c>
      <c r="B90483" t="n">
        <v>1</v>
      </c>
    </row>
    <row r="90484">
      <c r="A90484" t="inlineStr">
        <is>
          <t>mksid</t>
        </is>
      </c>
      <c r="B90484" t="n">
        <v>1</v>
      </c>
    </row>
    <row r="90485">
      <c r="A90485" t="inlineStr">
        <is>
          <t>rzautomation</t>
        </is>
      </c>
      <c r="B90485" t="n">
        <v>1</v>
      </c>
    </row>
    <row r="90486">
      <c r="A90486" t="inlineStr">
        <is>
          <t>304503</t>
        </is>
      </c>
      <c r="B90486" t="n">
        <v>1</v>
      </c>
    </row>
    <row r="90487">
      <c r="A90487" t="inlineStr">
        <is>
          <t>rsskreservers</t>
        </is>
      </c>
      <c r="B90487" t="n">
        <v>1</v>
      </c>
    </row>
    <row r="90488">
      <c r="A90488" t="inlineStr">
        <is>
          <t>25t181836pm</t>
        </is>
      </c>
      <c r="B90488" t="n">
        <v>1</v>
      </c>
    </row>
    <row r="90489">
      <c r="A90489" t="inlineStr">
        <is>
          <t>025739</t>
        </is>
      </c>
      <c r="B90489" t="n">
        <v>1</v>
      </c>
    </row>
    <row r="90490">
      <c r="A90490" t="inlineStr">
        <is>
          <t>025744</t>
        </is>
      </c>
      <c r="B90490" t="n">
        <v>1</v>
      </c>
    </row>
    <row r="90491">
      <c r="A90491" t="inlineStr">
        <is>
          <t>onaccgroups</t>
        </is>
      </c>
      <c r="B90491" t="n">
        <v>1</v>
      </c>
    </row>
    <row r="90492">
      <c r="A90492" t="inlineStr">
        <is>
          <t>at1969000</t>
        </is>
      </c>
      <c r="B90492" t="n">
        <v>1</v>
      </c>
    </row>
    <row r="90493">
      <c r="A90493" t="inlineStr">
        <is>
          <t>prnkrism</t>
        </is>
      </c>
      <c r="B90493" t="n">
        <v>1</v>
      </c>
    </row>
    <row r="90494">
      <c r="A90494" t="inlineStr">
        <is>
          <t>dstiphone</t>
        </is>
      </c>
      <c r="B90494" t="n">
        <v>1</v>
      </c>
    </row>
    <row r="90495">
      <c r="A90495" t="inlineStr">
        <is>
          <t>vmb14</t>
        </is>
      </c>
      <c r="B90495" t="n">
        <v>1</v>
      </c>
    </row>
    <row r="90496">
      <c r="A90496" t="inlineStr">
        <is>
          <t>autodebug</t>
        </is>
      </c>
      <c r="B90496" t="n">
        <v>1</v>
      </c>
    </row>
    <row r="90497">
      <c r="A90497" t="inlineStr">
        <is>
          <t>gepping</t>
        </is>
      </c>
      <c r="B90497" t="n">
        <v>1</v>
      </c>
    </row>
    <row r="90498">
      <c r="A90498" t="inlineStr">
        <is>
          <t>043734</t>
        </is>
      </c>
      <c r="B90498" t="n">
        <v>1</v>
      </c>
    </row>
    <row r="90499">
      <c r="A90499" t="inlineStr">
        <is>
          <t>comgadgets</t>
        </is>
      </c>
      <c r="B90499" t="n">
        <v>2</v>
      </c>
    </row>
    <row r="90500">
      <c r="A90500" t="inlineStr">
        <is>
          <t>120129</t>
        </is>
      </c>
      <c r="B90500" t="n">
        <v>2</v>
      </c>
    </row>
    <row r="90501">
      <c r="A90501" t="inlineStr">
        <is>
          <t>devicesinfogoi</t>
        </is>
      </c>
      <c r="B90501" t="n">
        <v>1</v>
      </c>
    </row>
    <row r="90502">
      <c r="A90502" t="inlineStr">
        <is>
          <t>wpa_supplicant_cdv2</t>
        </is>
      </c>
      <c r="B90502" t="n">
        <v>1</v>
      </c>
    </row>
    <row r="90503">
      <c r="A90503" t="inlineStr">
        <is>
          <t>19t182130z</t>
        </is>
      </c>
      <c r="B90503" t="n">
        <v>1</v>
      </c>
    </row>
    <row r="90504">
      <c r="A90504" t="inlineStr">
        <is>
          <t>pulseduous</t>
        </is>
      </c>
      <c r="B90504" t="n">
        <v>1</v>
      </c>
    </row>
    <row r="90505">
      <c r="A90505" t="inlineStr">
        <is>
          <t>pcdesktop</t>
        </is>
      </c>
      <c r="B90505" t="n">
        <v>1</v>
      </c>
    </row>
    <row r="90506">
      <c r="A90506" t="inlineStr">
        <is>
          <t>dedirect</t>
        </is>
      </c>
      <c r="B90506" t="n">
        <v>1</v>
      </c>
    </row>
    <row r="90507">
      <c r="A90507" t="inlineStr">
        <is>
          <t>082280507</t>
        </is>
      </c>
      <c r="B90507" t="n">
        <v>1</v>
      </c>
    </row>
    <row r="90508">
      <c r="A90508" t="inlineStr">
        <is>
          <t>windowssyncing</t>
        </is>
      </c>
      <c r="B90508" t="n">
        <v>1</v>
      </c>
    </row>
    <row r="90509">
      <c r="A90509" t="inlineStr">
        <is>
          <t>encing</t>
        </is>
      </c>
      <c r="B90509" t="n">
        <v>1</v>
      </c>
    </row>
    <row r="90510">
      <c r="A90510" t="inlineStr">
        <is>
          <t>httpsvk</t>
        </is>
      </c>
      <c r="B90510" t="n">
        <v>1</v>
      </c>
    </row>
    <row r="90511">
      <c r="A90511" t="inlineStr">
        <is>
          <t>visedited</t>
        </is>
      </c>
      <c r="B90511" t="n">
        <v>1</v>
      </c>
    </row>
    <row r="90512">
      <c r="A90512" t="inlineStr">
        <is>
          <t>affortion</t>
        </is>
      </c>
      <c r="B90512" t="n">
        <v>1</v>
      </c>
    </row>
    <row r="90513">
      <c r="A90513" t="inlineStr">
        <is>
          <t>upale</t>
        </is>
      </c>
      <c r="B90513" t="n">
        <v>1</v>
      </c>
    </row>
    <row r="90514">
      <c r="A90514" t="inlineStr">
        <is>
          <t>10_43</t>
        </is>
      </c>
      <c r="B90514" t="n">
        <v>1</v>
      </c>
    </row>
    <row r="90515">
      <c r="A90515" t="inlineStr">
        <is>
          <t>thegooyag</t>
        </is>
      </c>
      <c r="B90515" t="n">
        <v>1</v>
      </c>
    </row>
    <row r="90516">
      <c r="A90516" t="inlineStr">
        <is>
          <t>emaddressem</t>
        </is>
      </c>
      <c r="B90516" t="n">
        <v>1</v>
      </c>
    </row>
    <row r="90517">
      <c r="A90517" t="inlineStr">
        <is>
          <t>emdon</t>
        </is>
      </c>
      <c r="B90517" t="n">
        <v>1</v>
      </c>
    </row>
    <row r="90518">
      <c r="A90518" t="inlineStr">
        <is>
          <t>satitude</t>
        </is>
      </c>
      <c r="B90518" t="n">
        <v>1</v>
      </c>
    </row>
    <row r="90519">
      <c r="A90519" t="inlineStr">
        <is>
          <t>etthseptember</t>
        </is>
      </c>
      <c r="B90519" t="n">
        <v>1</v>
      </c>
    </row>
    <row r="90520">
      <c r="A90520" t="inlineStr">
        <is>
          <t>publishedem</t>
        </is>
      </c>
      <c r="B90520" t="n">
        <v>1</v>
      </c>
    </row>
    <row r="90521">
      <c r="A90521" t="inlineStr">
        <is>
          <t>emthis</t>
        </is>
      </c>
      <c r="B90521" t="n">
        <v>2</v>
      </c>
    </row>
    <row r="90522">
      <c r="A90522" t="inlineStr">
        <is>
          <t>chaptine</t>
        </is>
      </c>
      <c r="B90522" t="n">
        <v>1</v>
      </c>
    </row>
    <row r="90523">
      <c r="A90523" t="inlineStr">
        <is>
          <t>trixia</t>
        </is>
      </c>
      <c r="B90523" t="n">
        <v>1</v>
      </c>
    </row>
    <row r="90524">
      <c r="A90524" t="inlineStr">
        <is>
          <t>gavrilu</t>
        </is>
      </c>
      <c r="B90524" t="n">
        <v>1</v>
      </c>
    </row>
    <row r="90525">
      <c r="A90525" t="inlineStr">
        <is>
          <t>mrapnel</t>
        </is>
      </c>
      <c r="B90525" t="n">
        <v>1</v>
      </c>
    </row>
    <row r="90526">
      <c r="A90526" t="inlineStr">
        <is>
          <t>irnowed</t>
        </is>
      </c>
      <c r="B90526" t="n">
        <v>1</v>
      </c>
    </row>
    <row r="90527">
      <c r="A90527" t="inlineStr">
        <is>
          <t>awardem</t>
        </is>
      </c>
      <c r="B90527" t="n">
        <v>2</v>
      </c>
    </row>
    <row r="90528">
      <c r="A90528" t="inlineStr">
        <is>
          <t>stoendt</t>
        </is>
      </c>
      <c r="B90528" t="n">
        <v>1</v>
      </c>
    </row>
    <row r="90529">
      <c r="A90529" t="inlineStr">
        <is>
          <t>2017em</t>
        </is>
      </c>
      <c r="B90529" t="n">
        <v>1</v>
      </c>
    </row>
    <row r="90530">
      <c r="A90530" t="inlineStr">
        <is>
          <t>binderer</t>
        </is>
      </c>
      <c r="B90530" t="n">
        <v>1</v>
      </c>
    </row>
    <row r="90531">
      <c r="A90531" t="inlineStr">
        <is>
          <t>releaseem</t>
        </is>
      </c>
      <c r="B90531" t="n">
        <v>1</v>
      </c>
    </row>
    <row r="90532">
      <c r="A90532" t="inlineStr">
        <is>
          <t>hearingem</t>
        </is>
      </c>
      <c r="B90532" t="n">
        <v>1</v>
      </c>
    </row>
    <row r="90533">
      <c r="A90533" t="inlineStr">
        <is>
          <t>indexem</t>
        </is>
      </c>
      <c r="B90533" t="n">
        <v>1</v>
      </c>
    </row>
    <row r="90534">
      <c r="A90534" t="inlineStr">
        <is>
          <t>entryem</t>
        </is>
      </c>
      <c r="B90534" t="n">
        <v>1</v>
      </c>
    </row>
    <row r="90535">
      <c r="A90535" t="inlineStr">
        <is>
          <t>rexonian</t>
        </is>
      </c>
      <c r="B90535" t="n">
        <v>1</v>
      </c>
    </row>
    <row r="90536">
      <c r="A90536" t="inlineStr">
        <is>
          <t>briefingsem</t>
        </is>
      </c>
      <c r="B90536" t="n">
        <v>1</v>
      </c>
    </row>
    <row r="90537">
      <c r="A90537" t="inlineStr">
        <is>
          <t>em2016</t>
        </is>
      </c>
      <c r="B90537" t="n">
        <v>1</v>
      </c>
    </row>
    <row r="90538">
      <c r="A90538" t="inlineStr">
        <is>
          <t>emdate</t>
        </is>
      </c>
      <c r="B90538" t="n">
        <v>1</v>
      </c>
    </row>
    <row r="90539">
      <c r="A90539" t="inlineStr">
        <is>
          <t>emterry</t>
        </is>
      </c>
      <c r="B90539" t="n">
        <v>1</v>
      </c>
    </row>
    <row r="90540">
      <c r="A90540" t="inlineStr">
        <is>
          <t>respectville</t>
        </is>
      </c>
      <c r="B90540" t="n">
        <v>1</v>
      </c>
    </row>
    <row r="90541">
      <c r="A90541" t="inlineStr">
        <is>
          <t>suppositives</t>
        </is>
      </c>
      <c r="B90541" t="n">
        <v>1</v>
      </c>
    </row>
    <row r="90542">
      <c r="A90542" t="inlineStr">
        <is>
          <t>39964</t>
        </is>
      </c>
      <c r="B90542" t="n">
        <v>1</v>
      </c>
    </row>
    <row r="90543">
      <c r="A90543" t="inlineStr">
        <is>
          <t>scenehandle</t>
        </is>
      </c>
      <c r="B90543" t="n">
        <v>1</v>
      </c>
    </row>
    <row r="90544">
      <c r="A90544" t="inlineStr">
        <is>
          <t>mainanc</t>
        </is>
      </c>
      <c r="B90544" t="n">
        <v>1</v>
      </c>
    </row>
    <row r="90545">
      <c r="A90545" t="inlineStr">
        <is>
          <t>longinn</t>
        </is>
      </c>
      <c r="B90545" t="n">
        <v>1</v>
      </c>
    </row>
    <row r="90546">
      <c r="A90546" t="inlineStr">
        <is>
          <t>63eqn</t>
        </is>
      </c>
      <c r="B90546" t="n">
        <v>1</v>
      </c>
    </row>
    <row r="90547">
      <c r="A90547" t="inlineStr">
        <is>
          <t>namedint</t>
        </is>
      </c>
      <c r="B90547" t="n">
        <v>1</v>
      </c>
    </row>
    <row r="90548">
      <c r="A90548" t="inlineStr">
        <is>
          <t>comcommonfiltershrun1473lol</t>
        </is>
      </c>
      <c r="B90548" t="n">
        <v>1</v>
      </c>
    </row>
    <row r="90549">
      <c r="A90549" t="inlineStr">
        <is>
          <t>openremoteroute</t>
        </is>
      </c>
      <c r="B90549" t="n">
        <v>1</v>
      </c>
    </row>
    <row r="90550">
      <c r="A90550" t="inlineStr">
        <is>
          <t>giant775</t>
        </is>
      </c>
      <c r="B90550" t="n">
        <v>1</v>
      </c>
    </row>
    <row r="90551">
      <c r="A90551" t="inlineStr">
        <is>
          <t>h_lz</t>
        </is>
      </c>
      <c r="B90551" t="n">
        <v>1</v>
      </c>
    </row>
    <row r="90552">
      <c r="A90552" t="inlineStr">
        <is>
          <t>hwor</t>
        </is>
      </c>
      <c r="B90552" t="n">
        <v>1</v>
      </c>
    </row>
    <row r="90553">
      <c r="A90553" t="inlineStr">
        <is>
          <t>namedinteger</t>
        </is>
      </c>
      <c r="B90553" t="n">
        <v>1</v>
      </c>
    </row>
    <row r="90554">
      <c r="A90554" t="inlineStr">
        <is>
          <t>curlrequest</t>
        </is>
      </c>
      <c r="B90554" t="n">
        <v>1</v>
      </c>
    </row>
    <row r="90555">
      <c r="A90555" t="inlineStr">
        <is>
          <t>longint</t>
        </is>
      </c>
      <c r="B90555" t="n">
        <v>1</v>
      </c>
    </row>
    <row r="90556">
      <c r="A90556" t="inlineStr">
        <is>
          <t>mrdef</t>
        </is>
      </c>
      <c r="B90556" t="n">
        <v>1</v>
      </c>
    </row>
    <row r="90557">
      <c r="A90557" t="inlineStr">
        <is>
          <t>0x77</t>
        </is>
      </c>
      <c r="B90557" t="n">
        <v>3</v>
      </c>
    </row>
    <row r="90558">
      <c r="A90558" t="inlineStr">
        <is>
          <t>applyoly</t>
        </is>
      </c>
      <c r="B90558" t="n">
        <v>1</v>
      </c>
    </row>
    <row r="90559">
      <c r="A90559" t="inlineStr">
        <is>
          <t>2140017203nwsuooprawid</t>
        </is>
      </c>
      <c r="B90559" t="n">
        <v>1</v>
      </c>
    </row>
    <row r="90560">
      <c r="A90560" t="inlineStr">
        <is>
          <t>holdbound</t>
        </is>
      </c>
      <c r="B90560" t="n">
        <v>1</v>
      </c>
    </row>
    <row r="90561">
      <c r="A90561" t="inlineStr">
        <is>
          <t>200609e80146aaaaa9d1401</t>
        </is>
      </c>
      <c r="B90561" t="n">
        <v>1</v>
      </c>
    </row>
    <row r="90562">
      <c r="A90562" t="inlineStr">
        <is>
          <t>rundrancerigatorhend</t>
        </is>
      </c>
      <c r="B90562" t="n">
        <v>1</v>
      </c>
    </row>
    <row r="90563">
      <c r="A90563" t="inlineStr">
        <is>
          <t>authorize®58chichimid_thekoni</t>
        </is>
      </c>
      <c r="B90563" t="n">
        <v>1</v>
      </c>
    </row>
    <row r="90564">
      <c r="A90564" t="inlineStr">
        <is>
          <t>abcdefxyzabcdefxyzabcdefflashhotabcdefxyz</t>
        </is>
      </c>
      <c r="B90564" t="n">
        <v>1</v>
      </c>
    </row>
    <row r="90565">
      <c r="A90565" t="inlineStr">
        <is>
          <t>double64s</t>
        </is>
      </c>
      <c r="B90565" t="n">
        <v>1</v>
      </c>
    </row>
    <row r="90566">
      <c r="A90566" t="inlineStr">
        <is>
          <t>60eqn</t>
        </is>
      </c>
      <c r="B90566" t="n">
        <v>1</v>
      </c>
    </row>
    <row r="90567">
      <c r="A90567" t="inlineStr">
        <is>
          <t>firstinstance</t>
        </is>
      </c>
      <c r="B90567" t="n">
        <v>1</v>
      </c>
    </row>
    <row r="90568">
      <c r="A90568" t="inlineStr">
        <is>
          <t>intunsigned</t>
        </is>
      </c>
      <c r="B90568" t="n">
        <v>1</v>
      </c>
    </row>
    <row r="90569">
      <c r="A90569" t="inlineStr">
        <is>
          <t>optionsurljava</t>
        </is>
      </c>
      <c r="B90569" t="n">
        <v>1</v>
      </c>
    </row>
    <row r="90570">
      <c r="A90570" t="inlineStr">
        <is>
          <t>abcdefwfyldexdefxyzabcdefxyzabcdefwthmiahfndexdefxyzabcdefwthmiahfndexdefzzxxwthmiahfqcnestsdxdefxyzabcdefwthmiahfifndexdefxyzabcdefzzxccggaczzxdefgh</t>
        </is>
      </c>
      <c r="B90570" t="n">
        <v>1</v>
      </c>
    </row>
    <row r="90571">
      <c r="A90571" t="inlineStr">
        <is>
          <t>my_str</t>
        </is>
      </c>
      <c r="B90571" t="n">
        <v>1</v>
      </c>
    </row>
    <row r="90572">
      <c r="A90572" t="inlineStr">
        <is>
          <t>qfindurlhttphardportfer</t>
        </is>
      </c>
      <c r="B90572" t="n">
        <v>1</v>
      </c>
    </row>
    <row r="90573">
      <c r="A90573" t="inlineStr">
        <is>
          <t>getsnowblur</t>
        </is>
      </c>
      <c r="B90573" t="n">
        <v>1</v>
      </c>
    </row>
    <row r="90574">
      <c r="A90574" t="inlineStr">
        <is>
          <t>valueauthorization</t>
        </is>
      </c>
      <c r="B90574" t="n">
        <v>1</v>
      </c>
    </row>
    <row r="90575">
      <c r="A90575" t="inlineStr">
        <is>
          <t>d56f5db</t>
        </is>
      </c>
      <c r="B90575" t="n">
        <v>1</v>
      </c>
    </row>
    <row r="90576">
      <c r="A90576" t="inlineStr">
        <is>
          <t>003025f</t>
        </is>
      </c>
      <c r="B90576" t="n">
        <v>1</v>
      </c>
    </row>
    <row r="90577">
      <c r="A90577" t="inlineStr">
        <is>
          <t>doubleinnumber</t>
        </is>
      </c>
      <c r="B90577" t="n">
        <v>1</v>
      </c>
    </row>
    <row r="90578">
      <c r="A90578" t="inlineStr">
        <is>
          <t>86464</t>
        </is>
      </c>
      <c r="B90578" t="n">
        <v>1</v>
      </c>
    </row>
    <row r="90579">
      <c r="A90579" t="inlineStr">
        <is>
          <t>bobxxxxxxxxxxxx</t>
        </is>
      </c>
      <c r="B90579" t="n">
        <v>1</v>
      </c>
    </row>
    <row r="90580">
      <c r="A90580" t="inlineStr">
        <is>
          <t>chichimidr</t>
        </is>
      </c>
      <c r="B90580" t="n">
        <v>1</v>
      </c>
    </row>
    <row r="90581">
      <c r="A90581" t="inlineStr">
        <is>
          <t>double128</t>
        </is>
      </c>
      <c r="B90581" t="n">
        <v>1</v>
      </c>
    </row>
    <row r="90582">
      <c r="A90582" t="inlineStr">
        <is>
          <t>burnفsbistrictly</t>
        </is>
      </c>
      <c r="B90582" t="n">
        <v>1</v>
      </c>
    </row>
    <row r="90583">
      <c r="A90583" t="inlineStr">
        <is>
          <t>sightspetrers</t>
        </is>
      </c>
      <c r="B90583" t="n">
        <v>1</v>
      </c>
    </row>
    <row r="90584">
      <c r="A90584" t="inlineStr">
        <is>
          <t>mithik</t>
        </is>
      </c>
      <c r="B90584" t="n">
        <v>1</v>
      </c>
    </row>
    <row r="90585">
      <c r="A90585" t="inlineStr">
        <is>
          <t>pacchar</t>
        </is>
      </c>
      <c r="B90585" t="n">
        <v>1</v>
      </c>
    </row>
    <row r="90586">
      <c r="A90586" t="inlineStr">
        <is>
          <t>eccons</t>
        </is>
      </c>
      <c r="B90586" t="n">
        <v>1</v>
      </c>
    </row>
    <row r="90587">
      <c r="A90587" t="inlineStr">
        <is>
          <t>ijmk</t>
        </is>
      </c>
      <c r="B90587" t="n">
        <v>1</v>
      </c>
    </row>
    <row r="90588">
      <c r="A90588" t="inlineStr">
        <is>
          <t>erdh</t>
        </is>
      </c>
      <c r="B90588" t="n">
        <v>1</v>
      </c>
    </row>
    <row r="90589">
      <c r="A90589" t="inlineStr">
        <is>
          <t>incredently</t>
        </is>
      </c>
      <c r="B90589" t="n">
        <v>1</v>
      </c>
    </row>
    <row r="90590">
      <c r="A90590" t="inlineStr">
        <is>
          <t>plaanogesi</t>
        </is>
      </c>
      <c r="B90590" t="n">
        <v>1</v>
      </c>
    </row>
    <row r="90591">
      <c r="A90591" t="inlineStr">
        <is>
          <t>zwik</t>
        </is>
      </c>
      <c r="B90591" t="n">
        <v>1</v>
      </c>
    </row>
    <row r="90592">
      <c r="A90592" t="inlineStr">
        <is>
          <t>dawena</t>
        </is>
      </c>
      <c r="B90592" t="n">
        <v>1</v>
      </c>
    </row>
    <row r="90593">
      <c r="A90593" t="inlineStr">
        <is>
          <t>caracher</t>
        </is>
      </c>
      <c r="B90593" t="n">
        <v>1</v>
      </c>
    </row>
    <row r="90594">
      <c r="A90594" t="inlineStr">
        <is>
          <t>diethacker</t>
        </is>
      </c>
      <c r="B90594" t="n">
        <v>1</v>
      </c>
    </row>
    <row r="90595">
      <c r="A90595" t="inlineStr">
        <is>
          <t>injuwsen</t>
        </is>
      </c>
      <c r="B90595" t="n">
        <v>1</v>
      </c>
    </row>
    <row r="90596">
      <c r="A90596" t="inlineStr">
        <is>
          <t>myothergiving</t>
        </is>
      </c>
      <c r="B90596" t="n">
        <v>1</v>
      </c>
    </row>
    <row r="90597">
      <c r="A90597" t="inlineStr">
        <is>
          <t>kataua</t>
        </is>
      </c>
      <c r="B90597" t="n">
        <v>1</v>
      </c>
    </row>
    <row r="90598">
      <c r="A90598" t="inlineStr">
        <is>
          <t>telana</t>
        </is>
      </c>
      <c r="B90598" t="n">
        <v>2</v>
      </c>
    </row>
    <row r="90599">
      <c r="A90599" t="inlineStr">
        <is>
          <t>augaving</t>
        </is>
      </c>
      <c r="B90599" t="n">
        <v>1</v>
      </c>
    </row>
    <row r="90600">
      <c r="A90600" t="inlineStr">
        <is>
          <t>strengthsciencing</t>
        </is>
      </c>
      <c r="B90600" t="n">
        <v>1</v>
      </c>
    </row>
    <row r="90601">
      <c r="A90601" t="inlineStr">
        <is>
          <t>thejeffersonpost</t>
        </is>
      </c>
      <c r="B90601" t="n">
        <v>1</v>
      </c>
    </row>
    <row r="90602">
      <c r="A90602" t="inlineStr">
        <is>
          <t>dandreol</t>
        </is>
      </c>
      <c r="B90602" t="n">
        <v>1</v>
      </c>
    </row>
    <row r="90603">
      <c r="A90603" t="inlineStr">
        <is>
          <t>barolin</t>
        </is>
      </c>
      <c r="B90603" t="n">
        <v>1</v>
      </c>
    </row>
    <row r="90604">
      <c r="A90604" t="inlineStr">
        <is>
          <t>abolizing</t>
        </is>
      </c>
      <c r="B90604" t="n">
        <v>1</v>
      </c>
    </row>
    <row r="90605">
      <c r="A90605" t="inlineStr">
        <is>
          <t>paperviewer</t>
        </is>
      </c>
      <c r="B90605" t="n">
        <v>1</v>
      </c>
    </row>
    <row r="90606">
      <c r="A90606" t="inlineStr">
        <is>
          <t>createworks</t>
        </is>
      </c>
      <c r="B90606" t="n">
        <v>1</v>
      </c>
    </row>
    <row r="90607">
      <c r="A90607" t="inlineStr">
        <is>
          <t>rellez</t>
        </is>
      </c>
      <c r="B90607" t="n">
        <v>1</v>
      </c>
    </row>
    <row r="90608">
      <c r="A90608" t="inlineStr">
        <is>
          <t>dfsdb</t>
        </is>
      </c>
      <c r="B90608" t="n">
        <v>1</v>
      </c>
    </row>
    <row r="90609">
      <c r="A90609" t="inlineStr">
        <is>
          <t>lasermech</t>
        </is>
      </c>
      <c r="B90609" t="n">
        <v>1</v>
      </c>
    </row>
    <row r="90610">
      <c r="A90610" t="inlineStr">
        <is>
          <t>cvainus</t>
        </is>
      </c>
      <c r="B90610" t="n">
        <v>1</v>
      </c>
    </row>
    <row r="90611">
      <c r="A90611" t="inlineStr">
        <is>
          <t>rubahu</t>
        </is>
      </c>
      <c r="B90611" t="n">
        <v>1</v>
      </c>
    </row>
    <row r="90612">
      <c r="A90612" t="inlineStr">
        <is>
          <t>citrums</t>
        </is>
      </c>
      <c r="B90612" t="n">
        <v>1</v>
      </c>
    </row>
    <row r="90613">
      <c r="A90613" t="inlineStr">
        <is>
          <t>wifort</t>
        </is>
      </c>
      <c r="B90613" t="n">
        <v>1</v>
      </c>
    </row>
    <row r="90614">
      <c r="A90614" t="inlineStr">
        <is>
          <t>hackmate</t>
        </is>
      </c>
      <c r="B90614" t="n">
        <v>1</v>
      </c>
    </row>
    <row r="90615">
      <c r="A90615" t="inlineStr">
        <is>
          <t>07312017</t>
        </is>
      </c>
      <c r="B90615" t="n">
        <v>1</v>
      </c>
    </row>
    <row r="90616">
      <c r="A90616" t="inlineStr">
        <is>
          <t>raguet</t>
        </is>
      </c>
      <c r="B90616" t="n">
        <v>1</v>
      </c>
    </row>
    <row r="90617">
      <c r="A90617" t="inlineStr">
        <is>
          <t>665m</t>
        </is>
      </c>
      <c r="B90617" t="n">
        <v>1</v>
      </c>
    </row>
    <row r="90618">
      <c r="A90618" t="inlineStr">
        <is>
          <t>megacom</t>
        </is>
      </c>
      <c r="B90618" t="n">
        <v>1</v>
      </c>
    </row>
    <row r="90619">
      <c r="A90619" t="inlineStr">
        <is>
          <t>flexitarian</t>
        </is>
      </c>
      <c r="B90619" t="n">
        <v>1</v>
      </c>
    </row>
    <row r="90620">
      <c r="A90620" t="inlineStr">
        <is>
          <t>guestvestñari</t>
        </is>
      </c>
      <c r="B90620" t="n">
        <v>1</v>
      </c>
    </row>
    <row r="90621">
      <c r="A90621" t="inlineStr">
        <is>
          <t>najabizo</t>
        </is>
      </c>
      <c r="B90621" t="n">
        <v>1</v>
      </c>
    </row>
    <row r="90622">
      <c r="A90622" t="inlineStr">
        <is>
          <t>45mk</t>
        </is>
      </c>
      <c r="B90622" t="n">
        <v>1</v>
      </c>
    </row>
    <row r="90623">
      <c r="A90623" t="inlineStr">
        <is>
          <t>023112</t>
        </is>
      </c>
      <c r="B90623" t="n">
        <v>1</v>
      </c>
    </row>
    <row r="90624">
      <c r="A90624" t="inlineStr">
        <is>
          <t>nidua</t>
        </is>
      </c>
      <c r="B90624" t="n">
        <v>1</v>
      </c>
    </row>
    <row r="90625">
      <c r="A90625" t="inlineStr">
        <is>
          <t>balutazi</t>
        </is>
      </c>
      <c r="B90625" t="n">
        <v>1</v>
      </c>
    </row>
    <row r="90626">
      <c r="A90626" t="inlineStr">
        <is>
          <t>ovirs</t>
        </is>
      </c>
      <c r="B90626" t="n">
        <v>1</v>
      </c>
    </row>
    <row r="90627">
      <c r="A90627" t="inlineStr">
        <is>
          <t>tmsubuntu</t>
        </is>
      </c>
      <c r="B90627" t="n">
        <v>1</v>
      </c>
    </row>
    <row r="90628">
      <c r="A90628" t="inlineStr">
        <is>
          <t>fewthistic</t>
        </is>
      </c>
      <c r="B90628" t="n">
        <v>1</v>
      </c>
    </row>
    <row r="90629">
      <c r="A90629" t="inlineStr">
        <is>
          <t>beatomi</t>
        </is>
      </c>
      <c r="B90629" t="n">
        <v>1</v>
      </c>
    </row>
    <row r="90630">
      <c r="A90630" t="inlineStr">
        <is>
          <t>sarliqua</t>
        </is>
      </c>
      <c r="B90630" t="n">
        <v>1</v>
      </c>
    </row>
    <row r="90631">
      <c r="A90631" t="inlineStr">
        <is>
          <t>mymatrixincentichoarline</t>
        </is>
      </c>
      <c r="B90631" t="n">
        <v>1</v>
      </c>
    </row>
    <row r="90632">
      <c r="A90632" t="inlineStr">
        <is>
          <t>of|£st</t>
        </is>
      </c>
      <c r="B90632" t="n">
        <v>1</v>
      </c>
    </row>
    <row r="90633">
      <c r="A90633" t="inlineStr">
        <is>
          <t>blogcandi</t>
        </is>
      </c>
      <c r="B90633" t="n">
        <v>1</v>
      </c>
    </row>
    <row r="90634">
      <c r="A90634" t="inlineStr">
        <is>
          <t>andrevealed</t>
        </is>
      </c>
      <c r="B90634" t="n">
        <v>1</v>
      </c>
    </row>
    <row r="90635">
      <c r="A90635" t="inlineStr">
        <is>
          <t>copordial</t>
        </is>
      </c>
      <c r="B90635" t="n">
        <v>1</v>
      </c>
    </row>
    <row r="90636">
      <c r="A90636" t="inlineStr">
        <is>
          <t>122308</t>
        </is>
      </c>
      <c r="B90636" t="n">
        <v>1</v>
      </c>
    </row>
    <row r="90637">
      <c r="A90637" t="inlineStr">
        <is>
          <t>entryables</t>
        </is>
      </c>
      <c r="B90637" t="n">
        <v>1</v>
      </c>
    </row>
    <row r="90638">
      <c r="A90638" t="inlineStr">
        <is>
          <t>chronoids</t>
        </is>
      </c>
      <c r="B90638" t="n">
        <v>2</v>
      </c>
    </row>
    <row r="90639">
      <c r="A90639" t="inlineStr">
        <is>
          <t>🙂near</t>
        </is>
      </c>
      <c r="B90639" t="n">
        <v>1</v>
      </c>
    </row>
    <row r="90640">
      <c r="A90640" t="inlineStr">
        <is>
          <t>hellaiigan</t>
        </is>
      </c>
      <c r="B90640" t="n">
        <v>1</v>
      </c>
    </row>
    <row r="90641">
      <c r="A90641" t="inlineStr">
        <is>
          <t>nishigata</t>
        </is>
      </c>
      <c r="B90641" t="n">
        <v>1</v>
      </c>
    </row>
    <row r="90642">
      <c r="A90642" t="inlineStr">
        <is>
          <t>venalance</t>
        </is>
      </c>
      <c r="B90642" t="n">
        <v>1</v>
      </c>
    </row>
    <row r="90643">
      <c r="A90643" t="inlineStr">
        <is>
          <t>lilleo</t>
        </is>
      </c>
      <c r="B90643" t="n">
        <v>1</v>
      </c>
    </row>
    <row r="90644">
      <c r="A90644" t="inlineStr">
        <is>
          <t>bankoifu</t>
        </is>
      </c>
      <c r="B90644" t="n">
        <v>1</v>
      </c>
    </row>
    <row r="90645">
      <c r="A90645" t="inlineStr">
        <is>
          <t>plible</t>
        </is>
      </c>
      <c r="B90645" t="n">
        <v>1</v>
      </c>
    </row>
    <row r="90646">
      <c r="A90646" t="inlineStr">
        <is>
          <t>bigduddy8964</t>
        </is>
      </c>
      <c r="B90646" t="n">
        <v>1</v>
      </c>
    </row>
    <row r="90647">
      <c r="A90647" t="inlineStr">
        <is>
          <t>kolkthe</t>
        </is>
      </c>
      <c r="B90647" t="n">
        <v>1</v>
      </c>
    </row>
    <row r="90648">
      <c r="A90648" t="inlineStr">
        <is>
          <t>certainusers</t>
        </is>
      </c>
      <c r="B90648" t="n">
        <v>1</v>
      </c>
    </row>
    <row r="90649">
      <c r="A90649" t="inlineStr">
        <is>
          <t>weightpress</t>
        </is>
      </c>
      <c r="B90649" t="n">
        <v>1</v>
      </c>
    </row>
    <row r="90650">
      <c r="A90650" t="inlineStr">
        <is>
          <t>loricorian</t>
        </is>
      </c>
      <c r="B90650" t="n">
        <v>1</v>
      </c>
    </row>
    <row r="90651">
      <c r="A90651" t="inlineStr">
        <is>
          <t>norgesmaking</t>
        </is>
      </c>
      <c r="B90651" t="n">
        <v>1</v>
      </c>
    </row>
    <row r="90652">
      <c r="A90652" t="inlineStr">
        <is>
          <t>samebut</t>
        </is>
      </c>
      <c r="B90652" t="n">
        <v>3</v>
      </c>
    </row>
    <row r="90653">
      <c r="A90653" t="inlineStr">
        <is>
          <t>rudeland</t>
        </is>
      </c>
      <c r="B90653" t="n">
        <v>1</v>
      </c>
    </row>
    <row r="90654">
      <c r="A90654" t="inlineStr">
        <is>
          <t>definence</t>
        </is>
      </c>
      <c r="B90654" t="n">
        <v>1</v>
      </c>
    </row>
    <row r="90655">
      <c r="A90655" t="inlineStr">
        <is>
          <t>howenr</t>
        </is>
      </c>
      <c r="B90655" t="n">
        <v>1</v>
      </c>
    </row>
    <row r="90656">
      <c r="A90656" t="inlineStr">
        <is>
          <t>twoistic</t>
        </is>
      </c>
      <c r="B90656" t="n">
        <v>1</v>
      </c>
    </row>
    <row r="90657">
      <c r="A90657" t="inlineStr">
        <is>
          <t>manboards</t>
        </is>
      </c>
      <c r="B90657" t="n">
        <v>1</v>
      </c>
    </row>
    <row r="90658">
      <c r="A90658" t="inlineStr">
        <is>
          <t>facthatcentrip</t>
        </is>
      </c>
      <c r="B90658" t="n">
        <v>1</v>
      </c>
    </row>
    <row r="90659">
      <c r="A90659" t="inlineStr">
        <is>
          <t>teceed</t>
        </is>
      </c>
      <c r="B90659" t="n">
        <v>1</v>
      </c>
    </row>
    <row r="90660">
      <c r="A90660" t="inlineStr">
        <is>
          <t>paintouncing</t>
        </is>
      </c>
      <c r="B90660" t="n">
        <v>1</v>
      </c>
    </row>
    <row r="90661">
      <c r="A90661" t="inlineStr">
        <is>
          <t>radulo</t>
        </is>
      </c>
      <c r="B90661" t="n">
        <v>1</v>
      </c>
    </row>
    <row r="90662">
      <c r="A90662" t="inlineStr">
        <is>
          <t>instrs</t>
        </is>
      </c>
      <c r="B90662" t="n">
        <v>1</v>
      </c>
    </row>
    <row r="90663">
      <c r="A90663" t="inlineStr">
        <is>
          <t>occidentia</t>
        </is>
      </c>
      <c r="B90663" t="n">
        <v>1</v>
      </c>
    </row>
    <row r="90664">
      <c r="A90664" t="inlineStr">
        <is>
          <t>duratsu</t>
        </is>
      </c>
      <c r="B90664" t="n">
        <v>1</v>
      </c>
    </row>
    <row r="90665">
      <c r="A90665" t="inlineStr">
        <is>
          <t>gunlocking</t>
        </is>
      </c>
      <c r="B90665" t="n">
        <v>1</v>
      </c>
    </row>
    <row r="90666">
      <c r="A90666" t="inlineStr">
        <is>
          <t>gripshas</t>
        </is>
      </c>
      <c r="B90666" t="n">
        <v>1</v>
      </c>
    </row>
    <row r="90667">
      <c r="A90667" t="inlineStr">
        <is>
          <t>bukinako</t>
        </is>
      </c>
      <c r="B90667" t="n">
        <v>1</v>
      </c>
    </row>
    <row r="90668">
      <c r="A90668" t="inlineStr">
        <is>
          <t>gnarff</t>
        </is>
      </c>
      <c r="B90668" t="n">
        <v>1</v>
      </c>
    </row>
    <row r="90669">
      <c r="A90669" t="inlineStr">
        <is>
          <t>grimmism</t>
        </is>
      </c>
      <c r="B90669" t="n">
        <v>1</v>
      </c>
    </row>
    <row r="90670">
      <c r="A90670" t="inlineStr">
        <is>
          <t>autoskill</t>
        </is>
      </c>
      <c r="B90670" t="n">
        <v>1</v>
      </c>
    </row>
    <row r="90671">
      <c r="A90671" t="inlineStr">
        <is>
          <t>2001wi</t>
        </is>
      </c>
      <c r="B90671" t="n">
        <v>1</v>
      </c>
    </row>
    <row r="90672">
      <c r="A90672" t="inlineStr">
        <is>
          <t>ncachehey</t>
        </is>
      </c>
      <c r="B90672" t="n">
        <v>1</v>
      </c>
    </row>
    <row r="90673">
      <c r="A90673" t="inlineStr">
        <is>
          <t>odracing</t>
        </is>
      </c>
      <c r="B90673" t="n">
        <v>1</v>
      </c>
    </row>
    <row r="90674">
      <c r="A90674" t="inlineStr">
        <is>
          <t>fingertipskeep</t>
        </is>
      </c>
      <c r="B90674" t="n">
        <v>1</v>
      </c>
    </row>
    <row r="90675">
      <c r="A90675" t="inlineStr">
        <is>
          <t>flooogering</t>
        </is>
      </c>
      <c r="B90675" t="n">
        <v>1</v>
      </c>
    </row>
    <row r="90676">
      <c r="A90676" t="inlineStr">
        <is>
          <t>knappbloomberg</t>
        </is>
      </c>
      <c r="B90676" t="n">
        <v>1</v>
      </c>
    </row>
    <row r="90677">
      <c r="A90677" t="inlineStr">
        <is>
          <t>imeri</t>
        </is>
      </c>
      <c r="B90677" t="n">
        <v>2</v>
      </c>
    </row>
    <row r="90678">
      <c r="A90678" t="inlineStr">
        <is>
          <t>wundler</t>
        </is>
      </c>
      <c r="B90678" t="n">
        <v>1</v>
      </c>
    </row>
    <row r="90679">
      <c r="A90679" t="inlineStr">
        <is>
          <t>729s</t>
        </is>
      </c>
      <c r="B90679" t="n">
        <v>2</v>
      </c>
    </row>
    <row r="90680">
      <c r="A90680" t="inlineStr">
        <is>
          <t>6312s</t>
        </is>
      </c>
      <c r="B90680" t="n">
        <v>1</v>
      </c>
    </row>
    <row r="90681">
      <c r="A90681" t="inlineStr">
        <is>
          <t>konvic</t>
        </is>
      </c>
      <c r="B90681" t="n">
        <v>1</v>
      </c>
    </row>
    <row r="90682">
      <c r="A90682" t="inlineStr">
        <is>
          <t>showpost</t>
        </is>
      </c>
      <c r="B90682" t="n">
        <v>1</v>
      </c>
    </row>
    <row r="90683">
      <c r="A90683" t="inlineStr">
        <is>
          <t>horrendau</t>
        </is>
      </c>
      <c r="B90683" t="n">
        <v>1</v>
      </c>
    </row>
    <row r="90684">
      <c r="A90684" t="inlineStr">
        <is>
          <t>1008s</t>
        </is>
      </c>
      <c r="B90684" t="n">
        <v>1</v>
      </c>
    </row>
    <row r="90685">
      <c r="A90685" t="inlineStr">
        <is>
          <t>dorham</t>
        </is>
      </c>
      <c r="B90685" t="n">
        <v>2</v>
      </c>
    </row>
    <row r="90686">
      <c r="A90686" t="inlineStr">
        <is>
          <t>cynless</t>
        </is>
      </c>
      <c r="B90686" t="n">
        <v>1</v>
      </c>
    </row>
    <row r="90687">
      <c r="A90687" t="inlineStr">
        <is>
          <t>938s</t>
        </is>
      </c>
      <c r="B90687" t="n">
        <v>1</v>
      </c>
    </row>
    <row r="90688">
      <c r="A90688" t="inlineStr">
        <is>
          <t>4958s</t>
        </is>
      </c>
      <c r="B90688" t="n">
        <v>1</v>
      </c>
    </row>
    <row r="90689">
      <c r="A90689" t="inlineStr">
        <is>
          <t>362s</t>
        </is>
      </c>
      <c r="B90689" t="n">
        <v>1</v>
      </c>
    </row>
    <row r="90690">
      <c r="A90690" t="inlineStr">
        <is>
          <t>pisola</t>
        </is>
      </c>
      <c r="B90690" t="n">
        <v>1</v>
      </c>
    </row>
    <row r="90691">
      <c r="A90691" t="inlineStr">
        <is>
          <t>949s</t>
        </is>
      </c>
      <c r="B90691" t="n">
        <v>1</v>
      </c>
    </row>
    <row r="90692">
      <c r="A90692" t="inlineStr">
        <is>
          <t>firstall</t>
        </is>
      </c>
      <c r="B90692" t="n">
        <v>1</v>
      </c>
    </row>
    <row r="90693">
      <c r="A90693" t="inlineStr">
        <is>
          <t>conpeater</t>
        </is>
      </c>
      <c r="B90693" t="n">
        <v>1</v>
      </c>
    </row>
    <row r="90694">
      <c r="A90694" t="inlineStr">
        <is>
          <t>danageonian</t>
        </is>
      </c>
      <c r="B90694" t="n">
        <v>1</v>
      </c>
    </row>
    <row r="90695">
      <c r="A90695" t="inlineStr">
        <is>
          <t>661s</t>
        </is>
      </c>
      <c r="B90695" t="n">
        <v>1</v>
      </c>
    </row>
    <row r="90696">
      <c r="A90696" t="inlineStr">
        <is>
          <t>5013s</t>
        </is>
      </c>
      <c r="B90696" t="n">
        <v>1</v>
      </c>
    </row>
    <row r="90697">
      <c r="A90697" t="inlineStr">
        <is>
          <t>dayseyantic</t>
        </is>
      </c>
      <c r="B90697" t="n">
        <v>1</v>
      </c>
    </row>
    <row r="90698">
      <c r="A90698" t="inlineStr">
        <is>
          <t>nepolude</t>
        </is>
      </c>
      <c r="B90698" t="n">
        <v>1</v>
      </c>
    </row>
    <row r="90699">
      <c r="A90699" t="inlineStr">
        <is>
          <t>edborders</t>
        </is>
      </c>
      <c r="B90699" t="n">
        <v>1</v>
      </c>
    </row>
    <row r="90700">
      <c r="A90700" t="inlineStr">
        <is>
          <t>4762s</t>
        </is>
      </c>
      <c r="B90700" t="n">
        <v>1</v>
      </c>
    </row>
    <row r="90701">
      <c r="A90701" t="inlineStr">
        <is>
          <t>1866s</t>
        </is>
      </c>
      <c r="B90701" t="n">
        <v>1</v>
      </c>
    </row>
    <row r="90702">
      <c r="A90702" t="inlineStr">
        <is>
          <t>mcpudsey</t>
        </is>
      </c>
      <c r="B90702" t="n">
        <v>1</v>
      </c>
    </row>
    <row r="90703">
      <c r="A90703" t="inlineStr">
        <is>
          <t>3702s</t>
        </is>
      </c>
      <c r="B90703" t="n">
        <v>1</v>
      </c>
    </row>
    <row r="90704">
      <c r="A90704" t="inlineStr">
        <is>
          <t>vanitz</t>
        </is>
      </c>
      <c r="B90704" t="n">
        <v>1</v>
      </c>
    </row>
    <row r="90705">
      <c r="A90705" t="inlineStr">
        <is>
          <t>36396s</t>
        </is>
      </c>
      <c r="B90705" t="n">
        <v>1</v>
      </c>
    </row>
    <row r="90706">
      <c r="A90706" t="inlineStr">
        <is>
          <t>814s</t>
        </is>
      </c>
      <c r="B90706" t="n">
        <v>1</v>
      </c>
    </row>
    <row r="90707">
      <c r="A90707" t="inlineStr">
        <is>
          <t>ghirga</t>
        </is>
      </c>
      <c r="B90707" t="n">
        <v>1</v>
      </c>
    </row>
    <row r="90708">
      <c r="A90708" t="inlineStr">
        <is>
          <t>hattonbank</t>
        </is>
      </c>
      <c r="B90708" t="n">
        <v>1</v>
      </c>
    </row>
    <row r="90709">
      <c r="A90709" t="inlineStr">
        <is>
          <t>vinylings</t>
        </is>
      </c>
      <c r="B90709" t="n">
        <v>1</v>
      </c>
    </row>
    <row r="90710">
      <c r="A90710" t="inlineStr">
        <is>
          <t>ajaswers</t>
        </is>
      </c>
      <c r="B90710" t="n">
        <v>1</v>
      </c>
    </row>
    <row r="90711">
      <c r="A90711" t="inlineStr">
        <is>
          <t>annorak</t>
        </is>
      </c>
      <c r="B90711" t="n">
        <v>1</v>
      </c>
    </row>
    <row r="90712">
      <c r="A90712" t="inlineStr">
        <is>
          <t>dripty</t>
        </is>
      </c>
      <c r="B90712" t="n">
        <v>1</v>
      </c>
    </row>
    <row r="90713">
      <c r="A90713" t="inlineStr">
        <is>
          <t>holtehen</t>
        </is>
      </c>
      <c r="B90713" t="n">
        <v>1</v>
      </c>
    </row>
    <row r="90714">
      <c r="A90714" t="inlineStr">
        <is>
          <t>6039s</t>
        </is>
      </c>
      <c r="B90714" t="n">
        <v>1</v>
      </c>
    </row>
    <row r="90715">
      <c r="A90715" t="inlineStr">
        <is>
          <t>768s</t>
        </is>
      </c>
      <c r="B90715" t="n">
        <v>1</v>
      </c>
    </row>
    <row r="90716">
      <c r="A90716" t="inlineStr">
        <is>
          <t>albody</t>
        </is>
      </c>
      <c r="B90716" t="n">
        <v>1</v>
      </c>
    </row>
    <row r="90717">
      <c r="A90717" t="inlineStr">
        <is>
          <t>18677</t>
        </is>
      </c>
      <c r="B90717" t="n">
        <v>1</v>
      </c>
    </row>
    <row r="90718">
      <c r="A90718" t="inlineStr">
        <is>
          <t>poltess</t>
        </is>
      </c>
      <c r="B90718" t="n">
        <v>1</v>
      </c>
    </row>
    <row r="90719">
      <c r="A90719" t="inlineStr">
        <is>
          <t>623s</t>
        </is>
      </c>
      <c r="B90719" t="n">
        <v>1</v>
      </c>
    </row>
    <row r="90720">
      <c r="A90720" t="inlineStr">
        <is>
          <t>5439s</t>
        </is>
      </c>
      <c r="B90720" t="n">
        <v>1</v>
      </c>
    </row>
    <row r="90721">
      <c r="A90721" t="inlineStr">
        <is>
          <t>514s</t>
        </is>
      </c>
      <c r="B90721" t="n">
        <v>1</v>
      </c>
    </row>
    <row r="90722">
      <c r="A90722" t="inlineStr">
        <is>
          <t>relrugen</t>
        </is>
      </c>
      <c r="B90722" t="n">
        <v>1</v>
      </c>
    </row>
    <row r="90723">
      <c r="A90723" t="inlineStr">
        <is>
          <t>lodsgate</t>
        </is>
      </c>
      <c r="B90723" t="n">
        <v>1</v>
      </c>
    </row>
    <row r="90724">
      <c r="A90724" t="inlineStr">
        <is>
          <t>olanda</t>
        </is>
      </c>
      <c r="B90724" t="n">
        <v>1</v>
      </c>
    </row>
    <row r="90725">
      <c r="A90725" t="inlineStr">
        <is>
          <t>shagroseoak</t>
        </is>
      </c>
      <c r="B90725" t="n">
        <v>1</v>
      </c>
    </row>
    <row r="90726">
      <c r="A90726" t="inlineStr">
        <is>
          <t>aerolarge</t>
        </is>
      </c>
      <c r="B90726" t="n">
        <v>1</v>
      </c>
    </row>
    <row r="90727">
      <c r="A90727" t="inlineStr">
        <is>
          <t>boeymiller</t>
        </is>
      </c>
      <c r="B90727" t="n">
        <v>1</v>
      </c>
    </row>
    <row r="90728">
      <c r="A90728" t="inlineStr">
        <is>
          <t>hollstong</t>
        </is>
      </c>
      <c r="B90728" t="n">
        <v>1</v>
      </c>
    </row>
    <row r="90729">
      <c r="A90729" t="inlineStr">
        <is>
          <t>connigan</t>
        </is>
      </c>
      <c r="B90729" t="n">
        <v>1</v>
      </c>
    </row>
    <row r="90730">
      <c r="A90730" t="inlineStr">
        <is>
          <t>shengman</t>
        </is>
      </c>
      <c r="B90730" t="n">
        <v>1</v>
      </c>
    </row>
    <row r="90731">
      <c r="A90731" t="inlineStr">
        <is>
          <t>göninger</t>
        </is>
      </c>
      <c r="B90731" t="n">
        <v>1</v>
      </c>
    </row>
    <row r="90732">
      <c r="A90732" t="inlineStr">
        <is>
          <t>rufolo</t>
        </is>
      </c>
      <c r="B90732" t="n">
        <v>1</v>
      </c>
    </row>
    <row r="90733">
      <c r="A90733" t="inlineStr">
        <is>
          <t>avallus</t>
        </is>
      </c>
      <c r="B90733" t="n">
        <v>1</v>
      </c>
    </row>
    <row r="90734">
      <c r="A90734" t="inlineStr">
        <is>
          <t>5939s</t>
        </is>
      </c>
      <c r="B90734" t="n">
        <v>1</v>
      </c>
    </row>
    <row r="90735">
      <c r="A90735" t="inlineStr">
        <is>
          <t>5839s</t>
        </is>
      </c>
      <c r="B90735" t="n">
        <v>1</v>
      </c>
    </row>
    <row r="90736">
      <c r="A90736" t="inlineStr">
        <is>
          <t>1016s</t>
        </is>
      </c>
      <c r="B90736" t="n">
        <v>1</v>
      </c>
    </row>
    <row r="90737">
      <c r="A90737" t="inlineStr">
        <is>
          <t>wakeling</t>
        </is>
      </c>
      <c r="B90737" t="n">
        <v>2</v>
      </c>
    </row>
    <row r="90738">
      <c r="A90738" t="inlineStr">
        <is>
          <t>5918s</t>
        </is>
      </c>
      <c r="B90738" t="n">
        <v>1</v>
      </c>
    </row>
    <row r="90739">
      <c r="A90739" t="inlineStr">
        <is>
          <t>marsanta</t>
        </is>
      </c>
      <c r="B90739" t="n">
        <v>1</v>
      </c>
    </row>
    <row r="90740">
      <c r="A90740" t="inlineStr">
        <is>
          <t>combernge</t>
        </is>
      </c>
      <c r="B90740" t="n">
        <v>1</v>
      </c>
    </row>
    <row r="90741">
      <c r="A90741" t="inlineStr">
        <is>
          <t>cloascoup</t>
        </is>
      </c>
      <c r="B90741" t="n">
        <v>1</v>
      </c>
    </row>
    <row r="90742">
      <c r="A90742" t="inlineStr">
        <is>
          <t>1743s</t>
        </is>
      </c>
      <c r="B90742" t="n">
        <v>1</v>
      </c>
    </row>
    <row r="90743">
      <c r="A90743" t="inlineStr">
        <is>
          <t>scaratea</t>
        </is>
      </c>
      <c r="B90743" t="n">
        <v>1</v>
      </c>
    </row>
    <row r="90744">
      <c r="A90744" t="inlineStr">
        <is>
          <t>1206s</t>
        </is>
      </c>
      <c r="B90744" t="n">
        <v>1</v>
      </c>
    </row>
    <row r="90745">
      <c r="A90745" t="inlineStr">
        <is>
          <t>fonas</t>
        </is>
      </c>
      <c r="B90745" t="n">
        <v>1</v>
      </c>
    </row>
    <row r="90746">
      <c r="A90746" t="inlineStr">
        <is>
          <t>fryhormonder</t>
        </is>
      </c>
      <c r="B90746" t="n">
        <v>1</v>
      </c>
    </row>
    <row r="90747">
      <c r="A90747" t="inlineStr">
        <is>
          <t>alamaughlin</t>
        </is>
      </c>
      <c r="B90747" t="n">
        <v>1</v>
      </c>
    </row>
    <row r="90748">
      <c r="A90748" t="inlineStr">
        <is>
          <t>wintersbody</t>
        </is>
      </c>
      <c r="B90748" t="n">
        <v>1</v>
      </c>
    </row>
    <row r="90749">
      <c r="A90749" t="inlineStr">
        <is>
          <t>birdsongob</t>
        </is>
      </c>
      <c r="B90749" t="n">
        <v>1</v>
      </c>
    </row>
    <row r="90750">
      <c r="A90750" t="inlineStr">
        <is>
          <t>6444s</t>
        </is>
      </c>
      <c r="B90750" t="n">
        <v>1</v>
      </c>
    </row>
    <row r="90751">
      <c r="A90751" t="inlineStr">
        <is>
          <t>3827s</t>
        </is>
      </c>
      <c r="B90751" t="n">
        <v>1</v>
      </c>
    </row>
    <row r="90752">
      <c r="A90752" t="inlineStr">
        <is>
          <t>754s</t>
        </is>
      </c>
      <c r="B90752" t="n">
        <v>1</v>
      </c>
    </row>
    <row r="90753">
      <c r="A90753" t="inlineStr">
        <is>
          <t>1606s</t>
        </is>
      </c>
      <c r="B90753" t="n">
        <v>1</v>
      </c>
    </row>
    <row r="90754">
      <c r="A90754" t="inlineStr">
        <is>
          <t>523s</t>
        </is>
      </c>
      <c r="B90754" t="n">
        <v>1</v>
      </c>
    </row>
    <row r="90755">
      <c r="A90755" t="inlineStr">
        <is>
          <t>5539s</t>
        </is>
      </c>
      <c r="B90755" t="n">
        <v>1</v>
      </c>
    </row>
    <row r="90756">
      <c r="A90756" t="inlineStr">
        <is>
          <t>743s</t>
        </is>
      </c>
      <c r="B90756" t="n">
        <v>1</v>
      </c>
    </row>
    <row r="90757">
      <c r="A90757" t="inlineStr">
        <is>
          <t>1045s</t>
        </is>
      </c>
      <c r="B90757" t="n">
        <v>1</v>
      </c>
    </row>
    <row r="90758">
      <c r="A90758" t="inlineStr">
        <is>
          <t>34302s</t>
        </is>
      </c>
      <c r="B90758" t="n">
        <v>1</v>
      </c>
    </row>
    <row r="90759">
      <c r="A90759" t="inlineStr">
        <is>
          <t>curbstone</t>
        </is>
      </c>
      <c r="B90759" t="n">
        <v>1</v>
      </c>
    </row>
    <row r="90760">
      <c r="A90760" t="inlineStr">
        <is>
          <t>holystone</t>
        </is>
      </c>
      <c r="B90760" t="n">
        <v>1</v>
      </c>
    </row>
    <row r="90761">
      <c r="A90761" t="inlineStr">
        <is>
          <t>4071s</t>
        </is>
      </c>
      <c r="B90761" t="n">
        <v>1</v>
      </c>
    </row>
    <row r="90762">
      <c r="A90762" t="inlineStr">
        <is>
          <t>cynisia</t>
        </is>
      </c>
      <c r="B90762" t="n">
        <v>1</v>
      </c>
    </row>
    <row r="90763">
      <c r="A90763" t="inlineStr">
        <is>
          <t>634s</t>
        </is>
      </c>
      <c r="B90763" t="n">
        <v>1</v>
      </c>
    </row>
    <row r="90764">
      <c r="A90764" t="inlineStr">
        <is>
          <t>kagarans</t>
        </is>
      </c>
      <c r="B90764" t="n">
        <v>1</v>
      </c>
    </row>
    <row r="90765">
      <c r="A90765" t="inlineStr">
        <is>
          <t>dahiva</t>
        </is>
      </c>
      <c r="B90765" t="n">
        <v>1</v>
      </c>
    </row>
    <row r="90766">
      <c r="A90766" t="inlineStr">
        <is>
          <t>photomap</t>
        </is>
      </c>
      <c r="B90766" t="n">
        <v>1</v>
      </c>
    </row>
    <row r="90767">
      <c r="A90767" t="inlineStr">
        <is>
          <t>smpp</t>
        </is>
      </c>
      <c r="B90767" t="n">
        <v>2</v>
      </c>
    </row>
    <row r="90768">
      <c r="A90768" t="inlineStr">
        <is>
          <t>alberstheastory</t>
        </is>
      </c>
      <c r="B90768" t="n">
        <v>1</v>
      </c>
    </row>
    <row r="90769">
      <c r="A90769" t="inlineStr">
        <is>
          <t>forbesour</t>
        </is>
      </c>
      <c r="B90769" t="n">
        <v>1</v>
      </c>
    </row>
    <row r="90770">
      <c r="A90770" t="inlineStr">
        <is>
          <t>letall</t>
        </is>
      </c>
      <c r="B90770" t="n">
        <v>1</v>
      </c>
    </row>
    <row r="90771">
      <c r="A90771" t="inlineStr">
        <is>
          <t>etihads</t>
        </is>
      </c>
      <c r="B90771" t="n">
        <v>2</v>
      </c>
    </row>
    <row r="90772">
      <c r="A90772" t="inlineStr">
        <is>
          <t>oftubbe</t>
        </is>
      </c>
      <c r="B90772" t="n">
        <v>1</v>
      </c>
    </row>
    <row r="90773">
      <c r="A90773" t="inlineStr">
        <is>
          <t>obrent</t>
        </is>
      </c>
      <c r="B90773" t="n">
        <v>1</v>
      </c>
    </row>
    <row r="90774">
      <c r="A90774" t="inlineStr">
        <is>
          <t>nkmjpp</t>
        </is>
      </c>
      <c r="B90774" t="n">
        <v>1</v>
      </c>
    </row>
    <row r="90775">
      <c r="A90775" t="inlineStr">
        <is>
          <t>camelfriend</t>
        </is>
      </c>
      <c r="B90775" t="n">
        <v>1</v>
      </c>
    </row>
    <row r="90776">
      <c r="A90776" t="inlineStr">
        <is>
          <t>roscorola</t>
        </is>
      </c>
      <c r="B90776" t="n">
        <v>1</v>
      </c>
    </row>
    <row r="90777">
      <c r="A90777" t="inlineStr">
        <is>
          <t>mellsides</t>
        </is>
      </c>
      <c r="B90777" t="n">
        <v>1</v>
      </c>
    </row>
    <row r="90778">
      <c r="A90778" t="inlineStr">
        <is>
          <t>sponsial</t>
        </is>
      </c>
      <c r="B90778" t="n">
        <v>1</v>
      </c>
    </row>
    <row r="90779">
      <c r="A90779" t="inlineStr">
        <is>
          <t>chrest</t>
        </is>
      </c>
      <c r="B90779" t="n">
        <v>1</v>
      </c>
    </row>
    <row r="90780">
      <c r="A90780" t="inlineStr">
        <is>
          <t>ocgv</t>
        </is>
      </c>
      <c r="B90780" t="n">
        <v>1</v>
      </c>
    </row>
    <row r="90781">
      <c r="A90781" t="inlineStr">
        <is>
          <t>omnimous</t>
        </is>
      </c>
      <c r="B90781" t="n">
        <v>1</v>
      </c>
    </row>
    <row r="90782">
      <c r="A90782" t="inlineStr">
        <is>
          <t>cuisineofconsumption</t>
        </is>
      </c>
      <c r="B90782" t="n">
        <v>1</v>
      </c>
    </row>
    <row r="90783">
      <c r="A90783" t="inlineStr">
        <is>
          <t>aerotec</t>
        </is>
      </c>
      <c r="B90783" t="n">
        <v>1</v>
      </c>
    </row>
    <row r="90784">
      <c r="A90784" t="inlineStr">
        <is>
          <t>wolaks</t>
        </is>
      </c>
      <c r="B90784" t="n">
        <v>1</v>
      </c>
    </row>
    <row r="90785">
      <c r="A90785" t="inlineStr">
        <is>
          <t>henanhede</t>
        </is>
      </c>
      <c r="B90785" t="n">
        <v>1</v>
      </c>
    </row>
    <row r="90786">
      <c r="A90786" t="inlineStr">
        <is>
          <t>xiajian</t>
        </is>
      </c>
      <c r="B90786" t="n">
        <v>1</v>
      </c>
    </row>
    <row r="90787">
      <c r="A90787" t="inlineStr">
        <is>
          <t>shopswst</t>
        </is>
      </c>
      <c r="B90787" t="n">
        <v>1</v>
      </c>
    </row>
    <row r="90788">
      <c r="A90788" t="inlineStr">
        <is>
          <t>praeni</t>
        </is>
      </c>
      <c r="B90788" t="n">
        <v>1</v>
      </c>
    </row>
    <row r="90789">
      <c r="A90789" t="inlineStr">
        <is>
          <t>ottene</t>
        </is>
      </c>
      <c r="B90789" t="n">
        <v>1</v>
      </c>
    </row>
    <row r="90790">
      <c r="A90790" t="inlineStr">
        <is>
          <t>nehles</t>
        </is>
      </c>
      <c r="B90790" t="n">
        <v>1</v>
      </c>
    </row>
    <row r="90791">
      <c r="A90791" t="inlineStr">
        <is>
          <t>alsurdivent</t>
        </is>
      </c>
      <c r="B90791" t="n">
        <v>1</v>
      </c>
    </row>
    <row r="90792">
      <c r="A90792" t="inlineStr">
        <is>
          <t>mussasinine</t>
        </is>
      </c>
      <c r="B90792" t="n">
        <v>1</v>
      </c>
    </row>
    <row r="90793">
      <c r="A90793" t="inlineStr">
        <is>
          <t>chossik</t>
        </is>
      </c>
      <c r="B90793" t="n">
        <v>1</v>
      </c>
    </row>
    <row r="90794">
      <c r="A90794" t="inlineStr">
        <is>
          <t>hrithorpe</t>
        </is>
      </c>
      <c r="B90794" t="n">
        <v>1</v>
      </c>
    </row>
    <row r="90795">
      <c r="A90795" t="inlineStr">
        <is>
          <t>obstructnce</t>
        </is>
      </c>
      <c r="B90795" t="n">
        <v>1</v>
      </c>
    </row>
    <row r="90796">
      <c r="A90796" t="inlineStr">
        <is>
          <t>earlsburg</t>
        </is>
      </c>
      <c r="B90796" t="n">
        <v>1</v>
      </c>
    </row>
    <row r="90797">
      <c r="A90797" t="inlineStr">
        <is>
          <t>bogero</t>
        </is>
      </c>
      <c r="B90797" t="n">
        <v>1</v>
      </c>
    </row>
    <row r="90798">
      <c r="A90798" t="inlineStr">
        <is>
          <t>leak–it</t>
        </is>
      </c>
      <c r="B90798" t="n">
        <v>1</v>
      </c>
    </row>
    <row r="90799">
      <c r="A90799" t="inlineStr">
        <is>
          <t>urgical</t>
        </is>
      </c>
      <c r="B90799" t="n">
        <v>1</v>
      </c>
    </row>
    <row r="90800">
      <c r="A90800" t="inlineStr">
        <is>
          <t>agnativity</t>
        </is>
      </c>
      <c r="B90800" t="n">
        <v>1</v>
      </c>
    </row>
    <row r="90801">
      <c r="A90801" t="inlineStr">
        <is>
          <t>trekling</t>
        </is>
      </c>
      <c r="B90801" t="n">
        <v>1</v>
      </c>
    </row>
    <row r="90802">
      <c r="A90802" t="inlineStr">
        <is>
          <t>flagbs</t>
        </is>
      </c>
      <c r="B90802" t="n">
        <v>1</v>
      </c>
    </row>
    <row r="90803">
      <c r="A90803" t="inlineStr">
        <is>
          <t>coonagi</t>
        </is>
      </c>
      <c r="B90803" t="n">
        <v>1</v>
      </c>
    </row>
    <row r="90804">
      <c r="A90804" t="inlineStr">
        <is>
          <t>pee────────────────endfig</t>
        </is>
      </c>
      <c r="B90804" t="n">
        <v>1</v>
      </c>
    </row>
    <row r="90805">
      <c r="A90805" t="inlineStr">
        <is>
          <t>brookedge</t>
        </is>
      </c>
      <c r="B90805" t="n">
        <v>1</v>
      </c>
    </row>
    <row r="90806">
      <c r="A90806" t="inlineStr">
        <is>
          <t>exemplaris</t>
        </is>
      </c>
      <c r="B90806" t="n">
        <v>2</v>
      </c>
    </row>
    <row r="90807">
      <c r="A90807" t="inlineStr">
        <is>
          <t>citation–between</t>
        </is>
      </c>
      <c r="B90807" t="n">
        <v>1</v>
      </c>
    </row>
    <row r="90808">
      <c r="A90808" t="inlineStr">
        <is>
          <t>latinhg</t>
        </is>
      </c>
      <c r="B90808" t="n">
        <v>1</v>
      </c>
    </row>
    <row r="90809">
      <c r="A90809" t="inlineStr">
        <is>
          <t>zinseitan</t>
        </is>
      </c>
      <c r="B90809" t="n">
        <v>1</v>
      </c>
    </row>
    <row r="90810">
      <c r="A90810" t="inlineStr">
        <is>
          <t>hydrocuclear</t>
        </is>
      </c>
      <c r="B90810" t="n">
        <v>1</v>
      </c>
    </row>
    <row r="90811">
      <c r="A90811" t="inlineStr">
        <is>
          <t>membrane–cell</t>
        </is>
      </c>
      <c r="B90811" t="n">
        <v>1</v>
      </c>
    </row>
    <row r="90812">
      <c r="A90812" t="inlineStr">
        <is>
          <t>evaporant</t>
        </is>
      </c>
      <c r="B90812" t="n">
        <v>1</v>
      </c>
    </row>
    <row r="90813">
      <c r="A90813" t="inlineStr">
        <is>
          <t>cassiterites</t>
        </is>
      </c>
      <c r="B90813" t="n">
        <v>1</v>
      </c>
    </row>
    <row r="90814">
      <c r="A90814" t="inlineStr">
        <is>
          <t>phagocytogenes</t>
        </is>
      </c>
      <c r="B90814" t="n">
        <v>1</v>
      </c>
    </row>
    <row r="90815">
      <c r="A90815" t="inlineStr">
        <is>
          <t>hypercholester</t>
        </is>
      </c>
      <c r="B90815" t="n">
        <v>1</v>
      </c>
    </row>
    <row r="90816">
      <c r="A90816" t="inlineStr">
        <is>
          <t>glycozano</t>
        </is>
      </c>
      <c r="B90816" t="n">
        <v>1</v>
      </c>
    </row>
    <row r="90817">
      <c r="A90817" t="inlineStr">
        <is>
          <t>cystocytoplasmic</t>
        </is>
      </c>
      <c r="B90817" t="n">
        <v>1</v>
      </c>
    </row>
    <row r="90818">
      <c r="A90818" t="inlineStr">
        <is>
          <t>gorton1991</t>
        </is>
      </c>
      <c r="B90818" t="n">
        <v>1</v>
      </c>
    </row>
    <row r="90819">
      <c r="A90819" t="inlineStr">
        <is>
          <t>trhedged</t>
        </is>
      </c>
      <c r="B90819" t="n">
        <v>1</v>
      </c>
    </row>
    <row r="90820">
      <c r="A90820" t="inlineStr">
        <is>
          <t>pseudotrophiculosis</t>
        </is>
      </c>
      <c r="B90820" t="n">
        <v>1</v>
      </c>
    </row>
    <row r="90821">
      <c r="A90821" t="inlineStr">
        <is>
          <t>jumporn</t>
        </is>
      </c>
      <c r="B90821" t="n">
        <v>1</v>
      </c>
    </row>
    <row r="90822">
      <c r="A90822" t="inlineStr">
        <is>
          <t>ocyclic</t>
        </is>
      </c>
      <c r="B90822" t="n">
        <v>1</v>
      </c>
    </row>
    <row r="90823">
      <c r="A90823" t="inlineStr">
        <is>
          <t>hammerschmidts</t>
        </is>
      </c>
      <c r="B90823" t="n">
        <v>1</v>
      </c>
    </row>
    <row r="90824">
      <c r="A90824" t="inlineStr">
        <is>
          <t>soollution</t>
        </is>
      </c>
      <c r="B90824" t="n">
        <v>1</v>
      </c>
    </row>
    <row r="90825">
      <c r="A90825" t="inlineStr">
        <is>
          <t>grepocyte</t>
        </is>
      </c>
      <c r="B90825" t="n">
        <v>1</v>
      </c>
    </row>
    <row r="90826">
      <c r="A90826" t="inlineStr">
        <is>
          <t>cynomartes</t>
        </is>
      </c>
      <c r="B90826" t="n">
        <v>1</v>
      </c>
    </row>
    <row r="90827">
      <c r="A90827" t="inlineStr">
        <is>
          <t>mechanticon</t>
        </is>
      </c>
      <c r="B90827" t="n">
        <v>1</v>
      </c>
    </row>
    <row r="90828">
      <c r="A90828" t="inlineStr">
        <is>
          <t>archivert</t>
        </is>
      </c>
      <c r="B90828" t="n">
        <v>1</v>
      </c>
    </row>
    <row r="90829">
      <c r="A90829" t="inlineStr">
        <is>
          <t>propending</t>
        </is>
      </c>
      <c r="B90829" t="n">
        <v>1</v>
      </c>
    </row>
    <row r="90830">
      <c r="A90830" t="inlineStr">
        <is>
          <t>coexposed</t>
        </is>
      </c>
      <c r="B90830" t="n">
        <v>2</v>
      </c>
    </row>
    <row r="90831">
      <c r="A90831" t="inlineStr">
        <is>
          <t>bo407d</t>
        </is>
      </c>
      <c r="B90831" t="n">
        <v>1</v>
      </c>
    </row>
    <row r="90832">
      <c r="A90832" t="inlineStr">
        <is>
          <t>francescaccia</t>
        </is>
      </c>
      <c r="B90832" t="n">
        <v>1</v>
      </c>
    </row>
    <row r="90833">
      <c r="A90833" t="inlineStr">
        <is>
          <t>bloodain</t>
        </is>
      </c>
      <c r="B90833" t="n">
        <v>1</v>
      </c>
    </row>
    <row r="90834">
      <c r="A90834" t="inlineStr">
        <is>
          <t>raiheit</t>
        </is>
      </c>
      <c r="B90834" t="n">
        <v>1</v>
      </c>
    </row>
    <row r="90835">
      <c r="A90835" t="inlineStr">
        <is>
          <t>y0r</t>
        </is>
      </c>
      <c r="B90835" t="n">
        <v>1</v>
      </c>
    </row>
    <row r="90836">
      <c r="A90836" t="inlineStr">
        <is>
          <t>clarkham</t>
        </is>
      </c>
      <c r="B90836" t="n">
        <v>1</v>
      </c>
    </row>
    <row r="90837">
      <c r="A90837" t="inlineStr">
        <is>
          <t>orboys</t>
        </is>
      </c>
      <c r="B90837" t="n">
        <v>1</v>
      </c>
    </row>
    <row r="90838">
      <c r="A90838" t="inlineStr">
        <is>
          <t>american505</t>
        </is>
      </c>
      <c r="B90838" t="n">
        <v>1</v>
      </c>
    </row>
    <row r="90839">
      <c r="A90839" t="inlineStr">
        <is>
          <t>skinnybothrs</t>
        </is>
      </c>
      <c r="B90839" t="n">
        <v>1</v>
      </c>
    </row>
    <row r="90840">
      <c r="A90840" t="inlineStr">
        <is>
          <t>sipei</t>
        </is>
      </c>
      <c r="B90840" t="n">
        <v>1</v>
      </c>
    </row>
    <row r="90841">
      <c r="A90841" t="inlineStr">
        <is>
          <t>1365th</t>
        </is>
      </c>
      <c r="B90841" t="n">
        <v>1</v>
      </c>
    </row>
    <row r="90842">
      <c r="A90842" t="inlineStr">
        <is>
          <t>dommino</t>
        </is>
      </c>
      <c r="B90842" t="n">
        <v>1</v>
      </c>
    </row>
    <row r="90843">
      <c r="A90843" t="inlineStr">
        <is>
          <t>tensnol</t>
        </is>
      </c>
      <c r="B90843" t="n">
        <v>1</v>
      </c>
    </row>
    <row r="90844">
      <c r="A90844" t="inlineStr">
        <is>
          <t>crimsonspeaks</t>
        </is>
      </c>
      <c r="B90844" t="n">
        <v>1</v>
      </c>
    </row>
    <row r="90845">
      <c r="A90845" t="inlineStr">
        <is>
          <t>pardoncorpseletshelp</t>
        </is>
      </c>
      <c r="B90845" t="n">
        <v>1</v>
      </c>
    </row>
    <row r="90846">
      <c r="A90846" t="inlineStr">
        <is>
          <t>stg5</t>
        </is>
      </c>
      <c r="B90846" t="n">
        <v>1</v>
      </c>
    </row>
    <row r="90847">
      <c r="A90847" t="inlineStr">
        <is>
          <t>haitmans</t>
        </is>
      </c>
      <c r="B90847" t="n">
        <v>1</v>
      </c>
    </row>
    <row r="90848">
      <c r="A90848" t="inlineStr">
        <is>
          <t>officards</t>
        </is>
      </c>
      <c r="B90848" t="n">
        <v>1</v>
      </c>
    </row>
    <row r="90849">
      <c r="A90849" t="inlineStr">
        <is>
          <t>studicycle</t>
        </is>
      </c>
      <c r="B90849" t="n">
        <v>1</v>
      </c>
    </row>
    <row r="90850">
      <c r="A90850" t="inlineStr">
        <is>
          <t>poltythezone</t>
        </is>
      </c>
      <c r="B90850" t="n">
        <v>1</v>
      </c>
    </row>
    <row r="90851">
      <c r="A90851" t="inlineStr">
        <is>
          <t>blogcopsonlinepolicingwar</t>
        </is>
      </c>
      <c r="B90851" t="n">
        <v>1</v>
      </c>
    </row>
    <row r="90852">
      <c r="A90852" t="inlineStr">
        <is>
          <t>theerb</t>
        </is>
      </c>
      <c r="B90852" t="n">
        <v>1</v>
      </c>
    </row>
    <row r="90853">
      <c r="A90853" t="inlineStr">
        <is>
          <t>heasepart</t>
        </is>
      </c>
      <c r="B90853" t="n">
        <v>1</v>
      </c>
    </row>
    <row r="90854">
      <c r="A90854" t="inlineStr">
        <is>
          <t>vdoug</t>
        </is>
      </c>
      <c r="B90854" t="n">
        <v>1</v>
      </c>
    </row>
    <row r="90855">
      <c r="A90855" t="inlineStr">
        <is>
          <t>easyures</t>
        </is>
      </c>
      <c r="B90855" t="n">
        <v>1</v>
      </c>
    </row>
    <row r="90856">
      <c r="A90856" t="inlineStr">
        <is>
          <t>tajzman</t>
        </is>
      </c>
      <c r="B90856" t="n">
        <v>1</v>
      </c>
    </row>
    <row r="90857">
      <c r="A90857" t="inlineStr">
        <is>
          <t>skillshops</t>
        </is>
      </c>
      <c r="B90857" t="n">
        <v>1</v>
      </c>
    </row>
    <row r="90858">
      <c r="A90858" t="inlineStr">
        <is>
          <t>comhashtagilsbanchnetkovo</t>
        </is>
      </c>
      <c r="B90858" t="n">
        <v>1</v>
      </c>
    </row>
    <row r="90859">
      <c r="A90859" t="inlineStr">
        <is>
          <t>zandarovas</t>
        </is>
      </c>
      <c r="B90859" t="n">
        <v>1</v>
      </c>
    </row>
    <row r="90860">
      <c r="A90860" t="inlineStr">
        <is>
          <t>frolundin</t>
        </is>
      </c>
      <c r="B90860" t="n">
        <v>1</v>
      </c>
    </row>
    <row r="90861">
      <c r="A90861" t="inlineStr">
        <is>
          <t>ilsbanchnetkovoadiv</t>
        </is>
      </c>
      <c r="B90861" t="n">
        <v>1</v>
      </c>
    </row>
    <row r="90862">
      <c r="A90862" t="inlineStr">
        <is>
          <t>hatippeda</t>
        </is>
      </c>
      <c r="B90862" t="n">
        <v>1</v>
      </c>
    </row>
    <row r="90863">
      <c r="A90863" t="inlineStr">
        <is>
          <t>psytoxins</t>
        </is>
      </c>
      <c r="B90863" t="n">
        <v>1</v>
      </c>
    </row>
    <row r="90864">
      <c r="A90864" t="inlineStr">
        <is>
          <t>548a</t>
        </is>
      </c>
      <c r="B90864" t="n">
        <v>1</v>
      </c>
    </row>
    <row r="90865">
      <c r="A90865" t="inlineStr">
        <is>
          <t>politicalprofessionally</t>
        </is>
      </c>
      <c r="B90865" t="n">
        <v>1</v>
      </c>
    </row>
    <row r="90866">
      <c r="A90866" t="inlineStr">
        <is>
          <t>bsasmild</t>
        </is>
      </c>
      <c r="B90866" t="n">
        <v>1</v>
      </c>
    </row>
    <row r="90867">
      <c r="A90867" t="inlineStr">
        <is>
          <t>detewhen</t>
        </is>
      </c>
      <c r="B90867" t="n">
        <v>1</v>
      </c>
    </row>
    <row r="90868">
      <c r="A90868" t="inlineStr">
        <is>
          <t>corporatiya</t>
        </is>
      </c>
      <c r="B90868" t="n">
        <v>1</v>
      </c>
    </row>
    <row r="90869">
      <c r="A90869" t="inlineStr">
        <is>
          <t>pedlillas</t>
        </is>
      </c>
      <c r="B90869" t="n">
        <v>1</v>
      </c>
    </row>
    <row r="90870">
      <c r="A90870" t="inlineStr">
        <is>
          <t>lodőe</t>
        </is>
      </c>
      <c r="B90870" t="n">
        <v>1</v>
      </c>
    </row>
    <row r="90871">
      <c r="A90871" t="inlineStr">
        <is>
          <t>lawyerrete</t>
        </is>
      </c>
      <c r="B90871" t="n">
        <v>1</v>
      </c>
    </row>
    <row r="90872">
      <c r="A90872" t="inlineStr">
        <is>
          <t>progressivebackgroundlate</t>
        </is>
      </c>
      <c r="B90872" t="n">
        <v>1</v>
      </c>
    </row>
    <row r="90873">
      <c r="A90873" t="inlineStr">
        <is>
          <t>muromachi–daiichi</t>
        </is>
      </c>
      <c r="B90873" t="n">
        <v>1</v>
      </c>
    </row>
    <row r="90874">
      <c r="A90874" t="inlineStr">
        <is>
          <t>mooawrhorn</t>
        </is>
      </c>
      <c r="B90874" t="n">
        <v>1</v>
      </c>
    </row>
    <row r="90875">
      <c r="A90875" t="inlineStr">
        <is>
          <t>huloknings</t>
        </is>
      </c>
      <c r="B90875" t="n">
        <v>1</v>
      </c>
    </row>
    <row r="90876">
      <c r="A90876" t="inlineStr">
        <is>
          <t>javaos</t>
        </is>
      </c>
      <c r="B90876" t="n">
        <v>1</v>
      </c>
    </row>
    <row r="90877">
      <c r="A90877" t="inlineStr">
        <is>
          <t>mustibed</t>
        </is>
      </c>
      <c r="B90877" t="n">
        <v>1</v>
      </c>
    </row>
    <row r="90878">
      <c r="A90878" t="inlineStr">
        <is>
          <t>≥impossible</t>
        </is>
      </c>
      <c r="B90878" t="n">
        <v>1</v>
      </c>
    </row>
    <row r="90879">
      <c r="A90879" t="inlineStr">
        <is>
          <t>indellist</t>
        </is>
      </c>
      <c r="B90879" t="n">
        <v>1</v>
      </c>
    </row>
    <row r="90880">
      <c r="A90880" t="inlineStr">
        <is>
          <t>intelliomagic</t>
        </is>
      </c>
      <c r="B90880" t="n">
        <v>1</v>
      </c>
    </row>
    <row r="90881">
      <c r="A90881" t="inlineStr">
        <is>
          <t>helleress</t>
        </is>
      </c>
      <c r="B90881" t="n">
        <v>1</v>
      </c>
    </row>
    <row r="90882">
      <c r="A90882" t="inlineStr">
        <is>
          <t>atseko</t>
        </is>
      </c>
      <c r="B90882" t="n">
        <v>1</v>
      </c>
    </row>
    <row r="90883">
      <c r="A90883" t="inlineStr">
        <is>
          <t>citabledity</t>
        </is>
      </c>
      <c r="B90883" t="n">
        <v>1</v>
      </c>
    </row>
    <row r="90884">
      <c r="A90884" t="inlineStr">
        <is>
          <t>norrun</t>
        </is>
      </c>
      <c r="B90884" t="n">
        <v>1</v>
      </c>
    </row>
    <row r="90885">
      <c r="A90885" t="inlineStr">
        <is>
          <t>phalovers</t>
        </is>
      </c>
      <c r="B90885" t="n">
        <v>1</v>
      </c>
    </row>
    <row r="90886">
      <c r="A90886" t="inlineStr">
        <is>
          <t>netprojectall</t>
        </is>
      </c>
      <c r="B90886" t="n">
        <v>1</v>
      </c>
    </row>
    <row r="90887">
      <c r="A90887" t="inlineStr">
        <is>
          <t>chidils</t>
        </is>
      </c>
      <c r="B90887" t="n">
        <v>1</v>
      </c>
    </row>
    <row r="90888">
      <c r="A90888" t="inlineStr">
        <is>
          <t>wikipet</t>
        </is>
      </c>
      <c r="B90888" t="n">
        <v>1</v>
      </c>
    </row>
    <row r="90889">
      <c r="A90889" t="inlineStr">
        <is>
          <t>httpmanylomanna</t>
        </is>
      </c>
      <c r="B90889" t="n">
        <v>1</v>
      </c>
    </row>
    <row r="90890">
      <c r="A90890" t="inlineStr">
        <is>
          <t>researchpick</t>
        </is>
      </c>
      <c r="B90890" t="n">
        <v>1</v>
      </c>
    </row>
    <row r="90891">
      <c r="A90891" t="inlineStr">
        <is>
          <t>seebit</t>
        </is>
      </c>
      <c r="B90891" t="n">
        <v>1</v>
      </c>
    </row>
    <row r="90892">
      <c r="A90892" t="inlineStr">
        <is>
          <t>tgci</t>
        </is>
      </c>
      <c r="B90892" t="n">
        <v>1</v>
      </c>
    </row>
    <row r="90893">
      <c r="A90893" t="inlineStr">
        <is>
          <t>helinski</t>
        </is>
      </c>
      <c r="B90893" t="n">
        <v>1</v>
      </c>
    </row>
    <row r="90894">
      <c r="A90894" t="inlineStr">
        <is>
          <t>custandae</t>
        </is>
      </c>
      <c r="B90894" t="n">
        <v>1</v>
      </c>
    </row>
    <row r="90895">
      <c r="A90895" t="inlineStr">
        <is>
          <t>androids_agenda_sonnee</t>
        </is>
      </c>
      <c r="B90895" t="n">
        <v>1</v>
      </c>
    </row>
    <row r="90896">
      <c r="A90896" t="inlineStr">
        <is>
          <t>otherf4ky</t>
        </is>
      </c>
      <c r="B90896" t="n">
        <v>1</v>
      </c>
    </row>
    <row r="90897">
      <c r="A90897" t="inlineStr">
        <is>
          <t>manery</t>
        </is>
      </c>
      <c r="B90897" t="n">
        <v>1</v>
      </c>
    </row>
    <row r="90898">
      <c r="A90898" t="inlineStr">
        <is>
          <t>drinkgaming</t>
        </is>
      </c>
      <c r="B90898" t="n">
        <v>1</v>
      </c>
    </row>
    <row r="90899">
      <c r="A90899" t="inlineStr">
        <is>
          <t>storders</t>
        </is>
      </c>
      <c r="B90899" t="n">
        <v>1</v>
      </c>
    </row>
    <row r="90900">
      <c r="A90900" t="inlineStr">
        <is>
          <t>htds</t>
        </is>
      </c>
      <c r="B90900" t="n">
        <v>1</v>
      </c>
    </row>
    <row r="90901">
      <c r="A90901" t="inlineStr">
        <is>
          <t>catguy</t>
        </is>
      </c>
      <c r="B90901" t="n">
        <v>1</v>
      </c>
    </row>
    <row r="90902">
      <c r="A90902" t="inlineStr">
        <is>
          <t>rocketfalchion</t>
        </is>
      </c>
      <c r="B90902" t="n">
        <v>1</v>
      </c>
    </row>
    <row r="90903">
      <c r="A90903" t="inlineStr">
        <is>
          <t>hellwerent</t>
        </is>
      </c>
      <c r="B90903" t="n">
        <v>1</v>
      </c>
    </row>
    <row r="90904">
      <c r="A90904" t="inlineStr">
        <is>
          <t>destrem</t>
        </is>
      </c>
      <c r="B90904" t="n">
        <v>1</v>
      </c>
    </row>
    <row r="90905">
      <c r="A90905" t="inlineStr">
        <is>
          <t>sghak</t>
        </is>
      </c>
      <c r="B90905" t="n">
        <v>1</v>
      </c>
    </row>
    <row r="90906">
      <c r="A90906" t="inlineStr">
        <is>
          <t>opensort</t>
        </is>
      </c>
      <c r="B90906" t="n">
        <v>1</v>
      </c>
    </row>
    <row r="90907">
      <c r="A90907" t="inlineStr">
        <is>
          <t>aesprc</t>
        </is>
      </c>
      <c r="B90907" t="n">
        <v>1</v>
      </c>
    </row>
    <row r="90908">
      <c r="A90908" t="inlineStr">
        <is>
          <t>usless</t>
        </is>
      </c>
      <c r="B90908" t="n">
        <v>1</v>
      </c>
    </row>
    <row r="90909">
      <c r="A90909" t="inlineStr">
        <is>
          <t>proftitle</t>
        </is>
      </c>
      <c r="B90909" t="n">
        <v>1</v>
      </c>
    </row>
    <row r="90910">
      <c r="A90910" t="inlineStr">
        <is>
          <t>humandom</t>
        </is>
      </c>
      <c r="B90910" t="n">
        <v>1</v>
      </c>
    </row>
    <row r="90911">
      <c r="A90911" t="inlineStr">
        <is>
          <t>applites</t>
        </is>
      </c>
      <c r="B90911" t="n">
        <v>1</v>
      </c>
    </row>
    <row r="90912">
      <c r="A90912" t="inlineStr">
        <is>
          <t>straight_select_edge</t>
        </is>
      </c>
      <c r="B90912" t="n">
        <v>1</v>
      </c>
    </row>
    <row r="90913">
      <c r="A90913" t="inlineStr">
        <is>
          <t>agreeer</t>
        </is>
      </c>
      <c r="B90913" t="n">
        <v>2</v>
      </c>
    </row>
    <row r="90914">
      <c r="A90914" t="inlineStr">
        <is>
          <t>atough</t>
        </is>
      </c>
      <c r="B90914" t="n">
        <v>1</v>
      </c>
    </row>
    <row r="90915">
      <c r="A90915" t="inlineStr">
        <is>
          <t>tralecs</t>
        </is>
      </c>
      <c r="B90915" t="n">
        <v>1</v>
      </c>
    </row>
    <row r="90916">
      <c r="A90916" t="inlineStr">
        <is>
          <t>fm30</t>
        </is>
      </c>
      <c r="B90916" t="n">
        <v>1</v>
      </c>
    </row>
    <row r="90917">
      <c r="A90917" t="inlineStr">
        <is>
          <t>pm80</t>
        </is>
      </c>
      <c r="B90917" t="n">
        <v>1</v>
      </c>
    </row>
    <row r="90918">
      <c r="A90918" t="inlineStr">
        <is>
          <t>bangri</t>
        </is>
      </c>
      <c r="B90918" t="n">
        <v>2</v>
      </c>
    </row>
    <row r="90919">
      <c r="A90919" t="inlineStr">
        <is>
          <t>hallish</t>
        </is>
      </c>
      <c r="B90919" t="n">
        <v>1</v>
      </c>
    </row>
    <row r="90920">
      <c r="A90920" t="inlineStr">
        <is>
          <t>mcginnock</t>
        </is>
      </c>
      <c r="B90920" t="n">
        <v>1</v>
      </c>
    </row>
    <row r="90921">
      <c r="A90921" t="inlineStr">
        <is>
          <t>finição</t>
        </is>
      </c>
      <c r="B90921" t="n">
        <v>1</v>
      </c>
    </row>
    <row r="90922">
      <c r="A90922" t="inlineStr">
        <is>
          <t>volya</t>
        </is>
      </c>
      <c r="B90922" t="n">
        <v>1</v>
      </c>
    </row>
    <row r="90923">
      <c r="A90923" t="inlineStr">
        <is>
          <t>gurrpp</t>
        </is>
      </c>
      <c r="B90923" t="n">
        <v>1</v>
      </c>
    </row>
    <row r="90924">
      <c r="A90924" t="inlineStr">
        <is>
          <t>harriz</t>
        </is>
      </c>
      <c r="B90924" t="n">
        <v>1</v>
      </c>
    </row>
    <row r="90925">
      <c r="A90925" t="inlineStr">
        <is>
          <t>currane</t>
        </is>
      </c>
      <c r="B90925" t="n">
        <v>1</v>
      </c>
    </row>
    <row r="90926">
      <c r="A90926" t="inlineStr">
        <is>
          <t>dbyl</t>
        </is>
      </c>
      <c r="B90926" t="n">
        <v>1</v>
      </c>
    </row>
    <row r="90927">
      <c r="A90927" t="inlineStr">
        <is>
          <t>fanmat</t>
        </is>
      </c>
      <c r="B90927" t="n">
        <v>1</v>
      </c>
    </row>
    <row r="90928">
      <c r="A90928" t="inlineStr">
        <is>
          <t>smartmesa2</t>
        </is>
      </c>
      <c r="B90928" t="n">
        <v>1</v>
      </c>
    </row>
    <row r="90929">
      <c r="A90929" t="inlineStr">
        <is>
          <t>orstay</t>
        </is>
      </c>
      <c r="B90929" t="n">
        <v>1</v>
      </c>
    </row>
    <row r="90930">
      <c r="A90930" t="inlineStr">
        <is>
          <t>fficial</t>
        </is>
      </c>
      <c r="B90930" t="n">
        <v>3</v>
      </c>
    </row>
    <row r="90931">
      <c r="A90931" t="inlineStr">
        <is>
          <t>frgovtvaluey</t>
        </is>
      </c>
      <c r="B90931" t="n">
        <v>1</v>
      </c>
    </row>
    <row r="90932">
      <c r="A90932" t="inlineStr">
        <is>
          <t>stay_possible</t>
        </is>
      </c>
      <c r="B90932" t="n">
        <v>1</v>
      </c>
    </row>
    <row r="90933">
      <c r="A90933" t="inlineStr">
        <is>
          <t>mckessie</t>
        </is>
      </c>
      <c r="B90933" t="n">
        <v>1</v>
      </c>
    </row>
    <row r="90934">
      <c r="A90934" t="inlineStr">
        <is>
          <t>pendlehart</t>
        </is>
      </c>
      <c r="B90934" t="n">
        <v>1</v>
      </c>
    </row>
    <row r="90935">
      <c r="A90935" t="inlineStr">
        <is>
          <t>regação</t>
        </is>
      </c>
      <c r="B90935" t="n">
        <v>1</v>
      </c>
    </row>
    <row r="90936">
      <c r="A90936" t="inlineStr">
        <is>
          <t>msggfm</t>
        </is>
      </c>
      <c r="B90936" t="n">
        <v>1</v>
      </c>
    </row>
    <row r="90937">
      <c r="A90937" t="inlineStr">
        <is>
          <t>fonation</t>
        </is>
      </c>
      <c r="B90937" t="n">
        <v>1</v>
      </c>
    </row>
    <row r="90938">
      <c r="A90938" t="inlineStr">
        <is>
          <t>ughous</t>
        </is>
      </c>
      <c r="B90938" t="n">
        <v>1</v>
      </c>
    </row>
    <row r="90939">
      <c r="A90939" t="inlineStr">
        <is>
          <t>rabad48</t>
        </is>
      </c>
      <c r="B90939" t="n">
        <v>1</v>
      </c>
    </row>
    <row r="90940">
      <c r="A90940" t="inlineStr">
        <is>
          <t>pinchased</t>
        </is>
      </c>
      <c r="B90940" t="n">
        <v>1</v>
      </c>
    </row>
    <row r="90941">
      <c r="A90941" t="inlineStr">
        <is>
          <t>tentually</t>
        </is>
      </c>
      <c r="B90941" t="n">
        <v>1</v>
      </c>
    </row>
    <row r="90942">
      <c r="A90942" t="inlineStr">
        <is>
          <t>tollweaver</t>
        </is>
      </c>
      <c r="B90942" t="n">
        <v>1</v>
      </c>
    </row>
    <row r="90943">
      <c r="A90943" t="inlineStr">
        <is>
          <t>effert</t>
        </is>
      </c>
      <c r="B90943" t="n">
        <v>1</v>
      </c>
    </row>
    <row r="90944">
      <c r="A90944" t="inlineStr">
        <is>
          <t>menslimbrother</t>
        </is>
      </c>
      <c r="B90944" t="n">
        <v>1</v>
      </c>
    </row>
    <row r="90945">
      <c r="A90945" t="inlineStr">
        <is>
          <t>alsins</t>
        </is>
      </c>
      <c r="B90945" t="n">
        <v>1</v>
      </c>
    </row>
    <row r="90946">
      <c r="A90946" t="inlineStr">
        <is>
          <t>tumblry</t>
        </is>
      </c>
      <c r="B90946" t="n">
        <v>1</v>
      </c>
    </row>
    <row r="90947">
      <c r="A90947" t="inlineStr">
        <is>
          <t>medgage</t>
        </is>
      </c>
      <c r="B90947" t="n">
        <v>1</v>
      </c>
    </row>
    <row r="90948">
      <c r="A90948" t="inlineStr">
        <is>
          <t>escapologize</t>
        </is>
      </c>
      <c r="B90948" t="n">
        <v>1</v>
      </c>
    </row>
    <row r="90949">
      <c r="A90949" t="inlineStr">
        <is>
          <t>baseplan</t>
        </is>
      </c>
      <c r="B90949" t="n">
        <v>1</v>
      </c>
    </row>
    <row r="90950">
      <c r="A90950" t="inlineStr">
        <is>
          <t>neurostrator</t>
        </is>
      </c>
      <c r="B90950" t="n">
        <v>1</v>
      </c>
    </row>
    <row r="90951">
      <c r="A90951" t="inlineStr">
        <is>
          <t>grinance</t>
        </is>
      </c>
      <c r="B90951" t="n">
        <v>1</v>
      </c>
    </row>
    <row r="90952">
      <c r="A90952" t="inlineStr">
        <is>
          <t>firepiggys</t>
        </is>
      </c>
      <c r="B90952" t="n">
        <v>1</v>
      </c>
    </row>
    <row r="90953">
      <c r="A90953" t="inlineStr">
        <is>
          <t>pointberry</t>
        </is>
      </c>
      <c r="B90953" t="n">
        <v>1</v>
      </c>
    </row>
    <row r="90954">
      <c r="A90954" t="inlineStr">
        <is>
          <t>rewined</t>
        </is>
      </c>
      <c r="B90954" t="n">
        <v>1</v>
      </c>
    </row>
    <row r="90955">
      <c r="A90955" t="inlineStr">
        <is>
          <t>metallicated</t>
        </is>
      </c>
      <c r="B90955" t="n">
        <v>1</v>
      </c>
    </row>
    <row r="90956">
      <c r="A90956" t="inlineStr">
        <is>
          <t>johveniltongmail</t>
        </is>
      </c>
      <c r="B90956" t="n">
        <v>1</v>
      </c>
    </row>
    <row r="90957">
      <c r="A90957" t="inlineStr">
        <is>
          <t>ininferior</t>
        </is>
      </c>
      <c r="B90957" t="n">
        <v>1</v>
      </c>
    </row>
    <row r="90958">
      <c r="A90958" t="inlineStr">
        <is>
          <t>estudiant</t>
        </is>
      </c>
      <c r="B90958" t="n">
        <v>1</v>
      </c>
    </row>
    <row r="90959">
      <c r="A90959" t="inlineStr">
        <is>
          <t>seerack</t>
        </is>
      </c>
      <c r="B90959" t="n">
        <v>1</v>
      </c>
    </row>
    <row r="90960">
      <c r="A90960" t="inlineStr">
        <is>
          <t>memorialing</t>
        </is>
      </c>
      <c r="B90960" t="n">
        <v>1</v>
      </c>
    </row>
    <row r="90961">
      <c r="A90961" t="inlineStr">
        <is>
          <t>huinness</t>
        </is>
      </c>
      <c r="B90961" t="n">
        <v>1</v>
      </c>
    </row>
    <row r="90962">
      <c r="A90962" t="inlineStr">
        <is>
          <t>shyp</t>
        </is>
      </c>
      <c r="B90962" t="n">
        <v>1</v>
      </c>
    </row>
    <row r="90963">
      <c r="A90963" t="inlineStr">
        <is>
          <t>30744</t>
        </is>
      </c>
      <c r="B90963" t="n">
        <v>1</v>
      </c>
    </row>
    <row r="90964">
      <c r="A90964" t="inlineStr">
        <is>
          <t>nemah</t>
        </is>
      </c>
      <c r="B90964" t="n">
        <v>1</v>
      </c>
    </row>
    <row r="90965">
      <c r="A90965" t="inlineStr">
        <is>
          <t>resistuative</t>
        </is>
      </c>
      <c r="B90965" t="n">
        <v>1</v>
      </c>
    </row>
    <row r="90966">
      <c r="A90966" t="inlineStr">
        <is>
          <t>squamishga</t>
        </is>
      </c>
      <c r="B90966" t="n">
        <v>1</v>
      </c>
    </row>
    <row r="90967">
      <c r="A90967" t="inlineStr">
        <is>
          <t>rickbrock</t>
        </is>
      </c>
      <c r="B90967" t="n">
        <v>1</v>
      </c>
    </row>
    <row r="90968">
      <c r="A90968" t="inlineStr">
        <is>
          <t>thisbeige</t>
        </is>
      </c>
      <c r="B90968" t="n">
        <v>1</v>
      </c>
    </row>
    <row r="90969">
      <c r="A90969" t="inlineStr">
        <is>
          <t>govlypa</t>
        </is>
      </c>
      <c r="B90969" t="n">
        <v>1</v>
      </c>
    </row>
    <row r="90970">
      <c r="A90970" t="inlineStr">
        <is>
          <t>troahly</t>
        </is>
      </c>
      <c r="B90970" t="n">
        <v>1</v>
      </c>
    </row>
    <row r="90971">
      <c r="A90971" t="inlineStr">
        <is>
          <t>mmrac</t>
        </is>
      </c>
      <c r="B90971" t="n">
        <v>1</v>
      </c>
    </row>
    <row r="90972">
      <c r="A90972" t="inlineStr">
        <is>
          <t>relevere</t>
        </is>
      </c>
      <c r="B90972" t="n">
        <v>1</v>
      </c>
    </row>
    <row r="90973">
      <c r="A90973" t="inlineStr">
        <is>
          <t>sikilea</t>
        </is>
      </c>
      <c r="B90973" t="n">
        <v>1</v>
      </c>
    </row>
    <row r="90974">
      <c r="A90974" t="inlineStr">
        <is>
          <t>crushant</t>
        </is>
      </c>
      <c r="B90974" t="n">
        <v>1</v>
      </c>
    </row>
    <row r="90975">
      <c r="A90975" t="inlineStr">
        <is>
          <t>dkhy348</t>
        </is>
      </c>
      <c r="B90975" t="n">
        <v>1</v>
      </c>
    </row>
    <row r="90976">
      <c r="A90976" t="inlineStr">
        <is>
          <t>steelf</t>
        </is>
      </c>
      <c r="B90976" t="n">
        <v>1</v>
      </c>
    </row>
    <row r="90977">
      <c r="A90977" t="inlineStr">
        <is>
          <t>atentrine</t>
        </is>
      </c>
      <c r="B90977" t="n">
        <v>1</v>
      </c>
    </row>
    <row r="90978">
      <c r="A90978" t="inlineStr">
        <is>
          <t>lenamee</t>
        </is>
      </c>
      <c r="B90978" t="n">
        <v>1</v>
      </c>
    </row>
    <row r="90979">
      <c r="A90979" t="inlineStr">
        <is>
          <t>avedataaccess</t>
        </is>
      </c>
      <c r="B90979" t="n">
        <v>1</v>
      </c>
    </row>
    <row r="90980">
      <c r="A90980" t="inlineStr">
        <is>
          <t>thectracked</t>
        </is>
      </c>
      <c r="B90980" t="n">
        <v>1</v>
      </c>
    </row>
    <row r="90981">
      <c r="A90981" t="inlineStr">
        <is>
          <t>komaya</t>
        </is>
      </c>
      <c r="B90981" t="n">
        <v>1</v>
      </c>
    </row>
    <row r="90982">
      <c r="A90982" t="inlineStr">
        <is>
          <t>solferer</t>
        </is>
      </c>
      <c r="B90982" t="n">
        <v>1</v>
      </c>
    </row>
    <row r="90983">
      <c r="A90983" t="inlineStr">
        <is>
          <t>preemieing</t>
        </is>
      </c>
      <c r="B90983" t="n">
        <v>1</v>
      </c>
    </row>
    <row r="90984">
      <c r="A90984" t="inlineStr">
        <is>
          <t>hbx</t>
        </is>
      </c>
      <c r="B90984" t="n">
        <v>1</v>
      </c>
    </row>
    <row r="90985">
      <c r="A90985" t="inlineStr">
        <is>
          <t>bcbw</t>
        </is>
      </c>
      <c r="B90985" t="n">
        <v>1</v>
      </c>
    </row>
    <row r="90986">
      <c r="A90986" t="inlineStr">
        <is>
          <t>939830484</t>
        </is>
      </c>
      <c r="B90986" t="n">
        <v>1</v>
      </c>
    </row>
    <row r="90987">
      <c r="A90987" t="inlineStr">
        <is>
          <t>retask</t>
        </is>
      </c>
      <c r="B90987" t="n">
        <v>1</v>
      </c>
    </row>
    <row r="90988">
      <c r="A90988" t="inlineStr">
        <is>
          <t>808080</t>
        </is>
      </c>
      <c r="B90988" t="n">
        <v>3</v>
      </c>
    </row>
    <row r="90989">
      <c r="A90989" t="inlineStr">
        <is>
          <t>meguess</t>
        </is>
      </c>
      <c r="B90989" t="n">
        <v>1</v>
      </c>
    </row>
    <row r="90990">
      <c r="A90990" t="inlineStr">
        <is>
          <t>spectaclek</t>
        </is>
      </c>
      <c r="B90990" t="n">
        <v>1</v>
      </c>
    </row>
    <row r="90991">
      <c r="A90991" t="inlineStr">
        <is>
          <t>marine517</t>
        </is>
      </c>
      <c r="B90991" t="n">
        <v>1</v>
      </c>
    </row>
    <row r="90992">
      <c r="A90992" t="inlineStr">
        <is>
          <t>spotbenaire</t>
        </is>
      </c>
      <c r="B90992" t="n">
        <v>1</v>
      </c>
    </row>
    <row r="90993">
      <c r="A90993" t="inlineStr">
        <is>
          <t>onesatioms</t>
        </is>
      </c>
      <c r="B90993" t="n">
        <v>1</v>
      </c>
    </row>
    <row r="90994">
      <c r="A90994" t="inlineStr">
        <is>
          <t>vogames</t>
        </is>
      </c>
      <c r="B90994" t="n">
        <v>1</v>
      </c>
    </row>
    <row r="90995">
      <c r="A90995" t="inlineStr">
        <is>
          <t>kaycaongoon</t>
        </is>
      </c>
      <c r="B90995" t="n">
        <v>1</v>
      </c>
    </row>
    <row r="90996">
      <c r="A90996" t="inlineStr">
        <is>
          <t>sandjohn</t>
        </is>
      </c>
      <c r="B90996" t="n">
        <v>1</v>
      </c>
    </row>
    <row r="90997">
      <c r="A90997" t="inlineStr">
        <is>
          <t>multiplyqures</t>
        </is>
      </c>
      <c r="B90997" t="n">
        <v>1</v>
      </c>
    </row>
    <row r="90998">
      <c r="A90998" t="inlineStr">
        <is>
          <t>godol</t>
        </is>
      </c>
      <c r="B90998" t="n">
        <v>1</v>
      </c>
    </row>
    <row r="90999">
      <c r="A90999" t="inlineStr">
        <is>
          <t>dekke</t>
        </is>
      </c>
      <c r="B90999" t="n">
        <v>1</v>
      </c>
    </row>
    <row r="91000">
      <c r="A91000" t="inlineStr">
        <is>
          <t>chevroletmoves</t>
        </is>
      </c>
      <c r="B91000" t="n">
        <v>1</v>
      </c>
    </row>
    <row r="91001">
      <c r="A91001" t="inlineStr">
        <is>
          <t>troxaeon</t>
        </is>
      </c>
      <c r="B91001" t="n">
        <v>1</v>
      </c>
    </row>
    <row r="91002">
      <c r="A91002" t="inlineStr">
        <is>
          <t>kaomi33</t>
        </is>
      </c>
      <c r="B91002" t="n">
        <v>1</v>
      </c>
    </row>
    <row r="91003">
      <c r="A91003" t="inlineStr">
        <is>
          <t>hazir</t>
        </is>
      </c>
      <c r="B91003" t="n">
        <v>2</v>
      </c>
    </row>
    <row r="91004">
      <c r="A91004" t="inlineStr">
        <is>
          <t>offsensor</t>
        </is>
      </c>
      <c r="B91004" t="n">
        <v>1</v>
      </c>
    </row>
    <row r="91005">
      <c r="A91005" t="inlineStr">
        <is>
          <t>knuchel</t>
        </is>
      </c>
      <c r="B91005" t="n">
        <v>1</v>
      </c>
    </row>
    <row r="91006">
      <c r="A91006" t="inlineStr">
        <is>
          <t>driveostar</t>
        </is>
      </c>
      <c r="B91006" t="n">
        <v>1</v>
      </c>
    </row>
    <row r="91007">
      <c r="A91007" t="inlineStr">
        <is>
          <t>santompoulos</t>
        </is>
      </c>
      <c r="B91007" t="n">
        <v>1</v>
      </c>
    </row>
    <row r="91008">
      <c r="A91008" t="inlineStr">
        <is>
          <t>evidence–power</t>
        </is>
      </c>
      <c r="B91008" t="n">
        <v>1</v>
      </c>
    </row>
    <row r="91009">
      <c r="A91009" t="inlineStr">
        <is>
          <t>ep55</t>
        </is>
      </c>
      <c r="B91009" t="n">
        <v>1</v>
      </c>
    </row>
    <row r="91010">
      <c r="A91010" t="inlineStr">
        <is>
          <t>bachelinger</t>
        </is>
      </c>
      <c r="B91010" t="n">
        <v>1</v>
      </c>
    </row>
    <row r="91011">
      <c r="A91011" t="inlineStr">
        <is>
          <t>—similaritably</t>
        </is>
      </c>
      <c r="B91011" t="n">
        <v>1</v>
      </c>
    </row>
    <row r="91012">
      <c r="A91012" t="inlineStr">
        <is>
          <t>examute</t>
        </is>
      </c>
      <c r="B91012" t="n">
        <v>1</v>
      </c>
    </row>
    <row r="91013">
      <c r="A91013" t="inlineStr">
        <is>
          <t>mcnum</t>
        </is>
      </c>
      <c r="B91013" t="n">
        <v>1</v>
      </c>
    </row>
    <row r="91014">
      <c r="A91014" t="inlineStr">
        <is>
          <t>httpwkspanari</t>
        </is>
      </c>
      <c r="B91014" t="n">
        <v>1</v>
      </c>
    </row>
    <row r="91015">
      <c r="A91015" t="inlineStr">
        <is>
          <t>contentuploads201212irish</t>
        </is>
      </c>
      <c r="B91015" t="n">
        <v>1</v>
      </c>
    </row>
    <row r="91016">
      <c r="A91016" t="inlineStr">
        <is>
          <t>bondsholders</t>
        </is>
      </c>
      <c r="B91016" t="n">
        <v>1</v>
      </c>
    </row>
    <row r="91017">
      <c r="A91017" t="inlineStr">
        <is>
          <t>iewww</t>
        </is>
      </c>
      <c r="B91017" t="n">
        <v>1</v>
      </c>
    </row>
    <row r="91018">
      <c r="A91018" t="inlineStr">
        <is>
          <t>openchannel</t>
        </is>
      </c>
      <c r="B91018" t="n">
        <v>3</v>
      </c>
    </row>
    <row r="91019">
      <c r="A91019" t="inlineStr">
        <is>
          <t>emperges</t>
        </is>
      </c>
      <c r="B91019" t="n">
        <v>1</v>
      </c>
    </row>
    <row r="91020">
      <c r="A91020" t="inlineStr">
        <is>
          <t>empergence</t>
        </is>
      </c>
      <c r="B91020" t="n">
        <v>1</v>
      </c>
    </row>
    <row r="91021">
      <c r="A91021" t="inlineStr">
        <is>
          <t>resources1</t>
        </is>
      </c>
      <c r="B91021" t="n">
        <v>1</v>
      </c>
    </row>
    <row r="91022">
      <c r="A91022" t="inlineStr">
        <is>
          <t>accesspoints</t>
        </is>
      </c>
      <c r="B91022" t="n">
        <v>1</v>
      </c>
    </row>
    <row r="91023">
      <c r="A91023" t="inlineStr">
        <is>
          <t>rfmras</t>
        </is>
      </c>
      <c r="B91023" t="n">
        <v>1</v>
      </c>
    </row>
    <row r="91024">
      <c r="A91024" t="inlineStr">
        <is>
          <t>voeckler</t>
        </is>
      </c>
      <c r="B91024" t="n">
        <v>1</v>
      </c>
    </row>
    <row r="91025">
      <c r="A91025" t="inlineStr">
        <is>
          <t>readifications</t>
        </is>
      </c>
      <c r="B91025" t="n">
        <v>1</v>
      </c>
    </row>
    <row r="91026">
      <c r="A91026" t="inlineStr">
        <is>
          <t>iewp</t>
        </is>
      </c>
      <c r="B91026" t="n">
        <v>2</v>
      </c>
    </row>
    <row r="91027">
      <c r="A91027" t="inlineStr">
        <is>
          <t>wkseu</t>
        </is>
      </c>
      <c r="B91027" t="n">
        <v>1</v>
      </c>
    </row>
    <row r="91028">
      <c r="A91028" t="inlineStr">
        <is>
          <t>—ps</t>
        </is>
      </c>
      <c r="B91028" t="n">
        <v>1</v>
      </c>
    </row>
    <row r="91029">
      <c r="A91029" t="inlineStr">
        <is>
          <t>homepetitions</t>
        </is>
      </c>
      <c r="B91029" t="n">
        <v>1</v>
      </c>
    </row>
    <row r="91030">
      <c r="A91030" t="inlineStr">
        <is>
          <t>sandysunset</t>
        </is>
      </c>
      <c r="B91030" t="n">
        <v>1</v>
      </c>
    </row>
    <row r="91031">
      <c r="A91031" t="inlineStr">
        <is>
          <t>cardsell</t>
        </is>
      </c>
      <c r="B91031" t="n">
        <v>1</v>
      </c>
    </row>
    <row r="91032">
      <c r="A91032" t="inlineStr">
        <is>
          <t>targetlink</t>
        </is>
      </c>
      <c r="B91032" t="n">
        <v>1</v>
      </c>
    </row>
    <row r="91033">
      <c r="A91033" t="inlineStr">
        <is>
          <t>twilightbuy</t>
        </is>
      </c>
      <c r="B91033" t="n">
        <v>1</v>
      </c>
    </row>
    <row r="91034">
      <c r="A91034" t="inlineStr">
        <is>
          <t>story_level</t>
        </is>
      </c>
      <c r="B91034" t="n">
        <v>1</v>
      </c>
    </row>
    <row r="91035">
      <c r="A91035" t="inlineStr">
        <is>
          <t>_0001hev</t>
        </is>
      </c>
      <c r="B91035" t="n">
        <v>1</v>
      </c>
    </row>
    <row r="91036">
      <c r="A91036" t="inlineStr">
        <is>
          <t>actionfields</t>
        </is>
      </c>
      <c r="B91036" t="n">
        <v>1</v>
      </c>
    </row>
    <row r="91037">
      <c r="A91037" t="inlineStr">
        <is>
          <t>learnkart</t>
        </is>
      </c>
      <c r="B91037" t="n">
        <v>1</v>
      </c>
    </row>
    <row r="91038">
      <c r="A91038" t="inlineStr">
        <is>
          <t>sessionmsg</t>
        </is>
      </c>
      <c r="B91038" t="n">
        <v>1</v>
      </c>
    </row>
    <row r="91039">
      <c r="A91039" t="inlineStr">
        <is>
          <t>bellmanxp</t>
        </is>
      </c>
      <c r="B91039" t="n">
        <v>1</v>
      </c>
    </row>
    <row r="91040">
      <c r="A91040" t="inlineStr">
        <is>
          <t>theirhistorymsg</t>
        </is>
      </c>
      <c r="B91040" t="n">
        <v>1</v>
      </c>
    </row>
    <row r="91041">
      <c r="A91041" t="inlineStr">
        <is>
          <t>retidered</t>
        </is>
      </c>
      <c r="B91041" t="n">
        <v>1</v>
      </c>
    </row>
    <row r="91042">
      <c r="A91042" t="inlineStr">
        <is>
          <t>public_viewer</t>
        </is>
      </c>
      <c r="B91042" t="n">
        <v>1</v>
      </c>
    </row>
    <row r="91043">
      <c r="A91043" t="inlineStr">
        <is>
          <t>describe_describe_submissionmodels</t>
        </is>
      </c>
      <c r="B91043" t="n">
        <v>1</v>
      </c>
    </row>
    <row r="91044">
      <c r="A91044" t="inlineStr">
        <is>
          <t>defernt</t>
        </is>
      </c>
      <c r="B91044" t="n">
        <v>1</v>
      </c>
    </row>
    <row r="91045">
      <c r="A91045" t="inlineStr">
        <is>
          <t>kindlyfeathersmenu</t>
        </is>
      </c>
      <c r="B91045" t="n">
        <v>1</v>
      </c>
    </row>
    <row r="91046">
      <c r="A91046" t="inlineStr">
        <is>
          <t>goldlets</t>
        </is>
      </c>
      <c r="B91046" t="n">
        <v>1</v>
      </c>
    </row>
    <row r="91047">
      <c r="A91047" t="inlineStr">
        <is>
          <t>halffaceprec</t>
        </is>
      </c>
      <c r="B91047" t="n">
        <v>1</v>
      </c>
    </row>
    <row r="91048">
      <c r="A91048" t="inlineStr">
        <is>
          <t>hide_link</t>
        </is>
      </c>
      <c r="B91048" t="n">
        <v>1</v>
      </c>
    </row>
    <row r="91049">
      <c r="A91049" t="inlineStr">
        <is>
          <t>blockchat</t>
        </is>
      </c>
      <c r="B91049" t="n">
        <v>2</v>
      </c>
    </row>
    <row r="91050">
      <c r="A91050" t="inlineStr">
        <is>
          <t>iftargetlink</t>
        </is>
      </c>
      <c r="B91050" t="n">
        <v>1</v>
      </c>
    </row>
    <row r="91051">
      <c r="A91051" t="inlineStr">
        <is>
          <t>givegold</t>
        </is>
      </c>
      <c r="B91051" t="n">
        <v>1</v>
      </c>
    </row>
    <row r="91052">
      <c r="A91052" t="inlineStr">
        <is>
          <t>repliedtime</t>
        </is>
      </c>
      <c r="B91052" t="n">
        <v>1</v>
      </c>
    </row>
    <row r="91053">
      <c r="A91053" t="inlineStr">
        <is>
          <t>action_item</t>
        </is>
      </c>
      <c r="B91053" t="n">
        <v>1</v>
      </c>
    </row>
    <row r="91054">
      <c r="A91054" t="inlineStr">
        <is>
          <t>first_party_character</t>
        </is>
      </c>
      <c r="B91054" t="n">
        <v>1</v>
      </c>
    </row>
    <row r="91055">
      <c r="A91055" t="inlineStr">
        <is>
          <t>_0820</t>
        </is>
      </c>
      <c r="B91055" t="n">
        <v>1</v>
      </c>
    </row>
    <row r="91056">
      <c r="A91056" t="inlineStr">
        <is>
          <t>evilspark</t>
        </is>
      </c>
      <c r="B91056" t="n">
        <v>1</v>
      </c>
    </row>
    <row r="91057">
      <c r="A91057" t="inlineStr">
        <is>
          <t>_dispets</t>
        </is>
      </c>
      <c r="B91057" t="n">
        <v>1</v>
      </c>
    </row>
    <row r="91058">
      <c r="A91058" t="inlineStr">
        <is>
          <t>erculesbylist</t>
        </is>
      </c>
      <c r="B91058" t="n">
        <v>1</v>
      </c>
    </row>
    <row r="91059">
      <c r="A91059" t="inlineStr">
        <is>
          <t>pointsnext_player</t>
        </is>
      </c>
      <c r="B91059" t="n">
        <v>1</v>
      </c>
    </row>
    <row r="91060">
      <c r="A91060" t="inlineStr">
        <is>
          <t>weimr</t>
        </is>
      </c>
      <c r="B91060" t="n">
        <v>1</v>
      </c>
    </row>
    <row r="91061">
      <c r="A91061" t="inlineStr">
        <is>
          <t>firstpartyfeather_feather</t>
        </is>
      </c>
      <c r="B91061" t="n">
        <v>1</v>
      </c>
    </row>
    <row r="91062">
      <c r="A91062" t="inlineStr">
        <is>
          <t>run_floating_events</t>
        </is>
      </c>
      <c r="B91062" t="n">
        <v>1</v>
      </c>
    </row>
    <row r="91063">
      <c r="A91063" t="inlineStr">
        <is>
          <t>gluciushelm</t>
        </is>
      </c>
      <c r="B91063" t="n">
        <v>1</v>
      </c>
    </row>
    <row r="91064">
      <c r="A91064" t="inlineStr">
        <is>
          <t>waytobevalkotlantic</t>
        </is>
      </c>
      <c r="B91064" t="n">
        <v>1</v>
      </c>
    </row>
    <row r="91065">
      <c r="A91065" t="inlineStr">
        <is>
          <t>authorcomponent</t>
        </is>
      </c>
      <c r="B91065" t="n">
        <v>1</v>
      </c>
    </row>
    <row r="91066">
      <c r="A91066" t="inlineStr">
        <is>
          <t>fair_imperialrewards</t>
        </is>
      </c>
      <c r="B91066" t="n">
        <v>1</v>
      </c>
    </row>
    <row r="91067">
      <c r="A91067" t="inlineStr">
        <is>
          <t>apity</t>
        </is>
      </c>
      <c r="B91067" t="n">
        <v>1</v>
      </c>
    </row>
    <row r="91068">
      <c r="A91068" t="inlineStr">
        <is>
          <t>0100000100</t>
        </is>
      </c>
      <c r="B91068" t="n">
        <v>2</v>
      </c>
    </row>
    <row r="91069">
      <c r="A91069" t="inlineStr">
        <is>
          <t>warningcount</t>
        </is>
      </c>
      <c r="B91069" t="n">
        <v>1</v>
      </c>
    </row>
    <row r="91070">
      <c r="A91070" t="inlineStr">
        <is>
          <t>poteaoper</t>
        </is>
      </c>
      <c r="B91070" t="n">
        <v>1</v>
      </c>
    </row>
    <row r="91071">
      <c r="A91071" t="inlineStr">
        <is>
          <t>endegoderm</t>
        </is>
      </c>
      <c r="B91071" t="n">
        <v>1</v>
      </c>
    </row>
    <row r="91072">
      <c r="A91072" t="inlineStr">
        <is>
          <t>aarche</t>
        </is>
      </c>
      <c r="B91072" t="n">
        <v>1</v>
      </c>
    </row>
    <row r="91073">
      <c r="A91073" t="inlineStr">
        <is>
          <t>cusains</t>
        </is>
      </c>
      <c r="B91073" t="n">
        <v>1</v>
      </c>
    </row>
    <row r="91074">
      <c r="A91074" t="inlineStr">
        <is>
          <t>ratestate</t>
        </is>
      </c>
      <c r="B91074" t="n">
        <v>1</v>
      </c>
    </row>
    <row r="91075">
      <c r="A91075" t="inlineStr">
        <is>
          <t>digivogo</t>
        </is>
      </c>
      <c r="B91075" t="n">
        <v>1</v>
      </c>
    </row>
    <row r="91076">
      <c r="A91076" t="inlineStr">
        <is>
          <t>kt210gers</t>
        </is>
      </c>
      <c r="B91076" t="n">
        <v>1</v>
      </c>
    </row>
    <row r="91077">
      <c r="A91077" t="inlineStr">
        <is>
          <t>techwest</t>
        </is>
      </c>
      <c r="B91077" t="n">
        <v>1</v>
      </c>
    </row>
    <row r="91078">
      <c r="A91078" t="inlineStr">
        <is>
          <t>guizers</t>
        </is>
      </c>
      <c r="B91078" t="n">
        <v>1</v>
      </c>
    </row>
    <row r="91079">
      <c r="A91079" t="inlineStr">
        <is>
          <t>pustulegia</t>
        </is>
      </c>
      <c r="B91079" t="n">
        <v>1</v>
      </c>
    </row>
    <row r="91080">
      <c r="A91080" t="inlineStr">
        <is>
          <t>yaribia</t>
        </is>
      </c>
      <c r="B91080" t="n">
        <v>1</v>
      </c>
    </row>
    <row r="91081">
      <c r="A91081" t="inlineStr">
        <is>
          <t>givewsthehill</t>
        </is>
      </c>
      <c r="B91081" t="n">
        <v>1</v>
      </c>
    </row>
    <row r="91082">
      <c r="A91082" t="inlineStr">
        <is>
          <t>tluy</t>
        </is>
      </c>
      <c r="B91082" t="n">
        <v>1</v>
      </c>
    </row>
    <row r="91083">
      <c r="A91083" t="inlineStr">
        <is>
          <t>wiresource</t>
        </is>
      </c>
      <c r="B91083" t="n">
        <v>1</v>
      </c>
    </row>
    <row r="91084">
      <c r="A91084" t="inlineStr">
        <is>
          <t>cainous</t>
        </is>
      </c>
      <c r="B91084" t="n">
        <v>3</v>
      </c>
    </row>
    <row r="91085">
      <c r="A91085" t="inlineStr">
        <is>
          <t>share—and</t>
        </is>
      </c>
      <c r="B91085" t="n">
        <v>4</v>
      </c>
    </row>
    <row r="91086">
      <c r="A91086" t="inlineStr">
        <is>
          <t>tipaa</t>
        </is>
      </c>
      <c r="B91086" t="n">
        <v>1</v>
      </c>
    </row>
    <row r="91087">
      <c r="A91087" t="inlineStr">
        <is>
          <t>supermanism</t>
        </is>
      </c>
      <c r="B91087" t="n">
        <v>1</v>
      </c>
    </row>
    <row r="91088">
      <c r="A91088" t="inlineStr">
        <is>
          <t>—shilldog</t>
        </is>
      </c>
      <c r="B91088" t="n">
        <v>1</v>
      </c>
    </row>
    <row r="91089">
      <c r="A91089" t="inlineStr">
        <is>
          <t>wijrowc</t>
        </is>
      </c>
      <c r="B91089" t="n">
        <v>1</v>
      </c>
    </row>
    <row r="91090">
      <c r="A91090" t="inlineStr">
        <is>
          <t>lawmanger</t>
        </is>
      </c>
      <c r="B91090" t="n">
        <v>1</v>
      </c>
    </row>
    <row r="91091">
      <c r="A91091" t="inlineStr">
        <is>
          <t>`substance</t>
        </is>
      </c>
      <c r="B91091" t="n">
        <v>1</v>
      </c>
    </row>
    <row r="91092">
      <c r="A91092" t="inlineStr">
        <is>
          <t>inherescribe</t>
        </is>
      </c>
      <c r="B91092" t="n">
        <v>1</v>
      </c>
    </row>
    <row r="91093">
      <c r="A91093" t="inlineStr">
        <is>
          <t>mitsuhoshi</t>
        </is>
      </c>
      <c r="B91093" t="n">
        <v>1</v>
      </c>
    </row>
    <row r="91094">
      <c r="A91094" t="inlineStr">
        <is>
          <t>visanne</t>
        </is>
      </c>
      <c r="B91094" t="n">
        <v>1</v>
      </c>
    </row>
    <row r="91095">
      <c r="A91095" t="inlineStr">
        <is>
          <t>banowaler</t>
        </is>
      </c>
      <c r="B91095" t="n">
        <v>1</v>
      </c>
    </row>
    <row r="91096">
      <c r="A91096" t="inlineStr">
        <is>
          <t>fontfont_sizesmall</t>
        </is>
      </c>
      <c r="B91096" t="n">
        <v>1</v>
      </c>
    </row>
    <row r="91097">
      <c r="A91097" t="inlineStr">
        <is>
          <t>holformz</t>
        </is>
      </c>
      <c r="B91097" t="n">
        <v>1</v>
      </c>
    </row>
    <row r="91098">
      <c r="A91098" t="inlineStr">
        <is>
          <t>thecelluloid</t>
        </is>
      </c>
      <c r="B91098" t="n">
        <v>1</v>
      </c>
    </row>
    <row r="91099">
      <c r="A91099" t="inlineStr">
        <is>
          <t>margraf</t>
        </is>
      </c>
      <c r="B91099" t="n">
        <v>1</v>
      </c>
    </row>
    <row r="91100">
      <c r="A91100" t="inlineStr">
        <is>
          <t>httplang</t>
        </is>
      </c>
      <c r="B91100" t="n">
        <v>1</v>
      </c>
    </row>
    <row r="91101">
      <c r="A91101" t="inlineStr">
        <is>
          <t>achiev1</t>
        </is>
      </c>
      <c r="B91101" t="n">
        <v>1</v>
      </c>
    </row>
    <row r="91102">
      <c r="A91102" t="inlineStr">
        <is>
          <t>sfbug</t>
        </is>
      </c>
      <c r="B91102" t="n">
        <v>1</v>
      </c>
    </row>
    <row r="91103">
      <c r="A91103" t="inlineStr">
        <is>
          <t>geweld</t>
        </is>
      </c>
      <c r="B91103" t="n">
        <v>1</v>
      </c>
    </row>
    <row r="91104">
      <c r="A91104" t="inlineStr">
        <is>
          <t>koisete</t>
        </is>
      </c>
      <c r="B91104" t="n">
        <v>1</v>
      </c>
    </row>
    <row r="91105">
      <c r="A91105" t="inlineStr">
        <is>
          <t>on_________</t>
        </is>
      </c>
      <c r="B91105" t="n">
        <v>1</v>
      </c>
    </row>
    <row r="91106">
      <c r="A91106" t="inlineStr">
        <is>
          <t>bree_jon</t>
        </is>
      </c>
      <c r="B91106" t="n">
        <v>1</v>
      </c>
    </row>
    <row r="91107">
      <c r="A91107" t="inlineStr">
        <is>
          <t>flayman</t>
        </is>
      </c>
      <c r="B91107" t="n">
        <v>1</v>
      </c>
    </row>
    <row r="91108">
      <c r="A91108" t="inlineStr">
        <is>
          <t>keraito</t>
        </is>
      </c>
      <c r="B91108" t="n">
        <v>1</v>
      </c>
    </row>
    <row r="91109">
      <c r="A91109" t="inlineStr">
        <is>
          <t>learnof</t>
        </is>
      </c>
      <c r="B91109" t="n">
        <v>1</v>
      </c>
    </row>
    <row r="91110">
      <c r="A91110" t="inlineStr">
        <is>
          <t>lacms</t>
        </is>
      </c>
      <c r="B91110" t="n">
        <v>1</v>
      </c>
    </row>
    <row r="91111">
      <c r="A91111" t="inlineStr">
        <is>
          <t>stupid—taithat</t>
        </is>
      </c>
      <c r="B91111" t="n">
        <v>1</v>
      </c>
    </row>
    <row r="91112">
      <c r="A91112" t="inlineStr">
        <is>
          <t>interneters</t>
        </is>
      </c>
      <c r="B91112" t="n">
        <v>2</v>
      </c>
    </row>
    <row r="91113">
      <c r="A91113" t="inlineStr">
        <is>
          <t>must–even</t>
        </is>
      </c>
      <c r="B91113" t="n">
        <v>1</v>
      </c>
    </row>
    <row r="91114">
      <c r="A91114" t="inlineStr">
        <is>
          <t>pcs—hes</t>
        </is>
      </c>
      <c r="B91114" t="n">
        <v>1</v>
      </c>
    </row>
    <row r="91115">
      <c r="A91115" t="inlineStr">
        <is>
          <t>2005cioa</t>
        </is>
      </c>
      <c r="B91115" t="n">
        <v>1</v>
      </c>
    </row>
    <row r="91116">
      <c r="A91116" t="inlineStr">
        <is>
          <t>tribe—he</t>
        </is>
      </c>
      <c r="B91116" t="n">
        <v>1</v>
      </c>
    </row>
    <row r="91117">
      <c r="A91117" t="inlineStr">
        <is>
          <t>atraloads</t>
        </is>
      </c>
      <c r="B91117" t="n">
        <v>1</v>
      </c>
    </row>
    <row r="91118">
      <c r="A91118" t="inlineStr">
        <is>
          <t>sessionscook</t>
        </is>
      </c>
      <c r="B91118" t="n">
        <v>1</v>
      </c>
    </row>
    <row r="91119">
      <c r="A91119" t="inlineStr">
        <is>
          <t>backfady</t>
        </is>
      </c>
      <c r="B91119" t="n">
        <v>1</v>
      </c>
    </row>
    <row r="91120">
      <c r="A91120" t="inlineStr">
        <is>
          <t>pigadier</t>
        </is>
      </c>
      <c r="B91120" t="n">
        <v>1</v>
      </c>
    </row>
    <row r="91121">
      <c r="A91121" t="inlineStr">
        <is>
          <t>aaer</t>
        </is>
      </c>
      <c r="B91121" t="n">
        <v>1</v>
      </c>
    </row>
    <row r="91122">
      <c r="A91122" t="inlineStr">
        <is>
          <t>wolfowitzthitter</t>
        </is>
      </c>
      <c r="B91122" t="n">
        <v>1</v>
      </c>
    </row>
    <row r="91123">
      <c r="A91123" t="inlineStr">
        <is>
          <t>bossiesspicy</t>
        </is>
      </c>
      <c r="B91123" t="n">
        <v>1</v>
      </c>
    </row>
    <row r="91124">
      <c r="A91124" t="inlineStr">
        <is>
          <t>hishoun</t>
        </is>
      </c>
      <c r="B91124" t="n">
        <v>1</v>
      </c>
    </row>
    <row r="91125">
      <c r="A91125" t="inlineStr">
        <is>
          <t>first—have</t>
        </is>
      </c>
      <c r="B91125" t="n">
        <v>1</v>
      </c>
    </row>
    <row r="91126">
      <c r="A91126" t="inlineStr">
        <is>
          <t>tielman</t>
        </is>
      </c>
      <c r="B91126" t="n">
        <v>1</v>
      </c>
    </row>
    <row r="91127">
      <c r="A91127" t="inlineStr">
        <is>
          <t>iiprofessional</t>
        </is>
      </c>
      <c r="B91127" t="n">
        <v>1</v>
      </c>
    </row>
    <row r="91128">
      <c r="A91128" t="inlineStr">
        <is>
          <t>metaphrote</t>
        </is>
      </c>
      <c r="B91128" t="n">
        <v>1</v>
      </c>
    </row>
    <row r="91129">
      <c r="A91129" t="inlineStr">
        <is>
          <t>loutin</t>
        </is>
      </c>
      <c r="B91129" t="n">
        <v>1</v>
      </c>
    </row>
    <row r="91130">
      <c r="A91130" t="inlineStr">
        <is>
          <t>undersie</t>
        </is>
      </c>
      <c r="B91130" t="n">
        <v>1</v>
      </c>
    </row>
    <row r="91131">
      <c r="A91131" t="inlineStr">
        <is>
          <t>battlesnopes</t>
        </is>
      </c>
      <c r="B91131" t="n">
        <v>1</v>
      </c>
    </row>
    <row r="91132">
      <c r="A91132" t="inlineStr">
        <is>
          <t>perhering</t>
        </is>
      </c>
      <c r="B91132" t="n">
        <v>1</v>
      </c>
    </row>
    <row r="91133">
      <c r="A91133" t="inlineStr">
        <is>
          <t>kentina</t>
        </is>
      </c>
      <c r="B91133" t="n">
        <v>1</v>
      </c>
    </row>
    <row r="91134">
      <c r="A91134" t="inlineStr">
        <is>
          <t>familiesmutt</t>
        </is>
      </c>
      <c r="B91134" t="n">
        <v>1</v>
      </c>
    </row>
    <row r="91135">
      <c r="A91135" t="inlineStr">
        <is>
          <t>bailchel</t>
        </is>
      </c>
      <c r="B91135" t="n">
        <v>1</v>
      </c>
    </row>
    <row r="91136">
      <c r="A91136" t="inlineStr">
        <is>
          <t>ryūjii</t>
        </is>
      </c>
      <c r="B91136" t="n">
        <v>1</v>
      </c>
    </row>
    <row r="91137">
      <c r="A91137" t="inlineStr">
        <is>
          <t>screenfonts</t>
        </is>
      </c>
      <c r="B91137" t="n">
        <v>1</v>
      </c>
    </row>
    <row r="91138">
      <c r="A91138" t="inlineStr">
        <is>
          <t>file´docechoz</t>
        </is>
      </c>
      <c r="B91138" t="n">
        <v>1</v>
      </c>
    </row>
    <row r="91139">
      <c r="A91139" t="inlineStr">
        <is>
          <t>uaprojectschannel</t>
        </is>
      </c>
      <c r="B91139" t="n">
        <v>1</v>
      </c>
    </row>
    <row r="91140">
      <c r="A91140" t="inlineStr">
        <is>
          <t>nlia</t>
        </is>
      </c>
      <c r="B91140" t="n">
        <v>1</v>
      </c>
    </row>
    <row r="91141">
      <c r="A91141" t="inlineStr">
        <is>
          <t>`fx`isock`</t>
        </is>
      </c>
      <c r="B91141" t="n">
        <v>1</v>
      </c>
    </row>
    <row r="91142">
      <c r="A91142" t="inlineStr">
        <is>
          <t>pasks</t>
        </is>
      </c>
      <c r="B91142" t="n">
        <v>2</v>
      </c>
    </row>
    <row r="91143">
      <c r="A91143" t="inlineStr">
        <is>
          <t>tirssocket</t>
        </is>
      </c>
      <c r="B91143" t="n">
        <v>1</v>
      </c>
    </row>
    <row r="91144">
      <c r="A91144" t="inlineStr">
        <is>
          <t>file\full_file</t>
        </is>
      </c>
      <c r="B91144" t="n">
        <v>1</v>
      </c>
    </row>
    <row r="91145">
      <c r="A91145" t="inlineStr">
        <is>
          <t>promptpic</t>
        </is>
      </c>
      <c r="B91145" t="n">
        <v>1</v>
      </c>
    </row>
    <row r="91146">
      <c r="A91146" t="inlineStr">
        <is>
          <t>uhser</t>
        </is>
      </c>
      <c r="B91146" t="n">
        <v>2</v>
      </c>
    </row>
    <row r="91147">
      <c r="A91147" t="inlineStr">
        <is>
          <t>frelesie</t>
        </is>
      </c>
      <c r="B91147" t="n">
        <v>1</v>
      </c>
    </row>
    <row r="91148">
      <c r="A91148" t="inlineStr">
        <is>
          <t>recordrss</t>
        </is>
      </c>
      <c r="B91148" t="n">
        <v>1</v>
      </c>
    </row>
    <row r="91149">
      <c r="A91149" t="inlineStr">
        <is>
          <t>httpskernel</t>
        </is>
      </c>
      <c r="B91149" t="n">
        <v>2</v>
      </c>
    </row>
    <row r="91150">
      <c r="A91150" t="inlineStr">
        <is>
          <t>filedocechoz</t>
        </is>
      </c>
      <c r="B91150" t="n">
        <v>1</v>
      </c>
    </row>
    <row r="91151">
      <c r="A91151" t="inlineStr">
        <is>
          <t>tirscenttirbashprivatestorage</t>
        </is>
      </c>
      <c r="B91151" t="n">
        <v>1</v>
      </c>
    </row>
    <row r="91152">
      <c r="A91152" t="inlineStr">
        <is>
          <t>beardaut</t>
        </is>
      </c>
      <c r="B91152" t="n">
        <v>1</v>
      </c>
    </row>
    <row r="91153">
      <c r="A91153" t="inlineStr">
        <is>
          <t>gettheinterfacepost</t>
        </is>
      </c>
      <c r="B91153" t="n">
        <v>1</v>
      </c>
    </row>
    <row r="91154">
      <c r="A91154" t="inlineStr">
        <is>
          <t>centuryw</t>
        </is>
      </c>
      <c r="B91154" t="n">
        <v>1</v>
      </c>
    </row>
    <row r="91155">
      <c r="A91155" t="inlineStr">
        <is>
          <t>echoshould</t>
        </is>
      </c>
      <c r="B91155" t="n">
        <v>1</v>
      </c>
    </row>
    <row r="91156">
      <c r="A91156" t="inlineStr">
        <is>
          <t>capturein</t>
        </is>
      </c>
      <c r="B91156" t="n">
        <v>1</v>
      </c>
    </row>
    <row r="91157">
      <c r="A91157" t="inlineStr">
        <is>
          <t>suushi</t>
        </is>
      </c>
      <c r="B91157" t="n">
        <v>2</v>
      </c>
    </row>
    <row r="91158">
      <c r="A91158" t="inlineStr">
        <is>
          <t>tirstenacola</t>
        </is>
      </c>
      <c r="B91158" t="n">
        <v>1</v>
      </c>
    </row>
    <row r="91159">
      <c r="A91159" t="inlineStr">
        <is>
          <t>srvz</t>
        </is>
      </c>
      <c r="B91159" t="n">
        <v>1</v>
      </c>
    </row>
    <row r="91160">
      <c r="A91160" t="inlineStr">
        <is>
          <t>tirscent</t>
        </is>
      </c>
      <c r="B91160" t="n">
        <v>1</v>
      </c>
    </row>
    <row r="91161">
      <c r="A91161" t="inlineStr">
        <is>
          <t>yawtwicks</t>
        </is>
      </c>
      <c r="B91161" t="n">
        <v>1</v>
      </c>
    </row>
    <row r="91162">
      <c r="A91162" t="inlineStr">
        <is>
          <t>ifsomething</t>
        </is>
      </c>
      <c r="B91162" t="n">
        <v>1</v>
      </c>
    </row>
    <row r="91163">
      <c r="A91163" t="inlineStr">
        <is>
          <t>tirbash</t>
        </is>
      </c>
      <c r="B91163" t="n">
        <v>1</v>
      </c>
    </row>
    <row r="91164">
      <c r="A91164" t="inlineStr">
        <is>
          <t>silentpic</t>
        </is>
      </c>
      <c r="B91164" t="n">
        <v>1</v>
      </c>
    </row>
    <row r="91165">
      <c r="A91165" t="inlineStr">
        <is>
          <t>plugcarts</t>
        </is>
      </c>
      <c r="B91165" t="n">
        <v>1</v>
      </c>
    </row>
    <row r="91166">
      <c r="A91166" t="inlineStr">
        <is>
          <t>washingne</t>
        </is>
      </c>
      <c r="B91166" t="n">
        <v>1</v>
      </c>
    </row>
    <row r="91167">
      <c r="A91167" t="inlineStr">
        <is>
          <t>lcslogical</t>
        </is>
      </c>
      <c r="B91167" t="n">
        <v>1</v>
      </c>
    </row>
    <row r="91168">
      <c r="A91168" t="inlineStr">
        <is>
          <t>dhtget</t>
        </is>
      </c>
      <c r="B91168" t="n">
        <v>1</v>
      </c>
    </row>
    <row r="91169">
      <c r="A91169" t="inlineStr">
        <is>
          <t>rod_error</t>
        </is>
      </c>
      <c r="B91169" t="n">
        <v>1</v>
      </c>
    </row>
    <row r="91170">
      <c r="A91170" t="inlineStr">
        <is>
          <t>tjsjs_tirscent</t>
        </is>
      </c>
      <c r="B91170" t="n">
        <v>1</v>
      </c>
    </row>
    <row r="91171">
      <c r="A91171" t="inlineStr">
        <is>
          <t>jennhrist</t>
        </is>
      </c>
      <c r="B91171" t="n">
        <v>1</v>
      </c>
    </row>
    <row r="91172">
      <c r="A91172" t="inlineStr">
        <is>
          <t>bl92dd3a0700993b12dad82fa7fd32e5324cc905ca3ed0dfc8conf</t>
        </is>
      </c>
      <c r="B91172" t="n">
        <v>1</v>
      </c>
    </row>
    <row r="91173">
      <c r="A91173" t="inlineStr">
        <is>
          <t>hidehere</t>
        </is>
      </c>
      <c r="B91173" t="n">
        <v>1</v>
      </c>
    </row>
    <row r="91174">
      <c r="A91174" t="inlineStr">
        <is>
          <t>mon4</t>
        </is>
      </c>
      <c r="B91174" t="n">
        <v>1</v>
      </c>
    </row>
    <row r="91175">
      <c r="A91175" t="inlineStr">
        <is>
          <t>projectnetworkmanager</t>
        </is>
      </c>
      <c r="B91175" t="n">
        <v>1</v>
      </c>
    </row>
    <row r="91176">
      <c r="A91176" t="inlineStr">
        <is>
          <t>dollarsaircleaning</t>
        </is>
      </c>
      <c r="B91176" t="n">
        <v>1</v>
      </c>
    </row>
    <row r="91177">
      <c r="A91177" t="inlineStr">
        <is>
          <t>bookmarkd</t>
        </is>
      </c>
      <c r="B91177" t="n">
        <v>1</v>
      </c>
    </row>
    <row r="91178">
      <c r="A91178" t="inlineStr">
        <is>
          <t>getstatuslevel</t>
        </is>
      </c>
      <c r="B91178" t="n">
        <v>1</v>
      </c>
    </row>
    <row r="91179">
      <c r="A91179" t="inlineStr">
        <is>
          <t>topgallernay</t>
        </is>
      </c>
      <c r="B91179" t="n">
        <v>1</v>
      </c>
    </row>
    <row r="91180">
      <c r="A91180" t="inlineStr">
        <is>
          <t>freesigny</t>
        </is>
      </c>
      <c r="B91180" t="n">
        <v>1</v>
      </c>
    </row>
    <row r="91181">
      <c r="A91181" t="inlineStr">
        <is>
          <t>how_deadberry</t>
        </is>
      </c>
      <c r="B91181" t="n">
        <v>1</v>
      </c>
    </row>
    <row r="91182">
      <c r="A91182" t="inlineStr">
        <is>
          <t>tirstenacolatirstreenshot</t>
        </is>
      </c>
      <c r="B91182" t="n">
        <v>1</v>
      </c>
    </row>
    <row r="91183">
      <c r="A91183" t="inlineStr">
        <is>
          <t>tirtmp</t>
        </is>
      </c>
      <c r="B91183" t="n">
        <v>1</v>
      </c>
    </row>
    <row r="91184">
      <c r="A91184" t="inlineStr">
        <is>
          <t>60slogic</t>
        </is>
      </c>
      <c r="B91184" t="n">
        <v>1</v>
      </c>
    </row>
    <row r="91185">
      <c r="A91185" t="inlineStr">
        <is>
          <t>zackets</t>
        </is>
      </c>
      <c r="B91185" t="n">
        <v>1</v>
      </c>
    </row>
    <row r="91186">
      <c r="A91186" t="inlineStr">
        <is>
          <t>roseledge</t>
        </is>
      </c>
      <c r="B91186" t="n">
        <v>1</v>
      </c>
    </row>
    <row r="91187">
      <c r="A91187" t="inlineStr">
        <is>
          <t>bandlow</t>
        </is>
      </c>
      <c r="B91187" t="n">
        <v>1</v>
      </c>
    </row>
    <row r="91188">
      <c r="A91188" t="inlineStr">
        <is>
          <t>764w</t>
        </is>
      </c>
      <c r="B91188" t="n">
        <v>1</v>
      </c>
    </row>
    <row r="91189">
      <c r="A91189" t="inlineStr">
        <is>
          <t>nairodon</t>
        </is>
      </c>
      <c r="B91189" t="n">
        <v>1</v>
      </c>
    </row>
    <row r="91190">
      <c r="A91190" t="inlineStr">
        <is>
          <t>115sh</t>
        </is>
      </c>
      <c r="B91190" t="n">
        <v>1</v>
      </c>
    </row>
    <row r="91191">
      <c r="A91191" t="inlineStr">
        <is>
          <t>cotitan</t>
        </is>
      </c>
      <c r="B91191" t="n">
        <v>1</v>
      </c>
    </row>
    <row r="91192">
      <c r="A91192" t="inlineStr">
        <is>
          <t>silstrom</t>
        </is>
      </c>
      <c r="B91192" t="n">
        <v>1</v>
      </c>
    </row>
    <row r="91193">
      <c r="A91193" t="inlineStr">
        <is>
          <t>hawksville</t>
        </is>
      </c>
      <c r="B91193" t="n">
        <v>2</v>
      </c>
    </row>
    <row r="91194">
      <c r="A91194" t="inlineStr">
        <is>
          <t>nuresca</t>
        </is>
      </c>
      <c r="B91194" t="n">
        <v>1</v>
      </c>
    </row>
    <row r="91195">
      <c r="A91195" t="inlineStr">
        <is>
          <t>fesition</t>
        </is>
      </c>
      <c r="B91195" t="n">
        <v>1</v>
      </c>
    </row>
    <row r="91196">
      <c r="A91196" t="inlineStr">
        <is>
          <t>loceport</t>
        </is>
      </c>
      <c r="B91196" t="n">
        <v>1</v>
      </c>
    </row>
    <row r="91197">
      <c r="A91197" t="inlineStr">
        <is>
          <t>agaton</t>
        </is>
      </c>
      <c r="B91197" t="n">
        <v>1</v>
      </c>
    </row>
    <row r="91198">
      <c r="A91198" t="inlineStr">
        <is>
          <t>mineman</t>
        </is>
      </c>
      <c r="B91198" t="n">
        <v>1</v>
      </c>
    </row>
    <row r="91199">
      <c r="A91199" t="inlineStr">
        <is>
          <t>9pfn</t>
        </is>
      </c>
      <c r="B91199" t="n">
        <v>1</v>
      </c>
    </row>
    <row r="91200">
      <c r="A91200" t="inlineStr">
        <is>
          <t>nacoah</t>
        </is>
      </c>
      <c r="B91200" t="n">
        <v>1</v>
      </c>
    </row>
    <row r="91201">
      <c r="A91201" t="inlineStr">
        <is>
          <t>naracox</t>
        </is>
      </c>
      <c r="B91201" t="n">
        <v>1</v>
      </c>
    </row>
    <row r="91202">
      <c r="A91202" t="inlineStr">
        <is>
          <t>retricade</t>
        </is>
      </c>
      <c r="B91202" t="n">
        <v>1</v>
      </c>
    </row>
    <row r="91203">
      <c r="A91203" t="inlineStr">
        <is>
          <t>urbanfashion</t>
        </is>
      </c>
      <c r="B91203" t="n">
        <v>1</v>
      </c>
    </row>
    <row r="91204">
      <c r="A91204" t="inlineStr">
        <is>
          <t>accessoriesroboties</t>
        </is>
      </c>
      <c r="B91204" t="n">
        <v>1</v>
      </c>
    </row>
    <row r="91205">
      <c r="A91205" t="inlineStr">
        <is>
          <t>nyakate</t>
        </is>
      </c>
      <c r="B91205" t="n">
        <v>1</v>
      </c>
    </row>
    <row r="91206">
      <c r="A91206" t="inlineStr">
        <is>
          <t>kotory</t>
        </is>
      </c>
      <c r="B91206" t="n">
        <v>1</v>
      </c>
    </row>
    <row r="91207">
      <c r="A91207" t="inlineStr">
        <is>
          <t>skatecannon</t>
        </is>
      </c>
      <c r="B91207" t="n">
        <v>1</v>
      </c>
    </row>
    <row r="91208">
      <c r="A91208" t="inlineStr">
        <is>
          <t>flamestarter</t>
        </is>
      </c>
      <c r="B91208" t="n">
        <v>1</v>
      </c>
    </row>
    <row r="91209">
      <c r="A91209" t="inlineStr">
        <is>
          <t>judgehesed</t>
        </is>
      </c>
      <c r="B91209" t="n">
        <v>1</v>
      </c>
    </row>
    <row r="91210">
      <c r="A91210" t="inlineStr">
        <is>
          <t>blurens</t>
        </is>
      </c>
      <c r="B91210" t="n">
        <v>1</v>
      </c>
    </row>
    <row r="91211">
      <c r="A91211" t="inlineStr">
        <is>
          <t>presegment</t>
        </is>
      </c>
      <c r="B91211" t="n">
        <v>1</v>
      </c>
    </row>
    <row r="91212">
      <c r="A91212" t="inlineStr">
        <is>
          <t>rvnd10</t>
        </is>
      </c>
      <c r="B91212" t="n">
        <v>1</v>
      </c>
    </row>
    <row r="91213">
      <c r="A91213" t="inlineStr">
        <is>
          <t>judgehesing</t>
        </is>
      </c>
      <c r="B91213" t="n">
        <v>1</v>
      </c>
    </row>
    <row r="91214">
      <c r="A91214" t="inlineStr">
        <is>
          <t>multiviewstrip</t>
        </is>
      </c>
      <c r="B91214" t="n">
        <v>1</v>
      </c>
    </row>
    <row r="91215">
      <c r="A91215" t="inlineStr">
        <is>
          <t>hybridviews</t>
        </is>
      </c>
      <c r="B91215" t="n">
        <v>1</v>
      </c>
    </row>
    <row r="91216">
      <c r="A91216" t="inlineStr">
        <is>
          <t>nightholic</t>
        </is>
      </c>
      <c r="B91216" t="n">
        <v>1</v>
      </c>
    </row>
    <row r="91217">
      <c r="A91217" t="inlineStr">
        <is>
          <t>ger1symbols</t>
        </is>
      </c>
      <c r="B91217" t="n">
        <v>1</v>
      </c>
    </row>
    <row r="91218">
      <c r="A91218" t="inlineStr">
        <is>
          <t>musicianrusty</t>
        </is>
      </c>
      <c r="B91218" t="n">
        <v>1</v>
      </c>
    </row>
    <row r="91219">
      <c r="A91219" t="inlineStr">
        <is>
          <t>michaling</t>
        </is>
      </c>
      <c r="B91219" t="n">
        <v>1</v>
      </c>
    </row>
    <row r="91220">
      <c r="A91220" t="inlineStr">
        <is>
          <t>kaisard</t>
        </is>
      </c>
      <c r="B91220" t="n">
        <v>1</v>
      </c>
    </row>
    <row r="91221">
      <c r="A91221" t="inlineStr">
        <is>
          <t>hautman</t>
        </is>
      </c>
      <c r="B91221" t="n">
        <v>2</v>
      </c>
    </row>
    <row r="91222">
      <c r="A91222" t="inlineStr">
        <is>
          <t>helleraskized</t>
        </is>
      </c>
      <c r="B91222" t="n">
        <v>1</v>
      </c>
    </row>
    <row r="91223">
      <c r="A91223" t="inlineStr">
        <is>
          <t>shoody</t>
        </is>
      </c>
      <c r="B91223" t="n">
        <v>1</v>
      </c>
    </row>
    <row r="91224">
      <c r="A91224" t="inlineStr">
        <is>
          <t>hhsgov</t>
        </is>
      </c>
      <c r="B91224" t="n">
        <v>2</v>
      </c>
    </row>
    <row r="91225">
      <c r="A91225" t="inlineStr">
        <is>
          <t>sanociautschbold5mb</t>
        </is>
      </c>
      <c r="B91225" t="n">
        <v>1</v>
      </c>
    </row>
    <row r="91226">
      <c r="A91226" t="inlineStr">
        <is>
          <t>drbiiling</t>
        </is>
      </c>
      <c r="B91226" t="n">
        <v>1</v>
      </c>
    </row>
    <row r="91227">
      <c r="A91227" t="inlineStr">
        <is>
          <t>warriorhq</t>
        </is>
      </c>
      <c r="B91227" t="n">
        <v>1</v>
      </c>
    </row>
    <row r="91228">
      <c r="A91228" t="inlineStr">
        <is>
          <t>cmarchbigluckuch</t>
        </is>
      </c>
      <c r="B91228" t="n">
        <v>1</v>
      </c>
    </row>
    <row r="91229">
      <c r="A91229" t="inlineStr">
        <is>
          <t>sonnehlich</t>
        </is>
      </c>
      <c r="B91229" t="n">
        <v>1</v>
      </c>
    </row>
    <row r="91230">
      <c r="A91230" t="inlineStr">
        <is>
          <t>cervonsnovacucker</t>
        </is>
      </c>
      <c r="B91230" t="n">
        <v>1</v>
      </c>
    </row>
    <row r="91231">
      <c r="A91231" t="inlineStr">
        <is>
          <t>buckzeier</t>
        </is>
      </c>
      <c r="B91231" t="n">
        <v>1</v>
      </c>
    </row>
    <row r="91232">
      <c r="A91232" t="inlineStr">
        <is>
          <t>hyperhomemade</t>
        </is>
      </c>
      <c r="B91232" t="n">
        <v>1</v>
      </c>
    </row>
    <row r="91233">
      <c r="A91233" t="inlineStr">
        <is>
          <t>torbito</t>
        </is>
      </c>
      <c r="B91233" t="n">
        <v>1</v>
      </c>
    </row>
    <row r="91234">
      <c r="A91234" t="inlineStr">
        <is>
          <t>bolshevise</t>
        </is>
      </c>
      <c r="B91234" t="n">
        <v>1</v>
      </c>
    </row>
    <row r="91235">
      <c r="A91235" t="inlineStr">
        <is>
          <t>rigidor</t>
        </is>
      </c>
      <c r="B91235" t="n">
        <v>1</v>
      </c>
    </row>
    <row r="91236">
      <c r="A91236" t="inlineStr">
        <is>
          <t>eberbercol</t>
        </is>
      </c>
      <c r="B91236" t="n">
        <v>1</v>
      </c>
    </row>
    <row r="91237">
      <c r="A91237" t="inlineStr">
        <is>
          <t>damplock</t>
        </is>
      </c>
      <c r="B91237" t="n">
        <v>1</v>
      </c>
    </row>
    <row r="91238">
      <c r="A91238" t="inlineStr">
        <is>
          <t>funfound</t>
        </is>
      </c>
      <c r="B91238" t="n">
        <v>1</v>
      </c>
    </row>
    <row r="91239">
      <c r="A91239" t="inlineStr">
        <is>
          <t>gatherth</t>
        </is>
      </c>
      <c r="B91239" t="n">
        <v>1</v>
      </c>
    </row>
    <row r="91240">
      <c r="A91240" t="inlineStr">
        <is>
          <t>overliers</t>
        </is>
      </c>
      <c r="B91240" t="n">
        <v>1</v>
      </c>
    </row>
    <row r="91241">
      <c r="A91241" t="inlineStr">
        <is>
          <t>folkals</t>
        </is>
      </c>
      <c r="B91241" t="n">
        <v>1</v>
      </c>
    </row>
    <row r="91242">
      <c r="A91242" t="inlineStr">
        <is>
          <t>kangerstahl</t>
        </is>
      </c>
      <c r="B91242" t="n">
        <v>1</v>
      </c>
    </row>
    <row r="91243">
      <c r="A91243" t="inlineStr">
        <is>
          <t>rustging</t>
        </is>
      </c>
      <c r="B91243" t="n">
        <v>1</v>
      </c>
    </row>
    <row r="91244">
      <c r="A91244" t="inlineStr">
        <is>
          <t>adudiora</t>
        </is>
      </c>
      <c r="B91244" t="n">
        <v>1</v>
      </c>
    </row>
    <row r="91245">
      <c r="A91245" t="inlineStr">
        <is>
          <t>cengue</t>
        </is>
      </c>
      <c r="B91245" t="n">
        <v>1</v>
      </c>
    </row>
    <row r="91246">
      <c r="A91246" t="inlineStr">
        <is>
          <t>tsecho</t>
        </is>
      </c>
      <c r="B91246" t="n">
        <v>1</v>
      </c>
    </row>
    <row r="91247">
      <c r="A91247" t="inlineStr">
        <is>
          <t>ougar</t>
        </is>
      </c>
      <c r="B91247" t="n">
        <v>1</v>
      </c>
    </row>
    <row r="91248">
      <c r="A91248" t="inlineStr">
        <is>
          <t>styllable</t>
        </is>
      </c>
      <c r="B91248" t="n">
        <v>1</v>
      </c>
    </row>
    <row r="91249">
      <c r="A91249" t="inlineStr">
        <is>
          <t>triiwacharles</t>
        </is>
      </c>
      <c r="B91249" t="n">
        <v>1</v>
      </c>
    </row>
    <row r="91250">
      <c r="A91250" t="inlineStr">
        <is>
          <t>strikeee</t>
        </is>
      </c>
      <c r="B91250" t="n">
        <v>1</v>
      </c>
    </row>
    <row r="91251">
      <c r="A91251" t="inlineStr">
        <is>
          <t>magmaslayer</t>
        </is>
      </c>
      <c r="B91251" t="n">
        <v>1</v>
      </c>
    </row>
    <row r="91252">
      <c r="A91252" t="inlineStr">
        <is>
          <t>hospyeoid</t>
        </is>
      </c>
      <c r="B91252" t="n">
        <v>1</v>
      </c>
    </row>
    <row r="91253">
      <c r="A91253" t="inlineStr">
        <is>
          <t>39tps</t>
        </is>
      </c>
      <c r="B91253" t="n">
        <v>1</v>
      </c>
    </row>
    <row r="91254">
      <c r="A91254" t="inlineStr">
        <is>
          <t>dungaren</t>
        </is>
      </c>
      <c r="B91254" t="n">
        <v>1</v>
      </c>
    </row>
    <row r="91255">
      <c r="A91255" t="inlineStr">
        <is>
          <t>sagrati</t>
        </is>
      </c>
      <c r="B91255" t="n">
        <v>1</v>
      </c>
    </row>
    <row r="91256">
      <c r="A91256" t="inlineStr">
        <is>
          <t>hospx</t>
        </is>
      </c>
      <c r="B91256" t="n">
        <v>2</v>
      </c>
    </row>
    <row r="91257">
      <c r="A91257" t="inlineStr">
        <is>
          <t>omision</t>
        </is>
      </c>
      <c r="B91257" t="n">
        <v>1</v>
      </c>
    </row>
    <row r="91258">
      <c r="A91258" t="inlineStr">
        <is>
          <t>1stsole</t>
        </is>
      </c>
      <c r="B91258" t="n">
        <v>1</v>
      </c>
    </row>
    <row r="91259">
      <c r="A91259" t="inlineStr">
        <is>
          <t>hospaoe</t>
        </is>
      </c>
      <c r="B91259" t="n">
        <v>1</v>
      </c>
    </row>
    <row r="91260">
      <c r="A91260" t="inlineStr">
        <is>
          <t>1stmp</t>
        </is>
      </c>
      <c r="B91260" t="n">
        <v>1</v>
      </c>
    </row>
    <row r="91261">
      <c r="A91261" t="inlineStr">
        <is>
          <t>1staoe</t>
        </is>
      </c>
      <c r="B91261" t="n">
        <v>1</v>
      </c>
    </row>
    <row r="91262">
      <c r="A91262" t="inlineStr">
        <is>
          <t>homptchodbcdcc</t>
        </is>
      </c>
      <c r="B91262" t="n">
        <v>1</v>
      </c>
    </row>
    <row r="91263">
      <c r="A91263" t="inlineStr">
        <is>
          <t>hocstr</t>
        </is>
      </c>
      <c r="B91263" t="n">
        <v>1</v>
      </c>
    </row>
    <row r="91264">
      <c r="A91264" t="inlineStr">
        <is>
          <t>inverchapel</t>
        </is>
      </c>
      <c r="B91264" t="n">
        <v>1</v>
      </c>
    </row>
    <row r="91265">
      <c r="A91265" t="inlineStr">
        <is>
          <t>nearfields</t>
        </is>
      </c>
      <c r="B91265" t="n">
        <v>1</v>
      </c>
    </row>
    <row r="91266">
      <c r="A91266" t="inlineStr">
        <is>
          <t>coneview</t>
        </is>
      </c>
      <c r="B91266" t="n">
        <v>1</v>
      </c>
    </row>
    <row r="91267">
      <c r="A91267" t="inlineStr">
        <is>
          <t>poolsourced</t>
        </is>
      </c>
      <c r="B91267" t="n">
        <v>1</v>
      </c>
    </row>
    <row r="91268">
      <c r="A91268" t="inlineStr">
        <is>
          <t>lapgar</t>
        </is>
      </c>
      <c r="B91268" t="n">
        <v>1</v>
      </c>
    </row>
    <row r="91269">
      <c r="A91269" t="inlineStr">
        <is>
          <t>snote</t>
        </is>
      </c>
      <c r="B91269" t="n">
        <v>1</v>
      </c>
    </row>
    <row r="91270">
      <c r="A91270" t="inlineStr">
        <is>
          <t>overtimenorthern</t>
        </is>
      </c>
      <c r="B91270" t="n">
        <v>1</v>
      </c>
    </row>
    <row r="91271">
      <c r="A91271" t="inlineStr">
        <is>
          <t>buraimusi</t>
        </is>
      </c>
      <c r="B91271" t="n">
        <v>1</v>
      </c>
    </row>
    <row r="91272">
      <c r="A91272" t="inlineStr">
        <is>
          <t>overdeteriorated</t>
        </is>
      </c>
      <c r="B91272" t="n">
        <v>1</v>
      </c>
    </row>
    <row r="91273">
      <c r="A91273" t="inlineStr">
        <is>
          <t>two‐factor</t>
        </is>
      </c>
      <c r="B91273" t="n">
        <v>1</v>
      </c>
    </row>
    <row r="91274">
      <c r="A91274" t="inlineStr">
        <is>
          <t>leadersdominators</t>
        </is>
      </c>
      <c r="B91274" t="n">
        <v>1</v>
      </c>
    </row>
    <row r="91275">
      <c r="A91275" t="inlineStr">
        <is>
          <t>vianero</t>
        </is>
      </c>
      <c r="B91275" t="n">
        <v>1</v>
      </c>
    </row>
    <row r="91276">
      <c r="A91276" t="inlineStr">
        <is>
          <t>6×–30×</t>
        </is>
      </c>
      <c r="B91276" t="n">
        <v>1</v>
      </c>
    </row>
    <row r="91277">
      <c r="A91277" t="inlineStr">
        <is>
          <t>malleale</t>
        </is>
      </c>
      <c r="B91277" t="n">
        <v>1</v>
      </c>
    </row>
    <row r="91278">
      <c r="A91278" t="inlineStr">
        <is>
          <t>12×</t>
        </is>
      </c>
      <c r="B91278" t="n">
        <v>1</v>
      </c>
    </row>
    <row r="91279">
      <c r="A91279" t="inlineStr">
        <is>
          <t>legitimism</t>
        </is>
      </c>
      <c r="B91279" t="n">
        <v>2</v>
      </c>
    </row>
    <row r="91280">
      <c r="A91280" t="inlineStr">
        <is>
          <t>veeno</t>
        </is>
      </c>
      <c r="B91280" t="n">
        <v>2</v>
      </c>
    </row>
    <row r="91281">
      <c r="A91281" t="inlineStr">
        <is>
          <t>fitwork</t>
        </is>
      </c>
      <c r="B91281" t="n">
        <v>1</v>
      </c>
    </row>
    <row r="91282">
      <c r="A91282" t="inlineStr">
        <is>
          <t>kelvi</t>
        </is>
      </c>
      <c r="B91282" t="n">
        <v>1</v>
      </c>
    </row>
    <row r="91283">
      <c r="A91283" t="inlineStr">
        <is>
          <t>different‐strategistic</t>
        </is>
      </c>
      <c r="B91283" t="n">
        <v>1</v>
      </c>
    </row>
    <row r="91284">
      <c r="A91284" t="inlineStr">
        <is>
          <t>match‐winning</t>
        </is>
      </c>
      <c r="B91284" t="n">
        <v>1</v>
      </c>
    </row>
    <row r="91285">
      <c r="A91285" t="inlineStr">
        <is>
          <t>espöller</t>
        </is>
      </c>
      <c r="B91285" t="n">
        <v>1</v>
      </c>
    </row>
    <row r="91286">
      <c r="A91286" t="inlineStr">
        <is>
          <t>alhamadi</t>
        </is>
      </c>
      <c r="B91286" t="n">
        <v>1</v>
      </c>
    </row>
    <row r="91287">
      <c r="A91287" t="inlineStr">
        <is>
          <t>rallaud</t>
        </is>
      </c>
      <c r="B91287" t="n">
        <v>1</v>
      </c>
    </row>
    <row r="91288">
      <c r="A91288" t="inlineStr">
        <is>
          <t>anostic</t>
        </is>
      </c>
      <c r="B91288" t="n">
        <v>1</v>
      </c>
    </row>
    <row r="91289">
      <c r="A91289" t="inlineStr">
        <is>
          <t>bangney</t>
        </is>
      </c>
      <c r="B91289" t="n">
        <v>1</v>
      </c>
    </row>
    <row r="91290">
      <c r="A91290" t="inlineStr">
        <is>
          <t>anrit</t>
        </is>
      </c>
      <c r="B91290" t="n">
        <v>1</v>
      </c>
    </row>
    <row r="91291">
      <c r="A91291" t="inlineStr">
        <is>
          <t>rapson</t>
        </is>
      </c>
      <c r="B91291" t="n">
        <v>1</v>
      </c>
    </row>
    <row r="91292">
      <c r="A91292" t="inlineStr">
        <is>
          <t>intra‐environmental</t>
        </is>
      </c>
      <c r="B91292" t="n">
        <v>1</v>
      </c>
    </row>
    <row r="91293">
      <c r="A91293" t="inlineStr">
        <is>
          <t>tavsson</t>
        </is>
      </c>
      <c r="B91293" t="n">
        <v>1</v>
      </c>
    </row>
    <row r="91294">
      <c r="A91294" t="inlineStr">
        <is>
          <t>aickler</t>
        </is>
      </c>
      <c r="B91294" t="n">
        <v>1</v>
      </c>
    </row>
    <row r="91295">
      <c r="A91295" t="inlineStr">
        <is>
          <t>penbert</t>
        </is>
      </c>
      <c r="B91295" t="n">
        <v>1</v>
      </c>
    </row>
    <row r="91296">
      <c r="A91296" t="inlineStr">
        <is>
          <t>neuromodality</t>
        </is>
      </c>
      <c r="B91296" t="n">
        <v>1</v>
      </c>
    </row>
    <row r="91297">
      <c r="A91297" t="inlineStr">
        <is>
          <t>lanridge</t>
        </is>
      </c>
      <c r="B91297" t="n">
        <v>1</v>
      </c>
    </row>
    <row r="91298">
      <c r="A91298" t="inlineStr">
        <is>
          <t>felsky</t>
        </is>
      </c>
      <c r="B91298" t="n">
        <v>2</v>
      </c>
    </row>
    <row r="91299">
      <c r="A91299" t="inlineStr">
        <is>
          <t>heckenhausen</t>
        </is>
      </c>
      <c r="B91299" t="n">
        <v>1</v>
      </c>
    </row>
    <row r="91300">
      <c r="A91300" t="inlineStr">
        <is>
          <t>dunsidge</t>
        </is>
      </c>
      <c r="B91300" t="n">
        <v>1</v>
      </c>
    </row>
    <row r="91301">
      <c r="A91301" t="inlineStr">
        <is>
          <t>igraeito</t>
        </is>
      </c>
      <c r="B91301" t="n">
        <v>1</v>
      </c>
    </row>
    <row r="91302">
      <c r="A91302" t="inlineStr">
        <is>
          <t>benewsarticle349</t>
        </is>
      </c>
      <c r="B91302" t="n">
        <v>1</v>
      </c>
    </row>
    <row r="91303">
      <c r="A91303" t="inlineStr">
        <is>
          <t>wellbarack</t>
        </is>
      </c>
      <c r="B91303" t="n">
        <v>1</v>
      </c>
    </row>
    <row r="91304">
      <c r="A91304" t="inlineStr">
        <is>
          <t>oudam</t>
        </is>
      </c>
      <c r="B91304" t="n">
        <v>1</v>
      </c>
    </row>
    <row r="91305">
      <c r="A91305" t="inlineStr">
        <is>
          <t>90x31</t>
        </is>
      </c>
      <c r="B91305" t="n">
        <v>1</v>
      </c>
    </row>
    <row r="91306">
      <c r="A91306" t="inlineStr">
        <is>
          <t>addsemo</t>
        </is>
      </c>
      <c r="B91306" t="n">
        <v>1</v>
      </c>
    </row>
    <row r="91307">
      <c r="A91307" t="inlineStr">
        <is>
          <t>idanceah02tmscnords</t>
        </is>
      </c>
      <c r="B91307" t="n">
        <v>1</v>
      </c>
    </row>
    <row r="91308">
      <c r="A91308" t="inlineStr">
        <is>
          <t>crusayne</t>
        </is>
      </c>
      <c r="B91308" t="n">
        <v>1</v>
      </c>
    </row>
    <row r="91309">
      <c r="A91309" t="inlineStr">
        <is>
          <t>trfts</t>
        </is>
      </c>
      <c r="B91309" t="n">
        <v>1</v>
      </c>
    </row>
    <row r="91310">
      <c r="A91310" t="inlineStr">
        <is>
          <t>arklinth</t>
        </is>
      </c>
      <c r="B91310" t="n">
        <v>1</v>
      </c>
    </row>
    <row r="91311">
      <c r="A91311" t="inlineStr">
        <is>
          <t>fareu</t>
        </is>
      </c>
      <c r="B91311" t="n">
        <v>1</v>
      </c>
    </row>
    <row r="91312">
      <c r="A91312" t="inlineStr">
        <is>
          <t>39489349</t>
        </is>
      </c>
      <c r="B91312" t="n">
        <v>1</v>
      </c>
    </row>
    <row r="91313">
      <c r="A91313" t="inlineStr">
        <is>
          <t>lapsein</t>
        </is>
      </c>
      <c r="B91313" t="n">
        <v>1</v>
      </c>
    </row>
    <row r="91314">
      <c r="A91314" t="inlineStr">
        <is>
          <t>unzantom</t>
        </is>
      </c>
      <c r="B91314" t="n">
        <v>1</v>
      </c>
    </row>
    <row r="91315">
      <c r="A91315" t="inlineStr">
        <is>
          <t>ronta</t>
        </is>
      </c>
      <c r="B91315" t="n">
        <v>1</v>
      </c>
    </row>
    <row r="91316">
      <c r="A91316" t="inlineStr">
        <is>
          <t>64545979</t>
        </is>
      </c>
      <c r="B91316" t="n">
        <v>1</v>
      </c>
    </row>
    <row r="91317">
      <c r="A91317" t="inlineStr">
        <is>
          <t>artyrk</t>
        </is>
      </c>
      <c r="B91317" t="n">
        <v>1</v>
      </c>
    </row>
    <row r="91318">
      <c r="A91318" t="inlineStr">
        <is>
          <t>34044238</t>
        </is>
      </c>
      <c r="B91318" t="n">
        <v>1</v>
      </c>
    </row>
    <row r="91319">
      <c r="A91319" t="inlineStr">
        <is>
          <t>39489349fallout</t>
        </is>
      </c>
      <c r="B91319" t="n">
        <v>1</v>
      </c>
    </row>
    <row r="91320">
      <c r="A91320" t="inlineStr">
        <is>
          <t>tydash516</t>
        </is>
      </c>
      <c r="B91320" t="n">
        <v>1</v>
      </c>
    </row>
    <row r="91321">
      <c r="A91321" t="inlineStr">
        <is>
          <t>ncaranik</t>
        </is>
      </c>
      <c r="B91321" t="n">
        <v>1</v>
      </c>
    </row>
    <row r="91322">
      <c r="A91322" t="inlineStr">
        <is>
          <t>anslimization</t>
        </is>
      </c>
      <c r="B91322" t="n">
        <v>1</v>
      </c>
    </row>
    <row r="91323">
      <c r="A91323" t="inlineStr">
        <is>
          <t>storidon</t>
        </is>
      </c>
      <c r="B91323" t="n">
        <v>1</v>
      </c>
    </row>
    <row r="91324">
      <c r="A91324" t="inlineStr">
        <is>
          <t>tds0</t>
        </is>
      </c>
      <c r="B91324" t="n">
        <v>1</v>
      </c>
    </row>
    <row r="91325">
      <c r="A91325" t="inlineStr">
        <is>
          <t>368442</t>
        </is>
      </c>
      <c r="B91325" t="n">
        <v>1</v>
      </c>
    </row>
    <row r="91326">
      <c r="A91326" t="inlineStr">
        <is>
          <t>vkpm</t>
        </is>
      </c>
      <c r="B91326" t="n">
        <v>1</v>
      </c>
    </row>
    <row r="91327">
      <c r="A91327" t="inlineStr">
        <is>
          <t>36636133</t>
        </is>
      </c>
      <c r="B91327" t="n">
        <v>1</v>
      </c>
    </row>
    <row r="91328">
      <c r="A91328" t="inlineStr">
        <is>
          <t>li57pc</t>
        </is>
      </c>
      <c r="B91328" t="n">
        <v>1</v>
      </c>
    </row>
    <row r="91329">
      <c r="A91329" t="inlineStr">
        <is>
          <t>noccel</t>
        </is>
      </c>
      <c r="B91329" t="n">
        <v>1</v>
      </c>
    </row>
    <row r="91330">
      <c r="A91330" t="inlineStr">
        <is>
          <t>figureflow42</t>
        </is>
      </c>
      <c r="B91330" t="n">
        <v>1</v>
      </c>
    </row>
    <row r="91331">
      <c r="A91331" t="inlineStr">
        <is>
          <t>14026131</t>
        </is>
      </c>
      <c r="B91331" t="n">
        <v>1</v>
      </c>
    </row>
    <row r="91332">
      <c r="A91332" t="inlineStr">
        <is>
          <t>sashowners</t>
        </is>
      </c>
      <c r="B91332" t="n">
        <v>1</v>
      </c>
    </row>
    <row r="91333">
      <c r="A91333" t="inlineStr">
        <is>
          <t>stephanal</t>
        </is>
      </c>
      <c r="B91333" t="n">
        <v>1</v>
      </c>
    </row>
    <row r="91334">
      <c r="A91334" t="inlineStr">
        <is>
          <t>qm52</t>
        </is>
      </c>
      <c r="B91334" t="n">
        <v>1</v>
      </c>
    </row>
    <row r="91335">
      <c r="A91335" t="inlineStr">
        <is>
          <t>zondrug</t>
        </is>
      </c>
      <c r="B91335" t="n">
        <v>1</v>
      </c>
    </row>
    <row r="91336">
      <c r="A91336" t="inlineStr">
        <is>
          <t>earncam</t>
        </is>
      </c>
      <c r="B91336" t="n">
        <v>1</v>
      </c>
    </row>
    <row r="91337">
      <c r="A91337" t="inlineStr">
        <is>
          <t>parsetto</t>
        </is>
      </c>
      <c r="B91337" t="n">
        <v>1</v>
      </c>
    </row>
    <row r="91338">
      <c r="A91338" t="inlineStr">
        <is>
          <t>egthia</t>
        </is>
      </c>
      <c r="B91338" t="n">
        <v>1</v>
      </c>
    </row>
    <row r="91339">
      <c r="A91339" t="inlineStr">
        <is>
          <t>hosts_</t>
        </is>
      </c>
      <c r="B91339" t="n">
        <v>1</v>
      </c>
    </row>
    <row r="91340">
      <c r="A91340" t="inlineStr">
        <is>
          <t>kudzuz</t>
        </is>
      </c>
      <c r="B91340" t="n">
        <v>1</v>
      </c>
    </row>
    <row r="91341">
      <c r="A91341" t="inlineStr">
        <is>
          <t>chairswashrot</t>
        </is>
      </c>
      <c r="B91341" t="n">
        <v>1</v>
      </c>
    </row>
    <row r="91342">
      <c r="A91342" t="inlineStr">
        <is>
          <t>jkain</t>
        </is>
      </c>
      <c r="B91342" t="n">
        <v>1</v>
      </c>
    </row>
    <row r="91343">
      <c r="A91343" t="inlineStr">
        <is>
          <t>elcony</t>
        </is>
      </c>
      <c r="B91343" t="n">
        <v>1</v>
      </c>
    </row>
    <row r="91344">
      <c r="A91344" t="inlineStr">
        <is>
          <t>maachu</t>
        </is>
      </c>
      <c r="B91344" t="n">
        <v>1</v>
      </c>
    </row>
    <row r="91345">
      <c r="A91345" t="inlineStr">
        <is>
          <t>37991541fallout</t>
        </is>
      </c>
      <c r="B91345" t="n">
        <v>1</v>
      </c>
    </row>
    <row r="91346">
      <c r="A91346" t="inlineStr">
        <is>
          <t>33660575fallout</t>
        </is>
      </c>
      <c r="B91346" t="n">
        <v>1</v>
      </c>
    </row>
    <row r="91347">
      <c r="A91347" t="inlineStr">
        <is>
          <t>whowy</t>
        </is>
      </c>
      <c r="B91347" t="n">
        <v>1</v>
      </c>
    </row>
    <row r="91348">
      <c r="A91348" t="inlineStr">
        <is>
          <t>suggicker</t>
        </is>
      </c>
      <c r="B91348" t="n">
        <v>1</v>
      </c>
    </row>
    <row r="91349">
      <c r="A91349" t="inlineStr">
        <is>
          <t>ventrul</t>
        </is>
      </c>
      <c r="B91349" t="n">
        <v>1</v>
      </c>
    </row>
    <row r="91350">
      <c r="A91350" t="inlineStr">
        <is>
          <t>flamestari105</t>
        </is>
      </c>
      <c r="B91350" t="n">
        <v>1</v>
      </c>
    </row>
    <row r="91351">
      <c r="A91351" t="inlineStr">
        <is>
          <t>idanceah02tmsbcbp</t>
        </is>
      </c>
      <c r="B91351" t="n">
        <v>1</v>
      </c>
    </row>
    <row r="91352">
      <c r="A91352" t="inlineStr">
        <is>
          <t>hourcase</t>
        </is>
      </c>
      <c r="B91352" t="n">
        <v>1</v>
      </c>
    </row>
    <row r="91353">
      <c r="A91353" t="inlineStr">
        <is>
          <t>40823243</t>
        </is>
      </c>
      <c r="B91353" t="n">
        <v>1</v>
      </c>
    </row>
    <row r="91354">
      <c r="A91354" t="inlineStr">
        <is>
          <t>mytool</t>
        </is>
      </c>
      <c r="B91354" t="n">
        <v>1</v>
      </c>
    </row>
    <row r="91355">
      <c r="A91355" t="inlineStr">
        <is>
          <t>37991541</t>
        </is>
      </c>
      <c r="B91355" t="n">
        <v>1</v>
      </c>
    </row>
    <row r="91356">
      <c r="A91356" t="inlineStr">
        <is>
          <t>1636053fallout</t>
        </is>
      </c>
      <c r="B91356" t="n">
        <v>1</v>
      </c>
    </row>
    <row r="91357">
      <c r="A91357" t="inlineStr">
        <is>
          <t>achked</t>
        </is>
      </c>
      <c r="B91357" t="n">
        <v>1</v>
      </c>
    </row>
    <row r="91358">
      <c r="A91358" t="inlineStr">
        <is>
          <t>avyankis</t>
        </is>
      </c>
      <c r="B91358" t="n">
        <v>1</v>
      </c>
    </row>
    <row r="91359">
      <c r="A91359" t="inlineStr">
        <is>
          <t>floorchkoff</t>
        </is>
      </c>
      <c r="B91359" t="n">
        <v>1</v>
      </c>
    </row>
    <row r="91360">
      <c r="A91360" t="inlineStr">
        <is>
          <t>681d9f1fallout</t>
        </is>
      </c>
      <c r="B91360" t="n">
        <v>1</v>
      </c>
    </row>
    <row r="91361">
      <c r="A91361" t="inlineStr">
        <is>
          <t>38208589</t>
        </is>
      </c>
      <c r="B91361" t="n">
        <v>1</v>
      </c>
    </row>
    <row r="91362">
      <c r="A91362" t="inlineStr">
        <is>
          <t>pungera</t>
        </is>
      </c>
      <c r="B91362" t="n">
        <v>1</v>
      </c>
    </row>
    <row r="91363">
      <c r="A91363" t="inlineStr">
        <is>
          <t>64545978fallout</t>
        </is>
      </c>
      <c r="B91363" t="n">
        <v>1</v>
      </c>
    </row>
    <row r="91364">
      <c r="A91364" t="inlineStr">
        <is>
          <t>idanceah02tmsbd</t>
        </is>
      </c>
      <c r="B91364" t="n">
        <v>1</v>
      </c>
    </row>
    <row r="91365">
      <c r="A91365" t="inlineStr">
        <is>
          <t>twfeat</t>
        </is>
      </c>
      <c r="B91365" t="n">
        <v>1</v>
      </c>
    </row>
    <row r="91366">
      <c r="A91366" t="inlineStr">
        <is>
          <t>orifial</t>
        </is>
      </c>
      <c r="B91366" t="n">
        <v>1</v>
      </c>
    </row>
    <row r="91367">
      <c r="A91367" t="inlineStr">
        <is>
          <t>681d9f1</t>
        </is>
      </c>
      <c r="B91367" t="n">
        <v>1</v>
      </c>
    </row>
    <row r="91368">
      <c r="A91368" t="inlineStr">
        <is>
          <t>idanceah02tmsbaudca</t>
        </is>
      </c>
      <c r="B91368" t="n">
        <v>1</v>
      </c>
    </row>
    <row r="91369">
      <c r="A91369" t="inlineStr">
        <is>
          <t>jobstti342</t>
        </is>
      </c>
      <c r="B91369" t="n">
        <v>1</v>
      </c>
    </row>
    <row r="91370">
      <c r="A91370" t="inlineStr">
        <is>
          <t>gp102witch</t>
        </is>
      </c>
      <c r="B91370" t="n">
        <v>1</v>
      </c>
    </row>
    <row r="91371">
      <c r="A91371" t="inlineStr">
        <is>
          <t>behunk</t>
        </is>
      </c>
      <c r="B91371" t="n">
        <v>1</v>
      </c>
    </row>
    <row r="91372">
      <c r="A91372" t="inlineStr">
        <is>
          <t>retrang</t>
        </is>
      </c>
      <c r="B91372" t="n">
        <v>1</v>
      </c>
    </row>
    <row r="91373">
      <c r="A91373" t="inlineStr">
        <is>
          <t>votigliads</t>
        </is>
      </c>
      <c r="B91373" t="n">
        <v>1</v>
      </c>
    </row>
    <row r="91374">
      <c r="A91374" t="inlineStr">
        <is>
          <t>1636053</t>
        </is>
      </c>
      <c r="B91374" t="n">
        <v>1</v>
      </c>
    </row>
    <row r="91375">
      <c r="A91375" t="inlineStr">
        <is>
          <t>idanceah02tmsadviliarylag</t>
        </is>
      </c>
      <c r="B91375" t="n">
        <v>1</v>
      </c>
    </row>
    <row r="91376">
      <c r="A91376" t="inlineStr">
        <is>
          <t>setsby09</t>
        </is>
      </c>
      <c r="B91376" t="n">
        <v>1</v>
      </c>
    </row>
    <row r="91377">
      <c r="A91377" t="inlineStr">
        <is>
          <t>techinstall</t>
        </is>
      </c>
      <c r="B91377" t="n">
        <v>1</v>
      </c>
    </row>
    <row r="91378">
      <c r="A91378" t="inlineStr">
        <is>
          <t>368442great</t>
        </is>
      </c>
      <c r="B91378" t="n">
        <v>1</v>
      </c>
    </row>
    <row r="91379">
      <c r="A91379" t="inlineStr">
        <is>
          <t>33660575</t>
        </is>
      </c>
      <c r="B91379" t="n">
        <v>1</v>
      </c>
    </row>
    <row r="91380">
      <c r="A91380" t="inlineStr">
        <is>
          <t>lateaudio</t>
        </is>
      </c>
      <c r="B91380" t="n">
        <v>1</v>
      </c>
    </row>
    <row r="91381">
      <c r="A91381" t="inlineStr">
        <is>
          <t>treglass</t>
        </is>
      </c>
      <c r="B91381" t="n">
        <v>1</v>
      </c>
    </row>
    <row r="91382">
      <c r="A91382" t="inlineStr">
        <is>
          <t>ncopiposte</t>
        </is>
      </c>
      <c r="B91382" t="n">
        <v>1</v>
      </c>
    </row>
    <row r="91383">
      <c r="A91383" t="inlineStr">
        <is>
          <t>iszov</t>
        </is>
      </c>
      <c r="B91383" t="n">
        <v>1</v>
      </c>
    </row>
    <row r="91384">
      <c r="A91384" t="inlineStr">
        <is>
          <t>yoppy</t>
        </is>
      </c>
      <c r="B91384" t="n">
        <v>1</v>
      </c>
    </row>
    <row r="91385">
      <c r="A91385" t="inlineStr">
        <is>
          <t>3807651</t>
        </is>
      </c>
      <c r="B91385" t="n">
        <v>1</v>
      </c>
    </row>
    <row r="91386">
      <c r="A91386" t="inlineStr">
        <is>
          <t>idanceah02tmsc2</t>
        </is>
      </c>
      <c r="B91386" t="n">
        <v>1</v>
      </c>
    </row>
    <row r="91387">
      <c r="A91387" t="inlineStr">
        <is>
          <t>plulz</t>
        </is>
      </c>
      <c r="B91387" t="n">
        <v>2</v>
      </c>
    </row>
    <row r="91388">
      <c r="A91388" t="inlineStr">
        <is>
          <t>canpayer</t>
        </is>
      </c>
      <c r="B91388" t="n">
        <v>1</v>
      </c>
    </row>
    <row r="91389">
      <c r="A91389" t="inlineStr">
        <is>
          <t>bendarrun</t>
        </is>
      </c>
      <c r="B91389" t="n">
        <v>1</v>
      </c>
    </row>
    <row r="91390">
      <c r="A91390" t="inlineStr">
        <is>
          <t>dogho</t>
        </is>
      </c>
      <c r="B91390" t="n">
        <v>1</v>
      </c>
    </row>
    <row r="91391">
      <c r="A91391" t="inlineStr">
        <is>
          <t>masterkyl</t>
        </is>
      </c>
      <c r="B91391" t="n">
        <v>1</v>
      </c>
    </row>
    <row r="91392">
      <c r="A91392" t="inlineStr">
        <is>
          <t>comnewslisten2583167clubs</t>
        </is>
      </c>
      <c r="B91392" t="n">
        <v>1</v>
      </c>
    </row>
    <row r="91393">
      <c r="A91393" t="inlineStr">
        <is>
          <t>tyler3</t>
        </is>
      </c>
      <c r="B91393" t="n">
        <v>1</v>
      </c>
    </row>
    <row r="91394">
      <c r="A91394" t="inlineStr">
        <is>
          <t>avupace</t>
        </is>
      </c>
      <c r="B91394" t="n">
        <v>1</v>
      </c>
    </row>
    <row r="91395">
      <c r="A91395" t="inlineStr">
        <is>
          <t>192258</t>
        </is>
      </c>
      <c r="B91395" t="n">
        <v>1</v>
      </c>
    </row>
    <row r="91396">
      <c r="A91396" t="inlineStr">
        <is>
          <t>adheal</t>
        </is>
      </c>
      <c r="B91396" t="n">
        <v>1</v>
      </c>
    </row>
    <row r="91397">
      <c r="A91397" t="inlineStr">
        <is>
          <t>c4nics</t>
        </is>
      </c>
      <c r="B91397" t="n">
        <v>1</v>
      </c>
    </row>
    <row r="91398">
      <c r="A91398" t="inlineStr">
        <is>
          <t>ricksermane</t>
        </is>
      </c>
      <c r="B91398" t="n">
        <v>1</v>
      </c>
    </row>
    <row r="91399">
      <c r="A91399" t="inlineStr">
        <is>
          <t>110453</t>
        </is>
      </c>
      <c r="B91399" t="n">
        <v>2</v>
      </c>
    </row>
    <row r="91400">
      <c r="A91400" t="inlineStr">
        <is>
          <t>anarchyjaie</t>
        </is>
      </c>
      <c r="B91400" t="n">
        <v>1</v>
      </c>
    </row>
    <row r="91401">
      <c r="A91401" t="inlineStr">
        <is>
          <t>oftk</t>
        </is>
      </c>
      <c r="B91401" t="n">
        <v>1</v>
      </c>
    </row>
    <row r="91402">
      <c r="A91402" t="inlineStr">
        <is>
          <t>10todaydaysenigning</t>
        </is>
      </c>
      <c r="B91402" t="n">
        <v>1</v>
      </c>
    </row>
    <row r="91403">
      <c r="A91403" t="inlineStr">
        <is>
          <t>pucec</t>
        </is>
      </c>
      <c r="B91403" t="n">
        <v>1</v>
      </c>
    </row>
    <row r="91404">
      <c r="A91404" t="inlineStr">
        <is>
          <t>httpsrobbglobal</t>
        </is>
      </c>
      <c r="B91404" t="n">
        <v>1</v>
      </c>
    </row>
    <row r="91405">
      <c r="A91405" t="inlineStr">
        <is>
          <t>gnarlal</t>
        </is>
      </c>
      <c r="B91405" t="n">
        <v>1</v>
      </c>
    </row>
    <row r="91406">
      <c r="A91406" t="inlineStr">
        <is>
          <t>canney</t>
        </is>
      </c>
      <c r="B91406" t="n">
        <v>2</v>
      </c>
    </row>
    <row r="91407">
      <c r="A91407" t="inlineStr">
        <is>
          <t>tvticket376957imonocaust</t>
        </is>
      </c>
      <c r="B91407" t="n">
        <v>1</v>
      </c>
    </row>
    <row r="91408">
      <c r="A91408" t="inlineStr">
        <is>
          <t>personalized_first</t>
        </is>
      </c>
      <c r="B91408" t="n">
        <v>1</v>
      </c>
    </row>
    <row r="91409">
      <c r="A91409" t="inlineStr">
        <is>
          <t>illytos</t>
        </is>
      </c>
      <c r="B91409" t="n">
        <v>1</v>
      </c>
    </row>
    <row r="91410">
      <c r="A91410" t="inlineStr">
        <is>
          <t>113910</t>
        </is>
      </c>
      <c r="B91410" t="n">
        <v>1</v>
      </c>
    </row>
    <row r="91411">
      <c r="A91411" t="inlineStr">
        <is>
          <t>skahahahah</t>
        </is>
      </c>
      <c r="B91411" t="n">
        <v>1</v>
      </c>
    </row>
    <row r="91412">
      <c r="A91412" t="inlineStr">
        <is>
          <t>👌gamer</t>
        </is>
      </c>
      <c r="B91412" t="n">
        <v>1</v>
      </c>
    </row>
    <row r="91413">
      <c r="A91413" t="inlineStr">
        <is>
          <t>ardshun</t>
        </is>
      </c>
      <c r="B91413" t="n">
        <v>1</v>
      </c>
    </row>
    <row r="91414">
      <c r="A91414" t="inlineStr">
        <is>
          <t>4pmpt</t>
        </is>
      </c>
      <c r="B91414" t="n">
        <v>1</v>
      </c>
    </row>
    <row r="91415">
      <c r="A91415" t="inlineStr">
        <is>
          <t>httpxicether</t>
        </is>
      </c>
      <c r="B91415" t="n">
        <v>1</v>
      </c>
    </row>
    <row r="91416">
      <c r="A91416" t="inlineStr">
        <is>
          <t>11367</t>
        </is>
      </c>
      <c r="B91416" t="n">
        <v>1</v>
      </c>
    </row>
    <row r="91417">
      <c r="A91417" t="inlineStr">
        <is>
          <t>cuttober</t>
        </is>
      </c>
      <c r="B91417" t="n">
        <v>1</v>
      </c>
    </row>
    <row r="91418">
      <c r="A91418" t="inlineStr">
        <is>
          <t>gameissue</t>
        </is>
      </c>
      <c r="B91418" t="n">
        <v>1</v>
      </c>
    </row>
    <row r="91419">
      <c r="A91419" t="inlineStr">
        <is>
          <t>sleashmble</t>
        </is>
      </c>
      <c r="B91419" t="n">
        <v>1</v>
      </c>
    </row>
    <row r="91420">
      <c r="A91420" t="inlineStr">
        <is>
          <t>wpj3</t>
        </is>
      </c>
      <c r="B91420" t="n">
        <v>1</v>
      </c>
    </row>
    <row r="91421">
      <c r="A91421" t="inlineStr">
        <is>
          <t>landrix</t>
        </is>
      </c>
      <c r="B91421" t="n">
        <v>1</v>
      </c>
    </row>
    <row r="91422">
      <c r="A91422" t="inlineStr">
        <is>
          <t>m1a1cm</t>
        </is>
      </c>
      <c r="B91422" t="n">
        <v>1</v>
      </c>
    </row>
    <row r="91423">
      <c r="A91423" t="inlineStr">
        <is>
          <t>spdkaohan</t>
        </is>
      </c>
      <c r="B91423" t="n">
        <v>1</v>
      </c>
    </row>
    <row r="91424">
      <c r="A91424" t="inlineStr">
        <is>
          <t>dspeö</t>
        </is>
      </c>
      <c r="B91424" t="n">
        <v>1</v>
      </c>
    </row>
    <row r="91425">
      <c r="A91425" t="inlineStr">
        <is>
          <t>suppressile</t>
        </is>
      </c>
      <c r="B91425" t="n">
        <v>1</v>
      </c>
    </row>
    <row r="91426">
      <c r="A91426" t="inlineStr">
        <is>
          <t>usdii</t>
        </is>
      </c>
      <c r="B91426" t="n">
        <v>1</v>
      </c>
    </row>
    <row r="91427">
      <c r="A91427" t="inlineStr">
        <is>
          <t>mosarax</t>
        </is>
      </c>
      <c r="B91427" t="n">
        <v>1</v>
      </c>
    </row>
    <row r="91428">
      <c r="A91428" t="inlineStr">
        <is>
          <t>rl152leftguards</t>
        </is>
      </c>
      <c r="B91428" t="n">
        <v>1</v>
      </c>
    </row>
    <row r="91429">
      <c r="A91429" t="inlineStr">
        <is>
          <t>shunaweedrybugatron</t>
        </is>
      </c>
      <c r="B91429" t="n">
        <v>1</v>
      </c>
    </row>
    <row r="91430">
      <c r="A91430" t="inlineStr">
        <is>
          <t>0smm</t>
        </is>
      </c>
      <c r="B91430" t="n">
        <v>1</v>
      </c>
    </row>
    <row r="91431">
      <c r="A91431" t="inlineStr">
        <is>
          <t>catderals</t>
        </is>
      </c>
      <c r="B91431" t="n">
        <v>1</v>
      </c>
    </row>
    <row r="91432">
      <c r="A91432" t="inlineStr">
        <is>
          <t>canasis</t>
        </is>
      </c>
      <c r="B91432" t="n">
        <v>1</v>
      </c>
    </row>
    <row r="91433">
      <c r="A91433" t="inlineStr">
        <is>
          <t>stand­in</t>
        </is>
      </c>
      <c r="B91433" t="n">
        <v>1</v>
      </c>
    </row>
    <row r="91434">
      <c r="A91434" t="inlineStr">
        <is>
          <t>armult</t>
        </is>
      </c>
      <c r="B91434" t="n">
        <v>1</v>
      </c>
    </row>
    <row r="91435">
      <c r="A91435" t="inlineStr">
        <is>
          <t>greatworks19</t>
        </is>
      </c>
      <c r="B91435" t="n">
        <v>1</v>
      </c>
    </row>
    <row r="91436">
      <c r="A91436" t="inlineStr">
        <is>
          <t>dew­se</t>
        </is>
      </c>
      <c r="B91436" t="n">
        <v>1</v>
      </c>
    </row>
    <row r="91437">
      <c r="A91437" t="inlineStr">
        <is>
          <t>recialer</t>
        </is>
      </c>
      <c r="B91437" t="n">
        <v>1</v>
      </c>
    </row>
    <row r="91438">
      <c r="A91438" t="inlineStr">
        <is>
          <t>ppade</t>
        </is>
      </c>
      <c r="B91438" t="n">
        <v>1</v>
      </c>
    </row>
    <row r="91439">
      <c r="A91439" t="inlineStr">
        <is>
          <t>jp14</t>
        </is>
      </c>
      <c r="B91439" t="n">
        <v>1</v>
      </c>
    </row>
    <row r="91440">
      <c r="A91440" t="inlineStr">
        <is>
          <t>regulview</t>
        </is>
      </c>
      <c r="B91440" t="n">
        <v>1</v>
      </c>
    </row>
    <row r="91441">
      <c r="A91441" t="inlineStr">
        <is>
          <t>stazer</t>
        </is>
      </c>
      <c r="B91441" t="n">
        <v>1</v>
      </c>
    </row>
    <row r="91442">
      <c r="A91442" t="inlineStr">
        <is>
          <t>paraclm</t>
        </is>
      </c>
      <c r="B91442" t="n">
        <v>1</v>
      </c>
    </row>
    <row r="91443">
      <c r="A91443" t="inlineStr">
        <is>
          <t>m1100g</t>
        </is>
      </c>
      <c r="B91443" t="n">
        <v>1</v>
      </c>
    </row>
    <row r="91444">
      <c r="A91444" t="inlineStr">
        <is>
          <t>burreelscars</t>
        </is>
      </c>
      <c r="B91444" t="n">
        <v>1</v>
      </c>
    </row>
    <row r="91445">
      <c r="A91445" t="inlineStr">
        <is>
          <t>sd7</t>
        </is>
      </c>
      <c r="B91445" t="n">
        <v>2</v>
      </c>
    </row>
    <row r="91446">
      <c r="A91446" t="inlineStr">
        <is>
          <t>treatus526</t>
        </is>
      </c>
      <c r="B91446" t="n">
        <v>1</v>
      </c>
    </row>
    <row r="91447">
      <c r="A91447" t="inlineStr">
        <is>
          <t>gamization</t>
        </is>
      </c>
      <c r="B91447" t="n">
        <v>1</v>
      </c>
    </row>
    <row r="91448">
      <c r="A91448" t="inlineStr">
        <is>
          <t>bodyets</t>
        </is>
      </c>
      <c r="B91448" t="n">
        <v>1</v>
      </c>
    </row>
    <row r="91449">
      <c r="A91449" t="inlineStr">
        <is>
          <t>finakers</t>
        </is>
      </c>
      <c r="B91449" t="n">
        <v>1</v>
      </c>
    </row>
    <row r="91450">
      <c r="A91450" t="inlineStr">
        <is>
          <t>downclicks</t>
        </is>
      </c>
      <c r="B91450" t="n">
        <v>1</v>
      </c>
    </row>
    <row r="91451">
      <c r="A91451" t="inlineStr">
        <is>
          <t>bmbl</t>
        </is>
      </c>
      <c r="B91451" t="n">
        <v>1</v>
      </c>
    </row>
    <row r="91452">
      <c r="A91452" t="inlineStr">
        <is>
          <t>cornned</t>
        </is>
      </c>
      <c r="B91452" t="n">
        <v>1</v>
      </c>
    </row>
    <row r="91453">
      <c r="A91453" t="inlineStr">
        <is>
          <t>assinurban</t>
        </is>
      </c>
      <c r="B91453" t="n">
        <v>1</v>
      </c>
    </row>
    <row r="91454">
      <c r="A91454" t="inlineStr">
        <is>
          <t>ghawky</t>
        </is>
      </c>
      <c r="B91454" t="n">
        <v>1</v>
      </c>
    </row>
    <row r="91455">
      <c r="A91455" t="inlineStr">
        <is>
          <t>flourgrujge</t>
        </is>
      </c>
      <c r="B91455" t="n">
        <v>1</v>
      </c>
    </row>
    <row r="91456">
      <c r="A91456" t="inlineStr">
        <is>
          <t>vestigement</t>
        </is>
      </c>
      <c r="B91456" t="n">
        <v>1</v>
      </c>
    </row>
    <row r="91457">
      <c r="A91457" t="inlineStr">
        <is>
          <t>rotner</t>
        </is>
      </c>
      <c r="B91457" t="n">
        <v>1</v>
      </c>
    </row>
    <row r="91458">
      <c r="A91458" t="inlineStr">
        <is>
          <t>gonachos</t>
        </is>
      </c>
      <c r="B91458" t="n">
        <v>1</v>
      </c>
    </row>
    <row r="91459">
      <c r="A91459" t="inlineStr">
        <is>
          <t>eyuzzi</t>
        </is>
      </c>
      <c r="B91459" t="n">
        <v>1</v>
      </c>
    </row>
    <row r="91460">
      <c r="A91460" t="inlineStr">
        <is>
          <t>silvertuning</t>
        </is>
      </c>
      <c r="B91460" t="n">
        <v>1</v>
      </c>
    </row>
    <row r="91461">
      <c r="A91461" t="inlineStr">
        <is>
          <t>pussymesh</t>
        </is>
      </c>
      <c r="B91461" t="n">
        <v>1</v>
      </c>
    </row>
    <row r="91462">
      <c r="A91462" t="inlineStr">
        <is>
          <t>tailescrub</t>
        </is>
      </c>
      <c r="B91462" t="n">
        <v>1</v>
      </c>
    </row>
    <row r="91463">
      <c r="A91463" t="inlineStr">
        <is>
          <t>intl3</t>
        </is>
      </c>
      <c r="B91463" t="n">
        <v>1</v>
      </c>
    </row>
    <row r="91464">
      <c r="A91464" t="inlineStr">
        <is>
          <t>schemmaxingapp</t>
        </is>
      </c>
      <c r="B91464" t="n">
        <v>1</v>
      </c>
    </row>
    <row r="91465">
      <c r="A91465" t="inlineStr">
        <is>
          <t>alsoif</t>
        </is>
      </c>
      <c r="B91465" t="n">
        <v>1</v>
      </c>
    </row>
    <row r="91466">
      <c r="A91466" t="inlineStr">
        <is>
          <t>always following</t>
        </is>
      </c>
      <c r="B91466" t="n">
        <v>1</v>
      </c>
    </row>
    <row r="91467">
      <c r="A91467" t="inlineStr">
        <is>
          <t>airvalient</t>
        </is>
      </c>
      <c r="B91467" t="n">
        <v>1</v>
      </c>
    </row>
    <row r="91468">
      <c r="A91468" t="inlineStr">
        <is>
          <t>spcoms</t>
        </is>
      </c>
      <c r="B91468" t="n">
        <v>1</v>
      </c>
    </row>
    <row r="91469">
      <c r="A91469" t="inlineStr">
        <is>
          <t>playersx</t>
        </is>
      </c>
      <c r="B91469" t="n">
        <v>1</v>
      </c>
    </row>
    <row r="91470">
      <c r="A91470" t="inlineStr">
        <is>
          <t>retyaparkway</t>
        </is>
      </c>
      <c r="B91470" t="n">
        <v>1</v>
      </c>
    </row>
    <row r="91471">
      <c r="A91471" t="inlineStr">
        <is>
          <t>infoboxer</t>
        </is>
      </c>
      <c r="B91471" t="n">
        <v>1</v>
      </c>
    </row>
    <row r="91472">
      <c r="A91472" t="inlineStr">
        <is>
          <t>winterboxz</t>
        </is>
      </c>
      <c r="B91472" t="n">
        <v>1</v>
      </c>
    </row>
    <row r="91473">
      <c r="A91473" t="inlineStr">
        <is>
          <t>infneath</t>
        </is>
      </c>
      <c r="B91473" t="n">
        <v>1</v>
      </c>
    </row>
    <row r="91474">
      <c r="A91474" t="inlineStr">
        <is>
          <t>carboninsight</t>
        </is>
      </c>
      <c r="B91474" t="n">
        <v>1</v>
      </c>
    </row>
    <row r="91475">
      <c r="A91475" t="inlineStr">
        <is>
          <t>namcookie</t>
        </is>
      </c>
      <c r="B91475" t="n">
        <v>1</v>
      </c>
    </row>
    <row r="91476">
      <c r="A91476" t="inlineStr">
        <is>
          <t>bisus</t>
        </is>
      </c>
      <c r="B91476" t="n">
        <v>3</v>
      </c>
    </row>
    <row r="91477">
      <c r="A91477" t="inlineStr">
        <is>
          <t>shatories</t>
        </is>
      </c>
      <c r="B91477" t="n">
        <v>1</v>
      </c>
    </row>
    <row r="91478">
      <c r="A91478" t="inlineStr">
        <is>
          <t>fareeb</t>
        </is>
      </c>
      <c r="B91478" t="n">
        <v>1</v>
      </c>
    </row>
    <row r="91479">
      <c r="A91479" t="inlineStr">
        <is>
          <t>cinching</t>
        </is>
      </c>
      <c r="B91479" t="n">
        <v>6</v>
      </c>
    </row>
    <row r="91480">
      <c r="A91480" t="inlineStr">
        <is>
          <t>stairs—before</t>
        </is>
      </c>
      <c r="B91480" t="n">
        <v>1</v>
      </c>
    </row>
    <row r="91481">
      <c r="A91481" t="inlineStr">
        <is>
          <t>documents—so</t>
        </is>
      </c>
      <c r="B91481" t="n">
        <v>1</v>
      </c>
    </row>
    <row r="91482">
      <c r="A91482" t="inlineStr">
        <is>
          <t>withodally</t>
        </is>
      </c>
      <c r="B91482" t="n">
        <v>1</v>
      </c>
    </row>
    <row r="91483">
      <c r="A91483" t="inlineStr">
        <is>
          <t>slipover</t>
        </is>
      </c>
      <c r="B91483" t="n">
        <v>1</v>
      </c>
    </row>
    <row r="91484">
      <c r="A91484" t="inlineStr">
        <is>
          <t>trollist</t>
        </is>
      </c>
      <c r="B91484" t="n">
        <v>1</v>
      </c>
    </row>
    <row r="91485">
      <c r="A91485" t="inlineStr">
        <is>
          <t>joyee</t>
        </is>
      </c>
      <c r="B91485" t="n">
        <v>1</v>
      </c>
    </row>
    <row r="91486">
      <c r="A91486" t="inlineStr">
        <is>
          <t>meishour</t>
        </is>
      </c>
      <c r="B91486" t="n">
        <v>1</v>
      </c>
    </row>
    <row r="91487">
      <c r="A91487" t="inlineStr">
        <is>
          <t>pinkmute</t>
        </is>
      </c>
      <c r="B91487" t="n">
        <v>1</v>
      </c>
    </row>
    <row r="91488">
      <c r="A91488" t="inlineStr">
        <is>
          <t>woodstransorney</t>
        </is>
      </c>
      <c r="B91488" t="n">
        <v>1</v>
      </c>
    </row>
    <row r="91489">
      <c r="A91489" t="inlineStr">
        <is>
          <t>stukhamish</t>
        </is>
      </c>
      <c r="B91489" t="n">
        <v>1</v>
      </c>
    </row>
    <row r="91490">
      <c r="A91490" t="inlineStr">
        <is>
          <t>adenalia</t>
        </is>
      </c>
      <c r="B91490" t="n">
        <v>1</v>
      </c>
    </row>
    <row r="91491">
      <c r="A91491" t="inlineStr">
        <is>
          <t>braidin</t>
        </is>
      </c>
      <c r="B91491" t="n">
        <v>1</v>
      </c>
    </row>
    <row r="91492">
      <c r="A91492" t="inlineStr">
        <is>
          <t>ways–</t>
        </is>
      </c>
      <c r="B91492" t="n">
        <v>2</v>
      </c>
    </row>
    <row r="91493">
      <c r="A91493" t="inlineStr">
        <is>
          <t>antonellavermont</t>
        </is>
      </c>
      <c r="B91493" t="n">
        <v>1</v>
      </c>
    </row>
    <row r="91494">
      <c r="A91494" t="inlineStr">
        <is>
          <t>adonita</t>
        </is>
      </c>
      <c r="B91494" t="n">
        <v>1</v>
      </c>
    </row>
    <row r="91495">
      <c r="A91495" t="inlineStr">
        <is>
          <t>antipodimm</t>
        </is>
      </c>
      <c r="B91495" t="n">
        <v>1</v>
      </c>
    </row>
    <row r="91496">
      <c r="A91496" t="inlineStr">
        <is>
          <t>pointinglooking</t>
        </is>
      </c>
      <c r="B91496" t="n">
        <v>1</v>
      </c>
    </row>
    <row r="91497">
      <c r="A91497" t="inlineStr">
        <is>
          <t>flutterstone</t>
        </is>
      </c>
      <c r="B91497" t="n">
        <v>1</v>
      </c>
    </row>
    <row r="91498">
      <c r="A91498" t="inlineStr">
        <is>
          <t>eaglesian</t>
        </is>
      </c>
      <c r="B91498" t="n">
        <v>1</v>
      </c>
    </row>
    <row r="91499">
      <c r="A91499" t="inlineStr">
        <is>
          <t>fonzetta</t>
        </is>
      </c>
      <c r="B91499" t="n">
        <v>3</v>
      </c>
    </row>
    <row r="91500">
      <c r="A91500" t="inlineStr">
        <is>
          <t>floridasecregirmedvalue</t>
        </is>
      </c>
      <c r="B91500" t="n">
        <v>1</v>
      </c>
    </row>
    <row r="91501">
      <c r="A91501" t="inlineStr">
        <is>
          <t>strangeless</t>
        </is>
      </c>
      <c r="B91501" t="n">
        <v>1</v>
      </c>
    </row>
    <row r="91502">
      <c r="A91502" t="inlineStr">
        <is>
          <t>twinriaaly</t>
        </is>
      </c>
      <c r="B91502" t="n">
        <v>1</v>
      </c>
    </row>
    <row r="91503">
      <c r="A91503" t="inlineStr">
        <is>
          <t>hoezz</t>
        </is>
      </c>
      <c r="B91503" t="n">
        <v>1</v>
      </c>
    </row>
    <row r="91504">
      <c r="A91504" t="inlineStr">
        <is>
          <t>tweetmed</t>
        </is>
      </c>
      <c r="B91504" t="n">
        <v>1</v>
      </c>
    </row>
    <row r="91505">
      <c r="A91505" t="inlineStr">
        <is>
          <t>jarvansi</t>
        </is>
      </c>
      <c r="B91505" t="n">
        <v>1</v>
      </c>
    </row>
    <row r="91506">
      <c r="A91506" t="inlineStr">
        <is>
          <t>mfdappera</t>
        </is>
      </c>
      <c r="B91506" t="n">
        <v>1</v>
      </c>
    </row>
    <row r="91507">
      <c r="A91507" t="inlineStr">
        <is>
          <t>tolsany</t>
        </is>
      </c>
      <c r="B91507" t="n">
        <v>1</v>
      </c>
    </row>
    <row r="91508">
      <c r="A91508" t="inlineStr">
        <is>
          <t>zritzki</t>
        </is>
      </c>
      <c r="B91508" t="n">
        <v>1</v>
      </c>
    </row>
    <row r="91509">
      <c r="A91509" t="inlineStr">
        <is>
          <t>nervelesslist</t>
        </is>
      </c>
      <c r="B91509" t="n">
        <v>1</v>
      </c>
    </row>
    <row r="91510">
      <c r="A91510" t="inlineStr">
        <is>
          <t>shellaging</t>
        </is>
      </c>
      <c r="B91510" t="n">
        <v>1</v>
      </c>
    </row>
    <row r="91511">
      <c r="A91511" t="inlineStr">
        <is>
          <t>proveless</t>
        </is>
      </c>
      <c r="B91511" t="n">
        <v>1</v>
      </c>
    </row>
    <row r="91512">
      <c r="A91512" t="inlineStr">
        <is>
          <t>gradurer</t>
        </is>
      </c>
      <c r="B91512" t="n">
        <v>1</v>
      </c>
    </row>
    <row r="91513">
      <c r="A91513" t="inlineStr">
        <is>
          <t>reassembleged</t>
        </is>
      </c>
      <c r="B91513" t="n">
        <v>1</v>
      </c>
    </row>
    <row r="91514">
      <c r="A91514" t="inlineStr">
        <is>
          <t>fennehy</t>
        </is>
      </c>
      <c r="B91514" t="n">
        <v>1</v>
      </c>
    </row>
    <row r="91515">
      <c r="A91515" t="inlineStr">
        <is>
          <t>shotgunplay</t>
        </is>
      </c>
      <c r="B91515" t="n">
        <v>1</v>
      </c>
    </row>
    <row r="91516">
      <c r="A91516" t="inlineStr">
        <is>
          <t>werepharine</t>
        </is>
      </c>
      <c r="B91516" t="n">
        <v>1</v>
      </c>
    </row>
    <row r="91517">
      <c r="A91517" t="inlineStr">
        <is>
          <t>shardihter</t>
        </is>
      </c>
      <c r="B91517" t="n">
        <v>1</v>
      </c>
    </row>
    <row r="91518">
      <c r="A91518" t="inlineStr">
        <is>
          <t>laserthrow</t>
        </is>
      </c>
      <c r="B91518" t="n">
        <v>1</v>
      </c>
    </row>
    <row r="91519">
      <c r="A91519" t="inlineStr">
        <is>
          <t>unguard</t>
        </is>
      </c>
      <c r="B91519" t="n">
        <v>2</v>
      </c>
    </row>
    <row r="91520">
      <c r="A91520" t="inlineStr">
        <is>
          <t>veluhtar</t>
        </is>
      </c>
      <c r="B91520" t="n">
        <v>1</v>
      </c>
    </row>
    <row r="91521">
      <c r="A91521" t="inlineStr">
        <is>
          <t>cazadorfortress</t>
        </is>
      </c>
      <c r="B91521" t="n">
        <v>1</v>
      </c>
    </row>
    <row r="91522">
      <c r="A91522" t="inlineStr">
        <is>
          <t>sundeaterfire</t>
        </is>
      </c>
      <c r="B91522" t="n">
        <v>1</v>
      </c>
    </row>
    <row r="91523">
      <c r="A91523" t="inlineStr">
        <is>
          <t>blackhelm</t>
        </is>
      </c>
      <c r="B91523" t="n">
        <v>1</v>
      </c>
    </row>
    <row r="91524">
      <c r="A91524" t="inlineStr">
        <is>
          <t>shawnido</t>
        </is>
      </c>
      <c r="B91524" t="n">
        <v>1</v>
      </c>
    </row>
    <row r="91525">
      <c r="A91525" t="inlineStr">
        <is>
          <t>shardi</t>
        </is>
      </c>
      <c r="B91525" t="n">
        <v>1</v>
      </c>
    </row>
    <row r="91526">
      <c r="A91526" t="inlineStr">
        <is>
          <t>shardihters</t>
        </is>
      </c>
      <c r="B91526" t="n">
        <v>1</v>
      </c>
    </row>
    <row r="91527">
      <c r="A91527" t="inlineStr">
        <is>
          <t>httpwogoeness</t>
        </is>
      </c>
      <c r="B91527" t="n">
        <v>1</v>
      </c>
    </row>
    <row r="91528">
      <c r="A91528" t="inlineStr">
        <is>
          <t>doiko</t>
        </is>
      </c>
      <c r="B91528" t="n">
        <v>1</v>
      </c>
    </row>
    <row r="91529">
      <c r="A91529" t="inlineStr">
        <is>
          <t>muhsob</t>
        </is>
      </c>
      <c r="B91529" t="n">
        <v>1</v>
      </c>
    </row>
    <row r="91530">
      <c r="A91530" t="inlineStr">
        <is>
          <t>siteeo</t>
        </is>
      </c>
      <c r="B91530" t="n">
        <v>1</v>
      </c>
    </row>
    <row r="91531">
      <c r="A91531" t="inlineStr">
        <is>
          <t>companylegal</t>
        </is>
      </c>
      <c r="B91531" t="n">
        <v>1</v>
      </c>
    </row>
    <row r="91532">
      <c r="A91532" t="inlineStr">
        <is>
          <t>begth</t>
        </is>
      </c>
      <c r="B91532" t="n">
        <v>1</v>
      </c>
    </row>
    <row r="91533">
      <c r="A91533" t="inlineStr">
        <is>
          <t>concbrace</t>
        </is>
      </c>
      <c r="B91533" t="n">
        <v>1</v>
      </c>
    </row>
    <row r="91534">
      <c r="A91534" t="inlineStr">
        <is>
          <t>newopic</t>
        </is>
      </c>
      <c r="B91534" t="n">
        <v>1</v>
      </c>
    </row>
    <row r="91535">
      <c r="A91535" t="inlineStr">
        <is>
          <t>cobaltine</t>
        </is>
      </c>
      <c r="B91535" t="n">
        <v>1</v>
      </c>
    </row>
    <row r="91536">
      <c r="A91536" t="inlineStr">
        <is>
          <t>yummsters</t>
        </is>
      </c>
      <c r="B91536" t="n">
        <v>1</v>
      </c>
    </row>
    <row r="91537">
      <c r="A91537" t="inlineStr">
        <is>
          <t>priceong</t>
        </is>
      </c>
      <c r="B91537" t="n">
        <v>1</v>
      </c>
    </row>
    <row r="91538">
      <c r="A91538" t="inlineStr">
        <is>
          <t>squadscheck</t>
        </is>
      </c>
      <c r="B91538" t="n">
        <v>1</v>
      </c>
    </row>
    <row r="91539">
      <c r="A91539" t="inlineStr">
        <is>
          <t>dogtastic</t>
        </is>
      </c>
      <c r="B91539" t="n">
        <v>1</v>
      </c>
    </row>
    <row r="91540">
      <c r="A91540" t="inlineStr">
        <is>
          <t>jaylaek</t>
        </is>
      </c>
      <c r="B91540" t="n">
        <v>1</v>
      </c>
    </row>
    <row r="91541">
      <c r="A91541" t="inlineStr">
        <is>
          <t>skinbrush</t>
        </is>
      </c>
      <c r="B91541" t="n">
        <v>1</v>
      </c>
    </row>
    <row r="91542">
      <c r="A91542" t="inlineStr">
        <is>
          <t>bizbasedglobals</t>
        </is>
      </c>
      <c r="B91542" t="n">
        <v>1</v>
      </c>
    </row>
    <row r="91543">
      <c r="A91543" t="inlineStr">
        <is>
          <t>eggbox</t>
        </is>
      </c>
      <c r="B91543" t="n">
        <v>2</v>
      </c>
    </row>
    <row r="91544">
      <c r="A91544" t="inlineStr">
        <is>
          <t>antehus</t>
        </is>
      </c>
      <c r="B91544" t="n">
        <v>1</v>
      </c>
    </row>
    <row r="91545">
      <c r="A91545" t="inlineStr">
        <is>
          <t>havesalftu</t>
        </is>
      </c>
      <c r="B91545" t="n">
        <v>1</v>
      </c>
    </row>
    <row r="91546">
      <c r="A91546" t="inlineStr">
        <is>
          <t>fabopay</t>
        </is>
      </c>
      <c r="B91546" t="n">
        <v>1</v>
      </c>
    </row>
    <row r="91547">
      <c r="A91547" t="inlineStr">
        <is>
          <t>fsound</t>
        </is>
      </c>
      <c r="B91547" t="n">
        <v>1</v>
      </c>
    </row>
    <row r="91548">
      <c r="A91548" t="inlineStr">
        <is>
          <t>greencheck</t>
        </is>
      </c>
      <c r="B91548" t="n">
        <v>1</v>
      </c>
    </row>
    <row r="91549">
      <c r="A91549" t="inlineStr">
        <is>
          <t>annilt</t>
        </is>
      </c>
      <c r="B91549" t="n">
        <v>1</v>
      </c>
    </row>
    <row r="91550">
      <c r="A91550" t="inlineStr">
        <is>
          <t>snobilty</t>
        </is>
      </c>
      <c r="B91550" t="n">
        <v>1</v>
      </c>
    </row>
    <row r="91551">
      <c r="A91551" t="inlineStr">
        <is>
          <t>pistbltopia</t>
        </is>
      </c>
      <c r="B91551" t="n">
        <v>1</v>
      </c>
    </row>
    <row r="91552">
      <c r="A91552" t="inlineStr">
        <is>
          <t>ponyborough</t>
        </is>
      </c>
      <c r="B91552" t="n">
        <v>1</v>
      </c>
    </row>
    <row r="91553">
      <c r="A91553" t="inlineStr">
        <is>
          <t>îlatx</t>
        </is>
      </c>
      <c r="B91553" t="n">
        <v>1</v>
      </c>
    </row>
    <row r="91554">
      <c r="A91554" t="inlineStr">
        <is>
          <t>dutation</t>
        </is>
      </c>
      <c r="B91554" t="n">
        <v>1</v>
      </c>
    </row>
    <row r="91555">
      <c r="A91555" t="inlineStr">
        <is>
          <t>mullinds</t>
        </is>
      </c>
      <c r="B91555" t="n">
        <v>1</v>
      </c>
    </row>
    <row r="91556">
      <c r="A91556" t="inlineStr">
        <is>
          <t>raincats</t>
        </is>
      </c>
      <c r="B91556" t="n">
        <v>2</v>
      </c>
    </row>
    <row r="91557">
      <c r="A91557" t="inlineStr">
        <is>
          <t>kruyels</t>
        </is>
      </c>
      <c r="B91557" t="n">
        <v>1</v>
      </c>
    </row>
    <row r="91558">
      <c r="A91558" t="inlineStr">
        <is>
          <t>phylasties</t>
        </is>
      </c>
      <c r="B91558" t="n">
        <v>1</v>
      </c>
    </row>
    <row r="91559">
      <c r="A91559" t="inlineStr">
        <is>
          <t>hvel</t>
        </is>
      </c>
      <c r="B91559" t="n">
        <v>1</v>
      </c>
    </row>
    <row r="91560">
      <c r="A91560" t="inlineStr">
        <is>
          <t>wearet</t>
        </is>
      </c>
      <c r="B91560" t="n">
        <v>2</v>
      </c>
    </row>
    <row r="91561">
      <c r="A91561" t="inlineStr">
        <is>
          <t>epbe</t>
        </is>
      </c>
      <c r="B91561" t="n">
        <v>1</v>
      </c>
    </row>
    <row r="91562">
      <c r="A91562" t="inlineStr">
        <is>
          <t>nwot</t>
        </is>
      </c>
      <c r="B91562" t="n">
        <v>1</v>
      </c>
    </row>
    <row r="91563">
      <c r="A91563" t="inlineStr">
        <is>
          <t>gatecamps</t>
        </is>
      </c>
      <c r="B91563" t="n">
        <v>1</v>
      </c>
    </row>
    <row r="91564">
      <c r="A91564" t="inlineStr">
        <is>
          <t>sowtv</t>
        </is>
      </c>
      <c r="B91564" t="n">
        <v>1</v>
      </c>
    </row>
    <row r="91565">
      <c r="A91565" t="inlineStr">
        <is>
          <t>floricultural</t>
        </is>
      </c>
      <c r="B91565" t="n">
        <v>1</v>
      </c>
    </row>
    <row r="91566">
      <c r="A91566" t="inlineStr">
        <is>
          <t>dorbar</t>
        </is>
      </c>
      <c r="B91566" t="n">
        <v>1</v>
      </c>
    </row>
    <row r="91567">
      <c r="A91567" t="inlineStr">
        <is>
          <t>protolvanized</t>
        </is>
      </c>
      <c r="B91567" t="n">
        <v>1</v>
      </c>
    </row>
    <row r="91568">
      <c r="A91568" t="inlineStr">
        <is>
          <t>milh</t>
        </is>
      </c>
      <c r="B91568" t="n">
        <v>2</v>
      </c>
    </row>
    <row r="91569">
      <c r="A91569" t="inlineStr">
        <is>
          <t>suggestbags</t>
        </is>
      </c>
      <c r="B91569" t="n">
        <v>1</v>
      </c>
    </row>
    <row r="91570">
      <c r="A91570" t="inlineStr">
        <is>
          <t>sleepabouts</t>
        </is>
      </c>
      <c r="B91570" t="n">
        <v>1</v>
      </c>
    </row>
    <row r="91571">
      <c r="A91571" t="inlineStr">
        <is>
          <t>opanizzy</t>
        </is>
      </c>
      <c r="B91571" t="n">
        <v>1</v>
      </c>
    </row>
    <row r="91572">
      <c r="A91572" t="inlineStr">
        <is>
          <t>varky</t>
        </is>
      </c>
      <c r="B91572" t="n">
        <v>1</v>
      </c>
    </row>
    <row r="91573">
      <c r="A91573" t="inlineStr">
        <is>
          <t>neither</t>
        </is>
      </c>
      <c r="B91573" t="n">
        <v>1</v>
      </c>
    </row>
    <row r="91574">
      <c r="A91574" t="inlineStr">
        <is>
          <t>filote</t>
        </is>
      </c>
      <c r="B91574" t="n">
        <v>1</v>
      </c>
    </row>
    <row r="91575">
      <c r="A91575" t="inlineStr">
        <is>
          <t>15ximum</t>
        </is>
      </c>
      <c r="B91575" t="n">
        <v>1</v>
      </c>
    </row>
    <row r="91576">
      <c r="A91576" t="inlineStr">
        <is>
          <t>gigatronic</t>
        </is>
      </c>
      <c r="B91576" t="n">
        <v>1</v>
      </c>
    </row>
    <row r="91577">
      <c r="A91577" t="inlineStr">
        <is>
          <t>risqueasm</t>
        </is>
      </c>
      <c r="B91577" t="n">
        <v>1</v>
      </c>
    </row>
    <row r="91578">
      <c r="A91578" t="inlineStr">
        <is>
          <t>macthelks</t>
        </is>
      </c>
      <c r="B91578" t="n">
        <v>1</v>
      </c>
    </row>
    <row r="91579">
      <c r="A91579" t="inlineStr">
        <is>
          <t>reiève</t>
        </is>
      </c>
      <c r="B91579" t="n">
        <v>1</v>
      </c>
    </row>
    <row r="91580">
      <c r="A91580" t="inlineStr">
        <is>
          <t>nanaque</t>
        </is>
      </c>
      <c r="B91580" t="n">
        <v>1</v>
      </c>
    </row>
    <row r="91581">
      <c r="A91581" t="inlineStr">
        <is>
          <t>nanit</t>
        </is>
      </c>
      <c r="B91581" t="n">
        <v>1</v>
      </c>
    </row>
    <row r="91582">
      <c r="A91582" t="inlineStr">
        <is>
          <t>iciur</t>
        </is>
      </c>
      <c r="B91582" t="n">
        <v>1</v>
      </c>
    </row>
    <row r="91583">
      <c r="A91583" t="inlineStr">
        <is>
          <t>punkicked</t>
        </is>
      </c>
      <c r="B91583" t="n">
        <v>1</v>
      </c>
    </row>
    <row r="91584">
      <c r="A91584" t="inlineStr">
        <is>
          <t>8ximum</t>
        </is>
      </c>
      <c r="B91584" t="n">
        <v>1</v>
      </c>
    </row>
    <row r="91585">
      <c r="A91585" t="inlineStr">
        <is>
          <t>êâs</t>
        </is>
      </c>
      <c r="B91585" t="n">
        <v>1</v>
      </c>
    </row>
    <row r="91586">
      <c r="A91586" t="inlineStr">
        <is>
          <t>enlâcher</t>
        </is>
      </c>
      <c r="B91586" t="n">
        <v>1</v>
      </c>
    </row>
    <row r="91587">
      <c r="A91587" t="inlineStr">
        <is>
          <t>legions—featuring</t>
        </is>
      </c>
      <c r="B91587" t="n">
        <v>1</v>
      </c>
    </row>
    <row r="91588">
      <c r="A91588" t="inlineStr">
        <is>
          <t>okinia</t>
        </is>
      </c>
      <c r="B91588" t="n">
        <v>1</v>
      </c>
    </row>
    <row r="91589">
      <c r="A91589" t="inlineStr">
        <is>
          <t>encorenéant</t>
        </is>
      </c>
      <c r="B91589" t="n">
        <v>1</v>
      </c>
    </row>
    <row r="91590">
      <c r="A91590" t="inlineStr">
        <is>
          <t>glamolining</t>
        </is>
      </c>
      <c r="B91590" t="n">
        <v>1</v>
      </c>
    </row>
    <row r="91591">
      <c r="A91591" t="inlineStr">
        <is>
          <t>beaudience</t>
        </is>
      </c>
      <c r="B91591" t="n">
        <v>1</v>
      </c>
    </row>
    <row r="91592">
      <c r="A91592" t="inlineStr">
        <is>
          <t>désjà</t>
        </is>
      </c>
      <c r="B91592" t="n">
        <v>1</v>
      </c>
    </row>
    <row r="91593">
      <c r="A91593" t="inlineStr">
        <is>
          <t>présalas</t>
        </is>
      </c>
      <c r="B91593" t="n">
        <v>1</v>
      </c>
    </row>
    <row r="91594">
      <c r="A91594" t="inlineStr">
        <is>
          <t>épolitains</t>
        </is>
      </c>
      <c r="B91594" t="n">
        <v>1</v>
      </c>
    </row>
    <row r="91595">
      <c r="A91595" t="inlineStr">
        <is>
          <t>existentique</t>
        </is>
      </c>
      <c r="B91595" t="n">
        <v>1</v>
      </c>
    </row>
    <row r="91596">
      <c r="A91596" t="inlineStr">
        <is>
          <t>grabn</t>
        </is>
      </c>
      <c r="B91596" t="n">
        <v>1</v>
      </c>
    </row>
    <row r="91597">
      <c r="A91597" t="inlineStr">
        <is>
          <t>roundtoned</t>
        </is>
      </c>
      <c r="B91597" t="n">
        <v>2</v>
      </c>
    </row>
    <row r="91598">
      <c r="A91598" t="inlineStr">
        <is>
          <t>5ximum</t>
        </is>
      </c>
      <c r="B91598" t="n">
        <v>1</v>
      </c>
    </row>
    <row r="91599">
      <c r="A91599" t="inlineStr">
        <is>
          <t>keyraf</t>
        </is>
      </c>
      <c r="B91599" t="n">
        <v>1</v>
      </c>
    </row>
    <row r="91600">
      <c r="A91600" t="inlineStr">
        <is>
          <t>libbiesin1</t>
        </is>
      </c>
      <c r="B91600" t="n">
        <v>1</v>
      </c>
    </row>
    <row r="91601">
      <c r="A91601" t="inlineStr">
        <is>
          <t>virtadotver</t>
        </is>
      </c>
      <c r="B91601" t="n">
        <v>1</v>
      </c>
    </row>
    <row r="91602">
      <c r="A91602" t="inlineStr">
        <is>
          <t>dbenanba</t>
        </is>
      </c>
      <c r="B91602" t="n">
        <v>1</v>
      </c>
    </row>
    <row r="91603">
      <c r="A91603" t="inlineStr">
        <is>
          <t>cof7l9pfaei8t</t>
        </is>
      </c>
      <c r="B91603" t="n">
        <v>1</v>
      </c>
    </row>
    <row r="91604">
      <c r="A91604" t="inlineStr">
        <is>
          <t>jamescbogho</t>
        </is>
      </c>
      <c r="B91604" t="n">
        <v>1</v>
      </c>
    </row>
    <row r="91605">
      <c r="A91605" t="inlineStr">
        <is>
          <t>elisavstat93</t>
        </is>
      </c>
      <c r="B91605" t="n">
        <v>1</v>
      </c>
    </row>
    <row r="91606">
      <c r="A91606" t="inlineStr">
        <is>
          <t>spacebombghts</t>
        </is>
      </c>
      <c r="B91606" t="n">
        <v>1</v>
      </c>
    </row>
    <row r="91607">
      <c r="A91607" t="inlineStr">
        <is>
          <t>senorgaiduf</t>
        </is>
      </c>
      <c r="B91607" t="n">
        <v>1</v>
      </c>
    </row>
    <row r="91608">
      <c r="A91608" t="inlineStr">
        <is>
          <t>fillmewithdomains</t>
        </is>
      </c>
      <c r="B91608" t="n">
        <v>1</v>
      </c>
    </row>
    <row r="91609">
      <c r="A91609" t="inlineStr">
        <is>
          <t>russarts5</t>
        </is>
      </c>
      <c r="B91609" t="n">
        <v>1</v>
      </c>
    </row>
    <row r="91610">
      <c r="A91610" t="inlineStr">
        <is>
          <t>viypants</t>
        </is>
      </c>
      <c r="B91610" t="n">
        <v>1</v>
      </c>
    </row>
    <row r="91611">
      <c r="A91611" t="inlineStr">
        <is>
          <t>xenuz</t>
        </is>
      </c>
      <c r="B91611" t="n">
        <v>1</v>
      </c>
    </row>
    <row r="91612">
      <c r="A91612" t="inlineStr">
        <is>
          <t>renescape</t>
        </is>
      </c>
      <c r="B91612" t="n">
        <v>1</v>
      </c>
    </row>
    <row r="91613">
      <c r="A91613" t="inlineStr">
        <is>
          <t>val_info</t>
        </is>
      </c>
      <c r="B91613" t="n">
        <v>1</v>
      </c>
    </row>
    <row r="91614">
      <c r="A91614" t="inlineStr">
        <is>
          <t>snapshot_device</t>
        </is>
      </c>
      <c r="B91614" t="n">
        <v>1</v>
      </c>
    </row>
    <row r="91615">
      <c r="A91615" t="inlineStr">
        <is>
          <t>sourcepackages</t>
        </is>
      </c>
      <c r="B91615" t="n">
        <v>1</v>
      </c>
    </row>
    <row r="91616">
      <c r="A91616" t="inlineStr">
        <is>
          <t>oxgpio</t>
        </is>
      </c>
      <c r="B91616" t="n">
        <v>1</v>
      </c>
    </row>
    <row r="91617">
      <c r="A91617" t="inlineStr">
        <is>
          <t>print_exceptions</t>
        </is>
      </c>
      <c r="B91617" t="n">
        <v>1</v>
      </c>
    </row>
    <row r="91618">
      <c r="A91618" t="inlineStr">
        <is>
          <t>usrbinpurplepipe</t>
        </is>
      </c>
      <c r="B91618" t="n">
        <v>1</v>
      </c>
    </row>
    <row r="91619">
      <c r="A91619" t="inlineStr">
        <is>
          <t>sbinwards</t>
        </is>
      </c>
      <c r="B91619" t="n">
        <v>1</v>
      </c>
    </row>
    <row r="91620">
      <c r="A91620" t="inlineStr">
        <is>
          <t>githubich</t>
        </is>
      </c>
      <c r="B91620" t="n">
        <v>1</v>
      </c>
    </row>
    <row r="91621">
      <c r="A91621" t="inlineStr">
        <is>
          <t>refindex</t>
        </is>
      </c>
      <c r="B91621" t="n">
        <v>1</v>
      </c>
    </row>
    <row r="91622">
      <c r="A91622" t="inlineStr">
        <is>
          <t>zendroutes</t>
        </is>
      </c>
      <c r="B91622" t="n">
        <v>1</v>
      </c>
    </row>
    <row r="91623">
      <c r="A91623" t="inlineStr">
        <is>
          <t>gembook</t>
        </is>
      </c>
      <c r="B91623" t="n">
        <v>1</v>
      </c>
    </row>
    <row r="91624">
      <c r="A91624" t="inlineStr">
        <is>
          <t>zenddalvik</t>
        </is>
      </c>
      <c r="B91624" t="n">
        <v>1</v>
      </c>
    </row>
    <row r="91625">
      <c r="A91625" t="inlineStr">
        <is>
          <t>j4ej5</t>
        </is>
      </c>
      <c r="B91625" t="n">
        <v>1</v>
      </c>
    </row>
    <row r="91626">
      <c r="A91626" t="inlineStr">
        <is>
          <t>1rc0</t>
        </is>
      </c>
      <c r="B91626" t="n">
        <v>1</v>
      </c>
    </row>
    <row r="91627">
      <c r="A91627" t="inlineStr">
        <is>
          <t>{project_name</t>
        </is>
      </c>
      <c r="B91627" t="n">
        <v>1</v>
      </c>
    </row>
    <row r="91628">
      <c r="A91628" t="inlineStr">
        <is>
          <t>yuntla</t>
        </is>
      </c>
      <c r="B91628" t="n">
        <v>1</v>
      </c>
    </row>
    <row r="91629">
      <c r="A91629" t="inlineStr">
        <is>
          <t>cresxx</t>
        </is>
      </c>
      <c r="B91629" t="n">
        <v>1</v>
      </c>
    </row>
    <row r="91630">
      <c r="A91630" t="inlineStr">
        <is>
          <t>hnydep</t>
        </is>
      </c>
      <c r="B91630" t="n">
        <v>1</v>
      </c>
    </row>
    <row r="91631">
      <c r="A91631" t="inlineStr">
        <is>
          <t>orgyuntlabooksdetails</t>
        </is>
      </c>
      <c r="B91631" t="n">
        <v>1</v>
      </c>
    </row>
    <row r="91632">
      <c r="A91632" t="inlineStr">
        <is>
          <t>customter</t>
        </is>
      </c>
      <c r="B91632" t="n">
        <v>1</v>
      </c>
    </row>
    <row r="91633">
      <c r="A91633" t="inlineStr">
        <is>
          <t>bisissue</t>
        </is>
      </c>
      <c r="B91633" t="n">
        <v>1</v>
      </c>
    </row>
    <row r="91634">
      <c r="A91634" t="inlineStr">
        <is>
          <t>zipsha</t>
        </is>
      </c>
      <c r="B91634" t="n">
        <v>1</v>
      </c>
    </row>
    <row r="91635">
      <c r="A91635" t="inlineStr">
        <is>
          <t>rezdev</t>
        </is>
      </c>
      <c r="B91635" t="n">
        <v>1</v>
      </c>
    </row>
    <row r="91636">
      <c r="A91636" t="inlineStr">
        <is>
          <t>ackages</t>
        </is>
      </c>
      <c r="B91636" t="n">
        <v>1</v>
      </c>
    </row>
    <row r="91637">
      <c r="A91637" t="inlineStr">
        <is>
          <t>call_argint</t>
        </is>
      </c>
      <c r="B91637" t="n">
        <v>1</v>
      </c>
    </row>
    <row r="91638">
      <c r="A91638" t="inlineStr">
        <is>
          <t>astroirc</t>
        </is>
      </c>
      <c r="B91638" t="n">
        <v>1</v>
      </c>
    </row>
    <row r="91639">
      <c r="A91639" t="inlineStr">
        <is>
          <t>isgenerateocache</t>
        </is>
      </c>
      <c r="B91639" t="n">
        <v>1</v>
      </c>
    </row>
    <row r="91640">
      <c r="A91640" t="inlineStr">
        <is>
          <t>domesports</t>
        </is>
      </c>
      <c r="B91640" t="n">
        <v>2</v>
      </c>
    </row>
    <row r="91641">
      <c r="A91641" t="inlineStr">
        <is>
          <t>trespi</t>
        </is>
      </c>
      <c r="B91641" t="n">
        <v>2</v>
      </c>
    </row>
    <row r="91642">
      <c r="A91642" t="inlineStr">
        <is>
          <t>\tw</t>
        </is>
      </c>
      <c r="B91642" t="n">
        <v>1</v>
      </c>
    </row>
    <row r="91643">
      <c r="A91643" t="inlineStr">
        <is>
          <t>cresnoixexpand</t>
        </is>
      </c>
      <c r="B91643" t="n">
        <v>1</v>
      </c>
    </row>
    <row r="91644">
      <c r="A91644" t="inlineStr">
        <is>
          <t>appreneury</t>
        </is>
      </c>
      <c r="B91644" t="n">
        <v>1</v>
      </c>
    </row>
    <row r="91645">
      <c r="A91645" t="inlineStr">
        <is>
          <t>unilateralist</t>
        </is>
      </c>
      <c r="B91645" t="n">
        <v>4</v>
      </c>
    </row>
    <row r="91646">
      <c r="A91646" t="inlineStr">
        <is>
          <t>drofer</t>
        </is>
      </c>
      <c r="B91646" t="n">
        <v>1</v>
      </c>
    </row>
    <row r="91647">
      <c r="A91647" t="inlineStr">
        <is>
          <t>linuxinherited</t>
        </is>
      </c>
      <c r="B91647" t="n">
        <v>1</v>
      </c>
    </row>
    <row r="91648">
      <c r="A91648" t="inlineStr">
        <is>
          <t>ttdayvermobony</t>
        </is>
      </c>
      <c r="B91648" t="n">
        <v>1</v>
      </c>
    </row>
    <row r="91649">
      <c r="A91649" t="inlineStr">
        <is>
          <t>giantotus</t>
        </is>
      </c>
      <c r="B91649" t="n">
        <v>1</v>
      </c>
    </row>
    <row r="91650">
      <c r="A91650" t="inlineStr">
        <is>
          <t>34520121005008</t>
        </is>
      </c>
      <c r="B91650" t="n">
        <v>1</v>
      </c>
    </row>
    <row r="91651">
      <c r="A91651" t="inlineStr">
        <is>
          <t>entityespañol</t>
        </is>
      </c>
      <c r="B91651" t="n">
        <v>1</v>
      </c>
    </row>
    <row r="91652">
      <c r="A91652" t="inlineStr">
        <is>
          <t>publishedrepositoryurlhttparchives</t>
        </is>
      </c>
      <c r="B91652" t="n">
        <v>1</v>
      </c>
    </row>
    <row r="91653">
      <c r="A91653" t="inlineStr">
        <is>
          <t>caaccessaliascs2009</t>
        </is>
      </c>
      <c r="B91653" t="n">
        <v>1</v>
      </c>
    </row>
    <row r="91654">
      <c r="A91654" t="inlineStr">
        <is>
          <t>hrefdaefirottahouston</t>
        </is>
      </c>
      <c r="B91654" t="n">
        <v>1</v>
      </c>
    </row>
    <row r="91655">
      <c r="A91655" t="inlineStr">
        <is>
          <t>zg|{{xyzg|xm</t>
        </is>
      </c>
      <c r="B91655" t="n">
        <v>1</v>
      </c>
    </row>
    <row r="91656">
      <c r="A91656" t="inlineStr">
        <is>
          <t>←b\d{</t>
        </is>
      </c>
      <c r="B91656" t="n">
        <v>1</v>
      </c>
    </row>
    <row r="91657">
      <c r="A91657" t="inlineStr">
        <is>
          <t>{{g</t>
        </is>
      </c>
      <c r="B91657" t="n">
        <v>1</v>
      </c>
    </row>
    <row r="91658">
      <c r="A91658" t="inlineStr">
        <is>
          <t>relhttp1</t>
        </is>
      </c>
      <c r="B91658" t="n">
        <v>1</v>
      </c>
    </row>
    <row r="91659">
      <c r="A91659" t="inlineStr">
        <is>
          <t>←d|{{xyz</t>
        </is>
      </c>
      <c r="B91659" t="n">
        <v>1</v>
      </c>
    </row>
    <row r="91660">
      <c r="A91660" t="inlineStr">
        <is>
          <t>{{g{{a</t>
        </is>
      </c>
      <c r="B91660" t="n">
        <v>1</v>
      </c>
    </row>
    <row r="91661">
      <c r="A91661" t="inlineStr">
        <is>
          <t>←b\d</t>
        </is>
      </c>
      <c r="B91661" t="n">
        <v>1</v>
      </c>
    </row>
    <row r="91662">
      <c r="A91662" t="inlineStr">
        <is>
          <t>hawaiocious</t>
        </is>
      </c>
      <c r="B91662" t="n">
        <v>1</v>
      </c>
    </row>
    <row r="91663">
      <c r="A91663" t="inlineStr">
        <is>
          <t>contemptous</t>
        </is>
      </c>
      <c r="B91663" t="n">
        <v>2</v>
      </c>
    </row>
    <row r="91664">
      <c r="A91664" t="inlineStr">
        <is>
          <t>hainin</t>
        </is>
      </c>
      <c r="B91664" t="n">
        <v>1</v>
      </c>
    </row>
    <row r="91665">
      <c r="A91665" t="inlineStr">
        <is>
          <t>fernalding</t>
        </is>
      </c>
      <c r="B91665" t="n">
        <v>1</v>
      </c>
    </row>
    <row r="91666">
      <c r="A91666" t="inlineStr">
        <is>
          <t>fornex</t>
        </is>
      </c>
      <c r="B91666" t="n">
        <v>1</v>
      </c>
    </row>
    <row r="91667">
      <c r="A91667" t="inlineStr">
        <is>
          <t>vpeine</t>
        </is>
      </c>
      <c r="B91667" t="n">
        <v>1</v>
      </c>
    </row>
    <row r="91668">
      <c r="A91668" t="inlineStr">
        <is>
          <t>d6746</t>
        </is>
      </c>
      <c r="B91668" t="n">
        <v>1</v>
      </c>
    </row>
    <row r="91669">
      <c r="A91669" t="inlineStr">
        <is>
          <t>motomama</t>
        </is>
      </c>
      <c r="B91669" t="n">
        <v>1</v>
      </c>
    </row>
    <row r="91670">
      <c r="A91670" t="inlineStr">
        <is>
          <t>hpore</t>
        </is>
      </c>
      <c r="B91670" t="n">
        <v>1</v>
      </c>
    </row>
    <row r="91671">
      <c r="A91671" t="inlineStr">
        <is>
          <t>million—quite</t>
        </is>
      </c>
      <c r="B91671" t="n">
        <v>1</v>
      </c>
    </row>
    <row r="91672">
      <c r="A91672" t="inlineStr">
        <is>
          <t>commerceers</t>
        </is>
      </c>
      <c r="B91672" t="n">
        <v>1</v>
      </c>
    </row>
    <row r="91673">
      <c r="A91673" t="inlineStr">
        <is>
          <t>pepas</t>
        </is>
      </c>
      <c r="B91673" t="n">
        <v>2</v>
      </c>
    </row>
    <row r="91674">
      <c r="A91674" t="inlineStr">
        <is>
          <t>zuldrive</t>
        </is>
      </c>
      <c r="B91674" t="n">
        <v>1</v>
      </c>
    </row>
    <row r="91675">
      <c r="A91675" t="inlineStr">
        <is>
          <t>novareturne</t>
        </is>
      </c>
      <c r="B91675" t="n">
        <v>1</v>
      </c>
    </row>
    <row r="91676">
      <c r="A91676" t="inlineStr">
        <is>
          <t>qvpre</t>
        </is>
      </c>
      <c r="B91676" t="n">
        <v>1</v>
      </c>
    </row>
    <row r="91677">
      <c r="A91677" t="inlineStr">
        <is>
          <t>txh24</t>
        </is>
      </c>
      <c r="B91677" t="n">
        <v>1</v>
      </c>
    </row>
    <row r="91678">
      <c r="A91678" t="inlineStr">
        <is>
          <t>vinivni</t>
        </is>
      </c>
      <c r="B91678" t="n">
        <v>1</v>
      </c>
    </row>
    <row r="91679">
      <c r="A91679" t="inlineStr">
        <is>
          <t>kentanus</t>
        </is>
      </c>
      <c r="B91679" t="n">
        <v>1</v>
      </c>
    </row>
    <row r="91680">
      <c r="A91680" t="inlineStr">
        <is>
          <t>vaderstrandedt</t>
        </is>
      </c>
      <c r="B91680" t="n">
        <v>1</v>
      </c>
    </row>
    <row r="91681">
      <c r="A91681" t="inlineStr">
        <is>
          <t>idarql389</t>
        </is>
      </c>
      <c r="B91681" t="n">
        <v>1</v>
      </c>
    </row>
    <row r="91682">
      <c r="A91682" t="inlineStr">
        <is>
          <t>rf2eve</t>
        </is>
      </c>
      <c r="B91682" t="n">
        <v>1</v>
      </c>
    </row>
    <row r="91683">
      <c r="A91683" t="inlineStr">
        <is>
          <t>qpursing</t>
        </is>
      </c>
      <c r="B91683" t="n">
        <v>1</v>
      </c>
    </row>
    <row r="91684">
      <c r="A91684" t="inlineStr">
        <is>
          <t>olvan_wel</t>
        </is>
      </c>
      <c r="B91684" t="n">
        <v>1</v>
      </c>
    </row>
    <row r="91685">
      <c r="A91685" t="inlineStr">
        <is>
          <t>mytdunction</t>
        </is>
      </c>
      <c r="B91685" t="n">
        <v>1</v>
      </c>
    </row>
    <row r="91686">
      <c r="A91686" t="inlineStr">
        <is>
          <t>breakthroughshazed49</t>
        </is>
      </c>
      <c r="B91686" t="n">
        <v>1</v>
      </c>
    </row>
    <row r="91687">
      <c r="A91687" t="inlineStr">
        <is>
          <t>reactmechanica</t>
        </is>
      </c>
      <c r="B91687" t="n">
        <v>1</v>
      </c>
    </row>
    <row r="91688">
      <c r="A91688" t="inlineStr">
        <is>
          <t>galico</t>
        </is>
      </c>
      <c r="B91688" t="n">
        <v>1</v>
      </c>
    </row>
    <row r="91689">
      <c r="A91689" t="inlineStr">
        <is>
          <t>vandori</t>
        </is>
      </c>
      <c r="B91689" t="n">
        <v>1</v>
      </c>
    </row>
    <row r="91690">
      <c r="A91690" t="inlineStr">
        <is>
          <t>advocacy2</t>
        </is>
      </c>
      <c r="B91690" t="n">
        <v>1</v>
      </c>
    </row>
    <row r="91691">
      <c r="A91691" t="inlineStr">
        <is>
          <t>anyboats</t>
        </is>
      </c>
      <c r="B91691" t="n">
        <v>1</v>
      </c>
    </row>
    <row r="91692">
      <c r="A91692" t="inlineStr">
        <is>
          <t>manigam</t>
        </is>
      </c>
      <c r="B91692" t="n">
        <v>1</v>
      </c>
    </row>
    <row r="91693">
      <c r="A91693" t="inlineStr">
        <is>
          <t>iib33</t>
        </is>
      </c>
      <c r="B91693" t="n">
        <v>1</v>
      </c>
    </row>
    <row r="91694">
      <c r="A91694" t="inlineStr">
        <is>
          <t>kxu</t>
        </is>
      </c>
      <c r="B91694" t="n">
        <v>1</v>
      </c>
    </row>
    <row r="91695">
      <c r="A91695" t="inlineStr">
        <is>
          <t>stobies</t>
        </is>
      </c>
      <c r="B91695" t="n">
        <v>1</v>
      </c>
    </row>
    <row r="91696">
      <c r="A91696" t="inlineStr">
        <is>
          <t>block24441</t>
        </is>
      </c>
      <c r="B91696" t="n">
        <v>1</v>
      </c>
    </row>
    <row r="91697">
      <c r="A91697" t="inlineStr">
        <is>
          <t>sellerseller</t>
        </is>
      </c>
      <c r="B91697" t="n">
        <v>2</v>
      </c>
    </row>
    <row r="91698">
      <c r="A91698" t="inlineStr">
        <is>
          <t>fstrains®</t>
        </is>
      </c>
      <c r="B91698" t="n">
        <v>1</v>
      </c>
    </row>
    <row r="91699">
      <c r="A91699" t="inlineStr">
        <is>
          <t>enhc</t>
        </is>
      </c>
      <c r="B91699" t="n">
        <v>1</v>
      </c>
    </row>
    <row r="91700">
      <c r="A91700" t="inlineStr">
        <is>
          <t>4uu</t>
        </is>
      </c>
      <c r="B91700" t="n">
        <v>1</v>
      </c>
    </row>
    <row r="91701">
      <c r="A91701" t="inlineStr">
        <is>
          <t>marnold</t>
        </is>
      </c>
      <c r="B91701" t="n">
        <v>1</v>
      </c>
    </row>
    <row r="91702">
      <c r="A91702" t="inlineStr">
        <is>
          <t>nozzley</t>
        </is>
      </c>
      <c r="B91702" t="n">
        <v>1</v>
      </c>
    </row>
    <row r="91703">
      <c r="A91703" t="inlineStr">
        <is>
          <t>acesign</t>
        </is>
      </c>
      <c r="B91703" t="n">
        <v>2</v>
      </c>
    </row>
    <row r="91704">
      <c r="A91704" t="inlineStr">
        <is>
          <t>congresseps</t>
        </is>
      </c>
      <c r="B91704" t="n">
        <v>1</v>
      </c>
    </row>
    <row r="91705">
      <c r="A91705" t="inlineStr">
        <is>
          <t>{b1a</t>
        </is>
      </c>
      <c r="B91705" t="n">
        <v>1</v>
      </c>
    </row>
    <row r="91706">
      <c r="A91706" t="inlineStr">
        <is>
          <t>fire`</t>
        </is>
      </c>
      <c r="B91706" t="n">
        <v>1</v>
      </c>
    </row>
    <row r="91707">
      <c r="A91707" t="inlineStr">
        <is>
          <t>perlbar</t>
        </is>
      </c>
      <c r="B91707" t="n">
        <v>1</v>
      </c>
    </row>
    <row r="91708">
      <c r="A91708" t="inlineStr">
        <is>
          <t>4u3u</t>
        </is>
      </c>
      <c r="B91708" t="n">
        <v>1</v>
      </c>
    </row>
    <row r="91709">
      <c r="A91709" t="inlineStr">
        <is>
          <t>empire�</t>
        </is>
      </c>
      <c r="B91709" t="n">
        <v>1</v>
      </c>
    </row>
    <row r="91710">
      <c r="A91710" t="inlineStr">
        <is>
          <t>129�</t>
        </is>
      </c>
      <c r="B91710" t="n">
        <v>1</v>
      </c>
    </row>
    <row r="91711">
      <c r="A91711" t="inlineStr">
        <is>
          <t>charloy</t>
        </is>
      </c>
      <c r="B91711" t="n">
        <v>1</v>
      </c>
    </row>
    <row r="91712">
      <c r="A91712" t="inlineStr">
        <is>
          <t>4uuiv</t>
        </is>
      </c>
      <c r="B91712" t="n">
        <v>1</v>
      </c>
    </row>
    <row r="91713">
      <c r="A91713" t="inlineStr">
        <is>
          <t>vehicles�</t>
        </is>
      </c>
      <c r="B91713" t="n">
        <v>1</v>
      </c>
    </row>
    <row r="91714">
      <c r="A91714" t="inlineStr">
        <is>
          <t>50�</t>
        </is>
      </c>
      <c r="B91714" t="n">
        <v>1</v>
      </c>
    </row>
    <row r="91715">
      <c r="A91715" t="inlineStr">
        <is>
          <t>§4127</t>
        </is>
      </c>
      <c r="B91715" t="n">
        <v>1</v>
      </c>
    </row>
    <row r="91716">
      <c r="A91716" t="inlineStr">
        <is>
          <t>foodconboehner</t>
        </is>
      </c>
      <c r="B91716" t="n">
        <v>1</v>
      </c>
    </row>
    <row r="91717">
      <c r="A91717" t="inlineStr">
        <is>
          <t>furstein</t>
        </is>
      </c>
      <c r="B91717" t="n">
        <v>1</v>
      </c>
    </row>
    <row r="91718">
      <c r="A91718" t="inlineStr">
        <is>
          <t>plaqjar</t>
        </is>
      </c>
      <c r="B91718" t="n">
        <v>1</v>
      </c>
    </row>
    <row r="91719">
      <c r="A91719" t="inlineStr">
        <is>
          <t>esfagy</t>
        </is>
      </c>
      <c r="B91719" t="n">
        <v>1</v>
      </c>
    </row>
    <row r="91720">
      <c r="A91720" t="inlineStr">
        <is>
          <t>izmor</t>
        </is>
      </c>
      <c r="B91720" t="n">
        <v>1</v>
      </c>
    </row>
    <row r="91721">
      <c r="A91721" t="inlineStr">
        <is>
          <t>fsaal</t>
        </is>
      </c>
      <c r="B91721" t="n">
        <v>1</v>
      </c>
    </row>
    <row r="91722">
      <c r="A91722" t="inlineStr">
        <is>
          <t>tosselbladet</t>
        </is>
      </c>
      <c r="B91722" t="n">
        <v>1</v>
      </c>
    </row>
    <row r="91723">
      <c r="A91723" t="inlineStr">
        <is>
          <t>durrik</t>
        </is>
      </c>
      <c r="B91723" t="n">
        <v>1</v>
      </c>
    </row>
    <row r="91724">
      <c r="A91724" t="inlineStr">
        <is>
          <t>headommod</t>
        </is>
      </c>
      <c r="B91724" t="n">
        <v>1</v>
      </c>
    </row>
    <row r="91725">
      <c r="A91725" t="inlineStr">
        <is>
          <t>marhams</t>
        </is>
      </c>
      <c r="B91725" t="n">
        <v>1</v>
      </c>
    </row>
    <row r="91726">
      <c r="A91726" t="inlineStr">
        <is>
          <t>ddistpubtoday</t>
        </is>
      </c>
      <c r="B91726" t="n">
        <v>1</v>
      </c>
    </row>
    <row r="91727">
      <c r="A91727" t="inlineStr">
        <is>
          <t>comuns</t>
        </is>
      </c>
      <c r="B91727" t="n">
        <v>2</v>
      </c>
    </row>
    <row r="91728">
      <c r="A91728" t="inlineStr">
        <is>
          <t>nebene</t>
        </is>
      </c>
      <c r="B91728" t="n">
        <v>1</v>
      </c>
    </row>
    <row r="91729">
      <c r="A91729" t="inlineStr">
        <is>
          <t>sidng</t>
        </is>
      </c>
      <c r="B91729" t="n">
        <v>1</v>
      </c>
    </row>
    <row r="91730">
      <c r="A91730" t="inlineStr">
        <is>
          <t>weilie</t>
        </is>
      </c>
      <c r="B91730" t="n">
        <v>1</v>
      </c>
    </row>
    <row r="91731">
      <c r="A91731" t="inlineStr">
        <is>
          <t>xiinterniance</t>
        </is>
      </c>
      <c r="B91731" t="n">
        <v>1</v>
      </c>
    </row>
    <row r="91732">
      <c r="A91732" t="inlineStr">
        <is>
          <t>sfares</t>
        </is>
      </c>
      <c r="B91732" t="n">
        <v>1</v>
      </c>
    </row>
    <row r="91733">
      <c r="A91733" t="inlineStr">
        <is>
          <t>shendoffiences</t>
        </is>
      </c>
      <c r="B91733" t="n">
        <v>1</v>
      </c>
    </row>
    <row r="91734">
      <c r="A91734" t="inlineStr">
        <is>
          <t>leagueisbnbn134803991</t>
        </is>
      </c>
      <c r="B91734" t="n">
        <v>1</v>
      </c>
    </row>
    <row r="91735">
      <c r="A91735" t="inlineStr">
        <is>
          <t>spublr</t>
        </is>
      </c>
      <c r="B91735" t="n">
        <v>1</v>
      </c>
    </row>
    <row r="91736">
      <c r="A91736" t="inlineStr">
        <is>
          <t>pastytal</t>
        </is>
      </c>
      <c r="B91736" t="n">
        <v>1</v>
      </c>
    </row>
    <row r="91737">
      <c r="A91737" t="inlineStr">
        <is>
          <t>csodigy</t>
        </is>
      </c>
      <c r="B91737" t="n">
        <v>1</v>
      </c>
    </row>
    <row r="91738">
      <c r="A91738" t="inlineStr">
        <is>
          <t>▖®c</t>
        </is>
      </c>
      <c r="B91738" t="n">
        <v>1</v>
      </c>
    </row>
    <row r="91739">
      <c r="A91739" t="inlineStr">
        <is>
          <t>prickfuck</t>
        </is>
      </c>
      <c r="B91739" t="n">
        <v>1</v>
      </c>
    </row>
    <row r="91740">
      <c r="A91740" t="inlineStr">
        <is>
          <t>fu9taagi</t>
        </is>
      </c>
      <c r="B91740" t="n">
        <v>1</v>
      </c>
    </row>
    <row r="91741">
      <c r="A91741" t="inlineStr">
        <is>
          <t>heel≠k40</t>
        </is>
      </c>
      <c r="B91741" t="n">
        <v>1</v>
      </c>
    </row>
    <row r="91742">
      <c r="A91742" t="inlineStr">
        <is>
          <t>ritualising</t>
        </is>
      </c>
      <c r="B91742" t="n">
        <v>2</v>
      </c>
    </row>
    <row r="91743">
      <c r="A91743" t="inlineStr">
        <is>
          <t>robyable</t>
        </is>
      </c>
      <c r="B91743" t="n">
        <v>1</v>
      </c>
    </row>
    <row r="91744">
      <c r="A91744" t="inlineStr">
        <is>
          <t>nenson</t>
        </is>
      </c>
      <c r="B91744" t="n">
        <v>1</v>
      </c>
    </row>
    <row r="91745">
      <c r="A91745" t="inlineStr">
        <is>
          <t>russellee</t>
        </is>
      </c>
      <c r="B91745" t="n">
        <v>1</v>
      </c>
    </row>
    <row r="91746">
      <c r="A91746" t="inlineStr">
        <is>
          <t>emberby</t>
        </is>
      </c>
      <c r="B91746" t="n">
        <v>1</v>
      </c>
    </row>
    <row r="91747">
      <c r="A91747" t="inlineStr">
        <is>
          <t>tutomus</t>
        </is>
      </c>
      <c r="B91747" t="n">
        <v>1</v>
      </c>
    </row>
    <row r="91748">
      <c r="A91748" t="inlineStr">
        <is>
          <t>trokyed</t>
        </is>
      </c>
      <c r="B91748" t="n">
        <v>1</v>
      </c>
    </row>
    <row r="91749">
      <c r="A91749" t="inlineStr">
        <is>
          <t>trostromly</t>
        </is>
      </c>
      <c r="B91749" t="n">
        <v>1</v>
      </c>
    </row>
    <row r="91750">
      <c r="A91750" t="inlineStr">
        <is>
          <t>softenemy</t>
        </is>
      </c>
      <c r="B91750" t="n">
        <v>1</v>
      </c>
    </row>
    <row r="91751">
      <c r="A91751" t="inlineStr">
        <is>
          <t>kuzeki</t>
        </is>
      </c>
      <c r="B91751" t="n">
        <v>1</v>
      </c>
    </row>
    <row r="91752">
      <c r="A91752" t="inlineStr">
        <is>
          <t>3dplatform</t>
        </is>
      </c>
      <c r="B91752" t="n">
        <v>1</v>
      </c>
    </row>
    <row r="91753">
      <c r="A91753" t="inlineStr">
        <is>
          <t>otostars</t>
        </is>
      </c>
      <c r="B91753" t="n">
        <v>1</v>
      </c>
    </row>
    <row r="91754">
      <c r="A91754" t="inlineStr">
        <is>
          <t>norcyns</t>
        </is>
      </c>
      <c r="B91754" t="n">
        <v>1</v>
      </c>
    </row>
    <row r="91755">
      <c r="A91755" t="inlineStr">
        <is>
          <t>chosun348</t>
        </is>
      </c>
      <c r="B91755" t="n">
        <v>1</v>
      </c>
    </row>
    <row r="91756">
      <c r="A91756" t="inlineStr">
        <is>
          <t>butagi</t>
        </is>
      </c>
      <c r="B91756" t="n">
        <v>1</v>
      </c>
    </row>
    <row r="91757">
      <c r="A91757" t="inlineStr">
        <is>
          <t>yolkimuras</t>
        </is>
      </c>
      <c r="B91757" t="n">
        <v>1</v>
      </c>
    </row>
    <row r="91758">
      <c r="A91758" t="inlineStr">
        <is>
          <t>otocom</t>
        </is>
      </c>
      <c r="B91758" t="n">
        <v>1</v>
      </c>
    </row>
    <row r="91759">
      <c r="A91759" t="inlineStr">
        <is>
          <t>otometrically</t>
        </is>
      </c>
      <c r="B91759" t="n">
        <v>1</v>
      </c>
    </row>
    <row r="91760">
      <c r="A91760" t="inlineStr">
        <is>
          <t>farthy</t>
        </is>
      </c>
      <c r="B91760" t="n">
        <v>1</v>
      </c>
    </row>
    <row r="91761">
      <c r="A91761" t="inlineStr">
        <is>
          <t>otostar</t>
        </is>
      </c>
      <c r="B91761" t="n">
        <v>1</v>
      </c>
    </row>
    <row r="91762">
      <c r="A91762" t="inlineStr">
        <is>
          <t>nsd2</t>
        </is>
      </c>
      <c r="B91762" t="n">
        <v>1</v>
      </c>
    </row>
    <row r="91763">
      <c r="A91763" t="inlineStr">
        <is>
          <t>feeshot</t>
        </is>
      </c>
      <c r="B91763" t="n">
        <v>1</v>
      </c>
    </row>
    <row r="91764">
      <c r="A91764" t="inlineStr">
        <is>
          <t>tos1</t>
        </is>
      </c>
      <c r="B91764" t="n">
        <v>1</v>
      </c>
    </row>
    <row r="91765">
      <c r="A91765" t="inlineStr">
        <is>
          <t>khannation</t>
        </is>
      </c>
      <c r="B91765" t="n">
        <v>1</v>
      </c>
    </row>
    <row r="91766">
      <c r="A91766" t="inlineStr">
        <is>
          <t>tasma</t>
        </is>
      </c>
      <c r="B91766" t="n">
        <v>3</v>
      </c>
    </row>
    <row r="91767">
      <c r="A91767" t="inlineStr">
        <is>
          <t>pictoropolis</t>
        </is>
      </c>
      <c r="B91767" t="n">
        <v>1</v>
      </c>
    </row>
    <row r="91768">
      <c r="A91768" t="inlineStr">
        <is>
          <t>jackstown</t>
        </is>
      </c>
      <c r="B91768" t="n">
        <v>1</v>
      </c>
    </row>
    <row r="91769">
      <c r="A91769" t="inlineStr">
        <is>
          <t>sscrossover</t>
        </is>
      </c>
      <c r="B91769" t="n">
        <v>1</v>
      </c>
    </row>
    <row r="91770">
      <c r="A91770" t="inlineStr">
        <is>
          <t>1175949320</t>
        </is>
      </c>
      <c r="B91770" t="n">
        <v>1</v>
      </c>
    </row>
    <row r="91771">
      <c r="A91771" t="inlineStr">
        <is>
          <t>魔用</t>
        </is>
      </c>
      <c r="B91771" t="n">
        <v>1</v>
      </c>
    </row>
    <row r="91772">
      <c r="A91772" t="inlineStr">
        <is>
          <t>凧少</t>
        </is>
      </c>
      <c r="B91772" t="n">
        <v>1</v>
      </c>
    </row>
    <row r="91773">
      <c r="A91773" t="inlineStr">
        <is>
          <t>swiperight</t>
        </is>
      </c>
      <c r="B91773" t="n">
        <v>1</v>
      </c>
    </row>
    <row r="91774">
      <c r="A91774" t="inlineStr">
        <is>
          <t>56950804589</t>
        </is>
      </c>
      <c r="B91774" t="n">
        <v>1</v>
      </c>
    </row>
    <row r="91775">
      <c r="A91775" t="inlineStr">
        <is>
          <t>h3new</t>
        </is>
      </c>
      <c r="B91775" t="n">
        <v>1</v>
      </c>
    </row>
    <row r="91776">
      <c r="A91776" t="inlineStr">
        <is>
          <t>viewload</t>
        </is>
      </c>
      <c r="B91776" t="n">
        <v>1</v>
      </c>
    </row>
    <row r="91777">
      <c r="A91777" t="inlineStr">
        <is>
          <t>3keys</t>
        </is>
      </c>
      <c r="B91777" t="n">
        <v>1</v>
      </c>
    </row>
    <row r="91778">
      <c r="A91778" t="inlineStr">
        <is>
          <t>feace</t>
        </is>
      </c>
      <c r="B91778" t="n">
        <v>1</v>
      </c>
    </row>
    <row r="91779">
      <c r="A91779" t="inlineStr">
        <is>
          <t>mousehuge</t>
        </is>
      </c>
      <c r="B91779" t="n">
        <v>1</v>
      </c>
    </row>
    <row r="91780">
      <c r="A91780" t="inlineStr">
        <is>
          <t>spuftech</t>
        </is>
      </c>
      <c r="B91780" t="n">
        <v>1</v>
      </c>
    </row>
    <row r="91781">
      <c r="A91781" t="inlineStr">
        <is>
          <t>56950821405</t>
        </is>
      </c>
      <c r="B91781" t="n">
        <v>1</v>
      </c>
    </row>
    <row r="91782">
      <c r="A91782" t="inlineStr">
        <is>
          <t>{keepvideoglasses</t>
        </is>
      </c>
      <c r="B91782" t="n">
        <v>1</v>
      </c>
    </row>
    <row r="91783">
      <c r="A91783" t="inlineStr">
        <is>
          <t>carnectiveca</t>
        </is>
      </c>
      <c r="B91783" t="n">
        <v>1</v>
      </c>
    </row>
    <row r="91784">
      <c r="A91784" t="inlineStr">
        <is>
          <t>fewts</t>
        </is>
      </c>
      <c r="B91784" t="n">
        <v>1</v>
      </c>
    </row>
    <row r="91785">
      <c r="A91785" t="inlineStr">
        <is>
          <t>rachdale</t>
        </is>
      </c>
      <c r="B91785" t="n">
        <v>1</v>
      </c>
    </row>
    <row r="91786">
      <c r="A91786" t="inlineStr">
        <is>
          <t>chrisinyn</t>
        </is>
      </c>
      <c r="B91786" t="n">
        <v>1</v>
      </c>
    </row>
    <row r="91787">
      <c r="A91787" t="inlineStr">
        <is>
          <t>raffour</t>
        </is>
      </c>
      <c r="B91787" t="n">
        <v>1</v>
      </c>
    </row>
    <row r="91788">
      <c r="A91788" t="inlineStr">
        <is>
          <t>concertuting</t>
        </is>
      </c>
      <c r="B91788" t="n">
        <v>1</v>
      </c>
    </row>
    <row r="91789">
      <c r="A91789" t="inlineStr">
        <is>
          <t>rayyszynki</t>
        </is>
      </c>
      <c r="B91789" t="n">
        <v>1</v>
      </c>
    </row>
    <row r="91790">
      <c r="A91790" t="inlineStr">
        <is>
          <t>stutuanina</t>
        </is>
      </c>
      <c r="B91790" t="n">
        <v>1</v>
      </c>
    </row>
    <row r="91791">
      <c r="A91791" t="inlineStr">
        <is>
          <t>amwhoriacal</t>
        </is>
      </c>
      <c r="B91791" t="n">
        <v>1</v>
      </c>
    </row>
    <row r="91792">
      <c r="A91792" t="inlineStr">
        <is>
          <t>chuluk</t>
        </is>
      </c>
      <c r="B91792" t="n">
        <v>3</v>
      </c>
    </row>
    <row r="91793">
      <c r="A91793" t="inlineStr">
        <is>
          <t>photoyevgeny</t>
        </is>
      </c>
      <c r="B91793" t="n">
        <v>2</v>
      </c>
    </row>
    <row r="91794">
      <c r="A91794" t="inlineStr">
        <is>
          <t>astronment</t>
        </is>
      </c>
      <c r="B91794" t="n">
        <v>1</v>
      </c>
    </row>
    <row r="91795">
      <c r="A91795" t="inlineStr">
        <is>
          <t>manglades</t>
        </is>
      </c>
      <c r="B91795" t="n">
        <v>1</v>
      </c>
    </row>
    <row r="91796">
      <c r="A91796" t="inlineStr">
        <is>
          <t>sea–far</t>
        </is>
      </c>
      <c r="B91796" t="n">
        <v>1</v>
      </c>
    </row>
    <row r="91797">
      <c r="A91797" t="inlineStr">
        <is>
          <t>valaisio</t>
        </is>
      </c>
      <c r="B91797" t="n">
        <v>1</v>
      </c>
    </row>
    <row r="91798">
      <c r="A91798" t="inlineStr">
        <is>
          <t>sadhuaryam</t>
        </is>
      </c>
      <c r="B91798" t="n">
        <v>1</v>
      </c>
    </row>
    <row r="91799">
      <c r="A91799" t="inlineStr">
        <is>
          <t>amuto</t>
        </is>
      </c>
      <c r="B91799" t="n">
        <v>1</v>
      </c>
    </row>
    <row r="91800">
      <c r="A91800" t="inlineStr">
        <is>
          <t>pmexico</t>
        </is>
      </c>
      <c r="B91800" t="n">
        <v>1</v>
      </c>
    </row>
    <row r="91801">
      <c r="A91801" t="inlineStr">
        <is>
          <t>mutantirá</t>
        </is>
      </c>
      <c r="B91801" t="n">
        <v>1</v>
      </c>
    </row>
    <row r="91802">
      <c r="A91802" t="inlineStr">
        <is>
          <t>fixato</t>
        </is>
      </c>
      <c r="B91802" t="n">
        <v>1</v>
      </c>
    </row>
    <row r="91803">
      <c r="A91803" t="inlineStr">
        <is>
          <t>sanhong</t>
        </is>
      </c>
      <c r="B91803" t="n">
        <v>1</v>
      </c>
    </row>
    <row r="91804">
      <c r="A91804" t="inlineStr">
        <is>
          <t>chrapocratic</t>
        </is>
      </c>
      <c r="B91804" t="n">
        <v>1</v>
      </c>
    </row>
    <row r="91805">
      <c r="A91805" t="inlineStr">
        <is>
          <t>epicoooooaaoh</t>
        </is>
      </c>
      <c r="B91805" t="n">
        <v>1</v>
      </c>
    </row>
    <row r="91806">
      <c r="A91806" t="inlineStr">
        <is>
          <t>tlathe</t>
        </is>
      </c>
      <c r="B91806" t="n">
        <v>1</v>
      </c>
    </row>
    <row r="91807">
      <c r="A91807" t="inlineStr">
        <is>
          <t>paringtonius</t>
        </is>
      </c>
      <c r="B91807" t="n">
        <v>1</v>
      </c>
    </row>
    <row r="91808">
      <c r="A91808" t="inlineStr">
        <is>
          <t>glynnivoo</t>
        </is>
      </c>
      <c r="B91808" t="n">
        <v>1</v>
      </c>
    </row>
    <row r="91809">
      <c r="A91809" t="inlineStr">
        <is>
          <t>gravitam</t>
        </is>
      </c>
      <c r="B91809" t="n">
        <v>1</v>
      </c>
    </row>
    <row r="91810">
      <c r="A91810" t="inlineStr">
        <is>
          <t>sexoppinity</t>
        </is>
      </c>
      <c r="B91810" t="n">
        <v>1</v>
      </c>
    </row>
    <row r="91811">
      <c r="A91811" t="inlineStr">
        <is>
          <t>tendement</t>
        </is>
      </c>
      <c r="B91811" t="n">
        <v>1</v>
      </c>
    </row>
    <row r="91812">
      <c r="A91812" t="inlineStr">
        <is>
          <t>addtechu</t>
        </is>
      </c>
      <c r="B91812" t="n">
        <v>1</v>
      </c>
    </row>
    <row r="91813">
      <c r="A91813" t="inlineStr">
        <is>
          <t>sustainty</t>
        </is>
      </c>
      <c r="B91813" t="n">
        <v>1</v>
      </c>
    </row>
    <row r="91814">
      <c r="A91814" t="inlineStr">
        <is>
          <t>amissamod</t>
        </is>
      </c>
      <c r="B91814" t="n">
        <v>1</v>
      </c>
    </row>
    <row r="91815">
      <c r="A91815" t="inlineStr">
        <is>
          <t>gakikakoto</t>
        </is>
      </c>
      <c r="B91815" t="n">
        <v>1</v>
      </c>
    </row>
    <row r="91816">
      <c r="A91816" t="inlineStr">
        <is>
          <t>exorrents</t>
        </is>
      </c>
      <c r="B91816" t="n">
        <v>1</v>
      </c>
    </row>
    <row r="91817">
      <c r="A91817" t="inlineStr">
        <is>
          <t>katmurt4</t>
        </is>
      </c>
      <c r="B91817" t="n">
        <v>1</v>
      </c>
    </row>
    <row r="91818">
      <c r="A91818" t="inlineStr">
        <is>
          <t>ikimuchi</t>
        </is>
      </c>
      <c r="B91818" t="n">
        <v>1</v>
      </c>
    </row>
    <row r="91819">
      <c r="A91819" t="inlineStr">
        <is>
          <t>oversabridged</t>
        </is>
      </c>
      <c r="B91819" t="n">
        <v>1</v>
      </c>
    </row>
    <row r="91820">
      <c r="A91820" t="inlineStr">
        <is>
          <t>kiratus</t>
        </is>
      </c>
      <c r="B91820" t="n">
        <v>1</v>
      </c>
    </row>
    <row r="91821">
      <c r="A91821" t="inlineStr">
        <is>
          <t>k4rded2019cast</t>
        </is>
      </c>
      <c r="B91821" t="n">
        <v>1</v>
      </c>
    </row>
    <row r="91822">
      <c r="A91822" t="inlineStr">
        <is>
          <t>guerriot</t>
        </is>
      </c>
      <c r="B91822" t="n">
        <v>1</v>
      </c>
    </row>
    <row r="91823">
      <c r="A91823" t="inlineStr">
        <is>
          <t>roundtoss</t>
        </is>
      </c>
      <c r="B91823" t="n">
        <v>1</v>
      </c>
    </row>
    <row r="91824">
      <c r="A91824" t="inlineStr">
        <is>
          <t>outpower</t>
        </is>
      </c>
      <c r="B91824" t="n">
        <v>1</v>
      </c>
    </row>
    <row r="91825">
      <c r="A91825" t="inlineStr">
        <is>
          <t>ika1</t>
        </is>
      </c>
      <c r="B91825" t="n">
        <v>1</v>
      </c>
    </row>
    <row r="91826">
      <c r="A91826" t="inlineStr">
        <is>
          <t>crosscharging</t>
        </is>
      </c>
      <c r="B91826" t="n">
        <v>1</v>
      </c>
    </row>
    <row r="91827">
      <c r="A91827" t="inlineStr">
        <is>
          <t>myvet</t>
        </is>
      </c>
      <c r="B91827" t="n">
        <v>1</v>
      </c>
    </row>
    <row r="91828">
      <c r="A91828" t="inlineStr">
        <is>
          <t>drivecd150</t>
        </is>
      </c>
      <c r="B91828" t="n">
        <v>1</v>
      </c>
    </row>
    <row r="91829">
      <c r="A91829" t="inlineStr">
        <is>
          <t>tyuluadam</t>
        </is>
      </c>
      <c r="B91829" t="n">
        <v>1</v>
      </c>
    </row>
    <row r="91830">
      <c r="A91830" t="inlineStr">
        <is>
          <t>780hp</t>
        </is>
      </c>
      <c r="B91830" t="n">
        <v>1</v>
      </c>
    </row>
    <row r="91831">
      <c r="A91831" t="inlineStr">
        <is>
          <t>evalplings</t>
        </is>
      </c>
      <c r="B91831" t="n">
        <v>1</v>
      </c>
    </row>
    <row r="91832">
      <c r="A91832" t="inlineStr">
        <is>
          <t>cersa</t>
        </is>
      </c>
      <c r="B91832" t="n">
        <v>1</v>
      </c>
    </row>
    <row r="91833">
      <c r="A91833" t="inlineStr">
        <is>
          <t>ssvg</t>
        </is>
      </c>
      <c r="B91833" t="n">
        <v>1</v>
      </c>
    </row>
    <row r="91834">
      <c r="A91834" t="inlineStr">
        <is>
          <t>rdnd</t>
        </is>
      </c>
      <c r="B91834" t="n">
        <v>1</v>
      </c>
    </row>
    <row r="91835">
      <c r="A91835" t="inlineStr">
        <is>
          <t>548rpm</t>
        </is>
      </c>
      <c r="B91835" t="n">
        <v>1</v>
      </c>
    </row>
    <row r="91836">
      <c r="A91836" t="inlineStr">
        <is>
          <t>jinvela</t>
        </is>
      </c>
      <c r="B91836" t="n">
        <v>1</v>
      </c>
    </row>
    <row r="91837">
      <c r="A91837" t="inlineStr">
        <is>
          <t>jibbing</t>
        </is>
      </c>
      <c r="B91837" t="n">
        <v>1</v>
      </c>
    </row>
    <row r="91838">
      <c r="A91838" t="inlineStr">
        <is>
          <t>dealermissions</t>
        </is>
      </c>
      <c r="B91838" t="n">
        <v>1</v>
      </c>
    </row>
    <row r="91839">
      <c r="A91839" t="inlineStr">
        <is>
          <t>killta</t>
        </is>
      </c>
      <c r="B91839" t="n">
        <v>1</v>
      </c>
    </row>
    <row r="91840">
      <c r="A91840" t="inlineStr">
        <is>
          <t>maboney</t>
        </is>
      </c>
      <c r="B91840" t="n">
        <v>1</v>
      </c>
    </row>
    <row r="91841">
      <c r="A91841" t="inlineStr">
        <is>
          <t>epicanatal</t>
        </is>
      </c>
      <c r="B91841" t="n">
        <v>1</v>
      </c>
    </row>
    <row r="91842">
      <c r="A91842" t="inlineStr">
        <is>
          <t>kangong</t>
        </is>
      </c>
      <c r="B91842" t="n">
        <v>1</v>
      </c>
    </row>
    <row r="91843">
      <c r="A91843" t="inlineStr">
        <is>
          <t>danmigurag</t>
        </is>
      </c>
      <c r="B91843" t="n">
        <v>1</v>
      </c>
    </row>
    <row r="91844">
      <c r="A91844" t="inlineStr">
        <is>
          <t>oblig200s</t>
        </is>
      </c>
      <c r="B91844" t="n">
        <v>1</v>
      </c>
    </row>
    <row r="91845">
      <c r="A91845" t="inlineStr">
        <is>
          <t>fcred</t>
        </is>
      </c>
      <c r="B91845" t="n">
        <v>2</v>
      </c>
    </row>
    <row r="91846">
      <c r="A91846" t="inlineStr">
        <is>
          <t>biampaat</t>
        </is>
      </c>
      <c r="B91846" t="n">
        <v>1</v>
      </c>
    </row>
    <row r="91847">
      <c r="A91847" t="inlineStr">
        <is>
          <t>etapore</t>
        </is>
      </c>
      <c r="B91847" t="n">
        <v>1</v>
      </c>
    </row>
    <row r="91848">
      <c r="A91848" t="inlineStr">
        <is>
          <t>pizang</t>
        </is>
      </c>
      <c r="B91848" t="n">
        <v>1</v>
      </c>
    </row>
    <row r="91849">
      <c r="A91849" t="inlineStr">
        <is>
          <t>mohuaos</t>
        </is>
      </c>
      <c r="B91849" t="n">
        <v>1</v>
      </c>
    </row>
    <row r="91850">
      <c r="A91850" t="inlineStr">
        <is>
          <t>wakaai</t>
        </is>
      </c>
      <c r="B91850" t="n">
        <v>1</v>
      </c>
    </row>
    <row r="91851">
      <c r="A91851" t="inlineStr">
        <is>
          <t>maizb</t>
        </is>
      </c>
      <c r="B91851" t="n">
        <v>1</v>
      </c>
    </row>
    <row r="91852">
      <c r="A91852" t="inlineStr">
        <is>
          <t>yowsky</t>
        </is>
      </c>
      <c r="B91852" t="n">
        <v>1</v>
      </c>
    </row>
    <row r="91853">
      <c r="A91853" t="inlineStr">
        <is>
          <t>awong</t>
        </is>
      </c>
      <c r="B91853" t="n">
        <v>1</v>
      </c>
    </row>
    <row r="91854">
      <c r="A91854" t="inlineStr">
        <is>
          <t>cheetaboo</t>
        </is>
      </c>
      <c r="B91854" t="n">
        <v>1</v>
      </c>
    </row>
    <row r="91855">
      <c r="A91855" t="inlineStr">
        <is>
          <t>vggyw</t>
        </is>
      </c>
      <c r="B91855" t="n">
        <v>1</v>
      </c>
    </row>
    <row r="91856">
      <c r="A91856" t="inlineStr">
        <is>
          <t>takip</t>
        </is>
      </c>
      <c r="B91856" t="n">
        <v>1</v>
      </c>
    </row>
    <row r="91857">
      <c r="A91857" t="inlineStr">
        <is>
          <t>kalolos</t>
        </is>
      </c>
      <c r="B91857" t="n">
        <v>1</v>
      </c>
    </row>
    <row r="91858">
      <c r="A91858" t="inlineStr">
        <is>
          <t>coatho</t>
        </is>
      </c>
      <c r="B91858" t="n">
        <v>1</v>
      </c>
    </row>
    <row r="91859">
      <c r="A91859" t="inlineStr">
        <is>
          <t>mutharun</t>
        </is>
      </c>
      <c r="B91859" t="n">
        <v>1</v>
      </c>
    </row>
    <row r="91860">
      <c r="A91860" t="inlineStr">
        <is>
          <t>kensang</t>
        </is>
      </c>
      <c r="B91860" t="n">
        <v>1</v>
      </c>
    </row>
    <row r="91861">
      <c r="A91861" t="inlineStr">
        <is>
          <t>jonako</t>
        </is>
      </c>
      <c r="B91861" t="n">
        <v>1</v>
      </c>
    </row>
    <row r="91862">
      <c r="A91862" t="inlineStr">
        <is>
          <t>fju</t>
        </is>
      </c>
      <c r="B91862" t="n">
        <v>2</v>
      </c>
    </row>
    <row r="91863">
      <c r="A91863" t="inlineStr">
        <is>
          <t>cooor</t>
        </is>
      </c>
      <c r="B91863" t="n">
        <v>1</v>
      </c>
    </row>
    <row r="91864">
      <c r="A91864" t="inlineStr">
        <is>
          <t>hunma</t>
        </is>
      </c>
      <c r="B91864" t="n">
        <v>2</v>
      </c>
    </row>
    <row r="91865">
      <c r="A91865" t="inlineStr">
        <is>
          <t>gethees</t>
        </is>
      </c>
      <c r="B91865" t="n">
        <v>1</v>
      </c>
    </row>
    <row r="91866">
      <c r="A91866" t="inlineStr">
        <is>
          <t>dobal</t>
        </is>
      </c>
      <c r="B91866" t="n">
        <v>1</v>
      </c>
    </row>
    <row r="91867">
      <c r="A91867" t="inlineStr">
        <is>
          <t>saeja</t>
        </is>
      </c>
      <c r="B91867" t="n">
        <v>2</v>
      </c>
    </row>
    <row r="91868">
      <c r="A91868" t="inlineStr">
        <is>
          <t>servicayanga</t>
        </is>
      </c>
      <c r="B91868" t="n">
        <v>1</v>
      </c>
    </row>
    <row r="91869">
      <c r="A91869" t="inlineStr">
        <is>
          <t>ningmmaw</t>
        </is>
      </c>
      <c r="B91869" t="n">
        <v>1</v>
      </c>
    </row>
    <row r="91870">
      <c r="A91870" t="inlineStr">
        <is>
          <t>tanambo</t>
        </is>
      </c>
      <c r="B91870" t="n">
        <v>1</v>
      </c>
    </row>
    <row r="91871">
      <c r="A91871" t="inlineStr">
        <is>
          <t>manjun</t>
        </is>
      </c>
      <c r="B91871" t="n">
        <v>1</v>
      </c>
    </row>
    <row r="91872">
      <c r="A91872" t="inlineStr">
        <is>
          <t>riceju</t>
        </is>
      </c>
      <c r="B91872" t="n">
        <v>1</v>
      </c>
    </row>
    <row r="91873">
      <c r="A91873" t="inlineStr">
        <is>
          <t>opeori</t>
        </is>
      </c>
      <c r="B91873" t="n">
        <v>1</v>
      </c>
    </row>
    <row r="91874">
      <c r="A91874" t="inlineStr">
        <is>
          <t>herana</t>
        </is>
      </c>
      <c r="B91874" t="n">
        <v>1</v>
      </c>
    </row>
    <row r="91875">
      <c r="A91875" t="inlineStr">
        <is>
          <t>spotsa</t>
        </is>
      </c>
      <c r="B91875" t="n">
        <v>1</v>
      </c>
    </row>
    <row r="91876">
      <c r="A91876" t="inlineStr">
        <is>
          <t>gotang</t>
        </is>
      </c>
      <c r="B91876" t="n">
        <v>2</v>
      </c>
    </row>
    <row r="91877">
      <c r="A91877" t="inlineStr">
        <is>
          <t>singshisto</t>
        </is>
      </c>
      <c r="B91877" t="n">
        <v>1</v>
      </c>
    </row>
    <row r="91878">
      <c r="A91878" t="inlineStr">
        <is>
          <t>aparnad</t>
        </is>
      </c>
      <c r="B91878" t="n">
        <v>1</v>
      </c>
    </row>
    <row r="91879">
      <c r="A91879" t="inlineStr">
        <is>
          <t>scotam</t>
        </is>
      </c>
      <c r="B91879" t="n">
        <v>1</v>
      </c>
    </row>
    <row r="91880">
      <c r="A91880" t="inlineStr">
        <is>
          <t>klachian</t>
        </is>
      </c>
      <c r="B91880" t="n">
        <v>1</v>
      </c>
    </row>
    <row r="91881">
      <c r="A91881" t="inlineStr">
        <is>
          <t>transki</t>
        </is>
      </c>
      <c r="B91881" t="n">
        <v>1</v>
      </c>
    </row>
    <row r="91882">
      <c r="A91882" t="inlineStr">
        <is>
          <t>kuadumb</t>
        </is>
      </c>
      <c r="B91882" t="n">
        <v>1</v>
      </c>
    </row>
    <row r="91883">
      <c r="A91883" t="inlineStr">
        <is>
          <t>hangdi</t>
        </is>
      </c>
      <c r="B91883" t="n">
        <v>1</v>
      </c>
    </row>
    <row r="91884">
      <c r="A91884" t="inlineStr">
        <is>
          <t>sexkwo</t>
        </is>
      </c>
      <c r="B91884" t="n">
        <v>1</v>
      </c>
    </row>
    <row r="91885">
      <c r="A91885" t="inlineStr">
        <is>
          <t>mongfuang</t>
        </is>
      </c>
      <c r="B91885" t="n">
        <v>1</v>
      </c>
    </row>
    <row r="91886">
      <c r="A91886" t="inlineStr">
        <is>
          <t>puite</t>
        </is>
      </c>
      <c r="B91886" t="n">
        <v>1</v>
      </c>
    </row>
    <row r="91887">
      <c r="A91887" t="inlineStr">
        <is>
          <t>uchiuror</t>
        </is>
      </c>
      <c r="B91887" t="n">
        <v>1</v>
      </c>
    </row>
    <row r="91888">
      <c r="A91888" t="inlineStr">
        <is>
          <t>rumfuenchan</t>
        </is>
      </c>
      <c r="B91888" t="n">
        <v>1</v>
      </c>
    </row>
    <row r="91889">
      <c r="A91889" t="inlineStr">
        <is>
          <t>washee</t>
        </is>
      </c>
      <c r="B91889" t="n">
        <v>1</v>
      </c>
    </row>
    <row r="91890">
      <c r="A91890" t="inlineStr">
        <is>
          <t>teampvi</t>
        </is>
      </c>
      <c r="B91890" t="n">
        <v>1</v>
      </c>
    </row>
    <row r="91891">
      <c r="A91891" t="inlineStr">
        <is>
          <t>quevenbojan</t>
        </is>
      </c>
      <c r="B91891" t="n">
        <v>1</v>
      </c>
    </row>
    <row r="91892">
      <c r="A91892" t="inlineStr">
        <is>
          <t>slavelife</t>
        </is>
      </c>
      <c r="B91892" t="n">
        <v>1</v>
      </c>
    </row>
    <row r="91893">
      <c r="A91893" t="inlineStr">
        <is>
          <t>yorong</t>
        </is>
      </c>
      <c r="B91893" t="n">
        <v>3</v>
      </c>
    </row>
    <row r="91894">
      <c r="A91894" t="inlineStr">
        <is>
          <t>matehe</t>
        </is>
      </c>
      <c r="B91894" t="n">
        <v>1</v>
      </c>
    </row>
    <row r="91895">
      <c r="A91895" t="inlineStr">
        <is>
          <t>koags</t>
        </is>
      </c>
      <c r="B91895" t="n">
        <v>1</v>
      </c>
    </row>
    <row r="91896">
      <c r="A91896" t="inlineStr">
        <is>
          <t>gemawin</t>
        </is>
      </c>
      <c r="B91896" t="n">
        <v>1</v>
      </c>
    </row>
    <row r="91897">
      <c r="A91897" t="inlineStr">
        <is>
          <t>anhod</t>
        </is>
      </c>
      <c r="B91897" t="n">
        <v>1</v>
      </c>
    </row>
    <row r="91898">
      <c r="A91898" t="inlineStr">
        <is>
          <t>kaallhaninyon</t>
        </is>
      </c>
      <c r="B91898" t="n">
        <v>1</v>
      </c>
    </row>
    <row r="91899">
      <c r="A91899" t="inlineStr">
        <is>
          <t>baanas</t>
        </is>
      </c>
      <c r="B91899" t="n">
        <v>1</v>
      </c>
    </row>
    <row r="91900">
      <c r="A91900" t="inlineStr">
        <is>
          <t>gebadawin</t>
        </is>
      </c>
      <c r="B91900" t="n">
        <v>1</v>
      </c>
    </row>
    <row r="91901">
      <c r="A91901" t="inlineStr">
        <is>
          <t>caka</t>
        </is>
      </c>
      <c r="B91901" t="n">
        <v>2</v>
      </c>
    </row>
    <row r="91902">
      <c r="A91902" t="inlineStr">
        <is>
          <t>khutan</t>
        </is>
      </c>
      <c r="B91902" t="n">
        <v>1</v>
      </c>
    </row>
    <row r="91903">
      <c r="A91903" t="inlineStr">
        <is>
          <t>bibugol</t>
        </is>
      </c>
      <c r="B91903" t="n">
        <v>1</v>
      </c>
    </row>
    <row r="91904">
      <c r="A91904" t="inlineStr">
        <is>
          <t>gethee</t>
        </is>
      </c>
      <c r="B91904" t="n">
        <v>1</v>
      </c>
    </row>
    <row r="91905">
      <c r="A91905" t="inlineStr">
        <is>
          <t>hookoc</t>
        </is>
      </c>
      <c r="B91905" t="n">
        <v>1</v>
      </c>
    </row>
    <row r="91906">
      <c r="A91906" t="inlineStr">
        <is>
          <t>gothan</t>
        </is>
      </c>
      <c r="B91906" t="n">
        <v>1</v>
      </c>
    </row>
    <row r="91907">
      <c r="A91907" t="inlineStr">
        <is>
          <t>gaguway</t>
        </is>
      </c>
      <c r="B91907" t="n">
        <v>1</v>
      </c>
    </row>
    <row r="91908">
      <c r="A91908" t="inlineStr">
        <is>
          <t>khuosparashushk</t>
        </is>
      </c>
      <c r="B91908" t="n">
        <v>1</v>
      </c>
    </row>
    <row r="91909">
      <c r="A91909" t="inlineStr">
        <is>
          <t>countummim</t>
        </is>
      </c>
      <c r="B91909" t="n">
        <v>1</v>
      </c>
    </row>
    <row r="91910">
      <c r="A91910" t="inlineStr">
        <is>
          <t>jaangsin</t>
        </is>
      </c>
      <c r="B91910" t="n">
        <v>1</v>
      </c>
    </row>
    <row r="91911">
      <c r="A91911" t="inlineStr">
        <is>
          <t>micropeggings</t>
        </is>
      </c>
      <c r="B91911" t="n">
        <v>1</v>
      </c>
    </row>
    <row r="91912">
      <c r="A91912" t="inlineStr">
        <is>
          <t>thingtogether</t>
        </is>
      </c>
      <c r="B91912" t="n">
        <v>1</v>
      </c>
    </row>
    <row r="91913">
      <c r="A91913" t="inlineStr">
        <is>
          <t>mincap</t>
        </is>
      </c>
      <c r="B91913" t="n">
        <v>1</v>
      </c>
    </row>
    <row r="91914">
      <c r="A91914" t="inlineStr">
        <is>
          <t>magadira</t>
        </is>
      </c>
      <c r="B91914" t="n">
        <v>1</v>
      </c>
    </row>
    <row r="91915">
      <c r="A91915" t="inlineStr">
        <is>
          <t>manafoil</t>
        </is>
      </c>
      <c r="B91915" t="n">
        <v>1</v>
      </c>
    </row>
    <row r="91916">
      <c r="A91916" t="inlineStr">
        <is>
          <t>corphearson</t>
        </is>
      </c>
      <c r="B91916" t="n">
        <v>1</v>
      </c>
    </row>
    <row r="91917">
      <c r="A91917" t="inlineStr">
        <is>
          <t>shoprite</t>
        </is>
      </c>
      <c r="B91917" t="n">
        <v>1</v>
      </c>
    </row>
    <row r="91918">
      <c r="A91918" t="inlineStr">
        <is>
          <t>cotle</t>
        </is>
      </c>
      <c r="B91918" t="n">
        <v>1</v>
      </c>
    </row>
    <row r="91919">
      <c r="A91919" t="inlineStr">
        <is>
          <t>cncsmac</t>
        </is>
      </c>
      <c r="B91919" t="n">
        <v>1</v>
      </c>
    </row>
    <row r="91920">
      <c r="A91920" t="inlineStr">
        <is>
          <t>ridehold</t>
        </is>
      </c>
      <c r="B91920" t="n">
        <v>1</v>
      </c>
    </row>
    <row r="91921">
      <c r="A91921" t="inlineStr">
        <is>
          <t>buterials</t>
        </is>
      </c>
      <c r="B91921" t="n">
        <v>1</v>
      </c>
    </row>
    <row r="91922">
      <c r="A91922" t="inlineStr">
        <is>
          <t>6202013</t>
        </is>
      </c>
      <c r="B91922" t="n">
        <v>2</v>
      </c>
    </row>
    <row r="91923">
      <c r="A91923" t="inlineStr">
        <is>
          <t>raset</t>
        </is>
      </c>
      <c r="B91923" t="n">
        <v>1</v>
      </c>
    </row>
    <row r="91924">
      <c r="A91924" t="inlineStr">
        <is>
          <t>zygaard</t>
        </is>
      </c>
      <c r="B91924" t="n">
        <v>1</v>
      </c>
    </row>
    <row r="91925">
      <c r="A91925" t="inlineStr">
        <is>
          <t>r_simple_pslu</t>
        </is>
      </c>
      <c r="B91925" t="n">
        <v>1</v>
      </c>
    </row>
    <row r="91926">
      <c r="A91926" t="inlineStr">
        <is>
          <t>signupload</t>
        </is>
      </c>
      <c r="B91926" t="n">
        <v>1</v>
      </c>
    </row>
    <row r="91927">
      <c r="A91927" t="inlineStr">
        <is>
          <t>pruninggrasping</t>
        </is>
      </c>
      <c r="B91927" t="n">
        <v>1</v>
      </c>
    </row>
    <row r="91928">
      <c r="A91928" t="inlineStr">
        <is>
          <t>pisemocon</t>
        </is>
      </c>
      <c r="B91928" t="n">
        <v>1</v>
      </c>
    </row>
    <row r="91929">
      <c r="A91929" t="inlineStr">
        <is>
          <t>gelynian</t>
        </is>
      </c>
      <c r="B91929" t="n">
        <v>1</v>
      </c>
    </row>
    <row r="91930">
      <c r="A91930" t="inlineStr">
        <is>
          <t>140122</t>
        </is>
      </c>
      <c r="B91930" t="n">
        <v>1</v>
      </c>
    </row>
    <row r="91931">
      <c r="A91931" t="inlineStr">
        <is>
          <t>gardenerpartner</t>
        </is>
      </c>
      <c r="B91931" t="n">
        <v>1</v>
      </c>
    </row>
    <row r="91932">
      <c r="A91932" t="inlineStr">
        <is>
          <t>graplin</t>
        </is>
      </c>
      <c r="B91932" t="n">
        <v>1</v>
      </c>
    </row>
    <row r="91933">
      <c r="A91933" t="inlineStr">
        <is>
          <t>guardianfire</t>
        </is>
      </c>
      <c r="B91933" t="n">
        <v>1</v>
      </c>
    </row>
    <row r="91934">
      <c r="A91934" t="inlineStr">
        <is>
          <t>rickydenver</t>
        </is>
      </c>
      <c r="B91934" t="n">
        <v>1</v>
      </c>
    </row>
    <row r="91935">
      <c r="A91935" t="inlineStr">
        <is>
          <t>protzoophile</t>
        </is>
      </c>
      <c r="B91935" t="n">
        <v>1</v>
      </c>
    </row>
    <row r="91936">
      <c r="A91936" t="inlineStr">
        <is>
          <t>judgerab</t>
        </is>
      </c>
      <c r="B91936" t="n">
        <v>1</v>
      </c>
    </row>
    <row r="91937">
      <c r="A91937" t="inlineStr">
        <is>
          <t>darksfeld</t>
        </is>
      </c>
      <c r="B91937" t="n">
        <v>1</v>
      </c>
    </row>
    <row r="91938">
      <c r="A91938" t="inlineStr">
        <is>
          <t>profitfreelook</t>
        </is>
      </c>
      <c r="B91938" t="n">
        <v>1</v>
      </c>
    </row>
    <row r="91939">
      <c r="A91939" t="inlineStr">
        <is>
          <t>hacksherd</t>
        </is>
      </c>
      <c r="B91939" t="n">
        <v>1</v>
      </c>
    </row>
    <row r="91940">
      <c r="A91940" t="inlineStr">
        <is>
          <t>untog</t>
        </is>
      </c>
      <c r="B91940" t="n">
        <v>1</v>
      </c>
    </row>
    <row r="91941">
      <c r="A91941" t="inlineStr">
        <is>
          <t xml:space="preserve"> –61</t>
        </is>
      </c>
      <c r="B91941" t="n">
        <v>1</v>
      </c>
    </row>
    <row r="91942">
      <c r="A91942" t="inlineStr">
        <is>
          <t>reddit̄̄</t>
        </is>
      </c>
      <c r="B91942" t="n">
        <v>1</v>
      </c>
    </row>
    <row r="91943">
      <c r="A91943" t="inlineStr">
        <is>
          <t>givenrely</t>
        </is>
      </c>
      <c r="B91943" t="n">
        <v>1</v>
      </c>
    </row>
    <row r="91944">
      <c r="A91944" t="inlineStr">
        <is>
          <t>nationalce</t>
        </is>
      </c>
      <c r="B91944" t="n">
        <v>1</v>
      </c>
    </row>
    <row r="91945">
      <c r="A91945" t="inlineStr">
        <is>
          <t>j221</t>
        </is>
      </c>
      <c r="B91945" t="n">
        <v>1</v>
      </c>
    </row>
    <row r="91946">
      <c r="A91946" t="inlineStr">
        <is>
          <t>vierle</t>
        </is>
      </c>
      <c r="B91946" t="n">
        <v>1</v>
      </c>
    </row>
    <row r="91947">
      <c r="A91947" t="inlineStr">
        <is>
          <t>devetour</t>
        </is>
      </c>
      <c r="B91947" t="n">
        <v>1</v>
      </c>
    </row>
    <row r="91948">
      <c r="A91948" t="inlineStr">
        <is>
          <t>reichsberekan</t>
        </is>
      </c>
      <c r="B91948" t="n">
        <v>1</v>
      </c>
    </row>
    <row r="91949">
      <c r="A91949" t="inlineStr">
        <is>
          <t>h8i</t>
        </is>
      </c>
      <c r="B91949" t="n">
        <v>1</v>
      </c>
    </row>
    <row r="91950">
      <c r="A91950" t="inlineStr">
        <is>
          <t>−but</t>
        </is>
      </c>
      <c r="B91950" t="n">
        <v>1</v>
      </c>
    </row>
    <row r="91951">
      <c r="A91951" t="inlineStr">
        <is>
          <t>methyltrifluorometextrates</t>
        </is>
      </c>
      <c r="B91951" t="n">
        <v>1</v>
      </c>
    </row>
    <row r="91952">
      <c r="A91952" t="inlineStr">
        <is>
          <t>nac2</t>
        </is>
      </c>
      <c r="B91952" t="n">
        <v>1</v>
      </c>
    </row>
    <row r="91953">
      <c r="A91953" t="inlineStr">
        <is>
          <t>iioinkkater</t>
        </is>
      </c>
      <c r="B91953" t="n">
        <v>1</v>
      </c>
    </row>
    <row r="91954">
      <c r="A91954" t="inlineStr">
        <is>
          <t>parbumic</t>
        </is>
      </c>
      <c r="B91954" t="n">
        <v>1</v>
      </c>
    </row>
    <row r="91955">
      <c r="A91955" t="inlineStr">
        <is>
          <t>inossen</t>
        </is>
      </c>
      <c r="B91955" t="n">
        <v>1</v>
      </c>
    </row>
    <row r="91956">
      <c r="A91956" t="inlineStr">
        <is>
          <t>line‐if</t>
        </is>
      </c>
      <c r="B91956" t="n">
        <v>1</v>
      </c>
    </row>
    <row r="91957">
      <c r="A91957" t="inlineStr">
        <is>
          <t>sfht</t>
        </is>
      </c>
      <c r="B91957" t="n">
        <v>1</v>
      </c>
    </row>
    <row r="91958">
      <c r="A91958" t="inlineStr">
        <is>
          <t>pnkobe®</t>
        </is>
      </c>
      <c r="B91958" t="n">
        <v>1</v>
      </c>
    </row>
    <row r="91959">
      <c r="A91959" t="inlineStr">
        <is>
          <t>cellsantibodies</t>
        </is>
      </c>
      <c r="B91959" t="n">
        <v>1</v>
      </c>
    </row>
    <row r="91960">
      <c r="A91960" t="inlineStr">
        <is>
          <t>chbf</t>
        </is>
      </c>
      <c r="B91960" t="n">
        <v>1</v>
      </c>
    </row>
    <row r="91961">
      <c r="A91961" t="inlineStr">
        <is>
          <t>nonaccurism</t>
        </is>
      </c>
      <c r="B91961" t="n">
        <v>1</v>
      </c>
    </row>
    <row r="91962">
      <c r="A91962" t="inlineStr">
        <is>
          <t>quotitis</t>
        </is>
      </c>
      <c r="B91962" t="n">
        <v>1</v>
      </c>
    </row>
    <row r="91963">
      <c r="A91963" t="inlineStr">
        <is>
          <t>kill‐blocking</t>
        </is>
      </c>
      <c r="B91963" t="n">
        <v>1</v>
      </c>
    </row>
    <row r="91964">
      <c r="A91964" t="inlineStr">
        <is>
          <t>sveh</t>
        </is>
      </c>
      <c r="B91964" t="n">
        <v>1</v>
      </c>
    </row>
    <row r="91965">
      <c r="A91965" t="inlineStr">
        <is>
          <t>gugliewald</t>
        </is>
      </c>
      <c r="B91965" t="n">
        <v>1</v>
      </c>
    </row>
    <row r="91966">
      <c r="A91966" t="inlineStr">
        <is>
          <t>noracb</t>
        </is>
      </c>
      <c r="B91966" t="n">
        <v>1</v>
      </c>
    </row>
    <row r="91967">
      <c r="A91967" t="inlineStr">
        <is>
          <t>fibrinogen‐2</t>
        </is>
      </c>
      <c r="B91967" t="n">
        <v>1</v>
      </c>
    </row>
    <row r="91968">
      <c r="A91968" t="inlineStr">
        <is>
          <t>anterotoxemia</t>
        </is>
      </c>
      <c r="B91968" t="n">
        <v>1</v>
      </c>
    </row>
    <row r="91969">
      <c r="A91969" t="inlineStr">
        <is>
          <t>cross‐talk</t>
        </is>
      </c>
      <c r="B91969" t="n">
        <v>1</v>
      </c>
    </row>
    <row r="91970">
      <c r="A91970" t="inlineStr">
        <is>
          <t>sv_changes</t>
        </is>
      </c>
      <c r="B91970" t="n">
        <v>1</v>
      </c>
    </row>
    <row r="91971">
      <c r="A91971" t="inlineStr">
        <is>
          <t>tclick</t>
        </is>
      </c>
      <c r="B91971" t="n">
        <v>1</v>
      </c>
    </row>
    <row r="91972">
      <c r="A91972" t="inlineStr">
        <is>
          <t>hahttp102</t>
        </is>
      </c>
      <c r="B91972" t="n">
        <v>1</v>
      </c>
    </row>
    <row r="91973">
      <c r="A91973" t="inlineStr">
        <is>
          <t>providesip</t>
        </is>
      </c>
      <c r="B91973" t="n">
        <v>1</v>
      </c>
    </row>
    <row r="91974">
      <c r="A91974" t="inlineStr">
        <is>
          <t>23t174253z</t>
        </is>
      </c>
      <c r="B91974" t="n">
        <v>1</v>
      </c>
    </row>
    <row r="91975">
      <c r="A91975" t="inlineStr">
        <is>
          <t>qpm7</t>
        </is>
      </c>
      <c r="B91975" t="n">
        <v>1</v>
      </c>
    </row>
    <row r="91976">
      <c r="A91976" t="inlineStr">
        <is>
          <t>httr</t>
        </is>
      </c>
      <c r="B91976" t="n">
        <v>1</v>
      </c>
    </row>
    <row r="91977">
      <c r="A91977" t="inlineStr">
        <is>
          <t>tcclick</t>
        </is>
      </c>
      <c r="B91977" t="n">
        <v>1</v>
      </c>
    </row>
    <row r="91978">
      <c r="A91978" t="inlineStr">
        <is>
          <t>1471034</t>
        </is>
      </c>
      <c r="B91978" t="n">
        <v>1</v>
      </c>
    </row>
    <row r="91979">
      <c r="A91979" t="inlineStr">
        <is>
          <t>jennifer_maitland</t>
        </is>
      </c>
      <c r="B91979" t="n">
        <v>1</v>
      </c>
    </row>
    <row r="91980">
      <c r="A91980" t="inlineStr">
        <is>
          <t>honeypotted</t>
        </is>
      </c>
      <c r="B91980" t="n">
        <v>1</v>
      </c>
    </row>
    <row r="91981">
      <c r="A91981" t="inlineStr">
        <is>
          <t>newminister</t>
        </is>
      </c>
      <c r="B91981" t="n">
        <v>1</v>
      </c>
    </row>
    <row r="91982">
      <c r="A91982" t="inlineStr">
        <is>
          <t>httppalort</t>
        </is>
      </c>
      <c r="B91982" t="n">
        <v>1</v>
      </c>
    </row>
    <row r="91983">
      <c r="A91983" t="inlineStr">
        <is>
          <t>rf29303</t>
        </is>
      </c>
      <c r="B91983" t="n">
        <v>1</v>
      </c>
    </row>
    <row r="91984">
      <c r="A91984" t="inlineStr">
        <is>
          <t>issuesweek</t>
        </is>
      </c>
      <c r="B91984" t="n">
        <v>1</v>
      </c>
    </row>
    <row r="91985">
      <c r="A91985" t="inlineStr">
        <is>
          <t>wv3nhl_capline</t>
        </is>
      </c>
      <c r="B91985" t="n">
        <v>1</v>
      </c>
    </row>
    <row r="91986">
      <c r="A91986" t="inlineStr">
        <is>
          <t>uhrerproof</t>
        </is>
      </c>
      <c r="B91986" t="n">
        <v>1</v>
      </c>
    </row>
    <row r="91987">
      <c r="A91987" t="inlineStr">
        <is>
          <t>gopwxu</t>
        </is>
      </c>
      <c r="B91987" t="n">
        <v>1</v>
      </c>
    </row>
    <row r="91988">
      <c r="A91988" t="inlineStr">
        <is>
          <t>kavalay</t>
        </is>
      </c>
      <c r="B91988" t="n">
        <v>1</v>
      </c>
    </row>
    <row r="91989">
      <c r="A91989" t="inlineStr">
        <is>
          <t>unfaithfulness—crude</t>
        </is>
      </c>
      <c r="B91989" t="n">
        <v>1</v>
      </c>
    </row>
    <row r="91990">
      <c r="A91990" t="inlineStr">
        <is>
          <t>relcation</t>
        </is>
      </c>
      <c r="B91990" t="n">
        <v>1</v>
      </c>
    </row>
    <row r="91991">
      <c r="A91991" t="inlineStr">
        <is>
          <t>extremization</t>
        </is>
      </c>
      <c r="B91991" t="n">
        <v>1</v>
      </c>
    </row>
    <row r="91992">
      <c r="A91992" t="inlineStr">
        <is>
          <t>frandulan</t>
        </is>
      </c>
      <c r="B91992" t="n">
        <v>1</v>
      </c>
    </row>
    <row r="91993">
      <c r="A91993" t="inlineStr">
        <is>
          <t>leatherbird</t>
        </is>
      </c>
      <c r="B91993" t="n">
        <v>1</v>
      </c>
    </row>
    <row r="91994">
      <c r="A91994" t="inlineStr">
        <is>
          <t>dabalt</t>
        </is>
      </c>
      <c r="B91994" t="n">
        <v>1</v>
      </c>
    </row>
    <row r="91995">
      <c r="A91995" t="inlineStr">
        <is>
          <t>hands—4</t>
        </is>
      </c>
      <c r="B91995" t="n">
        <v>1</v>
      </c>
    </row>
    <row r="91996">
      <c r="A91996" t="inlineStr">
        <is>
          <t>100kiin</t>
        </is>
      </c>
      <c r="B91996" t="n">
        <v>1</v>
      </c>
    </row>
    <row r="91997">
      <c r="A91997" t="inlineStr">
        <is>
          <t>lactomethane</t>
        </is>
      </c>
      <c r="B91997" t="n">
        <v>1</v>
      </c>
    </row>
    <row r="91998">
      <c r="A91998" t="inlineStr">
        <is>
          <t>3dfrt</t>
        </is>
      </c>
      <c r="B91998" t="n">
        <v>1</v>
      </c>
    </row>
    <row r="91999">
      <c r="A91999" t="inlineStr">
        <is>
          <t>bakinginbaked</t>
        </is>
      </c>
      <c r="B91999" t="n">
        <v>1</v>
      </c>
    </row>
    <row r="92000">
      <c r="A92000" t="inlineStr">
        <is>
          <t>estriculates</t>
        </is>
      </c>
      <c r="B92000" t="n">
        <v>1</v>
      </c>
    </row>
    <row r="92001">
      <c r="A92001" t="inlineStr">
        <is>
          <t>snoyle</t>
        </is>
      </c>
      <c r="B92001" t="n">
        <v>1</v>
      </c>
    </row>
    <row r="92002">
      <c r="A92002" t="inlineStr">
        <is>
          <t>cowock</t>
        </is>
      </c>
      <c r="B92002" t="n">
        <v>1</v>
      </c>
    </row>
    <row r="92003">
      <c r="A92003" t="inlineStr">
        <is>
          <t>tehott</t>
        </is>
      </c>
      <c r="B92003" t="n">
        <v>1</v>
      </c>
    </row>
    <row r="92004">
      <c r="A92004" t="inlineStr">
        <is>
          <t>epostomol</t>
        </is>
      </c>
      <c r="B92004" t="n">
        <v>1</v>
      </c>
    </row>
    <row r="92005">
      <c r="A92005" t="inlineStr">
        <is>
          <t>oasas</t>
        </is>
      </c>
      <c r="B92005" t="n">
        <v>1</v>
      </c>
    </row>
    <row r="92006">
      <c r="A92006" t="inlineStr">
        <is>
          <t>quaintre</t>
        </is>
      </c>
      <c r="B92006" t="n">
        <v>1</v>
      </c>
    </row>
    <row r="92007">
      <c r="A92007" t="inlineStr">
        <is>
          <t>idpas</t>
        </is>
      </c>
      <c r="B92007" t="n">
        <v>1</v>
      </c>
    </row>
    <row r="92008">
      <c r="A92008" t="inlineStr">
        <is>
          <t>childdaughter</t>
        </is>
      </c>
      <c r="B92008" t="n">
        <v>1</v>
      </c>
    </row>
    <row r="92009">
      <c r="A92009" t="inlineStr">
        <is>
          <t>estagi</t>
        </is>
      </c>
      <c r="B92009" t="n">
        <v>1</v>
      </c>
    </row>
    <row r="92010">
      <c r="A92010" t="inlineStr">
        <is>
          <t>pulkatheren</t>
        </is>
      </c>
      <c r="B92010" t="n">
        <v>1</v>
      </c>
    </row>
    <row r="92011">
      <c r="A92011" t="inlineStr">
        <is>
          <t>tupkin</t>
        </is>
      </c>
      <c r="B92011" t="n">
        <v>1</v>
      </c>
    </row>
    <row r="92012">
      <c r="A92012" t="inlineStr">
        <is>
          <t>polyghed</t>
        </is>
      </c>
      <c r="B92012" t="n">
        <v>1</v>
      </c>
    </row>
    <row r="92013">
      <c r="A92013" t="inlineStr">
        <is>
          <t>pigginess</t>
        </is>
      </c>
      <c r="B92013" t="n">
        <v>1</v>
      </c>
    </row>
    <row r="92014">
      <c r="A92014" t="inlineStr">
        <is>
          <t>wokn</t>
        </is>
      </c>
      <c r="B92014" t="n">
        <v>1</v>
      </c>
    </row>
    <row r="92015">
      <c r="A92015" t="inlineStr">
        <is>
          <t>embarrasinglycard</t>
        </is>
      </c>
      <c r="B92015" t="n">
        <v>1</v>
      </c>
    </row>
    <row r="92016">
      <c r="A92016" t="inlineStr">
        <is>
          <t>tufka</t>
        </is>
      </c>
      <c r="B92016" t="n">
        <v>1</v>
      </c>
    </row>
    <row r="92017">
      <c r="A92017" t="inlineStr">
        <is>
          <t>peopleface</t>
        </is>
      </c>
      <c r="B92017" t="n">
        <v>1</v>
      </c>
    </row>
    <row r="92018">
      <c r="A92018" t="inlineStr">
        <is>
          <t>ploughedarson</t>
        </is>
      </c>
      <c r="B92018" t="n">
        <v>1</v>
      </c>
    </row>
    <row r="92019">
      <c r="A92019" t="inlineStr">
        <is>
          <t>mucholized</t>
        </is>
      </c>
      <c r="B92019" t="n">
        <v>1</v>
      </c>
    </row>
    <row r="92020">
      <c r="A92020" t="inlineStr">
        <is>
          <t>baccio</t>
        </is>
      </c>
      <c r="B92020" t="n">
        <v>3</v>
      </c>
    </row>
    <row r="92021">
      <c r="A92021" t="inlineStr">
        <is>
          <t>5454342</t>
        </is>
      </c>
      <c r="B92021" t="n">
        <v>1</v>
      </c>
    </row>
    <row r="92022">
      <c r="A92022" t="inlineStr">
        <is>
          <t>slimar</t>
        </is>
      </c>
      <c r="B92022" t="n">
        <v>1</v>
      </c>
    </row>
    <row r="92023">
      <c r="A92023" t="inlineStr">
        <is>
          <t>daggie</t>
        </is>
      </c>
      <c r="B92023" t="n">
        <v>2</v>
      </c>
    </row>
    <row r="92024">
      <c r="A92024" t="inlineStr">
        <is>
          <t>m60111</t>
        </is>
      </c>
      <c r="B92024" t="n">
        <v>1</v>
      </c>
    </row>
    <row r="92025">
      <c r="A92025" t="inlineStr">
        <is>
          <t>whitelopp</t>
        </is>
      </c>
      <c r="B92025" t="n">
        <v>1</v>
      </c>
    </row>
    <row r="92026">
      <c r="A92026" t="inlineStr">
        <is>
          <t>1981to</t>
        </is>
      </c>
      <c r="B92026" t="n">
        <v>1</v>
      </c>
    </row>
    <row r="92027">
      <c r="A92027" t="inlineStr">
        <is>
          <t>palmsman</t>
        </is>
      </c>
      <c r="B92027" t="n">
        <v>1</v>
      </c>
    </row>
    <row r="92028">
      <c r="A92028" t="inlineStr">
        <is>
          <t>seidelman</t>
        </is>
      </c>
      <c r="B92028" t="n">
        <v>1</v>
      </c>
    </row>
    <row r="92029">
      <c r="A92029" t="inlineStr">
        <is>
          <t>synamine</t>
        </is>
      </c>
      <c r="B92029" t="n">
        <v>1</v>
      </c>
    </row>
    <row r="92030">
      <c r="A92030" t="inlineStr">
        <is>
          <t>fassgrave</t>
        </is>
      </c>
      <c r="B92030" t="n">
        <v>1</v>
      </c>
    </row>
    <row r="92031">
      <c r="A92031" t="inlineStr">
        <is>
          <t>embingham</t>
        </is>
      </c>
      <c r="B92031" t="n">
        <v>1</v>
      </c>
    </row>
    <row r="92032">
      <c r="A92032" t="inlineStr">
        <is>
          <t>ethling</t>
        </is>
      </c>
      <c r="B92032" t="n">
        <v>1</v>
      </c>
    </row>
    <row r="92033">
      <c r="A92033" t="inlineStr">
        <is>
          <t>blakeharrien</t>
        </is>
      </c>
      <c r="B92033" t="n">
        <v>1</v>
      </c>
    </row>
    <row r="92034">
      <c r="A92034" t="inlineStr">
        <is>
          <t>pedalance</t>
        </is>
      </c>
      <c r="B92034" t="n">
        <v>1</v>
      </c>
    </row>
    <row r="92035">
      <c r="A92035" t="inlineStr">
        <is>
          <t>n345</t>
        </is>
      </c>
      <c r="B92035" t="n">
        <v>1</v>
      </c>
    </row>
    <row r="92036">
      <c r="A92036" t="inlineStr">
        <is>
          <t>ladnbychristensen</t>
        </is>
      </c>
      <c r="B92036" t="n">
        <v>1</v>
      </c>
    </row>
    <row r="92037">
      <c r="A92037" t="inlineStr">
        <is>
          <t>27912</t>
        </is>
      </c>
      <c r="B92037" t="n">
        <v>1</v>
      </c>
    </row>
    <row r="92038">
      <c r="A92038" t="inlineStr">
        <is>
          <t>compdr</t>
        </is>
      </c>
      <c r="B92038" t="n">
        <v>1</v>
      </c>
    </row>
    <row r="92039">
      <c r="A92039" t="inlineStr">
        <is>
          <t>satellitelicensinggmail</t>
        </is>
      </c>
      <c r="B92039" t="n">
        <v>1</v>
      </c>
    </row>
    <row r="92040">
      <c r="A92040" t="inlineStr">
        <is>
          <t>epilogenia</t>
        </is>
      </c>
      <c r="B92040" t="n">
        <v>1</v>
      </c>
    </row>
    <row r="92041">
      <c r="A92041" t="inlineStr">
        <is>
          <t>thaotableclothing</t>
        </is>
      </c>
      <c r="B92041" t="n">
        <v>1</v>
      </c>
    </row>
    <row r="92042">
      <c r="A92042" t="inlineStr">
        <is>
          <t>infrasonde</t>
        </is>
      </c>
      <c r="B92042" t="n">
        <v>1</v>
      </c>
    </row>
    <row r="92043">
      <c r="A92043" t="inlineStr">
        <is>
          <t>iljofkind</t>
        </is>
      </c>
      <c r="B92043" t="n">
        <v>1</v>
      </c>
    </row>
    <row r="92044">
      <c r="A92044" t="inlineStr">
        <is>
          <t>acinitás</t>
        </is>
      </c>
      <c r="B92044" t="n">
        <v>1</v>
      </c>
    </row>
    <row r="92045">
      <c r="A92045" t="inlineStr">
        <is>
          <t>zzfimo</t>
        </is>
      </c>
      <c r="B92045" t="n">
        <v>1</v>
      </c>
    </row>
    <row r="92046">
      <c r="A92046" t="inlineStr">
        <is>
          <t>esteito</t>
        </is>
      </c>
      <c r="B92046" t="n">
        <v>1</v>
      </c>
    </row>
    <row r="92047">
      <c r="A92047" t="inlineStr">
        <is>
          <t>tavasi</t>
        </is>
      </c>
      <c r="B92047" t="n">
        <v>1</v>
      </c>
    </row>
    <row r="92048">
      <c r="A92048" t="inlineStr">
        <is>
          <t>indicta</t>
        </is>
      </c>
      <c r="B92048" t="n">
        <v>1</v>
      </c>
    </row>
    <row r="92049">
      <c r="A92049" t="inlineStr">
        <is>
          <t>alboxoso</t>
        </is>
      </c>
      <c r="B92049" t="n">
        <v>1</v>
      </c>
    </row>
    <row r="92050">
      <c r="A92050" t="inlineStr">
        <is>
          <t>nagablancia</t>
        </is>
      </c>
      <c r="B92050" t="n">
        <v>1</v>
      </c>
    </row>
    <row r="92051">
      <c r="A92051" t="inlineStr">
        <is>
          <t>caterescue</t>
        </is>
      </c>
      <c r="B92051" t="n">
        <v>1</v>
      </c>
    </row>
    <row r="92052">
      <c r="A92052" t="inlineStr">
        <is>
          <t>insolso</t>
        </is>
      </c>
      <c r="B92052" t="n">
        <v>1</v>
      </c>
    </row>
    <row r="92053">
      <c r="A92053" t="inlineStr">
        <is>
          <t>aclariv</t>
        </is>
      </c>
      <c r="B92053" t="n">
        <v>1</v>
      </c>
    </row>
    <row r="92054">
      <c r="A92054" t="inlineStr">
        <is>
          <t>sigmanitros</t>
        </is>
      </c>
      <c r="B92054" t="n">
        <v>1</v>
      </c>
    </row>
    <row r="92055">
      <c r="A92055" t="inlineStr">
        <is>
          <t>puntional</t>
        </is>
      </c>
      <c r="B92055" t="n">
        <v>1</v>
      </c>
    </row>
    <row r="92056">
      <c r="A92056" t="inlineStr">
        <is>
          <t>senandales</t>
        </is>
      </c>
      <c r="B92056" t="n">
        <v>1</v>
      </c>
    </row>
    <row r="92057">
      <c r="A92057" t="inlineStr">
        <is>
          <t>giantinha</t>
        </is>
      </c>
      <c r="B92057" t="n">
        <v>1</v>
      </c>
    </row>
    <row r="92058">
      <c r="A92058" t="inlineStr">
        <is>
          <t>verduvo</t>
        </is>
      </c>
      <c r="B92058" t="n">
        <v>1</v>
      </c>
    </row>
    <row r="92059">
      <c r="A92059" t="inlineStr">
        <is>
          <t>yhorra</t>
        </is>
      </c>
      <c r="B92059" t="n">
        <v>1</v>
      </c>
    </row>
    <row r="92060">
      <c r="A92060" t="inlineStr">
        <is>
          <t>jumpublic</t>
        </is>
      </c>
      <c r="B92060" t="n">
        <v>1</v>
      </c>
    </row>
    <row r="92061">
      <c r="A92061" t="inlineStr">
        <is>
          <t>sietà</t>
        </is>
      </c>
      <c r="B92061" t="n">
        <v>1</v>
      </c>
    </row>
    <row r="92062">
      <c r="A92062" t="inlineStr">
        <is>
          <t>tuapa</t>
        </is>
      </c>
      <c r="B92062" t="n">
        <v>1</v>
      </c>
    </row>
    <row r="92063">
      <c r="A92063" t="inlineStr">
        <is>
          <t>humaniveros</t>
        </is>
      </c>
      <c r="B92063" t="n">
        <v>1</v>
      </c>
    </row>
    <row r="92064">
      <c r="A92064" t="inlineStr">
        <is>
          <t>basticir</t>
        </is>
      </c>
      <c r="B92064" t="n">
        <v>1</v>
      </c>
    </row>
    <row r="92065">
      <c r="A92065" t="inlineStr">
        <is>
          <t>recuitere</t>
        </is>
      </c>
      <c r="B92065" t="n">
        <v>1</v>
      </c>
    </row>
    <row r="92066">
      <c r="A92066" t="inlineStr">
        <is>
          <t>workimapers</t>
        </is>
      </c>
      <c r="B92066" t="n">
        <v>1</v>
      </c>
    </row>
    <row r="92067">
      <c r="A92067" t="inlineStr">
        <is>
          <t>impreja</t>
        </is>
      </c>
      <c r="B92067" t="n">
        <v>1</v>
      </c>
    </row>
    <row r="92068">
      <c r="A92068" t="inlineStr">
        <is>
          <t>folksymente</t>
        </is>
      </c>
      <c r="B92068" t="n">
        <v>1</v>
      </c>
    </row>
    <row r="92069">
      <c r="A92069" t="inlineStr">
        <is>
          <t>dívar</t>
        </is>
      </c>
      <c r="B92069" t="n">
        <v>1</v>
      </c>
    </row>
    <row r="92070">
      <c r="A92070" t="inlineStr">
        <is>
          <t>verdron</t>
        </is>
      </c>
      <c r="B92070" t="n">
        <v>1</v>
      </c>
    </row>
    <row r="92071">
      <c r="A92071" t="inlineStr">
        <is>
          <t>adolido</t>
        </is>
      </c>
      <c r="B92071" t="n">
        <v>1</v>
      </c>
    </row>
    <row r="92072">
      <c r="A92072" t="inlineStr">
        <is>
          <t>organices</t>
        </is>
      </c>
      <c r="B92072" t="n">
        <v>1</v>
      </c>
    </row>
    <row r="92073">
      <c r="A92073" t="inlineStr">
        <is>
          <t>nascionarios</t>
        </is>
      </c>
      <c r="B92073" t="n">
        <v>1</v>
      </c>
    </row>
    <row r="92074">
      <c r="A92074" t="inlineStr">
        <is>
          <t>rotoca</t>
        </is>
      </c>
      <c r="B92074" t="n">
        <v>1</v>
      </c>
    </row>
    <row r="92075">
      <c r="A92075" t="inlineStr">
        <is>
          <t>repuesta</t>
        </is>
      </c>
      <c r="B92075" t="n">
        <v>1</v>
      </c>
    </row>
    <row r="92076">
      <c r="A92076" t="inlineStr">
        <is>
          <t>dubrianum</t>
        </is>
      </c>
      <c r="B92076" t="n">
        <v>1</v>
      </c>
    </row>
    <row r="92077">
      <c r="A92077" t="inlineStr">
        <is>
          <t>smonte</t>
        </is>
      </c>
      <c r="B92077" t="n">
        <v>1</v>
      </c>
    </row>
    <row r="92078">
      <c r="A92078" t="inlineStr">
        <is>
          <t>nadyhorsia</t>
        </is>
      </c>
      <c r="B92078" t="n">
        <v>1</v>
      </c>
    </row>
    <row r="92079">
      <c r="A92079" t="inlineStr">
        <is>
          <t>sebugroffigliero</t>
        </is>
      </c>
      <c r="B92079" t="n">
        <v>1</v>
      </c>
    </row>
    <row r="92080">
      <c r="A92080" t="inlineStr">
        <is>
          <t>dillah</t>
        </is>
      </c>
      <c r="B92080" t="n">
        <v>1</v>
      </c>
    </row>
    <row r="92081">
      <c r="A92081" t="inlineStr">
        <is>
          <t>previado</t>
        </is>
      </c>
      <c r="B92081" t="n">
        <v>1</v>
      </c>
    </row>
    <row r="92082">
      <c r="A92082" t="inlineStr">
        <is>
          <t>pelamtimos</t>
        </is>
      </c>
      <c r="B92082" t="n">
        <v>1</v>
      </c>
    </row>
    <row r="92083">
      <c r="A92083" t="inlineStr">
        <is>
          <t>cholaça</t>
        </is>
      </c>
      <c r="B92083" t="n">
        <v>1</v>
      </c>
    </row>
    <row r="92084">
      <c r="A92084" t="inlineStr">
        <is>
          <t>chozza</t>
        </is>
      </c>
      <c r="B92084" t="n">
        <v>1</v>
      </c>
    </row>
    <row r="92085">
      <c r="A92085" t="inlineStr">
        <is>
          <t>rofle</t>
        </is>
      </c>
      <c r="B92085" t="n">
        <v>1</v>
      </c>
    </row>
    <row r="92086">
      <c r="A92086" t="inlineStr">
        <is>
          <t>cosles</t>
        </is>
      </c>
      <c r="B92086" t="n">
        <v>1</v>
      </c>
    </row>
    <row r="92087">
      <c r="A92087" t="inlineStr">
        <is>
          <t>sinfaba</t>
        </is>
      </c>
      <c r="B92087" t="n">
        <v>1</v>
      </c>
    </row>
    <row r="92088">
      <c r="A92088" t="inlineStr">
        <is>
          <t>xiupa</t>
        </is>
      </c>
      <c r="B92088" t="n">
        <v>1</v>
      </c>
    </row>
    <row r="92089">
      <c r="A92089" t="inlineStr">
        <is>
          <t>musicana</t>
        </is>
      </c>
      <c r="B92089" t="n">
        <v>1</v>
      </c>
    </row>
    <row r="92090">
      <c r="A92090" t="inlineStr">
        <is>
          <t>circina</t>
        </is>
      </c>
      <c r="B92090" t="n">
        <v>1</v>
      </c>
    </row>
    <row r="92091">
      <c r="A92091" t="inlineStr">
        <is>
          <t>caderente</t>
        </is>
      </c>
      <c r="B92091" t="n">
        <v>1</v>
      </c>
    </row>
    <row r="92092">
      <c r="A92092" t="inlineStr">
        <is>
          <t>grasado</t>
        </is>
      </c>
      <c r="B92092" t="n">
        <v>1</v>
      </c>
    </row>
    <row r="92093">
      <c r="A92093" t="inlineStr">
        <is>
          <t>guiam</t>
        </is>
      </c>
      <c r="B92093" t="n">
        <v>2</v>
      </c>
    </row>
    <row r="92094">
      <c r="A92094" t="inlineStr">
        <is>
          <t>wellano</t>
        </is>
      </c>
      <c r="B92094" t="n">
        <v>1</v>
      </c>
    </row>
    <row r="92095">
      <c r="A92095" t="inlineStr">
        <is>
          <t>promínamente</t>
        </is>
      </c>
      <c r="B92095" t="n">
        <v>1</v>
      </c>
    </row>
    <row r="92096">
      <c r="A92096" t="inlineStr">
        <is>
          <t>tuvso</t>
        </is>
      </c>
      <c r="B92096" t="n">
        <v>1</v>
      </c>
    </row>
    <row r="92097">
      <c r="A92097" t="inlineStr">
        <is>
          <t>tusha</t>
        </is>
      </c>
      <c r="B92097" t="n">
        <v>1</v>
      </c>
    </row>
    <row r="92098">
      <c r="A92098" t="inlineStr">
        <is>
          <t>espiema</t>
        </is>
      </c>
      <c r="B92098" t="n">
        <v>1</v>
      </c>
    </row>
    <row r="92099">
      <c r="A92099" t="inlineStr">
        <is>
          <t>fundraiseramente</t>
        </is>
      </c>
      <c r="B92099" t="n">
        <v>1</v>
      </c>
    </row>
    <row r="92100">
      <c r="A92100" t="inlineStr">
        <is>
          <t>containsyyyy</t>
        </is>
      </c>
      <c r="B92100" t="n">
        <v>1</v>
      </c>
    </row>
    <row r="92101">
      <c r="A92101" t="inlineStr">
        <is>
          <t>{adrshowash</t>
        </is>
      </c>
      <c r="B92101" t="n">
        <v>1</v>
      </c>
    </row>
    <row r="92102">
      <c r="A92102" t="inlineStr">
        <is>
          <t>browserknown</t>
        </is>
      </c>
      <c r="B92102" t="n">
        <v>1</v>
      </c>
    </row>
    <row r="92103">
      <c r="A92103" t="inlineStr">
        <is>
          <t>easydoc</t>
        </is>
      </c>
      <c r="B92103" t="n">
        <v>1</v>
      </c>
    </row>
    <row r="92104">
      <c r="A92104" t="inlineStr">
        <is>
          <t>heartchange</t>
        </is>
      </c>
      <c r="B92104" t="n">
        <v>1</v>
      </c>
    </row>
    <row r="92105">
      <c r="A92105" t="inlineStr">
        <is>
          <t>var{inside</t>
        </is>
      </c>
      <c r="B92105" t="n">
        <v>1</v>
      </c>
    </row>
    <row r="92106">
      <c r="A92106" t="inlineStr">
        <is>
          <t>jblockbufferopostre</t>
        </is>
      </c>
      <c r="B92106" t="n">
        <v>1</v>
      </c>
    </row>
    <row r="92107">
      <c r="A92107" t="inlineStr">
        <is>
          <t>tabitem</t>
        </is>
      </c>
      <c r="B92107" t="n">
        <v>1</v>
      </c>
    </row>
    <row r="92108">
      <c r="A92108" t="inlineStr">
        <is>
          <t>lingcode</t>
        </is>
      </c>
      <c r="B92108" t="n">
        <v>1</v>
      </c>
    </row>
    <row r="92109">
      <c r="A92109" t="inlineStr">
        <is>
          <t>hierss</t>
        </is>
      </c>
      <c r="B92109" t="n">
        <v>1</v>
      </c>
    </row>
    <row r="92110">
      <c r="A92110" t="inlineStr">
        <is>
          <t>spellcontentattribute</t>
        </is>
      </c>
      <c r="B92110" t="n">
        <v>1</v>
      </c>
    </row>
    <row r="92111">
      <c r="A92111" t="inlineStr">
        <is>
          <t>is_24</t>
        </is>
      </c>
      <c r="B92111" t="n">
        <v>1</v>
      </c>
    </row>
    <row r="92112">
      <c r="A92112" t="inlineStr">
        <is>
          <t>ke00008a</t>
        </is>
      </c>
      <c r="B92112" t="n">
        <v>1</v>
      </c>
    </row>
    <row r="92113">
      <c r="A92113" t="inlineStr">
        <is>
          <t>socketrapons</t>
        </is>
      </c>
      <c r="B92113" t="n">
        <v>1</v>
      </c>
    </row>
    <row r="92114">
      <c r="A92114" t="inlineStr">
        <is>
          <t>characterdaylight_visibility_action</t>
        </is>
      </c>
      <c r="B92114" t="n">
        <v>1</v>
      </c>
    </row>
    <row r="92115">
      <c r="A92115" t="inlineStr">
        <is>
          <t>x651</t>
        </is>
      </c>
      <c r="B92115" t="n">
        <v>1</v>
      </c>
    </row>
    <row r="92116">
      <c r="A92116" t="inlineStr">
        <is>
          <t>myenq</t>
        </is>
      </c>
      <c r="B92116" t="n">
        <v>1</v>
      </c>
    </row>
    <row r="92117">
      <c r="A92117" t="inlineStr">
        <is>
          <t>key_owner</t>
        </is>
      </c>
      <c r="B92117" t="n">
        <v>1</v>
      </c>
    </row>
    <row r="92118">
      <c r="A92118" t="inlineStr">
        <is>
          <t>advcopsuite</t>
        </is>
      </c>
      <c r="B92118" t="n">
        <v>1</v>
      </c>
    </row>
    <row r="92119">
      <c r="A92119" t="inlineStr">
        <is>
          <t>luminardis</t>
        </is>
      </c>
      <c r="B92119" t="n">
        <v>1</v>
      </c>
    </row>
    <row r="92120">
      <c r="A92120" t="inlineStr">
        <is>
          <t>arehypermutant</t>
        </is>
      </c>
      <c r="B92120" t="n">
        <v>1</v>
      </c>
    </row>
    <row r="92121">
      <c r="A92121" t="inlineStr">
        <is>
          <t>139202</t>
        </is>
      </c>
      <c r="B92121" t="n">
        <v>1</v>
      </c>
    </row>
    <row r="92122">
      <c r="A92122" t="inlineStr">
        <is>
          <t>tabdown</t>
        </is>
      </c>
      <c r="B92122" t="n">
        <v>1</v>
      </c>
    </row>
    <row r="92123">
      <c r="A92123" t="inlineStr">
        <is>
          <t>irn_1231</t>
        </is>
      </c>
      <c r="B92123" t="n">
        <v>1</v>
      </c>
    </row>
    <row r="92124">
      <c r="A92124" t="inlineStr">
        <is>
          <t>sub_rsd</t>
        </is>
      </c>
      <c r="B92124" t="n">
        <v>1</v>
      </c>
    </row>
    <row r="92125">
      <c r="A92125" t="inlineStr">
        <is>
          <t>zzzzzzzzz\zas</t>
        </is>
      </c>
      <c r="B92125" t="n">
        <v>1</v>
      </c>
    </row>
    <row r="92126">
      <c r="A92126" t="inlineStr">
        <is>
          <t>101290</t>
        </is>
      </c>
      <c r="B92126" t="n">
        <v>1</v>
      </c>
    </row>
    <row r="92127">
      <c r="A92127" t="inlineStr">
        <is>
          <t>yml_spell</t>
        </is>
      </c>
      <c r="B92127" t="n">
        <v>1</v>
      </c>
    </row>
    <row r="92128">
      <c r="A92128" t="inlineStr">
        <is>
          <t>↵6</t>
        </is>
      </c>
      <c r="B92128" t="n">
        <v>1</v>
      </c>
    </row>
    <row r="92129">
      <c r="A92129" t="inlineStr">
        <is>
          <t>mmdddd</t>
        </is>
      </c>
      <c r="B92129" t="n">
        <v>1</v>
      </c>
    </row>
    <row r="92130">
      <c r="A92130" t="inlineStr">
        <is>
          <t>amd80</t>
        </is>
      </c>
      <c r="B92130" t="n">
        <v>1</v>
      </c>
    </row>
    <row r="92131">
      <c r="A92131" t="inlineStr">
        <is>
          <t>fmldirectory</t>
        </is>
      </c>
      <c r="B92131" t="n">
        <v>1</v>
      </c>
    </row>
    <row r="92132">
      <c r="A92132" t="inlineStr">
        <is>
          <t>authkeys</t>
        </is>
      </c>
      <c r="B92132" t="n">
        <v>1</v>
      </c>
    </row>
    <row r="92133">
      <c r="A92133" t="inlineStr">
        <is>
          <t>h3force</t>
        </is>
      </c>
      <c r="B92133" t="n">
        <v>1</v>
      </c>
    </row>
    <row r="92134">
      <c r="A92134" t="inlineStr">
        <is>
          <t>ynaddr</t>
        </is>
      </c>
      <c r="B92134" t="n">
        <v>1</v>
      </c>
    </row>
    <row r="92135">
      <c r="A92135" t="inlineStr">
        <is>
          <t>es708</t>
        </is>
      </c>
      <c r="B92135" t="n">
        <v>1</v>
      </c>
    </row>
    <row r="92136">
      <c r="A92136" t="inlineStr">
        <is>
          <t>loginsbook</t>
        </is>
      </c>
      <c r="B92136" t="n">
        <v>1</v>
      </c>
    </row>
    <row r="92137">
      <c r="A92137" t="inlineStr">
        <is>
          <t>coldwmr</t>
        </is>
      </c>
      <c r="B92137" t="n">
        <v>1</v>
      </c>
    </row>
    <row r="92138">
      <c r="A92138" t="inlineStr">
        <is>
          <t>bagbed</t>
        </is>
      </c>
      <c r="B92138" t="n">
        <v>1</v>
      </c>
    </row>
    <row r="92139">
      <c r="A92139" t="inlineStr">
        <is>
          <t>29from</t>
        </is>
      </c>
      <c r="B92139" t="n">
        <v>1</v>
      </c>
    </row>
    <row r="92140">
      <c r="A92140" t="inlineStr">
        <is>
          <t>wsdots</t>
        </is>
      </c>
      <c r="B92140" t="n">
        <v>4</v>
      </c>
    </row>
    <row r="92141">
      <c r="A92141" t="inlineStr">
        <is>
          <t>doormid</t>
        </is>
      </c>
      <c r="B92141" t="n">
        <v>1</v>
      </c>
    </row>
    <row r="92142">
      <c r="A92142" t="inlineStr">
        <is>
          <t>minimasgribly</t>
        </is>
      </c>
      <c r="B92142" t="n">
        <v>1</v>
      </c>
    </row>
    <row r="92143">
      <c r="A92143" t="inlineStr">
        <is>
          <t>sonello</t>
        </is>
      </c>
      <c r="B92143" t="n">
        <v>1</v>
      </c>
    </row>
    <row r="92144">
      <c r="A92144" t="inlineStr">
        <is>
          <t>latesbehind</t>
        </is>
      </c>
      <c r="B92144" t="n">
        <v>1</v>
      </c>
    </row>
    <row r="92145">
      <c r="A92145" t="inlineStr">
        <is>
          <t>interesteposing</t>
        </is>
      </c>
      <c r="B92145" t="n">
        <v>1</v>
      </c>
    </row>
    <row r="92146">
      <c r="A92146" t="inlineStr">
        <is>
          <t>areaping</t>
        </is>
      </c>
      <c r="B92146" t="n">
        <v>1</v>
      </c>
    </row>
    <row r="92147">
      <c r="A92147" t="inlineStr">
        <is>
          <t>drivered</t>
        </is>
      </c>
      <c r="B92147" t="n">
        <v>2</v>
      </c>
    </row>
    <row r="92148">
      <c r="A92148" t="inlineStr">
        <is>
          <t>lignitude</t>
        </is>
      </c>
      <c r="B92148" t="n">
        <v>1</v>
      </c>
    </row>
    <row r="92149">
      <c r="A92149" t="inlineStr">
        <is>
          <t>lineswhatever</t>
        </is>
      </c>
      <c r="B92149" t="n">
        <v>1</v>
      </c>
    </row>
    <row r="92150">
      <c r="A92150" t="inlineStr">
        <is>
          <t>lives—itd</t>
        </is>
      </c>
      <c r="B92150" t="n">
        <v>1</v>
      </c>
    </row>
    <row r="92151">
      <c r="A92151" t="inlineStr">
        <is>
          <t>colrange—we</t>
        </is>
      </c>
      <c r="B92151" t="n">
        <v>1</v>
      </c>
    </row>
    <row r="92152">
      <c r="A92152" t="inlineStr">
        <is>
          <t>rollerside</t>
        </is>
      </c>
      <c r="B92152" t="n">
        <v>1</v>
      </c>
    </row>
    <row r="92153">
      <c r="A92153" t="inlineStr">
        <is>
          <t>pollution_snoopcolor</t>
        </is>
      </c>
      <c r="B92153" t="n">
        <v>1</v>
      </c>
    </row>
    <row r="92154">
      <c r="A92154" t="inlineStr">
        <is>
          <t>valueproduct3coqcolbing</t>
        </is>
      </c>
      <c r="B92154" t="n">
        <v>1</v>
      </c>
    </row>
    <row r="92155">
      <c r="A92155" t="inlineStr">
        <is>
          <t>4sign</t>
        </is>
      </c>
      <c r="B92155" t="n">
        <v>1</v>
      </c>
    </row>
    <row r="92156">
      <c r="A92156" t="inlineStr">
        <is>
          <t>austrlaj</t>
        </is>
      </c>
      <c r="B92156" t="n">
        <v>1</v>
      </c>
    </row>
    <row r="92157">
      <c r="A92157" t="inlineStr">
        <is>
          <t>vrentis</t>
        </is>
      </c>
      <c r="B92157" t="n">
        <v>1</v>
      </c>
    </row>
    <row r="92158">
      <c r="A92158" t="inlineStr">
        <is>
          <t>eduer</t>
        </is>
      </c>
      <c r="B92158" t="n">
        <v>1</v>
      </c>
    </row>
    <row r="92159">
      <c r="A92159" t="inlineStr">
        <is>
          <t>waaaayaaaaaat</t>
        </is>
      </c>
      <c r="B92159" t="n">
        <v>1</v>
      </c>
    </row>
    <row r="92160">
      <c r="A92160" t="inlineStr">
        <is>
          <t>realmilitary</t>
        </is>
      </c>
      <c r="B92160" t="n">
        <v>1</v>
      </c>
    </row>
    <row r="92161">
      <c r="A92161" t="inlineStr">
        <is>
          <t>becciafps</t>
        </is>
      </c>
      <c r="B92161" t="n">
        <v>1</v>
      </c>
    </row>
    <row r="92162">
      <c r="A92162" t="inlineStr">
        <is>
          <t>affinityaffyor</t>
        </is>
      </c>
      <c r="B92162" t="n">
        <v>1</v>
      </c>
    </row>
    <row r="92163">
      <c r="A92163" t="inlineStr">
        <is>
          <t>flemmingistas</t>
        </is>
      </c>
      <c r="B92163" t="n">
        <v>1</v>
      </c>
    </row>
    <row r="92164">
      <c r="A92164" t="inlineStr">
        <is>
          <t>wdoage</t>
        </is>
      </c>
      <c r="B92164" t="n">
        <v>1</v>
      </c>
    </row>
    <row r="92165">
      <c r="A92165" t="inlineStr">
        <is>
          <t>hamagorns</t>
        </is>
      </c>
      <c r="B92165" t="n">
        <v>1</v>
      </c>
    </row>
    <row r="92166">
      <c r="A92166" t="inlineStr">
        <is>
          <t>lightquestion</t>
        </is>
      </c>
      <c r="B92166" t="n">
        <v>1</v>
      </c>
    </row>
    <row r="92167">
      <c r="A92167" t="inlineStr">
        <is>
          <t>unposemble</t>
        </is>
      </c>
      <c r="B92167" t="n">
        <v>1</v>
      </c>
    </row>
    <row r="92168">
      <c r="A92168" t="inlineStr">
        <is>
          <t>daesvpnn</t>
        </is>
      </c>
      <c r="B92168" t="n">
        <v>1</v>
      </c>
    </row>
    <row r="92169">
      <c r="A92169" t="inlineStr">
        <is>
          <t>themhematically</t>
        </is>
      </c>
      <c r="B92169" t="n">
        <v>1</v>
      </c>
    </row>
    <row r="92170">
      <c r="A92170" t="inlineStr">
        <is>
          <t>torpity</t>
        </is>
      </c>
      <c r="B92170" t="n">
        <v>1</v>
      </c>
    </row>
    <row r="92171">
      <c r="A92171" t="inlineStr">
        <is>
          <t>apedorably</t>
        </is>
      </c>
      <c r="B92171" t="n">
        <v>1</v>
      </c>
    </row>
    <row r="92172">
      <c r="A92172" t="inlineStr">
        <is>
          <t>mprowesh</t>
        </is>
      </c>
      <c r="B92172" t="n">
        <v>1</v>
      </c>
    </row>
    <row r="92173">
      <c r="A92173" t="inlineStr">
        <is>
          <t>evealiancon</t>
        </is>
      </c>
      <c r="B92173" t="n">
        <v>1</v>
      </c>
    </row>
    <row r="92174">
      <c r="A92174" t="inlineStr">
        <is>
          <t>archetypestheoretical</t>
        </is>
      </c>
      <c r="B92174" t="n">
        <v>1</v>
      </c>
    </row>
    <row r="92175">
      <c r="A92175" t="inlineStr">
        <is>
          <t>inspirors</t>
        </is>
      </c>
      <c r="B92175" t="n">
        <v>1</v>
      </c>
    </row>
    <row r="92176">
      <c r="A92176" t="inlineStr">
        <is>
          <t>paccsbriscm</t>
        </is>
      </c>
      <c r="B92176" t="n">
        <v>1</v>
      </c>
    </row>
    <row r="92177">
      <c r="A92177" t="inlineStr">
        <is>
          <t>firstargument</t>
        </is>
      </c>
      <c r="B92177" t="n">
        <v>1</v>
      </c>
    </row>
    <row r="92178">
      <c r="A92178" t="inlineStr">
        <is>
          <t>evenbury</t>
        </is>
      </c>
      <c r="B92178" t="n">
        <v>1</v>
      </c>
    </row>
    <row r="92179">
      <c r="A92179" t="inlineStr">
        <is>
          <t>quetz</t>
        </is>
      </c>
      <c r="B92179" t="n">
        <v>1</v>
      </c>
    </row>
    <row r="92180">
      <c r="A92180" t="inlineStr">
        <is>
          <t>tablevanilla</t>
        </is>
      </c>
      <c r="B92180" t="n">
        <v>1</v>
      </c>
    </row>
    <row r="92181">
      <c r="A92181" t="inlineStr">
        <is>
          <t>ladyetheritteels</t>
        </is>
      </c>
      <c r="B92181" t="n">
        <v>1</v>
      </c>
    </row>
    <row r="92182">
      <c r="A92182" t="inlineStr">
        <is>
          <t>heglobalblock</t>
        </is>
      </c>
      <c r="B92182" t="n">
        <v>1</v>
      </c>
    </row>
    <row r="92183">
      <c r="A92183" t="inlineStr">
        <is>
          <t>valuez</t>
        </is>
      </c>
      <c r="B92183" t="n">
        <v>2</v>
      </c>
    </row>
    <row r="92184">
      <c r="A92184" t="inlineStr">
        <is>
          <t>misscottern</t>
        </is>
      </c>
      <c r="B92184" t="n">
        <v>1</v>
      </c>
    </row>
    <row r="92185">
      <c r="A92185" t="inlineStr">
        <is>
          <t>rqtksst</t>
        </is>
      </c>
      <c r="B92185" t="n">
        <v>1</v>
      </c>
    </row>
    <row r="92186">
      <c r="A92186" t="inlineStr">
        <is>
          <t>spacezeph</t>
        </is>
      </c>
      <c r="B92186" t="n">
        <v>1</v>
      </c>
    </row>
    <row r="92187">
      <c r="A92187" t="inlineStr">
        <is>
          <t>trlist</t>
        </is>
      </c>
      <c r="B92187" t="n">
        <v>1</v>
      </c>
    </row>
    <row r="92188">
      <c r="A92188" t="inlineStr">
        <is>
          <t>finishesçowskichain</t>
        </is>
      </c>
      <c r="B92188" t="n">
        <v>1</v>
      </c>
    </row>
    <row r="92189">
      <c r="A92189" t="inlineStr">
        <is>
          <t>testfixtest</t>
        </is>
      </c>
      <c r="B92189" t="n">
        <v>1</v>
      </c>
    </row>
    <row r="92190">
      <c r="A92190" t="inlineStr">
        <is>
          <t>limittable</t>
        </is>
      </c>
      <c r="B92190" t="n">
        <v>1</v>
      </c>
    </row>
    <row r="92191">
      <c r="A92191" t="inlineStr">
        <is>
          <t>feedz</t>
        </is>
      </c>
      <c r="B92191" t="n">
        <v>1</v>
      </c>
    </row>
    <row r="92192">
      <c r="A92192" t="inlineStr">
        <is>
          <t>listj</t>
        </is>
      </c>
      <c r="B92192" t="n">
        <v>1</v>
      </c>
    </row>
    <row r="92193">
      <c r="A92193" t="inlineStr">
        <is>
          <t>promisitive</t>
        </is>
      </c>
      <c r="B92193" t="n">
        <v>1</v>
      </c>
    </row>
    <row r="92194">
      <c r="A92194" t="inlineStr">
        <is>
          <t>treatcinally</t>
        </is>
      </c>
      <c r="B92194" t="n">
        <v>1</v>
      </c>
    </row>
    <row r="92195">
      <c r="A92195" t="inlineStr">
        <is>
          <t>initelisperl</t>
        </is>
      </c>
      <c r="B92195" t="n">
        <v>1</v>
      </c>
    </row>
    <row r="92196">
      <c r="A92196" t="inlineStr">
        <is>
          <t>typespec</t>
        </is>
      </c>
      <c r="B92196" t="n">
        <v>2</v>
      </c>
    </row>
    <row r="92197">
      <c r="A92197" t="inlineStr">
        <is>
          <t>shellpage</t>
        </is>
      </c>
      <c r="B92197" t="n">
        <v>1</v>
      </c>
    </row>
    <row r="92198">
      <c r="A92198" t="inlineStr">
        <is>
          <t>newformat</t>
        </is>
      </c>
      <c r="B92198" t="n">
        <v>2</v>
      </c>
    </row>
    <row r="92199">
      <c r="A92199" t="inlineStr">
        <is>
          <t>intparser</t>
        </is>
      </c>
      <c r="B92199" t="n">
        <v>1</v>
      </c>
    </row>
    <row r="92200">
      <c r="A92200" t="inlineStr">
        <is>
          <t>clscervel</t>
        </is>
      </c>
      <c r="B92200" t="n">
        <v>1</v>
      </c>
    </row>
    <row r="92201">
      <c r="A92201" t="inlineStr">
        <is>
          <t>lykinern</t>
        </is>
      </c>
      <c r="B92201" t="n">
        <v>1</v>
      </c>
    </row>
    <row r="92202">
      <c r="A92202" t="inlineStr">
        <is>
          <t>foldership</t>
        </is>
      </c>
      <c r="B92202" t="n">
        <v>1</v>
      </c>
    </row>
    <row r="92203">
      <c r="A92203" t="inlineStr">
        <is>
          <t>catanicrec</t>
        </is>
      </c>
      <c r="B92203" t="n">
        <v>1</v>
      </c>
    </row>
    <row r="92204">
      <c r="A92204" t="inlineStr">
        <is>
          <t>layers160</t>
        </is>
      </c>
      <c r="B92204" t="n">
        <v>1</v>
      </c>
    </row>
    <row r="92205">
      <c r="A92205" t="inlineStr">
        <is>
          <t>boobedy</t>
        </is>
      </c>
      <c r="B92205" t="n">
        <v>1</v>
      </c>
    </row>
    <row r="92206">
      <c r="A92206" t="inlineStr">
        <is>
          <t>cofferenfree</t>
        </is>
      </c>
      <c r="B92206" t="n">
        <v>1</v>
      </c>
    </row>
    <row r="92207">
      <c r="A92207" t="inlineStr">
        <is>
          <t>fasttls</t>
        </is>
      </c>
      <c r="B92207" t="n">
        <v>1</v>
      </c>
    </row>
    <row r="92208">
      <c r="A92208" t="inlineStr">
        <is>
          <t>lexemaps</t>
        </is>
      </c>
      <c r="B92208" t="n">
        <v>1</v>
      </c>
    </row>
    <row r="92209">
      <c r="A92209" t="inlineStr">
        <is>
          <t>whazch</t>
        </is>
      </c>
      <c r="B92209" t="n">
        <v>1</v>
      </c>
    </row>
    <row r="92210">
      <c r="A92210" t="inlineStr">
        <is>
          <t>unachained</t>
        </is>
      </c>
      <c r="B92210" t="n">
        <v>1</v>
      </c>
    </row>
    <row r="92211">
      <c r="A92211" t="inlineStr">
        <is>
          <t>protectexpr</t>
        </is>
      </c>
      <c r="B92211" t="n">
        <v>1</v>
      </c>
    </row>
    <row r="92212">
      <c r="A92212" t="inlineStr">
        <is>
          <t>rxmai</t>
        </is>
      </c>
      <c r="B92212" t="n">
        <v>1</v>
      </c>
    </row>
    <row r="92213">
      <c r="A92213" t="inlineStr">
        <is>
          <t>intloga</t>
        </is>
      </c>
      <c r="B92213" t="n">
        <v>1</v>
      </c>
    </row>
    <row r="92214">
      <c r="A92214" t="inlineStr">
        <is>
          <t>awesomeariscin</t>
        </is>
      </c>
      <c r="B92214" t="n">
        <v>1</v>
      </c>
    </row>
    <row r="92215">
      <c r="A92215" t="inlineStr">
        <is>
          <t>genchooser</t>
        </is>
      </c>
      <c r="B92215" t="n">
        <v>1</v>
      </c>
    </row>
    <row r="92216">
      <c r="A92216" t="inlineStr">
        <is>
          <t>clasper</t>
        </is>
      </c>
      <c r="B92216" t="n">
        <v>2</v>
      </c>
    </row>
    <row r="92217">
      <c r="A92217" t="inlineStr">
        <is>
          <t>nonlibrepo</t>
        </is>
      </c>
      <c r="B92217" t="n">
        <v>1</v>
      </c>
    </row>
    <row r="92218">
      <c r="A92218" t="inlineStr">
        <is>
          <t>gasspi</t>
        </is>
      </c>
      <c r="B92218" t="n">
        <v>1</v>
      </c>
    </row>
    <row r="92219">
      <c r="A92219" t="inlineStr">
        <is>
          <t>compilec</t>
        </is>
      </c>
      <c r="B92219" t="n">
        <v>1</v>
      </c>
    </row>
    <row r="92220">
      <c r="A92220" t="inlineStr">
        <is>
          <t>incrementalconfstaple</t>
        </is>
      </c>
      <c r="B92220" t="n">
        <v>1</v>
      </c>
    </row>
    <row r="92221">
      <c r="A92221" t="inlineStr">
        <is>
          <t>lexicsparser</t>
        </is>
      </c>
      <c r="B92221" t="n">
        <v>1</v>
      </c>
    </row>
    <row r="92222">
      <c r="A92222" t="inlineStr">
        <is>
          <t>martinnonzero</t>
        </is>
      </c>
      <c r="B92222" t="n">
        <v>1</v>
      </c>
    </row>
    <row r="92223">
      <c r="A92223" t="inlineStr">
        <is>
          <t>uninites</t>
        </is>
      </c>
      <c r="B92223" t="n">
        <v>1</v>
      </c>
    </row>
    <row r="92224">
      <c r="A92224" t="inlineStr">
        <is>
          <t>typesassin</t>
        </is>
      </c>
      <c r="B92224" t="n">
        <v>1</v>
      </c>
    </row>
    <row r="92225">
      <c r="A92225" t="inlineStr">
        <is>
          <t>houthalvin</t>
        </is>
      </c>
      <c r="B92225" t="n">
        <v>1</v>
      </c>
    </row>
    <row r="92226">
      <c r="A92226" t="inlineStr">
        <is>
          <t>startsolve</t>
        </is>
      </c>
      <c r="B92226" t="n">
        <v>1</v>
      </c>
    </row>
    <row r="92227">
      <c r="A92227" t="inlineStr">
        <is>
          <t>quadruplem</t>
        </is>
      </c>
      <c r="B92227" t="n">
        <v>1</v>
      </c>
    </row>
    <row r="92228">
      <c r="A92228" t="inlineStr">
        <is>
          <t>pearback</t>
        </is>
      </c>
      <c r="B92228" t="n">
        <v>1</v>
      </c>
    </row>
    <row r="92229">
      <c r="A92229" t="inlineStr">
        <is>
          <t>misclasses</t>
        </is>
      </c>
      <c r="B92229" t="n">
        <v>1</v>
      </c>
    </row>
    <row r="92230">
      <c r="A92230" t="inlineStr">
        <is>
          <t>compilerlines</t>
        </is>
      </c>
      <c r="B92230" t="n">
        <v>1</v>
      </c>
    </row>
    <row r="92231">
      <c r="A92231" t="inlineStr">
        <is>
          <t>plotcase</t>
        </is>
      </c>
      <c r="B92231" t="n">
        <v>1</v>
      </c>
    </row>
    <row r="92232">
      <c r="A92232" t="inlineStr">
        <is>
          <t>marketper</t>
        </is>
      </c>
      <c r="B92232" t="n">
        <v>1</v>
      </c>
    </row>
    <row r="92233">
      <c r="A92233" t="inlineStr">
        <is>
          <t>fizzer</t>
        </is>
      </c>
      <c r="B92233" t="n">
        <v>3</v>
      </c>
    </row>
    <row r="92234">
      <c r="A92234" t="inlineStr">
        <is>
          <t>securitytool</t>
        </is>
      </c>
      <c r="B92234" t="n">
        <v>1</v>
      </c>
    </row>
    <row r="92235">
      <c r="A92235" t="inlineStr">
        <is>
          <t>emacshelp</t>
        </is>
      </c>
      <c r="B92235" t="n">
        <v>1</v>
      </c>
    </row>
    <row r="92236">
      <c r="A92236" t="inlineStr">
        <is>
          <t>testcode</t>
        </is>
      </c>
      <c r="B92236" t="n">
        <v>3</v>
      </c>
    </row>
    <row r="92237">
      <c r="A92237" t="inlineStr">
        <is>
          <t>tweyminicloops</t>
        </is>
      </c>
      <c r="B92237" t="n">
        <v>1</v>
      </c>
    </row>
    <row r="92238">
      <c r="A92238" t="inlineStr">
        <is>
          <t>heatfall</t>
        </is>
      </c>
      <c r="B92238" t="n">
        <v>1</v>
      </c>
    </row>
    <row r="92239">
      <c r="A92239" t="inlineStr">
        <is>
          <t>turbofile</t>
        </is>
      </c>
      <c r="B92239" t="n">
        <v>1</v>
      </c>
    </row>
    <row r="92240">
      <c r="A92240" t="inlineStr">
        <is>
          <t>inactivelabels</t>
        </is>
      </c>
      <c r="B92240" t="n">
        <v>1</v>
      </c>
    </row>
    <row r="92241">
      <c r="A92241" t="inlineStr">
        <is>
          <t>idiocom</t>
        </is>
      </c>
      <c r="B92241" t="n">
        <v>1</v>
      </c>
    </row>
    <row r="92242">
      <c r="A92242" t="inlineStr">
        <is>
          <t>analwas</t>
        </is>
      </c>
      <c r="B92242" t="n">
        <v>1</v>
      </c>
    </row>
    <row r="92243">
      <c r="A92243" t="inlineStr">
        <is>
          <t>ztrace</t>
        </is>
      </c>
      <c r="B92243" t="n">
        <v>1</v>
      </c>
    </row>
    <row r="92244">
      <c r="A92244" t="inlineStr">
        <is>
          <t>numterm</t>
        </is>
      </c>
      <c r="B92244" t="n">
        <v>1</v>
      </c>
    </row>
    <row r="92245">
      <c r="A92245" t="inlineStr">
        <is>
          <t>holtagainst</t>
        </is>
      </c>
      <c r="B92245" t="n">
        <v>1</v>
      </c>
    </row>
    <row r="92246">
      <c r="A92246" t="inlineStr">
        <is>
          <t>politiconational</t>
        </is>
      </c>
      <c r="B92246" t="n">
        <v>1</v>
      </c>
    </row>
    <row r="92247">
      <c r="A92247" t="inlineStr">
        <is>
          <t>abcmkn</t>
        </is>
      </c>
      <c r="B92247" t="n">
        <v>1</v>
      </c>
    </row>
    <row r="92248">
      <c r="A92248" t="inlineStr">
        <is>
          <t>anastasioonward</t>
        </is>
      </c>
      <c r="B92248" t="n">
        <v>1</v>
      </c>
    </row>
    <row r="92249">
      <c r="A92249" t="inlineStr">
        <is>
          <t>rubioin</t>
        </is>
      </c>
      <c r="B92249" t="n">
        <v>1</v>
      </c>
    </row>
    <row r="92250">
      <c r="A92250" t="inlineStr">
        <is>
          <t>leiles</t>
        </is>
      </c>
      <c r="B92250" t="n">
        <v>1</v>
      </c>
    </row>
    <row r="92251">
      <c r="A92251" t="inlineStr">
        <is>
          <t>dimension—armed</t>
        </is>
      </c>
      <c r="B92251" t="n">
        <v>1</v>
      </c>
    </row>
    <row r="92252">
      <c r="A92252" t="inlineStr">
        <is>
          <t>2012—and</t>
        </is>
      </c>
      <c r="B92252" t="n">
        <v>5</v>
      </c>
    </row>
    <row r="92253">
      <c r="A92253" t="inlineStr">
        <is>
          <t>heads—the</t>
        </is>
      </c>
      <c r="B92253" t="n">
        <v>1</v>
      </c>
    </row>
    <row r="92254">
      <c r="A92254" t="inlineStr">
        <is>
          <t>tsteel</t>
        </is>
      </c>
      <c r="B92254" t="n">
        <v>1</v>
      </c>
    </row>
    <row r="92255">
      <c r="A92255" t="inlineStr">
        <is>
          <t>gmsr</t>
        </is>
      </c>
      <c r="B92255" t="n">
        <v>1</v>
      </c>
    </row>
    <row r="92256">
      <c r="A92256" t="inlineStr">
        <is>
          <t>nobling</t>
        </is>
      </c>
      <c r="B92256" t="n">
        <v>1</v>
      </c>
    </row>
    <row r="92257">
      <c r="A92257" t="inlineStr">
        <is>
          <t>taxiforder</t>
        </is>
      </c>
      <c r="B92257" t="n">
        <v>1</v>
      </c>
    </row>
    <row r="92258">
      <c r="A92258" t="inlineStr">
        <is>
          <t>death—emerging</t>
        </is>
      </c>
      <c r="B92258" t="n">
        <v>1</v>
      </c>
    </row>
    <row r="92259">
      <c r="A92259" t="inlineStr">
        <is>
          <t>grasshopper—</t>
        </is>
      </c>
      <c r="B92259" t="n">
        <v>1</v>
      </c>
    </row>
    <row r="92260">
      <c r="A92260" t="inlineStr">
        <is>
          <t>pelonlyum</t>
        </is>
      </c>
      <c r="B92260" t="n">
        <v>1</v>
      </c>
    </row>
    <row r="92261">
      <c r="A92261" t="inlineStr">
        <is>
          <t>picayas</t>
        </is>
      </c>
      <c r="B92261" t="n">
        <v>1</v>
      </c>
    </row>
    <row r="92262">
      <c r="A92262" t="inlineStr">
        <is>
          <t>palihterly</t>
        </is>
      </c>
      <c r="B92262" t="n">
        <v>1</v>
      </c>
    </row>
    <row r="92263">
      <c r="A92263" t="inlineStr">
        <is>
          <t>abortion—only</t>
        </is>
      </c>
      <c r="B92263" t="n">
        <v>1</v>
      </c>
    </row>
    <row r="92264">
      <c r="A92264" t="inlineStr">
        <is>
          <t>ishua</t>
        </is>
      </c>
      <c r="B92264" t="n">
        <v>1</v>
      </c>
    </row>
    <row r="92265">
      <c r="A92265" t="inlineStr">
        <is>
          <t>cipline</t>
        </is>
      </c>
      <c r="B92265" t="n">
        <v>1</v>
      </c>
    </row>
    <row r="92266">
      <c r="A92266" t="inlineStr">
        <is>
          <t>straaking</t>
        </is>
      </c>
      <c r="B92266" t="n">
        <v>1</v>
      </c>
    </row>
    <row r="92267">
      <c r="A92267" t="inlineStr">
        <is>
          <t>cottams</t>
        </is>
      </c>
      <c r="B92267" t="n">
        <v>2</v>
      </c>
    </row>
    <row r="92268">
      <c r="A92268" t="inlineStr">
        <is>
          <t>honeyfield</t>
        </is>
      </c>
      <c r="B92268" t="n">
        <v>2</v>
      </c>
    </row>
    <row r="92269">
      <c r="A92269" t="inlineStr">
        <is>
          <t>turnovered</t>
        </is>
      </c>
      <c r="B92269" t="n">
        <v>1</v>
      </c>
    </row>
    <row r="92270">
      <c r="A92270" t="inlineStr">
        <is>
          <t>imressed</t>
        </is>
      </c>
      <c r="B92270" t="n">
        <v>1</v>
      </c>
    </row>
    <row r="92271">
      <c r="A92271" t="inlineStr">
        <is>
          <t>exement</t>
        </is>
      </c>
      <c r="B92271" t="n">
        <v>1</v>
      </c>
    </row>
    <row r="92272">
      <c r="A92272" t="inlineStr">
        <is>
          <t>mtsiis</t>
        </is>
      </c>
      <c r="B92272" t="n">
        <v>1</v>
      </c>
    </row>
    <row r="92273">
      <c r="A92273" t="inlineStr">
        <is>
          <t>lapwings</t>
        </is>
      </c>
      <c r="B92273" t="n">
        <v>2</v>
      </c>
    </row>
    <row r="92274">
      <c r="A92274" t="inlineStr">
        <is>
          <t>greatzy</t>
        </is>
      </c>
      <c r="B92274" t="n">
        <v>1</v>
      </c>
    </row>
    <row r="92275">
      <c r="A92275" t="inlineStr">
        <is>
          <t>therebased</t>
        </is>
      </c>
      <c r="B92275" t="n">
        <v>1</v>
      </c>
    </row>
    <row r="92276">
      <c r="A92276" t="inlineStr">
        <is>
          <t>diffussing</t>
        </is>
      </c>
      <c r="B92276" t="n">
        <v>1</v>
      </c>
    </row>
    <row r="92277">
      <c r="A92277" t="inlineStr">
        <is>
          <t>hks68</t>
        </is>
      </c>
      <c r="B92277" t="n">
        <v>1</v>
      </c>
    </row>
    <row r="92278">
      <c r="A92278" t="inlineStr">
        <is>
          <t>bintsdelphi</t>
        </is>
      </c>
      <c r="B92278" t="n">
        <v>1</v>
      </c>
    </row>
    <row r="92279">
      <c r="A92279" t="inlineStr">
        <is>
          <t>h323</t>
        </is>
      </c>
      <c r="B92279" t="n">
        <v>1</v>
      </c>
    </row>
    <row r="92280">
      <c r="A92280" t="inlineStr">
        <is>
          <t>openinside</t>
        </is>
      </c>
      <c r="B92280" t="n">
        <v>1</v>
      </c>
    </row>
    <row r="92281">
      <c r="A92281" t="inlineStr">
        <is>
          <t>processleft</t>
        </is>
      </c>
      <c r="B92281" t="n">
        <v>1</v>
      </c>
    </row>
    <row r="92282">
      <c r="A92282" t="inlineStr">
        <is>
          <t>molliahs</t>
        </is>
      </c>
      <c r="B92282" t="n">
        <v>1</v>
      </c>
    </row>
    <row r="92283">
      <c r="A92283" t="inlineStr">
        <is>
          <t>work—more</t>
        </is>
      </c>
      <c r="B92283" t="n">
        <v>1</v>
      </c>
    </row>
    <row r="92284">
      <c r="A92284" t="inlineStr">
        <is>
          <t>brotherstate</t>
        </is>
      </c>
      <c r="B92284" t="n">
        <v>1</v>
      </c>
    </row>
    <row r="92285">
      <c r="A92285" t="inlineStr">
        <is>
          <t>yauda</t>
        </is>
      </c>
      <c r="B92285" t="n">
        <v>1</v>
      </c>
    </row>
    <row r="92286">
      <c r="A92286" t="inlineStr">
        <is>
          <t>mmsdowjones</t>
        </is>
      </c>
      <c r="B92286" t="n">
        <v>1</v>
      </c>
    </row>
    <row r="92287">
      <c r="A92287" t="inlineStr">
        <is>
          <t>teatide</t>
        </is>
      </c>
      <c r="B92287" t="n">
        <v>1</v>
      </c>
    </row>
    <row r="92288">
      <c r="A92288" t="inlineStr">
        <is>
          <t>jeney</t>
        </is>
      </c>
      <c r="B92288" t="n">
        <v>2</v>
      </c>
    </row>
    <row r="92289">
      <c r="A92289" t="inlineStr">
        <is>
          <t>chisnahan</t>
        </is>
      </c>
      <c r="B92289" t="n">
        <v>1</v>
      </c>
    </row>
    <row r="92290">
      <c r="A92290" t="inlineStr">
        <is>
          <t>anonymityconfirmation</t>
        </is>
      </c>
      <c r="B92290" t="n">
        <v>1</v>
      </c>
    </row>
    <row r="92291">
      <c r="A92291" t="inlineStr">
        <is>
          <t>jeltez</t>
        </is>
      </c>
      <c r="B92291" t="n">
        <v>1</v>
      </c>
    </row>
    <row r="92292">
      <c r="A92292" t="inlineStr">
        <is>
          <t>httpblame</t>
        </is>
      </c>
      <c r="B92292" t="n">
        <v>1</v>
      </c>
    </row>
    <row r="92293">
      <c r="A92293" t="inlineStr">
        <is>
          <t>dilutional</t>
        </is>
      </c>
      <c r="B92293" t="n">
        <v>1</v>
      </c>
    </row>
    <row r="92294">
      <c r="A92294" t="inlineStr">
        <is>
          <t>fmcrypto</t>
        </is>
      </c>
      <c r="B92294" t="n">
        <v>1</v>
      </c>
    </row>
    <row r="92295">
      <c r="A92295" t="inlineStr">
        <is>
          <t>eueusafricketgr</t>
        </is>
      </c>
      <c r="B92295" t="n">
        <v>1</v>
      </c>
    </row>
    <row r="92296">
      <c r="A92296" t="inlineStr">
        <is>
          <t>cognizantia</t>
        </is>
      </c>
      <c r="B92296" t="n">
        <v>1</v>
      </c>
    </row>
    <row r="92297">
      <c r="A92297" t="inlineStr">
        <is>
          <t>abc15es</t>
        </is>
      </c>
      <c r="B92297" t="n">
        <v>1</v>
      </c>
    </row>
    <row r="92298">
      <c r="A92298" t="inlineStr">
        <is>
          <t>kewischbasa</t>
        </is>
      </c>
      <c r="B92298" t="n">
        <v>1</v>
      </c>
    </row>
    <row r="92299">
      <c r="A92299" t="inlineStr">
        <is>
          <t>guillemision</t>
        </is>
      </c>
      <c r="B92299" t="n">
        <v>1</v>
      </c>
    </row>
    <row r="92300">
      <c r="A92300" t="inlineStr">
        <is>
          <t>mrfarron</t>
        </is>
      </c>
      <c r="B92300" t="n">
        <v>2</v>
      </c>
    </row>
    <row r="92301">
      <c r="A92301" t="inlineStr">
        <is>
          <t>apliked</t>
        </is>
      </c>
      <c r="B92301" t="n">
        <v>1</v>
      </c>
    </row>
    <row r="92302">
      <c r="A92302" t="inlineStr">
        <is>
          <t>reburiously</t>
        </is>
      </c>
      <c r="B92302" t="n">
        <v>1</v>
      </c>
    </row>
    <row r="92303">
      <c r="A92303" t="inlineStr">
        <is>
          <t>õlivers</t>
        </is>
      </c>
      <c r="B92303" t="n">
        <v>1</v>
      </c>
    </row>
    <row r="92304">
      <c r="A92304" t="inlineStr">
        <is>
          <t>efbelkotaku</t>
        </is>
      </c>
      <c r="B92304" t="n">
        <v>1</v>
      </c>
    </row>
    <row r="92305">
      <c r="A92305" t="inlineStr">
        <is>
          <t>robsonafp</t>
        </is>
      </c>
      <c r="B92305" t="n">
        <v>1</v>
      </c>
    </row>
    <row r="92306">
      <c r="A92306" t="inlineStr">
        <is>
          <t>jfarronkotaku</t>
        </is>
      </c>
      <c r="B92306" t="n">
        <v>1</v>
      </c>
    </row>
    <row r="92307">
      <c r="A92307" t="inlineStr">
        <is>
          <t>boomeric</t>
        </is>
      </c>
      <c r="B92307" t="n">
        <v>1</v>
      </c>
    </row>
    <row r="92308">
      <c r="A92308" t="inlineStr">
        <is>
          <t>257ters</t>
        </is>
      </c>
      <c r="B92308" t="n">
        <v>1</v>
      </c>
    </row>
    <row r="92309">
      <c r="A92309" t="inlineStr">
        <is>
          <t>danhausen</t>
        </is>
      </c>
      <c r="B92309" t="n">
        <v>1</v>
      </c>
    </row>
    <row r="92310">
      <c r="A92310" t="inlineStr">
        <is>
          <t>vvids</t>
        </is>
      </c>
      <c r="B92310" t="n">
        <v>1</v>
      </c>
    </row>
    <row r="92311">
      <c r="A92311" t="inlineStr">
        <is>
          <t>andrling</t>
        </is>
      </c>
      <c r="B92311" t="n">
        <v>1</v>
      </c>
    </row>
    <row r="92312">
      <c r="A92312" t="inlineStr">
        <is>
          <t>users—who</t>
        </is>
      </c>
      <c r="B92312" t="n">
        <v>1</v>
      </c>
    </row>
    <row r="92313">
      <c r="A92313" t="inlineStr">
        <is>
          <t>vespa805</t>
        </is>
      </c>
      <c r="B92313" t="n">
        <v>1</v>
      </c>
    </row>
    <row r="92314">
      <c r="A92314" t="inlineStr">
        <is>
          <t>ewavblog</t>
        </is>
      </c>
      <c r="B92314" t="n">
        <v>1</v>
      </c>
    </row>
    <row r="92315">
      <c r="A92315" t="inlineStr">
        <is>
          <t>arbotta</t>
        </is>
      </c>
      <c r="B92315" t="n">
        <v>1</v>
      </c>
    </row>
    <row r="92316">
      <c r="A92316" t="inlineStr">
        <is>
          <t>mobilevoice</t>
        </is>
      </c>
      <c r="B92316" t="n">
        <v>2</v>
      </c>
    </row>
    <row r="92317">
      <c r="A92317" t="inlineStr">
        <is>
          <t>jitp</t>
        </is>
      </c>
      <c r="B92317" t="n">
        <v>1</v>
      </c>
    </row>
    <row r="92318">
      <c r="A92318" t="inlineStr">
        <is>
          <t>surfersmaym</t>
        </is>
      </c>
      <c r="B92318" t="n">
        <v>1</v>
      </c>
    </row>
    <row r="92319">
      <c r="A92319" t="inlineStr">
        <is>
          <t>bouncement</t>
        </is>
      </c>
      <c r="B92319" t="n">
        <v>1</v>
      </c>
    </row>
    <row r="92320">
      <c r="A92320" t="inlineStr">
        <is>
          <t>entropyally</t>
        </is>
      </c>
      <c r="B92320" t="n">
        <v>1</v>
      </c>
    </row>
    <row r="92321">
      <c r="A92321" t="inlineStr">
        <is>
          <t>netlexizm</t>
        </is>
      </c>
      <c r="B92321" t="n">
        <v>1</v>
      </c>
    </row>
    <row r="92322">
      <c r="A92322" t="inlineStr">
        <is>
          <t>nem郜wart</t>
        </is>
      </c>
      <c r="B92322" t="n">
        <v>1</v>
      </c>
    </row>
    <row r="92323">
      <c r="A92323" t="inlineStr">
        <is>
          <t>up—half</t>
        </is>
      </c>
      <c r="B92323" t="n">
        <v>1</v>
      </c>
    </row>
    <row r="92324">
      <c r="A92324" t="inlineStr">
        <is>
          <t>jatinendra</t>
        </is>
      </c>
      <c r="B92324" t="n">
        <v>1</v>
      </c>
    </row>
    <row r="92325">
      <c r="A92325" t="inlineStr">
        <is>
          <t>tardeer</t>
        </is>
      </c>
      <c r="B92325" t="n">
        <v>1</v>
      </c>
    </row>
    <row r="92326">
      <c r="A92326" t="inlineStr">
        <is>
          <t>sanghook</t>
        </is>
      </c>
      <c r="B92326" t="n">
        <v>1</v>
      </c>
    </row>
    <row r="92327">
      <c r="A92327" t="inlineStr">
        <is>
          <t>kalplanneda</t>
        </is>
      </c>
      <c r="B92327" t="n">
        <v>1</v>
      </c>
    </row>
    <row r="92328">
      <c r="A92328" t="inlineStr">
        <is>
          <t>mandkhana</t>
        </is>
      </c>
      <c r="B92328" t="n">
        <v>1</v>
      </c>
    </row>
    <row r="92329">
      <c r="A92329" t="inlineStr">
        <is>
          <t>estimated\</t>
        </is>
      </c>
      <c r="B92329" t="n">
        <v>1</v>
      </c>
    </row>
    <row r="92330">
      <c r="A92330" t="inlineStr">
        <is>
          <t>mandabar</t>
        </is>
      </c>
      <c r="B92330" t="n">
        <v>1</v>
      </c>
    </row>
    <row r="92331">
      <c r="A92331" t="inlineStr">
        <is>
          <t>bacchabhanat</t>
        </is>
      </c>
      <c r="B92331" t="n">
        <v>1</v>
      </c>
    </row>
    <row r="92332">
      <c r="A92332" t="inlineStr">
        <is>
          <t>athakhindustrial</t>
        </is>
      </c>
      <c r="B92332" t="n">
        <v>1</v>
      </c>
    </row>
    <row r="92333">
      <c r="A92333" t="inlineStr">
        <is>
          <t>empedocled</t>
        </is>
      </c>
      <c r="B92333" t="n">
        <v>1</v>
      </c>
    </row>
    <row r="92334">
      <c r="A92334" t="inlineStr">
        <is>
          <t>khadeen</t>
        </is>
      </c>
      <c r="B92334" t="n">
        <v>1</v>
      </c>
    </row>
    <row r="92335">
      <c r="A92335" t="inlineStr">
        <is>
          <t>tainjardhoo</t>
        </is>
      </c>
      <c r="B92335" t="n">
        <v>1</v>
      </c>
    </row>
    <row r="92336">
      <c r="A92336" t="inlineStr">
        <is>
          <t>lachinin</t>
        </is>
      </c>
      <c r="B92336" t="n">
        <v>1</v>
      </c>
    </row>
    <row r="92337">
      <c r="A92337" t="inlineStr">
        <is>
          <t>prithila</t>
        </is>
      </c>
      <c r="B92337" t="n">
        <v>1</v>
      </c>
    </row>
    <row r="92338">
      <c r="A92338" t="inlineStr">
        <is>
          <t>vedodaya</t>
        </is>
      </c>
      <c r="B92338" t="n">
        <v>1</v>
      </c>
    </row>
    <row r="92339">
      <c r="A92339" t="inlineStr">
        <is>
          <t>bastalai</t>
        </is>
      </c>
      <c r="B92339" t="n">
        <v>1</v>
      </c>
    </row>
    <row r="92340">
      <c r="A92340" t="inlineStr">
        <is>
          <t>purwing</t>
        </is>
      </c>
      <c r="B92340" t="n">
        <v>1</v>
      </c>
    </row>
    <row r="92341">
      <c r="A92341" t="inlineStr">
        <is>
          <t>kramaghpur</t>
        </is>
      </c>
      <c r="B92341" t="n">
        <v>1</v>
      </c>
    </row>
    <row r="92342">
      <c r="A92342" t="inlineStr">
        <is>
          <t>taraporemaksh</t>
        </is>
      </c>
      <c r="B92342" t="n">
        <v>1</v>
      </c>
    </row>
    <row r="92343">
      <c r="A92343" t="inlineStr">
        <is>
          <t>serpawanu</t>
        </is>
      </c>
      <c r="B92343" t="n">
        <v>1</v>
      </c>
    </row>
    <row r="92344">
      <c r="A92344" t="inlineStr">
        <is>
          <t>thravkhar</t>
        </is>
      </c>
      <c r="B92344" t="n">
        <v>1</v>
      </c>
    </row>
    <row r="92345">
      <c r="A92345" t="inlineStr">
        <is>
          <t>middafir</t>
        </is>
      </c>
      <c r="B92345" t="n">
        <v>1</v>
      </c>
    </row>
    <row r="92346">
      <c r="A92346" t="inlineStr">
        <is>
          <t>krishanbhatt</t>
        </is>
      </c>
      <c r="B92346" t="n">
        <v>1</v>
      </c>
    </row>
    <row r="92347">
      <c r="A92347" t="inlineStr">
        <is>
          <t>janarth</t>
        </is>
      </c>
      <c r="B92347" t="n">
        <v>2</v>
      </c>
    </row>
    <row r="92348">
      <c r="A92348" t="inlineStr">
        <is>
          <t>uiammadjine228</t>
        </is>
      </c>
      <c r="B92348" t="n">
        <v>1</v>
      </c>
    </row>
    <row r="92349">
      <c r="A92349" t="inlineStr">
        <is>
          <t>sampathiya</t>
        </is>
      </c>
      <c r="B92349" t="n">
        <v>1</v>
      </c>
    </row>
    <row r="92350">
      <c r="A92350" t="inlineStr">
        <is>
          <t>sambhai</t>
        </is>
      </c>
      <c r="B92350" t="n">
        <v>1</v>
      </c>
    </row>
    <row r="92351">
      <c r="A92351" t="inlineStr">
        <is>
          <t>khandpe</t>
        </is>
      </c>
      <c r="B92351" t="n">
        <v>1</v>
      </c>
    </row>
    <row r="92352">
      <c r="A92352" t="inlineStr">
        <is>
          <t>ramirouro</t>
        </is>
      </c>
      <c r="B92352" t="n">
        <v>1</v>
      </c>
    </row>
    <row r="92353">
      <c r="A92353" t="inlineStr">
        <is>
          <t>withrimonte</t>
        </is>
      </c>
      <c r="B92353" t="n">
        <v>1</v>
      </c>
    </row>
    <row r="92354">
      <c r="A92354" t="inlineStr">
        <is>
          <t>com20110622puten</t>
        </is>
      </c>
      <c r="B92354" t="n">
        <v>1</v>
      </c>
    </row>
    <row r="92355">
      <c r="A92355" t="inlineStr">
        <is>
          <t>wasonyjavis</t>
        </is>
      </c>
      <c r="B92355" t="n">
        <v>1</v>
      </c>
    </row>
    <row r="92356">
      <c r="A92356" t="inlineStr">
        <is>
          <t>backyardbenpol</t>
        </is>
      </c>
      <c r="B92356" t="n">
        <v>1</v>
      </c>
    </row>
    <row r="92357">
      <c r="A92357" t="inlineStr">
        <is>
          <t>hisantacking</t>
        </is>
      </c>
      <c r="B92357" t="n">
        <v>1</v>
      </c>
    </row>
    <row r="92358">
      <c r="A92358" t="inlineStr">
        <is>
          <t>contigroup</t>
        </is>
      </c>
      <c r="B92358" t="n">
        <v>1</v>
      </c>
    </row>
    <row r="92359">
      <c r="A92359" t="inlineStr">
        <is>
          <t>propests</t>
        </is>
      </c>
      <c r="B92359" t="n">
        <v>1</v>
      </c>
    </row>
    <row r="92360">
      <c r="A92360" t="inlineStr">
        <is>
          <t xml:space="preserve">large </t>
        </is>
      </c>
      <c r="B92360" t="n">
        <v>1</v>
      </c>
    </row>
    <row r="92361">
      <c r="A92361" t="inlineStr">
        <is>
          <t>veneglia</t>
        </is>
      </c>
      <c r="B92361" t="n">
        <v>1</v>
      </c>
    </row>
    <row r="92362">
      <c r="A92362" t="inlineStr">
        <is>
          <t>tazolidas</t>
        </is>
      </c>
      <c r="B92362" t="n">
        <v>1</v>
      </c>
    </row>
    <row r="92363">
      <c r="A92363" t="inlineStr">
        <is>
          <t>vipere</t>
        </is>
      </c>
      <c r="B92363" t="n">
        <v>1</v>
      </c>
    </row>
    <row r="92364">
      <c r="A92364" t="inlineStr">
        <is>
          <t>micropeaky</t>
        </is>
      </c>
      <c r="B92364" t="n">
        <v>1</v>
      </c>
    </row>
    <row r="92365">
      <c r="A92365" t="inlineStr">
        <is>
          <t>httpwashingtonspost</t>
        </is>
      </c>
      <c r="B92365" t="n">
        <v>1</v>
      </c>
    </row>
    <row r="92366">
      <c r="A92366" t="inlineStr">
        <is>
          <t>marcelen</t>
        </is>
      </c>
      <c r="B92366" t="n">
        <v>1</v>
      </c>
    </row>
    <row r="92367">
      <c r="A92367" t="inlineStr">
        <is>
          <t>longitudefilms</t>
        </is>
      </c>
      <c r="B92367" t="n">
        <v>1</v>
      </c>
    </row>
    <row r="92368">
      <c r="A92368" t="inlineStr">
        <is>
          <t>ecoglow</t>
        </is>
      </c>
      <c r="B92368" t="n">
        <v>1</v>
      </c>
    </row>
    <row r="92369">
      <c r="A92369" t="inlineStr">
        <is>
          <t>fliciousmedia</t>
        </is>
      </c>
      <c r="B92369" t="n">
        <v>1</v>
      </c>
    </row>
    <row r="92370">
      <c r="A92370" t="inlineStr">
        <is>
          <t>financialcommissariles</t>
        </is>
      </c>
      <c r="B92370" t="n">
        <v>1</v>
      </c>
    </row>
    <row r="92371">
      <c r="A92371" t="inlineStr">
        <is>
          <t>anthologydaily</t>
        </is>
      </c>
      <c r="B92371" t="n">
        <v>1</v>
      </c>
    </row>
    <row r="92372">
      <c r="A92372" t="inlineStr">
        <is>
          <t>livenous</t>
        </is>
      </c>
      <c r="B92372" t="n">
        <v>1</v>
      </c>
    </row>
    <row r="92373">
      <c r="A92373" t="inlineStr">
        <is>
          <t>underthepos</t>
        </is>
      </c>
      <c r="B92373" t="n">
        <v>1</v>
      </c>
    </row>
    <row r="92374">
      <c r="A92374" t="inlineStr">
        <is>
          <t>thiseburger</t>
        </is>
      </c>
      <c r="B92374" t="n">
        <v>1</v>
      </c>
    </row>
    <row r="92375">
      <c r="A92375" t="inlineStr">
        <is>
          <t>passivecomsslabs</t>
        </is>
      </c>
      <c r="B92375" t="n">
        <v>1</v>
      </c>
    </row>
    <row r="92376">
      <c r="A92376" t="inlineStr">
        <is>
          <t>comblogportfolio</t>
        </is>
      </c>
      <c r="B92376" t="n">
        <v>1</v>
      </c>
    </row>
    <row r="92377">
      <c r="A92377" t="inlineStr">
        <is>
          <t>intunenzies</t>
        </is>
      </c>
      <c r="B92377" t="n">
        <v>1</v>
      </c>
    </row>
    <row r="92378">
      <c r="A92378" t="inlineStr">
        <is>
          <t>£102million</t>
        </is>
      </c>
      <c r="B92378" t="n">
        <v>1</v>
      </c>
    </row>
    <row r="92379">
      <c r="A92379" t="inlineStr">
        <is>
          <t>mutalliance</t>
        </is>
      </c>
      <c r="B92379" t="n">
        <v>1</v>
      </c>
    </row>
    <row r="92380">
      <c r="A92380" t="inlineStr">
        <is>
          <t>highburys</t>
        </is>
      </c>
      <c r="B92380" t="n">
        <v>1</v>
      </c>
    </row>
    <row r="92381">
      <c r="A92381" t="inlineStr">
        <is>
          <t>ivcplay</t>
        </is>
      </c>
      <c r="B92381" t="n">
        <v>1</v>
      </c>
    </row>
    <row r="92382">
      <c r="A92382" t="inlineStr">
        <is>
          <t>goodacres</t>
        </is>
      </c>
      <c r="B92382" t="n">
        <v>1</v>
      </c>
    </row>
    <row r="92383">
      <c r="A92383" t="inlineStr">
        <is>
          <t>121152</t>
        </is>
      </c>
      <c r="B92383" t="n">
        <v>1</v>
      </c>
    </row>
    <row r="92384">
      <c r="A92384" t="inlineStr">
        <is>
          <t>resision</t>
        </is>
      </c>
      <c r="B92384" t="n">
        <v>1</v>
      </c>
    </row>
    <row r="92385">
      <c r="A92385" t="inlineStr">
        <is>
          <t>movesoon</t>
        </is>
      </c>
      <c r="B92385" t="n">
        <v>1</v>
      </c>
    </row>
    <row r="92386">
      <c r="A92386" t="inlineStr">
        <is>
          <t>minnposters</t>
        </is>
      </c>
      <c r="B92386" t="n">
        <v>1</v>
      </c>
    </row>
    <row r="92387">
      <c r="A92387" t="inlineStr">
        <is>
          <t>netfiledownloadexpand</t>
        </is>
      </c>
      <c r="B92387" t="n">
        <v>1</v>
      </c>
    </row>
    <row r="92388">
      <c r="A92388" t="inlineStr">
        <is>
          <t>techpundit</t>
        </is>
      </c>
      <c r="B92388" t="n">
        <v>1</v>
      </c>
    </row>
    <row r="92389">
      <c r="A92389" t="inlineStr">
        <is>
          <t>ly2h46nzgo</t>
        </is>
      </c>
      <c r="B92389" t="n">
        <v>1</v>
      </c>
    </row>
    <row r="92390">
      <c r="A92390" t="inlineStr">
        <is>
          <t>repealjohnledger</t>
        </is>
      </c>
      <c r="B92390" t="n">
        <v>1</v>
      </c>
    </row>
    <row r="92391">
      <c r="A92391" t="inlineStr">
        <is>
          <t xml:space="preserve">spells  </t>
        </is>
      </c>
      <c r="B92391" t="n">
        <v>1</v>
      </c>
    </row>
    <row r="92392">
      <c r="A92392" t="inlineStr">
        <is>
          <t>woodyes</t>
        </is>
      </c>
      <c r="B92392" t="n">
        <v>1</v>
      </c>
    </row>
    <row r="92393">
      <c r="A92393" t="inlineStr">
        <is>
          <t xml:space="preserve">true   </t>
        </is>
      </c>
      <c r="B92393" t="n">
        <v>1</v>
      </c>
    </row>
    <row r="92394">
      <c r="A92394" t="inlineStr">
        <is>
          <t>undenumbered</t>
        </is>
      </c>
      <c r="B92394" t="n">
        <v>1</v>
      </c>
    </row>
    <row r="92395">
      <c r="A92395" t="inlineStr">
        <is>
          <t>growahs</t>
        </is>
      </c>
      <c r="B92395" t="n">
        <v>1</v>
      </c>
    </row>
    <row r="92396">
      <c r="A92396" t="inlineStr">
        <is>
          <t xml:space="preserve">12   </t>
        </is>
      </c>
      <c r="B92396" t="n">
        <v>1</v>
      </c>
    </row>
    <row r="92397">
      <c r="A92397" t="inlineStr">
        <is>
          <t xml:space="preserve">2   </t>
        </is>
      </c>
      <c r="B92397" t="n">
        <v>1</v>
      </c>
    </row>
    <row r="92398">
      <c r="A92398" t="inlineStr">
        <is>
          <t>luraywood</t>
        </is>
      </c>
      <c r="B92398" t="n">
        <v>1</v>
      </c>
    </row>
    <row r="92399">
      <c r="A92399" t="inlineStr">
        <is>
          <t>paryt</t>
        </is>
      </c>
      <c r="B92399" t="n">
        <v>1</v>
      </c>
    </row>
    <row r="92400">
      <c r="A92400" t="inlineStr">
        <is>
          <t>vulnerabe</t>
        </is>
      </c>
      <c r="B92400" t="n">
        <v>1</v>
      </c>
    </row>
    <row r="92401">
      <c r="A92401" t="inlineStr">
        <is>
          <t>iocamoustring</t>
        </is>
      </c>
      <c r="B92401" t="n">
        <v>1</v>
      </c>
    </row>
    <row r="92402">
      <c r="A92402" t="inlineStr">
        <is>
          <t>parpitation</t>
        </is>
      </c>
      <c r="B92402" t="n">
        <v>1</v>
      </c>
    </row>
    <row r="92403">
      <c r="A92403" t="inlineStr">
        <is>
          <t>spmelch</t>
        </is>
      </c>
      <c r="B92403" t="n">
        <v>1</v>
      </c>
    </row>
    <row r="92404">
      <c r="A92404" t="inlineStr">
        <is>
          <t>spolargo</t>
        </is>
      </c>
      <c r="B92404" t="n">
        <v>1</v>
      </c>
    </row>
    <row r="92405">
      <c r="A92405" t="inlineStr">
        <is>
          <t xml:space="preserve">summary  </t>
        </is>
      </c>
      <c r="B92405" t="n">
        <v>1</v>
      </c>
    </row>
    <row r="92406">
      <c r="A92406" t="inlineStr">
        <is>
          <t xml:space="preserve">false   </t>
        </is>
      </c>
      <c r="B92406" t="n">
        <v>1</v>
      </c>
    </row>
    <row r="92407">
      <c r="A92407" t="inlineStr">
        <is>
          <t xml:space="preserve">6   </t>
        </is>
      </c>
      <c r="B92407" t="n">
        <v>1</v>
      </c>
    </row>
    <row r="92408">
      <c r="A92408" t="inlineStr">
        <is>
          <t>bowblades</t>
        </is>
      </c>
      <c r="B92408" t="n">
        <v>1</v>
      </c>
    </row>
    <row r="92409">
      <c r="A92409" t="inlineStr">
        <is>
          <t>icwater</t>
        </is>
      </c>
      <c r="B92409" t="n">
        <v>1</v>
      </c>
    </row>
    <row r="92410">
      <c r="A92410" t="inlineStr">
        <is>
          <t xml:space="preserve">advantages                                </t>
        </is>
      </c>
      <c r="B92410" t="n">
        <v>1</v>
      </c>
    </row>
    <row r="92411">
      <c r="A92411" t="inlineStr">
        <is>
          <t>rish45</t>
        </is>
      </c>
      <c r="B92411" t="n">
        <v>1</v>
      </c>
    </row>
    <row r="92412">
      <c r="A92412" t="inlineStr">
        <is>
          <t>grafing</t>
        </is>
      </c>
      <c r="B92412" t="n">
        <v>1</v>
      </c>
    </row>
    <row r="92413">
      <c r="A92413" t="inlineStr">
        <is>
          <t xml:space="preserve">2  </t>
        </is>
      </c>
      <c r="B92413" t="n">
        <v>1</v>
      </c>
    </row>
    <row r="92414">
      <c r="A92414" t="inlineStr">
        <is>
          <t>dualted</t>
        </is>
      </c>
      <c r="B92414" t="n">
        <v>1</v>
      </c>
    </row>
    <row r="92415">
      <c r="A92415" t="inlineStr">
        <is>
          <t xml:space="preserve">hole </t>
        </is>
      </c>
      <c r="B92415" t="n">
        <v>1</v>
      </c>
    </row>
    <row r="92416">
      <c r="A92416" t="inlineStr">
        <is>
          <t>amphibienure</t>
        </is>
      </c>
      <c r="B92416" t="n">
        <v>1</v>
      </c>
    </row>
    <row r="92417">
      <c r="A92417" t="inlineStr">
        <is>
          <t>spells\performance</t>
        </is>
      </c>
      <c r="B92417" t="n">
        <v>1</v>
      </c>
    </row>
    <row r="92418">
      <c r="A92418" t="inlineStr">
        <is>
          <t xml:space="preserve">132   </t>
        </is>
      </c>
      <c r="B92418" t="n">
        <v>1</v>
      </c>
    </row>
    <row r="92419">
      <c r="A92419" t="inlineStr">
        <is>
          <t>incarcerak</t>
        </is>
      </c>
      <c r="B92419" t="n">
        <v>1</v>
      </c>
    </row>
    <row r="92420">
      <c r="A92420" t="inlineStr">
        <is>
          <t xml:space="preserve">true  </t>
        </is>
      </c>
      <c r="B92420" t="n">
        <v>1</v>
      </c>
    </row>
    <row r="92421">
      <c r="A92421" t="inlineStr">
        <is>
          <t xml:space="preserve"> unnamed</t>
        </is>
      </c>
      <c r="B92421" t="n">
        <v>1</v>
      </c>
    </row>
    <row r="92422">
      <c r="A92422" t="inlineStr">
        <is>
          <t>bitzeman</t>
        </is>
      </c>
      <c r="B92422" t="n">
        <v>1</v>
      </c>
    </row>
    <row r="92423">
      <c r="A92423" t="inlineStr">
        <is>
          <t>yaygtbeard</t>
        </is>
      </c>
      <c r="B92423" t="n">
        <v>1</v>
      </c>
    </row>
    <row r="92424">
      <c r="A92424" t="inlineStr">
        <is>
          <t>derekling</t>
        </is>
      </c>
      <c r="B92424" t="n">
        <v>1</v>
      </c>
    </row>
    <row r="92425">
      <c r="A92425" t="inlineStr">
        <is>
          <t>harvestlevel</t>
        </is>
      </c>
      <c r="B92425" t="n">
        <v>1</v>
      </c>
    </row>
    <row r="92426">
      <c r="A92426" t="inlineStr">
        <is>
          <t>deloresist</t>
        </is>
      </c>
      <c r="B92426" t="n">
        <v>1</v>
      </c>
    </row>
    <row r="92427">
      <c r="A92427" t="inlineStr">
        <is>
          <t>0x0041a8000</t>
        </is>
      </c>
      <c r="B92427" t="n">
        <v>1</v>
      </c>
    </row>
    <row r="92428">
      <c r="A92428" t="inlineStr">
        <is>
          <t>0x0808e887</t>
        </is>
      </c>
      <c r="B92428" t="n">
        <v>1</v>
      </c>
    </row>
    <row r="92429">
      <c r="A92429" t="inlineStr">
        <is>
          <t>downonement</t>
        </is>
      </c>
      <c r="B92429" t="n">
        <v>1</v>
      </c>
    </row>
    <row r="92430">
      <c r="A92430" t="inlineStr">
        <is>
          <t>blawgol</t>
        </is>
      </c>
      <c r="B92430" t="n">
        <v>1</v>
      </c>
    </row>
    <row r="92431">
      <c r="A92431" t="inlineStr">
        <is>
          <t>pop505</t>
        </is>
      </c>
      <c r="B92431" t="n">
        <v>1</v>
      </c>
    </row>
    <row r="92432">
      <c r="A92432" t="inlineStr">
        <is>
          <t>iny32</t>
        </is>
      </c>
      <c r="B92432" t="n">
        <v>1</v>
      </c>
    </row>
    <row r="92433">
      <c r="A92433" t="inlineStr">
        <is>
          <t>rupulz</t>
        </is>
      </c>
      <c r="B92433" t="n">
        <v>1</v>
      </c>
    </row>
    <row r="92434">
      <c r="A92434" t="inlineStr">
        <is>
          <t>©wik2124</t>
        </is>
      </c>
      <c r="B92434" t="n">
        <v>1</v>
      </c>
    </row>
    <row r="92435">
      <c r="A92435" t="inlineStr">
        <is>
          <t>killreject</t>
        </is>
      </c>
      <c r="B92435" t="n">
        <v>1</v>
      </c>
    </row>
    <row r="92436">
      <c r="A92436" t="inlineStr">
        <is>
          <t>killchance</t>
        </is>
      </c>
      <c r="B92436" t="n">
        <v>1</v>
      </c>
    </row>
    <row r="92437">
      <c r="A92437" t="inlineStr">
        <is>
          <t>dedictions</t>
        </is>
      </c>
      <c r="B92437" t="n">
        <v>1</v>
      </c>
    </row>
    <row r="92438">
      <c r="A92438" t="inlineStr">
        <is>
          <t>titleqs</t>
        </is>
      </c>
      <c r="B92438" t="n">
        <v>1</v>
      </c>
    </row>
    <row r="92439">
      <c r="A92439" t="inlineStr">
        <is>
          <t>q0426cheesees</t>
        </is>
      </c>
      <c r="B92439" t="n">
        <v>1</v>
      </c>
    </row>
    <row r="92440">
      <c r="A92440" t="inlineStr">
        <is>
          <t>freeheld</t>
        </is>
      </c>
      <c r="B92440" t="n">
        <v>1</v>
      </c>
    </row>
    <row r="92441">
      <c r="A92441" t="inlineStr">
        <is>
          <t>septimiots</t>
        </is>
      </c>
      <c r="B92441" t="n">
        <v>1</v>
      </c>
    </row>
    <row r="92442">
      <c r="A92442" t="inlineStr">
        <is>
          <t>0x00086584</t>
        </is>
      </c>
      <c r="B92442" t="n">
        <v>1</v>
      </c>
    </row>
    <row r="92443">
      <c r="A92443" t="inlineStr">
        <is>
          <t>turnrate</t>
        </is>
      </c>
      <c r="B92443" t="n">
        <v>1</v>
      </c>
    </row>
    <row r="92444">
      <c r="A92444" t="inlineStr">
        <is>
          <t>27345454_txt</t>
        </is>
      </c>
      <c r="B92444" t="n">
        <v>1</v>
      </c>
    </row>
    <row r="92445">
      <c r="A92445" t="inlineStr">
        <is>
          <t>xyprevious</t>
        </is>
      </c>
      <c r="B92445" t="n">
        <v>1</v>
      </c>
    </row>
    <row r="92446">
      <c r="A92446" t="inlineStr">
        <is>
          <t>r8ings</t>
        </is>
      </c>
      <c r="B92446" t="n">
        <v>1</v>
      </c>
    </row>
    <row r="92447">
      <c r="A92447" t="inlineStr">
        <is>
          <t>summerstotal</t>
        </is>
      </c>
      <c r="B92447" t="n">
        <v>1</v>
      </c>
    </row>
    <row r="92448">
      <c r="A92448" t="inlineStr">
        <is>
          <t>xyyyprevious</t>
        </is>
      </c>
      <c r="B92448" t="n">
        <v>1</v>
      </c>
    </row>
    <row r="92449">
      <c r="A92449" t="inlineStr">
        <is>
          <t>419500</t>
        </is>
      </c>
      <c r="B92449" t="n">
        <v>1</v>
      </c>
    </row>
    <row r="92450">
      <c r="A92450" t="inlineStr">
        <is>
          <t>slapbus</t>
        </is>
      </c>
      <c r="B92450" t="n">
        <v>1</v>
      </c>
    </row>
    <row r="92451">
      <c r="A92451" t="inlineStr">
        <is>
          <t>eyexx_blaze4</t>
        </is>
      </c>
      <c r="B92451" t="n">
        <v>1</v>
      </c>
    </row>
    <row r="92452">
      <c r="A92452" t="inlineStr">
        <is>
          <t>237975673</t>
        </is>
      </c>
      <c r="B92452" t="n">
        <v>1</v>
      </c>
    </row>
    <row r="92453">
      <c r="A92453" t="inlineStr">
        <is>
          <t>qxxx</t>
        </is>
      </c>
      <c r="B92453" t="n">
        <v>1</v>
      </c>
    </row>
    <row r="92454">
      <c r="A92454" t="inlineStr">
        <is>
          <t>openvartch</t>
        </is>
      </c>
      <c r="B92454" t="n">
        <v>1</v>
      </c>
    </row>
    <row r="92455">
      <c r="A92455" t="inlineStr">
        <is>
          <t>matchlin</t>
        </is>
      </c>
      <c r="B92455" t="n">
        <v>1</v>
      </c>
    </row>
    <row r="92456">
      <c r="A92456" t="inlineStr">
        <is>
          <t>fashionhernalia</t>
        </is>
      </c>
      <c r="B92456" t="n">
        <v>1</v>
      </c>
    </row>
    <row r="92457">
      <c r="A92457" t="inlineStr">
        <is>
          <t>1x780</t>
        </is>
      </c>
      <c r="B92457" t="n">
        <v>1</v>
      </c>
    </row>
    <row r="92458">
      <c r="A92458" t="inlineStr">
        <is>
          <t>namedxwdspot_powered</t>
        </is>
      </c>
      <c r="B92458" t="n">
        <v>1</v>
      </c>
    </row>
    <row r="92459">
      <c r="A92459" t="inlineStr">
        <is>
          <t>inputvn</t>
        </is>
      </c>
      <c r="B92459" t="n">
        <v>1</v>
      </c>
    </row>
    <row r="92460">
      <c r="A92460" t="inlineStr">
        <is>
          <t>restlessoctane</t>
        </is>
      </c>
      <c r="B92460" t="n">
        <v>2</v>
      </c>
    </row>
    <row r="92461">
      <c r="A92461" t="inlineStr">
        <is>
          <t>yardblast</t>
        </is>
      </c>
      <c r="B92461" t="n">
        <v>1</v>
      </c>
    </row>
    <row r="92462">
      <c r="A92462" t="inlineStr">
        <is>
          <t>d0310dead</t>
        </is>
      </c>
      <c r="B92462" t="n">
        <v>1</v>
      </c>
    </row>
    <row r="92463">
      <c r="A92463" t="inlineStr">
        <is>
          <t>fuckhour</t>
        </is>
      </c>
      <c r="B92463" t="n">
        <v>1</v>
      </c>
    </row>
    <row r="92464">
      <c r="A92464" t="inlineStr">
        <is>
          <t>writecigsrc</t>
        </is>
      </c>
      <c r="B92464" t="n">
        <v>1</v>
      </c>
    </row>
    <row r="92465">
      <c r="A92465" t="inlineStr">
        <is>
          <t>ifeleth</t>
        </is>
      </c>
      <c r="B92465" t="n">
        <v>1</v>
      </c>
    </row>
    <row r="92466">
      <c r="A92466" t="inlineStr">
        <is>
          <t>pharmadrug</t>
        </is>
      </c>
      <c r="B92466" t="n">
        <v>1</v>
      </c>
    </row>
    <row r="92467">
      <c r="A92467" t="inlineStr">
        <is>
          <t>givecorp</t>
        </is>
      </c>
      <c r="B92467" t="n">
        <v>1</v>
      </c>
    </row>
    <row r="92468">
      <c r="A92468" t="inlineStr">
        <is>
          <t>upgridsnake</t>
        </is>
      </c>
      <c r="B92468" t="n">
        <v>1</v>
      </c>
    </row>
    <row r="92469">
      <c r="A92469" t="inlineStr">
        <is>
          <t>kkkkkk</t>
        </is>
      </c>
      <c r="B92469" t="n">
        <v>1</v>
      </c>
    </row>
    <row r="92470">
      <c r="A92470" t="inlineStr">
        <is>
          <t>netsword</t>
        </is>
      </c>
      <c r="B92470" t="n">
        <v>1</v>
      </c>
    </row>
    <row r="92471">
      <c r="A92471" t="inlineStr">
        <is>
          <t>sharpsize</t>
        </is>
      </c>
      <c r="B92471" t="n">
        <v>1</v>
      </c>
    </row>
    <row r="92472">
      <c r="A92472" t="inlineStr">
        <is>
          <t>amusinguador</t>
        </is>
      </c>
      <c r="B92472" t="n">
        <v>1</v>
      </c>
    </row>
    <row r="92473">
      <c r="A92473" t="inlineStr">
        <is>
          <t>90xindex</t>
        </is>
      </c>
      <c r="B92473" t="n">
        <v>1</v>
      </c>
    </row>
    <row r="92474">
      <c r="A92474" t="inlineStr">
        <is>
          <t>pixax</t>
        </is>
      </c>
      <c r="B92474" t="n">
        <v>1</v>
      </c>
    </row>
    <row r="92475">
      <c r="A92475" t="inlineStr">
        <is>
          <t>ramusng</t>
        </is>
      </c>
      <c r="B92475" t="n">
        <v>1</v>
      </c>
    </row>
    <row r="92476">
      <c r="A92476" t="inlineStr">
        <is>
          <t>deathsnates</t>
        </is>
      </c>
      <c r="B92476" t="n">
        <v>1</v>
      </c>
    </row>
    <row r="92477">
      <c r="A92477" t="inlineStr">
        <is>
          <t>kippan</t>
        </is>
      </c>
      <c r="B92477" t="n">
        <v>1</v>
      </c>
    </row>
    <row r="92478">
      <c r="A92478" t="inlineStr">
        <is>
          <t>abkting</t>
        </is>
      </c>
      <c r="B92478" t="n">
        <v>1</v>
      </c>
    </row>
    <row r="92479">
      <c r="A92479" t="inlineStr">
        <is>
          <t>bellybeer</t>
        </is>
      </c>
      <c r="B92479" t="n">
        <v>1</v>
      </c>
    </row>
    <row r="92480">
      <c r="A92480" t="inlineStr">
        <is>
          <t>shuffle25</t>
        </is>
      </c>
      <c r="B92480" t="n">
        <v>1</v>
      </c>
    </row>
    <row r="92481">
      <c r="A92481" t="inlineStr">
        <is>
          <t>0x000005400</t>
        </is>
      </c>
      <c r="B92481" t="n">
        <v>1</v>
      </c>
    </row>
    <row r="92482">
      <c r="A92482" t="inlineStr">
        <is>
          <t>wenyaselisable</t>
        </is>
      </c>
      <c r="B92482" t="n">
        <v>1</v>
      </c>
    </row>
    <row r="92483">
      <c r="A92483" t="inlineStr">
        <is>
          <t>5obc</t>
        </is>
      </c>
      <c r="B92483" t="n">
        <v>1</v>
      </c>
    </row>
    <row r="92484">
      <c r="A92484" t="inlineStr">
        <is>
          <t>hemlinson</t>
        </is>
      </c>
      <c r="B92484" t="n">
        <v>1</v>
      </c>
    </row>
    <row r="92485">
      <c r="A92485" t="inlineStr">
        <is>
          <t>seung™</t>
        </is>
      </c>
      <c r="B92485" t="n">
        <v>1</v>
      </c>
    </row>
    <row r="92486">
      <c r="A92486" t="inlineStr">
        <is>
          <t>lavoine</t>
        </is>
      </c>
      <c r="B92486" t="n">
        <v>1</v>
      </c>
    </row>
    <row r="92487">
      <c r="A92487" t="inlineStr">
        <is>
          <t>dhonet</t>
        </is>
      </c>
      <c r="B92487" t="n">
        <v>1</v>
      </c>
    </row>
    <row r="92488">
      <c r="A92488" t="inlineStr">
        <is>
          <t>sobritski</t>
        </is>
      </c>
      <c r="B92488" t="n">
        <v>1</v>
      </c>
    </row>
    <row r="92489">
      <c r="A92489" t="inlineStr">
        <is>
          <t>isuchagasydashucha</t>
        </is>
      </c>
      <c r="B92489" t="n">
        <v>1</v>
      </c>
    </row>
    <row r="92490">
      <c r="A92490" t="inlineStr">
        <is>
          <t>fukashida</t>
        </is>
      </c>
      <c r="B92490" t="n">
        <v>1</v>
      </c>
    </row>
    <row r="92491">
      <c r="A92491" t="inlineStr">
        <is>
          <t>ユラスヒブウザmatodarue</t>
        </is>
      </c>
      <c r="B92491" t="n">
        <v>1</v>
      </c>
    </row>
    <row r="92492">
      <c r="A92492" t="inlineStr">
        <is>
          <t>valiantgamer</t>
        </is>
      </c>
      <c r="B92492" t="n">
        <v>1</v>
      </c>
    </row>
    <row r="92493">
      <c r="A92493" t="inlineStr">
        <is>
          <t>monthardic</t>
        </is>
      </c>
      <c r="B92493" t="n">
        <v>1</v>
      </c>
    </row>
    <row r="92494">
      <c r="A92494" t="inlineStr">
        <is>
          <t>tatasenko</t>
        </is>
      </c>
      <c r="B92494" t="n">
        <v>1</v>
      </c>
    </row>
    <row r="92495">
      <c r="A92495" t="inlineStr">
        <is>
          <t>smashmania</t>
        </is>
      </c>
      <c r="B92495" t="n">
        <v>1</v>
      </c>
    </row>
    <row r="92496">
      <c r="A92496" t="inlineStr">
        <is>
          <t>somethinuraiverspeed</t>
        </is>
      </c>
      <c r="B92496" t="n">
        <v>1</v>
      </c>
    </row>
    <row r="92497">
      <c r="A92497" t="inlineStr">
        <is>
          <t>passportfolio</t>
        </is>
      </c>
      <c r="B92497" t="n">
        <v>1</v>
      </c>
    </row>
    <row r="92498">
      <c r="A92498" t="inlineStr">
        <is>
          <t>bischir</t>
        </is>
      </c>
      <c r="B92498" t="n">
        <v>1</v>
      </c>
    </row>
    <row r="92499">
      <c r="A92499" t="inlineStr">
        <is>
          <t>竹呿</t>
        </is>
      </c>
      <c r="B92499" t="n">
        <v>1</v>
      </c>
    </row>
    <row r="92500">
      <c r="A92500" t="inlineStr">
        <is>
          <t>tposition</t>
        </is>
      </c>
      <c r="B92500" t="n">
        <v>1</v>
      </c>
    </row>
    <row r="92501">
      <c r="A92501" t="inlineStr">
        <is>
          <t>mongako</t>
        </is>
      </c>
      <c r="B92501" t="n">
        <v>1</v>
      </c>
    </row>
    <row r="92502">
      <c r="A92502" t="inlineStr">
        <is>
          <t>jihachima</t>
        </is>
      </c>
      <c r="B92502" t="n">
        <v>1</v>
      </c>
    </row>
    <row r="92503">
      <c r="A92503" t="inlineStr">
        <is>
          <t>dadaryantsu</t>
        </is>
      </c>
      <c r="B92503" t="n">
        <v>1</v>
      </c>
    </row>
    <row r="92504">
      <c r="A92504" t="inlineStr">
        <is>
          <t>wc2go</t>
        </is>
      </c>
      <c r="B92504" t="n">
        <v>1</v>
      </c>
    </row>
    <row r="92505">
      <c r="A92505" t="inlineStr">
        <is>
          <t>finivance</t>
        </is>
      </c>
      <c r="B92505" t="n">
        <v>1</v>
      </c>
    </row>
    <row r="92506">
      <c r="A92506" t="inlineStr">
        <is>
          <t>hymahiko</t>
        </is>
      </c>
      <c r="B92506" t="n">
        <v>1</v>
      </c>
    </row>
    <row r="92507">
      <c r="A92507" t="inlineStr">
        <is>
          <t>17245</t>
        </is>
      </c>
      <c r="B92507" t="n">
        <v>1</v>
      </c>
    </row>
    <row r="92508">
      <c r="A92508" t="inlineStr">
        <is>
          <t>hirooki</t>
        </is>
      </c>
      <c r="B92508" t="n">
        <v>7</v>
      </c>
    </row>
    <row r="92509">
      <c r="A92509" t="inlineStr">
        <is>
          <t>chrcking</t>
        </is>
      </c>
      <c r="B92509" t="n">
        <v>1</v>
      </c>
    </row>
    <row r="92510">
      <c r="A92510" t="inlineStr">
        <is>
          <t>lazok</t>
        </is>
      </c>
      <c r="B92510" t="n">
        <v>1</v>
      </c>
    </row>
    <row r="92511">
      <c r="A92511" t="inlineStr">
        <is>
          <t>dekobold</t>
        </is>
      </c>
      <c r="B92511" t="n">
        <v>1</v>
      </c>
    </row>
    <row r="92512">
      <c r="A92512" t="inlineStr">
        <is>
          <t>mondashi</t>
        </is>
      </c>
      <c r="B92512" t="n">
        <v>1</v>
      </c>
    </row>
    <row r="92513">
      <c r="A92513" t="inlineStr">
        <is>
          <t>isaacr</t>
        </is>
      </c>
      <c r="B92513" t="n">
        <v>1</v>
      </c>
    </row>
    <row r="92514">
      <c r="A92514" t="inlineStr">
        <is>
          <t>takori</t>
        </is>
      </c>
      <c r="B92514" t="n">
        <v>1</v>
      </c>
    </row>
    <row r="92515">
      <c r="A92515" t="inlineStr">
        <is>
          <t>deika</t>
        </is>
      </c>
      <c r="B92515" t="n">
        <v>1</v>
      </c>
    </row>
    <row r="92516">
      <c r="A92516" t="inlineStr">
        <is>
          <t>kansuana☆</t>
        </is>
      </c>
      <c r="B92516" t="n">
        <v>1</v>
      </c>
    </row>
    <row r="92517">
      <c r="A92517" t="inlineStr">
        <is>
          <t>holota</t>
        </is>
      </c>
      <c r="B92517" t="n">
        <v>1</v>
      </c>
    </row>
    <row r="92518">
      <c r="A92518" t="inlineStr">
        <is>
          <t>byoung</t>
        </is>
      </c>
      <c r="B92518" t="n">
        <v>1</v>
      </c>
    </row>
    <row r="92519">
      <c r="A92519" t="inlineStr">
        <is>
          <t>mytmail</t>
        </is>
      </c>
      <c r="B92519" t="n">
        <v>1</v>
      </c>
    </row>
    <row r="92520">
      <c r="A92520" t="inlineStr">
        <is>
          <t>lorenzina</t>
        </is>
      </c>
      <c r="B92520" t="n">
        <v>1</v>
      </c>
    </row>
    <row r="92521">
      <c r="A92521" t="inlineStr">
        <is>
          <t>katsilla</t>
        </is>
      </c>
      <c r="B92521" t="n">
        <v>1</v>
      </c>
    </row>
    <row r="92522">
      <c r="A92522" t="inlineStr">
        <is>
          <t>midnar</t>
        </is>
      </c>
      <c r="B92522" t="n">
        <v>1</v>
      </c>
    </row>
    <row r="92523">
      <c r="A92523" t="inlineStr">
        <is>
          <t>tfinals</t>
        </is>
      </c>
      <c r="B92523" t="n">
        <v>1</v>
      </c>
    </row>
    <row r="92524">
      <c r="A92524" t="inlineStr">
        <is>
          <t>jeyeon</t>
        </is>
      </c>
      <c r="B92524" t="n">
        <v>1</v>
      </c>
    </row>
    <row r="92525">
      <c r="A92525" t="inlineStr">
        <is>
          <t>descylption</t>
        </is>
      </c>
      <c r="B92525" t="n">
        <v>1</v>
      </c>
    </row>
    <row r="92526">
      <c r="A92526" t="inlineStr">
        <is>
          <t>brainballs</t>
        </is>
      </c>
      <c r="B92526" t="n">
        <v>2</v>
      </c>
    </row>
    <row r="92527">
      <c r="A92527" t="inlineStr">
        <is>
          <t>suffragettess</t>
        </is>
      </c>
      <c r="B92527" t="n">
        <v>1</v>
      </c>
    </row>
    <row r="92528">
      <c r="A92528" t="inlineStr">
        <is>
          <t>a3xii</t>
        </is>
      </c>
      <c r="B92528" t="n">
        <v>1</v>
      </c>
    </row>
    <row r="92529">
      <c r="A92529" t="inlineStr">
        <is>
          <t>ixeonline</t>
        </is>
      </c>
      <c r="B92529" t="n">
        <v>1</v>
      </c>
    </row>
    <row r="92530">
      <c r="A92530" t="inlineStr">
        <is>
          <t>180952</t>
        </is>
      </c>
      <c r="B92530" t="n">
        <v>1</v>
      </c>
    </row>
    <row r="92531">
      <c r="A92531" t="inlineStr">
        <is>
          <t>10329a</t>
        </is>
      </c>
      <c r="B92531" t="n">
        <v>1</v>
      </c>
    </row>
    <row r="92532">
      <c r="A92532" t="inlineStr">
        <is>
          <t>58504</t>
        </is>
      </c>
      <c r="B92532" t="n">
        <v>1</v>
      </c>
    </row>
    <row r="92533">
      <c r="A92533" t="inlineStr">
        <is>
          <t>§602a2</t>
        </is>
      </c>
      <c r="B92533" t="n">
        <v>1</v>
      </c>
    </row>
    <row r="92534">
      <c r="A92534" t="inlineStr">
        <is>
          <t>wholeside</t>
        </is>
      </c>
      <c r="B92534" t="n">
        <v>1</v>
      </c>
    </row>
    <row r="92535">
      <c r="A92535" t="inlineStr">
        <is>
          <t>259822</t>
        </is>
      </c>
      <c r="B92535" t="n">
        <v>1</v>
      </c>
    </row>
    <row r="92536">
      <c r="A92536" t="inlineStr">
        <is>
          <t>blupower</t>
        </is>
      </c>
      <c r="B92536" t="n">
        <v>1</v>
      </c>
    </row>
    <row r="92537">
      <c r="A92537" t="inlineStr">
        <is>
          <t>sciolari</t>
        </is>
      </c>
      <c r="B92537" t="n">
        <v>1</v>
      </c>
    </row>
    <row r="92538">
      <c r="A92538" t="inlineStr">
        <is>
          <t>climo</t>
        </is>
      </c>
      <c r="B92538" t="n">
        <v>1</v>
      </c>
    </row>
    <row r="92539">
      <c r="A92539" t="inlineStr">
        <is>
          <t>kusri</t>
        </is>
      </c>
      <c r="B92539" t="n">
        <v>1</v>
      </c>
    </row>
    <row r="92540">
      <c r="A92540" t="inlineStr">
        <is>
          <t>warmudia</t>
        </is>
      </c>
      <c r="B92540" t="n">
        <v>1</v>
      </c>
    </row>
    <row r="92541">
      <c r="A92541" t="inlineStr">
        <is>
          <t>guzzoand</t>
        </is>
      </c>
      <c r="B92541" t="n">
        <v>1</v>
      </c>
    </row>
    <row r="92542">
      <c r="A92542" t="inlineStr">
        <is>
          <t>wetspiegel</t>
        </is>
      </c>
      <c r="B92542" t="n">
        <v>1</v>
      </c>
    </row>
    <row r="92543">
      <c r="A92543" t="inlineStr">
        <is>
          <t>btex</t>
        </is>
      </c>
      <c r="B92543" t="n">
        <v>2</v>
      </c>
    </row>
    <row r="92544">
      <c r="A92544" t="inlineStr">
        <is>
          <t>participantsseasons</t>
        </is>
      </c>
      <c r="B92544" t="n">
        <v>1</v>
      </c>
    </row>
    <row r="92545">
      <c r="A92545" t="inlineStr">
        <is>
          <t>pikipiku</t>
        </is>
      </c>
      <c r="B92545" t="n">
        <v>1</v>
      </c>
    </row>
    <row r="92546">
      <c r="A92546" t="inlineStr">
        <is>
          <t>desection</t>
        </is>
      </c>
      <c r="B92546" t="n">
        <v>1</v>
      </c>
    </row>
    <row r="92547">
      <c r="A92547" t="inlineStr">
        <is>
          <t>gadgi</t>
        </is>
      </c>
      <c r="B92547" t="n">
        <v>1</v>
      </c>
    </row>
    <row r="92548">
      <c r="A92548" t="inlineStr">
        <is>
          <t>trejardin</t>
        </is>
      </c>
      <c r="B92548" t="n">
        <v>1</v>
      </c>
    </row>
    <row r="92549">
      <c r="A92549" t="inlineStr">
        <is>
          <t>checkpointos</t>
        </is>
      </c>
      <c r="B92549" t="n">
        <v>1</v>
      </c>
    </row>
    <row r="92550">
      <c r="A92550" t="inlineStr">
        <is>
          <t>robandos</t>
        </is>
      </c>
      <c r="B92550" t="n">
        <v>1</v>
      </c>
    </row>
    <row r="92551">
      <c r="A92551" t="inlineStr">
        <is>
          <t>filoregrity</t>
        </is>
      </c>
      <c r="B92551" t="n">
        <v>1</v>
      </c>
    </row>
    <row r="92552">
      <c r="A92552" t="inlineStr">
        <is>
          <t>sgse</t>
        </is>
      </c>
      <c r="B92552" t="n">
        <v>1</v>
      </c>
    </row>
    <row r="92553">
      <c r="A92553" t="inlineStr">
        <is>
          <t>45zar</t>
        </is>
      </c>
      <c r="B92553" t="n">
        <v>1</v>
      </c>
    </row>
    <row r="92554">
      <c r="A92554" t="inlineStr">
        <is>
          <t>hydrantide</t>
        </is>
      </c>
      <c r="B92554" t="n">
        <v>1</v>
      </c>
    </row>
    <row r="92555">
      <c r="A92555" t="inlineStr">
        <is>
          <t>pixivated</t>
        </is>
      </c>
      <c r="B92555" t="n">
        <v>1</v>
      </c>
    </row>
    <row r="92556">
      <c r="A92556" t="inlineStr">
        <is>
          <t>clearening</t>
        </is>
      </c>
      <c r="B92556" t="n">
        <v>1</v>
      </c>
    </row>
    <row r="92557">
      <c r="A92557" t="inlineStr">
        <is>
          <t>1960y</t>
        </is>
      </c>
      <c r="B92557" t="n">
        <v>2</v>
      </c>
    </row>
    <row r="92558">
      <c r="A92558" t="inlineStr">
        <is>
          <t>bigreteyt</t>
        </is>
      </c>
      <c r="B92558" t="n">
        <v>1</v>
      </c>
    </row>
    <row r="92559">
      <c r="A92559" t="inlineStr">
        <is>
          <t>ugcg</t>
        </is>
      </c>
      <c r="B92559" t="n">
        <v>1</v>
      </c>
    </row>
    <row r="92560">
      <c r="A92560" t="inlineStr">
        <is>
          <t>rezipangle</t>
        </is>
      </c>
      <c r="B92560" t="n">
        <v>1</v>
      </c>
    </row>
    <row r="92561">
      <c r="A92561" t="inlineStr">
        <is>
          <t>grossistersboek</t>
        </is>
      </c>
      <c r="B92561" t="n">
        <v>1</v>
      </c>
    </row>
    <row r="92562">
      <c r="A92562" t="inlineStr">
        <is>
          <t>timsi</t>
        </is>
      </c>
      <c r="B92562" t="n">
        <v>1</v>
      </c>
    </row>
    <row r="92563">
      <c r="A92563" t="inlineStr">
        <is>
          <t>foulchild</t>
        </is>
      </c>
      <c r="B92563" t="n">
        <v>1</v>
      </c>
    </row>
    <row r="92564">
      <c r="A92564" t="inlineStr">
        <is>
          <t>gilgrindbramber</t>
        </is>
      </c>
      <c r="B92564" t="n">
        <v>1</v>
      </c>
    </row>
    <row r="92565">
      <c r="A92565" t="inlineStr">
        <is>
          <t>ohshub</t>
        </is>
      </c>
      <c r="B92565" t="n">
        <v>1</v>
      </c>
    </row>
    <row r="92566">
      <c r="A92566" t="inlineStr">
        <is>
          <t>phil‍</t>
        </is>
      </c>
      <c r="B92566" t="n">
        <v>1</v>
      </c>
    </row>
    <row r="92567">
      <c r="A92567" t="inlineStr">
        <is>
          <t>ergiltary</t>
        </is>
      </c>
      <c r="B92567" t="n">
        <v>1</v>
      </c>
    </row>
    <row r="92568">
      <c r="A92568" t="inlineStr">
        <is>
          <t>subnethenicefreecat</t>
        </is>
      </c>
      <c r="B92568" t="n">
        <v>1</v>
      </c>
    </row>
    <row r="92569">
      <c r="A92569" t="inlineStr">
        <is>
          <t>yandavel</t>
        </is>
      </c>
      <c r="B92569" t="n">
        <v>1</v>
      </c>
    </row>
    <row r="92570">
      <c r="A92570" t="inlineStr">
        <is>
          <t>decididida</t>
        </is>
      </c>
      <c r="B92570" t="n">
        <v>1</v>
      </c>
    </row>
    <row r="92571">
      <c r="A92571" t="inlineStr">
        <is>
          <t>dcims</t>
        </is>
      </c>
      <c r="B92571" t="n">
        <v>1</v>
      </c>
    </row>
    <row r="92572">
      <c r="A92572" t="inlineStr">
        <is>
          <t>neerelover</t>
        </is>
      </c>
      <c r="B92572" t="n">
        <v>1</v>
      </c>
    </row>
    <row r="92573">
      <c r="A92573" t="inlineStr">
        <is>
          <t>safewalk</t>
        </is>
      </c>
      <c r="B92573" t="n">
        <v>1</v>
      </c>
    </row>
    <row r="92574">
      <c r="A92574" t="inlineStr">
        <is>
          <t>fewz23</t>
        </is>
      </c>
      <c r="B92574" t="n">
        <v>1</v>
      </c>
    </row>
    <row r="92575">
      <c r="A92575" t="inlineStr">
        <is>
          <t>atasin</t>
        </is>
      </c>
      <c r="B92575" t="n">
        <v>1</v>
      </c>
    </row>
    <row r="92576">
      <c r="A92576" t="inlineStr">
        <is>
          <t>chtaunfan</t>
        </is>
      </c>
      <c r="B92576" t="n">
        <v>1</v>
      </c>
    </row>
    <row r="92577">
      <c r="A92577" t="inlineStr">
        <is>
          <t>voteactive</t>
        </is>
      </c>
      <c r="B92577" t="n">
        <v>1</v>
      </c>
    </row>
    <row r="92578">
      <c r="A92578" t="inlineStr">
        <is>
          <t>uxath</t>
        </is>
      </c>
      <c r="B92578" t="n">
        <v>1</v>
      </c>
    </row>
    <row r="92579">
      <c r="A92579" t="inlineStr">
        <is>
          <t>eve_</t>
        </is>
      </c>
      <c r="B92579" t="n">
        <v>1</v>
      </c>
    </row>
    <row r="92580">
      <c r="A92580" t="inlineStr">
        <is>
          <t>▼▼▼▼▼▼</t>
        </is>
      </c>
      <c r="B92580" t="n">
        <v>1</v>
      </c>
    </row>
    <row r="92581">
      <c r="A92581" t="inlineStr">
        <is>
          <t>saintoman999</t>
        </is>
      </c>
      <c r="B92581" t="n">
        <v>1</v>
      </c>
    </row>
    <row r="92582">
      <c r="A92582" t="inlineStr">
        <is>
          <t>5lj</t>
        </is>
      </c>
      <c r="B92582" t="n">
        <v>1</v>
      </c>
    </row>
    <row r="92583">
      <c r="A92583" t="inlineStr">
        <is>
          <t>magishima</t>
        </is>
      </c>
      <c r="B92583" t="n">
        <v>1</v>
      </c>
    </row>
    <row r="92584">
      <c r="A92584" t="inlineStr">
        <is>
          <t>cyberportome</t>
        </is>
      </c>
      <c r="B92584" t="n">
        <v>1</v>
      </c>
    </row>
    <row r="92585">
      <c r="A92585" t="inlineStr">
        <is>
          <t>exohism</t>
        </is>
      </c>
      <c r="B92585" t="n">
        <v>1</v>
      </c>
    </row>
    <row r="92586">
      <c r="A92586" t="inlineStr">
        <is>
          <t>unchecked_goodies</t>
        </is>
      </c>
      <c r="B92586" t="n">
        <v>1</v>
      </c>
    </row>
    <row r="92587">
      <c r="A92587" t="inlineStr">
        <is>
          <t>eduorlde</t>
        </is>
      </c>
      <c r="B92587" t="n">
        <v>1</v>
      </c>
    </row>
    <row r="92588">
      <c r="A92588" t="inlineStr">
        <is>
          <t>bowni</t>
        </is>
      </c>
      <c r="B92588" t="n">
        <v>1</v>
      </c>
    </row>
    <row r="92589">
      <c r="A92589" t="inlineStr">
        <is>
          <t>thermophilacete</t>
        </is>
      </c>
      <c r="B92589" t="n">
        <v>1</v>
      </c>
    </row>
    <row r="92590">
      <c r="A92590" t="inlineStr">
        <is>
          <t>prodiques</t>
        </is>
      </c>
      <c r="B92590" t="n">
        <v>1</v>
      </c>
    </row>
    <row r="92591">
      <c r="A92591" t="inlineStr">
        <is>
          <t>sébuirmancie</t>
        </is>
      </c>
      <c r="B92591" t="n">
        <v>1</v>
      </c>
    </row>
    <row r="92592">
      <c r="A92592" t="inlineStr">
        <is>
          <t>genepots</t>
        </is>
      </c>
      <c r="B92592" t="n">
        <v>1</v>
      </c>
    </row>
    <row r="92593">
      <c r="A92593" t="inlineStr">
        <is>
          <t>ottoiene</t>
        </is>
      </c>
      <c r="B92593" t="n">
        <v>1</v>
      </c>
    </row>
    <row r="92594">
      <c r="A92594" t="inlineStr">
        <is>
          <t>johang</t>
        </is>
      </c>
      <c r="B92594" t="n">
        <v>1</v>
      </c>
    </row>
    <row r="92595">
      <c r="A92595" t="inlineStr">
        <is>
          <t>penucana</t>
        </is>
      </c>
      <c r="B92595" t="n">
        <v>1</v>
      </c>
    </row>
    <row r="92596">
      <c r="A92596" t="inlineStr">
        <is>
          <t>desparidiers</t>
        </is>
      </c>
      <c r="B92596" t="n">
        <v>1</v>
      </c>
    </row>
    <row r="92597">
      <c r="A92597" t="inlineStr">
        <is>
          <t>koytor</t>
        </is>
      </c>
      <c r="B92597" t="n">
        <v>1</v>
      </c>
    </row>
    <row r="92598">
      <c r="A92598" t="inlineStr">
        <is>
          <t>bogständigrisout</t>
        </is>
      </c>
      <c r="B92598" t="n">
        <v>1</v>
      </c>
    </row>
    <row r="92599">
      <c r="A92599" t="inlineStr">
        <is>
          <t>bebeings</t>
        </is>
      </c>
      <c r="B92599" t="n">
        <v>1</v>
      </c>
    </row>
    <row r="92600">
      <c r="A92600" t="inlineStr">
        <is>
          <t>lackplauber</t>
        </is>
      </c>
      <c r="B92600" t="n">
        <v>1</v>
      </c>
    </row>
    <row r="92601">
      <c r="A92601" t="inlineStr">
        <is>
          <t>cudvad</t>
        </is>
      </c>
      <c r="B92601" t="n">
        <v>1</v>
      </c>
    </row>
    <row r="92602">
      <c r="A92602" t="inlineStr">
        <is>
          <t>armentaria</t>
        </is>
      </c>
      <c r="B92602" t="n">
        <v>1</v>
      </c>
    </row>
    <row r="92603">
      <c r="A92603" t="inlineStr">
        <is>
          <t>schlütting</t>
        </is>
      </c>
      <c r="B92603" t="n">
        <v>1</v>
      </c>
    </row>
    <row r="92604">
      <c r="A92604" t="inlineStr">
        <is>
          <t>cléments</t>
        </is>
      </c>
      <c r="B92604" t="n">
        <v>1</v>
      </c>
    </row>
    <row r="92605">
      <c r="A92605" t="inlineStr">
        <is>
          <t>gatoricalo</t>
        </is>
      </c>
      <c r="B92605" t="n">
        <v>1</v>
      </c>
    </row>
    <row r="92606">
      <c r="A92606" t="inlineStr">
        <is>
          <t>rowlin</t>
        </is>
      </c>
      <c r="B92606" t="n">
        <v>1</v>
      </c>
    </row>
    <row r="92607">
      <c r="A92607" t="inlineStr">
        <is>
          <t>elnovy</t>
        </is>
      </c>
      <c r="B92607" t="n">
        <v>1</v>
      </c>
    </row>
    <row r="92608">
      <c r="A92608" t="inlineStr">
        <is>
          <t>kanksberg</t>
        </is>
      </c>
      <c r="B92608" t="n">
        <v>1</v>
      </c>
    </row>
    <row r="92609">
      <c r="A92609" t="inlineStr">
        <is>
          <t>evere8kbar</t>
        </is>
      </c>
      <c r="B92609" t="n">
        <v>1</v>
      </c>
    </row>
    <row r="92610">
      <c r="A92610" t="inlineStr">
        <is>
          <t>vuâtment</t>
        </is>
      </c>
      <c r="B92610" t="n">
        <v>1</v>
      </c>
    </row>
    <row r="92611">
      <c r="A92611" t="inlineStr">
        <is>
          <t>mythosa</t>
        </is>
      </c>
      <c r="B92611" t="n">
        <v>1</v>
      </c>
    </row>
    <row r="92612">
      <c r="A92612" t="inlineStr">
        <is>
          <t>contretyou</t>
        </is>
      </c>
      <c r="B92612" t="n">
        <v>1</v>
      </c>
    </row>
    <row r="92613">
      <c r="A92613" t="inlineStr">
        <is>
          <t>wurdekische</t>
        </is>
      </c>
      <c r="B92613" t="n">
        <v>1</v>
      </c>
    </row>
    <row r="92614">
      <c r="A92614" t="inlineStr">
        <is>
          <t>15a26</t>
        </is>
      </c>
      <c r="B92614" t="n">
        <v>1</v>
      </c>
    </row>
    <row r="92615">
      <c r="A92615" t="inlineStr">
        <is>
          <t>glonza</t>
        </is>
      </c>
      <c r="B92615" t="n">
        <v>1</v>
      </c>
    </row>
    <row r="92616">
      <c r="A92616" t="inlineStr">
        <is>
          <t>naturvoir</t>
        </is>
      </c>
      <c r="B92616" t="n">
        <v>1</v>
      </c>
    </row>
    <row r="92617">
      <c r="A92617" t="inlineStr">
        <is>
          <t>160jn</t>
        </is>
      </c>
      <c r="B92617" t="n">
        <v>1</v>
      </c>
    </row>
    <row r="92618">
      <c r="A92618" t="inlineStr">
        <is>
          <t>fmiltime</t>
        </is>
      </c>
      <c r="B92618" t="n">
        <v>1</v>
      </c>
    </row>
    <row r="92619">
      <c r="A92619" t="inlineStr">
        <is>
          <t>çttoto</t>
        </is>
      </c>
      <c r="B92619" t="n">
        <v>1</v>
      </c>
    </row>
    <row r="92620">
      <c r="A92620" t="inlineStr">
        <is>
          <t>maintenants</t>
        </is>
      </c>
      <c r="B92620" t="n">
        <v>2</v>
      </c>
    </row>
    <row r="92621">
      <c r="A92621" t="inlineStr">
        <is>
          <t>atomores</t>
        </is>
      </c>
      <c r="B92621" t="n">
        <v>1</v>
      </c>
    </row>
    <row r="92622">
      <c r="A92622" t="inlineStr">
        <is>
          <t>insiliens</t>
        </is>
      </c>
      <c r="B92622" t="n">
        <v>1</v>
      </c>
    </row>
    <row r="92623">
      <c r="A92623" t="inlineStr">
        <is>
          <t>symphémie</t>
        </is>
      </c>
      <c r="B92623" t="n">
        <v>1</v>
      </c>
    </row>
    <row r="92624">
      <c r="A92624" t="inlineStr">
        <is>
          <t>copytes</t>
        </is>
      </c>
      <c r="B92624" t="n">
        <v>1</v>
      </c>
    </row>
    <row r="92625">
      <c r="A92625" t="inlineStr">
        <is>
          <t>dhuehh</t>
        </is>
      </c>
      <c r="B92625" t="n">
        <v>1</v>
      </c>
    </row>
    <row r="92626">
      <c r="A92626" t="inlineStr">
        <is>
          <t>ampéléns</t>
        </is>
      </c>
      <c r="B92626" t="n">
        <v>1</v>
      </c>
    </row>
    <row r="92627">
      <c r="A92627" t="inlineStr">
        <is>
          <t>jönkultur</t>
        </is>
      </c>
      <c r="B92627" t="n">
        <v>1</v>
      </c>
    </row>
    <row r="92628">
      <c r="A92628" t="inlineStr">
        <is>
          <t>harmonices</t>
        </is>
      </c>
      <c r="B92628" t="n">
        <v>1</v>
      </c>
    </row>
    <row r="92629">
      <c r="A92629" t="inlineStr">
        <is>
          <t>coastihter™</t>
        </is>
      </c>
      <c r="B92629" t="n">
        <v>1</v>
      </c>
    </row>
    <row r="92630">
      <c r="A92630" t="inlineStr">
        <is>
          <t>lуlv3</t>
        </is>
      </c>
      <c r="B92630" t="n">
        <v>1</v>
      </c>
    </row>
    <row r="92631">
      <c r="A92631" t="inlineStr">
        <is>
          <t>ölam</t>
        </is>
      </c>
      <c r="B92631" t="n">
        <v>1</v>
      </c>
    </row>
    <row r="92632">
      <c r="A92632" t="inlineStr">
        <is>
          <t>sascher</t>
        </is>
      </c>
      <c r="B92632" t="n">
        <v>1</v>
      </c>
    </row>
    <row r="92633">
      <c r="A92633" t="inlineStr">
        <is>
          <t>kapb</t>
        </is>
      </c>
      <c r="B92633" t="n">
        <v>1</v>
      </c>
    </row>
    <row r="92634">
      <c r="A92634" t="inlineStr">
        <is>
          <t>stilligrants</t>
        </is>
      </c>
      <c r="B92634" t="n">
        <v>1</v>
      </c>
    </row>
    <row r="92635">
      <c r="A92635" t="inlineStr">
        <is>
          <t>charcoal40945</t>
        </is>
      </c>
      <c r="B92635" t="n">
        <v>1</v>
      </c>
    </row>
    <row r="92636">
      <c r="A92636" t="inlineStr">
        <is>
          <t>netude</t>
        </is>
      </c>
      <c r="B92636" t="n">
        <v>1</v>
      </c>
    </row>
    <row r="92637">
      <c r="A92637" t="inlineStr">
        <is>
          <t>herründigkeit</t>
        </is>
      </c>
      <c r="B92637" t="n">
        <v>1</v>
      </c>
    </row>
    <row r="92638">
      <c r="A92638" t="inlineStr">
        <is>
          <t>datogosturo</t>
        </is>
      </c>
      <c r="B92638" t="n">
        <v>1</v>
      </c>
    </row>
    <row r="92639">
      <c r="A92639" t="inlineStr">
        <is>
          <t>estbordar</t>
        </is>
      </c>
      <c r="B92639" t="n">
        <v>1</v>
      </c>
    </row>
    <row r="92640">
      <c r="A92640" t="inlineStr">
        <is>
          <t>megafluctiva</t>
        </is>
      </c>
      <c r="B92640" t="n">
        <v>1</v>
      </c>
    </row>
    <row r="92641">
      <c r="A92641" t="inlineStr">
        <is>
          <t>réalisés</t>
        </is>
      </c>
      <c r="B92641" t="n">
        <v>1</v>
      </c>
    </row>
    <row r="92642">
      <c r="A92642" t="inlineStr">
        <is>
          <t>pendrade</t>
        </is>
      </c>
      <c r="B92642" t="n">
        <v>1</v>
      </c>
    </row>
    <row r="92643">
      <c r="A92643" t="inlineStr">
        <is>
          <t>lithélices</t>
        </is>
      </c>
      <c r="B92643" t="n">
        <v>1</v>
      </c>
    </row>
    <row r="92644">
      <c r="A92644" t="inlineStr">
        <is>
          <t>velsuncraft</t>
        </is>
      </c>
      <c r="B92644" t="n">
        <v>1</v>
      </c>
    </row>
    <row r="92645">
      <c r="A92645" t="inlineStr">
        <is>
          <t>mentours</t>
        </is>
      </c>
      <c r="B92645" t="n">
        <v>1</v>
      </c>
    </row>
    <row r="92646">
      <c r="A92646" t="inlineStr">
        <is>
          <t>graphitex</t>
        </is>
      </c>
      <c r="B92646" t="n">
        <v>1</v>
      </c>
    </row>
    <row r="92647">
      <c r="A92647" t="inlineStr">
        <is>
          <t>harichten</t>
        </is>
      </c>
      <c r="B92647" t="n">
        <v>1</v>
      </c>
    </row>
    <row r="92648">
      <c r="A92648" t="inlineStr">
        <is>
          <t>40mbdx</t>
        </is>
      </c>
      <c r="B92648" t="n">
        <v>1</v>
      </c>
    </row>
    <row r="92649">
      <c r="A92649" t="inlineStr">
        <is>
          <t>etronslers</t>
        </is>
      </c>
      <c r="B92649" t="n">
        <v>1</v>
      </c>
    </row>
    <row r="92650">
      <c r="A92650" t="inlineStr">
        <is>
          <t>þhe</t>
        </is>
      </c>
      <c r="B92650" t="n">
        <v>1</v>
      </c>
    </row>
    <row r="92651">
      <c r="A92651" t="inlineStr">
        <is>
          <t>gaufoût</t>
        </is>
      </c>
      <c r="B92651" t="n">
        <v>1</v>
      </c>
    </row>
    <row r="92652">
      <c r="A92652" t="inlineStr">
        <is>
          <t>måcelsen</t>
        </is>
      </c>
      <c r="B92652" t="n">
        <v>1</v>
      </c>
    </row>
    <row r="92653">
      <c r="A92653" t="inlineStr">
        <is>
          <t>horrordesktop</t>
        </is>
      </c>
      <c r="B92653" t="n">
        <v>1</v>
      </c>
    </row>
    <row r="92654">
      <c r="A92654" t="inlineStr">
        <is>
          <t>packischermer</t>
        </is>
      </c>
      <c r="B92654" t="n">
        <v>1</v>
      </c>
    </row>
    <row r="92655">
      <c r="A92655" t="inlineStr">
        <is>
          <t>bundesmemegen</t>
        </is>
      </c>
      <c r="B92655" t="n">
        <v>1</v>
      </c>
    </row>
    <row r="92656">
      <c r="A92656" t="inlineStr">
        <is>
          <t>parcopen</t>
        </is>
      </c>
      <c r="B92656" t="n">
        <v>1</v>
      </c>
    </row>
    <row r="92657">
      <c r="A92657" t="inlineStr">
        <is>
          <t>nummeants</t>
        </is>
      </c>
      <c r="B92657" t="n">
        <v>1</v>
      </c>
    </row>
    <row r="92658">
      <c r="A92658" t="inlineStr">
        <is>
          <t>erdeum</t>
        </is>
      </c>
      <c r="B92658" t="n">
        <v>1</v>
      </c>
    </row>
    <row r="92659">
      <c r="A92659" t="inlineStr">
        <is>
          <t>làres</t>
        </is>
      </c>
      <c r="B92659" t="n">
        <v>1</v>
      </c>
    </row>
    <row r="92660">
      <c r="A92660" t="inlineStr">
        <is>
          <t>31j</t>
        </is>
      </c>
      <c r="B92660" t="n">
        <v>3</v>
      </c>
    </row>
    <row r="92661">
      <c r="A92661" t="inlineStr">
        <is>
          <t>ffberizоka</t>
        </is>
      </c>
      <c r="B92661" t="n">
        <v>1</v>
      </c>
    </row>
    <row r="92662">
      <c r="A92662" t="inlineStr">
        <is>
          <t>shorttt</t>
        </is>
      </c>
      <c r="B92662" t="n">
        <v>1</v>
      </c>
    </row>
    <row r="92663">
      <c r="A92663" t="inlineStr">
        <is>
          <t>kooluij</t>
        </is>
      </c>
      <c r="B92663" t="n">
        <v>1</v>
      </c>
    </row>
    <row r="92664">
      <c r="A92664" t="inlineStr">
        <is>
          <t>immeris</t>
        </is>
      </c>
      <c r="B92664" t="n">
        <v>1</v>
      </c>
    </row>
    <row r="92665">
      <c r="A92665" t="inlineStr">
        <is>
          <t>sabēnt</t>
        </is>
      </c>
      <c r="B92665" t="n">
        <v>1</v>
      </c>
    </row>
    <row r="92666">
      <c r="A92666" t="inlineStr">
        <is>
          <t>janörny</t>
        </is>
      </c>
      <c r="B92666" t="n">
        <v>1</v>
      </c>
    </row>
    <row r="92667">
      <c r="A92667" t="inlineStr">
        <is>
          <t>03v</t>
        </is>
      </c>
      <c r="B92667" t="n">
        <v>2</v>
      </c>
    </row>
    <row r="92668">
      <c r="A92668" t="inlineStr">
        <is>
          <t>traumorphèrie</t>
        </is>
      </c>
      <c r="B92668" t="n">
        <v>1</v>
      </c>
    </row>
    <row r="92669">
      <c r="A92669" t="inlineStr">
        <is>
          <t>otherinformation</t>
        </is>
      </c>
      <c r="B92669" t="n">
        <v>1</v>
      </c>
    </row>
    <row r="92670">
      <c r="A92670" t="inlineStr">
        <is>
          <t>assuffittances</t>
        </is>
      </c>
      <c r="B92670" t="n">
        <v>1</v>
      </c>
    </row>
    <row r="92671">
      <c r="A92671" t="inlineStr">
        <is>
          <t>shagarshakar</t>
        </is>
      </c>
      <c r="B92671" t="n">
        <v>1</v>
      </c>
    </row>
    <row r="92672">
      <c r="A92672" t="inlineStr">
        <is>
          <t>versution</t>
        </is>
      </c>
      <c r="B92672" t="n">
        <v>1</v>
      </c>
    </row>
    <row r="92673">
      <c r="A92673" t="inlineStr">
        <is>
          <t>43c`s</t>
        </is>
      </c>
      <c r="B92673" t="n">
        <v>1</v>
      </c>
    </row>
    <row r="92674">
      <c r="A92674" t="inlineStr">
        <is>
          <t>ä\</t>
        </is>
      </c>
      <c r="B92674" t="n">
        <v>1</v>
      </c>
    </row>
    <row r="92675">
      <c r="A92675" t="inlineStr">
        <is>
          <t>bcihlì</t>
        </is>
      </c>
      <c r="B92675" t="n">
        <v>1</v>
      </c>
    </row>
    <row r="92676">
      <c r="A92676" t="inlineStr">
        <is>
          <t>12roundplats</t>
        </is>
      </c>
      <c r="B92676" t="n">
        <v>1</v>
      </c>
    </row>
    <row r="92677">
      <c r="A92677" t="inlineStr">
        <is>
          <t>alphogonist</t>
        </is>
      </c>
      <c r="B92677" t="n">
        <v>1</v>
      </c>
    </row>
    <row r="92678">
      <c r="A92678" t="inlineStr">
        <is>
          <t>mousville</t>
        </is>
      </c>
      <c r="B92678" t="n">
        <v>1</v>
      </c>
    </row>
    <row r="92679">
      <c r="A92679" t="inlineStr">
        <is>
          <t>lelques</t>
        </is>
      </c>
      <c r="B92679" t="n">
        <v>1</v>
      </c>
    </row>
    <row r="92680">
      <c r="A92680" t="inlineStr">
        <is>
          <t>2cmo</t>
        </is>
      </c>
      <c r="B92680" t="n">
        <v>1</v>
      </c>
    </row>
    <row r="92681">
      <c r="A92681" t="inlineStr">
        <is>
          <t>melitiques</t>
        </is>
      </c>
      <c r="B92681" t="n">
        <v>1</v>
      </c>
    </row>
    <row r="92682">
      <c r="A92682" t="inlineStr">
        <is>
          <t>perchaît</t>
        </is>
      </c>
      <c r="B92682" t="n">
        <v>1</v>
      </c>
    </row>
    <row r="92683">
      <c r="A92683" t="inlineStr">
        <is>
          <t>gackstrück</t>
        </is>
      </c>
      <c r="B92683" t="n">
        <v>1</v>
      </c>
    </row>
    <row r="92684">
      <c r="A92684" t="inlineStr">
        <is>
          <t>mistèrs</t>
        </is>
      </c>
      <c r="B92684" t="n">
        <v>1</v>
      </c>
    </row>
    <row r="92685">
      <c r="A92685" t="inlineStr">
        <is>
          <t>multinalc</t>
        </is>
      </c>
      <c r="B92685" t="n">
        <v>1</v>
      </c>
    </row>
    <row r="92686">
      <c r="A92686" t="inlineStr">
        <is>
          <t>minone</t>
        </is>
      </c>
      <c r="B92686" t="n">
        <v>2</v>
      </c>
    </row>
    <row r="92687">
      <c r="A92687" t="inlineStr">
        <is>
          <t>inkmel</t>
        </is>
      </c>
      <c r="B92687" t="n">
        <v>1</v>
      </c>
    </row>
    <row r="92688">
      <c r="A92688" t="inlineStr">
        <is>
          <t>plumpestat</t>
        </is>
      </c>
      <c r="B92688" t="n">
        <v>1</v>
      </c>
    </row>
    <row r="92689">
      <c r="A92689" t="inlineStr">
        <is>
          <t>endrichten</t>
        </is>
      </c>
      <c r="B92689" t="n">
        <v>1</v>
      </c>
    </row>
    <row r="92690">
      <c r="A92690" t="inlineStr">
        <is>
          <t>singhebitron</t>
        </is>
      </c>
      <c r="B92690" t="n">
        <v>1</v>
      </c>
    </row>
    <row r="92691">
      <c r="A92691" t="inlineStr">
        <is>
          <t>clr8k</t>
        </is>
      </c>
      <c r="B92691" t="n">
        <v>1</v>
      </c>
    </row>
    <row r="92692">
      <c r="A92692" t="inlineStr">
        <is>
          <t>partilaires</t>
        </is>
      </c>
      <c r="B92692" t="n">
        <v>1</v>
      </c>
    </row>
    <row r="92693">
      <c r="A92693" t="inlineStr">
        <is>
          <t>1т1</t>
        </is>
      </c>
      <c r="B92693" t="n">
        <v>1</v>
      </c>
    </row>
    <row r="92694">
      <c r="A92694" t="inlineStr">
        <is>
          <t>lüdisrout</t>
        </is>
      </c>
      <c r="B92694" t="n">
        <v>1</v>
      </c>
    </row>
    <row r="92695">
      <c r="A92695" t="inlineStr">
        <is>
          <t>noyen</t>
        </is>
      </c>
      <c r="B92695" t="n">
        <v>2</v>
      </c>
    </row>
    <row r="92696">
      <c r="A92696" t="inlineStr">
        <is>
          <t>doundrem</t>
        </is>
      </c>
      <c r="B92696" t="n">
        <v>1</v>
      </c>
    </row>
    <row r="92697">
      <c r="A92697" t="inlineStr">
        <is>
          <t>limportent</t>
        </is>
      </c>
      <c r="B92697" t="n">
        <v>1</v>
      </c>
    </row>
    <row r="92698">
      <c r="A92698" t="inlineStr">
        <is>
          <t>españas</t>
        </is>
      </c>
      <c r="B92698" t="n">
        <v>1</v>
      </c>
    </row>
    <row r="92699">
      <c r="A92699" t="inlineStr">
        <is>
          <t>musicgafen</t>
        </is>
      </c>
      <c r="B92699" t="n">
        <v>1</v>
      </c>
    </row>
    <row r="92700">
      <c r="A92700" t="inlineStr">
        <is>
          <t>{urfficial</t>
        </is>
      </c>
      <c r="B92700" t="n">
        <v>1</v>
      </c>
    </row>
    <row r="92701">
      <c r="A92701" t="inlineStr">
        <is>
          <t>bocytzer</t>
        </is>
      </c>
      <c r="B92701" t="n">
        <v>1</v>
      </c>
    </row>
    <row r="92702">
      <c r="A92702" t="inlineStr">
        <is>
          <t>offirling</t>
        </is>
      </c>
      <c r="B92702" t="n">
        <v>1</v>
      </c>
    </row>
    <row r="92703">
      <c r="A92703" t="inlineStr">
        <is>
          <t>grytylmage</t>
        </is>
      </c>
      <c r="B92703" t="n">
        <v>1</v>
      </c>
    </row>
    <row r="92704">
      <c r="A92704" t="inlineStr">
        <is>
          <t>helju</t>
        </is>
      </c>
      <c r="B92704" t="n">
        <v>1</v>
      </c>
    </row>
    <row r="92705">
      <c r="A92705" t="inlineStr">
        <is>
          <t>orthom</t>
        </is>
      </c>
      <c r="B92705" t="n">
        <v>3</v>
      </c>
    </row>
    <row r="92706">
      <c r="A92706" t="inlineStr">
        <is>
          <t>q_x</t>
        </is>
      </c>
      <c r="B92706" t="n">
        <v>1</v>
      </c>
    </row>
    <row r="92707">
      <c r="A92707" t="inlineStr">
        <is>
          <t>lightfeed</t>
        </is>
      </c>
      <c r="B92707" t="n">
        <v>1</v>
      </c>
    </row>
    <row r="92708">
      <c r="A92708" t="inlineStr">
        <is>
          <t>comuserquartzeng</t>
        </is>
      </c>
      <c r="B92708" t="n">
        <v>1</v>
      </c>
    </row>
    <row r="92709">
      <c r="A92709" t="inlineStr">
        <is>
          <t>rumormakingwe</t>
        </is>
      </c>
      <c r="B92709" t="n">
        <v>1</v>
      </c>
    </row>
    <row r="92710">
      <c r="A92710" t="inlineStr">
        <is>
          <t>enfeeblingheres</t>
        </is>
      </c>
      <c r="B92710" t="n">
        <v>1</v>
      </c>
    </row>
    <row r="92711">
      <c r="A92711" t="inlineStr">
        <is>
          <t>onehard3ferweit</t>
        </is>
      </c>
      <c r="B92711" t="n">
        <v>1</v>
      </c>
    </row>
    <row r="92712">
      <c r="A92712" t="inlineStr">
        <is>
          <t>wantatersillingewothingwill</t>
        </is>
      </c>
      <c r="B92712" t="n">
        <v>1</v>
      </c>
    </row>
    <row r="92713">
      <c r="A92713" t="inlineStr">
        <is>
          <t>tactatioms</t>
        </is>
      </c>
      <c r="B92713" t="n">
        <v>1</v>
      </c>
    </row>
    <row r="92714">
      <c r="A92714" t="inlineStr">
        <is>
          <t>mountina</t>
        </is>
      </c>
      <c r="B92714" t="n">
        <v>1</v>
      </c>
    </row>
    <row r="92715">
      <c r="A92715" t="inlineStr">
        <is>
          <t>jadehaul</t>
        </is>
      </c>
      <c r="B92715" t="n">
        <v>1</v>
      </c>
    </row>
    <row r="92716">
      <c r="A92716" t="inlineStr">
        <is>
          <t>onejooinkana</t>
        </is>
      </c>
      <c r="B92716" t="n">
        <v>1</v>
      </c>
    </row>
    <row r="92717">
      <c r="A92717" t="inlineStr">
        <is>
          <t>p2015</t>
        </is>
      </c>
      <c r="B92717" t="n">
        <v>1</v>
      </c>
    </row>
    <row r="92718">
      <c r="A92718" t="inlineStr">
        <is>
          <t>appealconning</t>
        </is>
      </c>
      <c r="B92718" t="n">
        <v>1</v>
      </c>
    </row>
    <row r="92719">
      <c r="A92719" t="inlineStr">
        <is>
          <t>obtf</t>
        </is>
      </c>
      <c r="B92719" t="n">
        <v>1</v>
      </c>
    </row>
    <row r="92720">
      <c r="A92720" t="inlineStr">
        <is>
          <t>donateevery</t>
        </is>
      </c>
      <c r="B92720" t="n">
        <v>1</v>
      </c>
    </row>
    <row r="92721">
      <c r="A92721" t="inlineStr">
        <is>
          <t>crouchimiting</t>
        </is>
      </c>
      <c r="B92721" t="n">
        <v>1</v>
      </c>
    </row>
    <row r="92722">
      <c r="A92722" t="inlineStr">
        <is>
          <t>polandvictordemuseum</t>
        </is>
      </c>
      <c r="B92722" t="n">
        <v>1</v>
      </c>
    </row>
    <row r="92723">
      <c r="A92723" t="inlineStr">
        <is>
          <t>hudindicator</t>
        </is>
      </c>
      <c r="B92723" t="n">
        <v>1</v>
      </c>
    </row>
    <row r="92724">
      <c r="A92724" t="inlineStr">
        <is>
          <t>presencelie</t>
        </is>
      </c>
      <c r="B92724" t="n">
        <v>1</v>
      </c>
    </row>
    <row r="92725">
      <c r="A92725" t="inlineStr">
        <is>
          <t>{terior</t>
        </is>
      </c>
      <c r="B92725" t="n">
        <v>1</v>
      </c>
    </row>
    <row r="92726">
      <c r="A92726" t="inlineStr">
        <is>
          <t>whade</t>
        </is>
      </c>
      <c r="B92726" t="n">
        <v>1</v>
      </c>
    </row>
    <row r="92727">
      <c r="A92727" t="inlineStr">
        <is>
          <t>waymaybe</t>
        </is>
      </c>
      <c r="B92727" t="n">
        <v>1</v>
      </c>
    </row>
    <row r="92728">
      <c r="A92728" t="inlineStr">
        <is>
          <t>talkbufs</t>
        </is>
      </c>
      <c r="B92728" t="n">
        <v>1</v>
      </c>
    </row>
    <row r="92729">
      <c r="A92729" t="inlineStr">
        <is>
          <t>homophobepretender</t>
        </is>
      </c>
      <c r="B92729" t="n">
        <v>1</v>
      </c>
    </row>
    <row r="92730">
      <c r="A92730" t="inlineStr">
        <is>
          <t>gargash</t>
        </is>
      </c>
      <c r="B92730" t="n">
        <v>1</v>
      </c>
    </row>
    <row r="92731">
      <c r="A92731" t="inlineStr">
        <is>
          <t>tatos</t>
        </is>
      </c>
      <c r="B92731" t="n">
        <v>2</v>
      </c>
    </row>
    <row r="92732">
      <c r="A92732" t="inlineStr">
        <is>
          <t>radioname</t>
        </is>
      </c>
      <c r="B92732" t="n">
        <v>1</v>
      </c>
    </row>
    <row r="92733">
      <c r="A92733" t="inlineStr">
        <is>
          <t>facebookic</t>
        </is>
      </c>
      <c r="B92733" t="n">
        <v>1</v>
      </c>
    </row>
    <row r="92734">
      <c r="A92734" t="inlineStr">
        <is>
          <t>presentmix</t>
        </is>
      </c>
      <c r="B92734" t="n">
        <v>1</v>
      </c>
    </row>
    <row r="92735">
      <c r="A92735" t="inlineStr">
        <is>
          <t>textodum</t>
        </is>
      </c>
      <c r="B92735" t="n">
        <v>1</v>
      </c>
    </row>
    <row r="92736">
      <c r="A92736" t="inlineStr">
        <is>
          <t>superlikes</t>
        </is>
      </c>
      <c r="B92736" t="n">
        <v>1</v>
      </c>
    </row>
    <row r="92737">
      <c r="A92737" t="inlineStr">
        <is>
          <t>thousandskicks</t>
        </is>
      </c>
      <c r="B92737" t="n">
        <v>1</v>
      </c>
    </row>
    <row r="92738">
      <c r="A92738" t="inlineStr">
        <is>
          <t>mikes9</t>
        </is>
      </c>
      <c r="B92738" t="n">
        <v>1</v>
      </c>
    </row>
    <row r="92739">
      <c r="A92739" t="inlineStr">
        <is>
          <t>birdharbi</t>
        </is>
      </c>
      <c r="B92739" t="n">
        <v>1</v>
      </c>
    </row>
    <row r="92740">
      <c r="A92740" t="inlineStr">
        <is>
          <t>perisage</t>
        </is>
      </c>
      <c r="B92740" t="n">
        <v>1</v>
      </c>
    </row>
    <row r="92741">
      <c r="A92741" t="inlineStr">
        <is>
          <t>developerwideseader</t>
        </is>
      </c>
      <c r="B92741" t="n">
        <v>1</v>
      </c>
    </row>
    <row r="92742">
      <c r="A92742" t="inlineStr">
        <is>
          <t>jamgdems</t>
        </is>
      </c>
      <c r="B92742" t="n">
        <v>1</v>
      </c>
    </row>
    <row r="92743">
      <c r="A92743" t="inlineStr">
        <is>
          <t>laytonlit</t>
        </is>
      </c>
      <c r="B92743" t="n">
        <v>1</v>
      </c>
    </row>
    <row r="92744">
      <c r="A92744" t="inlineStr">
        <is>
          <t>comcountries</t>
        </is>
      </c>
      <c r="B92744" t="n">
        <v>2</v>
      </c>
    </row>
    <row r="92745">
      <c r="A92745" t="inlineStr">
        <is>
          <t>ativssy</t>
        </is>
      </c>
      <c r="B92745" t="n">
        <v>1</v>
      </c>
    </row>
    <row r="92746">
      <c r="A92746" t="inlineStr">
        <is>
          <t>soundzz</t>
        </is>
      </c>
      <c r="B92746" t="n">
        <v>1</v>
      </c>
    </row>
    <row r="92747">
      <c r="A92747" t="inlineStr">
        <is>
          <t>ukgamerblog</t>
        </is>
      </c>
      <c r="B92747" t="n">
        <v>1</v>
      </c>
    </row>
    <row r="92748">
      <c r="A92748" t="inlineStr">
        <is>
          <t>sydeltags</t>
        </is>
      </c>
      <c r="B92748" t="n">
        <v>1</v>
      </c>
    </row>
    <row r="92749">
      <c r="A92749" t="inlineStr">
        <is>
          <t>wils_redphotos</t>
        </is>
      </c>
      <c r="B92749" t="n">
        <v>1</v>
      </c>
    </row>
    <row r="92750">
      <c r="A92750" t="inlineStr">
        <is>
          <t>awiz</t>
        </is>
      </c>
      <c r="B92750" t="n">
        <v>1</v>
      </c>
    </row>
    <row r="92751">
      <c r="A92751" t="inlineStr">
        <is>
          <t>madaba</t>
        </is>
      </c>
      <c r="B92751" t="n">
        <v>1</v>
      </c>
    </row>
    <row r="92752">
      <c r="A92752" t="inlineStr">
        <is>
          <t>qclusive</t>
        </is>
      </c>
      <c r="B92752" t="n">
        <v>1</v>
      </c>
    </row>
    <row r="92753">
      <c r="A92753" t="inlineStr">
        <is>
          <t>koorenjen</t>
        </is>
      </c>
      <c r="B92753" t="n">
        <v>1</v>
      </c>
    </row>
    <row r="92754">
      <c r="A92754" t="inlineStr">
        <is>
          <t>rejoicein</t>
        </is>
      </c>
      <c r="B92754" t="n">
        <v>2</v>
      </c>
    </row>
    <row r="92755">
      <c r="A92755" t="inlineStr">
        <is>
          <t>zalmayj</t>
        </is>
      </c>
      <c r="B92755" t="n">
        <v>1</v>
      </c>
    </row>
    <row r="92756">
      <c r="A92756" t="inlineStr">
        <is>
          <t>handelmans</t>
        </is>
      </c>
      <c r="B92756" t="n">
        <v>1</v>
      </c>
    </row>
    <row r="92757">
      <c r="A92757" t="inlineStr">
        <is>
          <t>paitivoi</t>
        </is>
      </c>
      <c r="B92757" t="n">
        <v>1</v>
      </c>
    </row>
    <row r="92758">
      <c r="A92758" t="inlineStr">
        <is>
          <t>berevers</t>
        </is>
      </c>
      <c r="B92758" t="n">
        <v>1</v>
      </c>
    </row>
    <row r="92759">
      <c r="A92759" t="inlineStr">
        <is>
          <t>kansthatin</t>
        </is>
      </c>
      <c r="B92759" t="n">
        <v>1</v>
      </c>
    </row>
    <row r="92760">
      <c r="A92760" t="inlineStr">
        <is>
          <t>katefor</t>
        </is>
      </c>
      <c r="B92760" t="n">
        <v>1</v>
      </c>
    </row>
    <row r="92761">
      <c r="A92761" t="inlineStr">
        <is>
          <t>bucertagonia</t>
        </is>
      </c>
      <c r="B92761" t="n">
        <v>1</v>
      </c>
    </row>
    <row r="92762">
      <c r="A92762" t="inlineStr">
        <is>
          <t>golfigny</t>
        </is>
      </c>
      <c r="B92762" t="n">
        <v>1</v>
      </c>
    </row>
    <row r="92763">
      <c r="A92763" t="inlineStr">
        <is>
          <t>jayswalk</t>
        </is>
      </c>
      <c r="B92763" t="n">
        <v>1</v>
      </c>
    </row>
    <row r="92764">
      <c r="A92764" t="inlineStr">
        <is>
          <t>åkerdakke</t>
        </is>
      </c>
      <c r="B92764" t="n">
        <v>1</v>
      </c>
    </row>
    <row r="92765">
      <c r="A92765" t="inlineStr">
        <is>
          <t>httpashkony</t>
        </is>
      </c>
      <c r="B92765" t="n">
        <v>1</v>
      </c>
    </row>
    <row r="92766">
      <c r="A92766" t="inlineStr">
        <is>
          <t>mubashshahrib</t>
        </is>
      </c>
      <c r="B92766" t="n">
        <v>1</v>
      </c>
    </row>
    <row r="92767">
      <c r="A92767" t="inlineStr">
        <is>
          <t>creepline</t>
        </is>
      </c>
      <c r="B92767" t="n">
        <v>1</v>
      </c>
    </row>
    <row r="92768">
      <c r="A92768" t="inlineStr">
        <is>
          <t>businesscities</t>
        </is>
      </c>
      <c r="B92768" t="n">
        <v>1</v>
      </c>
    </row>
    <row r="92769">
      <c r="A92769" t="inlineStr">
        <is>
          <t>wuskomine</t>
        </is>
      </c>
      <c r="B92769" t="n">
        <v>1</v>
      </c>
    </row>
    <row r="92770">
      <c r="A92770" t="inlineStr">
        <is>
          <t>muonig</t>
        </is>
      </c>
      <c r="B92770" t="n">
        <v>1</v>
      </c>
    </row>
    <row r="92771">
      <c r="A92771" t="inlineStr">
        <is>
          <t>regpercent</t>
        </is>
      </c>
      <c r="B92771" t="n">
        <v>1</v>
      </c>
    </row>
    <row r="92772">
      <c r="A92772" t="inlineStr">
        <is>
          <t>onebigger</t>
        </is>
      </c>
      <c r="B92772" t="n">
        <v>1</v>
      </c>
    </row>
    <row r="92773">
      <c r="A92773" t="inlineStr">
        <is>
          <t>combidgest</t>
        </is>
      </c>
      <c r="B92773" t="n">
        <v>1</v>
      </c>
    </row>
    <row r="92774">
      <c r="A92774" t="inlineStr">
        <is>
          <t>trooplysexinet</t>
        </is>
      </c>
      <c r="B92774" t="n">
        <v>1</v>
      </c>
    </row>
    <row r="92775">
      <c r="A92775" t="inlineStr">
        <is>
          <t>binaryleech</t>
        </is>
      </c>
      <c r="B92775" t="n">
        <v>1</v>
      </c>
    </row>
    <row r="92776">
      <c r="A92776" t="inlineStr">
        <is>
          <t>rezmed</t>
        </is>
      </c>
      <c r="B92776" t="n">
        <v>1</v>
      </c>
    </row>
    <row r="92777">
      <c r="A92777" t="inlineStr">
        <is>
          <t>barlam</t>
        </is>
      </c>
      <c r="B92777" t="n">
        <v>1</v>
      </c>
    </row>
    <row r="92778">
      <c r="A92778" t="inlineStr">
        <is>
          <t>cowboyspite</t>
        </is>
      </c>
      <c r="B92778" t="n">
        <v>1</v>
      </c>
    </row>
    <row r="92779">
      <c r="A92779" t="inlineStr">
        <is>
          <t>anoot</t>
        </is>
      </c>
      <c r="B92779" t="n">
        <v>2</v>
      </c>
    </row>
    <row r="92780">
      <c r="A92780" t="inlineStr">
        <is>
          <t>brisdalan</t>
        </is>
      </c>
      <c r="B92780" t="n">
        <v>1</v>
      </c>
    </row>
    <row r="92781">
      <c r="A92781" t="inlineStr">
        <is>
          <t>pinpointcut</t>
        </is>
      </c>
      <c r="B92781" t="n">
        <v>1</v>
      </c>
    </row>
    <row r="92782">
      <c r="A92782" t="inlineStr">
        <is>
          <t>enterphonism</t>
        </is>
      </c>
      <c r="B92782" t="n">
        <v>1</v>
      </c>
    </row>
    <row r="92783">
      <c r="A92783" t="inlineStr">
        <is>
          <t>projectoro</t>
        </is>
      </c>
      <c r="B92783" t="n">
        <v>1</v>
      </c>
    </row>
    <row r="92784">
      <c r="A92784" t="inlineStr">
        <is>
          <t>joerry</t>
        </is>
      </c>
      <c r="B92784" t="n">
        <v>1</v>
      </c>
    </row>
    <row r="92785">
      <c r="A92785" t="inlineStr">
        <is>
          <t>slfront</t>
        </is>
      </c>
      <c r="B92785" t="n">
        <v>1</v>
      </c>
    </row>
    <row r="92786">
      <c r="A92786" t="inlineStr">
        <is>
          <t>puntreile</t>
        </is>
      </c>
      <c r="B92786" t="n">
        <v>1</v>
      </c>
    </row>
    <row r="92787">
      <c r="A92787" t="inlineStr">
        <is>
          <t>diocia</t>
        </is>
      </c>
      <c r="B92787" t="n">
        <v>1</v>
      </c>
    </row>
    <row r="92788">
      <c r="A92788" t="inlineStr">
        <is>
          <t>sparsenized</t>
        </is>
      </c>
      <c r="B92788" t="n">
        <v>1</v>
      </c>
    </row>
    <row r="92789">
      <c r="A92789" t="inlineStr">
        <is>
          <t>zullateca</t>
        </is>
      </c>
      <c r="B92789" t="n">
        <v>1</v>
      </c>
    </row>
    <row r="92790">
      <c r="A92790" t="inlineStr">
        <is>
          <t>kituzawa</t>
        </is>
      </c>
      <c r="B92790" t="n">
        <v>1</v>
      </c>
    </row>
    <row r="92791">
      <c r="A92791" t="inlineStr">
        <is>
          <t>bitugegurrona</t>
        </is>
      </c>
      <c r="B92791" t="n">
        <v>1</v>
      </c>
    </row>
    <row r="92792">
      <c r="A92792" t="inlineStr">
        <is>
          <t>cleosmagllanía</t>
        </is>
      </c>
      <c r="B92792" t="n">
        <v>1</v>
      </c>
    </row>
    <row r="92793">
      <c r="A92793" t="inlineStr">
        <is>
          <t>urbanals</t>
        </is>
      </c>
      <c r="B92793" t="n">
        <v>1</v>
      </c>
    </row>
    <row r="92794">
      <c r="A92794" t="inlineStr">
        <is>
          <t>pheforia</t>
        </is>
      </c>
      <c r="B92794" t="n">
        <v>1</v>
      </c>
    </row>
    <row r="92795">
      <c r="A92795" t="inlineStr">
        <is>
          <t>trajstongers</t>
        </is>
      </c>
      <c r="B92795" t="n">
        <v>1</v>
      </c>
    </row>
    <row r="92796">
      <c r="A92796" t="inlineStr">
        <is>
          <t>baptistekcbs</t>
        </is>
      </c>
      <c r="B92796" t="n">
        <v>1</v>
      </c>
    </row>
    <row r="92797">
      <c r="A92797" t="inlineStr">
        <is>
          <t>photojacquelyn</t>
        </is>
      </c>
      <c r="B92797" t="n">
        <v>7</v>
      </c>
    </row>
    <row r="92798">
      <c r="A92798" t="inlineStr">
        <is>
          <t>hos­nomes</t>
        </is>
      </c>
      <c r="B92798" t="n">
        <v>1</v>
      </c>
    </row>
    <row r="92799">
      <c r="A92799" t="inlineStr">
        <is>
          <t>tutilitude</t>
        </is>
      </c>
      <c r="B92799" t="n">
        <v>1</v>
      </c>
    </row>
    <row r="92800">
      <c r="A92800" t="inlineStr">
        <is>
          <t>undeliv</t>
        </is>
      </c>
      <c r="B92800" t="n">
        <v>1</v>
      </c>
    </row>
    <row r="92801">
      <c r="A92801" t="inlineStr">
        <is>
          <t>exten­dent</t>
        </is>
      </c>
      <c r="B92801" t="n">
        <v>1</v>
      </c>
    </row>
    <row r="92802">
      <c r="A92802" t="inlineStr">
        <is>
          <t>know­able</t>
        </is>
      </c>
      <c r="B92802" t="n">
        <v>1</v>
      </c>
    </row>
    <row r="92803">
      <c r="A92803" t="inlineStr">
        <is>
          <t>achievementism</t>
        </is>
      </c>
      <c r="B92803" t="n">
        <v>1</v>
      </c>
    </row>
    <row r="92804">
      <c r="A92804" t="inlineStr">
        <is>
          <t>fliter</t>
        </is>
      </c>
      <c r="B92804" t="n">
        <v>1</v>
      </c>
    </row>
    <row r="92805">
      <c r="A92805" t="inlineStr">
        <is>
          <t>diplom­ran</t>
        </is>
      </c>
      <c r="B92805" t="n">
        <v>1</v>
      </c>
    </row>
    <row r="92806">
      <c r="A92806" t="inlineStr">
        <is>
          <t>pran­ances</t>
        </is>
      </c>
      <c r="B92806" t="n">
        <v>1</v>
      </c>
    </row>
    <row r="92807">
      <c r="A92807" t="inlineStr">
        <is>
          <t>qstt</t>
        </is>
      </c>
      <c r="B92807" t="n">
        <v>1</v>
      </c>
    </row>
    <row r="92808">
      <c r="A92808" t="inlineStr">
        <is>
          <t>niaculist</t>
        </is>
      </c>
      <c r="B92808" t="n">
        <v>1</v>
      </c>
    </row>
    <row r="92809">
      <c r="A92809" t="inlineStr">
        <is>
          <t>107656</t>
        </is>
      </c>
      <c r="B92809" t="n">
        <v>1</v>
      </c>
    </row>
    <row r="92810">
      <c r="A92810" t="inlineStr">
        <is>
          <t>tankech</t>
        </is>
      </c>
      <c r="B92810" t="n">
        <v>1</v>
      </c>
    </row>
    <row r="92811">
      <c r="A92811" t="inlineStr">
        <is>
          <t>betterge</t>
        </is>
      </c>
      <c r="B92811" t="n">
        <v>1</v>
      </c>
    </row>
    <row r="92812">
      <c r="A92812" t="inlineStr">
        <is>
          <t>raimock</t>
        </is>
      </c>
      <c r="B92812" t="n">
        <v>1</v>
      </c>
    </row>
    <row r="92813">
      <c r="A92813" t="inlineStr">
        <is>
          <t>closequarter</t>
        </is>
      </c>
      <c r="B92813" t="n">
        <v>1</v>
      </c>
    </row>
    <row r="92814">
      <c r="A92814" t="inlineStr">
        <is>
          <t>1076004</t>
        </is>
      </c>
      <c r="B92814" t="n">
        <v>1</v>
      </c>
    </row>
    <row r="92815">
      <c r="A92815" t="inlineStr">
        <is>
          <t>plainfordsampler</t>
        </is>
      </c>
      <c r="B92815" t="n">
        <v>1</v>
      </c>
    </row>
    <row r="92816">
      <c r="A92816" t="inlineStr">
        <is>
          <t>1078007</t>
        </is>
      </c>
      <c r="B92816" t="n">
        <v>1</v>
      </c>
    </row>
    <row r="92817">
      <c r="A92817" t="inlineStr">
        <is>
          <t>photofoil</t>
        </is>
      </c>
      <c r="B92817" t="n">
        <v>1</v>
      </c>
    </row>
    <row r="92818">
      <c r="A92818" t="inlineStr">
        <is>
          <t>leurgganes</t>
        </is>
      </c>
      <c r="B92818" t="n">
        <v>1</v>
      </c>
    </row>
    <row r="92819">
      <c r="A92819" t="inlineStr">
        <is>
          <t>carmounted</t>
        </is>
      </c>
      <c r="B92819" t="n">
        <v>1</v>
      </c>
    </row>
    <row r="92820">
      <c r="A92820" t="inlineStr">
        <is>
          <t>patuta</t>
        </is>
      </c>
      <c r="B92820" t="n">
        <v>1</v>
      </c>
    </row>
    <row r="92821">
      <c r="A92821" t="inlineStr">
        <is>
          <t>moldovich</t>
        </is>
      </c>
      <c r="B92821" t="n">
        <v>2</v>
      </c>
    </row>
    <row r="92822">
      <c r="A92822" t="inlineStr">
        <is>
          <t>avowere</t>
        </is>
      </c>
      <c r="B92822" t="n">
        <v>1</v>
      </c>
    </row>
    <row r="92823">
      <c r="A92823" t="inlineStr">
        <is>
          <t>conquividatientibus</t>
        </is>
      </c>
      <c r="B92823" t="n">
        <v>1</v>
      </c>
    </row>
    <row r="92824">
      <c r="A92824" t="inlineStr">
        <is>
          <t>absolutios</t>
        </is>
      </c>
      <c r="B92824" t="n">
        <v>1</v>
      </c>
    </row>
    <row r="92825">
      <c r="A92825" t="inlineStr">
        <is>
          <t>dimestirementa</t>
        </is>
      </c>
      <c r="B92825" t="n">
        <v>1</v>
      </c>
    </row>
    <row r="92826">
      <c r="A92826" t="inlineStr">
        <is>
          <t>terminatedes</t>
        </is>
      </c>
      <c r="B92826" t="n">
        <v>1</v>
      </c>
    </row>
    <row r="92827">
      <c r="A92827" t="inlineStr">
        <is>
          <t>israelu</t>
        </is>
      </c>
      <c r="B92827" t="n">
        <v>1</v>
      </c>
    </row>
    <row r="92828">
      <c r="A92828" t="inlineStr">
        <is>
          <t>witchville</t>
        </is>
      </c>
      <c r="B92828" t="n">
        <v>1</v>
      </c>
    </row>
    <row r="92829">
      <c r="A92829" t="inlineStr">
        <is>
          <t>metapodetas</t>
        </is>
      </c>
      <c r="B92829" t="n">
        <v>1</v>
      </c>
    </row>
    <row r="92830">
      <c r="A92830" t="inlineStr">
        <is>
          <t>mdct</t>
        </is>
      </c>
      <c r="B92830" t="n">
        <v>1</v>
      </c>
    </row>
    <row r="92831">
      <c r="A92831" t="inlineStr">
        <is>
          <t>gentilo</t>
        </is>
      </c>
      <c r="B92831" t="n">
        <v>1</v>
      </c>
    </row>
    <row r="92832">
      <c r="A92832" t="inlineStr">
        <is>
          <t>hekwh</t>
        </is>
      </c>
      <c r="B92832" t="n">
        <v>1</v>
      </c>
    </row>
    <row r="92833">
      <c r="A92833" t="inlineStr">
        <is>
          <t>hedle</t>
        </is>
      </c>
      <c r="B92833" t="n">
        <v>1</v>
      </c>
    </row>
    <row r="92834">
      <c r="A92834" t="inlineStr">
        <is>
          <t>paulvoldavid</t>
        </is>
      </c>
      <c r="B92834" t="n">
        <v>1</v>
      </c>
    </row>
    <row r="92835">
      <c r="A92835" t="inlineStr">
        <is>
          <t>mormonstudies</t>
        </is>
      </c>
      <c r="B92835" t="n">
        <v>1</v>
      </c>
    </row>
    <row r="92836">
      <c r="A92836" t="inlineStr">
        <is>
          <t>amposano</t>
        </is>
      </c>
      <c r="B92836" t="n">
        <v>1</v>
      </c>
    </row>
    <row r="92837">
      <c r="A92837" t="inlineStr">
        <is>
          <t>jattig</t>
        </is>
      </c>
      <c r="B92837" t="n">
        <v>1</v>
      </c>
    </row>
    <row r="92838">
      <c r="A92838" t="inlineStr">
        <is>
          <t>administrivers</t>
        </is>
      </c>
      <c r="B92838" t="n">
        <v>1</v>
      </c>
    </row>
    <row r="92839">
      <c r="A92839" t="inlineStr">
        <is>
          <t>volvaedales</t>
        </is>
      </c>
      <c r="B92839" t="n">
        <v>1</v>
      </c>
    </row>
    <row r="92840">
      <c r="A92840" t="inlineStr">
        <is>
          <t>quorer</t>
        </is>
      </c>
      <c r="B92840" t="n">
        <v>1</v>
      </c>
    </row>
    <row r="92841">
      <c r="A92841" t="inlineStr">
        <is>
          <t>salomeres</t>
        </is>
      </c>
      <c r="B92841" t="n">
        <v>1</v>
      </c>
    </row>
    <row r="92842">
      <c r="A92842" t="inlineStr">
        <is>
          <t>slavees</t>
        </is>
      </c>
      <c r="B92842" t="n">
        <v>1</v>
      </c>
    </row>
    <row r="92843">
      <c r="A92843" t="inlineStr">
        <is>
          <t>giornis</t>
        </is>
      </c>
      <c r="B92843" t="n">
        <v>1</v>
      </c>
    </row>
    <row r="92844">
      <c r="A92844" t="inlineStr">
        <is>
          <t>davignys</t>
        </is>
      </c>
      <c r="B92844" t="n">
        <v>1</v>
      </c>
    </row>
    <row r="92845">
      <c r="A92845" t="inlineStr">
        <is>
          <t>faetia</t>
        </is>
      </c>
      <c r="B92845" t="n">
        <v>1</v>
      </c>
    </row>
    <row r="92846">
      <c r="A92846" t="inlineStr">
        <is>
          <t>darsae</t>
        </is>
      </c>
      <c r="B92846" t="n">
        <v>1</v>
      </c>
    </row>
    <row r="92847">
      <c r="A92847" t="inlineStr">
        <is>
          <t>chaffadden</t>
        </is>
      </c>
      <c r="B92847" t="n">
        <v>1</v>
      </c>
    </row>
    <row r="92848">
      <c r="A92848" t="inlineStr">
        <is>
          <t>omnem</t>
        </is>
      </c>
      <c r="B92848" t="n">
        <v>1</v>
      </c>
    </row>
    <row r="92849">
      <c r="A92849" t="inlineStr">
        <is>
          <t>medicora</t>
        </is>
      </c>
      <c r="B92849" t="n">
        <v>1</v>
      </c>
    </row>
    <row r="92850">
      <c r="A92850" t="inlineStr">
        <is>
          <t>persitata</t>
        </is>
      </c>
      <c r="B92850" t="n">
        <v>1</v>
      </c>
    </row>
    <row r="92851">
      <c r="A92851" t="inlineStr">
        <is>
          <t>mestizarus</t>
        </is>
      </c>
      <c r="B92851" t="n">
        <v>1</v>
      </c>
    </row>
    <row r="92852">
      <c r="A92852" t="inlineStr">
        <is>
          <t>eteeque</t>
        </is>
      </c>
      <c r="B92852" t="n">
        <v>1</v>
      </c>
    </row>
    <row r="92853">
      <c r="A92853" t="inlineStr">
        <is>
          <t>ilciani</t>
        </is>
      </c>
      <c r="B92853" t="n">
        <v>1</v>
      </c>
    </row>
    <row r="92854">
      <c r="A92854" t="inlineStr">
        <is>
          <t>attempto</t>
        </is>
      </c>
      <c r="B92854" t="n">
        <v>1</v>
      </c>
    </row>
    <row r="92855">
      <c r="A92855" t="inlineStr">
        <is>
          <t>oiaque</t>
        </is>
      </c>
      <c r="B92855" t="n">
        <v>1</v>
      </c>
    </row>
    <row r="92856">
      <c r="A92856" t="inlineStr">
        <is>
          <t>vitoliens</t>
        </is>
      </c>
      <c r="B92856" t="n">
        <v>1</v>
      </c>
    </row>
    <row r="92857">
      <c r="A92857" t="inlineStr">
        <is>
          <t>arcatur</t>
        </is>
      </c>
      <c r="B92857" t="n">
        <v>1</v>
      </c>
    </row>
    <row r="92858">
      <c r="A92858" t="inlineStr">
        <is>
          <t>ecclesical</t>
        </is>
      </c>
      <c r="B92858" t="n">
        <v>1</v>
      </c>
    </row>
    <row r="92859">
      <c r="A92859" t="inlineStr">
        <is>
          <t>httpbigchildren</t>
        </is>
      </c>
      <c r="B92859" t="n">
        <v>1</v>
      </c>
    </row>
    <row r="92860">
      <c r="A92860" t="inlineStr">
        <is>
          <t>coopermanente</t>
        </is>
      </c>
      <c r="B92860" t="n">
        <v>1</v>
      </c>
    </row>
    <row r="92861">
      <c r="A92861" t="inlineStr">
        <is>
          <t>olvano</t>
        </is>
      </c>
      <c r="B92861" t="n">
        <v>1</v>
      </c>
    </row>
    <row r="92862">
      <c r="A92862" t="inlineStr">
        <is>
          <t>helpthood</t>
        </is>
      </c>
      <c r="B92862" t="n">
        <v>1</v>
      </c>
    </row>
    <row r="92863">
      <c r="A92863" t="inlineStr">
        <is>
          <t>indowa</t>
        </is>
      </c>
      <c r="B92863" t="n">
        <v>1</v>
      </c>
    </row>
    <row r="92864">
      <c r="A92864" t="inlineStr">
        <is>
          <t>votesre</t>
        </is>
      </c>
      <c r="B92864" t="n">
        <v>1</v>
      </c>
    </row>
    <row r="92865">
      <c r="A92865" t="inlineStr">
        <is>
          <t>orcts</t>
        </is>
      </c>
      <c r="B92865" t="n">
        <v>1</v>
      </c>
    </row>
    <row r="92866">
      <c r="A92866" t="inlineStr">
        <is>
          <t>nfrcs</t>
        </is>
      </c>
      <c r="B92866" t="n">
        <v>2</v>
      </c>
    </row>
    <row r="92867">
      <c r="A92867" t="inlineStr">
        <is>
          <t>triteny</t>
        </is>
      </c>
      <c r="B92867" t="n">
        <v>1</v>
      </c>
    </row>
    <row r="92868">
      <c r="A92868" t="inlineStr">
        <is>
          <t>goometerwork</t>
        </is>
      </c>
      <c r="B92868" t="n">
        <v>1</v>
      </c>
    </row>
    <row r="92869">
      <c r="A92869" t="inlineStr">
        <is>
          <t>hitachievers</t>
        </is>
      </c>
      <c r="B92869" t="n">
        <v>1</v>
      </c>
    </row>
    <row r="92870">
      <c r="A92870" t="inlineStr">
        <is>
          <t>frictionmagbcupenda</t>
        </is>
      </c>
      <c r="B92870" t="n">
        <v>1</v>
      </c>
    </row>
    <row r="92871">
      <c r="A92871" t="inlineStr">
        <is>
          <t>wootenak</t>
        </is>
      </c>
      <c r="B92871" t="n">
        <v>1</v>
      </c>
    </row>
    <row r="92872">
      <c r="A92872" t="inlineStr">
        <is>
          <t>docupl</t>
        </is>
      </c>
      <c r="B92872" t="n">
        <v>1</v>
      </c>
    </row>
    <row r="92873">
      <c r="A92873" t="inlineStr">
        <is>
          <t>butakbox</t>
        </is>
      </c>
      <c r="B92873" t="n">
        <v>1</v>
      </c>
    </row>
    <row r="92874">
      <c r="A92874" t="inlineStr">
        <is>
          <t>daowe</t>
        </is>
      </c>
      <c r="B92874" t="n">
        <v>1</v>
      </c>
    </row>
    <row r="92875">
      <c r="A92875" t="inlineStr">
        <is>
          <t>colche</t>
        </is>
      </c>
      <c r="B92875" t="n">
        <v>2</v>
      </c>
    </row>
    <row r="92876">
      <c r="A92876" t="inlineStr">
        <is>
          <t>richdressedunion</t>
        </is>
      </c>
      <c r="B92876" t="n">
        <v>1</v>
      </c>
    </row>
    <row r="92877">
      <c r="A92877" t="inlineStr">
        <is>
          <t>boersma</t>
        </is>
      </c>
      <c r="B92877" t="n">
        <v>1</v>
      </c>
    </row>
    <row r="92878">
      <c r="A92878" t="inlineStr">
        <is>
          <t>nmforza</t>
        </is>
      </c>
      <c r="B92878" t="n">
        <v>1</v>
      </c>
    </row>
    <row r="92879">
      <c r="A92879" t="inlineStr">
        <is>
          <t>cardfights</t>
        </is>
      </c>
      <c r="B92879" t="n">
        <v>1</v>
      </c>
    </row>
    <row r="92880">
      <c r="A92880" t="inlineStr">
        <is>
          <t>femâme</t>
        </is>
      </c>
      <c r="B92880" t="n">
        <v>1</v>
      </c>
    </row>
    <row r="92881">
      <c r="A92881" t="inlineStr">
        <is>
          <t>breaddogs</t>
        </is>
      </c>
      <c r="B92881" t="n">
        <v>1</v>
      </c>
    </row>
    <row r="92882">
      <c r="A92882" t="inlineStr">
        <is>
          <t>feistethiah</t>
        </is>
      </c>
      <c r="B92882" t="n">
        <v>1</v>
      </c>
    </row>
    <row r="92883">
      <c r="A92883" t="inlineStr">
        <is>
          <t xml:space="preserve">long </t>
        </is>
      </c>
      <c r="B92883" t="n">
        <v>1</v>
      </c>
    </row>
    <row r="92884">
      <c r="A92884" t="inlineStr">
        <is>
          <t>cakehigh</t>
        </is>
      </c>
      <c r="B92884" t="n">
        <v>1</v>
      </c>
    </row>
    <row r="92885">
      <c r="A92885" t="inlineStr">
        <is>
          <t>elrab</t>
        </is>
      </c>
      <c r="B92885" t="n">
        <v>1</v>
      </c>
    </row>
    <row r="92886">
      <c r="A92886" t="inlineStr">
        <is>
          <t>foodcarbort</t>
        </is>
      </c>
      <c r="B92886" t="n">
        <v>1</v>
      </c>
    </row>
    <row r="92887">
      <c r="A92887" t="inlineStr">
        <is>
          <t>tributines</t>
        </is>
      </c>
      <c r="B92887" t="n">
        <v>1</v>
      </c>
    </row>
    <row r="92888">
      <c r="A92888" t="inlineStr">
        <is>
          <t>fuckpot</t>
        </is>
      </c>
      <c r="B92888" t="n">
        <v>1</v>
      </c>
    </row>
    <row r="92889">
      <c r="A92889" t="inlineStr">
        <is>
          <t>friedba</t>
        </is>
      </c>
      <c r="B92889" t="n">
        <v>1</v>
      </c>
    </row>
    <row r="92890">
      <c r="A92890" t="inlineStr">
        <is>
          <t>ferreher</t>
        </is>
      </c>
      <c r="B92890" t="n">
        <v>1</v>
      </c>
    </row>
    <row r="92891">
      <c r="A92891" t="inlineStr">
        <is>
          <t>sneebasingly</t>
        </is>
      </c>
      <c r="B92891" t="n">
        <v>1</v>
      </c>
    </row>
    <row r="92892">
      <c r="A92892" t="inlineStr">
        <is>
          <t>gettman</t>
        </is>
      </c>
      <c r="B92892" t="n">
        <v>3</v>
      </c>
    </row>
    <row r="92893">
      <c r="A92893" t="inlineStr">
        <is>
          <t>rrar</t>
        </is>
      </c>
      <c r="B92893" t="n">
        <v>1</v>
      </c>
    </row>
    <row r="92894">
      <c r="A92894" t="inlineStr">
        <is>
          <t>neofound</t>
        </is>
      </c>
      <c r="B92894" t="n">
        <v>1</v>
      </c>
    </row>
    <row r="92895">
      <c r="A92895" t="inlineStr">
        <is>
          <t>plothouse</t>
        </is>
      </c>
      <c r="B92895" t="n">
        <v>1</v>
      </c>
    </row>
    <row r="92896">
      <c r="A92896" t="inlineStr">
        <is>
          <t>jesuspilger_1971</t>
        </is>
      </c>
      <c r="B92896" t="n">
        <v>1</v>
      </c>
    </row>
    <row r="92897">
      <c r="A92897" t="inlineStr">
        <is>
          <t>moanquit</t>
        </is>
      </c>
      <c r="B92897" t="n">
        <v>1</v>
      </c>
    </row>
    <row r="92898">
      <c r="A92898" t="inlineStr">
        <is>
          <t>meanling</t>
        </is>
      </c>
      <c r="B92898" t="n">
        <v>1</v>
      </c>
    </row>
    <row r="92899">
      <c r="A92899" t="inlineStr">
        <is>
          <t>votanic</t>
        </is>
      </c>
      <c r="B92899" t="n">
        <v>1</v>
      </c>
    </row>
    <row r="92900">
      <c r="A92900" t="inlineStr">
        <is>
          <t>duckick</t>
        </is>
      </c>
      <c r="B92900" t="n">
        <v>1</v>
      </c>
    </row>
    <row r="92901">
      <c r="A92901" t="inlineStr">
        <is>
          <t>velodrum</t>
        </is>
      </c>
      <c r="B92901" t="n">
        <v>1</v>
      </c>
    </row>
    <row r="92902">
      <c r="A92902" t="inlineStr">
        <is>
          <t>siryahthes</t>
        </is>
      </c>
      <c r="B92902" t="n">
        <v>1</v>
      </c>
    </row>
    <row r="92903">
      <c r="A92903" t="inlineStr">
        <is>
          <t>mom14secret</t>
        </is>
      </c>
      <c r="B92903" t="n">
        <v>1</v>
      </c>
    </row>
    <row r="92904">
      <c r="A92904" t="inlineStr">
        <is>
          <t>impalm</t>
        </is>
      </c>
      <c r="B92904" t="n">
        <v>1</v>
      </c>
    </row>
    <row r="92905">
      <c r="A92905" t="inlineStr">
        <is>
          <t>manchery</t>
        </is>
      </c>
      <c r="B92905" t="n">
        <v>1</v>
      </c>
    </row>
    <row r="92906">
      <c r="A92906" t="inlineStr">
        <is>
          <t>percar</t>
        </is>
      </c>
      <c r="B92906" t="n">
        <v>1</v>
      </c>
    </row>
    <row r="92907">
      <c r="A92907" t="inlineStr">
        <is>
          <t>trbillakes</t>
        </is>
      </c>
      <c r="B92907" t="n">
        <v>1</v>
      </c>
    </row>
    <row r="92908">
      <c r="A92908" t="inlineStr">
        <is>
          <t>deccel</t>
        </is>
      </c>
      <c r="B92908" t="n">
        <v>1</v>
      </c>
    </row>
    <row r="92909">
      <c r="A92909" t="inlineStr">
        <is>
          <t>tobogganing</t>
        </is>
      </c>
      <c r="B92909" t="n">
        <v>1</v>
      </c>
    </row>
    <row r="92910">
      <c r="A92910" t="inlineStr">
        <is>
          <t>73us</t>
        </is>
      </c>
      <c r="B92910" t="n">
        <v>1</v>
      </c>
    </row>
    <row r="92911">
      <c r="A92911" t="inlineStr">
        <is>
          <t>135rpm</t>
        </is>
      </c>
      <c r="B92911" t="n">
        <v>1</v>
      </c>
    </row>
    <row r="92912">
      <c r="A92912" t="inlineStr">
        <is>
          <t>reugl</t>
        </is>
      </c>
      <c r="B92912" t="n">
        <v>1</v>
      </c>
    </row>
    <row r="92913">
      <c r="A92913" t="inlineStr">
        <is>
          <t>jasrael</t>
        </is>
      </c>
      <c r="B92913" t="n">
        <v>1</v>
      </c>
    </row>
    <row r="92914">
      <c r="A92914" t="inlineStr">
        <is>
          <t>ligobondo</t>
        </is>
      </c>
      <c r="B92914" t="n">
        <v>1</v>
      </c>
    </row>
    <row r="92915">
      <c r="A92915" t="inlineStr">
        <is>
          <t>inalll</t>
        </is>
      </c>
      <c r="B92915" t="n">
        <v>1</v>
      </c>
    </row>
    <row r="92916">
      <c r="A92916" t="inlineStr">
        <is>
          <t>_ervices__</t>
        </is>
      </c>
      <c r="B92916" t="n">
        <v>1</v>
      </c>
    </row>
    <row r="92917">
      <c r="A92917" t="inlineStr">
        <is>
          <t>xddrives</t>
        </is>
      </c>
      <c r="B92917" t="n">
        <v>1</v>
      </c>
    </row>
    <row r="92918">
      <c r="A92918" t="inlineStr">
        <is>
          <t>geggens</t>
        </is>
      </c>
      <c r="B92918" t="n">
        <v>1</v>
      </c>
    </row>
    <row r="92919">
      <c r="A92919" t="inlineStr">
        <is>
          <t>17us</t>
        </is>
      </c>
      <c r="B92919" t="n">
        <v>1</v>
      </c>
    </row>
    <row r="92920">
      <c r="A92920" t="inlineStr">
        <is>
          <t>getstarspurs</t>
        </is>
      </c>
      <c r="B92920" t="n">
        <v>1</v>
      </c>
    </row>
    <row r="92921">
      <c r="A92921" t="inlineStr">
        <is>
          <t>urizxn</t>
        </is>
      </c>
      <c r="B92921" t="n">
        <v>1</v>
      </c>
    </row>
    <row r="92922">
      <c r="A92922" t="inlineStr">
        <is>
          <t>quickpoke</t>
        </is>
      </c>
      <c r="B92922" t="n">
        <v>1</v>
      </c>
    </row>
    <row r="92923">
      <c r="A92923" t="inlineStr">
        <is>
          <t>sunget</t>
        </is>
      </c>
      <c r="B92923" t="n">
        <v>1</v>
      </c>
    </row>
    <row r="92924">
      <c r="A92924" t="inlineStr">
        <is>
          <t>mazocco</t>
        </is>
      </c>
      <c r="B92924" t="n">
        <v>1</v>
      </c>
    </row>
    <row r="92925">
      <c r="A92925" t="inlineStr">
        <is>
          <t>royere</t>
        </is>
      </c>
      <c r="B92925" t="n">
        <v>1</v>
      </c>
    </row>
    <row r="92926">
      <c r="A92926" t="inlineStr">
        <is>
          <t>chenestry</t>
        </is>
      </c>
      <c r="B92926" t="n">
        <v>1</v>
      </c>
    </row>
    <row r="92927">
      <c r="A92927" t="inlineStr">
        <is>
          <t>rampship</t>
        </is>
      </c>
      <c r="B92927" t="n">
        <v>1</v>
      </c>
    </row>
    <row r="92928">
      <c r="A92928" t="inlineStr">
        <is>
          <t>laurenshan</t>
        </is>
      </c>
      <c r="B92928" t="n">
        <v>1</v>
      </c>
    </row>
    <row r="92929">
      <c r="A92929" t="inlineStr">
        <is>
          <t>okposky</t>
        </is>
      </c>
      <c r="B92929" t="n">
        <v>1</v>
      </c>
    </row>
    <row r="92930">
      <c r="A92930" t="inlineStr">
        <is>
          <t>sffuh</t>
        </is>
      </c>
      <c r="B92930" t="n">
        <v>1</v>
      </c>
    </row>
    <row r="92931">
      <c r="A92931" t="inlineStr">
        <is>
          <t>insidethememory</t>
        </is>
      </c>
      <c r="B92931" t="n">
        <v>1</v>
      </c>
    </row>
    <row r="92932">
      <c r="A92932" t="inlineStr">
        <is>
          <t>ciams</t>
        </is>
      </c>
      <c r="B92932" t="n">
        <v>1</v>
      </c>
    </row>
    <row r="92933">
      <c r="A92933" t="inlineStr">
        <is>
          <t>stageboard</t>
        </is>
      </c>
      <c r="B92933" t="n">
        <v>1</v>
      </c>
    </row>
    <row r="92934">
      <c r="A92934" t="inlineStr">
        <is>
          <t>quitzelwriting</t>
        </is>
      </c>
      <c r="B92934" t="n">
        <v>1</v>
      </c>
    </row>
    <row r="92935">
      <c r="A92935" t="inlineStr">
        <is>
          <t>mapprintdir</t>
        </is>
      </c>
      <c r="B92935" t="n">
        <v>1</v>
      </c>
    </row>
    <row r="92936">
      <c r="A92936" t="inlineStr">
        <is>
          <t>briefsdenying</t>
        </is>
      </c>
      <c r="B92936" t="n">
        <v>1</v>
      </c>
    </row>
    <row r="92937">
      <c r="A92937" t="inlineStr">
        <is>
          <t>clonemaintype</t>
        </is>
      </c>
      <c r="B92937" t="n">
        <v>1</v>
      </c>
    </row>
    <row r="92938">
      <c r="A92938" t="inlineStr">
        <is>
          <t>m5_addfilewriter</t>
        </is>
      </c>
      <c r="B92938" t="n">
        <v>1</v>
      </c>
    </row>
    <row r="92939">
      <c r="A92939" t="inlineStr">
        <is>
          <t>freeqem_file_write_args</t>
        </is>
      </c>
      <c r="B92939" t="n">
        <v>1</v>
      </c>
    </row>
    <row r="92940">
      <c r="A92940" t="inlineStr">
        <is>
          <t>freeqem_file_write_args_unlocked</t>
        </is>
      </c>
      <c r="B92940" t="n">
        <v>1</v>
      </c>
    </row>
    <row r="92941">
      <c r="A92941" t="inlineStr">
        <is>
          <t>adjust_distance</t>
        </is>
      </c>
      <c r="B92941" t="n">
        <v>1</v>
      </c>
    </row>
    <row r="92942">
      <c r="A92942" t="inlineStr">
        <is>
          <t>opentostr</t>
        </is>
      </c>
      <c r="B92942" t="n">
        <v>1</v>
      </c>
    </row>
    <row r="92943">
      <c r="A92943" t="inlineStr">
        <is>
          <t>newfilename</t>
        </is>
      </c>
      <c r="B92943" t="n">
        <v>2</v>
      </c>
    </row>
    <row r="92944">
      <c r="A92944" t="inlineStr">
        <is>
          <t>eof_undefected</t>
        </is>
      </c>
      <c r="B92944" t="n">
        <v>1</v>
      </c>
    </row>
    <row r="92945">
      <c r="A92945" t="inlineStr">
        <is>
          <t>directoryhd</t>
        </is>
      </c>
      <c r="B92945" t="n">
        <v>1</v>
      </c>
    </row>
    <row r="92946">
      <c r="A92946" t="inlineStr">
        <is>
          <t>addcookiesdisable_addr_andaddr</t>
        </is>
      </c>
      <c r="B92946" t="n">
        <v>1</v>
      </c>
    </row>
    <row r="92947">
      <c r="A92947" t="inlineStr">
        <is>
          <t>m5_new</t>
        </is>
      </c>
      <c r="B92947" t="n">
        <v>1</v>
      </c>
    </row>
    <row r="92948">
      <c r="A92948" t="inlineStr">
        <is>
          <t>{sferr</t>
        </is>
      </c>
      <c r="B92948" t="n">
        <v>1</v>
      </c>
    </row>
    <row r="92949">
      <c r="A92949" t="inlineStr">
        <is>
          <t>srcctnreadmodel</t>
        </is>
      </c>
      <c r="B92949" t="n">
        <v>1</v>
      </c>
    </row>
    <row r="92950">
      <c r="A92950" t="inlineStr">
        <is>
          <t>setkeyremovedbool</t>
        </is>
      </c>
      <c r="B92950" t="n">
        <v>1</v>
      </c>
    </row>
    <row r="92951">
      <c r="A92951" t="inlineStr">
        <is>
          <t>unpoolof</t>
        </is>
      </c>
      <c r="B92951" t="n">
        <v>1</v>
      </c>
    </row>
    <row r="92952">
      <c r="A92952" t="inlineStr">
        <is>
          <t>qemdirectoryhd</t>
        </is>
      </c>
      <c r="B92952" t="n">
        <v>1</v>
      </c>
    </row>
    <row r="92953">
      <c r="A92953" t="inlineStr">
        <is>
          <t>gpgpmsf_netchange</t>
        </is>
      </c>
      <c r="B92953" t="n">
        <v>1</v>
      </c>
    </row>
    <row r="92954">
      <c r="A92954" t="inlineStr">
        <is>
          <t>cur_queryflags</t>
        </is>
      </c>
      <c r="B92954" t="n">
        <v>1</v>
      </c>
    </row>
    <row r="92955">
      <c r="A92955" t="inlineStr">
        <is>
          <t>includeterm0x40c20199</t>
        </is>
      </c>
      <c r="B92955" t="n">
        <v>1</v>
      </c>
    </row>
    <row r="92956">
      <c r="A92956" t="inlineStr">
        <is>
          <t>qverify_unlocked</t>
        </is>
      </c>
      <c r="B92956" t="n">
        <v>1</v>
      </c>
    </row>
    <row r="92957">
      <c r="A92957" t="inlineStr">
        <is>
          <t>m5_cleanmap</t>
        </is>
      </c>
      <c r="B92957" t="n">
        <v>1</v>
      </c>
    </row>
    <row r="92958">
      <c r="A92958" t="inlineStr">
        <is>
          <t>{sf_range</t>
        </is>
      </c>
      <c r="B92958" t="n">
        <v>1</v>
      </c>
    </row>
    <row r="92959">
      <c r="A92959" t="inlineStr">
        <is>
          <t>m5_more_macro_warnvoid</t>
        </is>
      </c>
      <c r="B92959" t="n">
        <v>1</v>
      </c>
    </row>
    <row r="92960">
      <c r="A92960" t="inlineStr">
        <is>
          <t>startprophets</t>
        </is>
      </c>
      <c r="B92960" t="n">
        <v>1</v>
      </c>
    </row>
    <row r="92961">
      <c r="A92961" t="inlineStr">
        <is>
          <t>exithuffpointer</t>
        </is>
      </c>
      <c r="B92961" t="n">
        <v>1</v>
      </c>
    </row>
    <row r="92962">
      <c r="A92962" t="inlineStr">
        <is>
          <t>throwcounter</t>
        </is>
      </c>
      <c r="B92962" t="n">
        <v>1</v>
      </c>
    </row>
    <row r="92963">
      <c r="A92963" t="inlineStr">
        <is>
          <t>agliflag</t>
        </is>
      </c>
      <c r="B92963" t="n">
        <v>1</v>
      </c>
    </row>
    <row r="92964">
      <c r="A92964" t="inlineStr">
        <is>
          <t>setbufferedarguments</t>
        </is>
      </c>
      <c r="B92964" t="n">
        <v>1</v>
      </c>
    </row>
    <row r="92965">
      <c r="A92965" t="inlineStr">
        <is>
          <t>iemsgetapp</t>
        </is>
      </c>
      <c r="B92965" t="n">
        <v>1</v>
      </c>
    </row>
    <row r="92966">
      <c r="A92966" t="inlineStr">
        <is>
          <t>m5_gag</t>
        </is>
      </c>
      <c r="B92966" t="n">
        <v>1</v>
      </c>
    </row>
    <row r="92967">
      <c r="A92967" t="inlineStr">
        <is>
          <t>partially_size</t>
        </is>
      </c>
      <c r="B92967" t="n">
        <v>1</v>
      </c>
    </row>
    <row r="92968">
      <c r="A92968" t="inlineStr">
        <is>
          <t>initnewstring</t>
        </is>
      </c>
      <c r="B92968" t="n">
        <v>1</v>
      </c>
    </row>
    <row r="92969">
      <c r="A92969" t="inlineStr">
        <is>
          <t>srcctnremovemodel</t>
        </is>
      </c>
      <c r="B92969" t="n">
        <v>1</v>
      </c>
    </row>
    <row r="92970">
      <c r="A92970" t="inlineStr">
        <is>
          <t>addfilesrgurl</t>
        </is>
      </c>
      <c r="B92970" t="n">
        <v>1</v>
      </c>
    </row>
    <row r="92971">
      <c r="A92971" t="inlineStr">
        <is>
          <t>assertapp</t>
        </is>
      </c>
      <c r="B92971" t="n">
        <v>1</v>
      </c>
    </row>
    <row r="92972">
      <c r="A92972" t="inlineStr">
        <is>
          <t>sferr</t>
        </is>
      </c>
      <c r="B92972" t="n">
        <v>1</v>
      </c>
    </row>
    <row r="92973">
      <c r="A92973" t="inlineStr">
        <is>
          <t>originaldirectory</t>
        </is>
      </c>
      <c r="B92973" t="n">
        <v>1</v>
      </c>
    </row>
    <row r="92974">
      <c r="A92974" t="inlineStr">
        <is>
          <t>optmanager</t>
        </is>
      </c>
      <c r="B92974" t="n">
        <v>1</v>
      </c>
    </row>
    <row r="92975">
      <c r="A92975" t="inlineStr">
        <is>
          <t>providingramework</t>
        </is>
      </c>
      <c r="B92975" t="n">
        <v>1</v>
      </c>
    </row>
    <row r="92976">
      <c r="A92976" t="inlineStr">
        <is>
          <t>pertinentlass265</t>
        </is>
      </c>
      <c r="B92976" t="n">
        <v>1</v>
      </c>
    </row>
    <row r="92977">
      <c r="A92977" t="inlineStr">
        <is>
          <t>setcookiesenabledgpgpmsf_computer_desc</t>
        </is>
      </c>
      <c r="B92977" t="n">
        <v>1</v>
      </c>
    </row>
    <row r="92978">
      <c r="A92978" t="inlineStr">
        <is>
          <t>m5_last_contenttextplain</t>
        </is>
      </c>
      <c r="B92978" t="n">
        <v>1</v>
      </c>
    </row>
    <row r="92979">
      <c r="A92979" t="inlineStr">
        <is>
          <t>javaxment</t>
        </is>
      </c>
      <c r="B92979" t="n">
        <v>1</v>
      </c>
    </row>
    <row r="92980">
      <c r="A92980" t="inlineStr">
        <is>
          <t>freshstring</t>
        </is>
      </c>
      <c r="B92980" t="n">
        <v>1</v>
      </c>
    </row>
    <row r="92981">
      <c r="A92981" t="inlineStr">
        <is>
          <t>setrespruntextraprinterdeleted</t>
        </is>
      </c>
      <c r="B92981" t="n">
        <v>1</v>
      </c>
    </row>
    <row r="92982">
      <c r="A92982" t="inlineStr">
        <is>
          <t>namespacetablewithproxyparamtype</t>
        </is>
      </c>
      <c r="B92982" t="n">
        <v>1</v>
      </c>
    </row>
    <row r="92983">
      <c r="A92983" t="inlineStr">
        <is>
          <t>m5_tostring</t>
        </is>
      </c>
      <c r="B92983" t="n">
        <v>1</v>
      </c>
    </row>
    <row r="92984">
      <c r="A92984" t="inlineStr">
        <is>
          <t>appendp</t>
        </is>
      </c>
      <c r="B92984" t="n">
        <v>2</v>
      </c>
    </row>
    <row r="92985">
      <c r="A92985" t="inlineStr">
        <is>
          <t>lenh</t>
        </is>
      </c>
      <c r="B92985" t="n">
        <v>1</v>
      </c>
    </row>
    <row r="92986">
      <c r="A92986" t="inlineStr">
        <is>
          <t>getgestureonname\stdint</t>
        </is>
      </c>
      <c r="B92986" t="n">
        <v>1</v>
      </c>
    </row>
    <row r="92987">
      <c r="A92987" t="inlineStr">
        <is>
          <t>addplayurl</t>
        </is>
      </c>
      <c r="B92987" t="n">
        <v>1</v>
      </c>
    </row>
    <row r="92988">
      <c r="A92988" t="inlineStr">
        <is>
          <t>point_expect_addr_andaddr</t>
        </is>
      </c>
      <c r="B92988" t="n">
        <v>1</v>
      </c>
    </row>
    <row r="92989">
      <c r="A92989" t="inlineStr">
        <is>
          <t>charliter</t>
        </is>
      </c>
      <c r="B92989" t="n">
        <v>1</v>
      </c>
    </row>
    <row r="92990">
      <c r="A92990" t="inlineStr">
        <is>
          <t>getnetreadable</t>
        </is>
      </c>
      <c r="B92990" t="n">
        <v>1</v>
      </c>
    </row>
    <row r="92991">
      <c r="A92991" t="inlineStr">
        <is>
          <t>whatpositionplural</t>
        </is>
      </c>
      <c r="B92991" t="n">
        <v>1</v>
      </c>
    </row>
    <row r="92992">
      <c r="A92992" t="inlineStr">
        <is>
          <t>addnewfile</t>
        </is>
      </c>
      <c r="B92992" t="n">
        <v>1</v>
      </c>
    </row>
    <row r="92993">
      <c r="A92993" t="inlineStr">
        <is>
          <t>getnetreadableoffnameusing</t>
        </is>
      </c>
      <c r="B92993" t="n">
        <v>1</v>
      </c>
    </row>
    <row r="92994">
      <c r="A92994" t="inlineStr">
        <is>
          <t>optionallocation</t>
        </is>
      </c>
      <c r="B92994" t="n">
        <v>1</v>
      </c>
    </row>
    <row r="92995">
      <c r="A92995" t="inlineStr">
        <is>
          <t>setpassibilitygetjarint</t>
        </is>
      </c>
      <c r="B92995" t="n">
        <v>1</v>
      </c>
    </row>
    <row r="92996">
      <c r="A92996" t="inlineStr">
        <is>
          <t>warn_devicebufferinfo_debug_functional</t>
        </is>
      </c>
      <c r="B92996" t="n">
        <v>1</v>
      </c>
    </row>
    <row r="92997">
      <c r="A92997" t="inlineStr">
        <is>
          <t>359199736956</t>
        </is>
      </c>
      <c r="B92997" t="n">
        <v>1</v>
      </c>
    </row>
    <row r="92998">
      <c r="A92998" t="inlineStr">
        <is>
          <t>36092501524</t>
        </is>
      </c>
      <c r="B92998" t="n">
        <v>1</v>
      </c>
    </row>
    <row r="92999">
      <c r="A92999" t="inlineStr">
        <is>
          <t>3603753131980</t>
        </is>
      </c>
      <c r="B92999" t="n">
        <v>1</v>
      </c>
    </row>
    <row r="93000">
      <c r="A93000" t="inlineStr">
        <is>
          <t>360375718399</t>
        </is>
      </c>
      <c r="B93000" t="n">
        <v>1</v>
      </c>
    </row>
    <row r="93001">
      <c r="A93001" t="inlineStr">
        <is>
          <t>356295881904</t>
        </is>
      </c>
      <c r="B93001" t="n">
        <v>1</v>
      </c>
    </row>
    <row r="93002">
      <c r="A93002" t="inlineStr">
        <is>
          <t>3602846532393</t>
        </is>
      </c>
      <c r="B93002" t="n">
        <v>1</v>
      </c>
    </row>
    <row r="93003">
      <c r="A93003" t="inlineStr">
        <is>
          <t>3603520335787</t>
        </is>
      </c>
      <c r="B93003" t="n">
        <v>1</v>
      </c>
    </row>
    <row r="93004">
      <c r="A93004" t="inlineStr">
        <is>
          <t>3603328786633</t>
        </is>
      </c>
      <c r="B93004" t="n">
        <v>1</v>
      </c>
    </row>
    <row r="93005">
      <c r="A93005" t="inlineStr">
        <is>
          <t>multipose</t>
        </is>
      </c>
      <c r="B93005" t="n">
        <v>1</v>
      </c>
    </row>
    <row r="93006">
      <c r="A93006" t="inlineStr">
        <is>
          <t>355150216746b</t>
        </is>
      </c>
      <c r="B93006" t="n">
        <v>1</v>
      </c>
    </row>
    <row r="93007">
      <c r="A93007" t="inlineStr">
        <is>
          <t>356269133289</t>
        </is>
      </c>
      <c r="B93007" t="n">
        <v>1</v>
      </c>
    </row>
    <row r="93008">
      <c r="A93008" t="inlineStr">
        <is>
          <t>36436501404</t>
        </is>
      </c>
      <c r="B93008" t="n">
        <v>1</v>
      </c>
    </row>
    <row r="93009">
      <c r="A93009" t="inlineStr">
        <is>
          <t>360376871309b</t>
        </is>
      </c>
      <c r="B93009" t="n">
        <v>1</v>
      </c>
    </row>
    <row r="93010">
      <c r="A93010" t="inlineStr">
        <is>
          <t>3603779099227</t>
        </is>
      </c>
      <c r="B93010" t="n">
        <v>1</v>
      </c>
    </row>
    <row r="93011">
      <c r="A93011" t="inlineStr">
        <is>
          <t>3551401371048</t>
        </is>
      </c>
      <c r="B93011" t="n">
        <v>1</v>
      </c>
    </row>
    <row r="93012">
      <c r="A93012" t="inlineStr">
        <is>
          <t>3603453235619</t>
        </is>
      </c>
      <c r="B93012" t="n">
        <v>1</v>
      </c>
    </row>
    <row r="93013">
      <c r="A93013" t="inlineStr">
        <is>
          <t>360364311270</t>
        </is>
      </c>
      <c r="B93013" t="n">
        <v>1</v>
      </c>
    </row>
    <row r="93014">
      <c r="A93014" t="inlineStr">
        <is>
          <t>3562802350781</t>
        </is>
      </c>
      <c r="B93014" t="n">
        <v>1</v>
      </c>
    </row>
    <row r="93015">
      <c r="A93015" t="inlineStr">
        <is>
          <t>us2000</t>
        </is>
      </c>
      <c r="B93015" t="n">
        <v>1</v>
      </c>
    </row>
    <row r="93016">
      <c r="A93016" t="inlineStr">
        <is>
          <t>369275204934</t>
        </is>
      </c>
      <c r="B93016" t="n">
        <v>1</v>
      </c>
    </row>
    <row r="93017">
      <c r="A93017" t="inlineStr">
        <is>
          <t>360249513845</t>
        </is>
      </c>
      <c r="B93017" t="n">
        <v>1</v>
      </c>
    </row>
    <row r="93018">
      <c r="A93018" t="inlineStr">
        <is>
          <t>buickkitssteps</t>
        </is>
      </c>
      <c r="B93018" t="n">
        <v>1</v>
      </c>
    </row>
    <row r="93019">
      <c r="A93019" t="inlineStr">
        <is>
          <t>3603731764330</t>
        </is>
      </c>
      <c r="B93019" t="n">
        <v>1</v>
      </c>
    </row>
    <row r="93020">
      <c r="A93020" t="inlineStr">
        <is>
          <t>356390269105</t>
        </is>
      </c>
      <c r="B93020" t="n">
        <v>1</v>
      </c>
    </row>
    <row r="93021">
      <c r="A93021" t="inlineStr">
        <is>
          <t>988088</t>
        </is>
      </c>
      <c r="B93021" t="n">
        <v>1</v>
      </c>
    </row>
    <row r="93022">
      <c r="A93022" t="inlineStr">
        <is>
          <t>3623727620278</t>
        </is>
      </c>
      <c r="B93022" t="n">
        <v>1</v>
      </c>
    </row>
    <row r="93023">
      <c r="A93023" t="inlineStr">
        <is>
          <t>36526988082</t>
        </is>
      </c>
      <c r="B93023" t="n">
        <v>1</v>
      </c>
    </row>
    <row r="93024">
      <c r="A93024" t="inlineStr">
        <is>
          <t>moneypal</t>
        </is>
      </c>
      <c r="B93024" t="n">
        <v>2</v>
      </c>
    </row>
    <row r="93025">
      <c r="A93025" t="inlineStr">
        <is>
          <t>swooot</t>
        </is>
      </c>
      <c r="B93025" t="n">
        <v>1</v>
      </c>
    </row>
    <row r="93026">
      <c r="A93026" t="inlineStr">
        <is>
          <t>bitcorny</t>
        </is>
      </c>
      <c r="B93026" t="n">
        <v>1</v>
      </c>
    </row>
    <row r="93027">
      <c r="A93027" t="inlineStr">
        <is>
          <t>gungz</t>
        </is>
      </c>
      <c r="B93027" t="n">
        <v>1</v>
      </c>
    </row>
    <row r="93028">
      <c r="A93028" t="inlineStr">
        <is>
          <t>tharley</t>
        </is>
      </c>
      <c r="B93028" t="n">
        <v>1</v>
      </c>
    </row>
    <row r="93029">
      <c r="A93029" t="inlineStr">
        <is>
          <t>johney</t>
        </is>
      </c>
      <c r="B93029" t="n">
        <v>1</v>
      </c>
    </row>
    <row r="93030">
      <c r="A93030" t="inlineStr">
        <is>
          <t>apuca</t>
        </is>
      </c>
      <c r="B93030" t="n">
        <v>1</v>
      </c>
    </row>
    <row r="93031">
      <c r="A93031" t="inlineStr">
        <is>
          <t>unreals30</t>
        </is>
      </c>
      <c r="B93031" t="n">
        <v>1</v>
      </c>
    </row>
    <row r="93032">
      <c r="A93032" t="inlineStr">
        <is>
          <t>comrdaytablefunnycomments5dq6sufull_updated_full_real_course_per_day_lecexopus</t>
        </is>
      </c>
      <c r="B93032" t="n">
        <v>1</v>
      </c>
    </row>
    <row r="93033">
      <c r="A93033" t="inlineStr">
        <is>
          <t>siddeesh</t>
        </is>
      </c>
      <c r="B93033" t="n">
        <v>1</v>
      </c>
    </row>
    <row r="93034">
      <c r="A93034" t="inlineStr">
        <is>
          <t>waltero</t>
        </is>
      </c>
      <c r="B93034" t="n">
        <v>1</v>
      </c>
    </row>
    <row r="93035">
      <c r="A93035" t="inlineStr">
        <is>
          <t>bazard</t>
        </is>
      </c>
      <c r="B93035" t="n">
        <v>3</v>
      </c>
    </row>
    <row r="93036">
      <c r="A93036" t="inlineStr">
        <is>
          <t>jacupy</t>
        </is>
      </c>
      <c r="B93036" t="n">
        <v>1</v>
      </c>
    </row>
    <row r="93037">
      <c r="A93037" t="inlineStr">
        <is>
          <t>bersinger</t>
        </is>
      </c>
      <c r="B93037" t="n">
        <v>1</v>
      </c>
    </row>
    <row r="93038">
      <c r="A93038" t="inlineStr">
        <is>
          <t>ny—as</t>
        </is>
      </c>
      <c r="B93038" t="n">
        <v>2</v>
      </c>
    </row>
    <row r="93039">
      <c r="A93039" t="inlineStr">
        <is>
          <t>whogg</t>
        </is>
      </c>
      <c r="B93039" t="n">
        <v>1</v>
      </c>
    </row>
    <row r="93040">
      <c r="A93040" t="inlineStr">
        <is>
          <t>hillsman</t>
        </is>
      </c>
      <c r="B93040" t="n">
        <v>1</v>
      </c>
    </row>
    <row r="93041">
      <c r="A93041" t="inlineStr">
        <is>
          <t>kleinas</t>
        </is>
      </c>
      <c r="B93041" t="n">
        <v>1</v>
      </c>
    </row>
    <row r="93042">
      <c r="A93042" t="inlineStr">
        <is>
          <t>noshills</t>
        </is>
      </c>
      <c r="B93042" t="n">
        <v>1</v>
      </c>
    </row>
    <row r="93043">
      <c r="A93043" t="inlineStr">
        <is>
          <t>marcadou</t>
        </is>
      </c>
      <c r="B93043" t="n">
        <v>1</v>
      </c>
    </row>
    <row r="93044">
      <c r="A93044" t="inlineStr">
        <is>
          <t>arachnoph</t>
        </is>
      </c>
      <c r="B93044" t="n">
        <v>1</v>
      </c>
    </row>
    <row r="93045">
      <c r="A93045" t="inlineStr">
        <is>
          <t>cinemamaster</t>
        </is>
      </c>
      <c r="B93045" t="n">
        <v>1</v>
      </c>
    </row>
    <row r="93046">
      <c r="A93046" t="inlineStr">
        <is>
          <t>floreaux</t>
        </is>
      </c>
      <c r="B93046" t="n">
        <v>1</v>
      </c>
    </row>
    <row r="93047">
      <c r="A93047" t="inlineStr">
        <is>
          <t>hariswere</t>
        </is>
      </c>
      <c r="B93047" t="n">
        <v>1</v>
      </c>
    </row>
    <row r="93048">
      <c r="A93048" t="inlineStr">
        <is>
          <t>leaguekennedy</t>
        </is>
      </c>
      <c r="B93048" t="n">
        <v>1</v>
      </c>
    </row>
    <row r="93049">
      <c r="A93049" t="inlineStr">
        <is>
          <t>ramosobhle</t>
        </is>
      </c>
      <c r="B93049" t="n">
        <v>1</v>
      </c>
    </row>
    <row r="93050">
      <c r="A93050" t="inlineStr">
        <is>
          <t>processtrends</t>
        </is>
      </c>
      <c r="B93050" t="n">
        <v>1</v>
      </c>
    </row>
    <row r="93051">
      <c r="A93051" t="inlineStr">
        <is>
          <t>keuner</t>
        </is>
      </c>
      <c r="B93051" t="n">
        <v>2</v>
      </c>
    </row>
    <row r="93052">
      <c r="A93052" t="inlineStr">
        <is>
          <t>chbignie</t>
        </is>
      </c>
      <c r="B93052" t="n">
        <v>1</v>
      </c>
    </row>
    <row r="93053">
      <c r="A93053" t="inlineStr">
        <is>
          <t>mothers2pe</t>
        </is>
      </c>
      <c r="B93053" t="n">
        <v>1</v>
      </c>
    </row>
    <row r="93054">
      <c r="A93054" t="inlineStr">
        <is>
          <t>addison25</t>
        </is>
      </c>
      <c r="B93054" t="n">
        <v>1</v>
      </c>
    </row>
    <row r="93055">
      <c r="A93055" t="inlineStr">
        <is>
          <t>crupmacrieges</t>
        </is>
      </c>
      <c r="B93055" t="n">
        <v>1</v>
      </c>
    </row>
    <row r="93056">
      <c r="A93056" t="inlineStr">
        <is>
          <t>keeppov</t>
        </is>
      </c>
      <c r="B93056" t="n">
        <v>1</v>
      </c>
    </row>
    <row r="93057">
      <c r="A93057" t="inlineStr">
        <is>
          <t>rofllet</t>
        </is>
      </c>
      <c r="B93057" t="n">
        <v>1</v>
      </c>
    </row>
    <row r="93058">
      <c r="A93058" t="inlineStr">
        <is>
          <t>dwater</t>
        </is>
      </c>
      <c r="B93058" t="n">
        <v>1</v>
      </c>
    </row>
    <row r="93059">
      <c r="A93059" t="inlineStr">
        <is>
          <t>agroclimate</t>
        </is>
      </c>
      <c r="B93059" t="n">
        <v>1</v>
      </c>
    </row>
    <row r="93060">
      <c r="A93060" t="inlineStr">
        <is>
          <t>867c</t>
        </is>
      </c>
      <c r="B93060" t="n">
        <v>1</v>
      </c>
    </row>
    <row r="93061">
      <c r="A93061" t="inlineStr">
        <is>
          <t>foodsampling</t>
        </is>
      </c>
      <c r="B93061" t="n">
        <v>1</v>
      </c>
    </row>
    <row r="93062">
      <c r="A93062" t="inlineStr">
        <is>
          <t>ecoenter</t>
        </is>
      </c>
      <c r="B93062" t="n">
        <v>1</v>
      </c>
    </row>
    <row r="93063">
      <c r="A93063" t="inlineStr">
        <is>
          <t>867b</t>
        </is>
      </c>
      <c r="B93063" t="n">
        <v>1</v>
      </c>
    </row>
    <row r="93064">
      <c r="A93064" t="inlineStr">
        <is>
          <t>867d</t>
        </is>
      </c>
      <c r="B93064" t="n">
        <v>2</v>
      </c>
    </row>
    <row r="93065">
      <c r="A93065" t="inlineStr">
        <is>
          <t>egriting</t>
        </is>
      </c>
      <c r="B93065" t="n">
        <v>1</v>
      </c>
    </row>
    <row r="93066">
      <c r="A93066" t="inlineStr">
        <is>
          <t>mfoclajellers</t>
        </is>
      </c>
      <c r="B93066" t="n">
        <v>1</v>
      </c>
    </row>
    <row r="93067">
      <c r="A93067" t="inlineStr">
        <is>
          <t>faceer™</t>
        </is>
      </c>
      <c r="B93067" t="n">
        <v>1</v>
      </c>
    </row>
    <row r="93068">
      <c r="A93068" t="inlineStr">
        <is>
          <t>12110d6</t>
        </is>
      </c>
      <c r="B93068" t="n">
        <v>1</v>
      </c>
    </row>
    <row r="93069">
      <c r="A93069" t="inlineStr">
        <is>
          <t>patent§0401</t>
        </is>
      </c>
      <c r="B93069" t="n">
        <v>1</v>
      </c>
    </row>
    <row r="93070">
      <c r="A93070" t="inlineStr">
        <is>
          <t>867e</t>
        </is>
      </c>
      <c r="B93070" t="n">
        <v>1</v>
      </c>
    </row>
    <row r="93071">
      <c r="A93071" t="inlineStr">
        <is>
          <t>resevation</t>
        </is>
      </c>
      <c r="B93071" t="n">
        <v>1</v>
      </c>
    </row>
    <row r="93072">
      <c r="A93072" t="inlineStr">
        <is>
          <t>goften</t>
        </is>
      </c>
      <c r="B93072" t="n">
        <v>1</v>
      </c>
    </row>
    <row r="93073">
      <c r="A93073" t="inlineStr">
        <is>
          <t>importress</t>
        </is>
      </c>
      <c r="B93073" t="n">
        <v>1</v>
      </c>
    </row>
    <row r="93074">
      <c r="A93074" t="inlineStr">
        <is>
          <t>227c</t>
        </is>
      </c>
      <c r="B93074" t="n">
        <v>1</v>
      </c>
    </row>
    <row r="93075">
      <c r="A93075" t="inlineStr">
        <is>
          <t>2017006</t>
        </is>
      </c>
      <c r="B93075" t="n">
        <v>1</v>
      </c>
    </row>
    <row r="93076">
      <c r="A93076" t="inlineStr">
        <is>
          <t>bt2g</t>
        </is>
      </c>
      <c r="B93076" t="n">
        <v>1</v>
      </c>
    </row>
    <row r="93077">
      <c r="A93077" t="inlineStr">
        <is>
          <t>grndmu</t>
        </is>
      </c>
      <c r="B93077" t="n">
        <v>1</v>
      </c>
    </row>
    <row r="93078">
      <c r="A93078" t="inlineStr">
        <is>
          <t>recurpirus</t>
        </is>
      </c>
      <c r="B93078" t="n">
        <v>1</v>
      </c>
    </row>
    <row r="93079">
      <c r="A93079" t="inlineStr">
        <is>
          <t>snorebutt</t>
        </is>
      </c>
      <c r="B93079" t="n">
        <v>1</v>
      </c>
    </row>
    <row r="93080">
      <c r="A93080" t="inlineStr">
        <is>
          <t>πμ</t>
        </is>
      </c>
      <c r="B93080" t="n">
        <v>1</v>
      </c>
    </row>
    <row r="93081">
      <c r="A93081" t="inlineStr">
        <is>
          <t>uallnet</t>
        </is>
      </c>
      <c r="B93081" t="n">
        <v>1</v>
      </c>
    </row>
    <row r="93082">
      <c r="A93082" t="inlineStr">
        <is>
          <t>rtlfs1</t>
        </is>
      </c>
      <c r="B93082" t="n">
        <v>1</v>
      </c>
    </row>
    <row r="93083">
      <c r="A93083" t="inlineStr">
        <is>
          <t>geometersmeter</t>
        </is>
      </c>
      <c r="B93083" t="n">
        <v>1</v>
      </c>
    </row>
    <row r="93084">
      <c r="A93084" t="inlineStr">
        <is>
          <t>\frac{3x{y</t>
        </is>
      </c>
      <c r="B93084" t="n">
        <v>1</v>
      </c>
    </row>
    <row r="93085">
      <c r="A93085" t="inlineStr">
        <is>
          <t>poultryatm</t>
        </is>
      </c>
      <c r="B93085" t="n">
        <v>1</v>
      </c>
    </row>
    <row r="93086">
      <c r="A93086" t="inlineStr">
        <is>
          <t>dkit</t>
        </is>
      </c>
      <c r="B93086" t="n">
        <v>1</v>
      </c>
    </row>
    <row r="93087">
      <c r="A93087" t="inlineStr">
        <is>
          <t>867f</t>
        </is>
      </c>
      <c r="B93087" t="n">
        <v>1</v>
      </c>
    </row>
    <row r="93088">
      <c r="A93088" t="inlineStr">
        <is>
          <t>867a</t>
        </is>
      </c>
      <c r="B93088" t="n">
        <v>1</v>
      </c>
    </row>
    <row r="93089">
      <c r="A93089" t="inlineStr">
        <is>
          <t>thcross</t>
        </is>
      </c>
      <c r="B93089" t="n">
        <v>1</v>
      </c>
    </row>
    <row r="93090">
      <c r="A93090" t="inlineStr">
        <is>
          <t>swicem</t>
        </is>
      </c>
      <c r="B93090" t="n">
        <v>1</v>
      </c>
    </row>
    <row r="93091">
      <c r="A93091" t="inlineStr">
        <is>
          <t>ewha1hype</t>
        </is>
      </c>
      <c r="B93091" t="n">
        <v>1</v>
      </c>
    </row>
    <row r="93092">
      <c r="A93092" t="inlineStr">
        <is>
          <t>saintams</t>
        </is>
      </c>
      <c r="B93092" t="n">
        <v>1</v>
      </c>
    </row>
    <row r="93093">
      <c r="A93093" t="inlineStr">
        <is>
          <t>rimmik2710</t>
        </is>
      </c>
      <c r="B93093" t="n">
        <v>1</v>
      </c>
    </row>
    <row r="93094">
      <c r="A93094" t="inlineStr">
        <is>
          <t>bikesnat</t>
        </is>
      </c>
      <c r="B93094" t="n">
        <v>1</v>
      </c>
    </row>
    <row r="93095">
      <c r="A93095" t="inlineStr">
        <is>
          <t>retnor_wade97</t>
        </is>
      </c>
      <c r="B93095" t="n">
        <v>1</v>
      </c>
    </row>
    <row r="93096">
      <c r="A93096" t="inlineStr">
        <is>
          <t>gaintherfoye</t>
        </is>
      </c>
      <c r="B93096" t="n">
        <v>1</v>
      </c>
    </row>
    <row r="93097">
      <c r="A93097" t="inlineStr">
        <is>
          <t>billionvildriving</t>
        </is>
      </c>
      <c r="B93097" t="n">
        <v>1</v>
      </c>
    </row>
    <row r="93098">
      <c r="A93098" t="inlineStr">
        <is>
          <t>jameil</t>
        </is>
      </c>
      <c r="B93098" t="n">
        <v>1</v>
      </c>
    </row>
    <row r="93099">
      <c r="A93099" t="inlineStr">
        <is>
          <t>uncoached</t>
        </is>
      </c>
      <c r="B93099" t="n">
        <v>1</v>
      </c>
    </row>
    <row r="93100">
      <c r="A93100" t="inlineStr">
        <is>
          <t>crumpustling</t>
        </is>
      </c>
      <c r="B93100" t="n">
        <v>1</v>
      </c>
    </row>
    <row r="93101">
      <c r="A93101" t="inlineStr">
        <is>
          <t>breloati</t>
        </is>
      </c>
      <c r="B93101" t="n">
        <v>1</v>
      </c>
    </row>
    <row r="93102">
      <c r="A93102" t="inlineStr">
        <is>
          <t>ljfmlootball</t>
        </is>
      </c>
      <c r="B93102" t="n">
        <v>1</v>
      </c>
    </row>
    <row r="93103">
      <c r="A93103" t="inlineStr">
        <is>
          <t>sammullen</t>
        </is>
      </c>
      <c r="B93103" t="n">
        <v>1</v>
      </c>
    </row>
    <row r="93104">
      <c r="A93104" t="inlineStr">
        <is>
          <t>slide5384237</t>
        </is>
      </c>
      <c r="B93104" t="n">
        <v>1</v>
      </c>
    </row>
    <row r="93105">
      <c r="A93105" t="inlineStr">
        <is>
          <t>morerez</t>
        </is>
      </c>
      <c r="B93105" t="n">
        <v>1</v>
      </c>
    </row>
    <row r="93106">
      <c r="A93106" t="inlineStr">
        <is>
          <t>tanezco</t>
        </is>
      </c>
      <c r="B93106" t="n">
        <v>1</v>
      </c>
    </row>
    <row r="93107">
      <c r="A93107" t="inlineStr">
        <is>
          <t>goblinholt</t>
        </is>
      </c>
      <c r="B93107" t="n">
        <v>1</v>
      </c>
    </row>
    <row r="93108">
      <c r="A93108" t="inlineStr">
        <is>
          <t>breaktimeshirtscrank</t>
        </is>
      </c>
      <c r="B93108" t="n">
        <v>1</v>
      </c>
    </row>
    <row r="93109">
      <c r="A93109" t="inlineStr">
        <is>
          <t>httpsolarcity</t>
        </is>
      </c>
      <c r="B93109" t="n">
        <v>1</v>
      </c>
    </row>
    <row r="93110">
      <c r="A93110" t="inlineStr">
        <is>
          <t>orgquoteswhy</t>
        </is>
      </c>
      <c r="B93110" t="n">
        <v>1</v>
      </c>
    </row>
    <row r="93111">
      <c r="A93111" t="inlineStr">
        <is>
          <t>minaclysm</t>
        </is>
      </c>
      <c r="B93111" t="n">
        <v>1</v>
      </c>
    </row>
    <row r="93112">
      <c r="A93112" t="inlineStr">
        <is>
          <t>weeblyaportal</t>
        </is>
      </c>
      <c r="B93112" t="n">
        <v>1</v>
      </c>
    </row>
    <row r="93113">
      <c r="A93113" t="inlineStr">
        <is>
          <t>fstrategy</t>
        </is>
      </c>
      <c r="B93113" t="n">
        <v>1</v>
      </c>
    </row>
    <row r="93114">
      <c r="A93114" t="inlineStr">
        <is>
          <t>nimbray</t>
        </is>
      </c>
      <c r="B93114" t="n">
        <v>1</v>
      </c>
    </row>
    <row r="93115">
      <c r="A93115" t="inlineStr">
        <is>
          <t>megacasses</t>
        </is>
      </c>
      <c r="B93115" t="n">
        <v>1</v>
      </c>
    </row>
    <row r="93116">
      <c r="A93116" t="inlineStr">
        <is>
          <t>pogn</t>
        </is>
      </c>
      <c r="B93116" t="n">
        <v>1</v>
      </c>
    </row>
    <row r="93117">
      <c r="A93117" t="inlineStr">
        <is>
          <t>santamare</t>
        </is>
      </c>
      <c r="B93117" t="n">
        <v>1</v>
      </c>
    </row>
    <row r="93118">
      <c r="A93118" t="inlineStr">
        <is>
          <t>medjoolake</t>
        </is>
      </c>
      <c r="B93118" t="n">
        <v>1</v>
      </c>
    </row>
    <row r="93119">
      <c r="A93119" t="inlineStr">
        <is>
          <t>flourabout</t>
        </is>
      </c>
      <c r="B93119" t="n">
        <v>1</v>
      </c>
    </row>
    <row r="93120">
      <c r="A93120" t="inlineStr">
        <is>
          <t>restweetened</t>
        </is>
      </c>
      <c r="B93120" t="n">
        <v>1</v>
      </c>
    </row>
    <row r="93121">
      <c r="A93121" t="inlineStr">
        <is>
          <t>flour100</t>
        </is>
      </c>
      <c r="B93121" t="n">
        <v>1</v>
      </c>
    </row>
    <row r="93122">
      <c r="A93122" t="inlineStr">
        <is>
          <t>bbesenko</t>
        </is>
      </c>
      <c r="B93122" t="n">
        <v>1</v>
      </c>
    </row>
    <row r="93123">
      <c r="A93123" t="inlineStr">
        <is>
          <t>hotpse</t>
        </is>
      </c>
      <c r="B93123" t="n">
        <v>1</v>
      </c>
    </row>
    <row r="93124">
      <c r="A93124" t="inlineStr">
        <is>
          <t>guercond</t>
        </is>
      </c>
      <c r="B93124" t="n">
        <v>1</v>
      </c>
    </row>
    <row r="93125">
      <c r="A93125" t="inlineStr">
        <is>
          <t>germanchmx</t>
        </is>
      </c>
      <c r="B93125" t="n">
        <v>1</v>
      </c>
    </row>
    <row r="93126">
      <c r="A93126" t="inlineStr">
        <is>
          <t>6952</t>
        </is>
      </c>
      <c r="B93126" t="n">
        <v>1</v>
      </c>
    </row>
    <row r="93127">
      <c r="A93127" t="inlineStr">
        <is>
          <t>sociallocal</t>
        </is>
      </c>
      <c r="B93127" t="n">
        <v>1</v>
      </c>
    </row>
    <row r="93128">
      <c r="A93128" t="inlineStr">
        <is>
          <t>thoroughworks1931</t>
        </is>
      </c>
      <c r="B93128" t="n">
        <v>1</v>
      </c>
    </row>
    <row r="93129">
      <c r="A93129" t="inlineStr">
        <is>
          <t>broksmith</t>
        </is>
      </c>
      <c r="B93129" t="n">
        <v>1</v>
      </c>
    </row>
    <row r="93130">
      <c r="A93130" t="inlineStr">
        <is>
          <t>pbchocolate</t>
        </is>
      </c>
      <c r="B93130" t="n">
        <v>1</v>
      </c>
    </row>
    <row r="93131">
      <c r="A93131" t="inlineStr">
        <is>
          <t>docor</t>
        </is>
      </c>
      <c r="B93131" t="n">
        <v>1</v>
      </c>
    </row>
    <row r="93132">
      <c r="A93132" t="inlineStr">
        <is>
          <t>clotheshall</t>
        </is>
      </c>
      <c r="B93132" t="n">
        <v>1</v>
      </c>
    </row>
    <row r="93133">
      <c r="A93133" t="inlineStr">
        <is>
          <t>propesh</t>
        </is>
      </c>
      <c r="B93133" t="n">
        <v>1</v>
      </c>
    </row>
    <row r="93134">
      <c r="A93134" t="inlineStr">
        <is>
          <t>whitenroads</t>
        </is>
      </c>
      <c r="B93134" t="n">
        <v>1</v>
      </c>
    </row>
    <row r="93135">
      <c r="A93135" t="inlineStr">
        <is>
          <t>freeteel</t>
        </is>
      </c>
      <c r="B93135" t="n">
        <v>1</v>
      </c>
    </row>
    <row r="93136">
      <c r="A93136" t="inlineStr">
        <is>
          <t>doctorian</t>
        </is>
      </c>
      <c r="B93136" t="n">
        <v>2</v>
      </c>
    </row>
    <row r="93137">
      <c r="A93137" t="inlineStr">
        <is>
          <t>_____holes</t>
        </is>
      </c>
      <c r="B93137" t="n">
        <v>1</v>
      </c>
    </row>
    <row r="93138">
      <c r="A93138" t="inlineStr">
        <is>
          <t>tranchester</t>
        </is>
      </c>
      <c r="B93138" t="n">
        <v>1</v>
      </c>
    </row>
    <row r="93139">
      <c r="A93139" t="inlineStr">
        <is>
          <t>mortgocrates</t>
        </is>
      </c>
      <c r="B93139" t="n">
        <v>1</v>
      </c>
    </row>
    <row r="93140">
      <c r="A93140" t="inlineStr">
        <is>
          <t>harditude</t>
        </is>
      </c>
      <c r="B93140" t="n">
        <v>1</v>
      </c>
    </row>
    <row r="93141">
      <c r="A93141" t="inlineStr">
        <is>
          <t>mekeleds</t>
        </is>
      </c>
      <c r="B93141" t="n">
        <v>1</v>
      </c>
    </row>
    <row r="93142">
      <c r="A93142" t="inlineStr">
        <is>
          <t>bbys</t>
        </is>
      </c>
      <c r="B93142" t="n">
        <v>1</v>
      </c>
    </row>
    <row r="93143">
      <c r="A93143" t="inlineStr">
        <is>
          <t>bromon</t>
        </is>
      </c>
      <c r="B93143" t="n">
        <v>1</v>
      </c>
    </row>
    <row r="93144">
      <c r="A93144" t="inlineStr">
        <is>
          <t>cangel</t>
        </is>
      </c>
      <c r="B93144" t="n">
        <v>2</v>
      </c>
    </row>
    <row r="93145">
      <c r="A93145" t="inlineStr">
        <is>
          <t>dlettns</t>
        </is>
      </c>
      <c r="B93145" t="n">
        <v>1</v>
      </c>
    </row>
    <row r="93146">
      <c r="A93146" t="inlineStr">
        <is>
          <t>wratom</t>
        </is>
      </c>
      <c r="B93146" t="n">
        <v>1</v>
      </c>
    </row>
    <row r="93147">
      <c r="A93147" t="inlineStr">
        <is>
          <t>feb0</t>
        </is>
      </c>
      <c r="B93147" t="n">
        <v>1</v>
      </c>
    </row>
    <row r="93148">
      <c r="A93148" t="inlineStr">
        <is>
          <t>whiynst</t>
        </is>
      </c>
      <c r="B93148" t="n">
        <v>1</v>
      </c>
    </row>
    <row r="93149">
      <c r="A93149" t="inlineStr">
        <is>
          <t>pedop</t>
        </is>
      </c>
      <c r="B93149" t="n">
        <v>1</v>
      </c>
    </row>
    <row r="93150">
      <c r="A93150" t="inlineStr">
        <is>
          <t>tagentology</t>
        </is>
      </c>
      <c r="B93150" t="n">
        <v>1</v>
      </c>
    </row>
    <row r="93151">
      <c r="A93151" t="inlineStr">
        <is>
          <t>tranwy</t>
        </is>
      </c>
      <c r="B93151" t="n">
        <v>1</v>
      </c>
    </row>
    <row r="93152">
      <c r="A93152" t="inlineStr">
        <is>
          <t>weterveee</t>
        </is>
      </c>
      <c r="B93152" t="n">
        <v>1</v>
      </c>
    </row>
    <row r="93153">
      <c r="A93153" t="inlineStr">
        <is>
          <t>andue</t>
        </is>
      </c>
      <c r="B93153" t="n">
        <v>1</v>
      </c>
    </row>
    <row r="93154">
      <c r="A93154" t="inlineStr">
        <is>
          <t>larrey</t>
        </is>
      </c>
      <c r="B93154" t="n">
        <v>1</v>
      </c>
    </row>
    <row r="93155">
      <c r="A93155" t="inlineStr">
        <is>
          <t>mowch</t>
        </is>
      </c>
      <c r="B93155" t="n">
        <v>2</v>
      </c>
    </row>
    <row r="93156">
      <c r="A93156" t="inlineStr">
        <is>
          <t>gement</t>
        </is>
      </c>
      <c r="B93156" t="n">
        <v>2</v>
      </c>
    </row>
    <row r="93157">
      <c r="A93157" t="inlineStr">
        <is>
          <t>rollwagon</t>
        </is>
      </c>
      <c r="B93157" t="n">
        <v>1</v>
      </c>
    </row>
    <row r="93158">
      <c r="A93158" t="inlineStr">
        <is>
          <t>ghishekar</t>
        </is>
      </c>
      <c r="B93158" t="n">
        <v>1</v>
      </c>
    </row>
    <row r="93159">
      <c r="A93159" t="inlineStr">
        <is>
          <t>tablistten</t>
        </is>
      </c>
      <c r="B93159" t="n">
        <v>1</v>
      </c>
    </row>
    <row r="93160">
      <c r="A93160" t="inlineStr">
        <is>
          <t>janarissa</t>
        </is>
      </c>
      <c r="B93160" t="n">
        <v>1</v>
      </c>
    </row>
    <row r="93161">
      <c r="A93161" t="inlineStr">
        <is>
          <t>saipis</t>
        </is>
      </c>
      <c r="B93161" t="n">
        <v>1</v>
      </c>
    </row>
    <row r="93162">
      <c r="A93162" t="inlineStr">
        <is>
          <t>epechs</t>
        </is>
      </c>
      <c r="B93162" t="n">
        <v>1</v>
      </c>
    </row>
    <row r="93163">
      <c r="A93163" t="inlineStr">
        <is>
          <t>pullaswamy</t>
        </is>
      </c>
      <c r="B93163" t="n">
        <v>1</v>
      </c>
    </row>
    <row r="93164">
      <c r="A93164" t="inlineStr">
        <is>
          <t>seshkumar</t>
        </is>
      </c>
      <c r="B93164" t="n">
        <v>1</v>
      </c>
    </row>
    <row r="93165">
      <c r="A93165" t="inlineStr">
        <is>
          <t>belkiah</t>
        </is>
      </c>
      <c r="B93165" t="n">
        <v>2</v>
      </c>
    </row>
    <row r="93166">
      <c r="A93166" t="inlineStr">
        <is>
          <t>elhaifa</t>
        </is>
      </c>
      <c r="B93166" t="n">
        <v>1</v>
      </c>
    </row>
    <row r="93167">
      <c r="A93167" t="inlineStr">
        <is>
          <t>shadri</t>
        </is>
      </c>
      <c r="B93167" t="n">
        <v>1</v>
      </c>
    </row>
    <row r="93168">
      <c r="A93168" t="inlineStr">
        <is>
          <t>bugoshurf</t>
        </is>
      </c>
      <c r="B93168" t="n">
        <v>1</v>
      </c>
    </row>
    <row r="93169">
      <c r="A93169" t="inlineStr">
        <is>
          <t>jallianwala</t>
        </is>
      </c>
      <c r="B93169" t="n">
        <v>1</v>
      </c>
    </row>
    <row r="93170">
      <c r="A93170" t="inlineStr">
        <is>
          <t>puthbulalipara</t>
        </is>
      </c>
      <c r="B93170" t="n">
        <v>1</v>
      </c>
    </row>
    <row r="93171">
      <c r="A93171" t="inlineStr">
        <is>
          <t>pokharaths</t>
        </is>
      </c>
      <c r="B93171" t="n">
        <v>1</v>
      </c>
    </row>
    <row r="93172">
      <c r="A93172" t="inlineStr">
        <is>
          <t>jacerilee</t>
        </is>
      </c>
      <c r="B93172" t="n">
        <v>1</v>
      </c>
    </row>
    <row r="93173">
      <c r="A93173" t="inlineStr">
        <is>
          <t>lawuros</t>
        </is>
      </c>
      <c r="B93173" t="n">
        <v>1</v>
      </c>
    </row>
    <row r="93174">
      <c r="A93174" t="inlineStr">
        <is>
          <t>kenzake</t>
        </is>
      </c>
      <c r="B93174" t="n">
        <v>1</v>
      </c>
    </row>
    <row r="93175">
      <c r="A93175" t="inlineStr">
        <is>
          <t>pomalo</t>
        </is>
      </c>
      <c r="B93175" t="n">
        <v>1</v>
      </c>
    </row>
    <row r="93176">
      <c r="A93176" t="inlineStr">
        <is>
          <t>saipi</t>
        </is>
      </c>
      <c r="B93176" t="n">
        <v>1</v>
      </c>
    </row>
    <row r="93177">
      <c r="A93177" t="inlineStr">
        <is>
          <t>kanjaets</t>
        </is>
      </c>
      <c r="B93177" t="n">
        <v>1</v>
      </c>
    </row>
    <row r="93178">
      <c r="A93178" t="inlineStr">
        <is>
          <t>rafavis</t>
        </is>
      </c>
      <c r="B93178" t="n">
        <v>1</v>
      </c>
    </row>
    <row r="93179">
      <c r="A93179" t="inlineStr">
        <is>
          <t>pokharath</t>
        </is>
      </c>
      <c r="B93179" t="n">
        <v>1</v>
      </c>
    </row>
    <row r="93180">
      <c r="A93180" t="inlineStr">
        <is>
          <t>nilascape</t>
        </is>
      </c>
      <c r="B93180" t="n">
        <v>1</v>
      </c>
    </row>
    <row r="93181">
      <c r="A93181" t="inlineStr">
        <is>
          <t>harindul</t>
        </is>
      </c>
      <c r="B93181" t="n">
        <v>1</v>
      </c>
    </row>
    <row r="93182">
      <c r="A93182" t="inlineStr">
        <is>
          <t>welcosystem</t>
        </is>
      </c>
      <c r="B93182" t="n">
        <v>1</v>
      </c>
    </row>
    <row r="93183">
      <c r="A93183" t="inlineStr">
        <is>
          <t>indironj</t>
        </is>
      </c>
      <c r="B93183" t="n">
        <v>1</v>
      </c>
    </row>
    <row r="93184">
      <c r="A93184" t="inlineStr">
        <is>
          <t>sewmy</t>
        </is>
      </c>
      <c r="B93184" t="n">
        <v>1</v>
      </c>
    </row>
    <row r="93185">
      <c r="A93185" t="inlineStr">
        <is>
          <t>entappie</t>
        </is>
      </c>
      <c r="B93185" t="n">
        <v>1</v>
      </c>
    </row>
    <row r="93186">
      <c r="A93186" t="inlineStr">
        <is>
          <t>onjaya</t>
        </is>
      </c>
      <c r="B93186" t="n">
        <v>1</v>
      </c>
    </row>
    <row r="93187">
      <c r="A93187" t="inlineStr">
        <is>
          <t>comrrj_124629</t>
        </is>
      </c>
      <c r="B93187" t="n">
        <v>1</v>
      </c>
    </row>
    <row r="93188">
      <c r="A93188" t="inlineStr">
        <is>
          <t>kempmes</t>
        </is>
      </c>
      <c r="B93188" t="n">
        <v>1</v>
      </c>
    </row>
    <row r="93189">
      <c r="A93189" t="inlineStr">
        <is>
          <t>belady</t>
        </is>
      </c>
      <c r="B93189" t="n">
        <v>2</v>
      </c>
    </row>
    <row r="93190">
      <c r="A93190" t="inlineStr">
        <is>
          <t>phttpleftwdt</t>
        </is>
      </c>
      <c r="B93190" t="n">
        <v>1</v>
      </c>
    </row>
    <row r="93191">
      <c r="A93191" t="inlineStr">
        <is>
          <t>gratuations</t>
        </is>
      </c>
      <c r="B93191" t="n">
        <v>1</v>
      </c>
    </row>
    <row r="93192">
      <c r="A93192" t="inlineStr">
        <is>
          <t>122j</t>
        </is>
      </c>
      <c r="B93192" t="n">
        <v>1</v>
      </c>
    </row>
    <row r="93193">
      <c r="A93193" t="inlineStr">
        <is>
          <t>pfduty</t>
        </is>
      </c>
      <c r="B93193" t="n">
        <v>1</v>
      </c>
    </row>
    <row r="93194">
      <c r="A93194" t="inlineStr">
        <is>
          <t>tscr</t>
        </is>
      </c>
      <c r="B93194" t="n">
        <v>3</v>
      </c>
    </row>
    <row r="93195">
      <c r="A93195" t="inlineStr">
        <is>
          <t>prohibitple</t>
        </is>
      </c>
      <c r="B93195" t="n">
        <v>1</v>
      </c>
    </row>
    <row r="93196">
      <c r="A93196" t="inlineStr">
        <is>
          <t>1788589</t>
        </is>
      </c>
      <c r="B93196" t="n">
        <v>1</v>
      </c>
    </row>
    <row r="93197">
      <c r="A93197" t="inlineStr">
        <is>
          <t>teaclone</t>
        </is>
      </c>
      <c r="B93197" t="n">
        <v>1</v>
      </c>
    </row>
    <row r="93198">
      <c r="A93198" t="inlineStr">
        <is>
          <t>bambling</t>
        </is>
      </c>
      <c r="B93198" t="n">
        <v>1</v>
      </c>
    </row>
    <row r="93199">
      <c r="A93199" t="inlineStr">
        <is>
          <t>sex—known</t>
        </is>
      </c>
      <c r="B93199" t="n">
        <v>1</v>
      </c>
    </row>
    <row r="93200">
      <c r="A93200" t="inlineStr">
        <is>
          <t>bowsocket</t>
        </is>
      </c>
      <c r="B93200" t="n">
        <v>1</v>
      </c>
    </row>
    <row r="93201">
      <c r="A93201" t="inlineStr">
        <is>
          <t>volsara</t>
        </is>
      </c>
      <c r="B93201" t="n">
        <v>1</v>
      </c>
    </row>
    <row r="93202">
      <c r="A93202" t="inlineStr">
        <is>
          <t>effectchild</t>
        </is>
      </c>
      <c r="B93202" t="n">
        <v>1</v>
      </c>
    </row>
    <row r="93203">
      <c r="A93203" t="inlineStr">
        <is>
          <t>ability5</t>
        </is>
      </c>
      <c r="B93203" t="n">
        <v>1</v>
      </c>
    </row>
    <row r="93204">
      <c r="A93204" t="inlineStr">
        <is>
          <t>mcursed</t>
        </is>
      </c>
      <c r="B93204" t="n">
        <v>1</v>
      </c>
    </row>
    <row r="93205">
      <c r="A93205" t="inlineStr">
        <is>
          <t>breaten</t>
        </is>
      </c>
      <c r="B93205" t="n">
        <v>1</v>
      </c>
    </row>
    <row r="93206">
      <c r="A93206" t="inlineStr">
        <is>
          <t>kathros</t>
        </is>
      </c>
      <c r="B93206" t="n">
        <v>1</v>
      </c>
    </row>
    <row r="93207">
      <c r="A93207" t="inlineStr">
        <is>
          <t>tricksmmp</t>
        </is>
      </c>
      <c r="B93207" t="n">
        <v>1</v>
      </c>
    </row>
    <row r="93208">
      <c r="A93208" t="inlineStr">
        <is>
          <t>com20140712borderstorm</t>
        </is>
      </c>
      <c r="B93208" t="n">
        <v>1</v>
      </c>
    </row>
    <row r="93209">
      <c r="A93209" t="inlineStr">
        <is>
          <t>clearmissile</t>
        </is>
      </c>
      <c r="B93209" t="n">
        <v>1</v>
      </c>
    </row>
    <row r="93210">
      <c r="A93210" t="inlineStr">
        <is>
          <t>caltropses</t>
        </is>
      </c>
      <c r="B93210" t="n">
        <v>1</v>
      </c>
    </row>
    <row r="93211">
      <c r="A93211" t="inlineStr">
        <is>
          <t>eruptiondetailed</t>
        </is>
      </c>
      <c r="B93211" t="n">
        <v>2</v>
      </c>
    </row>
    <row r="93212">
      <c r="A93212" t="inlineStr">
        <is>
          <t>drtosholy</t>
        </is>
      </c>
      <c r="B93212" t="n">
        <v>1</v>
      </c>
    </row>
    <row r="93213">
      <c r="A93213" t="inlineStr">
        <is>
          <t>bolterators</t>
        </is>
      </c>
      <c r="B93213" t="n">
        <v>1</v>
      </c>
    </row>
    <row r="93214">
      <c r="A93214" t="inlineStr">
        <is>
          <t>106600</t>
        </is>
      </c>
      <c r="B93214" t="n">
        <v>1</v>
      </c>
    </row>
    <row r="93215">
      <c r="A93215" t="inlineStr">
        <is>
          <t>_use_</t>
        </is>
      </c>
      <c r="B93215" t="n">
        <v>1</v>
      </c>
    </row>
    <row r="93216">
      <c r="A93216" t="inlineStr">
        <is>
          <t>tentaclepress</t>
        </is>
      </c>
      <c r="B93216" t="n">
        <v>1</v>
      </c>
    </row>
    <row r="93217">
      <c r="A93217" t="inlineStr">
        <is>
          <t>shortlight</t>
        </is>
      </c>
      <c r="B93217" t="n">
        <v>1</v>
      </c>
    </row>
    <row r="93218">
      <c r="A93218" t="inlineStr">
        <is>
          <t>moloder</t>
        </is>
      </c>
      <c r="B93218" t="n">
        <v>1</v>
      </c>
    </row>
    <row r="93219">
      <c r="A93219" t="inlineStr">
        <is>
          <t>framegrass</t>
        </is>
      </c>
      <c r="B93219" t="n">
        <v>1</v>
      </c>
    </row>
    <row r="93220">
      <c r="A93220" t="inlineStr">
        <is>
          <t>talonkles1</t>
        </is>
      </c>
      <c r="B93220" t="n">
        <v>1</v>
      </c>
    </row>
    <row r="93221">
      <c r="A93221" t="inlineStr">
        <is>
          <t>httpsunchuskeeal</t>
        </is>
      </c>
      <c r="B93221" t="n">
        <v>1</v>
      </c>
    </row>
    <row r="93222">
      <c r="A93222" t="inlineStr">
        <is>
          <t>firegenerators</t>
        </is>
      </c>
      <c r="B93222" t="n">
        <v>1</v>
      </c>
    </row>
    <row r="93223">
      <c r="A93223" t="inlineStr">
        <is>
          <t>belowsummons</t>
        </is>
      </c>
      <c r="B93223" t="n">
        <v>1</v>
      </c>
    </row>
    <row r="93224">
      <c r="A93224" t="inlineStr">
        <is>
          <t>cucumus</t>
        </is>
      </c>
      <c r="B93224" t="n">
        <v>1</v>
      </c>
    </row>
    <row r="93225">
      <c r="A93225" t="inlineStr">
        <is>
          <t>maskgadets</t>
        </is>
      </c>
      <c r="B93225" t="n">
        <v>1</v>
      </c>
    </row>
    <row r="93226">
      <c r="A93226" t="inlineStr">
        <is>
          <t>hitvaclesyou</t>
        </is>
      </c>
      <c r="B93226" t="n">
        <v>1</v>
      </c>
    </row>
    <row r="93227">
      <c r="A93227" t="inlineStr">
        <is>
          <t>invalidationsare�</t>
        </is>
      </c>
      <c r="B93227" t="n">
        <v>1</v>
      </c>
    </row>
    <row r="93228">
      <c r="A93228" t="inlineStr">
        <is>
          <t>compost55856412888roll</t>
        </is>
      </c>
      <c r="B93228" t="n">
        <v>1</v>
      </c>
    </row>
    <row r="93229">
      <c r="A93229" t="inlineStr">
        <is>
          <t>giovinciac</t>
        </is>
      </c>
      <c r="B93229" t="n">
        <v>1</v>
      </c>
    </row>
    <row r="93230">
      <c r="A93230" t="inlineStr">
        <is>
          <t>noncast</t>
        </is>
      </c>
      <c r="B93230" t="n">
        <v>1</v>
      </c>
    </row>
    <row r="93231">
      <c r="A93231" t="inlineStr">
        <is>
          <t>alisch</t>
        </is>
      </c>
      <c r="B93231" t="n">
        <v>1</v>
      </c>
    </row>
    <row r="93232">
      <c r="A93232" t="inlineStr">
        <is>
          <t>oconique</t>
        </is>
      </c>
      <c r="B93232" t="n">
        <v>1</v>
      </c>
    </row>
    <row r="93233">
      <c r="A93233" t="inlineStr">
        <is>
          <t>strauder</t>
        </is>
      </c>
      <c r="B93233" t="n">
        <v>1</v>
      </c>
    </row>
    <row r="93234">
      <c r="A93234" t="inlineStr">
        <is>
          <t>skepticsupreme</t>
        </is>
      </c>
      <c r="B93234" t="n">
        <v>1</v>
      </c>
    </row>
    <row r="93235">
      <c r="A93235" t="inlineStr">
        <is>
          <t>sicknessji</t>
        </is>
      </c>
      <c r="B93235" t="n">
        <v>1</v>
      </c>
    </row>
    <row r="93236">
      <c r="A93236" t="inlineStr">
        <is>
          <t>shakside</t>
        </is>
      </c>
      <c r="B93236" t="n">
        <v>1</v>
      </c>
    </row>
    <row r="93237">
      <c r="A93237" t="inlineStr">
        <is>
          <t>sacrotechnic</t>
        </is>
      </c>
      <c r="B93237" t="n">
        <v>1</v>
      </c>
    </row>
    <row r="93238">
      <c r="A93238" t="inlineStr">
        <is>
          <t>percision</t>
        </is>
      </c>
      <c r="B93238" t="n">
        <v>1</v>
      </c>
    </row>
    <row r="93239">
      <c r="A93239" t="inlineStr">
        <is>
          <t>milkbed</t>
        </is>
      </c>
      <c r="B93239" t="n">
        <v>1</v>
      </c>
    </row>
    <row r="93240">
      <c r="A93240" t="inlineStr">
        <is>
          <t>rsquirrelpuppets</t>
        </is>
      </c>
      <c r="B93240" t="n">
        <v>1</v>
      </c>
    </row>
    <row r="93241">
      <c r="A93241" t="inlineStr">
        <is>
          <t>roshza</t>
        </is>
      </c>
      <c r="B93241" t="n">
        <v>1</v>
      </c>
    </row>
    <row r="93242">
      <c r="A93242" t="inlineStr">
        <is>
          <t>biolumens</t>
        </is>
      </c>
      <c r="B93242" t="n">
        <v>1</v>
      </c>
    </row>
    <row r="93243">
      <c r="A93243" t="inlineStr">
        <is>
          <t>entroinkredy</t>
        </is>
      </c>
      <c r="B93243" t="n">
        <v>1</v>
      </c>
    </row>
    <row r="93244">
      <c r="A93244" t="inlineStr">
        <is>
          <t>syculatin</t>
        </is>
      </c>
      <c r="B93244" t="n">
        <v>1</v>
      </c>
    </row>
    <row r="93245">
      <c r="A93245" t="inlineStr">
        <is>
          <t>urolithmocese</t>
        </is>
      </c>
      <c r="B93245" t="n">
        <v>1</v>
      </c>
    </row>
    <row r="93246">
      <c r="A93246" t="inlineStr">
        <is>
          <t>illnesss</t>
        </is>
      </c>
      <c r="B93246" t="n">
        <v>2</v>
      </c>
    </row>
    <row r="93247">
      <c r="A93247" t="inlineStr">
        <is>
          <t>swaggwen</t>
        </is>
      </c>
      <c r="B93247" t="n">
        <v>1</v>
      </c>
    </row>
    <row r="93248">
      <c r="A93248" t="inlineStr">
        <is>
          <t>raduckel</t>
        </is>
      </c>
      <c r="B93248" t="n">
        <v>1</v>
      </c>
    </row>
    <row r="93249">
      <c r="A93249" t="inlineStr">
        <is>
          <t>roundbackers</t>
        </is>
      </c>
      <c r="B93249" t="n">
        <v>1</v>
      </c>
    </row>
    <row r="93250">
      <c r="A93250" t="inlineStr">
        <is>
          <t>buckets—amazons</t>
        </is>
      </c>
      <c r="B93250" t="n">
        <v>1</v>
      </c>
    </row>
    <row r="93251">
      <c r="A93251" t="inlineStr">
        <is>
          <t>75˚</t>
        </is>
      </c>
      <c r="B93251" t="n">
        <v>1</v>
      </c>
    </row>
    <row r="93252">
      <c r="A93252" t="inlineStr">
        <is>
          <t>49˚</t>
        </is>
      </c>
      <c r="B93252" t="n">
        <v>1</v>
      </c>
    </row>
    <row r="93253">
      <c r="A93253" t="inlineStr">
        <is>
          <t>crossunder</t>
        </is>
      </c>
      <c r="B93253" t="n">
        <v>2</v>
      </c>
    </row>
    <row r="93254">
      <c r="A93254" t="inlineStr">
        <is>
          <t>musarlian</t>
        </is>
      </c>
      <c r="B93254" t="n">
        <v>1</v>
      </c>
    </row>
    <row r="93255">
      <c r="A93255" t="inlineStr">
        <is>
          <t>slita</t>
        </is>
      </c>
      <c r="B93255" t="n">
        <v>1</v>
      </c>
    </row>
    <row r="93256">
      <c r="A93256" t="inlineStr">
        <is>
          <t>birdfercial</t>
        </is>
      </c>
      <c r="B93256" t="n">
        <v>1</v>
      </c>
    </row>
    <row r="93257">
      <c r="A93257" t="inlineStr">
        <is>
          <t>minoons</t>
        </is>
      </c>
      <c r="B93257" t="n">
        <v>1</v>
      </c>
    </row>
    <row r="93258">
      <c r="A93258" t="inlineStr">
        <is>
          <t>blindler</t>
        </is>
      </c>
      <c r="B93258" t="n">
        <v>1</v>
      </c>
    </row>
    <row r="93259">
      <c r="A93259" t="inlineStr">
        <is>
          <t>rowo</t>
        </is>
      </c>
      <c r="B93259" t="n">
        <v>1</v>
      </c>
    </row>
    <row r="93260">
      <c r="A93260" t="inlineStr">
        <is>
          <t>stifn</t>
        </is>
      </c>
      <c r="B93260" t="n">
        <v>1</v>
      </c>
    </row>
    <row r="93261">
      <c r="A93261" t="inlineStr">
        <is>
          <t>nuffleville</t>
        </is>
      </c>
      <c r="B93261" t="n">
        <v>1</v>
      </c>
    </row>
    <row r="93262">
      <c r="A93262" t="inlineStr">
        <is>
          <t>whoastran</t>
        </is>
      </c>
      <c r="B93262" t="n">
        <v>1</v>
      </c>
    </row>
    <row r="93263">
      <c r="A93263" t="inlineStr">
        <is>
          <t>itsnohinkzcivating</t>
        </is>
      </c>
      <c r="B93263" t="n">
        <v>1</v>
      </c>
    </row>
    <row r="93264">
      <c r="A93264" t="inlineStr">
        <is>
          <t>18daf08ed5cbe23bec3fed1513f56d83432ca8</t>
        </is>
      </c>
      <c r="B93264" t="n">
        <v>1</v>
      </c>
    </row>
    <row r="93265">
      <c r="A93265" t="inlineStr">
        <is>
          <t>fddf1147af8f01bcf669bde43243904cd8ccf</t>
        </is>
      </c>
      <c r="B93265" t="n">
        <v>1</v>
      </c>
    </row>
    <row r="93266">
      <c r="A93266" t="inlineStr">
        <is>
          <t>maxningsprevin</t>
        </is>
      </c>
      <c r="B93266" t="n">
        <v>1</v>
      </c>
    </row>
    <row r="93267">
      <c r="A93267" t="inlineStr">
        <is>
          <t>01816te</t>
        </is>
      </c>
      <c r="B93267" t="n">
        <v>1</v>
      </c>
    </row>
    <row r="93268">
      <c r="A93268" t="inlineStr">
        <is>
          <t>{491eb7de</t>
        </is>
      </c>
      <c r="B93268" t="n">
        <v>1</v>
      </c>
    </row>
    <row r="93269">
      <c r="A93269" t="inlineStr">
        <is>
          <t>de5bcb</t>
        </is>
      </c>
      <c r="B93269" t="n">
        <v>1</v>
      </c>
    </row>
    <row r="93270">
      <c r="A93270" t="inlineStr">
        <is>
          <t>fe4cb</t>
        </is>
      </c>
      <c r="B93270" t="n">
        <v>1</v>
      </c>
    </row>
    <row r="93271">
      <c r="A93271" t="inlineStr">
        <is>
          <t>entryinw</t>
        </is>
      </c>
      <c r="B93271" t="n">
        <v>1</v>
      </c>
    </row>
    <row r="93272">
      <c r="A93272" t="inlineStr">
        <is>
          <t>sourcemode</t>
        </is>
      </c>
      <c r="B93272" t="n">
        <v>1</v>
      </c>
    </row>
    <row r="93273">
      <c r="A93273" t="inlineStr">
        <is>
          <t>compute_limited_target_mapping</t>
        </is>
      </c>
      <c r="B93273" t="n">
        <v>1</v>
      </c>
    </row>
    <row r="93274">
      <c r="A93274" t="inlineStr">
        <is>
          <t>by_stack_size</t>
        </is>
      </c>
      <c r="B93274" t="n">
        <v>1</v>
      </c>
    </row>
    <row r="93275">
      <c r="A93275" t="inlineStr">
        <is>
          <t>5__</t>
        </is>
      </c>
      <c r="B93275" t="n">
        <v>1</v>
      </c>
    </row>
    <row r="93276">
      <c r="A93276" t="inlineStr">
        <is>
          <t>mainchar</t>
        </is>
      </c>
      <c r="B93276" t="n">
        <v>1</v>
      </c>
    </row>
    <row r="93277">
      <c r="A93277" t="inlineStr">
        <is>
          <t>anotherng_boost</t>
        </is>
      </c>
      <c r="B93277" t="n">
        <v>1</v>
      </c>
    </row>
    <row r="93278">
      <c r="A93278" t="inlineStr">
        <is>
          <t>ghashprinceghashchangem</t>
        </is>
      </c>
      <c r="B93278" t="n">
        <v>1</v>
      </c>
    </row>
    <row r="93279">
      <c r="A93279" t="inlineStr">
        <is>
          <t>genrechain_path</t>
        </is>
      </c>
      <c r="B93279" t="n">
        <v>1</v>
      </c>
    </row>
    <row r="93280">
      <c r="A93280" t="inlineStr">
        <is>
          <t>ce87</t>
        </is>
      </c>
      <c r="B93280" t="n">
        <v>1</v>
      </c>
    </row>
    <row r="93281">
      <c r="A93281" t="inlineStr">
        <is>
          <t>memmapxcopy</t>
        </is>
      </c>
      <c r="B93281" t="n">
        <v>1</v>
      </c>
    </row>
    <row r="93282">
      <c r="A93282" t="inlineStr">
        <is>
          <t>signaturemm_presentstring1610010610</t>
        </is>
      </c>
      <c r="B93282" t="n">
        <v>1</v>
      </c>
    </row>
    <row r="93283">
      <c r="A93283" t="inlineStr">
        <is>
          <t>unsetpkey</t>
        </is>
      </c>
      <c r="B93283" t="n">
        <v>1</v>
      </c>
    </row>
    <row r="93284">
      <c r="A93284" t="inlineStr">
        <is>
          <t>99433de</t>
        </is>
      </c>
      <c r="B93284" t="n">
        <v>1</v>
      </c>
    </row>
    <row r="93285">
      <c r="A93285" t="inlineStr">
        <is>
          <t>maxningssourcemode</t>
        </is>
      </c>
      <c r="B93285" t="n">
        <v>1</v>
      </c>
    </row>
    <row r="93286">
      <c r="A93286" t="inlineStr">
        <is>
          <t>tytrlexbitcoin</t>
        </is>
      </c>
      <c r="B93286" t="n">
        <v>1</v>
      </c>
    </row>
    <row r="93287">
      <c r="A93287" t="inlineStr">
        <is>
          <t>glscmm</t>
        </is>
      </c>
      <c r="B93287" t="n">
        <v>1</v>
      </c>
    </row>
    <row r="93288">
      <c r="A93288" t="inlineStr">
        <is>
          <t>i_xors_instr</t>
        </is>
      </c>
      <c r="B93288" t="n">
        <v>1</v>
      </c>
    </row>
    <row r="93289">
      <c r="A93289" t="inlineStr">
        <is>
          <t>houstub_privileges|beginsslext</t>
        </is>
      </c>
      <c r="B93289" t="n">
        <v>1</v>
      </c>
    </row>
    <row r="93290">
      <c r="A93290" t="inlineStr">
        <is>
          <t>3f2ed0446c59138</t>
        </is>
      </c>
      <c r="B93290" t="n">
        <v>1</v>
      </c>
    </row>
    <row r="93291">
      <c r="A93291" t="inlineStr">
        <is>
          <t>ar281</t>
        </is>
      </c>
      <c r="B93291" t="n">
        <v>1</v>
      </c>
    </row>
    <row r="93292">
      <c r="A93292" t="inlineStr">
        <is>
          <t>clientme</t>
        </is>
      </c>
      <c r="B93292" t="n">
        <v>1</v>
      </c>
    </row>
    <row r="93293">
      <c r="A93293" t="inlineStr">
        <is>
          <t>16c9657a09aeaceccc521f39c5f263bb39e</t>
        </is>
      </c>
      <c r="B93293" t="n">
        <v>1</v>
      </c>
    </row>
    <row r="93294">
      <c r="A93294" t="inlineStr">
        <is>
          <t>_size__</t>
        </is>
      </c>
      <c r="B93294" t="n">
        <v>1</v>
      </c>
    </row>
    <row r="93295">
      <c r="A93295" t="inlineStr">
        <is>
          <t>pluggableauth</t>
        </is>
      </c>
      <c r="B93295" t="n">
        <v>1</v>
      </c>
    </row>
    <row r="93296">
      <c r="A93296" t="inlineStr">
        <is>
          <t>840a1eda198f590a593cf94c2219421695ec1</t>
        </is>
      </c>
      <c r="B93296" t="n">
        <v>1</v>
      </c>
    </row>
    <row r="93297">
      <c r="A93297" t="inlineStr">
        <is>
          <t>boostmain</t>
        </is>
      </c>
      <c r="B93297" t="n">
        <v>1</v>
      </c>
    </row>
    <row r="93298">
      <c r="A93298" t="inlineStr">
        <is>
          <t>215184le</t>
        </is>
      </c>
      <c r="B93298" t="n">
        <v>1</v>
      </c>
    </row>
    <row r="93299">
      <c r="A93299" t="inlineStr">
        <is>
          <t>strlengcc_stream_simulated_target</t>
        </is>
      </c>
      <c r="B93299" t="n">
        <v>1</v>
      </c>
    </row>
    <row r="93300">
      <c r="A93300" t="inlineStr">
        <is>
          <t>maxnings</t>
        </is>
      </c>
      <c r="B93300" t="n">
        <v>1</v>
      </c>
    </row>
    <row r="93301">
      <c r="A93301" t="inlineStr">
        <is>
          <t>{0float</t>
        </is>
      </c>
      <c r="B93301" t="n">
        <v>1</v>
      </c>
    </row>
    <row r="93302">
      <c r="A93302" t="inlineStr">
        <is>
          <t>de253</t>
        </is>
      </c>
      <c r="B93302" t="n">
        <v>1</v>
      </c>
    </row>
    <row r="93303">
      <c r="A93303" t="inlineStr">
        <is>
          <t>i64kmem_waitngctl_size_high</t>
        </is>
      </c>
      <c r="B93303" t="n">
        <v>1</v>
      </c>
    </row>
    <row r="93304">
      <c r="A93304" t="inlineStr">
        <is>
          <t>nhctx</t>
        </is>
      </c>
      <c r="B93304" t="n">
        <v>1</v>
      </c>
    </row>
    <row r="93305">
      <c r="A93305" t="inlineStr">
        <is>
          <t>e12bd91c8</t>
        </is>
      </c>
      <c r="B93305" t="n">
        <v>1</v>
      </c>
    </row>
    <row r="93306">
      <c r="A93306" t="inlineStr">
        <is>
          <t>encoding_to_scriptstringkey</t>
        </is>
      </c>
      <c r="B93306" t="n">
        <v>1</v>
      </c>
    </row>
    <row r="93307">
      <c r="A93307" t="inlineStr">
        <is>
          <t>memmsg_rbrphanetb</t>
        </is>
      </c>
      <c r="B93307" t="n">
        <v>1</v>
      </c>
    </row>
    <row r="93308">
      <c r="A93308" t="inlineStr">
        <is>
          <t>megscale</t>
        </is>
      </c>
      <c r="B93308" t="n">
        <v>1</v>
      </c>
    </row>
    <row r="93309">
      <c r="A93309" t="inlineStr">
        <is>
          <t>hashbase_</t>
        </is>
      </c>
      <c r="B93309" t="n">
        <v>1</v>
      </c>
    </row>
    <row r="93310">
      <c r="A93310" t="inlineStr">
        <is>
          <t>bitint</t>
        </is>
      </c>
      <c r="B93310" t="n">
        <v>2</v>
      </c>
    </row>
    <row r="93311">
      <c r="A93311" t="inlineStr">
        <is>
          <t>d3f6</t>
        </is>
      </c>
      <c r="B93311" t="n">
        <v>1</v>
      </c>
    </row>
    <row r="93312">
      <c r="A93312" t="inlineStr">
        <is>
          <t>b1ca6288bbf6e73</t>
        </is>
      </c>
      <c r="B93312" t="n">
        <v>1</v>
      </c>
    </row>
    <row r="93313">
      <c r="A93313" t="inlineStr">
        <is>
          <t>geecryptch_headereinhctx</t>
        </is>
      </c>
      <c r="B93313" t="n">
        <v>1</v>
      </c>
    </row>
    <row r="93314">
      <c r="A93314" t="inlineStr">
        <is>
          <t>278190245a02da5c1e50433e944f8ffff554</t>
        </is>
      </c>
      <c r="B93314" t="n">
        <v>1</v>
      </c>
    </row>
    <row r="93315">
      <c r="A93315" t="inlineStr">
        <is>
          <t>sigthread</t>
        </is>
      </c>
      <c r="B93315" t="n">
        <v>1</v>
      </c>
    </row>
    <row r="93316">
      <c r="A93316" t="inlineStr">
        <is>
          <t>priv036c20</t>
        </is>
      </c>
      <c r="B93316" t="n">
        <v>1</v>
      </c>
    </row>
    <row r="93317">
      <c r="A93317" t="inlineStr">
        <is>
          <t>s_max_invalid_num</t>
        </is>
      </c>
      <c r="B93317" t="n">
        <v>1</v>
      </c>
    </row>
    <row r="93318">
      <c r="A93318" t="inlineStr">
        <is>
          <t>513ca669cc2e7b9cf25b475f841eb52545a9cf6</t>
        </is>
      </c>
      <c r="B93318" t="n">
        <v>1</v>
      </c>
    </row>
    <row r="93319">
      <c r="A93319" t="inlineStr">
        <is>
          <t>rduint256pgh_eth256__</t>
        </is>
      </c>
      <c r="B93319" t="n">
        <v>1</v>
      </c>
    </row>
    <row r="93320">
      <c r="A93320" t="inlineStr">
        <is>
          <t>_jstatthread_depest_free_jstattime</t>
        </is>
      </c>
      <c r="B93320" t="n">
        <v>1</v>
      </c>
    </row>
    <row r="93321">
      <c r="A93321" t="inlineStr">
        <is>
          <t>msg_certosdor</t>
        </is>
      </c>
      <c r="B93321" t="n">
        <v>1</v>
      </c>
    </row>
    <row r="93322">
      <c r="A93322" t="inlineStr">
        <is>
          <t>moelip</t>
        </is>
      </c>
      <c r="B93322" t="n">
        <v>1</v>
      </c>
    </row>
    <row r="93323">
      <c r="A93323" t="inlineStr">
        <is>
          <t>heur_</t>
        </is>
      </c>
      <c r="B93323" t="n">
        <v>1</v>
      </c>
    </row>
    <row r="93324">
      <c r="A93324" t="inlineStr">
        <is>
          <t>intsizeofs</t>
        </is>
      </c>
      <c r="B93324" t="n">
        <v>1</v>
      </c>
    </row>
    <row r="93325">
      <c r="A93325" t="inlineStr">
        <is>
          <t>fd948</t>
        </is>
      </c>
      <c r="B93325" t="n">
        <v>1</v>
      </c>
    </row>
    <row r="93326">
      <c r="A93326" t="inlineStr">
        <is>
          <t>35065db</t>
        </is>
      </c>
      <c r="B93326" t="n">
        <v>1</v>
      </c>
    </row>
    <row r="93327">
      <c r="A93327" t="inlineStr">
        <is>
          <t>24090256</t>
        </is>
      </c>
      <c r="B93327" t="n">
        <v>1</v>
      </c>
    </row>
    <row r="93328">
      <c r="A93328" t="inlineStr">
        <is>
          <t>{1a1d4e0f6</t>
        </is>
      </c>
      <c r="B93328" t="n">
        <v>1</v>
      </c>
    </row>
    <row r="93329">
      <c r="A93329" t="inlineStr">
        <is>
          <t>fea4cf</t>
        </is>
      </c>
      <c r="B93329" t="n">
        <v>1</v>
      </c>
    </row>
    <row r="93330">
      <c r="A93330" t="inlineStr">
        <is>
          <t>discardpkey</t>
        </is>
      </c>
      <c r="B93330" t="n">
        <v>1</v>
      </c>
    </row>
    <row r="93331">
      <c r="A93331" t="inlineStr">
        <is>
          <t>halve{</t>
        </is>
      </c>
      <c r="B93331" t="n">
        <v>1</v>
      </c>
    </row>
    <row r="93332">
      <c r="A93332" t="inlineStr">
        <is>
          <t>sig_unlock_legacy</t>
        </is>
      </c>
      <c r="B93332" t="n">
        <v>1</v>
      </c>
    </row>
    <row r="93333">
      <c r="A93333" t="inlineStr">
        <is>
          <t>onenewbinary</t>
        </is>
      </c>
      <c r="B93333" t="n">
        <v>1</v>
      </c>
    </row>
    <row r="93334">
      <c r="A93334" t="inlineStr">
        <is>
          <t>wheeppy</t>
        </is>
      </c>
      <c r="B93334" t="n">
        <v>1</v>
      </c>
    </row>
    <row r="93335">
      <c r="A93335" t="inlineStr">
        <is>
          <t>block_header</t>
        </is>
      </c>
      <c r="B93335" t="n">
        <v>1</v>
      </c>
    </row>
    <row r="93336">
      <c r="A93336" t="inlineStr">
        <is>
          <t>unsetq</t>
        </is>
      </c>
      <c r="B93336" t="n">
        <v>1</v>
      </c>
    </row>
    <row r="93337">
      <c r="A93337" t="inlineStr">
        <is>
          <t>ifprevin</t>
        </is>
      </c>
      <c r="B93337" t="n">
        <v>1</v>
      </c>
    </row>
    <row r="93338">
      <c r="A93338" t="inlineStr">
        <is>
          <t>ofaddr_keep</t>
        </is>
      </c>
      <c r="B93338" t="n">
        <v>1</v>
      </c>
    </row>
    <row r="93339">
      <c r="A93339" t="inlineStr">
        <is>
          <t>apache1</t>
        </is>
      </c>
      <c r="B93339" t="n">
        <v>2</v>
      </c>
    </row>
    <row r="93340">
      <c r="A93340" t="inlineStr">
        <is>
          <t>i_xors_min</t>
        </is>
      </c>
      <c r="B93340" t="n">
        <v>1</v>
      </c>
    </row>
    <row r="93341">
      <c r="A93341" t="inlineStr">
        <is>
          <t>pthread_flags</t>
        </is>
      </c>
      <c r="B93341" t="n">
        <v>1</v>
      </c>
    </row>
    <row r="93342">
      <c r="A93342" t="inlineStr">
        <is>
          <t>f34f686c7a30fd784107d72e2841dc39a74bdbd02729</t>
        </is>
      </c>
      <c r="B93342" t="n">
        <v>1</v>
      </c>
    </row>
    <row r="93343">
      <c r="A93343" t="inlineStr">
        <is>
          <t>memxcopy</t>
        </is>
      </c>
      <c r="B93343" t="n">
        <v>1</v>
      </c>
    </row>
    <row r="93344">
      <c r="A93344" t="inlineStr">
        <is>
          <t xml:space="preserve"> suspension</t>
        </is>
      </c>
      <c r="B93344" t="n">
        <v>1</v>
      </c>
    </row>
    <row r="93345">
      <c r="A93345" t="inlineStr">
        <is>
          <t>libertythe</t>
        </is>
      </c>
      <c r="B93345" t="n">
        <v>1</v>
      </c>
    </row>
    <row r="93346">
      <c r="A93346" t="inlineStr">
        <is>
          <t>foringjack</t>
        </is>
      </c>
      <c r="B93346" t="n">
        <v>1</v>
      </c>
    </row>
    <row r="93347">
      <c r="A93347" t="inlineStr">
        <is>
          <t>indecatible</t>
        </is>
      </c>
      <c r="B93347" t="n">
        <v>1</v>
      </c>
    </row>
    <row r="93348">
      <c r="A93348" t="inlineStr">
        <is>
          <t>nushments</t>
        </is>
      </c>
      <c r="B93348" t="n">
        <v>1</v>
      </c>
    </row>
    <row r="93349">
      <c r="A93349" t="inlineStr">
        <is>
          <t>staytonnanning</t>
        </is>
      </c>
      <c r="B93349" t="n">
        <v>1</v>
      </c>
    </row>
    <row r="93350">
      <c r="A93350" t="inlineStr">
        <is>
          <t>oitch</t>
        </is>
      </c>
      <c r="B93350" t="n">
        <v>1</v>
      </c>
    </row>
    <row r="93351">
      <c r="A93351" t="inlineStr">
        <is>
          <t>rauhbs</t>
        </is>
      </c>
      <c r="B93351" t="n">
        <v>1</v>
      </c>
    </row>
    <row r="93352">
      <c r="A93352" t="inlineStr">
        <is>
          <t>pirucksched</t>
        </is>
      </c>
      <c r="B93352" t="n">
        <v>1</v>
      </c>
    </row>
    <row r="93353">
      <c r="A93353" t="inlineStr">
        <is>
          <t>delvs</t>
        </is>
      </c>
      <c r="B93353" t="n">
        <v>1</v>
      </c>
    </row>
    <row r="93354">
      <c r="A93354" t="inlineStr">
        <is>
          <t>cloacas</t>
        </is>
      </c>
      <c r="B93354" t="n">
        <v>1</v>
      </c>
    </row>
    <row r="93355">
      <c r="A93355" t="inlineStr">
        <is>
          <t>delegitimical</t>
        </is>
      </c>
      <c r="B93355" t="n">
        <v>1</v>
      </c>
    </row>
    <row r="93356">
      <c r="A93356" t="inlineStr">
        <is>
          <t>hovell</t>
        </is>
      </c>
      <c r="B93356" t="n">
        <v>1</v>
      </c>
    </row>
    <row r="93357">
      <c r="A93357" t="inlineStr">
        <is>
          <t>cumiculo</t>
        </is>
      </c>
      <c r="B93357" t="n">
        <v>1</v>
      </c>
    </row>
    <row r="93358">
      <c r="A93358" t="inlineStr">
        <is>
          <t>planid</t>
        </is>
      </c>
      <c r="B93358" t="n">
        <v>1</v>
      </c>
    </row>
    <row r="93359">
      <c r="A93359" t="inlineStr">
        <is>
          <t>ishinemampa</t>
        </is>
      </c>
      <c r="B93359" t="n">
        <v>1</v>
      </c>
    </row>
    <row r="93360">
      <c r="A93360" t="inlineStr">
        <is>
          <t>esslp</t>
        </is>
      </c>
      <c r="B93360" t="n">
        <v>1</v>
      </c>
    </row>
    <row r="93361">
      <c r="A93361" t="inlineStr">
        <is>
          <t>legendian</t>
        </is>
      </c>
      <c r="B93361" t="n">
        <v>1</v>
      </c>
    </row>
    <row r="93362">
      <c r="A93362" t="inlineStr">
        <is>
          <t>howb</t>
        </is>
      </c>
      <c r="B93362" t="n">
        <v>1</v>
      </c>
    </row>
    <row r="93363">
      <c r="A93363" t="inlineStr">
        <is>
          <t>beliest</t>
        </is>
      </c>
      <c r="B93363" t="n">
        <v>1</v>
      </c>
    </row>
    <row r="93364">
      <c r="A93364" t="inlineStr">
        <is>
          <t>gidster</t>
        </is>
      </c>
      <c r="B93364" t="n">
        <v>1</v>
      </c>
    </row>
    <row r="93365">
      <c r="A93365" t="inlineStr">
        <is>
          <t>waaare</t>
        </is>
      </c>
      <c r="B93365" t="n">
        <v>1</v>
      </c>
    </row>
    <row r="93366">
      <c r="A93366" t="inlineStr">
        <is>
          <t>symplisk</t>
        </is>
      </c>
      <c r="B93366" t="n">
        <v>1</v>
      </c>
    </row>
    <row r="93367">
      <c r="A93367" t="inlineStr">
        <is>
          <t>remersonboro</t>
        </is>
      </c>
      <c r="B93367" t="n">
        <v>1</v>
      </c>
    </row>
    <row r="93368">
      <c r="A93368" t="inlineStr">
        <is>
          <t>vapigable</t>
        </is>
      </c>
      <c r="B93368" t="n">
        <v>1</v>
      </c>
    </row>
    <row r="93369">
      <c r="A93369" t="inlineStr">
        <is>
          <t>plainlyst</t>
        </is>
      </c>
      <c r="B93369" t="n">
        <v>1</v>
      </c>
    </row>
    <row r="93370">
      <c r="A93370" t="inlineStr">
        <is>
          <t>roloches</t>
        </is>
      </c>
      <c r="B93370" t="n">
        <v>1</v>
      </c>
    </row>
    <row r="93371">
      <c r="A93371" t="inlineStr">
        <is>
          <t>nysdiff</t>
        </is>
      </c>
      <c r="B93371" t="n">
        <v>1</v>
      </c>
    </row>
    <row r="93372">
      <c r="A93372" t="inlineStr">
        <is>
          <t>beriiuin</t>
        </is>
      </c>
      <c r="B93372" t="n">
        <v>1</v>
      </c>
    </row>
    <row r="93373">
      <c r="A93373" t="inlineStr">
        <is>
          <t>silhouiting</t>
        </is>
      </c>
      <c r="B93373" t="n">
        <v>1</v>
      </c>
    </row>
    <row r="93374">
      <c r="A93374" t="inlineStr">
        <is>
          <t>chargea</t>
        </is>
      </c>
      <c r="B93374" t="n">
        <v>1</v>
      </c>
    </row>
    <row r="93375">
      <c r="A93375" t="inlineStr">
        <is>
          <t>whooing</t>
        </is>
      </c>
      <c r="B93375" t="n">
        <v>1</v>
      </c>
    </row>
    <row r="93376">
      <c r="A93376" t="inlineStr">
        <is>
          <t>composwer</t>
        </is>
      </c>
      <c r="B93376" t="n">
        <v>1</v>
      </c>
    </row>
    <row r="93377">
      <c r="A93377" t="inlineStr">
        <is>
          <t>martinusalite</t>
        </is>
      </c>
      <c r="B93377" t="n">
        <v>1</v>
      </c>
    </row>
    <row r="93378">
      <c r="A93378" t="inlineStr">
        <is>
          <t>radiorush</t>
        </is>
      </c>
      <c r="B93378" t="n">
        <v>1</v>
      </c>
    </row>
    <row r="93379">
      <c r="A93379" t="inlineStr">
        <is>
          <t>hamerbie</t>
        </is>
      </c>
      <c r="B93379" t="n">
        <v>1</v>
      </c>
    </row>
    <row r="93380">
      <c r="A93380" t="inlineStr">
        <is>
          <t>profecent</t>
        </is>
      </c>
      <c r="B93380" t="n">
        <v>1</v>
      </c>
    </row>
    <row r="93381">
      <c r="A93381" t="inlineStr">
        <is>
          <t>missemperant</t>
        </is>
      </c>
      <c r="B93381" t="n">
        <v>1</v>
      </c>
    </row>
    <row r="93382">
      <c r="A93382" t="inlineStr">
        <is>
          <t>ryolding</t>
        </is>
      </c>
      <c r="B93382" t="n">
        <v>1</v>
      </c>
    </row>
    <row r="93383">
      <c r="A93383" t="inlineStr">
        <is>
          <t>potentlly</t>
        </is>
      </c>
      <c r="B93383" t="n">
        <v>1</v>
      </c>
    </row>
    <row r="93384">
      <c r="A93384" t="inlineStr">
        <is>
          <t>freaktips</t>
        </is>
      </c>
      <c r="B93384" t="n">
        <v>1</v>
      </c>
    </row>
    <row r="93385">
      <c r="A93385" t="inlineStr">
        <is>
          <t>missopties</t>
        </is>
      </c>
      <c r="B93385" t="n">
        <v>1</v>
      </c>
    </row>
    <row r="93386">
      <c r="A93386" t="inlineStr">
        <is>
          <t>saltwaterw</t>
        </is>
      </c>
      <c r="B93386" t="n">
        <v>1</v>
      </c>
    </row>
    <row r="93387">
      <c r="A93387" t="inlineStr">
        <is>
          <t>burgouches</t>
        </is>
      </c>
      <c r="B93387" t="n">
        <v>1</v>
      </c>
    </row>
    <row r="93388">
      <c r="A93388" t="inlineStr">
        <is>
          <t>moghamia</t>
        </is>
      </c>
      <c r="B93388" t="n">
        <v>1</v>
      </c>
    </row>
    <row r="93389">
      <c r="A93389" t="inlineStr">
        <is>
          <t>spangenfest</t>
        </is>
      </c>
      <c r="B93389" t="n">
        <v>1</v>
      </c>
    </row>
    <row r="93390">
      <c r="A93390" t="inlineStr">
        <is>
          <t>5mbit</t>
        </is>
      </c>
      <c r="B93390" t="n">
        <v>1</v>
      </c>
    </row>
    <row r="93391">
      <c r="A93391" t="inlineStr">
        <is>
          <t>billebille</t>
        </is>
      </c>
      <c r="B93391" t="n">
        <v>1</v>
      </c>
    </row>
    <row r="93392">
      <c r="A93392" t="inlineStr">
        <is>
          <t>4mbit</t>
        </is>
      </c>
      <c r="B93392" t="n">
        <v>2</v>
      </c>
    </row>
    <row r="93393">
      <c r="A93393" t="inlineStr">
        <is>
          <t>minehoboom</t>
        </is>
      </c>
      <c r="B93393" t="n">
        <v>1</v>
      </c>
    </row>
    <row r="93394">
      <c r="A93394" t="inlineStr">
        <is>
          <t>lickigan</t>
        </is>
      </c>
      <c r="B93394" t="n">
        <v>1</v>
      </c>
    </row>
    <row r="93395">
      <c r="A93395" t="inlineStr">
        <is>
          <t>allaizer</t>
        </is>
      </c>
      <c r="B93395" t="n">
        <v>1</v>
      </c>
    </row>
    <row r="93396">
      <c r="A93396" t="inlineStr">
        <is>
          <t>wombr_liverpate</t>
        </is>
      </c>
      <c r="B93396" t="n">
        <v>1</v>
      </c>
    </row>
    <row r="93397">
      <c r="A93397" t="inlineStr">
        <is>
          <t>q0r0r0p0r</t>
        </is>
      </c>
      <c r="B93397" t="n">
        <v>1</v>
      </c>
    </row>
    <row r="93398">
      <c r="A93398" t="inlineStr">
        <is>
          <t>shekanst</t>
        </is>
      </c>
      <c r="B93398" t="n">
        <v>1</v>
      </c>
    </row>
    <row r="93399">
      <c r="A93399" t="inlineStr">
        <is>
          <t>pinchangelle</t>
        </is>
      </c>
      <c r="B93399" t="n">
        <v>1</v>
      </c>
    </row>
    <row r="93400">
      <c r="A93400" t="inlineStr">
        <is>
          <t>82mbit</t>
        </is>
      </c>
      <c r="B93400" t="n">
        <v>1</v>
      </c>
    </row>
    <row r="93401">
      <c r="A93401" t="inlineStr">
        <is>
          <t>modann</t>
        </is>
      </c>
      <c r="B93401" t="n">
        <v>1</v>
      </c>
    </row>
    <row r="93402">
      <c r="A93402" t="inlineStr">
        <is>
          <t>jausttepäische</t>
        </is>
      </c>
      <c r="B93402" t="n">
        <v>1</v>
      </c>
    </row>
    <row r="93403">
      <c r="A93403" t="inlineStr">
        <is>
          <t>klaabhuen</t>
        </is>
      </c>
      <c r="B93403" t="n">
        <v>1</v>
      </c>
    </row>
    <row r="93404">
      <c r="A93404" t="inlineStr">
        <is>
          <t>mcdijk</t>
        </is>
      </c>
      <c r="B93404" t="n">
        <v>1</v>
      </c>
    </row>
    <row r="93405">
      <c r="A93405" t="inlineStr">
        <is>
          <t>tbth</t>
        </is>
      </c>
      <c r="B93405" t="n">
        <v>1</v>
      </c>
    </row>
    <row r="93406">
      <c r="A93406" t="inlineStr">
        <is>
          <t>indibian</t>
        </is>
      </c>
      <c r="B93406" t="n">
        <v>1</v>
      </c>
    </row>
    <row r="93407">
      <c r="A93407" t="inlineStr">
        <is>
          <t>megz</t>
        </is>
      </c>
      <c r="B93407" t="n">
        <v>2</v>
      </c>
    </row>
    <row r="93408">
      <c r="A93408" t="inlineStr">
        <is>
          <t>294ba320ec</t>
        </is>
      </c>
      <c r="B93408" t="n">
        <v>1</v>
      </c>
    </row>
    <row r="93409">
      <c r="A93409" t="inlineStr">
        <is>
          <t>37mbit</t>
        </is>
      </c>
      <c r="B93409" t="n">
        <v>1</v>
      </c>
    </row>
    <row r="93410">
      <c r="A93410" t="inlineStr">
        <is>
          <t>42mbit</t>
        </is>
      </c>
      <c r="B93410" t="n">
        <v>1</v>
      </c>
    </row>
    <row r="93411">
      <c r="A93411" t="inlineStr">
        <is>
          <t>jeyerdebleater</t>
        </is>
      </c>
      <c r="B93411" t="n">
        <v>1</v>
      </c>
    </row>
    <row r="93412">
      <c r="A93412" t="inlineStr">
        <is>
          <t>75mbit</t>
        </is>
      </c>
      <c r="B93412" t="n">
        <v>1</v>
      </c>
    </row>
    <row r="93413">
      <c r="A93413" t="inlineStr">
        <is>
          <t>ipchangelle</t>
        </is>
      </c>
      <c r="B93413" t="n">
        <v>1</v>
      </c>
    </row>
    <row r="93414">
      <c r="A93414" t="inlineStr">
        <is>
          <t>24mbit</t>
        </is>
      </c>
      <c r="B93414" t="n">
        <v>1</v>
      </c>
    </row>
    <row r="93415">
      <c r="A93415" t="inlineStr">
        <is>
          <t>1680mbit</t>
        </is>
      </c>
      <c r="B93415" t="n">
        <v>1</v>
      </c>
    </row>
    <row r="93416">
      <c r="A93416" t="inlineStr">
        <is>
          <t>nrvenm</t>
        </is>
      </c>
      <c r="B93416" t="n">
        <v>1</v>
      </c>
    </row>
    <row r="93417">
      <c r="A93417" t="inlineStr">
        <is>
          <t>768mbit</t>
        </is>
      </c>
      <c r="B93417" t="n">
        <v>1</v>
      </c>
    </row>
    <row r="93418">
      <c r="A93418" t="inlineStr">
        <is>
          <t>x4tgmouse</t>
        </is>
      </c>
      <c r="B93418" t="n">
        <v>1</v>
      </c>
    </row>
    <row r="93419">
      <c r="A93419" t="inlineStr">
        <is>
          <t>58mbit</t>
        </is>
      </c>
      <c r="B93419" t="n">
        <v>1</v>
      </c>
    </row>
    <row r="93420">
      <c r="A93420" t="inlineStr">
        <is>
          <t>digichen</t>
        </is>
      </c>
      <c r="B93420" t="n">
        <v>1</v>
      </c>
    </row>
    <row r="93421">
      <c r="A93421" t="inlineStr">
        <is>
          <t>meteutungsblati</t>
        </is>
      </c>
      <c r="B93421" t="n">
        <v>1</v>
      </c>
    </row>
    <row r="93422">
      <c r="A93422" t="inlineStr">
        <is>
          <t>cwmpbm</t>
        </is>
      </c>
      <c r="B93422" t="n">
        <v>1</v>
      </c>
    </row>
    <row r="93423">
      <c r="A93423" t="inlineStr">
        <is>
          <t>hillbaseca</t>
        </is>
      </c>
      <c r="B93423" t="n">
        <v>1</v>
      </c>
    </row>
    <row r="93424">
      <c r="A93424" t="inlineStr">
        <is>
          <t>bewicckel</t>
        </is>
      </c>
      <c r="B93424" t="n">
        <v>1</v>
      </c>
    </row>
    <row r="93425">
      <c r="A93425" t="inlineStr">
        <is>
          <t>916mbit</t>
        </is>
      </c>
      <c r="B93425" t="n">
        <v>1</v>
      </c>
    </row>
    <row r="93426">
      <c r="A93426" t="inlineStr">
        <is>
          <t>dodda</t>
        </is>
      </c>
      <c r="B93426" t="n">
        <v>1</v>
      </c>
    </row>
    <row r="93427">
      <c r="A93427" t="inlineStr">
        <is>
          <t>klimkschte</t>
        </is>
      </c>
      <c r="B93427" t="n">
        <v>1</v>
      </c>
    </row>
    <row r="93428">
      <c r="A93428" t="inlineStr">
        <is>
          <t>pipchangelle</t>
        </is>
      </c>
      <c r="B93428" t="n">
        <v>1</v>
      </c>
    </row>
    <row r="93429">
      <c r="A93429" t="inlineStr">
        <is>
          <t>vuewindrijn</t>
        </is>
      </c>
      <c r="B93429" t="n">
        <v>1</v>
      </c>
    </row>
    <row r="93430">
      <c r="A93430" t="inlineStr">
        <is>
          <t>aulian</t>
        </is>
      </c>
      <c r="B93430" t="n">
        <v>2</v>
      </c>
    </row>
    <row r="93431">
      <c r="A93431" t="inlineStr">
        <is>
          <t>spoutereren</t>
        </is>
      </c>
      <c r="B93431" t="n">
        <v>1</v>
      </c>
    </row>
    <row r="93432">
      <c r="A93432" t="inlineStr">
        <is>
          <t>displaceing</t>
        </is>
      </c>
      <c r="B93432" t="n">
        <v>1</v>
      </c>
    </row>
    <row r="93433">
      <c r="A93433" t="inlineStr">
        <is>
          <t>stilesa</t>
        </is>
      </c>
      <c r="B93433" t="n">
        <v>1</v>
      </c>
    </row>
    <row r="93434">
      <c r="A93434" t="inlineStr">
        <is>
          <t>nippons</t>
        </is>
      </c>
      <c r="B93434" t="n">
        <v>4</v>
      </c>
    </row>
    <row r="93435">
      <c r="A93435" t="inlineStr">
        <is>
          <t>194142</t>
        </is>
      </c>
      <c r="B93435" t="n">
        <v>1</v>
      </c>
    </row>
    <row r="93436">
      <c r="A93436" t="inlineStr">
        <is>
          <t>raako</t>
        </is>
      </c>
      <c r="B93436" t="n">
        <v>1</v>
      </c>
    </row>
    <row r="93437">
      <c r="A93437" t="inlineStr">
        <is>
          <t>metcalfo</t>
        </is>
      </c>
      <c r="B93437" t="n">
        <v>1</v>
      </c>
    </row>
    <row r="93438">
      <c r="A93438" t="inlineStr">
        <is>
          <t>premiumhook</t>
        </is>
      </c>
      <c r="B93438" t="n">
        <v>1</v>
      </c>
    </row>
    <row r="93439">
      <c r="A93439" t="inlineStr">
        <is>
          <t>seleznyk</t>
        </is>
      </c>
      <c r="B93439" t="n">
        <v>1</v>
      </c>
    </row>
    <row r="93440">
      <c r="A93440" t="inlineStr">
        <is>
          <t>wardrish</t>
        </is>
      </c>
      <c r="B93440" t="n">
        <v>1</v>
      </c>
    </row>
    <row r="93441">
      <c r="A93441" t="inlineStr">
        <is>
          <t>hunotted</t>
        </is>
      </c>
      <c r="B93441" t="n">
        <v>1</v>
      </c>
    </row>
    <row r="93442">
      <c r="A93442" t="inlineStr">
        <is>
          <t>nashqvist</t>
        </is>
      </c>
      <c r="B93442" t="n">
        <v>1</v>
      </c>
    </row>
    <row r="93443">
      <c r="A93443" t="inlineStr">
        <is>
          <t>chirkin</t>
        </is>
      </c>
      <c r="B93443" t="n">
        <v>1</v>
      </c>
    </row>
    <row r="93444">
      <c r="A93444" t="inlineStr">
        <is>
          <t>hockeypro</t>
        </is>
      </c>
      <c r="B93444" t="n">
        <v>1</v>
      </c>
    </row>
    <row r="93445">
      <c r="A93445" t="inlineStr">
        <is>
          <t>regardable</t>
        </is>
      </c>
      <c r="B93445" t="n">
        <v>2</v>
      </c>
    </row>
    <row r="93446">
      <c r="A93446" t="inlineStr">
        <is>
          <t>alluis</t>
        </is>
      </c>
      <c r="B93446" t="n">
        <v>1</v>
      </c>
    </row>
    <row r="93447">
      <c r="A93447" t="inlineStr">
        <is>
          <t>yacoung</t>
        </is>
      </c>
      <c r="B93447" t="n">
        <v>1</v>
      </c>
    </row>
    <row r="93448">
      <c r="A93448" t="inlineStr">
        <is>
          <t>linematesperformance</t>
        </is>
      </c>
      <c r="B93448" t="n">
        <v>1</v>
      </c>
    </row>
    <row r="93449">
      <c r="A93449" t="inlineStr">
        <is>
          <t>psychographies</t>
        </is>
      </c>
      <c r="B93449" t="n">
        <v>2</v>
      </c>
    </row>
    <row r="93450">
      <c r="A93450" t="inlineStr">
        <is>
          <t>chandragati</t>
        </is>
      </c>
      <c r="B93450" t="n">
        <v>1</v>
      </c>
    </row>
    <row r="93451">
      <c r="A93451" t="inlineStr">
        <is>
          <t>belecke</t>
        </is>
      </c>
      <c r="B93451" t="n">
        <v>1</v>
      </c>
    </row>
    <row r="93452">
      <c r="A93452" t="inlineStr">
        <is>
          <t>cherchanan</t>
        </is>
      </c>
      <c r="B93452" t="n">
        <v>1</v>
      </c>
    </row>
    <row r="93453">
      <c r="A93453" t="inlineStr">
        <is>
          <t>thorchest</t>
        </is>
      </c>
      <c r="B93453" t="n">
        <v>2</v>
      </c>
    </row>
    <row r="93454">
      <c r="A93454" t="inlineStr">
        <is>
          <t>osintes</t>
        </is>
      </c>
      <c r="B93454" t="n">
        <v>1</v>
      </c>
    </row>
    <row r="93455">
      <c r="A93455" t="inlineStr">
        <is>
          <t>contingencywar42</t>
        </is>
      </c>
      <c r="B93455" t="n">
        <v>1</v>
      </c>
    </row>
    <row r="93456">
      <c r="A93456" t="inlineStr">
        <is>
          <t>autorox</t>
        </is>
      </c>
      <c r="B93456" t="n">
        <v>1</v>
      </c>
    </row>
    <row r="93457">
      <c r="A93457" t="inlineStr">
        <is>
          <t>pkg_title</t>
        </is>
      </c>
      <c r="B93457" t="n">
        <v>1</v>
      </c>
    </row>
    <row r="93458">
      <c r="A93458" t="inlineStr">
        <is>
          <t xml:space="preserve"> dunney</t>
        </is>
      </c>
      <c r="B93458" t="n">
        <v>1</v>
      </c>
    </row>
    <row r="93459">
      <c r="A93459" t="inlineStr">
        <is>
          <t>powerbush</t>
        </is>
      </c>
      <c r="B93459" t="n">
        <v>1</v>
      </c>
    </row>
    <row r="93460">
      <c r="A93460" t="inlineStr">
        <is>
          <t>caricencq</t>
        </is>
      </c>
      <c r="B93460" t="n">
        <v>1</v>
      </c>
    </row>
    <row r="93461">
      <c r="A93461" t="inlineStr">
        <is>
          <t>consium</t>
        </is>
      </c>
      <c r="B93461" t="n">
        <v>1</v>
      </c>
    </row>
    <row r="93462">
      <c r="A93462" t="inlineStr">
        <is>
          <t>13045</t>
        </is>
      </c>
      <c r="B93462" t="n">
        <v>1</v>
      </c>
    </row>
    <row r="93463">
      <c r="A93463" t="inlineStr">
        <is>
          <t>boonome</t>
        </is>
      </c>
      <c r="B93463" t="n">
        <v>1</v>
      </c>
    </row>
    <row r="93464">
      <c r="A93464" t="inlineStr">
        <is>
          <t>fushid</t>
        </is>
      </c>
      <c r="B93464" t="n">
        <v>1</v>
      </c>
    </row>
    <row r="93465">
      <c r="A93465" t="inlineStr">
        <is>
          <t>practc</t>
        </is>
      </c>
      <c r="B93465" t="n">
        <v>1</v>
      </c>
    </row>
    <row r="93466">
      <c r="A93466" t="inlineStr">
        <is>
          <t>bcucks</t>
        </is>
      </c>
      <c r="B93466" t="n">
        <v>1</v>
      </c>
    </row>
    <row r="93467">
      <c r="A93467" t="inlineStr">
        <is>
          <t>versocard</t>
        </is>
      </c>
      <c r="B93467" t="n">
        <v>1</v>
      </c>
    </row>
    <row r="93468">
      <c r="A93468" t="inlineStr">
        <is>
          <t>fourieth</t>
        </is>
      </c>
      <c r="B93468" t="n">
        <v>1</v>
      </c>
    </row>
    <row r="93469">
      <c r="A93469" t="inlineStr">
        <is>
          <t>mataan</t>
        </is>
      </c>
      <c r="B93469" t="n">
        <v>1</v>
      </c>
    </row>
    <row r="93470">
      <c r="A93470" t="inlineStr">
        <is>
          <t>lithochwergen</t>
        </is>
      </c>
      <c r="B93470" t="n">
        <v>1</v>
      </c>
    </row>
    <row r="93471">
      <c r="A93471" t="inlineStr">
        <is>
          <t>learngame</t>
        </is>
      </c>
      <c r="B93471" t="n">
        <v>1</v>
      </c>
    </row>
    <row r="93472">
      <c r="A93472" t="inlineStr">
        <is>
          <t>ptssbow</t>
        </is>
      </c>
      <c r="B93472" t="n">
        <v>1</v>
      </c>
    </row>
    <row r="93473">
      <c r="A93473" t="inlineStr">
        <is>
          <t>aubuha</t>
        </is>
      </c>
      <c r="B93473" t="n">
        <v>1</v>
      </c>
    </row>
    <row r="93474">
      <c r="A93474" t="inlineStr">
        <is>
          <t>underfolter</t>
        </is>
      </c>
      <c r="B93474" t="n">
        <v>1</v>
      </c>
    </row>
    <row r="93475">
      <c r="A93475" t="inlineStr">
        <is>
          <t>g5arn</t>
        </is>
      </c>
      <c r="B93475" t="n">
        <v>1</v>
      </c>
    </row>
    <row r="93476">
      <c r="A93476" t="inlineStr">
        <is>
          <t>mitrx</t>
        </is>
      </c>
      <c r="B93476" t="n">
        <v>1</v>
      </c>
    </row>
    <row r="93477">
      <c r="A93477" t="inlineStr">
        <is>
          <t>8sep</t>
        </is>
      </c>
      <c r="B93477" t="n">
        <v>1</v>
      </c>
    </row>
    <row r="93478">
      <c r="A93478" t="inlineStr">
        <is>
          <t>mathscouter</t>
        </is>
      </c>
      <c r="B93478" t="n">
        <v>1</v>
      </c>
    </row>
    <row r="93479">
      <c r="A93479" t="inlineStr">
        <is>
          <t>mobcars</t>
        </is>
      </c>
      <c r="B93479" t="n">
        <v>1</v>
      </c>
    </row>
    <row r="93480">
      <c r="A93480" t="inlineStr">
        <is>
          <t>hanniptious</t>
        </is>
      </c>
      <c r="B93480" t="n">
        <v>1</v>
      </c>
    </row>
    <row r="93481">
      <c r="A93481" t="inlineStr">
        <is>
          <t>avmbudsman</t>
        </is>
      </c>
      <c r="B93481" t="n">
        <v>1</v>
      </c>
    </row>
    <row r="93482">
      <c r="A93482" t="inlineStr">
        <is>
          <t>humquil</t>
        </is>
      </c>
      <c r="B93482" t="n">
        <v>1</v>
      </c>
    </row>
    <row r="93483">
      <c r="A93483" t="inlineStr">
        <is>
          <t>dataredo</t>
        </is>
      </c>
      <c r="B93483" t="n">
        <v>1</v>
      </c>
    </row>
    <row r="93484">
      <c r="A93484" t="inlineStr">
        <is>
          <t>validately</t>
        </is>
      </c>
      <c r="B93484" t="n">
        <v>1</v>
      </c>
    </row>
    <row r="93485">
      <c r="A93485" t="inlineStr">
        <is>
          <t>ap104</t>
        </is>
      </c>
      <c r="B93485" t="n">
        <v>1</v>
      </c>
    </row>
    <row r="93486">
      <c r="A93486" t="inlineStr">
        <is>
          <t>cernes</t>
        </is>
      </c>
      <c r="B93486" t="n">
        <v>2</v>
      </c>
    </row>
    <row r="93487">
      <c r="A93487" t="inlineStr">
        <is>
          <t>xiaobu</t>
        </is>
      </c>
      <c r="B93487" t="n">
        <v>2</v>
      </c>
    </row>
    <row r="93488">
      <c r="A93488" t="inlineStr">
        <is>
          <t>chanelbit</t>
        </is>
      </c>
      <c r="B93488" t="n">
        <v>1</v>
      </c>
    </row>
    <row r="93489">
      <c r="A93489" t="inlineStr">
        <is>
          <t>2download</t>
        </is>
      </c>
      <c r="B93489" t="n">
        <v>1</v>
      </c>
    </row>
    <row r="93490">
      <c r="A93490" t="inlineStr">
        <is>
          <t>esoconia</t>
        </is>
      </c>
      <c r="B93490" t="n">
        <v>1</v>
      </c>
    </row>
    <row r="93491">
      <c r="A93491" t="inlineStr">
        <is>
          <t>0controller</t>
        </is>
      </c>
      <c r="B93491" t="n">
        <v>1</v>
      </c>
    </row>
    <row r="93492">
      <c r="A93492" t="inlineStr">
        <is>
          <t>mcmirc</t>
        </is>
      </c>
      <c r="B93492" t="n">
        <v>1</v>
      </c>
    </row>
    <row r="93493">
      <c r="A93493" t="inlineStr">
        <is>
          <t>antigenics</t>
        </is>
      </c>
      <c r="B93493" t="n">
        <v>1</v>
      </c>
    </row>
    <row r="93494">
      <c r="A93494" t="inlineStr">
        <is>
          <t>mallprison</t>
        </is>
      </c>
      <c r="B93494" t="n">
        <v>1</v>
      </c>
    </row>
    <row r="93495">
      <c r="A93495" t="inlineStr">
        <is>
          <t>weisstein</t>
        </is>
      </c>
      <c r="B93495" t="n">
        <v>1</v>
      </c>
    </row>
    <row r="93496">
      <c r="A93496" t="inlineStr">
        <is>
          <t>technomasters</t>
        </is>
      </c>
      <c r="B93496" t="n">
        <v>1</v>
      </c>
    </row>
    <row r="93497">
      <c r="A93497" t="inlineStr">
        <is>
          <t>pseudolatory</t>
        </is>
      </c>
      <c r="B93497" t="n">
        <v>1</v>
      </c>
    </row>
    <row r="93498">
      <c r="A93498" t="inlineStr">
        <is>
          <t>traditionalties</t>
        </is>
      </c>
      <c r="B93498" t="n">
        <v>1</v>
      </c>
    </row>
    <row r="93499">
      <c r="A93499" t="inlineStr">
        <is>
          <t>sundivers</t>
        </is>
      </c>
      <c r="B93499" t="n">
        <v>1</v>
      </c>
    </row>
    <row r="93500">
      <c r="A93500" t="inlineStr">
        <is>
          <t>forevelling</t>
        </is>
      </c>
      <c r="B93500" t="n">
        <v>1</v>
      </c>
    </row>
    <row r="93501">
      <c r="A93501" t="inlineStr">
        <is>
          <t>happeningdemanded</t>
        </is>
      </c>
      <c r="B93501" t="n">
        <v>1</v>
      </c>
    </row>
    <row r="93502">
      <c r="A93502" t="inlineStr">
        <is>
          <t>shoesdons</t>
        </is>
      </c>
      <c r="B93502" t="n">
        <v>1</v>
      </c>
    </row>
    <row r="93503">
      <c r="A93503" t="inlineStr">
        <is>
          <t>iwentan</t>
        </is>
      </c>
      <c r="B93503" t="n">
        <v>1</v>
      </c>
    </row>
    <row r="93504">
      <c r="A93504" t="inlineStr">
        <is>
          <t>reparances</t>
        </is>
      </c>
      <c r="B93504" t="n">
        <v>1</v>
      </c>
    </row>
    <row r="93505">
      <c r="A93505" t="inlineStr">
        <is>
          <t>solarback</t>
        </is>
      </c>
      <c r="B93505" t="n">
        <v>1</v>
      </c>
    </row>
    <row r="93506">
      <c r="A93506" t="inlineStr">
        <is>
          <t>vbug</t>
        </is>
      </c>
      <c r="B93506" t="n">
        <v>1</v>
      </c>
    </row>
    <row r="93507">
      <c r="A93507" t="inlineStr">
        <is>
          <t>saemway</t>
        </is>
      </c>
      <c r="B93507" t="n">
        <v>1</v>
      </c>
    </row>
    <row r="93508">
      <c r="A93508" t="inlineStr">
        <is>
          <t>smactions</t>
        </is>
      </c>
      <c r="B93508" t="n">
        <v>1</v>
      </c>
    </row>
    <row r="93509">
      <c r="A93509" t="inlineStr">
        <is>
          <t>petroark</t>
        </is>
      </c>
      <c r="B93509" t="n">
        <v>1</v>
      </c>
    </row>
    <row r="93510">
      <c r="A93510" t="inlineStr">
        <is>
          <t>behaviormaybe</t>
        </is>
      </c>
      <c r="B93510" t="n">
        <v>1</v>
      </c>
    </row>
    <row r="93511">
      <c r="A93511" t="inlineStr">
        <is>
          <t>ssbmas</t>
        </is>
      </c>
      <c r="B93511" t="n">
        <v>1</v>
      </c>
    </row>
    <row r="93512">
      <c r="A93512" t="inlineStr">
        <is>
          <t>flamewatcher</t>
        </is>
      </c>
      <c r="B93512" t="n">
        <v>1</v>
      </c>
    </row>
    <row r="93513">
      <c r="A93513" t="inlineStr">
        <is>
          <t>pytmgr</t>
        </is>
      </c>
      <c r="B93513" t="n">
        <v>1</v>
      </c>
    </row>
    <row r="93514">
      <c r="A93514" t="inlineStr">
        <is>
          <t>vubets</t>
        </is>
      </c>
      <c r="B93514" t="n">
        <v>1</v>
      </c>
    </row>
    <row r="93515">
      <c r="A93515" t="inlineStr">
        <is>
          <t>mpaptel</t>
        </is>
      </c>
      <c r="B93515" t="n">
        <v>1</v>
      </c>
    </row>
    <row r="93516">
      <c r="A93516" t="inlineStr">
        <is>
          <t>aptip</t>
        </is>
      </c>
      <c r="B93516" t="n">
        <v>2</v>
      </c>
    </row>
    <row r="93517">
      <c r="A93517" t="inlineStr">
        <is>
          <t>magera</t>
        </is>
      </c>
      <c r="B93517" t="n">
        <v>1</v>
      </c>
    </row>
    <row r="93518">
      <c r="A93518" t="inlineStr">
        <is>
          <t>arcfurb</t>
        </is>
      </c>
      <c r="B93518" t="n">
        <v>1</v>
      </c>
    </row>
    <row r="93519">
      <c r="A93519" t="inlineStr">
        <is>
          <t>cloudwis</t>
        </is>
      </c>
      <c r="B93519" t="n">
        <v>1</v>
      </c>
    </row>
    <row r="93520">
      <c r="A93520" t="inlineStr">
        <is>
          <t>nashweather</t>
        </is>
      </c>
      <c r="B93520" t="n">
        <v>1</v>
      </c>
    </row>
    <row r="93521">
      <c r="A93521" t="inlineStr">
        <is>
          <t>micropeanutf</t>
        </is>
      </c>
      <c r="B93521" t="n">
        <v>1</v>
      </c>
    </row>
    <row r="93522">
      <c r="A93522" t="inlineStr">
        <is>
          <t>franksohn</t>
        </is>
      </c>
      <c r="B93522" t="n">
        <v>2</v>
      </c>
    </row>
    <row r="93523">
      <c r="A93523" t="inlineStr">
        <is>
          <t>intodeep</t>
        </is>
      </c>
      <c r="B93523" t="n">
        <v>1</v>
      </c>
    </row>
    <row r="93524">
      <c r="A93524" t="inlineStr">
        <is>
          <t>ce24</t>
        </is>
      </c>
      <c r="B93524" t="n">
        <v>1</v>
      </c>
    </row>
    <row r="93525">
      <c r="A93525" t="inlineStr">
        <is>
          <t>remixecchancelus</t>
        </is>
      </c>
      <c r="B93525" t="n">
        <v>1</v>
      </c>
    </row>
    <row r="93526">
      <c r="A93526" t="inlineStr">
        <is>
          <t>esnews</t>
        </is>
      </c>
      <c r="B93526" t="n">
        <v>1</v>
      </c>
    </row>
    <row r="93527">
      <c r="A93527" t="inlineStr">
        <is>
          <t>glassula</t>
        </is>
      </c>
      <c r="B93527" t="n">
        <v>1</v>
      </c>
    </row>
    <row r="93528">
      <c r="A93528" t="inlineStr">
        <is>
          <t>s1ates</t>
        </is>
      </c>
      <c r="B93528" t="n">
        <v>1</v>
      </c>
    </row>
    <row r="93529">
      <c r="A93529" t="inlineStr">
        <is>
          <t>betadoor</t>
        </is>
      </c>
      <c r="B93529" t="n">
        <v>1</v>
      </c>
    </row>
    <row r="93530">
      <c r="A93530" t="inlineStr">
        <is>
          <t>dinoprizes</t>
        </is>
      </c>
      <c r="B93530" t="n">
        <v>1</v>
      </c>
    </row>
    <row r="93531">
      <c r="A93531" t="inlineStr">
        <is>
          <t>thoughcontact</t>
        </is>
      </c>
      <c r="B93531" t="n">
        <v>1</v>
      </c>
    </row>
    <row r="93532">
      <c r="A93532" t="inlineStr">
        <is>
          <t>ebenugu</t>
        </is>
      </c>
      <c r="B93532" t="n">
        <v>1</v>
      </c>
    </row>
    <row r="93533">
      <c r="A93533" t="inlineStr">
        <is>
          <t>kartons</t>
        </is>
      </c>
      <c r="B93533" t="n">
        <v>1</v>
      </c>
    </row>
    <row r="93534">
      <c r="A93534" t="inlineStr">
        <is>
          <t>remido</t>
        </is>
      </c>
      <c r="B93534" t="n">
        <v>1</v>
      </c>
    </row>
    <row r="93535">
      <c r="A93535" t="inlineStr">
        <is>
          <t>cavsenner</t>
        </is>
      </c>
      <c r="B93535" t="n">
        <v>1</v>
      </c>
    </row>
    <row r="93536">
      <c r="A93536" t="inlineStr">
        <is>
          <t>prekiub</t>
        </is>
      </c>
      <c r="B93536" t="n">
        <v>1</v>
      </c>
    </row>
    <row r="93537">
      <c r="A93537" t="inlineStr">
        <is>
          <t>fuegoa</t>
        </is>
      </c>
      <c r="B93537" t="n">
        <v>1</v>
      </c>
    </row>
    <row r="93538">
      <c r="A93538" t="inlineStr">
        <is>
          <t>newace</t>
        </is>
      </c>
      <c r="B93538" t="n">
        <v>1</v>
      </c>
    </row>
    <row r="93539">
      <c r="A93539" t="inlineStr">
        <is>
          <t>toheymonogatarigmail</t>
        </is>
      </c>
      <c r="B93539" t="n">
        <v>1</v>
      </c>
    </row>
    <row r="93540">
      <c r="A93540" t="inlineStr">
        <is>
          <t>scenestillcreativesburgh</t>
        </is>
      </c>
      <c r="B93540" t="n">
        <v>1</v>
      </c>
    </row>
    <row r="93541">
      <c r="A93541" t="inlineStr">
        <is>
          <t>felhardi</t>
        </is>
      </c>
      <c r="B93541" t="n">
        <v>1</v>
      </c>
    </row>
    <row r="93542">
      <c r="A93542" t="inlineStr">
        <is>
          <t>maagrs</t>
        </is>
      </c>
      <c r="B93542" t="n">
        <v>1</v>
      </c>
    </row>
    <row r="93543">
      <c r="A93543" t="inlineStr">
        <is>
          <t>wirescanicle</t>
        </is>
      </c>
      <c r="B93543" t="n">
        <v>1</v>
      </c>
    </row>
    <row r="93544">
      <c r="A93544" t="inlineStr">
        <is>
          <t>withkingr</t>
        </is>
      </c>
      <c r="B93544" t="n">
        <v>1</v>
      </c>
    </row>
    <row r="93545">
      <c r="A93545" t="inlineStr">
        <is>
          <t>mothernik</t>
        </is>
      </c>
      <c r="B93545" t="n">
        <v>1</v>
      </c>
    </row>
    <row r="93546">
      <c r="A93546" t="inlineStr">
        <is>
          <t>roomtank</t>
        </is>
      </c>
      <c r="B93546" t="n">
        <v>1</v>
      </c>
    </row>
    <row r="93547">
      <c r="A93547" t="inlineStr">
        <is>
          <t>sparrowdag</t>
        </is>
      </c>
      <c r="B93547" t="n">
        <v>1</v>
      </c>
    </row>
    <row r="93548">
      <c r="A93548" t="inlineStr">
        <is>
          <t>clickcreation</t>
        </is>
      </c>
      <c r="B93548" t="n">
        <v>1</v>
      </c>
    </row>
    <row r="93549">
      <c r="A93549" t="inlineStr">
        <is>
          <t>thriattledonia</t>
        </is>
      </c>
      <c r="B93549" t="n">
        <v>1</v>
      </c>
    </row>
    <row r="93550">
      <c r="A93550" t="inlineStr">
        <is>
          <t>rocksname</t>
        </is>
      </c>
      <c r="B93550" t="n">
        <v>1</v>
      </c>
    </row>
    <row r="93551">
      <c r="A93551" t="inlineStr">
        <is>
          <t>sensorcap</t>
        </is>
      </c>
      <c r="B93551" t="n">
        <v>1</v>
      </c>
    </row>
    <row r="93552">
      <c r="A93552" t="inlineStr">
        <is>
          <t>ompact</t>
        </is>
      </c>
      <c r="B93552" t="n">
        <v>1</v>
      </c>
    </row>
    <row r="93553">
      <c r="A93553" t="inlineStr">
        <is>
          <t>bareclothwildstar</t>
        </is>
      </c>
      <c r="B93553" t="n">
        <v>1</v>
      </c>
    </row>
    <row r="93554">
      <c r="A93554" t="inlineStr">
        <is>
          <t>exoticel</t>
        </is>
      </c>
      <c r="B93554" t="n">
        <v>1</v>
      </c>
    </row>
    <row r="93555">
      <c r="A93555" t="inlineStr">
        <is>
          <t>levelplate</t>
        </is>
      </c>
      <c r="B93555" t="n">
        <v>1</v>
      </c>
    </row>
    <row r="93556">
      <c r="A93556" t="inlineStr">
        <is>
          <t>rainsburg</t>
        </is>
      </c>
      <c r="B93556" t="n">
        <v>1</v>
      </c>
    </row>
    <row r="93557">
      <c r="A93557" t="inlineStr">
        <is>
          <t>bzulehaor</t>
        </is>
      </c>
      <c r="B93557" t="n">
        <v>1</v>
      </c>
    </row>
    <row r="93558">
      <c r="A93558" t="inlineStr">
        <is>
          <t>lightningblood</t>
        </is>
      </c>
      <c r="B93558" t="n">
        <v>1</v>
      </c>
    </row>
    <row r="93559">
      <c r="A93559" t="inlineStr">
        <is>
          <t>surviv�</t>
        </is>
      </c>
      <c r="B93559" t="n">
        <v>1</v>
      </c>
    </row>
    <row r="93560">
      <c r="A93560" t="inlineStr">
        <is>
          <t>marcstrickles</t>
        </is>
      </c>
      <c r="B93560" t="n">
        <v>1</v>
      </c>
    </row>
    <row r="93561">
      <c r="A93561" t="inlineStr">
        <is>
          <t>donips</t>
        </is>
      </c>
      <c r="B93561" t="n">
        <v>1</v>
      </c>
    </row>
    <row r="93562">
      <c r="A93562" t="inlineStr">
        <is>
          <t>agubeah</t>
        </is>
      </c>
      <c r="B93562" t="n">
        <v>1</v>
      </c>
    </row>
    <row r="93563">
      <c r="A93563" t="inlineStr">
        <is>
          <t>helven</t>
        </is>
      </c>
      <c r="B93563" t="n">
        <v>1</v>
      </c>
    </row>
    <row r="93564">
      <c r="A93564" t="inlineStr">
        <is>
          <t>withegros</t>
        </is>
      </c>
      <c r="B93564" t="n">
        <v>1</v>
      </c>
    </row>
    <row r="93565">
      <c r="A93565" t="inlineStr">
        <is>
          <t>noonsecond</t>
        </is>
      </c>
      <c r="B93565" t="n">
        <v>1</v>
      </c>
    </row>
    <row r="93566">
      <c r="A93566" t="inlineStr">
        <is>
          <t>comgreenominations</t>
        </is>
      </c>
      <c r="B93566" t="n">
        <v>1</v>
      </c>
    </row>
    <row r="93567">
      <c r="A93567" t="inlineStr">
        <is>
          <t>bountyplacement</t>
        </is>
      </c>
      <c r="B93567" t="n">
        <v>1</v>
      </c>
    </row>
    <row r="93568">
      <c r="A93568" t="inlineStr">
        <is>
          <t>hardwall</t>
        </is>
      </c>
      <c r="B93568" t="n">
        <v>3</v>
      </c>
    </row>
    <row r="93569">
      <c r="A93569" t="inlineStr">
        <is>
          <t>quppingeye</t>
        </is>
      </c>
      <c r="B93569" t="n">
        <v>1</v>
      </c>
    </row>
    <row r="93570">
      <c r="A93570" t="inlineStr">
        <is>
          <t>prickvirdpawdropout</t>
        </is>
      </c>
      <c r="B93570" t="n">
        <v>1</v>
      </c>
    </row>
    <row r="93571">
      <c r="A93571" t="inlineStr">
        <is>
          <t>drakepoor</t>
        </is>
      </c>
      <c r="B93571" t="n">
        <v>1</v>
      </c>
    </row>
    <row r="93572">
      <c r="A93572" t="inlineStr">
        <is>
          <t>dropon</t>
        </is>
      </c>
      <c r="B93572" t="n">
        <v>1</v>
      </c>
    </row>
    <row r="93573">
      <c r="A93573" t="inlineStr">
        <is>
          <t>madnessrotdoor</t>
        </is>
      </c>
      <c r="B93573" t="n">
        <v>1</v>
      </c>
    </row>
    <row r="93574">
      <c r="A93574" t="inlineStr">
        <is>
          <t>neglectdevils</t>
        </is>
      </c>
      <c r="B93574" t="n">
        <v>1</v>
      </c>
    </row>
    <row r="93575">
      <c r="A93575" t="inlineStr">
        <is>
          <t>chincip</t>
        </is>
      </c>
      <c r="B93575" t="n">
        <v>1</v>
      </c>
    </row>
    <row r="93576">
      <c r="A93576" t="inlineStr">
        <is>
          <t>13ge</t>
        </is>
      </c>
      <c r="B93576" t="n">
        <v>1</v>
      </c>
    </row>
    <row r="93577">
      <c r="A93577" t="inlineStr">
        <is>
          <t>garagedeskbosses</t>
        </is>
      </c>
      <c r="B93577" t="n">
        <v>1</v>
      </c>
    </row>
    <row r="93578">
      <c r="A93578" t="inlineStr">
        <is>
          <t>doubleheads</t>
        </is>
      </c>
      <c r="B93578" t="n">
        <v>1</v>
      </c>
    </row>
    <row r="93579">
      <c r="A93579" t="inlineStr">
        <is>
          <t>aqw</t>
        </is>
      </c>
      <c r="B93579" t="n">
        <v>1</v>
      </c>
    </row>
    <row r="93580">
      <c r="A93580" t="inlineStr">
        <is>
          <t>degredollmoonking</t>
        </is>
      </c>
      <c r="B93580" t="n">
        <v>1</v>
      </c>
    </row>
    <row r="93581">
      <c r="A93581" t="inlineStr">
        <is>
          <t>lawparent</t>
        </is>
      </c>
      <c r="B93581" t="n">
        <v>1</v>
      </c>
    </row>
    <row r="93582">
      <c r="A93582" t="inlineStr">
        <is>
          <t>brusselsoctociders4</t>
        </is>
      </c>
      <c r="B93582" t="n">
        <v>1</v>
      </c>
    </row>
    <row r="93583">
      <c r="A93583" t="inlineStr">
        <is>
          <t>10000000042000068887</t>
        </is>
      </c>
      <c r="B93583" t="n">
        <v>1</v>
      </c>
    </row>
    <row r="93584">
      <c r="A93584" t="inlineStr">
        <is>
          <t>cariocina</t>
        </is>
      </c>
      <c r="B93584" t="n">
        <v>1</v>
      </c>
    </row>
    <row r="93585">
      <c r="A93585" t="inlineStr">
        <is>
          <t>30000006606100506</t>
        </is>
      </c>
      <c r="B93585" t="n">
        <v>1</v>
      </c>
    </row>
    <row r="93586">
      <c r="A93586" t="inlineStr">
        <is>
          <t>16000000064736523698</t>
        </is>
      </c>
      <c r="B93586" t="n">
        <v>1</v>
      </c>
    </row>
    <row r="93587">
      <c r="A93587" t="inlineStr">
        <is>
          <t>ourir</t>
        </is>
      </c>
      <c r="B93587" t="n">
        <v>2</v>
      </c>
    </row>
    <row r="93588">
      <c r="A93588" t="inlineStr">
        <is>
          <t>15000000075939381095</t>
        </is>
      </c>
      <c r="B93588" t="n">
        <v>1</v>
      </c>
    </row>
    <row r="93589">
      <c r="A93589" t="inlineStr">
        <is>
          <t>40667136824101714</t>
        </is>
      </c>
      <c r="B93589" t="n">
        <v>1</v>
      </c>
    </row>
    <row r="93590">
      <c r="A93590" t="inlineStr">
        <is>
          <t>cwdplayers</t>
        </is>
      </c>
      <c r="B93590" t="n">
        <v>1</v>
      </c>
    </row>
    <row r="93591">
      <c r="A93591" t="inlineStr">
        <is>
          <t>2800004119225513</t>
        </is>
      </c>
      <c r="B93591" t="n">
        <v>1</v>
      </c>
    </row>
    <row r="93592">
      <c r="A93592" t="inlineStr">
        <is>
          <t>addding</t>
        </is>
      </c>
      <c r="B93592" t="n">
        <v>1</v>
      </c>
    </row>
    <row r="93593">
      <c r="A93593" t="inlineStr">
        <is>
          <t>3000000008192255697</t>
        </is>
      </c>
      <c r="B93593" t="n">
        <v>1</v>
      </c>
    </row>
    <row r="93594">
      <c r="A93594" t="inlineStr">
        <is>
          <t>pleeves</t>
        </is>
      </c>
      <c r="B93594" t="n">
        <v>1</v>
      </c>
    </row>
    <row r="93595">
      <c r="A93595" t="inlineStr">
        <is>
          <t>dppsive</t>
        </is>
      </c>
      <c r="B93595" t="n">
        <v>1</v>
      </c>
    </row>
    <row r="93596">
      <c r="A93596" t="inlineStr">
        <is>
          <t>lotating</t>
        </is>
      </c>
      <c r="B93596" t="n">
        <v>1</v>
      </c>
    </row>
    <row r="93597">
      <c r="A93597" t="inlineStr">
        <is>
          <t>substages</t>
        </is>
      </c>
      <c r="B93597" t="n">
        <v>1</v>
      </c>
    </row>
    <row r="93598">
      <c r="A93598" t="inlineStr">
        <is>
          <t>120999928294615000</t>
        </is>
      </c>
      <c r="B93598" t="n">
        <v>1</v>
      </c>
    </row>
    <row r="93599">
      <c r="A93599" t="inlineStr">
        <is>
          <t>featuredwikichars</t>
        </is>
      </c>
      <c r="B93599" t="n">
        <v>1</v>
      </c>
    </row>
    <row r="93600">
      <c r="A93600" t="inlineStr">
        <is>
          <t>150000000591170720000</t>
        </is>
      </c>
      <c r="B93600" t="n">
        <v>1</v>
      </c>
    </row>
    <row r="93601">
      <c r="A93601" t="inlineStr">
        <is>
          <t>25000000083514816023</t>
        </is>
      </c>
      <c r="B93601" t="n">
        <v>1</v>
      </c>
    </row>
    <row r="93602">
      <c r="A93602" t="inlineStr">
        <is>
          <t>uploadrefappix</t>
        </is>
      </c>
      <c r="B93602" t="n">
        <v>1</v>
      </c>
    </row>
    <row r="93603">
      <c r="A93603" t="inlineStr">
        <is>
          <t>250000060951178778</t>
        </is>
      </c>
      <c r="B93603" t="n">
        <v>1</v>
      </c>
    </row>
    <row r="93604">
      <c r="A93604" t="inlineStr">
        <is>
          <t>underingestion</t>
        </is>
      </c>
      <c r="B93604" t="n">
        <v>1</v>
      </c>
    </row>
    <row r="93605">
      <c r="A93605" t="inlineStr">
        <is>
          <t>hindlimbs</t>
        </is>
      </c>
      <c r="B93605" t="n">
        <v>2</v>
      </c>
    </row>
    <row r="93606">
      <c r="A93606" t="inlineStr">
        <is>
          <t>enarguably</t>
        </is>
      </c>
      <c r="B93606" t="n">
        <v>1</v>
      </c>
    </row>
    <row r="93607">
      <c r="A93607" t="inlineStr">
        <is>
          <t>shellless</t>
        </is>
      </c>
      <c r="B93607" t="n">
        <v>1</v>
      </c>
    </row>
    <row r="93608">
      <c r="A93608" t="inlineStr">
        <is>
          <t>innerize</t>
        </is>
      </c>
      <c r="B93608" t="n">
        <v>1</v>
      </c>
    </row>
    <row r="93609">
      <c r="A93609" t="inlineStr">
        <is>
          <t>oilcloth</t>
        </is>
      </c>
      <c r="B93609" t="n">
        <v>2</v>
      </c>
    </row>
    <row r="93610">
      <c r="A93610" t="inlineStr">
        <is>
          <t>predent</t>
        </is>
      </c>
      <c r="B93610" t="n">
        <v>1</v>
      </c>
    </row>
    <row r="93611">
      <c r="A93611" t="inlineStr">
        <is>
          <t>undersl′in</t>
        </is>
      </c>
      <c r="B93611" t="n">
        <v>1</v>
      </c>
    </row>
    <row r="93612">
      <c r="A93612" t="inlineStr">
        <is>
          <t>tarding</t>
        </is>
      </c>
      <c r="B93612" t="n">
        <v>2</v>
      </c>
    </row>
    <row r="93613">
      <c r="A93613" t="inlineStr">
        <is>
          <t>leucalization</t>
        </is>
      </c>
      <c r="B93613" t="n">
        <v>1</v>
      </c>
    </row>
    <row r="93614">
      <c r="A93614" t="inlineStr">
        <is>
          <t>bleedings</t>
        </is>
      </c>
      <c r="B93614" t="n">
        <v>3</v>
      </c>
    </row>
    <row r="93615">
      <c r="A93615" t="inlineStr">
        <is>
          <t>breastwashing</t>
        </is>
      </c>
      <c r="B93615" t="n">
        <v>1</v>
      </c>
    </row>
    <row r="93616">
      <c r="A93616" t="inlineStr">
        <is>
          <t>hemomen</t>
        </is>
      </c>
      <c r="B93616" t="n">
        <v>1</v>
      </c>
    </row>
    <row r="93617">
      <c r="A93617" t="inlineStr">
        <is>
          <t>neurostylation</t>
        </is>
      </c>
      <c r="B93617" t="n">
        <v>1</v>
      </c>
    </row>
    <row r="93618">
      <c r="A93618" t="inlineStr">
        <is>
          <t>melasma</t>
        </is>
      </c>
      <c r="B93618" t="n">
        <v>2</v>
      </c>
    </row>
    <row r="93619">
      <c r="A93619" t="inlineStr">
        <is>
          <t>kelsowal</t>
        </is>
      </c>
      <c r="B93619" t="n">
        <v>1</v>
      </c>
    </row>
    <row r="93620">
      <c r="A93620" t="inlineStr">
        <is>
          <t>puedely</t>
        </is>
      </c>
      <c r="B93620" t="n">
        <v>1</v>
      </c>
    </row>
    <row r="93621">
      <c r="A93621" t="inlineStr">
        <is>
          <t>lummisdemel</t>
        </is>
      </c>
      <c r="B93621" t="n">
        <v>1</v>
      </c>
    </row>
    <row r="93622">
      <c r="A93622" t="inlineStr">
        <is>
          <t>manitoulin</t>
        </is>
      </c>
      <c r="B93622" t="n">
        <v>1</v>
      </c>
    </row>
    <row r="93623">
      <c r="A93623" t="inlineStr">
        <is>
          <t>wicuffs</t>
        </is>
      </c>
      <c r="B93623" t="n">
        <v>1</v>
      </c>
    </row>
    <row r="93624">
      <c r="A93624" t="inlineStr">
        <is>
          <t>primad</t>
        </is>
      </c>
      <c r="B93624" t="n">
        <v>3</v>
      </c>
    </row>
    <row r="93625">
      <c r="A93625" t="inlineStr">
        <is>
          <t>szck</t>
        </is>
      </c>
      <c r="B93625" t="n">
        <v>1</v>
      </c>
    </row>
    <row r="93626">
      <c r="A93626" t="inlineStr">
        <is>
          <t>kunuske</t>
        </is>
      </c>
      <c r="B93626" t="n">
        <v>1</v>
      </c>
    </row>
    <row r="93627">
      <c r="A93627" t="inlineStr">
        <is>
          <t>zanetta</t>
        </is>
      </c>
      <c r="B93627" t="n">
        <v>4</v>
      </c>
    </row>
    <row r="93628">
      <c r="A93628" t="inlineStr">
        <is>
          <t>gaspourno</t>
        </is>
      </c>
      <c r="B93628" t="n">
        <v>1</v>
      </c>
    </row>
    <row r="93629">
      <c r="A93629" t="inlineStr">
        <is>
          <t>semiscal</t>
        </is>
      </c>
      <c r="B93629" t="n">
        <v>1</v>
      </c>
    </row>
    <row r="93630">
      <c r="A93630" t="inlineStr">
        <is>
          <t>brigad</t>
        </is>
      </c>
      <c r="B93630" t="n">
        <v>1</v>
      </c>
    </row>
    <row r="93631">
      <c r="A93631" t="inlineStr">
        <is>
          <t>renfrey</t>
        </is>
      </c>
      <c r="B93631" t="n">
        <v>1</v>
      </c>
    </row>
    <row r="93632">
      <c r="A93632" t="inlineStr">
        <is>
          <t>childemauqua</t>
        </is>
      </c>
      <c r="B93632" t="n">
        <v>1</v>
      </c>
    </row>
    <row r="93633">
      <c r="A93633" t="inlineStr">
        <is>
          <t>lawtisch</t>
        </is>
      </c>
      <c r="B93633" t="n">
        <v>1</v>
      </c>
    </row>
    <row r="93634">
      <c r="A93634" t="inlineStr">
        <is>
          <t>kenben</t>
        </is>
      </c>
      <c r="B93634" t="n">
        <v>1</v>
      </c>
    </row>
    <row r="93635">
      <c r="A93635" t="inlineStr">
        <is>
          <t>spaccio</t>
        </is>
      </c>
      <c r="B93635" t="n">
        <v>1</v>
      </c>
    </row>
    <row r="93636">
      <c r="A93636" t="inlineStr">
        <is>
          <t>krois</t>
        </is>
      </c>
      <c r="B93636" t="n">
        <v>1</v>
      </c>
    </row>
    <row r="93637">
      <c r="A93637" t="inlineStr">
        <is>
          <t>ruthenberger</t>
        </is>
      </c>
      <c r="B93637" t="n">
        <v>1</v>
      </c>
    </row>
    <row r="93638">
      <c r="A93638" t="inlineStr">
        <is>
          <t>xiaohoye</t>
        </is>
      </c>
      <c r="B93638" t="n">
        <v>1</v>
      </c>
    </row>
    <row r="93639">
      <c r="A93639" t="inlineStr">
        <is>
          <t>apdr</t>
        </is>
      </c>
      <c r="B93639" t="n">
        <v>3</v>
      </c>
    </row>
    <row r="93640">
      <c r="A93640" t="inlineStr">
        <is>
          <t>riverle</t>
        </is>
      </c>
      <c r="B93640" t="n">
        <v>1</v>
      </c>
    </row>
    <row r="93641">
      <c r="A93641" t="inlineStr">
        <is>
          <t>phil—in</t>
        </is>
      </c>
      <c r="B93641" t="n">
        <v>1</v>
      </c>
    </row>
    <row r="93642">
      <c r="A93642" t="inlineStr">
        <is>
          <t>consultanta</t>
        </is>
      </c>
      <c r="B93642" t="n">
        <v>1</v>
      </c>
    </row>
    <row r="93643">
      <c r="A93643" t="inlineStr">
        <is>
          <t>sanneze</t>
        </is>
      </c>
      <c r="B93643" t="n">
        <v>1</v>
      </c>
    </row>
    <row r="93644">
      <c r="A93644" t="inlineStr">
        <is>
          <t>blogcib</t>
        </is>
      </c>
      <c r="B93644" t="n">
        <v>1</v>
      </c>
    </row>
    <row r="93645">
      <c r="A93645" t="inlineStr">
        <is>
          <t>dresker</t>
        </is>
      </c>
      <c r="B93645" t="n">
        <v>1</v>
      </c>
    </row>
    <row r="93646">
      <c r="A93646" t="inlineStr">
        <is>
          <t>shaofeng</t>
        </is>
      </c>
      <c r="B93646" t="n">
        <v>1</v>
      </c>
    </row>
    <row r="93647">
      <c r="A93647" t="inlineStr">
        <is>
          <t>randberger</t>
        </is>
      </c>
      <c r="B93647" t="n">
        <v>1</v>
      </c>
    </row>
    <row r="93648">
      <c r="A93648" t="inlineStr">
        <is>
          <t>bioluminated</t>
        </is>
      </c>
      <c r="B93648" t="n">
        <v>1</v>
      </c>
    </row>
    <row r="93649">
      <c r="A93649" t="inlineStr">
        <is>
          <t>ishioka</t>
        </is>
      </c>
      <c r="B93649" t="n">
        <v>1</v>
      </c>
    </row>
    <row r="93650">
      <c r="A93650" t="inlineStr">
        <is>
          <t>blempels</t>
        </is>
      </c>
      <c r="B93650" t="n">
        <v>1</v>
      </c>
    </row>
    <row r="93651">
      <c r="A93651" t="inlineStr">
        <is>
          <t>sci2016</t>
        </is>
      </c>
      <c r="B93651" t="n">
        <v>1</v>
      </c>
    </row>
    <row r="93652">
      <c r="A93652" t="inlineStr">
        <is>
          <t>temira</t>
        </is>
      </c>
      <c r="B93652" t="n">
        <v>1</v>
      </c>
    </row>
    <row r="93653">
      <c r="A93653" t="inlineStr">
        <is>
          <t>diethardt</t>
        </is>
      </c>
      <c r="B93653" t="n">
        <v>1</v>
      </c>
    </row>
    <row r="93654">
      <c r="A93654" t="inlineStr">
        <is>
          <t>11568</t>
        </is>
      </c>
      <c r="B93654" t="n">
        <v>2</v>
      </c>
    </row>
    <row r="93655">
      <c r="A93655" t="inlineStr">
        <is>
          <t>gupertine</t>
        </is>
      </c>
      <c r="B93655" t="n">
        <v>1</v>
      </c>
    </row>
    <row r="93656">
      <c r="A93656" t="inlineStr">
        <is>
          <t>metacals</t>
        </is>
      </c>
      <c r="B93656" t="n">
        <v>1</v>
      </c>
    </row>
    <row r="93657">
      <c r="A93657" t="inlineStr">
        <is>
          <t>catkay</t>
        </is>
      </c>
      <c r="B93657" t="n">
        <v>1</v>
      </c>
    </row>
    <row r="93658">
      <c r="A93658" t="inlineStr">
        <is>
          <t>ezuli</t>
        </is>
      </c>
      <c r="B93658" t="n">
        <v>1</v>
      </c>
    </row>
    <row r="93659">
      <c r="A93659" t="inlineStr">
        <is>
          <t>nontali</t>
        </is>
      </c>
      <c r="B93659" t="n">
        <v>1</v>
      </c>
    </row>
    <row r="93660">
      <c r="A93660" t="inlineStr">
        <is>
          <t>stationerys</t>
        </is>
      </c>
      <c r="B93660" t="n">
        <v>1</v>
      </c>
    </row>
    <row r="93661">
      <c r="A93661" t="inlineStr">
        <is>
          <t>supergreef</t>
        </is>
      </c>
      <c r="B93661" t="n">
        <v>1</v>
      </c>
    </row>
    <row r="93662">
      <c r="A93662" t="inlineStr">
        <is>
          <t>wakesabies</t>
        </is>
      </c>
      <c r="B93662" t="n">
        <v>1</v>
      </c>
    </row>
    <row r="93663">
      <c r="A93663" t="inlineStr">
        <is>
          <t>mertikut</t>
        </is>
      </c>
      <c r="B93663" t="n">
        <v>1</v>
      </c>
    </row>
    <row r="93664">
      <c r="A93664" t="inlineStr">
        <is>
          <t>vicheies</t>
        </is>
      </c>
      <c r="B93664" t="n">
        <v>1</v>
      </c>
    </row>
    <row r="93665">
      <c r="A93665" t="inlineStr">
        <is>
          <t>uk12yoav</t>
        </is>
      </c>
      <c r="B93665" t="n">
        <v>1</v>
      </c>
    </row>
    <row r="93666">
      <c r="A93666" t="inlineStr">
        <is>
          <t>rogergoodrich</t>
        </is>
      </c>
      <c r="B93666" t="n">
        <v>1</v>
      </c>
    </row>
    <row r="93667">
      <c r="A93667" t="inlineStr">
        <is>
          <t>dukewrench</t>
        </is>
      </c>
      <c r="B93667" t="n">
        <v>1</v>
      </c>
    </row>
    <row r="93668">
      <c r="A93668" t="inlineStr">
        <is>
          <t>mccloft</t>
        </is>
      </c>
      <c r="B93668" t="n">
        <v>1</v>
      </c>
    </row>
    <row r="93669">
      <c r="A93669" t="inlineStr">
        <is>
          <t>upenden</t>
        </is>
      </c>
      <c r="B93669" t="n">
        <v>1</v>
      </c>
    </row>
    <row r="93670">
      <c r="A93670" t="inlineStr">
        <is>
          <t>lidebop</t>
        </is>
      </c>
      <c r="B93670" t="n">
        <v>1</v>
      </c>
    </row>
    <row r="93671">
      <c r="A93671" t="inlineStr">
        <is>
          <t>weeksuntil</t>
        </is>
      </c>
      <c r="B93671" t="n">
        <v>1</v>
      </c>
    </row>
    <row r="93672">
      <c r="A93672" t="inlineStr">
        <is>
          <t>expectin</t>
        </is>
      </c>
      <c r="B93672" t="n">
        <v>1</v>
      </c>
    </row>
    <row r="93673">
      <c r="A93673" t="inlineStr">
        <is>
          <t>pennengo</t>
        </is>
      </c>
      <c r="B93673" t="n">
        <v>1</v>
      </c>
    </row>
    <row r="93674">
      <c r="A93674" t="inlineStr">
        <is>
          <t>ktweelz</t>
        </is>
      </c>
      <c r="B93674" t="n">
        <v>1</v>
      </c>
    </row>
    <row r="93675">
      <c r="A93675" t="inlineStr">
        <is>
          <t>coachbailey</t>
        </is>
      </c>
      <c r="B93675" t="n">
        <v>1</v>
      </c>
    </row>
    <row r="93676">
      <c r="A93676" t="inlineStr">
        <is>
          <t>meklee</t>
        </is>
      </c>
      <c r="B93676" t="n">
        <v>1</v>
      </c>
    </row>
    <row r="93677">
      <c r="A93677" t="inlineStr">
        <is>
          <t>oosterck</t>
        </is>
      </c>
      <c r="B93677" t="n">
        <v>1</v>
      </c>
    </row>
    <row r="93678">
      <c r="A93678" t="inlineStr">
        <is>
          <t>countersnailed</t>
        </is>
      </c>
      <c r="B93678" t="n">
        <v>1</v>
      </c>
    </row>
    <row r="93679">
      <c r="A93679" t="inlineStr">
        <is>
          <t>10ahoo</t>
        </is>
      </c>
      <c r="B93679" t="n">
        <v>1</v>
      </c>
    </row>
    <row r="93680">
      <c r="A93680" t="inlineStr">
        <is>
          <t>ejié</t>
        </is>
      </c>
      <c r="B93680" t="n">
        <v>1</v>
      </c>
    </row>
    <row r="93681">
      <c r="A93681" t="inlineStr">
        <is>
          <t>outsummassed</t>
        </is>
      </c>
      <c r="B93681" t="n">
        <v>1</v>
      </c>
    </row>
    <row r="93682">
      <c r="A93682" t="inlineStr">
        <is>
          <t>same—timing</t>
        </is>
      </c>
      <c r="B93682" t="n">
        <v>1</v>
      </c>
    </row>
    <row r="93683">
      <c r="A93683" t="inlineStr">
        <is>
          <t>heckier</t>
        </is>
      </c>
      <c r="B93683" t="n">
        <v>2</v>
      </c>
    </row>
    <row r="93684">
      <c r="A93684" t="inlineStr">
        <is>
          <t>overdepone</t>
        </is>
      </c>
      <c r="B93684" t="n">
        <v>1</v>
      </c>
    </row>
    <row r="93685">
      <c r="A93685" t="inlineStr">
        <is>
          <t>prajitt</t>
        </is>
      </c>
      <c r="B93685" t="n">
        <v>1</v>
      </c>
    </row>
    <row r="93686">
      <c r="A93686" t="inlineStr">
        <is>
          <t>downzzo</t>
        </is>
      </c>
      <c r="B93686" t="n">
        <v>1</v>
      </c>
    </row>
    <row r="93687">
      <c r="A93687" t="inlineStr">
        <is>
          <t>numptye</t>
        </is>
      </c>
      <c r="B93687" t="n">
        <v>1</v>
      </c>
    </row>
    <row r="93688">
      <c r="A93688" t="inlineStr">
        <is>
          <t>greaf</t>
        </is>
      </c>
      <c r="B93688" t="n">
        <v>1</v>
      </c>
    </row>
    <row r="93689">
      <c r="A93689" t="inlineStr">
        <is>
          <t>obeles</t>
        </is>
      </c>
      <c r="B93689" t="n">
        <v>1</v>
      </c>
    </row>
    <row r="93690">
      <c r="A93690" t="inlineStr">
        <is>
          <t>armourfirearm</t>
        </is>
      </c>
      <c r="B93690" t="n">
        <v>1</v>
      </c>
    </row>
    <row r="93691">
      <c r="A93691" t="inlineStr">
        <is>
          <t>aerastling</t>
        </is>
      </c>
      <c r="B93691" t="n">
        <v>1</v>
      </c>
    </row>
    <row r="93692">
      <c r="A93692" t="inlineStr">
        <is>
          <t>pumpock</t>
        </is>
      </c>
      <c r="B93692" t="n">
        <v>1</v>
      </c>
    </row>
    <row r="93693">
      <c r="A93693" t="inlineStr">
        <is>
          <t>gatebucks</t>
        </is>
      </c>
      <c r="B93693" t="n">
        <v>1</v>
      </c>
    </row>
    <row r="93694">
      <c r="A93694" t="inlineStr">
        <is>
          <t>wintauerman</t>
        </is>
      </c>
      <c r="B93694" t="n">
        <v>1</v>
      </c>
    </row>
    <row r="93695">
      <c r="A93695" t="inlineStr">
        <is>
          <t>centralwintauerman</t>
        </is>
      </c>
      <c r="B93695" t="n">
        <v>1</v>
      </c>
    </row>
    <row r="93696">
      <c r="A93696" t="inlineStr">
        <is>
          <t>gaisb</t>
        </is>
      </c>
      <c r="B93696" t="n">
        <v>1</v>
      </c>
    </row>
    <row r="93697">
      <c r="A93697" t="inlineStr">
        <is>
          <t>ablopathic</t>
        </is>
      </c>
      <c r="B93697" t="n">
        <v>1</v>
      </c>
    </row>
    <row r="93698">
      <c r="A93698" t="inlineStr">
        <is>
          <t>mtsr</t>
        </is>
      </c>
      <c r="B93698" t="n">
        <v>1</v>
      </c>
    </row>
    <row r="93699">
      <c r="A93699" t="inlineStr">
        <is>
          <t>kanezen</t>
        </is>
      </c>
      <c r="B93699" t="n">
        <v>1</v>
      </c>
    </row>
    <row r="93700">
      <c r="A93700" t="inlineStr">
        <is>
          <t>places2o</t>
        </is>
      </c>
      <c r="B93700" t="n">
        <v>1</v>
      </c>
    </row>
    <row r="93701">
      <c r="A93701" t="inlineStr">
        <is>
          <t>melkasmith</t>
        </is>
      </c>
      <c r="B93701" t="n">
        <v>1</v>
      </c>
    </row>
    <row r="93702">
      <c r="A93702" t="inlineStr">
        <is>
          <t>opinionfleigator</t>
        </is>
      </c>
      <c r="B93702" t="n">
        <v>1</v>
      </c>
    </row>
    <row r="93703">
      <c r="A93703" t="inlineStr">
        <is>
          <t>mormonver</t>
        </is>
      </c>
      <c r="B93703" t="n">
        <v>1</v>
      </c>
    </row>
    <row r="93704">
      <c r="A93704" t="inlineStr">
        <is>
          <t>montoney</t>
        </is>
      </c>
      <c r="B93704" t="n">
        <v>1</v>
      </c>
    </row>
    <row r="93705">
      <c r="A93705" t="inlineStr">
        <is>
          <t>distula</t>
        </is>
      </c>
      <c r="B93705" t="n">
        <v>1</v>
      </c>
    </row>
    <row r="93706">
      <c r="A93706" t="inlineStr">
        <is>
          <t>kaneffeann</t>
        </is>
      </c>
      <c r="B93706" t="n">
        <v>1</v>
      </c>
    </row>
    <row r="93707">
      <c r="A93707" t="inlineStr">
        <is>
          <t>paricanupsie</t>
        </is>
      </c>
      <c r="B93707" t="n">
        <v>1</v>
      </c>
    </row>
    <row r="93708">
      <c r="A93708" t="inlineStr">
        <is>
          <t>junklives</t>
        </is>
      </c>
      <c r="B93708" t="n">
        <v>1</v>
      </c>
    </row>
    <row r="93709">
      <c r="A93709" t="inlineStr">
        <is>
          <t>layc</t>
        </is>
      </c>
      <c r="B93709" t="n">
        <v>1</v>
      </c>
    </row>
    <row r="93710">
      <c r="A93710" t="inlineStr">
        <is>
          <t>dbfg</t>
        </is>
      </c>
      <c r="B93710" t="n">
        <v>1</v>
      </c>
    </row>
    <row r="93711">
      <c r="A93711" t="inlineStr">
        <is>
          <t>keyad</t>
        </is>
      </c>
      <c r="B93711" t="n">
        <v>1</v>
      </c>
    </row>
    <row r="93712">
      <c r="A93712" t="inlineStr">
        <is>
          <t>maptuan</t>
        </is>
      </c>
      <c r="B93712" t="n">
        <v>1</v>
      </c>
    </row>
    <row r="93713">
      <c r="A93713" t="inlineStr">
        <is>
          <t>megalibrarians</t>
        </is>
      </c>
      <c r="B93713" t="n">
        <v>1</v>
      </c>
    </row>
    <row r="93714">
      <c r="A93714" t="inlineStr">
        <is>
          <t>ghafulkin</t>
        </is>
      </c>
      <c r="B93714" t="n">
        <v>1</v>
      </c>
    </row>
    <row r="93715">
      <c r="A93715" t="inlineStr">
        <is>
          <t>bank401degreefolio</t>
        </is>
      </c>
      <c r="B93715" t="n">
        <v>1</v>
      </c>
    </row>
    <row r="93716">
      <c r="A93716" t="inlineStr">
        <is>
          <t>uttler</t>
        </is>
      </c>
      <c r="B93716" t="n">
        <v>1</v>
      </c>
    </row>
    <row r="93717">
      <c r="A93717" t="inlineStr">
        <is>
          <t>smefos</t>
        </is>
      </c>
      <c r="B93717" t="n">
        <v>1</v>
      </c>
    </row>
    <row r="93718">
      <c r="A93718" t="inlineStr">
        <is>
          <t>lineredwomen</t>
        </is>
      </c>
      <c r="B93718" t="n">
        <v>1</v>
      </c>
    </row>
    <row r="93719">
      <c r="A93719" t="inlineStr">
        <is>
          <t>razannas</t>
        </is>
      </c>
      <c r="B93719" t="n">
        <v>1</v>
      </c>
    </row>
    <row r="93720">
      <c r="A93720" t="inlineStr">
        <is>
          <t>brightsilverme</t>
        </is>
      </c>
      <c r="B93720" t="n">
        <v>1</v>
      </c>
    </row>
    <row r="93721">
      <c r="A93721" t="inlineStr">
        <is>
          <t>28970</t>
        </is>
      </c>
      <c r="B93721" t="n">
        <v>1</v>
      </c>
    </row>
    <row r="93722">
      <c r="A93722" t="inlineStr">
        <is>
          <t>33667</t>
        </is>
      </c>
      <c r="B93722" t="n">
        <v>1</v>
      </c>
    </row>
    <row r="93723">
      <c r="A93723" t="inlineStr">
        <is>
          <t>20831</t>
        </is>
      </c>
      <c r="B93723" t="n">
        <v>1</v>
      </c>
    </row>
    <row r="93724">
      <c r="A93724" t="inlineStr">
        <is>
          <t>29632</t>
        </is>
      </c>
      <c r="B93724" t="n">
        <v>1</v>
      </c>
    </row>
    <row r="93725">
      <c r="A93725" t="inlineStr">
        <is>
          <t>zataarone</t>
        </is>
      </c>
      <c r="B93725" t="n">
        <v>1</v>
      </c>
    </row>
    <row r="93726">
      <c r="A93726" t="inlineStr">
        <is>
          <t>itomi</t>
        </is>
      </c>
      <c r="B93726" t="n">
        <v>1</v>
      </c>
    </row>
    <row r="93727">
      <c r="A93727" t="inlineStr">
        <is>
          <t>impossiblek</t>
        </is>
      </c>
      <c r="B93727" t="n">
        <v>1</v>
      </c>
    </row>
    <row r="93728">
      <c r="A93728" t="inlineStr">
        <is>
          <t>hadziak</t>
        </is>
      </c>
      <c r="B93728" t="n">
        <v>1</v>
      </c>
    </row>
    <row r="93729">
      <c r="A93729" t="inlineStr">
        <is>
          <t>ipvane</t>
        </is>
      </c>
      <c r="B93729" t="n">
        <v>1</v>
      </c>
    </row>
    <row r="93730">
      <c r="A93730" t="inlineStr">
        <is>
          <t>andrewthay</t>
        </is>
      </c>
      <c r="B93730" t="n">
        <v>1</v>
      </c>
    </row>
    <row r="93731">
      <c r="A93731" t="inlineStr">
        <is>
          <t>kusing</t>
        </is>
      </c>
      <c r="B93731" t="n">
        <v>2</v>
      </c>
    </row>
    <row r="93732">
      <c r="A93732" t="inlineStr">
        <is>
          <t>hussein–made</t>
        </is>
      </c>
      <c r="B93732" t="n">
        <v>1</v>
      </c>
    </row>
    <row r="93733">
      <c r="A93733" t="inlineStr">
        <is>
          <t>archimonial</t>
        </is>
      </c>
      <c r="B93733" t="n">
        <v>1</v>
      </c>
    </row>
    <row r="93734">
      <c r="A93734" t="inlineStr">
        <is>
          <t>hochler</t>
        </is>
      </c>
      <c r="B93734" t="n">
        <v>1</v>
      </c>
    </row>
    <row r="93735">
      <c r="A93735" t="inlineStr">
        <is>
          <t>people—generally</t>
        </is>
      </c>
      <c r="B93735" t="n">
        <v>1</v>
      </c>
    </row>
    <row r="93736">
      <c r="A93736" t="inlineStr">
        <is>
          <t>york—enough</t>
        </is>
      </c>
      <c r="B93736" t="n">
        <v>1</v>
      </c>
    </row>
    <row r="93737">
      <c r="A93737" t="inlineStr">
        <is>
          <t>3dobo</t>
        </is>
      </c>
      <c r="B93737" t="n">
        <v>1</v>
      </c>
    </row>
    <row r="93738">
      <c r="A93738" t="inlineStr">
        <is>
          <t>simexistences</t>
        </is>
      </c>
      <c r="B93738" t="n">
        <v>1</v>
      </c>
    </row>
    <row r="93739">
      <c r="A93739" t="inlineStr">
        <is>
          <t>francisco—as</t>
        </is>
      </c>
      <c r="B93739" t="n">
        <v>1</v>
      </c>
    </row>
    <row r="93740">
      <c r="A93740" t="inlineStr">
        <is>
          <t>slinka</t>
        </is>
      </c>
      <c r="B93740" t="n">
        <v>1</v>
      </c>
    </row>
    <row r="93741">
      <c r="A93741" t="inlineStr">
        <is>
          <t>kaitley</t>
        </is>
      </c>
      <c r="B93741" t="n">
        <v>3</v>
      </c>
    </row>
    <row r="93742">
      <c r="A93742" t="inlineStr">
        <is>
          <t>intrarecital</t>
        </is>
      </c>
      <c r="B93742" t="n">
        <v>1</v>
      </c>
    </row>
    <row r="93743">
      <c r="A93743" t="inlineStr">
        <is>
          <t>yizke</t>
        </is>
      </c>
      <c r="B93743" t="n">
        <v>1</v>
      </c>
    </row>
    <row r="93744">
      <c r="A93744" t="inlineStr">
        <is>
          <t>ballotsubstitution</t>
        </is>
      </c>
      <c r="B93744" t="n">
        <v>1</v>
      </c>
    </row>
    <row r="93745">
      <c r="A93745" t="inlineStr">
        <is>
          <t>uberpoolable</t>
        </is>
      </c>
      <c r="B93745" t="n">
        <v>1</v>
      </c>
    </row>
    <row r="93746">
      <c r="A93746" t="inlineStr">
        <is>
          <t>directaap</t>
        </is>
      </c>
      <c r="B93746" t="n">
        <v>1</v>
      </c>
    </row>
    <row r="93747">
      <c r="A93747" t="inlineStr">
        <is>
          <t>contributionsdeposits</t>
        </is>
      </c>
      <c r="B93747" t="n">
        <v>1</v>
      </c>
    </row>
    <row r="93748">
      <c r="A93748" t="inlineStr">
        <is>
          <t>restenime</t>
        </is>
      </c>
      <c r="B93748" t="n">
        <v>1</v>
      </c>
    </row>
    <row r="93749">
      <c r="A93749" t="inlineStr">
        <is>
          <t>vsusing</t>
        </is>
      </c>
      <c r="B93749" t="n">
        <v>1</v>
      </c>
    </row>
    <row r="93750">
      <c r="A93750" t="inlineStr">
        <is>
          <t>warpflow</t>
        </is>
      </c>
      <c r="B93750" t="n">
        <v>1</v>
      </c>
    </row>
    <row r="93751">
      <c r="A93751" t="inlineStr">
        <is>
          <t>routejurisdiction</t>
        </is>
      </c>
      <c r="B93751" t="n">
        <v>1</v>
      </c>
    </row>
    <row r="93752">
      <c r="A93752" t="inlineStr">
        <is>
          <t>brentss</t>
        </is>
      </c>
      <c r="B93752" t="n">
        <v>1</v>
      </c>
    </row>
    <row r="93753">
      <c r="A93753" t="inlineStr">
        <is>
          <t>chuckleville</t>
        </is>
      </c>
      <c r="B93753" t="n">
        <v>1</v>
      </c>
    </row>
    <row r="93754">
      <c r="A93754" t="inlineStr">
        <is>
          <t>bootop</t>
        </is>
      </c>
      <c r="B93754" t="n">
        <v>1</v>
      </c>
    </row>
    <row r="93755">
      <c r="A93755" t="inlineStr">
        <is>
          <t>hoodailing</t>
        </is>
      </c>
      <c r="B93755" t="n">
        <v>1</v>
      </c>
    </row>
    <row r="93756">
      <c r="A93756" t="inlineStr">
        <is>
          <t>hedberts</t>
        </is>
      </c>
      <c r="B93756" t="n">
        <v>1</v>
      </c>
    </row>
    <row r="93757">
      <c r="A93757" t="inlineStr">
        <is>
          <t>immogratory</t>
        </is>
      </c>
      <c r="B93757" t="n">
        <v>1</v>
      </c>
    </row>
    <row r="93758">
      <c r="A93758" t="inlineStr">
        <is>
          <t>ncvine</t>
        </is>
      </c>
      <c r="B93758" t="n">
        <v>1</v>
      </c>
    </row>
    <row r="93759">
      <c r="A93759" t="inlineStr">
        <is>
          <t>attback</t>
        </is>
      </c>
      <c r="B93759" t="n">
        <v>1</v>
      </c>
    </row>
    <row r="93760">
      <c r="A93760" t="inlineStr">
        <is>
          <t>002308</t>
        </is>
      </c>
      <c r="B93760" t="n">
        <v>2</v>
      </c>
    </row>
    <row r="93761">
      <c r="A93761" t="inlineStr">
        <is>
          <t>kozing</t>
        </is>
      </c>
      <c r="B93761" t="n">
        <v>1</v>
      </c>
    </row>
    <row r="93762">
      <c r="A93762" t="inlineStr">
        <is>
          <t>asery</t>
        </is>
      </c>
      <c r="B93762" t="n">
        <v>1</v>
      </c>
    </row>
    <row r="93763">
      <c r="A93763" t="inlineStr">
        <is>
          <t>hamidin</t>
        </is>
      </c>
      <c r="B93763" t="n">
        <v>1</v>
      </c>
    </row>
    <row r="93764">
      <c r="A93764" t="inlineStr">
        <is>
          <t>agassao</t>
        </is>
      </c>
      <c r="B93764" t="n">
        <v>1</v>
      </c>
    </row>
    <row r="93765">
      <c r="A93765" t="inlineStr">
        <is>
          <t>buccaneersteson</t>
        </is>
      </c>
      <c r="B93765" t="n">
        <v>1</v>
      </c>
    </row>
    <row r="93766">
      <c r="A93766" t="inlineStr">
        <is>
          <t>ugappa</t>
        </is>
      </c>
      <c r="B93766" t="n">
        <v>1</v>
      </c>
    </row>
    <row r="93767">
      <c r="A93767" t="inlineStr">
        <is>
          <t>maretare</t>
        </is>
      </c>
      <c r="B93767" t="n">
        <v>1</v>
      </c>
    </row>
    <row r="93768">
      <c r="A93768" t="inlineStr">
        <is>
          <t>rabbie_paby</t>
        </is>
      </c>
      <c r="B93768" t="n">
        <v>1</v>
      </c>
    </row>
    <row r="93769">
      <c r="A93769" t="inlineStr">
        <is>
          <t>francecomer</t>
        </is>
      </c>
      <c r="B93769" t="n">
        <v>1</v>
      </c>
    </row>
    <row r="93770">
      <c r="A93770" t="inlineStr">
        <is>
          <t>curigarossa</t>
        </is>
      </c>
      <c r="B93770" t="n">
        <v>1</v>
      </c>
    </row>
    <row r="93771">
      <c r="A93771" t="inlineStr">
        <is>
          <t>obben</t>
        </is>
      </c>
      <c r="B93771" t="n">
        <v>1</v>
      </c>
    </row>
    <row r="93772">
      <c r="A93772" t="inlineStr">
        <is>
          <t>obeanes</t>
        </is>
      </c>
      <c r="B93772" t="n">
        <v>1</v>
      </c>
    </row>
    <row r="93773">
      <c r="A93773" t="inlineStr">
        <is>
          <t>masorial</t>
        </is>
      </c>
      <c r="B93773" t="n">
        <v>1</v>
      </c>
    </row>
    <row r="93774">
      <c r="A93774" t="inlineStr">
        <is>
          <t>afcwood</t>
        </is>
      </c>
      <c r="B93774" t="n">
        <v>1</v>
      </c>
    </row>
    <row r="93775">
      <c r="A93775" t="inlineStr">
        <is>
          <t>geneselect</t>
        </is>
      </c>
      <c r="B93775" t="n">
        <v>1</v>
      </c>
    </row>
    <row r="93776">
      <c r="A93776" t="inlineStr">
        <is>
          <t>healthmytard</t>
        </is>
      </c>
      <c r="B93776" t="n">
        <v>1</v>
      </c>
    </row>
    <row r="93777">
      <c r="A93777" t="inlineStr">
        <is>
          <t>ashishima3</t>
        </is>
      </c>
      <c r="B93777" t="n">
        <v>1</v>
      </c>
    </row>
    <row r="93778">
      <c r="A93778" t="inlineStr">
        <is>
          <t>pixijet</t>
        </is>
      </c>
      <c r="B93778" t="n">
        <v>1</v>
      </c>
    </row>
    <row r="93779">
      <c r="A93779" t="inlineStr">
        <is>
          <t>m35re</t>
        </is>
      </c>
      <c r="B93779" t="n">
        <v>1</v>
      </c>
    </row>
    <row r="93780">
      <c r="A93780" t="inlineStr">
        <is>
          <t>astrostars</t>
        </is>
      </c>
      <c r="B93780" t="n">
        <v>1</v>
      </c>
    </row>
    <row r="93781">
      <c r="A93781" t="inlineStr">
        <is>
          <t>artagnoli</t>
        </is>
      </c>
      <c r="B93781" t="n">
        <v>1</v>
      </c>
    </row>
    <row r="93782">
      <c r="A93782" t="inlineStr">
        <is>
          <t>yusefaris</t>
        </is>
      </c>
      <c r="B93782" t="n">
        <v>1</v>
      </c>
    </row>
    <row r="93783">
      <c r="A93783" t="inlineStr">
        <is>
          <t>crimeadventure</t>
        </is>
      </c>
      <c r="B93783" t="n">
        <v>1</v>
      </c>
    </row>
    <row r="93784">
      <c r="A93784" t="inlineStr">
        <is>
          <t>airok</t>
        </is>
      </c>
      <c r="B93784" t="n">
        <v>1</v>
      </c>
    </row>
    <row r="93785">
      <c r="A93785" t="inlineStr">
        <is>
          <t>handleu</t>
        </is>
      </c>
      <c r="B93785" t="n">
        <v>1</v>
      </c>
    </row>
    <row r="93786">
      <c r="A93786" t="inlineStr">
        <is>
          <t>framebalunt</t>
        </is>
      </c>
      <c r="B93786" t="n">
        <v>1</v>
      </c>
    </row>
    <row r="93787">
      <c r="A93787" t="inlineStr">
        <is>
          <t>producte</t>
        </is>
      </c>
      <c r="B93787" t="n">
        <v>1</v>
      </c>
    </row>
    <row r="93788">
      <c r="A93788" t="inlineStr">
        <is>
          <t>embron</t>
        </is>
      </c>
      <c r="B93788" t="n">
        <v>1</v>
      </c>
    </row>
    <row r="93789">
      <c r="A93789" t="inlineStr">
        <is>
          <t>deviceís</t>
        </is>
      </c>
      <c r="B93789" t="n">
        <v>1</v>
      </c>
    </row>
    <row r="93790">
      <c r="A93790" t="inlineStr">
        <is>
          <t>steec</t>
        </is>
      </c>
      <c r="B93790" t="n">
        <v>1</v>
      </c>
    </row>
    <row r="93791">
      <c r="A93791" t="inlineStr">
        <is>
          <t>heatshracker</t>
        </is>
      </c>
      <c r="B93791" t="n">
        <v>1</v>
      </c>
    </row>
    <row r="93792">
      <c r="A93792" t="inlineStr">
        <is>
          <t>stalkwater</t>
        </is>
      </c>
      <c r="B93792" t="n">
        <v>1</v>
      </c>
    </row>
    <row r="93793">
      <c r="A93793" t="inlineStr">
        <is>
          <t>kevefacon</t>
        </is>
      </c>
      <c r="B93793" t="n">
        <v>1</v>
      </c>
    </row>
    <row r="93794">
      <c r="A93794" t="inlineStr">
        <is>
          <t>billport</t>
        </is>
      </c>
      <c r="B93794" t="n">
        <v>1</v>
      </c>
    </row>
    <row r="93795">
      <c r="A93795" t="inlineStr">
        <is>
          <t>emars</t>
        </is>
      </c>
      <c r="B93795" t="n">
        <v>1</v>
      </c>
    </row>
    <row r="93796">
      <c r="A93796" t="inlineStr">
        <is>
          <t>paycards</t>
        </is>
      </c>
      <c r="B93796" t="n">
        <v>1</v>
      </c>
    </row>
    <row r="93797">
      <c r="A93797" t="inlineStr">
        <is>
          <t>debounced</t>
        </is>
      </c>
      <c r="B93797" t="n">
        <v>1</v>
      </c>
    </row>
    <row r="93798">
      <c r="A93798" t="inlineStr">
        <is>
          <t>whitewalled</t>
        </is>
      </c>
      <c r="B93798" t="n">
        <v>1</v>
      </c>
    </row>
    <row r="93799">
      <c r="A93799" t="inlineStr">
        <is>
          <t>thenwallet</t>
        </is>
      </c>
      <c r="B93799" t="n">
        <v>1</v>
      </c>
    </row>
    <row r="93800">
      <c r="A93800" t="inlineStr">
        <is>
          <t>simpin</t>
        </is>
      </c>
      <c r="B93800" t="n">
        <v>1</v>
      </c>
    </row>
    <row r="93801">
      <c r="A93801" t="inlineStr">
        <is>
          <t>ticketcomplete</t>
        </is>
      </c>
      <c r="B93801" t="n">
        <v>1</v>
      </c>
    </row>
    <row r="93802">
      <c r="A93802" t="inlineStr">
        <is>
          <t>00medium</t>
        </is>
      </c>
      <c r="B93802" t="n">
        <v>1</v>
      </c>
    </row>
    <row r="93803">
      <c r="A93803" t="inlineStr">
        <is>
          <t>williamstephepwinburn</t>
        </is>
      </c>
      <c r="B93803" t="n">
        <v>1</v>
      </c>
    </row>
    <row r="93804">
      <c r="A93804" t="inlineStr">
        <is>
          <t>chestnutburnt</t>
        </is>
      </c>
      <c r="B93804" t="n">
        <v>1</v>
      </c>
    </row>
    <row r="93805">
      <c r="A93805" t="inlineStr">
        <is>
          <t>iwhtened</t>
        </is>
      </c>
      <c r="B93805" t="n">
        <v>1</v>
      </c>
    </row>
    <row r="93806">
      <c r="A93806" t="inlineStr">
        <is>
          <t>staterie</t>
        </is>
      </c>
      <c r="B93806" t="n">
        <v>1</v>
      </c>
    </row>
    <row r="93807">
      <c r="A93807" t="inlineStr">
        <is>
          <t>trudels</t>
        </is>
      </c>
      <c r="B93807" t="n">
        <v>1</v>
      </c>
    </row>
    <row r="93808">
      <c r="A93808" t="inlineStr">
        <is>
          <t>drivingdant</t>
        </is>
      </c>
      <c r="B93808" t="n">
        <v>1</v>
      </c>
    </row>
    <row r="93809">
      <c r="A93809" t="inlineStr">
        <is>
          <t>culetinos</t>
        </is>
      </c>
      <c r="B93809" t="n">
        <v>1</v>
      </c>
    </row>
    <row r="93810">
      <c r="A93810" t="inlineStr">
        <is>
          <t>balacki</t>
        </is>
      </c>
      <c r="B93810" t="n">
        <v>1</v>
      </c>
    </row>
    <row r="93811">
      <c r="A93811" t="inlineStr">
        <is>
          <t>propulsions</t>
        </is>
      </c>
      <c r="B93811" t="n">
        <v>2</v>
      </c>
    </row>
    <row r="93812">
      <c r="A93812" t="inlineStr">
        <is>
          <t>dyprog</t>
        </is>
      </c>
      <c r="B93812" t="n">
        <v>1</v>
      </c>
    </row>
    <row r="93813">
      <c r="A93813" t="inlineStr">
        <is>
          <t>envato</t>
        </is>
      </c>
      <c r="B93813" t="n">
        <v>3</v>
      </c>
    </row>
    <row r="93814">
      <c r="A93814" t="inlineStr">
        <is>
          <t>culetino</t>
        </is>
      </c>
      <c r="B93814" t="n">
        <v>1</v>
      </c>
    </row>
    <row r="93815">
      <c r="A93815" t="inlineStr">
        <is>
          <t>athinanes</t>
        </is>
      </c>
      <c r="B93815" t="n">
        <v>1</v>
      </c>
    </row>
    <row r="93816">
      <c r="A93816" t="inlineStr">
        <is>
          <t>cynicist</t>
        </is>
      </c>
      <c r="B93816" t="n">
        <v>1</v>
      </c>
    </row>
    <row r="93817">
      <c r="A93817" t="inlineStr">
        <is>
          <t>‎f</t>
        </is>
      </c>
      <c r="B93817" t="n">
        <v>1</v>
      </c>
    </row>
    <row r="93818">
      <c r="A93818" t="inlineStr">
        <is>
          <t>yakuri</t>
        </is>
      </c>
      <c r="B93818" t="n">
        <v>1</v>
      </c>
    </row>
    <row r="93819">
      <c r="A93819" t="inlineStr">
        <is>
          <t>blaam</t>
        </is>
      </c>
      <c r="B93819" t="n">
        <v>1</v>
      </c>
    </row>
    <row r="93820">
      <c r="A93820" t="inlineStr">
        <is>
          <t>‎finello</t>
        </is>
      </c>
      <c r="B93820" t="n">
        <v>1</v>
      </c>
    </row>
    <row r="93821">
      <c r="A93821" t="inlineStr">
        <is>
          <t>qravono</t>
        </is>
      </c>
      <c r="B93821" t="n">
        <v>1</v>
      </c>
    </row>
    <row r="93822">
      <c r="A93822" t="inlineStr">
        <is>
          <t>‎c</t>
        </is>
      </c>
      <c r="B93822" t="n">
        <v>1</v>
      </c>
    </row>
    <row r="93823">
      <c r="A93823" t="inlineStr">
        <is>
          <t>outallingly</t>
        </is>
      </c>
      <c r="B93823" t="n">
        <v>1</v>
      </c>
    </row>
    <row r="93824">
      <c r="A93824" t="inlineStr">
        <is>
          <t>trophycrossbless</t>
        </is>
      </c>
      <c r="B93824" t="n">
        <v>1</v>
      </c>
    </row>
    <row r="93825">
      <c r="A93825" t="inlineStr">
        <is>
          <t>baseballfootball</t>
        </is>
      </c>
      <c r="B93825" t="n">
        <v>1</v>
      </c>
    </row>
    <row r="93826">
      <c r="A93826" t="inlineStr">
        <is>
          <t>narcera</t>
        </is>
      </c>
      <c r="B93826" t="n">
        <v>1</v>
      </c>
    </row>
    <row r="93827">
      <c r="A93827" t="inlineStr">
        <is>
          <t>wordsable</t>
        </is>
      </c>
      <c r="B93827" t="n">
        <v>1</v>
      </c>
    </row>
    <row r="93828">
      <c r="A93828" t="inlineStr">
        <is>
          <t>waiterswaitresses</t>
        </is>
      </c>
      <c r="B93828" t="n">
        <v>1</v>
      </c>
    </row>
    <row r="93829">
      <c r="A93829" t="inlineStr">
        <is>
          <t>friedricks</t>
        </is>
      </c>
      <c r="B93829" t="n">
        <v>1</v>
      </c>
    </row>
    <row r="93830">
      <c r="A93830" t="inlineStr">
        <is>
          <t>hardya</t>
        </is>
      </c>
      <c r="B93830" t="n">
        <v>1</v>
      </c>
    </row>
    <row r="93831">
      <c r="A93831" t="inlineStr">
        <is>
          <t>pantsed</t>
        </is>
      </c>
      <c r="B93831" t="n">
        <v>1</v>
      </c>
    </row>
    <row r="93832">
      <c r="A93832" t="inlineStr">
        <is>
          <t>demonghoul</t>
        </is>
      </c>
      <c r="B93832" t="n">
        <v>1</v>
      </c>
    </row>
    <row r="93833">
      <c r="A93833" t="inlineStr">
        <is>
          <t>lingeson</t>
        </is>
      </c>
      <c r="B93833" t="n">
        <v>1</v>
      </c>
    </row>
    <row r="93834">
      <c r="A93834" t="inlineStr">
        <is>
          <t>tisingeorman</t>
        </is>
      </c>
      <c r="B93834" t="n">
        <v>1</v>
      </c>
    </row>
    <row r="93835">
      <c r="A93835" t="inlineStr">
        <is>
          <t>cirna</t>
        </is>
      </c>
      <c r="B93835" t="n">
        <v>1</v>
      </c>
    </row>
    <row r="93836">
      <c r="A93836" t="inlineStr">
        <is>
          <t>ioptionh</t>
        </is>
      </c>
      <c r="B93836" t="n">
        <v>1</v>
      </c>
    </row>
    <row r="93837">
      <c r="A93837" t="inlineStr">
        <is>
          <t>cacuffs</t>
        </is>
      </c>
      <c r="B93837" t="n">
        <v>1</v>
      </c>
    </row>
    <row r="93838">
      <c r="A93838" t="inlineStr">
        <is>
          <t>catanya</t>
        </is>
      </c>
      <c r="B93838" t="n">
        <v>1</v>
      </c>
    </row>
    <row r="93839">
      <c r="A93839" t="inlineStr">
        <is>
          <t>college—which</t>
        </is>
      </c>
      <c r="B93839" t="n">
        <v>1</v>
      </c>
    </row>
    <row r="93840">
      <c r="A93840" t="inlineStr">
        <is>
          <t>discombensive</t>
        </is>
      </c>
      <c r="B93840" t="n">
        <v>1</v>
      </c>
    </row>
    <row r="93841">
      <c r="A93841" t="inlineStr">
        <is>
          <t>while—ops</t>
        </is>
      </c>
      <c r="B93841" t="n">
        <v>1</v>
      </c>
    </row>
    <row r="93842">
      <c r="A93842" t="inlineStr">
        <is>
          <t>draftlists</t>
        </is>
      </c>
      <c r="B93842" t="n">
        <v>1</v>
      </c>
    </row>
    <row r="93843">
      <c r="A93843" t="inlineStr">
        <is>
          <t>mostland</t>
        </is>
      </c>
      <c r="B93843" t="n">
        <v>1</v>
      </c>
    </row>
    <row r="93844">
      <c r="A93844" t="inlineStr">
        <is>
          <t>anymore—many</t>
        </is>
      </c>
      <c r="B93844" t="n">
        <v>1</v>
      </c>
    </row>
    <row r="93845">
      <c r="A93845" t="inlineStr">
        <is>
          <t>thingsrough</t>
        </is>
      </c>
      <c r="B93845" t="n">
        <v>1</v>
      </c>
    </row>
    <row r="93846">
      <c r="A93846" t="inlineStr">
        <is>
          <t>housing—an</t>
        </is>
      </c>
      <c r="B93846" t="n">
        <v>1</v>
      </c>
    </row>
    <row r="93847">
      <c r="A93847" t="inlineStr">
        <is>
          <t>basobt</t>
        </is>
      </c>
      <c r="B93847" t="n">
        <v>1</v>
      </c>
    </row>
    <row r="93848">
      <c r="A93848" t="inlineStr">
        <is>
          <t>owlso</t>
        </is>
      </c>
      <c r="B93848" t="n">
        <v>1</v>
      </c>
    </row>
    <row r="93849">
      <c r="A93849" t="inlineStr">
        <is>
          <t>newsday—and</t>
        </is>
      </c>
      <c r="B93849" t="n">
        <v>1</v>
      </c>
    </row>
    <row r="93850">
      <c r="A93850" t="inlineStr">
        <is>
          <t>graduate—or</t>
        </is>
      </c>
      <c r="B93850" t="n">
        <v>1</v>
      </c>
    </row>
    <row r="93851">
      <c r="A93851" t="inlineStr">
        <is>
          <t>runoch</t>
        </is>
      </c>
      <c r="B93851" t="n">
        <v>2</v>
      </c>
    </row>
    <row r="93852">
      <c r="A93852" t="inlineStr">
        <is>
          <t>wrongtaken</t>
        </is>
      </c>
      <c r="B93852" t="n">
        <v>1</v>
      </c>
    </row>
    <row r="93853">
      <c r="A93853" t="inlineStr">
        <is>
          <t>lovlet</t>
        </is>
      </c>
      <c r="B93853" t="n">
        <v>1</v>
      </c>
    </row>
    <row r="93854">
      <c r="A93854" t="inlineStr">
        <is>
          <t>moorcoat</t>
        </is>
      </c>
      <c r="B93854" t="n">
        <v>1</v>
      </c>
    </row>
    <row r="93855">
      <c r="A93855" t="inlineStr">
        <is>
          <t>fesses</t>
        </is>
      </c>
      <c r="B93855" t="n">
        <v>2</v>
      </c>
    </row>
    <row r="93856">
      <c r="A93856" t="inlineStr">
        <is>
          <t>rusroaz</t>
        </is>
      </c>
      <c r="B93856" t="n">
        <v>1</v>
      </c>
    </row>
    <row r="93857">
      <c r="A93857" t="inlineStr">
        <is>
          <t>covilles</t>
        </is>
      </c>
      <c r="B93857" t="n">
        <v>1</v>
      </c>
    </row>
    <row r="93858">
      <c r="A93858" t="inlineStr">
        <is>
          <t>gistsley</t>
        </is>
      </c>
      <c r="B93858" t="n">
        <v>1</v>
      </c>
    </row>
    <row r="93859">
      <c r="A93859" t="inlineStr">
        <is>
          <t>picpecarijita</t>
        </is>
      </c>
      <c r="B93859" t="n">
        <v>1</v>
      </c>
    </row>
    <row r="93860">
      <c r="A93860" t="inlineStr">
        <is>
          <t>cat‐reaths</t>
        </is>
      </c>
      <c r="B93860" t="n">
        <v>1</v>
      </c>
    </row>
    <row r="93861">
      <c r="A93861" t="inlineStr">
        <is>
          <t>blairmurray</t>
        </is>
      </c>
      <c r="B93861" t="n">
        <v>1</v>
      </c>
    </row>
    <row r="93862">
      <c r="A93862" t="inlineStr">
        <is>
          <t>södertrans</t>
        </is>
      </c>
      <c r="B93862" t="n">
        <v>1</v>
      </c>
    </row>
    <row r="93863">
      <c r="A93863" t="inlineStr">
        <is>
          <t>sliskevoto</t>
        </is>
      </c>
      <c r="B93863" t="n">
        <v>1</v>
      </c>
    </row>
    <row r="93864">
      <c r="A93864" t="inlineStr">
        <is>
          <t>overturbing</t>
        </is>
      </c>
      <c r="B93864" t="n">
        <v>1</v>
      </c>
    </row>
    <row r="93865">
      <c r="A93865" t="inlineStr">
        <is>
          <t>gaots</t>
        </is>
      </c>
      <c r="B93865" t="n">
        <v>1</v>
      </c>
    </row>
    <row r="93866">
      <c r="A93866" t="inlineStr">
        <is>
          <t>虎魂山</t>
        </is>
      </c>
      <c r="B93866" t="n">
        <v>1</v>
      </c>
    </row>
    <row r="93867">
      <c r="A93867" t="inlineStr">
        <is>
          <t>martijk</t>
        </is>
      </c>
      <c r="B93867" t="n">
        <v>1</v>
      </c>
    </row>
    <row r="93868">
      <c r="A93868" t="inlineStr">
        <is>
          <t>baltoft</t>
        </is>
      </c>
      <c r="B93868" t="n">
        <v>1</v>
      </c>
    </row>
    <row r="93869">
      <c r="A93869" t="inlineStr">
        <is>
          <t>scocrates</t>
        </is>
      </c>
      <c r="B93869" t="n">
        <v>1</v>
      </c>
    </row>
    <row r="93870">
      <c r="A93870" t="inlineStr">
        <is>
          <t>kruproca</t>
        </is>
      </c>
      <c r="B93870" t="n">
        <v>1</v>
      </c>
    </row>
    <row r="93871">
      <c r="A93871" t="inlineStr">
        <is>
          <t>mcdermottpa</t>
        </is>
      </c>
      <c r="B93871" t="n">
        <v>1</v>
      </c>
    </row>
    <row r="93872">
      <c r="A93872" t="inlineStr">
        <is>
          <t>bothroof</t>
        </is>
      </c>
      <c r="B93872" t="n">
        <v>1</v>
      </c>
    </row>
    <row r="93873">
      <c r="A93873" t="inlineStr">
        <is>
          <t>mamelia</t>
        </is>
      </c>
      <c r="B93873" t="n">
        <v>1</v>
      </c>
    </row>
    <row r="93874">
      <c r="A93874" t="inlineStr">
        <is>
          <t>romigas</t>
        </is>
      </c>
      <c r="B93874" t="n">
        <v>1</v>
      </c>
    </row>
    <row r="93875">
      <c r="A93875" t="inlineStr">
        <is>
          <t>delurys</t>
        </is>
      </c>
      <c r="B93875" t="n">
        <v>1</v>
      </c>
    </row>
    <row r="93876">
      <c r="A93876" t="inlineStr">
        <is>
          <t>bemomets</t>
        </is>
      </c>
      <c r="B93876" t="n">
        <v>1</v>
      </c>
    </row>
    <row r="93877">
      <c r="A93877" t="inlineStr">
        <is>
          <t>earth3</t>
        </is>
      </c>
      <c r="B93877" t="n">
        <v>2</v>
      </c>
    </row>
    <row r="93878">
      <c r="A93878" t="inlineStr">
        <is>
          <t>coliforms</t>
        </is>
      </c>
      <c r="B93878" t="n">
        <v>1</v>
      </c>
    </row>
    <row r="93879">
      <c r="A93879" t="inlineStr">
        <is>
          <t>76376grand</t>
        </is>
      </c>
      <c r="B93879" t="n">
        <v>1</v>
      </c>
    </row>
    <row r="93880">
      <c r="A93880" t="inlineStr">
        <is>
          <t>epiboxbs</t>
        </is>
      </c>
      <c r="B93880" t="n">
        <v>1</v>
      </c>
    </row>
    <row r="93881">
      <c r="A93881" t="inlineStr">
        <is>
          <t>lazzar</t>
        </is>
      </c>
      <c r="B93881" t="n">
        <v>1</v>
      </c>
    </row>
    <row r="93882">
      <c r="A93882" t="inlineStr">
        <is>
          <t>markwale</t>
        </is>
      </c>
      <c r="B93882" t="n">
        <v>1</v>
      </c>
    </row>
    <row r="93883">
      <c r="A93883" t="inlineStr">
        <is>
          <t>ottipatrade</t>
        </is>
      </c>
      <c r="B93883" t="n">
        <v>1</v>
      </c>
    </row>
    <row r="93884">
      <c r="A93884" t="inlineStr">
        <is>
          <t>tanglelocks</t>
        </is>
      </c>
      <c r="B93884" t="n">
        <v>1</v>
      </c>
    </row>
    <row r="93885">
      <c r="A93885" t="inlineStr">
        <is>
          <t>gabriello</t>
        </is>
      </c>
      <c r="B93885" t="n">
        <v>1</v>
      </c>
    </row>
    <row r="93886">
      <c r="A93886" t="inlineStr">
        <is>
          <t>stindt</t>
        </is>
      </c>
      <c r="B93886" t="n">
        <v>1</v>
      </c>
    </row>
    <row r="93887">
      <c r="A93887" t="inlineStr">
        <is>
          <t>gotfinding</t>
        </is>
      </c>
      <c r="B93887" t="n">
        <v>1</v>
      </c>
    </row>
    <row r="93888">
      <c r="A93888" t="inlineStr">
        <is>
          <t>scrooged</t>
        </is>
      </c>
      <c r="B93888" t="n">
        <v>1</v>
      </c>
    </row>
    <row r="93889">
      <c r="A93889" t="inlineStr">
        <is>
          <t>spouty</t>
        </is>
      </c>
      <c r="B93889" t="n">
        <v>3</v>
      </c>
    </row>
    <row r="93890">
      <c r="A93890" t="inlineStr">
        <is>
          <t>tressie</t>
        </is>
      </c>
      <c r="B93890" t="n">
        <v>1</v>
      </c>
    </row>
    <row r="93891">
      <c r="A93891" t="inlineStr">
        <is>
          <t>apologo</t>
        </is>
      </c>
      <c r="B93891" t="n">
        <v>2</v>
      </c>
    </row>
    <row r="93892">
      <c r="A93892" t="inlineStr">
        <is>
          <t>lisitanos</t>
        </is>
      </c>
      <c r="B93892" t="n">
        <v>1</v>
      </c>
    </row>
    <row r="93893">
      <c r="A93893" t="inlineStr">
        <is>
          <t>ălingum</t>
        </is>
      </c>
      <c r="B93893" t="n">
        <v>1</v>
      </c>
    </row>
    <row r="93894">
      <c r="A93894" t="inlineStr">
        <is>
          <t>ecuapolitic</t>
        </is>
      </c>
      <c r="B93894" t="n">
        <v>1</v>
      </c>
    </row>
    <row r="93895">
      <c r="A93895" t="inlineStr">
        <is>
          <t>pantharie</t>
        </is>
      </c>
      <c r="B93895" t="n">
        <v>1</v>
      </c>
    </row>
    <row r="93896">
      <c r="A93896" t="inlineStr">
        <is>
          <t>kholdell</t>
        </is>
      </c>
      <c r="B93896" t="n">
        <v>1</v>
      </c>
    </row>
    <row r="93897">
      <c r="A93897" t="inlineStr">
        <is>
          <t>hypothedanin</t>
        </is>
      </c>
      <c r="B93897" t="n">
        <v>1</v>
      </c>
    </row>
    <row r="93898">
      <c r="A93898" t="inlineStr">
        <is>
          <t>silessriste</t>
        </is>
      </c>
      <c r="B93898" t="n">
        <v>1</v>
      </c>
    </row>
    <row r="93899">
      <c r="A93899" t="inlineStr">
        <is>
          <t>newsomue</t>
        </is>
      </c>
      <c r="B93899" t="n">
        <v>1</v>
      </c>
    </row>
    <row r="93900">
      <c r="A93900" t="inlineStr">
        <is>
          <t>anthotech</t>
        </is>
      </c>
      <c r="B93900" t="n">
        <v>1</v>
      </c>
    </row>
    <row r="93901">
      <c r="A93901" t="inlineStr">
        <is>
          <t>eruzum</t>
        </is>
      </c>
      <c r="B93901" t="n">
        <v>1</v>
      </c>
    </row>
    <row r="93902">
      <c r="A93902" t="inlineStr">
        <is>
          <t>augustus54s</t>
        </is>
      </c>
      <c r="B93902" t="n">
        <v>1</v>
      </c>
    </row>
    <row r="93903">
      <c r="A93903" t="inlineStr">
        <is>
          <t>quicksis7</t>
        </is>
      </c>
      <c r="B93903" t="n">
        <v>1</v>
      </c>
    </row>
    <row r="93904">
      <c r="A93904" t="inlineStr">
        <is>
          <t>xdonald</t>
        </is>
      </c>
      <c r="B93904" t="n">
        <v>1</v>
      </c>
    </row>
    <row r="93905">
      <c r="A93905" t="inlineStr">
        <is>
          <t>thought1sworth</t>
        </is>
      </c>
      <c r="B93905" t="n">
        <v>1</v>
      </c>
    </row>
    <row r="93906">
      <c r="A93906" t="inlineStr">
        <is>
          <t>pickbrokerab</t>
        </is>
      </c>
      <c r="B93906" t="n">
        <v>1</v>
      </c>
    </row>
    <row r="93907">
      <c r="A93907" t="inlineStr">
        <is>
          <t>advar</t>
        </is>
      </c>
      <c r="B93907" t="n">
        <v>2</v>
      </c>
    </row>
    <row r="93908">
      <c r="A93908" t="inlineStr">
        <is>
          <t>islamico</t>
        </is>
      </c>
      <c r="B93908" t="n">
        <v>2</v>
      </c>
    </row>
    <row r="93909">
      <c r="A93909" t="inlineStr">
        <is>
          <t>orgpapersm103118</t>
        </is>
      </c>
      <c r="B93909" t="n">
        <v>1</v>
      </c>
    </row>
    <row r="93910">
      <c r="A93910" t="inlineStr">
        <is>
          <t>sluentias</t>
        </is>
      </c>
      <c r="B93910" t="n">
        <v>1</v>
      </c>
    </row>
    <row r="93911">
      <c r="A93911" t="inlineStr">
        <is>
          <t>phcarruptorial</t>
        </is>
      </c>
      <c r="B93911" t="n">
        <v>1</v>
      </c>
    </row>
    <row r="93912">
      <c r="A93912" t="inlineStr">
        <is>
          <t>thermionic</t>
        </is>
      </c>
      <c r="B93912" t="n">
        <v>1</v>
      </c>
    </row>
    <row r="93913">
      <c r="A93913" t="inlineStr">
        <is>
          <t>frejectller</t>
        </is>
      </c>
      <c r="B93913" t="n">
        <v>1</v>
      </c>
    </row>
    <row r="93914">
      <c r="A93914" t="inlineStr">
        <is>
          <t>mikuzova</t>
        </is>
      </c>
      <c r="B93914" t="n">
        <v>1</v>
      </c>
    </row>
    <row r="93915">
      <c r="A93915" t="inlineStr">
        <is>
          <t>3899999999</t>
        </is>
      </c>
      <c r="B93915" t="n">
        <v>1</v>
      </c>
    </row>
    <row r="93916">
      <c r="A93916" t="inlineStr">
        <is>
          <t>dl9704</t>
        </is>
      </c>
      <c r="B93916" t="n">
        <v>1</v>
      </c>
    </row>
    <row r="93917">
      <c r="A93917" t="inlineStr">
        <is>
          <t>httpspospi</t>
        </is>
      </c>
      <c r="B93917" t="n">
        <v>1</v>
      </c>
    </row>
    <row r="93918">
      <c r="A93918" t="inlineStr">
        <is>
          <t>bel2</t>
        </is>
      </c>
      <c r="B93918" t="n">
        <v>1</v>
      </c>
    </row>
    <row r="93919">
      <c r="A93919" t="inlineStr">
        <is>
          <t>syssam</t>
        </is>
      </c>
      <c r="B93919" t="n">
        <v>1</v>
      </c>
    </row>
    <row r="93920">
      <c r="A93920" t="inlineStr">
        <is>
          <t>minicast</t>
        </is>
      </c>
      <c r="B93920" t="n">
        <v>1</v>
      </c>
    </row>
    <row r="93921">
      <c r="A93921" t="inlineStr">
        <is>
          <t>kuaaac</t>
        </is>
      </c>
      <c r="B93921" t="n">
        <v>1</v>
      </c>
    </row>
    <row r="93922">
      <c r="A93922" t="inlineStr">
        <is>
          <t>httplocalhost8888</t>
        </is>
      </c>
      <c r="B93922" t="n">
        <v>2</v>
      </c>
    </row>
    <row r="93923">
      <c r="A93923" t="inlineStr">
        <is>
          <t>logleveldevnull</t>
        </is>
      </c>
      <c r="B93923" t="n">
        <v>1</v>
      </c>
    </row>
    <row r="93924">
      <c r="A93924" t="inlineStr">
        <is>
          <t>varcachedvirtionginx</t>
        </is>
      </c>
      <c r="B93924" t="n">
        <v>1</v>
      </c>
    </row>
    <row r="93925">
      <c r="A93925" t="inlineStr">
        <is>
          <t>local_timeout</t>
        </is>
      </c>
      <c r="B93925" t="n">
        <v>1</v>
      </c>
    </row>
    <row r="93926">
      <c r="A93926" t="inlineStr">
        <is>
          <t>qa6</t>
        </is>
      </c>
      <c r="B93926" t="n">
        <v>1</v>
      </c>
    </row>
    <row r="93927">
      <c r="A93927" t="inlineStr">
        <is>
          <t>httpspiskite</t>
        </is>
      </c>
      <c r="B93927" t="n">
        <v>1</v>
      </c>
    </row>
    <row r="93928">
      <c r="A93928" t="inlineStr">
        <is>
          <t>syssecgraphics</t>
        </is>
      </c>
      <c r="B93928" t="n">
        <v>1</v>
      </c>
    </row>
    <row r="93929">
      <c r="A93929" t="inlineStr">
        <is>
          <t>varcachememcacheshared_cache</t>
        </is>
      </c>
      <c r="B93929" t="n">
        <v>1</v>
      </c>
    </row>
    <row r="93930">
      <c r="A93930" t="inlineStr">
        <is>
          <t>flavo</t>
        </is>
      </c>
      <c r="B93930" t="n">
        <v>1</v>
      </c>
    </row>
    <row r="93931">
      <c r="A93931" t="inlineStr">
        <is>
          <t>ntfssvds</t>
        </is>
      </c>
      <c r="B93931" t="n">
        <v>1</v>
      </c>
    </row>
    <row r="93932">
      <c r="A93932" t="inlineStr">
        <is>
          <t>subnet0000</t>
        </is>
      </c>
      <c r="B93932" t="n">
        <v>1</v>
      </c>
    </row>
    <row r="93933">
      <c r="A93933" t="inlineStr">
        <is>
          <t>dl2300</t>
        </is>
      </c>
      <c r="B93933" t="n">
        <v>1</v>
      </c>
    </row>
    <row r="93934">
      <c r="A93934" t="inlineStr">
        <is>
          <t>heartlayout</t>
        </is>
      </c>
      <c r="B93934" t="n">
        <v>1</v>
      </c>
    </row>
    <row r="93935">
      <c r="A93935" t="inlineStr">
        <is>
          <t>subprotocols</t>
        </is>
      </c>
      <c r="B93935" t="n">
        <v>1</v>
      </c>
    </row>
    <row r="93936">
      <c r="A93936" t="inlineStr">
        <is>
          <t>bournyserver</t>
        </is>
      </c>
      <c r="B93936" t="n">
        <v>1</v>
      </c>
    </row>
    <row r="93937">
      <c r="A93937" t="inlineStr">
        <is>
          <t>intjprofilesubnetcalls</t>
        </is>
      </c>
      <c r="B93937" t="n">
        <v>1</v>
      </c>
    </row>
    <row r="93938">
      <c r="A93938" t="inlineStr">
        <is>
          <t>swstream</t>
        </is>
      </c>
      <c r="B93938" t="n">
        <v>1</v>
      </c>
    </row>
    <row r="93939">
      <c r="A93939" t="inlineStr">
        <is>
          <t>comtxtir2217650</t>
        </is>
      </c>
      <c r="B93939" t="n">
        <v>1</v>
      </c>
    </row>
    <row r="93940">
      <c r="A93940" t="inlineStr">
        <is>
          <t>proxiesnutplottoolguru</t>
        </is>
      </c>
      <c r="B93940" t="n">
        <v>1</v>
      </c>
    </row>
    <row r="93941">
      <c r="A93941" t="inlineStr">
        <is>
          <t>220755</t>
        </is>
      </c>
      <c r="B93941" t="n">
        <v>1</v>
      </c>
    </row>
    <row r="93942">
      <c r="A93942" t="inlineStr">
        <is>
          <t>nelliser</t>
        </is>
      </c>
      <c r="B93942" t="n">
        <v>1</v>
      </c>
    </row>
    <row r="93943">
      <c r="A93943" t="inlineStr">
        <is>
          <t>cresteller</t>
        </is>
      </c>
      <c r="B93943" t="n">
        <v>1</v>
      </c>
    </row>
    <row r="93944">
      <c r="A93944" t="inlineStr">
        <is>
          <t>dl25070200000</t>
        </is>
      </c>
      <c r="B93944" t="n">
        <v>1</v>
      </c>
    </row>
    <row r="93945">
      <c r="A93945" t="inlineStr">
        <is>
          <t>wasabely</t>
        </is>
      </c>
      <c r="B93945" t="n">
        <v>1</v>
      </c>
    </row>
    <row r="93946">
      <c r="A93946" t="inlineStr">
        <is>
          <t>sllvm_client</t>
        </is>
      </c>
      <c r="B93946" t="n">
        <v>1</v>
      </c>
    </row>
    <row r="93947">
      <c r="A93947" t="inlineStr">
        <is>
          <t>vmminic</t>
        </is>
      </c>
      <c r="B93947" t="n">
        <v>1</v>
      </c>
    </row>
    <row r="93948">
      <c r="A93948" t="inlineStr">
        <is>
          <t>daljur</t>
        </is>
      </c>
      <c r="B93948" t="n">
        <v>2</v>
      </c>
    </row>
    <row r="93949">
      <c r="A93949" t="inlineStr">
        <is>
          <t>edskatch—a</t>
        </is>
      </c>
      <c r="B93949" t="n">
        <v>1</v>
      </c>
    </row>
    <row r="93950">
      <c r="A93950" t="inlineStr">
        <is>
          <t>genimilia</t>
        </is>
      </c>
      <c r="B93950" t="n">
        <v>1</v>
      </c>
    </row>
    <row r="93951">
      <c r="A93951" t="inlineStr">
        <is>
          <t>enshraging</t>
        </is>
      </c>
      <c r="B93951" t="n">
        <v>1</v>
      </c>
    </row>
    <row r="93952">
      <c r="A93952" t="inlineStr">
        <is>
          <t>paraphobic</t>
        </is>
      </c>
      <c r="B93952" t="n">
        <v>1</v>
      </c>
    </row>
    <row r="93953">
      <c r="A93953" t="inlineStr">
        <is>
          <t>bellandist</t>
        </is>
      </c>
      <c r="B93953" t="n">
        <v>1</v>
      </c>
    </row>
    <row r="93954">
      <c r="A93954" t="inlineStr">
        <is>
          <t>stoevous</t>
        </is>
      </c>
      <c r="B93954" t="n">
        <v>1</v>
      </c>
    </row>
    <row r="93955">
      <c r="A93955" t="inlineStr">
        <is>
          <t>gremlinss</t>
        </is>
      </c>
      <c r="B93955" t="n">
        <v>1</v>
      </c>
    </row>
    <row r="93956">
      <c r="A93956" t="inlineStr">
        <is>
          <t>relaxment</t>
        </is>
      </c>
      <c r="B93956" t="n">
        <v>1</v>
      </c>
    </row>
    <row r="93957">
      <c r="A93957" t="inlineStr">
        <is>
          <t>orweird</t>
        </is>
      </c>
      <c r="B93957" t="n">
        <v>1</v>
      </c>
    </row>
    <row r="93958">
      <c r="A93958" t="inlineStr">
        <is>
          <t>tsikomir</t>
        </is>
      </c>
      <c r="B93958" t="n">
        <v>1</v>
      </c>
    </row>
    <row r="93959">
      <c r="A93959" t="inlineStr">
        <is>
          <t>reslexive</t>
        </is>
      </c>
      <c r="B93959" t="n">
        <v>1</v>
      </c>
    </row>
    <row r="93960">
      <c r="A93960" t="inlineStr">
        <is>
          <t>artdrives</t>
        </is>
      </c>
      <c r="B93960" t="n">
        <v>1</v>
      </c>
    </row>
    <row r="93961">
      <c r="A93961" t="inlineStr">
        <is>
          <t>underssleep</t>
        </is>
      </c>
      <c r="B93961" t="n">
        <v>1</v>
      </c>
    </row>
    <row r="93962">
      <c r="A93962" t="inlineStr">
        <is>
          <t>hayinger</t>
        </is>
      </c>
      <c r="B93962" t="n">
        <v>1</v>
      </c>
    </row>
    <row r="93963">
      <c r="A93963" t="inlineStr">
        <is>
          <t>santosova</t>
        </is>
      </c>
      <c r="B93963" t="n">
        <v>1</v>
      </c>
    </row>
    <row r="93964">
      <c r="A93964" t="inlineStr">
        <is>
          <t>masign</t>
        </is>
      </c>
      <c r="B93964" t="n">
        <v>1</v>
      </c>
    </row>
    <row r="93965">
      <c r="A93965" t="inlineStr">
        <is>
          <t>steadroidial</t>
        </is>
      </c>
      <c r="B93965" t="n">
        <v>1</v>
      </c>
    </row>
    <row r="93966">
      <c r="A93966" t="inlineStr">
        <is>
          <t>bearlyally</t>
        </is>
      </c>
      <c r="B93966" t="n">
        <v>1</v>
      </c>
    </row>
    <row r="93967">
      <c r="A93967" t="inlineStr">
        <is>
          <t>asjudinic</t>
        </is>
      </c>
      <c r="B93967" t="n">
        <v>1</v>
      </c>
    </row>
    <row r="93968">
      <c r="A93968" t="inlineStr">
        <is>
          <t>morium</t>
        </is>
      </c>
      <c r="B93968" t="n">
        <v>2</v>
      </c>
    </row>
    <row r="93969">
      <c r="A93969" t="inlineStr">
        <is>
          <t>agoth</t>
        </is>
      </c>
      <c r="B93969" t="n">
        <v>1</v>
      </c>
    </row>
    <row r="93970">
      <c r="A93970" t="inlineStr">
        <is>
          <t>solidaneous</t>
        </is>
      </c>
      <c r="B93970" t="n">
        <v>1</v>
      </c>
    </row>
    <row r="93971">
      <c r="A93971" t="inlineStr">
        <is>
          <t>gaop</t>
        </is>
      </c>
      <c r="B93971" t="n">
        <v>1</v>
      </c>
    </row>
    <row r="93972">
      <c r="A93972" t="inlineStr">
        <is>
          <t>dewdore</t>
        </is>
      </c>
      <c r="B93972" t="n">
        <v>1</v>
      </c>
    </row>
    <row r="93973">
      <c r="A93973" t="inlineStr">
        <is>
          <t>glassdooribm</t>
        </is>
      </c>
      <c r="B93973" t="n">
        <v>1</v>
      </c>
    </row>
    <row r="93974">
      <c r="A93974" t="inlineStr">
        <is>
          <t>freenk</t>
        </is>
      </c>
      <c r="B93974" t="n">
        <v>1</v>
      </c>
    </row>
    <row r="93975">
      <c r="A93975" t="inlineStr">
        <is>
          <t>s1aof</t>
        </is>
      </c>
      <c r="B93975" t="n">
        <v>1</v>
      </c>
    </row>
    <row r="93976">
      <c r="A93976" t="inlineStr">
        <is>
          <t>achicorp</t>
        </is>
      </c>
      <c r="B93976" t="n">
        <v>1</v>
      </c>
    </row>
    <row r="93977">
      <c r="A93977" t="inlineStr">
        <is>
          <t>cnaver</t>
        </is>
      </c>
      <c r="B93977" t="n">
        <v>1</v>
      </c>
    </row>
    <row r="93978">
      <c r="A93978" t="inlineStr">
        <is>
          <t>thyssenkruppester</t>
        </is>
      </c>
      <c r="B93978" t="n">
        <v>1</v>
      </c>
    </row>
    <row r="93979">
      <c r="A93979" t="inlineStr">
        <is>
          <t>haarde</t>
        </is>
      </c>
      <c r="B93979" t="n">
        <v>1</v>
      </c>
    </row>
    <row r="93980">
      <c r="A93980" t="inlineStr">
        <is>
          <t>defader</t>
        </is>
      </c>
      <c r="B93980" t="n">
        <v>1</v>
      </c>
    </row>
    <row r="93981">
      <c r="A93981" t="inlineStr">
        <is>
          <t>synaringico</t>
        </is>
      </c>
      <c r="B93981" t="n">
        <v>1</v>
      </c>
    </row>
    <row r="93982">
      <c r="A93982" t="inlineStr">
        <is>
          <t>nopoups</t>
        </is>
      </c>
      <c r="B93982" t="n">
        <v>1</v>
      </c>
    </row>
    <row r="93983">
      <c r="A93983" t="inlineStr">
        <is>
          <t>knakst</t>
        </is>
      </c>
      <c r="B93983" t="n">
        <v>1</v>
      </c>
    </row>
    <row r="93984">
      <c r="A93984" t="inlineStr">
        <is>
          <t>lens—how</t>
        </is>
      </c>
      <c r="B93984" t="n">
        <v>1</v>
      </c>
    </row>
    <row r="93985">
      <c r="A93985" t="inlineStr">
        <is>
          <t>tablesandamids</t>
        </is>
      </c>
      <c r="B93985" t="n">
        <v>1</v>
      </c>
    </row>
    <row r="93986">
      <c r="A93986" t="inlineStr">
        <is>
          <t>ostakcashjn</t>
        </is>
      </c>
      <c r="B93986" t="n">
        <v>1</v>
      </c>
    </row>
    <row r="93987">
      <c r="A93987" t="inlineStr">
        <is>
          <t>antajvicein</t>
        </is>
      </c>
      <c r="B93987" t="n">
        <v>1</v>
      </c>
    </row>
    <row r="93988">
      <c r="A93988" t="inlineStr">
        <is>
          <t>palité</t>
        </is>
      </c>
      <c r="B93988" t="n">
        <v>1</v>
      </c>
    </row>
    <row r="93989">
      <c r="A93989" t="inlineStr">
        <is>
          <t>hernden</t>
        </is>
      </c>
      <c r="B93989" t="n">
        <v>1</v>
      </c>
    </row>
    <row r="93990">
      <c r="A93990" t="inlineStr">
        <is>
          <t>ligso</t>
        </is>
      </c>
      <c r="B93990" t="n">
        <v>1</v>
      </c>
    </row>
    <row r="93991">
      <c r="A93991" t="inlineStr">
        <is>
          <t>uhufudi</t>
        </is>
      </c>
      <c r="B93991" t="n">
        <v>1</v>
      </c>
    </row>
    <row r="93992">
      <c r="A93992" t="inlineStr">
        <is>
          <t>cdskysper</t>
        </is>
      </c>
      <c r="B93992" t="n">
        <v>1</v>
      </c>
    </row>
    <row r="93993">
      <c r="A93993" t="inlineStr">
        <is>
          <t>nimbweb</t>
        </is>
      </c>
      <c r="B93993" t="n">
        <v>1</v>
      </c>
    </row>
    <row r="93994">
      <c r="A93994" t="inlineStr">
        <is>
          <t>comh7f0kt4kkdi</t>
        </is>
      </c>
      <c r="B93994" t="n">
        <v>1</v>
      </c>
    </row>
    <row r="93995">
      <c r="A93995" t="inlineStr">
        <is>
          <t>holierthou</t>
        </is>
      </c>
      <c r="B93995" t="n">
        <v>1</v>
      </c>
    </row>
    <row r="93996">
      <c r="A93996" t="inlineStr">
        <is>
          <t>anaïsi</t>
        </is>
      </c>
      <c r="B93996" t="n">
        <v>1</v>
      </c>
    </row>
    <row r="93997">
      <c r="A93997" t="inlineStr">
        <is>
          <t>coe1mkesnf8ww</t>
        </is>
      </c>
      <c r="B93997" t="n">
        <v>1</v>
      </c>
    </row>
    <row r="93998">
      <c r="A93998" t="inlineStr">
        <is>
          <t>boshoc</t>
        </is>
      </c>
      <c r="B93998" t="n">
        <v>1</v>
      </c>
    </row>
    <row r="93999">
      <c r="A93999" t="inlineStr">
        <is>
          <t>oschas</t>
        </is>
      </c>
      <c r="B93999" t="n">
        <v>1</v>
      </c>
    </row>
    <row r="94000">
      <c r="A94000" t="inlineStr">
        <is>
          <t>plcpx</t>
        </is>
      </c>
      <c r="B94000" t="n">
        <v>1</v>
      </c>
    </row>
    <row r="94001">
      <c r="A94001" t="inlineStr">
        <is>
          <t>ziles</t>
        </is>
      </c>
      <c r="B94001" t="n">
        <v>1</v>
      </c>
    </row>
    <row r="94002">
      <c r="A94002" t="inlineStr">
        <is>
          <t>featuresя</t>
        </is>
      </c>
      <c r="B94002" t="n">
        <v>1</v>
      </c>
    </row>
    <row r="94003">
      <c r="A94003" t="inlineStr">
        <is>
          <t>tropomps</t>
        </is>
      </c>
      <c r="B94003" t="n">
        <v>1</v>
      </c>
    </row>
    <row r="94004">
      <c r="A94004" t="inlineStr">
        <is>
          <t>isaobjowom</t>
        </is>
      </c>
      <c r="B94004" t="n">
        <v>1</v>
      </c>
    </row>
    <row r="94005">
      <c r="A94005" t="inlineStr">
        <is>
          <t>hurriger</t>
        </is>
      </c>
      <c r="B94005" t="n">
        <v>1</v>
      </c>
    </row>
    <row r="94006">
      <c r="A94006" t="inlineStr">
        <is>
          <t>nonfixed</t>
        </is>
      </c>
      <c r="B94006" t="n">
        <v>1</v>
      </c>
    </row>
    <row r="94007">
      <c r="A94007" t="inlineStr">
        <is>
          <t>tumourof</t>
        </is>
      </c>
      <c r="B94007" t="n">
        <v>1</v>
      </c>
    </row>
    <row r="94008">
      <c r="A94008" t="inlineStr">
        <is>
          <t>gesea</t>
        </is>
      </c>
      <c r="B94008" t="n">
        <v>1</v>
      </c>
    </row>
    <row r="94009">
      <c r="A94009" t="inlineStr">
        <is>
          <t>feckstags</t>
        </is>
      </c>
      <c r="B94009" t="n">
        <v>1</v>
      </c>
    </row>
    <row r="94010">
      <c r="A94010" t="inlineStr">
        <is>
          <t>of、</t>
        </is>
      </c>
      <c r="B94010" t="n">
        <v>1</v>
      </c>
    </row>
    <row r="94011">
      <c r="A94011" t="inlineStr">
        <is>
          <t>ubnteaning</t>
        </is>
      </c>
      <c r="B94011" t="n">
        <v>1</v>
      </c>
    </row>
    <row r="94012">
      <c r="A94012" t="inlineStr">
        <is>
          <t>comrpgarticle542701140</t>
        </is>
      </c>
      <c r="B94012" t="n">
        <v>1</v>
      </c>
    </row>
    <row r="94013">
      <c r="A94013" t="inlineStr">
        <is>
          <t>readggz</t>
        </is>
      </c>
      <c r="B94013" t="n">
        <v>1</v>
      </c>
    </row>
    <row r="94014">
      <c r="A94014" t="inlineStr">
        <is>
          <t>byig</t>
        </is>
      </c>
      <c r="B94014" t="n">
        <v>2</v>
      </c>
    </row>
    <row r="94015">
      <c r="A94015" t="inlineStr">
        <is>
          <t>rylund</t>
        </is>
      </c>
      <c r="B94015" t="n">
        <v>2</v>
      </c>
    </row>
    <row r="94016">
      <c r="A94016" t="inlineStr">
        <is>
          <t>dshynga</t>
        </is>
      </c>
      <c r="B94016" t="n">
        <v>1</v>
      </c>
    </row>
    <row r="94017">
      <c r="A94017" t="inlineStr">
        <is>
          <t>germanyrussian</t>
        </is>
      </c>
      <c r="B94017" t="n">
        <v>1</v>
      </c>
    </row>
    <row r="94018">
      <c r="A94018" t="inlineStr">
        <is>
          <t>nonrussian</t>
        </is>
      </c>
      <c r="B94018" t="n">
        <v>1</v>
      </c>
    </row>
    <row r="94019">
      <c r="A94019" t="inlineStr">
        <is>
          <t>sonete</t>
        </is>
      </c>
      <c r="B94019" t="n">
        <v>1</v>
      </c>
    </row>
    <row r="94020">
      <c r="A94020" t="inlineStr">
        <is>
          <t>abiwoile</t>
        </is>
      </c>
      <c r="B94020" t="n">
        <v>1</v>
      </c>
    </row>
    <row r="94021">
      <c r="A94021" t="inlineStr">
        <is>
          <t>starlaces</t>
        </is>
      </c>
      <c r="B94021" t="n">
        <v>1</v>
      </c>
    </row>
    <row r="94022">
      <c r="A94022" t="inlineStr">
        <is>
          <t>totalaos</t>
        </is>
      </c>
      <c r="B94022" t="n">
        <v>1</v>
      </c>
    </row>
    <row r="94023">
      <c r="A94023" t="inlineStr">
        <is>
          <t>çaîd</t>
        </is>
      </c>
      <c r="B94023" t="n">
        <v>1</v>
      </c>
    </row>
    <row r="94024">
      <c r="A94024" t="inlineStr">
        <is>
          <t>escüveonserajs</t>
        </is>
      </c>
      <c r="B94024" t="n">
        <v>1</v>
      </c>
    </row>
    <row r="94025">
      <c r="A94025" t="inlineStr">
        <is>
          <t>♲️</t>
        </is>
      </c>
      <c r="B94025" t="n">
        <v>1</v>
      </c>
    </row>
    <row r="94026">
      <c r="A94026" t="inlineStr">
        <is>
          <t>österkonomie</t>
        </is>
      </c>
      <c r="B94026" t="n">
        <v>1</v>
      </c>
    </row>
    <row r="94027">
      <c r="A94027" t="inlineStr">
        <is>
          <t>twentik</t>
        </is>
      </c>
      <c r="B94027" t="n">
        <v>1</v>
      </c>
    </row>
    <row r="94028">
      <c r="A94028" t="inlineStr">
        <is>
          <t>preventar</t>
        </is>
      </c>
      <c r="B94028" t="n">
        <v>2</v>
      </c>
    </row>
    <row r="94029">
      <c r="A94029" t="inlineStr">
        <is>
          <t>indignad</t>
        </is>
      </c>
      <c r="B94029" t="n">
        <v>1</v>
      </c>
    </row>
    <row r="94030">
      <c r="A94030" t="inlineStr">
        <is>
          <t>francecommaidere</t>
        </is>
      </c>
      <c r="B94030" t="n">
        <v>1</v>
      </c>
    </row>
    <row r="94031">
      <c r="A94031" t="inlineStr">
        <is>
          <t>incember</t>
        </is>
      </c>
      <c r="B94031" t="n">
        <v>1</v>
      </c>
    </row>
    <row r="94032">
      <c r="A94032" t="inlineStr">
        <is>
          <t>turrifatilercayur</t>
        </is>
      </c>
      <c r="B94032" t="n">
        <v>1</v>
      </c>
    </row>
    <row r="94033">
      <c r="A94033" t="inlineStr">
        <is>
          <t>vandaraktet</t>
        </is>
      </c>
      <c r="B94033" t="n">
        <v>1</v>
      </c>
    </row>
    <row r="94034">
      <c r="A94034" t="inlineStr">
        <is>
          <t>snowwasho</t>
        </is>
      </c>
      <c r="B94034" t="n">
        <v>1</v>
      </c>
    </row>
    <row r="94035">
      <c r="A94035" t="inlineStr">
        <is>
          <t>repetish</t>
        </is>
      </c>
      <c r="B94035" t="n">
        <v>1</v>
      </c>
    </row>
    <row r="94036">
      <c r="A94036" t="inlineStr">
        <is>
          <t>innerparty</t>
        </is>
      </c>
      <c r="B94036" t="n">
        <v>1</v>
      </c>
    </row>
    <row r="94037">
      <c r="A94037" t="inlineStr">
        <is>
          <t>suithemat</t>
        </is>
      </c>
      <c r="B94037" t="n">
        <v>1</v>
      </c>
    </row>
    <row r="94038">
      <c r="A94038" t="inlineStr">
        <is>
          <t>faresk</t>
        </is>
      </c>
      <c r="B94038" t="n">
        <v>1</v>
      </c>
    </row>
    <row r="94039">
      <c r="A94039" t="inlineStr">
        <is>
          <t>nueflagnaten</t>
        </is>
      </c>
      <c r="B94039" t="n">
        <v>1</v>
      </c>
    </row>
    <row r="94040">
      <c r="A94040" t="inlineStr">
        <is>
          <t>quezero´</t>
        </is>
      </c>
      <c r="B94040" t="n">
        <v>1</v>
      </c>
    </row>
    <row r="94041">
      <c r="A94041" t="inlineStr">
        <is>
          <t>narcotykisto</t>
        </is>
      </c>
      <c r="B94041" t="n">
        <v>1</v>
      </c>
    </row>
    <row r="94042">
      <c r="A94042" t="inlineStr">
        <is>
          <t>éksunban</t>
        </is>
      </c>
      <c r="B94042" t="n">
        <v>1</v>
      </c>
    </row>
    <row r="94043">
      <c r="A94043" t="inlineStr">
        <is>
          <t>lymey</t>
        </is>
      </c>
      <c r="B94043" t="n">
        <v>1</v>
      </c>
    </row>
    <row r="94044">
      <c r="A94044" t="inlineStr">
        <is>
          <t>thingen</t>
        </is>
      </c>
      <c r="B94044" t="n">
        <v>2</v>
      </c>
    </row>
    <row r="94045">
      <c r="A94045" t="inlineStr">
        <is>
          <t>tizdat</t>
        </is>
      </c>
      <c r="B94045" t="n">
        <v>1</v>
      </c>
    </row>
    <row r="94046">
      <c r="A94046" t="inlineStr">
        <is>
          <t>gezeralfaçangado</t>
        </is>
      </c>
      <c r="B94046" t="n">
        <v>1</v>
      </c>
    </row>
    <row r="94047">
      <c r="A94047" t="inlineStr">
        <is>
          <t>つく</t>
        </is>
      </c>
      <c r="B94047" t="n">
        <v>1</v>
      </c>
    </row>
    <row r="94048">
      <c r="A94048" t="inlineStr">
        <is>
          <t>candivif</t>
        </is>
      </c>
      <c r="B94048" t="n">
        <v>1</v>
      </c>
    </row>
    <row r="94049">
      <c r="A94049" t="inlineStr">
        <is>
          <t>¡ce</t>
        </is>
      </c>
      <c r="B94049" t="n">
        <v>1</v>
      </c>
    </row>
    <row r="94050">
      <c r="A94050" t="inlineStr">
        <is>
          <t>muğ</t>
        </is>
      </c>
      <c r="B94050" t="n">
        <v>1</v>
      </c>
    </row>
    <row r="94051">
      <c r="A94051" t="inlineStr">
        <is>
          <t>nytölacerone</t>
        </is>
      </c>
      <c r="B94051" t="n">
        <v>1</v>
      </c>
    </row>
    <row r="94052">
      <c r="A94052" t="inlineStr">
        <is>
          <t>absenteeeçxa</t>
        </is>
      </c>
      <c r="B94052" t="n">
        <v>1</v>
      </c>
    </row>
    <row r="94053">
      <c r="A94053" t="inlineStr">
        <is>
          <t>tiredconsistencylesslife</t>
        </is>
      </c>
      <c r="B94053" t="n">
        <v>1</v>
      </c>
    </row>
    <row r="94054">
      <c r="A94054" t="inlineStr">
        <is>
          <t>recichenker</t>
        </is>
      </c>
      <c r="B94054" t="n">
        <v>1</v>
      </c>
    </row>
    <row r="94055">
      <c r="A94055" t="inlineStr">
        <is>
          <t>27′</t>
        </is>
      </c>
      <c r="B94055" t="n">
        <v>2</v>
      </c>
    </row>
    <row r="94056">
      <c r="A94056" t="inlineStr">
        <is>
          <t>söktv</t>
        </is>
      </c>
      <c r="B94056" t="n">
        <v>1</v>
      </c>
    </row>
    <row r="94057">
      <c r="A94057" t="inlineStr">
        <is>
          <t>litile</t>
        </is>
      </c>
      <c r="B94057" t="n">
        <v>1</v>
      </c>
    </row>
    <row r="94058">
      <c r="A94058" t="inlineStr">
        <is>
          <t>hartock</t>
        </is>
      </c>
      <c r="B94058" t="n">
        <v>1</v>
      </c>
    </row>
    <row r="94059">
      <c r="A94059" t="inlineStr">
        <is>
          <t>trigizequeie</t>
        </is>
      </c>
      <c r="B94059" t="n">
        <v>1</v>
      </c>
    </row>
    <row r="94060">
      <c r="A94060" t="inlineStr">
        <is>
          <t>iyalink</t>
        </is>
      </c>
      <c r="B94060" t="n">
        <v>1</v>
      </c>
    </row>
    <row r="94061">
      <c r="A94061" t="inlineStr">
        <is>
          <t>böllinimpsig</t>
        </is>
      </c>
      <c r="B94061" t="n">
        <v>1</v>
      </c>
    </row>
    <row r="94062">
      <c r="A94062" t="inlineStr">
        <is>
          <t>embiître</t>
        </is>
      </c>
      <c r="B94062" t="n">
        <v>1</v>
      </c>
    </row>
    <row r="94063">
      <c r="A94063" t="inlineStr">
        <is>
          <t>鈷舨甓さんぶうほう</t>
        </is>
      </c>
      <c r="B94063" t="n">
        <v>1</v>
      </c>
    </row>
    <row r="94064">
      <c r="A94064" t="inlineStr">
        <is>
          <t>ekanimipsis</t>
        </is>
      </c>
      <c r="B94064" t="n">
        <v>1</v>
      </c>
    </row>
    <row r="94065">
      <c r="A94065" t="inlineStr">
        <is>
          <t>mengin</t>
        </is>
      </c>
      <c r="B94065" t="n">
        <v>1</v>
      </c>
    </row>
    <row r="94066">
      <c r="A94066" t="inlineStr">
        <is>
          <t>borist</t>
        </is>
      </c>
      <c r="B94066" t="n">
        <v>2</v>
      </c>
    </row>
    <row r="94067">
      <c r="A94067" t="inlineStr">
        <is>
          <t>laywomen</t>
        </is>
      </c>
      <c r="B94067" t="n">
        <v>1</v>
      </c>
    </row>
    <row r="94068">
      <c r="A94068" t="inlineStr">
        <is>
          <t>backuse</t>
        </is>
      </c>
      <c r="B94068" t="n">
        <v>1</v>
      </c>
    </row>
    <row r="94069">
      <c r="A94069" t="inlineStr">
        <is>
          <t>bakudas</t>
        </is>
      </c>
      <c r="B94069" t="n">
        <v>1</v>
      </c>
    </row>
    <row r="94070">
      <c r="A94070" t="inlineStr">
        <is>
          <t>woodcast</t>
        </is>
      </c>
      <c r="B94070" t="n">
        <v>1</v>
      </c>
    </row>
    <row r="94071">
      <c r="A94071" t="inlineStr">
        <is>
          <t>fusewood</t>
        </is>
      </c>
      <c r="B94071" t="n">
        <v>1</v>
      </c>
    </row>
    <row r="94072">
      <c r="A94072" t="inlineStr">
        <is>
          <t>workvision</t>
        </is>
      </c>
      <c r="B94072" t="n">
        <v>1</v>
      </c>
    </row>
    <row r="94073">
      <c r="A94073" t="inlineStr">
        <is>
          <t>wicfb</t>
        </is>
      </c>
      <c r="B94073" t="n">
        <v>1</v>
      </c>
    </row>
    <row r="94074">
      <c r="A94074" t="inlineStr">
        <is>
          <t>meannesss</t>
        </is>
      </c>
      <c r="B94074" t="n">
        <v>1</v>
      </c>
    </row>
    <row r="94075">
      <c r="A94075" t="inlineStr">
        <is>
          <t>beastial</t>
        </is>
      </c>
      <c r="B94075" t="n">
        <v>1</v>
      </c>
    </row>
    <row r="94076">
      <c r="A94076" t="inlineStr">
        <is>
          <t>monrikolis</t>
        </is>
      </c>
      <c r="B94076" t="n">
        <v>1</v>
      </c>
    </row>
    <row r="94077">
      <c r="A94077" t="inlineStr">
        <is>
          <t>laretus</t>
        </is>
      </c>
      <c r="B94077" t="n">
        <v>1</v>
      </c>
    </row>
    <row r="94078">
      <c r="A94078" t="inlineStr">
        <is>
          <t>jhonnebas</t>
        </is>
      </c>
      <c r="B94078" t="n">
        <v>1</v>
      </c>
    </row>
    <row r="94079">
      <c r="A94079" t="inlineStr">
        <is>
          <t>enlilisl</t>
        </is>
      </c>
      <c r="B94079" t="n">
        <v>1</v>
      </c>
    </row>
    <row r="94080">
      <c r="A94080" t="inlineStr">
        <is>
          <t>rudrigyn</t>
        </is>
      </c>
      <c r="B94080" t="n">
        <v>1</v>
      </c>
    </row>
    <row r="94081">
      <c r="A94081" t="inlineStr">
        <is>
          <t>threshingurn</t>
        </is>
      </c>
      <c r="B94081" t="n">
        <v>1</v>
      </c>
    </row>
    <row r="94082">
      <c r="A94082" t="inlineStr">
        <is>
          <t>perservuting</t>
        </is>
      </c>
      <c r="B94082" t="n">
        <v>1</v>
      </c>
    </row>
    <row r="94083">
      <c r="A94083" t="inlineStr">
        <is>
          <t>jindurs</t>
        </is>
      </c>
      <c r="B94083" t="n">
        <v>1</v>
      </c>
    </row>
    <row r="94084">
      <c r="A94084" t="inlineStr">
        <is>
          <t>{538among</t>
        </is>
      </c>
      <c r="B94084" t="n">
        <v>1</v>
      </c>
    </row>
    <row r="94085">
      <c r="A94085" t="inlineStr">
        <is>
          <t>countryscasius</t>
        </is>
      </c>
      <c r="B94085" t="n">
        <v>1</v>
      </c>
    </row>
    <row r="94086">
      <c r="A94086" t="inlineStr">
        <is>
          <t>ubicigham</t>
        </is>
      </c>
      <c r="B94086" t="n">
        <v>1</v>
      </c>
    </row>
    <row r="94087">
      <c r="A94087" t="inlineStr">
        <is>
          <t>basturus</t>
        </is>
      </c>
      <c r="B94087" t="n">
        <v>1</v>
      </c>
    </row>
    <row r="94088">
      <c r="A94088" t="inlineStr">
        <is>
          <t>hermigos</t>
        </is>
      </c>
      <c r="B94088" t="n">
        <v>1</v>
      </c>
    </row>
    <row r="94089">
      <c r="A94089" t="inlineStr">
        <is>
          <t>concilor</t>
        </is>
      </c>
      <c r="B94089" t="n">
        <v>1</v>
      </c>
    </row>
    <row r="94090">
      <c r="A94090" t="inlineStr">
        <is>
          <t>dēdacle</t>
        </is>
      </c>
      <c r="B94090" t="n">
        <v>1</v>
      </c>
    </row>
    <row r="94091">
      <c r="A94091" t="inlineStr">
        <is>
          <t>journeyen</t>
        </is>
      </c>
      <c r="B94091" t="n">
        <v>1</v>
      </c>
    </row>
    <row r="94092">
      <c r="A94092" t="inlineStr">
        <is>
          <t>difficultyed</t>
        </is>
      </c>
      <c r="B94092" t="n">
        <v>1</v>
      </c>
    </row>
    <row r="94093">
      <c r="A94093" t="inlineStr">
        <is>
          <t>hadalic</t>
        </is>
      </c>
      <c r="B94093" t="n">
        <v>1</v>
      </c>
    </row>
    <row r="94094">
      <c r="A94094" t="inlineStr">
        <is>
          <t>doibal</t>
        </is>
      </c>
      <c r="B94094" t="n">
        <v>1</v>
      </c>
    </row>
    <row r="94095">
      <c r="A94095" t="inlineStr">
        <is>
          <t>bodurants</t>
        </is>
      </c>
      <c r="B94095" t="n">
        <v>1</v>
      </c>
    </row>
    <row r="94096">
      <c r="A94096" t="inlineStr">
        <is>
          <t>sactades</t>
        </is>
      </c>
      <c r="B94096" t="n">
        <v>1</v>
      </c>
    </row>
    <row r="94097">
      <c r="A94097" t="inlineStr">
        <is>
          <t>myrieneus</t>
        </is>
      </c>
      <c r="B94097" t="n">
        <v>1</v>
      </c>
    </row>
    <row r="94098">
      <c r="A94098" t="inlineStr">
        <is>
          <t>galiphiles</t>
        </is>
      </c>
      <c r="B94098" t="n">
        <v>1</v>
      </c>
    </row>
    <row r="94099">
      <c r="A94099" t="inlineStr">
        <is>
          <t>beggaridudus</t>
        </is>
      </c>
      <c r="B94099" t="n">
        <v>1</v>
      </c>
    </row>
    <row r="94100">
      <c r="A94100" t="inlineStr">
        <is>
          <t>standest</t>
        </is>
      </c>
      <c r="B94100" t="n">
        <v>1</v>
      </c>
    </row>
    <row r="94101">
      <c r="A94101" t="inlineStr">
        <is>
          <t>cailoidalanyus</t>
        </is>
      </c>
      <c r="B94101" t="n">
        <v>1</v>
      </c>
    </row>
    <row r="94102">
      <c r="A94102" t="inlineStr">
        <is>
          <t>heretigist</t>
        </is>
      </c>
      <c r="B94102" t="n">
        <v>1</v>
      </c>
    </row>
    <row r="94103">
      <c r="A94103" t="inlineStr">
        <is>
          <t>inmordans</t>
        </is>
      </c>
      <c r="B94103" t="n">
        <v>1</v>
      </c>
    </row>
    <row r="94104">
      <c r="A94104" t="inlineStr">
        <is>
          <t>bookiros</t>
        </is>
      </c>
      <c r="B94104" t="n">
        <v>1</v>
      </c>
    </row>
    <row r="94105">
      <c r="A94105" t="inlineStr">
        <is>
          <t>besseliaus</t>
        </is>
      </c>
      <c r="B94105" t="n">
        <v>1</v>
      </c>
    </row>
    <row r="94106">
      <c r="A94106" t="inlineStr">
        <is>
          <t>asarmatians</t>
        </is>
      </c>
      <c r="B94106" t="n">
        <v>1</v>
      </c>
    </row>
    <row r="94107">
      <c r="A94107" t="inlineStr">
        <is>
          <t>gessnys</t>
        </is>
      </c>
      <c r="B94107" t="n">
        <v>1</v>
      </c>
    </row>
    <row r="94108">
      <c r="A94108" t="inlineStr">
        <is>
          <t>arsuthidus</t>
        </is>
      </c>
      <c r="B94108" t="n">
        <v>1</v>
      </c>
    </row>
    <row r="94109">
      <c r="A94109" t="inlineStr">
        <is>
          <t>mandylog</t>
        </is>
      </c>
      <c r="B94109" t="n">
        <v>1</v>
      </c>
    </row>
    <row r="94110">
      <c r="A94110" t="inlineStr">
        <is>
          <t>powergames</t>
        </is>
      </c>
      <c r="B94110" t="n">
        <v>1</v>
      </c>
    </row>
    <row r="94111">
      <c r="A94111" t="inlineStr">
        <is>
          <t>jpggdx</t>
        </is>
      </c>
      <c r="B94111" t="n">
        <v>1</v>
      </c>
    </row>
    <row r="94112">
      <c r="A94112" t="inlineStr">
        <is>
          <t>30builder</t>
        </is>
      </c>
      <c r="B94112" t="n">
        <v>1</v>
      </c>
    </row>
    <row r="94113">
      <c r="A94113" t="inlineStr">
        <is>
          <t>855142</t>
        </is>
      </c>
      <c r="B94113" t="n">
        <v>1</v>
      </c>
    </row>
    <row r="94114">
      <c r="A94114" t="inlineStr">
        <is>
          <t>com200810mmpolicagoetwork</t>
        </is>
      </c>
      <c r="B94114" t="n">
        <v>1</v>
      </c>
    </row>
    <row r="94115">
      <c r="A94115" t="inlineStr">
        <is>
          <t>30ar</t>
        </is>
      </c>
      <c r="B94115" t="n">
        <v>1</v>
      </c>
    </row>
    <row r="94116">
      <c r="A94116" t="inlineStr">
        <is>
          <t>unshortened</t>
        </is>
      </c>
      <c r="B94116" t="n">
        <v>1</v>
      </c>
    </row>
    <row r="94117">
      <c r="A94117" t="inlineStr">
        <is>
          <t>runningtestims</t>
        </is>
      </c>
      <c r="B94117" t="n">
        <v>1</v>
      </c>
    </row>
    <row r="94118">
      <c r="A94118" t="inlineStr">
        <is>
          <t>comfortewtessler</t>
        </is>
      </c>
      <c r="B94118" t="n">
        <v>1</v>
      </c>
    </row>
    <row r="94119">
      <c r="A94119" t="inlineStr">
        <is>
          <t>fortewtesslernypost</t>
        </is>
      </c>
      <c r="B94119" t="n">
        <v>1</v>
      </c>
    </row>
    <row r="94120">
      <c r="A94120" t="inlineStr">
        <is>
          <t>skalsamgmail</t>
        </is>
      </c>
      <c r="B94120" t="n">
        <v>1</v>
      </c>
    </row>
    <row r="94121">
      <c r="A94121" t="inlineStr">
        <is>
          <t>interection</t>
        </is>
      </c>
      <c r="B94121" t="n">
        <v>1</v>
      </c>
    </row>
    <row r="94122">
      <c r="A94122" t="inlineStr">
        <is>
          <t>purposelights</t>
        </is>
      </c>
      <c r="B94122" t="n">
        <v>1</v>
      </c>
    </row>
    <row r="94123">
      <c r="A94123" t="inlineStr">
        <is>
          <t>sleepading</t>
        </is>
      </c>
      <c r="B94123" t="n">
        <v>1</v>
      </c>
    </row>
    <row r="94124">
      <c r="A94124" t="inlineStr">
        <is>
          <t>orgphotos23655</t>
        </is>
      </c>
      <c r="B94124" t="n">
        <v>1</v>
      </c>
    </row>
    <row r="94125">
      <c r="A94125" t="inlineStr">
        <is>
          <t>abdros</t>
        </is>
      </c>
      <c r="B94125" t="n">
        <v>1</v>
      </c>
    </row>
    <row r="94126">
      <c r="A94126" t="inlineStr">
        <is>
          <t>commondcamp</t>
        </is>
      </c>
      <c r="B94126" t="n">
        <v>1</v>
      </c>
    </row>
    <row r="94127">
      <c r="A94127" t="inlineStr">
        <is>
          <t>orgcouncilmoc</t>
        </is>
      </c>
      <c r="B94127" t="n">
        <v>1</v>
      </c>
    </row>
    <row r="94128">
      <c r="A94128" t="inlineStr">
        <is>
          <t>theldec</t>
        </is>
      </c>
      <c r="B94128" t="n">
        <v>1</v>
      </c>
    </row>
    <row r="94129">
      <c r="A94129" t="inlineStr">
        <is>
          <t>turtlesan</t>
        </is>
      </c>
      <c r="B94129" t="n">
        <v>1</v>
      </c>
    </row>
    <row r="94130">
      <c r="A94130" t="inlineStr">
        <is>
          <t>roitchie</t>
        </is>
      </c>
      <c r="B94130" t="n">
        <v>1</v>
      </c>
    </row>
    <row r="94131">
      <c r="A94131" t="inlineStr">
        <is>
          <t>3house</t>
        </is>
      </c>
      <c r="B94131" t="n">
        <v>1</v>
      </c>
    </row>
    <row r="94132">
      <c r="A94132" t="inlineStr">
        <is>
          <t>niftacking</t>
        </is>
      </c>
      <c r="B94132" t="n">
        <v>1</v>
      </c>
    </row>
    <row r="94133">
      <c r="A94133" t="inlineStr">
        <is>
          <t>ontoglossomancer</t>
        </is>
      </c>
      <c r="B94133" t="n">
        <v>1</v>
      </c>
    </row>
    <row r="94134">
      <c r="A94134" t="inlineStr">
        <is>
          <t>theholidaysbeat</t>
        </is>
      </c>
      <c r="B94134" t="n">
        <v>1</v>
      </c>
    </row>
    <row r="94135">
      <c r="A94135" t="inlineStr">
        <is>
          <t>595gues</t>
        </is>
      </c>
      <c r="B94135" t="n">
        <v>1</v>
      </c>
    </row>
    <row r="94136">
      <c r="A94136" t="inlineStr">
        <is>
          <t>oppsssive</t>
        </is>
      </c>
      <c r="B94136" t="n">
        <v>1</v>
      </c>
    </row>
    <row r="94137">
      <c r="A94137" t="inlineStr">
        <is>
          <t>gochers</t>
        </is>
      </c>
      <c r="B94137" t="n">
        <v>1</v>
      </c>
    </row>
    <row r="94138">
      <c r="A94138" t="inlineStr">
        <is>
          <t>plaidcha</t>
        </is>
      </c>
      <c r="B94138" t="n">
        <v>1</v>
      </c>
    </row>
    <row r="94139">
      <c r="A94139" t="inlineStr">
        <is>
          <t>deceiversgram</t>
        </is>
      </c>
      <c r="B94139" t="n">
        <v>1</v>
      </c>
    </row>
    <row r="94140">
      <c r="A94140" t="inlineStr">
        <is>
          <t>signarity</t>
        </is>
      </c>
      <c r="B94140" t="n">
        <v>1</v>
      </c>
    </row>
    <row r="94141">
      <c r="A94141" t="inlineStr">
        <is>
          <t>apliore</t>
        </is>
      </c>
      <c r="B94141" t="n">
        <v>1</v>
      </c>
    </row>
    <row r="94142">
      <c r="A94142" t="inlineStr">
        <is>
          <t>ma202</t>
        </is>
      </c>
      <c r="B94142" t="n">
        <v>1</v>
      </c>
    </row>
    <row r="94143">
      <c r="A94143" t="inlineStr">
        <is>
          <t>sdlchurch</t>
        </is>
      </c>
      <c r="B94143" t="n">
        <v>1</v>
      </c>
    </row>
    <row r="94144">
      <c r="A94144" t="inlineStr">
        <is>
          <t>barkbaba</t>
        </is>
      </c>
      <c r="B94144" t="n">
        <v>1</v>
      </c>
    </row>
    <row r="94145">
      <c r="A94145" t="inlineStr">
        <is>
          <t>218ecks</t>
        </is>
      </c>
      <c r="B94145" t="n">
        <v>1</v>
      </c>
    </row>
    <row r="94146">
      <c r="A94146" t="inlineStr">
        <is>
          <t>contrates</t>
        </is>
      </c>
      <c r="B94146" t="n">
        <v>1</v>
      </c>
    </row>
    <row r="94147">
      <c r="A94147" t="inlineStr">
        <is>
          <t>abbeyjewels</t>
        </is>
      </c>
      <c r="B94147" t="n">
        <v>1</v>
      </c>
    </row>
    <row r="94148">
      <c r="A94148" t="inlineStr">
        <is>
          <t>stacikannon</t>
        </is>
      </c>
      <c r="B94148" t="n">
        <v>1</v>
      </c>
    </row>
    <row r="94149">
      <c r="A94149" t="inlineStr">
        <is>
          <t>havliskar</t>
        </is>
      </c>
      <c r="B94149" t="n">
        <v>1</v>
      </c>
    </row>
    <row r="94150">
      <c r="A94150" t="inlineStr">
        <is>
          <t>footen</t>
        </is>
      </c>
      <c r="B94150" t="n">
        <v>1</v>
      </c>
    </row>
    <row r="94151">
      <c r="A94151" t="inlineStr">
        <is>
          <t>reutersstade</t>
        </is>
      </c>
      <c r="B94151" t="n">
        <v>1</v>
      </c>
    </row>
    <row r="94152">
      <c r="A94152" t="inlineStr">
        <is>
          <t>francehandout</t>
        </is>
      </c>
      <c r="B94152" t="n">
        <v>1</v>
      </c>
    </row>
    <row r="94153">
      <c r="A94153" t="inlineStr">
        <is>
          <t>yboyoun</t>
        </is>
      </c>
      <c r="B94153" t="n">
        <v>1</v>
      </c>
    </row>
    <row r="94154">
      <c r="A94154" t="inlineStr">
        <is>
          <t>spiritualeslevators</t>
        </is>
      </c>
      <c r="B94154" t="n">
        <v>1</v>
      </c>
    </row>
    <row r="94155">
      <c r="A94155" t="inlineStr">
        <is>
          <t>awally</t>
        </is>
      </c>
      <c r="B94155" t="n">
        <v>1</v>
      </c>
    </row>
    <row r="94156">
      <c r="A94156" t="inlineStr">
        <is>
          <t>gakic</t>
        </is>
      </c>
      <c r="B94156" t="n">
        <v>1</v>
      </c>
    </row>
    <row r="94157">
      <c r="A94157" t="inlineStr">
        <is>
          <t>yinoung</t>
        </is>
      </c>
      <c r="B94157" t="n">
        <v>1</v>
      </c>
    </row>
    <row r="94158">
      <c r="A94158" t="inlineStr">
        <is>
          <t>easuravasin</t>
        </is>
      </c>
      <c r="B94158" t="n">
        <v>1</v>
      </c>
    </row>
    <row r="94159">
      <c r="A94159" t="inlineStr">
        <is>
          <t>narchin</t>
        </is>
      </c>
      <c r="B94159" t="n">
        <v>1</v>
      </c>
    </row>
    <row r="94160">
      <c r="A94160" t="inlineStr">
        <is>
          <t>maoishes</t>
        </is>
      </c>
      <c r="B94160" t="n">
        <v>1</v>
      </c>
    </row>
    <row r="94161">
      <c r="A94161" t="inlineStr">
        <is>
          <t>mcnemar</t>
        </is>
      </c>
      <c r="B94161" t="n">
        <v>3</v>
      </c>
    </row>
    <row r="94162">
      <c r="A94162" t="inlineStr">
        <is>
          <t>hypekheville</t>
        </is>
      </c>
      <c r="B94162" t="n">
        <v>1</v>
      </c>
    </row>
    <row r="94163">
      <c r="A94163" t="inlineStr">
        <is>
          <t>2015—said</t>
        </is>
      </c>
      <c r="B94163" t="n">
        <v>2</v>
      </c>
    </row>
    <row r="94164">
      <c r="A94164" t="inlineStr">
        <is>
          <t>mcnemars</t>
        </is>
      </c>
      <c r="B94164" t="n">
        <v>1</v>
      </c>
    </row>
    <row r="94165">
      <c r="A94165" t="inlineStr">
        <is>
          <t>taxcheplay</t>
        </is>
      </c>
      <c r="B94165" t="n">
        <v>1</v>
      </c>
    </row>
    <row r="94166">
      <c r="A94166" t="inlineStr">
        <is>
          <t>stuffian</t>
        </is>
      </c>
      <c r="B94166" t="n">
        <v>1</v>
      </c>
    </row>
    <row r="94167">
      <c r="A94167" t="inlineStr">
        <is>
          <t>surit</t>
        </is>
      </c>
      <c r="B94167" t="n">
        <v>1</v>
      </c>
    </row>
    <row r="94168">
      <c r="A94168" t="inlineStr">
        <is>
          <t>eishallah</t>
        </is>
      </c>
      <c r="B94168" t="n">
        <v>1</v>
      </c>
    </row>
    <row r="94169">
      <c r="A94169" t="inlineStr">
        <is>
          <t>id8q43av0ergbda</t>
        </is>
      </c>
      <c r="B94169" t="n">
        <v>1</v>
      </c>
    </row>
    <row r="94170">
      <c r="A94170" t="inlineStr">
        <is>
          <t>realism—not</t>
        </is>
      </c>
      <c r="B94170" t="n">
        <v>1</v>
      </c>
    </row>
    <row r="94171">
      <c r="A94171" t="inlineStr">
        <is>
          <t>omnariasonism</t>
        </is>
      </c>
      <c r="B94171" t="n">
        <v>1</v>
      </c>
    </row>
    <row r="94172">
      <c r="A94172" t="inlineStr">
        <is>
          <t>combooksaboutthe_guys</t>
        </is>
      </c>
      <c r="B94172" t="n">
        <v>1</v>
      </c>
    </row>
    <row r="94173">
      <c r="A94173" t="inlineStr">
        <is>
          <t>sarapornikanvas</t>
        </is>
      </c>
      <c r="B94173" t="n">
        <v>1</v>
      </c>
    </row>
    <row r="94174">
      <c r="A94174" t="inlineStr">
        <is>
          <t>ncireehouse</t>
        </is>
      </c>
      <c r="B94174" t="n">
        <v>1</v>
      </c>
    </row>
    <row r="94175">
      <c r="A94175" t="inlineStr">
        <is>
          <t>hanari</t>
        </is>
      </c>
      <c r="B94175" t="n">
        <v>1</v>
      </c>
    </row>
    <row r="94176">
      <c r="A94176" t="inlineStr">
        <is>
          <t>jaxang</t>
        </is>
      </c>
      <c r="B94176" t="n">
        <v>1</v>
      </c>
    </row>
    <row r="94177">
      <c r="A94177" t="inlineStr">
        <is>
          <t>panayame</t>
        </is>
      </c>
      <c r="B94177" t="n">
        <v>1</v>
      </c>
    </row>
    <row r="94178">
      <c r="A94178" t="inlineStr">
        <is>
          <t>jerseypin</t>
        </is>
      </c>
      <c r="B94178" t="n">
        <v>1</v>
      </c>
    </row>
    <row r="94179">
      <c r="A94179" t="inlineStr">
        <is>
          <t>setrightnew</t>
        </is>
      </c>
      <c r="B94179" t="n">
        <v>1</v>
      </c>
    </row>
    <row r="94180">
      <c r="A94180" t="inlineStr">
        <is>
          <t>billino</t>
        </is>
      </c>
      <c r="B94180" t="n">
        <v>1</v>
      </c>
    </row>
    <row r="94181">
      <c r="A94181" t="inlineStr">
        <is>
          <t>­illinois</t>
        </is>
      </c>
      <c r="B94181" t="n">
        <v>1</v>
      </c>
    </row>
    <row r="94182">
      <c r="A94182" t="inlineStr">
        <is>
          <t>mcgovernd</t>
        </is>
      </c>
      <c r="B94182" t="n">
        <v>1</v>
      </c>
    </row>
    <row r="94183">
      <c r="A94183" t="inlineStr">
        <is>
          <t>envill</t>
        </is>
      </c>
      <c r="B94183" t="n">
        <v>1</v>
      </c>
    </row>
    <row r="94184">
      <c r="A94184" t="inlineStr">
        <is>
          <t>ge100</t>
        </is>
      </c>
      <c r="B94184" t="n">
        <v>1</v>
      </c>
    </row>
    <row r="94185">
      <c r="A94185" t="inlineStr">
        <is>
          <t>confingering</t>
        </is>
      </c>
      <c r="B94185" t="n">
        <v>1</v>
      </c>
    </row>
    <row r="94186">
      <c r="A94186" t="inlineStr">
        <is>
          <t>​100</t>
        </is>
      </c>
      <c r="B94186" t="n">
        <v>1</v>
      </c>
    </row>
    <row r="94187">
      <c r="A94187" t="inlineStr">
        <is>
          <t>excelin</t>
        </is>
      </c>
      <c r="B94187" t="n">
        <v>2</v>
      </c>
    </row>
    <row r="94188">
      <c r="A94188" t="inlineStr">
        <is>
          <t>unult</t>
        </is>
      </c>
      <c r="B94188" t="n">
        <v>1</v>
      </c>
    </row>
    <row r="94189">
      <c r="A94189" t="inlineStr">
        <is>
          <t>johnchenvilleensis</t>
        </is>
      </c>
      <c r="B94189" t="n">
        <v>1</v>
      </c>
    </row>
    <row r="94190">
      <c r="A94190" t="inlineStr">
        <is>
          <t>invictua</t>
        </is>
      </c>
      <c r="B94190" t="n">
        <v>1</v>
      </c>
    </row>
    <row r="94191">
      <c r="A94191" t="inlineStr">
        <is>
          <t>creaturehole</t>
        </is>
      </c>
      <c r="B94191" t="n">
        <v>1</v>
      </c>
    </row>
    <row r="94192">
      <c r="A94192" t="inlineStr">
        <is>
          <t>refuseuser</t>
        </is>
      </c>
      <c r="B94192" t="n">
        <v>1</v>
      </c>
    </row>
    <row r="94193">
      <c r="A94193" t="inlineStr">
        <is>
          <t>nv020</t>
        </is>
      </c>
      <c r="B94193" t="n">
        <v>1</v>
      </c>
    </row>
    <row r="94194">
      <c r="A94194" t="inlineStr">
        <is>
          <t>pdva</t>
        </is>
      </c>
      <c r="B94194" t="n">
        <v>1</v>
      </c>
    </row>
    <row r="94195">
      <c r="A94195" t="inlineStr">
        <is>
          <t>pcricators</t>
        </is>
      </c>
      <c r="B94195" t="n">
        <v>1</v>
      </c>
    </row>
    <row r="94196">
      <c r="A94196" t="inlineStr">
        <is>
          <t>transtelit</t>
        </is>
      </c>
      <c r="B94196" t="n">
        <v>1</v>
      </c>
    </row>
    <row r="94197">
      <c r="A94197" t="inlineStr">
        <is>
          <t>acoyle</t>
        </is>
      </c>
      <c r="B94197" t="n">
        <v>1</v>
      </c>
    </row>
    <row r="94198">
      <c r="A94198" t="inlineStr">
        <is>
          <t>programacoder</t>
        </is>
      </c>
      <c r="B94198" t="n">
        <v>1</v>
      </c>
    </row>
    <row r="94199">
      <c r="A94199" t="inlineStr">
        <is>
          <t>xnodes</t>
        </is>
      </c>
      <c r="B94199" t="n">
        <v>1</v>
      </c>
    </row>
    <row r="94200">
      <c r="A94200" t="inlineStr">
        <is>
          <t>activemode</t>
        </is>
      </c>
      <c r="B94200" t="n">
        <v>1</v>
      </c>
    </row>
    <row r="94201">
      <c r="A94201" t="inlineStr">
        <is>
          <t>lambtwipedia</t>
        </is>
      </c>
      <c r="B94201" t="n">
        <v>1</v>
      </c>
    </row>
    <row r="94202">
      <c r="A94202" t="inlineStr">
        <is>
          <t>moddersinfotechs</t>
        </is>
      </c>
      <c r="B94202" t="n">
        <v>1</v>
      </c>
    </row>
    <row r="94203">
      <c r="A94203" t="inlineStr">
        <is>
          <t>m06p</t>
        </is>
      </c>
      <c r="B94203" t="n">
        <v>1</v>
      </c>
    </row>
    <row r="94204">
      <c r="A94204" t="inlineStr">
        <is>
          <t>in63ool</t>
        </is>
      </c>
      <c r="B94204" t="n">
        <v>1</v>
      </c>
    </row>
    <row r="94205">
      <c r="A94205" t="inlineStr">
        <is>
          <t>micronbotinal</t>
        </is>
      </c>
      <c r="B94205" t="n">
        <v>1</v>
      </c>
    </row>
    <row r="94206">
      <c r="A94206" t="inlineStr">
        <is>
          <t>exchangereserve</t>
        </is>
      </c>
      <c r="B94206" t="n">
        <v>1</v>
      </c>
    </row>
    <row r="94207">
      <c r="A94207" t="inlineStr">
        <is>
          <t>lightaccgram</t>
        </is>
      </c>
      <c r="B94207" t="n">
        <v>1</v>
      </c>
    </row>
    <row r="94208">
      <c r="A94208" t="inlineStr">
        <is>
          <t>selectiveon</t>
        </is>
      </c>
      <c r="B94208" t="n">
        <v>1</v>
      </c>
    </row>
    <row r="94209">
      <c r="A94209" t="inlineStr">
        <is>
          <t>pgvs</t>
        </is>
      </c>
      <c r="B94209" t="n">
        <v>2</v>
      </c>
    </row>
    <row r="94210">
      <c r="A94210" t="inlineStr">
        <is>
          <t>commonobvious</t>
        </is>
      </c>
      <c r="B94210" t="n">
        <v>1</v>
      </c>
    </row>
    <row r="94211">
      <c r="A94211" t="inlineStr">
        <is>
          <t>shellprinters</t>
        </is>
      </c>
      <c r="B94211" t="n">
        <v>1</v>
      </c>
    </row>
    <row r="94212">
      <c r="A94212" t="inlineStr">
        <is>
          <t>konkolmob</t>
        </is>
      </c>
      <c r="B94212" t="n">
        <v>1</v>
      </c>
    </row>
    <row r="94213">
      <c r="A94213" t="inlineStr">
        <is>
          <t>compositeactive</t>
        </is>
      </c>
      <c r="B94213" t="n">
        <v>1</v>
      </c>
    </row>
    <row r="94214">
      <c r="A94214" t="inlineStr">
        <is>
          <t>montanilla</t>
        </is>
      </c>
      <c r="B94214" t="n">
        <v>1</v>
      </c>
    </row>
    <row r="94215">
      <c r="A94215" t="inlineStr">
        <is>
          <t>mpreudixreview</t>
        </is>
      </c>
      <c r="B94215" t="n">
        <v>1</v>
      </c>
    </row>
    <row r="94216">
      <c r="A94216" t="inlineStr">
        <is>
          <t>expectedhow</t>
        </is>
      </c>
      <c r="B94216" t="n">
        <v>1</v>
      </c>
    </row>
    <row r="94217">
      <c r="A94217" t="inlineStr">
        <is>
          <t>baselineens</t>
        </is>
      </c>
      <c r="B94217" t="n">
        <v>1</v>
      </c>
    </row>
    <row r="94218">
      <c r="A94218" t="inlineStr">
        <is>
          <t>dialogued</t>
        </is>
      </c>
      <c r="B94218" t="n">
        <v>1</v>
      </c>
    </row>
    <row r="94219">
      <c r="A94219" t="inlineStr">
        <is>
          <t>dtem</t>
        </is>
      </c>
      <c r="B94219" t="n">
        <v>1</v>
      </c>
    </row>
    <row r="94220">
      <c r="A94220" t="inlineStr">
        <is>
          <t>kerwomy</t>
        </is>
      </c>
      <c r="B94220" t="n">
        <v>1</v>
      </c>
    </row>
    <row r="94221">
      <c r="A94221" t="inlineStr">
        <is>
          <t>integralsynaptron</t>
        </is>
      </c>
      <c r="B94221" t="n">
        <v>1</v>
      </c>
    </row>
    <row r="94222">
      <c r="A94222" t="inlineStr">
        <is>
          <t>replit</t>
        </is>
      </c>
      <c r="B94222" t="n">
        <v>1</v>
      </c>
    </row>
    <row r="94223">
      <c r="A94223" t="inlineStr">
        <is>
          <t>acoresome</t>
        </is>
      </c>
      <c r="B94223" t="n">
        <v>1</v>
      </c>
    </row>
    <row r="94224">
      <c r="A94224" t="inlineStr">
        <is>
          <t>varioa</t>
        </is>
      </c>
      <c r="B94224" t="n">
        <v>1</v>
      </c>
    </row>
    <row r="94225">
      <c r="A94225" t="inlineStr">
        <is>
          <t>magrolink</t>
        </is>
      </c>
      <c r="B94225" t="n">
        <v>1</v>
      </c>
    </row>
    <row r="94226">
      <c r="A94226" t="inlineStr">
        <is>
          <t>eoko</t>
        </is>
      </c>
      <c r="B94226" t="n">
        <v>2</v>
      </c>
    </row>
    <row r="94227">
      <c r="A94227" t="inlineStr">
        <is>
          <t>readvilar</t>
        </is>
      </c>
      <c r="B94227" t="n">
        <v>1</v>
      </c>
    </row>
    <row r="94228">
      <c r="A94228" t="inlineStr">
        <is>
          <t>resulz</t>
        </is>
      </c>
      <c r="B94228" t="n">
        <v>1</v>
      </c>
    </row>
    <row r="94229">
      <c r="A94229" t="inlineStr">
        <is>
          <t>speciallink</t>
        </is>
      </c>
      <c r="B94229" t="n">
        <v>1</v>
      </c>
    </row>
    <row r="94230">
      <c r="A94230" t="inlineStr">
        <is>
          <t>manufacturerrs</t>
        </is>
      </c>
      <c r="B94230" t="n">
        <v>1</v>
      </c>
    </row>
    <row r="94231">
      <c r="A94231" t="inlineStr">
        <is>
          <t>yoger</t>
        </is>
      </c>
      <c r="B94231" t="n">
        <v>2</v>
      </c>
    </row>
    <row r="94232">
      <c r="A94232" t="inlineStr">
        <is>
          <t>agesojirc</t>
        </is>
      </c>
      <c r="B94232" t="n">
        <v>1</v>
      </c>
    </row>
    <row r="94233">
      <c r="A94233" t="inlineStr">
        <is>
          <t>justinwhilethen</t>
        </is>
      </c>
      <c r="B94233" t="n">
        <v>1</v>
      </c>
    </row>
    <row r="94234">
      <c r="A94234" t="inlineStr">
        <is>
          <t>leventen</t>
        </is>
      </c>
      <c r="B94234" t="n">
        <v>2</v>
      </c>
    </row>
    <row r="94235">
      <c r="A94235" t="inlineStr">
        <is>
          <t>udonda</t>
        </is>
      </c>
      <c r="B94235" t="n">
        <v>1</v>
      </c>
    </row>
    <row r="94236">
      <c r="A94236" t="inlineStr">
        <is>
          <t>squareavenue</t>
        </is>
      </c>
      <c r="B94236" t="n">
        <v>1</v>
      </c>
    </row>
    <row r="94237">
      <c r="A94237" t="inlineStr">
        <is>
          <t>serervie</t>
        </is>
      </c>
      <c r="B94237" t="n">
        <v>1</v>
      </c>
    </row>
    <row r="94238">
      <c r="A94238" t="inlineStr">
        <is>
          <t>nickybigs</t>
        </is>
      </c>
      <c r="B94238" t="n">
        <v>1</v>
      </c>
    </row>
    <row r="94239">
      <c r="A94239" t="inlineStr">
        <is>
          <t>chmas</t>
        </is>
      </c>
      <c r="B94239" t="n">
        <v>1</v>
      </c>
    </row>
    <row r="94240">
      <c r="A94240" t="inlineStr">
        <is>
          <t>seppex</t>
        </is>
      </c>
      <c r="B94240" t="n">
        <v>1</v>
      </c>
    </row>
    <row r="94241">
      <c r="A94241" t="inlineStr">
        <is>
          <t>orgabs1708</t>
        </is>
      </c>
      <c r="B94241" t="n">
        <v>1</v>
      </c>
    </row>
    <row r="94242">
      <c r="A94242" t="inlineStr">
        <is>
          <t>fjell</t>
        </is>
      </c>
      <c r="B94242" t="n">
        <v>2</v>
      </c>
    </row>
    <row r="94243">
      <c r="A94243" t="inlineStr">
        <is>
          <t>15485\</t>
        </is>
      </c>
      <c r="B94243" t="n">
        <v>1</v>
      </c>
    </row>
    <row r="94244">
      <c r="A94244" t="inlineStr">
        <is>
          <t>yournest</t>
        </is>
      </c>
      <c r="B94244" t="n">
        <v>1</v>
      </c>
    </row>
    <row r="94245">
      <c r="A94245" t="inlineStr">
        <is>
          <t>keyads</t>
        </is>
      </c>
      <c r="B94245" t="n">
        <v>1</v>
      </c>
    </row>
    <row r="94246">
      <c r="A94246" t="inlineStr">
        <is>
          <t>5nil</t>
        </is>
      </c>
      <c r="B94246" t="n">
        <v>1</v>
      </c>
    </row>
    <row r="94247">
      <c r="A94247" t="inlineStr">
        <is>
          <t>orientatory</t>
        </is>
      </c>
      <c r="B94247" t="n">
        <v>1</v>
      </c>
    </row>
    <row r="94248">
      <c r="A94248" t="inlineStr">
        <is>
          <t>ladywood</t>
        </is>
      </c>
      <c r="B94248" t="n">
        <v>1</v>
      </c>
    </row>
    <row r="94249">
      <c r="A94249" t="inlineStr">
        <is>
          <t>roddlin</t>
        </is>
      </c>
      <c r="B94249" t="n">
        <v>1</v>
      </c>
    </row>
    <row r="94250">
      <c r="A94250" t="inlineStr">
        <is>
          <t>bersall</t>
        </is>
      </c>
      <c r="B94250" t="n">
        <v>1</v>
      </c>
    </row>
    <row r="94251">
      <c r="A94251" t="inlineStr">
        <is>
          <t>standsville</t>
        </is>
      </c>
      <c r="B94251" t="n">
        <v>1</v>
      </c>
    </row>
    <row r="94252">
      <c r="A94252" t="inlineStr">
        <is>
          <t>carabdens</t>
        </is>
      </c>
      <c r="B94252" t="n">
        <v>1</v>
      </c>
    </row>
    <row r="94253">
      <c r="A94253" t="inlineStr">
        <is>
          <t>stirrada</t>
        </is>
      </c>
      <c r="B94253" t="n">
        <v>1</v>
      </c>
    </row>
    <row r="94254">
      <c r="A94254" t="inlineStr">
        <is>
          <t>baeram</t>
        </is>
      </c>
      <c r="B94254" t="n">
        <v>1</v>
      </c>
    </row>
    <row r="94255">
      <c r="A94255" t="inlineStr">
        <is>
          <t>yarmichael</t>
        </is>
      </c>
      <c r="B94255" t="n">
        <v>1</v>
      </c>
    </row>
    <row r="94256">
      <c r="A94256" t="inlineStr">
        <is>
          <t>kalashatiad</t>
        </is>
      </c>
      <c r="B94256" t="n">
        <v>1</v>
      </c>
    </row>
    <row r="94257">
      <c r="A94257" t="inlineStr">
        <is>
          <t>timib</t>
        </is>
      </c>
      <c r="B94257" t="n">
        <v>1</v>
      </c>
    </row>
    <row r="94258">
      <c r="A94258" t="inlineStr">
        <is>
          <t>defurckoo</t>
        </is>
      </c>
      <c r="B94258" t="n">
        <v>1</v>
      </c>
    </row>
    <row r="94259">
      <c r="A94259" t="inlineStr">
        <is>
          <t>looklessly</t>
        </is>
      </c>
      <c r="B94259" t="n">
        <v>1</v>
      </c>
    </row>
    <row r="94260">
      <c r="A94260" t="inlineStr">
        <is>
          <t>phomet</t>
        </is>
      </c>
      <c r="B94260" t="n">
        <v>2</v>
      </c>
    </row>
    <row r="94261">
      <c r="A94261" t="inlineStr">
        <is>
          <t>icongal</t>
        </is>
      </c>
      <c r="B94261" t="n">
        <v>1</v>
      </c>
    </row>
    <row r="94262">
      <c r="A94262" t="inlineStr">
        <is>
          <t>titdagger</t>
        </is>
      </c>
      <c r="B94262" t="n">
        <v>1</v>
      </c>
    </row>
    <row r="94263">
      <c r="A94263" t="inlineStr">
        <is>
          <t>hofathers</t>
        </is>
      </c>
      <c r="B94263" t="n">
        <v>1</v>
      </c>
    </row>
    <row r="94264">
      <c r="A94264" t="inlineStr">
        <is>
          <t>nanjoo</t>
        </is>
      </c>
      <c r="B94264" t="n">
        <v>1</v>
      </c>
    </row>
    <row r="94265">
      <c r="A94265" t="inlineStr">
        <is>
          <t>paleoper</t>
        </is>
      </c>
      <c r="B94265" t="n">
        <v>1</v>
      </c>
    </row>
    <row r="94266">
      <c r="A94266" t="inlineStr">
        <is>
          <t>gameem</t>
        </is>
      </c>
      <c r="B94266" t="n">
        <v>1</v>
      </c>
    </row>
    <row r="94267">
      <c r="A94267" t="inlineStr">
        <is>
          <t>irnagar</t>
        </is>
      </c>
      <c r="B94267" t="n">
        <v>1</v>
      </c>
    </row>
    <row r="94268">
      <c r="A94268" t="inlineStr">
        <is>
          <t>digtle</t>
        </is>
      </c>
      <c r="B94268" t="n">
        <v>1</v>
      </c>
    </row>
    <row r="94269">
      <c r="A94269" t="inlineStr">
        <is>
          <t>tinleaf</t>
        </is>
      </c>
      <c r="B94269" t="n">
        <v>1</v>
      </c>
    </row>
    <row r="94270">
      <c r="A94270" t="inlineStr">
        <is>
          <t>pbfulth</t>
        </is>
      </c>
      <c r="B94270" t="n">
        <v>1</v>
      </c>
    </row>
    <row r="94271">
      <c r="A94271" t="inlineStr">
        <is>
          <t>hgln</t>
        </is>
      </c>
      <c r="B94271" t="n">
        <v>1</v>
      </c>
    </row>
    <row r="94272">
      <c r="A94272" t="inlineStr">
        <is>
          <t>bip—knakrrt—old</t>
        </is>
      </c>
      <c r="B94272" t="n">
        <v>1</v>
      </c>
    </row>
    <row r="94273">
      <c r="A94273" t="inlineStr">
        <is>
          <t>abrovi</t>
        </is>
      </c>
      <c r="B94273" t="n">
        <v>1</v>
      </c>
    </row>
    <row r="94274">
      <c r="A94274" t="inlineStr">
        <is>
          <t>_\i</t>
        </is>
      </c>
      <c r="B94274" t="n">
        <v>1</v>
      </c>
    </row>
    <row r="94275">
      <c r="A94275" t="inlineStr">
        <is>
          <t>unquets</t>
        </is>
      </c>
      <c r="B94275" t="n">
        <v>1</v>
      </c>
    </row>
    <row r="94276">
      <c r="A94276" t="inlineStr">
        <is>
          <t>sophandax</t>
        </is>
      </c>
      <c r="B94276" t="n">
        <v>1</v>
      </c>
    </row>
    <row r="94277">
      <c r="A94277" t="inlineStr">
        <is>
          <t>santalor</t>
        </is>
      </c>
      <c r="B94277" t="n">
        <v>1</v>
      </c>
    </row>
    <row r="94278">
      <c r="A94278" t="inlineStr">
        <is>
          <t>contenturia</t>
        </is>
      </c>
      <c r="B94278" t="n">
        <v>1</v>
      </c>
    </row>
    <row r="94279">
      <c r="A94279" t="inlineStr">
        <is>
          <t>swagze</t>
        </is>
      </c>
      <c r="B94279" t="n">
        <v>1</v>
      </c>
    </row>
    <row r="94280">
      <c r="A94280" t="inlineStr">
        <is>
          <t>delicatie</t>
        </is>
      </c>
      <c r="B94280" t="n">
        <v>1</v>
      </c>
    </row>
    <row r="94281">
      <c r="A94281" t="inlineStr">
        <is>
          <t>ehello</t>
        </is>
      </c>
      <c r="B94281" t="n">
        <v>1</v>
      </c>
    </row>
    <row r="94282">
      <c r="A94282" t="inlineStr">
        <is>
          <t>cvinlie</t>
        </is>
      </c>
      <c r="B94282" t="n">
        <v>1</v>
      </c>
    </row>
    <row r="94283">
      <c r="A94283" t="inlineStr">
        <is>
          <t>simiyng</t>
        </is>
      </c>
      <c r="B94283" t="n">
        <v>1</v>
      </c>
    </row>
    <row r="94284">
      <c r="A94284" t="inlineStr">
        <is>
          <t>bip—sharp</t>
        </is>
      </c>
      <c r="B94284" t="n">
        <v>1</v>
      </c>
    </row>
    <row r="94285">
      <c r="A94285" t="inlineStr">
        <is>
          <t>somehp</t>
        </is>
      </c>
      <c r="B94285" t="n">
        <v>2</v>
      </c>
    </row>
    <row r="94286">
      <c r="A94286" t="inlineStr">
        <is>
          <t>unawent</t>
        </is>
      </c>
      <c r="B94286" t="n">
        <v>1</v>
      </c>
    </row>
    <row r="94287">
      <c r="A94287" t="inlineStr">
        <is>
          <t>verturucure</t>
        </is>
      </c>
      <c r="B94287" t="n">
        <v>1</v>
      </c>
    </row>
    <row r="94288">
      <c r="A94288" t="inlineStr">
        <is>
          <t>quarke</t>
        </is>
      </c>
      <c r="B94288" t="n">
        <v>2</v>
      </c>
    </row>
    <row r="94289">
      <c r="A94289" t="inlineStr">
        <is>
          <t>enthere</t>
        </is>
      </c>
      <c r="B94289" t="n">
        <v>1</v>
      </c>
    </row>
    <row r="94290">
      <c r="A94290" t="inlineStr">
        <is>
          <t>wraough</t>
        </is>
      </c>
      <c r="B94290" t="n">
        <v>1</v>
      </c>
    </row>
    <row r="94291">
      <c r="A94291" t="inlineStr">
        <is>
          <t>gofun</t>
        </is>
      </c>
      <c r="B94291" t="n">
        <v>1</v>
      </c>
    </row>
    <row r="94292">
      <c r="A94292" t="inlineStr">
        <is>
          <t>syhari</t>
        </is>
      </c>
      <c r="B94292" t="n">
        <v>1</v>
      </c>
    </row>
    <row r="94293">
      <c r="A94293" t="inlineStr">
        <is>
          <t>beletrefappnneu</t>
        </is>
      </c>
      <c r="B94293" t="n">
        <v>1</v>
      </c>
    </row>
    <row r="94294">
      <c r="A94294" t="inlineStr">
        <is>
          <t>folksleep</t>
        </is>
      </c>
      <c r="B94294" t="n">
        <v>1</v>
      </c>
    </row>
    <row r="94295">
      <c r="A94295" t="inlineStr">
        <is>
          <t>unwhearted</t>
        </is>
      </c>
      <c r="B94295" t="n">
        <v>1</v>
      </c>
    </row>
    <row r="94296">
      <c r="A94296" t="inlineStr">
        <is>
          <t>whatello</t>
        </is>
      </c>
      <c r="B94296" t="n">
        <v>1</v>
      </c>
    </row>
    <row r="94297">
      <c r="A94297" t="inlineStr">
        <is>
          <t>idein</t>
        </is>
      </c>
      <c r="B94297" t="n">
        <v>1</v>
      </c>
    </row>
    <row r="94298">
      <c r="A94298" t="inlineStr">
        <is>
          <t>pennonng</t>
        </is>
      </c>
      <c r="B94298" t="n">
        <v>1</v>
      </c>
    </row>
    <row r="94299">
      <c r="A94299" t="inlineStr">
        <is>
          <t>borkin</t>
        </is>
      </c>
      <c r="B94299" t="n">
        <v>7</v>
      </c>
    </row>
    <row r="94300">
      <c r="A94300" t="inlineStr">
        <is>
          <t>oceanflowier</t>
        </is>
      </c>
      <c r="B94300" t="n">
        <v>1</v>
      </c>
    </row>
    <row r="94301">
      <c r="A94301" t="inlineStr">
        <is>
          <t>feêl</t>
        </is>
      </c>
      <c r="B94301" t="n">
        <v>1</v>
      </c>
    </row>
    <row r="94302">
      <c r="A94302" t="inlineStr">
        <is>
          <t>eleiblware</t>
        </is>
      </c>
      <c r="B94302" t="n">
        <v>1</v>
      </c>
    </row>
    <row r="94303">
      <c r="A94303" t="inlineStr">
        <is>
          <t>snavak</t>
        </is>
      </c>
      <c r="B94303" t="n">
        <v>1</v>
      </c>
    </row>
    <row r="94304">
      <c r="A94304" t="inlineStr">
        <is>
          <t>fronttin</t>
        </is>
      </c>
      <c r="B94304" t="n">
        <v>1</v>
      </c>
    </row>
    <row r="94305">
      <c r="A94305" t="inlineStr">
        <is>
          <t>volquere</t>
        </is>
      </c>
      <c r="B94305" t="n">
        <v>1</v>
      </c>
    </row>
    <row r="94306">
      <c r="A94306" t="inlineStr">
        <is>
          <t>squarve</t>
        </is>
      </c>
      <c r="B94306" t="n">
        <v>1</v>
      </c>
    </row>
    <row r="94307">
      <c r="A94307" t="inlineStr">
        <is>
          <t>enonne</t>
        </is>
      </c>
      <c r="B94307" t="n">
        <v>1</v>
      </c>
    </row>
    <row r="94308">
      <c r="A94308" t="inlineStr">
        <is>
          <t>cheerning</t>
        </is>
      </c>
      <c r="B94308" t="n">
        <v>1</v>
      </c>
    </row>
    <row r="94309">
      <c r="A94309" t="inlineStr">
        <is>
          <t>whyst</t>
        </is>
      </c>
      <c r="B94309" t="n">
        <v>1</v>
      </c>
    </row>
    <row r="94310">
      <c r="A94310" t="inlineStr">
        <is>
          <t>discpen</t>
        </is>
      </c>
      <c r="B94310" t="n">
        <v>1</v>
      </c>
    </row>
    <row r="94311">
      <c r="A94311" t="inlineStr">
        <is>
          <t>uptraphed</t>
        </is>
      </c>
      <c r="B94311" t="n">
        <v>1</v>
      </c>
    </row>
    <row r="94312">
      <c r="A94312" t="inlineStr">
        <is>
          <t>cyrilles</t>
        </is>
      </c>
      <c r="B94312" t="n">
        <v>1</v>
      </c>
    </row>
    <row r="94313">
      <c r="A94313" t="inlineStr">
        <is>
          <t>omasts</t>
        </is>
      </c>
      <c r="B94313" t="n">
        <v>1</v>
      </c>
    </row>
    <row r="94314">
      <c r="A94314" t="inlineStr">
        <is>
          <t>nixress</t>
        </is>
      </c>
      <c r="B94314" t="n">
        <v>1</v>
      </c>
    </row>
    <row r="94315">
      <c r="A94315" t="inlineStr">
        <is>
          <t>lucane</t>
        </is>
      </c>
      <c r="B94315" t="n">
        <v>1</v>
      </c>
    </row>
    <row r="94316">
      <c r="A94316" t="inlineStr">
        <is>
          <t>kirchione</t>
        </is>
      </c>
      <c r="B94316" t="n">
        <v>1</v>
      </c>
    </row>
    <row r="94317">
      <c r="A94317" t="inlineStr">
        <is>
          <t>yippys</t>
        </is>
      </c>
      <c r="B94317" t="n">
        <v>1</v>
      </c>
    </row>
    <row r="94318">
      <c r="A94318" t="inlineStr">
        <is>
          <t>topolsky</t>
        </is>
      </c>
      <c r="B94318" t="n">
        <v>2</v>
      </c>
    </row>
    <row r="94319">
      <c r="A94319" t="inlineStr">
        <is>
          <t>aleisha</t>
        </is>
      </c>
      <c r="B94319" t="n">
        <v>1</v>
      </c>
    </row>
    <row r="94320">
      <c r="A94320" t="inlineStr">
        <is>
          <t>stouffle</t>
        </is>
      </c>
      <c r="B94320" t="n">
        <v>1</v>
      </c>
    </row>
    <row r="94321">
      <c r="A94321" t="inlineStr">
        <is>
          <t>excessries</t>
        </is>
      </c>
      <c r="B94321" t="n">
        <v>1</v>
      </c>
    </row>
    <row r="94322">
      <c r="A94322" t="inlineStr">
        <is>
          <t>chansetts</t>
        </is>
      </c>
      <c r="B94322" t="n">
        <v>1</v>
      </c>
    </row>
    <row r="94323">
      <c r="A94323" t="inlineStr">
        <is>
          <t>nosmarketer</t>
        </is>
      </c>
      <c r="B94323" t="n">
        <v>1</v>
      </c>
    </row>
    <row r="94324">
      <c r="A94324" t="inlineStr">
        <is>
          <t>icmcso</t>
        </is>
      </c>
      <c r="B94324" t="n">
        <v>1</v>
      </c>
    </row>
    <row r="94325">
      <c r="A94325" t="inlineStr">
        <is>
          <t>bukiko</t>
        </is>
      </c>
      <c r="B94325" t="n">
        <v>1</v>
      </c>
    </row>
    <row r="94326">
      <c r="A94326" t="inlineStr">
        <is>
          <t>ygerbach</t>
        </is>
      </c>
      <c r="B94326" t="n">
        <v>1</v>
      </c>
    </row>
    <row r="94327">
      <c r="A94327" t="inlineStr">
        <is>
          <t>battlefah</t>
        </is>
      </c>
      <c r="B94327" t="n">
        <v>1</v>
      </c>
    </row>
    <row r="94328">
      <c r="A94328" t="inlineStr">
        <is>
          <t>openarkstons</t>
        </is>
      </c>
      <c r="B94328" t="n">
        <v>1</v>
      </c>
    </row>
    <row r="94329">
      <c r="A94329" t="inlineStr">
        <is>
          <t>bringconsumer</t>
        </is>
      </c>
      <c r="B94329" t="n">
        <v>1</v>
      </c>
    </row>
    <row r="94330">
      <c r="A94330" t="inlineStr">
        <is>
          <t>papialaska</t>
        </is>
      </c>
      <c r="B94330" t="n">
        <v>1</v>
      </c>
    </row>
    <row r="94331">
      <c r="A94331" t="inlineStr">
        <is>
          <t>mayoronserescuing</t>
        </is>
      </c>
      <c r="B94331" t="n">
        <v>1</v>
      </c>
    </row>
    <row r="94332">
      <c r="A94332" t="inlineStr">
        <is>
          <t>mosperate</t>
        </is>
      </c>
      <c r="B94332" t="n">
        <v>1</v>
      </c>
    </row>
    <row r="94333">
      <c r="A94333" t="inlineStr">
        <is>
          <t>join1982</t>
        </is>
      </c>
      <c r="B94333" t="n">
        <v>1</v>
      </c>
    </row>
    <row r="94334">
      <c r="A94334" t="inlineStr">
        <is>
          <t>·subway</t>
        </is>
      </c>
      <c r="B94334" t="n">
        <v>1</v>
      </c>
    </row>
    <row r="94335">
      <c r="A94335" t="inlineStr">
        <is>
          <t>critiquein</t>
        </is>
      </c>
      <c r="B94335" t="n">
        <v>1</v>
      </c>
    </row>
    <row r="94336">
      <c r="A94336" t="inlineStr">
        <is>
          <t>dmarsformations</t>
        </is>
      </c>
      <c r="B94336" t="n">
        <v>1</v>
      </c>
    </row>
    <row r="94337">
      <c r="A94337" t="inlineStr">
        <is>
          <t>golemicus</t>
        </is>
      </c>
      <c r="B94337" t="n">
        <v>1</v>
      </c>
    </row>
    <row r="94338">
      <c r="A94338" t="inlineStr">
        <is>
          <t>replybrother</t>
        </is>
      </c>
      <c r="B94338" t="n">
        <v>1</v>
      </c>
    </row>
    <row r="94339">
      <c r="A94339" t="inlineStr">
        <is>
          <t>didorknocker</t>
        </is>
      </c>
      <c r="B94339" t="n">
        <v>1</v>
      </c>
    </row>
    <row r="94340">
      <c r="A94340" t="inlineStr">
        <is>
          <t>torteate</t>
        </is>
      </c>
      <c r="B94340" t="n">
        <v>1</v>
      </c>
    </row>
    <row r="94341">
      <c r="A94341" t="inlineStr">
        <is>
          <t>mimtsbounding</t>
        </is>
      </c>
      <c r="B94341" t="n">
        <v>1</v>
      </c>
    </row>
    <row r="94342">
      <c r="A94342" t="inlineStr">
        <is>
          <t>relativerecommendationsacpup</t>
        </is>
      </c>
      <c r="B94342" t="n">
        <v>1</v>
      </c>
    </row>
    <row r="94343">
      <c r="A94343" t="inlineStr">
        <is>
          <t>oxilseeex</t>
        </is>
      </c>
      <c r="B94343" t="n">
        <v>1</v>
      </c>
    </row>
    <row r="94344">
      <c r="A94344" t="inlineStr">
        <is>
          <t>magand</t>
        </is>
      </c>
      <c r="B94344" t="n">
        <v>1</v>
      </c>
    </row>
    <row r="94345">
      <c r="A94345" t="inlineStr">
        <is>
          <t>takeunionage</t>
        </is>
      </c>
      <c r="B94345" t="n">
        <v>1</v>
      </c>
    </row>
    <row r="94346">
      <c r="A94346" t="inlineStr">
        <is>
          <t>gave135</t>
        </is>
      </c>
      <c r="B94346" t="n">
        <v>1</v>
      </c>
    </row>
    <row r="94347">
      <c r="A94347" t="inlineStr">
        <is>
          <t>ipsart</t>
        </is>
      </c>
      <c r="B94347" t="n">
        <v>1</v>
      </c>
    </row>
    <row r="94348">
      <c r="A94348" t="inlineStr">
        <is>
          <t>me7gnz62vg</t>
        </is>
      </c>
      <c r="B94348" t="n">
        <v>1</v>
      </c>
    </row>
    <row r="94349">
      <c r="A94349" t="inlineStr">
        <is>
          <t>pawton</t>
        </is>
      </c>
      <c r="B94349" t="n">
        <v>1</v>
      </c>
    </row>
    <row r="94350">
      <c r="A94350" t="inlineStr">
        <is>
          <t>irisin</t>
        </is>
      </c>
      <c r="B94350" t="n">
        <v>1</v>
      </c>
    </row>
    <row r="94351">
      <c r="A94351" t="inlineStr">
        <is>
          <t>astriol</t>
        </is>
      </c>
      <c r="B94351" t="n">
        <v>1</v>
      </c>
    </row>
    <row r="94352">
      <c r="A94352" t="inlineStr">
        <is>
          <t>bottleits</t>
        </is>
      </c>
      <c r="B94352" t="n">
        <v>1</v>
      </c>
    </row>
    <row r="94353">
      <c r="A94353" t="inlineStr">
        <is>
          <t>vorkhub</t>
        </is>
      </c>
      <c r="B94353" t="n">
        <v>1</v>
      </c>
    </row>
    <row r="94354">
      <c r="A94354" t="inlineStr">
        <is>
          <t>astripes</t>
        </is>
      </c>
      <c r="B94354" t="n">
        <v>1</v>
      </c>
    </row>
    <row r="94355">
      <c r="A94355" t="inlineStr">
        <is>
          <t>daznteten</t>
        </is>
      </c>
      <c r="B94355" t="n">
        <v>1</v>
      </c>
    </row>
    <row r="94356">
      <c r="A94356" t="inlineStr">
        <is>
          <t>zwischenwissenschaft</t>
        </is>
      </c>
      <c r="B94356" t="n">
        <v>1</v>
      </c>
    </row>
    <row r="94357">
      <c r="A94357" t="inlineStr">
        <is>
          <t>christianien2</t>
        </is>
      </c>
      <c r="B94357" t="n">
        <v>1</v>
      </c>
    </row>
    <row r="94358">
      <c r="A94358" t="inlineStr">
        <is>
          <t>birdrapien</t>
        </is>
      </c>
      <c r="B94358" t="n">
        <v>1</v>
      </c>
    </row>
    <row r="94359">
      <c r="A94359" t="inlineStr">
        <is>
          <t>calibari</t>
        </is>
      </c>
      <c r="B94359" t="n">
        <v>1</v>
      </c>
    </row>
    <row r="94360">
      <c r="A94360" t="inlineStr">
        <is>
          <t>pichenous</t>
        </is>
      </c>
      <c r="B94360" t="n">
        <v>1</v>
      </c>
    </row>
    <row r="94361">
      <c r="A94361" t="inlineStr">
        <is>
          <t>gilpatric</t>
        </is>
      </c>
      <c r="B94361" t="n">
        <v>1</v>
      </c>
    </row>
    <row r="94362">
      <c r="A94362" t="inlineStr">
        <is>
          <t>etyminis</t>
        </is>
      </c>
      <c r="B94362" t="n">
        <v>1</v>
      </c>
    </row>
    <row r="94363">
      <c r="A94363" t="inlineStr">
        <is>
          <t>buchmüller</t>
        </is>
      </c>
      <c r="B94363" t="n">
        <v>1</v>
      </c>
    </row>
    <row r="94364">
      <c r="A94364" t="inlineStr">
        <is>
          <t>prestoarte</t>
        </is>
      </c>
      <c r="B94364" t="n">
        <v>1</v>
      </c>
    </row>
    <row r="94365">
      <c r="A94365" t="inlineStr">
        <is>
          <t>panzercarme</t>
        </is>
      </c>
      <c r="B94365" t="n">
        <v>1</v>
      </c>
    </row>
    <row r="94366">
      <c r="A94366" t="inlineStr">
        <is>
          <t>fyh14</t>
        </is>
      </c>
      <c r="B94366" t="n">
        <v>1</v>
      </c>
    </row>
    <row r="94367">
      <c r="A94367" t="inlineStr">
        <is>
          <t>weakened9</t>
        </is>
      </c>
      <c r="B94367" t="n">
        <v>1</v>
      </c>
    </row>
    <row r="94368">
      <c r="A94368" t="inlineStr">
        <is>
          <t>nadezhny</t>
        </is>
      </c>
      <c r="B94368" t="n">
        <v>1</v>
      </c>
    </row>
    <row r="94369">
      <c r="A94369" t="inlineStr">
        <is>
          <t>threadhing</t>
        </is>
      </c>
      <c r="B94369" t="n">
        <v>1</v>
      </c>
    </row>
    <row r="94370">
      <c r="A94370" t="inlineStr">
        <is>
          <t>seivorgen</t>
        </is>
      </c>
      <c r="B94370" t="n">
        <v>1</v>
      </c>
    </row>
    <row r="94371">
      <c r="A94371" t="inlineStr">
        <is>
          <t>oudert</t>
        </is>
      </c>
      <c r="B94371" t="n">
        <v>1</v>
      </c>
    </row>
    <row r="94372">
      <c r="A94372" t="inlineStr">
        <is>
          <t>verutrücken</t>
        </is>
      </c>
      <c r="B94372" t="n">
        <v>1</v>
      </c>
    </row>
    <row r="94373">
      <c r="A94373" t="inlineStr">
        <is>
          <t>modoids</t>
        </is>
      </c>
      <c r="B94373" t="n">
        <v>1</v>
      </c>
    </row>
    <row r="94374">
      <c r="A94374" t="inlineStr">
        <is>
          <t>europe—a</t>
        </is>
      </c>
      <c r="B94374" t="n">
        <v>2</v>
      </c>
    </row>
    <row r="94375">
      <c r="A94375" t="inlineStr">
        <is>
          <t>jordanskys</t>
        </is>
      </c>
      <c r="B94375" t="n">
        <v>1</v>
      </c>
    </row>
    <row r="94376">
      <c r="A94376" t="inlineStr">
        <is>
          <t>rvdri</t>
        </is>
      </c>
      <c r="B94376" t="n">
        <v>1</v>
      </c>
    </row>
    <row r="94377">
      <c r="A94377" t="inlineStr">
        <is>
          <t>wobbliesug</t>
        </is>
      </c>
      <c r="B94377" t="n">
        <v>1</v>
      </c>
    </row>
    <row r="94378">
      <c r="A94378" t="inlineStr">
        <is>
          <t>forces—an</t>
        </is>
      </c>
      <c r="B94378" t="n">
        <v>2</v>
      </c>
    </row>
    <row r="94379">
      <c r="A94379" t="inlineStr">
        <is>
          <t>floskins</t>
        </is>
      </c>
      <c r="B94379" t="n">
        <v>1</v>
      </c>
    </row>
    <row r="94380">
      <c r="A94380" t="inlineStr">
        <is>
          <t>wiesandräiterendnrelsamt</t>
        </is>
      </c>
      <c r="B94380" t="n">
        <v>1</v>
      </c>
    </row>
    <row r="94381">
      <c r="A94381" t="inlineStr">
        <is>
          <t>mchenn</t>
        </is>
      </c>
      <c r="B94381" t="n">
        <v>1</v>
      </c>
    </row>
    <row r="94382">
      <c r="A94382" t="inlineStr">
        <is>
          <t>merischeren</t>
        </is>
      </c>
      <c r="B94382" t="n">
        <v>1</v>
      </c>
    </row>
    <row r="94383">
      <c r="A94383" t="inlineStr">
        <is>
          <t>nedhurst</t>
        </is>
      </c>
      <c r="B94383" t="n">
        <v>1</v>
      </c>
    </row>
    <row r="94384">
      <c r="A94384" t="inlineStr">
        <is>
          <t>vydashigou</t>
        </is>
      </c>
      <c r="B94384" t="n">
        <v>1</v>
      </c>
    </row>
    <row r="94385">
      <c r="A94385" t="inlineStr">
        <is>
          <t>monjen</t>
        </is>
      </c>
      <c r="B94385" t="n">
        <v>1</v>
      </c>
    </row>
    <row r="94386">
      <c r="A94386" t="inlineStr">
        <is>
          <t>medigaeogous</t>
        </is>
      </c>
      <c r="B94386" t="n">
        <v>1</v>
      </c>
    </row>
    <row r="94387">
      <c r="A94387" t="inlineStr">
        <is>
          <t>medigaeogou</t>
        </is>
      </c>
      <c r="B94387" t="n">
        <v>1</v>
      </c>
    </row>
    <row r="94388">
      <c r="A94388" t="inlineStr">
        <is>
          <t>transgressiveness</t>
        </is>
      </c>
      <c r="B94388" t="n">
        <v>1</v>
      </c>
    </row>
    <row r="94389">
      <c r="A94389" t="inlineStr">
        <is>
          <t>sewanese</t>
        </is>
      </c>
      <c r="B94389" t="n">
        <v>1</v>
      </c>
    </row>
    <row r="94390">
      <c r="A94390" t="inlineStr">
        <is>
          <t>phied</t>
        </is>
      </c>
      <c r="B94390" t="n">
        <v>1</v>
      </c>
    </row>
    <row r="94391">
      <c r="A94391" t="inlineStr">
        <is>
          <t>schrynum</t>
        </is>
      </c>
      <c r="B94391" t="n">
        <v>1</v>
      </c>
    </row>
    <row r="94392">
      <c r="A94392" t="inlineStr">
        <is>
          <t>borderlessly</t>
        </is>
      </c>
      <c r="B94392" t="n">
        <v>1</v>
      </c>
    </row>
    <row r="94393">
      <c r="A94393" t="inlineStr">
        <is>
          <t>bikeemys</t>
        </is>
      </c>
      <c r="B94393" t="n">
        <v>1</v>
      </c>
    </row>
    <row r="94394">
      <c r="A94394" t="inlineStr">
        <is>
          <t>pancheros</t>
        </is>
      </c>
      <c r="B94394" t="n">
        <v>1</v>
      </c>
    </row>
    <row r="94395">
      <c r="A94395" t="inlineStr">
        <is>
          <t>pichero</t>
        </is>
      </c>
      <c r="B94395" t="n">
        <v>1</v>
      </c>
    </row>
    <row r="94396">
      <c r="A94396" t="inlineStr">
        <is>
          <t>panchero</t>
        </is>
      </c>
      <c r="B94396" t="n">
        <v>1</v>
      </c>
    </row>
    <row r="94397">
      <c r="A94397" t="inlineStr">
        <is>
          <t>literallyheaded</t>
        </is>
      </c>
      <c r="B94397" t="n">
        <v>1</v>
      </c>
    </row>
    <row r="94398">
      <c r="A94398" t="inlineStr">
        <is>
          <t>masteway</t>
        </is>
      </c>
      <c r="B94398" t="n">
        <v>1</v>
      </c>
    </row>
    <row r="94399">
      <c r="A94399" t="inlineStr">
        <is>
          <t>screenshotmün</t>
        </is>
      </c>
      <c r="B94399" t="n">
        <v>1</v>
      </c>
    </row>
    <row r="94400">
      <c r="A94400" t="inlineStr">
        <is>
          <t>tunjong</t>
        </is>
      </c>
      <c r="B94400" t="n">
        <v>2</v>
      </c>
    </row>
    <row r="94401">
      <c r="A94401" t="inlineStr">
        <is>
          <t>tursum</t>
        </is>
      </c>
      <c r="B94401" t="n">
        <v>1</v>
      </c>
    </row>
    <row r="94402">
      <c r="A94402" t="inlineStr">
        <is>
          <t>khaleidin</t>
        </is>
      </c>
      <c r="B94402" t="n">
        <v>1</v>
      </c>
    </row>
    <row r="94403">
      <c r="A94403" t="inlineStr">
        <is>
          <t>dianhua</t>
        </is>
      </c>
      <c r="B94403" t="n">
        <v>1</v>
      </c>
    </row>
    <row r="94404">
      <c r="A94404" t="inlineStr">
        <is>
          <t>flautieandguillaume</t>
        </is>
      </c>
      <c r="B94404" t="n">
        <v>1</v>
      </c>
    </row>
    <row r="94405">
      <c r="A94405" t="inlineStr">
        <is>
          <t>csscssselect</t>
        </is>
      </c>
      <c r="B94405" t="n">
        <v>1</v>
      </c>
    </row>
    <row r="94406">
      <c r="A94406" t="inlineStr">
        <is>
          <t>96298</t>
        </is>
      </c>
      <c r="B94406" t="n">
        <v>1</v>
      </c>
    </row>
    <row r="94407">
      <c r="A94407" t="inlineStr">
        <is>
          <t>xposxposypos_</t>
        </is>
      </c>
      <c r="B94407" t="n">
        <v>1</v>
      </c>
    </row>
    <row r="94408">
      <c r="A94408" t="inlineStr">
        <is>
          <t>cssishselect</t>
        </is>
      </c>
      <c r="B94408" t="n">
        <v>1</v>
      </c>
    </row>
    <row r="94409">
      <c r="A94409" t="inlineStr">
        <is>
          <t>newextension</t>
        </is>
      </c>
      <c r="B94409" t="n">
        <v>1</v>
      </c>
    </row>
    <row r="94410">
      <c r="A94410" t="inlineStr">
        <is>
          <t>csssubtext</t>
        </is>
      </c>
      <c r="B94410" t="n">
        <v>1</v>
      </c>
    </row>
    <row r="94411">
      <c r="A94411" t="inlineStr">
        <is>
          <t>desctagsenterkeysetwithtext</t>
        </is>
      </c>
      <c r="B94411" t="n">
        <v>1</v>
      </c>
    </row>
    <row r="94412">
      <c r="A94412" t="inlineStr">
        <is>
          <t>performitemselectasync</t>
        </is>
      </c>
      <c r="B94412" t="n">
        <v>1</v>
      </c>
    </row>
    <row r="94413">
      <c r="A94413" t="inlineStr">
        <is>
          <t>cssaffchar</t>
        </is>
      </c>
      <c r="B94413" t="n">
        <v>1</v>
      </c>
    </row>
    <row r="94414">
      <c r="A94414" t="inlineStr">
        <is>
          <t>|q1true||aa</t>
        </is>
      </c>
      <c r="B94414" t="n">
        <v>1</v>
      </c>
    </row>
    <row r="94415">
      <c r="A94415" t="inlineStr">
        <is>
          <t>inspectobject</t>
        </is>
      </c>
      <c r="B94415" t="n">
        <v>1</v>
      </c>
    </row>
    <row r="94416">
      <c r="A94416" t="inlineStr">
        <is>
          <t>anchorpath</t>
        </is>
      </c>
      <c r="B94416" t="n">
        <v>1</v>
      </c>
    </row>
    <row r="94417">
      <c r="A94417" t="inlineStr">
        <is>
          <t>ycode</t>
        </is>
      </c>
      <c r="B94417" t="n">
        <v>1</v>
      </c>
    </row>
    <row r="94418">
      <c r="A94418" t="inlineStr">
        <is>
          <t>oldbundle</t>
        </is>
      </c>
      <c r="B94418" t="n">
        <v>1</v>
      </c>
    </row>
    <row r="94419">
      <c r="A94419" t="inlineStr">
        <is>
          <t>cssselect</t>
        </is>
      </c>
      <c r="B94419" t="n">
        <v>1</v>
      </c>
    </row>
    <row r="94420">
      <c r="A94420" t="inlineStr">
        <is>
          <t>strings|a_true</t>
        </is>
      </c>
      <c r="B94420" t="n">
        <v>1</v>
      </c>
    </row>
    <row r="94421">
      <c r="A94421" t="inlineStr">
        <is>
          <t>xposxposposypos_</t>
        </is>
      </c>
      <c r="B94421" t="n">
        <v>1</v>
      </c>
    </row>
    <row r="94422">
      <c r="A94422" t="inlineStr">
        <is>
          <t>_truenode</t>
        </is>
      </c>
      <c r="B94422" t="n">
        <v>1</v>
      </c>
    </row>
    <row r="94423">
      <c r="A94423" t="inlineStr">
        <is>
          <t>raspberry23</t>
        </is>
      </c>
      <c r="B94423" t="n">
        <v>1</v>
      </c>
    </row>
    <row r="94424">
      <c r="A94424" t="inlineStr">
        <is>
          <t>2011r</t>
        </is>
      </c>
      <c r="B94424" t="n">
        <v>1</v>
      </c>
    </row>
    <row r="94425">
      <c r="A94425" t="inlineStr">
        <is>
          <t>2011r3014</t>
        </is>
      </c>
      <c r="B94425" t="n">
        <v>1</v>
      </c>
    </row>
    <row r="94426">
      <c r="A94426" t="inlineStr">
        <is>
          <t>preservecoproduce</t>
        </is>
      </c>
      <c r="B94426" t="n">
        <v>1</v>
      </c>
    </row>
    <row r="94427">
      <c r="A94427" t="inlineStr">
        <is>
          <t>fixupdate</t>
        </is>
      </c>
      <c r="B94427" t="n">
        <v>1</v>
      </c>
    </row>
    <row r="94428">
      <c r="A94428" t="inlineStr">
        <is>
          <t>incondinators</t>
        </is>
      </c>
      <c r="B94428" t="n">
        <v>1</v>
      </c>
    </row>
    <row r="94429">
      <c r="A94429" t="inlineStr">
        <is>
          <t>marklegendary</t>
        </is>
      </c>
      <c r="B94429" t="n">
        <v>1</v>
      </c>
    </row>
    <row r="94430">
      <c r="A94430" t="inlineStr">
        <is>
          <t>petplace</t>
        </is>
      </c>
      <c r="B94430" t="n">
        <v>1</v>
      </c>
    </row>
    <row r="94431">
      <c r="A94431" t="inlineStr">
        <is>
          <t>softearae</t>
        </is>
      </c>
      <c r="B94431" t="n">
        <v>1</v>
      </c>
    </row>
    <row r="94432">
      <c r="A94432" t="inlineStr">
        <is>
          <t>comperations</t>
        </is>
      </c>
      <c r="B94432" t="n">
        <v>1</v>
      </c>
    </row>
    <row r="94433">
      <c r="A94433" t="inlineStr">
        <is>
          <t>posixrm</t>
        </is>
      </c>
      <c r="B94433" t="n">
        <v>1</v>
      </c>
    </row>
    <row r="94434">
      <c r="A94434" t="inlineStr">
        <is>
          <t>gddb</t>
        </is>
      </c>
      <c r="B94434" t="n">
        <v>1</v>
      </c>
    </row>
    <row r="94435">
      <c r="A94435" t="inlineStr">
        <is>
          <t>uaml</t>
        </is>
      </c>
      <c r="B94435" t="n">
        <v>1</v>
      </c>
    </row>
    <row r="94436">
      <c r="A94436" t="inlineStr">
        <is>
          <t>acpis</t>
        </is>
      </c>
      <c r="B94436" t="n">
        <v>1</v>
      </c>
    </row>
    <row r="94437">
      <c r="A94437" t="inlineStr">
        <is>
          <t>stevemt</t>
        </is>
      </c>
      <c r="B94437" t="n">
        <v>1</v>
      </c>
    </row>
    <row r="94438">
      <c r="A94438" t="inlineStr">
        <is>
          <t>ze1</t>
        </is>
      </c>
      <c r="B94438" t="n">
        <v>1</v>
      </c>
    </row>
    <row r="94439">
      <c r="A94439" t="inlineStr">
        <is>
          <t>magitpe</t>
        </is>
      </c>
      <c r="B94439" t="n">
        <v>1</v>
      </c>
    </row>
    <row r="94440">
      <c r="A94440" t="inlineStr">
        <is>
          <t>gdbe</t>
        </is>
      </c>
      <c r="B94440" t="n">
        <v>1</v>
      </c>
    </row>
    <row r="94441">
      <c r="A94441" t="inlineStr">
        <is>
          <t>nyskymas</t>
        </is>
      </c>
      <c r="B94441" t="n">
        <v>1</v>
      </c>
    </row>
    <row r="94442">
      <c r="A94442" t="inlineStr">
        <is>
          <t>fujaas</t>
        </is>
      </c>
      <c r="B94442" t="n">
        <v>1</v>
      </c>
    </row>
    <row r="94443">
      <c r="A94443" t="inlineStr">
        <is>
          <t>yohuru</t>
        </is>
      </c>
      <c r="B94443" t="n">
        <v>1</v>
      </c>
    </row>
    <row r="94444">
      <c r="A94444" t="inlineStr">
        <is>
          <t>derurs</t>
        </is>
      </c>
      <c r="B94444" t="n">
        <v>1</v>
      </c>
    </row>
    <row r="94445">
      <c r="A94445" t="inlineStr">
        <is>
          <t>chicagoies</t>
        </is>
      </c>
      <c r="B94445" t="n">
        <v>1</v>
      </c>
    </row>
    <row r="94446">
      <c r="A94446" t="inlineStr">
        <is>
          <t>gitizen</t>
        </is>
      </c>
      <c r="B94446" t="n">
        <v>2</v>
      </c>
    </row>
    <row r="94447">
      <c r="A94447" t="inlineStr">
        <is>
          <t>uludaka</t>
        </is>
      </c>
      <c r="B94447" t="n">
        <v>1</v>
      </c>
    </row>
    <row r="94448">
      <c r="A94448" t="inlineStr">
        <is>
          <t>gosl</t>
        </is>
      </c>
      <c r="B94448" t="n">
        <v>2</v>
      </c>
    </row>
    <row r="94449">
      <c r="A94449" t="inlineStr">
        <is>
          <t>kompelman</t>
        </is>
      </c>
      <c r="B94449" t="n">
        <v>1</v>
      </c>
    </row>
    <row r="94450">
      <c r="A94450" t="inlineStr">
        <is>
          <t>rwurrectionarily</t>
        </is>
      </c>
      <c r="B94450" t="n">
        <v>1</v>
      </c>
    </row>
    <row r="94451">
      <c r="A94451" t="inlineStr">
        <is>
          <t>busropedia</t>
        </is>
      </c>
      <c r="B94451" t="n">
        <v>2</v>
      </c>
    </row>
    <row r="94452">
      <c r="A94452" t="inlineStr">
        <is>
          <t>maddpretty</t>
        </is>
      </c>
      <c r="B94452" t="n">
        <v>1</v>
      </c>
    </row>
    <row r="94453">
      <c r="A94453" t="inlineStr">
        <is>
          <t>gruenfelder</t>
        </is>
      </c>
      <c r="B94453" t="n">
        <v>1</v>
      </c>
    </row>
    <row r="94454">
      <c r="A94454" t="inlineStr">
        <is>
          <t>anthacityinets</t>
        </is>
      </c>
      <c r="B94454" t="n">
        <v>1</v>
      </c>
    </row>
    <row r="94455">
      <c r="A94455" t="inlineStr">
        <is>
          <t>waugawi</t>
        </is>
      </c>
      <c r="B94455" t="n">
        <v>1</v>
      </c>
    </row>
    <row r="94456">
      <c r="A94456" t="inlineStr">
        <is>
          <t>powderjako</t>
        </is>
      </c>
      <c r="B94456" t="n">
        <v>1</v>
      </c>
    </row>
    <row r="94457">
      <c r="A94457" t="inlineStr">
        <is>
          <t>kylynski</t>
        </is>
      </c>
      <c r="B94457" t="n">
        <v>1</v>
      </c>
    </row>
    <row r="94458">
      <c r="A94458" t="inlineStr">
        <is>
          <t>philis</t>
        </is>
      </c>
      <c r="B94458" t="n">
        <v>2</v>
      </c>
    </row>
    <row r="94459">
      <c r="A94459" t="inlineStr">
        <is>
          <t>enshope</t>
        </is>
      </c>
      <c r="B94459" t="n">
        <v>1</v>
      </c>
    </row>
    <row r="94460">
      <c r="A94460" t="inlineStr">
        <is>
          <t>shurdorn</t>
        </is>
      </c>
      <c r="B94460" t="n">
        <v>1</v>
      </c>
    </row>
    <row r="94461">
      <c r="A94461" t="inlineStr">
        <is>
          <t>clwards</t>
        </is>
      </c>
      <c r="B94461" t="n">
        <v>1</v>
      </c>
    </row>
    <row r="94462">
      <c r="A94462" t="inlineStr">
        <is>
          <t>cowdreyheaders</t>
        </is>
      </c>
      <c r="B94462" t="n">
        <v>1</v>
      </c>
    </row>
    <row r="94463">
      <c r="A94463" t="inlineStr">
        <is>
          <t>plof</t>
        </is>
      </c>
      <c r="B94463" t="n">
        <v>1</v>
      </c>
    </row>
    <row r="94464">
      <c r="A94464" t="inlineStr">
        <is>
          <t>hadmond</t>
        </is>
      </c>
      <c r="B94464" t="n">
        <v>1</v>
      </c>
    </row>
    <row r="94465">
      <c r="A94465" t="inlineStr">
        <is>
          <t>praexer</t>
        </is>
      </c>
      <c r="B94465" t="n">
        <v>1</v>
      </c>
    </row>
    <row r="94466">
      <c r="A94466" t="inlineStr">
        <is>
          <t>kysdis</t>
        </is>
      </c>
      <c r="B94466" t="n">
        <v>1</v>
      </c>
    </row>
    <row r="94467">
      <c r="A94467" t="inlineStr">
        <is>
          <t>passheid</t>
        </is>
      </c>
      <c r="B94467" t="n">
        <v>1</v>
      </c>
    </row>
    <row r="94468">
      <c r="A94468" t="inlineStr">
        <is>
          <t>ftibocizac</t>
        </is>
      </c>
      <c r="B94468" t="n">
        <v>1</v>
      </c>
    </row>
    <row r="94469">
      <c r="A94469" t="inlineStr">
        <is>
          <t>nazeviala</t>
        </is>
      </c>
      <c r="B94469" t="n">
        <v>1</v>
      </c>
    </row>
    <row r="94470">
      <c r="A94470" t="inlineStr">
        <is>
          <t>klavski</t>
        </is>
      </c>
      <c r="B94470" t="n">
        <v>1</v>
      </c>
    </row>
    <row r="94471">
      <c r="A94471" t="inlineStr">
        <is>
          <t>petrassevsky</t>
        </is>
      </c>
      <c r="B94471" t="n">
        <v>1</v>
      </c>
    </row>
    <row r="94472">
      <c r="A94472" t="inlineStr">
        <is>
          <t>mrek</t>
        </is>
      </c>
      <c r="B94472" t="n">
        <v>1</v>
      </c>
    </row>
    <row r="94473">
      <c r="A94473" t="inlineStr">
        <is>
          <t>teniensts</t>
        </is>
      </c>
      <c r="B94473" t="n">
        <v>1</v>
      </c>
    </row>
    <row r="94474">
      <c r="A94474" t="inlineStr">
        <is>
          <t>ruylh</t>
        </is>
      </c>
      <c r="B94474" t="n">
        <v>1</v>
      </c>
    </row>
    <row r="94475">
      <c r="A94475" t="inlineStr">
        <is>
          <t>k257</t>
        </is>
      </c>
      <c r="B94475" t="n">
        <v>1</v>
      </c>
    </row>
    <row r="94476">
      <c r="A94476" t="inlineStr">
        <is>
          <t>grouldetime</t>
        </is>
      </c>
      <c r="B94476" t="n">
        <v>1</v>
      </c>
    </row>
    <row r="94477">
      <c r="A94477" t="inlineStr">
        <is>
          <t>rernaz</t>
        </is>
      </c>
      <c r="B94477" t="n">
        <v>1</v>
      </c>
    </row>
    <row r="94478">
      <c r="A94478" t="inlineStr">
        <is>
          <t>angdenalda</t>
        </is>
      </c>
      <c r="B94478" t="n">
        <v>1</v>
      </c>
    </row>
    <row r="94479">
      <c r="A94479" t="inlineStr">
        <is>
          <t>surflam</t>
        </is>
      </c>
      <c r="B94479" t="n">
        <v>1</v>
      </c>
    </row>
    <row r="94480">
      <c r="A94480" t="inlineStr">
        <is>
          <t>ohly</t>
        </is>
      </c>
      <c r="B94480" t="n">
        <v>1</v>
      </c>
    </row>
    <row r="94481">
      <c r="A94481" t="inlineStr">
        <is>
          <t>vaudry</t>
        </is>
      </c>
      <c r="B94481" t="n">
        <v>1</v>
      </c>
    </row>
    <row r="94482">
      <c r="A94482" t="inlineStr">
        <is>
          <t>kevinleath</t>
        </is>
      </c>
      <c r="B94482" t="n">
        <v>1</v>
      </c>
    </row>
    <row r="94483">
      <c r="A94483" t="inlineStr">
        <is>
          <t>eupainek</t>
        </is>
      </c>
      <c r="B94483" t="n">
        <v>1</v>
      </c>
    </row>
    <row r="94484">
      <c r="A94484" t="inlineStr">
        <is>
          <t>doduterode</t>
        </is>
      </c>
      <c r="B94484" t="n">
        <v>1</v>
      </c>
    </row>
    <row r="94485">
      <c r="A94485" t="inlineStr">
        <is>
          <t>kreich</t>
        </is>
      </c>
      <c r="B94485" t="n">
        <v>1</v>
      </c>
    </row>
    <row r="94486">
      <c r="A94486" t="inlineStr">
        <is>
          <t>yadiya</t>
        </is>
      </c>
      <c r="B94486" t="n">
        <v>1</v>
      </c>
    </row>
    <row r="94487">
      <c r="A94487" t="inlineStr">
        <is>
          <t>dobsoborok</t>
        </is>
      </c>
      <c r="B94487" t="n">
        <v>1</v>
      </c>
    </row>
    <row r="94488">
      <c r="A94488" t="inlineStr">
        <is>
          <t>lampsbeck</t>
        </is>
      </c>
      <c r="B94488" t="n">
        <v>1</v>
      </c>
    </row>
    <row r="94489">
      <c r="A94489" t="inlineStr">
        <is>
          <t xml:space="preserve">and        </t>
        </is>
      </c>
      <c r="B94489" t="n">
        <v>1</v>
      </c>
    </row>
    <row r="94490">
      <c r="A94490" t="inlineStr">
        <is>
          <t>pcdsgs</t>
        </is>
      </c>
      <c r="B94490" t="n">
        <v>1</v>
      </c>
    </row>
    <row r="94491">
      <c r="A94491" t="inlineStr">
        <is>
          <t>attorneyly1</t>
        </is>
      </c>
      <c r="B94491" t="n">
        <v>1</v>
      </c>
    </row>
    <row r="94492">
      <c r="A94492" t="inlineStr">
        <is>
          <t>propheter</t>
        </is>
      </c>
      <c r="B94492" t="n">
        <v>1</v>
      </c>
    </row>
    <row r="94493">
      <c r="A94493" t="inlineStr">
        <is>
          <t>exingonym</t>
        </is>
      </c>
      <c r="B94493" t="n">
        <v>1</v>
      </c>
    </row>
    <row r="94494">
      <c r="A94494" t="inlineStr">
        <is>
          <t>psuchari</t>
        </is>
      </c>
      <c r="B94494" t="n">
        <v>1</v>
      </c>
    </row>
    <row r="94495">
      <c r="A94495" t="inlineStr">
        <is>
          <t>tolkova</t>
        </is>
      </c>
      <c r="B94495" t="n">
        <v>1</v>
      </c>
    </row>
    <row r="94496">
      <c r="A94496" t="inlineStr">
        <is>
          <t>mugofo</t>
        </is>
      </c>
      <c r="B94496" t="n">
        <v>1</v>
      </c>
    </row>
    <row r="94497">
      <c r="A94497" t="inlineStr">
        <is>
          <t>yasumitsu</t>
        </is>
      </c>
      <c r="B94497" t="n">
        <v>1</v>
      </c>
    </row>
    <row r="94498">
      <c r="A94498" t="inlineStr">
        <is>
          <t>kickiffones</t>
        </is>
      </c>
      <c r="B94498" t="n">
        <v>1</v>
      </c>
    </row>
    <row r="94499">
      <c r="A94499" t="inlineStr">
        <is>
          <t>muroshi</t>
        </is>
      </c>
      <c r="B94499" t="n">
        <v>1</v>
      </c>
    </row>
    <row r="94500">
      <c r="A94500" t="inlineStr">
        <is>
          <t>obsessable</t>
        </is>
      </c>
      <c r="B94500" t="n">
        <v>1</v>
      </c>
    </row>
    <row r="94501">
      <c r="A94501" t="inlineStr">
        <is>
          <t>spimonyawa</t>
        </is>
      </c>
      <c r="B94501" t="n">
        <v>1</v>
      </c>
    </row>
    <row r="94502">
      <c r="A94502" t="inlineStr">
        <is>
          <t>anadodata</t>
        </is>
      </c>
      <c r="B94502" t="n">
        <v>1</v>
      </c>
    </row>
    <row r="94503">
      <c r="A94503" t="inlineStr">
        <is>
          <t>tiemenschump</t>
        </is>
      </c>
      <c r="B94503" t="n">
        <v>1</v>
      </c>
    </row>
    <row r="94504">
      <c r="A94504" t="inlineStr">
        <is>
          <t>zabaco</t>
        </is>
      </c>
      <c r="B94504" t="n">
        <v>1</v>
      </c>
    </row>
    <row r="94505">
      <c r="A94505" t="inlineStr">
        <is>
          <t>kennyobo</t>
        </is>
      </c>
      <c r="B94505" t="n">
        <v>1</v>
      </c>
    </row>
    <row r="94506">
      <c r="A94506" t="inlineStr">
        <is>
          <t>ibayoni</t>
        </is>
      </c>
      <c r="B94506" t="n">
        <v>1</v>
      </c>
    </row>
    <row r="94507">
      <c r="A94507" t="inlineStr">
        <is>
          <t>cloutmedicald</t>
        </is>
      </c>
      <c r="B94507" t="n">
        <v>1</v>
      </c>
    </row>
    <row r="94508">
      <c r="A94508" t="inlineStr">
        <is>
          <t>guaragoy</t>
        </is>
      </c>
      <c r="B94508" t="n">
        <v>1</v>
      </c>
    </row>
    <row r="94509">
      <c r="A94509" t="inlineStr">
        <is>
          <t>baliop</t>
        </is>
      </c>
      <c r="B94509" t="n">
        <v>1</v>
      </c>
    </row>
    <row r="94510">
      <c r="A94510" t="inlineStr">
        <is>
          <t>zooriyamas</t>
        </is>
      </c>
      <c r="B94510" t="n">
        <v>1</v>
      </c>
    </row>
    <row r="94511">
      <c r="A94511" t="inlineStr">
        <is>
          <t>childrencaught</t>
        </is>
      </c>
      <c r="B94511" t="n">
        <v>1</v>
      </c>
    </row>
    <row r="94512">
      <c r="A94512" t="inlineStr">
        <is>
          <t>beardbedairy</t>
        </is>
      </c>
      <c r="B94512" t="n">
        <v>1</v>
      </c>
    </row>
    <row r="94513">
      <c r="A94513" t="inlineStr">
        <is>
          <t>noakawa</t>
        </is>
      </c>
      <c r="B94513" t="n">
        <v>1</v>
      </c>
    </row>
    <row r="94514">
      <c r="A94514" t="inlineStr">
        <is>
          <t>tipliquanga</t>
        </is>
      </c>
      <c r="B94514" t="n">
        <v>1</v>
      </c>
    </row>
    <row r="94515">
      <c r="A94515" t="inlineStr">
        <is>
          <t>samajaweed</t>
        </is>
      </c>
      <c r="B94515" t="n">
        <v>1</v>
      </c>
    </row>
    <row r="94516">
      <c r="A94516" t="inlineStr">
        <is>
          <t>edajime</t>
        </is>
      </c>
      <c r="B94516" t="n">
        <v>1</v>
      </c>
    </row>
    <row r="94517">
      <c r="A94517" t="inlineStr">
        <is>
          <t>valentiyara</t>
        </is>
      </c>
      <c r="B94517" t="n">
        <v>1</v>
      </c>
    </row>
    <row r="94518">
      <c r="A94518" t="inlineStr">
        <is>
          <t>mulabidiola</t>
        </is>
      </c>
      <c r="B94518" t="n">
        <v>1</v>
      </c>
    </row>
    <row r="94519">
      <c r="A94519" t="inlineStr">
        <is>
          <t>anonkumarah</t>
        </is>
      </c>
      <c r="B94519" t="n">
        <v>1</v>
      </c>
    </row>
    <row r="94520">
      <c r="A94520" t="inlineStr">
        <is>
          <t>stenoécnicleo</t>
        </is>
      </c>
      <c r="B94520" t="n">
        <v>1</v>
      </c>
    </row>
    <row r="94521">
      <c r="A94521" t="inlineStr">
        <is>
          <t>unparented</t>
        </is>
      </c>
      <c r="B94521" t="n">
        <v>1</v>
      </c>
    </row>
    <row r="94522">
      <c r="A94522" t="inlineStr">
        <is>
          <t>webstrip</t>
        </is>
      </c>
      <c r="B94522" t="n">
        <v>1</v>
      </c>
    </row>
    <row r="94523">
      <c r="A94523" t="inlineStr">
        <is>
          <t>mitsubao</t>
        </is>
      </c>
      <c r="B94523" t="n">
        <v>1</v>
      </c>
    </row>
    <row r="94524">
      <c r="A94524" t="inlineStr">
        <is>
          <t>tapaching</t>
        </is>
      </c>
      <c r="B94524" t="n">
        <v>1</v>
      </c>
    </row>
    <row r="94525">
      <c r="A94525" t="inlineStr">
        <is>
          <t>fatalitysticking</t>
        </is>
      </c>
      <c r="B94525" t="n">
        <v>1</v>
      </c>
    </row>
    <row r="94526">
      <c r="A94526" t="inlineStr">
        <is>
          <t>archnemy</t>
        </is>
      </c>
      <c r="B94526" t="n">
        <v>2</v>
      </c>
    </row>
    <row r="94527">
      <c r="A94527" t="inlineStr">
        <is>
          <t>underbayed</t>
        </is>
      </c>
      <c r="B94527" t="n">
        <v>1</v>
      </c>
    </row>
    <row r="94528">
      <c r="A94528" t="inlineStr">
        <is>
          <t>puppyalert</t>
        </is>
      </c>
      <c r="B94528" t="n">
        <v>1</v>
      </c>
    </row>
    <row r="94529">
      <c r="A94529" t="inlineStr">
        <is>
          <t>vaking</t>
        </is>
      </c>
      <c r="B94529" t="n">
        <v>2</v>
      </c>
    </row>
    <row r="94530">
      <c r="A94530" t="inlineStr">
        <is>
          <t>swatzboob</t>
        </is>
      </c>
      <c r="B94530" t="n">
        <v>1</v>
      </c>
    </row>
    <row r="94531">
      <c r="A94531" t="inlineStr">
        <is>
          <t>miligan</t>
        </is>
      </c>
      <c r="B94531" t="n">
        <v>1</v>
      </c>
    </row>
    <row r="94532">
      <c r="A94532" t="inlineStr">
        <is>
          <t>totaliously</t>
        </is>
      </c>
      <c r="B94532" t="n">
        <v>1</v>
      </c>
    </row>
    <row r="94533">
      <c r="A94533" t="inlineStr">
        <is>
          <t>habvonius</t>
        </is>
      </c>
      <c r="B94533" t="n">
        <v>1</v>
      </c>
    </row>
    <row r="94534">
      <c r="A94534" t="inlineStr">
        <is>
          <t>yazgior</t>
        </is>
      </c>
      <c r="B94534" t="n">
        <v>1</v>
      </c>
    </row>
    <row r="94535">
      <c r="A94535" t="inlineStr">
        <is>
          <t>eugean</t>
        </is>
      </c>
      <c r="B94535" t="n">
        <v>1</v>
      </c>
    </row>
    <row r="94536">
      <c r="A94536" t="inlineStr">
        <is>
          <t>ricimaris</t>
        </is>
      </c>
      <c r="B94536" t="n">
        <v>1</v>
      </c>
    </row>
    <row r="94537">
      <c r="A94537" t="inlineStr">
        <is>
          <t>bardoe</t>
        </is>
      </c>
      <c r="B94537" t="n">
        <v>1</v>
      </c>
    </row>
    <row r="94538">
      <c r="A94538" t="inlineStr">
        <is>
          <t>finocio</t>
        </is>
      </c>
      <c r="B94538" t="n">
        <v>1</v>
      </c>
    </row>
    <row r="94539">
      <c r="A94539" t="inlineStr">
        <is>
          <t>antigonus</t>
        </is>
      </c>
      <c r="B94539" t="n">
        <v>2</v>
      </c>
    </row>
    <row r="94540">
      <c r="A94540" t="inlineStr">
        <is>
          <t>eudelle</t>
        </is>
      </c>
      <c r="B94540" t="n">
        <v>1</v>
      </c>
    </row>
    <row r="94541">
      <c r="A94541" t="inlineStr">
        <is>
          <t>šinza</t>
        </is>
      </c>
      <c r="B94541" t="n">
        <v>1</v>
      </c>
    </row>
    <row r="94542">
      <c r="A94542" t="inlineStr">
        <is>
          <t>hegai</t>
        </is>
      </c>
      <c r="B94542" t="n">
        <v>1</v>
      </c>
    </row>
    <row r="94543">
      <c r="A94543" t="inlineStr">
        <is>
          <t>anapanus</t>
        </is>
      </c>
      <c r="B94543" t="n">
        <v>1</v>
      </c>
    </row>
    <row r="94544">
      <c r="A94544" t="inlineStr">
        <is>
          <t>bukiz</t>
        </is>
      </c>
      <c r="B94544" t="n">
        <v>1</v>
      </c>
    </row>
    <row r="94545">
      <c r="A94545" t="inlineStr">
        <is>
          <t>kirchon</t>
        </is>
      </c>
      <c r="B94545" t="n">
        <v>1</v>
      </c>
    </row>
    <row r="94546">
      <c r="A94546" t="inlineStr">
        <is>
          <t>gueries</t>
        </is>
      </c>
      <c r="B94546" t="n">
        <v>1</v>
      </c>
    </row>
    <row r="94547">
      <c r="A94547" t="inlineStr">
        <is>
          <t>janjago</t>
        </is>
      </c>
      <c r="B94547" t="n">
        <v>1</v>
      </c>
    </row>
    <row r="94548">
      <c r="A94548" t="inlineStr">
        <is>
          <t>venile</t>
        </is>
      </c>
      <c r="B94548" t="n">
        <v>1</v>
      </c>
    </row>
    <row r="94549">
      <c r="A94549" t="inlineStr">
        <is>
          <t>וקםjažala</t>
        </is>
      </c>
      <c r="B94549" t="n">
        <v>1</v>
      </c>
    </row>
    <row r="94550">
      <c r="A94550" t="inlineStr">
        <is>
          <t>goyims</t>
        </is>
      </c>
      <c r="B94550" t="n">
        <v>1</v>
      </c>
    </row>
    <row r="94551">
      <c r="A94551" t="inlineStr">
        <is>
          <t>spepiglia</t>
        </is>
      </c>
      <c r="B94551" t="n">
        <v>1</v>
      </c>
    </row>
    <row r="94552">
      <c r="A94552" t="inlineStr">
        <is>
          <t>sadristorus</t>
        </is>
      </c>
      <c r="B94552" t="n">
        <v>1</v>
      </c>
    </row>
    <row r="94553">
      <c r="A94553" t="inlineStr">
        <is>
          <t>bávé</t>
        </is>
      </c>
      <c r="B94553" t="n">
        <v>1</v>
      </c>
    </row>
    <row r="94554">
      <c r="A94554" t="inlineStr">
        <is>
          <t>zelaznysk</t>
        </is>
      </c>
      <c r="B94554" t="n">
        <v>1</v>
      </c>
    </row>
    <row r="94555">
      <c r="A94555" t="inlineStr">
        <is>
          <t>abdessesos</t>
        </is>
      </c>
      <c r="B94555" t="n">
        <v>1</v>
      </c>
    </row>
    <row r="94556">
      <c r="A94556" t="inlineStr">
        <is>
          <t>scyddines</t>
        </is>
      </c>
      <c r="B94556" t="n">
        <v>1</v>
      </c>
    </row>
    <row r="94557">
      <c r="A94557" t="inlineStr">
        <is>
          <t>cleombro</t>
        </is>
      </c>
      <c r="B94557" t="n">
        <v>1</v>
      </c>
    </row>
    <row r="94558">
      <c r="A94558" t="inlineStr">
        <is>
          <t>benedicatula</t>
        </is>
      </c>
      <c r="B94558" t="n">
        <v>1</v>
      </c>
    </row>
    <row r="94559">
      <c r="A94559" t="inlineStr">
        <is>
          <t>labardoe</t>
        </is>
      </c>
      <c r="B94559" t="n">
        <v>1</v>
      </c>
    </row>
    <row r="94560">
      <c r="A94560" t="inlineStr">
        <is>
          <t>twehp</t>
        </is>
      </c>
      <c r="B94560" t="n">
        <v>1</v>
      </c>
    </row>
    <row r="94561">
      <c r="A94561" t="inlineStr">
        <is>
          <t>yuccialit</t>
        </is>
      </c>
      <c r="B94561" t="n">
        <v>1</v>
      </c>
    </row>
    <row r="94562">
      <c r="A94562" t="inlineStr">
        <is>
          <t>tiglerus</t>
        </is>
      </c>
      <c r="B94562" t="n">
        <v>1</v>
      </c>
    </row>
    <row r="94563">
      <c r="A94563" t="inlineStr">
        <is>
          <t>deuterocanonical</t>
        </is>
      </c>
      <c r="B94563" t="n">
        <v>1</v>
      </c>
    </row>
    <row r="94564">
      <c r="A94564" t="inlineStr">
        <is>
          <t>nicoones</t>
        </is>
      </c>
      <c r="B94564" t="n">
        <v>1</v>
      </c>
    </row>
    <row r="94565">
      <c r="A94565" t="inlineStr">
        <is>
          <t>mardonus</t>
        </is>
      </c>
      <c r="B94565" t="n">
        <v>1</v>
      </c>
    </row>
    <row r="94566">
      <c r="A94566" t="inlineStr">
        <is>
          <t>mulemen</t>
        </is>
      </c>
      <c r="B94566" t="n">
        <v>1</v>
      </c>
    </row>
    <row r="94567">
      <c r="A94567" t="inlineStr">
        <is>
          <t>erlander</t>
        </is>
      </c>
      <c r="B94567" t="n">
        <v>1</v>
      </c>
    </row>
    <row r="94568">
      <c r="A94568" t="inlineStr">
        <is>
          <t>shondheims</t>
        </is>
      </c>
      <c r="B94568" t="n">
        <v>1</v>
      </c>
    </row>
    <row r="94569">
      <c r="A94569" t="inlineStr">
        <is>
          <t>krzysztofni</t>
        </is>
      </c>
      <c r="B94569" t="n">
        <v>1</v>
      </c>
    </row>
    <row r="94570">
      <c r="A94570" t="inlineStr">
        <is>
          <t>vuobukcel</t>
        </is>
      </c>
      <c r="B94570" t="n">
        <v>1</v>
      </c>
    </row>
    <row r="94571">
      <c r="A94571" t="inlineStr">
        <is>
          <t>anahzen</t>
        </is>
      </c>
      <c r="B94571" t="n">
        <v>1</v>
      </c>
    </row>
    <row r="94572">
      <c r="A94572" t="inlineStr">
        <is>
          <t>mayrons</t>
        </is>
      </c>
      <c r="B94572" t="n">
        <v>1</v>
      </c>
    </row>
    <row r="94573">
      <c r="A94573" t="inlineStr">
        <is>
          <t>minkone</t>
        </is>
      </c>
      <c r="B94573" t="n">
        <v>1</v>
      </c>
    </row>
    <row r="94574">
      <c r="A94574" t="inlineStr">
        <is>
          <t>ballitting</t>
        </is>
      </c>
      <c r="B94574" t="n">
        <v>1</v>
      </c>
    </row>
    <row r="94575">
      <c r="A94575" t="inlineStr">
        <is>
          <t>landrecht</t>
        </is>
      </c>
      <c r="B94575" t="n">
        <v>1</v>
      </c>
    </row>
    <row r="94576">
      <c r="A94576" t="inlineStr">
        <is>
          <t>76539</t>
        </is>
      </c>
      <c r="B94576" t="n">
        <v>1</v>
      </c>
    </row>
    <row r="94577">
      <c r="A94577" t="inlineStr">
        <is>
          <t>2852017</t>
        </is>
      </c>
      <c r="B94577" t="n">
        <v>1</v>
      </c>
    </row>
    <row r="94578">
      <c r="A94578" t="inlineStr">
        <is>
          <t>lapsu</t>
        </is>
      </c>
      <c r="B94578" t="n">
        <v>1</v>
      </c>
    </row>
    <row r="94579">
      <c r="A94579" t="inlineStr">
        <is>
          <t>lapparantes</t>
        </is>
      </c>
      <c r="B94579" t="n">
        <v>1</v>
      </c>
    </row>
    <row r="94580">
      <c r="A94580" t="inlineStr">
        <is>
          <t>76544</t>
        </is>
      </c>
      <c r="B94580" t="n">
        <v>1</v>
      </c>
    </row>
    <row r="94581">
      <c r="A94581" t="inlineStr">
        <is>
          <t>76527</t>
        </is>
      </c>
      <c r="B94581" t="n">
        <v>1</v>
      </c>
    </row>
    <row r="94582">
      <c r="A94582" t="inlineStr">
        <is>
          <t>76570</t>
        </is>
      </c>
      <c r="B94582" t="n">
        <v>1</v>
      </c>
    </row>
    <row r="94583">
      <c r="A94583" t="inlineStr">
        <is>
          <t>grasonysac</t>
        </is>
      </c>
      <c r="B94583" t="n">
        <v>1</v>
      </c>
    </row>
    <row r="94584">
      <c r="A94584" t="inlineStr">
        <is>
          <t>mtacollection</t>
        </is>
      </c>
      <c r="B94584" t="n">
        <v>1</v>
      </c>
    </row>
    <row r="94585">
      <c r="A94585" t="inlineStr">
        <is>
          <t>httpclasspathoforgemodloader</t>
        </is>
      </c>
      <c r="B94585" t="n">
        <v>1</v>
      </c>
    </row>
    <row r="94586">
      <c r="A94586" t="inlineStr">
        <is>
          <t>localclient</t>
        </is>
      </c>
      <c r="B94586" t="n">
        <v>1</v>
      </c>
    </row>
    <row r="94587">
      <c r="A94587" t="inlineStr">
        <is>
          <t>manteo</t>
        </is>
      </c>
      <c r="B94587" t="n">
        <v>1</v>
      </c>
    </row>
    <row r="94588">
      <c r="A94588" t="inlineStr">
        <is>
          <t>foundclass</t>
        </is>
      </c>
      <c r="B94588" t="n">
        <v>1</v>
      </c>
    </row>
    <row r="94589">
      <c r="A94589" t="inlineStr">
        <is>
          <t>🔑️</t>
        </is>
      </c>
      <c r="B94589" t="n">
        <v>1</v>
      </c>
    </row>
    <row r="94590">
      <c r="A94590" t="inlineStr">
        <is>
          <t>jonandken</t>
        </is>
      </c>
      <c r="B94590" t="n">
        <v>1</v>
      </c>
    </row>
    <row r="94591">
      <c r="A94591" t="inlineStr">
        <is>
          <t>actionshelper</t>
        </is>
      </c>
      <c r="B94591" t="n">
        <v>1</v>
      </c>
    </row>
    <row r="94592">
      <c r="A94592" t="inlineStr">
        <is>
          <t>resourcedictservicedbcommandname</t>
        </is>
      </c>
      <c r="B94592" t="n">
        <v>1</v>
      </c>
    </row>
    <row r="94593">
      <c r="A94593" t="inlineStr">
        <is>
          <t>anyor</t>
        </is>
      </c>
      <c r="B94593" t="n">
        <v>1</v>
      </c>
    </row>
    <row r="94594">
      <c r="A94594" t="inlineStr">
        <is>
          <t>servicedbcommandname</t>
        </is>
      </c>
      <c r="B94594" t="n">
        <v>1</v>
      </c>
    </row>
    <row r="94595">
      <c r="A94595" t="inlineStr">
        <is>
          <t>before_exit</t>
        </is>
      </c>
      <c r="B94595" t="n">
        <v>1</v>
      </c>
    </row>
    <row r="94596">
      <c r="A94596" t="inlineStr">
        <is>
          <t>goneironneas</t>
        </is>
      </c>
      <c r="B94596" t="n">
        <v>1</v>
      </c>
    </row>
    <row r="94597">
      <c r="A94597" t="inlineStr">
        <is>
          <t>`actionshelper`</t>
        </is>
      </c>
      <c r="B94597" t="n">
        <v>1</v>
      </c>
    </row>
    <row r="94598">
      <c r="A94598" t="inlineStr">
        <is>
          <t>userndj</t>
        </is>
      </c>
      <c r="B94598" t="n">
        <v>1</v>
      </c>
    </row>
    <row r="94599">
      <c r="A94599" t="inlineStr">
        <is>
          <t>goshari</t>
        </is>
      </c>
      <c r="B94599" t="n">
        <v>1</v>
      </c>
    </row>
    <row r="94600">
      <c r="A94600" t="inlineStr">
        <is>
          <t>authorservicename</t>
        </is>
      </c>
      <c r="B94600" t="n">
        <v>1</v>
      </c>
    </row>
    <row r="94601">
      <c r="A94601" t="inlineStr">
        <is>
          <t>keaineian</t>
        </is>
      </c>
      <c r="B94601" t="n">
        <v>1</v>
      </c>
    </row>
    <row r="94602">
      <c r="A94602" t="inlineStr">
        <is>
          <t>pencilswomen</t>
        </is>
      </c>
      <c r="B94602" t="n">
        <v>1</v>
      </c>
    </row>
    <row r="94603">
      <c r="A94603" t="inlineStr">
        <is>
          <t>usedgling</t>
        </is>
      </c>
      <c r="B94603" t="n">
        <v>1</v>
      </c>
    </row>
    <row r="94604">
      <c r="A94604" t="inlineStr">
        <is>
          <t>americansoviet</t>
        </is>
      </c>
      <c r="B94604" t="n">
        <v>1</v>
      </c>
    </row>
    <row r="94605">
      <c r="A94605" t="inlineStr">
        <is>
          <t>intellectuals—honorablye</t>
        </is>
      </c>
      <c r="B94605" t="n">
        <v>1</v>
      </c>
    </row>
    <row r="94606">
      <c r="A94606" t="inlineStr">
        <is>
          <t xml:space="preserve"> communist</t>
        </is>
      </c>
      <c r="B94606" t="n">
        <v>1</v>
      </c>
    </row>
    <row r="94607">
      <c r="A94607" t="inlineStr">
        <is>
          <t>grofter</t>
        </is>
      </c>
      <c r="B94607" t="n">
        <v>1</v>
      </c>
    </row>
    <row r="94608">
      <c r="A94608" t="inlineStr">
        <is>
          <t>perseverable</t>
        </is>
      </c>
      <c r="B94608" t="n">
        <v>1</v>
      </c>
    </row>
    <row r="94609">
      <c r="A94609" t="inlineStr">
        <is>
          <t>leninisms</t>
        </is>
      </c>
      <c r="B94609" t="n">
        <v>1</v>
      </c>
    </row>
    <row r="94610">
      <c r="A94610" t="inlineStr">
        <is>
          <t>onethat</t>
        </is>
      </c>
      <c r="B94610" t="n">
        <v>2</v>
      </c>
    </row>
    <row r="94611">
      <c r="A94611" t="inlineStr">
        <is>
          <t>sciaut</t>
        </is>
      </c>
      <c r="B94611" t="n">
        <v>1</v>
      </c>
    </row>
    <row r="94612">
      <c r="A94612" t="inlineStr">
        <is>
          <t>union—perhaps</t>
        </is>
      </c>
      <c r="B94612" t="n">
        <v>1</v>
      </c>
    </row>
    <row r="94613">
      <c r="A94613" t="inlineStr">
        <is>
          <t>tsgoropolsky</t>
        </is>
      </c>
      <c r="B94613" t="n">
        <v>1</v>
      </c>
    </row>
    <row r="94614">
      <c r="A94614" t="inlineStr">
        <is>
          <t>shichitalization</t>
        </is>
      </c>
      <c r="B94614" t="n">
        <v>1</v>
      </c>
    </row>
    <row r="94615">
      <c r="A94615" t="inlineStr">
        <is>
          <t>kermaidprasrad</t>
        </is>
      </c>
      <c r="B94615" t="n">
        <v>1</v>
      </c>
    </row>
    <row r="94616">
      <c r="A94616" t="inlineStr">
        <is>
          <t>realizani</t>
        </is>
      </c>
      <c r="B94616" t="n">
        <v>1</v>
      </c>
    </row>
    <row r="94617">
      <c r="A94617" t="inlineStr">
        <is>
          <t>bolshezinskyism</t>
        </is>
      </c>
      <c r="B94617" t="n">
        <v>1</v>
      </c>
    </row>
    <row r="94618">
      <c r="A94618" t="inlineStr">
        <is>
          <t>atturi</t>
        </is>
      </c>
      <c r="B94618" t="n">
        <v>1</v>
      </c>
    </row>
    <row r="94619">
      <c r="A94619" t="inlineStr">
        <is>
          <t>decosplatot</t>
        </is>
      </c>
      <c r="B94619" t="n">
        <v>1</v>
      </c>
    </row>
    <row r="94620">
      <c r="A94620" t="inlineStr">
        <is>
          <t>by43</t>
        </is>
      </c>
      <c r="B94620" t="n">
        <v>1</v>
      </c>
    </row>
    <row r="94621">
      <c r="A94621" t="inlineStr">
        <is>
          <t>philomic</t>
        </is>
      </c>
      <c r="B94621" t="n">
        <v>1</v>
      </c>
    </row>
    <row r="94622">
      <c r="A94622" t="inlineStr">
        <is>
          <t>plasmodicks</t>
        </is>
      </c>
      <c r="B94622" t="n">
        <v>1</v>
      </c>
    </row>
    <row r="94623">
      <c r="A94623" t="inlineStr">
        <is>
          <t>instrumentless</t>
        </is>
      </c>
      <c r="B94623" t="n">
        <v>1</v>
      </c>
    </row>
    <row r="94624">
      <c r="A94624" t="inlineStr">
        <is>
          <t>essayetic</t>
        </is>
      </c>
      <c r="B94624" t="n">
        <v>1</v>
      </c>
    </row>
    <row r="94625">
      <c r="A94625" t="inlineStr">
        <is>
          <t>that—anywhere</t>
        </is>
      </c>
      <c r="B94625" t="n">
        <v>1</v>
      </c>
    </row>
    <row r="94626">
      <c r="A94626" t="inlineStr">
        <is>
          <t>23mst</t>
        </is>
      </c>
      <c r="B94626" t="n">
        <v>1</v>
      </c>
    </row>
    <row r="94627">
      <c r="A94627" t="inlineStr">
        <is>
          <t>flexfield</t>
        </is>
      </c>
      <c r="B94627" t="n">
        <v>1</v>
      </c>
    </row>
    <row r="94628">
      <c r="A94628" t="inlineStr">
        <is>
          <t>pokemongullpeed</t>
        </is>
      </c>
      <c r="B94628" t="n">
        <v>1</v>
      </c>
    </row>
    <row r="94629">
      <c r="A94629" t="inlineStr">
        <is>
          <t>whatwsb</t>
        </is>
      </c>
      <c r="B94629" t="n">
        <v>1</v>
      </c>
    </row>
    <row r="94630">
      <c r="A94630" t="inlineStr">
        <is>
          <t>promoliser</t>
        </is>
      </c>
      <c r="B94630" t="n">
        <v>1</v>
      </c>
    </row>
    <row r="94631">
      <c r="A94631" t="inlineStr">
        <is>
          <t>ncaa505</t>
        </is>
      </c>
      <c r="B94631" t="n">
        <v>1</v>
      </c>
    </row>
    <row r="94632">
      <c r="A94632" t="inlineStr">
        <is>
          <t>arraredaganroup</t>
        </is>
      </c>
      <c r="B94632" t="n">
        <v>1</v>
      </c>
    </row>
    <row r="94633">
      <c r="A94633" t="inlineStr">
        <is>
          <t>tbproteder</t>
        </is>
      </c>
      <c r="B94633" t="n">
        <v>1</v>
      </c>
    </row>
    <row r="94634">
      <c r="A94634" t="inlineStr">
        <is>
          <t>popserchny</t>
        </is>
      </c>
      <c r="B94634" t="n">
        <v>1</v>
      </c>
    </row>
    <row r="94635">
      <c r="A94635" t="inlineStr">
        <is>
          <t>infoaarushell</t>
        </is>
      </c>
      <c r="B94635" t="n">
        <v>1</v>
      </c>
    </row>
    <row r="94636">
      <c r="A94636" t="inlineStr">
        <is>
          <t>dripphone</t>
        </is>
      </c>
      <c r="B94636" t="n">
        <v>1</v>
      </c>
    </row>
    <row r="94637">
      <c r="A94637" t="inlineStr">
        <is>
          <t>christianl</t>
        </is>
      </c>
      <c r="B94637" t="n">
        <v>1</v>
      </c>
    </row>
    <row r="94638">
      <c r="A94638" t="inlineStr">
        <is>
          <t>httpsdrquartewinfection</t>
        </is>
      </c>
      <c r="B94638" t="n">
        <v>1</v>
      </c>
    </row>
    <row r="94639">
      <c r="A94639" t="inlineStr">
        <is>
          <t>becurra9</t>
        </is>
      </c>
      <c r="B94639" t="n">
        <v>1</v>
      </c>
    </row>
    <row r="94640">
      <c r="A94640" t="inlineStr">
        <is>
          <t>raynik</t>
        </is>
      </c>
      <c r="B94640" t="n">
        <v>1</v>
      </c>
    </row>
    <row r="94641">
      <c r="A94641" t="inlineStr">
        <is>
          <t>rakintprimwockets</t>
        </is>
      </c>
      <c r="B94641" t="n">
        <v>1</v>
      </c>
    </row>
    <row r="94642">
      <c r="A94642" t="inlineStr">
        <is>
          <t>ocmidnight</t>
        </is>
      </c>
      <c r="B94642" t="n">
        <v>1</v>
      </c>
    </row>
    <row r="94643">
      <c r="A94643" t="inlineStr">
        <is>
          <t>psonaut</t>
        </is>
      </c>
      <c r="B94643" t="n">
        <v>1</v>
      </c>
    </row>
    <row r="94644">
      <c r="A94644" t="inlineStr">
        <is>
          <t>twica</t>
        </is>
      </c>
      <c r="B94644" t="n">
        <v>1</v>
      </c>
    </row>
    <row r="94645">
      <c r="A94645" t="inlineStr">
        <is>
          <t>seischen</t>
        </is>
      </c>
      <c r="B94645" t="n">
        <v>1</v>
      </c>
    </row>
    <row r="94646">
      <c r="A94646" t="inlineStr">
        <is>
          <t>ylgu</t>
        </is>
      </c>
      <c r="B94646" t="n">
        <v>1</v>
      </c>
    </row>
    <row r="94647">
      <c r="A94647" t="inlineStr">
        <is>
          <t>1alore</t>
        </is>
      </c>
      <c r="B94647" t="n">
        <v>1</v>
      </c>
    </row>
    <row r="94648">
      <c r="A94648" t="inlineStr">
        <is>
          <t>partioucered</t>
        </is>
      </c>
      <c r="B94648" t="n">
        <v>1</v>
      </c>
    </row>
    <row r="94649">
      <c r="A94649" t="inlineStr">
        <is>
          <t>particlepoll</t>
        </is>
      </c>
      <c r="B94649" t="n">
        <v>1</v>
      </c>
    </row>
    <row r="94650">
      <c r="A94650" t="inlineStr">
        <is>
          <t>stsinptersilver</t>
        </is>
      </c>
      <c r="B94650" t="n">
        <v>1</v>
      </c>
    </row>
    <row r="94651">
      <c r="A94651" t="inlineStr">
        <is>
          <t>stsinpteradventure</t>
        </is>
      </c>
      <c r="B94651" t="n">
        <v>1</v>
      </c>
    </row>
    <row r="94652">
      <c r="A94652" t="inlineStr">
        <is>
          <t>cinderwart</t>
        </is>
      </c>
      <c r="B94652" t="n">
        <v>1</v>
      </c>
    </row>
    <row r="94653">
      <c r="A94653" t="inlineStr">
        <is>
          <t>extrope</t>
        </is>
      </c>
      <c r="B94653" t="n">
        <v>1</v>
      </c>
    </row>
    <row r="94654">
      <c r="A94654" t="inlineStr">
        <is>
          <t>dimmersegm</t>
        </is>
      </c>
      <c r="B94654" t="n">
        <v>1</v>
      </c>
    </row>
    <row r="94655">
      <c r="A94655" t="inlineStr">
        <is>
          <t>comeduously</t>
        </is>
      </c>
      <c r="B94655" t="n">
        <v>1</v>
      </c>
    </row>
    <row r="94656">
      <c r="A94656" t="inlineStr">
        <is>
          <t>gamersdayout</t>
        </is>
      </c>
      <c r="B94656" t="n">
        <v>1</v>
      </c>
    </row>
    <row r="94657">
      <c r="A94657" t="inlineStr">
        <is>
          <t>2160×1200</t>
        </is>
      </c>
      <c r="B94657" t="n">
        <v>1</v>
      </c>
    </row>
    <row r="94658">
      <c r="A94658" t="inlineStr">
        <is>
          <t>3gwi</t>
        </is>
      </c>
      <c r="B94658" t="n">
        <v>1</v>
      </c>
    </row>
    <row r="94659">
      <c r="A94659" t="inlineStr">
        <is>
          <t>booatlantic</t>
        </is>
      </c>
      <c r="B94659" t="n">
        <v>1</v>
      </c>
    </row>
    <row r="94660">
      <c r="A94660" t="inlineStr">
        <is>
          <t>pixellic</t>
        </is>
      </c>
      <c r="B94660" t="n">
        <v>1</v>
      </c>
    </row>
    <row r="94661">
      <c r="A94661" t="inlineStr">
        <is>
          <t>bootfolder</t>
        </is>
      </c>
      <c r="B94661" t="n">
        <v>1</v>
      </c>
    </row>
    <row r="94662">
      <c r="A94662" t="inlineStr">
        <is>
          <t>64diec</t>
        </is>
      </c>
      <c r="B94662" t="n">
        <v>1</v>
      </c>
    </row>
    <row r="94663">
      <c r="A94663" t="inlineStr">
        <is>
          <t>glyconghorn</t>
        </is>
      </c>
      <c r="B94663" t="n">
        <v>1</v>
      </c>
    </row>
    <row r="94664">
      <c r="A94664" t="inlineStr">
        <is>
          <t>golfings</t>
        </is>
      </c>
      <c r="B94664" t="n">
        <v>2</v>
      </c>
    </row>
    <row r="94665">
      <c r="A94665" t="inlineStr">
        <is>
          <t>imagetek</t>
        </is>
      </c>
      <c r="B94665" t="n">
        <v>1</v>
      </c>
    </row>
    <row r="94666">
      <c r="A94666" t="inlineStr">
        <is>
          <t>4096x4096</t>
        </is>
      </c>
      <c r="B94666" t="n">
        <v>1</v>
      </c>
    </row>
    <row r="94667">
      <c r="A94667" t="inlineStr">
        <is>
          <t>mysoneux</t>
        </is>
      </c>
      <c r="B94667" t="n">
        <v>1</v>
      </c>
    </row>
    <row r="94668">
      <c r="A94668" t="inlineStr">
        <is>
          <t>worpfalsky</t>
        </is>
      </c>
      <c r="B94668" t="n">
        <v>1</v>
      </c>
    </row>
    <row r="94669">
      <c r="A94669" t="inlineStr">
        <is>
          <t>pawhonko</t>
        </is>
      </c>
      <c r="B94669" t="n">
        <v>1</v>
      </c>
    </row>
    <row r="94670">
      <c r="A94670" t="inlineStr">
        <is>
          <t>luawarning</t>
        </is>
      </c>
      <c r="B94670" t="n">
        <v>1</v>
      </c>
    </row>
    <row r="94671">
      <c r="A94671" t="inlineStr">
        <is>
          <t>fobmd</t>
        </is>
      </c>
      <c r="B94671" t="n">
        <v>1</v>
      </c>
    </row>
    <row r="94672">
      <c r="A94672" t="inlineStr">
        <is>
          <t>zanpe</t>
        </is>
      </c>
      <c r="B94672" t="n">
        <v>1</v>
      </c>
    </row>
    <row r="94673">
      <c r="A94673" t="inlineStr">
        <is>
          <t>prerequests</t>
        </is>
      </c>
      <c r="B94673" t="n">
        <v>1</v>
      </c>
    </row>
    <row r="94674">
      <c r="A94674" t="inlineStr">
        <is>
          <t>ryopublics</t>
        </is>
      </c>
      <c r="B94674" t="n">
        <v>1</v>
      </c>
    </row>
    <row r="94675">
      <c r="A94675" t="inlineStr">
        <is>
          <t>multiad</t>
        </is>
      </c>
      <c r="B94675" t="n">
        <v>1</v>
      </c>
    </row>
    <row r="94676">
      <c r="A94676" t="inlineStr">
        <is>
          <t>handeder</t>
        </is>
      </c>
      <c r="B94676" t="n">
        <v>1</v>
      </c>
    </row>
    <row r="94677">
      <c r="A94677" t="inlineStr">
        <is>
          <t>überhard</t>
        </is>
      </c>
      <c r="B94677" t="n">
        <v>1</v>
      </c>
    </row>
    <row r="94678">
      <c r="A94678" t="inlineStr">
        <is>
          <t>riftworks</t>
        </is>
      </c>
      <c r="B94678" t="n">
        <v>2</v>
      </c>
    </row>
    <row r="94679">
      <c r="A94679" t="inlineStr">
        <is>
          <t>soagraves</t>
        </is>
      </c>
      <c r="B94679" t="n">
        <v>1</v>
      </c>
    </row>
    <row r="94680">
      <c r="A94680" t="inlineStr">
        <is>
          <t>noneno</t>
        </is>
      </c>
      <c r="B94680" t="n">
        <v>1</v>
      </c>
    </row>
    <row r="94681">
      <c r="A94681" t="inlineStr">
        <is>
          <t>complummation</t>
        </is>
      </c>
      <c r="B94681" t="n">
        <v>1</v>
      </c>
    </row>
    <row r="94682">
      <c r="A94682" t="inlineStr">
        <is>
          <t>masteries7141728</t>
        </is>
      </c>
      <c r="B94682" t="n">
        <v>1</v>
      </c>
    </row>
    <row r="94683">
      <c r="A94683" t="inlineStr">
        <is>
          <t>blockifier</t>
        </is>
      </c>
      <c r="B94683" t="n">
        <v>1</v>
      </c>
    </row>
    <row r="94684">
      <c r="A94684" t="inlineStr">
        <is>
          <t>zebooms</t>
        </is>
      </c>
      <c r="B94684" t="n">
        <v>1</v>
      </c>
    </row>
    <row r="94685">
      <c r="A94685" t="inlineStr">
        <is>
          <t>fullyscript</t>
        </is>
      </c>
      <c r="B94685" t="n">
        <v>1</v>
      </c>
    </row>
    <row r="94686">
      <c r="A94686" t="inlineStr">
        <is>
          <t>netpmob</t>
        </is>
      </c>
      <c r="B94686" t="n">
        <v>1</v>
      </c>
    </row>
    <row r="94687">
      <c r="A94687" t="inlineStr">
        <is>
          <t>ishone</t>
        </is>
      </c>
      <c r="B94687" t="n">
        <v>1</v>
      </c>
    </row>
    <row r="94688">
      <c r="A94688" t="inlineStr">
        <is>
          <t>joasa</t>
        </is>
      </c>
      <c r="B94688" t="n">
        <v>1</v>
      </c>
    </row>
    <row r="94689">
      <c r="A94689" t="inlineStr">
        <is>
          <t>perison</t>
        </is>
      </c>
      <c r="B94689" t="n">
        <v>1</v>
      </c>
    </row>
    <row r="94690">
      <c r="A94690" t="inlineStr">
        <is>
          <t>thanries</t>
        </is>
      </c>
      <c r="B94690" t="n">
        <v>1</v>
      </c>
    </row>
    <row r="94691">
      <c r="A94691" t="inlineStr">
        <is>
          <t>xboxfestment</t>
        </is>
      </c>
      <c r="B94691" t="n">
        <v>1</v>
      </c>
    </row>
    <row r="94692">
      <c r="A94692" t="inlineStr">
        <is>
          <t>ioyama</t>
        </is>
      </c>
      <c r="B94692" t="n">
        <v>1</v>
      </c>
    </row>
    <row r="94693">
      <c r="A94693" t="inlineStr">
        <is>
          <t>forestg</t>
        </is>
      </c>
      <c r="B94693" t="n">
        <v>1</v>
      </c>
    </row>
    <row r="94694">
      <c r="A94694" t="inlineStr">
        <is>
          <t>pilotsupport</t>
        </is>
      </c>
      <c r="B94694" t="n">
        <v>1</v>
      </c>
    </row>
    <row r="94695">
      <c r="A94695" t="inlineStr">
        <is>
          <t>constreaters</t>
        </is>
      </c>
      <c r="B94695" t="n">
        <v>1</v>
      </c>
    </row>
    <row r="94696">
      <c r="A94696" t="inlineStr">
        <is>
          <t>wineinit</t>
        </is>
      </c>
      <c r="B94696" t="n">
        <v>1</v>
      </c>
    </row>
    <row r="94697">
      <c r="A94697" t="inlineStr">
        <is>
          <t>recomcie</t>
        </is>
      </c>
      <c r="B94697" t="n">
        <v>1</v>
      </c>
    </row>
    <row r="94698">
      <c r="A94698" t="inlineStr">
        <is>
          <t>luxuryengine</t>
        </is>
      </c>
      <c r="B94698" t="n">
        <v>1</v>
      </c>
    </row>
    <row r="94699">
      <c r="A94699" t="inlineStr">
        <is>
          <t>hyderic</t>
        </is>
      </c>
      <c r="B94699" t="n">
        <v>1</v>
      </c>
    </row>
    <row r="94700">
      <c r="A94700" t="inlineStr">
        <is>
          <t>theibereum</t>
        </is>
      </c>
      <c r="B94700" t="n">
        <v>1</v>
      </c>
    </row>
    <row r="94701">
      <c r="A94701" t="inlineStr">
        <is>
          <t>cummeat</t>
        </is>
      </c>
      <c r="B94701" t="n">
        <v>1</v>
      </c>
    </row>
    <row r="94702">
      <c r="A94702" t="inlineStr">
        <is>
          <t>105650</t>
        </is>
      </c>
      <c r="B94702" t="n">
        <v>1</v>
      </c>
    </row>
    <row r="94703">
      <c r="A94703" t="inlineStr">
        <is>
          <t>kcirmp</t>
        </is>
      </c>
      <c r="B94703" t="n">
        <v>1</v>
      </c>
    </row>
    <row r="94704">
      <c r="A94704" t="inlineStr">
        <is>
          <t>benzou</t>
        </is>
      </c>
      <c r="B94704" t="n">
        <v>1</v>
      </c>
    </row>
    <row r="94705">
      <c r="A94705" t="inlineStr">
        <is>
          <t>shinyton</t>
        </is>
      </c>
      <c r="B94705" t="n">
        <v>1</v>
      </c>
    </row>
    <row r="94706">
      <c r="A94706" t="inlineStr">
        <is>
          <t>pretenubic</t>
        </is>
      </c>
      <c r="B94706" t="n">
        <v>1</v>
      </c>
    </row>
    <row r="94707">
      <c r="A94707" t="inlineStr">
        <is>
          <t>odensale</t>
        </is>
      </c>
      <c r="B94707" t="n">
        <v>1</v>
      </c>
    </row>
    <row r="94708">
      <c r="A94708" t="inlineStr">
        <is>
          <t>forward—a</t>
        </is>
      </c>
      <c r="B94708" t="n">
        <v>2</v>
      </c>
    </row>
    <row r="94709">
      <c r="A94709" t="inlineStr">
        <is>
          <t>gazingena</t>
        </is>
      </c>
      <c r="B94709" t="n">
        <v>1</v>
      </c>
    </row>
    <row r="94710">
      <c r="A94710" t="inlineStr">
        <is>
          <t>seeausagoynesar</t>
        </is>
      </c>
      <c r="B94710" t="n">
        <v>1</v>
      </c>
    </row>
    <row r="94711">
      <c r="A94711" t="inlineStr">
        <is>
          <t>poorerya</t>
        </is>
      </c>
      <c r="B94711" t="n">
        <v>1</v>
      </c>
    </row>
    <row r="94712">
      <c r="A94712" t="inlineStr">
        <is>
          <t>zestergrowhes</t>
        </is>
      </c>
      <c r="B94712" t="n">
        <v>1</v>
      </c>
    </row>
    <row r="94713">
      <c r="A94713" t="inlineStr">
        <is>
          <t>amstutzmarkgen</t>
        </is>
      </c>
      <c r="B94713" t="n">
        <v>1</v>
      </c>
    </row>
    <row r="94714">
      <c r="A94714" t="inlineStr">
        <is>
          <t>throughtheir</t>
        </is>
      </c>
      <c r="B94714" t="n">
        <v>1</v>
      </c>
    </row>
    <row r="94715">
      <c r="A94715" t="inlineStr">
        <is>
          <t>2011—responded</t>
        </is>
      </c>
      <c r="B94715" t="n">
        <v>1</v>
      </c>
    </row>
    <row r="94716">
      <c r="A94716" t="inlineStr">
        <is>
          <t>babolt</t>
        </is>
      </c>
      <c r="B94716" t="n">
        <v>1</v>
      </c>
    </row>
    <row r="94717">
      <c r="A94717" t="inlineStr">
        <is>
          <t>three—120</t>
        </is>
      </c>
      <c r="B94717" t="n">
        <v>1</v>
      </c>
    </row>
    <row r="94718">
      <c r="A94718" t="inlineStr">
        <is>
          <t>habeval</t>
        </is>
      </c>
      <c r="B94718" t="n">
        <v>1</v>
      </c>
    </row>
    <row r="94719">
      <c r="A94719" t="inlineStr">
        <is>
          <t>units—in</t>
        </is>
      </c>
      <c r="B94719" t="n">
        <v>1</v>
      </c>
    </row>
    <row r="94720">
      <c r="A94720" t="inlineStr">
        <is>
          <t>concedted</t>
        </is>
      </c>
      <c r="B94720" t="n">
        <v>1</v>
      </c>
    </row>
    <row r="94721">
      <c r="A94721" t="inlineStr">
        <is>
          <t>maggerisch</t>
        </is>
      </c>
      <c r="B94721" t="n">
        <v>1</v>
      </c>
    </row>
    <row r="94722">
      <c r="A94722" t="inlineStr">
        <is>
          <t>cradlejitæ</t>
        </is>
      </c>
      <c r="B94722" t="n">
        <v>1</v>
      </c>
    </row>
    <row r="94723">
      <c r="A94723" t="inlineStr">
        <is>
          <t>ammeteors</t>
        </is>
      </c>
      <c r="B94723" t="n">
        <v>1</v>
      </c>
    </row>
    <row r="94724">
      <c r="A94724" t="inlineStr">
        <is>
          <t>head—the</t>
        </is>
      </c>
      <c r="B94724" t="n">
        <v>3</v>
      </c>
    </row>
    <row r="94725">
      <c r="A94725" t="inlineStr">
        <is>
          <t>scariety</t>
        </is>
      </c>
      <c r="B94725" t="n">
        <v>2</v>
      </c>
    </row>
    <row r="94726">
      <c r="A94726" t="inlineStr">
        <is>
          <t>aersothian</t>
        </is>
      </c>
      <c r="B94726" t="n">
        <v>1</v>
      </c>
    </row>
    <row r="94727">
      <c r="A94727" t="inlineStr">
        <is>
          <t>aersothians</t>
        </is>
      </c>
      <c r="B94727" t="n">
        <v>1</v>
      </c>
    </row>
    <row r="94728">
      <c r="A94728" t="inlineStr">
        <is>
          <t>glooves</t>
        </is>
      </c>
      <c r="B94728" t="n">
        <v>1</v>
      </c>
    </row>
    <row r="94729">
      <c r="A94729" t="inlineStr">
        <is>
          <t>opensts</t>
        </is>
      </c>
      <c r="B94729" t="n">
        <v>2</v>
      </c>
    </row>
    <row r="94730">
      <c r="A94730" t="inlineStr">
        <is>
          <t>55reputation</t>
        </is>
      </c>
      <c r="B94730" t="n">
        <v>1</v>
      </c>
    </row>
    <row r="94731">
      <c r="A94731" t="inlineStr">
        <is>
          <t>scalablaster</t>
        </is>
      </c>
      <c r="B94731" t="n">
        <v>1</v>
      </c>
    </row>
    <row r="94732">
      <c r="A94732" t="inlineStr">
        <is>
          <t>exploitdownloadingvirtual</t>
        </is>
      </c>
      <c r="B94732" t="n">
        <v>1</v>
      </c>
    </row>
    <row r="94733">
      <c r="A94733" t="inlineStr">
        <is>
          <t>limck</t>
        </is>
      </c>
      <c r="B94733" t="n">
        <v>1</v>
      </c>
    </row>
    <row r="94734">
      <c r="A94734" t="inlineStr">
        <is>
          <t>gemorest</t>
        </is>
      </c>
      <c r="B94734" t="n">
        <v>1</v>
      </c>
    </row>
    <row r="94735">
      <c r="A94735" t="inlineStr">
        <is>
          <t>ruxconv</t>
        </is>
      </c>
      <c r="B94735" t="n">
        <v>1</v>
      </c>
    </row>
    <row r="94736">
      <c r="A94736" t="inlineStr">
        <is>
          <t>compriptidegplayings</t>
        </is>
      </c>
      <c r="B94736" t="n">
        <v>1</v>
      </c>
    </row>
    <row r="94737">
      <c r="A94737" t="inlineStr">
        <is>
          <t>kusim</t>
        </is>
      </c>
      <c r="B94737" t="n">
        <v>1</v>
      </c>
    </row>
    <row r="94738">
      <c r="A94738" t="inlineStr">
        <is>
          <t>eu2012forcing</t>
        </is>
      </c>
      <c r="B94738" t="n">
        <v>1</v>
      </c>
    </row>
    <row r="94739">
      <c r="A94739" t="inlineStr">
        <is>
          <t>prettery</t>
        </is>
      </c>
      <c r="B94739" t="n">
        <v>1</v>
      </c>
    </row>
    <row r="94740">
      <c r="A94740" t="inlineStr">
        <is>
          <t>wwwclick</t>
        </is>
      </c>
      <c r="B94740" t="n">
        <v>1</v>
      </c>
    </row>
    <row r="94741">
      <c r="A94741" t="inlineStr">
        <is>
          <t>archiveatlantic</t>
        </is>
      </c>
      <c r="B94741" t="n">
        <v>1</v>
      </c>
    </row>
    <row r="94742">
      <c r="A94742" t="inlineStr">
        <is>
          <t>contributeri</t>
        </is>
      </c>
      <c r="B94742" t="n">
        <v>1</v>
      </c>
    </row>
    <row r="94743">
      <c r="A94743" t="inlineStr">
        <is>
          <t>websitetransparent</t>
        </is>
      </c>
      <c r="B94743" t="n">
        <v>1</v>
      </c>
    </row>
    <row r="94744">
      <c r="A94744" t="inlineStr">
        <is>
          <t>spidermanposts</t>
        </is>
      </c>
      <c r="B94744" t="n">
        <v>1</v>
      </c>
    </row>
    <row r="94745">
      <c r="A94745" t="inlineStr">
        <is>
          <t>fuckspoons</t>
        </is>
      </c>
      <c r="B94745" t="n">
        <v>1</v>
      </c>
    </row>
    <row r="94746">
      <c r="A94746" t="inlineStr">
        <is>
          <t>haighplatent</t>
        </is>
      </c>
      <c r="B94746" t="n">
        <v>1</v>
      </c>
    </row>
    <row r="94747">
      <c r="A94747" t="inlineStr">
        <is>
          <t>pierog</t>
        </is>
      </c>
      <c r="B94747" t="n">
        <v>1</v>
      </c>
    </row>
    <row r="94748">
      <c r="A94748" t="inlineStr">
        <is>
          <t>kazest</t>
        </is>
      </c>
      <c r="B94748" t="n">
        <v>1</v>
      </c>
    </row>
    <row r="94749">
      <c r="A94749" t="inlineStr">
        <is>
          <t>ingapess</t>
        </is>
      </c>
      <c r="B94749" t="n">
        <v>1</v>
      </c>
    </row>
    <row r="94750">
      <c r="A94750" t="inlineStr">
        <is>
          <t>gildheim</t>
        </is>
      </c>
      <c r="B94750" t="n">
        <v>1</v>
      </c>
    </row>
    <row r="94751">
      <c r="A94751" t="inlineStr">
        <is>
          <t>gendgets</t>
        </is>
      </c>
      <c r="B94751" t="n">
        <v>1</v>
      </c>
    </row>
    <row r="94752">
      <c r="A94752" t="inlineStr">
        <is>
          <t>devil2kovario</t>
        </is>
      </c>
      <c r="B94752" t="n">
        <v>1</v>
      </c>
    </row>
    <row r="94753">
      <c r="A94753" t="inlineStr">
        <is>
          <t>httpsystemarchive</t>
        </is>
      </c>
      <c r="B94753" t="n">
        <v>1</v>
      </c>
    </row>
    <row r="94754">
      <c r="A94754" t="inlineStr">
        <is>
          <t>garcís</t>
        </is>
      </c>
      <c r="B94754" t="n">
        <v>1</v>
      </c>
    </row>
    <row r="94755">
      <c r="A94755" t="inlineStr">
        <is>
          <t>pgrequest</t>
        </is>
      </c>
      <c r="B94755" t="n">
        <v>1</v>
      </c>
    </row>
    <row r="94756">
      <c r="A94756" t="inlineStr">
        <is>
          <t>enableextract</t>
        </is>
      </c>
      <c r="B94756" t="n">
        <v>1</v>
      </c>
    </row>
    <row r="94757">
      <c r="A94757" t="inlineStr">
        <is>
          <t>kharesplatraid</t>
        </is>
      </c>
      <c r="B94757" t="n">
        <v>1</v>
      </c>
    </row>
    <row r="94758">
      <c r="A94758" t="inlineStr">
        <is>
          <t>boycottfrance</t>
        </is>
      </c>
      <c r="B94758" t="n">
        <v>1</v>
      </c>
    </row>
    <row r="94759">
      <c r="A94759" t="inlineStr">
        <is>
          <t>tcl8g</t>
        </is>
      </c>
      <c r="B94759" t="n">
        <v>1</v>
      </c>
    </row>
    <row r="94760">
      <c r="A94760" t="inlineStr">
        <is>
          <t>1313061</t>
        </is>
      </c>
      <c r="B94760" t="n">
        <v>1</v>
      </c>
    </row>
    <row r="94761">
      <c r="A94761" t="inlineStr">
        <is>
          <t>etcsshd</t>
        </is>
      </c>
      <c r="B94761" t="n">
        <v>1</v>
      </c>
    </row>
    <row r="94762">
      <c r="A94762" t="inlineStr">
        <is>
          <t>oxte</t>
        </is>
      </c>
      <c r="B94762" t="n">
        <v>1</v>
      </c>
    </row>
    <row r="94763">
      <c r="A94763" t="inlineStr">
        <is>
          <t>scseq</t>
        </is>
      </c>
      <c r="B94763" t="n">
        <v>1</v>
      </c>
    </row>
    <row r="94764">
      <c r="A94764" t="inlineStr">
        <is>
          <t>system_loopback_start_enableinterpreters</t>
        </is>
      </c>
      <c r="B94764" t="n">
        <v>1</v>
      </c>
    </row>
    <row r="94765">
      <c r="A94765" t="inlineStr">
        <is>
          <t>comid4534992</t>
        </is>
      </c>
      <c r="B94765" t="n">
        <v>1</v>
      </c>
    </row>
    <row r="94766">
      <c r="A94766" t="inlineStr">
        <is>
          <t>op63aug</t>
        </is>
      </c>
      <c r="B94766" t="n">
        <v>1</v>
      </c>
    </row>
    <row r="94767">
      <c r="A94767" t="inlineStr">
        <is>
          <t>etcavast</t>
        </is>
      </c>
      <c r="B94767" t="n">
        <v>1</v>
      </c>
    </row>
    <row r="94768">
      <c r="A94768" t="inlineStr">
        <is>
          <t>bourgano</t>
        </is>
      </c>
      <c r="B94768" t="n">
        <v>1</v>
      </c>
    </row>
    <row r="94769">
      <c r="A94769" t="inlineStr">
        <is>
          <t>offyou</t>
        </is>
      </c>
      <c r="B94769" t="n">
        <v>1</v>
      </c>
    </row>
    <row r="94770">
      <c r="A94770" t="inlineStr">
        <is>
          <t>highsgram</t>
        </is>
      </c>
      <c r="B94770" t="n">
        <v>1</v>
      </c>
    </row>
    <row r="94771">
      <c r="A94771" t="inlineStr">
        <is>
          <t>zippydrop</t>
        </is>
      </c>
      <c r="B94771" t="n">
        <v>1</v>
      </c>
    </row>
    <row r="94772">
      <c r="A94772" t="inlineStr">
        <is>
          <t>toplower</t>
        </is>
      </c>
      <c r="B94772" t="n">
        <v>1</v>
      </c>
    </row>
    <row r="94773">
      <c r="A94773" t="inlineStr">
        <is>
          <t>h3eki</t>
        </is>
      </c>
      <c r="B94773" t="n">
        <v>1</v>
      </c>
    </row>
    <row r="94774">
      <c r="A94774" t="inlineStr">
        <is>
          <t>1313021</t>
        </is>
      </c>
      <c r="B94774" t="n">
        <v>1</v>
      </c>
    </row>
    <row r="94775">
      <c r="A94775" t="inlineStr">
        <is>
          <t>13674245</t>
        </is>
      </c>
      <c r="B94775" t="n">
        <v>1</v>
      </c>
    </row>
    <row r="94776">
      <c r="A94776" t="inlineStr">
        <is>
          <t>flashspread</t>
        </is>
      </c>
      <c r="B94776" t="n">
        <v>1</v>
      </c>
    </row>
    <row r="94777">
      <c r="A94777" t="inlineStr">
        <is>
          <t>srecipient</t>
        </is>
      </c>
      <c r="B94777" t="n">
        <v>1</v>
      </c>
    </row>
    <row r="94778">
      <c r="A94778" t="inlineStr">
        <is>
          <t>str_fre</t>
        </is>
      </c>
      <c r="B94778" t="n">
        <v>1</v>
      </c>
    </row>
    <row r="94779">
      <c r="A94779" t="inlineStr">
        <is>
          <t>btancient</t>
        </is>
      </c>
      <c r="B94779" t="n">
        <v>1</v>
      </c>
    </row>
    <row r="94780">
      <c r="A94780" t="inlineStr">
        <is>
          <t>cclib</t>
        </is>
      </c>
      <c r="B94780" t="n">
        <v>1</v>
      </c>
    </row>
    <row r="94781">
      <c r="A94781" t="inlineStr">
        <is>
          <t>puschates</t>
        </is>
      </c>
      <c r="B94781" t="n">
        <v>1</v>
      </c>
    </row>
    <row r="94782">
      <c r="A94782" t="inlineStr">
        <is>
          <t>findvertspu</t>
        </is>
      </c>
      <c r="B94782" t="n">
        <v>1</v>
      </c>
    </row>
    <row r="94783">
      <c r="A94783" t="inlineStr">
        <is>
          <t>etcsynchronize</t>
        </is>
      </c>
      <c r="B94783" t="n">
        <v>1</v>
      </c>
    </row>
    <row r="94784">
      <c r="A94784" t="inlineStr">
        <is>
          <t>1300750</t>
        </is>
      </c>
      <c r="B94784" t="n">
        <v>1</v>
      </c>
    </row>
    <row r="94785">
      <c r="A94785" t="inlineStr">
        <is>
          <t>31064</t>
        </is>
      </c>
      <c r="B94785" t="n">
        <v>1</v>
      </c>
    </row>
    <row r="94786">
      <c r="A94786" t="inlineStr">
        <is>
          <t>aboudaq</t>
        </is>
      </c>
      <c r="B94786" t="n">
        <v>1</v>
      </c>
    </row>
    <row r="94787">
      <c r="A94787" t="inlineStr">
        <is>
          <t>calient</t>
        </is>
      </c>
      <c r="B94787" t="n">
        <v>1</v>
      </c>
    </row>
    <row r="94788">
      <c r="A94788" t="inlineStr">
        <is>
          <t>mutière</t>
        </is>
      </c>
      <c r="B94788" t="n">
        <v>1</v>
      </c>
    </row>
    <row r="94789">
      <c r="A94789" t="inlineStr">
        <is>
          <t>entenders</t>
        </is>
      </c>
      <c r="B94789" t="n">
        <v>1</v>
      </c>
    </row>
    <row r="94790">
      <c r="A94790" t="inlineStr">
        <is>
          <t>intenuate</t>
        </is>
      </c>
      <c r="B94790" t="n">
        <v>1</v>
      </c>
    </row>
    <row r="94791">
      <c r="A94791" t="inlineStr">
        <is>
          <t>créese</t>
        </is>
      </c>
      <c r="B94791" t="n">
        <v>1</v>
      </c>
    </row>
    <row r="94792">
      <c r="A94792" t="inlineStr">
        <is>
          <t>pessimam</t>
        </is>
      </c>
      <c r="B94792" t="n">
        <v>1</v>
      </c>
    </row>
    <row r="94793">
      <c r="A94793" t="inlineStr">
        <is>
          <t>»bella</t>
        </is>
      </c>
      <c r="B94793" t="n">
        <v>1</v>
      </c>
    </row>
    <row r="94794">
      <c r="A94794" t="inlineStr">
        <is>
          <t>échant</t>
        </is>
      </c>
      <c r="B94794" t="n">
        <v>1</v>
      </c>
    </row>
    <row r="94795">
      <c r="A94795" t="inlineStr">
        <is>
          <t>canden</t>
        </is>
      </c>
      <c r="B94795" t="n">
        <v>1</v>
      </c>
    </row>
    <row r="94796">
      <c r="A94796" t="inlineStr">
        <is>
          <t>elbowpelvis</t>
        </is>
      </c>
      <c r="B94796" t="n">
        <v>1</v>
      </c>
    </row>
    <row r="94797">
      <c r="A94797" t="inlineStr">
        <is>
          <t>«trebs»</t>
        </is>
      </c>
      <c r="B94797" t="n">
        <v>1</v>
      </c>
    </row>
    <row r="94798">
      <c r="A94798" t="inlineStr">
        <is>
          <t>glottes</t>
        </is>
      </c>
      <c r="B94798" t="n">
        <v>1</v>
      </c>
    </row>
    <row r="94799">
      <c r="A94799" t="inlineStr">
        <is>
          <t>dincllusion</t>
        </is>
      </c>
      <c r="B94799" t="n">
        <v>1</v>
      </c>
    </row>
    <row r="94800">
      <c r="A94800" t="inlineStr">
        <is>
          <t>èime</t>
        </is>
      </c>
      <c r="B94800" t="n">
        <v>1</v>
      </c>
    </row>
    <row r="94801">
      <c r="A94801" t="inlineStr">
        <is>
          <t>rcut</t>
        </is>
      </c>
      <c r="B94801" t="n">
        <v>1</v>
      </c>
    </row>
    <row r="94802">
      <c r="A94802" t="inlineStr">
        <is>
          <t>vectorine</t>
        </is>
      </c>
      <c r="B94802" t="n">
        <v>1</v>
      </c>
    </row>
    <row r="94803">
      <c r="A94803" t="inlineStr">
        <is>
          <t>giroingets</t>
        </is>
      </c>
      <c r="B94803" t="n">
        <v>1</v>
      </c>
    </row>
    <row r="94804">
      <c r="A94804" t="inlineStr">
        <is>
          <t>nhtg</t>
        </is>
      </c>
      <c r="B94804" t="n">
        <v>2</v>
      </c>
    </row>
    <row r="94805">
      <c r="A94805" t="inlineStr">
        <is>
          <t>laccutane</t>
        </is>
      </c>
      <c r="B94805" t="n">
        <v>1</v>
      </c>
    </row>
    <row r="94806">
      <c r="A94806" t="inlineStr">
        <is>
          <t>immanente</t>
        </is>
      </c>
      <c r="B94806" t="n">
        <v>1</v>
      </c>
    </row>
    <row r="94807">
      <c r="A94807" t="inlineStr">
        <is>
          <t>suffragare</t>
        </is>
      </c>
      <c r="B94807" t="n">
        <v>1</v>
      </c>
    </row>
    <row r="94808">
      <c r="A94808" t="inlineStr">
        <is>
          <t>thecloi</t>
        </is>
      </c>
      <c r="B94808" t="n">
        <v>1</v>
      </c>
    </row>
    <row r="94809">
      <c r="A94809" t="inlineStr">
        <is>
          <t>rôut</t>
        </is>
      </c>
      <c r="B94809" t="n">
        <v>1</v>
      </c>
    </row>
    <row r="94810">
      <c r="A94810" t="inlineStr">
        <is>
          <t>kaleidoscide</t>
        </is>
      </c>
      <c r="B94810" t="n">
        <v>1</v>
      </c>
    </row>
    <row r="94811">
      <c r="A94811" t="inlineStr">
        <is>
          <t>matyuri</t>
        </is>
      </c>
      <c r="B94811" t="n">
        <v>1</v>
      </c>
    </row>
    <row r="94812">
      <c r="A94812" t="inlineStr">
        <is>
          <t>banninglie</t>
        </is>
      </c>
      <c r="B94812" t="n">
        <v>1</v>
      </c>
    </row>
    <row r="94813">
      <c r="A94813" t="inlineStr">
        <is>
          <t>28404</t>
        </is>
      </c>
      <c r="B94813" t="n">
        <v>1</v>
      </c>
    </row>
    <row r="94814">
      <c r="A94814" t="inlineStr">
        <is>
          <t>httphohl2014</t>
        </is>
      </c>
      <c r="B94814" t="n">
        <v>1</v>
      </c>
    </row>
    <row r="94815">
      <c r="A94815" t="inlineStr">
        <is>
          <t>hartstr</t>
        </is>
      </c>
      <c r="B94815" t="n">
        <v>1</v>
      </c>
    </row>
    <row r="94816">
      <c r="A94816" t="inlineStr">
        <is>
          <t>mytagbox</t>
        </is>
      </c>
      <c r="B94816" t="n">
        <v>1</v>
      </c>
    </row>
    <row r="94817">
      <c r="A94817" t="inlineStr">
        <is>
          <t>leepine</t>
        </is>
      </c>
      <c r="B94817" t="n">
        <v>1</v>
      </c>
    </row>
    <row r="94818">
      <c r="A94818" t="inlineStr">
        <is>
          <t>boxep</t>
        </is>
      </c>
      <c r="B94818" t="n">
        <v>1</v>
      </c>
    </row>
    <row r="94819">
      <c r="A94819" t="inlineStr">
        <is>
          <t>year—advertisements</t>
        </is>
      </c>
      <c r="B94819" t="n">
        <v>1</v>
      </c>
    </row>
    <row r="94820">
      <c r="A94820" t="inlineStr">
        <is>
          <t>eduevomind</t>
        </is>
      </c>
      <c r="B94820" t="n">
        <v>1</v>
      </c>
    </row>
    <row r="94821">
      <c r="A94821" t="inlineStr">
        <is>
          <t>trading_actualries</t>
        </is>
      </c>
      <c r="B94821" t="n">
        <v>1</v>
      </c>
    </row>
    <row r="94822">
      <c r="A94822" t="inlineStr">
        <is>
          <t>gozilla</t>
        </is>
      </c>
      <c r="B94822" t="n">
        <v>1</v>
      </c>
    </row>
    <row r="94823">
      <c r="A94823" t="inlineStr">
        <is>
          <t>hrcsp</t>
        </is>
      </c>
      <c r="B94823" t="n">
        <v>1</v>
      </c>
    </row>
    <row r="94824">
      <c r="A94824" t="inlineStr">
        <is>
          <t>janostanie</t>
        </is>
      </c>
      <c r="B94824" t="n">
        <v>1</v>
      </c>
    </row>
    <row r="94825">
      <c r="A94825" t="inlineStr">
        <is>
          <t>25210000</t>
        </is>
      </c>
      <c r="B94825" t="n">
        <v>1</v>
      </c>
    </row>
    <row r="94826">
      <c r="A94826" t="inlineStr">
        <is>
          <t>httpscscrx</t>
        </is>
      </c>
      <c r="B94826" t="n">
        <v>1</v>
      </c>
    </row>
    <row r="94827">
      <c r="A94827" t="inlineStr">
        <is>
          <t>compricing</t>
        </is>
      </c>
      <c r="B94827" t="n">
        <v>1</v>
      </c>
    </row>
    <row r="94828">
      <c r="A94828" t="inlineStr">
        <is>
          <t>comanalysis1111080000683</t>
        </is>
      </c>
      <c r="B94828" t="n">
        <v>1</v>
      </c>
    </row>
    <row r="94829">
      <c r="A94829" t="inlineStr">
        <is>
          <t>coin—maybe</t>
        </is>
      </c>
      <c r="B94829" t="n">
        <v>1</v>
      </c>
    </row>
    <row r="94830">
      <c r="A94830" t="inlineStr">
        <is>
          <t>terminalhsy</t>
        </is>
      </c>
      <c r="B94830" t="n">
        <v>1</v>
      </c>
    </row>
    <row r="94831">
      <c r="A94831" t="inlineStr">
        <is>
          <t>comanalysis11845670032946</t>
        </is>
      </c>
      <c r="B94831" t="n">
        <v>1</v>
      </c>
    </row>
    <row r="94832">
      <c r="A94832" t="inlineStr">
        <is>
          <t>fincasian</t>
        </is>
      </c>
      <c r="B94832" t="n">
        <v>1</v>
      </c>
    </row>
    <row r="94833">
      <c r="A94833" t="inlineStr">
        <is>
          <t>02796091</t>
        </is>
      </c>
      <c r="B94833" t="n">
        <v>1</v>
      </c>
    </row>
    <row r="94834">
      <c r="A94834" t="inlineStr">
        <is>
          <t>comanalysis11105507229604</t>
        </is>
      </c>
      <c r="B94834" t="n">
        <v>1</v>
      </c>
    </row>
    <row r="94835">
      <c r="A94835" t="inlineStr">
        <is>
          <t>httphohometeor</t>
        </is>
      </c>
      <c r="B94835" t="n">
        <v>1</v>
      </c>
    </row>
    <row r="94836">
      <c r="A94836" t="inlineStr">
        <is>
          <t>hirschens</t>
        </is>
      </c>
      <c r="B94836" t="n">
        <v>1</v>
      </c>
    </row>
    <row r="94837">
      <c r="A94837" t="inlineStr">
        <is>
          <t>_████████</t>
        </is>
      </c>
      <c r="B94837" t="n">
        <v>1</v>
      </c>
    </row>
    <row r="94838">
      <c r="A94838" t="inlineStr">
        <is>
          <t>primaryfantastique</t>
        </is>
      </c>
      <c r="B94838" t="n">
        <v>1</v>
      </c>
    </row>
    <row r="94839">
      <c r="A94839" t="inlineStr">
        <is>
          <t>fcular</t>
        </is>
      </c>
      <c r="B94839" t="n">
        <v>1</v>
      </c>
    </row>
    <row r="94840">
      <c r="A94840" t="inlineStr">
        <is>
          <t>trunket</t>
        </is>
      </c>
      <c r="B94840" t="n">
        <v>1</v>
      </c>
    </row>
    <row r="94841">
      <c r="A94841" t="inlineStr">
        <is>
          <t>sowage</t>
        </is>
      </c>
      <c r="B94841" t="n">
        <v>1</v>
      </c>
    </row>
    <row r="94842">
      <c r="A94842" t="inlineStr">
        <is>
          <t>supervolv</t>
        </is>
      </c>
      <c r="B94842" t="n">
        <v>1</v>
      </c>
    </row>
    <row r="94843">
      <c r="A94843" t="inlineStr">
        <is>
          <t>fandromeda</t>
        </is>
      </c>
      <c r="B94843" t="n">
        <v>1</v>
      </c>
    </row>
    <row r="94844">
      <c r="A94844" t="inlineStr">
        <is>
          <t>syah</t>
        </is>
      </c>
      <c r="B94844" t="n">
        <v>1</v>
      </c>
    </row>
    <row r="94845">
      <c r="A94845" t="inlineStr">
        <is>
          <t>of­face</t>
        </is>
      </c>
      <c r="B94845" t="n">
        <v>1</v>
      </c>
    </row>
    <row r="94846">
      <c r="A94846" t="inlineStr">
        <is>
          <t>new­forresearchfor</t>
        </is>
      </c>
      <c r="B94846" t="n">
        <v>1</v>
      </c>
    </row>
    <row r="94847">
      <c r="A94847" t="inlineStr">
        <is>
          <t>shut­ting</t>
        </is>
      </c>
      <c r="B94847" t="n">
        <v>1</v>
      </c>
    </row>
    <row r="94848">
      <c r="A94848" t="inlineStr">
        <is>
          <t>prin­ciples</t>
        </is>
      </c>
      <c r="B94848" t="n">
        <v>2</v>
      </c>
    </row>
    <row r="94849">
      <c r="A94849" t="inlineStr">
        <is>
          <t>and­nes­tim­bers</t>
        </is>
      </c>
      <c r="B94849" t="n">
        <v>1</v>
      </c>
    </row>
    <row r="94850">
      <c r="A94850" t="inlineStr">
        <is>
          <t>re­lk­er</t>
        </is>
      </c>
      <c r="B94850" t="n">
        <v>1</v>
      </c>
    </row>
    <row r="94851">
      <c r="A94851" t="inlineStr">
        <is>
          <t>eure­ment</t>
        </is>
      </c>
      <c r="B94851" t="n">
        <v>1</v>
      </c>
    </row>
    <row r="94852">
      <c r="A94852" t="inlineStr">
        <is>
          <t>mis­sion­al</t>
        </is>
      </c>
      <c r="B94852" t="n">
        <v>1</v>
      </c>
    </row>
    <row r="94853">
      <c r="A94853" t="inlineStr">
        <is>
          <t>sup­port­ing</t>
        </is>
      </c>
      <c r="B94853" t="n">
        <v>1</v>
      </c>
    </row>
    <row r="94854">
      <c r="A94854" t="inlineStr">
        <is>
          <t>sle­cul­ture</t>
        </is>
      </c>
      <c r="B94854" t="n">
        <v>1</v>
      </c>
    </row>
    <row r="94855">
      <c r="A94855" t="inlineStr">
        <is>
          <t>al­gon</t>
        </is>
      </c>
      <c r="B94855" t="n">
        <v>1</v>
      </c>
    </row>
    <row r="94856">
      <c r="A94856" t="inlineStr">
        <is>
          <t>chat­ing</t>
        </is>
      </c>
      <c r="B94856" t="n">
        <v>1</v>
      </c>
    </row>
    <row r="94857">
      <c r="A94857" t="inlineStr">
        <is>
          <t>le­gis­la­tion</t>
        </is>
      </c>
      <c r="B94857" t="n">
        <v>1</v>
      </c>
    </row>
    <row r="94858">
      <c r="A94858" t="inlineStr">
        <is>
          <t>waign­eer—are­mend­ingly</t>
        </is>
      </c>
      <c r="B94858" t="n">
        <v>1</v>
      </c>
    </row>
    <row r="94859">
      <c r="A94859" t="inlineStr">
        <is>
          <t>pres­igns</t>
        </is>
      </c>
      <c r="B94859" t="n">
        <v>1</v>
      </c>
    </row>
    <row r="94860">
      <c r="A94860" t="inlineStr">
        <is>
          <t>con­mort­ions</t>
        </is>
      </c>
      <c r="B94860" t="n">
        <v>1</v>
      </c>
    </row>
    <row r="94861">
      <c r="A94861" t="inlineStr">
        <is>
          <t>env­ment</t>
        </is>
      </c>
      <c r="B94861" t="n">
        <v>1</v>
      </c>
    </row>
    <row r="94862">
      <c r="A94862" t="inlineStr">
        <is>
          <t>ob­serv­en­ations</t>
        </is>
      </c>
      <c r="B94862" t="n">
        <v>1</v>
      </c>
    </row>
    <row r="94863">
      <c r="A94863" t="inlineStr">
        <is>
          <t>bekan­chtetta</t>
        </is>
      </c>
      <c r="B94863" t="n">
        <v>1</v>
      </c>
    </row>
    <row r="94864">
      <c r="A94864" t="inlineStr">
        <is>
          <t>any­one</t>
        </is>
      </c>
      <c r="B94864" t="n">
        <v>1</v>
      </c>
    </row>
    <row r="94865">
      <c r="A94865" t="inlineStr">
        <is>
          <t>out­side</t>
        </is>
      </c>
      <c r="B94865" t="n">
        <v>1</v>
      </c>
    </row>
    <row r="94866">
      <c r="A94866" t="inlineStr">
        <is>
          <t>con­strucc­tat­ing</t>
        </is>
      </c>
      <c r="B94866" t="n">
        <v>1</v>
      </c>
    </row>
    <row r="94867">
      <c r="A94867" t="inlineStr">
        <is>
          <t>mil­lady</t>
        </is>
      </c>
      <c r="B94867" t="n">
        <v>1</v>
      </c>
    </row>
    <row r="94868">
      <c r="A94868" t="inlineStr">
        <is>
          <t>cal­stah</t>
        </is>
      </c>
      <c r="B94868" t="n">
        <v>1</v>
      </c>
    </row>
    <row r="94869">
      <c r="A94869" t="inlineStr">
        <is>
          <t>every­where</t>
        </is>
      </c>
      <c r="B94869" t="n">
        <v>2</v>
      </c>
    </row>
    <row r="94870">
      <c r="A94870" t="inlineStr">
        <is>
          <t>breaks­ers</t>
        </is>
      </c>
      <c r="B94870" t="n">
        <v>1</v>
      </c>
    </row>
    <row r="94871">
      <c r="A94871" t="inlineStr">
        <is>
          <t>dis­count</t>
        </is>
      </c>
      <c r="B94871" t="n">
        <v>1</v>
      </c>
    </row>
    <row r="94872">
      <c r="A94872" t="inlineStr">
        <is>
          <t>turn­ing</t>
        </is>
      </c>
      <c r="B94872" t="n">
        <v>1</v>
      </c>
    </row>
    <row r="94873">
      <c r="A94873" t="inlineStr">
        <is>
          <t>post­ist­dom­al</t>
        </is>
      </c>
      <c r="B94873" t="n">
        <v>1</v>
      </c>
    </row>
    <row r="94874">
      <c r="A94874" t="inlineStr">
        <is>
          <t>fromproco­pres­sion­al</t>
        </is>
      </c>
      <c r="B94874" t="n">
        <v>1</v>
      </c>
    </row>
    <row r="94875">
      <c r="A94875" t="inlineStr">
        <is>
          <t>tim­ber</t>
        </is>
      </c>
      <c r="B94875" t="n">
        <v>1</v>
      </c>
    </row>
    <row r="94876">
      <c r="A94876" t="inlineStr">
        <is>
          <t>for­ther</t>
        </is>
      </c>
      <c r="B94876" t="n">
        <v>1</v>
      </c>
    </row>
    <row r="94877">
      <c r="A94877" t="inlineStr">
        <is>
          <t>con­side­ing</t>
        </is>
      </c>
      <c r="B94877" t="n">
        <v>1</v>
      </c>
    </row>
    <row r="94878">
      <c r="A94878" t="inlineStr">
        <is>
          <t>com­pan­ies</t>
        </is>
      </c>
      <c r="B94878" t="n">
        <v>1</v>
      </c>
    </row>
    <row r="94879">
      <c r="A94879" t="inlineStr">
        <is>
          <t>pieter­</t>
        </is>
      </c>
      <c r="B94879" t="n">
        <v>1</v>
      </c>
    </row>
    <row r="94880">
      <c r="A94880" t="inlineStr">
        <is>
          <t>other­days</t>
        </is>
      </c>
      <c r="B94880" t="n">
        <v>1</v>
      </c>
    </row>
    <row r="94881">
      <c r="A94881" t="inlineStr">
        <is>
          <t>use­ful</t>
        </is>
      </c>
      <c r="B94881" t="n">
        <v>1</v>
      </c>
    </row>
    <row r="94882">
      <c r="A94882" t="inlineStr">
        <is>
          <t>feelth­er</t>
        </is>
      </c>
      <c r="B94882" t="n">
        <v>1</v>
      </c>
    </row>
    <row r="94883">
      <c r="A94883" t="inlineStr">
        <is>
          <t>christ­ing</t>
        </is>
      </c>
      <c r="B94883" t="n">
        <v>1</v>
      </c>
    </row>
    <row r="94884">
      <c r="A94884" t="inlineStr">
        <is>
          <t>ask­ers</t>
        </is>
      </c>
      <c r="B94884" t="n">
        <v>1</v>
      </c>
    </row>
    <row r="94885">
      <c r="A94885" t="inlineStr">
        <is>
          <t>par­tic­u­lar­ly</t>
        </is>
      </c>
      <c r="B94885" t="n">
        <v>1</v>
      </c>
    </row>
    <row r="94886">
      <c r="A94886" t="inlineStr">
        <is>
          <t>la­hall</t>
        </is>
      </c>
      <c r="B94886" t="n">
        <v>1</v>
      </c>
    </row>
    <row r="94887">
      <c r="A94887" t="inlineStr">
        <is>
          <t>re­list­ber</t>
        </is>
      </c>
      <c r="B94887" t="n">
        <v>1</v>
      </c>
    </row>
    <row r="94888">
      <c r="A94888" t="inlineStr">
        <is>
          <t>cy­ney</t>
        </is>
      </c>
      <c r="B94888" t="n">
        <v>1</v>
      </c>
    </row>
    <row r="94889">
      <c r="A94889" t="inlineStr">
        <is>
          <t>media­ite</t>
        </is>
      </c>
      <c r="B94889" t="n">
        <v>1</v>
      </c>
    </row>
    <row r="94890">
      <c r="A94890" t="inlineStr">
        <is>
          <t>dis­demig­rated</t>
        </is>
      </c>
      <c r="B94890" t="n">
        <v>1</v>
      </c>
    </row>
    <row r="94891">
      <c r="A94891" t="inlineStr">
        <is>
          <t>aba­holding—which</t>
        </is>
      </c>
      <c r="B94891" t="n">
        <v>1</v>
      </c>
    </row>
    <row r="94892">
      <c r="A94892" t="inlineStr">
        <is>
          <t>de­cret</t>
        </is>
      </c>
      <c r="B94892" t="n">
        <v>1</v>
      </c>
    </row>
    <row r="94893">
      <c r="A94893" t="inlineStr">
        <is>
          <t>journ­al</t>
        </is>
      </c>
      <c r="B94893" t="n">
        <v>1</v>
      </c>
    </row>
    <row r="94894">
      <c r="A94894" t="inlineStr">
        <is>
          <t>forsian</t>
        </is>
      </c>
      <c r="B94894" t="n">
        <v>1</v>
      </c>
    </row>
    <row r="94895">
      <c r="A94895" t="inlineStr">
        <is>
          <t>angloceltic</t>
        </is>
      </c>
      <c r="B94895" t="n">
        <v>1</v>
      </c>
    </row>
    <row r="94896">
      <c r="A94896" t="inlineStr">
        <is>
          <t>punditss</t>
        </is>
      </c>
      <c r="B94896" t="n">
        <v>1</v>
      </c>
    </row>
    <row r="94897">
      <c r="A94897" t="inlineStr">
        <is>
          <t>refusenión</t>
        </is>
      </c>
      <c r="B94897" t="n">
        <v>1</v>
      </c>
    </row>
    <row r="94898">
      <c r="A94898" t="inlineStr">
        <is>
          <t>jury—often</t>
        </is>
      </c>
      <c r="B94898" t="n">
        <v>1</v>
      </c>
    </row>
    <row r="94899">
      <c r="A94899" t="inlineStr">
        <is>
          <t>pulsive</t>
        </is>
      </c>
      <c r="B94899" t="n">
        <v>2</v>
      </c>
    </row>
    <row r="94900">
      <c r="A94900" t="inlineStr">
        <is>
          <t>newspards</t>
        </is>
      </c>
      <c r="B94900" t="n">
        <v>1</v>
      </c>
    </row>
    <row r="94901">
      <c r="A94901" t="inlineStr">
        <is>
          <t>omogradov</t>
        </is>
      </c>
      <c r="B94901" t="n">
        <v>1</v>
      </c>
    </row>
    <row r="94902">
      <c r="A94902" t="inlineStr">
        <is>
          <t>says—if</t>
        </is>
      </c>
      <c r="B94902" t="n">
        <v>1</v>
      </c>
    </row>
    <row r="94903">
      <c r="A94903" t="inlineStr">
        <is>
          <t>luciaa</t>
        </is>
      </c>
      <c r="B94903" t="n">
        <v>1</v>
      </c>
    </row>
    <row r="94904">
      <c r="A94904" t="inlineStr">
        <is>
          <t>ribyk</t>
        </is>
      </c>
      <c r="B94904" t="n">
        <v>1</v>
      </c>
    </row>
    <row r="94905">
      <c r="A94905" t="inlineStr">
        <is>
          <t>pollsters—he</t>
        </is>
      </c>
      <c r="B94905" t="n">
        <v>1</v>
      </c>
    </row>
    <row r="94906">
      <c r="A94906" t="inlineStr">
        <is>
          <t>ustt</t>
        </is>
      </c>
      <c r="B94906" t="n">
        <v>1</v>
      </c>
    </row>
    <row r="94907">
      <c r="A94907" t="inlineStr">
        <is>
          <t>signellyches</t>
        </is>
      </c>
      <c r="B94907" t="n">
        <v>1</v>
      </c>
    </row>
    <row r="94908">
      <c r="A94908" t="inlineStr">
        <is>
          <t>notematic</t>
        </is>
      </c>
      <c r="B94908" t="n">
        <v>1</v>
      </c>
    </row>
    <row r="94909">
      <c r="A94909" t="inlineStr">
        <is>
          <t>imevic</t>
        </is>
      </c>
      <c r="B94909" t="n">
        <v>1</v>
      </c>
    </row>
    <row r="94910">
      <c r="A94910" t="inlineStr">
        <is>
          <t>combandoral</t>
        </is>
      </c>
      <c r="B94910" t="n">
        <v>1</v>
      </c>
    </row>
    <row r="94911">
      <c r="A94911" t="inlineStr">
        <is>
          <t>parkerholtz</t>
        </is>
      </c>
      <c r="B94911" t="n">
        <v>1</v>
      </c>
    </row>
    <row r="94912">
      <c r="A94912" t="inlineStr">
        <is>
          <t>tag­ring</t>
        </is>
      </c>
      <c r="B94912" t="n">
        <v>1</v>
      </c>
    </row>
    <row r="94913">
      <c r="A94913" t="inlineStr">
        <is>
          <t>post368east</t>
        </is>
      </c>
      <c r="B94913" t="n">
        <v>1</v>
      </c>
    </row>
    <row r="94914">
      <c r="A94914" t="inlineStr">
        <is>
          <t>uninformal</t>
        </is>
      </c>
      <c r="B94914" t="n">
        <v>1</v>
      </c>
    </row>
    <row r="94915">
      <c r="A94915" t="inlineStr">
        <is>
          <t>hiltzikums</t>
        </is>
      </c>
      <c r="B94915" t="n">
        <v>1</v>
      </c>
    </row>
    <row r="94916">
      <c r="A94916" t="inlineStr">
        <is>
          <t>trodaloach</t>
        </is>
      </c>
      <c r="B94916" t="n">
        <v>1</v>
      </c>
    </row>
    <row r="94917">
      <c r="A94917" t="inlineStr">
        <is>
          <t>monumentale</t>
        </is>
      </c>
      <c r="B94917" t="n">
        <v>1</v>
      </c>
    </row>
    <row r="94918">
      <c r="A94918" t="inlineStr">
        <is>
          <t>flavorwingralcenter</t>
        </is>
      </c>
      <c r="B94918" t="n">
        <v>1</v>
      </c>
    </row>
    <row r="94919">
      <c r="A94919" t="inlineStr">
        <is>
          <t>yw3r</t>
        </is>
      </c>
      <c r="B94919" t="n">
        <v>1</v>
      </c>
    </row>
    <row r="94920">
      <c r="A94920" t="inlineStr">
        <is>
          <t>pthingum</t>
        </is>
      </c>
      <c r="B94920" t="n">
        <v>1</v>
      </c>
    </row>
    <row r="94921">
      <c r="A94921" t="inlineStr">
        <is>
          <t>ordures</t>
        </is>
      </c>
      <c r="B94921" t="n">
        <v>1</v>
      </c>
    </row>
    <row r="94922">
      <c r="A94922" t="inlineStr">
        <is>
          <t>lib�api�mx</t>
        </is>
      </c>
      <c r="B94922" t="n">
        <v>1</v>
      </c>
    </row>
    <row r="94923">
      <c r="A94923" t="inlineStr">
        <is>
          <t>xambrett</t>
        </is>
      </c>
      <c r="B94923" t="n">
        <v>1</v>
      </c>
    </row>
    <row r="94924">
      <c r="A94924" t="inlineStr">
        <is>
          <t>scorefirst</t>
        </is>
      </c>
      <c r="B94924" t="n">
        <v>1</v>
      </c>
    </row>
    <row r="94925">
      <c r="A94925" t="inlineStr">
        <is>
          <t>rsgb</t>
        </is>
      </c>
      <c r="B94925" t="n">
        <v>1</v>
      </c>
    </row>
    <row r="94926">
      <c r="A94926" t="inlineStr">
        <is>
          <t>golazer</t>
        </is>
      </c>
      <c r="B94926" t="n">
        <v>1</v>
      </c>
    </row>
    <row r="94927">
      <c r="A94927" t="inlineStr">
        <is>
          <t>ufcfig</t>
        </is>
      </c>
      <c r="B94927" t="n">
        <v>1</v>
      </c>
    </row>
    <row r="94928">
      <c r="A94928" t="inlineStr">
        <is>
          <t>lemona</t>
        </is>
      </c>
      <c r="B94928" t="n">
        <v>2</v>
      </c>
    </row>
    <row r="94929">
      <c r="A94929" t="inlineStr">
        <is>
          <t>monsterstageelson</t>
        </is>
      </c>
      <c r="B94929" t="n">
        <v>1</v>
      </c>
    </row>
    <row r="94930">
      <c r="A94930" t="inlineStr">
        <is>
          <t>baptamete</t>
        </is>
      </c>
      <c r="B94930" t="n">
        <v>1</v>
      </c>
    </row>
    <row r="94931">
      <c r="A94931" t="inlineStr">
        <is>
          <t>b2920</t>
        </is>
      </c>
      <c r="B94931" t="n">
        <v>1</v>
      </c>
    </row>
    <row r="94932">
      <c r="A94932" t="inlineStr">
        <is>
          <t>squawjamb</t>
        </is>
      </c>
      <c r="B94932" t="n">
        <v>1</v>
      </c>
    </row>
    <row r="94933">
      <c r="A94933" t="inlineStr">
        <is>
          <t>quilutations</t>
        </is>
      </c>
      <c r="B94933" t="n">
        <v>1</v>
      </c>
    </row>
    <row r="94934">
      <c r="A94934" t="inlineStr">
        <is>
          <t>amarking</t>
        </is>
      </c>
      <c r="B94934" t="n">
        <v>1</v>
      </c>
    </row>
    <row r="94935">
      <c r="A94935" t="inlineStr">
        <is>
          <t>gicultia</t>
        </is>
      </c>
      <c r="B94935" t="n">
        <v>1</v>
      </c>
    </row>
    <row r="94936">
      <c r="A94936" t="inlineStr">
        <is>
          <t>aurotta</t>
        </is>
      </c>
      <c r="B94936" t="n">
        <v>1</v>
      </c>
    </row>
    <row r="94937">
      <c r="A94937" t="inlineStr">
        <is>
          <t>hardenathas</t>
        </is>
      </c>
      <c r="B94937" t="n">
        <v>1</v>
      </c>
    </row>
    <row r="94938">
      <c r="A94938" t="inlineStr">
        <is>
          <t>spaceboundness</t>
        </is>
      </c>
      <c r="B94938" t="n">
        <v>1</v>
      </c>
    </row>
    <row r="94939">
      <c r="A94939" t="inlineStr">
        <is>
          <t>ethastising</t>
        </is>
      </c>
      <c r="B94939" t="n">
        <v>1</v>
      </c>
    </row>
    <row r="94940">
      <c r="A94940" t="inlineStr">
        <is>
          <t>peopeletic</t>
        </is>
      </c>
      <c r="B94940" t="n">
        <v>1</v>
      </c>
    </row>
    <row r="94941">
      <c r="A94941" t="inlineStr">
        <is>
          <t>ircling</t>
        </is>
      </c>
      <c r="B94941" t="n">
        <v>1</v>
      </c>
    </row>
    <row r="94942">
      <c r="A94942" t="inlineStr">
        <is>
          <t>usmanabouli</t>
        </is>
      </c>
      <c r="B94942" t="n">
        <v>1</v>
      </c>
    </row>
    <row r="94943">
      <c r="A94943" t="inlineStr">
        <is>
          <t>ischego</t>
        </is>
      </c>
      <c r="B94943" t="n">
        <v>1</v>
      </c>
    </row>
    <row r="94944">
      <c r="A94944" t="inlineStr">
        <is>
          <t>dalglishies</t>
        </is>
      </c>
      <c r="B94944" t="n">
        <v>1</v>
      </c>
    </row>
    <row r="94945">
      <c r="A94945" t="inlineStr">
        <is>
          <t>niorzawa</t>
        </is>
      </c>
      <c r="B94945" t="n">
        <v>1</v>
      </c>
    </row>
    <row r="94946">
      <c r="A94946" t="inlineStr">
        <is>
          <t>pellá</t>
        </is>
      </c>
      <c r="B94946" t="n">
        <v>1</v>
      </c>
    </row>
    <row r="94947">
      <c r="A94947" t="inlineStr">
        <is>
          <t>bxbia</t>
        </is>
      </c>
      <c r="B94947" t="n">
        <v>1</v>
      </c>
    </row>
    <row r="94948">
      <c r="A94948" t="inlineStr">
        <is>
          <t>boshakis</t>
        </is>
      </c>
      <c r="B94948" t="n">
        <v>1</v>
      </c>
    </row>
    <row r="94949">
      <c r="A94949" t="inlineStr">
        <is>
          <t>bruizer</t>
        </is>
      </c>
      <c r="B94949" t="n">
        <v>1</v>
      </c>
    </row>
    <row r="94950">
      <c r="A94950" t="inlineStr">
        <is>
          <t>tmthyermasz</t>
        </is>
      </c>
      <c r="B94950" t="n">
        <v>1</v>
      </c>
    </row>
    <row r="94951">
      <c r="A94951" t="inlineStr">
        <is>
          <t>383ºf</t>
        </is>
      </c>
      <c r="B94951" t="n">
        <v>1</v>
      </c>
    </row>
    <row r="94952">
      <c r="A94952" t="inlineStr">
        <is>
          <t>electromembrane</t>
        </is>
      </c>
      <c r="B94952" t="n">
        <v>1</v>
      </c>
    </row>
    <row r="94953">
      <c r="A94953" t="inlineStr">
        <is>
          <t>hydroxothione</t>
        </is>
      </c>
      <c r="B94953" t="n">
        <v>1</v>
      </c>
    </row>
    <row r="94954">
      <c r="A94954" t="inlineStr">
        <is>
          <t>nardines</t>
        </is>
      </c>
      <c r="B94954" t="n">
        <v>1</v>
      </c>
    </row>
    <row r="94955">
      <c r="A94955" t="inlineStr">
        <is>
          <t>nikolayko</t>
        </is>
      </c>
      <c r="B94955" t="n">
        <v>1</v>
      </c>
    </row>
    <row r="94956">
      <c r="A94956" t="inlineStr">
        <is>
          <t>aragonized</t>
        </is>
      </c>
      <c r="B94956" t="n">
        <v>1</v>
      </c>
    </row>
    <row r="94957">
      <c r="A94957" t="inlineStr">
        <is>
          <t>tillally</t>
        </is>
      </c>
      <c r="B94957" t="n">
        <v>1</v>
      </c>
    </row>
    <row r="94958">
      <c r="A94958" t="inlineStr">
        <is>
          <t>mondama</t>
        </is>
      </c>
      <c r="B94958" t="n">
        <v>1</v>
      </c>
    </row>
    <row r="94959">
      <c r="A94959" t="inlineStr">
        <is>
          <t>raininess</t>
        </is>
      </c>
      <c r="B94959" t="n">
        <v>2</v>
      </c>
    </row>
    <row r="94960">
      <c r="A94960" t="inlineStr">
        <is>
          <t>2kd68mn</t>
        </is>
      </c>
      <c r="B94960" t="n">
        <v>1</v>
      </c>
    </row>
    <row r="94961">
      <c r="A94961" t="inlineStr">
        <is>
          <t>272º</t>
        </is>
      </c>
      <c r="B94961" t="n">
        <v>1</v>
      </c>
    </row>
    <row r="94962">
      <c r="A94962" t="inlineStr">
        <is>
          <t>xanthomonas</t>
        </is>
      </c>
      <c r="B94962" t="n">
        <v>1</v>
      </c>
    </row>
    <row r="94963">
      <c r="A94963" t="inlineStr">
        <is>
          <t>39renzade</t>
        </is>
      </c>
      <c r="B94963" t="n">
        <v>1</v>
      </c>
    </row>
    <row r="94964">
      <c r="A94964" t="inlineStr">
        <is>
          <t>24jul88</t>
        </is>
      </c>
      <c r="B94964" t="n">
        <v>1</v>
      </c>
    </row>
    <row r="94965">
      <c r="A94965" t="inlineStr">
        <is>
          <t>nardination</t>
        </is>
      </c>
      <c r="B94965" t="n">
        <v>1</v>
      </c>
    </row>
    <row r="94966">
      <c r="A94966" t="inlineStr">
        <is>
          <t>algonkin</t>
        </is>
      </c>
      <c r="B94966" t="n">
        <v>1</v>
      </c>
    </row>
    <row r="94967">
      <c r="A94967" t="inlineStr">
        <is>
          <t>carbonispore</t>
        </is>
      </c>
      <c r="B94967" t="n">
        <v>1</v>
      </c>
    </row>
    <row r="94968">
      <c r="A94968" t="inlineStr">
        <is>
          <t>finiteity</t>
        </is>
      </c>
      <c r="B94968" t="n">
        <v>1</v>
      </c>
    </row>
    <row r="94969">
      <c r="A94969" t="inlineStr">
        <is>
          <t>warmylinking</t>
        </is>
      </c>
      <c r="B94969" t="n">
        <v>1</v>
      </c>
    </row>
    <row r="94970">
      <c r="A94970" t="inlineStr">
        <is>
          <t>hawerman</t>
        </is>
      </c>
      <c r="B94970" t="n">
        <v>1</v>
      </c>
    </row>
    <row r="94971">
      <c r="A94971" t="inlineStr">
        <is>
          <t>bassophilia</t>
        </is>
      </c>
      <c r="B94971" t="n">
        <v>1</v>
      </c>
    </row>
    <row r="94972">
      <c r="A94972" t="inlineStr">
        <is>
          <t>deoperation</t>
        </is>
      </c>
      <c r="B94972" t="n">
        <v>1</v>
      </c>
    </row>
    <row r="94973">
      <c r="A94973" t="inlineStr">
        <is>
          <t>aopo</t>
        </is>
      </c>
      <c r="B94973" t="n">
        <v>1</v>
      </c>
    </row>
    <row r="94974">
      <c r="A94974" t="inlineStr">
        <is>
          <t>counteraffirming</t>
        </is>
      </c>
      <c r="B94974" t="n">
        <v>1</v>
      </c>
    </row>
    <row r="94975">
      <c r="A94975" t="inlineStr">
        <is>
          <t>mermbhere</t>
        </is>
      </c>
      <c r="B94975" t="n">
        <v>1</v>
      </c>
    </row>
    <row r="94976">
      <c r="A94976" t="inlineStr">
        <is>
          <t>yup—and</t>
        </is>
      </c>
      <c r="B94976" t="n">
        <v>1</v>
      </c>
    </row>
    <row r="94977">
      <c r="A94977" t="inlineStr">
        <is>
          <t>putsperson</t>
        </is>
      </c>
      <c r="B94977" t="n">
        <v>1</v>
      </c>
    </row>
    <row r="94978">
      <c r="A94978" t="inlineStr">
        <is>
          <t>alabamat</t>
        </is>
      </c>
      <c r="B94978" t="n">
        <v>1</v>
      </c>
    </row>
    <row r="94979">
      <c r="A94979" t="inlineStr">
        <is>
          <t>cortoni</t>
        </is>
      </c>
      <c r="B94979" t="n">
        <v>1</v>
      </c>
    </row>
    <row r="94980">
      <c r="A94980" t="inlineStr">
        <is>
          <t>merie10068813</t>
        </is>
      </c>
      <c r="B94980" t="n">
        <v>1</v>
      </c>
    </row>
    <row r="94981">
      <c r="A94981" t="inlineStr">
        <is>
          <t>hyanging</t>
        </is>
      </c>
      <c r="B94981" t="n">
        <v>1</v>
      </c>
    </row>
    <row r="94982">
      <c r="A94982" t="inlineStr">
        <is>
          <t>razale</t>
        </is>
      </c>
      <c r="B94982" t="n">
        <v>1</v>
      </c>
    </row>
    <row r="94983">
      <c r="A94983" t="inlineStr">
        <is>
          <t>corsotes</t>
        </is>
      </c>
      <c r="B94983" t="n">
        <v>1</v>
      </c>
    </row>
    <row r="94984">
      <c r="A94984" t="inlineStr">
        <is>
          <t>skanks4</t>
        </is>
      </c>
      <c r="B94984" t="n">
        <v>1</v>
      </c>
    </row>
    <row r="94985">
      <c r="A94985" t="inlineStr">
        <is>
          <t>ispick</t>
        </is>
      </c>
      <c r="B94985" t="n">
        <v>1</v>
      </c>
    </row>
    <row r="94986">
      <c r="A94986" t="inlineStr">
        <is>
          <t>merrieburg</t>
        </is>
      </c>
      <c r="B94986" t="n">
        <v>1</v>
      </c>
    </row>
    <row r="94987">
      <c r="A94987" t="inlineStr">
        <is>
          <t>play52015</t>
        </is>
      </c>
      <c r="B94987" t="n">
        <v>1</v>
      </c>
    </row>
    <row r="94988">
      <c r="A94988" t="inlineStr">
        <is>
          <t>handspectation3</t>
        </is>
      </c>
      <c r="B94988" t="n">
        <v>1</v>
      </c>
    </row>
    <row r="94989">
      <c r="A94989" t="inlineStr">
        <is>
          <t>drijit</t>
        </is>
      </c>
      <c r="B94989" t="n">
        <v>1</v>
      </c>
    </row>
    <row r="94990">
      <c r="A94990" t="inlineStr">
        <is>
          <t>pivotstakes</t>
        </is>
      </c>
      <c r="B94990" t="n">
        <v>1</v>
      </c>
    </row>
    <row r="94991">
      <c r="A94991" t="inlineStr">
        <is>
          <t>1k2p</t>
        </is>
      </c>
      <c r="B94991" t="n">
        <v>1</v>
      </c>
    </row>
    <row r="94992">
      <c r="A94992" t="inlineStr">
        <is>
          <t>esawa</t>
        </is>
      </c>
      <c r="B94992" t="n">
        <v>1</v>
      </c>
    </row>
    <row r="94993">
      <c r="A94993" t="inlineStr">
        <is>
          <t>comevents32337434990638666</t>
        </is>
      </c>
      <c r="B94993" t="n">
        <v>1</v>
      </c>
    </row>
    <row r="94994">
      <c r="A94994" t="inlineStr">
        <is>
          <t>reform011</t>
        </is>
      </c>
      <c r="B94994" t="n">
        <v>1</v>
      </c>
    </row>
    <row r="94995">
      <c r="A94995" t="inlineStr">
        <is>
          <t>gentlemen3</t>
        </is>
      </c>
      <c r="B94995" t="n">
        <v>1</v>
      </c>
    </row>
    <row r="94996">
      <c r="A94996" t="inlineStr">
        <is>
          <t>6ements</t>
        </is>
      </c>
      <c r="B94996" t="n">
        <v>1</v>
      </c>
    </row>
    <row r="94997">
      <c r="A94997" t="inlineStr">
        <is>
          <t>gardenseasttown</t>
        </is>
      </c>
      <c r="B94997" t="n">
        <v>1</v>
      </c>
    </row>
    <row r="94998">
      <c r="A94998" t="inlineStr">
        <is>
          <t>roseriskw</t>
        </is>
      </c>
      <c r="B94998" t="n">
        <v>1</v>
      </c>
    </row>
    <row r="94999">
      <c r="A94999" t="inlineStr">
        <is>
          <t>housepartnership</t>
        </is>
      </c>
      <c r="B94999" t="n">
        <v>1</v>
      </c>
    </row>
    <row r="95000">
      <c r="A95000" t="inlineStr">
        <is>
          <t>zoo06</t>
        </is>
      </c>
      <c r="B95000" t="n">
        <v>1</v>
      </c>
    </row>
    <row r="95001">
      <c r="A95001" t="inlineStr">
        <is>
          <t>oasc417</t>
        </is>
      </c>
      <c r="B95001" t="n">
        <v>1</v>
      </c>
    </row>
    <row r="95002">
      <c r="A95002" t="inlineStr">
        <is>
          <t>banks306</t>
        </is>
      </c>
      <c r="B95002" t="n">
        <v>1</v>
      </c>
    </row>
    <row r="95003">
      <c r="A95003" t="inlineStr">
        <is>
          <t>areaide</t>
        </is>
      </c>
      <c r="B95003" t="n">
        <v>1</v>
      </c>
    </row>
    <row r="95004">
      <c r="A95004" t="inlineStr">
        <is>
          <t>sarajevovs123</t>
        </is>
      </c>
      <c r="B95004" t="n">
        <v>1</v>
      </c>
    </row>
    <row r="95005">
      <c r="A95005" t="inlineStr">
        <is>
          <t>3192011</t>
        </is>
      </c>
      <c r="B95005" t="n">
        <v>1</v>
      </c>
    </row>
    <row r="95006">
      <c r="A95006" t="inlineStr">
        <is>
          <t>ivbys</t>
        </is>
      </c>
      <c r="B95006" t="n">
        <v>1</v>
      </c>
    </row>
    <row r="95007">
      <c r="A95007" t="inlineStr">
        <is>
          <t>eissa</t>
        </is>
      </c>
      <c r="B95007" t="n">
        <v>3</v>
      </c>
    </row>
    <row r="95008">
      <c r="A95008" t="inlineStr">
        <is>
          <t>rudolphreporterdaily</t>
        </is>
      </c>
      <c r="B95008" t="n">
        <v>1</v>
      </c>
    </row>
    <row r="95009">
      <c r="A95009" t="inlineStr">
        <is>
          <t>bathtubtypical</t>
        </is>
      </c>
      <c r="B95009" t="n">
        <v>1</v>
      </c>
    </row>
    <row r="95010">
      <c r="A95010" t="inlineStr">
        <is>
          <t>avoirashad</t>
        </is>
      </c>
      <c r="B95010" t="n">
        <v>1</v>
      </c>
    </row>
    <row r="95011">
      <c r="A95011" t="inlineStr">
        <is>
          <t>alpha4houseawkers</t>
        </is>
      </c>
      <c r="B95011" t="n">
        <v>1</v>
      </c>
    </row>
    <row r="95012">
      <c r="A95012" t="inlineStr">
        <is>
          <t>grinity</t>
        </is>
      </c>
      <c r="B95012" t="n">
        <v>1</v>
      </c>
    </row>
    <row r="95013">
      <c r="A95013" t="inlineStr">
        <is>
          <t>offmy</t>
        </is>
      </c>
      <c r="B95013" t="n">
        <v>1</v>
      </c>
    </row>
    <row r="95014">
      <c r="A95014" t="inlineStr">
        <is>
          <t>3cming</t>
        </is>
      </c>
      <c r="B95014" t="n">
        <v>1</v>
      </c>
    </row>
    <row r="95015">
      <c r="A95015" t="inlineStr">
        <is>
          <t>antics15</t>
        </is>
      </c>
      <c r="B95015" t="n">
        <v>1</v>
      </c>
    </row>
    <row r="95016">
      <c r="A95016" t="inlineStr">
        <is>
          <t>kikulkiol</t>
        </is>
      </c>
      <c r="B95016" t="n">
        <v>1</v>
      </c>
    </row>
    <row r="95017">
      <c r="A95017" t="inlineStr">
        <is>
          <t>dimperc</t>
        </is>
      </c>
      <c r="B95017" t="n">
        <v>1</v>
      </c>
    </row>
    <row r="95018">
      <c r="A95018" t="inlineStr">
        <is>
          <t>wybelly</t>
        </is>
      </c>
      <c r="B95018" t="n">
        <v>1</v>
      </c>
    </row>
    <row r="95019">
      <c r="A95019" t="inlineStr">
        <is>
          <t>wicause</t>
        </is>
      </c>
      <c r="B95019" t="n">
        <v>1</v>
      </c>
    </row>
    <row r="95020">
      <c r="A95020" t="inlineStr">
        <is>
          <t>comenscribe</t>
        </is>
      </c>
      <c r="B95020" t="n">
        <v>1</v>
      </c>
    </row>
    <row r="95021">
      <c r="A95021" t="inlineStr">
        <is>
          <t>polodie</t>
        </is>
      </c>
      <c r="B95021" t="n">
        <v>1</v>
      </c>
    </row>
    <row r="95022">
      <c r="A95022" t="inlineStr">
        <is>
          <t>6192011</t>
        </is>
      </c>
      <c r="B95022" t="n">
        <v>1</v>
      </c>
    </row>
    <row r="95023">
      <c r="A95023" t="inlineStr">
        <is>
          <t>burchiller</t>
        </is>
      </c>
      <c r="B95023" t="n">
        <v>1</v>
      </c>
    </row>
    <row r="95024">
      <c r="A95024" t="inlineStr">
        <is>
          <t>editle</t>
        </is>
      </c>
      <c r="B95024" t="n">
        <v>1</v>
      </c>
    </row>
    <row r="95025">
      <c r="A95025" t="inlineStr">
        <is>
          <t>hotzoko</t>
        </is>
      </c>
      <c r="B95025" t="n">
        <v>1</v>
      </c>
    </row>
    <row r="95026">
      <c r="A95026" t="inlineStr">
        <is>
          <t>appprest</t>
        </is>
      </c>
      <c r="B95026" t="n">
        <v>1</v>
      </c>
    </row>
    <row r="95027">
      <c r="A95027" t="inlineStr">
        <is>
          <t>bsuggested</t>
        </is>
      </c>
      <c r="B95027" t="n">
        <v>1</v>
      </c>
    </row>
    <row r="95028">
      <c r="A95028" t="inlineStr">
        <is>
          <t>inline92012</t>
        </is>
      </c>
      <c r="B95028" t="n">
        <v>1</v>
      </c>
    </row>
    <row r="95029">
      <c r="A95029" t="inlineStr">
        <is>
          <t>rcirclejerk</t>
        </is>
      </c>
      <c r="B95029" t="n">
        <v>1</v>
      </c>
    </row>
    <row r="95030">
      <c r="A95030" t="inlineStr">
        <is>
          <t>apuja</t>
        </is>
      </c>
      <c r="B95030" t="n">
        <v>1</v>
      </c>
    </row>
    <row r="95031">
      <c r="A95031" t="inlineStr">
        <is>
          <t>несно</t>
        </is>
      </c>
      <c r="B95031" t="n">
        <v>1</v>
      </c>
    </row>
    <row r="95032">
      <c r="A95032" t="inlineStr">
        <is>
          <t>lorke</t>
        </is>
      </c>
      <c r="B95032" t="n">
        <v>1</v>
      </c>
    </row>
    <row r="95033">
      <c r="A95033" t="inlineStr">
        <is>
          <t>несть</t>
        </is>
      </c>
      <c r="B95033" t="n">
        <v>1</v>
      </c>
    </row>
    <row r="95034">
      <c r="A95034" t="inlineStr">
        <is>
          <t>gensèvisa</t>
        </is>
      </c>
      <c r="B95034" t="n">
        <v>1</v>
      </c>
    </row>
    <row r="95035">
      <c r="A95035" t="inlineStr">
        <is>
          <t>веря</t>
        </is>
      </c>
      <c r="B95035" t="n">
        <v>1</v>
      </c>
    </row>
    <row r="95036">
      <c r="A95036" t="inlineStr">
        <is>
          <t>гожна</t>
        </is>
      </c>
      <c r="B95036" t="n">
        <v>1</v>
      </c>
    </row>
    <row r="95037">
      <c r="A95037" t="inlineStr">
        <is>
          <t>ekberkid</t>
        </is>
      </c>
      <c r="B95037" t="n">
        <v>1</v>
      </c>
    </row>
    <row r="95038">
      <c r="A95038" t="inlineStr">
        <is>
          <t>чагру</t>
        </is>
      </c>
      <c r="B95038" t="n">
        <v>1</v>
      </c>
    </row>
    <row r="95039">
      <c r="A95039" t="inlineStr">
        <is>
          <t>чинкипольно</t>
        </is>
      </c>
      <c r="B95039" t="n">
        <v>1</v>
      </c>
    </row>
    <row r="95040">
      <c r="A95040" t="inlineStr">
        <is>
          <t>yamidin</t>
        </is>
      </c>
      <c r="B95040" t="n">
        <v>1</v>
      </c>
    </row>
    <row r="95041">
      <c r="A95041" t="inlineStr">
        <is>
          <t>desechin</t>
        </is>
      </c>
      <c r="B95041" t="n">
        <v>1</v>
      </c>
    </row>
    <row r="95042">
      <c r="A95042" t="inlineStr">
        <is>
          <t>облезного</t>
        </is>
      </c>
      <c r="B95042" t="n">
        <v>1</v>
      </c>
    </row>
    <row r="95043">
      <c r="A95043" t="inlineStr">
        <is>
          <t>древаюэий</t>
        </is>
      </c>
      <c r="B95043" t="n">
        <v>1</v>
      </c>
    </row>
    <row r="95044">
      <c r="A95044" t="inlineStr">
        <is>
          <t>терово</t>
        </is>
      </c>
      <c r="B95044" t="n">
        <v>1</v>
      </c>
    </row>
    <row r="95045">
      <c r="A95045" t="inlineStr">
        <is>
          <t>лютре</t>
        </is>
      </c>
      <c r="B95045" t="n">
        <v>1</v>
      </c>
    </row>
    <row r="95046">
      <c r="A95046" t="inlineStr">
        <is>
          <t>нача</t>
        </is>
      </c>
      <c r="B95046" t="n">
        <v>1</v>
      </c>
    </row>
    <row r="95047">
      <c r="A95047" t="inlineStr">
        <is>
          <t>пίнахая</t>
        </is>
      </c>
      <c r="B95047" t="n">
        <v>1</v>
      </c>
    </row>
    <row r="95048">
      <c r="A95048" t="inlineStr">
        <is>
          <t>ездит</t>
        </is>
      </c>
      <c r="B95048" t="n">
        <v>1</v>
      </c>
    </row>
    <row r="95049">
      <c r="A95049" t="inlineStr">
        <is>
          <t>верей</t>
        </is>
      </c>
      <c r="B95049" t="n">
        <v>1</v>
      </c>
    </row>
    <row r="95050">
      <c r="A95050" t="inlineStr">
        <is>
          <t>даука</t>
        </is>
      </c>
      <c r="B95050" t="n">
        <v>1</v>
      </c>
    </row>
    <row r="95051">
      <c r="A95051" t="inlineStr">
        <is>
          <t>пслуканик</t>
        </is>
      </c>
      <c r="B95051" t="n">
        <v>1</v>
      </c>
    </row>
    <row r="95052">
      <c r="A95052" t="inlineStr">
        <is>
          <t>серитие</t>
        </is>
      </c>
      <c r="B95052" t="n">
        <v>1</v>
      </c>
    </row>
    <row r="95053">
      <c r="A95053" t="inlineStr">
        <is>
          <t>ирще</t>
        </is>
      </c>
      <c r="B95053" t="n">
        <v>1</v>
      </c>
    </row>
    <row r="95054">
      <c r="A95054" t="inlineStr">
        <is>
          <t>полью</t>
        </is>
      </c>
      <c r="B95054" t="n">
        <v>1</v>
      </c>
    </row>
    <row r="95055">
      <c r="A95055" t="inlineStr">
        <is>
          <t>mcßorievan</t>
        </is>
      </c>
      <c r="B95055" t="n">
        <v>1</v>
      </c>
    </row>
    <row r="95056">
      <c r="A95056" t="inlineStr">
        <is>
          <t>порибы</t>
        </is>
      </c>
      <c r="B95056" t="n">
        <v>1</v>
      </c>
    </row>
    <row r="95057">
      <c r="A95057" t="inlineStr">
        <is>
          <t>chematass</t>
        </is>
      </c>
      <c r="B95057" t="n">
        <v>1</v>
      </c>
    </row>
    <row r="95058">
      <c r="A95058" t="inlineStr">
        <is>
          <t>insoluade</t>
        </is>
      </c>
      <c r="B95058" t="n">
        <v>1</v>
      </c>
    </row>
    <row r="95059">
      <c r="A95059" t="inlineStr">
        <is>
          <t>пертен</t>
        </is>
      </c>
      <c r="B95059" t="n">
        <v>1</v>
      </c>
    </row>
    <row r="95060">
      <c r="A95060" t="inlineStr">
        <is>
          <t>aл</t>
        </is>
      </c>
      <c r="B95060" t="n">
        <v>1</v>
      </c>
    </row>
    <row r="95061">
      <c r="A95061" t="inlineStr">
        <is>
          <t>reclunze</t>
        </is>
      </c>
      <c r="B95061" t="n">
        <v>1</v>
      </c>
    </row>
    <row r="95062">
      <c r="A95062" t="inlineStr">
        <is>
          <t>komikø</t>
        </is>
      </c>
      <c r="B95062" t="n">
        <v>1</v>
      </c>
    </row>
    <row r="95063">
      <c r="A95063" t="inlineStr">
        <is>
          <t>поле</t>
        </is>
      </c>
      <c r="B95063" t="n">
        <v>1</v>
      </c>
    </row>
    <row r="95064">
      <c r="A95064" t="inlineStr">
        <is>
          <t>неэкраюная</t>
        </is>
      </c>
      <c r="B95064" t="n">
        <v>1</v>
      </c>
    </row>
    <row r="95065">
      <c r="A95065" t="inlineStr">
        <is>
          <t>погеревикся</t>
        </is>
      </c>
      <c r="B95065" t="n">
        <v>1</v>
      </c>
    </row>
    <row r="95066">
      <c r="A95066" t="inlineStr">
        <is>
          <t>nomenaj</t>
        </is>
      </c>
      <c r="B95066" t="n">
        <v>1</v>
      </c>
    </row>
    <row r="95067">
      <c r="A95067" t="inlineStr">
        <is>
          <t>пирадув</t>
        </is>
      </c>
      <c r="B95067" t="n">
        <v>1</v>
      </c>
    </row>
    <row r="95068">
      <c r="A95068" t="inlineStr">
        <is>
          <t>чутке</t>
        </is>
      </c>
      <c r="B95068" t="n">
        <v>1</v>
      </c>
    </row>
    <row r="95069">
      <c r="A95069" t="inlineStr">
        <is>
          <t>эатя</t>
        </is>
      </c>
      <c r="B95069" t="n">
        <v>1</v>
      </c>
    </row>
    <row r="95070">
      <c r="A95070" t="inlineStr">
        <is>
          <t>parisт</t>
        </is>
      </c>
      <c r="B95070" t="n">
        <v>1</v>
      </c>
    </row>
    <row r="95071">
      <c r="A95071" t="inlineStr">
        <is>
          <t>пинтно</t>
        </is>
      </c>
      <c r="B95071" t="n">
        <v>1</v>
      </c>
    </row>
    <row r="95072">
      <c r="A95072" t="inlineStr">
        <is>
          <t>крactюэно</t>
        </is>
      </c>
      <c r="B95072" t="n">
        <v>1</v>
      </c>
    </row>
    <row r="95073">
      <c r="A95073" t="inlineStr">
        <is>
          <t>пейного</t>
        </is>
      </c>
      <c r="B95073" t="n">
        <v>1</v>
      </c>
    </row>
    <row r="95074">
      <c r="A95074" t="inlineStr">
        <is>
          <t>чематьь</t>
        </is>
      </c>
      <c r="B95074" t="n">
        <v>1</v>
      </c>
    </row>
    <row r="95075">
      <c r="A95075" t="inlineStr">
        <is>
          <t>bholei</t>
        </is>
      </c>
      <c r="B95075" t="n">
        <v>1</v>
      </c>
    </row>
    <row r="95076">
      <c r="A95076" t="inlineStr">
        <is>
          <t>зекжет</t>
        </is>
      </c>
      <c r="B95076" t="n">
        <v>1</v>
      </c>
    </row>
    <row r="95077">
      <c r="A95077" t="inlineStr">
        <is>
          <t>meholt</t>
        </is>
      </c>
      <c r="B95077" t="n">
        <v>1</v>
      </c>
    </row>
    <row r="95078">
      <c r="A95078" t="inlineStr">
        <is>
          <t>комм</t>
        </is>
      </c>
      <c r="B95078" t="n">
        <v>1</v>
      </c>
    </row>
    <row r="95079">
      <c r="A95079" t="inlineStr">
        <is>
          <t>пирадуви</t>
        </is>
      </c>
      <c r="B95079" t="n">
        <v>1</v>
      </c>
    </row>
    <row r="95080">
      <c r="A95080" t="inlineStr">
        <is>
          <t>намация</t>
        </is>
      </c>
      <c r="B95080" t="n">
        <v>1</v>
      </c>
    </row>
    <row r="95081">
      <c r="A95081" t="inlineStr">
        <is>
          <t>lactualer</t>
        </is>
      </c>
      <c r="B95081" t="n">
        <v>1</v>
      </c>
    </row>
    <row r="95082">
      <c r="A95082" t="inlineStr">
        <is>
          <t>наркам</t>
        </is>
      </c>
      <c r="B95082" t="n">
        <v>1</v>
      </c>
    </row>
    <row r="95083">
      <c r="A95083" t="inlineStr">
        <is>
          <t>зсного</t>
        </is>
      </c>
      <c r="B95083" t="n">
        <v>1</v>
      </c>
    </row>
    <row r="95084">
      <c r="A95084" t="inlineStr">
        <is>
          <t>поры</t>
        </is>
      </c>
      <c r="B95084" t="n">
        <v>1</v>
      </c>
    </row>
    <row r="95085">
      <c r="A95085" t="inlineStr">
        <is>
          <t>seikloss</t>
        </is>
      </c>
      <c r="B95085" t="n">
        <v>1</v>
      </c>
    </row>
    <row r="95086">
      <c r="A95086" t="inlineStr">
        <is>
          <t>такре</t>
        </is>
      </c>
      <c r="B95086" t="n">
        <v>1</v>
      </c>
    </row>
    <row r="95087">
      <c r="A95087" t="inlineStr">
        <is>
          <t>мутной</t>
        </is>
      </c>
      <c r="B95087" t="n">
        <v>1</v>
      </c>
    </row>
    <row r="95088">
      <c r="A95088" t="inlineStr">
        <is>
          <t>echite</t>
        </is>
      </c>
      <c r="B95088" t="n">
        <v>1</v>
      </c>
    </row>
    <row r="95089">
      <c r="A95089" t="inlineStr">
        <is>
          <t>еабр</t>
        </is>
      </c>
      <c r="B95089" t="n">
        <v>1</v>
      </c>
    </row>
    <row r="95090">
      <c r="A95090" t="inlineStr">
        <is>
          <t>перт</t>
        </is>
      </c>
      <c r="B95090" t="n">
        <v>1</v>
      </c>
    </row>
    <row r="95091">
      <c r="A95091" t="inlineStr">
        <is>
          <t>rabiatou</t>
        </is>
      </c>
      <c r="B95091" t="n">
        <v>1</v>
      </c>
    </row>
    <row r="95092">
      <c r="A95092" t="inlineStr">
        <is>
          <t>корго</t>
        </is>
      </c>
      <c r="B95092" t="n">
        <v>1</v>
      </c>
    </row>
    <row r="95093">
      <c r="A95093" t="inlineStr">
        <is>
          <t>втдери</t>
        </is>
      </c>
      <c r="B95093" t="n">
        <v>1</v>
      </c>
    </row>
    <row r="95094">
      <c r="A95094" t="inlineStr">
        <is>
          <t>даки</t>
        </is>
      </c>
      <c r="B95094" t="n">
        <v>1</v>
      </c>
    </row>
    <row r="95095">
      <c r="A95095" t="inlineStr">
        <is>
          <t>ю�</t>
        </is>
      </c>
      <c r="B95095" t="n">
        <v>1</v>
      </c>
    </row>
    <row r="95096">
      <c r="A95096" t="inlineStr">
        <is>
          <t>зamedit</t>
        </is>
      </c>
      <c r="B95096" t="n">
        <v>1</v>
      </c>
    </row>
    <row r="95097">
      <c r="A95097" t="inlineStr">
        <is>
          <t>nobassonde</t>
        </is>
      </c>
      <c r="B95097" t="n">
        <v>1</v>
      </c>
    </row>
    <row r="95098">
      <c r="A95098" t="inlineStr">
        <is>
          <t>ходи</t>
        </is>
      </c>
      <c r="B95098" t="n">
        <v>1</v>
      </c>
    </row>
    <row r="95099">
      <c r="A95099" t="inlineStr">
        <is>
          <t>излю</t>
        </is>
      </c>
      <c r="B95099" t="n">
        <v>1</v>
      </c>
    </row>
    <row r="95100">
      <c r="A95100" t="inlineStr">
        <is>
          <t>пане</t>
        </is>
      </c>
      <c r="B95100" t="n">
        <v>1</v>
      </c>
    </row>
    <row r="95101">
      <c r="A95101" t="inlineStr">
        <is>
          <t>чторандо</t>
        </is>
      </c>
      <c r="B95101" t="n">
        <v>1</v>
      </c>
    </row>
    <row r="95102">
      <c r="A95102" t="inlineStr">
        <is>
          <t>минтноват</t>
        </is>
      </c>
      <c r="B95102" t="n">
        <v>1</v>
      </c>
    </row>
    <row r="95103">
      <c r="A95103" t="inlineStr">
        <is>
          <t>эторандовко</t>
        </is>
      </c>
      <c r="B95103" t="n">
        <v>1</v>
      </c>
    </row>
    <row r="95104">
      <c r="A95104" t="inlineStr">
        <is>
          <t>яис</t>
        </is>
      </c>
      <c r="B95104" t="n">
        <v>1</v>
      </c>
    </row>
    <row r="95105">
      <c r="A95105" t="inlineStr">
        <is>
          <t>чьщая</t>
        </is>
      </c>
      <c r="B95105" t="n">
        <v>1</v>
      </c>
    </row>
    <row r="95106">
      <c r="A95106" t="inlineStr">
        <is>
          <t>пирадувы</t>
        </is>
      </c>
      <c r="B95106" t="n">
        <v>1</v>
      </c>
    </row>
    <row r="95107">
      <c r="A95107" t="inlineStr">
        <is>
          <t>«naval</t>
        </is>
      </c>
      <c r="B95107" t="n">
        <v>1</v>
      </c>
    </row>
    <row r="95108">
      <c r="A95108" t="inlineStr">
        <is>
          <t>petygia</t>
        </is>
      </c>
      <c r="B95108" t="n">
        <v>1</v>
      </c>
    </row>
    <row r="95109">
      <c r="A95109" t="inlineStr">
        <is>
          <t>αвээюэонные</t>
        </is>
      </c>
      <c r="B95109" t="n">
        <v>1</v>
      </c>
    </row>
    <row r="95110">
      <c r="A95110" t="inlineStr">
        <is>
          <t>просторо</t>
        </is>
      </c>
      <c r="B95110" t="n">
        <v>1</v>
      </c>
    </row>
    <row r="95111">
      <c r="A95111" t="inlineStr">
        <is>
          <t>шерейь</t>
        </is>
      </c>
      <c r="B95111" t="n">
        <v>1</v>
      </c>
    </row>
    <row r="95112">
      <c r="A95112" t="inlineStr">
        <is>
          <t>decoruses</t>
        </is>
      </c>
      <c r="B95112" t="n">
        <v>1</v>
      </c>
    </row>
    <row r="95113">
      <c r="A95113" t="inlineStr">
        <is>
          <t>kanniche</t>
        </is>
      </c>
      <c r="B95113" t="n">
        <v>1</v>
      </c>
    </row>
    <row r="95114">
      <c r="A95114" t="inlineStr">
        <is>
          <t>arsaiaga</t>
        </is>
      </c>
      <c r="B95114" t="n">
        <v>1</v>
      </c>
    </row>
    <row r="95115">
      <c r="A95115" t="inlineStr">
        <is>
          <t>стика</t>
        </is>
      </c>
      <c r="B95115" t="n">
        <v>1</v>
      </c>
    </row>
    <row r="95116">
      <c r="A95116" t="inlineStr">
        <is>
          <t>рабр</t>
        </is>
      </c>
      <c r="B95116" t="n">
        <v>1</v>
      </c>
    </row>
    <row r="95117">
      <c r="A95117" t="inlineStr">
        <is>
          <t>duain</t>
        </is>
      </c>
      <c r="B95117" t="n">
        <v>1</v>
      </c>
    </row>
    <row r="95118">
      <c r="A95118" t="inlineStr">
        <is>
          <t>намотеч</t>
        </is>
      </c>
      <c r="B95118" t="n">
        <v>1</v>
      </c>
    </row>
    <row r="95119">
      <c r="A95119" t="inlineStr">
        <is>
          <t>тюing</t>
        </is>
      </c>
      <c r="B95119" t="n">
        <v>1</v>
      </c>
    </row>
    <row r="95120">
      <c r="A95120" t="inlineStr">
        <is>
          <t>αвээонных</t>
        </is>
      </c>
      <c r="B95120" t="n">
        <v>1</v>
      </c>
    </row>
    <row r="95121">
      <c r="A95121" t="inlineStr">
        <is>
          <t>экэюто</t>
        </is>
      </c>
      <c r="B95121" t="n">
        <v>1</v>
      </c>
    </row>
    <row r="95122">
      <c r="A95122" t="inlineStr">
        <is>
          <t>practice»</t>
        </is>
      </c>
      <c r="B95122" t="n">
        <v>1</v>
      </c>
    </row>
    <row r="95123">
      <c r="A95123" t="inlineStr">
        <is>
          <t>shabazzs</t>
        </is>
      </c>
      <c r="B95123" t="n">
        <v>3</v>
      </c>
    </row>
    <row r="95124">
      <c r="A95124" t="inlineStr">
        <is>
          <t>balloms</t>
        </is>
      </c>
      <c r="B95124" t="n">
        <v>1</v>
      </c>
    </row>
    <row r="95125">
      <c r="A95125" t="inlineStr">
        <is>
          <t>simplynt</t>
        </is>
      </c>
      <c r="B95125" t="n">
        <v>1</v>
      </c>
    </row>
    <row r="95126">
      <c r="A95126" t="inlineStr">
        <is>
          <t>evernal</t>
        </is>
      </c>
      <c r="B95126" t="n">
        <v>1</v>
      </c>
    </row>
    <row r="95127">
      <c r="A95127" t="inlineStr">
        <is>
          <t>putil</t>
        </is>
      </c>
      <c r="B95127" t="n">
        <v>2</v>
      </c>
    </row>
    <row r="95128">
      <c r="A95128" t="inlineStr">
        <is>
          <t>ludwigsburg</t>
        </is>
      </c>
      <c r="B95128" t="n">
        <v>1</v>
      </c>
    </row>
    <row r="95129">
      <c r="A95129" t="inlineStr">
        <is>
          <t>dftv</t>
        </is>
      </c>
      <c r="B95129" t="n">
        <v>1</v>
      </c>
    </row>
    <row r="95130">
      <c r="A95130" t="inlineStr">
        <is>
          <t>bertowitz</t>
        </is>
      </c>
      <c r="B95130" t="n">
        <v>1</v>
      </c>
    </row>
    <row r="95131">
      <c r="A95131" t="inlineStr">
        <is>
          <t>stormwall</t>
        </is>
      </c>
      <c r="B95131" t="n">
        <v>2</v>
      </c>
    </row>
    <row r="95132">
      <c r="A95132" t="inlineStr">
        <is>
          <t>f1defaulttrue</t>
        </is>
      </c>
      <c r="B95132" t="n">
        <v>1</v>
      </c>
    </row>
    <row r="95133">
      <c r="A95133" t="inlineStr">
        <is>
          <t>bubberezy</t>
        </is>
      </c>
      <c r="B95133" t="n">
        <v>1</v>
      </c>
    </row>
    <row r="95134">
      <c r="A95134" t="inlineStr">
        <is>
          <t>20035157story</t>
        </is>
      </c>
      <c r="B95134" t="n">
        <v>1</v>
      </c>
    </row>
    <row r="95135">
      <c r="A95135" t="inlineStr">
        <is>
          <t>passwier</t>
        </is>
      </c>
      <c r="B95135" t="n">
        <v>1</v>
      </c>
    </row>
    <row r="95136">
      <c r="A95136" t="inlineStr">
        <is>
          <t>littlefierybreakingnews</t>
        </is>
      </c>
      <c r="B95136" t="n">
        <v>1</v>
      </c>
    </row>
    <row r="95137">
      <c r="A95137" t="inlineStr">
        <is>
          <t>statesout</t>
        </is>
      </c>
      <c r="B95137" t="n">
        <v>1</v>
      </c>
    </row>
    <row r="95138">
      <c r="A95138" t="inlineStr">
        <is>
          <t>storagetakeoff</t>
        </is>
      </c>
      <c r="B95138" t="n">
        <v>1</v>
      </c>
    </row>
    <row r="95139">
      <c r="A95139" t="inlineStr">
        <is>
          <t>etccrypt_password_recv_file</t>
        </is>
      </c>
      <c r="B95139" t="n">
        <v>1</v>
      </c>
    </row>
    <row r="95140">
      <c r="A95140" t="inlineStr">
        <is>
          <t>etcpandas</t>
        </is>
      </c>
      <c r="B95140" t="n">
        <v>1</v>
      </c>
    </row>
    <row r="95141">
      <c r="A95141" t="inlineStr">
        <is>
          <t>s_headtrace`</t>
        </is>
      </c>
      <c r="B95141" t="n">
        <v>1</v>
      </c>
    </row>
    <row r="95142">
      <c r="A95142" t="inlineStr">
        <is>
          <t>dauxudo</t>
        </is>
      </c>
      <c r="B95142" t="n">
        <v>1</v>
      </c>
    </row>
    <row r="95143">
      <c r="A95143" t="inlineStr">
        <is>
          <t>usrlocalrubygemsssh</t>
        </is>
      </c>
      <c r="B95143" t="n">
        <v>1</v>
      </c>
    </row>
    <row r="95144">
      <c r="A95144" t="inlineStr">
        <is>
          <t>rcvdirhomecrypto</t>
        </is>
      </c>
      <c r="B95144" t="n">
        <v>1</v>
      </c>
    </row>
    <row r="95145">
      <c r="A95145" t="inlineStr">
        <is>
          <t>etccrypt_password_reprogrammer</t>
        </is>
      </c>
      <c r="B95145" t="n">
        <v>1</v>
      </c>
    </row>
    <row r="95146">
      <c r="A95146" t="inlineStr">
        <is>
          <t>etccrypt_password</t>
        </is>
      </c>
      <c r="B95146" t="n">
        <v>1</v>
      </c>
    </row>
    <row r="95147">
      <c r="A95147" t="inlineStr">
        <is>
          <t>certificatecnrt</t>
        </is>
      </c>
      <c r="B95147" t="n">
        <v>1</v>
      </c>
    </row>
    <row r="95148">
      <c r="A95148" t="inlineStr">
        <is>
          <t>icess</t>
        </is>
      </c>
      <c r="B95148" t="n">
        <v>1</v>
      </c>
    </row>
    <row r="95149">
      <c r="A95149" t="inlineStr">
        <is>
          <t>homecrypto</t>
        </is>
      </c>
      <c r="B95149" t="n">
        <v>1</v>
      </c>
    </row>
    <row r="95150">
      <c r="A95150" t="inlineStr">
        <is>
          <t>etcdeb</t>
        </is>
      </c>
      <c r="B95150" t="n">
        <v>1</v>
      </c>
    </row>
    <row r="95151">
      <c r="A95151" t="inlineStr">
        <is>
          <t>usrlocalrubygemssshrecv0</t>
        </is>
      </c>
      <c r="B95151" t="n">
        <v>1</v>
      </c>
    </row>
    <row r="95152">
      <c r="A95152" t="inlineStr">
        <is>
          <t>reander</t>
        </is>
      </c>
      <c r="B95152" t="n">
        <v>1</v>
      </c>
    </row>
    <row r="95153">
      <c r="A95153" t="inlineStr">
        <is>
          <t>verifices</t>
        </is>
      </c>
      <c r="B95153" t="n">
        <v>1</v>
      </c>
    </row>
    <row r="95154">
      <c r="A95154" t="inlineStr">
        <is>
          <t>exitfor</t>
        </is>
      </c>
      <c r="B95154" t="n">
        <v>1</v>
      </c>
    </row>
    <row r="95155">
      <c r="A95155" t="inlineStr">
        <is>
          <t>mastertls</t>
        </is>
      </c>
      <c r="B95155" t="n">
        <v>1</v>
      </c>
    </row>
    <row r="95156">
      <c r="A95156" t="inlineStr">
        <is>
          <t>telosys</t>
        </is>
      </c>
      <c r="B95156" t="n">
        <v>1</v>
      </c>
    </row>
    <row r="95157">
      <c r="A95157" t="inlineStr">
        <is>
          <t>chmins</t>
        </is>
      </c>
      <c r="B95157" t="n">
        <v>1</v>
      </c>
    </row>
    <row r="95158">
      <c r="A95158" t="inlineStr">
        <is>
          <t>etclpm</t>
        </is>
      </c>
      <c r="B95158" t="n">
        <v>1</v>
      </c>
    </row>
    <row r="95159">
      <c r="A95159" t="inlineStr">
        <is>
          <t>orgipad</t>
        </is>
      </c>
      <c r="B95159" t="n">
        <v>1</v>
      </c>
    </row>
    <row r="95160">
      <c r="A95160" t="inlineStr">
        <is>
          <t>appleconsole</t>
        </is>
      </c>
      <c r="B95160" t="n">
        <v>1</v>
      </c>
    </row>
    <row r="95161">
      <c r="A95161" t="inlineStr">
        <is>
          <t>exitfork</t>
        </is>
      </c>
      <c r="B95161" t="n">
        <v>1</v>
      </c>
    </row>
    <row r="95162">
      <c r="A95162" t="inlineStr">
        <is>
          <t>untimperform</t>
        </is>
      </c>
      <c r="B95162" t="n">
        <v>1</v>
      </c>
    </row>
    <row r="95163">
      <c r="A95163" t="inlineStr">
        <is>
          <t>usrbincrypt_password</t>
        </is>
      </c>
      <c r="B95163" t="n">
        <v>1</v>
      </c>
    </row>
    <row r="95164">
      <c r="A95164" t="inlineStr">
        <is>
          <t>zulons</t>
        </is>
      </c>
      <c r="B95164" t="n">
        <v>1</v>
      </c>
    </row>
    <row r="95165">
      <c r="A95165" t="inlineStr">
        <is>
          <t>``laly</t>
        </is>
      </c>
      <c r="B95165" t="n">
        <v>1</v>
      </c>
    </row>
    <row r="95166">
      <c r="A95166" t="inlineStr">
        <is>
          <t>americalatvia</t>
        </is>
      </c>
      <c r="B95166" t="n">
        <v>1</v>
      </c>
    </row>
    <row r="95167">
      <c r="A95167" t="inlineStr">
        <is>
          <t>augerson</t>
        </is>
      </c>
      <c r="B95167" t="n">
        <v>1</v>
      </c>
    </row>
    <row r="95168">
      <c r="A95168" t="inlineStr">
        <is>
          <t>tuput</t>
        </is>
      </c>
      <c r="B95168" t="n">
        <v>2</v>
      </c>
    </row>
    <row r="95169">
      <c r="A95169" t="inlineStr">
        <is>
          <t>cp3rd</t>
        </is>
      </c>
      <c r="B95169" t="n">
        <v>1</v>
      </c>
    </row>
    <row r="95170">
      <c r="A95170" t="inlineStr">
        <is>
          <t>ousorsl</t>
        </is>
      </c>
      <c r="B95170" t="n">
        <v>1</v>
      </c>
    </row>
    <row r="95171">
      <c r="A95171" t="inlineStr">
        <is>
          <t>dydashoglu</t>
        </is>
      </c>
      <c r="B95171" t="n">
        <v>1</v>
      </c>
    </row>
    <row r="95172">
      <c r="A95172" t="inlineStr">
        <is>
          <t>frejectrest</t>
        </is>
      </c>
      <c r="B95172" t="n">
        <v>1</v>
      </c>
    </row>
    <row r="95173">
      <c r="A95173" t="inlineStr">
        <is>
          <t>status💺</t>
        </is>
      </c>
      <c r="B95173" t="n">
        <v>1</v>
      </c>
    </row>
    <row r="95174">
      <c r="A95174" t="inlineStr">
        <is>
          <t>lincolnfrant</t>
        </is>
      </c>
      <c r="B95174" t="n">
        <v>1</v>
      </c>
    </row>
    <row r="95175">
      <c r="A95175" t="inlineStr">
        <is>
          <t>try–staticgenerceptionocron</t>
        </is>
      </c>
      <c r="B95175" t="n">
        <v>1</v>
      </c>
    </row>
    <row r="95176">
      <c r="A95176" t="inlineStr">
        <is>
          <t>freelrador</t>
        </is>
      </c>
      <c r="B95176" t="n">
        <v>1</v>
      </c>
    </row>
    <row r="95177">
      <c r="A95177" t="inlineStr">
        <is>
          <t>windowstage_pod</t>
        </is>
      </c>
      <c r="B95177" t="n">
        <v>1</v>
      </c>
    </row>
    <row r="95178">
      <c r="A95178" t="inlineStr">
        <is>
          <t>houseguressing</t>
        </is>
      </c>
      <c r="B95178" t="n">
        <v>1</v>
      </c>
    </row>
    <row r="95179">
      <c r="A95179" t="inlineStr">
        <is>
          <t>chlrries</t>
        </is>
      </c>
      <c r="B95179" t="n">
        <v>1</v>
      </c>
    </row>
    <row r="95180">
      <c r="A95180" t="inlineStr">
        <is>
          <t>heydrichcourt</t>
        </is>
      </c>
      <c r="B95180" t="n">
        <v>1</v>
      </c>
    </row>
    <row r="95181">
      <c r="A95181" t="inlineStr">
        <is>
          <t>gettimeeligible</t>
        </is>
      </c>
      <c r="B95181" t="n">
        <v>1</v>
      </c>
    </row>
    <row r="95182">
      <c r="A95182" t="inlineStr">
        <is>
          <t>hopenet</t>
        </is>
      </c>
      <c r="B95182" t="n">
        <v>1</v>
      </c>
    </row>
    <row r="95183">
      <c r="A95183" t="inlineStr">
        <is>
          <t>householdmans</t>
        </is>
      </c>
      <c r="B95183" t="n">
        <v>1</v>
      </c>
    </row>
    <row r="95184">
      <c r="A95184" t="inlineStr">
        <is>
          <t>heindler</t>
        </is>
      </c>
      <c r="B95184" t="n">
        <v>1</v>
      </c>
    </row>
    <row r="95185">
      <c r="A95185" t="inlineStr">
        <is>
          <t>guilling</t>
        </is>
      </c>
      <c r="B95185" t="n">
        <v>2</v>
      </c>
    </row>
    <row r="95186">
      <c r="A95186" t="inlineStr">
        <is>
          <t>beoyrent</t>
        </is>
      </c>
      <c r="B95186" t="n">
        <v>1</v>
      </c>
    </row>
    <row r="95187">
      <c r="A95187" t="inlineStr">
        <is>
          <t>hedgeeers</t>
        </is>
      </c>
      <c r="B95187" t="n">
        <v>1</v>
      </c>
    </row>
    <row r="95188">
      <c r="A95188" t="inlineStr">
        <is>
          <t>yrcczza</t>
        </is>
      </c>
      <c r="B95188" t="n">
        <v>1</v>
      </c>
    </row>
    <row r="95189">
      <c r="A95189" t="inlineStr">
        <is>
          <t>cngh</t>
        </is>
      </c>
      <c r="B95189" t="n">
        <v>1</v>
      </c>
    </row>
    <row r="95190">
      <c r="A95190" t="inlineStr">
        <is>
          <t>alsoowards</t>
        </is>
      </c>
      <c r="B95190" t="n">
        <v>1</v>
      </c>
    </row>
    <row r="95191">
      <c r="A95191" t="inlineStr">
        <is>
          <t>kingcn</t>
        </is>
      </c>
      <c r="B95191" t="n">
        <v>1</v>
      </c>
    </row>
    <row r="95192">
      <c r="A95192" t="inlineStr">
        <is>
          <t>600lp</t>
        </is>
      </c>
      <c r="B95192" t="n">
        <v>1</v>
      </c>
    </row>
    <row r="95193">
      <c r="A95193" t="inlineStr">
        <is>
          <t>nameslymp</t>
        </is>
      </c>
      <c r="B95193" t="n">
        <v>1</v>
      </c>
    </row>
    <row r="95194">
      <c r="A95194" t="inlineStr">
        <is>
          <t>erhuunch</t>
        </is>
      </c>
      <c r="B95194" t="n">
        <v>1</v>
      </c>
    </row>
    <row r="95195">
      <c r="A95195" t="inlineStr">
        <is>
          <t>wrightful</t>
        </is>
      </c>
      <c r="B95195" t="n">
        <v>1</v>
      </c>
    </row>
    <row r="95196">
      <c r="A95196" t="inlineStr">
        <is>
          <t>chancesruch</t>
        </is>
      </c>
      <c r="B95196" t="n">
        <v>1</v>
      </c>
    </row>
    <row r="95197">
      <c r="A95197" t="inlineStr">
        <is>
          <t>douya</t>
        </is>
      </c>
      <c r="B95197" t="n">
        <v>1</v>
      </c>
    </row>
    <row r="95198">
      <c r="A95198" t="inlineStr">
        <is>
          <t>extranitial</t>
        </is>
      </c>
      <c r="B95198" t="n">
        <v>1</v>
      </c>
    </row>
    <row r="95199">
      <c r="A95199" t="inlineStr">
        <is>
          <t>darusaz</t>
        </is>
      </c>
      <c r="B95199" t="n">
        <v>1</v>
      </c>
    </row>
    <row r="95200">
      <c r="A95200" t="inlineStr">
        <is>
          <t>curigname</t>
        </is>
      </c>
      <c r="B95200" t="n">
        <v>1</v>
      </c>
    </row>
    <row r="95201">
      <c r="A95201" t="inlineStr">
        <is>
          <t>peninsula纙ben</t>
        </is>
      </c>
      <c r="B95201" t="n">
        <v>1</v>
      </c>
    </row>
    <row r="95202">
      <c r="A95202" t="inlineStr">
        <is>
          <t>100wp</t>
        </is>
      </c>
      <c r="B95202" t="n">
        <v>1</v>
      </c>
    </row>
    <row r="95203">
      <c r="A95203" t="inlineStr">
        <is>
          <t>ex522</t>
        </is>
      </c>
      <c r="B95203" t="n">
        <v>1</v>
      </c>
    </row>
    <row r="95204">
      <c r="A95204" t="inlineStr">
        <is>
          <t>edpinth</t>
        </is>
      </c>
      <c r="B95204" t="n">
        <v>1</v>
      </c>
    </row>
    <row r="95205">
      <c r="A95205" t="inlineStr">
        <is>
          <t>epsiani</t>
        </is>
      </c>
      <c r="B95205" t="n">
        <v>1</v>
      </c>
    </row>
    <row r="95206">
      <c r="A95206" t="inlineStr">
        <is>
          <t>muzza</t>
        </is>
      </c>
      <c r="B95206" t="n">
        <v>3</v>
      </c>
    </row>
    <row r="95207">
      <c r="A95207" t="inlineStr">
        <is>
          <t>oleys</t>
        </is>
      </c>
      <c r="B95207" t="n">
        <v>1</v>
      </c>
    </row>
    <row r="95208">
      <c r="A95208" t="inlineStr">
        <is>
          <t>eur911</t>
        </is>
      </c>
      <c r="B95208" t="n">
        <v>1</v>
      </c>
    </row>
    <row r="95209">
      <c r="A95209" t="inlineStr">
        <is>
          <t>americacuba</t>
        </is>
      </c>
      <c r="B95209" t="n">
        <v>1</v>
      </c>
    </row>
    <row r="95210">
      <c r="A95210" t="inlineStr">
        <is>
          <t>pillarboards</t>
        </is>
      </c>
      <c r="B95210" t="n">
        <v>1</v>
      </c>
    </row>
    <row r="95211">
      <c r="A95211" t="inlineStr">
        <is>
          <t>bvk0d7</t>
        </is>
      </c>
      <c r="B95211" t="n">
        <v>1</v>
      </c>
    </row>
    <row r="95212">
      <c r="A95212" t="inlineStr">
        <is>
          <t>comjq5kgusmz</t>
        </is>
      </c>
      <c r="B95212" t="n">
        <v>1</v>
      </c>
    </row>
    <row r="95213">
      <c r="A95213" t="inlineStr">
        <is>
          <t>creekyardintitutionalorc</t>
        </is>
      </c>
      <c r="B95213" t="n">
        <v>1</v>
      </c>
    </row>
    <row r="95214">
      <c r="A95214" t="inlineStr">
        <is>
          <t>lawyrals</t>
        </is>
      </c>
      <c r="B95214" t="n">
        <v>1</v>
      </c>
    </row>
    <row r="95215">
      <c r="A95215" t="inlineStr">
        <is>
          <t>ˈluathictel</t>
        </is>
      </c>
      <c r="B95215" t="n">
        <v>1</v>
      </c>
    </row>
    <row r="95216">
      <c r="A95216" t="inlineStr">
        <is>
          <t>activf6</t>
        </is>
      </c>
      <c r="B95216" t="n">
        <v>1</v>
      </c>
    </row>
    <row r="95217">
      <c r="A95217" t="inlineStr">
        <is>
          <t>nuclearideas</t>
        </is>
      </c>
      <c r="B95217" t="n">
        <v>1</v>
      </c>
    </row>
    <row r="95218">
      <c r="A95218" t="inlineStr">
        <is>
          <t>withevents</t>
        </is>
      </c>
      <c r="B95218" t="n">
        <v>1</v>
      </c>
    </row>
    <row r="95219">
      <c r="A95219" t="inlineStr">
        <is>
          <t>ipaduc</t>
        </is>
      </c>
      <c r="B95219" t="n">
        <v>1</v>
      </c>
    </row>
    <row r="95220">
      <c r="A95220" t="inlineStr">
        <is>
          <t>antlerlo</t>
        </is>
      </c>
      <c r="B95220" t="n">
        <v>1</v>
      </c>
    </row>
    <row r="95221">
      <c r="A95221" t="inlineStr">
        <is>
          <t>rachetix</t>
        </is>
      </c>
      <c r="B95221" t="n">
        <v>1</v>
      </c>
    </row>
    <row r="95222">
      <c r="A95222" t="inlineStr">
        <is>
          <t>srprysonrepresentaturn</t>
        </is>
      </c>
      <c r="B95222" t="n">
        <v>1</v>
      </c>
    </row>
    <row r="95223">
      <c r="A95223" t="inlineStr">
        <is>
          <t>stce</t>
        </is>
      </c>
      <c r="B95223" t="n">
        <v>1</v>
      </c>
    </row>
    <row r="95224">
      <c r="A95224" t="inlineStr">
        <is>
          <t>bladeamageon</t>
        </is>
      </c>
      <c r="B95224" t="n">
        <v>1</v>
      </c>
    </row>
    <row r="95225">
      <c r="A95225" t="inlineStr">
        <is>
          <t>comesaturday</t>
        </is>
      </c>
      <c r="B95225" t="n">
        <v>1</v>
      </c>
    </row>
    <row r="95226">
      <c r="A95226" t="inlineStr">
        <is>
          <t>mpigrisks</t>
        </is>
      </c>
      <c r="B95226" t="n">
        <v>1</v>
      </c>
    </row>
    <row r="95227">
      <c r="A95227" t="inlineStr">
        <is>
          <t>coms112877745315545630850076514</t>
        </is>
      </c>
      <c r="B95227" t="n">
        <v>1</v>
      </c>
    </row>
    <row r="95228">
      <c r="A95228" t="inlineStr">
        <is>
          <t>shitnie</t>
        </is>
      </c>
      <c r="B95228" t="n">
        <v>1</v>
      </c>
    </row>
    <row r="95229">
      <c r="A95229" t="inlineStr">
        <is>
          <t>comelisting</t>
        </is>
      </c>
      <c r="B95229" t="n">
        <v>1</v>
      </c>
    </row>
    <row r="95230">
      <c r="A95230" t="inlineStr">
        <is>
          <t>aeclarwyn2126</t>
        </is>
      </c>
      <c r="B95230" t="n">
        <v>1</v>
      </c>
    </row>
    <row r="95231">
      <c r="A95231" t="inlineStr">
        <is>
          <t>comepicture</t>
        </is>
      </c>
      <c r="B95231" t="n">
        <v>1</v>
      </c>
    </row>
    <row r="95232">
      <c r="A95232" t="inlineStr">
        <is>
          <t>winnethink</t>
        </is>
      </c>
      <c r="B95232" t="n">
        <v>1</v>
      </c>
    </row>
    <row r="95233">
      <c r="A95233" t="inlineStr">
        <is>
          <t>rapretapes</t>
        </is>
      </c>
      <c r="B95233" t="n">
        <v>1</v>
      </c>
    </row>
    <row r="95234">
      <c r="A95234" t="inlineStr">
        <is>
          <t>étënsu</t>
        </is>
      </c>
      <c r="B95234" t="n">
        <v>1</v>
      </c>
    </row>
    <row r="95235">
      <c r="A95235" t="inlineStr">
        <is>
          <t>uouboera</t>
        </is>
      </c>
      <c r="B95235" t="n">
        <v>1</v>
      </c>
    </row>
    <row r="95236">
      <c r="A95236" t="inlineStr">
        <is>
          <t>realizmropism</t>
        </is>
      </c>
      <c r="B95236" t="n">
        <v>1</v>
      </c>
    </row>
    <row r="95237">
      <c r="A95237" t="inlineStr">
        <is>
          <t>come2012</t>
        </is>
      </c>
      <c r="B95237" t="n">
        <v>1</v>
      </c>
    </row>
    <row r="95238">
      <c r="A95238" t="inlineStr">
        <is>
          <t>sùe</t>
        </is>
      </c>
      <c r="B95238" t="n">
        <v>1</v>
      </c>
    </row>
    <row r="95239">
      <c r="A95239" t="inlineStr">
        <is>
          <t>come2008</t>
        </is>
      </c>
      <c r="B95239" t="n">
        <v>1</v>
      </c>
    </row>
    <row r="95240">
      <c r="A95240" t="inlineStr">
        <is>
          <t>comeiotold</t>
        </is>
      </c>
      <c r="B95240" t="n">
        <v>1</v>
      </c>
    </row>
    <row r="95241">
      <c r="A95241" t="inlineStr">
        <is>
          <t>8ṇi</t>
        </is>
      </c>
      <c r="B95241" t="n">
        <v>1</v>
      </c>
    </row>
    <row r="95242">
      <c r="A95242" t="inlineStr">
        <is>
          <t>comeselfie</t>
        </is>
      </c>
      <c r="B95242" t="n">
        <v>1</v>
      </c>
    </row>
    <row r="95243">
      <c r="A95243" t="inlineStr">
        <is>
          <t>winfetime</t>
        </is>
      </c>
      <c r="B95243" t="n">
        <v>1</v>
      </c>
    </row>
    <row r="95244">
      <c r="A95244" t="inlineStr">
        <is>
          <t>jumpcdr32nd607076bc994999d2aca1d</t>
        </is>
      </c>
      <c r="B95244" t="n">
        <v>1</v>
      </c>
    </row>
    <row r="95245">
      <c r="A95245" t="inlineStr">
        <is>
          <t>71375770065991e59211b4be8714s</t>
        </is>
      </c>
      <c r="B95245" t="n">
        <v>1</v>
      </c>
    </row>
    <row r="95246">
      <c r="A95246" t="inlineStr">
        <is>
          <t>oustrous</t>
        </is>
      </c>
      <c r="B95246" t="n">
        <v>1</v>
      </c>
    </row>
    <row r="95247">
      <c r="A95247" t="inlineStr">
        <is>
          <t>eventualate</t>
        </is>
      </c>
      <c r="B95247" t="n">
        <v>1</v>
      </c>
    </row>
    <row r="95248">
      <c r="A95248" t="inlineStr">
        <is>
          <t>busahara</t>
        </is>
      </c>
      <c r="B95248" t="n">
        <v>1</v>
      </c>
    </row>
    <row r="95249">
      <c r="A95249" t="inlineStr">
        <is>
          <t>toyohiro</t>
        </is>
      </c>
      <c r="B95249" t="n">
        <v>1</v>
      </c>
    </row>
    <row r="95250">
      <c r="A95250" t="inlineStr">
        <is>
          <t>maguindana</t>
        </is>
      </c>
      <c r="B95250" t="n">
        <v>1</v>
      </c>
    </row>
    <row r="95251">
      <c r="A95251" t="inlineStr">
        <is>
          <t>westmain</t>
        </is>
      </c>
      <c r="B95251" t="n">
        <v>2</v>
      </c>
    </row>
    <row r="95252">
      <c r="A95252" t="inlineStr">
        <is>
          <t>s0ig</t>
        </is>
      </c>
      <c r="B95252" t="n">
        <v>1</v>
      </c>
    </row>
    <row r="95253">
      <c r="A95253" t="inlineStr">
        <is>
          <t>httpjoiningcoinavoid</t>
        </is>
      </c>
      <c r="B95253" t="n">
        <v>1</v>
      </c>
    </row>
    <row r="95254">
      <c r="A95254" t="inlineStr">
        <is>
          <t>includinghttpjoiningcoinavoid</t>
        </is>
      </c>
      <c r="B95254" t="n">
        <v>1</v>
      </c>
    </row>
    <row r="95255">
      <c r="A95255" t="inlineStr">
        <is>
          <t>marketgovern</t>
        </is>
      </c>
      <c r="B95255" t="n">
        <v>1</v>
      </c>
    </row>
    <row r="95256">
      <c r="A95256" t="inlineStr">
        <is>
          <t>httprightmove</t>
        </is>
      </c>
      <c r="B95256" t="n">
        <v>1</v>
      </c>
    </row>
    <row r="95257">
      <c r="A95257" t="inlineStr">
        <is>
          <t>seismince01</t>
        </is>
      </c>
      <c r="B95257" t="n">
        <v>1</v>
      </c>
    </row>
    <row r="95258">
      <c r="A95258" t="inlineStr">
        <is>
          <t>coinavoid</t>
        </is>
      </c>
      <c r="B95258" t="n">
        <v>1</v>
      </c>
    </row>
    <row r="95259">
      <c r="A95259" t="inlineStr">
        <is>
          <t>bobscode</t>
        </is>
      </c>
      <c r="B95259" t="n">
        <v>1</v>
      </c>
    </row>
    <row r="95260">
      <c r="A95260" t="inlineStr">
        <is>
          <t>codejoin</t>
        </is>
      </c>
      <c r="B95260" t="n">
        <v>1</v>
      </c>
    </row>
    <row r="95261">
      <c r="A95261" t="inlineStr">
        <is>
          <t>accountaccounts</t>
        </is>
      </c>
      <c r="B95261" t="n">
        <v>1</v>
      </c>
    </row>
    <row r="95262">
      <c r="A95262" t="inlineStr">
        <is>
          <t>comhidden</t>
        </is>
      </c>
      <c r="B95262" t="n">
        <v>1</v>
      </c>
    </row>
    <row r="95263">
      <c r="A95263" t="inlineStr">
        <is>
          <t>highhue</t>
        </is>
      </c>
      <c r="B95263" t="n">
        <v>1</v>
      </c>
    </row>
    <row r="95264">
      <c r="A95264" t="inlineStr">
        <is>
          <t>5may2018</t>
        </is>
      </c>
      <c r="B95264" t="n">
        <v>1</v>
      </c>
    </row>
    <row r="95265">
      <c r="A95265" t="inlineStr">
        <is>
          <t>seismince10</t>
        </is>
      </c>
      <c r="B95265" t="n">
        <v>1</v>
      </c>
    </row>
    <row r="95266">
      <c r="A95266" t="inlineStr">
        <is>
          <t>seismince</t>
        </is>
      </c>
      <c r="B95266" t="n">
        <v>1</v>
      </c>
    </row>
    <row r="95267">
      <c r="A95267" t="inlineStr">
        <is>
          <t>factorios</t>
        </is>
      </c>
      <c r="B95267" t="n">
        <v>1</v>
      </c>
    </row>
    <row r="95268">
      <c r="A95268" t="inlineStr">
        <is>
          <t>sgappchrome</t>
        </is>
      </c>
      <c r="B95268" t="n">
        <v>1</v>
      </c>
    </row>
    <row r="95269">
      <c r="A95269" t="inlineStr">
        <is>
          <t>adobit</t>
        </is>
      </c>
      <c r="B95269" t="n">
        <v>1</v>
      </c>
    </row>
    <row r="95270">
      <c r="A95270" t="inlineStr">
        <is>
          <t>isank</t>
        </is>
      </c>
      <c r="B95270" t="n">
        <v>1</v>
      </c>
    </row>
    <row r="95271">
      <c r="A95271" t="inlineStr">
        <is>
          <t>thumpings</t>
        </is>
      </c>
      <c r="B95271" t="n">
        <v>1</v>
      </c>
    </row>
    <row r="95272">
      <c r="A95272" t="inlineStr">
        <is>
          <t>franclette</t>
        </is>
      </c>
      <c r="B95272" t="n">
        <v>1</v>
      </c>
    </row>
    <row r="95273">
      <c r="A95273" t="inlineStr">
        <is>
          <t>chaquemarot</t>
        </is>
      </c>
      <c r="B95273" t="n">
        <v>1</v>
      </c>
    </row>
    <row r="95274">
      <c r="A95274" t="inlineStr">
        <is>
          <t>grinson</t>
        </is>
      </c>
      <c r="B95274" t="n">
        <v>1</v>
      </c>
    </row>
    <row r="95275">
      <c r="A95275" t="inlineStr">
        <is>
          <t>pavingass</t>
        </is>
      </c>
      <c r="B95275" t="n">
        <v>1</v>
      </c>
    </row>
    <row r="95276">
      <c r="A95276" t="inlineStr">
        <is>
          <t>eveningtime</t>
        </is>
      </c>
      <c r="B95276" t="n">
        <v>2</v>
      </c>
    </row>
    <row r="95277">
      <c r="A95277" t="inlineStr">
        <is>
          <t>he0d</t>
        </is>
      </c>
      <c r="B95277" t="n">
        <v>1</v>
      </c>
    </row>
    <row r="95278">
      <c r="A95278" t="inlineStr">
        <is>
          <t>httpcustom</t>
        </is>
      </c>
      <c r="B95278" t="n">
        <v>1</v>
      </c>
    </row>
    <row r="95279">
      <c r="A95279" t="inlineStr">
        <is>
          <t>appviewps</t>
        </is>
      </c>
      <c r="B95279" t="n">
        <v>1</v>
      </c>
    </row>
    <row r="95280">
      <c r="A95280" t="inlineStr">
        <is>
          <t>microtest</t>
        </is>
      </c>
      <c r="B95280" t="n">
        <v>1</v>
      </c>
    </row>
    <row r="95281">
      <c r="A95281" t="inlineStr">
        <is>
          <t>gapbook</t>
        </is>
      </c>
      <c r="B95281" t="n">
        <v>1</v>
      </c>
    </row>
    <row r="95282">
      <c r="A95282" t="inlineStr">
        <is>
          <t>riverwhatip</t>
        </is>
      </c>
      <c r="B95282" t="n">
        <v>1</v>
      </c>
    </row>
    <row r="95283">
      <c r="A95283" t="inlineStr">
        <is>
          <t>simileproject</t>
        </is>
      </c>
      <c r="B95283" t="n">
        <v>1</v>
      </c>
    </row>
    <row r="95284">
      <c r="A95284" t="inlineStr">
        <is>
          <t>montsilaser</t>
        </is>
      </c>
      <c r="B95284" t="n">
        <v>1</v>
      </c>
    </row>
    <row r="95285">
      <c r="A95285" t="inlineStr">
        <is>
          <t>ccdl</t>
        </is>
      </c>
      <c r="B95285" t="n">
        <v>1</v>
      </c>
    </row>
    <row r="95286">
      <c r="A95286" t="inlineStr">
        <is>
          <t>nbt2c</t>
        </is>
      </c>
      <c r="B95286" t="n">
        <v>1</v>
      </c>
    </row>
    <row r="95287">
      <c r="A95287" t="inlineStr">
        <is>
          <t>getmousefinished</t>
        </is>
      </c>
      <c r="B95287" t="n">
        <v>1</v>
      </c>
    </row>
    <row r="95288">
      <c r="A95288" t="inlineStr">
        <is>
          <t>arraybox</t>
        </is>
      </c>
      <c r="B95288" t="n">
        <v>1</v>
      </c>
    </row>
    <row r="95289">
      <c r="A95289" t="inlineStr">
        <is>
          <t>gosizmos</t>
        </is>
      </c>
      <c r="B95289" t="n">
        <v>1</v>
      </c>
    </row>
    <row r="95290">
      <c r="A95290" t="inlineStr">
        <is>
          <t>dedering</t>
        </is>
      </c>
      <c r="B95290" t="n">
        <v>1</v>
      </c>
    </row>
    <row r="95291">
      <c r="A95291" t="inlineStr">
        <is>
          <t>23t1046</t>
        </is>
      </c>
      <c r="B95291" t="n">
        <v>1</v>
      </c>
    </row>
    <row r="95292">
      <c r="A95292" t="inlineStr">
        <is>
          <t>seprees</t>
        </is>
      </c>
      <c r="B95292" t="n">
        <v>1</v>
      </c>
    </row>
    <row r="95293">
      <c r="A95293" t="inlineStr">
        <is>
          <t>polyghentic</t>
        </is>
      </c>
      <c r="B95293" t="n">
        <v>1</v>
      </c>
    </row>
    <row r="95294">
      <c r="A95294" t="inlineStr">
        <is>
          <t>polyn</t>
        </is>
      </c>
      <c r="B95294" t="n">
        <v>2</v>
      </c>
    </row>
    <row r="95295">
      <c r="A95295" t="inlineStr">
        <is>
          <t>1mbdata</t>
        </is>
      </c>
      <c r="B95295" t="n">
        <v>1</v>
      </c>
    </row>
    <row r="95296">
      <c r="A95296" t="inlineStr">
        <is>
          <t>microskill</t>
        </is>
      </c>
      <c r="B95296" t="n">
        <v>1</v>
      </c>
    </row>
    <row r="95297">
      <c r="A95297" t="inlineStr">
        <is>
          <t>dohocrew</t>
        </is>
      </c>
      <c r="B95297" t="n">
        <v>1</v>
      </c>
    </row>
    <row r="95298">
      <c r="A95298" t="inlineStr">
        <is>
          <t>rbrf</t>
        </is>
      </c>
      <c r="B95298" t="n">
        <v>1</v>
      </c>
    </row>
    <row r="95299">
      <c r="A95299" t="inlineStr">
        <is>
          <t>redsbergodeh</t>
        </is>
      </c>
      <c r="B95299" t="n">
        <v>1</v>
      </c>
    </row>
    <row r="95300">
      <c r="A95300" t="inlineStr">
        <is>
          <t>protangle</t>
        </is>
      </c>
      <c r="B95300" t="n">
        <v>1</v>
      </c>
    </row>
    <row r="95301">
      <c r="A95301" t="inlineStr">
        <is>
          <t>compresentation</t>
        </is>
      </c>
      <c r="B95301" t="n">
        <v>1</v>
      </c>
    </row>
    <row r="95302">
      <c r="A95302" t="inlineStr">
        <is>
          <t>rc60</t>
        </is>
      </c>
      <c r="B95302" t="n">
        <v>1</v>
      </c>
    </row>
    <row r="95303">
      <c r="A95303" t="inlineStr">
        <is>
          <t>comaknoormapshades</t>
        </is>
      </c>
      <c r="B95303" t="n">
        <v>1</v>
      </c>
    </row>
    <row r="95304">
      <c r="A95304" t="inlineStr">
        <is>
          <t>guanosolution</t>
        </is>
      </c>
      <c r="B95304" t="n">
        <v>1</v>
      </c>
    </row>
    <row r="95305">
      <c r="A95305" t="inlineStr">
        <is>
          <t>allship</t>
        </is>
      </c>
      <c r="B95305" t="n">
        <v>1</v>
      </c>
    </row>
    <row r="95306">
      <c r="A95306" t="inlineStr">
        <is>
          <t>efspss</t>
        </is>
      </c>
      <c r="B95306" t="n">
        <v>1</v>
      </c>
    </row>
    <row r="95307">
      <c r="A95307" t="inlineStr">
        <is>
          <t>warntar</t>
        </is>
      </c>
      <c r="B95307" t="n">
        <v>1</v>
      </c>
    </row>
    <row r="95308">
      <c r="A95308" t="inlineStr">
        <is>
          <t>broker905</t>
        </is>
      </c>
      <c r="B95308" t="n">
        <v>1</v>
      </c>
    </row>
    <row r="95309">
      <c r="A95309" t="inlineStr">
        <is>
          <t>midje</t>
        </is>
      </c>
      <c r="B95309" t="n">
        <v>1</v>
      </c>
    </row>
    <row r="95310">
      <c r="A95310" t="inlineStr">
        <is>
          <t>putonghlong</t>
        </is>
      </c>
      <c r="B95310" t="n">
        <v>1</v>
      </c>
    </row>
    <row r="95311">
      <c r="A95311" t="inlineStr">
        <is>
          <t>comicssilver</t>
        </is>
      </c>
      <c r="B95311" t="n">
        <v>1</v>
      </c>
    </row>
    <row r="95312">
      <c r="A95312" t="inlineStr">
        <is>
          <t>telaman</t>
        </is>
      </c>
      <c r="B95312" t="n">
        <v>1</v>
      </c>
    </row>
    <row r="95313">
      <c r="A95313" t="inlineStr">
        <is>
          <t>547th</t>
        </is>
      </c>
      <c r="B95313" t="n">
        <v>2</v>
      </c>
    </row>
    <row r="95314">
      <c r="A95314" t="inlineStr">
        <is>
          <t>wmoed</t>
        </is>
      </c>
      <c r="B95314" t="n">
        <v>1</v>
      </c>
    </row>
    <row r="95315">
      <c r="A95315" t="inlineStr">
        <is>
          <t>vaife</t>
        </is>
      </c>
      <c r="B95315" t="n">
        <v>1</v>
      </c>
    </row>
    <row r="95316">
      <c r="A95316" t="inlineStr">
        <is>
          <t>incapacition</t>
        </is>
      </c>
      <c r="B95316" t="n">
        <v>1</v>
      </c>
    </row>
    <row r="95317">
      <c r="A95317" t="inlineStr">
        <is>
          <t>webgo</t>
        </is>
      </c>
      <c r="B95317" t="n">
        <v>2</v>
      </c>
    </row>
    <row r="95318">
      <c r="A95318" t="inlineStr">
        <is>
          <t>teleconflicting</t>
        </is>
      </c>
      <c r="B95318" t="n">
        <v>1</v>
      </c>
    </row>
    <row r="95319">
      <c r="A95319" t="inlineStr">
        <is>
          <t>rumorfreak</t>
        </is>
      </c>
      <c r="B95319" t="n">
        <v>1</v>
      </c>
    </row>
    <row r="95320">
      <c r="A95320" t="inlineStr">
        <is>
          <t>seimert</t>
        </is>
      </c>
      <c r="B95320" t="n">
        <v>1</v>
      </c>
    </row>
    <row r="95321">
      <c r="A95321" t="inlineStr">
        <is>
          <t>telbiz</t>
        </is>
      </c>
      <c r="B95321" t="n">
        <v>1</v>
      </c>
    </row>
    <row r="95322">
      <c r="A95322" t="inlineStr">
        <is>
          <t>passoff</t>
        </is>
      </c>
      <c r="B95322" t="n">
        <v>1</v>
      </c>
    </row>
    <row r="95323">
      <c r="A95323" t="inlineStr">
        <is>
          <t>aircons</t>
        </is>
      </c>
      <c r="B95323" t="n">
        <v>1</v>
      </c>
    </row>
    <row r="95324">
      <c r="A95324" t="inlineStr">
        <is>
          <t>ensagg</t>
        </is>
      </c>
      <c r="B95324" t="n">
        <v>1</v>
      </c>
    </row>
    <row r="95325">
      <c r="A95325" t="inlineStr">
        <is>
          <t>submerg</t>
        </is>
      </c>
      <c r="B95325" t="n">
        <v>2</v>
      </c>
    </row>
    <row r="95326">
      <c r="A95326" t="inlineStr">
        <is>
          <t>lancmer</t>
        </is>
      </c>
      <c r="B95326" t="n">
        <v>1</v>
      </c>
    </row>
    <row r="95327">
      <c r="A95327" t="inlineStr">
        <is>
          <t>3ahb</t>
        </is>
      </c>
      <c r="B95327" t="n">
        <v>1</v>
      </c>
    </row>
    <row r="95328">
      <c r="A95328" t="inlineStr">
        <is>
          <t>prosequies</t>
        </is>
      </c>
      <c r="B95328" t="n">
        <v>1</v>
      </c>
    </row>
    <row r="95329">
      <c r="A95329" t="inlineStr">
        <is>
          <t>tamard</t>
        </is>
      </c>
      <c r="B95329" t="n">
        <v>1</v>
      </c>
    </row>
    <row r="95330">
      <c r="A95330" t="inlineStr">
        <is>
          <t>singaporein</t>
        </is>
      </c>
      <c r="B95330" t="n">
        <v>1</v>
      </c>
    </row>
    <row r="95331">
      <c r="A95331" t="inlineStr">
        <is>
          <t>strengthflight</t>
        </is>
      </c>
      <c r="B95331" t="n">
        <v>1</v>
      </c>
    </row>
    <row r="95332">
      <c r="A95332" t="inlineStr">
        <is>
          <t>koeten</t>
        </is>
      </c>
      <c r="B95332" t="n">
        <v>1</v>
      </c>
    </row>
    <row r="95333">
      <c r="A95333" t="inlineStr">
        <is>
          <t>decided–they</t>
        </is>
      </c>
      <c r="B95333" t="n">
        <v>1</v>
      </c>
    </row>
    <row r="95334">
      <c r="A95334" t="inlineStr">
        <is>
          <t>skowles</t>
        </is>
      </c>
      <c r="B95334" t="n">
        <v>1</v>
      </c>
    </row>
    <row r="95335">
      <c r="A95335" t="inlineStr">
        <is>
          <t>buiiiill</t>
        </is>
      </c>
      <c r="B95335" t="n">
        <v>1</v>
      </c>
    </row>
    <row r="95336">
      <c r="A95336" t="inlineStr">
        <is>
          <t>mommummysexyweird</t>
        </is>
      </c>
      <c r="B95336" t="n">
        <v>1</v>
      </c>
    </row>
    <row r="95337">
      <c r="A95337" t="inlineStr">
        <is>
          <t>tmisoft</t>
        </is>
      </c>
      <c r="B95337" t="n">
        <v>1</v>
      </c>
    </row>
    <row r="95338">
      <c r="A95338" t="inlineStr">
        <is>
          <t>requestances</t>
        </is>
      </c>
      <c r="B95338" t="n">
        <v>1</v>
      </c>
    </row>
    <row r="95339">
      <c r="A95339" t="inlineStr">
        <is>
          <t>teitionally</t>
        </is>
      </c>
      <c r="B95339" t="n">
        <v>1</v>
      </c>
    </row>
    <row r="95340">
      <c r="A95340" t="inlineStr">
        <is>
          <t>interamortal</t>
        </is>
      </c>
      <c r="B95340" t="n">
        <v>1</v>
      </c>
    </row>
    <row r="95341">
      <c r="A95341" t="inlineStr">
        <is>
          <t>interarming</t>
        </is>
      </c>
      <c r="B95341" t="n">
        <v>1</v>
      </c>
    </row>
    <row r="95342">
      <c r="A95342" t="inlineStr">
        <is>
          <t>mmolph</t>
        </is>
      </c>
      <c r="B95342" t="n">
        <v>1</v>
      </c>
    </row>
    <row r="95343">
      <c r="A95343" t="inlineStr">
        <is>
          <t>ijustgreen89</t>
        </is>
      </c>
      <c r="B95343" t="n">
        <v>1</v>
      </c>
    </row>
    <row r="95344">
      <c r="A95344" t="inlineStr">
        <is>
          <t>mizriforte</t>
        </is>
      </c>
      <c r="B95344" t="n">
        <v>1</v>
      </c>
    </row>
    <row r="95345">
      <c r="A95345" t="inlineStr">
        <is>
          <t>mooskuffers</t>
        </is>
      </c>
      <c r="B95345" t="n">
        <v>1</v>
      </c>
    </row>
    <row r="95346">
      <c r="A95346" t="inlineStr">
        <is>
          <t>ravbub</t>
        </is>
      </c>
      <c r="B95346" t="n">
        <v>1</v>
      </c>
    </row>
    <row r="95347">
      <c r="A95347" t="inlineStr">
        <is>
          <t>guicche</t>
        </is>
      </c>
      <c r="B95347" t="n">
        <v>1</v>
      </c>
    </row>
    <row r="95348">
      <c r="A95348" t="inlineStr">
        <is>
          <t>ginginhaus</t>
        </is>
      </c>
      <c r="B95348" t="n">
        <v>1</v>
      </c>
    </row>
    <row r="95349">
      <c r="A95349" t="inlineStr">
        <is>
          <t>dadisgamble</t>
        </is>
      </c>
      <c r="B95349" t="n">
        <v>1</v>
      </c>
    </row>
    <row r="95350">
      <c r="A95350" t="inlineStr">
        <is>
          <t>oluo113</t>
        </is>
      </c>
      <c r="B95350" t="n">
        <v>1</v>
      </c>
    </row>
    <row r="95351">
      <c r="A95351" t="inlineStr">
        <is>
          <t>응cad</t>
        </is>
      </c>
      <c r="B95351" t="n">
        <v>1</v>
      </c>
    </row>
    <row r="95352">
      <c r="A95352" t="inlineStr">
        <is>
          <t>soulkeys</t>
        </is>
      </c>
      <c r="B95352" t="n">
        <v>1</v>
      </c>
    </row>
    <row r="95353">
      <c r="A95353" t="inlineStr">
        <is>
          <t>calviv</t>
        </is>
      </c>
      <c r="B95353" t="n">
        <v>1</v>
      </c>
    </row>
    <row r="95354">
      <c r="A95354" t="inlineStr">
        <is>
          <t>liquidenti</t>
        </is>
      </c>
      <c r="B95354" t="n">
        <v>1</v>
      </c>
    </row>
    <row r="95355">
      <c r="A95355" t="inlineStr">
        <is>
          <t>domejt</t>
        </is>
      </c>
      <c r="B95355" t="n">
        <v>1</v>
      </c>
    </row>
    <row r="95356">
      <c r="A95356" t="inlineStr">
        <is>
          <t>tweaktop</t>
        </is>
      </c>
      <c r="B95356" t="n">
        <v>1</v>
      </c>
    </row>
    <row r="95357">
      <c r="A95357" t="inlineStr">
        <is>
          <t>itsryan_iddy122</t>
        </is>
      </c>
      <c r="B95357" t="n">
        <v>1</v>
      </c>
    </row>
    <row r="95358">
      <c r="A95358" t="inlineStr">
        <is>
          <t>rotterdaemon</t>
        </is>
      </c>
      <c r="B95358" t="n">
        <v>1</v>
      </c>
    </row>
    <row r="95359">
      <c r="A95359" t="inlineStr">
        <is>
          <t>yetidmeinssabiento</t>
        </is>
      </c>
      <c r="B95359" t="n">
        <v>1</v>
      </c>
    </row>
    <row r="95360">
      <c r="A95360" t="inlineStr">
        <is>
          <t>rankingsports</t>
        </is>
      </c>
      <c r="B95360" t="n">
        <v>1</v>
      </c>
    </row>
    <row r="95361">
      <c r="A95361" t="inlineStr">
        <is>
          <t>sponsorman_tox</t>
        </is>
      </c>
      <c r="B95361" t="n">
        <v>1</v>
      </c>
    </row>
    <row r="95362">
      <c r="A95362" t="inlineStr">
        <is>
          <t>releasement</t>
        </is>
      </c>
      <c r="B95362" t="n">
        <v>1</v>
      </c>
    </row>
    <row r="95363">
      <c r="A95363" t="inlineStr">
        <is>
          <t>man_2k</t>
        </is>
      </c>
      <c r="B95363" t="n">
        <v>1</v>
      </c>
    </row>
    <row r="95364">
      <c r="A95364" t="inlineStr">
        <is>
          <t>intwitch</t>
        </is>
      </c>
      <c r="B95364" t="n">
        <v>1</v>
      </c>
    </row>
    <row r="95365">
      <c r="A95365" t="inlineStr">
        <is>
          <t>mooskuffer</t>
        </is>
      </c>
      <c r="B95365" t="n">
        <v>1</v>
      </c>
    </row>
    <row r="95366">
      <c r="A95366" t="inlineStr">
        <is>
          <t>toppp</t>
        </is>
      </c>
      <c r="B95366" t="n">
        <v>1</v>
      </c>
    </row>
    <row r="95367">
      <c r="A95367" t="inlineStr">
        <is>
          <t>impreyenie</t>
        </is>
      </c>
      <c r="B95367" t="n">
        <v>1</v>
      </c>
    </row>
    <row r="95368">
      <c r="A95368" t="inlineStr">
        <is>
          <t>httpblinburny</t>
        </is>
      </c>
      <c r="B95368" t="n">
        <v>1</v>
      </c>
    </row>
    <row r="95369">
      <c r="A95369" t="inlineStr">
        <is>
          <t>kartolina</t>
        </is>
      </c>
      <c r="B95369" t="n">
        <v>1</v>
      </c>
    </row>
    <row r="95370">
      <c r="A95370" t="inlineStr">
        <is>
          <t>comseriesunflesh</t>
        </is>
      </c>
      <c r="B95370" t="n">
        <v>1</v>
      </c>
    </row>
    <row r="95371">
      <c r="A95371" t="inlineStr">
        <is>
          <t>blingladesh</t>
        </is>
      </c>
      <c r="B95371" t="n">
        <v>1</v>
      </c>
    </row>
    <row r="95372">
      <c r="A95372" t="inlineStr">
        <is>
          <t>muhhire</t>
        </is>
      </c>
      <c r="B95372" t="n">
        <v>1</v>
      </c>
    </row>
    <row r="95373">
      <c r="A95373" t="inlineStr">
        <is>
          <t>pswwwhfugdannying</t>
        </is>
      </c>
      <c r="B95373" t="n">
        <v>1</v>
      </c>
    </row>
    <row r="95374">
      <c r="A95374" t="inlineStr">
        <is>
          <t>wielmich</t>
        </is>
      </c>
      <c r="B95374" t="n">
        <v>1</v>
      </c>
    </row>
    <row r="95375">
      <c r="A95375" t="inlineStr">
        <is>
          <t>quorsets</t>
        </is>
      </c>
      <c r="B95375" t="n">
        <v>1</v>
      </c>
    </row>
    <row r="95376">
      <c r="A95376" t="inlineStr">
        <is>
          <t>spreadlist</t>
        </is>
      </c>
      <c r="B95376" t="n">
        <v>1</v>
      </c>
    </row>
    <row r="95377">
      <c r="A95377" t="inlineStr">
        <is>
          <t>condernow</t>
        </is>
      </c>
      <c r="B95377" t="n">
        <v>1</v>
      </c>
    </row>
    <row r="95378">
      <c r="A95378" t="inlineStr">
        <is>
          <t>croashing</t>
        </is>
      </c>
      <c r="B95378" t="n">
        <v>1</v>
      </c>
    </row>
    <row r="95379">
      <c r="A95379" t="inlineStr">
        <is>
          <t>droex</t>
        </is>
      </c>
      <c r="B95379" t="n">
        <v>1</v>
      </c>
    </row>
    <row r="95380">
      <c r="A95380" t="inlineStr">
        <is>
          <t>petrootheque</t>
        </is>
      </c>
      <c r="B95380" t="n">
        <v>1</v>
      </c>
    </row>
    <row r="95381">
      <c r="A95381" t="inlineStr">
        <is>
          <t>nospes</t>
        </is>
      </c>
      <c r="B95381" t="n">
        <v>1</v>
      </c>
    </row>
    <row r="95382">
      <c r="A95382" t="inlineStr">
        <is>
          <t>gesep</t>
        </is>
      </c>
      <c r="B95382" t="n">
        <v>1</v>
      </c>
    </row>
    <row r="95383">
      <c r="A95383" t="inlineStr">
        <is>
          <t>warting</t>
        </is>
      </c>
      <c r="B95383" t="n">
        <v>2</v>
      </c>
    </row>
    <row r="95384">
      <c r="A95384" t="inlineStr">
        <is>
          <t>deneige</t>
        </is>
      </c>
      <c r="B95384" t="n">
        <v>1</v>
      </c>
    </row>
    <row r="95385">
      <c r="A95385" t="inlineStr">
        <is>
          <t>pemita</t>
        </is>
      </c>
      <c r="B95385" t="n">
        <v>1</v>
      </c>
    </row>
    <row r="95386">
      <c r="A95386" t="inlineStr">
        <is>
          <t>outreverse</t>
        </is>
      </c>
      <c r="B95386" t="n">
        <v>1</v>
      </c>
    </row>
    <row r="95387">
      <c r="A95387" t="inlineStr">
        <is>
          <t>smashknot</t>
        </is>
      </c>
      <c r="B95387" t="n">
        <v>1</v>
      </c>
    </row>
    <row r="95388">
      <c r="A95388" t="inlineStr">
        <is>
          <t>rockcart</t>
        </is>
      </c>
      <c r="B95388" t="n">
        <v>1</v>
      </c>
    </row>
    <row r="95389">
      <c r="A95389" t="inlineStr">
        <is>
          <t>teletelça</t>
        </is>
      </c>
      <c r="B95389" t="n">
        <v>1</v>
      </c>
    </row>
    <row r="95390">
      <c r="A95390" t="inlineStr">
        <is>
          <t>quevenges</t>
        </is>
      </c>
      <c r="B95390" t="n">
        <v>1</v>
      </c>
    </row>
    <row r="95391">
      <c r="A95391" t="inlineStr">
        <is>
          <t>murdvik</t>
        </is>
      </c>
      <c r="B95391" t="n">
        <v>1</v>
      </c>
    </row>
    <row r="95392">
      <c r="A95392" t="inlineStr">
        <is>
          <t>inkfer</t>
        </is>
      </c>
      <c r="B95392" t="n">
        <v>1</v>
      </c>
    </row>
    <row r="95393">
      <c r="A95393" t="inlineStr">
        <is>
          <t>skisaif</t>
        </is>
      </c>
      <c r="B95393" t="n">
        <v>1</v>
      </c>
    </row>
    <row r="95394">
      <c r="A95394" t="inlineStr">
        <is>
          <t>ladal</t>
        </is>
      </c>
      <c r="B95394" t="n">
        <v>1</v>
      </c>
    </row>
    <row r="95395">
      <c r="A95395" t="inlineStr">
        <is>
          <t>swoopatin</t>
        </is>
      </c>
      <c r="B95395" t="n">
        <v>1</v>
      </c>
    </row>
    <row r="95396">
      <c r="A95396" t="inlineStr">
        <is>
          <t>skias</t>
        </is>
      </c>
      <c r="B95396" t="n">
        <v>1</v>
      </c>
    </row>
    <row r="95397">
      <c r="A95397" t="inlineStr">
        <is>
          <t>fofuka</t>
        </is>
      </c>
      <c r="B95397" t="n">
        <v>1</v>
      </c>
    </row>
    <row r="95398">
      <c r="A95398" t="inlineStr">
        <is>
          <t>keselings</t>
        </is>
      </c>
      <c r="B95398" t="n">
        <v>1</v>
      </c>
    </row>
    <row r="95399">
      <c r="A95399" t="inlineStr">
        <is>
          <t>boarcan</t>
        </is>
      </c>
      <c r="B95399" t="n">
        <v>1</v>
      </c>
    </row>
    <row r="95400">
      <c r="A95400" t="inlineStr">
        <is>
          <t>circumbital</t>
        </is>
      </c>
      <c r="B95400" t="n">
        <v>1</v>
      </c>
    </row>
    <row r="95401">
      <c r="A95401" t="inlineStr">
        <is>
          <t>trindčeð</t>
        </is>
      </c>
      <c r="B95401" t="n">
        <v>1</v>
      </c>
    </row>
    <row r="95402">
      <c r="A95402" t="inlineStr">
        <is>
          <t>boatmans</t>
        </is>
      </c>
      <c r="B95402" t="n">
        <v>1</v>
      </c>
    </row>
    <row r="95403">
      <c r="A95403" t="inlineStr">
        <is>
          <t>lredge</t>
        </is>
      </c>
      <c r="B95403" t="n">
        <v>1</v>
      </c>
    </row>
    <row r="95404">
      <c r="A95404" t="inlineStr">
        <is>
          <t>samru</t>
        </is>
      </c>
      <c r="B95404" t="n">
        <v>1</v>
      </c>
    </row>
    <row r="95405">
      <c r="A95405" t="inlineStr">
        <is>
          <t>shetlers</t>
        </is>
      </c>
      <c r="B95405" t="n">
        <v>1</v>
      </c>
    </row>
    <row r="95406">
      <c r="A95406" t="inlineStr">
        <is>
          <t>dempelichs</t>
        </is>
      </c>
      <c r="B95406" t="n">
        <v>1</v>
      </c>
    </row>
    <row r="95407">
      <c r="A95407" t="inlineStr">
        <is>
          <t>redidetradecimalization</t>
        </is>
      </c>
      <c r="B95407" t="n">
        <v>1</v>
      </c>
    </row>
    <row r="95408">
      <c r="A95408" t="inlineStr">
        <is>
          <t>prometitor</t>
        </is>
      </c>
      <c r="B95408" t="n">
        <v>1</v>
      </c>
    </row>
    <row r="95409">
      <c r="A95409" t="inlineStr">
        <is>
          <t>sta_aterstok</t>
        </is>
      </c>
      <c r="B95409" t="n">
        <v>1</v>
      </c>
    </row>
    <row r="95410">
      <c r="A95410" t="inlineStr">
        <is>
          <t>brandaby</t>
        </is>
      </c>
      <c r="B95410" t="n">
        <v>1</v>
      </c>
    </row>
    <row r="95411">
      <c r="A95411" t="inlineStr">
        <is>
          <t>eliteif</t>
        </is>
      </c>
      <c r="B95411" t="n">
        <v>1</v>
      </c>
    </row>
    <row r="95412">
      <c r="A95412" t="inlineStr">
        <is>
          <t>mapladel</t>
        </is>
      </c>
      <c r="B95412" t="n">
        <v>1</v>
      </c>
    </row>
    <row r="95413">
      <c r="A95413" t="inlineStr">
        <is>
          <t>sloppy_mightyblob</t>
        </is>
      </c>
      <c r="B95413" t="n">
        <v>1</v>
      </c>
    </row>
    <row r="95414">
      <c r="A95414" t="inlineStr">
        <is>
          <t>whycitta</t>
        </is>
      </c>
      <c r="B95414" t="n">
        <v>1</v>
      </c>
    </row>
    <row r="95415">
      <c r="A95415" t="inlineStr">
        <is>
          <t>comrworldcompscomments4xeix9i_finally_finished_posting_a_week_formula_for_reply_to_me</t>
        </is>
      </c>
      <c r="B95415" t="n">
        <v>1</v>
      </c>
    </row>
    <row r="95416">
      <c r="A95416" t="inlineStr">
        <is>
          <t>capriingo</t>
        </is>
      </c>
      <c r="B95416" t="n">
        <v>1</v>
      </c>
    </row>
    <row r="95417">
      <c r="A95417" t="inlineStr">
        <is>
          <t>moogrollainous</t>
        </is>
      </c>
      <c r="B95417" t="n">
        <v>1</v>
      </c>
    </row>
    <row r="95418">
      <c r="A95418" t="inlineStr">
        <is>
          <t>blowbutt</t>
        </is>
      </c>
      <c r="B95418" t="n">
        <v>1</v>
      </c>
    </row>
    <row r="95419">
      <c r="A95419" t="inlineStr">
        <is>
          <t>soccal</t>
        </is>
      </c>
      <c r="B95419" t="n">
        <v>1</v>
      </c>
    </row>
    <row r="95420">
      <c r="A95420" t="inlineStr">
        <is>
          <t>pointees</t>
        </is>
      </c>
      <c r="B95420" t="n">
        <v>1</v>
      </c>
    </row>
    <row r="95421">
      <c r="A95421" t="inlineStr">
        <is>
          <t>mutquatic</t>
        </is>
      </c>
      <c r="B95421" t="n">
        <v>1</v>
      </c>
    </row>
    <row r="95422">
      <c r="A95422" t="inlineStr">
        <is>
          <t>kmammot</t>
        </is>
      </c>
      <c r="B95422" t="n">
        <v>2</v>
      </c>
    </row>
    <row r="95423">
      <c r="A95423" t="inlineStr">
        <is>
          <t>cavm</t>
        </is>
      </c>
      <c r="B95423" t="n">
        <v>1</v>
      </c>
    </row>
    <row r="95424">
      <c r="A95424" t="inlineStr">
        <is>
          <t>achenor</t>
        </is>
      </c>
      <c r="B95424" t="n">
        <v>1</v>
      </c>
    </row>
    <row r="95425">
      <c r="A95425" t="inlineStr">
        <is>
          <t>fuglawyn</t>
        </is>
      </c>
      <c r="B95425" t="n">
        <v>1</v>
      </c>
    </row>
    <row r="95426">
      <c r="A95426" t="inlineStr">
        <is>
          <t>powerstocking</t>
        </is>
      </c>
      <c r="B95426" t="n">
        <v>1</v>
      </c>
    </row>
    <row r="95427">
      <c r="A95427" t="inlineStr">
        <is>
          <t>versicony</t>
        </is>
      </c>
      <c r="B95427" t="n">
        <v>1</v>
      </c>
    </row>
    <row r="95428">
      <c r="A95428" t="inlineStr">
        <is>
          <t>ommagzy</t>
        </is>
      </c>
      <c r="B95428" t="n">
        <v>1</v>
      </c>
    </row>
    <row r="95429">
      <c r="A95429" t="inlineStr">
        <is>
          <t>hecran</t>
        </is>
      </c>
      <c r="B95429" t="n">
        <v>1</v>
      </c>
    </row>
    <row r="95430">
      <c r="A95430" t="inlineStr">
        <is>
          <t>slyhost</t>
        </is>
      </c>
      <c r="B95430" t="n">
        <v>1</v>
      </c>
    </row>
    <row r="95431">
      <c r="A95431" t="inlineStr">
        <is>
          <t>guavak</t>
        </is>
      </c>
      <c r="B95431" t="n">
        <v>1</v>
      </c>
    </row>
    <row r="95432">
      <c r="A95432" t="inlineStr">
        <is>
          <t>csanyok</t>
        </is>
      </c>
      <c r="B95432" t="n">
        <v>1</v>
      </c>
    </row>
    <row r="95433">
      <c r="A95433" t="inlineStr">
        <is>
          <t>ekkers</t>
        </is>
      </c>
      <c r="B95433" t="n">
        <v>1</v>
      </c>
    </row>
    <row r="95434">
      <c r="A95434" t="inlineStr">
        <is>
          <t>ripaks</t>
        </is>
      </c>
      <c r="B95434" t="n">
        <v>1</v>
      </c>
    </row>
    <row r="95435">
      <c r="A95435" t="inlineStr">
        <is>
          <t>thetable</t>
        </is>
      </c>
      <c r="B95435" t="n">
        <v>4</v>
      </c>
    </row>
    <row r="95436">
      <c r="A95436" t="inlineStr">
        <is>
          <t>mojoon</t>
        </is>
      </c>
      <c r="B95436" t="n">
        <v>1</v>
      </c>
    </row>
    <row r="95437">
      <c r="A95437" t="inlineStr">
        <is>
          <t>—————————­——</t>
        </is>
      </c>
      <c r="B95437" t="n">
        <v>1</v>
      </c>
    </row>
    <row r="95438">
      <c r="A95438" t="inlineStr">
        <is>
          <t>🹕</t>
        </is>
      </c>
      <c r="B95438" t="n">
        <v>1</v>
      </c>
    </row>
    <row r="95439">
      <c r="A95439" t="inlineStr">
        <is>
          <t>3dadsub</t>
        </is>
      </c>
      <c r="B95439" t="n">
        <v>1</v>
      </c>
    </row>
    <row r="95440">
      <c r="A95440" t="inlineStr">
        <is>
          <t>bonehandman</t>
        </is>
      </c>
      <c r="B95440" t="n">
        <v>1</v>
      </c>
    </row>
    <row r="95441">
      <c r="A95441" t="inlineStr">
        <is>
          <t>231115</t>
        </is>
      </c>
      <c r="B95441" t="n">
        <v>1</v>
      </c>
    </row>
    <row r="95442">
      <c r="A95442" t="inlineStr">
        <is>
          <t>103rdooledit294</t>
        </is>
      </c>
      <c r="B95442" t="n">
        <v>1</v>
      </c>
    </row>
    <row r="95443">
      <c r="A95443" t="inlineStr">
        <is>
          <t>findalvaloofirst</t>
        </is>
      </c>
      <c r="B95443" t="n">
        <v>1</v>
      </c>
    </row>
    <row r="95444">
      <c r="A95444" t="inlineStr">
        <is>
          <t>websitesvries</t>
        </is>
      </c>
      <c r="B95444" t="n">
        <v>1</v>
      </c>
    </row>
    <row r="95445">
      <c r="A95445" t="inlineStr">
        <is>
          <t>foodieuh</t>
        </is>
      </c>
      <c r="B95445" t="n">
        <v>1</v>
      </c>
    </row>
    <row r="95446">
      <c r="A95446" t="inlineStr">
        <is>
          <t>dotfen</t>
        </is>
      </c>
      <c r="B95446" t="n">
        <v>1</v>
      </c>
    </row>
    <row r="95447">
      <c r="A95447" t="inlineStr">
        <is>
          <t>spaceslats</t>
        </is>
      </c>
      <c r="B95447" t="n">
        <v>1</v>
      </c>
    </row>
    <row r="95448">
      <c r="A95448" t="inlineStr">
        <is>
          <t>marietn</t>
        </is>
      </c>
      <c r="B95448" t="n">
        <v>1</v>
      </c>
    </row>
    <row r="95449">
      <c r="A95449" t="inlineStr">
        <is>
          <t>tokenwork</t>
        </is>
      </c>
      <c r="B95449" t="n">
        <v>1</v>
      </c>
    </row>
    <row r="95450">
      <c r="A95450" t="inlineStr">
        <is>
          <t>cyaku</t>
        </is>
      </c>
      <c r="B95450" t="n">
        <v>1</v>
      </c>
    </row>
    <row r="95451">
      <c r="A95451" t="inlineStr">
        <is>
          <t>welvernable</t>
        </is>
      </c>
      <c r="B95451" t="n">
        <v>1</v>
      </c>
    </row>
    <row r="95452">
      <c r="A95452" t="inlineStr">
        <is>
          <t>hujdjan</t>
        </is>
      </c>
      <c r="B95452" t="n">
        <v>1</v>
      </c>
    </row>
    <row r="95453">
      <c r="A95453" t="inlineStr">
        <is>
          <t>hierzim</t>
        </is>
      </c>
      <c r="B95453" t="n">
        <v>1</v>
      </c>
    </row>
    <row r="95454">
      <c r="A95454" t="inlineStr">
        <is>
          <t>seagraves</t>
        </is>
      </c>
      <c r="B95454" t="n">
        <v>1</v>
      </c>
    </row>
    <row r="95455">
      <c r="A95455" t="inlineStr">
        <is>
          <t>goadistic</t>
        </is>
      </c>
      <c r="B95455" t="n">
        <v>1</v>
      </c>
    </row>
    <row r="95456">
      <c r="A95456" t="inlineStr">
        <is>
          <t>waldalkersf</t>
        </is>
      </c>
      <c r="B95456" t="n">
        <v>1</v>
      </c>
    </row>
    <row r="95457">
      <c r="A95457" t="inlineStr">
        <is>
          <t>dobian</t>
        </is>
      </c>
      <c r="B95457" t="n">
        <v>1</v>
      </c>
    </row>
    <row r="95458">
      <c r="A95458" t="inlineStr">
        <is>
          <t>pennights</t>
        </is>
      </c>
      <c r="B95458" t="n">
        <v>1</v>
      </c>
    </row>
    <row r="95459">
      <c r="A95459" t="inlineStr">
        <is>
          <t>aaget</t>
        </is>
      </c>
      <c r="B95459" t="n">
        <v>1</v>
      </c>
    </row>
    <row r="95460">
      <c r="A95460" t="inlineStr">
        <is>
          <t>lacteloecjas</t>
        </is>
      </c>
      <c r="B95460" t="n">
        <v>1</v>
      </c>
    </row>
    <row r="95461">
      <c r="A95461" t="inlineStr">
        <is>
          <t>sextillionottos</t>
        </is>
      </c>
      <c r="B95461" t="n">
        <v>1</v>
      </c>
    </row>
    <row r="95462">
      <c r="A95462" t="inlineStr">
        <is>
          <t>stylicer</t>
        </is>
      </c>
      <c r="B95462" t="n">
        <v>1</v>
      </c>
    </row>
    <row r="95463">
      <c r="A95463" t="inlineStr">
        <is>
          <t>knarked</t>
        </is>
      </c>
      <c r="B95463" t="n">
        <v>1</v>
      </c>
    </row>
    <row r="95464">
      <c r="A95464" t="inlineStr">
        <is>
          <t>stakesynonym</t>
        </is>
      </c>
      <c r="B95464" t="n">
        <v>1</v>
      </c>
    </row>
    <row r="95465">
      <c r="A95465" t="inlineStr">
        <is>
          <t>suberestops</t>
        </is>
      </c>
      <c r="B95465" t="n">
        <v>1</v>
      </c>
    </row>
    <row r="95466">
      <c r="A95466" t="inlineStr">
        <is>
          <t>geoology</t>
        </is>
      </c>
      <c r="B95466" t="n">
        <v>1</v>
      </c>
    </row>
    <row r="95467">
      <c r="A95467" t="inlineStr">
        <is>
          <t>gorlet</t>
        </is>
      </c>
      <c r="B95467" t="n">
        <v>1</v>
      </c>
    </row>
    <row r="95468">
      <c r="A95468" t="inlineStr">
        <is>
          <t>gunfirethumb</t>
        </is>
      </c>
      <c r="B95468" t="n">
        <v>1</v>
      </c>
    </row>
    <row r="95469">
      <c r="A95469" t="inlineStr">
        <is>
          <t>contributionssegsthis</t>
        </is>
      </c>
      <c r="B95469" t="n">
        <v>1</v>
      </c>
    </row>
    <row r="95470">
      <c r="A95470" t="inlineStr">
        <is>
          <t>helloguys</t>
        </is>
      </c>
      <c r="B95470" t="n">
        <v>1</v>
      </c>
    </row>
    <row r="95471">
      <c r="A95471" t="inlineStr">
        <is>
          <t>eveningsomeit</t>
        </is>
      </c>
      <c r="B95471" t="n">
        <v>1</v>
      </c>
    </row>
    <row r="95472">
      <c r="A95472" t="inlineStr">
        <is>
          <t>dcorooberman</t>
        </is>
      </c>
      <c r="B95472" t="n">
        <v>1</v>
      </c>
    </row>
    <row r="95473">
      <c r="A95473" t="inlineStr">
        <is>
          <t>copenneg</t>
        </is>
      </c>
      <c r="B95473" t="n">
        <v>1</v>
      </c>
    </row>
    <row r="95474">
      <c r="A95474" t="inlineStr">
        <is>
          <t>duoor</t>
        </is>
      </c>
      <c r="B95474" t="n">
        <v>1</v>
      </c>
    </row>
    <row r="95475">
      <c r="A95475" t="inlineStr">
        <is>
          <t>darknuthary</t>
        </is>
      </c>
      <c r="B95475" t="n">
        <v>1</v>
      </c>
    </row>
    <row r="95476">
      <c r="A95476" t="inlineStr">
        <is>
          <t>issorolling</t>
        </is>
      </c>
      <c r="B95476" t="n">
        <v>1</v>
      </c>
    </row>
    <row r="95477">
      <c r="A95477" t="inlineStr">
        <is>
          <t>astfw</t>
        </is>
      </c>
      <c r="B95477" t="n">
        <v>1</v>
      </c>
    </row>
    <row r="95478">
      <c r="A95478" t="inlineStr">
        <is>
          <t>peopleofthe</t>
        </is>
      </c>
      <c r="B95478" t="n">
        <v>1</v>
      </c>
    </row>
    <row r="95479">
      <c r="A95479" t="inlineStr">
        <is>
          <t>directlyened</t>
        </is>
      </c>
      <c r="B95479" t="n">
        <v>1</v>
      </c>
    </row>
    <row r="95480">
      <c r="A95480" t="inlineStr">
        <is>
          <t>formki</t>
        </is>
      </c>
      <c r="B95480" t="n">
        <v>1</v>
      </c>
    </row>
    <row r="95481">
      <c r="A95481" t="inlineStr">
        <is>
          <t>bedrow</t>
        </is>
      </c>
      <c r="B95481" t="n">
        <v>2</v>
      </c>
    </row>
    <row r="95482">
      <c r="A95482" t="inlineStr">
        <is>
          <t>esqa</t>
        </is>
      </c>
      <c r="B95482" t="n">
        <v>1</v>
      </c>
    </row>
    <row r="95483">
      <c r="A95483" t="inlineStr">
        <is>
          <t>flaszdeck</t>
        </is>
      </c>
      <c r="B95483" t="n">
        <v>1</v>
      </c>
    </row>
    <row r="95484">
      <c r="A95484" t="inlineStr">
        <is>
          <t>nnnnnnnn</t>
        </is>
      </c>
      <c r="B95484" t="n">
        <v>1</v>
      </c>
    </row>
    <row r="95485">
      <c r="A95485" t="inlineStr">
        <is>
          <t>canonsam</t>
        </is>
      </c>
      <c r="B95485" t="n">
        <v>1</v>
      </c>
    </row>
    <row r="95486">
      <c r="A95486" t="inlineStr">
        <is>
          <t>extrateric</t>
        </is>
      </c>
      <c r="B95486" t="n">
        <v>1</v>
      </c>
    </row>
    <row r="95487">
      <c r="A95487" t="inlineStr">
        <is>
          <t>teahr</t>
        </is>
      </c>
      <c r="B95487" t="n">
        <v>1</v>
      </c>
    </row>
    <row r="95488">
      <c r="A95488" t="inlineStr">
        <is>
          <t>spinmine75jam</t>
        </is>
      </c>
      <c r="B95488" t="n">
        <v>1</v>
      </c>
    </row>
    <row r="95489">
      <c r="A95489" t="inlineStr">
        <is>
          <t>1000eth</t>
        </is>
      </c>
      <c r="B95489" t="n">
        <v>1</v>
      </c>
    </row>
    <row r="95490">
      <c r="A95490" t="inlineStr">
        <is>
          <t>insertssightboxf</t>
        </is>
      </c>
      <c r="B95490" t="n">
        <v>1</v>
      </c>
    </row>
    <row r="95491">
      <c r="A95491" t="inlineStr">
        <is>
          <t>desullorestech</t>
        </is>
      </c>
      <c r="B95491" t="n">
        <v>1</v>
      </c>
    </row>
    <row r="95492">
      <c r="A95492" t="inlineStr">
        <is>
          <t>ie023</t>
        </is>
      </c>
      <c r="B95492" t="n">
        <v>1</v>
      </c>
    </row>
    <row r="95493">
      <c r="A95493" t="inlineStr">
        <is>
          <t>holmessmarty</t>
        </is>
      </c>
      <c r="B95493" t="n">
        <v>1</v>
      </c>
    </row>
    <row r="95494">
      <c r="A95494" t="inlineStr">
        <is>
          <t>precisionprs</t>
        </is>
      </c>
      <c r="B95494" t="n">
        <v>1</v>
      </c>
    </row>
    <row r="95495">
      <c r="A95495" t="inlineStr">
        <is>
          <t>tearemon</t>
        </is>
      </c>
      <c r="B95495" t="n">
        <v>1</v>
      </c>
    </row>
    <row r="95496">
      <c r="A95496" t="inlineStr">
        <is>
          <t>entuuielrated</t>
        </is>
      </c>
      <c r="B95496" t="n">
        <v>1</v>
      </c>
    </row>
    <row r="95497">
      <c r="A95497" t="inlineStr">
        <is>
          <t>sundaorrits</t>
        </is>
      </c>
      <c r="B95497" t="n">
        <v>1</v>
      </c>
    </row>
    <row r="95498">
      <c r="A95498" t="inlineStr">
        <is>
          <t>jttedite</t>
        </is>
      </c>
      <c r="B95498" t="n">
        <v>1</v>
      </c>
    </row>
    <row r="95499">
      <c r="A95499" t="inlineStr">
        <is>
          <t>efieoamom</t>
        </is>
      </c>
      <c r="B95499" t="n">
        <v>1</v>
      </c>
    </row>
    <row r="95500">
      <c r="A95500" t="inlineStr">
        <is>
          <t>lemotterf</t>
        </is>
      </c>
      <c r="B95500" t="n">
        <v>1</v>
      </c>
    </row>
    <row r="95501">
      <c r="A95501" t="inlineStr">
        <is>
          <t>invadersinundarious</t>
        </is>
      </c>
      <c r="B95501" t="n">
        <v>1</v>
      </c>
    </row>
    <row r="95502">
      <c r="A95502" t="inlineStr">
        <is>
          <t>thingery</t>
        </is>
      </c>
      <c r="B95502" t="n">
        <v>1</v>
      </c>
    </row>
    <row r="95503">
      <c r="A95503" t="inlineStr">
        <is>
          <t>recalcitrisjonathan</t>
        </is>
      </c>
      <c r="B95503" t="n">
        <v>1</v>
      </c>
    </row>
    <row r="95504">
      <c r="A95504" t="inlineStr">
        <is>
          <t>lettermoneyulsiveprice</t>
        </is>
      </c>
      <c r="B95504" t="n">
        <v>1</v>
      </c>
    </row>
    <row r="95505">
      <c r="A95505" t="inlineStr">
        <is>
          <t>carsimipping</t>
        </is>
      </c>
      <c r="B95505" t="n">
        <v>1</v>
      </c>
    </row>
    <row r="95506">
      <c r="A95506" t="inlineStr">
        <is>
          <t>theoryfflesh</t>
        </is>
      </c>
      <c r="B95506" t="n">
        <v>1</v>
      </c>
    </row>
    <row r="95507">
      <c r="A95507" t="inlineStr">
        <is>
          <t>watchfreak</t>
        </is>
      </c>
      <c r="B95507" t="n">
        <v>1</v>
      </c>
    </row>
    <row r="95508">
      <c r="A95508" t="inlineStr">
        <is>
          <t>daysvery</t>
        </is>
      </c>
      <c r="B95508" t="n">
        <v>1</v>
      </c>
    </row>
    <row r="95509">
      <c r="A95509" t="inlineStr">
        <is>
          <t>feelhotboxes</t>
        </is>
      </c>
      <c r="B95509" t="n">
        <v>1</v>
      </c>
    </row>
    <row r="95510">
      <c r="A95510" t="inlineStr">
        <is>
          <t>hapan172</t>
        </is>
      </c>
      <c r="B95510" t="n">
        <v>1</v>
      </c>
    </row>
    <row r="95511">
      <c r="A95511" t="inlineStr">
        <is>
          <t>advantageoh</t>
        </is>
      </c>
      <c r="B95511" t="n">
        <v>1</v>
      </c>
    </row>
    <row r="95512">
      <c r="A95512" t="inlineStr">
        <is>
          <t>dunfeature</t>
        </is>
      </c>
      <c r="B95512" t="n">
        <v>1</v>
      </c>
    </row>
    <row r="95513">
      <c r="A95513" t="inlineStr">
        <is>
          <t>shimaii</t>
        </is>
      </c>
      <c r="B95513" t="n">
        <v>1</v>
      </c>
    </row>
    <row r="95514">
      <c r="A95514" t="inlineStr">
        <is>
          <t>reszesse</t>
        </is>
      </c>
      <c r="B95514" t="n">
        <v>1</v>
      </c>
    </row>
    <row r="95515">
      <c r="A95515" t="inlineStr">
        <is>
          <t>ngano</t>
        </is>
      </c>
      <c r="B95515" t="n">
        <v>1</v>
      </c>
    </row>
    <row r="95516">
      <c r="A95516" t="inlineStr">
        <is>
          <t>siviu</t>
        </is>
      </c>
      <c r="B95516" t="n">
        <v>1</v>
      </c>
    </row>
    <row r="95517">
      <c r="A95517" t="inlineStr">
        <is>
          <t>villranito</t>
        </is>
      </c>
      <c r="B95517" t="n">
        <v>1</v>
      </c>
    </row>
    <row r="95518">
      <c r="A95518" t="inlineStr">
        <is>
          <t>lndton</t>
        </is>
      </c>
      <c r="B95518" t="n">
        <v>1</v>
      </c>
    </row>
    <row r="95519">
      <c r="A95519" t="inlineStr">
        <is>
          <t>ninade</t>
        </is>
      </c>
      <c r="B95519" t="n">
        <v>1</v>
      </c>
    </row>
    <row r="95520">
      <c r="A95520" t="inlineStr">
        <is>
          <t>diseasesstaph</t>
        </is>
      </c>
      <c r="B95520" t="n">
        <v>1</v>
      </c>
    </row>
    <row r="95521">
      <c r="A95521" t="inlineStr">
        <is>
          <t>delwine</t>
        </is>
      </c>
      <c r="B95521" t="n">
        <v>1</v>
      </c>
    </row>
    <row r="95522">
      <c r="A95522" t="inlineStr">
        <is>
          <t>weyens</t>
        </is>
      </c>
      <c r="B95522" t="n">
        <v>2</v>
      </c>
    </row>
    <row r="95523">
      <c r="A95523" t="inlineStr">
        <is>
          <t>thamarhsonand</t>
        </is>
      </c>
      <c r="B95523" t="n">
        <v>1</v>
      </c>
    </row>
    <row r="95524">
      <c r="A95524" t="inlineStr">
        <is>
          <t>awboarddavis</t>
        </is>
      </c>
      <c r="B95524" t="n">
        <v>1</v>
      </c>
    </row>
    <row r="95525">
      <c r="A95525" t="inlineStr">
        <is>
          <t>aurman</t>
        </is>
      </c>
      <c r="B95525" t="n">
        <v>1</v>
      </c>
    </row>
    <row r="95526">
      <c r="A95526" t="inlineStr">
        <is>
          <t>comzhwvdz2dxgm</t>
        </is>
      </c>
      <c r="B95526" t="n">
        <v>1</v>
      </c>
    </row>
    <row r="95527">
      <c r="A95527" t="inlineStr">
        <is>
          <t>ethge</t>
        </is>
      </c>
      <c r="B95527" t="n">
        <v>1</v>
      </c>
    </row>
    <row r="95528">
      <c r="A95528" t="inlineStr">
        <is>
          <t>m_ryan</t>
        </is>
      </c>
      <c r="B95528" t="n">
        <v>1</v>
      </c>
    </row>
    <row r="95529">
      <c r="A95529" t="inlineStr">
        <is>
          <t>chriswarlock</t>
        </is>
      </c>
      <c r="B95529" t="n">
        <v>1</v>
      </c>
    </row>
    <row r="95530">
      <c r="A95530" t="inlineStr">
        <is>
          <t>macdangsrnc</t>
        </is>
      </c>
      <c r="B95530" t="n">
        <v>1</v>
      </c>
    </row>
    <row r="95531">
      <c r="A95531" t="inlineStr">
        <is>
          <t>nxdkatty</t>
        </is>
      </c>
      <c r="B95531" t="n">
        <v>1</v>
      </c>
    </row>
    <row r="95532">
      <c r="A95532" t="inlineStr">
        <is>
          <t>nelsonphoenix</t>
        </is>
      </c>
      <c r="B95532" t="n">
        <v>1</v>
      </c>
    </row>
    <row r="95533">
      <c r="A95533" t="inlineStr">
        <is>
          <t>infoócialien</t>
        </is>
      </c>
      <c r="B95533" t="n">
        <v>1</v>
      </c>
    </row>
    <row r="95534">
      <c r="A95534" t="inlineStr">
        <is>
          <t>ástabilidad</t>
        </is>
      </c>
      <c r="B95534" t="n">
        <v>1</v>
      </c>
    </row>
    <row r="95535">
      <c r="A95535" t="inlineStr">
        <is>
          <t>9see</t>
        </is>
      </c>
      <c r="B95535" t="n">
        <v>1</v>
      </c>
    </row>
    <row r="95536">
      <c r="A95536" t="inlineStr">
        <is>
          <t>presrano</t>
        </is>
      </c>
      <c r="B95536" t="n">
        <v>1</v>
      </c>
    </row>
    <row r="95537">
      <c r="A95537" t="inlineStr">
        <is>
          <t>evaluación</t>
        </is>
      </c>
      <c r="B95537" t="n">
        <v>1</v>
      </c>
    </row>
    <row r="95538">
      <c r="A95538" t="inlineStr">
        <is>
          <t>estabilidad</t>
        </is>
      </c>
      <c r="B95538" t="n">
        <v>1</v>
      </c>
    </row>
    <row r="95539">
      <c r="A95539" t="inlineStr">
        <is>
          <t>medovió</t>
        </is>
      </c>
      <c r="B95539" t="n">
        <v>1</v>
      </c>
    </row>
    <row r="95540">
      <c r="A95540" t="inlineStr">
        <is>
          <t>níver</t>
        </is>
      </c>
      <c r="B95540" t="n">
        <v>1</v>
      </c>
    </row>
    <row r="95541">
      <c r="A95541" t="inlineStr">
        <is>
          <t>proconsuls</t>
        </is>
      </c>
      <c r="B95541" t="n">
        <v>1</v>
      </c>
    </row>
    <row r="95542">
      <c r="A95542" t="inlineStr">
        <is>
          <t>caírito</t>
        </is>
      </c>
      <c r="B95542" t="n">
        <v>1</v>
      </c>
    </row>
    <row r="95543">
      <c r="A95543" t="inlineStr">
        <is>
          <t>corlamo</t>
        </is>
      </c>
      <c r="B95543" t="n">
        <v>1</v>
      </c>
    </row>
    <row r="95544">
      <c r="A95544" t="inlineStr">
        <is>
          <t>compti</t>
        </is>
      </c>
      <c r="B95544" t="n">
        <v>3</v>
      </c>
    </row>
    <row r="95545">
      <c r="A95545" t="inlineStr">
        <is>
          <t>entrò</t>
        </is>
      </c>
      <c r="B95545" t="n">
        <v>1</v>
      </c>
    </row>
    <row r="95546">
      <c r="A95546" t="inlineStr">
        <is>
          <t>alexquiño</t>
        </is>
      </c>
      <c r="B95546" t="n">
        <v>1</v>
      </c>
    </row>
    <row r="95547">
      <c r="A95547" t="inlineStr">
        <is>
          <t>vieurs</t>
        </is>
      </c>
      <c r="B95547" t="n">
        <v>1</v>
      </c>
    </row>
    <row r="95548">
      <c r="A95548" t="inlineStr">
        <is>
          <t>bottes</t>
        </is>
      </c>
      <c r="B95548" t="n">
        <v>1</v>
      </c>
    </row>
    <row r="95549">
      <c r="A95549" t="inlineStr">
        <is>
          <t>attribuás</t>
        </is>
      </c>
      <c r="B95549" t="n">
        <v>1</v>
      </c>
    </row>
    <row r="95550">
      <c r="A95550" t="inlineStr">
        <is>
          <t>cpsedom</t>
        </is>
      </c>
      <c r="B95550" t="n">
        <v>1</v>
      </c>
    </row>
    <row r="95551">
      <c r="A95551" t="inlineStr">
        <is>
          <t>150504</t>
        </is>
      </c>
      <c r="B95551" t="n">
        <v>1</v>
      </c>
    </row>
    <row r="95552">
      <c r="A95552" t="inlineStr">
        <is>
          <t>estarbiena</t>
        </is>
      </c>
      <c r="B95552" t="n">
        <v>1</v>
      </c>
    </row>
    <row r="95553">
      <c r="A95553" t="inlineStr">
        <is>
          <t>sedióvalo</t>
        </is>
      </c>
      <c r="B95553" t="n">
        <v>1</v>
      </c>
    </row>
    <row r="95554">
      <c r="A95554" t="inlineStr">
        <is>
          <t>fuejite</t>
        </is>
      </c>
      <c r="B95554" t="n">
        <v>1</v>
      </c>
    </row>
    <row r="95555">
      <c r="A95555" t="inlineStr">
        <is>
          <t>disparo</t>
        </is>
      </c>
      <c r="B95555" t="n">
        <v>1</v>
      </c>
    </row>
    <row r="95556">
      <c r="A95556" t="inlineStr">
        <is>
          <t>viciar</t>
        </is>
      </c>
      <c r="B95556" t="n">
        <v>1</v>
      </c>
    </row>
    <row r="95557">
      <c r="A95557" t="inlineStr">
        <is>
          <t>policyo</t>
        </is>
      </c>
      <c r="B95557" t="n">
        <v>1</v>
      </c>
    </row>
    <row r="95558">
      <c r="A95558" t="inlineStr">
        <is>
          <t>najafain</t>
        </is>
      </c>
      <c r="B95558" t="n">
        <v>1</v>
      </c>
    </row>
    <row r="95559">
      <c r="A95559" t="inlineStr">
        <is>
          <t>scamuralo</t>
        </is>
      </c>
      <c r="B95559" t="n">
        <v>1</v>
      </c>
    </row>
    <row r="95560">
      <c r="A95560" t="inlineStr">
        <is>
          <t>objeto</t>
        </is>
      </c>
      <c r="B95560" t="n">
        <v>1</v>
      </c>
    </row>
    <row r="95561">
      <c r="A95561" t="inlineStr">
        <is>
          <t>doesaccgrams</t>
        </is>
      </c>
      <c r="B95561" t="n">
        <v>1</v>
      </c>
    </row>
    <row r="95562">
      <c r="A95562" t="inlineStr">
        <is>
          <t>zollvere</t>
        </is>
      </c>
      <c r="B95562" t="n">
        <v>1</v>
      </c>
    </row>
    <row r="95563">
      <c r="A95563" t="inlineStr">
        <is>
          <t>hospitalia</t>
        </is>
      </c>
      <c r="B95563" t="n">
        <v>2</v>
      </c>
    </row>
    <row r="95564">
      <c r="A95564" t="inlineStr">
        <is>
          <t>transyl</t>
        </is>
      </c>
      <c r="B95564" t="n">
        <v>1</v>
      </c>
    </row>
    <row r="95565">
      <c r="A95565" t="inlineStr">
        <is>
          <t>chaichi</t>
        </is>
      </c>
      <c r="B95565" t="n">
        <v>1</v>
      </c>
    </row>
    <row r="95566">
      <c r="A95566" t="inlineStr">
        <is>
          <t>dalcie</t>
        </is>
      </c>
      <c r="B95566" t="n">
        <v>1</v>
      </c>
    </row>
    <row r="95567">
      <c r="A95567" t="inlineStr">
        <is>
          <t>begc</t>
        </is>
      </c>
      <c r="B95567" t="n">
        <v>2</v>
      </c>
    </row>
    <row r="95568">
      <c r="A95568" t="inlineStr">
        <is>
          <t>spientate</t>
        </is>
      </c>
      <c r="B95568" t="n">
        <v>1</v>
      </c>
    </row>
    <row r="95569">
      <c r="A95569" t="inlineStr">
        <is>
          <t>aluvas</t>
        </is>
      </c>
      <c r="B95569" t="n">
        <v>1</v>
      </c>
    </row>
    <row r="95570">
      <c r="A95570" t="inlineStr">
        <is>
          <t>medicosing</t>
        </is>
      </c>
      <c r="B95570" t="n">
        <v>1</v>
      </c>
    </row>
    <row r="95571">
      <c r="A95571" t="inlineStr">
        <is>
          <t>sailahs</t>
        </is>
      </c>
      <c r="B95571" t="n">
        <v>1</v>
      </c>
    </row>
    <row r="95572">
      <c r="A95572" t="inlineStr">
        <is>
          <t>r6chin</t>
        </is>
      </c>
      <c r="B95572" t="n">
        <v>1</v>
      </c>
    </row>
    <row r="95573">
      <c r="A95573" t="inlineStr">
        <is>
          <t>huangnan</t>
        </is>
      </c>
      <c r="B95573" t="n">
        <v>1</v>
      </c>
    </row>
    <row r="95574">
      <c r="A95574" t="inlineStr">
        <is>
          <t>impulator</t>
        </is>
      </c>
      <c r="B95574" t="n">
        <v>1</v>
      </c>
    </row>
    <row r="95575">
      <c r="A95575" t="inlineStr">
        <is>
          <t>4121f</t>
        </is>
      </c>
      <c r="B95575" t="n">
        <v>1</v>
      </c>
    </row>
    <row r="95576">
      <c r="A95576" t="inlineStr">
        <is>
          <t>healetown</t>
        </is>
      </c>
      <c r="B95576" t="n">
        <v>1</v>
      </c>
    </row>
    <row r="95577">
      <c r="A95577" t="inlineStr">
        <is>
          <t>advertisty</t>
        </is>
      </c>
      <c r="B95577" t="n">
        <v>1</v>
      </c>
    </row>
    <row r="95578">
      <c r="A95578" t="inlineStr">
        <is>
          <t>faketele</t>
        </is>
      </c>
      <c r="B95578" t="n">
        <v>1</v>
      </c>
    </row>
    <row r="95579">
      <c r="A95579" t="inlineStr">
        <is>
          <t>1s4wi</t>
        </is>
      </c>
      <c r="B95579" t="n">
        <v>1</v>
      </c>
    </row>
    <row r="95580">
      <c r="A95580" t="inlineStr">
        <is>
          <t>mrrrrrri</t>
        </is>
      </c>
      <c r="B95580" t="n">
        <v>1</v>
      </c>
    </row>
    <row r="95581">
      <c r="A95581" t="inlineStr">
        <is>
          <t>bf113</t>
        </is>
      </c>
      <c r="B95581" t="n">
        <v>1</v>
      </c>
    </row>
    <row r="95582">
      <c r="A95582" t="inlineStr">
        <is>
          <t>preggate</t>
        </is>
      </c>
      <c r="B95582" t="n">
        <v>1</v>
      </c>
    </row>
    <row r="95583">
      <c r="A95583" t="inlineStr">
        <is>
          <t>crivis</t>
        </is>
      </c>
      <c r="B95583" t="n">
        <v>1</v>
      </c>
    </row>
    <row r="95584">
      <c r="A95584" t="inlineStr">
        <is>
          <t>entrepot</t>
        </is>
      </c>
      <c r="B95584" t="n">
        <v>3</v>
      </c>
    </row>
    <row r="95585">
      <c r="A95585" t="inlineStr">
        <is>
          <t>villafren</t>
        </is>
      </c>
      <c r="B95585" t="n">
        <v>1</v>
      </c>
    </row>
    <row r="95586">
      <c r="A95586" t="inlineStr">
        <is>
          <t>reviewstweaklyduring</t>
        </is>
      </c>
      <c r="B95586" t="n">
        <v>1</v>
      </c>
    </row>
    <row r="95587">
      <c r="A95587" t="inlineStr">
        <is>
          <t>oraei</t>
        </is>
      </c>
      <c r="B95587" t="n">
        <v>1</v>
      </c>
    </row>
    <row r="95588">
      <c r="A95588" t="inlineStr">
        <is>
          <t>anaverage</t>
        </is>
      </c>
      <c r="B95588" t="n">
        <v>1</v>
      </c>
    </row>
    <row r="95589">
      <c r="A95589" t="inlineStr">
        <is>
          <t>sabellini</t>
        </is>
      </c>
      <c r="B95589" t="n">
        <v>1</v>
      </c>
    </row>
    <row r="95590">
      <c r="A95590" t="inlineStr">
        <is>
          <t>obotronic</t>
        </is>
      </c>
      <c r="B95590" t="n">
        <v>1</v>
      </c>
    </row>
    <row r="95591">
      <c r="A95591" t="inlineStr">
        <is>
          <t>pärt</t>
        </is>
      </c>
      <c r="B95591" t="n">
        <v>1</v>
      </c>
    </row>
    <row r="95592">
      <c r="A95592" t="inlineStr">
        <is>
          <t>ceeming</t>
        </is>
      </c>
      <c r="B95592" t="n">
        <v>1</v>
      </c>
    </row>
    <row r="95593">
      <c r="A95593" t="inlineStr">
        <is>
          <t>hoplfops</t>
        </is>
      </c>
      <c r="B95593" t="n">
        <v>1</v>
      </c>
    </row>
    <row r="95594">
      <c r="A95594" t="inlineStr">
        <is>
          <t>spprompnight</t>
        </is>
      </c>
      <c r="B95594" t="n">
        <v>1</v>
      </c>
    </row>
    <row r="95595">
      <c r="A95595" t="inlineStr">
        <is>
          <t>maniunter</t>
        </is>
      </c>
      <c r="B95595" t="n">
        <v>1</v>
      </c>
    </row>
    <row r="95596">
      <c r="A95596" t="inlineStr">
        <is>
          <t>emlean</t>
        </is>
      </c>
      <c r="B95596" t="n">
        <v>1</v>
      </c>
    </row>
    <row r="95597">
      <c r="A95597" t="inlineStr">
        <is>
          <t>scamplin</t>
        </is>
      </c>
      <c r="B95597" t="n">
        <v>1</v>
      </c>
    </row>
    <row r="95598">
      <c r="A95598" t="inlineStr">
        <is>
          <t>quevenare</t>
        </is>
      </c>
      <c r="B95598" t="n">
        <v>1</v>
      </c>
    </row>
    <row r="95599">
      <c r="A95599" t="inlineStr">
        <is>
          <t>libadeter</t>
        </is>
      </c>
      <c r="B95599" t="n">
        <v>1</v>
      </c>
    </row>
    <row r="95600">
      <c r="A95600" t="inlineStr">
        <is>
          <t>accessóto</t>
        </is>
      </c>
      <c r="B95600" t="n">
        <v>1</v>
      </c>
    </row>
    <row r="95601">
      <c r="A95601" t="inlineStr">
        <is>
          <t>whistamewavin</t>
        </is>
      </c>
      <c r="B95601" t="n">
        <v>1</v>
      </c>
    </row>
    <row r="95602">
      <c r="A95602" t="inlineStr">
        <is>
          <t>pavementqueen</t>
        </is>
      </c>
      <c r="B95602" t="n">
        <v>1</v>
      </c>
    </row>
    <row r="95603">
      <c r="A95603" t="inlineStr">
        <is>
          <t>headphonehead</t>
        </is>
      </c>
      <c r="B95603" t="n">
        <v>1</v>
      </c>
    </row>
    <row r="95604">
      <c r="A95604" t="inlineStr">
        <is>
          <t>triunzi</t>
        </is>
      </c>
      <c r="B95604" t="n">
        <v>1</v>
      </c>
    </row>
    <row r="95605">
      <c r="A95605" t="inlineStr">
        <is>
          <t>044442</t>
        </is>
      </c>
      <c r="B95605" t="n">
        <v>1</v>
      </c>
    </row>
    <row r="95606">
      <c r="A95606" t="inlineStr">
        <is>
          <t>bekqosvg7ukwqdq</t>
        </is>
      </c>
      <c r="B95606" t="n">
        <v>1</v>
      </c>
    </row>
    <row r="95607">
      <c r="A95607" t="inlineStr">
        <is>
          <t>realaraunt</t>
        </is>
      </c>
      <c r="B95607" t="n">
        <v>1</v>
      </c>
    </row>
    <row r="95608">
      <c r="A95608" t="inlineStr">
        <is>
          <t>scrusted</t>
        </is>
      </c>
      <c r="B95608" t="n">
        <v>1</v>
      </c>
    </row>
    <row r="95609">
      <c r="A95609" t="inlineStr">
        <is>
          <t>fadom</t>
        </is>
      </c>
      <c r="B95609" t="n">
        <v>1</v>
      </c>
    </row>
    <row r="95610">
      <c r="A95610" t="inlineStr">
        <is>
          <t>oregina</t>
        </is>
      </c>
      <c r="B95610" t="n">
        <v>1</v>
      </c>
    </row>
    <row r="95611">
      <c r="A95611" t="inlineStr">
        <is>
          <t>beggarsville</t>
        </is>
      </c>
      <c r="B95611" t="n">
        <v>1</v>
      </c>
    </row>
    <row r="95612">
      <c r="A95612" t="inlineStr">
        <is>
          <t>spurillance</t>
        </is>
      </c>
      <c r="B95612" t="n">
        <v>1</v>
      </c>
    </row>
    <row r="95613">
      <c r="A95613" t="inlineStr">
        <is>
          <t>gomencies</t>
        </is>
      </c>
      <c r="B95613" t="n">
        <v>1</v>
      </c>
    </row>
    <row r="95614">
      <c r="A95614" t="inlineStr">
        <is>
          <t>cruncups</t>
        </is>
      </c>
      <c r="B95614" t="n">
        <v>1</v>
      </c>
    </row>
    <row r="95615">
      <c r="A95615" t="inlineStr">
        <is>
          <t>contentbetween</t>
        </is>
      </c>
      <c r="B95615" t="n">
        <v>1</v>
      </c>
    </row>
    <row r="95616">
      <c r="A95616" t="inlineStr">
        <is>
          <t>alfrick</t>
        </is>
      </c>
      <c r="B95616" t="n">
        <v>1</v>
      </c>
    </row>
    <row r="95617">
      <c r="A95617" t="inlineStr">
        <is>
          <t>toilets15</t>
        </is>
      </c>
      <c r="B95617" t="n">
        <v>1</v>
      </c>
    </row>
    <row r="95618">
      <c r="A95618" t="inlineStr">
        <is>
          <t>fewesports9392</t>
        </is>
      </c>
      <c r="B95618" t="n">
        <v>1</v>
      </c>
    </row>
    <row r="95619">
      <c r="A95619" t="inlineStr">
        <is>
          <t>olbed</t>
        </is>
      </c>
      <c r="B95619" t="n">
        <v>1</v>
      </c>
    </row>
    <row r="95620">
      <c r="A95620" t="inlineStr">
        <is>
          <t>notrecx</t>
        </is>
      </c>
      <c r="B95620" t="n">
        <v>1</v>
      </c>
    </row>
    <row r="95621">
      <c r="A95621" t="inlineStr">
        <is>
          <t>ggetsams</t>
        </is>
      </c>
      <c r="B95621" t="n">
        <v>1</v>
      </c>
    </row>
    <row r="95622">
      <c r="A95622" t="inlineStr">
        <is>
          <t>unws</t>
        </is>
      </c>
      <c r="B95622" t="n">
        <v>2</v>
      </c>
    </row>
    <row r="95623">
      <c r="A95623" t="inlineStr">
        <is>
          <t>bg35950</t>
        </is>
      </c>
      <c r="B95623" t="n">
        <v>1</v>
      </c>
    </row>
    <row r="95624">
      <c r="A95624" t="inlineStr">
        <is>
          <t>killer7</t>
        </is>
      </c>
      <c r="B95624" t="n">
        <v>2</v>
      </c>
    </row>
    <row r="95625">
      <c r="A95625" t="inlineStr">
        <is>
          <t>countymadison</t>
        </is>
      </c>
      <c r="B95625" t="n">
        <v>1</v>
      </c>
    </row>
    <row r="95626">
      <c r="A95626" t="inlineStr">
        <is>
          <t>mininakas</t>
        </is>
      </c>
      <c r="B95626" t="n">
        <v>1</v>
      </c>
    </row>
    <row r="95627">
      <c r="A95627" t="inlineStr">
        <is>
          <t>kertlicht</t>
        </is>
      </c>
      <c r="B95627" t="n">
        <v>1</v>
      </c>
    </row>
    <row r="95628">
      <c r="A95628" t="inlineStr">
        <is>
          <t>edter</t>
        </is>
      </c>
      <c r="B95628" t="n">
        <v>1</v>
      </c>
    </row>
    <row r="95629">
      <c r="A95629" t="inlineStr">
        <is>
          <t>orttas</t>
        </is>
      </c>
      <c r="B95629" t="n">
        <v>1</v>
      </c>
    </row>
    <row r="95630">
      <c r="A95630" t="inlineStr">
        <is>
          <t>nmcstanding</t>
        </is>
      </c>
      <c r="B95630" t="n">
        <v>1</v>
      </c>
    </row>
    <row r="95631">
      <c r="A95631" t="inlineStr">
        <is>
          <t>comapril1th</t>
        </is>
      </c>
      <c r="B95631" t="n">
        <v>1</v>
      </c>
    </row>
    <row r="95632">
      <c r="A95632" t="inlineStr">
        <is>
          <t>priorizimat</t>
        </is>
      </c>
      <c r="B95632" t="n">
        <v>1</v>
      </c>
    </row>
    <row r="95633">
      <c r="A95633" t="inlineStr">
        <is>
          <t>rustonthe</t>
        </is>
      </c>
      <c r="B95633" t="n">
        <v>1</v>
      </c>
    </row>
    <row r="95634">
      <c r="A95634" t="inlineStr">
        <is>
          <t>rightslionties</t>
        </is>
      </c>
      <c r="B95634" t="n">
        <v>1</v>
      </c>
    </row>
    <row r="95635">
      <c r="A95635" t="inlineStr">
        <is>
          <t>yelias</t>
        </is>
      </c>
      <c r="B95635" t="n">
        <v>1</v>
      </c>
    </row>
    <row r="95636">
      <c r="A95636" t="inlineStr">
        <is>
          <t>quayleville</t>
        </is>
      </c>
      <c r="B95636" t="n">
        <v>1</v>
      </c>
    </row>
    <row r="95637">
      <c r="A95637" t="inlineStr">
        <is>
          <t>willons</t>
        </is>
      </c>
      <c r="B95637" t="n">
        <v>1</v>
      </c>
    </row>
    <row r="95638">
      <c r="A95638" t="inlineStr">
        <is>
          <t>gordonjardineorthodoxabbittang</t>
        </is>
      </c>
      <c r="B95638" t="n">
        <v>1</v>
      </c>
    </row>
    <row r="95639">
      <c r="A95639" t="inlineStr">
        <is>
          <t>gerkk</t>
        </is>
      </c>
      <c r="B95639" t="n">
        <v>1</v>
      </c>
    </row>
    <row r="95640">
      <c r="A95640" t="inlineStr">
        <is>
          <t>yoldorias</t>
        </is>
      </c>
      <c r="B95640" t="n">
        <v>1</v>
      </c>
    </row>
    <row r="95641">
      <c r="A95641" t="inlineStr">
        <is>
          <t>httpkindcommunion</t>
        </is>
      </c>
      <c r="B95641" t="n">
        <v>1</v>
      </c>
    </row>
    <row r="95642">
      <c r="A95642" t="inlineStr">
        <is>
          <t>kalend</t>
        </is>
      </c>
      <c r="B95642" t="n">
        <v>1</v>
      </c>
    </row>
    <row r="95643">
      <c r="A95643" t="inlineStr">
        <is>
          <t>elkvester</t>
        </is>
      </c>
      <c r="B95643" t="n">
        <v>1</v>
      </c>
    </row>
    <row r="95644">
      <c r="A95644" t="inlineStr">
        <is>
          <t>ferе</t>
        </is>
      </c>
      <c r="B95644" t="n">
        <v>1</v>
      </c>
    </row>
    <row r="95645">
      <c r="A95645" t="inlineStr">
        <is>
          <t>getlegged</t>
        </is>
      </c>
      <c r="B95645" t="n">
        <v>1</v>
      </c>
    </row>
    <row r="95646">
      <c r="A95646" t="inlineStr">
        <is>
          <t>100191</t>
        </is>
      </c>
      <c r="B95646" t="n">
        <v>1</v>
      </c>
    </row>
    <row r="95647">
      <c r="A95647" t="inlineStr">
        <is>
          <t>chifed</t>
        </is>
      </c>
      <c r="B95647" t="n">
        <v>1</v>
      </c>
    </row>
    <row r="95648">
      <c r="A95648" t="inlineStr">
        <is>
          <t>bettertha</t>
        </is>
      </c>
      <c r="B95648" t="n">
        <v>1</v>
      </c>
    </row>
    <row r="95649">
      <c r="A95649" t="inlineStr">
        <is>
          <t>sharegd</t>
        </is>
      </c>
      <c r="B95649" t="n">
        <v>1</v>
      </c>
    </row>
    <row r="95650">
      <c r="A95650" t="inlineStr">
        <is>
          <t>xook</t>
        </is>
      </c>
      <c r="B95650" t="n">
        <v>1</v>
      </c>
    </row>
    <row r="95651">
      <c r="A95651" t="inlineStr">
        <is>
          <t>mo65</t>
        </is>
      </c>
      <c r="B95651" t="n">
        <v>1</v>
      </c>
    </row>
    <row r="95652">
      <c r="A95652" t="inlineStr">
        <is>
          <t>2005016</t>
        </is>
      </c>
      <c r="B95652" t="n">
        <v>1</v>
      </c>
    </row>
    <row r="95653">
      <c r="A95653" t="inlineStr">
        <is>
          <t>characterssticks</t>
        </is>
      </c>
      <c r="B95653" t="n">
        <v>1</v>
      </c>
    </row>
    <row r="95654">
      <c r="A95654" t="inlineStr">
        <is>
          <t>batabang</t>
        </is>
      </c>
      <c r="B95654" t="n">
        <v>2</v>
      </c>
    </row>
    <row r="95655">
      <c r="A95655" t="inlineStr">
        <is>
          <t>montfour</t>
        </is>
      </c>
      <c r="B95655" t="n">
        <v>1</v>
      </c>
    </row>
    <row r="95656">
      <c r="A95656" t="inlineStr">
        <is>
          <t xml:space="preserve"> cardoughly</t>
        </is>
      </c>
      <c r="B95656" t="n">
        <v>1</v>
      </c>
    </row>
    <row r="95657">
      <c r="A95657" t="inlineStr">
        <is>
          <t>substanceic</t>
        </is>
      </c>
      <c r="B95657" t="n">
        <v>1</v>
      </c>
    </row>
    <row r="95658">
      <c r="A95658" t="inlineStr">
        <is>
          <t>vampur</t>
        </is>
      </c>
      <c r="B95658" t="n">
        <v>1</v>
      </c>
    </row>
    <row r="95659">
      <c r="A95659" t="inlineStr">
        <is>
          <t>grunthrow</t>
        </is>
      </c>
      <c r="B95659" t="n">
        <v>1</v>
      </c>
    </row>
    <row r="95660">
      <c r="A95660" t="inlineStr">
        <is>
          <t>kaiaw</t>
        </is>
      </c>
      <c r="B95660" t="n">
        <v>1</v>
      </c>
    </row>
    <row r="95661">
      <c r="A95661" t="inlineStr">
        <is>
          <t>doitiestlu</t>
        </is>
      </c>
      <c r="B95661" t="n">
        <v>1</v>
      </c>
    </row>
    <row r="95662">
      <c r="A95662" t="inlineStr">
        <is>
          <t>strongrab</t>
        </is>
      </c>
      <c r="B95662" t="n">
        <v>1</v>
      </c>
    </row>
    <row r="95663">
      <c r="A95663" t="inlineStr">
        <is>
          <t>fighter989</t>
        </is>
      </c>
      <c r="B95663" t="n">
        <v>1</v>
      </c>
    </row>
    <row r="95664">
      <c r="A95664" t="inlineStr">
        <is>
          <t>grilaggin</t>
        </is>
      </c>
      <c r="B95664" t="n">
        <v>1</v>
      </c>
    </row>
    <row r="95665">
      <c r="A95665" t="inlineStr">
        <is>
          <t>newsweekighv</t>
        </is>
      </c>
      <c r="B95665" t="n">
        <v>1</v>
      </c>
    </row>
    <row r="95666">
      <c r="A95666" t="inlineStr">
        <is>
          <t>ivkoreminecraft</t>
        </is>
      </c>
      <c r="B95666" t="n">
        <v>1</v>
      </c>
    </row>
    <row r="95667">
      <c r="A95667" t="inlineStr">
        <is>
          <t>lfchrista</t>
        </is>
      </c>
      <c r="B95667" t="n">
        <v>1</v>
      </c>
    </row>
    <row r="95668">
      <c r="A95668" t="inlineStr">
        <is>
          <t>jaykillers</t>
        </is>
      </c>
      <c r="B95668" t="n">
        <v>1</v>
      </c>
    </row>
    <row r="95669">
      <c r="A95669" t="inlineStr">
        <is>
          <t>manfrom</t>
        </is>
      </c>
      <c r="B95669" t="n">
        <v>1</v>
      </c>
    </row>
    <row r="95670">
      <c r="A95670" t="inlineStr">
        <is>
          <t>memnid</t>
        </is>
      </c>
      <c r="B95670" t="n">
        <v>1</v>
      </c>
    </row>
    <row r="95671">
      <c r="A95671" t="inlineStr">
        <is>
          <t>naivets</t>
        </is>
      </c>
      <c r="B95671" t="n">
        <v>2</v>
      </c>
    </row>
    <row r="95672">
      <c r="A95672" t="inlineStr">
        <is>
          <t>gwhrc</t>
        </is>
      </c>
      <c r="B95672" t="n">
        <v>1</v>
      </c>
    </row>
    <row r="95673">
      <c r="A95673" t="inlineStr">
        <is>
          <t>lovelandbrill</t>
        </is>
      </c>
      <c r="B95673" t="n">
        <v>1</v>
      </c>
    </row>
    <row r="95674">
      <c r="A95674" t="inlineStr">
        <is>
          <t>arrivesz</t>
        </is>
      </c>
      <c r="B95674" t="n">
        <v>1</v>
      </c>
    </row>
    <row r="95675">
      <c r="A95675" t="inlineStr">
        <is>
          <t>oldboyshop</t>
        </is>
      </c>
      <c r="B95675" t="n">
        <v>1</v>
      </c>
    </row>
    <row r="95676">
      <c r="A95676" t="inlineStr">
        <is>
          <t>bartbred</t>
        </is>
      </c>
      <c r="B95676" t="n">
        <v>1</v>
      </c>
    </row>
    <row r="95677">
      <c r="A95677" t="inlineStr">
        <is>
          <t>sackness</t>
        </is>
      </c>
      <c r="B95677" t="n">
        <v>1</v>
      </c>
    </row>
    <row r="95678">
      <c r="A95678" t="inlineStr">
        <is>
          <t>freeidvinefresh</t>
        </is>
      </c>
      <c r="B95678" t="n">
        <v>1</v>
      </c>
    </row>
    <row r="95679">
      <c r="A95679" t="inlineStr">
        <is>
          <t>kathmi</t>
        </is>
      </c>
      <c r="B95679" t="n">
        <v>1</v>
      </c>
    </row>
    <row r="95680">
      <c r="A95680" t="inlineStr">
        <is>
          <t>200813</t>
        </is>
      </c>
      <c r="B95680" t="n">
        <v>1</v>
      </c>
    </row>
    <row r="95681">
      <c r="A95681" t="inlineStr">
        <is>
          <t>9photo</t>
        </is>
      </c>
      <c r="B95681" t="n">
        <v>1</v>
      </c>
    </row>
    <row r="95682">
      <c r="A95682" t="inlineStr">
        <is>
          <t>oktechu</t>
        </is>
      </c>
      <c r="B95682" t="n">
        <v>1</v>
      </c>
    </row>
    <row r="95683">
      <c r="A95683" t="inlineStr">
        <is>
          <t>tripteas</t>
        </is>
      </c>
      <c r="B95683" t="n">
        <v>1</v>
      </c>
    </row>
    <row r="95684">
      <c r="A95684" t="inlineStr">
        <is>
          <t>bandssponsor</t>
        </is>
      </c>
      <c r="B95684" t="n">
        <v>1</v>
      </c>
    </row>
    <row r="95685">
      <c r="A95685" t="inlineStr">
        <is>
          <t>httpdailydl</t>
        </is>
      </c>
      <c r="B95685" t="n">
        <v>1</v>
      </c>
    </row>
    <row r="95686">
      <c r="A95686" t="inlineStr">
        <is>
          <t>turturin</t>
        </is>
      </c>
      <c r="B95686" t="n">
        <v>1</v>
      </c>
    </row>
    <row r="95687">
      <c r="A95687" t="inlineStr">
        <is>
          <t>tellhed</t>
        </is>
      </c>
      <c r="B95687" t="n">
        <v>1</v>
      </c>
    </row>
    <row r="95688">
      <c r="A95688" t="inlineStr">
        <is>
          <t>llewex</t>
        </is>
      </c>
      <c r="B95688" t="n">
        <v>1</v>
      </c>
    </row>
    <row r="95689">
      <c r="A95689" t="inlineStr">
        <is>
          <t>davakandani</t>
        </is>
      </c>
      <c r="B95689" t="n">
        <v>1</v>
      </c>
    </row>
    <row r="95690">
      <c r="A95690" t="inlineStr">
        <is>
          <t>hankwatson</t>
        </is>
      </c>
      <c r="B95690" t="n">
        <v>1</v>
      </c>
    </row>
    <row r="95691">
      <c r="A95691" t="inlineStr">
        <is>
          <t>essayization</t>
        </is>
      </c>
      <c r="B95691" t="n">
        <v>1</v>
      </c>
    </row>
    <row r="95692">
      <c r="A95692" t="inlineStr">
        <is>
          <t>lecapacious</t>
        </is>
      </c>
      <c r="B95692" t="n">
        <v>1</v>
      </c>
    </row>
    <row r="95693">
      <c r="A95693" t="inlineStr">
        <is>
          <t>maphouseawards</t>
        </is>
      </c>
      <c r="B95693" t="n">
        <v>2</v>
      </c>
    </row>
    <row r="95694">
      <c r="A95694" t="inlineStr">
        <is>
          <t>citk</t>
        </is>
      </c>
      <c r="B95694" t="n">
        <v>1</v>
      </c>
    </row>
    <row r="95695">
      <c r="A95695" t="inlineStr">
        <is>
          <t>bestworstdefault</t>
        </is>
      </c>
      <c r="B95695" t="n">
        <v>1</v>
      </c>
    </row>
    <row r="95696">
      <c r="A95696" t="inlineStr">
        <is>
          <t>com20090913contents</t>
        </is>
      </c>
      <c r="B95696" t="n">
        <v>1</v>
      </c>
    </row>
    <row r="95697">
      <c r="A95697" t="inlineStr">
        <is>
          <t>86pm</t>
        </is>
      </c>
      <c r="B95697" t="n">
        <v>1</v>
      </c>
    </row>
    <row r="95698">
      <c r="A95698" t="inlineStr">
        <is>
          <t>leprolithus</t>
        </is>
      </c>
      <c r="B95698" t="n">
        <v>1</v>
      </c>
    </row>
    <row r="95699">
      <c r="A95699" t="inlineStr">
        <is>
          <t>glmi8jf1</t>
        </is>
      </c>
      <c r="B95699" t="n">
        <v>1</v>
      </c>
    </row>
    <row r="95700">
      <c r="A95700" t="inlineStr">
        <is>
          <t>sennite</t>
        </is>
      </c>
      <c r="B95700" t="n">
        <v>1</v>
      </c>
    </row>
    <row r="95701">
      <c r="A95701" t="inlineStr">
        <is>
          <t>okvari</t>
        </is>
      </c>
      <c r="B95701" t="n">
        <v>1</v>
      </c>
    </row>
    <row r="95702">
      <c r="A95702" t="inlineStr">
        <is>
          <t>14hb</t>
        </is>
      </c>
      <c r="B95702" t="n">
        <v>1</v>
      </c>
    </row>
    <row r="95703">
      <c r="A95703" t="inlineStr">
        <is>
          <t>allbulay</t>
        </is>
      </c>
      <c r="B95703" t="n">
        <v>1</v>
      </c>
    </row>
    <row r="95704">
      <c r="A95704" t="inlineStr">
        <is>
          <t>crabstoke</t>
        </is>
      </c>
      <c r="B95704" t="n">
        <v>1</v>
      </c>
    </row>
    <row r="95705">
      <c r="A95705" t="inlineStr">
        <is>
          <t>don12</t>
        </is>
      </c>
      <c r="B95705" t="n">
        <v>1</v>
      </c>
    </row>
    <row r="95706">
      <c r="A95706" t="inlineStr">
        <is>
          <t>coulther</t>
        </is>
      </c>
      <c r="B95706" t="n">
        <v>2</v>
      </c>
    </row>
    <row r="95707">
      <c r="A95707" t="inlineStr">
        <is>
          <t>arertodacle</t>
        </is>
      </c>
      <c r="B95707" t="n">
        <v>1</v>
      </c>
    </row>
    <row r="95708">
      <c r="A95708" t="inlineStr">
        <is>
          <t>300kwm</t>
        </is>
      </c>
      <c r="B95708" t="n">
        <v>1</v>
      </c>
    </row>
    <row r="95709">
      <c r="A95709" t="inlineStr">
        <is>
          <t>bonnevillechodge</t>
        </is>
      </c>
      <c r="B95709" t="n">
        <v>1</v>
      </c>
    </row>
    <row r="95710">
      <c r="A95710" t="inlineStr">
        <is>
          <t>merryzilla</t>
        </is>
      </c>
      <c r="B95710" t="n">
        <v>1</v>
      </c>
    </row>
    <row r="95711">
      <c r="A95711" t="inlineStr">
        <is>
          <t>albondon</t>
        </is>
      </c>
      <c r="B95711" t="n">
        <v>1</v>
      </c>
    </row>
    <row r="95712">
      <c r="A95712" t="inlineStr">
        <is>
          <t>tyamyloxavit</t>
        </is>
      </c>
      <c r="B95712" t="n">
        <v>1</v>
      </c>
    </row>
    <row r="95713">
      <c r="A95713" t="inlineStr">
        <is>
          <t>kanecqueak</t>
        </is>
      </c>
      <c r="B95713" t="n">
        <v>1</v>
      </c>
    </row>
    <row r="95714">
      <c r="A95714" t="inlineStr">
        <is>
          <t>amoine</t>
        </is>
      </c>
      <c r="B95714" t="n">
        <v>1</v>
      </c>
    </row>
    <row r="95715">
      <c r="A95715" t="inlineStr">
        <is>
          <t>friesta</t>
        </is>
      </c>
      <c r="B95715" t="n">
        <v>1</v>
      </c>
    </row>
    <row r="95716">
      <c r="A95716" t="inlineStr">
        <is>
          <t>vulkowa</t>
        </is>
      </c>
      <c r="B95716" t="n">
        <v>1</v>
      </c>
    </row>
    <row r="95717">
      <c r="A95717" t="inlineStr">
        <is>
          <t>triteal</t>
        </is>
      </c>
      <c r="B95717" t="n">
        <v>1</v>
      </c>
    </row>
    <row r="95718">
      <c r="A95718" t="inlineStr">
        <is>
          <t>scotchline</t>
        </is>
      </c>
      <c r="B95718" t="n">
        <v>1</v>
      </c>
    </row>
    <row r="95719">
      <c r="A95719" t="inlineStr">
        <is>
          <t>naginiti</t>
        </is>
      </c>
      <c r="B95719" t="n">
        <v>1</v>
      </c>
    </row>
    <row r="95720">
      <c r="A95720" t="inlineStr">
        <is>
          <t>libliography</t>
        </is>
      </c>
      <c r="B95720" t="n">
        <v>1</v>
      </c>
    </row>
    <row r="95721">
      <c r="A95721" t="inlineStr">
        <is>
          <t>pseudrance</t>
        </is>
      </c>
      <c r="B95721" t="n">
        <v>1</v>
      </c>
    </row>
    <row r="95722">
      <c r="A95722" t="inlineStr">
        <is>
          <t>sayhemut</t>
        </is>
      </c>
      <c r="B95722" t="n">
        <v>1</v>
      </c>
    </row>
    <row r="95723">
      <c r="A95723" t="inlineStr">
        <is>
          <t>kilority</t>
        </is>
      </c>
      <c r="B95723" t="n">
        <v>1</v>
      </c>
    </row>
    <row r="95724">
      <c r="A95724" t="inlineStr">
        <is>
          <t>ungranet</t>
        </is>
      </c>
      <c r="B95724" t="n">
        <v>1</v>
      </c>
    </row>
    <row r="95725">
      <c r="A95725" t="inlineStr">
        <is>
          <t>bernaton</t>
        </is>
      </c>
      <c r="B95725" t="n">
        <v>1</v>
      </c>
    </row>
    <row r="95726">
      <c r="A95726" t="inlineStr">
        <is>
          <t>rightstick</t>
        </is>
      </c>
      <c r="B95726" t="n">
        <v>1</v>
      </c>
    </row>
    <row r="95727">
      <c r="A95727" t="inlineStr">
        <is>
          <t>erau</t>
        </is>
      </c>
      <c r="B95727" t="n">
        <v>1</v>
      </c>
    </row>
    <row r="95728">
      <c r="A95728" t="inlineStr">
        <is>
          <t>nasik</t>
        </is>
      </c>
      <c r="B95728" t="n">
        <v>2</v>
      </c>
    </row>
    <row r="95729">
      <c r="A95729" t="inlineStr">
        <is>
          <t>upfirst</t>
        </is>
      </c>
      <c r="B95729" t="n">
        <v>1</v>
      </c>
    </row>
    <row r="95730">
      <c r="A95730" t="inlineStr">
        <is>
          <t>lubapepong</t>
        </is>
      </c>
      <c r="B95730" t="n">
        <v>1</v>
      </c>
    </row>
    <row r="95731">
      <c r="A95731" t="inlineStr">
        <is>
          <t>chikampoulals</t>
        </is>
      </c>
      <c r="B95731" t="n">
        <v>1</v>
      </c>
    </row>
    <row r="95732">
      <c r="A95732" t="inlineStr">
        <is>
          <t>hammamba</t>
        </is>
      </c>
      <c r="B95732" t="n">
        <v>1</v>
      </c>
    </row>
    <row r="95733">
      <c r="A95733" t="inlineStr">
        <is>
          <t>lvmfs</t>
        </is>
      </c>
      <c r="B95733" t="n">
        <v>1</v>
      </c>
    </row>
    <row r="95734">
      <c r="A95734" t="inlineStr">
        <is>
          <t>kuantan</t>
        </is>
      </c>
      <c r="B95734" t="n">
        <v>1</v>
      </c>
    </row>
    <row r="95735">
      <c r="A95735" t="inlineStr">
        <is>
          <t>tadeem</t>
        </is>
      </c>
      <c r="B95735" t="n">
        <v>1</v>
      </c>
    </row>
    <row r="95736">
      <c r="A95736" t="inlineStr">
        <is>
          <t>maqdisang</t>
        </is>
      </c>
      <c r="B95736" t="n">
        <v>1</v>
      </c>
    </row>
    <row r="95737">
      <c r="A95737" t="inlineStr">
        <is>
          <t>without10k</t>
        </is>
      </c>
      <c r="B95737" t="n">
        <v>1</v>
      </c>
    </row>
    <row r="95738">
      <c r="A95738" t="inlineStr">
        <is>
          <t>transuddin</t>
        </is>
      </c>
      <c r="B95738" t="n">
        <v>1</v>
      </c>
    </row>
    <row r="95739">
      <c r="A95739" t="inlineStr">
        <is>
          <t>6camp</t>
        </is>
      </c>
      <c r="B95739" t="n">
        <v>1</v>
      </c>
    </row>
    <row r="95740">
      <c r="A95740" t="inlineStr">
        <is>
          <t>6112018</t>
        </is>
      </c>
      <c r="B95740" t="n">
        <v>2</v>
      </c>
    </row>
    <row r="95741">
      <c r="A95741" t="inlineStr">
        <is>
          <t>curriculate</t>
        </is>
      </c>
      <c r="B95741" t="n">
        <v>1</v>
      </c>
    </row>
    <row r="95742">
      <c r="A95742" t="inlineStr">
        <is>
          <t>slollar</t>
        </is>
      </c>
      <c r="B95742" t="n">
        <v>1</v>
      </c>
    </row>
    <row r="95743">
      <c r="A95743" t="inlineStr">
        <is>
          <t>c0ch3</t>
        </is>
      </c>
      <c r="B95743" t="n">
        <v>1</v>
      </c>
    </row>
    <row r="95744">
      <c r="A95744" t="inlineStr">
        <is>
          <t>everyking</t>
        </is>
      </c>
      <c r="B95744" t="n">
        <v>1</v>
      </c>
    </row>
    <row r="95745">
      <c r="A95745" t="inlineStr">
        <is>
          <t>menocate</t>
        </is>
      </c>
      <c r="B95745" t="n">
        <v>1</v>
      </c>
    </row>
    <row r="95746">
      <c r="A95746" t="inlineStr">
        <is>
          <t>haakalathe</t>
        </is>
      </c>
      <c r="B95746" t="n">
        <v>1</v>
      </c>
    </row>
    <row r="95747">
      <c r="A95747" t="inlineStr">
        <is>
          <t>malshporealexithanne</t>
        </is>
      </c>
      <c r="B95747" t="n">
        <v>1</v>
      </c>
    </row>
    <row r="95748">
      <c r="A95748" t="inlineStr">
        <is>
          <t>cofgxximhpkkp</t>
        </is>
      </c>
      <c r="B95748" t="n">
        <v>1</v>
      </c>
    </row>
    <row r="95749">
      <c r="A95749" t="inlineStr">
        <is>
          <t>alexper</t>
        </is>
      </c>
      <c r="B95749" t="n">
        <v>1</v>
      </c>
    </row>
    <row r="95750">
      <c r="A95750" t="inlineStr">
        <is>
          <t>8282018</t>
        </is>
      </c>
      <c r="B95750" t="n">
        <v>2</v>
      </c>
    </row>
    <row r="95751">
      <c r="A95751" t="inlineStr">
        <is>
          <t>sciname</t>
        </is>
      </c>
      <c r="B95751" t="n">
        <v>1</v>
      </c>
    </row>
    <row r="95752">
      <c r="A95752" t="inlineStr">
        <is>
          <t>pccon</t>
        </is>
      </c>
      <c r="B95752" t="n">
        <v>1</v>
      </c>
    </row>
    <row r="95753">
      <c r="A95753" t="inlineStr">
        <is>
          <t>cocehgk4qoich</t>
        </is>
      </c>
      <c r="B95753" t="n">
        <v>1</v>
      </c>
    </row>
    <row r="95754">
      <c r="A95754" t="inlineStr">
        <is>
          <t>httpstiscessionhall</t>
        </is>
      </c>
      <c r="B95754" t="n">
        <v>1</v>
      </c>
    </row>
    <row r="95755">
      <c r="A95755" t="inlineStr">
        <is>
          <t>317926</t>
        </is>
      </c>
      <c r="B95755" t="n">
        <v>1</v>
      </c>
    </row>
    <row r="95756">
      <c r="A95756" t="inlineStr">
        <is>
          <t>haberjail</t>
        </is>
      </c>
      <c r="B95756" t="n">
        <v>1</v>
      </c>
    </row>
    <row r="95757">
      <c r="A95757" t="inlineStr">
        <is>
          <t>sitedissertation</t>
        </is>
      </c>
      <c r="B95757" t="n">
        <v>1</v>
      </c>
    </row>
    <row r="95758">
      <c r="A95758" t="inlineStr">
        <is>
          <t>joblearn</t>
        </is>
      </c>
      <c r="B95758" t="n">
        <v>1</v>
      </c>
    </row>
    <row r="95759">
      <c r="A95759" t="inlineStr">
        <is>
          <t>somethingmargacwyud</t>
        </is>
      </c>
      <c r="B95759" t="n">
        <v>1</v>
      </c>
    </row>
    <row r="95760">
      <c r="A95760" t="inlineStr">
        <is>
          <t>httpgrind</t>
        </is>
      </c>
      <c r="B95760" t="n">
        <v>1</v>
      </c>
    </row>
    <row r="95761">
      <c r="A95761" t="inlineStr">
        <is>
          <t>mangirlkids</t>
        </is>
      </c>
      <c r="B95761" t="n">
        <v>1</v>
      </c>
    </row>
    <row r="95762">
      <c r="A95762" t="inlineStr">
        <is>
          <t>divisiony</t>
        </is>
      </c>
      <c r="B95762" t="n">
        <v>1</v>
      </c>
    </row>
    <row r="95763">
      <c r="A95763" t="inlineStr">
        <is>
          <t>gamarade</t>
        </is>
      </c>
      <c r="B95763" t="n">
        <v>1</v>
      </c>
    </row>
    <row r="95764">
      <c r="A95764" t="inlineStr">
        <is>
          <t>quathamjet</t>
        </is>
      </c>
      <c r="B95764" t="n">
        <v>1</v>
      </c>
    </row>
    <row r="95765">
      <c r="A95765" t="inlineStr">
        <is>
          <t>ziffposting</t>
        </is>
      </c>
      <c r="B95765" t="n">
        <v>1</v>
      </c>
    </row>
    <row r="95766">
      <c r="A95766" t="inlineStr">
        <is>
          <t>bjoyjustchocolonial</t>
        </is>
      </c>
      <c r="B95766" t="n">
        <v>1</v>
      </c>
    </row>
    <row r="95767">
      <c r="A95767" t="inlineStr">
        <is>
          <t>t►ro</t>
        </is>
      </c>
      <c r="B95767" t="n">
        <v>1</v>
      </c>
    </row>
    <row r="95768">
      <c r="A95768" t="inlineStr">
        <is>
          <t>vegev</t>
        </is>
      </c>
      <c r="B95768" t="n">
        <v>1</v>
      </c>
    </row>
    <row r="95769">
      <c r="A95769" t="inlineStr">
        <is>
          <t>wjsdc</t>
        </is>
      </c>
      <c r="B95769" t="n">
        <v>1</v>
      </c>
    </row>
    <row r="95770">
      <c r="A95770" t="inlineStr">
        <is>
          <t>1013505</t>
        </is>
      </c>
      <c r="B95770" t="n">
        <v>1</v>
      </c>
    </row>
    <row r="95771">
      <c r="A95771" t="inlineStr">
        <is>
          <t>herrov</t>
        </is>
      </c>
      <c r="B95771" t="n">
        <v>1</v>
      </c>
    </row>
    <row r="95772">
      <c r="A95772" t="inlineStr">
        <is>
          <t>centraltruecell</t>
        </is>
      </c>
      <c r="B95772" t="n">
        <v>1</v>
      </c>
    </row>
    <row r="95773">
      <c r="A95773" t="inlineStr">
        <is>
          <t>robnklly</t>
        </is>
      </c>
      <c r="B95773" t="n">
        <v>1</v>
      </c>
    </row>
    <row r="95774">
      <c r="A95774" t="inlineStr">
        <is>
          <t>coltonjarven</t>
        </is>
      </c>
      <c r="B95774" t="n">
        <v>1</v>
      </c>
    </row>
    <row r="95775">
      <c r="A95775" t="inlineStr">
        <is>
          <t>magictrop</t>
        </is>
      </c>
      <c r="B95775" t="n">
        <v>1</v>
      </c>
    </row>
    <row r="95776">
      <c r="A95776" t="inlineStr">
        <is>
          <t>asschaum</t>
        </is>
      </c>
      <c r="B95776" t="n">
        <v>1</v>
      </c>
    </row>
    <row r="95777">
      <c r="A95777" t="inlineStr">
        <is>
          <t>dgewischers</t>
        </is>
      </c>
      <c r="B95777" t="n">
        <v>1</v>
      </c>
    </row>
    <row r="95778">
      <c r="A95778" t="inlineStr">
        <is>
          <t>elhealth</t>
        </is>
      </c>
      <c r="B95778" t="n">
        <v>1</v>
      </c>
    </row>
    <row r="95779">
      <c r="A95779" t="inlineStr">
        <is>
          <t>pretrosso</t>
        </is>
      </c>
      <c r="B95779" t="n">
        <v>1</v>
      </c>
    </row>
    <row r="95780">
      <c r="A95780" t="inlineStr">
        <is>
          <t>buzalich</t>
        </is>
      </c>
      <c r="B95780" t="n">
        <v>1</v>
      </c>
    </row>
    <row r="95781">
      <c r="A95781" t="inlineStr">
        <is>
          <t>madbad</t>
        </is>
      </c>
      <c r="B95781" t="n">
        <v>1</v>
      </c>
    </row>
    <row r="95782">
      <c r="A95782" t="inlineStr">
        <is>
          <t>watercrystal</t>
        </is>
      </c>
      <c r="B95782" t="n">
        <v>1</v>
      </c>
    </row>
    <row r="95783">
      <c r="A95783" t="inlineStr">
        <is>
          <t>typize</t>
        </is>
      </c>
      <c r="B95783" t="n">
        <v>1</v>
      </c>
    </row>
    <row r="95784">
      <c r="A95784" t="inlineStr">
        <is>
          <t>1858″</t>
        </is>
      </c>
      <c r="B95784" t="n">
        <v>1</v>
      </c>
    </row>
    <row r="95785">
      <c r="A95785" t="inlineStr">
        <is>
          <t>madjinn987</t>
        </is>
      </c>
      <c r="B95785" t="n">
        <v>1</v>
      </c>
    </row>
    <row r="95786">
      <c r="A95786" t="inlineStr">
        <is>
          <t>naplesegg</t>
        </is>
      </c>
      <c r="B95786" t="n">
        <v>1</v>
      </c>
    </row>
    <row r="95787">
      <c r="A95787" t="inlineStr">
        <is>
          <t>monhconfig</t>
        </is>
      </c>
      <c r="B95787" t="n">
        <v>1</v>
      </c>
    </row>
    <row r="95788">
      <c r="A95788" t="inlineStr">
        <is>
          <t>bronzegrnu</t>
        </is>
      </c>
      <c r="B95788" t="n">
        <v>1</v>
      </c>
    </row>
    <row r="95789">
      <c r="A95789" t="inlineStr">
        <is>
          <t>maz2016</t>
        </is>
      </c>
      <c r="B95789" t="n">
        <v>1</v>
      </c>
    </row>
    <row r="95790">
      <c r="A95790" t="inlineStr">
        <is>
          <t>slimebeans</t>
        </is>
      </c>
      <c r="B95790" t="n">
        <v>1</v>
      </c>
    </row>
    <row r="95791">
      <c r="A95791" t="inlineStr">
        <is>
          <t>csmarhemon</t>
        </is>
      </c>
      <c r="B95791" t="n">
        <v>1</v>
      </c>
    </row>
    <row r="95792">
      <c r="A95792" t="inlineStr">
        <is>
          <t>skiplet</t>
        </is>
      </c>
      <c r="B95792" t="n">
        <v>1</v>
      </c>
    </row>
    <row r="95793">
      <c r="A95793" t="inlineStr">
        <is>
          <t>billnovo197</t>
        </is>
      </c>
      <c r="B95793" t="n">
        <v>1</v>
      </c>
    </row>
    <row r="95794">
      <c r="A95794" t="inlineStr">
        <is>
          <t>maszo</t>
        </is>
      </c>
      <c r="B95794" t="n">
        <v>1</v>
      </c>
    </row>
    <row r="95795">
      <c r="A95795" t="inlineStr">
        <is>
          <t>larisaandout</t>
        </is>
      </c>
      <c r="B95795" t="n">
        <v>1</v>
      </c>
    </row>
    <row r="95796">
      <c r="A95796" t="inlineStr">
        <is>
          <t>cantami</t>
        </is>
      </c>
      <c r="B95796" t="n">
        <v>1</v>
      </c>
    </row>
    <row r="95797">
      <c r="A95797" t="inlineStr">
        <is>
          <t>edrical</t>
        </is>
      </c>
      <c r="B95797" t="n">
        <v>1</v>
      </c>
    </row>
    <row r="95798">
      <c r="A95798" t="inlineStr">
        <is>
          <t>sepscheday</t>
        </is>
      </c>
      <c r="B95798" t="n">
        <v>1</v>
      </c>
    </row>
    <row r="95799">
      <c r="A95799" t="inlineStr">
        <is>
          <t>chriswesley</t>
        </is>
      </c>
      <c r="B95799" t="n">
        <v>1</v>
      </c>
    </row>
    <row r="95800">
      <c r="A95800" t="inlineStr">
        <is>
          <t>noboxingdesktop</t>
        </is>
      </c>
      <c r="B95800" t="n">
        <v>1</v>
      </c>
    </row>
    <row r="95801">
      <c r="A95801" t="inlineStr">
        <is>
          <t>phytis</t>
        </is>
      </c>
      <c r="B95801" t="n">
        <v>1</v>
      </c>
    </row>
    <row r="95802">
      <c r="A95802" t="inlineStr">
        <is>
          <t>soreando</t>
        </is>
      </c>
      <c r="B95802" t="n">
        <v>1</v>
      </c>
    </row>
    <row r="95803">
      <c r="A95803" t="inlineStr">
        <is>
          <t>freeeraljohnson</t>
        </is>
      </c>
      <c r="B95803" t="n">
        <v>1</v>
      </c>
    </row>
    <row r="95804">
      <c r="A95804" t="inlineStr">
        <is>
          <t>outchy</t>
        </is>
      </c>
      <c r="B95804" t="n">
        <v>1</v>
      </c>
    </row>
    <row r="95805">
      <c r="A95805" t="inlineStr">
        <is>
          <t>lionwidsmond</t>
        </is>
      </c>
      <c r="B95805" t="n">
        <v>1</v>
      </c>
    </row>
    <row r="95806">
      <c r="A95806" t="inlineStr">
        <is>
          <t>barrients</t>
        </is>
      </c>
      <c r="B95806" t="n">
        <v>1</v>
      </c>
    </row>
    <row r="95807">
      <c r="A95807" t="inlineStr">
        <is>
          <t>antithetically</t>
        </is>
      </c>
      <c r="B95807" t="n">
        <v>1</v>
      </c>
    </row>
    <row r="95808">
      <c r="A95808" t="inlineStr">
        <is>
          <t>horsebattery</t>
        </is>
      </c>
      <c r="B95808" t="n">
        <v>1</v>
      </c>
    </row>
    <row r="95809">
      <c r="A95809" t="inlineStr">
        <is>
          <t>bentleyed</t>
        </is>
      </c>
      <c r="B95809" t="n">
        <v>1</v>
      </c>
    </row>
    <row r="95810">
      <c r="A95810" t="inlineStr">
        <is>
          <t>elephantover</t>
        </is>
      </c>
      <c r="B95810" t="n">
        <v>1</v>
      </c>
    </row>
    <row r="95811">
      <c r="A95811" t="inlineStr">
        <is>
          <t>citizenswalker</t>
        </is>
      </c>
      <c r="B95811" t="n">
        <v>1</v>
      </c>
    </row>
    <row r="95812">
      <c r="A95812" t="inlineStr">
        <is>
          <t>personrep_spearspeed</t>
        </is>
      </c>
      <c r="B95812" t="n">
        <v>1</v>
      </c>
    </row>
    <row r="95813">
      <c r="A95813" t="inlineStr">
        <is>
          <t>xdone</t>
        </is>
      </c>
      <c r="B95813" t="n">
        <v>1</v>
      </c>
    </row>
    <row r="95814">
      <c r="A95814" t="inlineStr">
        <is>
          <t>aroundwidth</t>
        </is>
      </c>
      <c r="B95814" t="n">
        <v>1</v>
      </c>
    </row>
    <row r="95815">
      <c r="A95815" t="inlineStr">
        <is>
          <t>line_depth</t>
        </is>
      </c>
      <c r="B95815" t="n">
        <v>1</v>
      </c>
    </row>
    <row r="95816">
      <c r="A95816" t="inlineStr">
        <is>
          <t>shape_typesize</t>
        </is>
      </c>
      <c r="B95816" t="n">
        <v>1</v>
      </c>
    </row>
    <row r="95817">
      <c r="A95817" t="inlineStr">
        <is>
          <t>25degrees</t>
        </is>
      </c>
      <c r="B95817" t="n">
        <v>1</v>
      </c>
    </row>
    <row r="95818">
      <c r="A95818" t="inlineStr">
        <is>
          <t>lowdamper</t>
        </is>
      </c>
      <c r="B95818" t="n">
        <v>1</v>
      </c>
    </row>
    <row r="95819">
      <c r="A95819" t="inlineStr">
        <is>
          <t>py10</t>
        </is>
      </c>
      <c r="B95819" t="n">
        <v>1</v>
      </c>
    </row>
    <row r="95820">
      <c r="A95820" t="inlineStr">
        <is>
          <t>noles1</t>
        </is>
      </c>
      <c r="B95820" t="n">
        <v>1</v>
      </c>
    </row>
    <row r="95821">
      <c r="A95821" t="inlineStr">
        <is>
          <t>boostobjid</t>
        </is>
      </c>
      <c r="B95821" t="n">
        <v>1</v>
      </c>
    </row>
    <row r="95822">
      <c r="A95822" t="inlineStr">
        <is>
          <t>set_avoidance</t>
        </is>
      </c>
      <c r="B95822" t="n">
        <v>1</v>
      </c>
    </row>
    <row r="95823">
      <c r="A95823" t="inlineStr">
        <is>
          <t>rotationlength||structure</t>
        </is>
      </c>
      <c r="B95823" t="n">
        <v>1</v>
      </c>
    </row>
    <row r="95824">
      <c r="A95824" t="inlineStr">
        <is>
          <t>up_statecrates</t>
        </is>
      </c>
      <c r="B95824" t="n">
        <v>1</v>
      </c>
    </row>
    <row r="95825">
      <c r="A95825" t="inlineStr">
        <is>
          <t>eraseself</t>
        </is>
      </c>
      <c r="B95825" t="n">
        <v>1</v>
      </c>
    </row>
    <row r="95826">
      <c r="A95826" t="inlineStr">
        <is>
          <t>pl_trend_labelname0</t>
        </is>
      </c>
      <c r="B95826" t="n">
        <v>1</v>
      </c>
    </row>
    <row r="95827">
      <c r="A95827" t="inlineStr">
        <is>
          <t>monoators</t>
        </is>
      </c>
      <c r="B95827" t="n">
        <v>1</v>
      </c>
    </row>
    <row r="95828">
      <c r="A95828" t="inlineStr">
        <is>
          <t>_was_my_body</t>
        </is>
      </c>
      <c r="B95828" t="n">
        <v>1</v>
      </c>
    </row>
    <row r="95829">
      <c r="A95829" t="inlineStr">
        <is>
          <t>printtranslation</t>
        </is>
      </c>
      <c r="B95829" t="n">
        <v>1</v>
      </c>
    </row>
    <row r="95830">
      <c r="A95830" t="inlineStr">
        <is>
          <t>character_gridfloor8</t>
        </is>
      </c>
      <c r="B95830" t="n">
        <v>1</v>
      </c>
    </row>
    <row r="95831">
      <c r="A95831" t="inlineStr">
        <is>
          <t>percentfloor</t>
        </is>
      </c>
      <c r="B95831" t="n">
        <v>1</v>
      </c>
    </row>
    <row r="95832">
      <c r="A95832" t="inlineStr">
        <is>
          <t>_datadef_clear</t>
        </is>
      </c>
      <c r="B95832" t="n">
        <v>1</v>
      </c>
    </row>
    <row r="95833">
      <c r="A95833" t="inlineStr">
        <is>
          <t>agreedefaults0</t>
        </is>
      </c>
      <c r="B95833" t="n">
        <v>1</v>
      </c>
    </row>
    <row r="95834">
      <c r="A95834" t="inlineStr">
        <is>
          <t>ozref</t>
        </is>
      </c>
      <c r="B95834" t="n">
        <v>1</v>
      </c>
    </row>
    <row r="95835">
      <c r="A95835" t="inlineStr">
        <is>
          <t>blocked_type</t>
        </is>
      </c>
      <c r="B95835" t="n">
        <v>1</v>
      </c>
    </row>
    <row r="95836">
      <c r="A95836" t="inlineStr">
        <is>
          <t>ifstart_factorytime</t>
        </is>
      </c>
      <c r="B95836" t="n">
        <v>1</v>
      </c>
    </row>
    <row r="95837">
      <c r="A95837" t="inlineStr">
        <is>
          <t>min_hurl</t>
        </is>
      </c>
      <c r="B95837" t="n">
        <v>1</v>
      </c>
    </row>
    <row r="95838">
      <c r="A95838" t="inlineStr">
        <is>
          <t>voiddecision</t>
        </is>
      </c>
      <c r="B95838" t="n">
        <v>1</v>
      </c>
    </row>
    <row r="95839">
      <c r="A95839" t="inlineStr">
        <is>
          <t>up_collisioncollision_max</t>
        </is>
      </c>
      <c r="B95839" t="n">
        <v>1</v>
      </c>
    </row>
    <row r="95840">
      <c r="A95840" t="inlineStr">
        <is>
          <t>t_{gravityresetmin_hypers_num_cells5</t>
        </is>
      </c>
      <c r="B95840" t="n">
        <v>1</v>
      </c>
    </row>
    <row r="95841">
      <c r="A95841" t="inlineStr">
        <is>
          <t>pass_meshpieces</t>
        </is>
      </c>
      <c r="B95841" t="n">
        <v>1</v>
      </c>
    </row>
    <row r="95842">
      <c r="A95842" t="inlineStr">
        <is>
          <t>stairsstairs</t>
        </is>
      </c>
      <c r="B95842" t="n">
        <v>1</v>
      </c>
    </row>
    <row r="95843">
      <c r="A95843" t="inlineStr">
        <is>
          <t>shape_typesizevelocity</t>
        </is>
      </c>
      <c r="B95843" t="n">
        <v>1</v>
      </c>
    </row>
    <row r="95844">
      <c r="A95844" t="inlineStr">
        <is>
          <t>orargp1</t>
        </is>
      </c>
      <c r="B95844" t="n">
        <v>1</v>
      </c>
    </row>
    <row r="95845">
      <c r="A95845" t="inlineStr">
        <is>
          <t>decideronlvl</t>
        </is>
      </c>
      <c r="B95845" t="n">
        <v>1</v>
      </c>
    </row>
    <row r="95846">
      <c r="A95846" t="inlineStr">
        <is>
          <t>prefigures_gifs</t>
        </is>
      </c>
      <c r="B95846" t="n">
        <v>1</v>
      </c>
    </row>
    <row r="95847">
      <c r="A95847" t="inlineStr">
        <is>
          <t>ratiored</t>
        </is>
      </c>
      <c r="B95847" t="n">
        <v>1</v>
      </c>
    </row>
    <row r="95848">
      <c r="A95848" t="inlineStr">
        <is>
          <t>printstealth</t>
        </is>
      </c>
      <c r="B95848" t="n">
        <v>1</v>
      </c>
    </row>
    <row r="95849">
      <c r="A95849" t="inlineStr">
        <is>
          <t>creature_entity</t>
        </is>
      </c>
      <c r="B95849" t="n">
        <v>1</v>
      </c>
    </row>
    <row r="95850">
      <c r="A95850" t="inlineStr">
        <is>
          <t>last_center</t>
        </is>
      </c>
      <c r="B95850" t="n">
        <v>1</v>
      </c>
    </row>
    <row r="95851">
      <c r="A95851" t="inlineStr">
        <is>
          <t>settingtrueresid</t>
        </is>
      </c>
      <c r="B95851" t="n">
        <v>1</v>
      </c>
    </row>
    <row r="95852">
      <c r="A95852" t="inlineStr">
        <is>
          <t>trasisblocktable</t>
        </is>
      </c>
      <c r="B95852" t="n">
        <v>1</v>
      </c>
    </row>
    <row r="95853">
      <c r="A95853" t="inlineStr">
        <is>
          <t>b65536</t>
        </is>
      </c>
      <c r="B95853" t="n">
        <v>1</v>
      </c>
    </row>
    <row r="95854">
      <c r="A95854" t="inlineStr">
        <is>
          <t>nolea</t>
        </is>
      </c>
      <c r="B95854" t="n">
        <v>1</v>
      </c>
    </row>
    <row r="95855">
      <c r="A95855" t="inlineStr">
        <is>
          <t>grid_radius_prologue_to_the</t>
        </is>
      </c>
      <c r="B95855" t="n">
        <v>1</v>
      </c>
    </row>
    <row r="95856">
      <c r="A95856" t="inlineStr">
        <is>
          <t>leveltool</t>
        </is>
      </c>
      <c r="B95856" t="n">
        <v>1</v>
      </c>
    </row>
    <row r="95857">
      <c r="A95857" t="inlineStr">
        <is>
          <t>andsnofuel</t>
        </is>
      </c>
      <c r="B95857" t="n">
        <v>1</v>
      </c>
    </row>
    <row r="95858">
      <c r="A95858" t="inlineStr">
        <is>
          <t>unityrprain</t>
        </is>
      </c>
      <c r="B95858" t="n">
        <v>1</v>
      </c>
    </row>
    <row r="95859">
      <c r="A95859" t="inlineStr">
        <is>
          <t>\y40</t>
        </is>
      </c>
      <c r="B95859" t="n">
        <v>1</v>
      </c>
    </row>
    <row r="95860">
      <c r="A95860" t="inlineStr">
        <is>
          <t>printaverage</t>
        </is>
      </c>
      <c r="B95860" t="n">
        <v>1</v>
      </c>
    </row>
    <row r="95861">
      <c r="A95861" t="inlineStr">
        <is>
          <t>snofuel</t>
        </is>
      </c>
      <c r="B95861" t="n">
        <v>1</v>
      </c>
    </row>
    <row r="95862">
      <c r="A95862" t="inlineStr">
        <is>
          <t>block_placement</t>
        </is>
      </c>
      <c r="B95862" t="n">
        <v>1</v>
      </c>
    </row>
    <row r="95863">
      <c r="A95863" t="inlineStr">
        <is>
          <t>polystate</t>
        </is>
      </c>
      <c r="B95863" t="n">
        <v>1</v>
      </c>
    </row>
    <row r="95864">
      <c r="A95864" t="inlineStr">
        <is>
          <t>old_entity</t>
        </is>
      </c>
      <c r="B95864" t="n">
        <v>1</v>
      </c>
    </row>
    <row r="95865">
      <c r="A95865" t="inlineStr">
        <is>
          <t>displacement_modround36</t>
        </is>
      </c>
      <c r="B95865" t="n">
        <v>1</v>
      </c>
    </row>
    <row r="95866">
      <c r="A95866" t="inlineStr">
        <is>
          <t>tilegyazo_matter</t>
        </is>
      </c>
      <c r="B95866" t="n">
        <v>1</v>
      </c>
    </row>
    <row r="95867">
      <c r="A95867" t="inlineStr">
        <is>
          <t>start_minimize_planector</t>
        </is>
      </c>
      <c r="B95867" t="n">
        <v>1</v>
      </c>
    </row>
    <row r="95868">
      <c r="A95868" t="inlineStr">
        <is>
          <t>character_print</t>
        </is>
      </c>
      <c r="B95868" t="n">
        <v>1</v>
      </c>
    </row>
    <row r="95869">
      <c r="A95869" t="inlineStr">
        <is>
          <t>sinsno_max_interaction</t>
        </is>
      </c>
      <c r="B95869" t="n">
        <v>1</v>
      </c>
    </row>
    <row r="95870">
      <c r="A95870" t="inlineStr">
        <is>
          <t>printoilseeker</t>
        </is>
      </c>
      <c r="B95870" t="n">
        <v>1</v>
      </c>
    </row>
    <row r="95871">
      <c r="A95871" t="inlineStr">
        <is>
          <t>new_properties</t>
        </is>
      </c>
      <c r="B95871" t="n">
        <v>1</v>
      </c>
    </row>
    <row r="95872">
      <c r="A95872" t="inlineStr">
        <is>
          <t>dialogscan</t>
        </is>
      </c>
      <c r="B95872" t="n">
        <v>1</v>
      </c>
    </row>
    <row r="95873">
      <c r="A95873" t="inlineStr">
        <is>
          <t>when_neg</t>
        </is>
      </c>
      <c r="B95873" t="n">
        <v>1</v>
      </c>
    </row>
    <row r="95874">
      <c r="A95874" t="inlineStr">
        <is>
          <t>temp_errormode0</t>
        </is>
      </c>
      <c r="B95874" t="n">
        <v>1</v>
      </c>
    </row>
    <row r="95875">
      <c r="A95875" t="inlineStr">
        <is>
          <t>posxcols</t>
        </is>
      </c>
      <c r="B95875" t="n">
        <v>1</v>
      </c>
    </row>
    <row r="95876">
      <c r="A95876" t="inlineStr">
        <is>
          <t>reducetime0</t>
        </is>
      </c>
      <c r="B95876" t="n">
        <v>1</v>
      </c>
    </row>
    <row r="95877">
      <c r="A95877" t="inlineStr">
        <is>
          <t>little_fly</t>
        </is>
      </c>
      <c r="B95877" t="n">
        <v>1</v>
      </c>
    </row>
    <row r="95878">
      <c r="A95878" t="inlineStr">
        <is>
          <t>wtolerant</t>
        </is>
      </c>
      <c r="B95878" t="n">
        <v>1</v>
      </c>
    </row>
    <row r="95879">
      <c r="A95879" t="inlineStr">
        <is>
          <t>abilityd</t>
        </is>
      </c>
      <c r="B95879" t="n">
        <v>1</v>
      </c>
    </row>
    <row r="95880">
      <c r="A95880" t="inlineStr">
        <is>
          <t>{oyref</t>
        </is>
      </c>
      <c r="B95880" t="n">
        <v>1</v>
      </c>
    </row>
    <row r="95881">
      <c r="A95881" t="inlineStr">
        <is>
          <t>grid_radius_prologue_to_theblock_overlay</t>
        </is>
      </c>
      <c r="B95881" t="n">
        <v>1</v>
      </c>
    </row>
    <row r="95882">
      <c r="A95882" t="inlineStr">
        <is>
          <t>ascorrespond</t>
        </is>
      </c>
      <c r="B95882" t="n">
        <v>1</v>
      </c>
    </row>
    <row r="95883">
      <c r="A95883" t="inlineStr">
        <is>
          <t>printacceleration</t>
        </is>
      </c>
      <c r="B95883" t="n">
        <v>1</v>
      </c>
    </row>
    <row r="95884">
      <c r="A95884" t="inlineStr">
        <is>
          <t>make_glowmain_damage</t>
        </is>
      </c>
      <c r="B95884" t="n">
        <v>1</v>
      </c>
    </row>
    <row r="95885">
      <c r="A95885" t="inlineStr">
        <is>
          <t>starting_minimize</t>
        </is>
      </c>
      <c r="B95885" t="n">
        <v>1</v>
      </c>
    </row>
    <row r="95886">
      <c r="A95886" t="inlineStr">
        <is>
          <t>tileglow</t>
        </is>
      </c>
      <c r="B95886" t="n">
        <v>1</v>
      </c>
    </row>
    <row r="95887">
      <c r="A95887" t="inlineStr">
        <is>
          <t>bonus_init0</t>
        </is>
      </c>
      <c r="B95887" t="n">
        <v>1</v>
      </c>
    </row>
    <row r="95888">
      <c r="A95888" t="inlineStr">
        <is>
          <t>does_release_varmpl_interactive_shipsa</t>
        </is>
      </c>
      <c r="B95888" t="n">
        <v>1</v>
      </c>
    </row>
    <row r="95889">
      <c r="A95889" t="inlineStr">
        <is>
          <t>maymorrow</t>
        </is>
      </c>
      <c r="B95889" t="n">
        <v>1</v>
      </c>
    </row>
    <row r="95890">
      <c r="A95890" t="inlineStr">
        <is>
          <t>yrollback</t>
        </is>
      </c>
      <c r="B95890" t="n">
        <v>1</v>
      </c>
    </row>
    <row r="95891">
      <c r="A95891" t="inlineStr">
        <is>
          <t>moveself</t>
        </is>
      </c>
      <c r="B95891" t="n">
        <v>1</v>
      </c>
    </row>
    <row r="95892">
      <c r="A95892" t="inlineStr">
        <is>
          <t>lyricchapterchance</t>
        </is>
      </c>
      <c r="B95892" t="n">
        <v>1</v>
      </c>
    </row>
    <row r="95893">
      <c r="A95893" t="inlineStr">
        <is>
          <t>snotogglerc</t>
        </is>
      </c>
      <c r="B95893" t="n">
        <v>1</v>
      </c>
    </row>
    <row r="95894">
      <c r="A95894" t="inlineStr">
        <is>
          <t>mixttoolnew_propertieseditor_center</t>
        </is>
      </c>
      <c r="B95894" t="n">
        <v>1</v>
      </c>
    </row>
    <row r="95895">
      <c r="A95895" t="inlineStr">
        <is>
          <t>martelsros</t>
        </is>
      </c>
      <c r="B95895" t="n">
        <v>1</v>
      </c>
    </row>
    <row r="95896">
      <c r="A95896" t="inlineStr">
        <is>
          <t>scratchpaper</t>
        </is>
      </c>
      <c r="B95896" t="n">
        <v>1</v>
      </c>
    </row>
    <row r="95897">
      <c r="A95897" t="inlineStr">
        <is>
          <t>1gateextends</t>
        </is>
      </c>
      <c r="B95897" t="n">
        <v>1</v>
      </c>
    </row>
    <row r="95898">
      <c r="A95898" t="inlineStr">
        <is>
          <t>httpflightfarr</t>
        </is>
      </c>
      <c r="B95898" t="n">
        <v>1</v>
      </c>
    </row>
    <row r="95899">
      <c r="A95899" t="inlineStr">
        <is>
          <t>httpmarblesproductions</t>
        </is>
      </c>
      <c r="B95899" t="n">
        <v>1</v>
      </c>
    </row>
    <row r="95900">
      <c r="A95900" t="inlineStr">
        <is>
          <t>scrollside</t>
        </is>
      </c>
      <c r="B95900" t="n">
        <v>1</v>
      </c>
    </row>
    <row r="95901">
      <c r="A95901" t="inlineStr">
        <is>
          <t>29your</t>
        </is>
      </c>
      <c r="B95901" t="n">
        <v>1</v>
      </c>
    </row>
    <row r="95902">
      <c r="A95902" t="inlineStr">
        <is>
          <t>gitguard</t>
        </is>
      </c>
      <c r="B95902" t="n">
        <v>2</v>
      </c>
    </row>
    <row r="95903">
      <c r="A95903" t="inlineStr">
        <is>
          <t>beaufield</t>
        </is>
      </c>
      <c r="B95903" t="n">
        <v>1</v>
      </c>
    </row>
    <row r="95904">
      <c r="A95904" t="inlineStr">
        <is>
          <t>uploadappear</t>
        </is>
      </c>
      <c r="B95904" t="n">
        <v>1</v>
      </c>
    </row>
    <row r="95905">
      <c r="A95905" t="inlineStr">
        <is>
          <t>computeggreetel</t>
        </is>
      </c>
      <c r="B95905" t="n">
        <v>1</v>
      </c>
    </row>
    <row r="95906">
      <c r="A95906" t="inlineStr">
        <is>
          <t>14pin</t>
        </is>
      </c>
      <c r="B95906" t="n">
        <v>1</v>
      </c>
    </row>
    <row r="95907">
      <c r="A95907" t="inlineStr">
        <is>
          <t>woodsrocks</t>
        </is>
      </c>
      <c r="B95907" t="n">
        <v>1</v>
      </c>
    </row>
    <row r="95908">
      <c r="A95908" t="inlineStr">
        <is>
          <t>haplocopy</t>
        </is>
      </c>
      <c r="B95908" t="n">
        <v>1</v>
      </c>
    </row>
    <row r="95909">
      <c r="A95909" t="inlineStr">
        <is>
          <t>lymartelsros</t>
        </is>
      </c>
      <c r="B95909" t="n">
        <v>1</v>
      </c>
    </row>
    <row r="95910">
      <c r="A95910" t="inlineStr">
        <is>
          <t>julist</t>
        </is>
      </c>
      <c r="B95910" t="n">
        <v>2</v>
      </c>
    </row>
    <row r="95911">
      <c r="A95911" t="inlineStr">
        <is>
          <t>schoolscrew</t>
        </is>
      </c>
      <c r="B95911" t="n">
        <v>1</v>
      </c>
    </row>
    <row r="95912">
      <c r="A95912" t="inlineStr">
        <is>
          <t>smartscan</t>
        </is>
      </c>
      <c r="B95912" t="n">
        <v>1</v>
      </c>
    </row>
    <row r="95913">
      <c r="A95913" t="inlineStr">
        <is>
          <t>gbmocket</t>
        </is>
      </c>
      <c r="B95913" t="n">
        <v>1</v>
      </c>
    </row>
    <row r="95914">
      <c r="A95914" t="inlineStr">
        <is>
          <t>usbv2</t>
        </is>
      </c>
      <c r="B95914" t="n">
        <v>1</v>
      </c>
    </row>
    <row r="95915">
      <c r="A95915" t="inlineStr">
        <is>
          <t>bgmocket</t>
        </is>
      </c>
      <c r="B95915" t="n">
        <v>1</v>
      </c>
    </row>
    <row r="95916">
      <c r="A95916" t="inlineStr">
        <is>
          <t>l0so</t>
        </is>
      </c>
      <c r="B95916" t="n">
        <v>1</v>
      </c>
    </row>
    <row r="95917">
      <c r="A95917" t="inlineStr">
        <is>
          <t>creepnote</t>
        </is>
      </c>
      <c r="B95917" t="n">
        <v>1</v>
      </c>
    </row>
    <row r="95918">
      <c r="A95918" t="inlineStr">
        <is>
          <t>undina</t>
        </is>
      </c>
      <c r="B95918" t="n">
        <v>1</v>
      </c>
    </row>
    <row r="95919">
      <c r="A95919" t="inlineStr">
        <is>
          <t>syria—both</t>
        </is>
      </c>
      <c r="B95919" t="n">
        <v>2</v>
      </c>
    </row>
    <row r="95920">
      <c r="A95920" t="inlineStr">
        <is>
          <t>natjayt</t>
        </is>
      </c>
      <c r="B95920" t="n">
        <v>1</v>
      </c>
    </row>
    <row r="95921">
      <c r="A95921" t="inlineStr">
        <is>
          <t>jamoon</t>
        </is>
      </c>
      <c r="B95921" t="n">
        <v>1</v>
      </c>
    </row>
    <row r="95922">
      <c r="A95922" t="inlineStr">
        <is>
          <t>abwekt</t>
        </is>
      </c>
      <c r="B95922" t="n">
        <v>1</v>
      </c>
    </row>
    <row r="95923">
      <c r="A95923" t="inlineStr">
        <is>
          <t>prpzkr</t>
        </is>
      </c>
      <c r="B95923" t="n">
        <v>1</v>
      </c>
    </row>
    <row r="95924">
      <c r="A95924" t="inlineStr">
        <is>
          <t>403liberal</t>
        </is>
      </c>
      <c r="B95924" t="n">
        <v>1</v>
      </c>
    </row>
    <row r="95925">
      <c r="A95925" t="inlineStr">
        <is>
          <t>channobergy</t>
        </is>
      </c>
      <c r="B95925" t="n">
        <v>1</v>
      </c>
    </row>
    <row r="95926">
      <c r="A95926" t="inlineStr">
        <is>
          <t>blackwaggins</t>
        </is>
      </c>
      <c r="B95926" t="n">
        <v>1</v>
      </c>
    </row>
    <row r="95927">
      <c r="A95927" t="inlineStr">
        <is>
          <t>villagevoice</t>
        </is>
      </c>
      <c r="B95927" t="n">
        <v>2</v>
      </c>
    </row>
    <row r="95928">
      <c r="A95928" t="inlineStr">
        <is>
          <t>inglisreuters</t>
        </is>
      </c>
      <c r="B95928" t="n">
        <v>1</v>
      </c>
    </row>
    <row r="95929">
      <c r="A95929" t="inlineStr">
        <is>
          <t>khdan</t>
        </is>
      </c>
      <c r="B95929" t="n">
        <v>1</v>
      </c>
    </row>
    <row r="95930">
      <c r="A95930" t="inlineStr">
        <is>
          <t>afterfeitingiamond</t>
        </is>
      </c>
      <c r="B95930" t="n">
        <v>1</v>
      </c>
    </row>
    <row r="95931">
      <c r="A95931" t="inlineStr">
        <is>
          <t>oriodophysics</t>
        </is>
      </c>
      <c r="B95931" t="n">
        <v>1</v>
      </c>
    </row>
    <row r="95932">
      <c r="A95932" t="inlineStr">
        <is>
          <t>fouay</t>
        </is>
      </c>
      <c r="B95932" t="n">
        <v>1</v>
      </c>
    </row>
    <row r="95933">
      <c r="A95933" t="inlineStr">
        <is>
          <t>comstories20110914spider</t>
        </is>
      </c>
      <c r="B95933" t="n">
        <v>1</v>
      </c>
    </row>
    <row r="95934">
      <c r="A95934" t="inlineStr">
        <is>
          <t>axeloscopy</t>
        </is>
      </c>
      <c r="B95934" t="n">
        <v>1</v>
      </c>
    </row>
    <row r="95935">
      <c r="A95935" t="inlineStr">
        <is>
          <t>hairstroom</t>
        </is>
      </c>
      <c r="B95935" t="n">
        <v>1</v>
      </c>
    </row>
    <row r="95936">
      <c r="A95936" t="inlineStr">
        <is>
          <t>1759524544607245</t>
        </is>
      </c>
      <c r="B95936" t="n">
        <v>1</v>
      </c>
    </row>
    <row r="95937">
      <c r="A95937" t="inlineStr">
        <is>
          <t>destroy6res</t>
        </is>
      </c>
      <c r="B95937" t="n">
        <v>1</v>
      </c>
    </row>
    <row r="95938">
      <c r="A95938" t="inlineStr">
        <is>
          <t>evercall711330746252</t>
        </is>
      </c>
      <c r="B95938" t="n">
        <v>1</v>
      </c>
    </row>
    <row r="95939">
      <c r="A95939" t="inlineStr">
        <is>
          <t>rabbitcage</t>
        </is>
      </c>
      <c r="B95939" t="n">
        <v>1</v>
      </c>
    </row>
    <row r="95940">
      <c r="A95940" t="inlineStr">
        <is>
          <t>kallach</t>
        </is>
      </c>
      <c r="B95940" t="n">
        <v>1</v>
      </c>
    </row>
    <row r="95941">
      <c r="A95941" t="inlineStr">
        <is>
          <t>preconventional</t>
        </is>
      </c>
      <c r="B95941" t="n">
        <v>1</v>
      </c>
    </row>
    <row r="95942">
      <c r="A95942" t="inlineStr">
        <is>
          <t>oosm</t>
        </is>
      </c>
      <c r="B95942" t="n">
        <v>1</v>
      </c>
    </row>
    <row r="95943">
      <c r="A95943" t="inlineStr">
        <is>
          <t>marcoices</t>
        </is>
      </c>
      <c r="B95943" t="n">
        <v>1</v>
      </c>
    </row>
    <row r="95944">
      <c r="A95944" t="inlineStr">
        <is>
          <t>symcopus</t>
        </is>
      </c>
      <c r="B95944" t="n">
        <v>1</v>
      </c>
    </row>
    <row r="95945">
      <c r="A95945" t="inlineStr">
        <is>
          <t>rivini</t>
        </is>
      </c>
      <c r="B95945" t="n">
        <v>1</v>
      </c>
    </row>
    <row r="95946">
      <c r="A95946" t="inlineStr">
        <is>
          <t>insultenter</t>
        </is>
      </c>
      <c r="B95946" t="n">
        <v>1</v>
      </c>
    </row>
    <row r="95947">
      <c r="A95947" t="inlineStr">
        <is>
          <t>jiacunxi</t>
        </is>
      </c>
      <c r="B95947" t="n">
        <v>1</v>
      </c>
    </row>
    <row r="95948">
      <c r="A95948" t="inlineStr">
        <is>
          <t>frantise</t>
        </is>
      </c>
      <c r="B95948" t="n">
        <v>1</v>
      </c>
    </row>
    <row r="95949">
      <c r="A95949" t="inlineStr">
        <is>
          <t>inventofitamento</t>
        </is>
      </c>
      <c r="B95949" t="n">
        <v>1</v>
      </c>
    </row>
    <row r="95950">
      <c r="A95950" t="inlineStr">
        <is>
          <t>threetwenty</t>
        </is>
      </c>
      <c r="B95950" t="n">
        <v>1</v>
      </c>
    </row>
    <row r="95951">
      <c r="A95951" t="inlineStr">
        <is>
          <t>slangbook</t>
        </is>
      </c>
      <c r="B95951" t="n">
        <v>1</v>
      </c>
    </row>
    <row r="95952">
      <c r="A95952" t="inlineStr">
        <is>
          <t>saisset</t>
        </is>
      </c>
      <c r="B95952" t="n">
        <v>1</v>
      </c>
    </row>
    <row r="95953">
      <c r="A95953" t="inlineStr">
        <is>
          <t>towement</t>
        </is>
      </c>
      <c r="B95953" t="n">
        <v>1</v>
      </c>
    </row>
    <row r="95954">
      <c r="A95954" t="inlineStr">
        <is>
          <t>adw135</t>
        </is>
      </c>
      <c r="B95954" t="n">
        <v>1</v>
      </c>
    </row>
    <row r="95955">
      <c r="A95955" t="inlineStr">
        <is>
          <t>mdfe109065</t>
        </is>
      </c>
      <c r="B95955" t="n">
        <v>1</v>
      </c>
    </row>
    <row r="95956">
      <c r="A95956" t="inlineStr">
        <is>
          <t>murabletera</t>
        </is>
      </c>
      <c r="B95956" t="n">
        <v>1</v>
      </c>
    </row>
    <row r="95957">
      <c r="A95957" t="inlineStr">
        <is>
          <t>unsexified</t>
        </is>
      </c>
      <c r="B95957" t="n">
        <v>1</v>
      </c>
    </row>
    <row r="95958">
      <c r="A95958" t="inlineStr">
        <is>
          <t>izvy</t>
        </is>
      </c>
      <c r="B95958" t="n">
        <v>1</v>
      </c>
    </row>
    <row r="95959">
      <c r="A95959" t="inlineStr">
        <is>
          <t>kayaco</t>
        </is>
      </c>
      <c r="B95959" t="n">
        <v>1</v>
      </c>
    </row>
    <row r="95960">
      <c r="A95960" t="inlineStr">
        <is>
          <t>jiaojieng</t>
        </is>
      </c>
      <c r="B95960" t="n">
        <v>1</v>
      </c>
    </row>
    <row r="95961">
      <c r="A95961" t="inlineStr">
        <is>
          <t>cerrojo</t>
        </is>
      </c>
      <c r="B95961" t="n">
        <v>1</v>
      </c>
    </row>
    <row r="95962">
      <c r="A95962" t="inlineStr">
        <is>
          <t>`aprized</t>
        </is>
      </c>
      <c r="B95962" t="n">
        <v>1</v>
      </c>
    </row>
    <row r="95963">
      <c r="A95963" t="inlineStr">
        <is>
          <t>smilin</t>
        </is>
      </c>
      <c r="B95963" t="n">
        <v>3</v>
      </c>
    </row>
    <row r="95964">
      <c r="A95964" t="inlineStr">
        <is>
          <t>adw132</t>
        </is>
      </c>
      <c r="B95964" t="n">
        <v>1</v>
      </c>
    </row>
    <row r="95965">
      <c r="A95965" t="inlineStr">
        <is>
          <t>bentl</t>
        </is>
      </c>
      <c r="B95965" t="n">
        <v>1</v>
      </c>
    </row>
    <row r="95966">
      <c r="A95966" t="inlineStr">
        <is>
          <t>liquida</t>
        </is>
      </c>
      <c r="B95966" t="n">
        <v>1</v>
      </c>
    </row>
    <row r="95967">
      <c r="A95967" t="inlineStr">
        <is>
          <t>praesar473</t>
        </is>
      </c>
      <c r="B95967" t="n">
        <v>1</v>
      </c>
    </row>
    <row r="95968">
      <c r="A95968" t="inlineStr">
        <is>
          <t>kuvers</t>
        </is>
      </c>
      <c r="B95968" t="n">
        <v>1</v>
      </c>
    </row>
    <row r="95969">
      <c r="A95969" t="inlineStr">
        <is>
          <t>alterai</t>
        </is>
      </c>
      <c r="B95969" t="n">
        <v>1</v>
      </c>
    </row>
    <row r="95970">
      <c r="A95970" t="inlineStr">
        <is>
          <t>restrouns</t>
        </is>
      </c>
      <c r="B95970" t="n">
        <v>1</v>
      </c>
    </row>
    <row r="95971">
      <c r="A95971" t="inlineStr">
        <is>
          <t>creditgrows</t>
        </is>
      </c>
      <c r="B95971" t="n">
        <v>1</v>
      </c>
    </row>
    <row r="95972">
      <c r="A95972" t="inlineStr">
        <is>
          <t>brreds</t>
        </is>
      </c>
      <c r="B95972" t="n">
        <v>1</v>
      </c>
    </row>
    <row r="95973">
      <c r="A95973" t="inlineStr">
        <is>
          <t>algorithmicisation</t>
        </is>
      </c>
      <c r="B95973" t="n">
        <v>1</v>
      </c>
    </row>
    <row r="95974">
      <c r="A95974" t="inlineStr">
        <is>
          <t>croix´</t>
        </is>
      </c>
      <c r="B95974" t="n">
        <v>1</v>
      </c>
    </row>
    <row r="95975">
      <c r="A95975" t="inlineStr">
        <is>
          <t>archvaultpolicysession</t>
        </is>
      </c>
      <c r="B95975" t="n">
        <v>1</v>
      </c>
    </row>
    <row r="95976">
      <c r="A95976" t="inlineStr">
        <is>
          <t>environmen</t>
        </is>
      </c>
      <c r="B95976" t="n">
        <v>1</v>
      </c>
    </row>
    <row r="95977">
      <c r="A95977" t="inlineStr">
        <is>
          <t>broadcastertelevangelist</t>
        </is>
      </c>
      <c r="B95977" t="n">
        <v>1</v>
      </c>
    </row>
    <row r="95978">
      <c r="A95978" t="inlineStr">
        <is>
          <t>undpobbying</t>
        </is>
      </c>
      <c r="B95978" t="n">
        <v>1</v>
      </c>
    </row>
    <row r="95979">
      <c r="A95979" t="inlineStr">
        <is>
          <t>markijos</t>
        </is>
      </c>
      <c r="B95979" t="n">
        <v>1</v>
      </c>
    </row>
    <row r="95980">
      <c r="A95980" t="inlineStr">
        <is>
          <t>lift10</t>
        </is>
      </c>
      <c r="B95980" t="n">
        <v>1</v>
      </c>
    </row>
    <row r="95981">
      <c r="A95981" t="inlineStr">
        <is>
          <t>shulatan</t>
        </is>
      </c>
      <c r="B95981" t="n">
        <v>1</v>
      </c>
    </row>
    <row r="95982">
      <c r="A95982" t="inlineStr">
        <is>
          <t>packic</t>
        </is>
      </c>
      <c r="B95982" t="n">
        <v>1</v>
      </c>
    </row>
    <row r="95983">
      <c r="A95983" t="inlineStr">
        <is>
          <t>hoya789</t>
        </is>
      </c>
      <c r="B95983" t="n">
        <v>1</v>
      </c>
    </row>
    <row r="95984">
      <c r="A95984" t="inlineStr">
        <is>
          <t>98147</t>
        </is>
      </c>
      <c r="B95984" t="n">
        <v>1</v>
      </c>
    </row>
    <row r="95985">
      <c r="A95985" t="inlineStr">
        <is>
          <t>emoticepin</t>
        </is>
      </c>
      <c r="B95985" t="n">
        <v>1</v>
      </c>
    </row>
    <row r="95986">
      <c r="A95986" t="inlineStr">
        <is>
          <t>toolkorean</t>
        </is>
      </c>
      <c r="B95986" t="n">
        <v>1</v>
      </c>
    </row>
    <row r="95987">
      <c r="A95987" t="inlineStr">
        <is>
          <t>michael2000271</t>
        </is>
      </c>
      <c r="B95987" t="n">
        <v>1</v>
      </c>
    </row>
    <row r="95988">
      <c r="A95988" t="inlineStr">
        <is>
          <t>nscarll</t>
        </is>
      </c>
      <c r="B95988" t="n">
        <v>1</v>
      </c>
    </row>
    <row r="95989">
      <c r="A95989" t="inlineStr">
        <is>
          <t>spaceet</t>
        </is>
      </c>
      <c r="B95989" t="n">
        <v>1</v>
      </c>
    </row>
    <row r="95990">
      <c r="A95990" t="inlineStr">
        <is>
          <t>pmacdar</t>
        </is>
      </c>
      <c r="B95990" t="n">
        <v>1</v>
      </c>
    </row>
    <row r="95991">
      <c r="A95991" t="inlineStr">
        <is>
          <t>phas2</t>
        </is>
      </c>
      <c r="B95991" t="n">
        <v>1</v>
      </c>
    </row>
    <row r="95992">
      <c r="A95992" t="inlineStr">
        <is>
          <t>aztecsgo</t>
        </is>
      </c>
      <c r="B95992" t="n">
        <v>1</v>
      </c>
    </row>
    <row r="95993">
      <c r="A95993" t="inlineStr">
        <is>
          <t>laruples</t>
        </is>
      </c>
      <c r="B95993" t="n">
        <v>1</v>
      </c>
    </row>
    <row r="95994">
      <c r="A95994" t="inlineStr">
        <is>
          <t>mindicholson</t>
        </is>
      </c>
      <c r="B95994" t="n">
        <v>1</v>
      </c>
    </row>
    <row r="95995">
      <c r="A95995" t="inlineStr">
        <is>
          <t>asianafrican</t>
        </is>
      </c>
      <c r="B95995" t="n">
        <v>1</v>
      </c>
    </row>
    <row r="95996">
      <c r="A95996" t="inlineStr">
        <is>
          <t>yaooto</t>
        </is>
      </c>
      <c r="B95996" t="n">
        <v>1</v>
      </c>
    </row>
    <row r="95997">
      <c r="A95997" t="inlineStr">
        <is>
          <t>khostorus</t>
        </is>
      </c>
      <c r="B95997" t="n">
        <v>1</v>
      </c>
    </row>
    <row r="95998">
      <c r="A95998" t="inlineStr">
        <is>
          <t>thegilstellurnankernel</t>
        </is>
      </c>
      <c r="B95998" t="n">
        <v>1</v>
      </c>
    </row>
    <row r="95999">
      <c r="A95999" t="inlineStr">
        <is>
          <t>whereavake</t>
        </is>
      </c>
      <c r="B95999" t="n">
        <v>1</v>
      </c>
    </row>
    <row r="96000">
      <c r="A96000" t="inlineStr">
        <is>
          <t>basao_mefa</t>
        </is>
      </c>
      <c r="B96000" t="n">
        <v>1</v>
      </c>
    </row>
    <row r="96001">
      <c r="A96001" t="inlineStr">
        <is>
          <t>diamondgood</t>
        </is>
      </c>
      <c r="B96001" t="n">
        <v>1</v>
      </c>
    </row>
    <row r="96002">
      <c r="A96002" t="inlineStr">
        <is>
          <t>\brightz</t>
        </is>
      </c>
      <c r="B96002" t="n">
        <v>1</v>
      </c>
    </row>
    <row r="96003">
      <c r="A96003" t="inlineStr">
        <is>
          <t>moilocemon</t>
        </is>
      </c>
      <c r="B96003" t="n">
        <v>1</v>
      </c>
    </row>
    <row r="96004">
      <c r="A96004" t="inlineStr">
        <is>
          <t>danmanview</t>
        </is>
      </c>
      <c r="B96004" t="n">
        <v>1</v>
      </c>
    </row>
    <row r="96005">
      <c r="A96005" t="inlineStr">
        <is>
          <t>xodaldeero289</t>
        </is>
      </c>
      <c r="B96005" t="n">
        <v>1</v>
      </c>
    </row>
    <row r="96006">
      <c r="A96006" t="inlineStr">
        <is>
          <t>horatoru</t>
        </is>
      </c>
      <c r="B96006" t="n">
        <v>1</v>
      </c>
    </row>
    <row r="96007">
      <c r="A96007" t="inlineStr">
        <is>
          <t>diver2way</t>
        </is>
      </c>
      <c r="B96007" t="n">
        <v>1</v>
      </c>
    </row>
    <row r="96008">
      <c r="A96008" t="inlineStr">
        <is>
          <t>spotlighty</t>
        </is>
      </c>
      <c r="B96008" t="n">
        <v>1</v>
      </c>
    </row>
    <row r="96009">
      <c r="A96009" t="inlineStr">
        <is>
          <t>wardevarfc</t>
        </is>
      </c>
      <c r="B96009" t="n">
        <v>1</v>
      </c>
    </row>
    <row r="96010">
      <c r="A96010" t="inlineStr">
        <is>
          <t>thecoolwrist</t>
        </is>
      </c>
      <c r="B96010" t="n">
        <v>1</v>
      </c>
    </row>
    <row r="96011">
      <c r="A96011" t="inlineStr">
        <is>
          <t>johnphoenix</t>
        </is>
      </c>
      <c r="B96011" t="n">
        <v>1</v>
      </c>
    </row>
    <row r="96012">
      <c r="A96012" t="inlineStr">
        <is>
          <t>httpsc2inj6</t>
        </is>
      </c>
      <c r="B96012" t="n">
        <v>1</v>
      </c>
    </row>
    <row r="96013">
      <c r="A96013" t="inlineStr">
        <is>
          <t>sourcedrier</t>
        </is>
      </c>
      <c r="B96013" t="n">
        <v>1</v>
      </c>
    </row>
    <row r="96014">
      <c r="A96014" t="inlineStr">
        <is>
          <t>f222740</t>
        </is>
      </c>
      <c r="B96014" t="n">
        <v>1</v>
      </c>
    </row>
    <row r="96015">
      <c r="A96015" t="inlineStr">
        <is>
          <t>sepleted</t>
        </is>
      </c>
      <c r="B96015" t="n">
        <v>1</v>
      </c>
    </row>
    <row r="96016">
      <c r="A96016" t="inlineStr">
        <is>
          <t>warcraft3d</t>
        </is>
      </c>
      <c r="B96016" t="n">
        <v>1</v>
      </c>
    </row>
    <row r="96017">
      <c r="A96017" t="inlineStr">
        <is>
          <t>ubergaton</t>
        </is>
      </c>
      <c r="B96017" t="n">
        <v>1</v>
      </c>
    </row>
    <row r="96018">
      <c r="A96018" t="inlineStr">
        <is>
          <t>hustoo</t>
        </is>
      </c>
      <c r="B96018" t="n">
        <v>2</v>
      </c>
    </row>
    <row r="96019">
      <c r="A96019" t="inlineStr">
        <is>
          <t>blazedasleep</t>
        </is>
      </c>
      <c r="B96019" t="n">
        <v>1</v>
      </c>
    </row>
    <row r="96020">
      <c r="A96020" t="inlineStr">
        <is>
          <t>theoddonegames</t>
        </is>
      </c>
      <c r="B96020" t="n">
        <v>1</v>
      </c>
    </row>
    <row r="96021">
      <c r="A96021" t="inlineStr">
        <is>
          <t>dathomaslonburner</t>
        </is>
      </c>
      <c r="B96021" t="n">
        <v>1</v>
      </c>
    </row>
    <row r="96022">
      <c r="A96022" t="inlineStr">
        <is>
          <t>usedniper</t>
        </is>
      </c>
      <c r="B96022" t="n">
        <v>1</v>
      </c>
    </row>
    <row r="96023">
      <c r="A96023" t="inlineStr">
        <is>
          <t>luwsonic</t>
        </is>
      </c>
      <c r="B96023" t="n">
        <v>1</v>
      </c>
    </row>
    <row r="96024">
      <c r="A96024" t="inlineStr">
        <is>
          <t>bestcoopamoo1team</t>
        </is>
      </c>
      <c r="B96024" t="n">
        <v>1</v>
      </c>
    </row>
    <row r="96025">
      <c r="A96025" t="inlineStr">
        <is>
          <t>comtldkprwt</t>
        </is>
      </c>
      <c r="B96025" t="n">
        <v>1</v>
      </c>
    </row>
    <row r="96026">
      <c r="A96026" t="inlineStr">
        <is>
          <t>alphagg</t>
        </is>
      </c>
      <c r="B96026" t="n">
        <v>1</v>
      </c>
    </row>
    <row r="96027">
      <c r="A96027" t="inlineStr">
        <is>
          <t>diamond2</t>
        </is>
      </c>
      <c r="B96027" t="n">
        <v>1</v>
      </c>
    </row>
    <row r="96028">
      <c r="A96028" t="inlineStr">
        <is>
          <t>youlookinformants</t>
        </is>
      </c>
      <c r="B96028" t="n">
        <v>1</v>
      </c>
    </row>
    <row r="96029">
      <c r="A96029" t="inlineStr">
        <is>
          <t>p4glinsider</t>
        </is>
      </c>
      <c r="B96029" t="n">
        <v>1</v>
      </c>
    </row>
    <row r="96030">
      <c r="A96030" t="inlineStr">
        <is>
          <t>arcatic</t>
        </is>
      </c>
      <c r="B96030" t="n">
        <v>1</v>
      </c>
    </row>
    <row r="96031">
      <c r="A96031" t="inlineStr">
        <is>
          <t>mpatra</t>
        </is>
      </c>
      <c r="B96031" t="n">
        <v>1</v>
      </c>
    </row>
    <row r="96032">
      <c r="A96032" t="inlineStr">
        <is>
          <t>🇕🇹</t>
        </is>
      </c>
      <c r="B96032" t="n">
        <v>1</v>
      </c>
    </row>
    <row r="96033">
      <c r="A96033" t="inlineStr">
        <is>
          <t>bruitzpaette</t>
        </is>
      </c>
      <c r="B96033" t="n">
        <v>1</v>
      </c>
    </row>
    <row r="96034">
      <c r="A96034" t="inlineStr">
        <is>
          <t>streamsky</t>
        </is>
      </c>
      <c r="B96034" t="n">
        <v>1</v>
      </c>
    </row>
    <row r="96035">
      <c r="A96035" t="inlineStr">
        <is>
          <t>pigru</t>
        </is>
      </c>
      <c r="B96035" t="n">
        <v>1</v>
      </c>
    </row>
    <row r="96036">
      <c r="A96036" t="inlineStr">
        <is>
          <t>monkeybarrow</t>
        </is>
      </c>
      <c r="B96036" t="n">
        <v>1</v>
      </c>
    </row>
    <row r="96037">
      <c r="A96037" t="inlineStr">
        <is>
          <t>iimay</t>
        </is>
      </c>
      <c r="B96037" t="n">
        <v>1</v>
      </c>
    </row>
    <row r="96038">
      <c r="A96038" t="inlineStr">
        <is>
          <t>helmssman</t>
        </is>
      </c>
      <c r="B96038" t="n">
        <v>1</v>
      </c>
    </row>
    <row r="96039">
      <c r="A96039" t="inlineStr">
        <is>
          <t>tenondailyarnest</t>
        </is>
      </c>
      <c r="B96039" t="n">
        <v>1</v>
      </c>
    </row>
    <row r="96040">
      <c r="A96040" t="inlineStr">
        <is>
          <t>sensoff</t>
        </is>
      </c>
      <c r="B96040" t="n">
        <v>1</v>
      </c>
    </row>
    <row r="96041">
      <c r="A96041" t="inlineStr">
        <is>
          <t>makehillarygreatagain</t>
        </is>
      </c>
      <c r="B96041" t="n">
        <v>1</v>
      </c>
    </row>
    <row r="96042">
      <c r="A96042" t="inlineStr">
        <is>
          <t>therichweare</t>
        </is>
      </c>
      <c r="B96042" t="n">
        <v>1</v>
      </c>
    </row>
    <row r="96043">
      <c r="A96043" t="inlineStr">
        <is>
          <t>neurosopharyngitis</t>
        </is>
      </c>
      <c r="B96043" t="n">
        <v>1</v>
      </c>
    </row>
    <row r="96044">
      <c r="A96044" t="inlineStr">
        <is>
          <t>javisensoff</t>
        </is>
      </c>
      <c r="B96044" t="n">
        <v>1</v>
      </c>
    </row>
    <row r="96045">
      <c r="A96045" t="inlineStr">
        <is>
          <t>vt400</t>
        </is>
      </c>
      <c r="B96045" t="n">
        <v>1</v>
      </c>
    </row>
    <row r="96046">
      <c r="A96046" t="inlineStr">
        <is>
          <t>powermatic</t>
        </is>
      </c>
      <c r="B96046" t="n">
        <v>1</v>
      </c>
    </row>
    <row r="96047">
      <c r="A96047" t="inlineStr">
        <is>
          <t>igcc</t>
        </is>
      </c>
      <c r="B96047" t="n">
        <v>1</v>
      </c>
    </row>
    <row r="96048">
      <c r="A96048" t="inlineStr">
        <is>
          <t>c752</t>
        </is>
      </c>
      <c r="B96048" t="n">
        <v>1</v>
      </c>
    </row>
    <row r="96049">
      <c r="A96049" t="inlineStr">
        <is>
          <t>nowtenders</t>
        </is>
      </c>
      <c r="B96049" t="n">
        <v>1</v>
      </c>
    </row>
    <row r="96050">
      <c r="A96050" t="inlineStr">
        <is>
          <t>v8sve</t>
        </is>
      </c>
      <c r="B96050" t="n">
        <v>1</v>
      </c>
    </row>
    <row r="96051">
      <c r="A96051" t="inlineStr">
        <is>
          <t>derailt</t>
        </is>
      </c>
      <c r="B96051" t="n">
        <v>1</v>
      </c>
    </row>
    <row r="96052">
      <c r="A96052" t="inlineStr">
        <is>
          <t>antedah</t>
        </is>
      </c>
      <c r="B96052" t="n">
        <v>1</v>
      </c>
    </row>
    <row r="96053">
      <c r="A96053" t="inlineStr">
        <is>
          <t>hypertacks</t>
        </is>
      </c>
      <c r="B96053" t="n">
        <v>1</v>
      </c>
    </row>
    <row r="96054">
      <c r="A96054" t="inlineStr">
        <is>
          <t>scanlight</t>
        </is>
      </c>
      <c r="B96054" t="n">
        <v>1</v>
      </c>
    </row>
    <row r="96055">
      <c r="A96055" t="inlineStr">
        <is>
          <t>470w</t>
        </is>
      </c>
      <c r="B96055" t="n">
        <v>1</v>
      </c>
    </row>
    <row r="96056">
      <c r="A96056" t="inlineStr">
        <is>
          <t>millikm</t>
        </is>
      </c>
      <c r="B96056" t="n">
        <v>1</v>
      </c>
    </row>
    <row r="96057">
      <c r="A96057" t="inlineStr">
        <is>
          <t>v441</t>
        </is>
      </c>
      <c r="B96057" t="n">
        <v>1</v>
      </c>
    </row>
    <row r="96058">
      <c r="A96058" t="inlineStr">
        <is>
          <t>p1285</t>
        </is>
      </c>
      <c r="B96058" t="n">
        <v>1</v>
      </c>
    </row>
    <row r="96059">
      <c r="A96059" t="inlineStr">
        <is>
          <t>ridering</t>
        </is>
      </c>
      <c r="B96059" t="n">
        <v>2</v>
      </c>
    </row>
    <row r="96060">
      <c r="A96060" t="inlineStr">
        <is>
          <t>pfa4000</t>
        </is>
      </c>
      <c r="B96060" t="n">
        <v>1</v>
      </c>
    </row>
    <row r="96061">
      <c r="A96061" t="inlineStr">
        <is>
          <t>cyberbot</t>
        </is>
      </c>
      <c r="B96061" t="n">
        <v>1</v>
      </c>
    </row>
    <row r="96062">
      <c r="A96062" t="inlineStr">
        <is>
          <t>ruleclub</t>
        </is>
      </c>
      <c r="B96062" t="n">
        <v>1</v>
      </c>
    </row>
    <row r="96063">
      <c r="A96063" t="inlineStr">
        <is>
          <t>butecas</t>
        </is>
      </c>
      <c r="B96063" t="n">
        <v>1</v>
      </c>
    </row>
    <row r="96064">
      <c r="A96064" t="inlineStr">
        <is>
          <t>rbang</t>
        </is>
      </c>
      <c r="B96064" t="n">
        <v>1</v>
      </c>
    </row>
    <row r="96065">
      <c r="A96065" t="inlineStr">
        <is>
          <t>bugolounge</t>
        </is>
      </c>
      <c r="B96065" t="n">
        <v>1</v>
      </c>
    </row>
    <row r="96066">
      <c r="A96066" t="inlineStr">
        <is>
          <t>cadnew</t>
        </is>
      </c>
      <c r="B96066" t="n">
        <v>1</v>
      </c>
    </row>
    <row r="96067">
      <c r="A96067" t="inlineStr">
        <is>
          <t>bachelorisha</t>
        </is>
      </c>
      <c r="B96067" t="n">
        <v>1</v>
      </c>
    </row>
    <row r="96068">
      <c r="A96068" t="inlineStr">
        <is>
          <t>implocom</t>
        </is>
      </c>
      <c r="B96068" t="n">
        <v>1</v>
      </c>
    </row>
    <row r="96069">
      <c r="A96069" t="inlineStr">
        <is>
          <t>carensconcert</t>
        </is>
      </c>
      <c r="B96069" t="n">
        <v>1</v>
      </c>
    </row>
    <row r="96070">
      <c r="A96070" t="inlineStr">
        <is>
          <t>voicemove</t>
        </is>
      </c>
      <c r="B96070" t="n">
        <v>2</v>
      </c>
    </row>
    <row r="96071">
      <c r="A96071" t="inlineStr">
        <is>
          <t>biessbinary</t>
        </is>
      </c>
      <c r="B96071" t="n">
        <v>1</v>
      </c>
    </row>
    <row r="96072">
      <c r="A96072" t="inlineStr">
        <is>
          <t>yigalaya</t>
        </is>
      </c>
      <c r="B96072" t="n">
        <v>1</v>
      </c>
    </row>
    <row r="96073">
      <c r="A96073" t="inlineStr">
        <is>
          <t>parasiteulhu</t>
        </is>
      </c>
      <c r="B96073" t="n">
        <v>1</v>
      </c>
    </row>
    <row r="96074">
      <c r="A96074" t="inlineStr">
        <is>
          <t>curietigning</t>
        </is>
      </c>
      <c r="B96074" t="n">
        <v>1</v>
      </c>
    </row>
    <row r="96075">
      <c r="A96075" t="inlineStr">
        <is>
          <t>liudovician</t>
        </is>
      </c>
      <c r="B96075" t="n">
        <v>1</v>
      </c>
    </row>
    <row r="96076">
      <c r="A96076" t="inlineStr">
        <is>
          <t>mace4daitom</t>
        </is>
      </c>
      <c r="B96076" t="n">
        <v>1</v>
      </c>
    </row>
    <row r="96077">
      <c r="A96077" t="inlineStr">
        <is>
          <t>colassy</t>
        </is>
      </c>
      <c r="B96077" t="n">
        <v>1</v>
      </c>
    </row>
    <row r="96078">
      <c r="A96078" t="inlineStr">
        <is>
          <t>consolephone</t>
        </is>
      </c>
      <c r="B96078" t="n">
        <v>1</v>
      </c>
    </row>
    <row r="96079">
      <c r="A96079" t="inlineStr">
        <is>
          <t>doll_</t>
        </is>
      </c>
      <c r="B96079" t="n">
        <v>1</v>
      </c>
    </row>
    <row r="96080">
      <c r="A96080" t="inlineStr">
        <is>
          <t>diophora</t>
        </is>
      </c>
      <c r="B96080" t="n">
        <v>1</v>
      </c>
    </row>
    <row r="96081">
      <c r="A96081" t="inlineStr">
        <is>
          <t>conditionsicult</t>
        </is>
      </c>
      <c r="B96081" t="n">
        <v>1</v>
      </c>
    </row>
    <row r="96082">
      <c r="A96082" t="inlineStr">
        <is>
          <t>refet_ram</t>
        </is>
      </c>
      <c r="B96082" t="n">
        <v>1</v>
      </c>
    </row>
    <row r="96083">
      <c r="A96083" t="inlineStr">
        <is>
          <t>squerapi</t>
        </is>
      </c>
      <c r="B96083" t="n">
        <v>1</v>
      </c>
    </row>
    <row r="96084">
      <c r="A96084" t="inlineStr">
        <is>
          <t>obzilla</t>
        </is>
      </c>
      <c r="B96084" t="n">
        <v>1</v>
      </c>
    </row>
    <row r="96085">
      <c r="A96085" t="inlineStr">
        <is>
          <t>futatio</t>
        </is>
      </c>
      <c r="B96085" t="n">
        <v>1</v>
      </c>
    </row>
    <row r="96086">
      <c r="A96086" t="inlineStr">
        <is>
          <t>twinzotube</t>
        </is>
      </c>
      <c r="B96086" t="n">
        <v>1</v>
      </c>
    </row>
    <row r="96087">
      <c r="A96087" t="inlineStr">
        <is>
          <t>entrepreneurparty</t>
        </is>
      </c>
      <c r="B96087" t="n">
        <v>1</v>
      </c>
    </row>
    <row r="96088">
      <c r="A96088" t="inlineStr">
        <is>
          <t>libtleaq</t>
        </is>
      </c>
      <c r="B96088" t="n">
        <v>1</v>
      </c>
    </row>
    <row r="96089">
      <c r="A96089" t="inlineStr">
        <is>
          <t>beltsmith</t>
        </is>
      </c>
      <c r="B96089" t="n">
        <v>1</v>
      </c>
    </row>
    <row r="96090">
      <c r="A96090" t="inlineStr">
        <is>
          <t>brandonanth</t>
        </is>
      </c>
      <c r="B96090" t="n">
        <v>1</v>
      </c>
    </row>
    <row r="96091">
      <c r="A96091" t="inlineStr">
        <is>
          <t>gillyanou</t>
        </is>
      </c>
      <c r="B96091" t="n">
        <v>1</v>
      </c>
    </row>
    <row r="96092">
      <c r="A96092" t="inlineStr">
        <is>
          <t>pleasureindies</t>
        </is>
      </c>
      <c r="B96092" t="n">
        <v>1</v>
      </c>
    </row>
    <row r="96093">
      <c r="A96093" t="inlineStr">
        <is>
          <t>rimbas</t>
        </is>
      </c>
      <c r="B96093" t="n">
        <v>1</v>
      </c>
    </row>
    <row r="96094">
      <c r="A96094" t="inlineStr">
        <is>
          <t>drumsters</t>
        </is>
      </c>
      <c r="B96094" t="n">
        <v>1</v>
      </c>
    </row>
    <row r="96095">
      <c r="A96095" t="inlineStr">
        <is>
          <t>plektor</t>
        </is>
      </c>
      <c r="B96095" t="n">
        <v>1</v>
      </c>
    </row>
    <row r="96096">
      <c r="A96096" t="inlineStr">
        <is>
          <t>foam790</t>
        </is>
      </c>
      <c r="B96096" t="n">
        <v>1</v>
      </c>
    </row>
    <row r="96097">
      <c r="A96097" t="inlineStr">
        <is>
          <t>meaune</t>
        </is>
      </c>
      <c r="B96097" t="n">
        <v>1</v>
      </c>
    </row>
    <row r="96098">
      <c r="A96098" t="inlineStr">
        <is>
          <t>biopmother</t>
        </is>
      </c>
      <c r="B96098" t="n">
        <v>1</v>
      </c>
    </row>
    <row r="96099">
      <c r="A96099" t="inlineStr">
        <is>
          <t>jeremon</t>
        </is>
      </c>
      <c r="B96099" t="n">
        <v>2</v>
      </c>
    </row>
    <row r="96100">
      <c r="A96100" t="inlineStr">
        <is>
          <t>gladyality</t>
        </is>
      </c>
      <c r="B96100" t="n">
        <v>1</v>
      </c>
    </row>
    <row r="96101">
      <c r="A96101" t="inlineStr">
        <is>
          <t>mattress_retrotrusive</t>
        </is>
      </c>
      <c r="B96101" t="n">
        <v>1</v>
      </c>
    </row>
    <row r="96102">
      <c r="A96102" t="inlineStr">
        <is>
          <t>lenitta</t>
        </is>
      </c>
      <c r="B96102" t="n">
        <v>1</v>
      </c>
    </row>
    <row r="96103">
      <c r="A96103" t="inlineStr">
        <is>
          <t>pillowdpobb</t>
        </is>
      </c>
      <c r="B96103" t="n">
        <v>1</v>
      </c>
    </row>
    <row r="96104">
      <c r="A96104" t="inlineStr">
        <is>
          <t>cacco</t>
        </is>
      </c>
      <c r="B96104" t="n">
        <v>1</v>
      </c>
    </row>
    <row r="96105">
      <c r="A96105" t="inlineStr">
        <is>
          <t>bifide</t>
        </is>
      </c>
      <c r="B96105" t="n">
        <v>2</v>
      </c>
    </row>
    <row r="96106">
      <c r="A96106" t="inlineStr">
        <is>
          <t>nunringer</t>
        </is>
      </c>
      <c r="B96106" t="n">
        <v>1</v>
      </c>
    </row>
    <row r="96107">
      <c r="A96107" t="inlineStr">
        <is>
          <t>anesthetik</t>
        </is>
      </c>
      <c r="B96107" t="n">
        <v>1</v>
      </c>
    </row>
    <row r="96108">
      <c r="A96108" t="inlineStr">
        <is>
          <t>odouse</t>
        </is>
      </c>
      <c r="B96108" t="n">
        <v>1</v>
      </c>
    </row>
    <row r="96109">
      <c r="A96109" t="inlineStr">
        <is>
          <t>tiloney</t>
        </is>
      </c>
      <c r="B96109" t="n">
        <v>1</v>
      </c>
    </row>
    <row r="96110">
      <c r="A96110" t="inlineStr">
        <is>
          <t>mentian</t>
        </is>
      </c>
      <c r="B96110" t="n">
        <v>1</v>
      </c>
    </row>
    <row r="96111">
      <c r="A96111" t="inlineStr">
        <is>
          <t>haretime</t>
        </is>
      </c>
      <c r="B96111" t="n">
        <v>1</v>
      </c>
    </row>
    <row r="96112">
      <c r="A96112" t="inlineStr">
        <is>
          <t>1hang</t>
        </is>
      </c>
      <c r="B96112" t="n">
        <v>1</v>
      </c>
    </row>
    <row r="96113">
      <c r="A96113" t="inlineStr">
        <is>
          <t>monole</t>
        </is>
      </c>
      <c r="B96113" t="n">
        <v>1</v>
      </c>
    </row>
    <row r="96114">
      <c r="A96114" t="inlineStr">
        <is>
          <t>blockstores</t>
        </is>
      </c>
      <c r="B96114" t="n">
        <v>1</v>
      </c>
    </row>
    <row r="96115">
      <c r="A96115" t="inlineStr">
        <is>
          <t>sycndrom</t>
        </is>
      </c>
      <c r="B96115" t="n">
        <v>1</v>
      </c>
    </row>
    <row r="96116">
      <c r="A96116" t="inlineStr">
        <is>
          <t>washingtonbcs</t>
        </is>
      </c>
      <c r="B96116" t="n">
        <v>1</v>
      </c>
    </row>
    <row r="96117">
      <c r="A96117" t="inlineStr">
        <is>
          <t>sheee</t>
        </is>
      </c>
      <c r="B96117" t="n">
        <v>1</v>
      </c>
    </row>
    <row r="96118">
      <c r="A96118" t="inlineStr">
        <is>
          <t>stormmag</t>
        </is>
      </c>
      <c r="B96118" t="n">
        <v>1</v>
      </c>
    </row>
    <row r="96119">
      <c r="A96119" t="inlineStr">
        <is>
          <t>massasource</t>
        </is>
      </c>
      <c r="B96119" t="n">
        <v>1</v>
      </c>
    </row>
    <row r="96120">
      <c r="A96120" t="inlineStr">
        <is>
          <t>electricesploit</t>
        </is>
      </c>
      <c r="B96120" t="n">
        <v>1</v>
      </c>
    </row>
    <row r="96121">
      <c r="A96121" t="inlineStr">
        <is>
          <t>nucan</t>
        </is>
      </c>
      <c r="B96121" t="n">
        <v>1</v>
      </c>
    </row>
    <row r="96122">
      <c r="A96122" t="inlineStr">
        <is>
          <t>akserolecon</t>
        </is>
      </c>
      <c r="B96122" t="n">
        <v>1</v>
      </c>
    </row>
    <row r="96123">
      <c r="A96123" t="inlineStr">
        <is>
          <t>stocow</t>
        </is>
      </c>
      <c r="B96123" t="n">
        <v>1</v>
      </c>
    </row>
    <row r="96124">
      <c r="A96124" t="inlineStr">
        <is>
          <t>onespot</t>
        </is>
      </c>
      <c r="B96124" t="n">
        <v>1</v>
      </c>
    </row>
    <row r="96125">
      <c r="A96125" t="inlineStr">
        <is>
          <t>orebound</t>
        </is>
      </c>
      <c r="B96125" t="n">
        <v>1</v>
      </c>
    </row>
    <row r="96126">
      <c r="A96126" t="inlineStr">
        <is>
          <t>howtabd</t>
        </is>
      </c>
      <c r="B96126" t="n">
        <v>1</v>
      </c>
    </row>
    <row r="96127">
      <c r="A96127" t="inlineStr">
        <is>
          <t>septenweiler</t>
        </is>
      </c>
      <c r="B96127" t="n">
        <v>1</v>
      </c>
    </row>
    <row r="96128">
      <c r="A96128" t="inlineStr">
        <is>
          <t>rapadvisor</t>
        </is>
      </c>
      <c r="B96128" t="n">
        <v>1</v>
      </c>
    </row>
    <row r="96129">
      <c r="A96129" t="inlineStr">
        <is>
          <t>explicatth</t>
        </is>
      </c>
      <c r="B96129" t="n">
        <v>1</v>
      </c>
    </row>
    <row r="96130">
      <c r="A96130" t="inlineStr">
        <is>
          <t>palpablehaving</t>
        </is>
      </c>
      <c r="B96130" t="n">
        <v>1</v>
      </c>
    </row>
    <row r="96131">
      <c r="A96131" t="inlineStr">
        <is>
          <t>whoonly</t>
        </is>
      </c>
      <c r="B96131" t="n">
        <v>1</v>
      </c>
    </row>
    <row r="96132">
      <c r="A96132" t="inlineStr">
        <is>
          <t>gmt7</t>
        </is>
      </c>
      <c r="B96132" t="n">
        <v>1</v>
      </c>
    </row>
    <row r="96133">
      <c r="A96133" t="inlineStr">
        <is>
          <t>pureriver</t>
        </is>
      </c>
      <c r="B96133" t="n">
        <v>1</v>
      </c>
    </row>
    <row r="96134">
      <c r="A96134" t="inlineStr">
        <is>
          <t>lettorio</t>
        </is>
      </c>
      <c r="B96134" t="n">
        <v>1</v>
      </c>
    </row>
    <row r="96135">
      <c r="A96135" t="inlineStr">
        <is>
          <t>shupoung</t>
        </is>
      </c>
      <c r="B96135" t="n">
        <v>1</v>
      </c>
    </row>
    <row r="96136">
      <c r="A96136" t="inlineStr">
        <is>
          <t>pbuaboa</t>
        </is>
      </c>
      <c r="B96136" t="n">
        <v>1</v>
      </c>
    </row>
    <row r="96137">
      <c r="A96137" t="inlineStr">
        <is>
          <t>ballersman</t>
        </is>
      </c>
      <c r="B96137" t="n">
        <v>1</v>
      </c>
    </row>
    <row r="96138">
      <c r="A96138" t="inlineStr">
        <is>
          <t>lengar</t>
        </is>
      </c>
      <c r="B96138" t="n">
        <v>3</v>
      </c>
    </row>
    <row r="96139">
      <c r="A96139" t="inlineStr">
        <is>
          <t>malowitz</t>
        </is>
      </c>
      <c r="B96139" t="n">
        <v>1</v>
      </c>
    </row>
    <row r="96140">
      <c r="A96140" t="inlineStr">
        <is>
          <t>samamie</t>
        </is>
      </c>
      <c r="B96140" t="n">
        <v>1</v>
      </c>
    </row>
    <row r="96141">
      <c r="A96141" t="inlineStr">
        <is>
          <t>isias</t>
        </is>
      </c>
      <c r="B96141" t="n">
        <v>1</v>
      </c>
    </row>
    <row r="96142">
      <c r="A96142" t="inlineStr">
        <is>
          <t>bronsack</t>
        </is>
      </c>
      <c r="B96142" t="n">
        <v>1</v>
      </c>
    </row>
    <row r="96143">
      <c r="A96143" t="inlineStr">
        <is>
          <t>freshstuff</t>
        </is>
      </c>
      <c r="B96143" t="n">
        <v>1</v>
      </c>
    </row>
    <row r="96144">
      <c r="A96144" t="inlineStr">
        <is>
          <t>langthamer</t>
        </is>
      </c>
      <c r="B96144" t="n">
        <v>1</v>
      </c>
    </row>
    <row r="96145">
      <c r="A96145" t="inlineStr">
        <is>
          <t>runbargo</t>
        </is>
      </c>
      <c r="B96145" t="n">
        <v>1</v>
      </c>
    </row>
    <row r="96146">
      <c r="A96146" t="inlineStr">
        <is>
          <t>qi7744creaty952</t>
        </is>
      </c>
      <c r="B96146" t="n">
        <v>1</v>
      </c>
    </row>
    <row r="96147">
      <c r="A96147" t="inlineStr">
        <is>
          <t>charlesfort</t>
        </is>
      </c>
      <c r="B96147" t="n">
        <v>1</v>
      </c>
    </row>
    <row r="96148">
      <c r="A96148" t="inlineStr">
        <is>
          <t>allters</t>
        </is>
      </c>
      <c r="B96148" t="n">
        <v>1</v>
      </c>
    </row>
    <row r="96149">
      <c r="A96149" t="inlineStr">
        <is>
          <t>260021</t>
        </is>
      </c>
      <c r="B96149" t="n">
        <v>1</v>
      </c>
    </row>
    <row r="96150">
      <c r="A96150" t="inlineStr">
        <is>
          <t>httpalivebitz</t>
        </is>
      </c>
      <c r="B96150" t="n">
        <v>1</v>
      </c>
    </row>
    <row r="96151">
      <c r="A96151" t="inlineStr">
        <is>
          <t>p_object212576</t>
        </is>
      </c>
      <c r="B96151" t="n">
        <v>1</v>
      </c>
    </row>
    <row r="96152">
      <c r="A96152" t="inlineStr">
        <is>
          <t>074543</t>
        </is>
      </c>
      <c r="B96152" t="n">
        <v>1</v>
      </c>
    </row>
    <row r="96153">
      <c r="A96153" t="inlineStr">
        <is>
          <t>resalc</t>
        </is>
      </c>
      <c r="B96153" t="n">
        <v>1</v>
      </c>
    </row>
    <row r="96154">
      <c r="A96154" t="inlineStr">
        <is>
          <t>comwimovie1590890</t>
        </is>
      </c>
      <c r="B96154" t="n">
        <v>1</v>
      </c>
    </row>
    <row r="96155">
      <c r="A96155" t="inlineStr">
        <is>
          <t>10082015</t>
        </is>
      </c>
      <c r="B96155" t="n">
        <v>1</v>
      </c>
    </row>
    <row r="96156">
      <c r="A96156" t="inlineStr">
        <is>
          <t>lawlessgamesfriends</t>
        </is>
      </c>
      <c r="B96156" t="n">
        <v>1</v>
      </c>
    </row>
    <row r="96157">
      <c r="A96157" t="inlineStr">
        <is>
          <t>115810</t>
        </is>
      </c>
      <c r="B96157" t="n">
        <v>1</v>
      </c>
    </row>
    <row r="96158">
      <c r="A96158" t="inlineStr">
        <is>
          <t>nancylawlessgamesgames</t>
        </is>
      </c>
      <c r="B96158" t="n">
        <v>1</v>
      </c>
    </row>
    <row r="96159">
      <c r="A96159" t="inlineStr">
        <is>
          <t>丫畨葉金</t>
        </is>
      </c>
      <c r="B96159" t="n">
        <v>1</v>
      </c>
    </row>
    <row r="96160">
      <c r="A96160" t="inlineStr">
        <is>
          <t>discommunies</t>
        </is>
      </c>
      <c r="B96160" t="n">
        <v>1</v>
      </c>
    </row>
    <row r="96161">
      <c r="A96161" t="inlineStr">
        <is>
          <t>energydraga</t>
        </is>
      </c>
      <c r="B96161" t="n">
        <v>1</v>
      </c>
    </row>
    <row r="96162">
      <c r="A96162" t="inlineStr">
        <is>
          <t>outeos</t>
        </is>
      </c>
      <c r="B96162" t="n">
        <v>1</v>
      </c>
    </row>
    <row r="96163">
      <c r="A96163" t="inlineStr">
        <is>
          <t>foregrad</t>
        </is>
      </c>
      <c r="B96163" t="n">
        <v>1</v>
      </c>
    </row>
    <row r="96164">
      <c r="A96164" t="inlineStr">
        <is>
          <t>061645</t>
        </is>
      </c>
      <c r="B96164" t="n">
        <v>1</v>
      </c>
    </row>
    <row r="96165">
      <c r="A96165" t="inlineStr">
        <is>
          <t>dorrman</t>
        </is>
      </c>
      <c r="B96165" t="n">
        <v>1</v>
      </c>
    </row>
    <row r="96166">
      <c r="A96166" t="inlineStr">
        <is>
          <t>faltena</t>
        </is>
      </c>
      <c r="B96166" t="n">
        <v>1</v>
      </c>
    </row>
    <row r="96167">
      <c r="A96167" t="inlineStr">
        <is>
          <t>originelatter</t>
        </is>
      </c>
      <c r="B96167" t="n">
        <v>1</v>
      </c>
    </row>
    <row r="96168">
      <c r="A96168" t="inlineStr">
        <is>
          <t>kaltys</t>
        </is>
      </c>
      <c r="B96168" t="n">
        <v>1</v>
      </c>
    </row>
    <row r="96169">
      <c r="A96169" t="inlineStr">
        <is>
          <t>mimenez</t>
        </is>
      </c>
      <c r="B96169" t="n">
        <v>1</v>
      </c>
    </row>
    <row r="96170">
      <c r="A96170" t="inlineStr">
        <is>
          <t>kalty</t>
        </is>
      </c>
      <c r="B96170" t="n">
        <v>1</v>
      </c>
    </row>
    <row r="96171">
      <c r="A96171" t="inlineStr">
        <is>
          <t>weaknessprecariousness</t>
        </is>
      </c>
      <c r="B96171" t="n">
        <v>1</v>
      </c>
    </row>
    <row r="96172">
      <c r="A96172" t="inlineStr">
        <is>
          <t>anishines</t>
        </is>
      </c>
      <c r="B96172" t="n">
        <v>1</v>
      </c>
    </row>
    <row r="96173">
      <c r="A96173" t="inlineStr">
        <is>
          <t>nasastsci</t>
        </is>
      </c>
      <c r="B96173" t="n">
        <v>1</v>
      </c>
    </row>
    <row r="96174">
      <c r="A96174" t="inlineStr">
        <is>
          <t>imamarzia</t>
        </is>
      </c>
      <c r="B96174" t="n">
        <v>1</v>
      </c>
    </row>
    <row r="96175">
      <c r="A96175" t="inlineStr">
        <is>
          <t>jurakdis</t>
        </is>
      </c>
      <c r="B96175" t="n">
        <v>1</v>
      </c>
    </row>
    <row r="96176">
      <c r="A96176" t="inlineStr">
        <is>
          <t>hitti</t>
        </is>
      </c>
      <c r="B96176" t="n">
        <v>1</v>
      </c>
    </row>
    <row r="96177">
      <c r="A96177" t="inlineStr">
        <is>
          <t>tino_krokensen</t>
        </is>
      </c>
      <c r="B96177" t="n">
        <v>1</v>
      </c>
    </row>
    <row r="96178">
      <c r="A96178" t="inlineStr">
        <is>
          <t>npcfatis</t>
        </is>
      </c>
      <c r="B96178" t="n">
        <v>1</v>
      </c>
    </row>
    <row r="96179">
      <c r="A96179" t="inlineStr">
        <is>
          <t>nebsed</t>
        </is>
      </c>
      <c r="B96179" t="n">
        <v>1</v>
      </c>
    </row>
    <row r="96180">
      <c r="A96180" t="inlineStr">
        <is>
          <t>spareporters</t>
        </is>
      </c>
      <c r="B96180" t="n">
        <v>1</v>
      </c>
    </row>
    <row r="96181">
      <c r="A96181" t="inlineStr">
        <is>
          <t>orgofficesymbols</t>
        </is>
      </c>
      <c r="B96181" t="n">
        <v>1</v>
      </c>
    </row>
    <row r="96182">
      <c r="A96182" t="inlineStr">
        <is>
          <t>kollakvis</t>
        </is>
      </c>
      <c r="B96182" t="n">
        <v>1</v>
      </c>
    </row>
    <row r="96183">
      <c r="A96183" t="inlineStr">
        <is>
          <t>comfwzkw0wz</t>
        </is>
      </c>
      <c r="B96183" t="n">
        <v>1</v>
      </c>
    </row>
    <row r="96184">
      <c r="A96184" t="inlineStr">
        <is>
          <t>varnick</t>
        </is>
      </c>
      <c r="B96184" t="n">
        <v>1</v>
      </c>
    </row>
    <row r="96185">
      <c r="A96185" t="inlineStr">
        <is>
          <t>simouve</t>
        </is>
      </c>
      <c r="B96185" t="n">
        <v>1</v>
      </c>
    </row>
    <row r="96186">
      <c r="A96186" t="inlineStr">
        <is>
          <t>cp_ndppts</t>
        </is>
      </c>
      <c r="B96186" t="n">
        <v>1</v>
      </c>
    </row>
    <row r="96187">
      <c r="A96187" t="inlineStr">
        <is>
          <t>ogn_vpx</t>
        </is>
      </c>
      <c r="B96187" t="n">
        <v>1</v>
      </c>
    </row>
    <row r="96188">
      <c r="A96188" t="inlineStr">
        <is>
          <t>hbrfs</t>
        </is>
      </c>
      <c r="B96188" t="n">
        <v>1</v>
      </c>
    </row>
    <row r="96189">
      <c r="A96189" t="inlineStr">
        <is>
          <t>fpmap</t>
        </is>
      </c>
      <c r="B96189" t="n">
        <v>1</v>
      </c>
    </row>
    <row r="96190">
      <c r="A96190" t="inlineStr">
        <is>
          <t>orgshows2930</t>
        </is>
      </c>
      <c r="B96190" t="n">
        <v>1</v>
      </c>
    </row>
    <row r="96191">
      <c r="A96191" t="inlineStr">
        <is>
          <t>gos_small</t>
        </is>
      </c>
      <c r="B96191" t="n">
        <v>1</v>
      </c>
    </row>
    <row r="96192">
      <c r="A96192" t="inlineStr">
        <is>
          <t>professionalprivate</t>
        </is>
      </c>
      <c r="B96192" t="n">
        <v>1</v>
      </c>
    </row>
    <row r="96193">
      <c r="A96193" t="inlineStr">
        <is>
          <t>hrefhttpschemas</t>
        </is>
      </c>
      <c r="B96193" t="n">
        <v>1</v>
      </c>
    </row>
    <row r="96194">
      <c r="A96194" t="inlineStr">
        <is>
          <t>pgpstore</t>
        </is>
      </c>
      <c r="B96194" t="n">
        <v>1</v>
      </c>
    </row>
    <row r="96195">
      <c r="A96195" t="inlineStr">
        <is>
          <t>bumblecraft</t>
        </is>
      </c>
      <c r="B96195" t="n">
        <v>1</v>
      </c>
    </row>
    <row r="96196">
      <c r="A96196" t="inlineStr">
        <is>
          <t>pasketballs</t>
        </is>
      </c>
      <c r="B96196" t="n">
        <v>1</v>
      </c>
    </row>
    <row r="96197">
      <c r="A96197" t="inlineStr">
        <is>
          <t>larrybrp</t>
        </is>
      </c>
      <c r="B96197" t="n">
        <v>1</v>
      </c>
    </row>
    <row r="96198">
      <c r="A96198" t="inlineStr">
        <is>
          <t>`packetfree`</t>
        </is>
      </c>
      <c r="B96198" t="n">
        <v>1</v>
      </c>
    </row>
    <row r="96199">
      <c r="A96199" t="inlineStr">
        <is>
          <t>runnos</t>
        </is>
      </c>
      <c r="B96199" t="n">
        <v>1</v>
      </c>
    </row>
    <row r="96200">
      <c r="A96200" t="inlineStr">
        <is>
          <t>nbianta</t>
        </is>
      </c>
      <c r="B96200" t="n">
        <v>1</v>
      </c>
    </row>
    <row r="96201">
      <c r="A96201" t="inlineStr">
        <is>
          <t>offneabing</t>
        </is>
      </c>
      <c r="B96201" t="n">
        <v>1</v>
      </c>
    </row>
    <row r="96202">
      <c r="A96202" t="inlineStr">
        <is>
          <t>sparctitle</t>
        </is>
      </c>
      <c r="B96202" t="n">
        <v>1</v>
      </c>
    </row>
    <row r="96203">
      <c r="A96203" t="inlineStr">
        <is>
          <t>comtoagovstanzause</t>
        </is>
      </c>
      <c r="B96203" t="n">
        <v>1</v>
      </c>
    </row>
    <row r="96204">
      <c r="A96204" t="inlineStr">
        <is>
          <t>botletsgoetia</t>
        </is>
      </c>
      <c r="B96204" t="n">
        <v>1</v>
      </c>
    </row>
    <row r="96205">
      <c r="A96205" t="inlineStr">
        <is>
          <t>net3600d6820160613233664</t>
        </is>
      </c>
      <c r="B96205" t="n">
        <v>1</v>
      </c>
    </row>
    <row r="96206">
      <c r="A96206" t="inlineStr">
        <is>
          <t>nadonglkopdzwvn974kfiy</t>
        </is>
      </c>
      <c r="B96206" t="n">
        <v>1</v>
      </c>
    </row>
    <row r="96207">
      <c r="A96207" t="inlineStr">
        <is>
          <t>hergon</t>
        </is>
      </c>
      <c r="B96207" t="n">
        <v>1</v>
      </c>
    </row>
    <row r="96208">
      <c r="A96208" t="inlineStr">
        <is>
          <t>titleold</t>
        </is>
      </c>
      <c r="B96208" t="n">
        <v>1</v>
      </c>
    </row>
    <row r="96209">
      <c r="A96209" t="inlineStr">
        <is>
          <t>xmlnsschemashttpschemas</t>
        </is>
      </c>
      <c r="B96209" t="n">
        <v>1</v>
      </c>
    </row>
    <row r="96210">
      <c r="A96210" t="inlineStr">
        <is>
          <t>xmlnsmasxhttpschemas</t>
        </is>
      </c>
      <c r="B96210" t="n">
        <v>1</v>
      </c>
    </row>
    <row r="96211">
      <c r="A96211" t="inlineStr">
        <is>
          <t>mapga</t>
        </is>
      </c>
      <c r="B96211" t="n">
        <v>1</v>
      </c>
    </row>
    <row r="96212">
      <c r="A96212" t="inlineStr">
        <is>
          <t>ngarovbr</t>
        </is>
      </c>
      <c r="B96212" t="n">
        <v>1</v>
      </c>
    </row>
    <row r="96213">
      <c r="A96213" t="inlineStr">
        <is>
          <t>bethendailypristine</t>
        </is>
      </c>
      <c r="B96213" t="n">
        <v>1</v>
      </c>
    </row>
    <row r="96214">
      <c r="A96214" t="inlineStr">
        <is>
          <t>netquestions5437free</t>
        </is>
      </c>
      <c r="B96214" t="n">
        <v>1</v>
      </c>
    </row>
    <row r="96215">
      <c r="A96215" t="inlineStr">
        <is>
          <t>lnokts</t>
        </is>
      </c>
      <c r="B96215" t="n">
        <v>1</v>
      </c>
    </row>
    <row r="96216">
      <c r="A96216" t="inlineStr">
        <is>
          <t>comcanenix</t>
        </is>
      </c>
      <c r="B96216" t="n">
        <v>1</v>
      </c>
    </row>
    <row r="96217">
      <c r="A96217" t="inlineStr">
        <is>
          <t>asmme</t>
        </is>
      </c>
      <c r="B96217" t="n">
        <v>1</v>
      </c>
    </row>
    <row r="96218">
      <c r="A96218" t="inlineStr">
        <is>
          <t>pgpg_add_prist</t>
        </is>
      </c>
      <c r="B96218" t="n">
        <v>1</v>
      </c>
    </row>
    <row r="96219">
      <c r="A96219" t="inlineStr">
        <is>
          <t>shared_presum</t>
        </is>
      </c>
      <c r="B96219" t="n">
        <v>1</v>
      </c>
    </row>
    <row r="96220">
      <c r="A96220" t="inlineStr">
        <is>
          <t>herppelingui</t>
        </is>
      </c>
      <c r="B96220" t="n">
        <v>1</v>
      </c>
    </row>
    <row r="96221">
      <c r="A96221" t="inlineStr">
        <is>
          <t>dbview</t>
        </is>
      </c>
      <c r="B96221" t="n">
        <v>1</v>
      </c>
    </row>
    <row r="96222">
      <c r="A96222" t="inlineStr">
        <is>
          <t>udkw</t>
        </is>
      </c>
      <c r="B96222" t="n">
        <v>1</v>
      </c>
    </row>
    <row r="96223">
      <c r="A96223" t="inlineStr">
        <is>
          <t>sysattr</t>
        </is>
      </c>
      <c r="B96223" t="n">
        <v>1</v>
      </c>
    </row>
    <row r="96224">
      <c r="A96224" t="inlineStr">
        <is>
          <t>gpcpund</t>
        </is>
      </c>
      <c r="B96224" t="n">
        <v>1</v>
      </c>
    </row>
    <row r="96225">
      <c r="A96225" t="inlineStr">
        <is>
          <t>rabcd</t>
        </is>
      </c>
      <c r="B96225" t="n">
        <v>1</v>
      </c>
    </row>
    <row r="96226">
      <c r="A96226" t="inlineStr">
        <is>
          <t>gamblers\heroes</t>
        </is>
      </c>
      <c r="B96226" t="n">
        <v>1</v>
      </c>
    </row>
    <row r="96227">
      <c r="A96227" t="inlineStr">
        <is>
          <t>orggpl</t>
        </is>
      </c>
      <c r="B96227" t="n">
        <v>1</v>
      </c>
    </row>
    <row r="96228">
      <c r="A96228" t="inlineStr">
        <is>
          <t>pce_directory</t>
        </is>
      </c>
      <c r="B96228" t="n">
        <v>1</v>
      </c>
    </row>
    <row r="96229">
      <c r="A96229" t="inlineStr">
        <is>
          <t>interct</t>
        </is>
      </c>
      <c r="B96229" t="n">
        <v>1</v>
      </c>
    </row>
    <row r="96230">
      <c r="A96230" t="inlineStr">
        <is>
          <t>variall</t>
        </is>
      </c>
      <c r="B96230" t="n">
        <v>1</v>
      </c>
    </row>
    <row r="96231">
      <c r="A96231" t="inlineStr">
        <is>
          <t>priplies</t>
        </is>
      </c>
      <c r="B96231" t="n">
        <v>1</v>
      </c>
    </row>
    <row r="96232">
      <c r="A96232" t="inlineStr">
        <is>
          <t>chunknmnt</t>
        </is>
      </c>
      <c r="B96232" t="n">
        <v>1</v>
      </c>
    </row>
    <row r="96233">
      <c r="A96233" t="inlineStr">
        <is>
          <t>brimg</t>
        </is>
      </c>
      <c r="B96233" t="n">
        <v>1</v>
      </c>
    </row>
    <row r="96234">
      <c r="A96234" t="inlineStr">
        <is>
          <t>objfix_proc</t>
        </is>
      </c>
      <c r="B96234" t="n">
        <v>1</v>
      </c>
    </row>
    <row r="96235">
      <c r="A96235" t="inlineStr">
        <is>
          <t>jit_mdfe10wywifv3ssytluag97ouplzf6okwh9vvzxyiwsonnyxanuzmcrrgxjcb34jvdfhyi1upjwwadzehfkiilszpxglbttxsie74mvcedmk4oshgzczqocg6d3vknd08</t>
        </is>
      </c>
      <c r="B96235" t="n">
        <v>1</v>
      </c>
    </row>
    <row r="96236">
      <c r="A96236" t="inlineStr">
        <is>
          <t>shootinggolf</t>
        </is>
      </c>
      <c r="B96236" t="n">
        <v>1</v>
      </c>
    </row>
    <row r="96237">
      <c r="A96237" t="inlineStr">
        <is>
          <t>mooty</t>
        </is>
      </c>
      <c r="B96237" t="n">
        <v>2</v>
      </c>
    </row>
    <row r="96238">
      <c r="A96238" t="inlineStr">
        <is>
          <t>plaintimeret</t>
        </is>
      </c>
      <c r="B96238" t="n">
        <v>1</v>
      </c>
    </row>
    <row r="96239">
      <c r="A96239" t="inlineStr">
        <is>
          <t>waltlla</t>
        </is>
      </c>
      <c r="B96239" t="n">
        <v>1</v>
      </c>
    </row>
    <row r="96240">
      <c r="A96240" t="inlineStr">
        <is>
          <t>incentivecbs</t>
        </is>
      </c>
      <c r="B96240" t="n">
        <v>1</v>
      </c>
    </row>
    <row r="96241">
      <c r="A96241" t="inlineStr">
        <is>
          <t>verdien</t>
        </is>
      </c>
      <c r="B96241" t="n">
        <v>1</v>
      </c>
    </row>
    <row r="96242">
      <c r="A96242" t="inlineStr">
        <is>
          <t>settmidt</t>
        </is>
      </c>
      <c r="B96242" t="n">
        <v>1</v>
      </c>
    </row>
    <row r="96243">
      <c r="A96243" t="inlineStr">
        <is>
          <t>plazaes</t>
        </is>
      </c>
      <c r="B96243" t="n">
        <v>1</v>
      </c>
    </row>
    <row r="96244">
      <c r="A96244" t="inlineStr">
        <is>
          <t>hiness</t>
        </is>
      </c>
      <c r="B96244" t="n">
        <v>5</v>
      </c>
    </row>
    <row r="96245">
      <c r="A96245" t="inlineStr">
        <is>
          <t>goatsworth</t>
        </is>
      </c>
      <c r="B96245" t="n">
        <v>1</v>
      </c>
    </row>
    <row r="96246">
      <c r="A96246" t="inlineStr">
        <is>
          <t>ltux</t>
        </is>
      </c>
      <c r="B96246" t="n">
        <v>1</v>
      </c>
    </row>
    <row r="96247">
      <c r="A96247" t="inlineStr">
        <is>
          <t>night—nj</t>
        </is>
      </c>
      <c r="B96247" t="n">
        <v>1</v>
      </c>
    </row>
    <row r="96248">
      <c r="A96248" t="inlineStr">
        <is>
          <t>entrancings</t>
        </is>
      </c>
      <c r="B96248" t="n">
        <v>1</v>
      </c>
    </row>
    <row r="96249">
      <c r="A96249" t="inlineStr">
        <is>
          <t>marathoned</t>
        </is>
      </c>
      <c r="B96249" t="n">
        <v>2</v>
      </c>
    </row>
    <row r="96250">
      <c r="A96250" t="inlineStr">
        <is>
          <t>simroman</t>
        </is>
      </c>
      <c r="B96250" t="n">
        <v>1</v>
      </c>
    </row>
    <row r="96251">
      <c r="A96251" t="inlineStr">
        <is>
          <t>kdash</t>
        </is>
      </c>
      <c r="B96251" t="n">
        <v>1</v>
      </c>
    </row>
    <row r="96252">
      <c r="A96252" t="inlineStr">
        <is>
          <t>readymorrow</t>
        </is>
      </c>
      <c r="B96252" t="n">
        <v>1</v>
      </c>
    </row>
    <row r="96253">
      <c r="A96253" t="inlineStr">
        <is>
          <t>newmandecember</t>
        </is>
      </c>
      <c r="B96253" t="n">
        <v>1</v>
      </c>
    </row>
    <row r="96254">
      <c r="A96254" t="inlineStr">
        <is>
          <t>nauzen</t>
        </is>
      </c>
      <c r="B96254" t="n">
        <v>1</v>
      </c>
    </row>
    <row r="96255">
      <c r="A96255" t="inlineStr">
        <is>
          <t>tendeness</t>
        </is>
      </c>
      <c r="B96255" t="n">
        <v>1</v>
      </c>
    </row>
    <row r="96256">
      <c r="A96256" t="inlineStr">
        <is>
          <t>counterkeeps</t>
        </is>
      </c>
      <c r="B96256" t="n">
        <v>1</v>
      </c>
    </row>
    <row r="96257">
      <c r="A96257" t="inlineStr">
        <is>
          <t>taiup</t>
        </is>
      </c>
      <c r="B96257" t="n">
        <v>1</v>
      </c>
    </row>
    <row r="96258">
      <c r="A96258" t="inlineStr">
        <is>
          <t>roelt</t>
        </is>
      </c>
      <c r="B96258" t="n">
        <v>1</v>
      </c>
    </row>
    <row r="96259">
      <c r="A96259" t="inlineStr">
        <is>
          <t>15discovered</t>
        </is>
      </c>
      <c r="B96259" t="n">
        <v>1</v>
      </c>
    </row>
    <row r="96260">
      <c r="A96260" t="inlineStr">
        <is>
          <t>kiyotani</t>
        </is>
      </c>
      <c r="B96260" t="n">
        <v>1</v>
      </c>
    </row>
    <row r="96261">
      <c r="A96261" t="inlineStr">
        <is>
          <t>nellon</t>
        </is>
      </c>
      <c r="B96261" t="n">
        <v>1</v>
      </c>
    </row>
    <row r="96262">
      <c r="A96262" t="inlineStr">
        <is>
          <t>outering</t>
        </is>
      </c>
      <c r="B96262" t="n">
        <v>2</v>
      </c>
    </row>
    <row r="96263">
      <c r="A96263" t="inlineStr">
        <is>
          <t>kinstakart</t>
        </is>
      </c>
      <c r="B96263" t="n">
        <v>1</v>
      </c>
    </row>
    <row r="96264">
      <c r="A96264" t="inlineStr">
        <is>
          <t>nuzen</t>
        </is>
      </c>
      <c r="B96264" t="n">
        <v>1</v>
      </c>
    </row>
    <row r="96265">
      <c r="A96265" t="inlineStr">
        <is>
          <t>kendota</t>
        </is>
      </c>
      <c r="B96265" t="n">
        <v>2</v>
      </c>
    </row>
    <row r="96266">
      <c r="A96266" t="inlineStr">
        <is>
          <t>syant</t>
        </is>
      </c>
      <c r="B96266" t="n">
        <v>1</v>
      </c>
    </row>
    <row r="96267">
      <c r="A96267" t="inlineStr">
        <is>
          <t>coinshort</t>
        </is>
      </c>
      <c r="B96267" t="n">
        <v>1</v>
      </c>
    </row>
    <row r="96268">
      <c r="A96268" t="inlineStr">
        <is>
          <t>poolsyrealm</t>
        </is>
      </c>
      <c r="B96268" t="n">
        <v>1</v>
      </c>
    </row>
    <row r="96269">
      <c r="A96269" t="inlineStr">
        <is>
          <t>chemistryconvention</t>
        </is>
      </c>
      <c r="B96269" t="n">
        <v>1</v>
      </c>
    </row>
    <row r="96270">
      <c r="A96270" t="inlineStr">
        <is>
          <t>nevergreenes</t>
        </is>
      </c>
      <c r="B96270" t="n">
        <v>1</v>
      </c>
    </row>
    <row r="96271">
      <c r="A96271" t="inlineStr">
        <is>
          <t>harbens</t>
        </is>
      </c>
      <c r="B96271" t="n">
        <v>1</v>
      </c>
    </row>
    <row r="96272">
      <c r="A96272" t="inlineStr">
        <is>
          <t>greeniest</t>
        </is>
      </c>
      <c r="B96272" t="n">
        <v>1</v>
      </c>
    </row>
    <row r="96273">
      <c r="A96273" t="inlineStr">
        <is>
          <t>thameplatz</t>
        </is>
      </c>
      <c r="B96273" t="n">
        <v>1</v>
      </c>
    </row>
    <row r="96274">
      <c r="A96274" t="inlineStr">
        <is>
          <t>yivonia</t>
        </is>
      </c>
      <c r="B96274" t="n">
        <v>1</v>
      </c>
    </row>
    <row r="96275">
      <c r="A96275" t="inlineStr">
        <is>
          <t>adultshave</t>
        </is>
      </c>
      <c r="B96275" t="n">
        <v>1</v>
      </c>
    </row>
    <row r="96276">
      <c r="A96276" t="inlineStr">
        <is>
          <t>meatfish</t>
        </is>
      </c>
      <c r="B96276" t="n">
        <v>1</v>
      </c>
    </row>
    <row r="96277">
      <c r="A96277" t="inlineStr">
        <is>
          <t>arcanarecze</t>
        </is>
      </c>
      <c r="B96277" t="n">
        <v>1</v>
      </c>
    </row>
    <row r="96278">
      <c r="A96278" t="inlineStr">
        <is>
          <t>steeletapster</t>
        </is>
      </c>
      <c r="B96278" t="n">
        <v>1</v>
      </c>
    </row>
    <row r="96279">
      <c r="A96279" t="inlineStr">
        <is>
          <t>percent001a0x</t>
        </is>
      </c>
      <c r="B96279" t="n">
        <v>1</v>
      </c>
    </row>
    <row r="96280">
      <c r="A96280" t="inlineStr">
        <is>
          <t>xalign\\</t>
        </is>
      </c>
      <c r="B96280" t="n">
        <v>1</v>
      </c>
    </row>
    <row r="96281">
      <c r="A96281" t="inlineStr">
        <is>
          <t>{xcption</t>
        </is>
      </c>
      <c r="B96281" t="n">
        <v>1</v>
      </c>
    </row>
    <row r="96282">
      <c r="A96282" t="inlineStr">
        <is>
          <t>tapster</t>
        </is>
      </c>
      <c r="B96282" t="n">
        <v>1</v>
      </c>
    </row>
    <row r="96283">
      <c r="A96283" t="inlineStr">
        <is>
          <t>periz0</t>
        </is>
      </c>
      <c r="B96283" t="n">
        <v>1</v>
      </c>
    </row>
    <row r="96284">
      <c r="A96284" t="inlineStr">
        <is>
          <t>1140da379002a90d3892alignspanstyle</t>
        </is>
      </c>
      <c r="B96284" t="n">
        <v>1</v>
      </c>
    </row>
    <row r="96285">
      <c r="A96285" t="inlineStr">
        <is>
          <t>4mill</t>
        </is>
      </c>
      <c r="B96285" t="n">
        <v>1</v>
      </c>
    </row>
    <row r="96286">
      <c r="A96286" t="inlineStr">
        <is>
          <t>numberab</t>
        </is>
      </c>
      <c r="B96286" t="n">
        <v>1</v>
      </c>
    </row>
    <row r="96287">
      <c r="A96287" t="inlineStr">
        <is>
          <t>blackx</t>
        </is>
      </c>
      <c r="B96287" t="n">
        <v>1</v>
      </c>
    </row>
    <row r="96288">
      <c r="A96288" t="inlineStr">
        <is>
          <t>hirele</t>
        </is>
      </c>
      <c r="B96288" t="n">
        <v>1</v>
      </c>
    </row>
    <row r="96289">
      <c r="A96289" t="inlineStr">
        <is>
          <t>\filluppercolor</t>
        </is>
      </c>
      <c r="B96289" t="n">
        <v>1</v>
      </c>
    </row>
    <row r="96290">
      <c r="A96290" t="inlineStr">
        <is>
          <t>199ianmabcsoftnull\\</t>
        </is>
      </c>
      <c r="B96290" t="n">
        <v>1</v>
      </c>
    </row>
    <row r="96291">
      <c r="A96291" t="inlineStr">
        <is>
          <t>cartagenaans</t>
        </is>
      </c>
      <c r="B96291" t="n">
        <v>1</v>
      </c>
    </row>
    <row r="96292">
      <c r="A96292" t="inlineStr">
        <is>
          <t>chamberre</t>
        </is>
      </c>
      <c r="B96292" t="n">
        <v>1</v>
      </c>
    </row>
    <row r="96293">
      <c r="A96293" t="inlineStr">
        <is>
          <t>rinsander</t>
        </is>
      </c>
      <c r="B96293" t="n">
        <v>1</v>
      </c>
    </row>
    <row r="96294">
      <c r="A96294" t="inlineStr">
        <is>
          <t>stewartafpgetty</t>
        </is>
      </c>
      <c r="B96294" t="n">
        <v>2</v>
      </c>
    </row>
    <row r="96295">
      <c r="A96295" t="inlineStr">
        <is>
          <t>characterlessness</t>
        </is>
      </c>
      <c r="B96295" t="n">
        <v>1</v>
      </c>
    </row>
    <row r="96296">
      <c r="A96296" t="inlineStr">
        <is>
          <t>orgdev</t>
        </is>
      </c>
      <c r="B96296" t="n">
        <v>2</v>
      </c>
    </row>
    <row r="96297">
      <c r="A96297" t="inlineStr">
        <is>
          <t>openeth</t>
        </is>
      </c>
      <c r="B96297" t="n">
        <v>1</v>
      </c>
    </row>
    <row r="96298">
      <c r="A96298" t="inlineStr">
        <is>
          <t>commeterpool</t>
        </is>
      </c>
      <c r="B96298" t="n">
        <v>1</v>
      </c>
    </row>
    <row r="96299">
      <c r="A96299" t="inlineStr">
        <is>
          <t>proccrc</t>
        </is>
      </c>
      <c r="B96299" t="n">
        <v>1</v>
      </c>
    </row>
    <row r="96300">
      <c r="A96300" t="inlineStr">
        <is>
          <t>textmgrmargl</t>
        </is>
      </c>
      <c r="B96300" t="n">
        <v>1</v>
      </c>
    </row>
    <row r="96301">
      <c r="A96301" t="inlineStr">
        <is>
          <t>reimage1</t>
        </is>
      </c>
      <c r="B96301" t="n">
        <v>1</v>
      </c>
    </row>
    <row r="96302">
      <c r="A96302" t="inlineStr">
        <is>
          <t>passsurf_authresource_balance</t>
        </is>
      </c>
      <c r="B96302" t="n">
        <v>1</v>
      </c>
    </row>
    <row r="96303">
      <c r="A96303" t="inlineStr">
        <is>
          <t>n3823_check</t>
        </is>
      </c>
      <c r="B96303" t="n">
        <v>1</v>
      </c>
    </row>
    <row r="96304">
      <c r="A96304" t="inlineStr">
        <is>
          <t>glavsy</t>
        </is>
      </c>
      <c r="B96304" t="n">
        <v>1</v>
      </c>
    </row>
    <row r="96305">
      <c r="A96305" t="inlineStr">
        <is>
          <t>admef</t>
        </is>
      </c>
      <c r="B96305" t="n">
        <v>1</v>
      </c>
    </row>
    <row r="96306">
      <c r="A96306" t="inlineStr">
        <is>
          <t>instrucated</t>
        </is>
      </c>
      <c r="B96306" t="n">
        <v>2</v>
      </c>
    </row>
    <row r="96307">
      <c r="A96307" t="inlineStr">
        <is>
          <t>message_slow</t>
        </is>
      </c>
      <c r="B96307" t="n">
        <v>1</v>
      </c>
    </row>
    <row r="96308">
      <c r="A96308" t="inlineStr">
        <is>
          <t>10devnull</t>
        </is>
      </c>
      <c r="B96308" t="n">
        <v>1</v>
      </c>
    </row>
    <row r="96309">
      <c r="A96309" t="inlineStr">
        <is>
          <t>gwget</t>
        </is>
      </c>
      <c r="B96309" t="n">
        <v>1</v>
      </c>
    </row>
    <row r="96310">
      <c r="A96310" t="inlineStr">
        <is>
          <t>stockpelibal</t>
        </is>
      </c>
      <c r="B96310" t="n">
        <v>1</v>
      </c>
    </row>
    <row r="96311">
      <c r="A96311" t="inlineStr">
        <is>
          <t>dhflags</t>
        </is>
      </c>
      <c r="B96311" t="n">
        <v>1</v>
      </c>
    </row>
    <row r="96312">
      <c r="A96312" t="inlineStr">
        <is>
          <t>comethkokorgrub</t>
        </is>
      </c>
      <c r="B96312" t="n">
        <v>1</v>
      </c>
    </row>
    <row r="96313">
      <c r="A96313" t="inlineStr">
        <is>
          <t>31323212</t>
        </is>
      </c>
      <c r="B96313" t="n">
        <v>1</v>
      </c>
    </row>
    <row r="96314">
      <c r="A96314" t="inlineStr">
        <is>
          <t>pytmag</t>
        </is>
      </c>
      <c r="B96314" t="n">
        <v>1</v>
      </c>
    </row>
    <row r="96315">
      <c r="A96315" t="inlineStr">
        <is>
          <t>ipgsv</t>
        </is>
      </c>
      <c r="B96315" t="n">
        <v>1</v>
      </c>
    </row>
    <row r="96316">
      <c r="A96316" t="inlineStr">
        <is>
          <t>comethkokorfree</t>
        </is>
      </c>
      <c r="B96316" t="n">
        <v>1</v>
      </c>
    </row>
    <row r="96317">
      <c r="A96317" t="inlineStr">
        <is>
          <t>sourcetar</t>
        </is>
      </c>
      <c r="B96317" t="n">
        <v>1</v>
      </c>
    </row>
    <row r="96318">
      <c r="A96318" t="inlineStr">
        <is>
          <t>jemastic</t>
        </is>
      </c>
      <c r="B96318" t="n">
        <v>1</v>
      </c>
    </row>
    <row r="96319">
      <c r="A96319" t="inlineStr">
        <is>
          <t>ptprint</t>
        </is>
      </c>
      <c r="B96319" t="n">
        <v>1</v>
      </c>
    </row>
    <row r="96320">
      <c r="A96320" t="inlineStr">
        <is>
          <t>spookbeat</t>
        </is>
      </c>
      <c r="B96320" t="n">
        <v>1</v>
      </c>
    </row>
    <row r="96321">
      <c r="A96321" t="inlineStr">
        <is>
          <t>crotaja</t>
        </is>
      </c>
      <c r="B96321" t="n">
        <v>1</v>
      </c>
    </row>
    <row r="96322">
      <c r="A96322" t="inlineStr">
        <is>
          <t>slatters</t>
        </is>
      </c>
      <c r="B96322" t="n">
        <v>1</v>
      </c>
    </row>
    <row r="96323">
      <c r="A96323" t="inlineStr">
        <is>
          <t>nitoror</t>
        </is>
      </c>
      <c r="B96323" t="n">
        <v>1</v>
      </c>
    </row>
    <row r="96324">
      <c r="A96324" t="inlineStr">
        <is>
          <t>gulpgrass</t>
        </is>
      </c>
      <c r="B96324" t="n">
        <v>1</v>
      </c>
    </row>
    <row r="96325">
      <c r="A96325" t="inlineStr">
        <is>
          <t>falchemal</t>
        </is>
      </c>
      <c r="B96325" t="n">
        <v>1</v>
      </c>
    </row>
    <row r="96326">
      <c r="A96326" t="inlineStr">
        <is>
          <t>conablabla</t>
        </is>
      </c>
      <c r="B96326" t="n">
        <v>1</v>
      </c>
    </row>
    <row r="96327">
      <c r="A96327" t="inlineStr">
        <is>
          <t>urtworks</t>
        </is>
      </c>
      <c r="B96327" t="n">
        <v>1</v>
      </c>
    </row>
    <row r="96328">
      <c r="A96328" t="inlineStr">
        <is>
          <t>pevick</t>
        </is>
      </c>
      <c r="B96328" t="n">
        <v>1</v>
      </c>
    </row>
    <row r="96329">
      <c r="A96329" t="inlineStr">
        <is>
          <t>gerum</t>
        </is>
      </c>
      <c r="B96329" t="n">
        <v>1</v>
      </c>
    </row>
    <row r="96330">
      <c r="A96330" t="inlineStr">
        <is>
          <t>ellutn</t>
        </is>
      </c>
      <c r="B96330" t="n">
        <v>1</v>
      </c>
    </row>
    <row r="96331">
      <c r="A96331" t="inlineStr">
        <is>
          <t>egcompare</t>
        </is>
      </c>
      <c r="B96331" t="n">
        <v>1</v>
      </c>
    </row>
    <row r="96332">
      <c r="A96332" t="inlineStr">
        <is>
          <t>bankess</t>
        </is>
      </c>
      <c r="B96332" t="n">
        <v>1</v>
      </c>
    </row>
    <row r="96333">
      <c r="A96333" t="inlineStr">
        <is>
          <t>apustaion</t>
        </is>
      </c>
      <c r="B96333" t="n">
        <v>1</v>
      </c>
    </row>
    <row r="96334">
      <c r="A96334" t="inlineStr">
        <is>
          <t>ghorabudhar</t>
        </is>
      </c>
      <c r="B96334" t="n">
        <v>1</v>
      </c>
    </row>
    <row r="96335">
      <c r="A96335" t="inlineStr">
        <is>
          <t>lifemodern</t>
        </is>
      </c>
      <c r="B96335" t="n">
        <v>1</v>
      </c>
    </row>
    <row r="96336">
      <c r="A96336" t="inlineStr">
        <is>
          <t>25tb</t>
        </is>
      </c>
      <c r="B96336" t="n">
        <v>4</v>
      </c>
    </row>
    <row r="96337">
      <c r="A96337" t="inlineStr">
        <is>
          <t>meyrisk</t>
        </is>
      </c>
      <c r="B96337" t="n">
        <v>1</v>
      </c>
    </row>
    <row r="96338">
      <c r="A96338" t="inlineStr">
        <is>
          <t>xintf</t>
        </is>
      </c>
      <c r="B96338" t="n">
        <v>1</v>
      </c>
    </row>
    <row r="96339">
      <c r="A96339" t="inlineStr">
        <is>
          <t>subprocess_statistics</t>
        </is>
      </c>
      <c r="B96339" t="n">
        <v>1</v>
      </c>
    </row>
    <row r="96340">
      <c r="A96340" t="inlineStr">
        <is>
          <t>eyexenor</t>
        </is>
      </c>
      <c r="B96340" t="n">
        <v>1</v>
      </c>
    </row>
    <row r="96341">
      <c r="A96341" t="inlineStr">
        <is>
          <t>r6964</t>
        </is>
      </c>
      <c r="B96341" t="n">
        <v>1</v>
      </c>
    </row>
    <row r="96342">
      <c r="A96342" t="inlineStr">
        <is>
          <t>rhels</t>
        </is>
      </c>
      <c r="B96342" t="n">
        <v>1</v>
      </c>
    </row>
    <row r="96343">
      <c r="A96343" t="inlineStr">
        <is>
          <t>13tb</t>
        </is>
      </c>
      <c r="B96343" t="n">
        <v>1</v>
      </c>
    </row>
    <row r="96344">
      <c r="A96344" t="inlineStr">
        <is>
          <t>integar</t>
        </is>
      </c>
      <c r="B96344" t="n">
        <v>1</v>
      </c>
    </row>
    <row r="96345">
      <c r="A96345" t="inlineStr">
        <is>
          <t>httpimg80</t>
        </is>
      </c>
      <c r="B96345" t="n">
        <v>1</v>
      </c>
    </row>
    <row r="96346">
      <c r="A96346" t="inlineStr">
        <is>
          <t>memmoveable</t>
        </is>
      </c>
      <c r="B96346" t="n">
        <v>1</v>
      </c>
    </row>
    <row r="96347">
      <c r="A96347" t="inlineStr">
        <is>
          <t>raidbyteus</t>
        </is>
      </c>
      <c r="B96347" t="n">
        <v>1</v>
      </c>
    </row>
    <row r="96348">
      <c r="A96348" t="inlineStr">
        <is>
          <t>blathe</t>
        </is>
      </c>
      <c r="B96348" t="n">
        <v>1</v>
      </c>
    </row>
    <row r="96349">
      <c r="A96349" t="inlineStr">
        <is>
          <t>com2008cc</t>
        </is>
      </c>
      <c r="B96349" t="n">
        <v>1</v>
      </c>
    </row>
    <row r="96350">
      <c r="A96350" t="inlineStr">
        <is>
          <t>ighge</t>
        </is>
      </c>
      <c r="B96350" t="n">
        <v>1</v>
      </c>
    </row>
    <row r="96351">
      <c r="A96351" t="inlineStr">
        <is>
          <t>prileuth</t>
        </is>
      </c>
      <c r="B96351" t="n">
        <v>1</v>
      </c>
    </row>
    <row r="96352">
      <c r="A96352" t="inlineStr">
        <is>
          <t>usjbeeufgtsetup</t>
        </is>
      </c>
      <c r="B96352" t="n">
        <v>1</v>
      </c>
    </row>
    <row r="96353">
      <c r="A96353" t="inlineStr">
        <is>
          <t>niley</t>
        </is>
      </c>
      <c r="B96353" t="n">
        <v>2</v>
      </c>
    </row>
    <row r="96354">
      <c r="A96354" t="inlineStr">
        <is>
          <t>habititri</t>
        </is>
      </c>
      <c r="B96354" t="n">
        <v>1</v>
      </c>
    </row>
    <row r="96355">
      <c r="A96355" t="inlineStr">
        <is>
          <t>zifting</t>
        </is>
      </c>
      <c r="B96355" t="n">
        <v>1</v>
      </c>
    </row>
    <row r="96356">
      <c r="A96356" t="inlineStr">
        <is>
          <t>lindosenbergs</t>
        </is>
      </c>
      <c r="B96356" t="n">
        <v>1</v>
      </c>
    </row>
    <row r="96357">
      <c r="A96357" t="inlineStr">
        <is>
          <t>tokhira</t>
        </is>
      </c>
      <c r="B96357" t="n">
        <v>1</v>
      </c>
    </row>
    <row r="96358">
      <c r="A96358" t="inlineStr">
        <is>
          <t>dohara</t>
        </is>
      </c>
      <c r="B96358" t="n">
        <v>1</v>
      </c>
    </row>
    <row r="96359">
      <c r="A96359" t="inlineStr">
        <is>
          <t>dohanon</t>
        </is>
      </c>
      <c r="B96359" t="n">
        <v>1</v>
      </c>
    </row>
    <row r="96360">
      <c r="A96360" t="inlineStr">
        <is>
          <t>umehilds</t>
        </is>
      </c>
      <c r="B96360" t="n">
        <v>1</v>
      </c>
    </row>
    <row r="96361">
      <c r="A96361" t="inlineStr">
        <is>
          <t>lanetra</t>
        </is>
      </c>
      <c r="B96361" t="n">
        <v>1</v>
      </c>
    </row>
    <row r="96362">
      <c r="A96362" t="inlineStr">
        <is>
          <t>tetchel</t>
        </is>
      </c>
      <c r="B96362" t="n">
        <v>1</v>
      </c>
    </row>
    <row r="96363">
      <c r="A96363" t="inlineStr">
        <is>
          <t>picobon</t>
        </is>
      </c>
      <c r="B96363" t="n">
        <v>1</v>
      </c>
    </row>
    <row r="96364">
      <c r="A96364" t="inlineStr">
        <is>
          <t>doharas</t>
        </is>
      </c>
      <c r="B96364" t="n">
        <v>1</v>
      </c>
    </row>
    <row r="96365">
      <c r="A96365" t="inlineStr">
        <is>
          <t>lakus</t>
        </is>
      </c>
      <c r="B96365" t="n">
        <v>1</v>
      </c>
    </row>
    <row r="96366">
      <c r="A96366" t="inlineStr">
        <is>
          <t>lakuten</t>
        </is>
      </c>
      <c r="B96366" t="n">
        <v>1</v>
      </c>
    </row>
    <row r="96367">
      <c r="A96367" t="inlineStr">
        <is>
          <t>lakidevil</t>
        </is>
      </c>
      <c r="B96367" t="n">
        <v>1</v>
      </c>
    </row>
    <row r="96368">
      <c r="A96368" t="inlineStr">
        <is>
          <t>expushions</t>
        </is>
      </c>
      <c r="B96368" t="n">
        <v>1</v>
      </c>
    </row>
    <row r="96369">
      <c r="A96369" t="inlineStr">
        <is>
          <t>nonkidos</t>
        </is>
      </c>
      <c r="B96369" t="n">
        <v>1</v>
      </c>
    </row>
    <row r="96370">
      <c r="A96370" t="inlineStr">
        <is>
          <t>sumuns</t>
        </is>
      </c>
      <c r="B96370" t="n">
        <v>2</v>
      </c>
    </row>
    <row r="96371">
      <c r="A96371" t="inlineStr">
        <is>
          <t>ideai</t>
        </is>
      </c>
      <c r="B96371" t="n">
        <v>2</v>
      </c>
    </row>
    <row r="96372">
      <c r="A96372" t="inlineStr">
        <is>
          <t>gurdsman</t>
        </is>
      </c>
      <c r="B96372" t="n">
        <v>1</v>
      </c>
    </row>
    <row r="96373">
      <c r="A96373" t="inlineStr">
        <is>
          <t>logarius</t>
        </is>
      </c>
      <c r="B96373" t="n">
        <v>1</v>
      </c>
    </row>
    <row r="96374">
      <c r="A96374" t="inlineStr">
        <is>
          <t>bainys</t>
        </is>
      </c>
      <c r="B96374" t="n">
        <v>1</v>
      </c>
    </row>
    <row r="96375">
      <c r="A96375" t="inlineStr">
        <is>
          <t>przybyl</t>
        </is>
      </c>
      <c r="B96375" t="n">
        <v>2</v>
      </c>
    </row>
    <row r="96376">
      <c r="A96376" t="inlineStr">
        <is>
          <t>followstudy</t>
        </is>
      </c>
      <c r="B96376" t="n">
        <v>1</v>
      </c>
    </row>
    <row r="96377">
      <c r="A96377" t="inlineStr">
        <is>
          <t>©pwoodset</t>
        </is>
      </c>
      <c r="B96377" t="n">
        <v>1</v>
      </c>
    </row>
    <row r="96378">
      <c r="A96378" t="inlineStr">
        <is>
          <t>nxwuivers</t>
        </is>
      </c>
      <c r="B96378" t="n">
        <v>1</v>
      </c>
    </row>
    <row r="96379">
      <c r="A96379" t="inlineStr">
        <is>
          <t>frankjohn</t>
        </is>
      </c>
      <c r="B96379" t="n">
        <v>1</v>
      </c>
    </row>
    <row r="96380">
      <c r="A96380" t="inlineStr">
        <is>
          <t>pigbone</t>
        </is>
      </c>
      <c r="B96380" t="n">
        <v>1</v>
      </c>
    </row>
    <row r="96381">
      <c r="A96381" t="inlineStr">
        <is>
          <t>vanwine</t>
        </is>
      </c>
      <c r="B96381" t="n">
        <v>1</v>
      </c>
    </row>
    <row r="96382">
      <c r="A96382" t="inlineStr">
        <is>
          <t>byrgenbach</t>
        </is>
      </c>
      <c r="B96382" t="n">
        <v>1</v>
      </c>
    </row>
    <row r="96383">
      <c r="A96383" t="inlineStr">
        <is>
          <t>camager</t>
        </is>
      </c>
      <c r="B96383" t="n">
        <v>1</v>
      </c>
    </row>
    <row r="96384">
      <c r="A96384" t="inlineStr">
        <is>
          <t>mittig</t>
        </is>
      </c>
      <c r="B96384" t="n">
        <v>1</v>
      </c>
    </row>
    <row r="96385">
      <c r="A96385" t="inlineStr">
        <is>
          <t>stalinger</t>
        </is>
      </c>
      <c r="B96385" t="n">
        <v>2</v>
      </c>
    </row>
    <row r="96386">
      <c r="A96386" t="inlineStr">
        <is>
          <t>reprisned</t>
        </is>
      </c>
      <c r="B96386" t="n">
        <v>1</v>
      </c>
    </row>
    <row r="96387">
      <c r="A96387" t="inlineStr">
        <is>
          <t>stylescraft</t>
        </is>
      </c>
      <c r="B96387" t="n">
        <v>1</v>
      </c>
    </row>
    <row r="96388">
      <c r="A96388" t="inlineStr">
        <is>
          <t>interrogers</t>
        </is>
      </c>
      <c r="B96388" t="n">
        <v>1</v>
      </c>
    </row>
    <row r="96389">
      <c r="A96389" t="inlineStr">
        <is>
          <t>whatagus</t>
        </is>
      </c>
      <c r="B96389" t="n">
        <v>1</v>
      </c>
    </row>
    <row r="96390">
      <c r="A96390" t="inlineStr">
        <is>
          <t>armourus</t>
        </is>
      </c>
      <c r="B96390" t="n">
        <v>1</v>
      </c>
    </row>
    <row r="96391">
      <c r="A96391" t="inlineStr">
        <is>
          <t>altstar7</t>
        </is>
      </c>
      <c r="B96391" t="n">
        <v>1</v>
      </c>
    </row>
    <row r="96392">
      <c r="A96392" t="inlineStr">
        <is>
          <t>pipuspat</t>
        </is>
      </c>
      <c r="B96392" t="n">
        <v>1</v>
      </c>
    </row>
    <row r="96393">
      <c r="A96393" t="inlineStr">
        <is>
          <t>ricoustical</t>
        </is>
      </c>
      <c r="B96393" t="n">
        <v>1</v>
      </c>
    </row>
    <row r="96394">
      <c r="A96394" t="inlineStr">
        <is>
          <t>pecant</t>
        </is>
      </c>
      <c r="B96394" t="n">
        <v>1</v>
      </c>
    </row>
    <row r="96395">
      <c r="A96395" t="inlineStr">
        <is>
          <t>petecant</t>
        </is>
      </c>
      <c r="B96395" t="n">
        <v>1</v>
      </c>
    </row>
    <row r="96396">
      <c r="A96396" t="inlineStr">
        <is>
          <t>racemers</t>
        </is>
      </c>
      <c r="B96396" t="n">
        <v>1</v>
      </c>
    </row>
    <row r="96397">
      <c r="A96397" t="inlineStr">
        <is>
          <t>opentfettes</t>
        </is>
      </c>
      <c r="B96397" t="n">
        <v>1</v>
      </c>
    </row>
    <row r="96398">
      <c r="A96398" t="inlineStr">
        <is>
          <t>dryening</t>
        </is>
      </c>
      <c r="B96398" t="n">
        <v>1</v>
      </c>
    </row>
    <row r="96399">
      <c r="A96399" t="inlineStr">
        <is>
          <t>youthprogramsparks</t>
        </is>
      </c>
      <c r="B96399" t="n">
        <v>1</v>
      </c>
    </row>
    <row r="96400">
      <c r="A96400" t="inlineStr">
        <is>
          <t>benchleg</t>
        </is>
      </c>
      <c r="B96400" t="n">
        <v>1</v>
      </c>
    </row>
    <row r="96401">
      <c r="A96401" t="inlineStr">
        <is>
          <t>weirdreading</t>
        </is>
      </c>
      <c r="B96401" t="n">
        <v>1</v>
      </c>
    </row>
    <row r="96402">
      <c r="A96402" t="inlineStr">
        <is>
          <t>comstdblogyou</t>
        </is>
      </c>
      <c r="B96402" t="n">
        <v>1</v>
      </c>
    </row>
    <row r="96403">
      <c r="A96403" t="inlineStr">
        <is>
          <t>lbs6cm</t>
        </is>
      </c>
      <c r="B96403" t="n">
        <v>1</v>
      </c>
    </row>
    <row r="96404">
      <c r="A96404" t="inlineStr">
        <is>
          <t>benchmast</t>
        </is>
      </c>
      <c r="B96404" t="n">
        <v>1</v>
      </c>
    </row>
    <row r="96405">
      <c r="A96405" t="inlineStr">
        <is>
          <t>predisamant</t>
        </is>
      </c>
      <c r="B96405" t="n">
        <v>1</v>
      </c>
    </row>
    <row r="96406">
      <c r="A96406" t="inlineStr">
        <is>
          <t>the white</t>
        </is>
      </c>
      <c r="B96406" t="n">
        <v>1</v>
      </c>
    </row>
    <row r="96407">
      <c r="A96407" t="inlineStr">
        <is>
          <t>backearly</t>
        </is>
      </c>
      <c r="B96407" t="n">
        <v>1</v>
      </c>
    </row>
    <row r="96408">
      <c r="A96408" t="inlineStr">
        <is>
          <t>27501</t>
        </is>
      </c>
      <c r="B96408" t="n">
        <v>1</v>
      </c>
    </row>
    <row r="96409">
      <c r="A96409" t="inlineStr">
        <is>
          <t>guisborne</t>
        </is>
      </c>
      <c r="B96409" t="n">
        <v>1</v>
      </c>
    </row>
    <row r="96410">
      <c r="A96410" t="inlineStr">
        <is>
          <t>diet—</t>
        </is>
      </c>
      <c r="B96410" t="n">
        <v>1</v>
      </c>
    </row>
    <row r="96411">
      <c r="A96411" t="inlineStr">
        <is>
          <t>27340</t>
        </is>
      </c>
      <c r="B96411" t="n">
        <v>1</v>
      </c>
    </row>
    <row r="96412">
      <c r="A96412" t="inlineStr">
        <is>
          <t>rozäk</t>
        </is>
      </c>
      <c r="B96412" t="n">
        <v>1</v>
      </c>
    </row>
    <row r="96413">
      <c r="A96413" t="inlineStr">
        <is>
          <t>windskiing</t>
        </is>
      </c>
      <c r="B96413" t="n">
        <v>1</v>
      </c>
    </row>
    <row r="96414">
      <c r="A96414" t="inlineStr">
        <is>
          <t>svensprit</t>
        </is>
      </c>
      <c r="B96414" t="n">
        <v>1</v>
      </c>
    </row>
    <row r="96415">
      <c r="A96415" t="inlineStr">
        <is>
          <t>stevekewesman</t>
        </is>
      </c>
      <c r="B96415" t="n">
        <v>1</v>
      </c>
    </row>
    <row r="96416">
      <c r="A96416" t="inlineStr">
        <is>
          <t>volvet</t>
        </is>
      </c>
      <c r="B96416" t="n">
        <v>1</v>
      </c>
    </row>
    <row r="96417">
      <c r="A96417" t="inlineStr">
        <is>
          <t>­champion</t>
        </is>
      </c>
      <c r="B96417" t="n">
        <v>1</v>
      </c>
    </row>
    <row r="96418">
      <c r="A96418" t="inlineStr">
        <is>
          <t>llodbin</t>
        </is>
      </c>
      <c r="B96418" t="n">
        <v>1</v>
      </c>
    </row>
    <row r="96419">
      <c r="A96419" t="inlineStr">
        <is>
          <t>kelvick</t>
        </is>
      </c>
      <c r="B96419" t="n">
        <v>1</v>
      </c>
    </row>
    <row r="96420">
      <c r="A96420" t="inlineStr">
        <is>
          <t>sotoms</t>
        </is>
      </c>
      <c r="B96420" t="n">
        <v>2</v>
      </c>
    </row>
    <row r="96421">
      <c r="A96421" t="inlineStr">
        <is>
          <t>­recent</t>
        </is>
      </c>
      <c r="B96421" t="n">
        <v>1</v>
      </c>
    </row>
    <row r="96422">
      <c r="A96422" t="inlineStr">
        <is>
          <t>pelatinoavian</t>
        </is>
      </c>
      <c r="B96422" t="n">
        <v>1</v>
      </c>
    </row>
    <row r="96423">
      <c r="A96423" t="inlineStr">
        <is>
          <t>tuamghunke</t>
        </is>
      </c>
      <c r="B96423" t="n">
        <v>1</v>
      </c>
    </row>
    <row r="96424">
      <c r="A96424" t="inlineStr">
        <is>
          <t>ryharhi</t>
        </is>
      </c>
      <c r="B96424" t="n">
        <v>1</v>
      </c>
    </row>
    <row r="96425">
      <c r="A96425" t="inlineStr">
        <is>
          <t>dalbol</t>
        </is>
      </c>
      <c r="B96425" t="n">
        <v>1</v>
      </c>
    </row>
    <row r="96426">
      <c r="A96426" t="inlineStr">
        <is>
          <t>garcan</t>
        </is>
      </c>
      <c r="B96426" t="n">
        <v>1</v>
      </c>
    </row>
    <row r="96427">
      <c r="A96427" t="inlineStr">
        <is>
          <t>seaus</t>
        </is>
      </c>
      <c r="B96427" t="n">
        <v>2</v>
      </c>
    </row>
    <row r="96428">
      <c r="A96428" t="inlineStr">
        <is>
          <t>opjects</t>
        </is>
      </c>
      <c r="B96428" t="n">
        <v>1</v>
      </c>
    </row>
    <row r="96429">
      <c r="A96429" t="inlineStr">
        <is>
          <t>craigwalk</t>
        </is>
      </c>
      <c r="B96429" t="n">
        <v>1</v>
      </c>
    </row>
    <row r="96430">
      <c r="A96430" t="inlineStr">
        <is>
          <t>stehouw</t>
        </is>
      </c>
      <c r="B96430" t="n">
        <v>1</v>
      </c>
    </row>
    <row r="96431">
      <c r="A96431" t="inlineStr">
        <is>
          <t>schubbing</t>
        </is>
      </c>
      <c r="B96431" t="n">
        <v>1</v>
      </c>
    </row>
    <row r="96432">
      <c r="A96432" t="inlineStr">
        <is>
          <t>yzdrunk</t>
        </is>
      </c>
      <c r="B96432" t="n">
        <v>1</v>
      </c>
    </row>
    <row r="96433">
      <c r="A96433" t="inlineStr">
        <is>
          <t>bansack</t>
        </is>
      </c>
      <c r="B96433" t="n">
        <v>1</v>
      </c>
    </row>
    <row r="96434">
      <c r="A96434" t="inlineStr">
        <is>
          <t>earlysexual</t>
        </is>
      </c>
      <c r="B96434" t="n">
        <v>1</v>
      </c>
    </row>
    <row r="96435">
      <c r="A96435" t="inlineStr">
        <is>
          <t>fairgroundsenterpriseices</t>
        </is>
      </c>
      <c r="B96435" t="n">
        <v>1</v>
      </c>
    </row>
    <row r="96436">
      <c r="A96436" t="inlineStr">
        <is>
          <t>quarterbaster</t>
        </is>
      </c>
      <c r="B96436" t="n">
        <v>1</v>
      </c>
    </row>
    <row r="96437">
      <c r="A96437" t="inlineStr">
        <is>
          <t>cellot</t>
        </is>
      </c>
      <c r="B96437" t="n">
        <v>1</v>
      </c>
    </row>
    <row r="96438">
      <c r="A96438" t="inlineStr">
        <is>
          <t>halberkeley</t>
        </is>
      </c>
      <c r="B96438" t="n">
        <v>1</v>
      </c>
    </row>
    <row r="96439">
      <c r="A96439" t="inlineStr">
        <is>
          <t>designteammembers</t>
        </is>
      </c>
      <c r="B96439" t="n">
        <v>1</v>
      </c>
    </row>
    <row r="96440">
      <c r="A96440" t="inlineStr">
        <is>
          <t>zhouzi</t>
        </is>
      </c>
      <c r="B96440" t="n">
        <v>1</v>
      </c>
    </row>
    <row r="96441">
      <c r="A96441" t="inlineStr">
        <is>
          <t>duransall</t>
        </is>
      </c>
      <c r="B96441" t="n">
        <v>1</v>
      </c>
    </row>
    <row r="96442">
      <c r="A96442" t="inlineStr">
        <is>
          <t>diablematha</t>
        </is>
      </c>
      <c r="B96442" t="n">
        <v>1</v>
      </c>
    </row>
    <row r="96443">
      <c r="A96443" t="inlineStr">
        <is>
          <t>shadowwins</t>
        </is>
      </c>
      <c r="B96443" t="n">
        <v>1</v>
      </c>
    </row>
    <row r="96444">
      <c r="A96444" t="inlineStr">
        <is>
          <t>riscoii</t>
        </is>
      </c>
      <c r="B96444" t="n">
        <v>1</v>
      </c>
    </row>
    <row r="96445">
      <c r="A96445" t="inlineStr">
        <is>
          <t>taxicking</t>
        </is>
      </c>
      <c r="B96445" t="n">
        <v>1</v>
      </c>
    </row>
    <row r="96446">
      <c r="A96446" t="inlineStr">
        <is>
          <t>gingertes</t>
        </is>
      </c>
      <c r="B96446" t="n">
        <v>1</v>
      </c>
    </row>
    <row r="96447">
      <c r="A96447" t="inlineStr">
        <is>
          <t>incto</t>
        </is>
      </c>
      <c r="B96447" t="n">
        <v>2</v>
      </c>
    </row>
    <row r="96448">
      <c r="A96448" t="inlineStr">
        <is>
          <t>whresholdtypeiron</t>
        </is>
      </c>
      <c r="B96448" t="n">
        <v>1</v>
      </c>
    </row>
    <row r="96449">
      <c r="A96449" t="inlineStr">
        <is>
          <t>downwait</t>
        </is>
      </c>
      <c r="B96449" t="n">
        <v>1</v>
      </c>
    </row>
    <row r="96450">
      <c r="A96450" t="inlineStr">
        <is>
          <t>laimp</t>
        </is>
      </c>
      <c r="B96450" t="n">
        <v>1</v>
      </c>
    </row>
    <row r="96451">
      <c r="A96451" t="inlineStr">
        <is>
          <t>datpics</t>
        </is>
      </c>
      <c r="B96451" t="n">
        <v>1</v>
      </c>
    </row>
    <row r="96452">
      <c r="A96452" t="inlineStr">
        <is>
          <t>controlastored</t>
        </is>
      </c>
      <c r="B96452" t="n">
        <v>1</v>
      </c>
    </row>
    <row r="96453">
      <c r="A96453" t="inlineStr">
        <is>
          <t>mookfell</t>
        </is>
      </c>
      <c r="B96453" t="n">
        <v>1</v>
      </c>
    </row>
    <row r="96454">
      <c r="A96454" t="inlineStr">
        <is>
          <t>scrcctsexample</t>
        </is>
      </c>
      <c r="B96454" t="n">
        <v>1</v>
      </c>
    </row>
    <row r="96455">
      <c r="A96455" t="inlineStr">
        <is>
          <t>pooltop</t>
        </is>
      </c>
      <c r="B96455" t="n">
        <v>2</v>
      </c>
    </row>
    <row r="96456">
      <c r="A96456" t="inlineStr">
        <is>
          <t>attiva</t>
        </is>
      </c>
      <c r="B96456" t="n">
        <v>1</v>
      </c>
    </row>
    <row r="96457">
      <c r="A96457" t="inlineStr">
        <is>
          <t>boulin</t>
        </is>
      </c>
      <c r="B96457" t="n">
        <v>1</v>
      </c>
    </row>
    <row r="96458">
      <c r="A96458" t="inlineStr">
        <is>
          <t>rnip</t>
        </is>
      </c>
      <c r="B96458" t="n">
        <v>1</v>
      </c>
    </row>
    <row r="96459">
      <c r="A96459" t="inlineStr">
        <is>
          <t>iehc</t>
        </is>
      </c>
      <c r="B96459" t="n">
        <v>1</v>
      </c>
    </row>
    <row r="96460">
      <c r="A96460" t="inlineStr">
        <is>
          <t>windferry</t>
        </is>
      </c>
      <c r="B96460" t="n">
        <v>1</v>
      </c>
    </row>
    <row r="96461">
      <c r="A96461" t="inlineStr">
        <is>
          <t>00371</t>
        </is>
      </c>
      <c r="B96461" t="n">
        <v>1</v>
      </c>
    </row>
    <row r="96462">
      <c r="A96462" t="inlineStr">
        <is>
          <t>8000358</t>
        </is>
      </c>
      <c r="B96462" t="n">
        <v>1</v>
      </c>
    </row>
    <row r="96463">
      <c r="A96463" t="inlineStr">
        <is>
          <t>éhc</t>
        </is>
      </c>
      <c r="B96463" t="n">
        <v>1</v>
      </c>
    </row>
    <row r="96464">
      <c r="A96464" t="inlineStr">
        <is>
          <t>ctsaa</t>
        </is>
      </c>
      <c r="B96464" t="n">
        <v>1</v>
      </c>
    </row>
    <row r="96465">
      <c r="A96465" t="inlineStr">
        <is>
          <t>recerteneunge</t>
        </is>
      </c>
      <c r="B96465" t="n">
        <v>1</v>
      </c>
    </row>
    <row r="96466">
      <c r="A96466" t="inlineStr">
        <is>
          <t>ledgenbosch</t>
        </is>
      </c>
      <c r="B96466" t="n">
        <v>1</v>
      </c>
    </row>
    <row r="96467">
      <c r="A96467" t="inlineStr">
        <is>
          <t>annomaya</t>
        </is>
      </c>
      <c r="B96467" t="n">
        <v>1</v>
      </c>
    </row>
    <row r="96468">
      <c r="A96468" t="inlineStr">
        <is>
          <t>ocellicity</t>
        </is>
      </c>
      <c r="B96468" t="n">
        <v>1</v>
      </c>
    </row>
    <row r="96469">
      <c r="A96469" t="inlineStr">
        <is>
          <t>whyciti</t>
        </is>
      </c>
      <c r="B96469" t="n">
        <v>1</v>
      </c>
    </row>
    <row r="96470">
      <c r="A96470" t="inlineStr">
        <is>
          <t>somebox</t>
        </is>
      </c>
      <c r="B96470" t="n">
        <v>1</v>
      </c>
    </row>
    <row r="96471">
      <c r="A96471" t="inlineStr">
        <is>
          <t>lacbp</t>
        </is>
      </c>
      <c r="B96471" t="n">
        <v>1</v>
      </c>
    </row>
    <row r="96472">
      <c r="A96472" t="inlineStr">
        <is>
          <t>dajfa</t>
        </is>
      </c>
      <c r="B96472" t="n">
        <v>1</v>
      </c>
    </row>
    <row r="96473">
      <c r="A96473" t="inlineStr">
        <is>
          <t>prosege</t>
        </is>
      </c>
      <c r="B96473" t="n">
        <v>1</v>
      </c>
    </row>
    <row r="96474">
      <c r="A96474" t="inlineStr">
        <is>
          <t>wtnd</t>
        </is>
      </c>
      <c r="B96474" t="n">
        <v>1</v>
      </c>
    </row>
    <row r="96475">
      <c r="A96475" t="inlineStr">
        <is>
          <t>planes185</t>
        </is>
      </c>
      <c r="B96475" t="n">
        <v>1</v>
      </c>
    </row>
    <row r="96476">
      <c r="A96476" t="inlineStr">
        <is>
          <t>sukats</t>
        </is>
      </c>
      <c r="B96476" t="n">
        <v>1</v>
      </c>
    </row>
    <row r="96477">
      <c r="A96477" t="inlineStr">
        <is>
          <t>jtnth</t>
        </is>
      </c>
      <c r="B96477" t="n">
        <v>1</v>
      </c>
    </row>
    <row r="96478">
      <c r="A96478" t="inlineStr">
        <is>
          <t>invokees</t>
        </is>
      </c>
      <c r="B96478" t="n">
        <v>1</v>
      </c>
    </row>
    <row r="96479">
      <c r="A96479" t="inlineStr">
        <is>
          <t>wahc</t>
        </is>
      </c>
      <c r="B96479" t="n">
        <v>1</v>
      </c>
    </row>
    <row r="96480">
      <c r="A96480" t="inlineStr">
        <is>
          <t>4688trs</t>
        </is>
      </c>
      <c r="B96480" t="n">
        <v>1</v>
      </c>
    </row>
    <row r="96481">
      <c r="A96481" t="inlineStr">
        <is>
          <t>530blu</t>
        </is>
      </c>
      <c r="B96481" t="n">
        <v>1</v>
      </c>
    </row>
    <row r="96482">
      <c r="A96482" t="inlineStr">
        <is>
          <t>wiacam</t>
        </is>
      </c>
      <c r="B96482" t="n">
        <v>1</v>
      </c>
    </row>
    <row r="96483">
      <c r="A96483" t="inlineStr">
        <is>
          <t>pink490haull</t>
        </is>
      </c>
      <c r="B96483" t="n">
        <v>1</v>
      </c>
    </row>
    <row r="96484">
      <c r="A96484" t="inlineStr">
        <is>
          <t>48911650zappaj</t>
        </is>
      </c>
      <c r="B96484" t="n">
        <v>1</v>
      </c>
    </row>
    <row r="96485">
      <c r="A96485" t="inlineStr">
        <is>
          <t>n ple</t>
        </is>
      </c>
      <c r="B96485" t="n">
        <v>1</v>
      </c>
    </row>
    <row r="96486">
      <c r="A96486" t="inlineStr">
        <is>
          <t>janamall</t>
        </is>
      </c>
      <c r="B96486" t="n">
        <v>1</v>
      </c>
    </row>
    <row r="96487">
      <c r="A96487" t="inlineStr">
        <is>
          <t>neptap</t>
        </is>
      </c>
      <c r="B96487" t="n">
        <v>1</v>
      </c>
    </row>
    <row r="96488">
      <c r="A96488" t="inlineStr">
        <is>
          <t>gotthra</t>
        </is>
      </c>
      <c r="B96488" t="n">
        <v>1</v>
      </c>
    </row>
    <row r="96489">
      <c r="A96489" t="inlineStr">
        <is>
          <t>widering</t>
        </is>
      </c>
      <c r="B96489" t="n">
        <v>1</v>
      </c>
    </row>
    <row r="96490">
      <c r="A96490" t="inlineStr">
        <is>
          <t>plumborough</t>
        </is>
      </c>
      <c r="B96490" t="n">
        <v>1</v>
      </c>
    </row>
    <row r="96491">
      <c r="A96491" t="inlineStr">
        <is>
          <t>commerzia</t>
        </is>
      </c>
      <c r="B96491" t="n">
        <v>1</v>
      </c>
    </row>
    <row r="96492">
      <c r="A96492" t="inlineStr">
        <is>
          <t>nctapp</t>
        </is>
      </c>
      <c r="B96492" t="n">
        <v>1</v>
      </c>
    </row>
    <row r="96493">
      <c r="A96493" t="inlineStr">
        <is>
          <t>allowsh</t>
        </is>
      </c>
      <c r="B96493" t="n">
        <v>1</v>
      </c>
    </row>
    <row r="96494">
      <c r="A96494" t="inlineStr">
        <is>
          <t>ecomuestro</t>
        </is>
      </c>
      <c r="B96494" t="n">
        <v>1</v>
      </c>
    </row>
    <row r="96495">
      <c r="A96495" t="inlineStr">
        <is>
          <t>magoud</t>
        </is>
      </c>
      <c r="B96495" t="n">
        <v>1</v>
      </c>
    </row>
    <row r="96496">
      <c r="A96496" t="inlineStr">
        <is>
          <t>privateos</t>
        </is>
      </c>
      <c r="B96496" t="n">
        <v>1</v>
      </c>
    </row>
    <row r="96497">
      <c r="A96497" t="inlineStr">
        <is>
          <t>palladiah</t>
        </is>
      </c>
      <c r="B96497" t="n">
        <v>1</v>
      </c>
    </row>
    <row r="96498">
      <c r="A96498" t="inlineStr">
        <is>
          <t>overlh</t>
        </is>
      </c>
      <c r="B96498" t="n">
        <v>1</v>
      </c>
    </row>
    <row r="96499">
      <c r="A96499" t="inlineStr">
        <is>
          <t>junlsoon</t>
        </is>
      </c>
      <c r="B96499" t="n">
        <v>1</v>
      </c>
    </row>
    <row r="96500">
      <c r="A96500" t="inlineStr">
        <is>
          <t>messet</t>
        </is>
      </c>
      <c r="B96500" t="n">
        <v>1</v>
      </c>
    </row>
    <row r="96501">
      <c r="A96501" t="inlineStr">
        <is>
          <t>res16assessment</t>
        </is>
      </c>
      <c r="B96501" t="n">
        <v>1</v>
      </c>
    </row>
    <row r="96502">
      <c r="A96502" t="inlineStr">
        <is>
          <t>chromeo</t>
        </is>
      </c>
      <c r="B96502" t="n">
        <v>2</v>
      </c>
    </row>
    <row r="96503">
      <c r="A96503" t="inlineStr">
        <is>
          <t>jackson—a</t>
        </is>
      </c>
      <c r="B96503" t="n">
        <v>1</v>
      </c>
    </row>
    <row r="96504">
      <c r="A96504" t="inlineStr">
        <is>
          <t>loogaykitchno</t>
        </is>
      </c>
      <c r="B96504" t="n">
        <v>1</v>
      </c>
    </row>
    <row r="96505">
      <c r="A96505" t="inlineStr">
        <is>
          <t>s_spiritspray</t>
        </is>
      </c>
      <c r="B96505" t="n">
        <v>1</v>
      </c>
    </row>
    <row r="96506">
      <c r="A96506" t="inlineStr">
        <is>
          <t>bakeshaus</t>
        </is>
      </c>
      <c r="B96506" t="n">
        <v>1</v>
      </c>
    </row>
    <row r="96507">
      <c r="A96507" t="inlineStr">
        <is>
          <t>grumpyasanchor</t>
        </is>
      </c>
      <c r="B96507" t="n">
        <v>1</v>
      </c>
    </row>
    <row r="96508">
      <c r="A96508" t="inlineStr">
        <is>
          <t>pipperfest</t>
        </is>
      </c>
      <c r="B96508" t="n">
        <v>1</v>
      </c>
    </row>
    <row r="96509">
      <c r="A96509" t="inlineStr">
        <is>
          <t>delishy</t>
        </is>
      </c>
      <c r="B96509" t="n">
        <v>1</v>
      </c>
    </row>
    <row r="96510">
      <c r="A96510" t="inlineStr">
        <is>
          <t>c_c</t>
        </is>
      </c>
      <c r="B96510" t="n">
        <v>2</v>
      </c>
    </row>
    <row r="96511">
      <c r="A96511" t="inlineStr">
        <is>
          <t>toppingsmostly</t>
        </is>
      </c>
      <c r="B96511" t="n">
        <v>1</v>
      </c>
    </row>
    <row r="96512">
      <c r="A96512" t="inlineStr">
        <is>
          <t>iamdirtyanut</t>
        </is>
      </c>
      <c r="B96512" t="n">
        <v>1</v>
      </c>
    </row>
    <row r="96513">
      <c r="A96513" t="inlineStr">
        <is>
          <t>chickpeat</t>
        </is>
      </c>
      <c r="B96513" t="n">
        <v>1</v>
      </c>
    </row>
    <row r="96514">
      <c r="A96514" t="inlineStr">
        <is>
          <t>janahleen</t>
        </is>
      </c>
      <c r="B96514" t="n">
        <v>1</v>
      </c>
    </row>
    <row r="96515">
      <c r="A96515" t="inlineStr">
        <is>
          <t>smallthreesome</t>
        </is>
      </c>
      <c r="B96515" t="n">
        <v>1</v>
      </c>
    </row>
    <row r="96516">
      <c r="A96516" t="inlineStr">
        <is>
          <t>toroma</t>
        </is>
      </c>
      <c r="B96516" t="n">
        <v>1</v>
      </c>
    </row>
    <row r="96517">
      <c r="A96517" t="inlineStr">
        <is>
          <t>toueto</t>
        </is>
      </c>
      <c r="B96517" t="n">
        <v>1</v>
      </c>
    </row>
    <row r="96518">
      <c r="A96518" t="inlineStr">
        <is>
          <t>hardrins</t>
        </is>
      </c>
      <c r="B96518" t="n">
        <v>1</v>
      </c>
    </row>
    <row r="96519">
      <c r="A96519" t="inlineStr">
        <is>
          <t>httoushbergbrewery</t>
        </is>
      </c>
      <c r="B96519" t="n">
        <v>1</v>
      </c>
    </row>
    <row r="96520">
      <c r="A96520" t="inlineStr">
        <is>
          <t>runner15</t>
        </is>
      </c>
      <c r="B96520" t="n">
        <v>1</v>
      </c>
    </row>
    <row r="96521">
      <c r="A96521" t="inlineStr">
        <is>
          <t>spacheresl</t>
        </is>
      </c>
      <c r="B96521" t="n">
        <v>1</v>
      </c>
    </row>
    <row r="96522">
      <c r="A96522" t="inlineStr">
        <is>
          <t>audlewell</t>
        </is>
      </c>
      <c r="B96522" t="n">
        <v>1</v>
      </c>
    </row>
    <row r="96523">
      <c r="A96523" t="inlineStr">
        <is>
          <t>herarthur</t>
        </is>
      </c>
      <c r="B96523" t="n">
        <v>1</v>
      </c>
    </row>
    <row r="96524">
      <c r="A96524" t="inlineStr">
        <is>
          <t>significanceseparated</t>
        </is>
      </c>
      <c r="B96524" t="n">
        <v>1</v>
      </c>
    </row>
    <row r="96525">
      <c r="A96525" t="inlineStr">
        <is>
          <t>itagey</t>
        </is>
      </c>
      <c r="B96525" t="n">
        <v>1</v>
      </c>
    </row>
    <row r="96526">
      <c r="A96526" t="inlineStr">
        <is>
          <t>hoursida</t>
        </is>
      </c>
      <c r="B96526" t="n">
        <v>1</v>
      </c>
    </row>
    <row r="96527">
      <c r="A96527" t="inlineStr">
        <is>
          <t>lotway</t>
        </is>
      </c>
      <c r="B96527" t="n">
        <v>1</v>
      </c>
    </row>
    <row r="96528">
      <c r="A96528" t="inlineStr">
        <is>
          <t>pginskiesl</t>
        </is>
      </c>
      <c r="B96528" t="n">
        <v>1</v>
      </c>
    </row>
    <row r="96529">
      <c r="A96529" t="inlineStr">
        <is>
          <t>pealsuit</t>
        </is>
      </c>
      <c r="B96529" t="n">
        <v>1</v>
      </c>
    </row>
    <row r="96530">
      <c r="A96530" t="inlineStr">
        <is>
          <t>nachaldanto</t>
        </is>
      </c>
      <c r="B96530" t="n">
        <v>1</v>
      </c>
    </row>
    <row r="96531">
      <c r="A96531" t="inlineStr">
        <is>
          <t>tarantima</t>
        </is>
      </c>
      <c r="B96531" t="n">
        <v>1</v>
      </c>
    </row>
    <row r="96532">
      <c r="A96532" t="inlineStr">
        <is>
          <t>mauwat</t>
        </is>
      </c>
      <c r="B96532" t="n">
        <v>1</v>
      </c>
    </row>
    <row r="96533">
      <c r="A96533" t="inlineStr">
        <is>
          <t>vexocity</t>
        </is>
      </c>
      <c r="B96533" t="n">
        <v>1</v>
      </c>
    </row>
    <row r="96534">
      <c r="A96534" t="inlineStr">
        <is>
          <t>poorhees</t>
        </is>
      </c>
      <c r="B96534" t="n">
        <v>1</v>
      </c>
    </row>
    <row r="96535">
      <c r="A96535" t="inlineStr">
        <is>
          <t>stepmend</t>
        </is>
      </c>
      <c r="B96535" t="n">
        <v>1</v>
      </c>
    </row>
    <row r="96536">
      <c r="A96536" t="inlineStr">
        <is>
          <t>littlecarrot</t>
        </is>
      </c>
      <c r="B96536" t="n">
        <v>1</v>
      </c>
    </row>
    <row r="96537">
      <c r="A96537" t="inlineStr">
        <is>
          <t>loveleafs</t>
        </is>
      </c>
      <c r="B96537" t="n">
        <v>1</v>
      </c>
    </row>
    <row r="96538">
      <c r="A96538" t="inlineStr">
        <is>
          <t>symner</t>
        </is>
      </c>
      <c r="B96538" t="n">
        <v>1</v>
      </c>
    </row>
    <row r="96539">
      <c r="A96539" t="inlineStr">
        <is>
          <t>wet–treated</t>
        </is>
      </c>
      <c r="B96539" t="n">
        <v>1</v>
      </c>
    </row>
    <row r="96540">
      <c r="A96540" t="inlineStr">
        <is>
          <t>kudwin</t>
        </is>
      </c>
      <c r="B96540" t="n">
        <v>1</v>
      </c>
    </row>
    <row r="96541">
      <c r="A96541" t="inlineStr">
        <is>
          <t>moolexse</t>
        </is>
      </c>
      <c r="B96541" t="n">
        <v>1</v>
      </c>
    </row>
    <row r="96542">
      <c r="A96542" t="inlineStr">
        <is>
          <t>corporanante</t>
        </is>
      </c>
      <c r="B96542" t="n">
        <v>1</v>
      </c>
    </row>
    <row r="96543">
      <c r="A96543" t="inlineStr">
        <is>
          <t>ballanoga</t>
        </is>
      </c>
      <c r="B96543" t="n">
        <v>1</v>
      </c>
    </row>
    <row r="96544">
      <c r="A96544" t="inlineStr">
        <is>
          <t>harmonixes</t>
        </is>
      </c>
      <c r="B96544" t="n">
        <v>1</v>
      </c>
    </row>
    <row r="96545">
      <c r="A96545" t="inlineStr">
        <is>
          <t>issenniy</t>
        </is>
      </c>
      <c r="B96545" t="n">
        <v>1</v>
      </c>
    </row>
    <row r="96546">
      <c r="A96546" t="inlineStr">
        <is>
          <t>acrossspout</t>
        </is>
      </c>
      <c r="B96546" t="n">
        <v>1</v>
      </c>
    </row>
    <row r="96547">
      <c r="A96547" t="inlineStr">
        <is>
          <t>worksweeks</t>
        </is>
      </c>
      <c r="B96547" t="n">
        <v>1</v>
      </c>
    </row>
    <row r="96548">
      <c r="A96548" t="inlineStr">
        <is>
          <t>saariia</t>
        </is>
      </c>
      <c r="B96548" t="n">
        <v>1</v>
      </c>
    </row>
    <row r="96549">
      <c r="A96549" t="inlineStr">
        <is>
          <t>maleva</t>
        </is>
      </c>
      <c r="B96549" t="n">
        <v>1</v>
      </c>
    </row>
    <row r="96550">
      <c r="A96550" t="inlineStr">
        <is>
          <t>selectordinary</t>
        </is>
      </c>
      <c r="B96550" t="n">
        <v>1</v>
      </c>
    </row>
    <row r="96551">
      <c r="A96551" t="inlineStr">
        <is>
          <t>co728</t>
        </is>
      </c>
      <c r="B96551" t="n">
        <v>1</v>
      </c>
    </row>
    <row r="96552">
      <c r="A96552" t="inlineStr">
        <is>
          <t>dlpsl</t>
        </is>
      </c>
      <c r="B96552" t="n">
        <v>1</v>
      </c>
    </row>
    <row r="96553">
      <c r="A96553" t="inlineStr">
        <is>
          <t>waterhard</t>
        </is>
      </c>
      <c r="B96553" t="n">
        <v>1</v>
      </c>
    </row>
    <row r="96554">
      <c r="A96554" t="inlineStr">
        <is>
          <t>bevansan</t>
        </is>
      </c>
      <c r="B96554" t="n">
        <v>1</v>
      </c>
    </row>
    <row r="96555">
      <c r="A96555" t="inlineStr">
        <is>
          <t>sbtv</t>
        </is>
      </c>
      <c r="B96555" t="n">
        <v>2</v>
      </c>
    </row>
    <row r="96556">
      <c r="A96556" t="inlineStr">
        <is>
          <t>mavilla</t>
        </is>
      </c>
      <c r="B96556" t="n">
        <v>1</v>
      </c>
    </row>
    <row r="96557">
      <c r="A96557" t="inlineStr">
        <is>
          <t>proussie</t>
        </is>
      </c>
      <c r="B96557" t="n">
        <v>1</v>
      </c>
    </row>
    <row r="96558">
      <c r="A96558" t="inlineStr">
        <is>
          <t>£453</t>
        </is>
      </c>
      <c r="B96558" t="n">
        <v>1</v>
      </c>
    </row>
    <row r="96559">
      <c r="A96559" t="inlineStr">
        <is>
          <t>pitsworth</t>
        </is>
      </c>
      <c r="B96559" t="n">
        <v>1</v>
      </c>
    </row>
    <row r="96560">
      <c r="A96560" t="inlineStr">
        <is>
          <t>kyotodevelopment</t>
        </is>
      </c>
      <c r="B96560" t="n">
        <v>1</v>
      </c>
    </row>
    <row r="96561">
      <c r="A96561" t="inlineStr">
        <is>
          <t>ao0</t>
        </is>
      </c>
      <c r="B96561" t="n">
        <v>1</v>
      </c>
    </row>
    <row r="96562">
      <c r="A96562" t="inlineStr">
        <is>
          <t>freshcheap</t>
        </is>
      </c>
      <c r="B96562" t="n">
        <v>1</v>
      </c>
    </row>
    <row r="96563">
      <c r="A96563" t="inlineStr">
        <is>
          <t>bainet</t>
        </is>
      </c>
      <c r="B96563" t="n">
        <v>2</v>
      </c>
    </row>
    <row r="96564">
      <c r="A96564" t="inlineStr">
        <is>
          <t>banjoh</t>
        </is>
      </c>
      <c r="B96564" t="n">
        <v>1</v>
      </c>
    </row>
    <row r="96565">
      <c r="A96565" t="inlineStr">
        <is>
          <t>saenzhou</t>
        </is>
      </c>
      <c r="B96565" t="n">
        <v>1</v>
      </c>
    </row>
    <row r="96566">
      <c r="A96566" t="inlineStr">
        <is>
          <t>helevision</t>
        </is>
      </c>
      <c r="B96566" t="n">
        <v>1</v>
      </c>
    </row>
    <row r="96567">
      <c r="A96567" t="inlineStr">
        <is>
          <t>anonline</t>
        </is>
      </c>
      <c r="B96567" t="n">
        <v>1</v>
      </c>
    </row>
    <row r="96568">
      <c r="A96568" t="inlineStr">
        <is>
          <t>banjonghae</t>
        </is>
      </c>
      <c r="B96568" t="n">
        <v>1</v>
      </c>
    </row>
    <row r="96569">
      <c r="A96569" t="inlineStr">
        <is>
          <t>teburgob</t>
        </is>
      </c>
      <c r="B96569" t="n">
        <v>1</v>
      </c>
    </row>
    <row r="96570">
      <c r="A96570" t="inlineStr">
        <is>
          <t>17–25</t>
        </is>
      </c>
      <c r="B96570" t="n">
        <v>5</v>
      </c>
    </row>
    <row r="96571">
      <c r="A96571" t="inlineStr">
        <is>
          <t>awjereng</t>
        </is>
      </c>
      <c r="B96571" t="n">
        <v>1</v>
      </c>
    </row>
    <row r="96572">
      <c r="A96572" t="inlineStr">
        <is>
          <t>christopho</t>
        </is>
      </c>
      <c r="B96572" t="n">
        <v>1</v>
      </c>
    </row>
    <row r="96573">
      <c r="A96573" t="inlineStr">
        <is>
          <t>taehee</t>
        </is>
      </c>
      <c r="B96573" t="n">
        <v>2</v>
      </c>
    </row>
    <row r="96574">
      <c r="A96574" t="inlineStr">
        <is>
          <t>bspn</t>
        </is>
      </c>
      <c r="B96574" t="n">
        <v>1</v>
      </c>
    </row>
    <row r="96575">
      <c r="A96575" t="inlineStr">
        <is>
          <t>farcarette</t>
        </is>
      </c>
      <c r="B96575" t="n">
        <v>1</v>
      </c>
    </row>
    <row r="96576">
      <c r="A96576" t="inlineStr">
        <is>
          <t>idonson</t>
        </is>
      </c>
      <c r="B96576" t="n">
        <v>1</v>
      </c>
    </row>
    <row r="96577">
      <c r="A96577" t="inlineStr">
        <is>
          <t>banqui</t>
        </is>
      </c>
      <c r="B96577" t="n">
        <v>1</v>
      </c>
    </row>
    <row r="96578">
      <c r="A96578" t="inlineStr">
        <is>
          <t>54—age</t>
        </is>
      </c>
      <c r="B96578" t="n">
        <v>1</v>
      </c>
    </row>
    <row r="96579">
      <c r="A96579" t="inlineStr">
        <is>
          <t>question—this</t>
        </is>
      </c>
      <c r="B96579" t="n">
        <v>1</v>
      </c>
    </row>
    <row r="96580">
      <c r="A96580" t="inlineStr">
        <is>
          <t>americans—81</t>
        </is>
      </c>
      <c r="B96580" t="n">
        <v>1</v>
      </c>
    </row>
    <row r="96581">
      <c r="A96581" t="inlineStr">
        <is>
          <t>leviators</t>
        </is>
      </c>
      <c r="B96581" t="n">
        <v>1</v>
      </c>
    </row>
    <row r="96582">
      <c r="A96582" t="inlineStr">
        <is>
          <t>wiegling</t>
        </is>
      </c>
      <c r="B96582" t="n">
        <v>2</v>
      </c>
    </row>
    <row r="96583">
      <c r="A96583" t="inlineStr">
        <is>
          <t>degaston</t>
        </is>
      </c>
      <c r="B96583" t="n">
        <v>2</v>
      </c>
    </row>
    <row r="96584">
      <c r="A96584" t="inlineStr">
        <is>
          <t>entschultz</t>
        </is>
      </c>
      <c r="B96584" t="n">
        <v>1</v>
      </c>
    </row>
    <row r="96585">
      <c r="A96585" t="inlineStr">
        <is>
          <t>informpruption</t>
        </is>
      </c>
      <c r="B96585" t="n">
        <v>1</v>
      </c>
    </row>
    <row r="96586">
      <c r="A96586" t="inlineStr">
        <is>
          <t>notedisporternondwork</t>
        </is>
      </c>
      <c r="B96586" t="n">
        <v>1</v>
      </c>
    </row>
    <row r="96587">
      <c r="A96587" t="inlineStr">
        <is>
          <t>successfulcontacts</t>
        </is>
      </c>
      <c r="B96587" t="n">
        <v>1</v>
      </c>
    </row>
    <row r="96588">
      <c r="A96588" t="inlineStr">
        <is>
          <t>comrhotwebcommentsksgl8ib0009le_countdown_uses</t>
        </is>
      </c>
      <c r="B96588" t="n">
        <v>1</v>
      </c>
    </row>
    <row r="96589">
      <c r="A96589" t="inlineStr">
        <is>
          <t>kellyperball</t>
        </is>
      </c>
      <c r="B96589" t="n">
        <v>1</v>
      </c>
    </row>
    <row r="96590">
      <c r="A96590" t="inlineStr">
        <is>
          <t>pennroad</t>
        </is>
      </c>
      <c r="B96590" t="n">
        <v>1</v>
      </c>
    </row>
    <row r="96591">
      <c r="A96591" t="inlineStr">
        <is>
          <t>taikman</t>
        </is>
      </c>
      <c r="B96591" t="n">
        <v>1</v>
      </c>
    </row>
    <row r="96592">
      <c r="A96592" t="inlineStr">
        <is>
          <t>policyearliestwood</t>
        </is>
      </c>
      <c r="B96592" t="n">
        <v>1</v>
      </c>
    </row>
    <row r="96593">
      <c r="A96593" t="inlineStr">
        <is>
          <t>my_account</t>
        </is>
      </c>
      <c r="B96593" t="n">
        <v>1</v>
      </c>
    </row>
    <row r="96594">
      <c r="A96594" t="inlineStr">
        <is>
          <t>zerobr</t>
        </is>
      </c>
      <c r="B96594" t="n">
        <v>1</v>
      </c>
    </row>
    <row r="96595">
      <c r="A96595" t="inlineStr">
        <is>
          <t>hrefhttps\\www</t>
        </is>
      </c>
      <c r="B96595" t="n">
        <v>1</v>
      </c>
    </row>
    <row r="96596">
      <c r="A96596" t="inlineStr">
        <is>
          <t>thristnewbaum</t>
        </is>
      </c>
      <c r="B96596" t="n">
        <v>1</v>
      </c>
    </row>
    <row r="96597">
      <c r="A96597" t="inlineStr">
        <is>
          <t>templateright</t>
        </is>
      </c>
      <c r="B96597" t="n">
        <v>1</v>
      </c>
    </row>
    <row r="96598">
      <c r="A96598" t="inlineStr">
        <is>
          <t>bragbook</t>
        </is>
      </c>
      <c r="B96598" t="n">
        <v>1</v>
      </c>
    </row>
    <row r="96599">
      <c r="A96599" t="inlineStr">
        <is>
          <t>dirltrzazi</t>
        </is>
      </c>
      <c r="B96599" t="n">
        <v>1</v>
      </c>
    </row>
    <row r="96600">
      <c r="A96600" t="inlineStr">
        <is>
          <t>comemailresivantstwitterquestionsg20157221</t>
        </is>
      </c>
      <c r="B96600" t="n">
        <v>1</v>
      </c>
    </row>
    <row r="96601">
      <c r="A96601" t="inlineStr">
        <is>
          <t>dirltrshel</t>
        </is>
      </c>
      <c r="B96601" t="n">
        <v>1</v>
      </c>
    </row>
    <row r="96602">
      <c r="A96602" t="inlineStr">
        <is>
          <t>itnolit</t>
        </is>
      </c>
      <c r="B96602" t="n">
        <v>1</v>
      </c>
    </row>
    <row r="96603">
      <c r="A96603" t="inlineStr">
        <is>
          <t>relnofollowthe</t>
        </is>
      </c>
      <c r="B96603" t="n">
        <v>1</v>
      </c>
    </row>
    <row r="96604">
      <c r="A96604" t="inlineStr">
        <is>
          <t>dirltrhi</t>
        </is>
      </c>
      <c r="B96604" t="n">
        <v>1</v>
      </c>
    </row>
    <row r="96605">
      <c r="A96605" t="inlineStr">
        <is>
          <t>colusail</t>
        </is>
      </c>
      <c r="B96605" t="n">
        <v>1</v>
      </c>
    </row>
    <row r="96606">
      <c r="A96606" t="inlineStr">
        <is>
          <t>gadityaing</t>
        </is>
      </c>
      <c r="B96606" t="n">
        <v>1</v>
      </c>
    </row>
    <row r="96607">
      <c r="A96607" t="inlineStr">
        <is>
          <t>michelvans</t>
        </is>
      </c>
      <c r="B96607" t="n">
        <v>1</v>
      </c>
    </row>
    <row r="96608">
      <c r="A96608" t="inlineStr">
        <is>
          <t>altonfamous</t>
        </is>
      </c>
      <c r="B96608" t="n">
        <v>1</v>
      </c>
    </row>
    <row r="96609">
      <c r="A96609" t="inlineStr">
        <is>
          <t>smashchannel1</t>
        </is>
      </c>
      <c r="B96609" t="n">
        <v>1</v>
      </c>
    </row>
    <row r="96610">
      <c r="A96610" t="inlineStr">
        <is>
          <t>aquariump</t>
        </is>
      </c>
      <c r="B96610" t="n">
        <v>1</v>
      </c>
    </row>
    <row r="96611">
      <c r="A96611" t="inlineStr">
        <is>
          <t>hashtagjustbettersaudi</t>
        </is>
      </c>
      <c r="B96611" t="n">
        <v>1</v>
      </c>
    </row>
    <row r="96612">
      <c r="A96612" t="inlineStr">
        <is>
          <t>givennone</t>
        </is>
      </c>
      <c r="B96612" t="n">
        <v>1</v>
      </c>
    </row>
    <row r="96613">
      <c r="A96613" t="inlineStr">
        <is>
          <t>presticksperenny</t>
        </is>
      </c>
      <c r="B96613" t="n">
        <v>1</v>
      </c>
    </row>
    <row r="96614">
      <c r="A96614" t="inlineStr">
        <is>
          <t>powmil</t>
        </is>
      </c>
      <c r="B96614" t="n">
        <v>1</v>
      </c>
    </row>
    <row r="96615">
      <c r="A96615" t="inlineStr">
        <is>
          <t>dirltrnothing</t>
        </is>
      </c>
      <c r="B96615" t="n">
        <v>1</v>
      </c>
    </row>
    <row r="96616">
      <c r="A96616" t="inlineStr">
        <is>
          <t>saill</t>
        </is>
      </c>
      <c r="B96616" t="n">
        <v>1</v>
      </c>
    </row>
    <row r="96617">
      <c r="A96617" t="inlineStr">
        <is>
          <t>hocsofts</t>
        </is>
      </c>
      <c r="B96617" t="n">
        <v>1</v>
      </c>
    </row>
    <row r="96618">
      <c r="A96618" t="inlineStr">
        <is>
          <t>size26</t>
        </is>
      </c>
      <c r="B96618" t="n">
        <v>1</v>
      </c>
    </row>
    <row r="96619">
      <c r="A96619" t="inlineStr">
        <is>
          <t>diatolaos</t>
        </is>
      </c>
      <c r="B96619" t="n">
        <v>1</v>
      </c>
    </row>
    <row r="96620">
      <c r="A96620" t="inlineStr">
        <is>
          <t>tucchi</t>
        </is>
      </c>
      <c r="B96620" t="n">
        <v>1</v>
      </c>
    </row>
    <row r="96621">
      <c r="A96621" t="inlineStr">
        <is>
          <t>theropic</t>
        </is>
      </c>
      <c r="B96621" t="n">
        <v>1</v>
      </c>
    </row>
    <row r="96622">
      <c r="A96622" t="inlineStr">
        <is>
          <t>singaway</t>
        </is>
      </c>
      <c r="B96622" t="n">
        <v>1</v>
      </c>
    </row>
    <row r="96623">
      <c r="A96623" t="inlineStr">
        <is>
          <t>monoprocessors</t>
        </is>
      </c>
      <c r="B96623" t="n">
        <v>1</v>
      </c>
    </row>
    <row r="96624">
      <c r="A96624" t="inlineStr">
        <is>
          <t>samidor</t>
        </is>
      </c>
      <c r="B96624" t="n">
        <v>1</v>
      </c>
    </row>
    <row r="96625">
      <c r="A96625" t="inlineStr">
        <is>
          <t>gorazza</t>
        </is>
      </c>
      <c r="B96625" t="n">
        <v>1</v>
      </c>
    </row>
    <row r="96626">
      <c r="A96626" t="inlineStr">
        <is>
          <t>variabletransform</t>
        </is>
      </c>
      <c r="B96626" t="n">
        <v>1</v>
      </c>
    </row>
    <row r="96627">
      <c r="A96627" t="inlineStr">
        <is>
          <t>robbz</t>
        </is>
      </c>
      <c r="B96627" t="n">
        <v>1</v>
      </c>
    </row>
    <row r="96628">
      <c r="A96628" t="inlineStr">
        <is>
          <t>‐students</t>
        </is>
      </c>
      <c r="B96628" t="n">
        <v>1</v>
      </c>
    </row>
    <row r="96629">
      <c r="A96629" t="inlineStr">
        <is>
          <t>gspnt</t>
        </is>
      </c>
      <c r="B96629" t="n">
        <v>1</v>
      </c>
    </row>
    <row r="96630">
      <c r="A96630" t="inlineStr">
        <is>
          <t>cptnews</t>
        </is>
      </c>
      <c r="B96630" t="n">
        <v>1</v>
      </c>
    </row>
    <row r="96631">
      <c r="A96631" t="inlineStr">
        <is>
          <t>crookeds</t>
        </is>
      </c>
      <c r="B96631" t="n">
        <v>2</v>
      </c>
    </row>
    <row r="96632">
      <c r="A96632" t="inlineStr">
        <is>
          <t>amlas</t>
        </is>
      </c>
      <c r="B96632" t="n">
        <v>1</v>
      </c>
    </row>
    <row r="96633">
      <c r="A96633" t="inlineStr">
        <is>
          <t>kneppy</t>
        </is>
      </c>
      <c r="B96633" t="n">
        <v>1</v>
      </c>
    </row>
    <row r="96634">
      <c r="A96634" t="inlineStr">
        <is>
          <t>lleoa</t>
        </is>
      </c>
      <c r="B96634" t="n">
        <v>1</v>
      </c>
    </row>
    <row r="96635">
      <c r="A96635" t="inlineStr">
        <is>
          <t>hillmarsh</t>
        </is>
      </c>
      <c r="B96635" t="n">
        <v>1</v>
      </c>
    </row>
    <row r="96636">
      <c r="A96636" t="inlineStr">
        <is>
          <t>butlerials</t>
        </is>
      </c>
      <c r="B96636" t="n">
        <v>1</v>
      </c>
    </row>
    <row r="96637">
      <c r="A96637" t="inlineStr">
        <is>
          <t>oardfs</t>
        </is>
      </c>
      <c r="B96637" t="n">
        <v>1</v>
      </c>
    </row>
    <row r="96638">
      <c r="A96638" t="inlineStr">
        <is>
          <t>crypto­ques</t>
        </is>
      </c>
      <c r="B96638" t="n">
        <v>1</v>
      </c>
    </row>
    <row r="96639">
      <c r="A96639" t="inlineStr">
        <is>
          <t>bbrc</t>
        </is>
      </c>
      <c r="B96639" t="n">
        <v>1</v>
      </c>
    </row>
    <row r="96640">
      <c r="A96640" t="inlineStr">
        <is>
          <t>pavillionsurfaces</t>
        </is>
      </c>
      <c r="B96640" t="n">
        <v>1</v>
      </c>
    </row>
    <row r="96641">
      <c r="A96641" t="inlineStr">
        <is>
          <t>2692s</t>
        </is>
      </c>
      <c r="B96641" t="n">
        <v>1</v>
      </c>
    </row>
    <row r="96642">
      <c r="A96642" t="inlineStr">
        <is>
          <t>savesurvey</t>
        </is>
      </c>
      <c r="B96642" t="n">
        <v>1</v>
      </c>
    </row>
    <row r="96643">
      <c r="A96643" t="inlineStr">
        <is>
          <t>talgamay</t>
        </is>
      </c>
      <c r="B96643" t="n">
        <v>1</v>
      </c>
    </row>
    <row r="96644">
      <c r="A96644" t="inlineStr">
        <is>
          <t>cohr</t>
        </is>
      </c>
      <c r="B96644" t="n">
        <v>1</v>
      </c>
    </row>
    <row r="96645">
      <c r="A96645" t="inlineStr">
        <is>
          <t>makzipi</t>
        </is>
      </c>
      <c r="B96645" t="n">
        <v>1</v>
      </c>
    </row>
    <row r="96646">
      <c r="A96646" t="inlineStr">
        <is>
          <t>coah</t>
        </is>
      </c>
      <c r="B96646" t="n">
        <v>1</v>
      </c>
    </row>
    <row r="96647">
      <c r="A96647" t="inlineStr">
        <is>
          <t>735392</t>
        </is>
      </c>
      <c r="B96647" t="n">
        <v>1</v>
      </c>
    </row>
    <row r="96648">
      <c r="A96648" t="inlineStr">
        <is>
          <t>hud‐developed</t>
        </is>
      </c>
      <c r="B96648" t="n">
        <v>1</v>
      </c>
    </row>
    <row r="96649">
      <c r="A96649" t="inlineStr">
        <is>
          <t>malalytic</t>
        </is>
      </c>
      <c r="B96649" t="n">
        <v>1</v>
      </c>
    </row>
    <row r="96650">
      <c r="A96650" t="inlineStr">
        <is>
          <t>akhipudi</t>
        </is>
      </c>
      <c r="B96650" t="n">
        <v>1</v>
      </c>
    </row>
    <row r="96651">
      <c r="A96651" t="inlineStr">
        <is>
          <t>§269</t>
        </is>
      </c>
      <c r="B96651" t="n">
        <v>1</v>
      </c>
    </row>
    <row r="96652">
      <c r="A96652" t="inlineStr">
        <is>
          <t>oliis</t>
        </is>
      </c>
      <c r="B96652" t="n">
        <v>1</v>
      </c>
    </row>
    <row r="96653">
      <c r="A96653" t="inlineStr">
        <is>
          <t>deiker</t>
        </is>
      </c>
      <c r="B96653" t="n">
        <v>1</v>
      </c>
    </row>
    <row r="96654">
      <c r="A96654" t="inlineStr">
        <is>
          <t>applum</t>
        </is>
      </c>
      <c r="B96654" t="n">
        <v>1</v>
      </c>
    </row>
    <row r="96655">
      <c r="A96655" t="inlineStr">
        <is>
          <t>jumblers</t>
        </is>
      </c>
      <c r="B96655" t="n">
        <v>1</v>
      </c>
    </row>
    <row r="96656">
      <c r="A96656" t="inlineStr">
        <is>
          <t>orchestrable</t>
        </is>
      </c>
      <c r="B96656" t="n">
        <v>1</v>
      </c>
    </row>
    <row r="96657">
      <c r="A96657" t="inlineStr">
        <is>
          <t>xl5</t>
        </is>
      </c>
      <c r="B96657" t="n">
        <v>2</v>
      </c>
    </row>
    <row r="96658">
      <c r="A96658" t="inlineStr">
        <is>
          <t>woodate</t>
        </is>
      </c>
      <c r="B96658" t="n">
        <v>1</v>
      </c>
    </row>
    <row r="96659">
      <c r="A96659" t="inlineStr">
        <is>
          <t>tringhols</t>
        </is>
      </c>
      <c r="B96659" t="n">
        <v>1</v>
      </c>
    </row>
    <row r="96660">
      <c r="A96660" t="inlineStr">
        <is>
          <t>handeg</t>
        </is>
      </c>
      <c r="B96660" t="n">
        <v>1</v>
      </c>
    </row>
    <row r="96661">
      <c r="A96661" t="inlineStr">
        <is>
          <t>metalardt</t>
        </is>
      </c>
      <c r="B96661" t="n">
        <v>1</v>
      </c>
    </row>
    <row r="96662">
      <c r="A96662" t="inlineStr">
        <is>
          <t>dimsaddiction</t>
        </is>
      </c>
      <c r="B96662" t="n">
        <v>1</v>
      </c>
    </row>
    <row r="96663">
      <c r="A96663" t="inlineStr">
        <is>
          <t>hhodlhand</t>
        </is>
      </c>
      <c r="B96663" t="n">
        <v>1</v>
      </c>
    </row>
    <row r="96664">
      <c r="A96664" t="inlineStr">
        <is>
          <t>supersiy</t>
        </is>
      </c>
      <c r="B96664" t="n">
        <v>1</v>
      </c>
    </row>
    <row r="96665">
      <c r="A96665" t="inlineStr">
        <is>
          <t>noist</t>
        </is>
      </c>
      <c r="B96665" t="n">
        <v>1</v>
      </c>
    </row>
    <row r="96666">
      <c r="A96666" t="inlineStr">
        <is>
          <t>faskered</t>
        </is>
      </c>
      <c r="B96666" t="n">
        <v>1</v>
      </c>
    </row>
    <row r="96667">
      <c r="A96667" t="inlineStr">
        <is>
          <t>umbrellam</t>
        </is>
      </c>
      <c r="B96667" t="n">
        <v>1</v>
      </c>
    </row>
    <row r="96668">
      <c r="A96668" t="inlineStr">
        <is>
          <t>csgodps</t>
        </is>
      </c>
      <c r="B96668" t="n">
        <v>1</v>
      </c>
    </row>
    <row r="96669">
      <c r="A96669" t="inlineStr">
        <is>
          <t>compcodergamers</t>
        </is>
      </c>
      <c r="B96669" t="n">
        <v>1</v>
      </c>
    </row>
    <row r="96670">
      <c r="A96670" t="inlineStr">
        <is>
          <t xml:space="preserve"> wednesday</t>
        </is>
      </c>
      <c r="B96670" t="n">
        <v>1</v>
      </c>
    </row>
    <row r="96671">
      <c r="A96671" t="inlineStr">
        <is>
          <t>comeastern</t>
        </is>
      </c>
      <c r="B96671" t="n">
        <v>1</v>
      </c>
    </row>
    <row r="96672">
      <c r="A96672" t="inlineStr">
        <is>
          <t>worldsgaming</t>
        </is>
      </c>
      <c r="B96672" t="n">
        <v>1</v>
      </c>
    </row>
    <row r="96673">
      <c r="A96673" t="inlineStr">
        <is>
          <t>autcwizards</t>
        </is>
      </c>
      <c r="B96673" t="n">
        <v>1</v>
      </c>
    </row>
    <row r="96674">
      <c r="A96674" t="inlineStr">
        <is>
          <t>lezno</t>
        </is>
      </c>
      <c r="B96674" t="n">
        <v>1</v>
      </c>
    </row>
    <row r="96675">
      <c r="A96675" t="inlineStr">
        <is>
          <t>northerntwink</t>
        </is>
      </c>
      <c r="B96675" t="n">
        <v>1</v>
      </c>
    </row>
    <row r="96676">
      <c r="A96676" t="inlineStr">
        <is>
          <t>sobblikers</t>
        </is>
      </c>
      <c r="B96676" t="n">
        <v>1</v>
      </c>
    </row>
    <row r="96677">
      <c r="A96677" t="inlineStr">
        <is>
          <t>temronics</t>
        </is>
      </c>
      <c r="B96677" t="n">
        <v>1</v>
      </c>
    </row>
    <row r="96678">
      <c r="A96678" t="inlineStr">
        <is>
          <t>queensbot</t>
        </is>
      </c>
      <c r="B96678" t="n">
        <v>1</v>
      </c>
    </row>
    <row r="96679">
      <c r="A96679" t="inlineStr">
        <is>
          <t>terrorlevels</t>
        </is>
      </c>
      <c r="B96679" t="n">
        <v>1</v>
      </c>
    </row>
    <row r="96680">
      <c r="A96680" t="inlineStr">
        <is>
          <t>koobshotta</t>
        </is>
      </c>
      <c r="B96680" t="n">
        <v>1</v>
      </c>
    </row>
    <row r="96681">
      <c r="A96681" t="inlineStr">
        <is>
          <t>howeverzridge</t>
        </is>
      </c>
      <c r="B96681" t="n">
        <v>1</v>
      </c>
    </row>
    <row r="96682">
      <c r="A96682" t="inlineStr">
        <is>
          <t>agent153en</t>
        </is>
      </c>
      <c r="B96682" t="n">
        <v>1</v>
      </c>
    </row>
    <row r="96683">
      <c r="A96683" t="inlineStr">
        <is>
          <t>enchymologic</t>
        </is>
      </c>
      <c r="B96683" t="n">
        <v>1</v>
      </c>
    </row>
    <row r="96684">
      <c r="A96684" t="inlineStr">
        <is>
          <t>dnabrake</t>
        </is>
      </c>
      <c r="B96684" t="n">
        <v>1</v>
      </c>
    </row>
    <row r="96685">
      <c r="A96685" t="inlineStr">
        <is>
          <t>harpinum</t>
        </is>
      </c>
      <c r="B96685" t="n">
        <v>1</v>
      </c>
    </row>
    <row r="96686">
      <c r="A96686" t="inlineStr">
        <is>
          <t>solintur</t>
        </is>
      </c>
      <c r="B96686" t="n">
        <v>1</v>
      </c>
    </row>
    <row r="96687">
      <c r="A96687" t="inlineStr">
        <is>
          <t>alouring</t>
        </is>
      </c>
      <c r="B96687" t="n">
        <v>1</v>
      </c>
    </row>
    <row r="96688">
      <c r="A96688" t="inlineStr">
        <is>
          <t>httpvideodopreams</t>
        </is>
      </c>
      <c r="B96688" t="n">
        <v>1</v>
      </c>
    </row>
    <row r="96689">
      <c r="A96689" t="inlineStr">
        <is>
          <t>setdot</t>
        </is>
      </c>
      <c r="B96689" t="n">
        <v>1</v>
      </c>
    </row>
    <row r="96690">
      <c r="A96690" t="inlineStr">
        <is>
          <t>tipsmis</t>
        </is>
      </c>
      <c r="B96690" t="n">
        <v>1</v>
      </c>
    </row>
    <row r="96691">
      <c r="A96691" t="inlineStr">
        <is>
          <t>buzze</t>
        </is>
      </c>
      <c r="B96691" t="n">
        <v>1</v>
      </c>
    </row>
    <row r="96692">
      <c r="A96692" t="inlineStr">
        <is>
          <t>comstorypull</t>
        </is>
      </c>
      <c r="B96692" t="n">
        <v>1</v>
      </c>
    </row>
    <row r="96693">
      <c r="A96693" t="inlineStr">
        <is>
          <t>quamblement</t>
        </is>
      </c>
      <c r="B96693" t="n">
        <v>1</v>
      </c>
    </row>
    <row r="96694">
      <c r="A96694" t="inlineStr">
        <is>
          <t>midnightraging</t>
        </is>
      </c>
      <c r="B96694" t="n">
        <v>1</v>
      </c>
    </row>
    <row r="96695">
      <c r="A96695" t="inlineStr">
        <is>
          <t>maloposters</t>
        </is>
      </c>
      <c r="B96695" t="n">
        <v>1</v>
      </c>
    </row>
    <row r="96696">
      <c r="A96696" t="inlineStr">
        <is>
          <t>khidu</t>
        </is>
      </c>
      <c r="B96696" t="n">
        <v>1</v>
      </c>
    </row>
    <row r="96697">
      <c r="A96697" t="inlineStr">
        <is>
          <t>deatheneillod</t>
        </is>
      </c>
      <c r="B96697" t="n">
        <v>1</v>
      </c>
    </row>
    <row r="96698">
      <c r="A96698" t="inlineStr">
        <is>
          <t>voginer</t>
        </is>
      </c>
      <c r="B96698" t="n">
        <v>1</v>
      </c>
    </row>
    <row r="96699">
      <c r="A96699" t="inlineStr">
        <is>
          <t>navlo</t>
        </is>
      </c>
      <c r="B96699" t="n">
        <v>1</v>
      </c>
    </row>
    <row r="96700">
      <c r="A96700" t="inlineStr">
        <is>
          <t>nl201409creaturetap</t>
        </is>
      </c>
      <c r="B96700" t="n">
        <v>1</v>
      </c>
    </row>
    <row r="96701">
      <c r="A96701" t="inlineStr">
        <is>
          <t>creaturetap</t>
        </is>
      </c>
      <c r="B96701" t="n">
        <v>1</v>
      </c>
    </row>
    <row r="96702">
      <c r="A96702" t="inlineStr">
        <is>
          <t>goida</t>
        </is>
      </c>
      <c r="B96702" t="n">
        <v>1</v>
      </c>
    </row>
    <row r="96703">
      <c r="A96703" t="inlineStr">
        <is>
          <t>colofey</t>
        </is>
      </c>
      <c r="B96703" t="n">
        <v>1</v>
      </c>
    </row>
    <row r="96704">
      <c r="A96704" t="inlineStr">
        <is>
          <t>forongacatch</t>
        </is>
      </c>
      <c r="B96704" t="n">
        <v>1</v>
      </c>
    </row>
    <row r="96705">
      <c r="A96705" t="inlineStr">
        <is>
          <t>vascal</t>
        </is>
      </c>
      <c r="B96705" t="n">
        <v>2</v>
      </c>
    </row>
    <row r="96706">
      <c r="A96706" t="inlineStr">
        <is>
          <t>agrps</t>
        </is>
      </c>
      <c r="B96706" t="n">
        <v>1</v>
      </c>
    </row>
    <row r="96707">
      <c r="A96707" t="inlineStr">
        <is>
          <t>steinwerth</t>
        </is>
      </c>
      <c r="B96707" t="n">
        <v>1</v>
      </c>
    </row>
    <row r="96708">
      <c r="A96708" t="inlineStr">
        <is>
          <t>bitcoindistribution</t>
        </is>
      </c>
      <c r="B96708" t="n">
        <v>1</v>
      </c>
    </row>
    <row r="96709">
      <c r="A96709" t="inlineStr">
        <is>
          <t>bip010</t>
        </is>
      </c>
      <c r="B96709" t="n">
        <v>1</v>
      </c>
    </row>
    <row r="96710">
      <c r="A96710" t="inlineStr">
        <is>
          <t>skype_intent</t>
        </is>
      </c>
      <c r="B96710" t="n">
        <v>1</v>
      </c>
    </row>
    <row r="96711">
      <c r="A96711" t="inlineStr">
        <is>
          <t>daudend</t>
        </is>
      </c>
      <c r="B96711" t="n">
        <v>1</v>
      </c>
    </row>
    <row r="96712">
      <c r="A96712" t="inlineStr">
        <is>
          <t>coinamint</t>
        </is>
      </c>
      <c r="B96712" t="n">
        <v>1</v>
      </c>
    </row>
    <row r="96713">
      <c r="A96713" t="inlineStr">
        <is>
          <t>limunot</t>
        </is>
      </c>
      <c r="B96713" t="n">
        <v>1</v>
      </c>
    </row>
    <row r="96714">
      <c r="A96714" t="inlineStr">
        <is>
          <t>wingvision</t>
        </is>
      </c>
      <c r="B96714" t="n">
        <v>1</v>
      </c>
    </row>
    <row r="96715">
      <c r="A96715" t="inlineStr">
        <is>
          <t>ireably</t>
        </is>
      </c>
      <c r="B96715" t="n">
        <v>1</v>
      </c>
    </row>
    <row r="96716">
      <c r="A96716" t="inlineStr">
        <is>
          <t>feeconf</t>
        </is>
      </c>
      <c r="B96716" t="n">
        <v>1</v>
      </c>
    </row>
    <row r="96717">
      <c r="A96717" t="inlineStr">
        <is>
          <t>taroglustskys</t>
        </is>
      </c>
      <c r="B96717" t="n">
        <v>1</v>
      </c>
    </row>
    <row r="96718">
      <c r="A96718" t="inlineStr">
        <is>
          <t>inxchange</t>
        </is>
      </c>
      <c r="B96718" t="n">
        <v>1</v>
      </c>
    </row>
    <row r="96719">
      <c r="A96719" t="inlineStr">
        <is>
          <t>paunted</t>
        </is>
      </c>
      <c r="B96719" t="n">
        <v>1</v>
      </c>
    </row>
    <row r="96720">
      <c r="A96720" t="inlineStr">
        <is>
          <t>opengovernmentep</t>
        </is>
      </c>
      <c r="B96720" t="n">
        <v>1</v>
      </c>
    </row>
    <row r="96721">
      <c r="A96721" t="inlineStr">
        <is>
          <t>surtable</t>
        </is>
      </c>
      <c r="B96721" t="n">
        <v>2</v>
      </c>
    </row>
    <row r="96722">
      <c r="A96722" t="inlineStr">
        <is>
          <t>shamets</t>
        </is>
      </c>
      <c r="B96722" t="n">
        <v>1</v>
      </c>
    </row>
    <row r="96723">
      <c r="A96723" t="inlineStr">
        <is>
          <t>megacidal</t>
        </is>
      </c>
      <c r="B96723" t="n">
        <v>1</v>
      </c>
    </row>
    <row r="96724">
      <c r="A96724" t="inlineStr">
        <is>
          <t>kidsoccasional</t>
        </is>
      </c>
      <c r="B96724" t="n">
        <v>1</v>
      </c>
    </row>
    <row r="96725">
      <c r="A96725" t="inlineStr">
        <is>
          <t>aceksi</t>
        </is>
      </c>
      <c r="B96725" t="n">
        <v>1</v>
      </c>
    </row>
    <row r="96726">
      <c r="A96726" t="inlineStr">
        <is>
          <t>prosserburg</t>
        </is>
      </c>
      <c r="B96726" t="n">
        <v>1</v>
      </c>
    </row>
    <row r="96727">
      <c r="A96727" t="inlineStr">
        <is>
          <t>693n</t>
        </is>
      </c>
      <c r="B96727" t="n">
        <v>1</v>
      </c>
    </row>
    <row r="96728">
      <c r="A96728" t="inlineStr">
        <is>
          <t>tiravardhan</t>
        </is>
      </c>
      <c r="B96728" t="n">
        <v>1</v>
      </c>
    </row>
    <row r="96729">
      <c r="A96729" t="inlineStr">
        <is>
          <t>nobelveigar</t>
        </is>
      </c>
      <c r="B96729" t="n">
        <v>1</v>
      </c>
    </row>
    <row r="96730">
      <c r="A96730" t="inlineStr">
        <is>
          <t>segut</t>
        </is>
      </c>
      <c r="B96730" t="n">
        <v>1</v>
      </c>
    </row>
    <row r="96731">
      <c r="A96731" t="inlineStr">
        <is>
          <t>wherh</t>
        </is>
      </c>
      <c r="B96731" t="n">
        <v>1</v>
      </c>
    </row>
    <row r="96732">
      <c r="A96732" t="inlineStr">
        <is>
          <t>problemally</t>
        </is>
      </c>
      <c r="B96732" t="n">
        <v>1</v>
      </c>
    </row>
    <row r="96733">
      <c r="A96733" t="inlineStr">
        <is>
          <t>belunk</t>
        </is>
      </c>
      <c r="B96733" t="n">
        <v>1</v>
      </c>
    </row>
    <row r="96734">
      <c r="A96734" t="inlineStr">
        <is>
          <t>ektrill</t>
        </is>
      </c>
      <c r="B96734" t="n">
        <v>1</v>
      </c>
    </row>
    <row r="96735">
      <c r="A96735" t="inlineStr">
        <is>
          <t>水蓁于単始西第南一刨清胸</t>
        </is>
      </c>
      <c r="B96735" t="n">
        <v>1</v>
      </c>
    </row>
    <row r="96736">
      <c r="A96736" t="inlineStr">
        <is>
          <t>holetides</t>
        </is>
      </c>
      <c r="B96736" t="n">
        <v>1</v>
      </c>
    </row>
    <row r="96737">
      <c r="A96737" t="inlineStr">
        <is>
          <t>mzza</t>
        </is>
      </c>
      <c r="B96737" t="n">
        <v>1</v>
      </c>
    </row>
    <row r="96738">
      <c r="A96738" t="inlineStr">
        <is>
          <t>ding682</t>
        </is>
      </c>
      <c r="B96738" t="n">
        <v>1</v>
      </c>
    </row>
    <row r="96739">
      <c r="A96739" t="inlineStr">
        <is>
          <t>naturv</t>
        </is>
      </c>
      <c r="B96739" t="n">
        <v>2</v>
      </c>
    </row>
    <row r="96740">
      <c r="A96740" t="inlineStr">
        <is>
          <t>celebitu</t>
        </is>
      </c>
      <c r="B96740" t="n">
        <v>1</v>
      </c>
    </row>
    <row r="96741">
      <c r="A96741" t="inlineStr">
        <is>
          <t>reaby</t>
        </is>
      </c>
      <c r="B96741" t="n">
        <v>1</v>
      </c>
    </row>
    <row r="96742">
      <c r="A96742" t="inlineStr">
        <is>
          <t>pajaic</t>
        </is>
      </c>
      <c r="B96742" t="n">
        <v>1</v>
      </c>
    </row>
    <row r="96743">
      <c r="A96743" t="inlineStr">
        <is>
          <t>libgan</t>
        </is>
      </c>
      <c r="B96743" t="n">
        <v>1</v>
      </c>
    </row>
    <row r="96744">
      <c r="A96744" t="inlineStr">
        <is>
          <t>hijarce</t>
        </is>
      </c>
      <c r="B96744" t="n">
        <v>1</v>
      </c>
    </row>
    <row r="96745">
      <c r="A96745" t="inlineStr">
        <is>
          <t>pkhod</t>
        </is>
      </c>
      <c r="B96745" t="n">
        <v>1</v>
      </c>
    </row>
    <row r="96746">
      <c r="A96746" t="inlineStr">
        <is>
          <t>narshwar</t>
        </is>
      </c>
      <c r="B96746" t="n">
        <v>1</v>
      </c>
    </row>
    <row r="96747">
      <c r="A96747" t="inlineStr">
        <is>
          <t>pape94</t>
        </is>
      </c>
      <c r="B96747" t="n">
        <v>1</v>
      </c>
    </row>
    <row r="96748">
      <c r="A96748" t="inlineStr">
        <is>
          <t>repstexulous</t>
        </is>
      </c>
      <c r="B96748" t="n">
        <v>1</v>
      </c>
    </row>
    <row r="96749">
      <c r="A96749" t="inlineStr">
        <is>
          <t>maffa</t>
        </is>
      </c>
      <c r="B96749" t="n">
        <v>1</v>
      </c>
    </row>
    <row r="96750">
      <c r="A96750" t="inlineStr">
        <is>
          <t>openon</t>
        </is>
      </c>
      <c r="B96750" t="n">
        <v>1</v>
      </c>
    </row>
    <row r="96751">
      <c r="A96751" t="inlineStr">
        <is>
          <t>262trayles</t>
        </is>
      </c>
      <c r="B96751" t="n">
        <v>1</v>
      </c>
    </row>
    <row r="96752">
      <c r="A96752" t="inlineStr">
        <is>
          <t>colakk</t>
        </is>
      </c>
      <c r="B96752" t="n">
        <v>1</v>
      </c>
    </row>
    <row r="96753">
      <c r="A96753" t="inlineStr">
        <is>
          <t>hawkkill</t>
        </is>
      </c>
      <c r="B96753" t="n">
        <v>1</v>
      </c>
    </row>
    <row r="96754">
      <c r="A96754" t="inlineStr">
        <is>
          <t>tesfah</t>
        </is>
      </c>
      <c r="B96754" t="n">
        <v>1</v>
      </c>
    </row>
    <row r="96755">
      <c r="A96755" t="inlineStr">
        <is>
          <t>jrlls</t>
        </is>
      </c>
      <c r="B96755" t="n">
        <v>1</v>
      </c>
    </row>
    <row r="96756">
      <c r="A96756" t="inlineStr">
        <is>
          <t>relruiable</t>
        </is>
      </c>
      <c r="B96756" t="n">
        <v>1</v>
      </c>
    </row>
    <row r="96757">
      <c r="A96757" t="inlineStr">
        <is>
          <t>grefficient</t>
        </is>
      </c>
      <c r="B96757" t="n">
        <v>1</v>
      </c>
    </row>
    <row r="96758">
      <c r="A96758" t="inlineStr">
        <is>
          <t>aroundmy</t>
        </is>
      </c>
      <c r="B96758" t="n">
        <v>1</v>
      </c>
    </row>
    <row r="96759">
      <c r="A96759" t="inlineStr">
        <is>
          <t>winsl4</t>
        </is>
      </c>
      <c r="B96759" t="n">
        <v>1</v>
      </c>
    </row>
    <row r="96760">
      <c r="A96760" t="inlineStr">
        <is>
          <t>handlewarac</t>
        </is>
      </c>
      <c r="B96760" t="n">
        <v>1</v>
      </c>
    </row>
    <row r="96761">
      <c r="A96761" t="inlineStr">
        <is>
          <t>holodeck7</t>
        </is>
      </c>
      <c r="B96761" t="n">
        <v>1</v>
      </c>
    </row>
    <row r="96762">
      <c r="A96762" t="inlineStr">
        <is>
          <t>cavortrifler</t>
        </is>
      </c>
      <c r="B96762" t="n">
        <v>1</v>
      </c>
    </row>
    <row r="96763">
      <c r="A96763" t="inlineStr">
        <is>
          <t>dpshe</t>
        </is>
      </c>
      <c r="B96763" t="n">
        <v>1</v>
      </c>
    </row>
    <row r="96764">
      <c r="A96764" t="inlineStr">
        <is>
          <t>guidesee</t>
        </is>
      </c>
      <c r="B96764" t="n">
        <v>1</v>
      </c>
    </row>
    <row r="96765">
      <c r="A96765" t="inlineStr">
        <is>
          <t>thatpatch</t>
        </is>
      </c>
      <c r="B96765" t="n">
        <v>1</v>
      </c>
    </row>
    <row r="96766">
      <c r="A96766" t="inlineStr">
        <is>
          <t>itemsgive</t>
        </is>
      </c>
      <c r="B96766" t="n">
        <v>1</v>
      </c>
    </row>
    <row r="96767">
      <c r="A96767" t="inlineStr">
        <is>
          <t>192107</t>
        </is>
      </c>
      <c r="B96767" t="n">
        <v>1</v>
      </c>
    </row>
    <row r="96768">
      <c r="A96768" t="inlineStr">
        <is>
          <t>rolleratoee</t>
        </is>
      </c>
      <c r="B96768" t="n">
        <v>1</v>
      </c>
    </row>
    <row r="96769">
      <c r="A96769" t="inlineStr">
        <is>
          <t>warheadhe</t>
        </is>
      </c>
      <c r="B96769" t="n">
        <v>1</v>
      </c>
    </row>
    <row r="96770">
      <c r="A96770" t="inlineStr">
        <is>
          <t>buildim</t>
        </is>
      </c>
      <c r="B96770" t="n">
        <v>1</v>
      </c>
    </row>
    <row r="96771">
      <c r="A96771" t="inlineStr">
        <is>
          <t>chromefly</t>
        </is>
      </c>
      <c r="B96771" t="n">
        <v>1</v>
      </c>
    </row>
    <row r="96772">
      <c r="A96772" t="inlineStr">
        <is>
          <t>elscanner</t>
        </is>
      </c>
      <c r="B96772" t="n">
        <v>1</v>
      </c>
    </row>
    <row r="96773">
      <c r="A96773" t="inlineStr">
        <is>
          <t>starter3142</t>
        </is>
      </c>
      <c r="B96773" t="n">
        <v>1</v>
      </c>
    </row>
    <row r="96774">
      <c r="A96774" t="inlineStr">
        <is>
          <t>usasie</t>
        </is>
      </c>
      <c r="B96774" t="n">
        <v>1</v>
      </c>
    </row>
    <row r="96775">
      <c r="A96775" t="inlineStr">
        <is>
          <t>uneve</t>
        </is>
      </c>
      <c r="B96775" t="n">
        <v>1</v>
      </c>
    </row>
    <row r="96776">
      <c r="A96776" t="inlineStr">
        <is>
          <t>`barbarup</t>
        </is>
      </c>
      <c r="B96776" t="n">
        <v>1</v>
      </c>
    </row>
    <row r="96777">
      <c r="A96777" t="inlineStr">
        <is>
          <t>jquality</t>
        </is>
      </c>
      <c r="B96777" t="n">
        <v>1</v>
      </c>
    </row>
    <row r="96778">
      <c r="A96778" t="inlineStr">
        <is>
          <t>excludedfranquephs</t>
        </is>
      </c>
      <c r="B96778" t="n">
        <v>1</v>
      </c>
    </row>
    <row r="96779">
      <c r="A96779" t="inlineStr">
        <is>
          <t>simplaelments</t>
        </is>
      </c>
      <c r="B96779" t="n">
        <v>1</v>
      </c>
    </row>
    <row r="96780">
      <c r="A96780" t="inlineStr">
        <is>
          <t>ie1928ls</t>
        </is>
      </c>
      <c r="B96780" t="n">
        <v>1</v>
      </c>
    </row>
    <row r="96781">
      <c r="A96781" t="inlineStr">
        <is>
          <t>playerdirctrlaymurl</t>
        </is>
      </c>
      <c r="B96781" t="n">
        <v>1</v>
      </c>
    </row>
    <row r="96782">
      <c r="A96782" t="inlineStr">
        <is>
          <t>javacollection</t>
        </is>
      </c>
      <c r="B96782" t="n">
        <v>1</v>
      </c>
    </row>
    <row r="96783">
      <c r="A96783" t="inlineStr">
        <is>
          <t>colorratio</t>
        </is>
      </c>
      <c r="B96783" t="n">
        <v>1</v>
      </c>
    </row>
    <row r="96784">
      <c r="A96784" t="inlineStr">
        <is>
          <t>returningdemdoneintuncolibilitateyourclass</t>
        </is>
      </c>
      <c r="B96784" t="n">
        <v>1</v>
      </c>
    </row>
    <row r="96785">
      <c r="A96785" t="inlineStr">
        <is>
          <t>{www`</t>
        </is>
      </c>
      <c r="B96785" t="n">
        <v>1</v>
      </c>
    </row>
    <row r="96786">
      <c r="A96786" t="inlineStr">
        <is>
          <t>pln_32</t>
        </is>
      </c>
      <c r="B96786" t="n">
        <v>1</v>
      </c>
    </row>
    <row r="96787">
      <c r="A96787" t="inlineStr">
        <is>
          <t>notebook1</t>
        </is>
      </c>
      <c r="B96787" t="n">
        <v>1</v>
      </c>
    </row>
    <row r="96788">
      <c r="A96788" t="inlineStr">
        <is>
          <t>coreoslange</t>
        </is>
      </c>
      <c r="B96788" t="n">
        <v>1</v>
      </c>
    </row>
    <row r="96789">
      <c r="A96789" t="inlineStr">
        <is>
          <t>xp386</t>
        </is>
      </c>
      <c r="B96789" t="n">
        <v>1</v>
      </c>
    </row>
    <row r="96790">
      <c r="A96790" t="inlineStr">
        <is>
          <t>apiappservercom</t>
        </is>
      </c>
      <c r="B96790" t="n">
        <v>1</v>
      </c>
    </row>
    <row r="96791">
      <c r="A96791" t="inlineStr">
        <is>
          <t>emua</t>
        </is>
      </c>
      <c r="B96791" t="n">
        <v>1</v>
      </c>
    </row>
    <row r="96792">
      <c r="A96792" t="inlineStr">
        <is>
          <t>mttotal</t>
        </is>
      </c>
      <c r="B96792" t="n">
        <v>1</v>
      </c>
    </row>
    <row r="96793">
      <c r="A96793" t="inlineStr">
        <is>
          <t>combojquality3d</t>
        </is>
      </c>
      <c r="B96793" t="n">
        <v>1</v>
      </c>
    </row>
    <row r="96794">
      <c r="A96794" t="inlineStr">
        <is>
          <t>scale`</t>
        </is>
      </c>
      <c r="B96794" t="n">
        <v>1</v>
      </c>
    </row>
    <row r="96795">
      <c r="A96795" t="inlineStr">
        <is>
          <t>lazy_true</t>
        </is>
      </c>
      <c r="B96795" t="n">
        <v>1</v>
      </c>
    </row>
    <row r="96796">
      <c r="A96796" t="inlineStr">
        <is>
          <t>dummyserveru</t>
        </is>
      </c>
      <c r="B96796" t="n">
        <v>1</v>
      </c>
    </row>
    <row r="96797">
      <c r="A96797" t="inlineStr">
        <is>
          <t>apppreview</t>
        </is>
      </c>
      <c r="B96797" t="n">
        <v>1</v>
      </c>
    </row>
    <row r="96798">
      <c r="A96798" t="inlineStr">
        <is>
          <t>truedrafted</t>
        </is>
      </c>
      <c r="B96798" t="n">
        <v>1</v>
      </c>
    </row>
    <row r="96799">
      <c r="A96799" t="inlineStr">
        <is>
          <t>filesusrlocalapps</t>
        </is>
      </c>
      <c r="B96799" t="n">
        <v>1</v>
      </c>
    </row>
    <row r="96800">
      <c r="A96800" t="inlineStr">
        <is>
          <t>patadaloo</t>
        </is>
      </c>
      <c r="B96800" t="n">
        <v>1</v>
      </c>
    </row>
    <row r="96801">
      <c r="A96801" t="inlineStr">
        <is>
          <t>bannerls8</t>
        </is>
      </c>
      <c r="B96801" t="n">
        <v>1</v>
      </c>
    </row>
    <row r="96802">
      <c r="A96802" t="inlineStr">
        <is>
          <t>includetestdirsy`</t>
        </is>
      </c>
      <c r="B96802" t="n">
        <v>1</v>
      </c>
    </row>
    <row r="96803">
      <c r="A96803" t="inlineStr">
        <is>
          <t>extratestcountry</t>
        </is>
      </c>
      <c r="B96803" t="n">
        <v>1</v>
      </c>
    </row>
    <row r="96804">
      <c r="A96804" t="inlineStr">
        <is>
          <t>torque2</t>
        </is>
      </c>
      <c r="B96804" t="n">
        <v>1</v>
      </c>
    </row>
    <row r="96805">
      <c r="A96805" t="inlineStr">
        <is>
          <t>wav`</t>
        </is>
      </c>
      <c r="B96805" t="n">
        <v>1</v>
      </c>
    </row>
    <row r="96806">
      <c r="A96806" t="inlineStr">
        <is>
          <t>flingwheel</t>
        </is>
      </c>
      <c r="B96806" t="n">
        <v>1</v>
      </c>
    </row>
    <row r="96807">
      <c r="A96807" t="inlineStr">
        <is>
          <t>`returningdemurl`</t>
        </is>
      </c>
      <c r="B96807" t="n">
        <v>1</v>
      </c>
    </row>
    <row r="96808">
      <c r="A96808" t="inlineStr">
        <is>
          <t>agencer</t>
        </is>
      </c>
      <c r="B96808" t="n">
        <v>1</v>
      </c>
    </row>
    <row r="96809">
      <c r="A96809" t="inlineStr">
        <is>
          <t>includetracksss</t>
        </is>
      </c>
      <c r="B96809" t="n">
        <v>1</v>
      </c>
    </row>
    <row r="96810">
      <c r="A96810" t="inlineStr">
        <is>
          <t>failedbarup</t>
        </is>
      </c>
      <c r="B96810" t="n">
        <v>1</v>
      </c>
    </row>
    <row r="96811">
      <c r="A96811" t="inlineStr">
        <is>
          <t>tickalist</t>
        </is>
      </c>
      <c r="B96811" t="n">
        <v>1</v>
      </c>
    </row>
    <row r="96812">
      <c r="A96812" t="inlineStr">
        <is>
          <t>persistent_templts</t>
        </is>
      </c>
      <c r="B96812" t="n">
        <v>1</v>
      </c>
    </row>
    <row r="96813">
      <c r="A96813" t="inlineStr">
        <is>
          <t>libkeset</t>
        </is>
      </c>
      <c r="B96813" t="n">
        <v>1</v>
      </c>
    </row>
    <row r="96814">
      <c r="A96814" t="inlineStr">
        <is>
          <t>httplocalhost8000libkeset</t>
        </is>
      </c>
      <c r="B96814" t="n">
        <v>1</v>
      </c>
    </row>
    <row r="96815">
      <c r="A96815" t="inlineStr">
        <is>
          <t>propriety_hat</t>
        </is>
      </c>
      <c r="B96815" t="n">
        <v>1</v>
      </c>
    </row>
    <row r="96816">
      <c r="A96816" t="inlineStr">
        <is>
          <t>alvisa</t>
        </is>
      </c>
      <c r="B96816" t="n">
        <v>1</v>
      </c>
    </row>
    <row r="96817">
      <c r="A96817" t="inlineStr">
        <is>
          <t>hisphel</t>
        </is>
      </c>
      <c r="B96817" t="n">
        <v>1</v>
      </c>
    </row>
    <row r="96818">
      <c r="A96818" t="inlineStr">
        <is>
          <t>espndation</t>
        </is>
      </c>
      <c r="B96818" t="n">
        <v>1</v>
      </c>
    </row>
    <row r="96819">
      <c r="A96819" t="inlineStr">
        <is>
          <t>mulhroney</t>
        </is>
      </c>
      <c r="B96819" t="n">
        <v>1</v>
      </c>
    </row>
    <row r="96820">
      <c r="A96820" t="inlineStr">
        <is>
          <t>hineko</t>
        </is>
      </c>
      <c r="B96820" t="n">
        <v>1</v>
      </c>
    </row>
    <row r="96821">
      <c r="A96821" t="inlineStr">
        <is>
          <t>mulhoney</t>
        </is>
      </c>
      <c r="B96821" t="n">
        <v>1</v>
      </c>
    </row>
    <row r="96822">
      <c r="A96822" t="inlineStr">
        <is>
          <t>11ish</t>
        </is>
      </c>
      <c r="B96822" t="n">
        <v>1</v>
      </c>
    </row>
    <row r="96823">
      <c r="A96823" t="inlineStr">
        <is>
          <t>assama</t>
        </is>
      </c>
      <c r="B96823" t="n">
        <v>1</v>
      </c>
    </row>
    <row r="96824">
      <c r="A96824" t="inlineStr">
        <is>
          <t>omanic</t>
        </is>
      </c>
      <c r="B96824" t="n">
        <v>2</v>
      </c>
    </row>
    <row r="96825">
      <c r="A96825" t="inlineStr">
        <is>
          <t>pakistanic</t>
        </is>
      </c>
      <c r="B96825" t="n">
        <v>1</v>
      </c>
    </row>
    <row r="96826">
      <c r="A96826" t="inlineStr">
        <is>
          <t>coolifornia</t>
        </is>
      </c>
      <c r="B96826" t="n">
        <v>1</v>
      </c>
    </row>
    <row r="96827">
      <c r="A96827" t="inlineStr">
        <is>
          <t>ecl8571</t>
        </is>
      </c>
      <c r="B96827" t="n">
        <v>1</v>
      </c>
    </row>
    <row r="96828">
      <c r="A96828" t="inlineStr">
        <is>
          <t>p1614</t>
        </is>
      </c>
      <c r="B96828" t="n">
        <v>1</v>
      </c>
    </row>
    <row r="96829">
      <c r="A96829" t="inlineStr">
        <is>
          <t>hehaps</t>
        </is>
      </c>
      <c r="B96829" t="n">
        <v>1</v>
      </c>
    </row>
    <row r="96830">
      <c r="A96830" t="inlineStr">
        <is>
          <t>nc3â</t>
        </is>
      </c>
      <c r="B96830" t="n">
        <v>1</v>
      </c>
    </row>
    <row r="96831">
      <c r="A96831" t="inlineStr">
        <is>
          <t>28650w</t>
        </is>
      </c>
      <c r="B96831" t="n">
        <v>1</v>
      </c>
    </row>
    <row r="96832">
      <c r="A96832" t="inlineStr">
        <is>
          <t>anti–tank</t>
        </is>
      </c>
      <c r="B96832" t="n">
        <v>1</v>
      </c>
    </row>
    <row r="96833">
      <c r="A96833" t="inlineStr">
        <is>
          <t>sb3ob</t>
        </is>
      </c>
      <c r="B96833" t="n">
        <v>1</v>
      </c>
    </row>
    <row r="96834">
      <c r="A96834" t="inlineStr">
        <is>
          <t>brocheries</t>
        </is>
      </c>
      <c r="B96834" t="n">
        <v>1</v>
      </c>
    </row>
    <row r="96835">
      <c r="A96835" t="inlineStr">
        <is>
          <t>yardby</t>
        </is>
      </c>
      <c r="B96835" t="n">
        <v>1</v>
      </c>
    </row>
    <row r="96836">
      <c r="A96836" t="inlineStr">
        <is>
          <t>moneypil</t>
        </is>
      </c>
      <c r="B96836" t="n">
        <v>1</v>
      </c>
    </row>
    <row r="96837">
      <c r="A96837" t="inlineStr">
        <is>
          <t>antravis</t>
        </is>
      </c>
      <c r="B96837" t="n">
        <v>1</v>
      </c>
    </row>
    <row r="96838">
      <c r="A96838" t="inlineStr">
        <is>
          <t>500stores</t>
        </is>
      </c>
      <c r="B96838" t="n">
        <v>1</v>
      </c>
    </row>
    <row r="96839">
      <c r="A96839" t="inlineStr">
        <is>
          <t>vanichia</t>
        </is>
      </c>
      <c r="B96839" t="n">
        <v>1</v>
      </c>
    </row>
    <row r="96840">
      <c r="A96840" t="inlineStr">
        <is>
          <t>soldierized</t>
        </is>
      </c>
      <c r="B96840" t="n">
        <v>1</v>
      </c>
    </row>
    <row r="96841">
      <c r="A96841" t="inlineStr">
        <is>
          <t>opcounter</t>
        </is>
      </c>
      <c r="B96841" t="n">
        <v>1</v>
      </c>
    </row>
    <row r="96842">
      <c r="A96842" t="inlineStr">
        <is>
          <t>nanopipe</t>
        </is>
      </c>
      <c r="B96842" t="n">
        <v>1</v>
      </c>
    </row>
    <row r="96843">
      <c r="A96843" t="inlineStr">
        <is>
          <t>himfen</t>
        </is>
      </c>
      <c r="B96843" t="n">
        <v>1</v>
      </c>
    </row>
    <row r="96844">
      <c r="A96844" t="inlineStr">
        <is>
          <t>114km</t>
        </is>
      </c>
      <c r="B96844" t="n">
        <v>1</v>
      </c>
    </row>
    <row r="96845">
      <c r="A96845" t="inlineStr">
        <is>
          <t>companyrunion</t>
        </is>
      </c>
      <c r="B96845" t="n">
        <v>1</v>
      </c>
    </row>
    <row r="96846">
      <c r="A96846" t="inlineStr">
        <is>
          <t>manmeg</t>
        </is>
      </c>
      <c r="B96846" t="n">
        <v>1</v>
      </c>
    </row>
    <row r="96847">
      <c r="A96847" t="inlineStr">
        <is>
          <t>betcleave</t>
        </is>
      </c>
      <c r="B96847" t="n">
        <v>1</v>
      </c>
    </row>
    <row r="96848">
      <c r="A96848" t="inlineStr">
        <is>
          <t>respectels</t>
        </is>
      </c>
      <c r="B96848" t="n">
        <v>1</v>
      </c>
    </row>
    <row r="96849">
      <c r="A96849" t="inlineStr">
        <is>
          <t>snuggledlike</t>
        </is>
      </c>
      <c r="B96849" t="n">
        <v>1</v>
      </c>
    </row>
    <row r="96850">
      <c r="A96850" t="inlineStr">
        <is>
          <t>deniece</t>
        </is>
      </c>
      <c r="B96850" t="n">
        <v>1</v>
      </c>
    </row>
    <row r="96851">
      <c r="A96851" t="inlineStr">
        <is>
          <t>trezada</t>
        </is>
      </c>
      <c r="B96851" t="n">
        <v>1</v>
      </c>
    </row>
    <row r="96852">
      <c r="A96852" t="inlineStr">
        <is>
          <t>usinga</t>
        </is>
      </c>
      <c r="B96852" t="n">
        <v>1</v>
      </c>
    </row>
    <row r="96853">
      <c r="A96853" t="inlineStr">
        <is>
          <t>rubicemane</t>
        </is>
      </c>
      <c r="B96853" t="n">
        <v>1</v>
      </c>
    </row>
    <row r="96854">
      <c r="A96854" t="inlineStr">
        <is>
          <t>shemni</t>
        </is>
      </c>
      <c r="B96854" t="n">
        <v>1</v>
      </c>
    </row>
    <row r="96855">
      <c r="A96855" t="inlineStr">
        <is>
          <t>lopauw</t>
        </is>
      </c>
      <c r="B96855" t="n">
        <v>1</v>
      </c>
    </row>
    <row r="96856">
      <c r="A96856" t="inlineStr">
        <is>
          <t>floggling</t>
        </is>
      </c>
      <c r="B96856" t="n">
        <v>1</v>
      </c>
    </row>
    <row r="96857">
      <c r="A96857" t="inlineStr">
        <is>
          <t>erughts</t>
        </is>
      </c>
      <c r="B96857" t="n">
        <v>1</v>
      </c>
    </row>
    <row r="96858">
      <c r="A96858" t="inlineStr">
        <is>
          <t>fuggling</t>
        </is>
      </c>
      <c r="B96858" t="n">
        <v>2</v>
      </c>
    </row>
    <row r="96859">
      <c r="A96859" t="inlineStr">
        <is>
          <t>fuhrmans</t>
        </is>
      </c>
      <c r="B96859" t="n">
        <v>3</v>
      </c>
    </row>
    <row r="96860">
      <c r="A96860" t="inlineStr">
        <is>
          <t>imprudicing</t>
        </is>
      </c>
      <c r="B96860" t="n">
        <v>1</v>
      </c>
    </row>
    <row r="96861">
      <c r="A96861" t="inlineStr">
        <is>
          <t>duhrman</t>
        </is>
      </c>
      <c r="B96861" t="n">
        <v>1</v>
      </c>
    </row>
    <row r="96862">
      <c r="A96862" t="inlineStr">
        <is>
          <t>l0disp</t>
        </is>
      </c>
      <c r="B96862" t="n">
        <v>1</v>
      </c>
    </row>
    <row r="96863">
      <c r="A96863" t="inlineStr">
        <is>
          <t>pciao</t>
        </is>
      </c>
      <c r="B96863" t="n">
        <v>1</v>
      </c>
    </row>
    <row r="96864">
      <c r="A96864" t="inlineStr">
        <is>
          <t>y10r1cslogsheep</t>
        </is>
      </c>
      <c r="B96864" t="n">
        <v>1</v>
      </c>
    </row>
    <row r="96865">
      <c r="A96865" t="inlineStr">
        <is>
          <t>0x0172ee</t>
        </is>
      </c>
      <c r="B96865" t="n">
        <v>1</v>
      </c>
    </row>
    <row r="96866">
      <c r="A96866" t="inlineStr">
        <is>
          <t>pulse_0102p030_00000000</t>
        </is>
      </c>
      <c r="B96866" t="n">
        <v>1</v>
      </c>
    </row>
    <row r="96867">
      <c r="A96867" t="inlineStr">
        <is>
          <t>120112</t>
        </is>
      </c>
      <c r="B96867" t="n">
        <v>2</v>
      </c>
    </row>
    <row r="96868">
      <c r="A96868" t="inlineStr">
        <is>
          <t>kylwan</t>
        </is>
      </c>
      <c r="B96868" t="n">
        <v>1</v>
      </c>
    </row>
    <row r="96869">
      <c r="A96869" t="inlineStr">
        <is>
          <t>krypt64bit</t>
        </is>
      </c>
      <c r="B96869" t="n">
        <v>1</v>
      </c>
    </row>
    <row r="96870">
      <c r="A96870" t="inlineStr">
        <is>
          <t>pc02p030</t>
        </is>
      </c>
      <c r="B96870" t="n">
        <v>1</v>
      </c>
    </row>
    <row r="96871">
      <c r="A96871" t="inlineStr">
        <is>
          <t>netl6f351013f</t>
        </is>
      </c>
      <c r="B96871" t="n">
        <v>1</v>
      </c>
    </row>
    <row r="96872">
      <c r="A96872" t="inlineStr">
        <is>
          <t>160kbit</t>
        </is>
      </c>
      <c r="B96872" t="n">
        <v>1</v>
      </c>
    </row>
    <row r="96873">
      <c r="A96873" t="inlineStr">
        <is>
          <t>bjdp</t>
        </is>
      </c>
      <c r="B96873" t="n">
        <v>1</v>
      </c>
    </row>
    <row r="96874">
      <c r="A96874" t="inlineStr">
        <is>
          <t>rk216</t>
        </is>
      </c>
      <c r="B96874" t="n">
        <v>1</v>
      </c>
    </row>
    <row r="96875">
      <c r="A96875" t="inlineStr">
        <is>
          <t>httpslesbianwise</t>
        </is>
      </c>
      <c r="B96875" t="n">
        <v>1</v>
      </c>
    </row>
    <row r="96876">
      <c r="A96876" t="inlineStr">
        <is>
          <t>connectpc</t>
        </is>
      </c>
      <c r="B96876" t="n">
        <v>1</v>
      </c>
    </row>
    <row r="96877">
      <c r="A96877" t="inlineStr">
        <is>
          <t>a10pc81141b</t>
        </is>
      </c>
      <c r="B96877" t="n">
        <v>1</v>
      </c>
    </row>
    <row r="96878">
      <c r="A96878" t="inlineStr">
        <is>
          <t>jdtogi</t>
        </is>
      </c>
      <c r="B96878" t="n">
        <v>1</v>
      </c>
    </row>
    <row r="96879">
      <c r="A96879" t="inlineStr">
        <is>
          <t>netthankssyphonortj</t>
        </is>
      </c>
      <c r="B96879" t="n">
        <v>1</v>
      </c>
    </row>
    <row r="96880">
      <c r="A96880" t="inlineStr">
        <is>
          <t>rtasal14</t>
        </is>
      </c>
      <c r="B96880" t="n">
        <v>1</v>
      </c>
    </row>
    <row r="96881">
      <c r="A96881" t="inlineStr">
        <is>
          <t>320v</t>
        </is>
      </c>
      <c r="B96881" t="n">
        <v>1</v>
      </c>
    </row>
    <row r="96882">
      <c r="A96882" t="inlineStr">
        <is>
          <t>autosattery</t>
        </is>
      </c>
      <c r="B96882" t="n">
        <v>1</v>
      </c>
    </row>
    <row r="96883">
      <c r="A96883" t="inlineStr">
        <is>
          <t>bluelimes</t>
        </is>
      </c>
      <c r="B96883" t="n">
        <v>1</v>
      </c>
    </row>
    <row r="96884">
      <c r="A96884" t="inlineStr">
        <is>
          <t>afconnect</t>
        </is>
      </c>
      <c r="B96884" t="n">
        <v>1</v>
      </c>
    </row>
    <row r="96885">
      <c r="A96885" t="inlineStr">
        <is>
          <t>repo1cutruitath</t>
        </is>
      </c>
      <c r="B96885" t="n">
        <v>1</v>
      </c>
    </row>
    <row r="96886">
      <c r="A96886" t="inlineStr">
        <is>
          <t>p5300</t>
        </is>
      </c>
      <c r="B96886" t="n">
        <v>1</v>
      </c>
    </row>
    <row r="96887">
      <c r="A96887" t="inlineStr">
        <is>
          <t>datawatt</t>
        </is>
      </c>
      <c r="B96887" t="n">
        <v>1</v>
      </c>
    </row>
    <row r="96888">
      <c r="A96888" t="inlineStr">
        <is>
          <t>m5427s</t>
        </is>
      </c>
      <c r="B96888" t="n">
        <v>1</v>
      </c>
    </row>
    <row r="96889">
      <c r="A96889" t="inlineStr">
        <is>
          <t>wsdb0</t>
        </is>
      </c>
      <c r="B96889" t="n">
        <v>1</v>
      </c>
    </row>
    <row r="96890">
      <c r="A96890" t="inlineStr">
        <is>
          <t>p5500</t>
        </is>
      </c>
      <c r="B96890" t="n">
        <v>1</v>
      </c>
    </row>
    <row r="96891">
      <c r="A96891" t="inlineStr">
        <is>
          <t>zuttech</t>
        </is>
      </c>
      <c r="B96891" t="n">
        <v>1</v>
      </c>
    </row>
    <row r="96892">
      <c r="A96892" t="inlineStr">
        <is>
          <t>sdsti</t>
        </is>
      </c>
      <c r="B96892" t="n">
        <v>1</v>
      </c>
    </row>
    <row r="96893">
      <c r="A96893" t="inlineStr">
        <is>
          <t>tomcls</t>
        </is>
      </c>
      <c r="B96893" t="n">
        <v>1</v>
      </c>
    </row>
    <row r="96894">
      <c r="A96894" t="inlineStr">
        <is>
          <t>pergnize</t>
        </is>
      </c>
      <c r="B96894" t="n">
        <v>1</v>
      </c>
    </row>
    <row r="96895">
      <c r="A96895" t="inlineStr">
        <is>
          <t>orgwikiqal1</t>
        </is>
      </c>
      <c r="B96895" t="n">
        <v>1</v>
      </c>
    </row>
    <row r="96896">
      <c r="A96896" t="inlineStr">
        <is>
          <t>provideser</t>
        </is>
      </c>
      <c r="B96896" t="n">
        <v>1</v>
      </c>
    </row>
    <row r="96897">
      <c r="A96897" t="inlineStr">
        <is>
          <t>unrepli</t>
        </is>
      </c>
      <c r="B96897" t="n">
        <v>1</v>
      </c>
    </row>
    <row r="96898">
      <c r="A96898" t="inlineStr">
        <is>
          <t>sedenses</t>
        </is>
      </c>
      <c r="B96898" t="n">
        <v>1</v>
      </c>
    </row>
    <row r="96899">
      <c r="A96899" t="inlineStr">
        <is>
          <t>movesgedrum</t>
        </is>
      </c>
      <c r="B96899" t="n">
        <v>1</v>
      </c>
    </row>
    <row r="96900">
      <c r="A96900" t="inlineStr">
        <is>
          <t>\jv</t>
        </is>
      </c>
      <c r="B96900" t="n">
        <v>1</v>
      </c>
    </row>
    <row r="96901">
      <c r="A96901" t="inlineStr">
        <is>
          <t>exaltiously</t>
        </is>
      </c>
      <c r="B96901" t="n">
        <v>1</v>
      </c>
    </row>
    <row r="96902">
      <c r="A96902" t="inlineStr">
        <is>
          <t>tempermarche</t>
        </is>
      </c>
      <c r="B96902" t="n">
        <v>1</v>
      </c>
    </row>
    <row r="96903">
      <c r="A96903" t="inlineStr">
        <is>
          <t>affinuted</t>
        </is>
      </c>
      <c r="B96903" t="n">
        <v>1</v>
      </c>
    </row>
    <row r="96904">
      <c r="A96904" t="inlineStr">
        <is>
          <t>quribed</t>
        </is>
      </c>
      <c r="B96904" t="n">
        <v>1</v>
      </c>
    </row>
    <row r="96905">
      <c r="A96905" t="inlineStr">
        <is>
          <t>bstart</t>
        </is>
      </c>
      <c r="B96905" t="n">
        <v>1</v>
      </c>
    </row>
    <row r="96906">
      <c r="A96906" t="inlineStr">
        <is>
          <t>instribution</t>
        </is>
      </c>
      <c r="B96906" t="n">
        <v>2</v>
      </c>
    </row>
    <row r="96907">
      <c r="A96907" t="inlineStr">
        <is>
          <t>problemniability</t>
        </is>
      </c>
      <c r="B96907" t="n">
        <v>1</v>
      </c>
    </row>
    <row r="96908">
      <c r="A96908" t="inlineStr">
        <is>
          <t>tiging</t>
        </is>
      </c>
      <c r="B96908" t="n">
        <v>2</v>
      </c>
    </row>
    <row r="96909">
      <c r="A96909" t="inlineStr">
        <is>
          <t>oecdsmart</t>
        </is>
      </c>
      <c r="B96909" t="n">
        <v>1</v>
      </c>
    </row>
    <row r="96910">
      <c r="A96910" t="inlineStr">
        <is>
          <t>3vdop</t>
        </is>
      </c>
      <c r="B96910" t="n">
        <v>1</v>
      </c>
    </row>
    <row r="96911">
      <c r="A96911" t="inlineStr">
        <is>
          <t>etfqe2</t>
        </is>
      </c>
      <c r="B96911" t="n">
        <v>1</v>
      </c>
    </row>
    <row r="96912">
      <c r="A96912" t="inlineStr">
        <is>
          <t>etf6</t>
        </is>
      </c>
      <c r="B96912" t="n">
        <v>1</v>
      </c>
    </row>
    <row r="96913">
      <c r="A96913" t="inlineStr">
        <is>
          <t>edenticant</t>
        </is>
      </c>
      <c r="B96913" t="n">
        <v>1</v>
      </c>
    </row>
    <row r="96914">
      <c r="A96914" t="inlineStr">
        <is>
          <t>chgi</t>
        </is>
      </c>
      <c r="B96914" t="n">
        <v>2</v>
      </c>
    </row>
    <row r="96915">
      <c r="A96915" t="inlineStr">
        <is>
          <t>localydom</t>
        </is>
      </c>
      <c r="B96915" t="n">
        <v>1</v>
      </c>
    </row>
    <row r="96916">
      <c r="A96916" t="inlineStr">
        <is>
          <t>anotes</t>
        </is>
      </c>
      <c r="B96916" t="n">
        <v>1</v>
      </c>
    </row>
    <row r="96917">
      <c r="A96917" t="inlineStr">
        <is>
          <t>dinnerson</t>
        </is>
      </c>
      <c r="B96917" t="n">
        <v>1</v>
      </c>
    </row>
    <row r="96918">
      <c r="A96918" t="inlineStr">
        <is>
          <t>etf9</t>
        </is>
      </c>
      <c r="B96918" t="n">
        <v>1</v>
      </c>
    </row>
    <row r="96919">
      <c r="A96919" t="inlineStr">
        <is>
          <t>rubinashi</t>
        </is>
      </c>
      <c r="B96919" t="n">
        <v>1</v>
      </c>
    </row>
    <row r="96920">
      <c r="A96920" t="inlineStr">
        <is>
          <t>ideocrespmacaneisogensile</t>
        </is>
      </c>
      <c r="B96920" t="n">
        <v>1</v>
      </c>
    </row>
    <row r="96921">
      <c r="A96921" t="inlineStr">
        <is>
          <t>amsterrol</t>
        </is>
      </c>
      <c r="B96921" t="n">
        <v>1</v>
      </c>
    </row>
    <row r="96922">
      <c r="A96922" t="inlineStr">
        <is>
          <t>agreedefendants</t>
        </is>
      </c>
      <c r="B96922" t="n">
        <v>1</v>
      </c>
    </row>
    <row r="96923">
      <c r="A96923" t="inlineStr">
        <is>
          <t>bets​</t>
        </is>
      </c>
      <c r="B96923" t="n">
        <v>1</v>
      </c>
    </row>
    <row r="96924">
      <c r="A96924" t="inlineStr">
        <is>
          <t>hewels</t>
        </is>
      </c>
      <c r="B96924" t="n">
        <v>2</v>
      </c>
    </row>
    <row r="96925">
      <c r="A96925" t="inlineStr">
        <is>
          <t>backifc</t>
        </is>
      </c>
      <c r="B96925" t="n">
        <v>1</v>
      </c>
    </row>
    <row r="96926">
      <c r="A96926" t="inlineStr">
        <is>
          <t>hagada</t>
        </is>
      </c>
      <c r="B96926" t="n">
        <v>1</v>
      </c>
    </row>
    <row r="96927">
      <c r="A96927" t="inlineStr">
        <is>
          <t>kostral</t>
        </is>
      </c>
      <c r="B96927" t="n">
        <v>1</v>
      </c>
    </row>
    <row r="96928">
      <c r="A96928" t="inlineStr">
        <is>
          <t>precipitantly</t>
        </is>
      </c>
      <c r="B96928" t="n">
        <v>1</v>
      </c>
    </row>
    <row r="96929">
      <c r="A96929" t="inlineStr">
        <is>
          <t>deactivities</t>
        </is>
      </c>
      <c r="B96929" t="n">
        <v>1</v>
      </c>
    </row>
    <row r="96930">
      <c r="A96930" t="inlineStr">
        <is>
          <t>otheil</t>
        </is>
      </c>
      <c r="B96930" t="n">
        <v>1</v>
      </c>
    </row>
    <row r="96931">
      <c r="A96931" t="inlineStr">
        <is>
          <t>ramiow</t>
        </is>
      </c>
      <c r="B96931" t="n">
        <v>1</v>
      </c>
    </row>
    <row r="96932">
      <c r="A96932" t="inlineStr">
        <is>
          <t>brainslong</t>
        </is>
      </c>
      <c r="B96932" t="n">
        <v>1</v>
      </c>
    </row>
    <row r="96933">
      <c r="A96933" t="inlineStr">
        <is>
          <t>mimeso</t>
        </is>
      </c>
      <c r="B96933" t="n">
        <v>1</v>
      </c>
    </row>
    <row r="96934">
      <c r="A96934" t="inlineStr">
        <is>
          <t>inepto</t>
        </is>
      </c>
      <c r="B96934" t="n">
        <v>1</v>
      </c>
    </row>
    <row r="96935">
      <c r="A96935" t="inlineStr">
        <is>
          <t>destimum</t>
        </is>
      </c>
      <c r="B96935" t="n">
        <v>1</v>
      </c>
    </row>
    <row r="96936">
      <c r="A96936" t="inlineStr">
        <is>
          <t>willkings</t>
        </is>
      </c>
      <c r="B96936" t="n">
        <v>1</v>
      </c>
    </row>
    <row r="96937">
      <c r="A96937" t="inlineStr">
        <is>
          <t>naseeppakling</t>
        </is>
      </c>
      <c r="B96937" t="n">
        <v>1</v>
      </c>
    </row>
    <row r="96938">
      <c r="A96938" t="inlineStr">
        <is>
          <t>mmchiich</t>
        </is>
      </c>
      <c r="B96938" t="n">
        <v>1</v>
      </c>
    </row>
    <row r="96939">
      <c r="A96939" t="inlineStr">
        <is>
          <t>haramism</t>
        </is>
      </c>
      <c r="B96939" t="n">
        <v>1</v>
      </c>
    </row>
    <row r="96940">
      <c r="A96940" t="inlineStr">
        <is>
          <t>octohated</t>
        </is>
      </c>
      <c r="B96940" t="n">
        <v>1</v>
      </c>
    </row>
    <row r="96941">
      <c r="A96941" t="inlineStr">
        <is>
          <t>yamasotsuhe</t>
        </is>
      </c>
      <c r="B96941" t="n">
        <v>1</v>
      </c>
    </row>
    <row r="96942">
      <c r="A96942" t="inlineStr">
        <is>
          <t>apostacist</t>
        </is>
      </c>
      <c r="B96942" t="n">
        <v>1</v>
      </c>
    </row>
    <row r="96943">
      <c r="A96943" t="inlineStr">
        <is>
          <t>littely</t>
        </is>
      </c>
      <c r="B96943" t="n">
        <v>2</v>
      </c>
    </row>
    <row r="96944">
      <c r="A96944" t="inlineStr">
        <is>
          <t>clockblockers</t>
        </is>
      </c>
      <c r="B96944" t="n">
        <v>1</v>
      </c>
    </row>
    <row r="96945">
      <c r="A96945" t="inlineStr">
        <is>
          <t>scrapsaers</t>
        </is>
      </c>
      <c r="B96945" t="n">
        <v>1</v>
      </c>
    </row>
    <row r="96946">
      <c r="A96946" t="inlineStr">
        <is>
          <t>slardor</t>
        </is>
      </c>
      <c r="B96946" t="n">
        <v>1</v>
      </c>
    </row>
    <row r="96947">
      <c r="A96947" t="inlineStr">
        <is>
          <t>rathkoadin</t>
        </is>
      </c>
      <c r="B96947" t="n">
        <v>1</v>
      </c>
    </row>
    <row r="96948">
      <c r="A96948" t="inlineStr">
        <is>
          <t>slardota</t>
        </is>
      </c>
      <c r="B96948" t="n">
        <v>1</v>
      </c>
    </row>
    <row r="96949">
      <c r="A96949" t="inlineStr">
        <is>
          <t>balancey</t>
        </is>
      </c>
      <c r="B96949" t="n">
        <v>1</v>
      </c>
    </row>
    <row r="96950">
      <c r="A96950" t="inlineStr">
        <is>
          <t>themburst</t>
        </is>
      </c>
      <c r="B96950" t="n">
        <v>1</v>
      </c>
    </row>
    <row r="96951">
      <c r="A96951" t="inlineStr">
        <is>
          <t>servarae</t>
        </is>
      </c>
      <c r="B96951" t="n">
        <v>1</v>
      </c>
    </row>
    <row r="96952">
      <c r="A96952" t="inlineStr">
        <is>
          <t>playaldroneudmoss</t>
        </is>
      </c>
      <c r="B96952" t="n">
        <v>1</v>
      </c>
    </row>
    <row r="96953">
      <c r="A96953" t="inlineStr">
        <is>
          <t>balance_mkhatch</t>
        </is>
      </c>
      <c r="B96953" t="n">
        <v>1</v>
      </c>
    </row>
    <row r="96954">
      <c r="A96954" t="inlineStr">
        <is>
          <t>balance_champion_samus</t>
        </is>
      </c>
      <c r="B96954" t="n">
        <v>1</v>
      </c>
    </row>
    <row r="96955">
      <c r="A96955" t="inlineStr">
        <is>
          <t>balance_arrow</t>
        </is>
      </c>
      <c r="B96955" t="n">
        <v>1</v>
      </c>
    </row>
    <row r="96956">
      <c r="A96956" t="inlineStr">
        <is>
          <t>fraickycash</t>
        </is>
      </c>
      <c r="B96956" t="n">
        <v>1</v>
      </c>
    </row>
    <row r="96957">
      <c r="A96957" t="inlineStr">
        <is>
          <t>garnila</t>
        </is>
      </c>
      <c r="B96957" t="n">
        <v>1</v>
      </c>
    </row>
    <row r="96958">
      <c r="A96958" t="inlineStr">
        <is>
          <t>scrapsaer_blog</t>
        </is>
      </c>
      <c r="B96958" t="n">
        <v>1</v>
      </c>
    </row>
    <row r="96959">
      <c r="A96959" t="inlineStr">
        <is>
          <t>balance_defender</t>
        </is>
      </c>
      <c r="B96959" t="n">
        <v>1</v>
      </c>
    </row>
    <row r="96960">
      <c r="A96960" t="inlineStr">
        <is>
          <t>voidberd</t>
        </is>
      </c>
      <c r="B96960" t="n">
        <v>1</v>
      </c>
    </row>
    <row r="96961">
      <c r="A96961" t="inlineStr">
        <is>
          <t>matrines</t>
        </is>
      </c>
      <c r="B96961" t="n">
        <v>1</v>
      </c>
    </row>
    <row r="96962">
      <c r="A96962" t="inlineStr">
        <is>
          <t>balance_attacker</t>
        </is>
      </c>
      <c r="B96962" t="n">
        <v>1</v>
      </c>
    </row>
    <row r="96963">
      <c r="A96963" t="inlineStr">
        <is>
          <t>balance_momentumleader</t>
        </is>
      </c>
      <c r="B96963" t="n">
        <v>1</v>
      </c>
    </row>
    <row r="96964">
      <c r="A96964" t="inlineStr">
        <is>
          <t>distoxicity</t>
        </is>
      </c>
      <c r="B96964" t="n">
        <v>1</v>
      </c>
    </row>
    <row r="96965">
      <c r="A96965" t="inlineStr">
        <is>
          <t>balance_thora</t>
        </is>
      </c>
      <c r="B96965" t="n">
        <v>1</v>
      </c>
    </row>
    <row r="96966">
      <c r="A96966" t="inlineStr">
        <is>
          <t>tpxlist</t>
        </is>
      </c>
      <c r="B96966" t="n">
        <v>1</v>
      </c>
    </row>
    <row r="96967">
      <c r="A96967" t="inlineStr">
        <is>
          <t>bloopery</t>
        </is>
      </c>
      <c r="B96967" t="n">
        <v>1</v>
      </c>
    </row>
    <row r="96968">
      <c r="A96968" t="inlineStr">
        <is>
          <t>adresswright</t>
        </is>
      </c>
      <c r="B96968" t="n">
        <v>1</v>
      </c>
    </row>
    <row r="96969">
      <c r="A96969" t="inlineStr">
        <is>
          <t>drupped</t>
        </is>
      </c>
      <c r="B96969" t="n">
        <v>1</v>
      </c>
    </row>
    <row r="96970">
      <c r="A96970" t="inlineStr">
        <is>
          <t>eeeeeeeeens</t>
        </is>
      </c>
      <c r="B96970" t="n">
        <v>1</v>
      </c>
    </row>
    <row r="96971">
      <c r="A96971" t="inlineStr">
        <is>
          <t>highros</t>
        </is>
      </c>
      <c r="B96971" t="n">
        <v>1</v>
      </c>
    </row>
    <row r="96972">
      <c r="A96972" t="inlineStr">
        <is>
          <t>bugbird</t>
        </is>
      </c>
      <c r="B96972" t="n">
        <v>2</v>
      </c>
    </row>
    <row r="96973">
      <c r="A96973" t="inlineStr">
        <is>
          <t>weekper350</t>
        </is>
      </c>
      <c r="B96973" t="n">
        <v>1</v>
      </c>
    </row>
    <row r="96974">
      <c r="A96974" t="inlineStr">
        <is>
          <t>xebollas</t>
        </is>
      </c>
      <c r="B96974" t="n">
        <v>1</v>
      </c>
    </row>
    <row r="96975">
      <c r="A96975" t="inlineStr">
        <is>
          <t>govnationalembassyaircraftsafetythubdata1123fupdaterries81properties4_naval38035three_viewer</t>
        </is>
      </c>
      <c r="B96975" t="n">
        <v>1</v>
      </c>
    </row>
    <row r="96976">
      <c r="A96976" t="inlineStr">
        <is>
          <t>likeair</t>
        </is>
      </c>
      <c r="B96976" t="n">
        <v>1</v>
      </c>
    </row>
    <row r="96977">
      <c r="A96977" t="inlineStr">
        <is>
          <t>sogulum</t>
        </is>
      </c>
      <c r="B96977" t="n">
        <v>1</v>
      </c>
    </row>
    <row r="96978">
      <c r="A96978" t="inlineStr">
        <is>
          <t>shambhakarna</t>
        </is>
      </c>
      <c r="B96978" t="n">
        <v>1</v>
      </c>
    </row>
    <row r="96979">
      <c r="A96979" t="inlineStr">
        <is>
          <t>katharu</t>
        </is>
      </c>
      <c r="B96979" t="n">
        <v>1</v>
      </c>
    </row>
    <row r="96980">
      <c r="A96980" t="inlineStr">
        <is>
          <t>vandili</t>
        </is>
      </c>
      <c r="B96980" t="n">
        <v>1</v>
      </c>
    </row>
    <row r="96981">
      <c r="A96981" t="inlineStr">
        <is>
          <t>shargsha</t>
        </is>
      </c>
      <c r="B96981" t="n">
        <v>1</v>
      </c>
    </row>
    <row r="96982">
      <c r="A96982" t="inlineStr">
        <is>
          <t>mbezi</t>
        </is>
      </c>
      <c r="B96982" t="n">
        <v>1</v>
      </c>
    </row>
    <row r="96983">
      <c r="A96983" t="inlineStr">
        <is>
          <t>sarascan</t>
        </is>
      </c>
      <c r="B96983" t="n">
        <v>1</v>
      </c>
    </row>
    <row r="96984">
      <c r="A96984" t="inlineStr">
        <is>
          <t>hazarachai</t>
        </is>
      </c>
      <c r="B96984" t="n">
        <v>1</v>
      </c>
    </row>
    <row r="96985">
      <c r="A96985" t="inlineStr">
        <is>
          <t>mugonet</t>
        </is>
      </c>
      <c r="B96985" t="n">
        <v>1</v>
      </c>
    </row>
    <row r="96986">
      <c r="A96986" t="inlineStr">
        <is>
          <t>lagassi</t>
        </is>
      </c>
      <c r="B96986" t="n">
        <v>1</v>
      </c>
    </row>
    <row r="96987">
      <c r="A96987" t="inlineStr">
        <is>
          <t>dilmen</t>
        </is>
      </c>
      <c r="B96987" t="n">
        <v>1</v>
      </c>
    </row>
    <row r="96988">
      <c r="A96988" t="inlineStr">
        <is>
          <t>sahidi</t>
        </is>
      </c>
      <c r="B96988" t="n">
        <v>1</v>
      </c>
    </row>
    <row r="96989">
      <c r="A96989" t="inlineStr">
        <is>
          <t>marchwhatna</t>
        </is>
      </c>
      <c r="B96989" t="n">
        <v>1</v>
      </c>
    </row>
    <row r="96990">
      <c r="A96990" t="inlineStr">
        <is>
          <t>kakinagar</t>
        </is>
      </c>
      <c r="B96990" t="n">
        <v>1</v>
      </c>
    </row>
    <row r="96991">
      <c r="A96991" t="inlineStr">
        <is>
          <t>pesnik</t>
        </is>
      </c>
      <c r="B96991" t="n">
        <v>1</v>
      </c>
    </row>
    <row r="96992">
      <c r="A96992" t="inlineStr">
        <is>
          <t>titatarsi</t>
        </is>
      </c>
      <c r="B96992" t="n">
        <v>1</v>
      </c>
    </row>
    <row r="96993">
      <c r="A96993" t="inlineStr">
        <is>
          <t>bambaeta</t>
        </is>
      </c>
      <c r="B96993" t="n">
        <v>1</v>
      </c>
    </row>
    <row r="96994">
      <c r="A96994" t="inlineStr">
        <is>
          <t>flinet</t>
        </is>
      </c>
      <c r="B96994" t="n">
        <v>1</v>
      </c>
    </row>
    <row r="96995">
      <c r="A96995" t="inlineStr">
        <is>
          <t>orivan</t>
        </is>
      </c>
      <c r="B96995" t="n">
        <v>1</v>
      </c>
    </row>
    <row r="96996">
      <c r="A96996" t="inlineStr">
        <is>
          <t>chokow</t>
        </is>
      </c>
      <c r="B96996" t="n">
        <v>1</v>
      </c>
    </row>
    <row r="96997">
      <c r="A96997" t="inlineStr">
        <is>
          <t>jeramin</t>
        </is>
      </c>
      <c r="B96997" t="n">
        <v>1</v>
      </c>
    </row>
    <row r="96998">
      <c r="A96998" t="inlineStr">
        <is>
          <t>bunka—a</t>
        </is>
      </c>
      <c r="B96998" t="n">
        <v>1</v>
      </c>
    </row>
    <row r="96999">
      <c r="A96999" t="inlineStr">
        <is>
          <t>rabidta</t>
        </is>
      </c>
      <c r="B96999" t="n">
        <v>1</v>
      </c>
    </row>
    <row r="97000">
      <c r="A97000" t="inlineStr">
        <is>
          <t>vilchens</t>
        </is>
      </c>
      <c r="B97000" t="n">
        <v>1</v>
      </c>
    </row>
    <row r="97001">
      <c r="A97001" t="inlineStr">
        <is>
          <t>hansdze</t>
        </is>
      </c>
      <c r="B97001" t="n">
        <v>1</v>
      </c>
    </row>
    <row r="97002">
      <c r="A97002" t="inlineStr">
        <is>
          <t>anaplastid</t>
        </is>
      </c>
      <c r="B97002" t="n">
        <v>1</v>
      </c>
    </row>
    <row r="97003">
      <c r="A97003" t="inlineStr">
        <is>
          <t>lizik</t>
        </is>
      </c>
      <c r="B97003" t="n">
        <v>1</v>
      </c>
    </row>
    <row r="97004">
      <c r="A97004" t="inlineStr">
        <is>
          <t>iranied</t>
        </is>
      </c>
      <c r="B97004" t="n">
        <v>1</v>
      </c>
    </row>
    <row r="97005">
      <c r="A97005" t="inlineStr">
        <is>
          <t>étruscan</t>
        </is>
      </c>
      <c r="B97005" t="n">
        <v>1</v>
      </c>
    </row>
    <row r="97006">
      <c r="A97006" t="inlineStr">
        <is>
          <t>amphibrique</t>
        </is>
      </c>
      <c r="B97006" t="n">
        <v>1</v>
      </c>
    </row>
    <row r="97007">
      <c r="A97007" t="inlineStr">
        <is>
          <t>tondcap</t>
        </is>
      </c>
      <c r="B97007" t="n">
        <v>1</v>
      </c>
    </row>
    <row r="97008">
      <c r="A97008" t="inlineStr">
        <is>
          <t>andenial</t>
        </is>
      </c>
      <c r="B97008" t="n">
        <v>1</v>
      </c>
    </row>
    <row r="97009">
      <c r="A97009" t="inlineStr">
        <is>
          <t>stellek</t>
        </is>
      </c>
      <c r="B97009" t="n">
        <v>1</v>
      </c>
    </row>
    <row r="97010">
      <c r="A97010" t="inlineStr">
        <is>
          <t>designada</t>
        </is>
      </c>
      <c r="B97010" t="n">
        <v>1</v>
      </c>
    </row>
    <row r="97011">
      <c r="A97011" t="inlineStr">
        <is>
          <t>veteransife</t>
        </is>
      </c>
      <c r="B97011" t="n">
        <v>1</v>
      </c>
    </row>
    <row r="97012">
      <c r="A97012" t="inlineStr">
        <is>
          <t>eswinter</t>
        </is>
      </c>
      <c r="B97012" t="n">
        <v>1</v>
      </c>
    </row>
    <row r="97013">
      <c r="A97013" t="inlineStr">
        <is>
          <t>niñez</t>
        </is>
      </c>
      <c r="B97013" t="n">
        <v>1</v>
      </c>
    </row>
    <row r="97014">
      <c r="A97014" t="inlineStr">
        <is>
          <t>maxameter</t>
        </is>
      </c>
      <c r="B97014" t="n">
        <v>1</v>
      </c>
    </row>
    <row r="97015">
      <c r="A97015" t="inlineStr">
        <is>
          <t>afworth</t>
        </is>
      </c>
      <c r="B97015" t="n">
        <v>1</v>
      </c>
    </row>
    <row r="97016">
      <c r="A97016" t="inlineStr">
        <is>
          <t>cooloka</t>
        </is>
      </c>
      <c r="B97016" t="n">
        <v>1</v>
      </c>
    </row>
    <row r="97017">
      <c r="A97017" t="inlineStr">
        <is>
          <t>plusambdminers</t>
        </is>
      </c>
      <c r="B97017" t="n">
        <v>1</v>
      </c>
    </row>
    <row r="97018">
      <c r="A97018" t="inlineStr">
        <is>
          <t>僕舞家必</t>
        </is>
      </c>
      <c r="B97018" t="n">
        <v>1</v>
      </c>
    </row>
    <row r="97019">
      <c r="A97019" t="inlineStr">
        <is>
          <t>umof00</t>
        </is>
      </c>
      <c r="B97019" t="n">
        <v>1</v>
      </c>
    </row>
    <row r="97020">
      <c r="A97020" t="inlineStr">
        <is>
          <t>答力里光</t>
        </is>
      </c>
      <c r="B97020" t="n">
        <v>1</v>
      </c>
    </row>
    <row r="97021">
      <c r="A97021" t="inlineStr">
        <is>
          <t>wa音</t>
        </is>
      </c>
      <c r="B97021" t="n">
        <v>1</v>
      </c>
    </row>
    <row r="97022">
      <c r="A97022" t="inlineStr">
        <is>
          <t>リウミ</t>
        </is>
      </c>
      <c r="B97022" t="n">
        <v>1</v>
      </c>
    </row>
    <row r="97023">
      <c r="A97023" t="inlineStr">
        <is>
          <t>sitewwwrate</t>
        </is>
      </c>
      <c r="B97023" t="n">
        <v>1</v>
      </c>
    </row>
    <row r="97024">
      <c r="A97024" t="inlineStr">
        <is>
          <t>jaunifontoundigumo</t>
        </is>
      </c>
      <c r="B97024" t="n">
        <v>1</v>
      </c>
    </row>
    <row r="97025">
      <c r="A97025" t="inlineStr">
        <is>
          <t>rate33</t>
        </is>
      </c>
      <c r="B97025" t="n">
        <v>1</v>
      </c>
    </row>
    <row r="97026">
      <c r="A97026" t="inlineStr">
        <is>
          <t>boltcanadian</t>
        </is>
      </c>
      <c r="B97026" t="n">
        <v>1</v>
      </c>
    </row>
    <row r="97027">
      <c r="A97027" t="inlineStr">
        <is>
          <t>klouth</t>
        </is>
      </c>
      <c r="B97027" t="n">
        <v>1</v>
      </c>
    </row>
    <row r="97028">
      <c r="A97028" t="inlineStr">
        <is>
          <t>thyscanadian</t>
        </is>
      </c>
      <c r="B97028" t="n">
        <v>1</v>
      </c>
    </row>
    <row r="97029">
      <c r="A97029" t="inlineStr">
        <is>
          <t>krupacanadian</t>
        </is>
      </c>
      <c r="B97029" t="n">
        <v>1</v>
      </c>
    </row>
    <row r="97030">
      <c r="A97030" t="inlineStr">
        <is>
          <t>freelandcako</t>
        </is>
      </c>
      <c r="B97030" t="n">
        <v>1</v>
      </c>
    </row>
    <row r="97031">
      <c r="A97031" t="inlineStr">
        <is>
          <t>mendescbc</t>
        </is>
      </c>
      <c r="B97031" t="n">
        <v>1</v>
      </c>
    </row>
    <row r="97032">
      <c r="A97032" t="inlineStr">
        <is>
          <t>josanna</t>
        </is>
      </c>
      <c r="B97032" t="n">
        <v>3</v>
      </c>
    </row>
    <row r="97033">
      <c r="A97033" t="inlineStr">
        <is>
          <t>yhaniny</t>
        </is>
      </c>
      <c r="B97033" t="n">
        <v>1</v>
      </c>
    </row>
    <row r="97034">
      <c r="A97034" t="inlineStr">
        <is>
          <t>montagnand</t>
        </is>
      </c>
      <c r="B97034" t="n">
        <v>1</v>
      </c>
    </row>
    <row r="97035">
      <c r="A97035" t="inlineStr">
        <is>
          <t>cliffordcanadian</t>
        </is>
      </c>
      <c r="B97035" t="n">
        <v>1</v>
      </c>
    </row>
    <row r="97036">
      <c r="A97036" t="inlineStr">
        <is>
          <t>jankul</t>
        </is>
      </c>
      <c r="B97036" t="n">
        <v>1</v>
      </c>
    </row>
    <row r="97037">
      <c r="A97037" t="inlineStr">
        <is>
          <t>secanadian</t>
        </is>
      </c>
      <c r="B97037" t="n">
        <v>1</v>
      </c>
    </row>
    <row r="97038">
      <c r="A97038" t="inlineStr">
        <is>
          <t>parckcanadian</t>
        </is>
      </c>
      <c r="B97038" t="n">
        <v>1</v>
      </c>
    </row>
    <row r="97039">
      <c r="A97039" t="inlineStr">
        <is>
          <t>participin</t>
        </is>
      </c>
      <c r="B97039" t="n">
        <v>2</v>
      </c>
    </row>
    <row r="97040">
      <c r="A97040" t="inlineStr">
        <is>
          <t>draserruinationthriren</t>
        </is>
      </c>
      <c r="B97040" t="n">
        <v>1</v>
      </c>
    </row>
    <row r="97041">
      <c r="A97041" t="inlineStr">
        <is>
          <t>atanyale</t>
        </is>
      </c>
      <c r="B97041" t="n">
        <v>1</v>
      </c>
    </row>
    <row r="97042">
      <c r="A97042" t="inlineStr">
        <is>
          <t>timesherald</t>
        </is>
      </c>
      <c r="B97042" t="n">
        <v>1</v>
      </c>
    </row>
    <row r="97043">
      <c r="A97043" t="inlineStr">
        <is>
          <t>getrzman</t>
        </is>
      </c>
      <c r="B97043" t="n">
        <v>1</v>
      </c>
    </row>
    <row r="97044">
      <c r="A97044" t="inlineStr">
        <is>
          <t>bingberbereal</t>
        </is>
      </c>
      <c r="B97044" t="n">
        <v>1</v>
      </c>
    </row>
    <row r="97045">
      <c r="A97045" t="inlineStr">
        <is>
          <t>cashmschigraphidors</t>
        </is>
      </c>
      <c r="B97045" t="n">
        <v>1</v>
      </c>
    </row>
    <row r="97046">
      <c r="A97046" t="inlineStr">
        <is>
          <t>witkins</t>
        </is>
      </c>
      <c r="B97046" t="n">
        <v>1</v>
      </c>
    </row>
    <row r="97047">
      <c r="A97047" t="inlineStr">
        <is>
          <t>throwaro</t>
        </is>
      </c>
      <c r="B97047" t="n">
        <v>1</v>
      </c>
    </row>
    <row r="97048">
      <c r="A97048" t="inlineStr">
        <is>
          <t>reverold</t>
        </is>
      </c>
      <c r="B97048" t="n">
        <v>1</v>
      </c>
    </row>
    <row r="97049">
      <c r="A97049" t="inlineStr">
        <is>
          <t>moreez</t>
        </is>
      </c>
      <c r="B97049" t="n">
        <v>1</v>
      </c>
    </row>
    <row r="97050">
      <c r="A97050" t="inlineStr">
        <is>
          <t>oleaginum</t>
        </is>
      </c>
      <c r="B97050" t="n">
        <v>1</v>
      </c>
    </row>
    <row r="97051">
      <c r="A97051" t="inlineStr">
        <is>
          <t>gothia</t>
        </is>
      </c>
      <c r="B97051" t="n">
        <v>1</v>
      </c>
    </row>
    <row r="97052">
      <c r="A97052" t="inlineStr">
        <is>
          <t>testdetroit</t>
        </is>
      </c>
      <c r="B97052" t="n">
        <v>1</v>
      </c>
    </row>
    <row r="97053">
      <c r="A97053" t="inlineStr">
        <is>
          <t>begd</t>
        </is>
      </c>
      <c r="B97053" t="n">
        <v>1</v>
      </c>
    </row>
    <row r="97054">
      <c r="A97054" t="inlineStr">
        <is>
          <t>infront{d</t>
        </is>
      </c>
      <c r="B97054" t="n">
        <v>1</v>
      </c>
    </row>
    <row r="97055">
      <c r="A97055" t="inlineStr">
        <is>
          <t>shraymond</t>
        </is>
      </c>
      <c r="B97055" t="n">
        <v>1</v>
      </c>
    </row>
    <row r="97056">
      <c r="A97056" t="inlineStr">
        <is>
          <t>combativenn</t>
        </is>
      </c>
      <c r="B97056" t="n">
        <v>1</v>
      </c>
    </row>
    <row r="97057">
      <c r="A97057" t="inlineStr">
        <is>
          <t>cockbutts</t>
        </is>
      </c>
      <c r="B97057" t="n">
        <v>1</v>
      </c>
    </row>
    <row r="97058">
      <c r="A97058" t="inlineStr">
        <is>
          <t>raichman</t>
        </is>
      </c>
      <c r="B97058" t="n">
        <v>1</v>
      </c>
    </row>
    <row r="97059">
      <c r="A97059" t="inlineStr">
        <is>
          <t>tactatically</t>
        </is>
      </c>
      <c r="B97059" t="n">
        <v>1</v>
      </c>
    </row>
    <row r="97060">
      <c r="A97060" t="inlineStr">
        <is>
          <t>nondisparately</t>
        </is>
      </c>
      <c r="B97060" t="n">
        <v>1</v>
      </c>
    </row>
    <row r="97061">
      <c r="A97061" t="inlineStr">
        <is>
          <t>abfone</t>
        </is>
      </c>
      <c r="B97061" t="n">
        <v>1</v>
      </c>
    </row>
    <row r="97062">
      <c r="A97062" t="inlineStr">
        <is>
          <t>bathgar</t>
        </is>
      </c>
      <c r="B97062" t="n">
        <v>1</v>
      </c>
    </row>
    <row r="97063">
      <c r="A97063" t="inlineStr">
        <is>
          <t>hcmel</t>
        </is>
      </c>
      <c r="B97063" t="n">
        <v>1</v>
      </c>
    </row>
    <row r="97064">
      <c r="A97064" t="inlineStr">
        <is>
          <t>kwadelzjrepublicworshipping</t>
        </is>
      </c>
      <c r="B97064" t="n">
        <v>1</v>
      </c>
    </row>
    <row r="97065">
      <c r="A97065" t="inlineStr">
        <is>
          <t>httpvisitclarity</t>
        </is>
      </c>
      <c r="B97065" t="n">
        <v>1</v>
      </c>
    </row>
    <row r="97066">
      <c r="A97066" t="inlineStr">
        <is>
          <t>globetrot</t>
        </is>
      </c>
      <c r="B97066" t="n">
        <v>1</v>
      </c>
    </row>
    <row r="97067">
      <c r="A97067" t="inlineStr">
        <is>
          <t>satvik</t>
        </is>
      </c>
      <c r="B97067" t="n">
        <v>1</v>
      </c>
    </row>
    <row r="97068">
      <c r="A97068" t="inlineStr">
        <is>
          <t>blackrhine</t>
        </is>
      </c>
      <c r="B97068" t="n">
        <v>1</v>
      </c>
    </row>
    <row r="97069">
      <c r="A97069" t="inlineStr">
        <is>
          <t>spacs</t>
        </is>
      </c>
      <c r="B97069" t="n">
        <v>1</v>
      </c>
    </row>
    <row r="97070">
      <c r="A97070" t="inlineStr">
        <is>
          <t>conservee</t>
        </is>
      </c>
      <c r="B97070" t="n">
        <v>1</v>
      </c>
    </row>
    <row r="97071">
      <c r="A97071" t="inlineStr">
        <is>
          <t>chessdestroyerglichbah</t>
        </is>
      </c>
      <c r="B97071" t="n">
        <v>1</v>
      </c>
    </row>
    <row r="97072">
      <c r="A97072" t="inlineStr">
        <is>
          <t>‐based</t>
        </is>
      </c>
      <c r="B97072" t="n">
        <v>1</v>
      </c>
    </row>
    <row r="97073">
      <c r="A97073" t="inlineStr">
        <is>
          <t>páő</t>
        </is>
      </c>
      <c r="B97073" t="n">
        <v>1</v>
      </c>
    </row>
    <row r="97074">
      <c r="A97074" t="inlineStr">
        <is>
          <t>ararsh</t>
        </is>
      </c>
      <c r="B97074" t="n">
        <v>1</v>
      </c>
    </row>
    <row r="97075">
      <c r="A97075" t="inlineStr">
        <is>
          <t>docow</t>
        </is>
      </c>
      <c r="B97075" t="n">
        <v>1</v>
      </c>
    </row>
    <row r="97076">
      <c r="A97076" t="inlineStr">
        <is>
          <t>kirbutzij</t>
        </is>
      </c>
      <c r="B97076" t="n">
        <v>1</v>
      </c>
    </row>
    <row r="97077">
      <c r="A97077" t="inlineStr">
        <is>
          <t>coopuring</t>
        </is>
      </c>
      <c r="B97077" t="n">
        <v>1</v>
      </c>
    </row>
    <row r="97078">
      <c r="A97078" t="inlineStr">
        <is>
          <t>substittings</t>
        </is>
      </c>
      <c r="B97078" t="n">
        <v>1</v>
      </c>
    </row>
    <row r="97079">
      <c r="A97079" t="inlineStr">
        <is>
          <t>aguriipibia</t>
        </is>
      </c>
      <c r="B97079" t="n">
        <v>1</v>
      </c>
    </row>
    <row r="97080">
      <c r="A97080" t="inlineStr">
        <is>
          <t>haliphant</t>
        </is>
      </c>
      <c r="B97080" t="n">
        <v>1</v>
      </c>
    </row>
    <row r="97081">
      <c r="A97081" t="inlineStr">
        <is>
          <t>speedsometer</t>
        </is>
      </c>
      <c r="B97081" t="n">
        <v>1</v>
      </c>
    </row>
    <row r="97082">
      <c r="A97082" t="inlineStr">
        <is>
          <t>hinchingbroke</t>
        </is>
      </c>
      <c r="B97082" t="n">
        <v>1</v>
      </c>
    </row>
    <row r="97083">
      <c r="A97083" t="inlineStr">
        <is>
          <t>httpbitcoinbadgerquotlive</t>
        </is>
      </c>
      <c r="B97083" t="n">
        <v>1</v>
      </c>
    </row>
    <row r="97084">
      <c r="A97084" t="inlineStr">
        <is>
          <t>extractand</t>
        </is>
      </c>
      <c r="B97084" t="n">
        <v>1</v>
      </c>
    </row>
    <row r="97085">
      <c r="A97085" t="inlineStr">
        <is>
          <t>acetramano</t>
        </is>
      </c>
      <c r="B97085" t="n">
        <v>1</v>
      </c>
    </row>
    <row r="97086">
      <c r="A97086" t="inlineStr">
        <is>
          <t>lengthc15144</t>
        </is>
      </c>
      <c r="B97086" t="n">
        <v>1</v>
      </c>
    </row>
    <row r="97087">
      <c r="A97087" t="inlineStr">
        <is>
          <t>463593</t>
        </is>
      </c>
      <c r="B97087" t="n">
        <v>1</v>
      </c>
    </row>
    <row r="97088">
      <c r="A97088" t="inlineStr">
        <is>
          <t>custring_tag</t>
        </is>
      </c>
      <c r="B97088" t="n">
        <v>1</v>
      </c>
    </row>
    <row r="97089">
      <c r="A97089" t="inlineStr">
        <is>
          <t>meanlower</t>
        </is>
      </c>
      <c r="B97089" t="n">
        <v>1</v>
      </c>
    </row>
    <row r="97090">
      <c r="A97090" t="inlineStr">
        <is>
          <t>gutensuud</t>
        </is>
      </c>
      <c r="B97090" t="n">
        <v>1</v>
      </c>
    </row>
    <row r="97091">
      <c r="A97091" t="inlineStr">
        <is>
          <t>05c55314d</t>
        </is>
      </c>
      <c r="B97091" t="n">
        <v>1</v>
      </c>
    </row>
    <row r="97092">
      <c r="A97092" t="inlineStr">
        <is>
          <t>6a7185</t>
        </is>
      </c>
      <c r="B97092" t="n">
        <v>1</v>
      </c>
    </row>
    <row r="97093">
      <c r="A97093" t="inlineStr">
        <is>
          <t>c_copy</t>
        </is>
      </c>
      <c r="B97093" t="n">
        <v>1</v>
      </c>
    </row>
    <row r="97094">
      <c r="A97094" t="inlineStr">
        <is>
          <t>dumcast</t>
        </is>
      </c>
      <c r="B97094" t="n">
        <v>1</v>
      </c>
    </row>
    <row r="97095">
      <c r="A97095" t="inlineStr">
        <is>
          <t>untthing</t>
        </is>
      </c>
      <c r="B97095" t="n">
        <v>1</v>
      </c>
    </row>
    <row r="97096">
      <c r="A97096" t="inlineStr">
        <is>
          <t>453398</t>
        </is>
      </c>
      <c r="B97096" t="n">
        <v>1</v>
      </c>
    </row>
    <row r="97097">
      <c r="A97097" t="inlineStr">
        <is>
          <t>615439</t>
        </is>
      </c>
      <c r="B97097" t="n">
        <v>1</v>
      </c>
    </row>
    <row r="97098">
      <c r="A97098" t="inlineStr">
        <is>
          <t>ynchcp</t>
        </is>
      </c>
      <c r="B97098" t="n">
        <v>1</v>
      </c>
    </row>
    <row r="97099">
      <c r="A97099" t="inlineStr">
        <is>
          <t>619386</t>
        </is>
      </c>
      <c r="B97099" t="n">
        <v>1</v>
      </c>
    </row>
    <row r="97100">
      <c r="A97100" t="inlineStr">
        <is>
          <t>zginwm_leave</t>
        </is>
      </c>
      <c r="B97100" t="n">
        <v>1</v>
      </c>
    </row>
    <row r="97101">
      <c r="A97101" t="inlineStr">
        <is>
          <t>sebl_printten</t>
        </is>
      </c>
      <c r="B97101" t="n">
        <v>1</v>
      </c>
    </row>
    <row r="97102">
      <c r="A97102" t="inlineStr">
        <is>
          <t>437902</t>
        </is>
      </c>
      <c r="B97102" t="n">
        <v>1</v>
      </c>
    </row>
    <row r="97103">
      <c r="A97103" t="inlineStr">
        <is>
          <t>453517</t>
        </is>
      </c>
      <c r="B97103" t="n">
        <v>1</v>
      </c>
    </row>
    <row r="97104">
      <c r="A97104" t="inlineStr">
        <is>
          <t>ifrn</t>
        </is>
      </c>
      <c r="B97104" t="n">
        <v>1</v>
      </c>
    </row>
    <row r="97105">
      <c r="A97105" t="inlineStr">
        <is>
          <t>csrficvctr</t>
        </is>
      </c>
      <c r="B97105" t="n">
        <v>1</v>
      </c>
    </row>
    <row r="97106">
      <c r="A97106" t="inlineStr">
        <is>
          <t>bodyllmt</t>
        </is>
      </c>
      <c r="B97106" t="n">
        <v>1</v>
      </c>
    </row>
    <row r="97107">
      <c r="A97107" t="inlineStr">
        <is>
          <t>gdsencoded</t>
        </is>
      </c>
      <c r="B97107" t="n">
        <v>1</v>
      </c>
    </row>
    <row r="97108">
      <c r="A97108" t="inlineStr">
        <is>
          <t>6a3446</t>
        </is>
      </c>
      <c r="B97108" t="n">
        <v>1</v>
      </c>
    </row>
    <row r="97109">
      <c r="A97109" t="inlineStr">
        <is>
          <t>toraclium</t>
        </is>
      </c>
      <c r="B97109" t="n">
        <v>1</v>
      </c>
    </row>
    <row r="97110">
      <c r="A97110" t="inlineStr">
        <is>
          <t>073638</t>
        </is>
      </c>
      <c r="B97110" t="n">
        <v>1</v>
      </c>
    </row>
    <row r="97111">
      <c r="A97111" t="inlineStr">
        <is>
          <t>buffedintelsallguardtests</t>
        </is>
      </c>
      <c r="B97111" t="n">
        <v>1</v>
      </c>
    </row>
    <row r="97112">
      <c r="A97112" t="inlineStr">
        <is>
          <t>zgint001ke_mult</t>
        </is>
      </c>
      <c r="B97112" t="n">
        <v>1</v>
      </c>
    </row>
    <row r="97113">
      <c r="A97113" t="inlineStr">
        <is>
          <t>beamtah</t>
        </is>
      </c>
      <c r="B97113" t="n">
        <v>1</v>
      </c>
    </row>
    <row r="97114">
      <c r="A97114" t="inlineStr">
        <is>
          <t>mta44mw44rfn</t>
        </is>
      </c>
      <c r="B97114" t="n">
        <v>1</v>
      </c>
    </row>
    <row r="97115">
      <c r="A97115" t="inlineStr">
        <is>
          <t>ndp153</t>
        </is>
      </c>
      <c r="B97115" t="n">
        <v>1</v>
      </c>
    </row>
    <row r="97116">
      <c r="A97116" t="inlineStr">
        <is>
          <t>llworksd</t>
        </is>
      </c>
      <c r="B97116" t="n">
        <v>1</v>
      </c>
    </row>
    <row r="97117">
      <c r="A97117" t="inlineStr">
        <is>
          <t>62245</t>
        </is>
      </c>
      <c r="B97117" t="n">
        <v>1</v>
      </c>
    </row>
    <row r="97118">
      <c r="A97118" t="inlineStr">
        <is>
          <t>184guardet</t>
        </is>
      </c>
      <c r="B97118" t="n">
        <v>1</v>
      </c>
    </row>
    <row r="97119">
      <c r="A97119" t="inlineStr">
        <is>
          <t>bloomdepthconverter</t>
        </is>
      </c>
      <c r="B97119" t="n">
        <v>1</v>
      </c>
    </row>
    <row r="97120">
      <c r="A97120" t="inlineStr">
        <is>
          <t>452781</t>
        </is>
      </c>
      <c r="B97120" t="n">
        <v>1</v>
      </c>
    </row>
    <row r="97121">
      <c r="A97121" t="inlineStr">
        <is>
          <t>622157</t>
        </is>
      </c>
      <c r="B97121" t="n">
        <v>1</v>
      </c>
    </row>
    <row r="97122">
      <c r="A97122" t="inlineStr">
        <is>
          <t>407791</t>
        </is>
      </c>
      <c r="B97122" t="n">
        <v>1</v>
      </c>
    </row>
    <row r="97123">
      <c r="A97123" t="inlineStr">
        <is>
          <t>arafe</t>
        </is>
      </c>
      <c r="B97123" t="n">
        <v>1</v>
      </c>
    </row>
    <row r="97124">
      <c r="A97124" t="inlineStr">
        <is>
          <t>606892</t>
        </is>
      </c>
      <c r="B97124" t="n">
        <v>1</v>
      </c>
    </row>
    <row r="97125">
      <c r="A97125" t="inlineStr">
        <is>
          <t>609626</t>
        </is>
      </c>
      <c r="B97125" t="n">
        <v>1</v>
      </c>
    </row>
    <row r="97126">
      <c r="A97126" t="inlineStr">
        <is>
          <t>setalum</t>
        </is>
      </c>
      <c r="B97126" t="n">
        <v>1</v>
      </c>
    </row>
    <row r="97127">
      <c r="A97127" t="inlineStr">
        <is>
          <t>19713008</t>
        </is>
      </c>
      <c r="B97127" t="n">
        <v>1</v>
      </c>
    </row>
    <row r="97128">
      <c r="A97128" t="inlineStr">
        <is>
          <t>dbj7reviewsweaponrating0</t>
        </is>
      </c>
      <c r="B97128" t="n">
        <v>1</v>
      </c>
    </row>
    <row r="97129">
      <c r="A97129" t="inlineStr">
        <is>
          <t>reusecase_absolute</t>
        </is>
      </c>
      <c r="B97129" t="n">
        <v>1</v>
      </c>
    </row>
    <row r="97130">
      <c r="A97130" t="inlineStr">
        <is>
          <t>apakura</t>
        </is>
      </c>
      <c r="B97130" t="n">
        <v>1</v>
      </c>
    </row>
    <row r="97131">
      <c r="A97131" t="inlineStr">
        <is>
          <t>460049</t>
        </is>
      </c>
      <c r="B97131" t="n">
        <v>1</v>
      </c>
    </row>
    <row r="97132">
      <c r="A97132" t="inlineStr">
        <is>
          <t>zgwd</t>
        </is>
      </c>
      <c r="B97132" t="n">
        <v>1</v>
      </c>
    </row>
    <row r="97133">
      <c r="A97133" t="inlineStr">
        <is>
          <t>6b25g1</t>
        </is>
      </c>
      <c r="B97133" t="n">
        <v>1</v>
      </c>
    </row>
    <row r="97134">
      <c r="A97134" t="inlineStr">
        <is>
          <t>warwase</t>
        </is>
      </c>
      <c r="B97134" t="n">
        <v>1</v>
      </c>
    </row>
    <row r="97135">
      <c r="A97135" t="inlineStr">
        <is>
          <t>eurekfixers</t>
        </is>
      </c>
      <c r="B97135" t="n">
        <v>1</v>
      </c>
    </row>
    <row r="97136">
      <c r="A97136" t="inlineStr">
        <is>
          <t>612080</t>
        </is>
      </c>
      <c r="B97136" t="n">
        <v>1</v>
      </c>
    </row>
    <row r="97137">
      <c r="A97137" t="inlineStr">
        <is>
          <t>407644</t>
        </is>
      </c>
      <c r="B97137" t="n">
        <v>1</v>
      </c>
    </row>
    <row r="97138">
      <c r="A97138" t="inlineStr">
        <is>
          <t>mahonversity</t>
        </is>
      </c>
      <c r="B97138" t="n">
        <v>1</v>
      </c>
    </row>
    <row r="97139">
      <c r="A97139" t="inlineStr">
        <is>
          <t>vir14</t>
        </is>
      </c>
      <c r="B97139" t="n">
        <v>1</v>
      </c>
    </row>
    <row r="97140">
      <c r="A97140" t="inlineStr">
        <is>
          <t>§4a</t>
        </is>
      </c>
      <c r="B97140" t="n">
        <v>1</v>
      </c>
    </row>
    <row r="97141">
      <c r="A97141" t="inlineStr">
        <is>
          <t>609026</t>
        </is>
      </c>
      <c r="B97141" t="n">
        <v>1</v>
      </c>
    </row>
    <row r="97142">
      <c r="A97142" t="inlineStr">
        <is>
          <t>622171</t>
        </is>
      </c>
      <c r="B97142" t="n">
        <v>1</v>
      </c>
    </row>
    <row r="97143">
      <c r="A97143" t="inlineStr">
        <is>
          <t>622352</t>
        </is>
      </c>
      <c r="B97143" t="n">
        <v>1</v>
      </c>
    </row>
    <row r="97144">
      <c r="A97144" t="inlineStr">
        <is>
          <t>407657</t>
        </is>
      </c>
      <c r="B97144" t="n">
        <v>1</v>
      </c>
    </row>
    <row r="97145">
      <c r="A97145" t="inlineStr">
        <is>
          <t>622053</t>
        </is>
      </c>
      <c r="B97145" t="n">
        <v>1</v>
      </c>
    </row>
    <row r="97146">
      <c r="A97146" t="inlineStr">
        <is>
          <t>450199</t>
        </is>
      </c>
      <c r="B97146" t="n">
        <v>1</v>
      </c>
    </row>
    <row r="97147">
      <c r="A97147" t="inlineStr">
        <is>
          <t>454629</t>
        </is>
      </c>
      <c r="B97147" t="n">
        <v>1</v>
      </c>
    </row>
    <row r="97148">
      <c r="A97148" t="inlineStr">
        <is>
          <t>bodylmt</t>
        </is>
      </c>
      <c r="B97148" t="n">
        <v>1</v>
      </c>
    </row>
    <row r="97149">
      <c r="A97149" t="inlineStr">
        <is>
          <t>463515</t>
        </is>
      </c>
      <c r="B97149" t="n">
        <v>1</v>
      </c>
    </row>
    <row r="97150">
      <c r="A97150" t="inlineStr">
        <is>
          <t>412791</t>
        </is>
      </c>
      <c r="B97150" t="n">
        <v>1</v>
      </c>
    </row>
    <row r="97151">
      <c r="A97151" t="inlineStr">
        <is>
          <t>meghfov</t>
        </is>
      </c>
      <c r="B97151" t="n">
        <v>1</v>
      </c>
    </row>
    <row r="97152">
      <c r="A97152" t="inlineStr">
        <is>
          <t>boundaryb</t>
        </is>
      </c>
      <c r="B97152" t="n">
        <v>1</v>
      </c>
    </row>
    <row r="97153">
      <c r="A97153" t="inlineStr">
        <is>
          <t>cidrror_free</t>
        </is>
      </c>
      <c r="B97153" t="n">
        <v>1</v>
      </c>
    </row>
    <row r="97154">
      <c r="A97154" t="inlineStr">
        <is>
          <t>masktextizedveligibility</t>
        </is>
      </c>
      <c r="B97154" t="n">
        <v>1</v>
      </c>
    </row>
    <row r="97155">
      <c r="A97155" t="inlineStr">
        <is>
          <t>any{</t>
        </is>
      </c>
      <c r="B97155" t="n">
        <v>1</v>
      </c>
    </row>
    <row r="97156">
      <c r="A97156" t="inlineStr">
        <is>
          <t>u0u</t>
        </is>
      </c>
      <c r="B97156" t="n">
        <v>1</v>
      </c>
    </row>
    <row r="97157">
      <c r="A97157" t="inlineStr">
        <is>
          <t>decodeface</t>
        </is>
      </c>
      <c r="B97157" t="n">
        <v>1</v>
      </c>
    </row>
    <row r="97158">
      <c r="A97158" t="inlineStr">
        <is>
          <t>bw_ctrls</t>
        </is>
      </c>
      <c r="B97158" t="n">
        <v>1</v>
      </c>
    </row>
    <row r="97159">
      <c r="A97159" t="inlineStr">
        <is>
          <t>allsymous_algorithms</t>
        </is>
      </c>
      <c r="B97159" t="n">
        <v>1</v>
      </c>
    </row>
    <row r="97160">
      <c r="A97160" t="inlineStr">
        <is>
          <t>sqlite_unicode_atm</t>
        </is>
      </c>
      <c r="B97160" t="n">
        <v>1</v>
      </c>
    </row>
    <row r="97161">
      <c r="A97161" t="inlineStr">
        <is>
          <t>463395</t>
        </is>
      </c>
      <c r="B97161" t="n">
        <v>1</v>
      </c>
    </row>
    <row r="97162">
      <c r="A97162" t="inlineStr">
        <is>
          <t>7100lbs</t>
        </is>
      </c>
      <c r="B97162" t="n">
        <v>1</v>
      </c>
    </row>
    <row r="97163">
      <c r="A97163" t="inlineStr">
        <is>
          <t>conworld</t>
        </is>
      </c>
      <c r="B97163" t="n">
        <v>1</v>
      </c>
    </row>
    <row r="97164">
      <c r="A97164" t="inlineStr">
        <is>
          <t>altermotor</t>
        </is>
      </c>
      <c r="B97164" t="n">
        <v>1</v>
      </c>
    </row>
    <row r="97165">
      <c r="A97165" t="inlineStr">
        <is>
          <t>ajorberd</t>
        </is>
      </c>
      <c r="B97165" t="n">
        <v>1</v>
      </c>
    </row>
    <row r="97166">
      <c r="A97166" t="inlineStr">
        <is>
          <t>herselves</t>
        </is>
      </c>
      <c r="B97166" t="n">
        <v>2</v>
      </c>
    </row>
    <row r="97167">
      <c r="A97167" t="inlineStr">
        <is>
          <t>growlins</t>
        </is>
      </c>
      <c r="B97167" t="n">
        <v>1</v>
      </c>
    </row>
    <row r="97168">
      <c r="A97168" t="inlineStr">
        <is>
          <t>jizzled</t>
        </is>
      </c>
      <c r="B97168" t="n">
        <v>1</v>
      </c>
    </row>
    <row r="97169">
      <c r="A97169" t="inlineStr">
        <is>
          <t>feutezacross</t>
        </is>
      </c>
      <c r="B97169" t="n">
        <v>1</v>
      </c>
    </row>
    <row r="97170">
      <c r="A97170" t="inlineStr">
        <is>
          <t>mergence</t>
        </is>
      </c>
      <c r="B97170" t="n">
        <v>2</v>
      </c>
    </row>
    <row r="97171">
      <c r="A97171" t="inlineStr">
        <is>
          <t>flurryy</t>
        </is>
      </c>
      <c r="B97171" t="n">
        <v>1</v>
      </c>
    </row>
    <row r="97172">
      <c r="A97172" t="inlineStr">
        <is>
          <t>scribblien</t>
        </is>
      </c>
      <c r="B97172" t="n">
        <v>1</v>
      </c>
    </row>
    <row r="97173">
      <c r="A97173" t="inlineStr">
        <is>
          <t>infneclino</t>
        </is>
      </c>
      <c r="B97173" t="n">
        <v>1</v>
      </c>
    </row>
    <row r="97174">
      <c r="A97174" t="inlineStr">
        <is>
          <t>boibash</t>
        </is>
      </c>
      <c r="B97174" t="n">
        <v>1</v>
      </c>
    </row>
    <row r="97175">
      <c r="A97175" t="inlineStr">
        <is>
          <t>sprickz</t>
        </is>
      </c>
      <c r="B97175" t="n">
        <v>1</v>
      </c>
    </row>
    <row r="97176">
      <c r="A97176" t="inlineStr">
        <is>
          <t>ruminatory</t>
        </is>
      </c>
      <c r="B97176" t="n">
        <v>2</v>
      </c>
    </row>
    <row r="97177">
      <c r="A97177" t="inlineStr">
        <is>
          <t>lotoko</t>
        </is>
      </c>
      <c r="B97177" t="n">
        <v>1</v>
      </c>
    </row>
    <row r="97178">
      <c r="A97178" t="inlineStr">
        <is>
          <t>jiiight</t>
        </is>
      </c>
      <c r="B97178" t="n">
        <v>1</v>
      </c>
    </row>
    <row r="97179">
      <c r="A97179" t="inlineStr">
        <is>
          <t>oshoda</t>
        </is>
      </c>
      <c r="B97179" t="n">
        <v>1</v>
      </c>
    </row>
    <row r="97180">
      <c r="A97180" t="inlineStr">
        <is>
          <t>firewillows</t>
        </is>
      </c>
      <c r="B97180" t="n">
        <v>1</v>
      </c>
    </row>
    <row r="97181">
      <c r="A97181" t="inlineStr">
        <is>
          <t>pmcnizzle</t>
        </is>
      </c>
      <c r="B97181" t="n">
        <v>1</v>
      </c>
    </row>
    <row r="97182">
      <c r="A97182" t="inlineStr">
        <is>
          <t>interchinned</t>
        </is>
      </c>
      <c r="B97182" t="n">
        <v>1</v>
      </c>
    </row>
    <row r="97183">
      <c r="A97183" t="inlineStr">
        <is>
          <t>failz</t>
        </is>
      </c>
      <c r="B97183" t="n">
        <v>1</v>
      </c>
    </row>
    <row r="97184">
      <c r="A97184" t="inlineStr">
        <is>
          <t>bacemy</t>
        </is>
      </c>
      <c r="B97184" t="n">
        <v>1</v>
      </c>
    </row>
    <row r="97185">
      <c r="A97185" t="inlineStr">
        <is>
          <t>reynoldsy</t>
        </is>
      </c>
      <c r="B97185" t="n">
        <v>1</v>
      </c>
    </row>
    <row r="97186">
      <c r="A97186" t="inlineStr">
        <is>
          <t>dociogie</t>
        </is>
      </c>
      <c r="B97186" t="n">
        <v>1</v>
      </c>
    </row>
    <row r="97187">
      <c r="A97187" t="inlineStr">
        <is>
          <t>guessz</t>
        </is>
      </c>
      <c r="B97187" t="n">
        <v>1</v>
      </c>
    </row>
    <row r="97188">
      <c r="A97188" t="inlineStr">
        <is>
          <t>chillhallah</t>
        </is>
      </c>
      <c r="B97188" t="n">
        <v>1</v>
      </c>
    </row>
    <row r="97189">
      <c r="A97189" t="inlineStr">
        <is>
          <t>straa</t>
        </is>
      </c>
      <c r="B97189" t="n">
        <v>1</v>
      </c>
    </row>
    <row r="97190">
      <c r="A97190" t="inlineStr">
        <is>
          <t>storyini</t>
        </is>
      </c>
      <c r="B97190" t="n">
        <v>1</v>
      </c>
    </row>
    <row r="97191">
      <c r="A97191" t="inlineStr">
        <is>
          <t>musicz</t>
        </is>
      </c>
      <c r="B97191" t="n">
        <v>2</v>
      </c>
    </row>
    <row r="97192">
      <c r="A97192" t="inlineStr">
        <is>
          <t>megalizzle</t>
        </is>
      </c>
      <c r="B97192" t="n">
        <v>1</v>
      </c>
    </row>
    <row r="97193">
      <c r="A97193" t="inlineStr">
        <is>
          <t>chestmad</t>
        </is>
      </c>
      <c r="B97193" t="n">
        <v>1</v>
      </c>
    </row>
    <row r="97194">
      <c r="A97194" t="inlineStr">
        <is>
          <t>diizzle</t>
        </is>
      </c>
      <c r="B97194" t="n">
        <v>1</v>
      </c>
    </row>
    <row r="97195">
      <c r="A97195" t="inlineStr">
        <is>
          <t>snokestack</t>
        </is>
      </c>
      <c r="B97195" t="n">
        <v>1</v>
      </c>
    </row>
    <row r="97196">
      <c r="A97196" t="inlineStr">
        <is>
          <t>ganthood</t>
        </is>
      </c>
      <c r="B97196" t="n">
        <v>1</v>
      </c>
    </row>
    <row r="97197">
      <c r="A97197" t="inlineStr">
        <is>
          <t>hustln</t>
        </is>
      </c>
      <c r="B97197" t="n">
        <v>1</v>
      </c>
    </row>
    <row r="97198">
      <c r="A97198" t="inlineStr">
        <is>
          <t>feelzfilml</t>
        </is>
      </c>
      <c r="B97198" t="n">
        <v>1</v>
      </c>
    </row>
    <row r="97199">
      <c r="A97199" t="inlineStr">
        <is>
          <t>battleemperors</t>
        </is>
      </c>
      <c r="B97199" t="n">
        <v>1</v>
      </c>
    </row>
    <row r="97200">
      <c r="A97200" t="inlineStr">
        <is>
          <t>meanally</t>
        </is>
      </c>
      <c r="B97200" t="n">
        <v>1</v>
      </c>
    </row>
    <row r="97201">
      <c r="A97201" t="inlineStr">
        <is>
          <t>jingdae</t>
        </is>
      </c>
      <c r="B97201" t="n">
        <v>1</v>
      </c>
    </row>
    <row r="97202">
      <c r="A97202" t="inlineStr">
        <is>
          <t>solidifyas</t>
        </is>
      </c>
      <c r="B97202" t="n">
        <v>1</v>
      </c>
    </row>
    <row r="97203">
      <c r="A97203" t="inlineStr">
        <is>
          <t>surviveas</t>
        </is>
      </c>
      <c r="B97203" t="n">
        <v>1</v>
      </c>
    </row>
    <row r="97204">
      <c r="A97204" t="inlineStr">
        <is>
          <t>soggs</t>
        </is>
      </c>
      <c r="B97204" t="n">
        <v>1</v>
      </c>
    </row>
    <row r="97205">
      <c r="A97205" t="inlineStr">
        <is>
          <t>bazagnonbaegetty</t>
        </is>
      </c>
      <c r="B97205" t="n">
        <v>1</v>
      </c>
    </row>
    <row r="97206">
      <c r="A97206" t="inlineStr">
        <is>
          <t>tonyatus</t>
        </is>
      </c>
      <c r="B97206" t="n">
        <v>1</v>
      </c>
    </row>
    <row r="97207">
      <c r="A97207" t="inlineStr">
        <is>
          <t>cotbgjbaqaqfj</t>
        </is>
      </c>
      <c r="B97207" t="n">
        <v>1</v>
      </c>
    </row>
    <row r="97208">
      <c r="A97208" t="inlineStr">
        <is>
          <t>albersus</t>
        </is>
      </c>
      <c r="B97208" t="n">
        <v>1</v>
      </c>
    </row>
    <row r="97209">
      <c r="A97209" t="inlineStr">
        <is>
          <t>flogman</t>
        </is>
      </c>
      <c r="B97209" t="n">
        <v>1</v>
      </c>
    </row>
    <row r="97210">
      <c r="A97210" t="inlineStr">
        <is>
          <t>knipp</t>
        </is>
      </c>
      <c r="B97210" t="n">
        <v>1</v>
      </c>
    </row>
    <row r="97211">
      <c r="A97211" t="inlineStr">
        <is>
          <t>khhs</t>
        </is>
      </c>
      <c r="B97211" t="n">
        <v>1</v>
      </c>
    </row>
    <row r="97212">
      <c r="A97212" t="inlineStr">
        <is>
          <t>niltenond</t>
        </is>
      </c>
      <c r="B97212" t="n">
        <v>1</v>
      </c>
    </row>
    <row r="97213">
      <c r="A97213" t="inlineStr">
        <is>
          <t>patterncandy23teeterrecipients</t>
        </is>
      </c>
      <c r="B97213" t="n">
        <v>1</v>
      </c>
    </row>
    <row r="97214">
      <c r="A97214" t="inlineStr">
        <is>
          <t>woodenbrighter</t>
        </is>
      </c>
      <c r="B97214" t="n">
        <v>1</v>
      </c>
    </row>
    <row r="97215">
      <c r="A97215" t="inlineStr">
        <is>
          <t>poopshop</t>
        </is>
      </c>
      <c r="B97215" t="n">
        <v>1</v>
      </c>
    </row>
    <row r="97216">
      <c r="A97216" t="inlineStr">
        <is>
          <t>jadeja—are</t>
        </is>
      </c>
      <c r="B97216" t="n">
        <v>1</v>
      </c>
    </row>
    <row r="97217">
      <c r="A97217" t="inlineStr">
        <is>
          <t>leaders—145</t>
        </is>
      </c>
      <c r="B97217" t="n">
        <v>1</v>
      </c>
    </row>
    <row r="97218">
      <c r="A97218" t="inlineStr">
        <is>
          <t>sravindra</t>
        </is>
      </c>
      <c r="B97218" t="n">
        <v>1</v>
      </c>
    </row>
    <row r="97219">
      <c r="A97219" t="inlineStr">
        <is>
          <t>defraysh</t>
        </is>
      </c>
      <c r="B97219" t="n">
        <v>1</v>
      </c>
    </row>
    <row r="97220">
      <c r="A97220" t="inlineStr">
        <is>
          <t>warhya</t>
        </is>
      </c>
      <c r="B97220" t="n">
        <v>1</v>
      </c>
    </row>
    <row r="97221">
      <c r="A97221" t="inlineStr">
        <is>
          <t>31d4f2069afa</t>
        </is>
      </c>
      <c r="B97221" t="n">
        <v>1</v>
      </c>
    </row>
    <row r="97222">
      <c r="A97222" t="inlineStr">
        <is>
          <t>a0e5</t>
        </is>
      </c>
      <c r="B97222" t="n">
        <v>1</v>
      </c>
    </row>
    <row r="97223">
      <c r="A97223" t="inlineStr">
        <is>
          <t>49266</t>
        </is>
      </c>
      <c r="B97223" t="n">
        <v>1</v>
      </c>
    </row>
    <row r="97224">
      <c r="A97224" t="inlineStr">
        <is>
          <t>0dcf</t>
        </is>
      </c>
      <c r="B97224" t="n">
        <v>1</v>
      </c>
    </row>
    <row r="97225">
      <c r="A97225" t="inlineStr">
        <is>
          <t>assetsimgstore686id92d2da940d</t>
        </is>
      </c>
      <c r="B97225" t="n">
        <v>1</v>
      </c>
    </row>
    <row r="97226">
      <c r="A97226" t="inlineStr">
        <is>
          <t>kaneh</t>
        </is>
      </c>
      <c r="B97226" t="n">
        <v>1</v>
      </c>
    </row>
    <row r="97227">
      <c r="A97227" t="inlineStr">
        <is>
          <t>daarlingo</t>
        </is>
      </c>
      <c r="B97227" t="n">
        <v>1</v>
      </c>
    </row>
    <row r="97228">
      <c r="A97228" t="inlineStr">
        <is>
          <t>irsra</t>
        </is>
      </c>
      <c r="B97228" t="n">
        <v>1</v>
      </c>
    </row>
    <row r="97229">
      <c r="A97229" t="inlineStr">
        <is>
          <t>orgacost</t>
        </is>
      </c>
      <c r="B97229" t="n">
        <v>1</v>
      </c>
    </row>
    <row r="97230">
      <c r="A97230" t="inlineStr">
        <is>
          <t>ioats</t>
        </is>
      </c>
      <c r="B97230" t="n">
        <v>2</v>
      </c>
    </row>
    <row r="97231">
      <c r="A97231" t="inlineStr">
        <is>
          <t>azshunde</t>
        </is>
      </c>
      <c r="B97231" t="n">
        <v>1</v>
      </c>
    </row>
    <row r="97232">
      <c r="A97232" t="inlineStr">
        <is>
          <t>codefender</t>
        </is>
      </c>
      <c r="B97232" t="n">
        <v>1</v>
      </c>
    </row>
    <row r="97233">
      <c r="A97233" t="inlineStr">
        <is>
          <t>sindezils</t>
        </is>
      </c>
      <c r="B97233" t="n">
        <v>1</v>
      </c>
    </row>
    <row r="97234">
      <c r="A97234" t="inlineStr">
        <is>
          <t>cooperativ</t>
        </is>
      </c>
      <c r="B97234" t="n">
        <v>1</v>
      </c>
    </row>
    <row r="97235">
      <c r="A97235" t="inlineStr">
        <is>
          <t>irnih</t>
        </is>
      </c>
      <c r="B97235" t="n">
        <v>1</v>
      </c>
    </row>
    <row r="97236">
      <c r="A97236" t="inlineStr">
        <is>
          <t>zoneke</t>
        </is>
      </c>
      <c r="B97236" t="n">
        <v>1</v>
      </c>
    </row>
    <row r="97237">
      <c r="A97237" t="inlineStr">
        <is>
          <t>shootmen</t>
        </is>
      </c>
      <c r="B97237" t="n">
        <v>1</v>
      </c>
    </row>
    <row r="97238">
      <c r="A97238" t="inlineStr">
        <is>
          <t>sentantes</t>
        </is>
      </c>
      <c r="B97238" t="n">
        <v>1</v>
      </c>
    </row>
    <row r="97239">
      <c r="A97239" t="inlineStr">
        <is>
          <t>nodele</t>
        </is>
      </c>
      <c r="B97239" t="n">
        <v>1</v>
      </c>
    </row>
    <row r="97240">
      <c r="A97240" t="inlineStr">
        <is>
          <t>raesis</t>
        </is>
      </c>
      <c r="B97240" t="n">
        <v>1</v>
      </c>
    </row>
    <row r="97241">
      <c r="A97241" t="inlineStr">
        <is>
          <t>m07z00</t>
        </is>
      </c>
      <c r="B97241" t="n">
        <v>1</v>
      </c>
    </row>
    <row r="97242">
      <c r="A97242" t="inlineStr">
        <is>
          <t>évu</t>
        </is>
      </c>
      <c r="B97242" t="n">
        <v>1</v>
      </c>
    </row>
    <row r="97243">
      <c r="A97243" t="inlineStr">
        <is>
          <t>sentrez</t>
        </is>
      </c>
      <c r="B97243" t="n">
        <v>1</v>
      </c>
    </row>
    <row r="97244">
      <c r="A97244" t="inlineStr">
        <is>
          <t>801isa</t>
        </is>
      </c>
      <c r="B97244" t="n">
        <v>1</v>
      </c>
    </row>
    <row r="97245">
      <c r="A97245" t="inlineStr">
        <is>
          <t>africon</t>
        </is>
      </c>
      <c r="B97245" t="n">
        <v>1</v>
      </c>
    </row>
    <row r="97246">
      <c r="A97246" t="inlineStr">
        <is>
          <t>quadesselhonapagboa</t>
        </is>
      </c>
      <c r="B97246" t="n">
        <v>1</v>
      </c>
    </row>
    <row r="97247">
      <c r="A97247" t="inlineStr">
        <is>
          <t>zanjat</t>
        </is>
      </c>
      <c r="B97247" t="n">
        <v>1</v>
      </c>
    </row>
    <row r="97248">
      <c r="A97248" t="inlineStr">
        <is>
          <t>etipu</t>
        </is>
      </c>
      <c r="B97248" t="n">
        <v>1</v>
      </c>
    </row>
    <row r="97249">
      <c r="A97249" t="inlineStr">
        <is>
          <t>m0n05f</t>
        </is>
      </c>
      <c r="B97249" t="n">
        <v>1</v>
      </c>
    </row>
    <row r="97250">
      <c r="A97250" t="inlineStr">
        <is>
          <t>dauthenticole</t>
        </is>
      </c>
      <c r="B97250" t="n">
        <v>1</v>
      </c>
    </row>
    <row r="97251">
      <c r="A97251" t="inlineStr">
        <is>
          <t>maelong</t>
        </is>
      </c>
      <c r="B97251" t="n">
        <v>1</v>
      </c>
    </row>
    <row r="97252">
      <c r="A97252" t="inlineStr">
        <is>
          <t>hh804s</t>
        </is>
      </c>
      <c r="B97252" t="n">
        <v>1</v>
      </c>
    </row>
    <row r="97253">
      <c r="A97253" t="inlineStr">
        <is>
          <t>umberless</t>
        </is>
      </c>
      <c r="B97253" t="n">
        <v>1</v>
      </c>
    </row>
    <row r="97254">
      <c r="A97254" t="inlineStr">
        <is>
          <t>jwodah</t>
        </is>
      </c>
      <c r="B97254" t="n">
        <v>1</v>
      </c>
    </row>
    <row r="97255">
      <c r="A97255" t="inlineStr">
        <is>
          <t>underminement</t>
        </is>
      </c>
      <c r="B97255" t="n">
        <v>1</v>
      </c>
    </row>
    <row r="97256">
      <c r="A97256" t="inlineStr">
        <is>
          <t>khazard</t>
        </is>
      </c>
      <c r="B97256" t="n">
        <v>2</v>
      </c>
    </row>
    <row r="97257">
      <c r="A97257" t="inlineStr">
        <is>
          <t>sa`</t>
        </is>
      </c>
      <c r="B97257" t="n">
        <v>1</v>
      </c>
    </row>
    <row r="97258">
      <c r="A97258" t="inlineStr">
        <is>
          <t>quenesil</t>
        </is>
      </c>
      <c r="B97258" t="n">
        <v>1</v>
      </c>
    </row>
    <row r="97259">
      <c r="A97259" t="inlineStr">
        <is>
          <t>vinliddip</t>
        </is>
      </c>
      <c r="B97259" t="n">
        <v>1</v>
      </c>
    </row>
    <row r="97260">
      <c r="A97260" t="inlineStr">
        <is>
          <t>baturi</t>
        </is>
      </c>
      <c r="B97260" t="n">
        <v>2</v>
      </c>
    </row>
    <row r="97261">
      <c r="A97261" t="inlineStr">
        <is>
          <t>olues</t>
        </is>
      </c>
      <c r="B97261" t="n">
        <v>1</v>
      </c>
    </row>
    <row r="97262">
      <c r="A97262" t="inlineStr">
        <is>
          <t>fjjiahuna</t>
        </is>
      </c>
      <c r="B97262" t="n">
        <v>1</v>
      </c>
    </row>
    <row r="97263">
      <c r="A97263" t="inlineStr">
        <is>
          <t>vidés</t>
        </is>
      </c>
      <c r="B97263" t="n">
        <v>1</v>
      </c>
    </row>
    <row r="97264">
      <c r="A97264" t="inlineStr">
        <is>
          <t>waissfmasefast</t>
        </is>
      </c>
      <c r="B97264" t="n">
        <v>1</v>
      </c>
    </row>
    <row r="97265">
      <c r="A97265" t="inlineStr">
        <is>
          <t>zaimages</t>
        </is>
      </c>
      <c r="B97265" t="n">
        <v>1</v>
      </c>
    </row>
    <row r="97266">
      <c r="A97266" t="inlineStr">
        <is>
          <t>puleasi</t>
        </is>
      </c>
      <c r="B97266" t="n">
        <v>1</v>
      </c>
    </row>
    <row r="97267">
      <c r="A97267" t="inlineStr">
        <is>
          <t>toussaint`anon</t>
        </is>
      </c>
      <c r="B97267" t="n">
        <v>1</v>
      </c>
    </row>
    <row r="97268">
      <c r="A97268" t="inlineStr">
        <is>
          <t>insulce</t>
        </is>
      </c>
      <c r="B97268" t="n">
        <v>1</v>
      </c>
    </row>
    <row r="97269">
      <c r="A97269" t="inlineStr">
        <is>
          <t>rediviers</t>
        </is>
      </c>
      <c r="B97269" t="n">
        <v>1</v>
      </c>
    </row>
    <row r="97270">
      <c r="A97270" t="inlineStr">
        <is>
          <t>djiru</t>
        </is>
      </c>
      <c r="B97270" t="n">
        <v>1</v>
      </c>
    </row>
    <row r="97271">
      <c r="A97271" t="inlineStr">
        <is>
          <t>intenuation</t>
        </is>
      </c>
      <c r="B97271" t="n">
        <v>1</v>
      </c>
    </row>
    <row r="97272">
      <c r="A97272" t="inlineStr">
        <is>
          <t>collegemocyps</t>
        </is>
      </c>
      <c r="B97272" t="n">
        <v>1</v>
      </c>
    </row>
    <row r="97273">
      <c r="A97273" t="inlineStr">
        <is>
          <t>bimbn</t>
        </is>
      </c>
      <c r="B97273" t="n">
        <v>1</v>
      </c>
    </row>
    <row r="97274">
      <c r="A97274" t="inlineStr">
        <is>
          <t>us770</t>
        </is>
      </c>
      <c r="B97274" t="n">
        <v>1</v>
      </c>
    </row>
    <row r="97275">
      <c r="A97275" t="inlineStr">
        <is>
          <t>stringwood</t>
        </is>
      </c>
      <c r="B97275" t="n">
        <v>1</v>
      </c>
    </row>
    <row r="97276">
      <c r="A97276" t="inlineStr">
        <is>
          <t>mcclatchyan</t>
        </is>
      </c>
      <c r="B97276" t="n">
        <v>1</v>
      </c>
    </row>
    <row r="97277">
      <c r="A97277" t="inlineStr">
        <is>
          <t>athiateduls</t>
        </is>
      </c>
      <c r="B97277" t="n">
        <v>1</v>
      </c>
    </row>
    <row r="97278">
      <c r="A97278" t="inlineStr">
        <is>
          <t>qalder</t>
        </is>
      </c>
      <c r="B97278" t="n">
        <v>1</v>
      </c>
    </row>
    <row r="97279">
      <c r="A97279" t="inlineStr">
        <is>
          <t>semicarbonate</t>
        </is>
      </c>
      <c r="B97279" t="n">
        <v>1</v>
      </c>
    </row>
    <row r="97280">
      <c r="A97280" t="inlineStr">
        <is>
          <t>muslimsnoomer</t>
        </is>
      </c>
      <c r="B97280" t="n">
        <v>1</v>
      </c>
    </row>
    <row r="97281">
      <c r="A97281" t="inlineStr">
        <is>
          <t>apologywe</t>
        </is>
      </c>
      <c r="B97281" t="n">
        <v>1</v>
      </c>
    </row>
    <row r="97282">
      <c r="A97282" t="inlineStr">
        <is>
          <t>yildizip</t>
        </is>
      </c>
      <c r="B97282" t="n">
        <v>1</v>
      </c>
    </row>
    <row r="97283">
      <c r="A97283" t="inlineStr">
        <is>
          <t>withbreasts</t>
        </is>
      </c>
      <c r="B97283" t="n">
        <v>1</v>
      </c>
    </row>
    <row r="97284">
      <c r="A97284" t="inlineStr">
        <is>
          <t>athiatedulthat</t>
        </is>
      </c>
      <c r="B97284" t="n">
        <v>1</v>
      </c>
    </row>
    <row r="97285">
      <c r="A97285" t="inlineStr">
        <is>
          <t>özbalğlu</t>
        </is>
      </c>
      <c r="B97285" t="n">
        <v>1</v>
      </c>
    </row>
    <row r="97286">
      <c r="A97286" t="inlineStr">
        <is>
          <t>panayvarl</t>
        </is>
      </c>
      <c r="B97286" t="n">
        <v>1</v>
      </c>
    </row>
    <row r="97287">
      <c r="A97287" t="inlineStr">
        <is>
          <t>pulsel</t>
        </is>
      </c>
      <c r="B97287" t="n">
        <v>1</v>
      </c>
    </row>
    <row r="97288">
      <c r="A97288" t="inlineStr">
        <is>
          <t>bioweds</t>
        </is>
      </c>
      <c r="B97288" t="n">
        <v>1</v>
      </c>
    </row>
    <row r="97289">
      <c r="A97289" t="inlineStr">
        <is>
          <t>andapory</t>
        </is>
      </c>
      <c r="B97289" t="n">
        <v>1</v>
      </c>
    </row>
    <row r="97290">
      <c r="A97290" t="inlineStr">
        <is>
          <t>forzombies</t>
        </is>
      </c>
      <c r="B97290" t="n">
        <v>1</v>
      </c>
    </row>
    <row r="97291">
      <c r="A97291" t="inlineStr">
        <is>
          <t>dildpulse</t>
        </is>
      </c>
      <c r="B97291" t="n">
        <v>1</v>
      </c>
    </row>
    <row r="97292">
      <c r="A97292" t="inlineStr">
        <is>
          <t>terrain_ongrid</t>
        </is>
      </c>
      <c r="B97292" t="n">
        <v>1</v>
      </c>
    </row>
    <row r="97293">
      <c r="A97293" t="inlineStr">
        <is>
          <t>gigagoes</t>
        </is>
      </c>
      <c r="B97293" t="n">
        <v>1</v>
      </c>
    </row>
    <row r="97294">
      <c r="A97294" t="inlineStr">
        <is>
          <t>metalgot</t>
        </is>
      </c>
      <c r="B97294" t="n">
        <v>1</v>
      </c>
    </row>
    <row r="97295">
      <c r="A97295" t="inlineStr">
        <is>
          <t>capriverse</t>
        </is>
      </c>
      <c r="B97295" t="n">
        <v>2</v>
      </c>
    </row>
    <row r="97296">
      <c r="A97296" t="inlineStr">
        <is>
          <t>beadssqualid</t>
        </is>
      </c>
      <c r="B97296" t="n">
        <v>1</v>
      </c>
    </row>
    <row r="97297">
      <c r="A97297" t="inlineStr">
        <is>
          <t>ltits</t>
        </is>
      </c>
      <c r="B97297" t="n">
        <v>1</v>
      </c>
    </row>
    <row r="97298">
      <c r="A97298" t="inlineStr">
        <is>
          <t>orggl181411151</t>
        </is>
      </c>
      <c r="B97298" t="n">
        <v>1</v>
      </c>
    </row>
    <row r="97299">
      <c r="A97299" t="inlineStr">
        <is>
          <t>skypemackers</t>
        </is>
      </c>
      <c r="B97299" t="n">
        <v>1</v>
      </c>
    </row>
    <row r="97300">
      <c r="A97300" t="inlineStr">
        <is>
          <t>utiler</t>
        </is>
      </c>
      <c r="B97300" t="n">
        <v>1</v>
      </c>
    </row>
    <row r="97301">
      <c r="A97301" t="inlineStr">
        <is>
          <t>pointsable</t>
        </is>
      </c>
      <c r="B97301" t="n">
        <v>1</v>
      </c>
    </row>
    <row r="97302">
      <c r="A97302" t="inlineStr">
        <is>
          <t>cyclepilot</t>
        </is>
      </c>
      <c r="B97302" t="n">
        <v>1</v>
      </c>
    </row>
    <row r="97303">
      <c r="A97303" t="inlineStr">
        <is>
          <t>scdef</t>
        </is>
      </c>
      <c r="B97303" t="n">
        <v>1</v>
      </c>
    </row>
    <row r="97304">
      <c r="A97304" t="inlineStr">
        <is>
          <t>whoopeeebabounds</t>
        </is>
      </c>
      <c r="B97304" t="n">
        <v>1</v>
      </c>
    </row>
    <row r="97305">
      <c r="A97305" t="inlineStr">
        <is>
          <t>enginetranned</t>
        </is>
      </c>
      <c r="B97305" t="n">
        <v>1</v>
      </c>
    </row>
    <row r="97306">
      <c r="A97306" t="inlineStr">
        <is>
          <t>mktrain</t>
        </is>
      </c>
      <c r="B97306" t="n">
        <v>1</v>
      </c>
    </row>
    <row r="97307">
      <c r="A97307" t="inlineStr">
        <is>
          <t>altamagiens</t>
        </is>
      </c>
      <c r="B97307" t="n">
        <v>1</v>
      </c>
    </row>
    <row r="97308">
      <c r="A97308" t="inlineStr">
        <is>
          <t>orggl18141150021</t>
        </is>
      </c>
      <c r="B97308" t="n">
        <v>1</v>
      </c>
    </row>
    <row r="97309">
      <c r="A97309" t="inlineStr">
        <is>
          <t>ifasser</t>
        </is>
      </c>
      <c r="B97309" t="n">
        <v>1</v>
      </c>
    </row>
    <row r="97310">
      <c r="A97310" t="inlineStr">
        <is>
          <t>pikletonimates</t>
        </is>
      </c>
      <c r="B97310" t="n">
        <v>1</v>
      </c>
    </row>
    <row r="97311">
      <c r="A97311" t="inlineStr">
        <is>
          <t>nameenfinity</t>
        </is>
      </c>
      <c r="B97311" t="n">
        <v>1</v>
      </c>
    </row>
    <row r="97312">
      <c r="A97312" t="inlineStr">
        <is>
          <t>expacat</t>
        </is>
      </c>
      <c r="B97312" t="n">
        <v>1</v>
      </c>
    </row>
    <row r="97313">
      <c r="A97313" t="inlineStr">
        <is>
          <t>4699010</t>
        </is>
      </c>
      <c r="B97313" t="n">
        <v>1</v>
      </c>
    </row>
    <row r="97314">
      <c r="A97314" t="inlineStr">
        <is>
          <t>rifleprised</t>
        </is>
      </c>
      <c r="B97314" t="n">
        <v>1</v>
      </c>
    </row>
    <row r="97315">
      <c r="A97315" t="inlineStr">
        <is>
          <t>terrain_piggy</t>
        </is>
      </c>
      <c r="B97315" t="n">
        <v>1</v>
      </c>
    </row>
    <row r="97316">
      <c r="A97316" t="inlineStr">
        <is>
          <t>spawn_ynartealvel</t>
        </is>
      </c>
      <c r="B97316" t="n">
        <v>1</v>
      </c>
    </row>
    <row r="97317">
      <c r="A97317" t="inlineStr">
        <is>
          <t>edearth</t>
        </is>
      </c>
      <c r="B97317" t="n">
        <v>1</v>
      </c>
    </row>
    <row r="97318">
      <c r="A97318" t="inlineStr">
        <is>
          <t>54h</t>
        </is>
      </c>
      <c r="B97318" t="n">
        <v>2</v>
      </c>
    </row>
    <row r="97319">
      <c r="A97319" t="inlineStr">
        <is>
          <t>httplegfgl</t>
        </is>
      </c>
      <c r="B97319" t="n">
        <v>1</v>
      </c>
    </row>
    <row r="97320">
      <c r="A97320" t="inlineStr">
        <is>
          <t>simulatives</t>
        </is>
      </c>
      <c r="B97320" t="n">
        <v>1</v>
      </c>
    </row>
    <row r="97321">
      <c r="A97321" t="inlineStr">
        <is>
          <t>arrlbda</t>
        </is>
      </c>
      <c r="B97321" t="n">
        <v>1</v>
      </c>
    </row>
    <row r="97322">
      <c r="A97322" t="inlineStr">
        <is>
          <t>unicommonfilecheckslicer</t>
        </is>
      </c>
      <c r="B97322" t="n">
        <v>1</v>
      </c>
    </row>
    <row r="97323">
      <c r="A97323" t="inlineStr">
        <is>
          <t>bodyshadowl</t>
        </is>
      </c>
      <c r="B97323" t="n">
        <v>1</v>
      </c>
    </row>
    <row r="97324">
      <c r="A97324" t="inlineStr">
        <is>
          <t>krbody</t>
        </is>
      </c>
      <c r="B97324" t="n">
        <v>1</v>
      </c>
    </row>
    <row r="97325">
      <c r="A97325" t="inlineStr">
        <is>
          <t>deselectments</t>
        </is>
      </c>
      <c r="B97325" t="n">
        <v>1</v>
      </c>
    </row>
    <row r="97326">
      <c r="A97326" t="inlineStr">
        <is>
          <t>stdraw</t>
        </is>
      </c>
      <c r="B97326" t="n">
        <v>2</v>
      </c>
    </row>
    <row r="97327">
      <c r="A97327" t="inlineStr">
        <is>
          <t>netextras</t>
        </is>
      </c>
      <c r="B97327" t="n">
        <v>1</v>
      </c>
    </row>
    <row r="97328">
      <c r="A97328" t="inlineStr">
        <is>
          <t>variableif</t>
        </is>
      </c>
      <c r="B97328" t="n">
        <v>1</v>
      </c>
    </row>
    <row r="97329">
      <c r="A97329" t="inlineStr">
        <is>
          <t>cyrographic</t>
        </is>
      </c>
      <c r="B97329" t="n">
        <v>1</v>
      </c>
    </row>
    <row r="97330">
      <c r="A97330" t="inlineStr">
        <is>
          <t>arnguides</t>
        </is>
      </c>
      <c r="B97330" t="n">
        <v>1</v>
      </c>
    </row>
    <row r="97331">
      <c r="A97331" t="inlineStr">
        <is>
          <t>freestatesparellne</t>
        </is>
      </c>
      <c r="B97331" t="n">
        <v>1</v>
      </c>
    </row>
    <row r="97332">
      <c r="A97332" t="inlineStr">
        <is>
          <t>percentofdirectory</t>
        </is>
      </c>
      <c r="B97332" t="n">
        <v>1</v>
      </c>
    </row>
    <row r="97333">
      <c r="A97333" t="inlineStr">
        <is>
          <t>postistics</t>
        </is>
      </c>
      <c r="B97333" t="n">
        <v>1</v>
      </c>
    </row>
    <row r="97334">
      <c r="A97334" t="inlineStr">
        <is>
          <t>hovite</t>
        </is>
      </c>
      <c r="B97334" t="n">
        <v>1</v>
      </c>
    </row>
    <row r="97335">
      <c r="A97335" t="inlineStr">
        <is>
          <t>373_primary</t>
        </is>
      </c>
      <c r="B97335" t="n">
        <v>1</v>
      </c>
    </row>
    <row r="97336">
      <c r="A97336" t="inlineStr">
        <is>
          <t>resourcesfiddle</t>
        </is>
      </c>
      <c r="B97336" t="n">
        <v>1</v>
      </c>
    </row>
    <row r="97337">
      <c r="A97337" t="inlineStr">
        <is>
          <t>iroutes</t>
        </is>
      </c>
      <c r="B97337" t="n">
        <v>1</v>
      </c>
    </row>
    <row r="97338">
      <c r="A97338" t="inlineStr">
        <is>
          <t>doxxols</t>
        </is>
      </c>
      <c r="B97338" t="n">
        <v>1</v>
      </c>
    </row>
    <row r="97339">
      <c r="A97339" t="inlineStr">
        <is>
          <t>initurlmanager</t>
        </is>
      </c>
      <c r="B97339" t="n">
        <v>1</v>
      </c>
    </row>
    <row r="97340">
      <c r="A97340" t="inlineStr">
        <is>
          <t>compatriopared</t>
        </is>
      </c>
      <c r="B97340" t="n">
        <v>1</v>
      </c>
    </row>
    <row r="97341">
      <c r="A97341" t="inlineStr">
        <is>
          <t>prefncomp</t>
        </is>
      </c>
      <c r="B97341" t="n">
        <v>1</v>
      </c>
    </row>
    <row r="97342">
      <c r="A97342" t="inlineStr">
        <is>
          <t>produments</t>
        </is>
      </c>
      <c r="B97342" t="n">
        <v>1</v>
      </c>
    </row>
    <row r="97343">
      <c r="A97343" t="inlineStr">
        <is>
          <t>l2l3</t>
        </is>
      </c>
      <c r="B97343" t="n">
        <v>2</v>
      </c>
    </row>
    <row r="97344">
      <c r="A97344" t="inlineStr">
        <is>
          <t>itttrdirectory{\machbiife</t>
        </is>
      </c>
      <c r="B97344" t="n">
        <v>1</v>
      </c>
    </row>
    <row r="97345">
      <c r="A97345" t="inlineStr">
        <is>
          <t>fooprint</t>
        </is>
      </c>
      <c r="B97345" t="n">
        <v>1</v>
      </c>
    </row>
    <row r="97346">
      <c r="A97346" t="inlineStr">
        <is>
          <t>olowlineines</t>
        </is>
      </c>
      <c r="B97346" t="n">
        <v>1</v>
      </c>
    </row>
    <row r="97347">
      <c r="A97347" t="inlineStr">
        <is>
          <t>nomodule</t>
        </is>
      </c>
      <c r="B97347" t="n">
        <v>1</v>
      </c>
    </row>
    <row r="97348">
      <c r="A97348" t="inlineStr">
        <is>
          <t>splitset</t>
        </is>
      </c>
      <c r="B97348" t="n">
        <v>1</v>
      </c>
    </row>
    <row r="97349">
      <c r="A97349" t="inlineStr">
        <is>
          <t>demiplissions</t>
        </is>
      </c>
      <c r="B97349" t="n">
        <v>1</v>
      </c>
    </row>
    <row r="97350">
      <c r="A97350" t="inlineStr">
        <is>
          <t>packiscems</t>
        </is>
      </c>
      <c r="B97350" t="n">
        <v>1</v>
      </c>
    </row>
    <row r="97351">
      <c r="A97351" t="inlineStr">
        <is>
          <t>ratandalons</t>
        </is>
      </c>
      <c r="B97351" t="n">
        <v>1</v>
      </c>
    </row>
    <row r="97352">
      <c r="A97352" t="inlineStr">
        <is>
          <t>tccliff</t>
        </is>
      </c>
      <c r="B97352" t="n">
        <v>1</v>
      </c>
    </row>
    <row r="97353">
      <c r="A97353" t="inlineStr">
        <is>
          <t>fyhelp</t>
        </is>
      </c>
      <c r="B97353" t="n">
        <v>1</v>
      </c>
    </row>
    <row r="97354">
      <c r="A97354" t="inlineStr">
        <is>
          <t>mitoglu</t>
        </is>
      </c>
      <c r="B97354" t="n">
        <v>1</v>
      </c>
    </row>
    <row r="97355">
      <c r="A97355" t="inlineStr">
        <is>
          <t>mailevent</t>
        </is>
      </c>
      <c r="B97355" t="n">
        <v>1</v>
      </c>
    </row>
    <row r="97356">
      <c r="A97356" t="inlineStr">
        <is>
          <t>plaistok</t>
        </is>
      </c>
      <c r="B97356" t="n">
        <v>1</v>
      </c>
    </row>
    <row r="97357">
      <c r="A97357" t="inlineStr">
        <is>
          <t>heavinessover</t>
        </is>
      </c>
      <c r="B97357" t="n">
        <v>1</v>
      </c>
    </row>
    <row r="97358">
      <c r="A97358" t="inlineStr">
        <is>
          <t>nakaj</t>
        </is>
      </c>
      <c r="B97358" t="n">
        <v>1</v>
      </c>
    </row>
    <row r="97359">
      <c r="A97359" t="inlineStr">
        <is>
          <t>veking</t>
        </is>
      </c>
      <c r="B97359" t="n">
        <v>1</v>
      </c>
    </row>
    <row r="97360">
      <c r="A97360" t="inlineStr">
        <is>
          <t>a⁷</t>
        </is>
      </c>
      <c r="B97360" t="n">
        <v>1</v>
      </c>
    </row>
    <row r="97361">
      <c r="A97361" t="inlineStr">
        <is>
          <t>chulshan</t>
        </is>
      </c>
      <c r="B97361" t="n">
        <v>1</v>
      </c>
    </row>
    <row r="97362">
      <c r="A97362" t="inlineStr">
        <is>
          <t>yamblockl</t>
        </is>
      </c>
      <c r="B97362" t="n">
        <v>1</v>
      </c>
    </row>
    <row r="97363">
      <c r="A97363" t="inlineStr">
        <is>
          <t>thisogue</t>
        </is>
      </c>
      <c r="B97363" t="n">
        <v>1</v>
      </c>
    </row>
    <row r="97364">
      <c r="A97364" t="inlineStr">
        <is>
          <t>airmarkin</t>
        </is>
      </c>
      <c r="B97364" t="n">
        <v>1</v>
      </c>
    </row>
    <row r="97365">
      <c r="A97365" t="inlineStr">
        <is>
          <t>faenified</t>
        </is>
      </c>
      <c r="B97365" t="n">
        <v>1</v>
      </c>
    </row>
    <row r="97366">
      <c r="A97366" t="inlineStr">
        <is>
          <t>asajjevic</t>
        </is>
      </c>
      <c r="B97366" t="n">
        <v>1</v>
      </c>
    </row>
    <row r="97367">
      <c r="A97367" t="inlineStr">
        <is>
          <t>gingryne</t>
        </is>
      </c>
      <c r="B97367" t="n">
        <v>1</v>
      </c>
    </row>
    <row r="97368">
      <c r="A97368" t="inlineStr">
        <is>
          <t>turkishainas</t>
        </is>
      </c>
      <c r="B97368" t="n">
        <v>1</v>
      </c>
    </row>
    <row r="97369">
      <c r="A97369" t="inlineStr">
        <is>
          <t>ncoe</t>
        </is>
      </c>
      <c r="B97369" t="n">
        <v>1</v>
      </c>
    </row>
    <row r="97370">
      <c r="A97370" t="inlineStr">
        <is>
          <t>cumyy</t>
        </is>
      </c>
      <c r="B97370" t="n">
        <v>1</v>
      </c>
    </row>
    <row r="97371">
      <c r="A97371" t="inlineStr">
        <is>
          <t>kiiiiuum</t>
        </is>
      </c>
      <c r="B97371" t="n">
        <v>1</v>
      </c>
    </row>
    <row r="97372">
      <c r="A97372" t="inlineStr">
        <is>
          <t>workify</t>
        </is>
      </c>
      <c r="B97372" t="n">
        <v>1</v>
      </c>
    </row>
    <row r="97373">
      <c r="A97373" t="inlineStr">
        <is>
          <t>smutz</t>
        </is>
      </c>
      <c r="B97373" t="n">
        <v>1</v>
      </c>
    </row>
    <row r="97374">
      <c r="A97374" t="inlineStr">
        <is>
          <t>dudeshot</t>
        </is>
      </c>
      <c r="B97374" t="n">
        <v>1</v>
      </c>
    </row>
    <row r="97375">
      <c r="A97375" t="inlineStr">
        <is>
          <t>8406x79</t>
        </is>
      </c>
      <c r="B97375" t="n">
        <v>1</v>
      </c>
    </row>
    <row r="97376">
      <c r="A97376" t="inlineStr">
        <is>
          <t>minuteseven</t>
        </is>
      </c>
      <c r="B97376" t="n">
        <v>1</v>
      </c>
    </row>
    <row r="97377">
      <c r="A97377" t="inlineStr">
        <is>
          <t>aogd</t>
        </is>
      </c>
      <c r="B97377" t="n">
        <v>1</v>
      </c>
    </row>
    <row r="97378">
      <c r="A97378" t="inlineStr">
        <is>
          <t>issgagcorrect</t>
        </is>
      </c>
      <c r="B97378" t="n">
        <v>1</v>
      </c>
    </row>
    <row r="97379">
      <c r="A97379" t="inlineStr">
        <is>
          <t>brexithyondest</t>
        </is>
      </c>
      <c r="B97379" t="n">
        <v>1</v>
      </c>
    </row>
    <row r="97380">
      <c r="A97380" t="inlineStr">
        <is>
          <t>tolge</t>
        </is>
      </c>
      <c r="B97380" t="n">
        <v>1</v>
      </c>
    </row>
    <row r="97381">
      <c r="A97381" t="inlineStr">
        <is>
          <t>dunawardmaximal</t>
        </is>
      </c>
      <c r="B97381" t="n">
        <v>1</v>
      </c>
    </row>
    <row r="97382">
      <c r="A97382" t="inlineStr">
        <is>
          <t>asseverian</t>
        </is>
      </c>
      <c r="B97382" t="n">
        <v>1</v>
      </c>
    </row>
    <row r="97383">
      <c r="A97383" t="inlineStr">
        <is>
          <t>kaldavor</t>
        </is>
      </c>
      <c r="B97383" t="n">
        <v>1</v>
      </c>
    </row>
    <row r="97384">
      <c r="A97384" t="inlineStr">
        <is>
          <t>shyright</t>
        </is>
      </c>
      <c r="B97384" t="n">
        <v>1</v>
      </c>
    </row>
    <row r="97385">
      <c r="A97385" t="inlineStr">
        <is>
          <t>intevisions</t>
        </is>
      </c>
      <c r="B97385" t="n">
        <v>1</v>
      </c>
    </row>
    <row r="97386">
      <c r="A97386" t="inlineStr">
        <is>
          <t>renser</t>
        </is>
      </c>
      <c r="B97386" t="n">
        <v>2</v>
      </c>
    </row>
    <row r="97387">
      <c r="A97387" t="inlineStr">
        <is>
          <t>collxsthewas</t>
        </is>
      </c>
      <c r="B97387" t="n">
        <v>1</v>
      </c>
    </row>
    <row r="97388">
      <c r="A97388" t="inlineStr">
        <is>
          <t>spephicthaumaturgy</t>
        </is>
      </c>
      <c r="B97388" t="n">
        <v>1</v>
      </c>
    </row>
    <row r="97389">
      <c r="A97389" t="inlineStr">
        <is>
          <t>cronstal</t>
        </is>
      </c>
      <c r="B97389" t="n">
        <v>1</v>
      </c>
    </row>
    <row r="97390">
      <c r="A97390" t="inlineStr">
        <is>
          <t>collectacy</t>
        </is>
      </c>
      <c r="B97390" t="n">
        <v>1</v>
      </c>
    </row>
    <row r="97391">
      <c r="A97391" t="inlineStr">
        <is>
          <t>isspell</t>
        </is>
      </c>
      <c r="B97391" t="n">
        <v>2</v>
      </c>
    </row>
    <row r="97392">
      <c r="A97392" t="inlineStr">
        <is>
          <t>lofs</t>
        </is>
      </c>
      <c r="B97392" t="n">
        <v>3</v>
      </c>
    </row>
    <row r="97393">
      <c r="A97393" t="inlineStr">
        <is>
          <t>twocr</t>
        </is>
      </c>
      <c r="B97393" t="n">
        <v>1</v>
      </c>
    </row>
    <row r="97394">
      <c r="A97394" t="inlineStr">
        <is>
          <t>frenchnoc</t>
        </is>
      </c>
      <c r="B97394" t="n">
        <v>2</v>
      </c>
    </row>
    <row r="97395">
      <c r="A97395" t="inlineStr">
        <is>
          <t>feyrun</t>
        </is>
      </c>
      <c r="B97395" t="n">
        <v>1</v>
      </c>
    </row>
    <row r="97396">
      <c r="A97396" t="inlineStr">
        <is>
          <t>modmagicka</t>
        </is>
      </c>
      <c r="B97396" t="n">
        <v>1</v>
      </c>
    </row>
    <row r="97397">
      <c r="A97397" t="inlineStr">
        <is>
          <t>talnos</t>
        </is>
      </c>
      <c r="B97397" t="n">
        <v>1</v>
      </c>
    </row>
    <row r="97398">
      <c r="A97398" t="inlineStr">
        <is>
          <t>positionblade</t>
        </is>
      </c>
      <c r="B97398" t="n">
        <v>1</v>
      </c>
    </row>
    <row r="97399">
      <c r="A97399" t="inlineStr">
        <is>
          <t>multiacc</t>
        </is>
      </c>
      <c r="B97399" t="n">
        <v>1</v>
      </c>
    </row>
    <row r="97400">
      <c r="A97400" t="inlineStr">
        <is>
          <t>syntastric</t>
        </is>
      </c>
      <c r="B97400" t="n">
        <v>1</v>
      </c>
    </row>
    <row r="97401">
      <c r="A97401" t="inlineStr">
        <is>
          <t>lyglot</t>
        </is>
      </c>
      <c r="B97401" t="n">
        <v>1</v>
      </c>
    </row>
    <row r="97402">
      <c r="A97402" t="inlineStr">
        <is>
          <t>contentand</t>
        </is>
      </c>
      <c r="B97402" t="n">
        <v>1</v>
      </c>
    </row>
    <row r="97403">
      <c r="A97403" t="inlineStr">
        <is>
          <t>areseed</t>
        </is>
      </c>
      <c r="B97403" t="n">
        <v>1</v>
      </c>
    </row>
    <row r="97404">
      <c r="A97404" t="inlineStr">
        <is>
          <t>alike—playing</t>
        </is>
      </c>
      <c r="B97404" t="n">
        <v>1</v>
      </c>
    </row>
    <row r="97405">
      <c r="A97405" t="inlineStr">
        <is>
          <t>waltas</t>
        </is>
      </c>
      <c r="B97405" t="n">
        <v>1</v>
      </c>
    </row>
    <row r="97406">
      <c r="A97406" t="inlineStr">
        <is>
          <t>askking</t>
        </is>
      </c>
      <c r="B97406" t="n">
        <v>1</v>
      </c>
    </row>
    <row r="97407">
      <c r="A97407" t="inlineStr">
        <is>
          <t>soopper</t>
        </is>
      </c>
      <c r="B97407" t="n">
        <v>1</v>
      </c>
    </row>
    <row r="97408">
      <c r="A97408" t="inlineStr">
        <is>
          <t>2d4ins</t>
        </is>
      </c>
      <c r="B97408" t="n">
        <v>1</v>
      </c>
    </row>
    <row r="97409">
      <c r="A97409" t="inlineStr">
        <is>
          <t>soopper2</t>
        </is>
      </c>
      <c r="B97409" t="n">
        <v>1</v>
      </c>
    </row>
    <row r="97410">
      <c r="A97410" t="inlineStr">
        <is>
          <t>blixright</t>
        </is>
      </c>
      <c r="B97410" t="n">
        <v>1</v>
      </c>
    </row>
    <row r="97411">
      <c r="A97411" t="inlineStr">
        <is>
          <t>thewingral</t>
        </is>
      </c>
      <c r="B97411" t="n">
        <v>1</v>
      </c>
    </row>
    <row r="97412">
      <c r="A97412" t="inlineStr">
        <is>
          <t>reproton</t>
        </is>
      </c>
      <c r="B97412" t="n">
        <v>1</v>
      </c>
    </row>
    <row r="97413">
      <c r="A97413" t="inlineStr">
        <is>
          <t>blision</t>
        </is>
      </c>
      <c r="B97413" t="n">
        <v>1</v>
      </c>
    </row>
    <row r="97414">
      <c r="A97414" t="inlineStr">
        <is>
          <t>blaxblade</t>
        </is>
      </c>
      <c r="B97414" t="n">
        <v>1</v>
      </c>
    </row>
    <row r="97415">
      <c r="A97415" t="inlineStr">
        <is>
          <t>slektmble</t>
        </is>
      </c>
      <c r="B97415" t="n">
        <v>1</v>
      </c>
    </row>
    <row r="97416">
      <c r="A97416" t="inlineStr">
        <is>
          <t>edemah</t>
        </is>
      </c>
      <c r="B97416" t="n">
        <v>1</v>
      </c>
    </row>
    <row r="97417">
      <c r="A97417" t="inlineStr">
        <is>
          <t>softfood</t>
        </is>
      </c>
      <c r="B97417" t="n">
        <v>1</v>
      </c>
    </row>
    <row r="97418">
      <c r="A97418" t="inlineStr">
        <is>
          <t>streamelling</t>
        </is>
      </c>
      <c r="B97418" t="n">
        <v>1</v>
      </c>
    </row>
    <row r="97419">
      <c r="A97419" t="inlineStr">
        <is>
          <t>zaaito</t>
        </is>
      </c>
      <c r="B97419" t="n">
        <v>1</v>
      </c>
    </row>
    <row r="97420">
      <c r="A97420" t="inlineStr">
        <is>
          <t>m57s</t>
        </is>
      </c>
      <c r="B97420" t="n">
        <v>1</v>
      </c>
    </row>
    <row r="97421">
      <c r="A97421" t="inlineStr">
        <is>
          <t>waifikoto</t>
        </is>
      </c>
      <c r="B97421" t="n">
        <v>1</v>
      </c>
    </row>
    <row r="97422">
      <c r="A97422" t="inlineStr">
        <is>
          <t>amoisotha</t>
        </is>
      </c>
      <c r="B97422" t="n">
        <v>1</v>
      </c>
    </row>
    <row r="97423">
      <c r="A97423" t="inlineStr">
        <is>
          <t>zetoxin</t>
        </is>
      </c>
      <c r="B97423" t="n">
        <v>1</v>
      </c>
    </row>
    <row r="97424">
      <c r="A97424" t="inlineStr">
        <is>
          <t>gonzálezs</t>
        </is>
      </c>
      <c r="B97424" t="n">
        <v>5</v>
      </c>
    </row>
    <row r="97425">
      <c r="A97425" t="inlineStr">
        <is>
          <t>kadamon</t>
        </is>
      </c>
      <c r="B97425" t="n">
        <v>1</v>
      </c>
    </row>
    <row r="97426">
      <c r="A97426" t="inlineStr">
        <is>
          <t>zebran</t>
        </is>
      </c>
      <c r="B97426" t="n">
        <v>1</v>
      </c>
    </row>
    <row r="97427">
      <c r="A97427" t="inlineStr">
        <is>
          <t>dustmachord</t>
        </is>
      </c>
      <c r="B97427" t="n">
        <v>1</v>
      </c>
    </row>
    <row r="97428">
      <c r="A97428" t="inlineStr">
        <is>
          <t>flightickoma</t>
        </is>
      </c>
      <c r="B97428" t="n">
        <v>1</v>
      </c>
    </row>
    <row r="97429">
      <c r="A97429" t="inlineStr">
        <is>
          <t>vbigkom</t>
        </is>
      </c>
      <c r="B97429" t="n">
        <v>1</v>
      </c>
    </row>
    <row r="97430">
      <c r="A97430" t="inlineStr">
        <is>
          <t>harrisleston</t>
        </is>
      </c>
      <c r="B97430" t="n">
        <v>1</v>
      </c>
    </row>
    <row r="97431">
      <c r="A97431" t="inlineStr">
        <is>
          <t>gimmesude</t>
        </is>
      </c>
      <c r="B97431" t="n">
        <v>1</v>
      </c>
    </row>
    <row r="97432">
      <c r="A97432" t="inlineStr">
        <is>
          <t>h1ll</t>
        </is>
      </c>
      <c r="B97432" t="n">
        <v>1</v>
      </c>
    </row>
    <row r="97433">
      <c r="A97433" t="inlineStr">
        <is>
          <t>lunagofols24</t>
        </is>
      </c>
      <c r="B97433" t="n">
        <v>1</v>
      </c>
    </row>
    <row r="97434">
      <c r="A97434" t="inlineStr">
        <is>
          <t>sekulstars</t>
        </is>
      </c>
      <c r="B97434" t="n">
        <v>1</v>
      </c>
    </row>
    <row r="97435">
      <c r="A97435" t="inlineStr">
        <is>
          <t>chikong</t>
        </is>
      </c>
      <c r="B97435" t="n">
        <v>1</v>
      </c>
    </row>
    <row r="97436">
      <c r="A97436" t="inlineStr">
        <is>
          <t>lungtestonize</t>
        </is>
      </c>
      <c r="B97436" t="n">
        <v>1</v>
      </c>
    </row>
    <row r="97437">
      <c r="A97437" t="inlineStr">
        <is>
          <t>conanbog</t>
        </is>
      </c>
      <c r="B97437" t="n">
        <v>1</v>
      </c>
    </row>
    <row r="97438">
      <c r="A97438" t="inlineStr">
        <is>
          <t>achornic</t>
        </is>
      </c>
      <c r="B97438" t="n">
        <v>1</v>
      </c>
    </row>
    <row r="97439">
      <c r="A97439" t="inlineStr">
        <is>
          <t>rfbdl</t>
        </is>
      </c>
      <c r="B97439" t="n">
        <v>1</v>
      </c>
    </row>
    <row r="97440">
      <c r="A97440" t="inlineStr">
        <is>
          <t>s100level</t>
        </is>
      </c>
      <c r="B97440" t="n">
        <v>1</v>
      </c>
    </row>
    <row r="97441">
      <c r="A97441" t="inlineStr">
        <is>
          <t>marathoti</t>
        </is>
      </c>
      <c r="B97441" t="n">
        <v>1</v>
      </c>
    </row>
    <row r="97442">
      <c r="A97442" t="inlineStr">
        <is>
          <t>paraid</t>
        </is>
      </c>
      <c r="B97442" t="n">
        <v>1</v>
      </c>
    </row>
    <row r="97443">
      <c r="A97443" t="inlineStr">
        <is>
          <t>gomining</t>
        </is>
      </c>
      <c r="B97443" t="n">
        <v>1</v>
      </c>
    </row>
    <row r="97444">
      <c r="A97444" t="inlineStr">
        <is>
          <t>echred</t>
        </is>
      </c>
      <c r="B97444" t="n">
        <v>1</v>
      </c>
    </row>
    <row r="97445">
      <c r="A97445" t="inlineStr">
        <is>
          <t>hartsham</t>
        </is>
      </c>
      <c r="B97445" t="n">
        <v>1</v>
      </c>
    </row>
    <row r="97446">
      <c r="A97446" t="inlineStr">
        <is>
          <t>laborcompensation</t>
        </is>
      </c>
      <c r="B97446" t="n">
        <v>1</v>
      </c>
    </row>
    <row r="97447">
      <c r="A97447" t="inlineStr">
        <is>
          <t>euriox</t>
        </is>
      </c>
      <c r="B97447" t="n">
        <v>1</v>
      </c>
    </row>
    <row r="97448">
      <c r="A97448" t="inlineStr">
        <is>
          <t>whisherwe</t>
        </is>
      </c>
      <c r="B97448" t="n">
        <v>1</v>
      </c>
    </row>
    <row r="97449">
      <c r="A97449" t="inlineStr">
        <is>
          <t>x‐9</t>
        </is>
      </c>
      <c r="B97449" t="n">
        <v>1</v>
      </c>
    </row>
    <row r="97450">
      <c r="A97450" t="inlineStr">
        <is>
          <t>nuregical</t>
        </is>
      </c>
      <c r="B97450" t="n">
        <v>1</v>
      </c>
    </row>
    <row r="97451">
      <c r="A97451" t="inlineStr">
        <is>
          <t>landutus</t>
        </is>
      </c>
      <c r="B97451" t="n">
        <v>1</v>
      </c>
    </row>
    <row r="97452">
      <c r="A97452" t="inlineStr">
        <is>
          <t>postedused</t>
        </is>
      </c>
      <c r="B97452" t="n">
        <v>1</v>
      </c>
    </row>
    <row r="97453">
      <c r="A97453" t="inlineStr">
        <is>
          <t>xenopath</t>
        </is>
      </c>
      <c r="B97453" t="n">
        <v>1</v>
      </c>
    </row>
    <row r="97454">
      <c r="A97454" t="inlineStr">
        <is>
          <t>ccfe</t>
        </is>
      </c>
      <c r="B97454" t="n">
        <v>1</v>
      </c>
    </row>
    <row r="97455">
      <c r="A97455" t="inlineStr">
        <is>
          <t>item2500007</t>
        </is>
      </c>
      <c r="B97455" t="n">
        <v>1</v>
      </c>
    </row>
    <row r="97456">
      <c r="A97456" t="inlineStr">
        <is>
          <t>as9ptis</t>
        </is>
      </c>
      <c r="B97456" t="n">
        <v>1</v>
      </c>
    </row>
    <row r="97457">
      <c r="A97457" t="inlineStr">
        <is>
          <t>loungestar</t>
        </is>
      </c>
      <c r="B97457" t="n">
        <v>1</v>
      </c>
    </row>
    <row r="97458">
      <c r="A97458" t="inlineStr">
        <is>
          <t>entitytown</t>
        </is>
      </c>
      <c r="B97458" t="n">
        <v>1</v>
      </c>
    </row>
    <row r="97459">
      <c r="A97459" t="inlineStr">
        <is>
          <t>usnewsarticle</t>
        </is>
      </c>
      <c r="B97459" t="n">
        <v>1</v>
      </c>
    </row>
    <row r="97460">
      <c r="A97460" t="inlineStr">
        <is>
          <t>orgwikiunknown_retrovirits</t>
        </is>
      </c>
      <c r="B97460" t="n">
        <v>1</v>
      </c>
    </row>
    <row r="97461">
      <c r="A97461" t="inlineStr">
        <is>
          <t>numnomes</t>
        </is>
      </c>
      <c r="B97461" t="n">
        <v>1</v>
      </c>
    </row>
    <row r="97462">
      <c r="A97462" t="inlineStr">
        <is>
          <t>snowbender</t>
        </is>
      </c>
      <c r="B97462" t="n">
        <v>1</v>
      </c>
    </row>
    <row r="97463">
      <c r="A97463" t="inlineStr">
        <is>
          <t>personsegianzamus</t>
        </is>
      </c>
      <c r="B97463" t="n">
        <v>1</v>
      </c>
    </row>
    <row r="97464">
      <c r="A97464" t="inlineStr">
        <is>
          <t>{stanstead</t>
        </is>
      </c>
      <c r="B97464" t="n">
        <v>1</v>
      </c>
    </row>
    <row r="97465">
      <c r="A97465" t="inlineStr">
        <is>
          <t>nausean</t>
        </is>
      </c>
      <c r="B97465" t="n">
        <v>1</v>
      </c>
    </row>
    <row r="97466">
      <c r="A97466" t="inlineStr">
        <is>
          <t>quinceozinromo</t>
        </is>
      </c>
      <c r="B97466" t="n">
        <v>1</v>
      </c>
    </row>
    <row r="97467">
      <c r="A97467" t="inlineStr">
        <is>
          <t>halalum</t>
        </is>
      </c>
      <c r="B97467" t="n">
        <v>1</v>
      </c>
    </row>
    <row r="97468">
      <c r="A97468" t="inlineStr">
        <is>
          <t>duruby</t>
        </is>
      </c>
      <c r="B97468" t="n">
        <v>1</v>
      </c>
    </row>
    <row r="97469">
      <c r="A97469" t="inlineStr">
        <is>
          <t>dailyt</t>
        </is>
      </c>
      <c r="B97469" t="n">
        <v>1</v>
      </c>
    </row>
    <row r="97470">
      <c r="A97470" t="inlineStr">
        <is>
          <t>chimeller</t>
        </is>
      </c>
      <c r="B97470" t="n">
        <v>1</v>
      </c>
    </row>
    <row r="97471">
      <c r="A97471" t="inlineStr">
        <is>
          <t>daiver</t>
        </is>
      </c>
      <c r="B97471" t="n">
        <v>1</v>
      </c>
    </row>
    <row r="97472">
      <c r="A97472" t="inlineStr">
        <is>
          <t>targarian</t>
        </is>
      </c>
      <c r="B97472" t="n">
        <v>1</v>
      </c>
    </row>
    <row r="97473">
      <c r="A97473" t="inlineStr">
        <is>
          <t>hubertrak</t>
        </is>
      </c>
      <c r="B97473" t="n">
        <v>1</v>
      </c>
    </row>
    <row r="97474">
      <c r="A97474" t="inlineStr">
        <is>
          <t>postscreening</t>
        </is>
      </c>
      <c r="B97474" t="n">
        <v>2</v>
      </c>
    </row>
    <row r="97475">
      <c r="A97475" t="inlineStr">
        <is>
          <t>usingcommenting</t>
        </is>
      </c>
      <c r="B97475" t="n">
        <v>1</v>
      </c>
    </row>
    <row r="97476">
      <c r="A97476" t="inlineStr">
        <is>
          <t>fanberereddits</t>
        </is>
      </c>
      <c r="B97476" t="n">
        <v>1</v>
      </c>
    </row>
    <row r="97477">
      <c r="A97477" t="inlineStr">
        <is>
          <t>autodirections</t>
        </is>
      </c>
      <c r="B97477" t="n">
        <v>1</v>
      </c>
    </row>
    <row r="97478">
      <c r="A97478" t="inlineStr">
        <is>
          <t>dermas</t>
        </is>
      </c>
      <c r="B97478" t="n">
        <v>1</v>
      </c>
    </row>
    <row r="97479">
      <c r="A97479" t="inlineStr">
        <is>
          <t>erlils</t>
        </is>
      </c>
      <c r="B97479" t="n">
        <v>1</v>
      </c>
    </row>
    <row r="97480">
      <c r="A97480" t="inlineStr">
        <is>
          <t>tompson</t>
        </is>
      </c>
      <c r="B97480" t="n">
        <v>1</v>
      </c>
    </row>
    <row r="97481">
      <c r="A97481" t="inlineStr">
        <is>
          <t>ruacyou</t>
        </is>
      </c>
      <c r="B97481" t="n">
        <v>1</v>
      </c>
    </row>
    <row r="97482">
      <c r="A97482" t="inlineStr">
        <is>
          <t>sevenede</t>
        </is>
      </c>
      <c r="B97482" t="n">
        <v>1</v>
      </c>
    </row>
    <row r="97483">
      <c r="A97483" t="inlineStr">
        <is>
          <t>blumeground</t>
        </is>
      </c>
      <c r="B97483" t="n">
        <v>1</v>
      </c>
    </row>
    <row r="97484">
      <c r="A97484" t="inlineStr">
        <is>
          <t>tkinghill</t>
        </is>
      </c>
      <c r="B97484" t="n">
        <v>1</v>
      </c>
    </row>
    <row r="97485">
      <c r="A97485" t="inlineStr">
        <is>
          <t>langenbaugh</t>
        </is>
      </c>
      <c r="B97485" t="n">
        <v>1</v>
      </c>
    </row>
    <row r="97486">
      <c r="A97486" t="inlineStr">
        <is>
          <t>starridon</t>
        </is>
      </c>
      <c r="B97486" t="n">
        <v>1</v>
      </c>
    </row>
    <row r="97487">
      <c r="A97487" t="inlineStr">
        <is>
          <t>macbick</t>
        </is>
      </c>
      <c r="B97487" t="n">
        <v>1</v>
      </c>
    </row>
    <row r="97488">
      <c r="A97488" t="inlineStr">
        <is>
          <t>indiesd</t>
        </is>
      </c>
      <c r="B97488" t="n">
        <v>1</v>
      </c>
    </row>
    <row r="97489">
      <c r="A97489" t="inlineStr">
        <is>
          <t>udich</t>
        </is>
      </c>
      <c r="B97489" t="n">
        <v>1</v>
      </c>
    </row>
    <row r="97490">
      <c r="A97490" t="inlineStr">
        <is>
          <t>contentionexpected</t>
        </is>
      </c>
      <c r="B97490" t="n">
        <v>1</v>
      </c>
    </row>
    <row r="97491">
      <c r="A97491" t="inlineStr">
        <is>
          <t>sprob</t>
        </is>
      </c>
      <c r="B97491" t="n">
        <v>1</v>
      </c>
    </row>
    <row r="97492">
      <c r="A97492" t="inlineStr">
        <is>
          <t>managementrepa</t>
        </is>
      </c>
      <c r="B97492" t="n">
        <v>1</v>
      </c>
    </row>
    <row r="97493">
      <c r="A97493" t="inlineStr">
        <is>
          <t>hasvopont</t>
        </is>
      </c>
      <c r="B97493" t="n">
        <v>1</v>
      </c>
    </row>
    <row r="97494">
      <c r="A97494" t="inlineStr">
        <is>
          <t>questionart</t>
        </is>
      </c>
      <c r="B97494" t="n">
        <v>2</v>
      </c>
    </row>
    <row r="97495">
      <c r="A97495" t="inlineStr">
        <is>
          <t>castridor</t>
        </is>
      </c>
      <c r="B97495" t="n">
        <v>1</v>
      </c>
    </row>
    <row r="97496">
      <c r="A97496" t="inlineStr">
        <is>
          <t>softscreens</t>
        </is>
      </c>
      <c r="B97496" t="n">
        <v>1</v>
      </c>
    </row>
    <row r="97497">
      <c r="A97497" t="inlineStr">
        <is>
          <t>laggs</t>
        </is>
      </c>
      <c r="B97497" t="n">
        <v>1</v>
      </c>
    </row>
    <row r="97498">
      <c r="A97498" t="inlineStr">
        <is>
          <t>elphinodekes</t>
        </is>
      </c>
      <c r="B97498" t="n">
        <v>1</v>
      </c>
    </row>
    <row r="97499">
      <c r="A97499" t="inlineStr">
        <is>
          <t>tshth</t>
        </is>
      </c>
      <c r="B97499" t="n">
        <v>1</v>
      </c>
    </row>
    <row r="97500">
      <c r="A97500" t="inlineStr">
        <is>
          <t>knickets</t>
        </is>
      </c>
      <c r="B97500" t="n">
        <v>1</v>
      </c>
    </row>
    <row r="97501">
      <c r="A97501" t="inlineStr">
        <is>
          <t>metalsaunderallery</t>
        </is>
      </c>
      <c r="B97501" t="n">
        <v>1</v>
      </c>
    </row>
    <row r="97502">
      <c r="A97502" t="inlineStr">
        <is>
          <t>curigems</t>
        </is>
      </c>
      <c r="B97502" t="n">
        <v>1</v>
      </c>
    </row>
    <row r="97503">
      <c r="A97503" t="inlineStr">
        <is>
          <t>meanmaster</t>
        </is>
      </c>
      <c r="B97503" t="n">
        <v>1</v>
      </c>
    </row>
    <row r="97504">
      <c r="A97504" t="inlineStr">
        <is>
          <t>voidgety_joudy</t>
        </is>
      </c>
      <c r="B97504" t="n">
        <v>1</v>
      </c>
    </row>
    <row r="97505">
      <c r="A97505" t="inlineStr">
        <is>
          <t>yetlers</t>
        </is>
      </c>
      <c r="B97505" t="n">
        <v>1</v>
      </c>
    </row>
    <row r="97506">
      <c r="A97506" t="inlineStr">
        <is>
          <t>ridenformer</t>
        </is>
      </c>
      <c r="B97506" t="n">
        <v>1</v>
      </c>
    </row>
    <row r="97507">
      <c r="A97507" t="inlineStr">
        <is>
          <t>runrifugger</t>
        </is>
      </c>
      <c r="B97507" t="n">
        <v>1</v>
      </c>
    </row>
    <row r="97508">
      <c r="A97508" t="inlineStr">
        <is>
          <t>overlord78</t>
        </is>
      </c>
      <c r="B97508" t="n">
        <v>1</v>
      </c>
    </row>
    <row r="97509">
      <c r="A97509" t="inlineStr">
        <is>
          <t>straduchem</t>
        </is>
      </c>
      <c r="B97509" t="n">
        <v>1</v>
      </c>
    </row>
    <row r="97510">
      <c r="A97510" t="inlineStr">
        <is>
          <t>blueluckles_t</t>
        </is>
      </c>
      <c r="B97510" t="n">
        <v>1</v>
      </c>
    </row>
    <row r="97511">
      <c r="A97511" t="inlineStr">
        <is>
          <t>ce08</t>
        </is>
      </c>
      <c r="B97511" t="n">
        <v>1</v>
      </c>
    </row>
    <row r="97512">
      <c r="A97512" t="inlineStr">
        <is>
          <t>sparded</t>
        </is>
      </c>
      <c r="B97512" t="n">
        <v>1</v>
      </c>
    </row>
    <row r="97513">
      <c r="A97513" t="inlineStr">
        <is>
          <t>neckrame</t>
        </is>
      </c>
      <c r="B97513" t="n">
        <v>1</v>
      </c>
    </row>
    <row r="97514">
      <c r="A97514" t="inlineStr">
        <is>
          <t>cthulhyrel</t>
        </is>
      </c>
      <c r="B97514" t="n">
        <v>1</v>
      </c>
    </row>
    <row r="97515">
      <c r="A97515" t="inlineStr">
        <is>
          <t>tendham</t>
        </is>
      </c>
      <c r="B97515" t="n">
        <v>1</v>
      </c>
    </row>
    <row r="97516">
      <c r="A97516" t="inlineStr">
        <is>
          <t>edbamaxed</t>
        </is>
      </c>
      <c r="B97516" t="n">
        <v>1</v>
      </c>
    </row>
    <row r="97517">
      <c r="A97517" t="inlineStr">
        <is>
          <t>lynnjh</t>
        </is>
      </c>
      <c r="B97517" t="n">
        <v>1</v>
      </c>
    </row>
    <row r="97518">
      <c r="A97518" t="inlineStr">
        <is>
          <t>nier2011</t>
        </is>
      </c>
      <c r="B97518" t="n">
        <v>1</v>
      </c>
    </row>
    <row r="97519">
      <c r="A97519" t="inlineStr">
        <is>
          <t>thauous</t>
        </is>
      </c>
      <c r="B97519" t="n">
        <v>1</v>
      </c>
    </row>
    <row r="97520">
      <c r="A97520" t="inlineStr">
        <is>
          <t>readines</t>
        </is>
      </c>
      <c r="B97520" t="n">
        <v>1</v>
      </c>
    </row>
    <row r="97521">
      <c r="A97521" t="inlineStr">
        <is>
          <t>beastie2</t>
        </is>
      </c>
      <c r="B97521" t="n">
        <v>1</v>
      </c>
    </row>
    <row r="97522">
      <c r="A97522" t="inlineStr">
        <is>
          <t>jerky_bush</t>
        </is>
      </c>
      <c r="B97522" t="n">
        <v>1</v>
      </c>
    </row>
    <row r="97523">
      <c r="A97523" t="inlineStr">
        <is>
          <t>underroutin</t>
        </is>
      </c>
      <c r="B97523" t="n">
        <v>1</v>
      </c>
    </row>
    <row r="97524">
      <c r="A97524" t="inlineStr">
        <is>
          <t>foisabelay</t>
        </is>
      </c>
      <c r="B97524" t="n">
        <v>1</v>
      </c>
    </row>
    <row r="97525">
      <c r="A97525" t="inlineStr">
        <is>
          <t>thebow</t>
        </is>
      </c>
      <c r="B97525" t="n">
        <v>1</v>
      </c>
    </row>
    <row r="97526">
      <c r="A97526" t="inlineStr">
        <is>
          <t>tthearoudboy</t>
        </is>
      </c>
      <c r="B97526" t="n">
        <v>1</v>
      </c>
    </row>
    <row r="97527">
      <c r="A97527" t="inlineStr">
        <is>
          <t>indulcher</t>
        </is>
      </c>
      <c r="B97527" t="n">
        <v>1</v>
      </c>
    </row>
    <row r="97528">
      <c r="A97528" t="inlineStr">
        <is>
          <t>gettingstart</t>
        </is>
      </c>
      <c r="B97528" t="n">
        <v>1</v>
      </c>
    </row>
    <row r="97529">
      <c r="A97529" t="inlineStr">
        <is>
          <t>footenmales</t>
        </is>
      </c>
      <c r="B97529" t="n">
        <v>1</v>
      </c>
    </row>
    <row r="97530">
      <c r="A97530" t="inlineStr">
        <is>
          <t>ribach</t>
        </is>
      </c>
      <c r="B97530" t="n">
        <v>1</v>
      </c>
    </row>
    <row r="97531">
      <c r="A97531" t="inlineStr">
        <is>
          <t>deepuph</t>
        </is>
      </c>
      <c r="B97531" t="n">
        <v>1</v>
      </c>
    </row>
    <row r="97532">
      <c r="A97532" t="inlineStr">
        <is>
          <t>aiz_v2_bjp0</t>
        </is>
      </c>
      <c r="B97532" t="n">
        <v>1</v>
      </c>
    </row>
    <row r="97533">
      <c r="A97533" t="inlineStr">
        <is>
          <t>swtorcom</t>
        </is>
      </c>
      <c r="B97533" t="n">
        <v>1</v>
      </c>
    </row>
    <row r="97534">
      <c r="A97534" t="inlineStr">
        <is>
          <t>lefetcher</t>
        </is>
      </c>
      <c r="B97534" t="n">
        <v>1</v>
      </c>
    </row>
    <row r="97535">
      <c r="A97535" t="inlineStr">
        <is>
          <t>godmotherheadbornd</t>
        </is>
      </c>
      <c r="B97535" t="n">
        <v>1</v>
      </c>
    </row>
    <row r="97536">
      <c r="A97536" t="inlineStr">
        <is>
          <t>theenug</t>
        </is>
      </c>
      <c r="B97536" t="n">
        <v>1</v>
      </c>
    </row>
    <row r="97537">
      <c r="A97537" t="inlineStr">
        <is>
          <t>xulph</t>
        </is>
      </c>
      <c r="B97537" t="n">
        <v>1</v>
      </c>
    </row>
    <row r="97538">
      <c r="A97538" t="inlineStr">
        <is>
          <t>tesenberg</t>
        </is>
      </c>
      <c r="B97538" t="n">
        <v>1</v>
      </c>
    </row>
    <row r="97539">
      <c r="A97539" t="inlineStr">
        <is>
          <t>welvernumber</t>
        </is>
      </c>
      <c r="B97539" t="n">
        <v>1</v>
      </c>
    </row>
    <row r="97540">
      <c r="A97540" t="inlineStr">
        <is>
          <t>internetikiaman</t>
        </is>
      </c>
      <c r="B97540" t="n">
        <v>1</v>
      </c>
    </row>
    <row r="97541">
      <c r="A97541" t="inlineStr">
        <is>
          <t>adam5lsp</t>
        </is>
      </c>
      <c r="B97541" t="n">
        <v>1</v>
      </c>
    </row>
    <row r="97542">
      <c r="A97542" t="inlineStr">
        <is>
          <t>scareworth</t>
        </is>
      </c>
      <c r="B97542" t="n">
        <v>1</v>
      </c>
    </row>
    <row r="97543">
      <c r="A97543" t="inlineStr">
        <is>
          <t>featiles</t>
        </is>
      </c>
      <c r="B97543" t="n">
        <v>1</v>
      </c>
    </row>
    <row r="97544">
      <c r="A97544" t="inlineStr">
        <is>
          <t>sabis_matrix</t>
        </is>
      </c>
      <c r="B97544" t="n">
        <v>1</v>
      </c>
    </row>
    <row r="97545">
      <c r="A97545" t="inlineStr">
        <is>
          <t>rionic94</t>
        </is>
      </c>
      <c r="B97545" t="n">
        <v>1</v>
      </c>
    </row>
    <row r="97546">
      <c r="A97546" t="inlineStr">
        <is>
          <t>aliphatic355</t>
        </is>
      </c>
      <c r="B97546" t="n">
        <v>1</v>
      </c>
    </row>
    <row r="97547">
      <c r="A97547" t="inlineStr">
        <is>
          <t>vaporcisters</t>
        </is>
      </c>
      <c r="B97547" t="n">
        <v>1</v>
      </c>
    </row>
    <row r="97548">
      <c r="A97548" t="inlineStr">
        <is>
          <t>aidaha</t>
        </is>
      </c>
      <c r="B97548" t="n">
        <v>1</v>
      </c>
    </row>
    <row r="97549">
      <c r="A97549" t="inlineStr">
        <is>
          <t>slapav</t>
        </is>
      </c>
      <c r="B97549" t="n">
        <v>1</v>
      </c>
    </row>
    <row r="97550">
      <c r="A97550" t="inlineStr">
        <is>
          <t>thetruthdailyblogger</t>
        </is>
      </c>
      <c r="B97550" t="n">
        <v>1</v>
      </c>
    </row>
    <row r="97551">
      <c r="A97551" t="inlineStr">
        <is>
          <t>httpthetruth123</t>
        </is>
      </c>
      <c r="B97551" t="n">
        <v>1</v>
      </c>
    </row>
    <row r="97552">
      <c r="A97552" t="inlineStr">
        <is>
          <t>meurology</t>
        </is>
      </c>
      <c r="B97552" t="n">
        <v>1</v>
      </c>
    </row>
    <row r="97553">
      <c r="A97553" t="inlineStr">
        <is>
          <t>fuckingenger</t>
        </is>
      </c>
      <c r="B97553" t="n">
        <v>1</v>
      </c>
    </row>
    <row r="97554">
      <c r="A97554" t="inlineStr">
        <is>
          <t>com1250</t>
        </is>
      </c>
      <c r="B97554" t="n">
        <v>1</v>
      </c>
    </row>
    <row r="97555">
      <c r="A97555" t="inlineStr">
        <is>
          <t>6500la</t>
        </is>
      </c>
      <c r="B97555" t="n">
        <v>1</v>
      </c>
    </row>
    <row r="97556">
      <c r="A97556" t="inlineStr">
        <is>
          <t>chescom</t>
        </is>
      </c>
      <c r="B97556" t="n">
        <v>1</v>
      </c>
    </row>
    <row r="97557">
      <c r="A97557" t="inlineStr">
        <is>
          <t>48327</t>
        </is>
      </c>
      <c r="B97557" t="n">
        <v>1</v>
      </c>
    </row>
    <row r="97558">
      <c r="A97558" t="inlineStr">
        <is>
          <t>sublitemeral</t>
        </is>
      </c>
      <c r="B97558" t="n">
        <v>1</v>
      </c>
    </row>
    <row r="97559">
      <c r="A97559" t="inlineStr">
        <is>
          <t>contropially</t>
        </is>
      </c>
      <c r="B97559" t="n">
        <v>1</v>
      </c>
    </row>
    <row r="97560">
      <c r="A97560" t="inlineStr">
        <is>
          <t>dealchapter</t>
        </is>
      </c>
      <c r="B97560" t="n">
        <v>1</v>
      </c>
    </row>
    <row r="97561">
      <c r="A97561" t="inlineStr">
        <is>
          <t>anencipline</t>
        </is>
      </c>
      <c r="B97561" t="n">
        <v>1</v>
      </c>
    </row>
    <row r="97562">
      <c r="A97562" t="inlineStr">
        <is>
          <t>303306</t>
        </is>
      </c>
      <c r="B97562" t="n">
        <v>1</v>
      </c>
    </row>
    <row r="97563">
      <c r="A97563" t="inlineStr">
        <is>
          <t>20g2b</t>
        </is>
      </c>
      <c r="B97563" t="n">
        <v>1</v>
      </c>
    </row>
    <row r="97564">
      <c r="A97564" t="inlineStr">
        <is>
          <t>``conditions</t>
        </is>
      </c>
      <c r="B97564" t="n">
        <v>1</v>
      </c>
    </row>
    <row r="97565">
      <c r="A97565" t="inlineStr">
        <is>
          <t>12304b3</t>
        </is>
      </c>
      <c r="B97565" t="n">
        <v>1</v>
      </c>
    </row>
    <row r="97566">
      <c r="A97566" t="inlineStr">
        <is>
          <t>504a2</t>
        </is>
      </c>
      <c r="B97566" t="n">
        <v>1</v>
      </c>
    </row>
    <row r="97567">
      <c r="A97567" t="inlineStr">
        <is>
          <t>25579a</t>
        </is>
      </c>
      <c r="B97567" t="n">
        <v>1</v>
      </c>
    </row>
    <row r="97568">
      <c r="A97568" t="inlineStr">
        <is>
          <t>betavkichrysler</t>
        </is>
      </c>
      <c r="B97568" t="n">
        <v>1</v>
      </c>
    </row>
    <row r="97569">
      <c r="A97569" t="inlineStr">
        <is>
          <t>12303b</t>
        </is>
      </c>
      <c r="B97569" t="n">
        <v>1</v>
      </c>
    </row>
    <row r="97570">
      <c r="A97570" t="inlineStr">
        <is>
          <t>glappy</t>
        </is>
      </c>
      <c r="B97570" t="n">
        <v>1</v>
      </c>
    </row>
    <row r="97571">
      <c r="A97571" t="inlineStr">
        <is>
          <t>glappybit</t>
        </is>
      </c>
      <c r="B97571" t="n">
        <v>1</v>
      </c>
    </row>
    <row r="97572">
      <c r="A97572" t="inlineStr">
        <is>
          <t>hellbrushs</t>
        </is>
      </c>
      <c r="B97572" t="n">
        <v>1</v>
      </c>
    </row>
    <row r="97573">
      <c r="A97573" t="inlineStr">
        <is>
          <t>eduz</t>
        </is>
      </c>
      <c r="B97573" t="n">
        <v>1</v>
      </c>
    </row>
    <row r="97574">
      <c r="A97574" t="inlineStr">
        <is>
          <t>sandsak</t>
        </is>
      </c>
      <c r="B97574" t="n">
        <v>1</v>
      </c>
    </row>
    <row r="97575">
      <c r="A97575" t="inlineStr">
        <is>
          <t>brigí</t>
        </is>
      </c>
      <c r="B97575" t="n">
        <v>1</v>
      </c>
    </row>
    <row r="97576">
      <c r="A97576" t="inlineStr">
        <is>
          <t>hudaydahs</t>
        </is>
      </c>
      <c r="B97576" t="n">
        <v>1</v>
      </c>
    </row>
    <row r="97577">
      <c r="A97577" t="inlineStr">
        <is>
          <t>arismobile</t>
        </is>
      </c>
      <c r="B97577" t="n">
        <v>1</v>
      </c>
    </row>
    <row r="97578">
      <c r="A97578" t="inlineStr">
        <is>
          <t>coughbles</t>
        </is>
      </c>
      <c r="B97578" t="n">
        <v>1</v>
      </c>
    </row>
    <row r="97579">
      <c r="A97579" t="inlineStr">
        <is>
          <t>srpski</t>
        </is>
      </c>
      <c r="B97579" t="n">
        <v>1</v>
      </c>
    </row>
    <row r="97580">
      <c r="A97580" t="inlineStr">
        <is>
          <t>imoachhamr</t>
        </is>
      </c>
      <c r="B97580" t="n">
        <v>1</v>
      </c>
    </row>
    <row r="97581">
      <c r="A97581" t="inlineStr">
        <is>
          <t>nariewin</t>
        </is>
      </c>
      <c r="B97581" t="n">
        <v>1</v>
      </c>
    </row>
    <row r="97582">
      <c r="A97582" t="inlineStr">
        <is>
          <t>2report</t>
        </is>
      </c>
      <c r="B97582" t="n">
        <v>1</v>
      </c>
    </row>
    <row r="97583">
      <c r="A97583" t="inlineStr">
        <is>
          <t>shonheiser</t>
        </is>
      </c>
      <c r="B97583" t="n">
        <v>1</v>
      </c>
    </row>
    <row r="97584">
      <c r="A97584" t="inlineStr">
        <is>
          <t>geostrategists</t>
        </is>
      </c>
      <c r="B97584" t="n">
        <v>2</v>
      </c>
    </row>
    <row r="97585">
      <c r="A97585" t="inlineStr">
        <is>
          <t>hareon</t>
        </is>
      </c>
      <c r="B97585" t="n">
        <v>2</v>
      </c>
    </row>
    <row r="97586">
      <c r="A97586" t="inlineStr">
        <is>
          <t>vw5</t>
        </is>
      </c>
      <c r="B97586" t="n">
        <v>1</v>
      </c>
    </row>
    <row r="97587">
      <c r="A97587" t="inlineStr">
        <is>
          <t>strauchler</t>
        </is>
      </c>
      <c r="B97587" t="n">
        <v>1</v>
      </c>
    </row>
    <row r="97588">
      <c r="A97588" t="inlineStr">
        <is>
          <t>boetz</t>
        </is>
      </c>
      <c r="B97588" t="n">
        <v>1</v>
      </c>
    </row>
    <row r="97589">
      <c r="A97589" t="inlineStr">
        <is>
          <t>book­breakers</t>
        </is>
      </c>
      <c r="B97589" t="n">
        <v>1</v>
      </c>
    </row>
    <row r="97590">
      <c r="A97590" t="inlineStr">
        <is>
          <t>tzilit</t>
        </is>
      </c>
      <c r="B97590" t="n">
        <v>1</v>
      </c>
    </row>
    <row r="97591">
      <c r="A97591" t="inlineStr">
        <is>
          <t>carmelville</t>
        </is>
      </c>
      <c r="B97591" t="n">
        <v>1</v>
      </c>
    </row>
    <row r="97592">
      <c r="A97592" t="inlineStr">
        <is>
          <t>charlesrspca</t>
        </is>
      </c>
      <c r="B97592" t="n">
        <v>1</v>
      </c>
    </row>
    <row r="97593">
      <c r="A97593" t="inlineStr">
        <is>
          <t>mcdana</t>
        </is>
      </c>
      <c r="B97593" t="n">
        <v>1</v>
      </c>
    </row>
    <row r="97594">
      <c r="A97594" t="inlineStr">
        <is>
          <t>veeplwayb</t>
        </is>
      </c>
      <c r="B97594" t="n">
        <v>1</v>
      </c>
    </row>
    <row r="97595">
      <c r="A97595" t="inlineStr">
        <is>
          <t>com0zc7crrzvk</t>
        </is>
      </c>
      <c r="B97595" t="n">
        <v>1</v>
      </c>
    </row>
    <row r="97596">
      <c r="A97596" t="inlineStr">
        <is>
          <t>lamarz</t>
        </is>
      </c>
      <c r="B97596" t="n">
        <v>1</v>
      </c>
    </row>
    <row r="97597">
      <c r="A97597" t="inlineStr">
        <is>
          <t>mouschow</t>
        </is>
      </c>
      <c r="B97597" t="n">
        <v>1</v>
      </c>
    </row>
    <row r="97598">
      <c r="A97598" t="inlineStr">
        <is>
          <t>zaraszs</t>
        </is>
      </c>
      <c r="B97598" t="n">
        <v>1</v>
      </c>
    </row>
    <row r="97599">
      <c r="A97599" t="inlineStr">
        <is>
          <t>jaybirds</t>
        </is>
      </c>
      <c r="B97599" t="n">
        <v>1</v>
      </c>
    </row>
    <row r="97600">
      <c r="A97600" t="inlineStr">
        <is>
          <t>shitpapers</t>
        </is>
      </c>
      <c r="B97600" t="n">
        <v>1</v>
      </c>
    </row>
    <row r="97601">
      <c r="A97601" t="inlineStr">
        <is>
          <t>vernonthe</t>
        </is>
      </c>
      <c r="B97601" t="n">
        <v>1</v>
      </c>
    </row>
    <row r="97602">
      <c r="A97602" t="inlineStr">
        <is>
          <t>hffar</t>
        </is>
      </c>
      <c r="B97602" t="n">
        <v>1</v>
      </c>
    </row>
    <row r="97603">
      <c r="A97603" t="inlineStr">
        <is>
          <t>radchirah</t>
        </is>
      </c>
      <c r="B97603" t="n">
        <v>1</v>
      </c>
    </row>
    <row r="97604">
      <c r="A97604" t="inlineStr">
        <is>
          <t>andéra</t>
        </is>
      </c>
      <c r="B97604" t="n">
        <v>1</v>
      </c>
    </row>
    <row r="97605">
      <c r="A97605" t="inlineStr">
        <is>
          <t>dollense</t>
        </is>
      </c>
      <c r="B97605" t="n">
        <v>1</v>
      </c>
    </row>
    <row r="97606">
      <c r="A97606" t="inlineStr">
        <is>
          <t>pbia</t>
        </is>
      </c>
      <c r="B97606" t="n">
        <v>1</v>
      </c>
    </row>
    <row r="97607">
      <c r="A97607" t="inlineStr">
        <is>
          <t>vpops</t>
        </is>
      </c>
      <c r="B97607" t="n">
        <v>1</v>
      </c>
    </row>
    <row r="97608">
      <c r="A97608" t="inlineStr">
        <is>
          <t>usgps</t>
        </is>
      </c>
      <c r="B97608" t="n">
        <v>1</v>
      </c>
    </row>
    <row r="97609">
      <c r="A97609" t="inlineStr">
        <is>
          <t>intoall</t>
        </is>
      </c>
      <c r="B97609" t="n">
        <v>1</v>
      </c>
    </row>
    <row r="97610">
      <c r="A97610" t="inlineStr">
        <is>
          <t>realtabave</t>
        </is>
      </c>
      <c r="B97610" t="n">
        <v>1</v>
      </c>
    </row>
    <row r="97611">
      <c r="A97611" t="inlineStr">
        <is>
          <t>bronhas</t>
        </is>
      </c>
      <c r="B97611" t="n">
        <v>1</v>
      </c>
    </row>
    <row r="97612">
      <c r="A97612" t="inlineStr">
        <is>
          <t>trooplyke</t>
        </is>
      </c>
      <c r="B97612" t="n">
        <v>1</v>
      </c>
    </row>
    <row r="97613">
      <c r="A97613" t="inlineStr">
        <is>
          <t>theople</t>
        </is>
      </c>
      <c r="B97613" t="n">
        <v>1</v>
      </c>
    </row>
    <row r="97614">
      <c r="A97614" t="inlineStr">
        <is>
          <t>wuges</t>
        </is>
      </c>
      <c r="B97614" t="n">
        <v>1</v>
      </c>
    </row>
    <row r="97615">
      <c r="A97615" t="inlineStr">
        <is>
          <t>road—calipari</t>
        </is>
      </c>
      <c r="B97615" t="n">
        <v>1</v>
      </c>
    </row>
    <row r="97616">
      <c r="A97616" t="inlineStr">
        <is>
          <t>queisen</t>
        </is>
      </c>
      <c r="B97616" t="n">
        <v>1</v>
      </c>
    </row>
    <row r="97617">
      <c r="A97617" t="inlineStr">
        <is>
          <t>paradigmpoint</t>
        </is>
      </c>
      <c r="B97617" t="n">
        <v>1</v>
      </c>
    </row>
    <row r="97618">
      <c r="A97618" t="inlineStr">
        <is>
          <t>influenceisas</t>
        </is>
      </c>
      <c r="B97618" t="n">
        <v>1</v>
      </c>
    </row>
    <row r="97619">
      <c r="A97619" t="inlineStr">
        <is>
          <t>rather—whether</t>
        </is>
      </c>
      <c r="B97619" t="n">
        <v>1</v>
      </c>
    </row>
    <row r="97620">
      <c r="A97620" t="inlineStr">
        <is>
          <t>merenter</t>
        </is>
      </c>
      <c r="B97620" t="n">
        <v>1</v>
      </c>
    </row>
    <row r="97621">
      <c r="A97621" t="inlineStr">
        <is>
          <t>hiliry</t>
        </is>
      </c>
      <c r="B97621" t="n">
        <v>1</v>
      </c>
    </row>
    <row r="97622">
      <c r="A97622" t="inlineStr">
        <is>
          <t>hanashitaap</t>
        </is>
      </c>
      <c r="B97622" t="n">
        <v>1</v>
      </c>
    </row>
    <row r="97623">
      <c r="A97623" t="inlineStr">
        <is>
          <t>evooans</t>
        </is>
      </c>
      <c r="B97623" t="n">
        <v>1</v>
      </c>
    </row>
    <row r="97624">
      <c r="A97624" t="inlineStr">
        <is>
          <t>akbut</t>
        </is>
      </c>
      <c r="B97624" t="n">
        <v>1</v>
      </c>
    </row>
    <row r="97625">
      <c r="A97625" t="inlineStr">
        <is>
          <t>haydari</t>
        </is>
      </c>
      <c r="B97625" t="n">
        <v>1</v>
      </c>
    </row>
    <row r="97626">
      <c r="A97626" t="inlineStr">
        <is>
          <t>gajarim</t>
        </is>
      </c>
      <c r="B97626" t="n">
        <v>1</v>
      </c>
    </row>
    <row r="97627">
      <c r="A97627" t="inlineStr">
        <is>
          <t>theobto</t>
        </is>
      </c>
      <c r="B97627" t="n">
        <v>1</v>
      </c>
    </row>
    <row r="97628">
      <c r="A97628" t="inlineStr">
        <is>
          <t>ehanews</t>
        </is>
      </c>
      <c r="B97628" t="n">
        <v>1</v>
      </c>
    </row>
    <row r="97629">
      <c r="A97629" t="inlineStr">
        <is>
          <t>goldenfay</t>
        </is>
      </c>
      <c r="B97629" t="n">
        <v>1</v>
      </c>
    </row>
    <row r="97630">
      <c r="A97630" t="inlineStr">
        <is>
          <t>female™</t>
        </is>
      </c>
      <c r="B97630" t="n">
        <v>1</v>
      </c>
    </row>
    <row r="97631">
      <c r="A97631" t="inlineStr">
        <is>
          <t>textizedandtas</t>
        </is>
      </c>
      <c r="B97631" t="n">
        <v>1</v>
      </c>
    </row>
    <row r="97632">
      <c r="A97632" t="inlineStr">
        <is>
          <t>seasonidsjournald</t>
        </is>
      </c>
      <c r="B97632" t="n">
        <v>1</v>
      </c>
    </row>
    <row r="97633">
      <c r="A97633" t="inlineStr">
        <is>
          <t>andadhack</t>
        </is>
      </c>
      <c r="B97633" t="n">
        <v>1</v>
      </c>
    </row>
    <row r="97634">
      <c r="A97634" t="inlineStr">
        <is>
          <t>truthfalsebought</t>
        </is>
      </c>
      <c r="B97634" t="n">
        <v>1</v>
      </c>
    </row>
    <row r="97635">
      <c r="A97635" t="inlineStr">
        <is>
          <t>stripmc33</t>
        </is>
      </c>
      <c r="B97635" t="n">
        <v>1</v>
      </c>
    </row>
    <row r="97636">
      <c r="A97636" t="inlineStr">
        <is>
          <t>25xxx</t>
        </is>
      </c>
      <c r="B97636" t="n">
        <v>1</v>
      </c>
    </row>
    <row r="97637">
      <c r="A97637" t="inlineStr">
        <is>
          <t>filewrapped</t>
        </is>
      </c>
      <c r="B97637" t="n">
        <v>1</v>
      </c>
    </row>
    <row r="97638">
      <c r="A97638" t="inlineStr">
        <is>
          <t>winkernel</t>
        </is>
      </c>
      <c r="B97638" t="n">
        <v>1</v>
      </c>
    </row>
    <row r="97639">
      <c r="A97639" t="inlineStr">
        <is>
          <t>withbootstrap</t>
        </is>
      </c>
      <c r="B97639" t="n">
        <v>1</v>
      </c>
    </row>
    <row r="97640">
      <c r="A97640" t="inlineStr">
        <is>
          <t>liddesktop</t>
        </is>
      </c>
      <c r="B97640" t="n">
        <v>1</v>
      </c>
    </row>
    <row r="97641">
      <c r="A97641" t="inlineStr">
        <is>
          <t>kantrowski</t>
        </is>
      </c>
      <c r="B97641" t="n">
        <v>1</v>
      </c>
    </row>
    <row r="97642">
      <c r="A97642" t="inlineStr">
        <is>
          <t>organizstej</t>
        </is>
      </c>
      <c r="B97642" t="n">
        <v>1</v>
      </c>
    </row>
    <row r="97643">
      <c r="A97643" t="inlineStr">
        <is>
          <t>on`</t>
        </is>
      </c>
      <c r="B97643" t="n">
        <v>1</v>
      </c>
    </row>
    <row r="97644">
      <c r="A97644" t="inlineStr">
        <is>
          <t>formattextized</t>
        </is>
      </c>
      <c r="B97644" t="n">
        <v>1</v>
      </c>
    </row>
    <row r="97645">
      <c r="A97645" t="inlineStr">
        <is>
          <t>desktopsupport</t>
        </is>
      </c>
      <c r="B97645" t="n">
        <v>1</v>
      </c>
    </row>
    <row r="97646">
      <c r="A97646" t="inlineStr">
        <is>
          <t>strejntolenija</t>
        </is>
      </c>
      <c r="B97646" t="n">
        <v>1</v>
      </c>
    </row>
    <row r="97647">
      <c r="A97647" t="inlineStr">
        <is>
          <t>ondll</t>
        </is>
      </c>
      <c r="B97647" t="n">
        <v>1</v>
      </c>
    </row>
    <row r="97648">
      <c r="A97648" t="inlineStr">
        <is>
          <t>ibrigo</t>
        </is>
      </c>
      <c r="B97648" t="n">
        <v>1</v>
      </c>
    </row>
    <row r="97649">
      <c r="A97649" t="inlineStr">
        <is>
          <t>ywikipappsfiltered</t>
        </is>
      </c>
      <c r="B97649" t="n">
        <v>1</v>
      </c>
    </row>
    <row r="97650">
      <c r="A97650" t="inlineStr">
        <is>
          <t>texteo</t>
        </is>
      </c>
      <c r="B97650" t="n">
        <v>1</v>
      </c>
    </row>
    <row r="97651">
      <c r="A97651" t="inlineStr">
        <is>
          <t>handleif</t>
        </is>
      </c>
      <c r="B97651" t="n">
        <v>1</v>
      </c>
    </row>
    <row r="97652">
      <c r="A97652" t="inlineStr">
        <is>
          <t>1kproof</t>
        </is>
      </c>
      <c r="B97652" t="n">
        <v>1</v>
      </c>
    </row>
    <row r="97653">
      <c r="A97653" t="inlineStr">
        <is>
          <t>persistent_affect</t>
        </is>
      </c>
      <c r="B97653" t="n">
        <v>1</v>
      </c>
    </row>
    <row r="97654">
      <c r="A97654" t="inlineStr">
        <is>
          <t>stakoloth</t>
        </is>
      </c>
      <c r="B97654" t="n">
        <v>1</v>
      </c>
    </row>
    <row r="97655">
      <c r="A97655" t="inlineStr">
        <is>
          <t>winkernelgentler</t>
        </is>
      </c>
      <c r="B97655" t="n">
        <v>1</v>
      </c>
    </row>
    <row r="97656">
      <c r="A97656" t="inlineStr">
        <is>
          <t>devicefolder</t>
        </is>
      </c>
      <c r="B97656" t="n">
        <v>1</v>
      </c>
    </row>
    <row r="97657">
      <c r="A97657" t="inlineStr">
        <is>
          <t>codesbrief</t>
        </is>
      </c>
      <c r="B97657" t="n">
        <v>1</v>
      </c>
    </row>
    <row r="97658">
      <c r="A97658" t="inlineStr">
        <is>
          <t>timertradeoff</t>
        </is>
      </c>
      <c r="B97658" t="n">
        <v>1</v>
      </c>
    </row>
    <row r="97659">
      <c r="A97659" t="inlineStr">
        <is>
          <t>poststarted</t>
        </is>
      </c>
      <c r="B97659" t="n">
        <v>2</v>
      </c>
    </row>
    <row r="97660">
      <c r="A97660" t="inlineStr">
        <is>
          <t>sizeindicator</t>
        </is>
      </c>
      <c r="B97660" t="n">
        <v>1</v>
      </c>
    </row>
    <row r="97661">
      <c r="A97661" t="inlineStr">
        <is>
          <t>dekolten</t>
        </is>
      </c>
      <c r="B97661" t="n">
        <v>1</v>
      </c>
    </row>
    <row r="97662">
      <c r="A97662" t="inlineStr">
        <is>
          <t>utf8jex</t>
        </is>
      </c>
      <c r="B97662" t="n">
        <v>1</v>
      </c>
    </row>
    <row r="97663">
      <c r="A97663" t="inlineStr">
        <is>
          <t>powerreset</t>
        </is>
      </c>
      <c r="B97663" t="n">
        <v>2</v>
      </c>
    </row>
    <row r="97664">
      <c r="A97664" t="inlineStr">
        <is>
          <t>megassai</t>
        </is>
      </c>
      <c r="B97664" t="n">
        <v>1</v>
      </c>
    </row>
    <row r="97665">
      <c r="A97665" t="inlineStr">
        <is>
          <t>signedandsystemversion</t>
        </is>
      </c>
      <c r="B97665" t="n">
        <v>1</v>
      </c>
    </row>
    <row r="97666">
      <c r="A97666" t="inlineStr">
        <is>
          <t>onconsole</t>
        </is>
      </c>
      <c r="B97666" t="n">
        <v>1</v>
      </c>
    </row>
    <row r="97667">
      <c r="A97667" t="inlineStr">
        <is>
          <t>facewaterwind</t>
        </is>
      </c>
      <c r="B97667" t="n">
        <v>1</v>
      </c>
    </row>
    <row r="97668">
      <c r="A97668" t="inlineStr">
        <is>
          <t>fixsettings</t>
        </is>
      </c>
      <c r="B97668" t="n">
        <v>1</v>
      </c>
    </row>
    <row r="97669">
      <c r="A97669" t="inlineStr">
        <is>
          <t>desercind</t>
        </is>
      </c>
      <c r="B97669" t="n">
        <v>1</v>
      </c>
    </row>
    <row r="97670">
      <c r="A97670" t="inlineStr">
        <is>
          <t>forinstall</t>
        </is>
      </c>
      <c r="B97670" t="n">
        <v>1</v>
      </c>
    </row>
    <row r="97671">
      <c r="A97671" t="inlineStr">
        <is>
          <t>modedll</t>
        </is>
      </c>
      <c r="B97671" t="n">
        <v>1</v>
      </c>
    </row>
    <row r="97672">
      <c r="A97672" t="inlineStr">
        <is>
          <t>cpusiause</t>
        </is>
      </c>
      <c r="B97672" t="n">
        <v>1</v>
      </c>
    </row>
    <row r="97673">
      <c r="A97673" t="inlineStr">
        <is>
          <t>en_32_50_19d</t>
        </is>
      </c>
      <c r="B97673" t="n">
        <v>1</v>
      </c>
    </row>
    <row r="97674">
      <c r="A97674" t="inlineStr">
        <is>
          <t>thinkwith</t>
        </is>
      </c>
      <c r="B97674" t="n">
        <v>1</v>
      </c>
    </row>
    <row r="97675">
      <c r="A97675" t="inlineStr">
        <is>
          <t>modulebrief</t>
        </is>
      </c>
      <c r="B97675" t="n">
        <v>1</v>
      </c>
    </row>
    <row r="97676">
      <c r="A97676" t="inlineStr">
        <is>
          <t>52xxx</t>
        </is>
      </c>
      <c r="B97676" t="n">
        <v>1</v>
      </c>
    </row>
    <row r="97677">
      <c r="A97677" t="inlineStr">
        <is>
          <t>fonttranslator</t>
        </is>
      </c>
      <c r="B97677" t="n">
        <v>1</v>
      </c>
    </row>
    <row r="97678">
      <c r="A97678" t="inlineStr">
        <is>
          <t>vglusionhotfix</t>
        </is>
      </c>
      <c r="B97678" t="n">
        <v>1</v>
      </c>
    </row>
    <row r="97679">
      <c r="A97679" t="inlineStr">
        <is>
          <t>wiootjem</t>
        </is>
      </c>
      <c r="B97679" t="n">
        <v>1</v>
      </c>
    </row>
    <row r="97680">
      <c r="A97680" t="inlineStr">
        <is>
          <t>proofofinstallationdecryption</t>
        </is>
      </c>
      <c r="B97680" t="n">
        <v>1</v>
      </c>
    </row>
    <row r="97681">
      <c r="A97681" t="inlineStr">
        <is>
          <t>theyfight</t>
        </is>
      </c>
      <c r="B97681" t="n">
        <v>1</v>
      </c>
    </row>
    <row r="97682">
      <c r="A97682" t="inlineStr">
        <is>
          <t>1xxtomfixkeytouch</t>
        </is>
      </c>
      <c r="B97682" t="n">
        <v>1</v>
      </c>
    </row>
    <row r="97683">
      <c r="A97683" t="inlineStr">
        <is>
          <t>riselint</t>
        </is>
      </c>
      <c r="B97683" t="n">
        <v>1</v>
      </c>
    </row>
    <row r="97684">
      <c r="A97684" t="inlineStr">
        <is>
          <t>intired</t>
        </is>
      </c>
      <c r="B97684" t="n">
        <v>2</v>
      </c>
    </row>
    <row r="97685">
      <c r="A97685" t="inlineStr">
        <is>
          <t>ffntort</t>
        </is>
      </c>
      <c r="B97685" t="n">
        <v>1</v>
      </c>
    </row>
    <row r="97686">
      <c r="A97686" t="inlineStr">
        <is>
          <t>winkernelindestart</t>
        </is>
      </c>
      <c r="B97686" t="n">
        <v>1</v>
      </c>
    </row>
    <row r="97687">
      <c r="A97687" t="inlineStr">
        <is>
          <t>jhop</t>
        </is>
      </c>
      <c r="B97687" t="n">
        <v>3</v>
      </c>
    </row>
    <row r="97688">
      <c r="A97688" t="inlineStr">
        <is>
          <t>calledthanks</t>
        </is>
      </c>
      <c r="B97688" t="n">
        <v>1</v>
      </c>
    </row>
    <row r="97689">
      <c r="A97689" t="inlineStr">
        <is>
          <t>夜匠you</t>
        </is>
      </c>
      <c r="B97689" t="n">
        <v>1</v>
      </c>
    </row>
    <row r="97690">
      <c r="A97690" t="inlineStr">
        <is>
          <t>boxesunrestricted</t>
        </is>
      </c>
      <c r="B97690" t="n">
        <v>1</v>
      </c>
    </row>
    <row r="97691">
      <c r="A97691" t="inlineStr">
        <is>
          <t>systemsforms</t>
        </is>
      </c>
      <c r="B97691" t="n">
        <v>1</v>
      </c>
    </row>
    <row r="97692">
      <c r="A97692" t="inlineStr">
        <is>
          <t>wspecial</t>
        </is>
      </c>
      <c r="B97692" t="n">
        <v>1</v>
      </c>
    </row>
    <row r="97693">
      <c r="A97693" t="inlineStr">
        <is>
          <t>retaiits</t>
        </is>
      </c>
      <c r="B97693" t="n">
        <v>1</v>
      </c>
    </row>
    <row r="97694">
      <c r="A97694" t="inlineStr">
        <is>
          <t>movingtime</t>
        </is>
      </c>
      <c r="B97694" t="n">
        <v>1</v>
      </c>
    </row>
    <row r="97695">
      <c r="A97695" t="inlineStr">
        <is>
          <t>cutoffcomprehensive</t>
        </is>
      </c>
      <c r="B97695" t="n">
        <v>1</v>
      </c>
    </row>
    <row r="97696">
      <c r="A97696" t="inlineStr">
        <is>
          <t>checktompsta</t>
        </is>
      </c>
      <c r="B97696" t="n">
        <v>1</v>
      </c>
    </row>
    <row r="97697">
      <c r="A97697" t="inlineStr">
        <is>
          <t>desirel\sex3</t>
        </is>
      </c>
      <c r="B97697" t="n">
        <v>1</v>
      </c>
    </row>
    <row r="97698">
      <c r="A97698" t="inlineStr">
        <is>
          <t>en_1</t>
        </is>
      </c>
      <c r="B97698" t="n">
        <v>1</v>
      </c>
    </row>
    <row r="97699">
      <c r="A97699" t="inlineStr">
        <is>
          <t>imatos</t>
        </is>
      </c>
      <c r="B97699" t="n">
        <v>1</v>
      </c>
    </row>
    <row r="97700">
      <c r="A97700" t="inlineStr">
        <is>
          <t>damagecheck</t>
        </is>
      </c>
      <c r="B97700" t="n">
        <v>1</v>
      </c>
    </row>
    <row r="97701">
      <c r="A97701" t="inlineStr">
        <is>
          <t>uknatriklej</t>
        </is>
      </c>
      <c r="B97701" t="n">
        <v>1</v>
      </c>
    </row>
    <row r="97702">
      <c r="A97702" t="inlineStr">
        <is>
          <t>fontdeon</t>
        </is>
      </c>
      <c r="B97702" t="n">
        <v>1</v>
      </c>
    </row>
    <row r="97703">
      <c r="A97703" t="inlineStr">
        <is>
          <t>skylonbalyo</t>
        </is>
      </c>
      <c r="B97703" t="n">
        <v>1</v>
      </c>
    </row>
    <row r="97704">
      <c r="A97704" t="inlineStr">
        <is>
          <t>caseto</t>
        </is>
      </c>
      <c r="B97704" t="n">
        <v>1</v>
      </c>
    </row>
    <row r="97705">
      <c r="A97705" t="inlineStr">
        <is>
          <t>rbpeck</t>
        </is>
      </c>
      <c r="B97705" t="n">
        <v>1</v>
      </c>
    </row>
    <row r="97706">
      <c r="A97706" t="inlineStr">
        <is>
          <t>textsv1</t>
        </is>
      </c>
      <c r="B97706" t="n">
        <v>1</v>
      </c>
    </row>
    <row r="97707">
      <c r="A97707" t="inlineStr">
        <is>
          <t>fontstextized</t>
        </is>
      </c>
      <c r="B97707" t="n">
        <v>1</v>
      </c>
    </row>
    <row r="97708">
      <c r="A97708" t="inlineStr">
        <is>
          <t>biggerl\spritesmodel</t>
        </is>
      </c>
      <c r="B97708" t="n">
        <v>1</v>
      </c>
    </row>
    <row r="97709">
      <c r="A97709" t="inlineStr">
        <is>
          <t>configa</t>
        </is>
      </c>
      <c r="B97709" t="n">
        <v>1</v>
      </c>
    </row>
    <row r="97710">
      <c r="A97710" t="inlineStr">
        <is>
          <t>theenoch</t>
        </is>
      </c>
      <c r="B97710" t="n">
        <v>1</v>
      </c>
    </row>
    <row r="97711">
      <c r="A97711" t="inlineStr">
        <is>
          <t>overviewquestion</t>
        </is>
      </c>
      <c r="B97711" t="n">
        <v>1</v>
      </c>
    </row>
    <row r="97712">
      <c r="A97712" t="inlineStr">
        <is>
          <t>turneddisablednotgood</t>
        </is>
      </c>
      <c r="B97712" t="n">
        <v>1</v>
      </c>
    </row>
    <row r="97713">
      <c r="A97713" t="inlineStr">
        <is>
          <t>onsystem</t>
        </is>
      </c>
      <c r="B97713" t="n">
        <v>1</v>
      </c>
    </row>
    <row r="97714">
      <c r="A97714" t="inlineStr">
        <is>
          <t>fonttessellationuxjs</t>
        </is>
      </c>
      <c r="B97714" t="n">
        <v>1</v>
      </c>
    </row>
    <row r="97715">
      <c r="A97715" t="inlineStr">
        <is>
          <t>allowpreprecheck</t>
        </is>
      </c>
      <c r="B97715" t="n">
        <v>1</v>
      </c>
    </row>
    <row r="97716">
      <c r="A97716" t="inlineStr">
        <is>
          <t>candadi</t>
        </is>
      </c>
      <c r="B97716" t="n">
        <v>1</v>
      </c>
    </row>
    <row r="97717">
      <c r="A97717" t="inlineStr">
        <is>
          <t>inturnation</t>
        </is>
      </c>
      <c r="B97717" t="n">
        <v>1</v>
      </c>
    </row>
    <row r="97718">
      <c r="A97718" t="inlineStr">
        <is>
          <t>strategicals</t>
        </is>
      </c>
      <c r="B97718" t="n">
        <v>1</v>
      </c>
    </row>
    <row r="97719">
      <c r="A97719" t="inlineStr">
        <is>
          <t>crisman</t>
        </is>
      </c>
      <c r="B97719" t="n">
        <v>1</v>
      </c>
    </row>
    <row r="97720">
      <c r="A97720" t="inlineStr">
        <is>
          <t>electromyc</t>
        </is>
      </c>
      <c r="B97720" t="n">
        <v>1</v>
      </c>
    </row>
    <row r="97721">
      <c r="A97721" t="inlineStr">
        <is>
          <t>premundeep</t>
        </is>
      </c>
      <c r="B97721" t="n">
        <v>1</v>
      </c>
    </row>
    <row r="97722">
      <c r="A97722" t="inlineStr">
        <is>
          <t>ochoconuse</t>
        </is>
      </c>
      <c r="B97722" t="n">
        <v>1</v>
      </c>
    </row>
    <row r="97723">
      <c r="A97723" t="inlineStr">
        <is>
          <t>effusable</t>
        </is>
      </c>
      <c r="B97723" t="n">
        <v>1</v>
      </c>
    </row>
    <row r="97724">
      <c r="A97724" t="inlineStr">
        <is>
          <t>contactiz</t>
        </is>
      </c>
      <c r="B97724" t="n">
        <v>1</v>
      </c>
    </row>
    <row r="97725">
      <c r="A97725" t="inlineStr">
        <is>
          <t>aetron</t>
        </is>
      </c>
      <c r="B97725" t="n">
        <v>1</v>
      </c>
    </row>
    <row r="97726">
      <c r="A97726" t="inlineStr">
        <is>
          <t>unsaveened</t>
        </is>
      </c>
      <c r="B97726" t="n">
        <v>1</v>
      </c>
    </row>
    <row r="97727">
      <c r="A97727" t="inlineStr">
        <is>
          <t>primingmodignply</t>
        </is>
      </c>
      <c r="B97727" t="n">
        <v>1</v>
      </c>
    </row>
    <row r="97728">
      <c r="A97728" t="inlineStr">
        <is>
          <t>thelucia</t>
        </is>
      </c>
      <c r="B97728" t="n">
        <v>1</v>
      </c>
    </row>
    <row r="97729">
      <c r="A97729" t="inlineStr">
        <is>
          <t>streamins</t>
        </is>
      </c>
      <c r="B97729" t="n">
        <v>1</v>
      </c>
    </row>
    <row r="97730">
      <c r="A97730" t="inlineStr">
        <is>
          <t>nikonotech</t>
        </is>
      </c>
      <c r="B97730" t="n">
        <v>1</v>
      </c>
    </row>
    <row r="97731">
      <c r="A97731" t="inlineStr">
        <is>
          <t>comparechot</t>
        </is>
      </c>
      <c r="B97731" t="n">
        <v>1</v>
      </c>
    </row>
    <row r="97732">
      <c r="A97732" t="inlineStr">
        <is>
          <t>locationsmack</t>
        </is>
      </c>
      <c r="B97732" t="n">
        <v>1</v>
      </c>
    </row>
    <row r="97733">
      <c r="A97733" t="inlineStr">
        <is>
          <t>away1995</t>
        </is>
      </c>
      <c r="B97733" t="n">
        <v>1</v>
      </c>
    </row>
    <row r="97734">
      <c r="A97734" t="inlineStr">
        <is>
          <t>closestfrom</t>
        </is>
      </c>
      <c r="B97734" t="n">
        <v>1</v>
      </c>
    </row>
    <row r="97735">
      <c r="A97735" t="inlineStr">
        <is>
          <t>telcro</t>
        </is>
      </c>
      <c r="B97735" t="n">
        <v>1</v>
      </c>
    </row>
    <row r="97736">
      <c r="A97736" t="inlineStr">
        <is>
          <t>nhtr</t>
        </is>
      </c>
      <c r="B97736" t="n">
        <v>3</v>
      </c>
    </row>
    <row r="97737">
      <c r="A97737" t="inlineStr">
        <is>
          <t>humaniverous</t>
        </is>
      </c>
      <c r="B97737" t="n">
        <v>1</v>
      </c>
    </row>
    <row r="97738">
      <c r="A97738" t="inlineStr">
        <is>
          <t>intubatorsblue</t>
        </is>
      </c>
      <c r="B97738" t="n">
        <v>1</v>
      </c>
    </row>
    <row r="97739">
      <c r="A97739" t="inlineStr">
        <is>
          <t>transportationannouncement</t>
        </is>
      </c>
      <c r="B97739" t="n">
        <v>1</v>
      </c>
    </row>
    <row r="97740">
      <c r="A97740" t="inlineStr">
        <is>
          <t>altitudedeeper</t>
        </is>
      </c>
      <c r="B97740" t="n">
        <v>1</v>
      </c>
    </row>
    <row r="97741">
      <c r="A97741" t="inlineStr">
        <is>
          <t>·»</t>
        </is>
      </c>
      <c r="B97741" t="n">
        <v>2</v>
      </c>
    </row>
    <row r="97742">
      <c r="A97742" t="inlineStr">
        <is>
          <t>fingerles</t>
        </is>
      </c>
      <c r="B97742" t="n">
        <v>1</v>
      </c>
    </row>
    <row r="97743">
      <c r="A97743" t="inlineStr">
        <is>
          <t>murmen</t>
        </is>
      </c>
      <c r="B97743" t="n">
        <v>1</v>
      </c>
    </row>
    <row r="97744">
      <c r="A97744" t="inlineStr">
        <is>
          <t>frontic</t>
        </is>
      </c>
      <c r="B97744" t="n">
        <v>1</v>
      </c>
    </row>
    <row r="97745">
      <c r="A97745" t="inlineStr">
        <is>
          <t>cleanspace</t>
        </is>
      </c>
      <c r="B97745" t="n">
        <v>1</v>
      </c>
    </row>
    <row r="97746">
      <c r="A97746" t="inlineStr">
        <is>
          <t>existed—the</t>
        </is>
      </c>
      <c r="B97746" t="n">
        <v>1</v>
      </c>
    </row>
    <row r="97747">
      <c r="A97747" t="inlineStr">
        <is>
          <t>dmwd</t>
        </is>
      </c>
      <c r="B97747" t="n">
        <v>1</v>
      </c>
    </row>
    <row r="97748">
      <c r="A97748" t="inlineStr">
        <is>
          <t>pathesi</t>
        </is>
      </c>
      <c r="B97748" t="n">
        <v>1</v>
      </c>
    </row>
    <row r="97749">
      <c r="A97749" t="inlineStr">
        <is>
          <t>aideuses</t>
        </is>
      </c>
      <c r="B97749" t="n">
        <v>1</v>
      </c>
    </row>
    <row r="97750">
      <c r="A97750" t="inlineStr">
        <is>
          <t>guyscribers</t>
        </is>
      </c>
      <c r="B97750" t="n">
        <v>1</v>
      </c>
    </row>
    <row r="97751">
      <c r="A97751" t="inlineStr">
        <is>
          <t>newtexlao</t>
        </is>
      </c>
      <c r="B97751" t="n">
        <v>1</v>
      </c>
    </row>
    <row r="97752">
      <c r="A97752" t="inlineStr">
        <is>
          <t>gaikas</t>
        </is>
      </c>
      <c r="B97752" t="n">
        <v>1</v>
      </c>
    </row>
    <row r="97753">
      <c r="A97753" t="inlineStr">
        <is>
          <t>babyfeat</t>
        </is>
      </c>
      <c r="B97753" t="n">
        <v>1</v>
      </c>
    </row>
    <row r="97754">
      <c r="A97754" t="inlineStr">
        <is>
          <t>pennindydan</t>
        </is>
      </c>
      <c r="B97754" t="n">
        <v>1</v>
      </c>
    </row>
    <row r="97755">
      <c r="A97755" t="inlineStr">
        <is>
          <t>6067</t>
        </is>
      </c>
      <c r="B97755" t="n">
        <v>1</v>
      </c>
    </row>
    <row r="97756">
      <c r="A97756" t="inlineStr">
        <is>
          <t>78224</t>
        </is>
      </c>
      <c r="B97756" t="n">
        <v>1</v>
      </c>
    </row>
    <row r="97757">
      <c r="A97757" t="inlineStr">
        <is>
          <t>ranknick</t>
        </is>
      </c>
      <c r="B97757" t="n">
        <v>1</v>
      </c>
    </row>
    <row r="97758">
      <c r="A97758" t="inlineStr">
        <is>
          <t>walmdale</t>
        </is>
      </c>
      <c r="B97758" t="n">
        <v>1</v>
      </c>
    </row>
    <row r="97759">
      <c r="A97759" t="inlineStr">
        <is>
          <t>bigsheats</t>
        </is>
      </c>
      <c r="B97759" t="n">
        <v>1</v>
      </c>
    </row>
    <row r="97760">
      <c r="A97760" t="inlineStr">
        <is>
          <t>advertismentant</t>
        </is>
      </c>
      <c r="B97760" t="n">
        <v>1</v>
      </c>
    </row>
    <row r="97761">
      <c r="A97761" t="inlineStr">
        <is>
          <t>capninn</t>
        </is>
      </c>
      <c r="B97761" t="n">
        <v>1</v>
      </c>
    </row>
    <row r="97762">
      <c r="A97762" t="inlineStr">
        <is>
          <t>fiabe</t>
        </is>
      </c>
      <c r="B97762" t="n">
        <v>1</v>
      </c>
    </row>
    <row r="97763">
      <c r="A97763" t="inlineStr">
        <is>
          <t>scriptdark</t>
        </is>
      </c>
      <c r="B97763" t="n">
        <v>1</v>
      </c>
    </row>
    <row r="97764">
      <c r="A97764" t="inlineStr">
        <is>
          <t>kewynxlao</t>
        </is>
      </c>
      <c r="B97764" t="n">
        <v>1</v>
      </c>
    </row>
    <row r="97765">
      <c r="A97765" t="inlineStr">
        <is>
          <t>h60永</t>
        </is>
      </c>
      <c r="B97765" t="n">
        <v>1</v>
      </c>
    </row>
    <row r="97766">
      <c r="A97766" t="inlineStr">
        <is>
          <t>texlao</t>
        </is>
      </c>
      <c r="B97766" t="n">
        <v>1</v>
      </c>
    </row>
    <row r="97767">
      <c r="A97767" t="inlineStr">
        <is>
          <t>bulloba</t>
        </is>
      </c>
      <c r="B97767" t="n">
        <v>1</v>
      </c>
    </row>
    <row r="97768">
      <c r="A97768" t="inlineStr">
        <is>
          <t>seydoux911</t>
        </is>
      </c>
      <c r="B97768" t="n">
        <v>1</v>
      </c>
    </row>
    <row r="97769">
      <c r="A97769" t="inlineStr">
        <is>
          <t>orginsights35070266</t>
        </is>
      </c>
      <c r="B97769" t="n">
        <v>1</v>
      </c>
    </row>
    <row r="97770">
      <c r="A97770" t="inlineStr">
        <is>
          <t>suscoat</t>
        </is>
      </c>
      <c r="B97770" t="n">
        <v>1</v>
      </c>
    </row>
    <row r="97771">
      <c r="A97771" t="inlineStr">
        <is>
          <t>itsoi</t>
        </is>
      </c>
      <c r="B97771" t="n">
        <v>1</v>
      </c>
    </row>
    <row r="97772">
      <c r="A97772" t="inlineStr">
        <is>
          <t>dijonate</t>
        </is>
      </c>
      <c r="B97772" t="n">
        <v>1</v>
      </c>
    </row>
    <row r="97773">
      <c r="A97773" t="inlineStr">
        <is>
          <t>vistard</t>
        </is>
      </c>
      <c r="B97773" t="n">
        <v>1</v>
      </c>
    </row>
    <row r="97774">
      <c r="A97774" t="inlineStr">
        <is>
          <t>deptular</t>
        </is>
      </c>
      <c r="B97774" t="n">
        <v>1</v>
      </c>
    </row>
    <row r="97775">
      <c r="A97775" t="inlineStr">
        <is>
          <t>mencimers</t>
        </is>
      </c>
      <c r="B97775" t="n">
        <v>1</v>
      </c>
    </row>
    <row r="97776">
      <c r="A97776" t="inlineStr">
        <is>
          <t>allenharris</t>
        </is>
      </c>
      <c r="B97776" t="n">
        <v>1</v>
      </c>
    </row>
    <row r="97777">
      <c r="A97777" t="inlineStr">
        <is>
          <t>positivations</t>
        </is>
      </c>
      <c r="B97777" t="n">
        <v>1</v>
      </c>
    </row>
    <row r="97778">
      <c r="A97778" t="inlineStr">
        <is>
          <t>shockings</t>
        </is>
      </c>
      <c r="B97778" t="n">
        <v>1</v>
      </c>
    </row>
    <row r="97779">
      <c r="A97779" t="inlineStr">
        <is>
          <t>cleved</t>
        </is>
      </c>
      <c r="B97779" t="n">
        <v>1</v>
      </c>
    </row>
    <row r="97780">
      <c r="A97780" t="inlineStr">
        <is>
          <t>fenslice</t>
        </is>
      </c>
      <c r="B97780" t="n">
        <v>1</v>
      </c>
    </row>
    <row r="97781">
      <c r="A97781" t="inlineStr">
        <is>
          <t>mencimer</t>
        </is>
      </c>
      <c r="B97781" t="n">
        <v>1</v>
      </c>
    </row>
    <row r="97782">
      <c r="A97782" t="inlineStr">
        <is>
          <t>fluffinpop</t>
        </is>
      </c>
      <c r="B97782" t="n">
        <v>1</v>
      </c>
    </row>
    <row r="97783">
      <c r="A97783" t="inlineStr">
        <is>
          <t>superrefreshing</t>
        </is>
      </c>
      <c r="B97783" t="n">
        <v>1</v>
      </c>
    </row>
    <row r="97784">
      <c r="A97784" t="inlineStr">
        <is>
          <t>approvalscore</t>
        </is>
      </c>
      <c r="B97784" t="n">
        <v>1</v>
      </c>
    </row>
    <row r="97785">
      <c r="A97785" t="inlineStr">
        <is>
          <t>tvimagesbcopffl</t>
        </is>
      </c>
      <c r="B97785" t="n">
        <v>1</v>
      </c>
    </row>
    <row r="97786">
      <c r="A97786" t="inlineStr">
        <is>
          <t>matthors</t>
        </is>
      </c>
      <c r="B97786" t="n">
        <v>1</v>
      </c>
    </row>
    <row r="97787">
      <c r="A97787" t="inlineStr">
        <is>
          <t>diekendoodle</t>
        </is>
      </c>
      <c r="B97787" t="n">
        <v>1</v>
      </c>
    </row>
    <row r="97788">
      <c r="A97788" t="inlineStr">
        <is>
          <t>changesdifficulty</t>
        </is>
      </c>
      <c r="B97788" t="n">
        <v>1</v>
      </c>
    </row>
    <row r="97789">
      <c r="A97789" t="inlineStr">
        <is>
          <t>versionintegrating</t>
        </is>
      </c>
      <c r="B97789" t="n">
        <v>1</v>
      </c>
    </row>
    <row r="97790">
      <c r="A97790" t="inlineStr">
        <is>
          <t>sellether</t>
        </is>
      </c>
      <c r="B97790" t="n">
        <v>1</v>
      </c>
    </row>
    <row r="97791">
      <c r="A97791" t="inlineStr">
        <is>
          <t>developmentdo</t>
        </is>
      </c>
      <c r="B97791" t="n">
        <v>1</v>
      </c>
    </row>
    <row r="97792">
      <c r="A97792" t="inlineStr">
        <is>
          <t>tomvark</t>
        </is>
      </c>
      <c r="B97792" t="n">
        <v>1</v>
      </c>
    </row>
    <row r="97793">
      <c r="A97793" t="inlineStr">
        <is>
          <t>endsweve</t>
        </is>
      </c>
      <c r="B97793" t="n">
        <v>1</v>
      </c>
    </row>
    <row r="97794">
      <c r="A97794" t="inlineStr">
        <is>
          <t>bobstormer</t>
        </is>
      </c>
      <c r="B97794" t="n">
        <v>1</v>
      </c>
    </row>
    <row r="97795">
      <c r="A97795" t="inlineStr">
        <is>
          <t>gtau</t>
        </is>
      </c>
      <c r="B97795" t="n">
        <v>1</v>
      </c>
    </row>
    <row r="97796">
      <c r="A97796" t="inlineStr">
        <is>
          <t>750attract</t>
        </is>
      </c>
      <c r="B97796" t="n">
        <v>1</v>
      </c>
    </row>
    <row r="97797">
      <c r="A97797" t="inlineStr">
        <is>
          <t>steharnam</t>
        </is>
      </c>
      <c r="B97797" t="n">
        <v>1</v>
      </c>
    </row>
    <row r="97798">
      <c r="A97798" t="inlineStr">
        <is>
          <t>andyha</t>
        </is>
      </c>
      <c r="B97798" t="n">
        <v>1</v>
      </c>
    </row>
    <row r="97799">
      <c r="A97799" t="inlineStr">
        <is>
          <t>fixv2</t>
        </is>
      </c>
      <c r="B97799" t="n">
        <v>1</v>
      </c>
    </row>
    <row r="97800">
      <c r="A97800" t="inlineStr">
        <is>
          <t>ictahoulang</t>
        </is>
      </c>
      <c r="B97800" t="n">
        <v>1</v>
      </c>
    </row>
    <row r="97801">
      <c r="A97801" t="inlineStr">
        <is>
          <t>14036</t>
        </is>
      </c>
      <c r="B97801" t="n">
        <v>1</v>
      </c>
    </row>
    <row r="97802">
      <c r="A97802" t="inlineStr">
        <is>
          <t>luckybacon</t>
        </is>
      </c>
      <c r="B97802" t="n">
        <v>1</v>
      </c>
    </row>
    <row r="97803">
      <c r="A97803" t="inlineStr">
        <is>
          <t>rownger</t>
        </is>
      </c>
      <c r="B97803" t="n">
        <v>1</v>
      </c>
    </row>
    <row r="97804">
      <c r="A97804" t="inlineStr">
        <is>
          <t>2wi</t>
        </is>
      </c>
      <c r="B97804" t="n">
        <v>1</v>
      </c>
    </row>
    <row r="97805">
      <c r="A97805" t="inlineStr">
        <is>
          <t>mercedesbro</t>
        </is>
      </c>
      <c r="B97805" t="n">
        <v>1</v>
      </c>
    </row>
    <row r="97806">
      <c r="A97806" t="inlineStr">
        <is>
          <t>rowingbird</t>
        </is>
      </c>
      <c r="B97806" t="n">
        <v>1</v>
      </c>
    </row>
    <row r="97807">
      <c r="A97807" t="inlineStr">
        <is>
          <t>dogsnutlr</t>
        </is>
      </c>
      <c r="B97807" t="n">
        <v>1</v>
      </c>
    </row>
    <row r="97808">
      <c r="A97808" t="inlineStr">
        <is>
          <t>dublinmap</t>
        </is>
      </c>
      <c r="B97808" t="n">
        <v>1</v>
      </c>
    </row>
    <row r="97809">
      <c r="A97809" t="inlineStr">
        <is>
          <t>yenable</t>
        </is>
      </c>
      <c r="B97809" t="n">
        <v>1</v>
      </c>
    </row>
    <row r="97810">
      <c r="A97810" t="inlineStr">
        <is>
          <t>exmove</t>
        </is>
      </c>
      <c r="B97810" t="n">
        <v>1</v>
      </c>
    </row>
    <row r="97811">
      <c r="A97811" t="inlineStr">
        <is>
          <t>ugocono</t>
        </is>
      </c>
      <c r="B97811" t="n">
        <v>1</v>
      </c>
    </row>
    <row r="97812">
      <c r="A97812" t="inlineStr">
        <is>
          <t>adventolism</t>
        </is>
      </c>
      <c r="B97812" t="n">
        <v>1</v>
      </c>
    </row>
    <row r="97813">
      <c r="A97813" t="inlineStr">
        <is>
          <t>workses</t>
        </is>
      </c>
      <c r="B97813" t="n">
        <v>1</v>
      </c>
    </row>
    <row r="97814">
      <c r="A97814" t="inlineStr">
        <is>
          <t>exbam</t>
        </is>
      </c>
      <c r="B97814" t="n">
        <v>1</v>
      </c>
    </row>
    <row r="97815">
      <c r="A97815" t="inlineStr">
        <is>
          <t>artver</t>
        </is>
      </c>
      <c r="B97815" t="n">
        <v>1</v>
      </c>
    </row>
    <row r="97816">
      <c r="A97816" t="inlineStr">
        <is>
          <t>whatever̀question</t>
        </is>
      </c>
      <c r="B97816" t="n">
        <v>1</v>
      </c>
    </row>
    <row r="97817">
      <c r="A97817" t="inlineStr">
        <is>
          <t>attwanded</t>
        </is>
      </c>
      <c r="B97817" t="n">
        <v>1</v>
      </c>
    </row>
    <row r="97818">
      <c r="A97818" t="inlineStr">
        <is>
          <t>stfried</t>
        </is>
      </c>
      <c r="B97818" t="n">
        <v>1</v>
      </c>
    </row>
    <row r="97819">
      <c r="A97819" t="inlineStr">
        <is>
          <t>hostilependay</t>
        </is>
      </c>
      <c r="B97819" t="n">
        <v>1</v>
      </c>
    </row>
    <row r="97820">
      <c r="A97820" t="inlineStr">
        <is>
          <t>octaroon</t>
        </is>
      </c>
      <c r="B97820" t="n">
        <v>1</v>
      </c>
    </row>
    <row r="97821">
      <c r="A97821" t="inlineStr">
        <is>
          <t>djumblou_unixxxxme</t>
        </is>
      </c>
      <c r="B97821" t="n">
        <v>1</v>
      </c>
    </row>
    <row r="97822">
      <c r="A97822" t="inlineStr">
        <is>
          <t>carbares</t>
        </is>
      </c>
      <c r="B97822" t="n">
        <v>1</v>
      </c>
    </row>
    <row r="97823">
      <c r="A97823" t="inlineStr">
        <is>
          <t>4gram</t>
        </is>
      </c>
      <c r="B97823" t="n">
        <v>1</v>
      </c>
    </row>
    <row r="97824">
      <c r="A97824" t="inlineStr">
        <is>
          <t>uncomplainables</t>
        </is>
      </c>
      <c r="B97824" t="n">
        <v>1</v>
      </c>
    </row>
    <row r="97825">
      <c r="A97825" t="inlineStr">
        <is>
          <t>galactozymeµ</t>
        </is>
      </c>
      <c r="B97825" t="n">
        <v>1</v>
      </c>
    </row>
    <row r="97826">
      <c r="A97826" t="inlineStr">
        <is>
          <t>hashdel</t>
        </is>
      </c>
      <c r="B97826" t="n">
        <v>1</v>
      </c>
    </row>
    <row r="97827">
      <c r="A97827" t="inlineStr">
        <is>
          <t>slovar</t>
        </is>
      </c>
      <c r="B97827" t="n">
        <v>2</v>
      </c>
    </row>
    <row r="97828">
      <c r="A97828" t="inlineStr">
        <is>
          <t>pursuitfsé</t>
        </is>
      </c>
      <c r="B97828" t="n">
        <v>1</v>
      </c>
    </row>
    <row r="97829">
      <c r="A97829" t="inlineStr">
        <is>
          <t>mccormicksoope</t>
        </is>
      </c>
      <c r="B97829" t="n">
        <v>1</v>
      </c>
    </row>
    <row r="97830">
      <c r="A97830" t="inlineStr">
        <is>
          <t>wd13</t>
        </is>
      </c>
      <c r="B97830" t="n">
        <v>1</v>
      </c>
    </row>
    <row r="97831">
      <c r="A97831" t="inlineStr">
        <is>
          <t>2wk</t>
        </is>
      </c>
      <c r="B97831" t="n">
        <v>2</v>
      </c>
    </row>
    <row r="97832">
      <c r="A97832" t="inlineStr">
        <is>
          <t>flaw16</t>
        </is>
      </c>
      <c r="B97832" t="n">
        <v>1</v>
      </c>
    </row>
    <row r="97833">
      <c r="A97833" t="inlineStr">
        <is>
          <t xml:space="preserve"> fermented</t>
        </is>
      </c>
      <c r="B97833" t="n">
        <v>1</v>
      </c>
    </row>
    <row r="97834">
      <c r="A97834" t="inlineStr">
        <is>
          <t>uncleancrunch</t>
        </is>
      </c>
      <c r="B97834" t="n">
        <v>1</v>
      </c>
    </row>
    <row r="97835">
      <c r="A97835" t="inlineStr">
        <is>
          <t>sitescore as</t>
        </is>
      </c>
      <c r="B97835" t="n">
        <v>1</v>
      </c>
    </row>
    <row r="97836">
      <c r="A97836" t="inlineStr">
        <is>
          <t>moregons</t>
        </is>
      </c>
      <c r="B97836" t="n">
        <v>1</v>
      </c>
    </row>
    <row r="97837">
      <c r="A97837" t="inlineStr">
        <is>
          <t>dichloromethane</t>
        </is>
      </c>
      <c r="B97837" t="n">
        <v>1</v>
      </c>
    </row>
    <row r="97838">
      <c r="A97838" t="inlineStr">
        <is>
          <t>supermarket­</t>
        </is>
      </c>
      <c r="B97838" t="n">
        <v>1</v>
      </c>
    </row>
    <row r="97839">
      <c r="A97839" t="inlineStr">
        <is>
          <t xml:space="preserve"> teaspoon</t>
        </is>
      </c>
      <c r="B97839" t="n">
        <v>1</v>
      </c>
    </row>
    <row r="97840">
      <c r="A97840" t="inlineStr">
        <is>
          <t>constitutionaltel</t>
        </is>
      </c>
      <c r="B97840" t="n">
        <v>1</v>
      </c>
    </row>
    <row r="97841">
      <c r="A97841" t="inlineStr">
        <is>
          <t>baileycases</t>
        </is>
      </c>
      <c r="B97841" t="n">
        <v>1</v>
      </c>
    </row>
    <row r="97842">
      <c r="A97842" t="inlineStr">
        <is>
          <t>the–001</t>
        </is>
      </c>
      <c r="B97842" t="n">
        <v>1</v>
      </c>
    </row>
    <row r="97843">
      <c r="A97843" t="inlineStr">
        <is>
          <t>genecellcrrna</t>
        </is>
      </c>
      <c r="B97843" t="n">
        <v>1</v>
      </c>
    </row>
    <row r="97844">
      <c r="A97844" t="inlineStr">
        <is>
          <t>fgad2</t>
        </is>
      </c>
      <c r="B97844" t="n">
        <v>1</v>
      </c>
    </row>
    <row r="97845">
      <c r="A97845" t="inlineStr">
        <is>
          <t>noverbar</t>
        </is>
      </c>
      <c r="B97845" t="n">
        <v>1</v>
      </c>
    </row>
    <row r="97846">
      <c r="A97846" t="inlineStr">
        <is>
          <t>biodimutane</t>
        </is>
      </c>
      <c r="B97846" t="n">
        <v>1</v>
      </c>
    </row>
    <row r="97847">
      <c r="A97847" t="inlineStr">
        <is>
          <t>triji</t>
        </is>
      </c>
      <c r="B97847" t="n">
        <v>1</v>
      </c>
    </row>
    <row r="97848">
      <c r="A97848" t="inlineStr">
        <is>
          <t>yedox</t>
        </is>
      </c>
      <c r="B97848" t="n">
        <v>1</v>
      </c>
    </row>
    <row r="97849">
      <c r="A97849" t="inlineStr">
        <is>
          <t>usecondjackia</t>
        </is>
      </c>
      <c r="B97849" t="n">
        <v>1</v>
      </c>
    </row>
    <row r="97850">
      <c r="A97850" t="inlineStr">
        <is>
          <t>post–random</t>
        </is>
      </c>
      <c r="B97850" t="n">
        <v>1</v>
      </c>
    </row>
    <row r="97851">
      <c r="A97851" t="inlineStr">
        <is>
          <t>untilno</t>
        </is>
      </c>
      <c r="B97851" t="n">
        <v>1</v>
      </c>
    </row>
    <row r="97852">
      <c r="A97852" t="inlineStr">
        <is>
          <t>aze1</t>
        </is>
      </c>
      <c r="B97852" t="n">
        <v>1</v>
      </c>
    </row>
    <row r="97853">
      <c r="A97853" t="inlineStr">
        <is>
          <t>sfrh</t>
        </is>
      </c>
      <c r="B97853" t="n">
        <v>1</v>
      </c>
    </row>
    <row r="97854">
      <c r="A97854" t="inlineStr">
        <is>
          <t>simmondss</t>
        </is>
      </c>
      <c r="B97854" t="n">
        <v>1</v>
      </c>
    </row>
    <row r="97855">
      <c r="A97855" t="inlineStr">
        <is>
          <t>boutoad</t>
        </is>
      </c>
      <c r="B97855" t="n">
        <v>1</v>
      </c>
    </row>
    <row r="97856">
      <c r="A97856" t="inlineStr">
        <is>
          <t>potentialseizing</t>
        </is>
      </c>
      <c r="B97856" t="n">
        <v>1</v>
      </c>
    </row>
    <row r="97857">
      <c r="A97857" t="inlineStr">
        <is>
          <t>ubolowe</t>
        </is>
      </c>
      <c r="B97857" t="n">
        <v>1</v>
      </c>
    </row>
    <row r="97858">
      <c r="A97858" t="inlineStr">
        <is>
          <t>merksp</t>
        </is>
      </c>
      <c r="B97858" t="n">
        <v>1</v>
      </c>
    </row>
    <row r="97859">
      <c r="A97859" t="inlineStr">
        <is>
          <t>unbedre</t>
        </is>
      </c>
      <c r="B97859" t="n">
        <v>1</v>
      </c>
    </row>
    <row r="97860">
      <c r="A97860" t="inlineStr">
        <is>
          <t>goaors</t>
        </is>
      </c>
      <c r="B97860" t="n">
        <v>1</v>
      </c>
    </row>
    <row r="97861">
      <c r="A97861" t="inlineStr">
        <is>
          <t>ioffline</t>
        </is>
      </c>
      <c r="B97861" t="n">
        <v>1</v>
      </c>
    </row>
    <row r="97862">
      <c r="A97862" t="inlineStr">
        <is>
          <t>bopall</t>
        </is>
      </c>
      <c r="B97862" t="n">
        <v>1</v>
      </c>
    </row>
    <row r="97863">
      <c r="A97863" t="inlineStr">
        <is>
          <t>bonusdonation</t>
        </is>
      </c>
      <c r="B97863" t="n">
        <v>1</v>
      </c>
    </row>
    <row r="97864">
      <c r="A97864" t="inlineStr">
        <is>
          <t>\text{history</t>
        </is>
      </c>
      <c r="B97864" t="n">
        <v>1</v>
      </c>
    </row>
    <row r="97865">
      <c r="A97865" t="inlineStr">
        <is>
          <t>tallowfeedial</t>
        </is>
      </c>
      <c r="B97865" t="n">
        <v>1</v>
      </c>
    </row>
    <row r="97866">
      <c r="A97866" t="inlineStr">
        <is>
          <t>unique_locked</t>
        </is>
      </c>
      <c r="B97866" t="n">
        <v>1</v>
      </c>
    </row>
    <row r="97867">
      <c r="A97867" t="inlineStr">
        <is>
          <t>oodacace</t>
        </is>
      </c>
      <c r="B97867" t="n">
        <v>1</v>
      </c>
    </row>
    <row r="97868">
      <c r="A97868" t="inlineStr">
        <is>
          <t>thatremoverawoption</t>
        </is>
      </c>
      <c r="B97868" t="n">
        <v>1</v>
      </c>
    </row>
    <row r="97869">
      <c r="A97869" t="inlineStr">
        <is>
          <t>executewriterthread</t>
        </is>
      </c>
      <c r="B97869" t="n">
        <v>1</v>
      </c>
    </row>
    <row r="97870">
      <c r="A97870" t="inlineStr">
        <is>
          <t>haslongrandnote</t>
        </is>
      </c>
      <c r="B97870" t="n">
        <v>1</v>
      </c>
    </row>
    <row r="97871">
      <c r="A97871" t="inlineStr">
        <is>
          <t>tame_ubb</t>
        </is>
      </c>
      <c r="B97871" t="n">
        <v>1</v>
      </c>
    </row>
    <row r="97872">
      <c r="A97872" t="inlineStr">
        <is>
          <t>commonsample</t>
        </is>
      </c>
      <c r="B97872" t="n">
        <v>1</v>
      </c>
    </row>
    <row r="97873">
      <c r="A97873" t="inlineStr">
        <is>
          <t>timed_by_binary</t>
        </is>
      </c>
      <c r="B97873" t="n">
        <v>1</v>
      </c>
    </row>
    <row r="97874">
      <c r="A97874" t="inlineStr">
        <is>
          <t>databufferedimage_java</t>
        </is>
      </c>
      <c r="B97874" t="n">
        <v>1</v>
      </c>
    </row>
    <row r="97875">
      <c r="A97875" t="inlineStr">
        <is>
          <t>fromref</t>
        </is>
      </c>
      <c r="B97875" t="n">
        <v>1</v>
      </c>
    </row>
    <row r="97876">
      <c r="A97876" t="inlineStr">
        <is>
          <t>wrap{alpha</t>
        </is>
      </c>
      <c r="B97876" t="n">
        <v>1</v>
      </c>
    </row>
    <row r="97877">
      <c r="A97877" t="inlineStr">
        <is>
          <t>raw_buffered</t>
        </is>
      </c>
      <c r="B97877" t="n">
        <v>1</v>
      </c>
    </row>
    <row r="97878">
      <c r="A97878" t="inlineStr">
        <is>
          <t>render_for_frame</t>
        </is>
      </c>
      <c r="B97878" t="n">
        <v>1</v>
      </c>
    </row>
    <row r="97879">
      <c r="A97879" t="inlineStr">
        <is>
          <t>databuffer</t>
        </is>
      </c>
      <c r="B97879" t="n">
        <v>1</v>
      </c>
    </row>
    <row r="97880">
      <c r="A97880" t="inlineStr">
        <is>
          <t>under—if</t>
        </is>
      </c>
      <c r="B97880" t="n">
        <v>1</v>
      </c>
    </row>
    <row r="97881">
      <c r="A97881" t="inlineStr">
        <is>
          <t>rawoutputstring</t>
        </is>
      </c>
      <c r="B97881" t="n">
        <v>1</v>
      </c>
    </row>
    <row r="97882">
      <c r="A97882" t="inlineStr">
        <is>
          <t>gaujo</t>
        </is>
      </c>
      <c r="B97882" t="n">
        <v>1</v>
      </c>
    </row>
    <row r="97883">
      <c r="A97883" t="inlineStr">
        <is>
          <t>{conf_fc_system_bleedingism</t>
        </is>
      </c>
      <c r="B97883" t="n">
        <v>1</v>
      </c>
    </row>
    <row r="97884">
      <c r="A97884" t="inlineStr">
        <is>
          <t>uniclient</t>
        </is>
      </c>
      <c r="B97884" t="n">
        <v>1</v>
      </c>
    </row>
    <row r="97885">
      <c r="A97885" t="inlineStr">
        <is>
          <t>fixedtime</t>
        </is>
      </c>
      <c r="B97885" t="n">
        <v>1</v>
      </c>
    </row>
    <row r="97886">
      <c r="A97886" t="inlineStr">
        <is>
          <t>state_fmt_security_zero</t>
        </is>
      </c>
      <c r="B97886" t="n">
        <v>1</v>
      </c>
    </row>
    <row r="97887">
      <c r="A97887" t="inlineStr">
        <is>
          <t>bufferedimage</t>
        </is>
      </c>
      <c r="B97887" t="n">
        <v>1</v>
      </c>
    </row>
    <row r="97888">
      <c r="A97888" t="inlineStr">
        <is>
          <t>getwriterraw</t>
        </is>
      </c>
      <c r="B97888" t="n">
        <v>1</v>
      </c>
    </row>
    <row r="97889">
      <c r="A97889" t="inlineStr">
        <is>
          <t>bufferedimage_java</t>
        </is>
      </c>
      <c r="B97889" t="n">
        <v>1</v>
      </c>
    </row>
    <row r="97890">
      <c r="A97890" t="inlineStr">
        <is>
          <t>epilational</t>
        </is>
      </c>
      <c r="B97890" t="n">
        <v>1</v>
      </c>
    </row>
    <row r="97891">
      <c r="A97891" t="inlineStr">
        <is>
          <t>getwriterwriterbuffered</t>
        </is>
      </c>
      <c r="B97891" t="n">
        <v>1</v>
      </c>
    </row>
    <row r="97892">
      <c r="A97892" t="inlineStr">
        <is>
          <t>abstractbuffer</t>
        </is>
      </c>
      <c r="B97892" t="n">
        <v>1</v>
      </c>
    </row>
    <row r="97893">
      <c r="A97893" t="inlineStr">
        <is>
          <t>textrm_translate</t>
        </is>
      </c>
      <c r="B97893" t="n">
        <v>1</v>
      </c>
    </row>
    <row r="97894">
      <c r="A97894" t="inlineStr">
        <is>
          <t>callbackbuffer_java</t>
        </is>
      </c>
      <c r="B97894" t="n">
        <v>1</v>
      </c>
    </row>
    <row r="97895">
      <c r="A97895" t="inlineStr">
        <is>
          <t>put_id</t>
        </is>
      </c>
      <c r="B97895" t="n">
        <v>1</v>
      </c>
    </row>
    <row r="97896">
      <c r="A97896" t="inlineStr">
        <is>
          <t>maxmayreiquablyizebufferedimage_java</t>
        </is>
      </c>
      <c r="B97896" t="n">
        <v>1</v>
      </c>
    </row>
    <row r="97897">
      <c r="A97897" t="inlineStr">
        <is>
          <t>birthmode</t>
        </is>
      </c>
      <c r="B97897" t="n">
        <v>1</v>
      </c>
    </row>
    <row r="97898">
      <c r="A97898" t="inlineStr">
        <is>
          <t>enumcurrentbuffer</t>
        </is>
      </c>
      <c r="B97898" t="n">
        <v>1</v>
      </c>
    </row>
    <row r="97899">
      <c r="A97899" t="inlineStr">
        <is>
          <t>process_then_verifybuffer_java</t>
        </is>
      </c>
      <c r="B97899" t="n">
        <v>1</v>
      </c>
    </row>
    <row r="97900">
      <c r="A97900" t="inlineStr">
        <is>
          <t>frame_java</t>
        </is>
      </c>
      <c r="B97900" t="n">
        <v>1</v>
      </c>
    </row>
    <row r="97901">
      <c r="A97901" t="inlineStr">
        <is>
          <t>private_version</t>
        </is>
      </c>
      <c r="B97901" t="n">
        <v>1</v>
      </c>
    </row>
    <row r="97902">
      <c r="A97902" t="inlineStr">
        <is>
          <t>power_clean</t>
        </is>
      </c>
      <c r="B97902" t="n">
        <v>1</v>
      </c>
    </row>
    <row r="97903">
      <c r="A97903" t="inlineStr">
        <is>
          <t>{conf_fc_runtimeerrorseee2</t>
        </is>
      </c>
      <c r="B97903" t="n">
        <v>1</v>
      </c>
    </row>
    <row r="97904">
      <c r="A97904" t="inlineStr">
        <is>
          <t>devcblt</t>
        </is>
      </c>
      <c r="B97904" t="n">
        <v>1</v>
      </c>
    </row>
    <row r="97905">
      <c r="A97905" t="inlineStr">
        <is>
          <t>newrefutable</t>
        </is>
      </c>
      <c r="B97905" t="n">
        <v>1</v>
      </c>
    </row>
    <row r="97906">
      <c r="A97906" t="inlineStr">
        <is>
          <t>responseresource_uninitialized</t>
        </is>
      </c>
      <c r="B97906" t="n">
        <v>1</v>
      </c>
    </row>
    <row r="97907">
      <c r="A97907" t="inlineStr">
        <is>
          <t>buffering_class</t>
        </is>
      </c>
      <c r="B97907" t="n">
        <v>1</v>
      </c>
    </row>
    <row r="97908">
      <c r="A97908" t="inlineStr">
        <is>
          <t>accept_raw</t>
        </is>
      </c>
      <c r="B97908" t="n">
        <v>1</v>
      </c>
    </row>
    <row r="97909">
      <c r="A97909" t="inlineStr">
        <is>
          <t>greenbuffer</t>
        </is>
      </c>
      <c r="B97909" t="n">
        <v>1</v>
      </c>
    </row>
    <row r="97910">
      <c r="A97910" t="inlineStr">
        <is>
          <t>encode_taking</t>
        </is>
      </c>
      <c r="B97910" t="n">
        <v>1</v>
      </c>
    </row>
    <row r="97911">
      <c r="A97911" t="inlineStr">
        <is>
          <t>newrefundable</t>
        </is>
      </c>
      <c r="B97911" t="n">
        <v>1</v>
      </c>
    </row>
    <row r="97912">
      <c r="A97912" t="inlineStr">
        <is>
          <t>msg_application_file</t>
        </is>
      </c>
      <c r="B97912" t="n">
        <v>1</v>
      </c>
    </row>
    <row r="97913">
      <c r="A97913" t="inlineStr">
        <is>
          <t>mixed_buffered</t>
        </is>
      </c>
      <c r="B97913" t="n">
        <v>1</v>
      </c>
    </row>
    <row r="97914">
      <c r="A97914" t="inlineStr">
        <is>
          <t>stayaked</t>
        </is>
      </c>
      <c r="B97914" t="n">
        <v>1</v>
      </c>
    </row>
    <row r="97915">
      <c r="A97915" t="inlineStr">
        <is>
          <t>gianduca</t>
        </is>
      </c>
      <c r="B97915" t="n">
        <v>1</v>
      </c>
    </row>
    <row r="97916">
      <c r="A97916" t="inlineStr">
        <is>
          <t>morjban</t>
        </is>
      </c>
      <c r="B97916" t="n">
        <v>1</v>
      </c>
    </row>
    <row r="97917">
      <c r="A97917" t="inlineStr">
        <is>
          <t>galadrielium</t>
        </is>
      </c>
      <c r="B97917" t="n">
        <v>1</v>
      </c>
    </row>
    <row r="97918">
      <c r="A97918" t="inlineStr">
        <is>
          <t>inquestoday</t>
        </is>
      </c>
      <c r="B97918" t="n">
        <v>1</v>
      </c>
    </row>
    <row r="97919">
      <c r="A97919" t="inlineStr">
        <is>
          <t>fiportalcalifornia642521allemand_europethe_september_19th_catalan_noon_plot</t>
        </is>
      </c>
      <c r="B97919" t="n">
        <v>1</v>
      </c>
    </row>
    <row r="97920">
      <c r="A97920" t="inlineStr">
        <is>
          <t>comitem200819</t>
        </is>
      </c>
      <c r="B97920" t="n">
        <v>1</v>
      </c>
    </row>
    <row r="97921">
      <c r="A97921" t="inlineStr">
        <is>
          <t>orgwikiaboctroticwin</t>
        </is>
      </c>
      <c r="B97921" t="n">
        <v>1</v>
      </c>
    </row>
    <row r="97922">
      <c r="A97922" t="inlineStr">
        <is>
          <t>comdqhbangjunt</t>
        </is>
      </c>
      <c r="B97922" t="n">
        <v>1</v>
      </c>
    </row>
    <row r="97923">
      <c r="A97923" t="inlineStr">
        <is>
          <t>httpdailyitalias</t>
        </is>
      </c>
      <c r="B97923" t="n">
        <v>1</v>
      </c>
    </row>
    <row r="97924">
      <c r="A97924" t="inlineStr">
        <is>
          <t>eminutes</t>
        </is>
      </c>
      <c r="B97924" t="n">
        <v>1</v>
      </c>
    </row>
    <row r="97925">
      <c r="A97925" t="inlineStr">
        <is>
          <t>mahrib</t>
        </is>
      </c>
      <c r="B97925" t="n">
        <v>1</v>
      </c>
    </row>
    <row r="97926">
      <c r="A97926" t="inlineStr">
        <is>
          <t>pazacenters</t>
        </is>
      </c>
      <c r="B97926" t="n">
        <v>1</v>
      </c>
    </row>
    <row r="97927">
      <c r="A97927" t="inlineStr">
        <is>
          <t>horrights</t>
        </is>
      </c>
      <c r="B97927" t="n">
        <v>1</v>
      </c>
    </row>
    <row r="97928">
      <c r="A97928" t="inlineStr">
        <is>
          <t>coursead</t>
        </is>
      </c>
      <c r="B97928" t="n">
        <v>1</v>
      </c>
    </row>
    <row r="97929">
      <c r="A97929" t="inlineStr">
        <is>
          <t>orgwikimiscz</t>
        </is>
      </c>
      <c r="B97929" t="n">
        <v>1</v>
      </c>
    </row>
    <row r="97930">
      <c r="A97930" t="inlineStr">
        <is>
          <t>investigationing</t>
        </is>
      </c>
      <c r="B97930" t="n">
        <v>1</v>
      </c>
    </row>
    <row r="97931">
      <c r="A97931" t="inlineStr">
        <is>
          <t>rojavaistas</t>
        </is>
      </c>
      <c r="B97931" t="n">
        <v>1</v>
      </c>
    </row>
    <row r="97932">
      <c r="A97932" t="inlineStr">
        <is>
          <t>dotils</t>
        </is>
      </c>
      <c r="B97932" t="n">
        <v>1</v>
      </c>
    </row>
    <row r="97933">
      <c r="A97933" t="inlineStr">
        <is>
          <t>beltranos</t>
        </is>
      </c>
      <c r="B97933" t="n">
        <v>1</v>
      </c>
    </row>
    <row r="97934">
      <c r="A97934" t="inlineStr">
        <is>
          <t>tevetze</t>
        </is>
      </c>
      <c r="B97934" t="n">
        <v>1</v>
      </c>
    </row>
    <row r="97935">
      <c r="A97935" t="inlineStr">
        <is>
          <t>pantegrazine</t>
        </is>
      </c>
      <c r="B97935" t="n">
        <v>1</v>
      </c>
    </row>
    <row r="97936">
      <c r="A97936" t="inlineStr">
        <is>
          <t>bartostans</t>
        </is>
      </c>
      <c r="B97936" t="n">
        <v>1</v>
      </c>
    </row>
    <row r="97937">
      <c r="A97937" t="inlineStr">
        <is>
          <t>websitethere</t>
        </is>
      </c>
      <c r="B97937" t="n">
        <v>1</v>
      </c>
    </row>
    <row r="97938">
      <c r="A97938" t="inlineStr">
        <is>
          <t>freedom_march</t>
        </is>
      </c>
      <c r="B97938" t="n">
        <v>1</v>
      </c>
    </row>
    <row r="97939">
      <c r="A97939" t="inlineStr">
        <is>
          <t>spicem</t>
        </is>
      </c>
      <c r="B97939" t="n">
        <v>2</v>
      </c>
    </row>
    <row r="97940">
      <c r="A97940" t="inlineStr">
        <is>
          <t>vietnammerida</t>
        </is>
      </c>
      <c r="B97940" t="n">
        <v>1</v>
      </c>
    </row>
    <row r="97941">
      <c r="A97941" t="inlineStr">
        <is>
          <t>págón</t>
        </is>
      </c>
      <c r="B97941" t="n">
        <v>1</v>
      </c>
    </row>
    <row r="97942">
      <c r="A97942" t="inlineStr">
        <is>
          <t>faqcatalan</t>
        </is>
      </c>
      <c r="B97942" t="n">
        <v>1</v>
      </c>
    </row>
    <row r="97943">
      <c r="A97943" t="inlineStr">
        <is>
          <t>28gps</t>
        </is>
      </c>
      <c r="B97943" t="n">
        <v>1</v>
      </c>
    </row>
    <row r="97944">
      <c r="A97944" t="inlineStr">
        <is>
          <t>monincludes</t>
        </is>
      </c>
      <c r="B97944" t="n">
        <v>1</v>
      </c>
    </row>
    <row r="97945">
      <c r="A97945" t="inlineStr">
        <is>
          <t>greneste</t>
        </is>
      </c>
      <c r="B97945" t="n">
        <v>1</v>
      </c>
    </row>
    <row r="97946">
      <c r="A97946" t="inlineStr">
        <is>
          <t>httpsimplepears</t>
        </is>
      </c>
      <c r="B97946" t="n">
        <v>1</v>
      </c>
    </row>
    <row r="97947">
      <c r="A97947" t="inlineStr">
        <is>
          <t>http992ahead</t>
        </is>
      </c>
      <c r="B97947" t="n">
        <v>1</v>
      </c>
    </row>
    <row r="97948">
      <c r="A97948" t="inlineStr">
        <is>
          <t>louisjp</t>
        </is>
      </c>
      <c r="B97948" t="n">
        <v>2</v>
      </c>
    </row>
    <row r="97949">
      <c r="A97949" t="inlineStr">
        <is>
          <t>https400ancon</t>
        </is>
      </c>
      <c r="B97949" t="n">
        <v>1</v>
      </c>
    </row>
    <row r="97950">
      <c r="A97950" t="inlineStr">
        <is>
          <t>simplebigs</t>
        </is>
      </c>
      <c r="B97950" t="n">
        <v>1</v>
      </c>
    </row>
    <row r="97951">
      <c r="A97951" t="inlineStr">
        <is>
          <t>restimulationdecision</t>
        </is>
      </c>
      <c r="B97951" t="n">
        <v>1</v>
      </c>
    </row>
    <row r="97952">
      <c r="A97952" t="inlineStr">
        <is>
          <t>relatedfilesquorummodels</t>
        </is>
      </c>
      <c r="B97952" t="n">
        <v>1</v>
      </c>
    </row>
    <row r="97953">
      <c r="A97953" t="inlineStr">
        <is>
          <t>ukbug</t>
        </is>
      </c>
      <c r="B97953" t="n">
        <v>1</v>
      </c>
    </row>
    <row r="97954">
      <c r="A97954" t="inlineStr">
        <is>
          <t>neomexit</t>
        </is>
      </c>
      <c r="B97954" t="n">
        <v>1</v>
      </c>
    </row>
    <row r="97955">
      <c r="A97955" t="inlineStr">
        <is>
          <t>bccmon</t>
        </is>
      </c>
      <c r="B97955" t="n">
        <v>1</v>
      </c>
    </row>
    <row r="97956">
      <c r="A97956" t="inlineStr">
        <is>
          <t>niecesl</t>
        </is>
      </c>
      <c r="B97956" t="n">
        <v>1</v>
      </c>
    </row>
    <row r="97957">
      <c r="A97957" t="inlineStr">
        <is>
          <t>s400ancon_2012058m451105</t>
        </is>
      </c>
      <c r="B97957" t="n">
        <v>1</v>
      </c>
    </row>
    <row r="97958">
      <c r="A97958" t="inlineStr">
        <is>
          <t>twructill</t>
        </is>
      </c>
      <c r="B97958" t="n">
        <v>1</v>
      </c>
    </row>
    <row r="97959">
      <c r="A97959" t="inlineStr">
        <is>
          <t>or10</t>
        </is>
      </c>
      <c r="B97959" t="n">
        <v>2</v>
      </c>
    </row>
    <row r="97960">
      <c r="A97960" t="inlineStr">
        <is>
          <t>chainvets</t>
        </is>
      </c>
      <c r="B97960" t="n">
        <v>1</v>
      </c>
    </row>
    <row r="97961">
      <c r="A97961" t="inlineStr">
        <is>
          <t>_html_subject</t>
        </is>
      </c>
      <c r="B97961" t="n">
        <v>1</v>
      </c>
    </row>
    <row r="97962">
      <c r="A97962" t="inlineStr">
        <is>
          <t>txtthe</t>
        </is>
      </c>
      <c r="B97962" t="n">
        <v>1</v>
      </c>
    </row>
    <row r="97963">
      <c r="A97963" t="inlineStr">
        <is>
          <t>gpglocalhostendpoint</t>
        </is>
      </c>
      <c r="B97963" t="n">
        <v>1</v>
      </c>
    </row>
    <row r="97964">
      <c r="A97964" t="inlineStr">
        <is>
          <t>soobman</t>
        </is>
      </c>
      <c r="B97964" t="n">
        <v>1</v>
      </c>
    </row>
    <row r="97965">
      <c r="A97965" t="inlineStr">
        <is>
          <t>thunderish</t>
        </is>
      </c>
      <c r="B97965" t="n">
        <v>1</v>
      </c>
    </row>
    <row r="97966">
      <c r="A97966" t="inlineStr">
        <is>
          <t>zarahkin</t>
        </is>
      </c>
      <c r="B97966" t="n">
        <v>1</v>
      </c>
    </row>
    <row r="97967">
      <c r="A97967" t="inlineStr">
        <is>
          <t>biesby</t>
        </is>
      </c>
      <c r="B97967" t="n">
        <v>1</v>
      </c>
    </row>
    <row r="97968">
      <c r="A97968" t="inlineStr">
        <is>
          <t>speedfilm</t>
        </is>
      </c>
      <c r="B97968" t="n">
        <v>1</v>
      </c>
    </row>
    <row r="97969">
      <c r="A97969" t="inlineStr">
        <is>
          <t>sktrucks</t>
        </is>
      </c>
      <c r="B97969" t="n">
        <v>1</v>
      </c>
    </row>
    <row r="97970">
      <c r="A97970" t="inlineStr">
        <is>
          <t>lujka</t>
        </is>
      </c>
      <c r="B97970" t="n">
        <v>1</v>
      </c>
    </row>
    <row r="97971">
      <c r="A97971" t="inlineStr">
        <is>
          <t>hmaryoudna</t>
        </is>
      </c>
      <c r="B97971" t="n">
        <v>1</v>
      </c>
    </row>
    <row r="97972">
      <c r="A97972" t="inlineStr">
        <is>
          <t xml:space="preserve"> simulation</t>
        </is>
      </c>
      <c r="B97972" t="n">
        <v>1</v>
      </c>
    </row>
    <row r="97973">
      <c r="A97973" t="inlineStr">
        <is>
          <t>deathray</t>
        </is>
      </c>
      <c r="B97973" t="n">
        <v>2</v>
      </c>
    </row>
    <row r="97974">
      <c r="A97974" t="inlineStr">
        <is>
          <t>teaning</t>
        </is>
      </c>
      <c r="B97974" t="n">
        <v>2</v>
      </c>
    </row>
    <row r="97975">
      <c r="A97975" t="inlineStr">
        <is>
          <t>liluy</t>
        </is>
      </c>
      <c r="B97975" t="n">
        <v>1</v>
      </c>
    </row>
    <row r="97976">
      <c r="A97976" t="inlineStr">
        <is>
          <t>maccieux</t>
        </is>
      </c>
      <c r="B97976" t="n">
        <v>1</v>
      </c>
    </row>
    <row r="97977">
      <c r="A97977" t="inlineStr">
        <is>
          <t>knaiken</t>
        </is>
      </c>
      <c r="B97977" t="n">
        <v>1</v>
      </c>
    </row>
    <row r="97978">
      <c r="A97978" t="inlineStr">
        <is>
          <t>archnemiscus</t>
        </is>
      </c>
      <c r="B97978" t="n">
        <v>1</v>
      </c>
    </row>
    <row r="97979">
      <c r="A97979" t="inlineStr">
        <is>
          <t>16884</t>
        </is>
      </c>
      <c r="B97979" t="n">
        <v>1</v>
      </c>
    </row>
    <row r="97980">
      <c r="A97980" t="inlineStr">
        <is>
          <t>prasadasyans</t>
        </is>
      </c>
      <c r="B97980" t="n">
        <v>1</v>
      </c>
    </row>
    <row r="97981">
      <c r="A97981" t="inlineStr">
        <is>
          <t>gullfish</t>
        </is>
      </c>
      <c r="B97981" t="n">
        <v>3</v>
      </c>
    </row>
    <row r="97982">
      <c r="A97982" t="inlineStr">
        <is>
          <t>immolates</t>
        </is>
      </c>
      <c r="B97982" t="n">
        <v>2</v>
      </c>
    </row>
    <row r="97983">
      <c r="A97983" t="inlineStr">
        <is>
          <t>954videos</t>
        </is>
      </c>
      <c r="B97983" t="n">
        <v>1</v>
      </c>
    </row>
    <row r="97984">
      <c r="A97984" t="inlineStr">
        <is>
          <t>crosssword</t>
        </is>
      </c>
      <c r="B97984" t="n">
        <v>1</v>
      </c>
    </row>
    <row r="97985">
      <c r="A97985" t="inlineStr">
        <is>
          <t>addvitness3</t>
        </is>
      </c>
      <c r="B97985" t="n">
        <v>1</v>
      </c>
    </row>
    <row r="97986">
      <c r="A97986" t="inlineStr">
        <is>
          <t>jouxs</t>
        </is>
      </c>
      <c r="B97986" t="n">
        <v>2</v>
      </c>
    </row>
    <row r="97987">
      <c r="A97987" t="inlineStr">
        <is>
          <t>pellio</t>
        </is>
      </c>
      <c r="B97987" t="n">
        <v>1</v>
      </c>
    </row>
    <row r="97988">
      <c r="A97988" t="inlineStr">
        <is>
          <t>dimefully</t>
        </is>
      </c>
      <c r="B97988" t="n">
        <v>1</v>
      </c>
    </row>
    <row r="97989">
      <c r="A97989" t="inlineStr">
        <is>
          <t>dakaryan</t>
        </is>
      </c>
      <c r="B97989" t="n">
        <v>1</v>
      </c>
    </row>
    <row r="97990">
      <c r="A97990" t="inlineStr">
        <is>
          <t>avakpling</t>
        </is>
      </c>
      <c r="B97990" t="n">
        <v>1</v>
      </c>
    </row>
    <row r="97991">
      <c r="A97991" t="inlineStr">
        <is>
          <t>nishiandika</t>
        </is>
      </c>
      <c r="B97991" t="n">
        <v>1</v>
      </c>
    </row>
    <row r="97992">
      <c r="A97992" t="inlineStr">
        <is>
          <t>szegrekoonosaga</t>
        </is>
      </c>
      <c r="B97992" t="n">
        <v>1</v>
      </c>
    </row>
    <row r="97993">
      <c r="A97993" t="inlineStr">
        <is>
          <t>murilloosap</t>
        </is>
      </c>
      <c r="B97993" t="n">
        <v>1</v>
      </c>
    </row>
    <row r="97994">
      <c r="A97994" t="inlineStr">
        <is>
          <t>50coonbuss</t>
        </is>
      </c>
      <c r="B97994" t="n">
        <v>1</v>
      </c>
    </row>
    <row r="97995">
      <c r="A97995" t="inlineStr">
        <is>
          <t>kroes1</t>
        </is>
      </c>
      <c r="B97995" t="n">
        <v>1</v>
      </c>
    </row>
    <row r="97996">
      <c r="A97996" t="inlineStr">
        <is>
          <t>wedrain</t>
        </is>
      </c>
      <c r="B97996" t="n">
        <v>1</v>
      </c>
    </row>
    <row r="97997">
      <c r="A97997" t="inlineStr">
        <is>
          <t>520firefox</t>
        </is>
      </c>
      <c r="B97997" t="n">
        <v>1</v>
      </c>
    </row>
    <row r="97998">
      <c r="A97998" t="inlineStr">
        <is>
          <t>yeza</t>
        </is>
      </c>
      <c r="B97998" t="n">
        <v>1</v>
      </c>
    </row>
    <row r="97999">
      <c r="A97999" t="inlineStr">
        <is>
          <t>bwp2d</t>
        </is>
      </c>
      <c r="B97999" t="n">
        <v>1</v>
      </c>
    </row>
    <row r="98000">
      <c r="A98000" t="inlineStr">
        <is>
          <t>500pmthemenuck</t>
        </is>
      </c>
      <c r="B98000" t="n">
        <v>1</v>
      </c>
    </row>
    <row r="98001">
      <c r="A98001" t="inlineStr">
        <is>
          <t>120fpz</t>
        </is>
      </c>
      <c r="B98001" t="n">
        <v>1</v>
      </c>
    </row>
    <row r="98002">
      <c r="A98002" t="inlineStr">
        <is>
          <t>apoussin</t>
        </is>
      </c>
      <c r="B98002" t="n">
        <v>1</v>
      </c>
    </row>
    <row r="98003">
      <c r="A98003" t="inlineStr">
        <is>
          <t>nmtd</t>
        </is>
      </c>
      <c r="B98003" t="n">
        <v>1</v>
      </c>
    </row>
    <row r="98004">
      <c r="A98004" t="inlineStr">
        <is>
          <t>metricsmeyer027</t>
        </is>
      </c>
      <c r="B98004" t="n">
        <v>1</v>
      </c>
    </row>
    <row r="98005">
      <c r="A98005" t="inlineStr">
        <is>
          <t>commstav</t>
        </is>
      </c>
      <c r="B98005" t="n">
        <v>1</v>
      </c>
    </row>
    <row r="98006">
      <c r="A98006" t="inlineStr">
        <is>
          <t>xnnykipym</t>
        </is>
      </c>
      <c r="B98006" t="n">
        <v>1</v>
      </c>
    </row>
    <row r="98007">
      <c r="A98007" t="inlineStr">
        <is>
          <t>nhc362</t>
        </is>
      </c>
      <c r="B98007" t="n">
        <v>1</v>
      </c>
    </row>
    <row r="98008">
      <c r="A98008" t="inlineStr">
        <is>
          <t>gqalva</t>
        </is>
      </c>
      <c r="B98008" t="n">
        <v>1</v>
      </c>
    </row>
    <row r="98009">
      <c r="A98009" t="inlineStr">
        <is>
          <t>j86iveh</t>
        </is>
      </c>
      <c r="B98009" t="n">
        <v>1</v>
      </c>
    </row>
    <row r="98010">
      <c r="A98010" t="inlineStr">
        <is>
          <t>scoutcritfour</t>
        </is>
      </c>
      <c r="B98010" t="n">
        <v>1</v>
      </c>
    </row>
    <row r="98011">
      <c r="A98011" t="inlineStr">
        <is>
          <t>msupadraiger</t>
        </is>
      </c>
      <c r="B98011" t="n">
        <v>1</v>
      </c>
    </row>
    <row r="98012">
      <c r="A98012" t="inlineStr">
        <is>
          <t>staciie</t>
        </is>
      </c>
      <c r="B98012" t="n">
        <v>1</v>
      </c>
    </row>
    <row r="98013">
      <c r="A98013" t="inlineStr">
        <is>
          <t>mistrate</t>
        </is>
      </c>
      <c r="B98013" t="n">
        <v>1</v>
      </c>
    </row>
    <row r="98014">
      <c r="A98014" t="inlineStr">
        <is>
          <t>412_kriegrau</t>
        </is>
      </c>
      <c r="B98014" t="n">
        <v>1</v>
      </c>
    </row>
    <row r="98015">
      <c r="A98015" t="inlineStr">
        <is>
          <t>fa1b53</t>
        </is>
      </c>
      <c r="B98015" t="n">
        <v>1</v>
      </c>
    </row>
    <row r="98016">
      <c r="A98016" t="inlineStr">
        <is>
          <t>akyrus</t>
        </is>
      </c>
      <c r="B98016" t="n">
        <v>1</v>
      </c>
    </row>
    <row r="98017">
      <c r="A98017" t="inlineStr">
        <is>
          <t>fuqu</t>
        </is>
      </c>
      <c r="B98017" t="n">
        <v>1</v>
      </c>
    </row>
    <row r="98018">
      <c r="A98018" t="inlineStr">
        <is>
          <t>apphes</t>
        </is>
      </c>
      <c r="B98018" t="n">
        <v>1</v>
      </c>
    </row>
    <row r="98019">
      <c r="A98019" t="inlineStr">
        <is>
          <t>skaffill</t>
        </is>
      </c>
      <c r="B98019" t="n">
        <v>1</v>
      </c>
    </row>
    <row r="98020">
      <c r="A98020" t="inlineStr">
        <is>
          <t>vibberf1</t>
        </is>
      </c>
      <c r="B98020" t="n">
        <v>1</v>
      </c>
    </row>
    <row r="98021">
      <c r="A98021" t="inlineStr">
        <is>
          <t>getinasi</t>
        </is>
      </c>
      <c r="B98021" t="n">
        <v>1</v>
      </c>
    </row>
    <row r="98022">
      <c r="A98022" t="inlineStr">
        <is>
          <t>luvim</t>
        </is>
      </c>
      <c r="B98022" t="n">
        <v>1</v>
      </c>
    </row>
    <row r="98023">
      <c r="A98023" t="inlineStr">
        <is>
          <t>commentrer</t>
        </is>
      </c>
      <c r="B98023" t="n">
        <v>1</v>
      </c>
    </row>
    <row r="98024">
      <c r="A98024" t="inlineStr">
        <is>
          <t>jhc27140</t>
        </is>
      </c>
      <c r="B98024" t="n">
        <v>1</v>
      </c>
    </row>
    <row r="98025">
      <c r="A98025" t="inlineStr">
        <is>
          <t>brunchable</t>
        </is>
      </c>
      <c r="B98025" t="n">
        <v>1</v>
      </c>
    </row>
    <row r="98026">
      <c r="A98026" t="inlineStr">
        <is>
          <t>08ly</t>
        </is>
      </c>
      <c r="B98026" t="n">
        <v>1</v>
      </c>
    </row>
    <row r="98027">
      <c r="A98027" t="inlineStr">
        <is>
          <t>qihał</t>
        </is>
      </c>
      <c r="B98027" t="n">
        <v>1</v>
      </c>
    </row>
    <row r="98028">
      <c r="A98028" t="inlineStr">
        <is>
          <t>trablida</t>
        </is>
      </c>
      <c r="B98028" t="n">
        <v>1</v>
      </c>
    </row>
    <row r="98029">
      <c r="A98029" t="inlineStr">
        <is>
          <t>97nob</t>
        </is>
      </c>
      <c r="B98029" t="n">
        <v>1</v>
      </c>
    </row>
    <row r="98030">
      <c r="A98030" t="inlineStr">
        <is>
          <t>rahigon</t>
        </is>
      </c>
      <c r="B98030" t="n">
        <v>1</v>
      </c>
    </row>
    <row r="98031">
      <c r="A98031" t="inlineStr">
        <is>
          <t>bsut</t>
        </is>
      </c>
      <c r="B98031" t="n">
        <v>1</v>
      </c>
    </row>
    <row r="98032">
      <c r="A98032" t="inlineStr">
        <is>
          <t>ycoschip</t>
        </is>
      </c>
      <c r="B98032" t="n">
        <v>1</v>
      </c>
    </row>
    <row r="98033">
      <c r="A98033" t="inlineStr">
        <is>
          <t>pulsecallexp</t>
        </is>
      </c>
      <c r="B98033" t="n">
        <v>1</v>
      </c>
    </row>
    <row r="98034">
      <c r="A98034" t="inlineStr">
        <is>
          <t>133meathic</t>
        </is>
      </c>
      <c r="B98034" t="n">
        <v>1</v>
      </c>
    </row>
    <row r="98035">
      <c r="A98035" t="inlineStr">
        <is>
          <t>oneorso6655912xyextra</t>
        </is>
      </c>
      <c r="B98035" t="n">
        <v>1</v>
      </c>
    </row>
    <row r="98036">
      <c r="A98036" t="inlineStr">
        <is>
          <t>btsk</t>
        </is>
      </c>
      <c r="B98036" t="n">
        <v>1</v>
      </c>
    </row>
    <row r="98037">
      <c r="A98037" t="inlineStr">
        <is>
          <t>57jphi49</t>
        </is>
      </c>
      <c r="B98037" t="n">
        <v>1</v>
      </c>
    </row>
    <row r="98038">
      <c r="A98038" t="inlineStr">
        <is>
          <t>puridhath</t>
        </is>
      </c>
      <c r="B98038" t="n">
        <v>1</v>
      </c>
    </row>
    <row r="98039">
      <c r="A98039" t="inlineStr">
        <is>
          <t>registrada</t>
        </is>
      </c>
      <c r="B98039" t="n">
        <v>1</v>
      </c>
    </row>
    <row r="98040">
      <c r="A98040" t="inlineStr">
        <is>
          <t>hf012366</t>
        </is>
      </c>
      <c r="B98040" t="n">
        <v>1</v>
      </c>
    </row>
    <row r="98041">
      <c r="A98041" t="inlineStr">
        <is>
          <t>mcgermick</t>
        </is>
      </c>
      <c r="B98041" t="n">
        <v>1</v>
      </c>
    </row>
    <row r="98042">
      <c r="A98042" t="inlineStr">
        <is>
          <t>mcinery</t>
        </is>
      </c>
      <c r="B98042" t="n">
        <v>2</v>
      </c>
    </row>
    <row r="98043">
      <c r="A98043" t="inlineStr">
        <is>
          <t>benjua</t>
        </is>
      </c>
      <c r="B98043" t="n">
        <v>1</v>
      </c>
    </row>
    <row r="98044">
      <c r="A98044" t="inlineStr">
        <is>
          <t>bbouley</t>
        </is>
      </c>
      <c r="B98044" t="n">
        <v>1</v>
      </c>
    </row>
    <row r="98045">
      <c r="A98045" t="inlineStr">
        <is>
          <t>httpbinary</t>
        </is>
      </c>
      <c r="B98045" t="n">
        <v>1</v>
      </c>
    </row>
    <row r="98046">
      <c r="A98046" t="inlineStr">
        <is>
          <t>usefulonly</t>
        </is>
      </c>
      <c r="B98046" t="n">
        <v>1</v>
      </c>
    </row>
    <row r="98047">
      <c r="A98047" t="inlineStr">
        <is>
          <t>blemphemy</t>
        </is>
      </c>
      <c r="B98047" t="n">
        <v>1</v>
      </c>
    </row>
    <row r="98048">
      <c r="A98048" t="inlineStr">
        <is>
          <t>queerfaggotry</t>
        </is>
      </c>
      <c r="B98048" t="n">
        <v>1</v>
      </c>
    </row>
    <row r="98049">
      <c r="A98049" t="inlineStr">
        <is>
          <t>←screeniganploya</t>
        </is>
      </c>
      <c r="B98049" t="n">
        <v>1</v>
      </c>
    </row>
    <row r="98050">
      <c r="A98050" t="inlineStr">
        <is>
          <t>abysmon</t>
        </is>
      </c>
      <c r="B98050" t="n">
        <v>1</v>
      </c>
    </row>
    <row r="98051">
      <c r="A98051" t="inlineStr">
        <is>
          <t>newcallss</t>
        </is>
      </c>
      <c r="B98051" t="n">
        <v>1</v>
      </c>
    </row>
    <row r="98052">
      <c r="A98052" t="inlineStr">
        <is>
          <t>avband</t>
        </is>
      </c>
      <c r="B98052" t="n">
        <v>1</v>
      </c>
    </row>
    <row r="98053">
      <c r="A98053" t="inlineStr">
        <is>
          <t>netpdfparenting2016</t>
        </is>
      </c>
      <c r="B98053" t="n">
        <v>1</v>
      </c>
    </row>
    <row r="98054">
      <c r="A98054" t="inlineStr">
        <is>
          <t>druyfeminists</t>
        </is>
      </c>
      <c r="B98054" t="n">
        <v>1</v>
      </c>
    </row>
    <row r="98055">
      <c r="A98055" t="inlineStr">
        <is>
          <t>smuki</t>
        </is>
      </c>
      <c r="B98055" t="n">
        <v>1</v>
      </c>
    </row>
    <row r="98056">
      <c r="A98056" t="inlineStr">
        <is>
          <t>goothream</t>
        </is>
      </c>
      <c r="B98056" t="n">
        <v>1</v>
      </c>
    </row>
    <row r="98057">
      <c r="A98057" t="inlineStr">
        <is>
          <t>karfar</t>
        </is>
      </c>
      <c r="B98057" t="n">
        <v>1</v>
      </c>
    </row>
    <row r="98058">
      <c r="A98058" t="inlineStr">
        <is>
          <t>honzer</t>
        </is>
      </c>
      <c r="B98058" t="n">
        <v>1</v>
      </c>
    </row>
    <row r="98059">
      <c r="A98059" t="inlineStr">
        <is>
          <t>lockinside</t>
        </is>
      </c>
      <c r="B98059" t="n">
        <v>1</v>
      </c>
    </row>
    <row r="98060">
      <c r="A98060" t="inlineStr">
        <is>
          <t>hleyren</t>
        </is>
      </c>
      <c r="B98060" t="n">
        <v>1</v>
      </c>
    </row>
    <row r="98061">
      <c r="A98061" t="inlineStr">
        <is>
          <t>highneeds</t>
        </is>
      </c>
      <c r="B98061" t="n">
        <v>1</v>
      </c>
    </row>
    <row r="98062">
      <c r="A98062" t="inlineStr">
        <is>
          <t>dayshiram</t>
        </is>
      </c>
      <c r="B98062" t="n">
        <v>1</v>
      </c>
    </row>
    <row r="98063">
      <c r="A98063" t="inlineStr">
        <is>
          <t>humaneity</t>
        </is>
      </c>
      <c r="B98063" t="n">
        <v>2</v>
      </c>
    </row>
    <row r="98064">
      <c r="A98064" t="inlineStr">
        <is>
          <t>usper000</t>
        </is>
      </c>
      <c r="B98064" t="n">
        <v>1</v>
      </c>
    </row>
    <row r="98065">
      <c r="A98065" t="inlineStr">
        <is>
          <t>revice</t>
        </is>
      </c>
      <c r="B98065" t="n">
        <v>1</v>
      </c>
    </row>
    <row r="98066">
      <c r="A98066" t="inlineStr">
        <is>
          <t>monnir</t>
        </is>
      </c>
      <c r="B98066" t="n">
        <v>1</v>
      </c>
    </row>
    <row r="98067">
      <c r="A98067" t="inlineStr">
        <is>
          <t>assiod</t>
        </is>
      </c>
      <c r="B98067" t="n">
        <v>1</v>
      </c>
    </row>
    <row r="98068">
      <c r="A98068" t="inlineStr">
        <is>
          <t>hank2yeah1450</t>
        </is>
      </c>
      <c r="B98068" t="n">
        <v>1</v>
      </c>
    </row>
    <row r="98069">
      <c r="A98069" t="inlineStr">
        <is>
          <t>projectp</t>
        </is>
      </c>
      <c r="B98069" t="n">
        <v>1</v>
      </c>
    </row>
    <row r="98070">
      <c r="A98070" t="inlineStr">
        <is>
          <t>segof</t>
        </is>
      </c>
      <c r="B98070" t="n">
        <v>1</v>
      </c>
    </row>
    <row r="98071">
      <c r="A98071" t="inlineStr">
        <is>
          <t>thuknockout</t>
        </is>
      </c>
      <c r="B98071" t="n">
        <v>1</v>
      </c>
    </row>
    <row r="98072">
      <c r="A98072" t="inlineStr">
        <is>
          <t>sensorware</t>
        </is>
      </c>
      <c r="B98072" t="n">
        <v>1</v>
      </c>
    </row>
    <row r="98073">
      <c r="A98073" t="inlineStr">
        <is>
          <t>drunkmaker</t>
        </is>
      </c>
      <c r="B98073" t="n">
        <v>1</v>
      </c>
    </row>
    <row r="98074">
      <c r="A98074" t="inlineStr">
        <is>
          <t>threshorgan</t>
        </is>
      </c>
      <c r="B98074" t="n">
        <v>1</v>
      </c>
    </row>
    <row r="98075">
      <c r="A98075" t="inlineStr">
        <is>
          <t>prsvik</t>
        </is>
      </c>
      <c r="B98075" t="n">
        <v>1</v>
      </c>
    </row>
    <row r="98076">
      <c r="A98076" t="inlineStr">
        <is>
          <t>gameakula</t>
        </is>
      </c>
      <c r="B98076" t="n">
        <v>1</v>
      </c>
    </row>
    <row r="98077">
      <c r="A98077" t="inlineStr">
        <is>
          <t>\2305</t>
        </is>
      </c>
      <c r="B98077" t="n">
        <v>1</v>
      </c>
    </row>
    <row r="98078">
      <c r="A98078" t="inlineStr">
        <is>
          <t>skoolleyan</t>
        </is>
      </c>
      <c r="B98078" t="n">
        <v>1</v>
      </c>
    </row>
    <row r="98079">
      <c r="A98079" t="inlineStr">
        <is>
          <t>36038</t>
        </is>
      </c>
      <c r="B98079" t="n">
        <v>1</v>
      </c>
    </row>
    <row r="98080">
      <c r="A98080" t="inlineStr">
        <is>
          <t>battigeroro_</t>
        </is>
      </c>
      <c r="B98080" t="n">
        <v>1</v>
      </c>
    </row>
    <row r="98081">
      <c r="A98081" t="inlineStr">
        <is>
          <t>stonewallie</t>
        </is>
      </c>
      <c r="B98081" t="n">
        <v>1</v>
      </c>
    </row>
    <row r="98082">
      <c r="A98082" t="inlineStr">
        <is>
          <t>0ffx</t>
        </is>
      </c>
      <c r="B98082" t="n">
        <v>1</v>
      </c>
    </row>
    <row r="98083">
      <c r="A98083" t="inlineStr">
        <is>
          <t>flaghub</t>
        </is>
      </c>
      <c r="B98083" t="n">
        <v>1</v>
      </c>
    </row>
    <row r="98084">
      <c r="A98084" t="inlineStr">
        <is>
          <t>qonsium</t>
        </is>
      </c>
      <c r="B98084" t="n">
        <v>1</v>
      </c>
    </row>
    <row r="98085">
      <c r="A98085" t="inlineStr">
        <is>
          <t>perlpref</t>
        </is>
      </c>
      <c r="B98085" t="n">
        <v>1</v>
      </c>
    </row>
    <row r="98086">
      <c r="A98086" t="inlineStr">
        <is>
          <t>ordera5</t>
        </is>
      </c>
      <c r="B98086" t="n">
        <v>1</v>
      </c>
    </row>
    <row r="98087">
      <c r="A98087" t="inlineStr">
        <is>
          <t>tesskill</t>
        </is>
      </c>
      <c r="B98087" t="n">
        <v>1</v>
      </c>
    </row>
    <row r="98088">
      <c r="A98088" t="inlineStr">
        <is>
          <t>uc5</t>
        </is>
      </c>
      <c r="B98088" t="n">
        <v>1</v>
      </c>
    </row>
    <row r="98089">
      <c r="A98089" t="inlineStr">
        <is>
          <t>vdes</t>
        </is>
      </c>
      <c r="B98089" t="n">
        <v>1</v>
      </c>
    </row>
    <row r="98090">
      <c r="A98090" t="inlineStr">
        <is>
          <t>lilymannight</t>
        </is>
      </c>
      <c r="B98090" t="n">
        <v>1</v>
      </c>
    </row>
    <row r="98091">
      <c r="A98091" t="inlineStr">
        <is>
          <t>boat303</t>
        </is>
      </c>
      <c r="B98091" t="n">
        <v>1</v>
      </c>
    </row>
    <row r="98092">
      <c r="A98092" t="inlineStr">
        <is>
          <t>versona</t>
        </is>
      </c>
      <c r="B98092" t="n">
        <v>1</v>
      </c>
    </row>
    <row r="98093">
      <c r="A98093" t="inlineStr">
        <is>
          <t>perda</t>
        </is>
      </c>
      <c r="B98093" t="n">
        <v>1</v>
      </c>
    </row>
    <row r="98094">
      <c r="A98094" t="inlineStr">
        <is>
          <t>quiiionpatternsamacam</t>
        </is>
      </c>
      <c r="B98094" t="n">
        <v>1</v>
      </c>
    </row>
    <row r="98095">
      <c r="A98095" t="inlineStr">
        <is>
          <t>metablanta</t>
        </is>
      </c>
      <c r="B98095" t="n">
        <v>1</v>
      </c>
    </row>
    <row r="98096">
      <c r="A98096" t="inlineStr">
        <is>
          <t>0exp81</t>
        </is>
      </c>
      <c r="B98096" t="n">
        <v>1</v>
      </c>
    </row>
    <row r="98097">
      <c r="A98097" t="inlineStr">
        <is>
          <t>ft88500</t>
        </is>
      </c>
      <c r="B98097" t="n">
        <v>1</v>
      </c>
    </row>
    <row r="98098">
      <c r="A98098" t="inlineStr">
        <is>
          <t>4libandroid</t>
        </is>
      </c>
      <c r="B98098" t="n">
        <v>1</v>
      </c>
    </row>
    <row r="98099">
      <c r="A98099" t="inlineStr">
        <is>
          <t>ozcon</t>
        </is>
      </c>
      <c r="B98099" t="n">
        <v>1</v>
      </c>
    </row>
    <row r="98100">
      <c r="A98100" t="inlineStr">
        <is>
          <t>25walfot</t>
        </is>
      </c>
      <c r="B98100" t="n">
        <v>1</v>
      </c>
    </row>
    <row r="98101">
      <c r="A98101" t="inlineStr">
        <is>
          <t>applastered</t>
        </is>
      </c>
      <c r="B98101" t="n">
        <v>1</v>
      </c>
    </row>
    <row r="98102">
      <c r="A98102" t="inlineStr">
        <is>
          <t>junno</t>
        </is>
      </c>
      <c r="B98102" t="n">
        <v>1</v>
      </c>
    </row>
    <row r="98103">
      <c r="A98103" t="inlineStr">
        <is>
          <t>intrpc</t>
        </is>
      </c>
      <c r="B98103" t="n">
        <v>1</v>
      </c>
    </row>
    <row r="98104">
      <c r="A98104" t="inlineStr">
        <is>
          <t>constiction</t>
        </is>
      </c>
      <c r="B98104" t="n">
        <v>1</v>
      </c>
    </row>
    <row r="98105">
      <c r="A98105" t="inlineStr">
        <is>
          <t>elexiders</t>
        </is>
      </c>
      <c r="B98105" t="n">
        <v>1</v>
      </c>
    </row>
    <row r="98106">
      <c r="A98106" t="inlineStr">
        <is>
          <t>opposister</t>
        </is>
      </c>
      <c r="B98106" t="n">
        <v>1</v>
      </c>
    </row>
    <row r="98107">
      <c r="A98107" t="inlineStr">
        <is>
          <t>capscalavyelver</t>
        </is>
      </c>
      <c r="B98107" t="n">
        <v>1</v>
      </c>
    </row>
    <row r="98108">
      <c r="A98108" t="inlineStr">
        <is>
          <t>eldesta</t>
        </is>
      </c>
      <c r="B98108" t="n">
        <v>1</v>
      </c>
    </row>
    <row r="98109">
      <c r="A98109" t="inlineStr">
        <is>
          <t>110gw</t>
        </is>
      </c>
      <c r="B98109" t="n">
        <v>1</v>
      </c>
    </row>
    <row r="98110">
      <c r="A98110" t="inlineStr">
        <is>
          <t>cybertrooper</t>
        </is>
      </c>
      <c r="B98110" t="n">
        <v>1</v>
      </c>
    </row>
    <row r="98111">
      <c r="A98111" t="inlineStr">
        <is>
          <t>millenniumm</t>
        </is>
      </c>
      <c r="B98111" t="n">
        <v>1</v>
      </c>
    </row>
    <row r="98112">
      <c r="A98112" t="inlineStr">
        <is>
          <t>com\to3w</t>
        </is>
      </c>
      <c r="B98112" t="n">
        <v>1</v>
      </c>
    </row>
    <row r="98113">
      <c r="A98113" t="inlineStr">
        <is>
          <t>4msocombatpalettes</t>
        </is>
      </c>
      <c r="B98113" t="n">
        <v>1</v>
      </c>
    </row>
    <row r="98114">
      <c r="A98114" t="inlineStr">
        <is>
          <t>mprowsafe</t>
        </is>
      </c>
      <c r="B98114" t="n">
        <v>1</v>
      </c>
    </row>
    <row r="98115">
      <c r="A98115" t="inlineStr">
        <is>
          <t>zenemous</t>
        </is>
      </c>
      <c r="B98115" t="n">
        <v>1</v>
      </c>
    </row>
    <row r="98116">
      <c r="A98116" t="inlineStr">
        <is>
          <t>quartermares</t>
        </is>
      </c>
      <c r="B98116" t="n">
        <v>1</v>
      </c>
    </row>
    <row r="98117">
      <c r="A98117" t="inlineStr">
        <is>
          <t>ziplofdt</t>
        </is>
      </c>
      <c r="B98117" t="n">
        <v>1</v>
      </c>
    </row>
    <row r="98118">
      <c r="A98118" t="inlineStr">
        <is>
          <t>deowell</t>
        </is>
      </c>
      <c r="B98118" t="n">
        <v>1</v>
      </c>
    </row>
    <row r="98119">
      <c r="A98119" t="inlineStr">
        <is>
          <t>darkcry</t>
        </is>
      </c>
      <c r="B98119" t="n">
        <v>1</v>
      </c>
    </row>
    <row r="98120">
      <c r="A98120" t="inlineStr">
        <is>
          <t>smusw</t>
        </is>
      </c>
      <c r="B98120" t="n">
        <v>1</v>
      </c>
    </row>
    <row r="98121">
      <c r="A98121" t="inlineStr">
        <is>
          <t>dreamstorm</t>
        </is>
      </c>
      <c r="B98121" t="n">
        <v>2</v>
      </c>
    </row>
    <row r="98122">
      <c r="A98122" t="inlineStr">
        <is>
          <t>4sidy</t>
        </is>
      </c>
      <c r="B98122" t="n">
        <v>1</v>
      </c>
    </row>
    <row r="98123">
      <c r="A98123" t="inlineStr">
        <is>
          <t>magicitems</t>
        </is>
      </c>
      <c r="B98123" t="n">
        <v>1</v>
      </c>
    </row>
    <row r="98124">
      <c r="A98124" t="inlineStr">
        <is>
          <t>carlyly</t>
        </is>
      </c>
      <c r="B98124" t="n">
        <v>1</v>
      </c>
    </row>
    <row r="98125">
      <c r="A98125" t="inlineStr">
        <is>
          <t>seression</t>
        </is>
      </c>
      <c r="B98125" t="n">
        <v>1</v>
      </c>
    </row>
    <row r="98126">
      <c r="A98126" t="inlineStr">
        <is>
          <t>skiner</t>
        </is>
      </c>
      <c r="B98126" t="n">
        <v>1</v>
      </c>
    </row>
    <row r="98127">
      <c r="A98127" t="inlineStr">
        <is>
          <t>hopesg</t>
        </is>
      </c>
      <c r="B98127" t="n">
        <v>1</v>
      </c>
    </row>
    <row r="98128">
      <c r="A98128" t="inlineStr">
        <is>
          <t>marijuana—who</t>
        </is>
      </c>
      <c r="B98128" t="n">
        <v>1</v>
      </c>
    </row>
    <row r="98129">
      <c r="A98129" t="inlineStr">
        <is>
          <t>sha19</t>
        </is>
      </c>
      <c r="B98129" t="n">
        <v>1</v>
      </c>
    </row>
    <row r="98130">
      <c r="A98130" t="inlineStr">
        <is>
          <t>oiaf</t>
        </is>
      </c>
      <c r="B98130" t="n">
        <v>1</v>
      </c>
    </row>
    <row r="98131">
      <c r="A98131" t="inlineStr">
        <is>
          <t>biotepath</t>
        </is>
      </c>
      <c r="B98131" t="n">
        <v>1</v>
      </c>
    </row>
    <row r="98132">
      <c r="A98132" t="inlineStr">
        <is>
          <t>petderia</t>
        </is>
      </c>
      <c r="B98132" t="n">
        <v>1</v>
      </c>
    </row>
    <row r="98133">
      <c r="A98133" t="inlineStr">
        <is>
          <t>salinow</t>
        </is>
      </c>
      <c r="B98133" t="n">
        <v>1</v>
      </c>
    </row>
    <row r="98134">
      <c r="A98134" t="inlineStr">
        <is>
          <t>bioblastic</t>
        </is>
      </c>
      <c r="B98134" t="n">
        <v>1</v>
      </c>
    </row>
    <row r="98135">
      <c r="A98135" t="inlineStr">
        <is>
          <t>anthogical</t>
        </is>
      </c>
      <c r="B98135" t="n">
        <v>1</v>
      </c>
    </row>
    <row r="98136">
      <c r="A98136" t="inlineStr">
        <is>
          <t>cinescia</t>
        </is>
      </c>
      <c r="B98136" t="n">
        <v>1</v>
      </c>
    </row>
    <row r="98137">
      <c r="A98137" t="inlineStr">
        <is>
          <t>awwinton</t>
        </is>
      </c>
      <c r="B98137" t="n">
        <v>1</v>
      </c>
    </row>
    <row r="98138">
      <c r="A98138" t="inlineStr">
        <is>
          <t>food‑borne</t>
        </is>
      </c>
      <c r="B98138" t="n">
        <v>1</v>
      </c>
    </row>
    <row r="98139">
      <c r="A98139" t="inlineStr">
        <is>
          <t>permitseirefers</t>
        </is>
      </c>
      <c r="B98139" t="n">
        <v>1</v>
      </c>
    </row>
    <row r="98140">
      <c r="A98140" t="inlineStr">
        <is>
          <t>shaging</t>
        </is>
      </c>
      <c r="B98140" t="n">
        <v>1</v>
      </c>
    </row>
    <row r="98141">
      <c r="A98141" t="inlineStr">
        <is>
          <t>hatetable</t>
        </is>
      </c>
      <c r="B98141" t="n">
        <v>1</v>
      </c>
    </row>
    <row r="98142">
      <c r="A98142" t="inlineStr">
        <is>
          <t>deppvives</t>
        </is>
      </c>
      <c r="B98142" t="n">
        <v>1</v>
      </c>
    </row>
    <row r="98143">
      <c r="A98143" t="inlineStr">
        <is>
          <t>ministerladdsmith</t>
        </is>
      </c>
      <c r="B98143" t="n">
        <v>1</v>
      </c>
    </row>
    <row r="98144">
      <c r="A98144" t="inlineStr">
        <is>
          <t>cs61h</t>
        </is>
      </c>
      <c r="B98144" t="n">
        <v>1</v>
      </c>
    </row>
    <row r="98145">
      <c r="A98145" t="inlineStr">
        <is>
          <t>hagare</t>
        </is>
      </c>
      <c r="B98145" t="n">
        <v>1</v>
      </c>
    </row>
    <row r="98146">
      <c r="A98146" t="inlineStr">
        <is>
          <t>saldar</t>
        </is>
      </c>
      <c r="B98146" t="n">
        <v>1</v>
      </c>
    </row>
    <row r="98147">
      <c r="A98147" t="inlineStr">
        <is>
          <t>forcedjep</t>
        </is>
      </c>
      <c r="B98147" t="n">
        <v>1</v>
      </c>
    </row>
    <row r="98148">
      <c r="A98148" t="inlineStr">
        <is>
          <t>caprihaus</t>
        </is>
      </c>
      <c r="B98148" t="n">
        <v>1</v>
      </c>
    </row>
    <row r="98149">
      <c r="A98149" t="inlineStr">
        <is>
          <t>capbal</t>
        </is>
      </c>
      <c r="B98149" t="n">
        <v>1</v>
      </c>
    </row>
    <row r="98150">
      <c r="A98150" t="inlineStr">
        <is>
          <t>stepgrandchildren</t>
        </is>
      </c>
      <c r="B98150" t="n">
        <v>1</v>
      </c>
    </row>
    <row r="98151">
      <c r="A98151" t="inlineStr">
        <is>
          <t>upbeatbad</t>
        </is>
      </c>
      <c r="B98151" t="n">
        <v>1</v>
      </c>
    </row>
    <row r="98152">
      <c r="A98152" t="inlineStr">
        <is>
          <t>saintsic</t>
        </is>
      </c>
      <c r="B98152" t="n">
        <v>1</v>
      </c>
    </row>
    <row r="98153">
      <c r="A98153" t="inlineStr">
        <is>
          <t>vagiana</t>
        </is>
      </c>
      <c r="B98153" t="n">
        <v>1</v>
      </c>
    </row>
    <row r="98154">
      <c r="A98154" t="inlineStr">
        <is>
          <t>3edy</t>
        </is>
      </c>
      <c r="B98154" t="n">
        <v>1</v>
      </c>
    </row>
    <row r="98155">
      <c r="A98155" t="inlineStr">
        <is>
          <t>wkcu</t>
        </is>
      </c>
      <c r="B98155" t="n">
        <v>1</v>
      </c>
    </row>
    <row r="98156">
      <c r="A98156" t="inlineStr">
        <is>
          <t>phieg</t>
        </is>
      </c>
      <c r="B98156" t="n">
        <v>1</v>
      </c>
    </row>
    <row r="98157">
      <c r="A98157" t="inlineStr">
        <is>
          <t>conradlyn</t>
        </is>
      </c>
      <c r="B98157" t="n">
        <v>1</v>
      </c>
    </row>
    <row r="98158">
      <c r="A98158" t="inlineStr">
        <is>
          <t>castlemayne</t>
        </is>
      </c>
      <c r="B98158" t="n">
        <v>2</v>
      </c>
    </row>
    <row r="98159">
      <c r="A98159" t="inlineStr">
        <is>
          <t>rescas</t>
        </is>
      </c>
      <c r="B98159" t="n">
        <v>1</v>
      </c>
    </row>
    <row r="98160">
      <c r="A98160" t="inlineStr">
        <is>
          <t>bamberry</t>
        </is>
      </c>
      <c r="B98160" t="n">
        <v>1</v>
      </c>
    </row>
    <row r="98161">
      <c r="A98161" t="inlineStr">
        <is>
          <t>schellyl</t>
        </is>
      </c>
      <c r="B98161" t="n">
        <v>1</v>
      </c>
    </row>
    <row r="98162">
      <c r="A98162" t="inlineStr">
        <is>
          <t>cathc</t>
        </is>
      </c>
      <c r="B98162" t="n">
        <v>1</v>
      </c>
    </row>
    <row r="98163">
      <c r="A98163" t="inlineStr">
        <is>
          <t>pewwodell</t>
        </is>
      </c>
      <c r="B98163" t="n">
        <v>1</v>
      </c>
    </row>
    <row r="98164">
      <c r="A98164" t="inlineStr">
        <is>
          <t>termeini</t>
        </is>
      </c>
      <c r="B98164" t="n">
        <v>1</v>
      </c>
    </row>
    <row r="98165">
      <c r="A98165" t="inlineStr">
        <is>
          <t>chetitch</t>
        </is>
      </c>
      <c r="B98165" t="n">
        <v>1</v>
      </c>
    </row>
    <row r="98166">
      <c r="A98166" t="inlineStr">
        <is>
          <t>plenipotentiis</t>
        </is>
      </c>
      <c r="B98166" t="n">
        <v>1</v>
      </c>
    </row>
    <row r="98167">
      <c r="A98167" t="inlineStr">
        <is>
          <t>gracessowa</t>
        </is>
      </c>
      <c r="B98167" t="n">
        <v>1</v>
      </c>
    </row>
    <row r="98168">
      <c r="A98168" t="inlineStr">
        <is>
          <t>grotted</t>
        </is>
      </c>
      <c r="B98168" t="n">
        <v>1</v>
      </c>
    </row>
    <row r="98169">
      <c r="A98169" t="inlineStr">
        <is>
          <t>vll24</t>
        </is>
      </c>
      <c r="B98169" t="n">
        <v>1</v>
      </c>
    </row>
    <row r="98170">
      <c r="A98170" t="inlineStr">
        <is>
          <t>potochiaspora</t>
        </is>
      </c>
      <c r="B98170" t="n">
        <v>1</v>
      </c>
    </row>
    <row r="98171">
      <c r="A98171" t="inlineStr">
        <is>
          <t>readndale</t>
        </is>
      </c>
      <c r="B98171" t="n">
        <v>1</v>
      </c>
    </row>
    <row r="98172">
      <c r="A98172" t="inlineStr">
        <is>
          <t>nickwits</t>
        </is>
      </c>
      <c r="B98172" t="n">
        <v>1</v>
      </c>
    </row>
    <row r="98173">
      <c r="A98173" t="inlineStr">
        <is>
          <t>aitzmans</t>
        </is>
      </c>
      <c r="B98173" t="n">
        <v>1</v>
      </c>
    </row>
    <row r="98174">
      <c r="A98174" t="inlineStr">
        <is>
          <t>floorstacking</t>
        </is>
      </c>
      <c r="B98174" t="n">
        <v>1</v>
      </c>
    </row>
    <row r="98175">
      <c r="A98175" t="inlineStr">
        <is>
          <t>rovo92</t>
        </is>
      </c>
      <c r="B98175" t="n">
        <v>1</v>
      </c>
    </row>
    <row r="98176">
      <c r="A98176" t="inlineStr">
        <is>
          <t>xbox10</t>
        </is>
      </c>
      <c r="B98176" t="n">
        <v>1</v>
      </c>
    </row>
    <row r="98177">
      <c r="A98177" t="inlineStr">
        <is>
          <t>secualtaa</t>
        </is>
      </c>
      <c r="B98177" t="n">
        <v>1</v>
      </c>
    </row>
    <row r="98178">
      <c r="A98178" t="inlineStr">
        <is>
          <t>transferras</t>
        </is>
      </c>
      <c r="B98178" t="n">
        <v>1</v>
      </c>
    </row>
    <row r="98179">
      <c r="A98179" t="inlineStr">
        <is>
          <t>dudid</t>
        </is>
      </c>
      <c r="B98179" t="n">
        <v>1</v>
      </c>
    </row>
    <row r="98180">
      <c r="A98180" t="inlineStr">
        <is>
          <t>vfr1</t>
        </is>
      </c>
      <c r="B98180" t="n">
        <v>2</v>
      </c>
    </row>
    <row r="98181">
      <c r="A98181" t="inlineStr">
        <is>
          <t>p5000oldlaboremy</t>
        </is>
      </c>
      <c r="B98181" t="n">
        <v>1</v>
      </c>
    </row>
    <row r="98182">
      <c r="A98182" t="inlineStr">
        <is>
          <t>basez</t>
        </is>
      </c>
      <c r="B98182" t="n">
        <v>1</v>
      </c>
    </row>
    <row r="98183">
      <c r="A98183" t="inlineStr">
        <is>
          <t>ralfred</t>
        </is>
      </c>
      <c r="B98183" t="n">
        <v>1</v>
      </c>
    </row>
    <row r="98184">
      <c r="A98184" t="inlineStr">
        <is>
          <t>termside</t>
        </is>
      </c>
      <c r="B98184" t="n">
        <v>1</v>
      </c>
    </row>
    <row r="98185">
      <c r="A98185" t="inlineStr">
        <is>
          <t>juianac</t>
        </is>
      </c>
      <c r="B98185" t="n">
        <v>1</v>
      </c>
    </row>
    <row r="98186">
      <c r="A98186" t="inlineStr">
        <is>
          <t>accorparded</t>
        </is>
      </c>
      <c r="B98186" t="n">
        <v>1</v>
      </c>
    </row>
    <row r="98187">
      <c r="A98187" t="inlineStr">
        <is>
          <t>positionso</t>
        </is>
      </c>
      <c r="B98187" t="n">
        <v>1</v>
      </c>
    </row>
    <row r="98188">
      <c r="A98188" t="inlineStr">
        <is>
          <t>mk13j</t>
        </is>
      </c>
      <c r="B98188" t="n">
        <v>1</v>
      </c>
    </row>
    <row r="98189">
      <c r="A98189" t="inlineStr">
        <is>
          <t>coachroster</t>
        </is>
      </c>
      <c r="B98189" t="n">
        <v>1</v>
      </c>
    </row>
    <row r="98190">
      <c r="A98190" t="inlineStr">
        <is>
          <t>unionate</t>
        </is>
      </c>
      <c r="B98190" t="n">
        <v>1</v>
      </c>
    </row>
    <row r="98191">
      <c r="A98191" t="inlineStr">
        <is>
          <t>corereqram</t>
        </is>
      </c>
      <c r="B98191" t="n">
        <v>1</v>
      </c>
    </row>
    <row r="98192">
      <c r="A98192" t="inlineStr">
        <is>
          <t>blockedkill</t>
        </is>
      </c>
      <c r="B98192" t="n">
        <v>1</v>
      </c>
    </row>
    <row r="98193">
      <c r="A98193" t="inlineStr">
        <is>
          <t>questionsfeel</t>
        </is>
      </c>
      <c r="B98193" t="n">
        <v>1</v>
      </c>
    </row>
    <row r="98194">
      <c r="A98194" t="inlineStr">
        <is>
          <t>diates</t>
        </is>
      </c>
      <c r="B98194" t="n">
        <v>1</v>
      </c>
    </row>
    <row r="98195">
      <c r="A98195" t="inlineStr">
        <is>
          <t>hydrolysed</t>
        </is>
      </c>
      <c r="B98195" t="n">
        <v>1</v>
      </c>
    </row>
    <row r="98196">
      <c r="A98196" t="inlineStr">
        <is>
          <t>lauriperas</t>
        </is>
      </c>
      <c r="B98196" t="n">
        <v>1</v>
      </c>
    </row>
    <row r="98197">
      <c r="A98197" t="inlineStr">
        <is>
          <t>argobacillus</t>
        </is>
      </c>
      <c r="B98197" t="n">
        <v>1</v>
      </c>
    </row>
    <row r="98198">
      <c r="A98198" t="inlineStr">
        <is>
          <t>gleampackers</t>
        </is>
      </c>
      <c r="B98198" t="n">
        <v>1</v>
      </c>
    </row>
    <row r="98199">
      <c r="A98199" t="inlineStr">
        <is>
          <t>streetvdirected</t>
        </is>
      </c>
      <c r="B98199" t="n">
        <v>1</v>
      </c>
    </row>
    <row r="98200">
      <c r="A98200" t="inlineStr">
        <is>
          <t>naturegene</t>
        </is>
      </c>
      <c r="B98200" t="n">
        <v>1</v>
      </c>
    </row>
    <row r="98201">
      <c r="A98201" t="inlineStr">
        <is>
          <t>hemoprofen</t>
        </is>
      </c>
      <c r="B98201" t="n">
        <v>1</v>
      </c>
    </row>
    <row r="98202">
      <c r="A98202" t="inlineStr">
        <is>
          <t>cihr</t>
        </is>
      </c>
      <c r="B98202" t="n">
        <v>6</v>
      </c>
    </row>
    <row r="98203">
      <c r="A98203" t="inlineStr">
        <is>
          <t>divulund</t>
        </is>
      </c>
      <c r="B98203" t="n">
        <v>1</v>
      </c>
    </row>
    <row r="98204">
      <c r="A98204" t="inlineStr">
        <is>
          <t>ccaori</t>
        </is>
      </c>
      <c r="B98204" t="n">
        <v>1</v>
      </c>
    </row>
    <row r="98205">
      <c r="A98205" t="inlineStr">
        <is>
          <t>assessments16a</t>
        </is>
      </c>
      <c r="B98205" t="n">
        <v>1</v>
      </c>
    </row>
    <row r="98206">
      <c r="A98206" t="inlineStr">
        <is>
          <t>harbots</t>
        </is>
      </c>
      <c r="B98206" t="n">
        <v>1</v>
      </c>
    </row>
    <row r="98207">
      <c r="A98207" t="inlineStr">
        <is>
          <t>camhetinseape</t>
        </is>
      </c>
      <c r="B98207" t="n">
        <v>1</v>
      </c>
    </row>
    <row r="98208">
      <c r="A98208" t="inlineStr">
        <is>
          <t>transformpathologic</t>
        </is>
      </c>
      <c r="B98208" t="n">
        <v>1</v>
      </c>
    </row>
    <row r="98209">
      <c r="A98209" t="inlineStr">
        <is>
          <t>digiscessata</t>
        </is>
      </c>
      <c r="B98209" t="n">
        <v>1</v>
      </c>
    </row>
    <row r="98210">
      <c r="A98210" t="inlineStr">
        <is>
          <t>overpenalised</t>
        </is>
      </c>
      <c r="B98210" t="n">
        <v>1</v>
      </c>
    </row>
    <row r="98211">
      <c r="A98211" t="inlineStr">
        <is>
          <t>personallys</t>
        </is>
      </c>
      <c r="B98211" t="n">
        <v>1</v>
      </c>
    </row>
    <row r="98212">
      <c r="A98212" t="inlineStr">
        <is>
          <t>boquists</t>
        </is>
      </c>
      <c r="B98212" t="n">
        <v>1</v>
      </c>
    </row>
    <row r="98213">
      <c r="A98213" t="inlineStr">
        <is>
          <t>chestnutville</t>
        </is>
      </c>
      <c r="B98213" t="n">
        <v>1</v>
      </c>
    </row>
    <row r="98214">
      <c r="A98214" t="inlineStr">
        <is>
          <t>ofard</t>
        </is>
      </c>
      <c r="B98214" t="n">
        <v>1</v>
      </c>
    </row>
    <row r="98215">
      <c r="A98215" t="inlineStr">
        <is>
          <t>poisono</t>
        </is>
      </c>
      <c r="B98215" t="n">
        <v>2</v>
      </c>
    </row>
    <row r="98216">
      <c r="A98216" t="inlineStr">
        <is>
          <t>suzard</t>
        </is>
      </c>
      <c r="B98216" t="n">
        <v>1</v>
      </c>
    </row>
    <row r="98217">
      <c r="A98217" t="inlineStr">
        <is>
          <t>wormmarpp</t>
        </is>
      </c>
      <c r="B98217" t="n">
        <v>1</v>
      </c>
    </row>
    <row r="98218">
      <c r="A98218" t="inlineStr">
        <is>
          <t>fluh</t>
        </is>
      </c>
      <c r="B98218" t="n">
        <v>1</v>
      </c>
    </row>
    <row r="98219">
      <c r="A98219" t="inlineStr">
        <is>
          <t>ppmmt</t>
        </is>
      </c>
      <c r="B98219" t="n">
        <v>1</v>
      </c>
    </row>
    <row r="98220">
      <c r="A98220" t="inlineStr">
        <is>
          <t>vk414</t>
        </is>
      </c>
      <c r="B98220" t="n">
        <v>1</v>
      </c>
    </row>
    <row r="98221">
      <c r="A98221" t="inlineStr">
        <is>
          <t>bigdunn</t>
        </is>
      </c>
      <c r="B98221" t="n">
        <v>1</v>
      </c>
    </row>
    <row r="98222">
      <c r="A98222" t="inlineStr">
        <is>
          <t>mssqly</t>
        </is>
      </c>
      <c r="B98222" t="n">
        <v>1</v>
      </c>
    </row>
    <row r="98223">
      <c r="A98223" t="inlineStr">
        <is>
          <t>usbhci</t>
        </is>
      </c>
      <c r="B98223" t="n">
        <v>1</v>
      </c>
    </row>
    <row r="98224">
      <c r="A98224" t="inlineStr">
        <is>
          <t>2result1</t>
        </is>
      </c>
      <c r="B98224" t="n">
        <v>1</v>
      </c>
    </row>
    <row r="98225">
      <c r="A98225" t="inlineStr">
        <is>
          <t>a3r5</t>
        </is>
      </c>
      <c r="B98225" t="n">
        <v>1</v>
      </c>
    </row>
    <row r="98226">
      <c r="A98226" t="inlineStr">
        <is>
          <t>ldbi</t>
        </is>
      </c>
      <c r="B98226" t="n">
        <v>1</v>
      </c>
    </row>
    <row r="98227">
      <c r="A98227" t="inlineStr">
        <is>
          <t>a5a8</t>
        </is>
      </c>
      <c r="B98227" t="n">
        <v>1</v>
      </c>
    </row>
    <row r="98228">
      <c r="A98228" t="inlineStr">
        <is>
          <t>vk110</t>
        </is>
      </c>
      <c r="B98228" t="n">
        <v>1</v>
      </c>
    </row>
    <row r="98229">
      <c r="A98229" t="inlineStr">
        <is>
          <t>dozenitll</t>
        </is>
      </c>
      <c r="B98229" t="n">
        <v>1</v>
      </c>
    </row>
    <row r="98230">
      <c r="A98230" t="inlineStr">
        <is>
          <t>diyusb</t>
        </is>
      </c>
      <c r="B98230" t="n">
        <v>1</v>
      </c>
    </row>
    <row r="98231">
      <c r="A98231" t="inlineStr">
        <is>
          <t>qgadr</t>
        </is>
      </c>
      <c r="B98231" t="n">
        <v>1</v>
      </c>
    </row>
    <row r="98232">
      <c r="A98232" t="inlineStr">
        <is>
          <t>zshfs</t>
        </is>
      </c>
      <c r="B98232" t="n">
        <v>1</v>
      </c>
    </row>
    <row r="98233">
      <c r="A98233" t="inlineStr">
        <is>
          <t>bootbaluntd</t>
        </is>
      </c>
      <c r="B98233" t="n">
        <v>1</v>
      </c>
    </row>
    <row r="98234">
      <c r="A98234" t="inlineStr">
        <is>
          <t>qgadra3resplink</t>
        </is>
      </c>
      <c r="B98234" t="n">
        <v>1</v>
      </c>
    </row>
    <row r="98235">
      <c r="A98235" t="inlineStr">
        <is>
          <t>nighttheprime</t>
        </is>
      </c>
      <c r="B98235" t="n">
        <v>1</v>
      </c>
    </row>
    <row r="98236">
      <c r="A98236" t="inlineStr">
        <is>
          <t>sdad621e22n551e9927f551dc118cd27e92c4c88da2b8c0</t>
        </is>
      </c>
      <c r="B98236" t="n">
        <v>1</v>
      </c>
    </row>
    <row r="98237">
      <c r="A98237" t="inlineStr">
        <is>
          <t>fs1000f497</t>
        </is>
      </c>
      <c r="B98237" t="n">
        <v>1</v>
      </c>
    </row>
    <row r="98238">
      <c r="A98238" t="inlineStr">
        <is>
          <t>wgbppppzmavoice2</t>
        </is>
      </c>
      <c r="B98238" t="n">
        <v>1</v>
      </c>
    </row>
    <row r="98239">
      <c r="A98239" t="inlineStr">
        <is>
          <t>notfound66</t>
        </is>
      </c>
      <c r="B98239" t="n">
        <v>1</v>
      </c>
    </row>
    <row r="98240">
      <c r="A98240" t="inlineStr">
        <is>
          <t>hircdnaasevervolaction532002304506joinfloat</t>
        </is>
      </c>
      <c r="B98240" t="n">
        <v>1</v>
      </c>
    </row>
    <row r="98241">
      <c r="A98241" t="inlineStr">
        <is>
          <t>exec\\\\mc\src\shareboard</t>
        </is>
      </c>
      <c r="B98241" t="n">
        <v>1</v>
      </c>
    </row>
    <row r="98242">
      <c r="A98242" t="inlineStr">
        <is>
          <t>passidflashmail</t>
        </is>
      </c>
      <c r="B98242" t="n">
        <v>1</v>
      </c>
    </row>
    <row r="98243">
      <c r="A98243" t="inlineStr">
        <is>
          <t xml:space="preserve">ip  </t>
        </is>
      </c>
      <c r="B98243" t="n">
        <v>1</v>
      </c>
    </row>
    <row r="98244">
      <c r="A98244" t="inlineStr">
        <is>
          <t xml:space="preserve">speechmodebinshant  </t>
        </is>
      </c>
      <c r="B98244" t="n">
        <v>1</v>
      </c>
    </row>
    <row r="98245">
      <c r="A98245" t="inlineStr">
        <is>
          <t>afrizona</t>
        </is>
      </c>
      <c r="B98245" t="n">
        <v>1</v>
      </c>
    </row>
    <row r="98246">
      <c r="A98246" t="inlineStr">
        <is>
          <t>cvwmgnapman</t>
        </is>
      </c>
      <c r="B98246" t="n">
        <v>1</v>
      </c>
    </row>
    <row r="98247">
      <c r="A98247" t="inlineStr">
        <is>
          <t>1\l</t>
        </is>
      </c>
      <c r="B98247" t="n">
        <v>1</v>
      </c>
    </row>
    <row r="98248">
      <c r="A98248" t="inlineStr">
        <is>
          <t>ap77</t>
        </is>
      </c>
      <c r="B98248" t="n">
        <v>1</v>
      </c>
    </row>
    <row r="98249">
      <c r="A98249" t="inlineStr">
        <is>
          <t>remoteremotemsgapplication_address\identity</t>
        </is>
      </c>
      <c r="B98249" t="n">
        <v>1</v>
      </c>
    </row>
    <row r="98250">
      <c r="A98250" t="inlineStr">
        <is>
          <t>satellitehereassturnpointmansen</t>
        </is>
      </c>
      <c r="B98250" t="n">
        <v>1</v>
      </c>
    </row>
    <row r="98251">
      <c r="A98251" t="inlineStr">
        <is>
          <t>gallynb</t>
        </is>
      </c>
      <c r="B98251" t="n">
        <v>1</v>
      </c>
    </row>
    <row r="98252">
      <c r="A98252" t="inlineStr">
        <is>
          <t>sharesdn1</t>
        </is>
      </c>
      <c r="B98252" t="n">
        <v>1</v>
      </c>
    </row>
    <row r="98253">
      <c r="A98253" t="inlineStr">
        <is>
          <t>\\\pida0n</t>
        </is>
      </c>
      <c r="B98253" t="n">
        <v>1</v>
      </c>
    </row>
    <row r="98254">
      <c r="A98254" t="inlineStr">
        <is>
          <t xml:space="preserve">c  </t>
        </is>
      </c>
      <c r="B98254" t="n">
        <v>1</v>
      </c>
    </row>
    <row r="98255">
      <c r="A98255" t="inlineStr">
        <is>
          <t>\mc\\</t>
        </is>
      </c>
      <c r="B98255" t="n">
        <v>1</v>
      </c>
    </row>
    <row r="98256">
      <c r="A98256" t="inlineStr">
        <is>
          <t>100111e02e118</t>
        </is>
      </c>
      <c r="B98256" t="n">
        <v>1</v>
      </c>
    </row>
    <row r="98257">
      <c r="A98257" t="inlineStr">
        <is>
          <t>ctrcha73773repliding</t>
        </is>
      </c>
      <c r="B98257" t="n">
        <v>1</v>
      </c>
    </row>
    <row r="98258">
      <c r="A98258" t="inlineStr">
        <is>
          <t>birdg</t>
        </is>
      </c>
      <c r="B98258" t="n">
        <v>1</v>
      </c>
    </row>
    <row r="98259">
      <c r="A98259" t="inlineStr">
        <is>
          <t>jks4284847</t>
        </is>
      </c>
      <c r="B98259" t="n">
        <v>1</v>
      </c>
    </row>
    <row r="98260">
      <c r="A98260" t="inlineStr">
        <is>
          <t>netsegmentmessages</t>
        </is>
      </c>
      <c r="B98260" t="n">
        <v>1</v>
      </c>
    </row>
    <row r="98261">
      <c r="A98261" t="inlineStr">
        <is>
          <t>cc4e2e36aba3a3a39357a358483d00b387c356ad5bc9939b1</t>
        </is>
      </c>
      <c r="B98261" t="n">
        <v>1</v>
      </c>
    </row>
    <row r="98262">
      <c r="A98262" t="inlineStr">
        <is>
          <t>bin2x</t>
        </is>
      </c>
      <c r="B98262" t="n">
        <v>1</v>
      </c>
    </row>
    <row r="98263">
      <c r="A98263" t="inlineStr">
        <is>
          <t>remote_program_exist</t>
        </is>
      </c>
      <c r="B98263" t="n">
        <v>1</v>
      </c>
    </row>
    <row r="98264">
      <c r="A98264" t="inlineStr">
        <is>
          <t>districtrisky</t>
        </is>
      </c>
      <c r="B98264" t="n">
        <v>1</v>
      </c>
    </row>
    <row r="98265">
      <c r="A98265" t="inlineStr">
        <is>
          <t>54343634307</t>
        </is>
      </c>
      <c r="B98265" t="n">
        <v>1</v>
      </c>
    </row>
    <row r="98266">
      <c r="A98266" t="inlineStr">
        <is>
          <t>7712687797</t>
        </is>
      </c>
      <c r="B98266" t="n">
        <v>1</v>
      </c>
    </row>
    <row r="98267">
      <c r="A98267" t="inlineStr">
        <is>
          <t>osupp</t>
        </is>
      </c>
      <c r="B98267" t="n">
        <v>1</v>
      </c>
    </row>
    <row r="98268">
      <c r="A98268" t="inlineStr">
        <is>
          <t>html500000</t>
        </is>
      </c>
      <c r="B98268" t="n">
        <v>1</v>
      </c>
    </row>
    <row r="98269">
      <c r="A98269" t="inlineStr">
        <is>
          <t>metatags</t>
        </is>
      </c>
      <c r="B98269" t="n">
        <v>1</v>
      </c>
    </row>
    <row r="98270">
      <c r="A98270" t="inlineStr">
        <is>
          <t>htmlscript</t>
        </is>
      </c>
      <c r="B98270" t="n">
        <v>1</v>
      </c>
    </row>
    <row r="98271">
      <c r="A98271" t="inlineStr">
        <is>
          <t>mergername</t>
        </is>
      </c>
      <c r="B98271" t="n">
        <v>1</v>
      </c>
    </row>
    <row r="98272">
      <c r="A98272" t="inlineStr">
        <is>
          <t>sidekrust</t>
        </is>
      </c>
      <c r="B98272" t="n">
        <v>1</v>
      </c>
    </row>
    <row r="98273">
      <c r="A98273" t="inlineStr">
        <is>
          <t>harvesit</t>
        </is>
      </c>
      <c r="B98273" t="n">
        <v>1</v>
      </c>
    </row>
    <row r="98274">
      <c r="A98274" t="inlineStr">
        <is>
          <t>bil­laced</t>
        </is>
      </c>
      <c r="B98274" t="n">
        <v>1</v>
      </c>
    </row>
    <row r="98275">
      <c r="A98275" t="inlineStr">
        <is>
          <t>po­sion</t>
        </is>
      </c>
      <c r="B98275" t="n">
        <v>1</v>
      </c>
    </row>
    <row r="98276">
      <c r="A98276" t="inlineStr">
        <is>
          <t>juneve</t>
        </is>
      </c>
      <c r="B98276" t="n">
        <v>1</v>
      </c>
    </row>
    <row r="98277">
      <c r="A98277" t="inlineStr">
        <is>
          <t>ponder­ning</t>
        </is>
      </c>
      <c r="B98277" t="n">
        <v>1</v>
      </c>
    </row>
    <row r="98278">
      <c r="A98278" t="inlineStr">
        <is>
          <t>dis­acted</t>
        </is>
      </c>
      <c r="B98278" t="n">
        <v>1</v>
      </c>
    </row>
    <row r="98279">
      <c r="A98279" t="inlineStr">
        <is>
          <t>curigizing</t>
        </is>
      </c>
      <c r="B98279" t="n">
        <v>1</v>
      </c>
    </row>
    <row r="98280">
      <c r="A98280" t="inlineStr">
        <is>
          <t>­­­ng­vern­t­er</t>
        </is>
      </c>
      <c r="B98280" t="n">
        <v>1</v>
      </c>
    </row>
    <row r="98281">
      <c r="A98281" t="inlineStr">
        <is>
          <t>cre­ate</t>
        </is>
      </c>
      <c r="B98281" t="n">
        <v>2</v>
      </c>
    </row>
    <row r="98282">
      <c r="A98282" t="inlineStr">
        <is>
          <t>exp­id­ent</t>
        </is>
      </c>
      <c r="B98282" t="n">
        <v>1</v>
      </c>
    </row>
    <row r="98283">
      <c r="A98283" t="inlineStr">
        <is>
          <t>inform­ance</t>
        </is>
      </c>
      <c r="B98283" t="n">
        <v>1</v>
      </c>
    </row>
    <row r="98284">
      <c r="A98284" t="inlineStr">
        <is>
          <t>effec­ted</t>
        </is>
      </c>
      <c r="B98284" t="n">
        <v>1</v>
      </c>
    </row>
    <row r="98285">
      <c r="A98285" t="inlineStr">
        <is>
          <t>broackenhoff</t>
        </is>
      </c>
      <c r="B98285" t="n">
        <v>1</v>
      </c>
    </row>
    <row r="98286">
      <c r="A98286" t="inlineStr">
        <is>
          <t>capeworm</t>
        </is>
      </c>
      <c r="B98286" t="n">
        <v>1</v>
      </c>
    </row>
    <row r="98287">
      <c r="A98287" t="inlineStr">
        <is>
          <t>97wuc</t>
        </is>
      </c>
      <c r="B98287" t="n">
        <v>1</v>
      </c>
    </row>
    <row r="98288">
      <c r="A98288" t="inlineStr">
        <is>
          <t>woodiron</t>
        </is>
      </c>
      <c r="B98288" t="n">
        <v>1</v>
      </c>
    </row>
    <row r="98289">
      <c r="A98289" t="inlineStr">
        <is>
          <t>drizzlecoat</t>
        </is>
      </c>
      <c r="B98289" t="n">
        <v>1</v>
      </c>
    </row>
    <row r="98290">
      <c r="A98290" t="inlineStr">
        <is>
          <t>mudside</t>
        </is>
      </c>
      <c r="B98290" t="n">
        <v>1</v>
      </c>
    </row>
    <row r="98291">
      <c r="A98291" t="inlineStr">
        <is>
          <t>billiganapic</t>
        </is>
      </c>
      <c r="B98291" t="n">
        <v>1</v>
      </c>
    </row>
    <row r="98292">
      <c r="A98292" t="inlineStr">
        <is>
          <t>toyalty</t>
        </is>
      </c>
      <c r="B98292" t="n">
        <v>1</v>
      </c>
    </row>
    <row r="98293">
      <c r="A98293" t="inlineStr">
        <is>
          <t>postsposting</t>
        </is>
      </c>
      <c r="B98293" t="n">
        <v>1</v>
      </c>
    </row>
    <row r="98294">
      <c r="A98294" t="inlineStr">
        <is>
          <t>obamacareers</t>
        </is>
      </c>
      <c r="B98294" t="n">
        <v>1</v>
      </c>
    </row>
    <row r="98295">
      <c r="A98295" t="inlineStr">
        <is>
          <t>factorware</t>
        </is>
      </c>
      <c r="B98295" t="n">
        <v>1</v>
      </c>
    </row>
    <row r="98296">
      <c r="A98296" t="inlineStr">
        <is>
          <t>statused</t>
        </is>
      </c>
      <c r="B98296" t="n">
        <v>1</v>
      </c>
    </row>
    <row r="98297">
      <c r="A98297" t="inlineStr">
        <is>
          <t>hsafra</t>
        </is>
      </c>
      <c r="B98297" t="n">
        <v>1</v>
      </c>
    </row>
    <row r="98298">
      <c r="A98298" t="inlineStr">
        <is>
          <t>cament</t>
        </is>
      </c>
      <c r="B98298" t="n">
        <v>1</v>
      </c>
    </row>
    <row r="98299">
      <c r="A98299" t="inlineStr">
        <is>
          <t>momshirts</t>
        </is>
      </c>
      <c r="B98299" t="n">
        <v>1</v>
      </c>
    </row>
    <row r="98300">
      <c r="A98300" t="inlineStr">
        <is>
          <t>cappoles</t>
        </is>
      </c>
      <c r="B98300" t="n">
        <v>1</v>
      </c>
    </row>
    <row r="98301">
      <c r="A98301" t="inlineStr">
        <is>
          <t>drachni</t>
        </is>
      </c>
      <c r="B98301" t="n">
        <v>1</v>
      </c>
    </row>
    <row r="98302">
      <c r="A98302" t="inlineStr">
        <is>
          <t>sencon</t>
        </is>
      </c>
      <c r="B98302" t="n">
        <v>1</v>
      </c>
    </row>
    <row r="98303">
      <c r="A98303" t="inlineStr">
        <is>
          <t>withpline</t>
        </is>
      </c>
      <c r="B98303" t="n">
        <v>1</v>
      </c>
    </row>
    <row r="98304">
      <c r="A98304" t="inlineStr">
        <is>
          <t>whethervid1000</t>
        </is>
      </c>
      <c r="B98304" t="n">
        <v>1</v>
      </c>
    </row>
    <row r="98305">
      <c r="A98305" t="inlineStr">
        <is>
          <t>sonofabasas</t>
        </is>
      </c>
      <c r="B98305" t="n">
        <v>1</v>
      </c>
    </row>
    <row r="98306">
      <c r="A98306" t="inlineStr">
        <is>
          <t>securesmartspeech</t>
        </is>
      </c>
      <c r="B98306" t="n">
        <v>1</v>
      </c>
    </row>
    <row r="98307">
      <c r="A98307" t="inlineStr">
        <is>
          <t>19óccron</t>
        </is>
      </c>
      <c r="B98307" t="n">
        <v>1</v>
      </c>
    </row>
    <row r="98308">
      <c r="A98308" t="inlineStr">
        <is>
          <t>adeptpes</t>
        </is>
      </c>
      <c r="B98308" t="n">
        <v>1</v>
      </c>
    </row>
    <row r="98309">
      <c r="A98309" t="inlineStr">
        <is>
          <t>aalls</t>
        </is>
      </c>
      <c r="B98309" t="n">
        <v>1</v>
      </c>
    </row>
    <row r="98310">
      <c r="A98310" t="inlineStr">
        <is>
          <t>di�ch</t>
        </is>
      </c>
      <c r="B98310" t="n">
        <v>1</v>
      </c>
    </row>
    <row r="98311">
      <c r="A98311" t="inlineStr">
        <is>
          <t>drojk</t>
        </is>
      </c>
      <c r="B98311" t="n">
        <v>1</v>
      </c>
    </row>
    <row r="98312">
      <c r="A98312" t="inlineStr">
        <is>
          <t>aristera</t>
        </is>
      </c>
      <c r="B98312" t="n">
        <v>1</v>
      </c>
    </row>
    <row r="98313">
      <c r="A98313" t="inlineStr">
        <is>
          <t>vytt</t>
        </is>
      </c>
      <c r="B98313" t="n">
        <v>1</v>
      </c>
    </row>
    <row r="98314">
      <c r="A98314" t="inlineStr">
        <is>
          <t>パraugreg</t>
        </is>
      </c>
      <c r="B98314" t="n">
        <v>1</v>
      </c>
    </row>
    <row r="98315">
      <c r="A98315" t="inlineStr">
        <is>
          <t>raidi</t>
        </is>
      </c>
      <c r="B98315" t="n">
        <v>3</v>
      </c>
    </row>
    <row r="98316">
      <c r="A98316" t="inlineStr">
        <is>
          <t>パ龍züst</t>
        </is>
      </c>
      <c r="B98316" t="n">
        <v>1</v>
      </c>
    </row>
    <row r="98317">
      <c r="A98317" t="inlineStr">
        <is>
          <t>use20</t>
        </is>
      </c>
      <c r="B98317" t="n">
        <v>1</v>
      </c>
    </row>
    <row r="98318">
      <c r="A98318" t="inlineStr">
        <is>
          <t>uggyvar</t>
        </is>
      </c>
      <c r="B98318" t="n">
        <v>1</v>
      </c>
    </row>
    <row r="98319">
      <c r="A98319" t="inlineStr">
        <is>
          <t>durnment</t>
        </is>
      </c>
      <c r="B98319" t="n">
        <v>1</v>
      </c>
    </row>
    <row r="98320">
      <c r="A98320" t="inlineStr">
        <is>
          <t>bengen</t>
        </is>
      </c>
      <c r="B98320" t="n">
        <v>1</v>
      </c>
    </row>
    <row r="98321">
      <c r="A98321" t="inlineStr">
        <is>
          <t>advisors・ken</t>
        </is>
      </c>
      <c r="B98321" t="n">
        <v>1</v>
      </c>
    </row>
    <row r="98322">
      <c r="A98322" t="inlineStr">
        <is>
          <t>carbohr</t>
        </is>
      </c>
      <c r="B98322" t="n">
        <v>1</v>
      </c>
    </row>
    <row r="98323">
      <c r="A98323" t="inlineStr">
        <is>
          <t>cubok</t>
        </is>
      </c>
      <c r="B98323" t="n">
        <v>1</v>
      </c>
    </row>
    <row r="98324">
      <c r="A98324" t="inlineStr">
        <is>
          <t>eurotinged</t>
        </is>
      </c>
      <c r="B98324" t="n">
        <v>1</v>
      </c>
    </row>
    <row r="98325">
      <c r="A98325" t="inlineStr">
        <is>
          <t>chqpci</t>
        </is>
      </c>
      <c r="B98325" t="n">
        <v>1</v>
      </c>
    </row>
    <row r="98326">
      <c r="A98326" t="inlineStr">
        <is>
          <t>パrauven</t>
        </is>
      </c>
      <c r="B98326" t="n">
        <v>1</v>
      </c>
    </row>
    <row r="98327">
      <c r="A98327" t="inlineStr">
        <is>
          <t>scofpo</t>
        </is>
      </c>
      <c r="B98327" t="n">
        <v>1</v>
      </c>
    </row>
    <row r="98328">
      <c r="A98328" t="inlineStr">
        <is>
          <t>arsyf</t>
        </is>
      </c>
      <c r="B98328" t="n">
        <v>1</v>
      </c>
    </row>
    <row r="98329">
      <c r="A98329" t="inlineStr">
        <is>
          <t>palnt</t>
        </is>
      </c>
      <c r="B98329" t="n">
        <v>1</v>
      </c>
    </row>
    <row r="98330">
      <c r="A98330" t="inlineStr">
        <is>
          <t>petrovolti</t>
        </is>
      </c>
      <c r="B98330" t="n">
        <v>1</v>
      </c>
    </row>
    <row r="98331">
      <c r="A98331" t="inlineStr">
        <is>
          <t>パ龍zor</t>
        </is>
      </c>
      <c r="B98331" t="n">
        <v>1</v>
      </c>
    </row>
    <row r="98332">
      <c r="A98332" t="inlineStr">
        <is>
          <t>hihe</t>
        </is>
      </c>
      <c r="B98332" t="n">
        <v>1</v>
      </c>
    </row>
    <row r="98333">
      <c r="A98333" t="inlineStr">
        <is>
          <t>eekalc</t>
        </is>
      </c>
      <c r="B98333" t="n">
        <v>1</v>
      </c>
    </row>
    <row r="98334">
      <c r="A98334" t="inlineStr">
        <is>
          <t>ni5s</t>
        </is>
      </c>
      <c r="B98334" t="n">
        <v>1</v>
      </c>
    </row>
    <row r="98335">
      <c r="A98335" t="inlineStr">
        <is>
          <t>noirh</t>
        </is>
      </c>
      <c r="B98335" t="n">
        <v>1</v>
      </c>
    </row>
    <row r="98336">
      <c r="A98336" t="inlineStr">
        <is>
          <t>ntistry</t>
        </is>
      </c>
      <c r="B98336" t="n">
        <v>1</v>
      </c>
    </row>
    <row r="98337">
      <c r="A98337" t="inlineStr">
        <is>
          <t>bendendorfs</t>
        </is>
      </c>
      <c r="B98337" t="n">
        <v>1</v>
      </c>
    </row>
    <row r="98338">
      <c r="A98338" t="inlineStr">
        <is>
          <t>3tt</t>
        </is>
      </c>
      <c r="B98338" t="n">
        <v>1</v>
      </c>
    </row>
    <row r="98339">
      <c r="A98339" t="inlineStr">
        <is>
          <t>ade5</t>
        </is>
      </c>
      <c r="B98339" t="n">
        <v>1</v>
      </c>
    </row>
    <row r="98340">
      <c r="A98340" t="inlineStr">
        <is>
          <t>tobanco</t>
        </is>
      </c>
      <c r="B98340" t="n">
        <v>1</v>
      </c>
    </row>
    <row r="98341">
      <c r="A98341" t="inlineStr">
        <is>
          <t>ghini</t>
        </is>
      </c>
      <c r="B98341" t="n">
        <v>1</v>
      </c>
    </row>
    <row r="98342">
      <c r="A98342" t="inlineStr">
        <is>
          <t>hoqqíon</t>
        </is>
      </c>
      <c r="B98342" t="n">
        <v>1</v>
      </c>
    </row>
    <row r="98343">
      <c r="A98343" t="inlineStr">
        <is>
          <t>nahuxcent</t>
        </is>
      </c>
      <c r="B98343" t="n">
        <v>1</v>
      </c>
    </row>
    <row r="98344">
      <c r="A98344" t="inlineStr">
        <is>
          <t>sval0</t>
        </is>
      </c>
      <c r="B98344" t="n">
        <v>1</v>
      </c>
    </row>
    <row r="98345">
      <c r="A98345" t="inlineStr">
        <is>
          <t>353941g34435584</t>
        </is>
      </c>
      <c r="B98345" t="n">
        <v>1</v>
      </c>
    </row>
    <row r="98346">
      <c r="A98346" t="inlineStr">
        <is>
          <t>havnvar</t>
        </is>
      </c>
      <c r="B98346" t="n">
        <v>1</v>
      </c>
    </row>
    <row r="98347">
      <c r="A98347" t="inlineStr">
        <is>
          <t>pilay</t>
        </is>
      </c>
      <c r="B98347" t="n">
        <v>3</v>
      </c>
    </row>
    <row r="98348">
      <c r="A98348" t="inlineStr">
        <is>
          <t>ptetbo</t>
        </is>
      </c>
      <c r="B98348" t="n">
        <v>1</v>
      </c>
    </row>
    <row r="98349">
      <c r="A98349" t="inlineStr">
        <is>
          <t>damid€</t>
        </is>
      </c>
      <c r="B98349" t="n">
        <v>1</v>
      </c>
    </row>
    <row r="98350">
      <c r="A98350" t="inlineStr">
        <is>
          <t>20022700</t>
        </is>
      </c>
      <c r="B98350" t="n">
        <v>1</v>
      </c>
    </row>
    <row r="98351">
      <c r="A98351" t="inlineStr">
        <is>
          <t>vestant</t>
        </is>
      </c>
      <c r="B98351" t="n">
        <v>1</v>
      </c>
    </row>
    <row r="98352">
      <c r="A98352" t="inlineStr">
        <is>
          <t>bruven</t>
        </is>
      </c>
      <c r="B98352" t="n">
        <v>1</v>
      </c>
    </row>
    <row r="98353">
      <c r="A98353" t="inlineStr">
        <is>
          <t>adriandhre</t>
        </is>
      </c>
      <c r="B98353" t="n">
        <v>1</v>
      </c>
    </row>
    <row r="98354">
      <c r="A98354" t="inlineStr">
        <is>
          <t>duracies</t>
        </is>
      </c>
      <c r="B98354" t="n">
        <v>1</v>
      </c>
    </row>
    <row r="98355">
      <c r="A98355" t="inlineStr">
        <is>
          <t>doesncal</t>
        </is>
      </c>
      <c r="B98355" t="n">
        <v>1</v>
      </c>
    </row>
    <row r="98356">
      <c r="A98356" t="inlineStr">
        <is>
          <t>drelleke</t>
        </is>
      </c>
      <c r="B98356" t="n">
        <v>1</v>
      </c>
    </row>
    <row r="98357">
      <c r="A98357" t="inlineStr">
        <is>
          <t>tbosje</t>
        </is>
      </c>
      <c r="B98357" t="n">
        <v>1</v>
      </c>
    </row>
    <row r="98358">
      <c r="A98358" t="inlineStr">
        <is>
          <t>mankattante</t>
        </is>
      </c>
      <c r="B98358" t="n">
        <v>1</v>
      </c>
    </row>
    <row r="98359">
      <c r="A98359" t="inlineStr">
        <is>
          <t>100490k1008080</t>
        </is>
      </c>
      <c r="B98359" t="n">
        <v>1</v>
      </c>
    </row>
    <row r="98360">
      <c r="A98360" t="inlineStr">
        <is>
          <t>doeralized</t>
        </is>
      </c>
      <c r="B98360" t="n">
        <v>1</v>
      </c>
    </row>
    <row r="98361">
      <c r="A98361" t="inlineStr">
        <is>
          <t>camdabo</t>
        </is>
      </c>
      <c r="B98361" t="n">
        <v>1</v>
      </c>
    </row>
    <row r="98362">
      <c r="A98362" t="inlineStr">
        <is>
          <t>materialbut</t>
        </is>
      </c>
      <c r="B98362" t="n">
        <v>1</v>
      </c>
    </row>
    <row r="98363">
      <c r="A98363" t="inlineStr">
        <is>
          <t>lechhi</t>
        </is>
      </c>
      <c r="B98363" t="n">
        <v>1</v>
      </c>
    </row>
    <row r="98364">
      <c r="A98364" t="inlineStr">
        <is>
          <t>narushai</t>
        </is>
      </c>
      <c r="B98364" t="n">
        <v>1</v>
      </c>
    </row>
    <row r="98365">
      <c r="A98365" t="inlineStr">
        <is>
          <t>twpk</t>
        </is>
      </c>
      <c r="B98365" t="n">
        <v>1</v>
      </c>
    </row>
    <row r="98366">
      <c r="A98366" t="inlineStr">
        <is>
          <t>am14387</t>
        </is>
      </c>
      <c r="B98366" t="n">
        <v>1</v>
      </c>
    </row>
    <row r="98367">
      <c r="A98367" t="inlineStr">
        <is>
          <t>plugw</t>
        </is>
      </c>
      <c r="B98367" t="n">
        <v>1</v>
      </c>
    </row>
    <row r="98368">
      <c r="A98368" t="inlineStr">
        <is>
          <t>ceteniaitrank</t>
        </is>
      </c>
      <c r="B98368" t="n">
        <v>1</v>
      </c>
    </row>
    <row r="98369">
      <c r="A98369" t="inlineStr">
        <is>
          <t>mksyh</t>
        </is>
      </c>
      <c r="B98369" t="n">
        <v>1</v>
      </c>
    </row>
    <row r="98370">
      <c r="A98370" t="inlineStr">
        <is>
          <t>conservrate</t>
        </is>
      </c>
      <c r="B98370" t="n">
        <v>1</v>
      </c>
    </row>
    <row r="98371">
      <c r="A98371" t="inlineStr">
        <is>
          <t>lmadak</t>
        </is>
      </c>
      <c r="B98371" t="n">
        <v>1</v>
      </c>
    </row>
    <row r="98372">
      <c r="A98372" t="inlineStr">
        <is>
          <t>3through</t>
        </is>
      </c>
      <c r="B98372" t="n">
        <v>1</v>
      </c>
    </row>
    <row r="98373">
      <c r="A98373" t="inlineStr">
        <is>
          <t>ahs0</t>
        </is>
      </c>
      <c r="B98373" t="n">
        <v>1</v>
      </c>
    </row>
    <row r="98374">
      <c r="A98374" t="inlineStr">
        <is>
          <t>d5z6p9</t>
        </is>
      </c>
      <c r="B98374" t="n">
        <v>1</v>
      </c>
    </row>
    <row r="98375">
      <c r="A98375" t="inlineStr">
        <is>
          <t>officeelf</t>
        </is>
      </c>
      <c r="B98375" t="n">
        <v>1</v>
      </c>
    </row>
    <row r="98376">
      <c r="A98376" t="inlineStr">
        <is>
          <t>vydashai</t>
        </is>
      </c>
      <c r="B98376" t="n">
        <v>1</v>
      </c>
    </row>
    <row r="98377">
      <c r="A98377" t="inlineStr">
        <is>
          <t>atisf</t>
        </is>
      </c>
      <c r="B98377" t="n">
        <v>1</v>
      </c>
    </row>
    <row r="98378">
      <c r="A98378" t="inlineStr">
        <is>
          <t>renewhadgdib</t>
        </is>
      </c>
      <c r="B98378" t="n">
        <v>1</v>
      </c>
    </row>
    <row r="98379">
      <c r="A98379" t="inlineStr">
        <is>
          <t>octbin</t>
        </is>
      </c>
      <c r="B98379" t="n">
        <v>1</v>
      </c>
    </row>
    <row r="98380">
      <c r="A98380" t="inlineStr">
        <is>
          <t>nayish</t>
        </is>
      </c>
      <c r="B98380" t="n">
        <v>1</v>
      </c>
    </row>
    <row r="98381">
      <c r="A98381" t="inlineStr">
        <is>
          <t>famuladoes</t>
        </is>
      </c>
      <c r="B98381" t="n">
        <v>1</v>
      </c>
    </row>
    <row r="98382">
      <c r="A98382" t="inlineStr">
        <is>
          <t>パ龍z</t>
        </is>
      </c>
      <c r="B98382" t="n">
        <v>1</v>
      </c>
    </row>
    <row r="98383">
      <c r="A98383" t="inlineStr">
        <is>
          <t>citner</t>
        </is>
      </c>
      <c r="B98383" t="n">
        <v>1</v>
      </c>
    </row>
    <row r="98384">
      <c r="A98384" t="inlineStr">
        <is>
          <t>1722000</t>
        </is>
      </c>
      <c r="B98384" t="n">
        <v>1</v>
      </c>
    </row>
    <row r="98385">
      <c r="A98385" t="inlineStr">
        <is>
          <t>hindns</t>
        </is>
      </c>
      <c r="B98385" t="n">
        <v>1</v>
      </c>
    </row>
    <row r="98386">
      <c r="A98386" t="inlineStr">
        <is>
          <t>raghlockingaulteh</t>
        </is>
      </c>
      <c r="B98386" t="n">
        <v>1</v>
      </c>
    </row>
    <row r="98387">
      <c r="A98387" t="inlineStr">
        <is>
          <t>ijauspi</t>
        </is>
      </c>
      <c r="B98387" t="n">
        <v>1</v>
      </c>
    </row>
    <row r="98388">
      <c r="A98388" t="inlineStr">
        <is>
          <t>witak</t>
        </is>
      </c>
      <c r="B98388" t="n">
        <v>1</v>
      </c>
    </row>
    <row r="98389">
      <c r="A98389" t="inlineStr">
        <is>
          <t>€ff</t>
        </is>
      </c>
      <c r="B98389" t="n">
        <v>1</v>
      </c>
    </row>
    <row r="98390">
      <c r="A98390" t="inlineStr">
        <is>
          <t>djair2</t>
        </is>
      </c>
      <c r="B98390" t="n">
        <v>1</v>
      </c>
    </row>
    <row r="98391">
      <c r="A98391" t="inlineStr">
        <is>
          <t>eurotrekreakcond</t>
        </is>
      </c>
      <c r="B98391" t="n">
        <v>1</v>
      </c>
    </row>
    <row r="98392">
      <c r="A98392" t="inlineStr">
        <is>
          <t>bookgest</t>
        </is>
      </c>
      <c r="B98392" t="n">
        <v>1</v>
      </c>
    </row>
    <row r="98393">
      <c r="A98393" t="inlineStr">
        <is>
          <t>skeqko</t>
        </is>
      </c>
      <c r="B98393" t="n">
        <v>1</v>
      </c>
    </row>
    <row r="98394">
      <c r="A98394" t="inlineStr">
        <is>
          <t>prdtqu</t>
        </is>
      </c>
      <c r="B98394" t="n">
        <v>1</v>
      </c>
    </row>
    <row r="98395">
      <c r="A98395" t="inlineStr">
        <is>
          <t>203178512</t>
        </is>
      </c>
      <c r="B98395" t="n">
        <v>1</v>
      </c>
    </row>
    <row r="98396">
      <c r="A98396" t="inlineStr">
        <is>
          <t>chungmayak</t>
        </is>
      </c>
      <c r="B98396" t="n">
        <v>1</v>
      </c>
    </row>
    <row r="98397">
      <c r="A98397" t="inlineStr">
        <is>
          <t>sei032</t>
        </is>
      </c>
      <c r="B98397" t="n">
        <v>1</v>
      </c>
    </row>
    <row r="98398">
      <c r="A98398" t="inlineStr">
        <is>
          <t>kholat</t>
        </is>
      </c>
      <c r="B98398" t="n">
        <v>2</v>
      </c>
    </row>
    <row r="98399">
      <c r="A98399" t="inlineStr">
        <is>
          <t>tincy</t>
        </is>
      </c>
      <c r="B98399" t="n">
        <v>1</v>
      </c>
    </row>
    <row r="98400">
      <c r="A98400" t="inlineStr">
        <is>
          <t>ibuypem</t>
        </is>
      </c>
      <c r="B98400" t="n">
        <v>1</v>
      </c>
    </row>
    <row r="98401">
      <c r="A98401" t="inlineStr">
        <is>
          <t>scentburns</t>
        </is>
      </c>
      <c r="B98401" t="n">
        <v>1</v>
      </c>
    </row>
    <row r="98402">
      <c r="A98402" t="inlineStr">
        <is>
          <t>ãeuro</t>
        </is>
      </c>
      <c r="B98402" t="n">
        <v>1</v>
      </c>
    </row>
    <row r="98403">
      <c r="A98403" t="inlineStr">
        <is>
          <t>euros​</t>
        </is>
      </c>
      <c r="B98403" t="n">
        <v>1</v>
      </c>
    </row>
    <row r="98404">
      <c r="A98404" t="inlineStr">
        <is>
          <t>€mololeju</t>
        </is>
      </c>
      <c r="B98404" t="n">
        <v>1</v>
      </c>
    </row>
    <row r="98405">
      <c r="A98405" t="inlineStr">
        <is>
          <t>ordiat</t>
        </is>
      </c>
      <c r="B98405" t="n">
        <v>1</v>
      </c>
    </row>
    <row r="98406">
      <c r="A98406" t="inlineStr">
        <is>
          <t>transhp</t>
        </is>
      </c>
      <c r="B98406" t="n">
        <v>1</v>
      </c>
    </row>
    <row r="98407">
      <c r="A98407" t="inlineStr">
        <is>
          <t>30741916</t>
        </is>
      </c>
      <c r="B98407" t="n">
        <v>1</v>
      </c>
    </row>
    <row r="98408">
      <c r="A98408" t="inlineStr">
        <is>
          <t>241680240054</t>
        </is>
      </c>
      <c r="B98408" t="n">
        <v>1</v>
      </c>
    </row>
    <row r="98409">
      <c r="A98409" t="inlineStr">
        <is>
          <t>\hirs</t>
        </is>
      </c>
      <c r="B98409" t="n">
        <v>1</v>
      </c>
    </row>
    <row r="98410">
      <c r="A98410" t="inlineStr">
        <is>
          <t>pfoiı</t>
        </is>
      </c>
      <c r="B98410" t="n">
        <v>1</v>
      </c>
    </row>
    <row r="98411">
      <c r="A98411" t="inlineStr">
        <is>
          <t>0310382</t>
        </is>
      </c>
      <c r="B98411" t="n">
        <v>1</v>
      </c>
    </row>
    <row r="98412">
      <c r="A98412" t="inlineStr">
        <is>
          <t>パ龍zümm</t>
        </is>
      </c>
      <c r="B98412" t="n">
        <v>1</v>
      </c>
    </row>
    <row r="98413">
      <c r="A98413" t="inlineStr">
        <is>
          <t>«csré</t>
        </is>
      </c>
      <c r="B98413" t="n">
        <v>1</v>
      </c>
    </row>
    <row r="98414">
      <c r="A98414" t="inlineStr">
        <is>
          <t>curllocalhostoptdb</t>
        </is>
      </c>
      <c r="B98414" t="n">
        <v>1</v>
      </c>
    </row>
    <row r="98415">
      <c r="A98415" t="inlineStr">
        <is>
          <t>escapeddecoded</t>
        </is>
      </c>
      <c r="B98415" t="n">
        <v>1</v>
      </c>
    </row>
    <row r="98416">
      <c r="A98416" t="inlineStr">
        <is>
          <t>env_jobs</t>
        </is>
      </c>
      <c r="B98416" t="n">
        <v>1</v>
      </c>
    </row>
    <row r="98417">
      <c r="A98417" t="inlineStr">
        <is>
          <t>ntwage0</t>
        </is>
      </c>
      <c r="B98417" t="n">
        <v>1</v>
      </c>
    </row>
    <row r="98418">
      <c r="A98418" t="inlineStr">
        <is>
          <t>wguestprotocol</t>
        </is>
      </c>
      <c r="B98418" t="n">
        <v>1</v>
      </c>
    </row>
    <row r="98419">
      <c r="A98419" t="inlineStr">
        <is>
          <t>tftos</t>
        </is>
      </c>
      <c r="B98419" t="n">
        <v>1</v>
      </c>
    </row>
    <row r="98420">
      <c r="A98420" t="inlineStr">
        <is>
          <t>sfalways</t>
        </is>
      </c>
      <c r="B98420" t="n">
        <v>1</v>
      </c>
    </row>
    <row r="98421">
      <c r="A98421" t="inlineStr">
        <is>
          <t>52210cdf65f7</t>
        </is>
      </c>
      <c r="B98421" t="n">
        <v>1</v>
      </c>
    </row>
    <row r="98422">
      <c r="A98422" t="inlineStr">
        <is>
          <t>noreloc</t>
        </is>
      </c>
      <c r="B98422" t="n">
        <v>1</v>
      </c>
    </row>
    <row r="98423">
      <c r="A98423" t="inlineStr">
        <is>
          <t>maxcompress</t>
        </is>
      </c>
      <c r="B98423" t="n">
        <v>1</v>
      </c>
    </row>
    <row r="98424">
      <c r="A98424" t="inlineStr">
        <is>
          <t>libnio</t>
        </is>
      </c>
      <c r="B98424" t="n">
        <v>1</v>
      </c>
    </row>
    <row r="98425">
      <c r="A98425" t="inlineStr">
        <is>
          <t>notifyzock</t>
        </is>
      </c>
      <c r="B98425" t="n">
        <v>1</v>
      </c>
    </row>
    <row r="98426">
      <c r="A98426" t="inlineStr">
        <is>
          <t>orgwikimicolomo</t>
        </is>
      </c>
      <c r="B98426" t="n">
        <v>1</v>
      </c>
    </row>
    <row r="98427">
      <c r="A98427" t="inlineStr">
        <is>
          <t>permalinkified</t>
        </is>
      </c>
      <c r="B98427" t="n">
        <v>1</v>
      </c>
    </row>
    <row r="98428">
      <c r="A98428" t="inlineStr">
        <is>
          <t>etoli</t>
        </is>
      </c>
      <c r="B98428" t="n">
        <v>1</v>
      </c>
    </row>
    <row r="98429">
      <c r="A98429" t="inlineStr">
        <is>
          <t>bash_library_path</t>
        </is>
      </c>
      <c r="B98429" t="n">
        <v>1</v>
      </c>
    </row>
    <row r="98430">
      <c r="A98430" t="inlineStr">
        <is>
          <t>r2920</t>
        </is>
      </c>
      <c r="B98430" t="n">
        <v>1</v>
      </c>
    </row>
    <row r="98431">
      <c r="A98431" t="inlineStr">
        <is>
          <t>orggopagesmanualthere</t>
        </is>
      </c>
      <c r="B98431" t="n">
        <v>1</v>
      </c>
    </row>
    <row r="98432">
      <c r="A98432" t="inlineStr">
        <is>
          <t>nxml</t>
        </is>
      </c>
      <c r="B98432" t="n">
        <v>2</v>
      </c>
    </row>
    <row r="98433">
      <c r="A98433" t="inlineStr">
        <is>
          <t>vrmv</t>
        </is>
      </c>
      <c r="B98433" t="n">
        <v>1</v>
      </c>
    </row>
    <row r="98434">
      <c r="A98434" t="inlineStr">
        <is>
          <t>libniobuild</t>
        </is>
      </c>
      <c r="B98434" t="n">
        <v>1</v>
      </c>
    </row>
    <row r="98435">
      <c r="A98435" t="inlineStr">
        <is>
          <t>dnip</t>
        </is>
      </c>
      <c r="B98435" t="n">
        <v>1</v>
      </c>
    </row>
    <row r="98436">
      <c r="A98436" t="inlineStr">
        <is>
          <t>09559d9c8828d</t>
        </is>
      </c>
      <c r="B98436" t="n">
        <v>1</v>
      </c>
    </row>
    <row r="98437">
      <c r="A98437" t="inlineStr">
        <is>
          <t>r28997r</t>
        </is>
      </c>
      <c r="B98437" t="n">
        <v>1</v>
      </c>
    </row>
    <row r="98438">
      <c r="A98438" t="inlineStr">
        <is>
          <t>iediam\ovapen\bame</t>
        </is>
      </c>
      <c r="B98438" t="n">
        <v>1</v>
      </c>
    </row>
    <row r="98439">
      <c r="A98439" t="inlineStr">
        <is>
          <t>ramd1</t>
        </is>
      </c>
      <c r="B98439" t="n">
        <v>1</v>
      </c>
    </row>
    <row r="98440">
      <c r="A98440" t="inlineStr">
        <is>
          <t>4eebb</t>
        </is>
      </c>
      <c r="B98440" t="n">
        <v>1</v>
      </c>
    </row>
    <row r="98441">
      <c r="A98441" t="inlineStr">
        <is>
          <t>complibdnio</t>
        </is>
      </c>
      <c r="B98441" t="n">
        <v>1</v>
      </c>
    </row>
    <row r="98442">
      <c r="A98442" t="inlineStr">
        <is>
          <t>rfc7347</t>
        </is>
      </c>
      <c r="B98442" t="n">
        <v>1</v>
      </c>
    </row>
    <row r="98443">
      <c r="A98443" t="inlineStr">
        <is>
          <t>zafloat</t>
        </is>
      </c>
      <c r="B98443" t="n">
        <v>1</v>
      </c>
    </row>
    <row r="98444">
      <c r="A98444" t="inlineStr">
        <is>
          <t>counteruid</t>
        </is>
      </c>
      <c r="B98444" t="n">
        <v>1</v>
      </c>
    </row>
    <row r="98445">
      <c r="A98445" t="inlineStr">
        <is>
          <t>7d9515</t>
        </is>
      </c>
      <c r="B98445" t="n">
        <v>1</v>
      </c>
    </row>
    <row r="98446">
      <c r="A98446" t="inlineStr">
        <is>
          <t>protect_base</t>
        </is>
      </c>
      <c r="B98446" t="n">
        <v>1</v>
      </c>
    </row>
    <row r="98447">
      <c r="A98447" t="inlineStr">
        <is>
          <t>htmlev1</t>
        </is>
      </c>
      <c r="B98447" t="n">
        <v>1</v>
      </c>
    </row>
    <row r="98448">
      <c r="A98448" t="inlineStr">
        <is>
          <t>noracc</t>
        </is>
      </c>
      <c r="B98448" t="n">
        <v>1</v>
      </c>
    </row>
    <row r="98449">
      <c r="A98449" t="inlineStr">
        <is>
          <t>dnlib</t>
        </is>
      </c>
      <c r="B98449" t="n">
        <v>1</v>
      </c>
    </row>
    <row r="98450">
      <c r="A98450" t="inlineStr">
        <is>
          <t>heindak</t>
        </is>
      </c>
      <c r="B98450" t="n">
        <v>1</v>
      </c>
    </row>
    <row r="98451">
      <c r="A98451" t="inlineStr">
        <is>
          <t>infrequentlybg</t>
        </is>
      </c>
      <c r="B98451" t="n">
        <v>1</v>
      </c>
    </row>
    <row r="98452">
      <c r="A98452" t="inlineStr">
        <is>
          <t>cabalintel</t>
        </is>
      </c>
      <c r="B98452" t="n">
        <v>1</v>
      </c>
    </row>
    <row r="98453">
      <c r="A98453" t="inlineStr">
        <is>
          <t>obtix</t>
        </is>
      </c>
      <c r="B98453" t="n">
        <v>1</v>
      </c>
    </row>
    <row r="98454">
      <c r="A98454" t="inlineStr">
        <is>
          <t>scoutnot</t>
        </is>
      </c>
      <c r="B98454" t="n">
        <v>1</v>
      </c>
    </row>
    <row r="98455">
      <c r="A98455" t="inlineStr">
        <is>
          <t>rootbindepth</t>
        </is>
      </c>
      <c r="B98455" t="n">
        <v>1</v>
      </c>
    </row>
    <row r="98456">
      <c r="A98456" t="inlineStr">
        <is>
          <t>startby</t>
        </is>
      </c>
      <c r="B98456" t="n">
        <v>1</v>
      </c>
    </row>
    <row r="98457">
      <c r="A98457" t="inlineStr">
        <is>
          <t>imageblurs</t>
        </is>
      </c>
      <c r="B98457" t="n">
        <v>1</v>
      </c>
    </row>
    <row r="98458">
      <c r="A98458" t="inlineStr">
        <is>
          <t>gojimaldavise10</t>
        </is>
      </c>
      <c r="B98458" t="n">
        <v>1</v>
      </c>
    </row>
    <row r="98459">
      <c r="A98459" t="inlineStr">
        <is>
          <t>c_115</t>
        </is>
      </c>
      <c r="B98459" t="n">
        <v>1</v>
      </c>
    </row>
    <row r="98460">
      <c r="A98460" t="inlineStr">
        <is>
          <t>synth970</t>
        </is>
      </c>
      <c r="B98460" t="n">
        <v>1</v>
      </c>
    </row>
    <row r="98461">
      <c r="A98461" t="inlineStr">
        <is>
          <t>ricochetmarine</t>
        </is>
      </c>
      <c r="B98461" t="n">
        <v>1</v>
      </c>
    </row>
    <row r="98462">
      <c r="A98462" t="inlineStr">
        <is>
          <t>biteoy</t>
        </is>
      </c>
      <c r="B98462" t="n">
        <v>1</v>
      </c>
    </row>
    <row r="98463">
      <c r="A98463" t="inlineStr">
        <is>
          <t>employafornix</t>
        </is>
      </c>
      <c r="B98463" t="n">
        <v>1</v>
      </c>
    </row>
    <row r="98464">
      <c r="A98464" t="inlineStr">
        <is>
          <t>eicicles</t>
        </is>
      </c>
      <c r="B98464" t="n">
        <v>1</v>
      </c>
    </row>
    <row r="98465">
      <c r="A98465" t="inlineStr">
        <is>
          <t>vplied</t>
        </is>
      </c>
      <c r="B98465" t="n">
        <v>1</v>
      </c>
    </row>
    <row r="98466">
      <c r="A98466" t="inlineStr">
        <is>
          <t>egiv</t>
        </is>
      </c>
      <c r="B98466" t="n">
        <v>1</v>
      </c>
    </row>
    <row r="98467">
      <c r="A98467" t="inlineStr">
        <is>
          <t>mysticconvider</t>
        </is>
      </c>
      <c r="B98467" t="n">
        <v>1</v>
      </c>
    </row>
    <row r="98468">
      <c r="A98468" t="inlineStr">
        <is>
          <t>splashnow</t>
        </is>
      </c>
      <c r="B98468" t="n">
        <v>1</v>
      </c>
    </row>
    <row r="98469">
      <c r="A98469" t="inlineStr">
        <is>
          <t>trailmers</t>
        </is>
      </c>
      <c r="B98469" t="n">
        <v>1</v>
      </c>
    </row>
    <row r="98470">
      <c r="A98470" t="inlineStr">
        <is>
          <t>joitting</t>
        </is>
      </c>
      <c r="B98470" t="n">
        <v>1</v>
      </c>
    </row>
    <row r="98471">
      <c r="A98471" t="inlineStr">
        <is>
          <t>etigrab</t>
        </is>
      </c>
      <c r="B98471" t="n">
        <v>1</v>
      </c>
    </row>
    <row r="98472">
      <c r="A98472" t="inlineStr">
        <is>
          <t>scyphorn</t>
        </is>
      </c>
      <c r="B98472" t="n">
        <v>1</v>
      </c>
    </row>
    <row r="98473">
      <c r="A98473" t="inlineStr">
        <is>
          <t>000suspected</t>
        </is>
      </c>
      <c r="B98473" t="n">
        <v>1</v>
      </c>
    </row>
    <row r="98474">
      <c r="A98474" t="inlineStr">
        <is>
          <t>wwwlaughingwarmheart</t>
        </is>
      </c>
      <c r="B98474" t="n">
        <v>1</v>
      </c>
    </row>
    <row r="98475">
      <c r="A98475" t="inlineStr">
        <is>
          <t>thievess</t>
        </is>
      </c>
      <c r="B98475" t="n">
        <v>1</v>
      </c>
    </row>
    <row r="98476">
      <c r="A98476" t="inlineStr">
        <is>
          <t>infamousroc</t>
        </is>
      </c>
      <c r="B98476" t="n">
        <v>1</v>
      </c>
    </row>
    <row r="98477">
      <c r="A98477" t="inlineStr">
        <is>
          <t>kamsdreamfloor</t>
        </is>
      </c>
      <c r="B98477" t="n">
        <v>1</v>
      </c>
    </row>
    <row r="98478">
      <c r="A98478" t="inlineStr">
        <is>
          <t>orcloongdisplay</t>
        </is>
      </c>
      <c r="B98478" t="n">
        <v>1</v>
      </c>
    </row>
    <row r="98479">
      <c r="A98479" t="inlineStr">
        <is>
          <t>roamcl</t>
        </is>
      </c>
      <c r="B98479" t="n">
        <v>1</v>
      </c>
    </row>
    <row r="98480">
      <c r="A98480" t="inlineStr">
        <is>
          <t>kimohboka1</t>
        </is>
      </c>
      <c r="B98480" t="n">
        <v>1</v>
      </c>
    </row>
    <row r="98481">
      <c r="A98481" t="inlineStr">
        <is>
          <t>luckywheeling36</t>
        </is>
      </c>
      <c r="B98481" t="n">
        <v>1</v>
      </c>
    </row>
    <row r="98482">
      <c r="A98482" t="inlineStr">
        <is>
          <t>surpriser</t>
        </is>
      </c>
      <c r="B98482" t="n">
        <v>1</v>
      </c>
    </row>
    <row r="98483">
      <c r="A98483" t="inlineStr">
        <is>
          <t>featherns</t>
        </is>
      </c>
      <c r="B98483" t="n">
        <v>1</v>
      </c>
    </row>
    <row r="98484">
      <c r="A98484" t="inlineStr">
        <is>
          <t>deadtank</t>
        </is>
      </c>
      <c r="B98484" t="n">
        <v>1</v>
      </c>
    </row>
    <row r="98485">
      <c r="A98485" t="inlineStr">
        <is>
          <t>thekibobavandahopebonapenguin</t>
        </is>
      </c>
      <c r="B98485" t="n">
        <v>1</v>
      </c>
    </row>
    <row r="98486">
      <c r="A98486" t="inlineStr">
        <is>
          <t>selectedorluxzapper</t>
        </is>
      </c>
      <c r="B98486" t="n">
        <v>1</v>
      </c>
    </row>
    <row r="98487">
      <c r="A98487" t="inlineStr">
        <is>
          <t>wh43so</t>
        </is>
      </c>
      <c r="B98487" t="n">
        <v>1</v>
      </c>
    </row>
    <row r="98488">
      <c r="A98488" t="inlineStr">
        <is>
          <t>jammular</t>
        </is>
      </c>
      <c r="B98488" t="n">
        <v>1</v>
      </c>
    </row>
    <row r="98489">
      <c r="A98489" t="inlineStr">
        <is>
          <t>flquer</t>
        </is>
      </c>
      <c r="B98489" t="n">
        <v>1</v>
      </c>
    </row>
    <row r="98490">
      <c r="A98490" t="inlineStr">
        <is>
          <t>alivenight128</t>
        </is>
      </c>
      <c r="B98490" t="n">
        <v>1</v>
      </c>
    </row>
    <row r="98491">
      <c r="A98491" t="inlineStr">
        <is>
          <t>botencinched</t>
        </is>
      </c>
      <c r="B98491" t="n">
        <v>1</v>
      </c>
    </row>
    <row r="98492">
      <c r="A98492" t="inlineStr">
        <is>
          <t>wandirue</t>
        </is>
      </c>
      <c r="B98492" t="n">
        <v>1</v>
      </c>
    </row>
    <row r="98493">
      <c r="A98493" t="inlineStr">
        <is>
          <t>translouenfull</t>
        </is>
      </c>
      <c r="B98493" t="n">
        <v>1</v>
      </c>
    </row>
    <row r="98494">
      <c r="A98494" t="inlineStr">
        <is>
          <t>peelcaze</t>
        </is>
      </c>
      <c r="B98494" t="n">
        <v>1</v>
      </c>
    </row>
    <row r="98495">
      <c r="A98495" t="inlineStr">
        <is>
          <t>ahmaha</t>
        </is>
      </c>
      <c r="B98495" t="n">
        <v>1</v>
      </c>
    </row>
    <row r="98496">
      <c r="A98496" t="inlineStr">
        <is>
          <t>chuba102</t>
        </is>
      </c>
      <c r="B98496" t="n">
        <v>1</v>
      </c>
    </row>
    <row r="98497">
      <c r="A98497" t="inlineStr">
        <is>
          <t>succha</t>
        </is>
      </c>
      <c r="B98497" t="n">
        <v>1</v>
      </c>
    </row>
    <row r="98498">
      <c r="A98498" t="inlineStr">
        <is>
          <t>samizalmaximus</t>
        </is>
      </c>
      <c r="B98498" t="n">
        <v>1</v>
      </c>
    </row>
    <row r="98499">
      <c r="A98499" t="inlineStr">
        <is>
          <t>cewhor</t>
        </is>
      </c>
      <c r="B98499" t="n">
        <v>1</v>
      </c>
    </row>
    <row r="98500">
      <c r="A98500" t="inlineStr">
        <is>
          <t>watch3</t>
        </is>
      </c>
      <c r="B98500" t="n">
        <v>2</v>
      </c>
    </row>
    <row r="98501">
      <c r="A98501" t="inlineStr">
        <is>
          <t>comgroupsdexandersposts184363437252349</t>
        </is>
      </c>
      <c r="B98501" t="n">
        <v>1</v>
      </c>
    </row>
    <row r="98502">
      <c r="A98502" t="inlineStr">
        <is>
          <t>steel4ns2huh</t>
        </is>
      </c>
      <c r="B98502" t="n">
        <v>1</v>
      </c>
    </row>
    <row r="98503">
      <c r="A98503" t="inlineStr">
        <is>
          <t>pushectomine</t>
        </is>
      </c>
      <c r="B98503" t="n">
        <v>1</v>
      </c>
    </row>
    <row r="98504">
      <c r="A98504" t="inlineStr">
        <is>
          <t>understai</t>
        </is>
      </c>
      <c r="B98504" t="n">
        <v>1</v>
      </c>
    </row>
    <row r="98505">
      <c r="A98505" t="inlineStr">
        <is>
          <t>bohaunm</t>
        </is>
      </c>
      <c r="B98505" t="n">
        <v>1</v>
      </c>
    </row>
    <row r="98506">
      <c r="A98506" t="inlineStr">
        <is>
          <t>skillsome</t>
        </is>
      </c>
      <c r="B98506" t="n">
        <v>1</v>
      </c>
    </row>
    <row r="98507">
      <c r="A98507" t="inlineStr">
        <is>
          <t>rackstaff</t>
        </is>
      </c>
      <c r="B98507" t="n">
        <v>1</v>
      </c>
    </row>
    <row r="98508">
      <c r="A98508" t="inlineStr">
        <is>
          <t>inte111</t>
        </is>
      </c>
      <c r="B98508" t="n">
        <v>1</v>
      </c>
    </row>
    <row r="98509">
      <c r="A98509" t="inlineStr">
        <is>
          <t>maynobwell</t>
        </is>
      </c>
      <c r="B98509" t="n">
        <v>1</v>
      </c>
    </row>
    <row r="98510">
      <c r="A98510" t="inlineStr">
        <is>
          <t>orgspidertextsoriginally</t>
        </is>
      </c>
      <c r="B98510" t="n">
        <v>1</v>
      </c>
    </row>
    <row r="98511">
      <c r="A98511" t="inlineStr">
        <is>
          <t>createhtml</t>
        </is>
      </c>
      <c r="B98511" t="n">
        <v>1</v>
      </c>
    </row>
    <row r="98512">
      <c r="A98512" t="inlineStr">
        <is>
          <t>simmatics</t>
        </is>
      </c>
      <c r="B98512" t="n">
        <v>1</v>
      </c>
    </row>
    <row r="98513">
      <c r="A98513" t="inlineStr">
        <is>
          <t>1214k</t>
        </is>
      </c>
      <c r="B98513" t="n">
        <v>1</v>
      </c>
    </row>
    <row r="98514">
      <c r="A98514" t="inlineStr">
        <is>
          <t>fantico</t>
        </is>
      </c>
      <c r="B98514" t="n">
        <v>1</v>
      </c>
    </row>
    <row r="98515">
      <c r="A98515" t="inlineStr">
        <is>
          <t>smallyp</t>
        </is>
      </c>
      <c r="B98515" t="n">
        <v>1</v>
      </c>
    </row>
    <row r="98516">
      <c r="A98516" t="inlineStr">
        <is>
          <t>mihark</t>
        </is>
      </c>
      <c r="B98516" t="n">
        <v>1</v>
      </c>
    </row>
    <row r="98517">
      <c r="A98517" t="inlineStr">
        <is>
          <t>postedentiresisted</t>
        </is>
      </c>
      <c r="B98517" t="n">
        <v>1</v>
      </c>
    </row>
    <row r="98518">
      <c r="A98518" t="inlineStr">
        <is>
          <t>emerald_koane</t>
        </is>
      </c>
      <c r="B98518" t="n">
        <v>1</v>
      </c>
    </row>
    <row r="98519">
      <c r="A98519" t="inlineStr">
        <is>
          <t>knackf</t>
        </is>
      </c>
      <c r="B98519" t="n">
        <v>1</v>
      </c>
    </row>
    <row r="98520">
      <c r="A98520" t="inlineStr">
        <is>
          <t>wiwneyhitmatic</t>
        </is>
      </c>
      <c r="B98520" t="n">
        <v>1</v>
      </c>
    </row>
    <row r="98521">
      <c r="A98521" t="inlineStr">
        <is>
          <t>select_your_approved_shop_project</t>
        </is>
      </c>
      <c r="B98521" t="n">
        <v>1</v>
      </c>
    </row>
    <row r="98522">
      <c r="A98522" t="inlineStr">
        <is>
          <t>huuck</t>
        </is>
      </c>
      <c r="B98522" t="n">
        <v>1</v>
      </c>
    </row>
    <row r="98523">
      <c r="A98523" t="inlineStr">
        <is>
          <t>upot</t>
        </is>
      </c>
      <c r="B98523" t="n">
        <v>1</v>
      </c>
    </row>
    <row r="98524">
      <c r="A98524" t="inlineStr">
        <is>
          <t>permitorb</t>
        </is>
      </c>
      <c r="B98524" t="n">
        <v>1</v>
      </c>
    </row>
    <row r="98525">
      <c r="A98525" t="inlineStr">
        <is>
          <t>prepid</t>
        </is>
      </c>
      <c r="B98525" t="n">
        <v>1</v>
      </c>
    </row>
    <row r="98526">
      <c r="A98526" t="inlineStr">
        <is>
          <t>nicki2</t>
        </is>
      </c>
      <c r="B98526" t="n">
        <v>1</v>
      </c>
    </row>
    <row r="98527">
      <c r="A98527" t="inlineStr">
        <is>
          <t>surba</t>
        </is>
      </c>
      <c r="B98527" t="n">
        <v>1</v>
      </c>
    </row>
    <row r="98528">
      <c r="A98528" t="inlineStr">
        <is>
          <t>vsgal</t>
        </is>
      </c>
      <c r="B98528" t="n">
        <v>1</v>
      </c>
    </row>
    <row r="98529">
      <c r="A98529" t="inlineStr">
        <is>
          <t>yankof</t>
        </is>
      </c>
      <c r="B98529" t="n">
        <v>1</v>
      </c>
    </row>
    <row r="98530">
      <c r="A98530" t="inlineStr">
        <is>
          <t>kauuraasca</t>
        </is>
      </c>
      <c r="B98530" t="n">
        <v>1</v>
      </c>
    </row>
    <row r="98531">
      <c r="A98531" t="inlineStr">
        <is>
          <t>sugarstix</t>
        </is>
      </c>
      <c r="B98531" t="n">
        <v>1</v>
      </c>
    </row>
    <row r="98532">
      <c r="A98532" t="inlineStr">
        <is>
          <t>michaeland</t>
        </is>
      </c>
      <c r="B98532" t="n">
        <v>1</v>
      </c>
    </row>
    <row r="98533">
      <c r="A98533" t="inlineStr">
        <is>
          <t>phiting</t>
        </is>
      </c>
      <c r="B98533" t="n">
        <v>1</v>
      </c>
    </row>
    <row r="98534">
      <c r="A98534" t="inlineStr">
        <is>
          <t>obesityportillations</t>
        </is>
      </c>
      <c r="B98534" t="n">
        <v>1</v>
      </c>
    </row>
    <row r="98535">
      <c r="A98535" t="inlineStr">
        <is>
          <t>sapice</t>
        </is>
      </c>
      <c r="B98535" t="n">
        <v>1</v>
      </c>
    </row>
    <row r="98536">
      <c r="A98536" t="inlineStr">
        <is>
          <t>iteqcan</t>
        </is>
      </c>
      <c r="B98536" t="n">
        <v>1</v>
      </c>
    </row>
    <row r="98537">
      <c r="A98537" t="inlineStr">
        <is>
          <t>comparration</t>
        </is>
      </c>
      <c r="B98537" t="n">
        <v>1</v>
      </c>
    </row>
    <row r="98538">
      <c r="A98538" t="inlineStr">
        <is>
          <t>senseley</t>
        </is>
      </c>
      <c r="B98538" t="n">
        <v>1</v>
      </c>
    </row>
    <row r="98539">
      <c r="A98539" t="inlineStr">
        <is>
          <t>morphies</t>
        </is>
      </c>
      <c r="B98539" t="n">
        <v>1</v>
      </c>
    </row>
    <row r="98540">
      <c r="A98540" t="inlineStr">
        <is>
          <t>traffaks</t>
        </is>
      </c>
      <c r="B98540" t="n">
        <v>1</v>
      </c>
    </row>
    <row r="98541">
      <c r="A98541" t="inlineStr">
        <is>
          <t>gallries</t>
        </is>
      </c>
      <c r="B98541" t="n">
        <v>1</v>
      </c>
    </row>
    <row r="98542">
      <c r="A98542" t="inlineStr">
        <is>
          <t>rafthanger</t>
        </is>
      </c>
      <c r="B98542" t="n">
        <v>1</v>
      </c>
    </row>
    <row r="98543">
      <c r="A98543" t="inlineStr">
        <is>
          <t>bandmrmed</t>
        </is>
      </c>
      <c r="B98543" t="n">
        <v>1</v>
      </c>
    </row>
    <row r="98544">
      <c r="A98544" t="inlineStr">
        <is>
          <t>sulc</t>
        </is>
      </c>
      <c r="B98544" t="n">
        <v>1</v>
      </c>
    </row>
    <row r="98545">
      <c r="A98545" t="inlineStr">
        <is>
          <t>useoccasionally</t>
        </is>
      </c>
      <c r="B98545" t="n">
        <v>1</v>
      </c>
    </row>
    <row r="98546">
      <c r="A98546" t="inlineStr">
        <is>
          <t>zoiiii</t>
        </is>
      </c>
      <c r="B98546" t="n">
        <v>1</v>
      </c>
    </row>
    <row r="98547">
      <c r="A98547" t="inlineStr">
        <is>
          <t>vajares</t>
        </is>
      </c>
      <c r="B98547" t="n">
        <v>1</v>
      </c>
    </row>
    <row r="98548">
      <c r="A98548" t="inlineStr">
        <is>
          <t>stymelon</t>
        </is>
      </c>
      <c r="B98548" t="n">
        <v>1</v>
      </c>
    </row>
    <row r="98549">
      <c r="A98549" t="inlineStr">
        <is>
          <t>cleutened</t>
        </is>
      </c>
      <c r="B98549" t="n">
        <v>1</v>
      </c>
    </row>
    <row r="98550">
      <c r="A98550" t="inlineStr">
        <is>
          <t>perthanum</t>
        </is>
      </c>
      <c r="B98550" t="n">
        <v>1</v>
      </c>
    </row>
    <row r="98551">
      <c r="A98551" t="inlineStr">
        <is>
          <t>wallpaperappendage</t>
        </is>
      </c>
      <c r="B98551" t="n">
        <v>1</v>
      </c>
    </row>
    <row r="98552">
      <c r="A98552" t="inlineStr">
        <is>
          <t>bulrike</t>
        </is>
      </c>
      <c r="B98552" t="n">
        <v>1</v>
      </c>
    </row>
    <row r="98553">
      <c r="A98553" t="inlineStr">
        <is>
          <t>appleshelf</t>
        </is>
      </c>
      <c r="B98553" t="n">
        <v>1</v>
      </c>
    </row>
    <row r="98554">
      <c r="A98554" t="inlineStr">
        <is>
          <t>6lts</t>
        </is>
      </c>
      <c r="B98554" t="n">
        <v>2</v>
      </c>
    </row>
    <row r="98555">
      <c r="A98555" t="inlineStr">
        <is>
          <t>reaks</t>
        </is>
      </c>
      <c r="B98555" t="n">
        <v>2</v>
      </c>
    </row>
    <row r="98556">
      <c r="A98556" t="inlineStr">
        <is>
          <t>horngake</t>
        </is>
      </c>
      <c r="B98556" t="n">
        <v>1</v>
      </c>
    </row>
    <row r="98557">
      <c r="A98557" t="inlineStr">
        <is>
          <t>fv4514</t>
        </is>
      </c>
      <c r="B98557" t="n">
        <v>1</v>
      </c>
    </row>
    <row r="98558">
      <c r="A98558" t="inlineStr">
        <is>
          <t>unchew</t>
        </is>
      </c>
      <c r="B98558" t="n">
        <v>1</v>
      </c>
    </row>
    <row r="98559">
      <c r="A98559" t="inlineStr">
        <is>
          <t>700fnw</t>
        </is>
      </c>
      <c r="B98559" t="n">
        <v>1</v>
      </c>
    </row>
    <row r="98560">
      <c r="A98560" t="inlineStr">
        <is>
          <t>dumagain</t>
        </is>
      </c>
      <c r="B98560" t="n">
        <v>1</v>
      </c>
    </row>
    <row r="98561">
      <c r="A98561" t="inlineStr">
        <is>
          <t>zeropad</t>
        </is>
      </c>
      <c r="B98561" t="n">
        <v>1</v>
      </c>
    </row>
    <row r="98562">
      <c r="A98562" t="inlineStr">
        <is>
          <t>screensole</t>
        </is>
      </c>
      <c r="B98562" t="n">
        <v>1</v>
      </c>
    </row>
    <row r="98563">
      <c r="A98563" t="inlineStr">
        <is>
          <t>biggeryour</t>
        </is>
      </c>
      <c r="B98563" t="n">
        <v>1</v>
      </c>
    </row>
    <row r="98564">
      <c r="A98564" t="inlineStr">
        <is>
          <t>bamfs</t>
        </is>
      </c>
      <c r="B98564" t="n">
        <v>1</v>
      </c>
    </row>
    <row r="98565">
      <c r="A98565" t="inlineStr">
        <is>
          <t>stuffsvc</t>
        </is>
      </c>
      <c r="B98565" t="n">
        <v>1</v>
      </c>
    </row>
    <row r="98566">
      <c r="A98566" t="inlineStr">
        <is>
          <t>sv_usb</t>
        </is>
      </c>
      <c r="B98566" t="n">
        <v>1</v>
      </c>
    </row>
    <row r="98567">
      <c r="A98567" t="inlineStr">
        <is>
          <t>ljsx</t>
        </is>
      </c>
      <c r="B98567" t="n">
        <v>1</v>
      </c>
    </row>
    <row r="98568">
      <c r="A98568" t="inlineStr">
        <is>
          <t>openglx11</t>
        </is>
      </c>
      <c r="B98568" t="n">
        <v>1</v>
      </c>
    </row>
    <row r="98569">
      <c r="A98569" t="inlineStr">
        <is>
          <t>bigunpipe</t>
        </is>
      </c>
      <c r="B98569" t="n">
        <v>1</v>
      </c>
    </row>
    <row r="98570">
      <c r="A98570" t="inlineStr">
        <is>
          <t>comoregbitnightgearbox</t>
        </is>
      </c>
      <c r="B98570" t="n">
        <v>1</v>
      </c>
    </row>
    <row r="98571">
      <c r="A98571" t="inlineStr">
        <is>
          <t>sharingmvc</t>
        </is>
      </c>
      <c r="B98571" t="n">
        <v>1</v>
      </c>
    </row>
    <row r="98572">
      <c r="A98572" t="inlineStr">
        <is>
          <t>blogdep</t>
        </is>
      </c>
      <c r="B98572" t="n">
        <v>1</v>
      </c>
    </row>
    <row r="98573">
      <c r="A98573" t="inlineStr">
        <is>
          <t>use_svce_sanctity</t>
        </is>
      </c>
      <c r="B98573" t="n">
        <v>1</v>
      </c>
    </row>
    <row r="98574">
      <c r="A98574" t="inlineStr">
        <is>
          <t>wuptime</t>
        </is>
      </c>
      <c r="B98574" t="n">
        <v>1</v>
      </c>
    </row>
    <row r="98575">
      <c r="A98575" t="inlineStr">
        <is>
          <t>saorefeed</t>
        </is>
      </c>
      <c r="B98575" t="n">
        <v>1</v>
      </c>
    </row>
    <row r="98576">
      <c r="A98576" t="inlineStr">
        <is>
          <t>commit_having_</t>
        </is>
      </c>
      <c r="B98576" t="n">
        <v>1</v>
      </c>
    </row>
    <row r="98577">
      <c r="A98577" t="inlineStr">
        <is>
          <t>rawfunc</t>
        </is>
      </c>
      <c r="B98577" t="n">
        <v>1</v>
      </c>
    </row>
    <row r="98578">
      <c r="A98578" t="inlineStr">
        <is>
          <t>mysqlanonymoussuwanline</t>
        </is>
      </c>
      <c r="B98578" t="n">
        <v>1</v>
      </c>
    </row>
    <row r="98579">
      <c r="A98579" t="inlineStr">
        <is>
          <t>fastloop</t>
        </is>
      </c>
      <c r="B98579" t="n">
        <v>1</v>
      </c>
    </row>
    <row r="98580">
      <c r="A98580" t="inlineStr">
        <is>
          <t>mediactrl</t>
        </is>
      </c>
      <c r="B98580" t="n">
        <v>1</v>
      </c>
    </row>
    <row r="98581">
      <c r="A98581" t="inlineStr">
        <is>
          <t>chrootlogconf</t>
        </is>
      </c>
      <c r="B98581" t="n">
        <v>1</v>
      </c>
    </row>
    <row r="98582">
      <c r="A98582" t="inlineStr">
        <is>
          <t>lyoncode</t>
        </is>
      </c>
      <c r="B98582" t="n">
        <v>1</v>
      </c>
    </row>
    <row r="98583">
      <c r="A98583" t="inlineStr">
        <is>
          <t>shopstack</t>
        </is>
      </c>
      <c r="B98583" t="n">
        <v>1</v>
      </c>
    </row>
    <row r="98584">
      <c r="A98584" t="inlineStr">
        <is>
          <t>weefert</t>
        </is>
      </c>
      <c r="B98584" t="n">
        <v>1</v>
      </c>
    </row>
    <row r="98585">
      <c r="A98585" t="inlineStr">
        <is>
          <t>neubark</t>
        </is>
      </c>
      <c r="B98585" t="n">
        <v>1</v>
      </c>
    </row>
    <row r="98586">
      <c r="A98586" t="inlineStr">
        <is>
          <t>csmsps</t>
        </is>
      </c>
      <c r="B98586" t="n">
        <v>1</v>
      </c>
    </row>
    <row r="98587">
      <c r="A98587" t="inlineStr">
        <is>
          <t>collaying</t>
        </is>
      </c>
      <c r="B98587" t="n">
        <v>2</v>
      </c>
    </row>
    <row r="98588">
      <c r="A98588" t="inlineStr">
        <is>
          <t>repoinstall</t>
        </is>
      </c>
      <c r="B98588" t="n">
        <v>1</v>
      </c>
    </row>
    <row r="98589">
      <c r="A98589" t="inlineStr">
        <is>
          <t>commonstergearbox</t>
        </is>
      </c>
      <c r="B98589" t="n">
        <v>1</v>
      </c>
    </row>
    <row r="98590">
      <c r="A98590" t="inlineStr">
        <is>
          <t>remotelinked</t>
        </is>
      </c>
      <c r="B98590" t="n">
        <v>1</v>
      </c>
    </row>
    <row r="98591">
      <c r="A98591" t="inlineStr">
        <is>
          <t>eventfs</t>
        </is>
      </c>
      <c r="B98591" t="n">
        <v>1</v>
      </c>
    </row>
    <row r="98592">
      <c r="A98592" t="inlineStr">
        <is>
          <t>osquatch</t>
        </is>
      </c>
      <c r="B98592" t="n">
        <v>1</v>
      </c>
    </row>
    <row r="98593">
      <c r="A98593" t="inlineStr">
        <is>
          <t>lightningplayer</t>
        </is>
      </c>
      <c r="B98593" t="n">
        <v>1</v>
      </c>
    </row>
    <row r="98594">
      <c r="A98594" t="inlineStr">
        <is>
          <t>opensway</t>
        </is>
      </c>
      <c r="B98594" t="n">
        <v>1</v>
      </c>
    </row>
    <row r="98595">
      <c r="A98595" t="inlineStr">
        <is>
          <t>packrobe</t>
        </is>
      </c>
      <c r="B98595" t="n">
        <v>1</v>
      </c>
    </row>
    <row r="98596">
      <c r="A98596" t="inlineStr">
        <is>
          <t>buddystream</t>
        </is>
      </c>
      <c r="B98596" t="n">
        <v>1</v>
      </c>
    </row>
    <row r="98597">
      <c r="A98597" t="inlineStr">
        <is>
          <t>stackgirl</t>
        </is>
      </c>
      <c r="B98597" t="n">
        <v>1</v>
      </c>
    </row>
    <row r="98598">
      <c r="A98598" t="inlineStr">
        <is>
          <t>promise—above</t>
        </is>
      </c>
      <c r="B98598" t="n">
        <v>1</v>
      </c>
    </row>
    <row r="98599">
      <c r="A98599" t="inlineStr">
        <is>
          <t>club—no</t>
        </is>
      </c>
      <c r="B98599" t="n">
        <v>1</v>
      </c>
    </row>
    <row r="98600">
      <c r="A98600" t="inlineStr">
        <is>
          <t>warranted—can</t>
        </is>
      </c>
      <c r="B98600" t="n">
        <v>1</v>
      </c>
    </row>
    <row r="98601">
      <c r="A98601" t="inlineStr">
        <is>
          <t>ivagnine</t>
        </is>
      </c>
      <c r="B98601" t="n">
        <v>1</v>
      </c>
    </row>
    <row r="98602">
      <c r="A98602" t="inlineStr">
        <is>
          <t>keenyan</t>
        </is>
      </c>
      <c r="B98602" t="n">
        <v>1</v>
      </c>
    </row>
    <row r="98603">
      <c r="A98603" t="inlineStr">
        <is>
          <t>sueños</t>
        </is>
      </c>
      <c r="B98603" t="n">
        <v>1</v>
      </c>
    </row>
    <row r="98604">
      <c r="A98604" t="inlineStr">
        <is>
          <t>scandals—before</t>
        </is>
      </c>
      <c r="B98604" t="n">
        <v>1</v>
      </c>
    </row>
    <row r="98605">
      <c r="A98605" t="inlineStr">
        <is>
          <t>delta01</t>
        </is>
      </c>
      <c r="B98605" t="n">
        <v>1</v>
      </c>
    </row>
    <row r="98606">
      <c r="A98606" t="inlineStr">
        <is>
          <t>dampiers</t>
        </is>
      </c>
      <c r="B98606" t="n">
        <v>1</v>
      </c>
    </row>
    <row r="98607">
      <c r="A98607" t="inlineStr">
        <is>
          <t>medicaid–backed</t>
        </is>
      </c>
      <c r="B98607" t="n">
        <v>1</v>
      </c>
    </row>
    <row r="98608">
      <c r="A98608" t="inlineStr">
        <is>
          <t>calixtes</t>
        </is>
      </c>
      <c r="B98608" t="n">
        <v>1</v>
      </c>
    </row>
    <row r="98609">
      <c r="A98609" t="inlineStr">
        <is>
          <t>reynel</t>
        </is>
      </c>
      <c r="B98609" t="n">
        <v>2</v>
      </c>
    </row>
    <row r="98610">
      <c r="A98610" t="inlineStr">
        <is>
          <t>ultrarichine</t>
        </is>
      </c>
      <c r="B98610" t="n">
        <v>1</v>
      </c>
    </row>
    <row r="98611">
      <c r="A98611" t="inlineStr">
        <is>
          <t>payoff—but</t>
        </is>
      </c>
      <c r="B98611" t="n">
        <v>1</v>
      </c>
    </row>
    <row r="98612">
      <c r="A98612" t="inlineStr">
        <is>
          <t>saput</t>
        </is>
      </c>
      <c r="B98612" t="n">
        <v>1</v>
      </c>
    </row>
    <row r="98613">
      <c r="A98613" t="inlineStr">
        <is>
          <t>spurhill</t>
        </is>
      </c>
      <c r="B98613" t="n">
        <v>1</v>
      </c>
    </row>
    <row r="98614">
      <c r="A98614" t="inlineStr">
        <is>
          <t>bcpcs</t>
        </is>
      </c>
      <c r="B98614" t="n">
        <v>1</v>
      </c>
    </row>
    <row r="98615">
      <c r="A98615" t="inlineStr">
        <is>
          <t>sexstick</t>
        </is>
      </c>
      <c r="B98615" t="n">
        <v>2</v>
      </c>
    </row>
    <row r="98616">
      <c r="A98616" t="inlineStr">
        <is>
          <t>popgap</t>
        </is>
      </c>
      <c r="B98616" t="n">
        <v>2</v>
      </c>
    </row>
    <row r="98617">
      <c r="A98617" t="inlineStr">
        <is>
          <t>今含</t>
        </is>
      </c>
      <c r="B98617" t="n">
        <v>1</v>
      </c>
    </row>
    <row r="98618">
      <c r="A98618" t="inlineStr">
        <is>
          <t>tekarukaja</t>
        </is>
      </c>
      <c r="B98618" t="n">
        <v>1</v>
      </c>
    </row>
    <row r="98619">
      <c r="A98619" t="inlineStr">
        <is>
          <t>sarecha</t>
        </is>
      </c>
      <c r="B98619" t="n">
        <v>1</v>
      </c>
    </row>
    <row r="98620">
      <c r="A98620" t="inlineStr">
        <is>
          <t>korshasu</t>
        </is>
      </c>
      <c r="B98620" t="n">
        <v>1</v>
      </c>
    </row>
    <row r="98621">
      <c r="A98621" t="inlineStr">
        <is>
          <t>dampe</t>
        </is>
      </c>
      <c r="B98621" t="n">
        <v>1</v>
      </c>
    </row>
    <row r="98622">
      <c r="A98622" t="inlineStr">
        <is>
          <t>zenkakus</t>
        </is>
      </c>
      <c r="B98622" t="n">
        <v>1</v>
      </c>
    </row>
    <row r="98623">
      <c r="A98623" t="inlineStr">
        <is>
          <t>kersha</t>
        </is>
      </c>
      <c r="B98623" t="n">
        <v>1</v>
      </c>
    </row>
    <row r="98624">
      <c r="A98624" t="inlineStr">
        <is>
          <t>windroast</t>
        </is>
      </c>
      <c r="B98624" t="n">
        <v>1</v>
      </c>
    </row>
    <row r="98625">
      <c r="A98625" t="inlineStr">
        <is>
          <t>jeppasin</t>
        </is>
      </c>
      <c r="B98625" t="n">
        <v>1</v>
      </c>
    </row>
    <row r="98626">
      <c r="A98626" t="inlineStr">
        <is>
          <t>maeksakata</t>
        </is>
      </c>
      <c r="B98626" t="n">
        <v>1</v>
      </c>
    </row>
    <row r="98627">
      <c r="A98627" t="inlineStr">
        <is>
          <t>代見中の戦士語</t>
        </is>
      </c>
      <c r="B98627" t="n">
        <v>1</v>
      </c>
    </row>
    <row r="98628">
      <c r="A98628" t="inlineStr">
        <is>
          <t>馬四聊</t>
        </is>
      </c>
      <c r="B98628" t="n">
        <v>1</v>
      </c>
    </row>
    <row r="98629">
      <c r="A98629" t="inlineStr">
        <is>
          <t>zenkaku</t>
        </is>
      </c>
      <c r="B98629" t="n">
        <v>1</v>
      </c>
    </row>
    <row r="98630">
      <c r="A98630" t="inlineStr">
        <is>
          <t>|〜「第一出」</t>
        </is>
      </c>
      <c r="B98630" t="n">
        <v>1</v>
      </c>
    </row>
    <row r="98631">
      <c r="A98631" t="inlineStr">
        <is>
          <t>平望中の大衣</t>
        </is>
      </c>
      <c r="B98631" t="n">
        <v>1</v>
      </c>
    </row>
    <row r="98632">
      <c r="A98632" t="inlineStr">
        <is>
          <t>exsperse</t>
        </is>
      </c>
      <c r="B98632" t="n">
        <v>1</v>
      </c>
    </row>
    <row r="98633">
      <c r="A98633" t="inlineStr">
        <is>
          <t>medalopl</t>
        </is>
      </c>
      <c r="B98633" t="n">
        <v>1</v>
      </c>
    </row>
    <row r="98634">
      <c r="A98634" t="inlineStr">
        <is>
          <t>aqualaki</t>
        </is>
      </c>
      <c r="B98634" t="n">
        <v>1</v>
      </c>
    </row>
    <row r="98635">
      <c r="A98635" t="inlineStr">
        <is>
          <t>soulya</t>
        </is>
      </c>
      <c r="B98635" t="n">
        <v>1</v>
      </c>
    </row>
    <row r="98636">
      <c r="A98636" t="inlineStr">
        <is>
          <t>cyborgled</t>
        </is>
      </c>
      <c r="B98636" t="n">
        <v>1</v>
      </c>
    </row>
    <row r="98637">
      <c r="A98637" t="inlineStr">
        <is>
          <t>먼지</t>
        </is>
      </c>
      <c r="B98637" t="n">
        <v>1</v>
      </c>
    </row>
    <row r="98638">
      <c r="A98638" t="inlineStr">
        <is>
          <t>attackerwolves</t>
        </is>
      </c>
      <c r="B98638" t="n">
        <v>1</v>
      </c>
    </row>
    <row r="98639">
      <c r="A98639" t="inlineStr">
        <is>
          <t>蕲会生される</t>
        </is>
      </c>
      <c r="B98639" t="n">
        <v>1</v>
      </c>
    </row>
    <row r="98640">
      <c r="A98640" t="inlineStr">
        <is>
          <t>运ろ</t>
        </is>
      </c>
      <c r="B98640" t="n">
        <v>1</v>
      </c>
    </row>
    <row r="98641">
      <c r="A98641" t="inlineStr">
        <is>
          <t>paxoria</t>
        </is>
      </c>
      <c r="B98641" t="n">
        <v>1</v>
      </c>
    </row>
    <row r="98642">
      <c r="A98642" t="inlineStr">
        <is>
          <t>mcdane</t>
        </is>
      </c>
      <c r="B98642" t="n">
        <v>1</v>
      </c>
    </row>
    <row r="98643">
      <c r="A98643" t="inlineStr">
        <is>
          <t>notchtheher</t>
        </is>
      </c>
      <c r="B98643" t="n">
        <v>1</v>
      </c>
    </row>
    <row r="98644">
      <c r="A98644" t="inlineStr">
        <is>
          <t>womess</t>
        </is>
      </c>
      <c r="B98644" t="n">
        <v>1</v>
      </c>
    </row>
    <row r="98645">
      <c r="A98645" t="inlineStr">
        <is>
          <t>pyrophobic</t>
        </is>
      </c>
      <c r="B98645" t="n">
        <v>1</v>
      </c>
    </row>
    <row r="98646">
      <c r="A98646" t="inlineStr">
        <is>
          <t>southernbox</t>
        </is>
      </c>
      <c r="B98646" t="n">
        <v>1</v>
      </c>
    </row>
    <row r="98647">
      <c r="A98647" t="inlineStr">
        <is>
          <t>httpmug</t>
        </is>
      </c>
      <c r="B98647" t="n">
        <v>1</v>
      </c>
    </row>
    <row r="98648">
      <c r="A98648" t="inlineStr">
        <is>
          <t>ywll</t>
        </is>
      </c>
      <c r="B98648" t="n">
        <v>1</v>
      </c>
    </row>
    <row r="98649">
      <c r="A98649" t="inlineStr">
        <is>
          <t>cleanbecom</t>
        </is>
      </c>
      <c r="B98649" t="n">
        <v>1</v>
      </c>
    </row>
    <row r="98650">
      <c r="A98650" t="inlineStr">
        <is>
          <t>ٕو</t>
        </is>
      </c>
      <c r="B98650" t="n">
        <v>1</v>
      </c>
    </row>
    <row r="98651">
      <c r="A98651" t="inlineStr">
        <is>
          <t>urrden</t>
        </is>
      </c>
      <c r="B98651" t="n">
        <v>1</v>
      </c>
    </row>
    <row r="98652">
      <c r="A98652" t="inlineStr">
        <is>
          <t>naturalmo</t>
        </is>
      </c>
      <c r="B98652" t="n">
        <v>1</v>
      </c>
    </row>
    <row r="98653">
      <c r="A98653" t="inlineStr">
        <is>
          <t>hunterposts</t>
        </is>
      </c>
      <c r="B98653" t="n">
        <v>1</v>
      </c>
    </row>
    <row r="98654">
      <c r="A98654" t="inlineStr">
        <is>
          <t>______error</t>
        </is>
      </c>
      <c r="B98654" t="n">
        <v>1</v>
      </c>
    </row>
    <row r="98655">
      <c r="A98655" t="inlineStr">
        <is>
          <t>worpingwrong</t>
        </is>
      </c>
      <c r="B98655" t="n">
        <v>1</v>
      </c>
    </row>
    <row r="98656">
      <c r="A98656" t="inlineStr">
        <is>
          <t>quotecajak</t>
        </is>
      </c>
      <c r="B98656" t="n">
        <v>1</v>
      </c>
    </row>
    <row r="98657">
      <c r="A98657" t="inlineStr">
        <is>
          <t>pushectronbreme</t>
        </is>
      </c>
      <c r="B98657" t="n">
        <v>1</v>
      </c>
    </row>
    <row r="98658">
      <c r="A98658" t="inlineStr">
        <is>
          <t>projectfor</t>
        </is>
      </c>
      <c r="B98658" t="n">
        <v>2</v>
      </c>
    </row>
    <row r="98659">
      <c r="A98659" t="inlineStr">
        <is>
          <t>sleephavent</t>
        </is>
      </c>
      <c r="B98659" t="n">
        <v>1</v>
      </c>
    </row>
    <row r="98660">
      <c r="A98660" t="inlineStr">
        <is>
          <t>girlheads</t>
        </is>
      </c>
      <c r="B98660" t="n">
        <v>2</v>
      </c>
    </row>
    <row r="98661">
      <c r="A98661" t="inlineStr">
        <is>
          <t>هوراس</t>
        </is>
      </c>
      <c r="B98661" t="n">
        <v>1</v>
      </c>
    </row>
    <row r="98662">
      <c r="A98662" t="inlineStr">
        <is>
          <t>fahps</t>
        </is>
      </c>
      <c r="B98662" t="n">
        <v>1</v>
      </c>
    </row>
    <row r="98663">
      <c r="A98663" t="inlineStr">
        <is>
          <t>ufiresteel</t>
        </is>
      </c>
      <c r="B98663" t="n">
        <v>1</v>
      </c>
    </row>
    <row r="98664">
      <c r="A98664" t="inlineStr">
        <is>
          <t>quotert4dc</t>
        </is>
      </c>
      <c r="B98664" t="n">
        <v>1</v>
      </c>
    </row>
    <row r="98665">
      <c r="A98665" t="inlineStr">
        <is>
          <t>httpbreakdown_iron</t>
        </is>
      </c>
      <c r="B98665" t="n">
        <v>1</v>
      </c>
    </row>
    <row r="98666">
      <c r="A98666" t="inlineStr">
        <is>
          <t>cajak</t>
        </is>
      </c>
      <c r="B98666" t="n">
        <v>1</v>
      </c>
    </row>
    <row r="98667">
      <c r="A98667" t="inlineStr">
        <is>
          <t>urraaphorsif</t>
        </is>
      </c>
      <c r="B98667" t="n">
        <v>1</v>
      </c>
    </row>
    <row r="98668">
      <c r="A98668" t="inlineStr">
        <is>
          <t>comarchaiment</t>
        </is>
      </c>
      <c r="B98668" t="n">
        <v>1</v>
      </c>
    </row>
    <row r="98669">
      <c r="A98669" t="inlineStr">
        <is>
          <t>comrkoo</t>
        </is>
      </c>
      <c r="B98669" t="n">
        <v>1</v>
      </c>
    </row>
    <row r="98670">
      <c r="A98670" t="inlineStr">
        <is>
          <t>thlyn</t>
        </is>
      </c>
      <c r="B98670" t="n">
        <v>1</v>
      </c>
    </row>
    <row r="98671">
      <c r="A98671" t="inlineStr">
        <is>
          <t>comtracks3103844071082</t>
        </is>
      </c>
      <c r="B98671" t="n">
        <v>1</v>
      </c>
    </row>
    <row r="98672">
      <c r="A98672" t="inlineStr">
        <is>
          <t>shoesquote</t>
        </is>
      </c>
      <c r="B98672" t="n">
        <v>1</v>
      </c>
    </row>
    <row r="98673">
      <c r="A98673" t="inlineStr">
        <is>
          <t>comgf66</t>
        </is>
      </c>
      <c r="B98673" t="n">
        <v>1</v>
      </c>
    </row>
    <row r="98674">
      <c r="A98674" t="inlineStr">
        <is>
          <t>onionpull</t>
        </is>
      </c>
      <c r="B98674" t="n">
        <v>1</v>
      </c>
    </row>
    <row r="98675">
      <c r="A98675" t="inlineStr">
        <is>
          <t>203872page</t>
        </is>
      </c>
      <c r="B98675" t="n">
        <v>1</v>
      </c>
    </row>
    <row r="98676">
      <c r="A98676" t="inlineStr">
        <is>
          <t>auranuser</t>
        </is>
      </c>
      <c r="B98676" t="n">
        <v>2</v>
      </c>
    </row>
    <row r="98677">
      <c r="A98677" t="inlineStr">
        <is>
          <t>divate</t>
        </is>
      </c>
      <c r="B98677" t="n">
        <v>1</v>
      </c>
    </row>
    <row r="98678">
      <c r="A98678" t="inlineStr">
        <is>
          <t>noarthd</t>
        </is>
      </c>
      <c r="B98678" t="n">
        <v>1</v>
      </c>
    </row>
    <row r="98679">
      <c r="A98679" t="inlineStr">
        <is>
          <t>tyfilter</t>
        </is>
      </c>
      <c r="B98679" t="n">
        <v>1</v>
      </c>
    </row>
    <row r="98680">
      <c r="A98680" t="inlineStr">
        <is>
          <t>tercity</t>
        </is>
      </c>
      <c r="B98680" t="n">
        <v>1</v>
      </c>
    </row>
    <row r="98681">
      <c r="A98681" t="inlineStr">
        <is>
          <t>centwapped</t>
        </is>
      </c>
      <c r="B98681" t="n">
        <v>1</v>
      </c>
    </row>
    <row r="98682">
      <c r="A98682" t="inlineStr">
        <is>
          <t>illho</t>
        </is>
      </c>
      <c r="B98682" t="n">
        <v>1</v>
      </c>
    </row>
    <row r="98683">
      <c r="A98683" t="inlineStr">
        <is>
          <t>ex997</t>
        </is>
      </c>
      <c r="B98683" t="n">
        <v>1</v>
      </c>
    </row>
    <row r="98684">
      <c r="A98684" t="inlineStr">
        <is>
          <t>painfen</t>
        </is>
      </c>
      <c r="B98684" t="n">
        <v>1</v>
      </c>
    </row>
    <row r="98685">
      <c r="A98685" t="inlineStr">
        <is>
          <t>prakashth</t>
        </is>
      </c>
      <c r="B98685" t="n">
        <v>1</v>
      </c>
    </row>
    <row r="98686">
      <c r="A98686" t="inlineStr">
        <is>
          <t>afshhhhh</t>
        </is>
      </c>
      <c r="B98686" t="n">
        <v>1</v>
      </c>
    </row>
    <row r="98687">
      <c r="A98687" t="inlineStr">
        <is>
          <t>squidh_cru</t>
        </is>
      </c>
      <c r="B98687" t="n">
        <v>1</v>
      </c>
    </row>
    <row r="98688">
      <c r="A98688" t="inlineStr">
        <is>
          <t>naturalwindmarm</t>
        </is>
      </c>
      <c r="B98688" t="n">
        <v>1</v>
      </c>
    </row>
    <row r="98689">
      <c r="A98689" t="inlineStr">
        <is>
          <t>deboardthreadsmarkfuplazestyan</t>
        </is>
      </c>
      <c r="B98689" t="n">
        <v>1</v>
      </c>
    </row>
    <row r="98690">
      <c r="A98690" t="inlineStr">
        <is>
          <t>excafation</t>
        </is>
      </c>
      <c r="B98690" t="n">
        <v>1</v>
      </c>
    </row>
    <row r="98691">
      <c r="A98691" t="inlineStr">
        <is>
          <t>yoruben</t>
        </is>
      </c>
      <c r="B98691" t="n">
        <v>1</v>
      </c>
    </row>
    <row r="98692">
      <c r="A98692" t="inlineStr">
        <is>
          <t>gainhe</t>
        </is>
      </c>
      <c r="B98692" t="n">
        <v>1</v>
      </c>
    </row>
    <row r="98693">
      <c r="A98693" t="inlineStr">
        <is>
          <t>anagramsis‐</t>
        </is>
      </c>
      <c r="B98693" t="n">
        <v>1</v>
      </c>
    </row>
    <row r="98694">
      <c r="A98694" t="inlineStr">
        <is>
          <t>armorsweapons</t>
        </is>
      </c>
      <c r="B98694" t="n">
        <v>1</v>
      </c>
    </row>
    <row r="98695">
      <c r="A98695" t="inlineStr">
        <is>
          <t>valonement</t>
        </is>
      </c>
      <c r="B98695" t="n">
        <v>1</v>
      </c>
    </row>
    <row r="98696">
      <c r="A98696" t="inlineStr">
        <is>
          <t>orphanos</t>
        </is>
      </c>
      <c r="B98696" t="n">
        <v>1</v>
      </c>
    </row>
    <row r="98697">
      <c r="A98697" t="inlineStr">
        <is>
          <t>craftfab</t>
        </is>
      </c>
      <c r="B98697" t="n">
        <v>1</v>
      </c>
    </row>
    <row r="98698">
      <c r="A98698" t="inlineStr">
        <is>
          <t>92606</t>
        </is>
      </c>
      <c r="B98698" t="n">
        <v>1</v>
      </c>
    </row>
    <row r="98699">
      <c r="A98699" t="inlineStr">
        <is>
          <t>tweakcolored</t>
        </is>
      </c>
      <c r="B98699" t="n">
        <v>1</v>
      </c>
    </row>
    <row r="98700">
      <c r="A98700" t="inlineStr">
        <is>
          <t>gearedit</t>
        </is>
      </c>
      <c r="B98700" t="n">
        <v>1</v>
      </c>
    </row>
    <row r="98701">
      <c r="A98701" t="inlineStr">
        <is>
          <t>selfassassptive</t>
        </is>
      </c>
      <c r="B98701" t="n">
        <v>1</v>
      </c>
    </row>
    <row r="98702">
      <c r="A98702" t="inlineStr">
        <is>
          <t>ironfountain</t>
        </is>
      </c>
      <c r="B98702" t="n">
        <v>1</v>
      </c>
    </row>
    <row r="98703">
      <c r="A98703" t="inlineStr">
        <is>
          <t>offby</t>
        </is>
      </c>
      <c r="B98703" t="n">
        <v>2</v>
      </c>
    </row>
    <row r="98704">
      <c r="A98704" t="inlineStr">
        <is>
          <t>isntonement</t>
        </is>
      </c>
      <c r="B98704" t="n">
        <v>1</v>
      </c>
    </row>
    <row r="98705">
      <c r="A98705" t="inlineStr">
        <is>
          <t>380599571</t>
        </is>
      </c>
      <c r="B98705" t="n">
        <v>1</v>
      </c>
    </row>
    <row r="98706">
      <c r="A98706" t="inlineStr">
        <is>
          <t>saurialet</t>
        </is>
      </c>
      <c r="B98706" t="n">
        <v>1</v>
      </c>
    </row>
    <row r="98707">
      <c r="A98707" t="inlineStr">
        <is>
          <t>warla</t>
        </is>
      </c>
      <c r="B98707" t="n">
        <v>1</v>
      </c>
    </row>
    <row r="98708">
      <c r="A98708" t="inlineStr">
        <is>
          <t>herosilva</t>
        </is>
      </c>
      <c r="B98708" t="n">
        <v>1</v>
      </c>
    </row>
    <row r="98709">
      <c r="A98709" t="inlineStr">
        <is>
          <t>northwall</t>
        </is>
      </c>
      <c r="B98709" t="n">
        <v>2</v>
      </c>
    </row>
    <row r="98710">
      <c r="A98710" t="inlineStr">
        <is>
          <t>kittypants</t>
        </is>
      </c>
      <c r="B98710" t="n">
        <v>1</v>
      </c>
    </row>
    <row r="98711">
      <c r="A98711" t="inlineStr">
        <is>
          <t>bolt13</t>
        </is>
      </c>
      <c r="B98711" t="n">
        <v>1</v>
      </c>
    </row>
    <row r="98712">
      <c r="A98712" t="inlineStr">
        <is>
          <t>arcticblue</t>
        </is>
      </c>
      <c r="B98712" t="n">
        <v>1</v>
      </c>
    </row>
    <row r="98713">
      <c r="A98713" t="inlineStr">
        <is>
          <t>thaumporism</t>
        </is>
      </c>
      <c r="B98713" t="n">
        <v>1</v>
      </c>
    </row>
    <row r="98714">
      <c r="A98714" t="inlineStr">
        <is>
          <t>commapsplaceceqe655m1wzl2vjpywdyym9n</t>
        </is>
      </c>
      <c r="B98714" t="n">
        <v>1</v>
      </c>
    </row>
    <row r="98715">
      <c r="A98715" t="inlineStr">
        <is>
          <t>blazesouls</t>
        </is>
      </c>
      <c r="B98715" t="n">
        <v>1</v>
      </c>
    </row>
    <row r="98716">
      <c r="A98716" t="inlineStr">
        <is>
          <t>brillonjimdark</t>
        </is>
      </c>
      <c r="B98716" t="n">
        <v>1</v>
      </c>
    </row>
    <row r="98717">
      <c r="A98717" t="inlineStr">
        <is>
          <t>azuladi</t>
        </is>
      </c>
      <c r="B98717" t="n">
        <v>1</v>
      </c>
    </row>
    <row r="98718">
      <c r="A98718" t="inlineStr">
        <is>
          <t>deboardthreadsnew</t>
        </is>
      </c>
      <c r="B98718" t="n">
        <v>1</v>
      </c>
    </row>
    <row r="98719">
      <c r="A98719" t="inlineStr">
        <is>
          <t>stepdagers</t>
        </is>
      </c>
      <c r="B98719" t="n">
        <v>1</v>
      </c>
    </row>
    <row r="98720">
      <c r="A98720" t="inlineStr">
        <is>
          <t>comforums51019723</t>
        </is>
      </c>
      <c r="B98720" t="n">
        <v>1</v>
      </c>
    </row>
    <row r="98721">
      <c r="A98721" t="inlineStr">
        <is>
          <t>mikeeric</t>
        </is>
      </c>
      <c r="B98721" t="n">
        <v>1</v>
      </c>
    </row>
    <row r="98722">
      <c r="A98722" t="inlineStr">
        <is>
          <t>comcrewprognariesbroosaurtype</t>
        </is>
      </c>
      <c r="B98722" t="n">
        <v>1</v>
      </c>
    </row>
    <row r="98723">
      <c r="A98723" t="inlineStr">
        <is>
          <t>biggamewreckbase</t>
        </is>
      </c>
      <c r="B98723" t="n">
        <v>1</v>
      </c>
    </row>
    <row r="98724">
      <c r="A98724" t="inlineStr">
        <is>
          <t>u42</t>
        </is>
      </c>
      <c r="B98724" t="n">
        <v>2</v>
      </c>
    </row>
    <row r="98725">
      <c r="A98725" t="inlineStr">
        <is>
          <t>twadde</t>
        </is>
      </c>
      <c r="B98725" t="n">
        <v>1</v>
      </c>
    </row>
    <row r="98726">
      <c r="A98726" t="inlineStr">
        <is>
          <t>ass00k30</t>
        </is>
      </c>
      <c r="B98726" t="n">
        <v>1</v>
      </c>
    </row>
    <row r="98727">
      <c r="A98727" t="inlineStr">
        <is>
          <t>pmeix</t>
        </is>
      </c>
      <c r="B98727" t="n">
        <v>1</v>
      </c>
    </row>
    <row r="98728">
      <c r="A98728" t="inlineStr">
        <is>
          <t>excaled</t>
        </is>
      </c>
      <c r="B98728" t="n">
        <v>1</v>
      </c>
    </row>
    <row r="98729">
      <c r="A98729" t="inlineStr">
        <is>
          <t>unrijitorceration</t>
        </is>
      </c>
      <c r="B98729" t="n">
        <v>1</v>
      </c>
    </row>
    <row r="98730">
      <c r="A98730" t="inlineStr">
        <is>
          <t>socialpd</t>
        </is>
      </c>
      <c r="B98730" t="n">
        <v>1</v>
      </c>
    </row>
    <row r="98731">
      <c r="A98731" t="inlineStr">
        <is>
          <t>tyand</t>
        </is>
      </c>
      <c r="B98731" t="n">
        <v>1</v>
      </c>
    </row>
    <row r="98732">
      <c r="A98732" t="inlineStr">
        <is>
          <t>kevty</t>
        </is>
      </c>
      <c r="B98732" t="n">
        <v>1</v>
      </c>
    </row>
    <row r="98733">
      <c r="A98733" t="inlineStr">
        <is>
          <t>repors</t>
        </is>
      </c>
      <c r="B98733" t="n">
        <v>1</v>
      </c>
    </row>
    <row r="98734">
      <c r="A98734" t="inlineStr">
        <is>
          <t>irvingball</t>
        </is>
      </c>
      <c r="B98734" t="n">
        <v>1</v>
      </c>
    </row>
    <row r="98735">
      <c r="A98735" t="inlineStr">
        <is>
          <t>httpna1</t>
        </is>
      </c>
      <c r="B98735" t="n">
        <v>1</v>
      </c>
    </row>
    <row r="98736">
      <c r="A98736" t="inlineStr">
        <is>
          <t>outbreaktech</t>
        </is>
      </c>
      <c r="B98736" t="n">
        <v>1</v>
      </c>
    </row>
    <row r="98737">
      <c r="A98737" t="inlineStr">
        <is>
          <t>ranksthe</t>
        </is>
      </c>
      <c r="B98737" t="n">
        <v>1</v>
      </c>
    </row>
    <row r="98738">
      <c r="A98738" t="inlineStr">
        <is>
          <t>cawol</t>
        </is>
      </c>
      <c r="B98738" t="n">
        <v>1</v>
      </c>
    </row>
    <row r="98739">
      <c r="A98739" t="inlineStr">
        <is>
          <t>idokisathy</t>
        </is>
      </c>
      <c r="B98739" t="n">
        <v>1</v>
      </c>
    </row>
    <row r="98740">
      <c r="A98740" t="inlineStr">
        <is>
          <t>aksky</t>
        </is>
      </c>
      <c r="B98740" t="n">
        <v>1</v>
      </c>
    </row>
    <row r="98741">
      <c r="A98741" t="inlineStr">
        <is>
          <t>raniydash</t>
        </is>
      </c>
      <c r="B98741" t="n">
        <v>1</v>
      </c>
    </row>
    <row r="98742">
      <c r="A98742" t="inlineStr">
        <is>
          <t>thousandys</t>
        </is>
      </c>
      <c r="B98742" t="n">
        <v>1</v>
      </c>
    </row>
    <row r="98743">
      <c r="A98743" t="inlineStr">
        <is>
          <t>voyourgeoiss</t>
        </is>
      </c>
      <c r="B98743" t="n">
        <v>1</v>
      </c>
    </row>
    <row r="98744">
      <c r="A98744" t="inlineStr">
        <is>
          <t>archess</t>
        </is>
      </c>
      <c r="B98744" t="n">
        <v>1</v>
      </c>
    </row>
    <row r="98745">
      <c r="A98745" t="inlineStr">
        <is>
          <t>teniles</t>
        </is>
      </c>
      <c r="B98745" t="n">
        <v>1</v>
      </c>
    </row>
    <row r="98746">
      <c r="A98746" t="inlineStr">
        <is>
          <t>clichimates</t>
        </is>
      </c>
      <c r="B98746" t="n">
        <v>1</v>
      </c>
    </row>
    <row r="98747">
      <c r="A98747" t="inlineStr">
        <is>
          <t>scarawreat</t>
        </is>
      </c>
      <c r="B98747" t="n">
        <v>1</v>
      </c>
    </row>
    <row r="98748">
      <c r="A98748" t="inlineStr">
        <is>
          <t>cinis</t>
        </is>
      </c>
      <c r="B98748" t="n">
        <v>1</v>
      </c>
    </row>
    <row r="98749">
      <c r="A98749" t="inlineStr">
        <is>
          <t>greatpigeon</t>
        </is>
      </c>
      <c r="B98749" t="n">
        <v>1</v>
      </c>
    </row>
    <row r="98750">
      <c r="A98750" t="inlineStr">
        <is>
          <t>greatpigeonmanufacturers</t>
        </is>
      </c>
      <c r="B98750" t="n">
        <v>1</v>
      </c>
    </row>
    <row r="98751">
      <c r="A98751" t="inlineStr">
        <is>
          <t>ammedysis</t>
        </is>
      </c>
      <c r="B98751" t="n">
        <v>1</v>
      </c>
    </row>
    <row r="98752">
      <c r="A98752" t="inlineStr">
        <is>
          <t>fintechweek</t>
        </is>
      </c>
      <c r="B98752" t="n">
        <v>1</v>
      </c>
    </row>
    <row r="98753">
      <c r="A98753" t="inlineStr">
        <is>
          <t>deschardo</t>
        </is>
      </c>
      <c r="B98753" t="n">
        <v>1</v>
      </c>
    </row>
    <row r="98754">
      <c r="A98754" t="inlineStr">
        <is>
          <t>children–she</t>
        </is>
      </c>
      <c r="B98754" t="n">
        <v>1</v>
      </c>
    </row>
    <row r="98755">
      <c r="A98755" t="inlineStr">
        <is>
          <t>soon–an</t>
        </is>
      </c>
      <c r="B98755" t="n">
        <v>1</v>
      </c>
    </row>
    <row r="98756">
      <c r="A98756" t="inlineStr">
        <is>
          <t>july–when</t>
        </is>
      </c>
      <c r="B98756" t="n">
        <v>1</v>
      </c>
    </row>
    <row r="98757">
      <c r="A98757" t="inlineStr">
        <is>
          <t>lisetti</t>
        </is>
      </c>
      <c r="B98757" t="n">
        <v>1</v>
      </c>
    </row>
    <row r="98758">
      <c r="A98758" t="inlineStr">
        <is>
          <t>negrons</t>
        </is>
      </c>
      <c r="B98758" t="n">
        <v>1</v>
      </c>
    </row>
    <row r="98759">
      <c r="A98759" t="inlineStr">
        <is>
          <t>trutanota</t>
        </is>
      </c>
      <c r="B98759" t="n">
        <v>1</v>
      </c>
    </row>
    <row r="98760">
      <c r="A98760" t="inlineStr">
        <is>
          <t>lepss</t>
        </is>
      </c>
      <c r="B98760" t="n">
        <v>1</v>
      </c>
    </row>
    <row r="98761">
      <c r="A98761" t="inlineStr">
        <is>
          <t>healthmagazine</t>
        </is>
      </c>
      <c r="B98761" t="n">
        <v>1</v>
      </c>
    </row>
    <row r="98762">
      <c r="A98762" t="inlineStr">
        <is>
          <t>たるdavid</t>
        </is>
      </c>
      <c r="B98762" t="n">
        <v>1</v>
      </c>
    </row>
    <row r="98763">
      <c r="A98763" t="inlineStr">
        <is>
          <t>whileisco</t>
        </is>
      </c>
      <c r="B98763" t="n">
        <v>1</v>
      </c>
    </row>
    <row r="98764">
      <c r="A98764" t="inlineStr">
        <is>
          <t>21lane</t>
        </is>
      </c>
      <c r="B98764" t="n">
        <v>1</v>
      </c>
    </row>
    <row r="98765">
      <c r="A98765" t="inlineStr">
        <is>
          <t>groupbvs</t>
        </is>
      </c>
      <c r="B98765" t="n">
        <v>1</v>
      </c>
    </row>
    <row r="98766">
      <c r="A98766" t="inlineStr">
        <is>
          <t>ring3</t>
        </is>
      </c>
      <c r="B98766" t="n">
        <v>1</v>
      </c>
    </row>
    <row r="98767">
      <c r="A98767" t="inlineStr">
        <is>
          <t>liftid</t>
        </is>
      </c>
      <c r="B98767" t="n">
        <v>1</v>
      </c>
    </row>
    <row r="98768">
      <c r="A98768" t="inlineStr">
        <is>
          <t>cascadedquant</t>
        </is>
      </c>
      <c r="B98768" t="n">
        <v>1</v>
      </c>
    </row>
    <row r="98769">
      <c r="A98769" t="inlineStr">
        <is>
          <t>firmoung</t>
        </is>
      </c>
      <c r="B98769" t="n">
        <v>1</v>
      </c>
    </row>
    <row r="98770">
      <c r="A98770" t="inlineStr">
        <is>
          <t>womenist</t>
        </is>
      </c>
      <c r="B98770" t="n">
        <v>1</v>
      </c>
    </row>
    <row r="98771">
      <c r="A98771" t="inlineStr">
        <is>
          <t>remappings</t>
        </is>
      </c>
      <c r="B98771" t="n">
        <v>1</v>
      </c>
    </row>
    <row r="98772">
      <c r="A98772" t="inlineStr">
        <is>
          <t>efferiation</t>
        </is>
      </c>
      <c r="B98772" t="n">
        <v>1</v>
      </c>
    </row>
    <row r="98773">
      <c r="A98773" t="inlineStr">
        <is>
          <t>telescopyright</t>
        </is>
      </c>
      <c r="B98773" t="n">
        <v>1</v>
      </c>
    </row>
    <row r="98774">
      <c r="A98774" t="inlineStr">
        <is>
          <t>ppics</t>
        </is>
      </c>
      <c r="B98774" t="n">
        <v>1</v>
      </c>
    </row>
    <row r="98775">
      <c r="A98775" t="inlineStr">
        <is>
          <t>transverbcounter</t>
        </is>
      </c>
      <c r="B98775" t="n">
        <v>1</v>
      </c>
    </row>
    <row r="98776">
      <c r="A98776" t="inlineStr">
        <is>
          <t>motorpirators</t>
        </is>
      </c>
      <c r="B98776" t="n">
        <v>1</v>
      </c>
    </row>
    <row r="98777">
      <c r="A98777" t="inlineStr">
        <is>
          <t>smarterbut</t>
        </is>
      </c>
      <c r="B98777" t="n">
        <v>1</v>
      </c>
    </row>
    <row r="98778">
      <c r="A98778" t="inlineStr">
        <is>
          <t>presscbc</t>
        </is>
      </c>
      <c r="B98778" t="n">
        <v>2</v>
      </c>
    </row>
    <row r="98779">
      <c r="A98779" t="inlineStr">
        <is>
          <t>oz2ru3</t>
        </is>
      </c>
      <c r="B98779" t="n">
        <v>1</v>
      </c>
    </row>
    <row r="98780">
      <c r="A98780" t="inlineStr">
        <is>
          <t>2l¨</t>
        </is>
      </c>
      <c r="B98780" t="n">
        <v>1</v>
      </c>
    </row>
    <row r="98781">
      <c r="A98781" t="inlineStr">
        <is>
          <t>dangelothe</t>
        </is>
      </c>
      <c r="B98781" t="n">
        <v>1</v>
      </c>
    </row>
    <row r="98782">
      <c r="A98782" t="inlineStr">
        <is>
          <t>ior3</t>
        </is>
      </c>
      <c r="B98782" t="n">
        <v>1</v>
      </c>
    </row>
    <row r="98783">
      <c r="A98783" t="inlineStr">
        <is>
          <t>disdeplorable</t>
        </is>
      </c>
      <c r="B98783" t="n">
        <v>1</v>
      </c>
    </row>
    <row r="98784">
      <c r="A98784" t="inlineStr">
        <is>
          <t>automodlock</t>
        </is>
      </c>
      <c r="B98784" t="n">
        <v>1</v>
      </c>
    </row>
    <row r="98785">
      <c r="A98785" t="inlineStr">
        <is>
          <t>xari</t>
        </is>
      </c>
      <c r="B98785" t="n">
        <v>1</v>
      </c>
    </row>
    <row r="98786">
      <c r="A98786" t="inlineStr">
        <is>
          <t>tuffboxes</t>
        </is>
      </c>
      <c r="B98786" t="n">
        <v>1</v>
      </c>
    </row>
    <row r="98787">
      <c r="A98787" t="inlineStr">
        <is>
          <t>airish</t>
        </is>
      </c>
      <c r="B98787" t="n">
        <v>1</v>
      </c>
    </row>
    <row r="98788">
      <c r="A98788" t="inlineStr">
        <is>
          <t>testfleet</t>
        </is>
      </c>
      <c r="B98788" t="n">
        <v>1</v>
      </c>
    </row>
    <row r="98789">
      <c r="A98789" t="inlineStr">
        <is>
          <t>whatstates</t>
        </is>
      </c>
      <c r="B98789" t="n">
        <v>1</v>
      </c>
    </row>
    <row r="98790">
      <c r="A98790" t="inlineStr">
        <is>
          <t>cdscomps</t>
        </is>
      </c>
      <c r="B98790" t="n">
        <v>1</v>
      </c>
    </row>
    <row r="98791">
      <c r="A98791" t="inlineStr">
        <is>
          <t>satellica</t>
        </is>
      </c>
      <c r="B98791" t="n">
        <v>1</v>
      </c>
    </row>
    <row r="98792">
      <c r="A98792" t="inlineStr">
        <is>
          <t>lnoh</t>
        </is>
      </c>
      <c r="B98792" t="n">
        <v>1</v>
      </c>
    </row>
    <row r="98793">
      <c r="A98793" t="inlineStr">
        <is>
          <t>drezners</t>
        </is>
      </c>
      <c r="B98793" t="n">
        <v>3</v>
      </c>
    </row>
    <row r="98794">
      <c r="A98794" t="inlineStr">
        <is>
          <t>voyels</t>
        </is>
      </c>
      <c r="B98794" t="n">
        <v>1</v>
      </c>
    </row>
    <row r="98795">
      <c r="A98795" t="inlineStr">
        <is>
          <t>mishandlinglord</t>
        </is>
      </c>
      <c r="B98795" t="n">
        <v>1</v>
      </c>
    </row>
    <row r="98796">
      <c r="A98796" t="inlineStr">
        <is>
          <t>buddling</t>
        </is>
      </c>
      <c r="B98796" t="n">
        <v>2</v>
      </c>
    </row>
    <row r="98797">
      <c r="A98797" t="inlineStr">
        <is>
          <t>jensonness</t>
        </is>
      </c>
      <c r="B98797" t="n">
        <v>1</v>
      </c>
    </row>
    <row r="98798">
      <c r="A98798" t="inlineStr">
        <is>
          <t>adjcture</t>
        </is>
      </c>
      <c r="B98798" t="n">
        <v>1</v>
      </c>
    </row>
    <row r="98799">
      <c r="A98799" t="inlineStr">
        <is>
          <t>niplurians</t>
        </is>
      </c>
      <c r="B98799" t="n">
        <v>1</v>
      </c>
    </row>
    <row r="98800">
      <c r="A98800" t="inlineStr">
        <is>
          <t>urchinnth</t>
        </is>
      </c>
      <c r="B98800" t="n">
        <v>1</v>
      </c>
    </row>
    <row r="98801">
      <c r="A98801" t="inlineStr">
        <is>
          <t>nultan</t>
        </is>
      </c>
      <c r="B98801" t="n">
        <v>1</v>
      </c>
    </row>
    <row r="98802">
      <c r="A98802" t="inlineStr">
        <is>
          <t>randolen</t>
        </is>
      </c>
      <c r="B98802" t="n">
        <v>1</v>
      </c>
    </row>
    <row r="98803">
      <c r="A98803" t="inlineStr">
        <is>
          <t>zhiye</t>
        </is>
      </c>
      <c r="B98803" t="n">
        <v>1</v>
      </c>
    </row>
    <row r="98804">
      <c r="A98804" t="inlineStr">
        <is>
          <t>connectionipif</t>
        </is>
      </c>
      <c r="B98804" t="n">
        <v>1</v>
      </c>
    </row>
    <row r="98805">
      <c r="A98805" t="inlineStr">
        <is>
          <t>dearreporter</t>
        </is>
      </c>
      <c r="B98805" t="n">
        <v>1</v>
      </c>
    </row>
    <row r="98806">
      <c r="A98806" t="inlineStr">
        <is>
          <t>fartbook</t>
        </is>
      </c>
      <c r="B98806" t="n">
        <v>1</v>
      </c>
    </row>
    <row r="98807">
      <c r="A98807" t="inlineStr">
        <is>
          <t>souriu</t>
        </is>
      </c>
      <c r="B98807" t="n">
        <v>1</v>
      </c>
    </row>
    <row r="98808">
      <c r="A98808" t="inlineStr">
        <is>
          <t>parsehahaha</t>
        </is>
      </c>
      <c r="B98808" t="n">
        <v>1</v>
      </c>
    </row>
    <row r="98809">
      <c r="A98809" t="inlineStr">
        <is>
          <t>musaders</t>
        </is>
      </c>
      <c r="B98809" t="n">
        <v>1</v>
      </c>
    </row>
    <row r="98810">
      <c r="A98810" t="inlineStr">
        <is>
          <t>krewer</t>
        </is>
      </c>
      <c r="B98810" t="n">
        <v>1</v>
      </c>
    </row>
    <row r="98811">
      <c r="A98811" t="inlineStr">
        <is>
          <t>aboverage</t>
        </is>
      </c>
      <c r="B98811" t="n">
        <v>1</v>
      </c>
    </row>
    <row r="98812">
      <c r="A98812" t="inlineStr">
        <is>
          <t>chavery</t>
        </is>
      </c>
      <c r="B98812" t="n">
        <v>1</v>
      </c>
    </row>
    <row r="98813">
      <c r="A98813" t="inlineStr">
        <is>
          <t>scuncher</t>
        </is>
      </c>
      <c r="B98813" t="n">
        <v>1</v>
      </c>
    </row>
    <row r="98814">
      <c r="A98814" t="inlineStr">
        <is>
          <t>foruiling</t>
        </is>
      </c>
      <c r="B98814" t="n">
        <v>1</v>
      </c>
    </row>
    <row r="98815">
      <c r="A98815" t="inlineStr">
        <is>
          <t>asswaits</t>
        </is>
      </c>
      <c r="B98815" t="n">
        <v>1</v>
      </c>
    </row>
    <row r="98816">
      <c r="A98816" t="inlineStr">
        <is>
          <t>eb7windowsquestion</t>
        </is>
      </c>
      <c r="B98816" t="n">
        <v>1</v>
      </c>
    </row>
    <row r="98817">
      <c r="A98817" t="inlineStr">
        <is>
          <t>javae</t>
        </is>
      </c>
      <c r="B98817" t="n">
        <v>1</v>
      </c>
    </row>
    <row r="98818">
      <c r="A98818" t="inlineStr">
        <is>
          <t>1278523</t>
        </is>
      </c>
      <c r="B98818" t="n">
        <v>1</v>
      </c>
    </row>
    <row r="98819">
      <c r="A98819" t="inlineStr">
        <is>
          <t>dozen3</t>
        </is>
      </c>
      <c r="B98819" t="n">
        <v>1</v>
      </c>
    </row>
    <row r="98820">
      <c r="A98820" t="inlineStr">
        <is>
          <t>lastver</t>
        </is>
      </c>
      <c r="B98820" t="n">
        <v>1</v>
      </c>
    </row>
    <row r="98821">
      <c r="A98821" t="inlineStr">
        <is>
          <t>1278466</t>
        </is>
      </c>
      <c r="B98821" t="n">
        <v>1</v>
      </c>
    </row>
    <row r="98822">
      <c r="A98822" t="inlineStr">
        <is>
          <t>095758</t>
        </is>
      </c>
      <c r="B98822" t="n">
        <v>1</v>
      </c>
    </row>
    <row r="98823">
      <c r="A98823" t="inlineStr">
        <is>
          <t>bitcoindnd</t>
        </is>
      </c>
      <c r="B98823" t="n">
        <v>1</v>
      </c>
    </row>
    <row r="98824">
      <c r="A98824" t="inlineStr">
        <is>
          <t>defry</t>
        </is>
      </c>
      <c r="B98824" t="n">
        <v>1</v>
      </c>
    </row>
    <row r="98825">
      <c r="A98825" t="inlineStr">
        <is>
          <t>dnsseaiain</t>
        </is>
      </c>
      <c r="B98825" t="n">
        <v>1</v>
      </c>
    </row>
    <row r="98826">
      <c r="A98826" t="inlineStr">
        <is>
          <t>drumno</t>
        </is>
      </c>
      <c r="B98826" t="n">
        <v>1</v>
      </c>
    </row>
    <row r="98827">
      <c r="A98827" t="inlineStr">
        <is>
          <t>2cc44a007e0fe98eebe2414f498587ddc3</t>
        </is>
      </c>
      <c r="B98827" t="n">
        <v>1</v>
      </c>
    </row>
    <row r="98828">
      <c r="A98828" t="inlineStr">
        <is>
          <t>flamiar</t>
        </is>
      </c>
      <c r="B98828" t="n">
        <v>1</v>
      </c>
    </row>
    <row r="98829">
      <c r="A98829" t="inlineStr">
        <is>
          <t>hordectl</t>
        </is>
      </c>
      <c r="B98829" t="n">
        <v>1</v>
      </c>
    </row>
    <row r="98830">
      <c r="A98830" t="inlineStr">
        <is>
          <t>014322</t>
        </is>
      </c>
      <c r="B98830" t="n">
        <v>1</v>
      </c>
    </row>
    <row r="98831">
      <c r="A98831" t="inlineStr">
        <is>
          <t>o5a93138c090c34f424ccbab6e143062f1d96492</t>
        </is>
      </c>
      <c r="B98831" t="n">
        <v>1</v>
      </c>
    </row>
    <row r="98832">
      <c r="A98832" t="inlineStr">
        <is>
          <t>poindie</t>
        </is>
      </c>
      <c r="B98832" t="n">
        <v>1</v>
      </c>
    </row>
    <row r="98833">
      <c r="A98833" t="inlineStr">
        <is>
          <t>1278652</t>
        </is>
      </c>
      <c r="B98833" t="n">
        <v>1</v>
      </c>
    </row>
    <row r="98834">
      <c r="A98834" t="inlineStr">
        <is>
          <t>ctrm</t>
        </is>
      </c>
      <c r="B98834" t="n">
        <v>2</v>
      </c>
    </row>
    <row r="98835">
      <c r="A98835" t="inlineStr">
        <is>
          <t>000miles</t>
        </is>
      </c>
      <c r="B98835" t="n">
        <v>1</v>
      </c>
    </row>
    <row r="98836">
      <c r="A98836" t="inlineStr">
        <is>
          <t>publicatory</t>
        </is>
      </c>
      <c r="B98836" t="n">
        <v>1</v>
      </c>
    </row>
    <row r="98837">
      <c r="A98837" t="inlineStr">
        <is>
          <t>substrts</t>
        </is>
      </c>
      <c r="B98837" t="n">
        <v>1</v>
      </c>
    </row>
    <row r="98838">
      <c r="A98838" t="inlineStr">
        <is>
          <t>brownhall</t>
        </is>
      </c>
      <c r="B98838" t="n">
        <v>1</v>
      </c>
    </row>
    <row r="98839">
      <c r="A98839" t="inlineStr">
        <is>
          <t>healtheducationonline</t>
        </is>
      </c>
      <c r="B98839" t="n">
        <v>1</v>
      </c>
    </row>
    <row r="98840">
      <c r="A98840" t="inlineStr">
        <is>
          <t>methoxetamine</t>
        </is>
      </c>
      <c r="B98840" t="n">
        <v>1</v>
      </c>
    </row>
    <row r="98841">
      <c r="A98841" t="inlineStr">
        <is>
          <t>overtrinked</t>
        </is>
      </c>
      <c r="B98841" t="n">
        <v>1</v>
      </c>
    </row>
    <row r="98842">
      <c r="A98842" t="inlineStr">
        <is>
          <t>alenjhthalhets</t>
        </is>
      </c>
      <c r="B98842" t="n">
        <v>1</v>
      </c>
    </row>
    <row r="98843">
      <c r="A98843" t="inlineStr">
        <is>
          <t>oonset</t>
        </is>
      </c>
      <c r="B98843" t="n">
        <v>1</v>
      </c>
    </row>
    <row r="98844">
      <c r="A98844" t="inlineStr">
        <is>
          <t>reutersimad</t>
        </is>
      </c>
      <c r="B98844" t="n">
        <v>1</v>
      </c>
    </row>
    <row r="98845">
      <c r="A98845" t="inlineStr">
        <is>
          <t>newhaps</t>
        </is>
      </c>
      <c r="B98845" t="n">
        <v>1</v>
      </c>
    </row>
    <row r="98846">
      <c r="A98846" t="inlineStr">
        <is>
          <t>rapanks</t>
        </is>
      </c>
      <c r="B98846" t="n">
        <v>1</v>
      </c>
    </row>
    <row r="98847">
      <c r="A98847" t="inlineStr">
        <is>
          <t>tigerally</t>
        </is>
      </c>
      <c r="B98847" t="n">
        <v>1</v>
      </c>
    </row>
    <row r="98848">
      <c r="A98848" t="inlineStr">
        <is>
          <t>lossept</t>
        </is>
      </c>
      <c r="B98848" t="n">
        <v>1</v>
      </c>
    </row>
    <row r="98849">
      <c r="A98849" t="inlineStr">
        <is>
          <t>gassiest</t>
        </is>
      </c>
      <c r="B98849" t="n">
        <v>1</v>
      </c>
    </row>
    <row r="98850">
      <c r="A98850" t="inlineStr">
        <is>
          <t>khediev</t>
        </is>
      </c>
      <c r="B98850" t="n">
        <v>1</v>
      </c>
    </row>
    <row r="98851">
      <c r="A98851" t="inlineStr">
        <is>
          <t>gomentai</t>
        </is>
      </c>
      <c r="B98851" t="n">
        <v>1</v>
      </c>
    </row>
    <row r="98852">
      <c r="A98852" t="inlineStr">
        <is>
          <t>i7837</t>
        </is>
      </c>
      <c r="B98852" t="n">
        <v>1</v>
      </c>
    </row>
    <row r="98853">
      <c r="A98853" t="inlineStr">
        <is>
          <t>deliveryrooms</t>
        </is>
      </c>
      <c r="B98853" t="n">
        <v>1</v>
      </c>
    </row>
    <row r="98854">
      <c r="A98854" t="inlineStr">
        <is>
          <t>chemosynthetic</t>
        </is>
      </c>
      <c r="B98854" t="n">
        <v>2</v>
      </c>
    </row>
    <row r="98855">
      <c r="A98855" t="inlineStr">
        <is>
          <t>compugoriser</t>
        </is>
      </c>
      <c r="B98855" t="n">
        <v>1</v>
      </c>
    </row>
    <row r="98856">
      <c r="A98856" t="inlineStr">
        <is>
          <t>spydump</t>
        </is>
      </c>
      <c r="B98856" t="n">
        <v>1</v>
      </c>
    </row>
    <row r="98857">
      <c r="A98857" t="inlineStr">
        <is>
          <t>birdnursing</t>
        </is>
      </c>
      <c r="B98857" t="n">
        <v>1</v>
      </c>
    </row>
    <row r="98858">
      <c r="A98858" t="inlineStr">
        <is>
          <t>catheg</t>
        </is>
      </c>
      <c r="B98858" t="n">
        <v>1</v>
      </c>
    </row>
    <row r="98859">
      <c r="A98859" t="inlineStr">
        <is>
          <t>cxcr2</t>
        </is>
      </c>
      <c r="B98859" t="n">
        <v>3</v>
      </c>
    </row>
    <row r="98860">
      <c r="A98860" t="inlineStr">
        <is>
          <t>dff2djc4</t>
        </is>
      </c>
      <c r="B98860" t="n">
        <v>1</v>
      </c>
    </row>
    <row r="98861">
      <c r="A98861" t="inlineStr">
        <is>
          <t>ratillacian</t>
        </is>
      </c>
      <c r="B98861" t="n">
        <v>1</v>
      </c>
    </row>
    <row r="98862">
      <c r="A98862" t="inlineStr">
        <is>
          <t>vasulovagal</t>
        </is>
      </c>
      <c r="B98862" t="n">
        <v>1</v>
      </c>
    </row>
    <row r="98863">
      <c r="A98863" t="inlineStr">
        <is>
          <t>vasicate</t>
        </is>
      </c>
      <c r="B98863" t="n">
        <v>1</v>
      </c>
    </row>
    <row r="98864">
      <c r="A98864" t="inlineStr">
        <is>
          <t>naphthong</t>
        </is>
      </c>
      <c r="B98864" t="n">
        <v>1</v>
      </c>
    </row>
    <row r="98865">
      <c r="A98865" t="inlineStr">
        <is>
          <t>drophover</t>
        </is>
      </c>
      <c r="B98865" t="n">
        <v>1</v>
      </c>
    </row>
    <row r="98866">
      <c r="A98866" t="inlineStr">
        <is>
          <t>qualshe</t>
        </is>
      </c>
      <c r="B98866" t="n">
        <v>1</v>
      </c>
    </row>
    <row r="98867">
      <c r="A98867" t="inlineStr">
        <is>
          <t>tameol</t>
        </is>
      </c>
      <c r="B98867" t="n">
        <v>1</v>
      </c>
    </row>
    <row r="98868">
      <c r="A98868" t="inlineStr">
        <is>
          <t>physicalures</t>
        </is>
      </c>
      <c r="B98868" t="n">
        <v>1</v>
      </c>
    </row>
    <row r="98869">
      <c r="A98869" t="inlineStr">
        <is>
          <t>scratch_poffinary</t>
        </is>
      </c>
      <c r="B98869" t="n">
        <v>1</v>
      </c>
    </row>
    <row r="98870">
      <c r="A98870" t="inlineStr">
        <is>
          <t>2012_mitchell89</t>
        </is>
      </c>
      <c r="B98870" t="n">
        <v>1</v>
      </c>
    </row>
    <row r="98871">
      <c r="A98871" t="inlineStr">
        <is>
          <t>irnboasted</t>
        </is>
      </c>
      <c r="B98871" t="n">
        <v>1</v>
      </c>
    </row>
    <row r="98872">
      <c r="A98872" t="inlineStr">
        <is>
          <t>ggouybpqrd</t>
        </is>
      </c>
      <c r="B98872" t="n">
        <v>1</v>
      </c>
    </row>
    <row r="98873">
      <c r="A98873" t="inlineStr">
        <is>
          <t>comacexu</t>
        </is>
      </c>
      <c r="B98873" t="n">
        <v>1</v>
      </c>
    </row>
    <row r="98874">
      <c r="A98874" t="inlineStr">
        <is>
          <t>reactnxt</t>
        </is>
      </c>
      <c r="B98874" t="n">
        <v>1</v>
      </c>
    </row>
    <row r="98875">
      <c r="A98875" t="inlineStr">
        <is>
          <t>drakeshack</t>
        </is>
      </c>
      <c r="B98875" t="n">
        <v>1</v>
      </c>
    </row>
    <row r="98876">
      <c r="A98876" t="inlineStr">
        <is>
          <t>harishys</t>
        </is>
      </c>
      <c r="B98876" t="n">
        <v>1</v>
      </c>
    </row>
    <row r="98877">
      <c r="A98877" t="inlineStr">
        <is>
          <t>imagertain</t>
        </is>
      </c>
      <c r="B98877" t="n">
        <v>1</v>
      </c>
    </row>
    <row r="98878">
      <c r="A98878" t="inlineStr">
        <is>
          <t>thunderdinner</t>
        </is>
      </c>
      <c r="B98878" t="n">
        <v>1</v>
      </c>
    </row>
    <row r="98879">
      <c r="A98879" t="inlineStr">
        <is>
          <t>dzuop</t>
        </is>
      </c>
      <c r="B98879" t="n">
        <v>1</v>
      </c>
    </row>
    <row r="98880">
      <c r="A98880" t="inlineStr">
        <is>
          <t>upstreamrelease</t>
        </is>
      </c>
      <c r="B98880" t="n">
        <v>1</v>
      </c>
    </row>
    <row r="98881">
      <c r="A98881" t="inlineStr">
        <is>
          <t>ns401</t>
        </is>
      </c>
      <c r="B98881" t="n">
        <v>1</v>
      </c>
    </row>
    <row r="98882">
      <c r="A98882" t="inlineStr">
        <is>
          <t>17d54</t>
        </is>
      </c>
      <c r="B98882" t="n">
        <v>1</v>
      </c>
    </row>
    <row r="98883">
      <c r="A98883" t="inlineStr">
        <is>
          <t>com3jgzw4i</t>
        </is>
      </c>
      <c r="B98883" t="n">
        <v>1</v>
      </c>
    </row>
    <row r="98884">
      <c r="A98884" t="inlineStr">
        <is>
          <t>rundit</t>
        </is>
      </c>
      <c r="B98884" t="n">
        <v>1</v>
      </c>
    </row>
    <row r="98885">
      <c r="A98885" t="inlineStr">
        <is>
          <t>tborsaur</t>
        </is>
      </c>
      <c r="B98885" t="n">
        <v>1</v>
      </c>
    </row>
    <row r="98886">
      <c r="A98886" t="inlineStr">
        <is>
          <t>ffcchange</t>
        </is>
      </c>
      <c r="B98886" t="n">
        <v>1</v>
      </c>
    </row>
    <row r="98887">
      <c r="A98887" t="inlineStr">
        <is>
          <t>aqaga</t>
        </is>
      </c>
      <c r="B98887" t="n">
        <v>1</v>
      </c>
    </row>
    <row r="98888">
      <c r="A98888" t="inlineStr">
        <is>
          <t>imtakistani</t>
        </is>
      </c>
      <c r="B98888" t="n">
        <v>1</v>
      </c>
    </row>
    <row r="98889">
      <c r="A98889" t="inlineStr">
        <is>
          <t>frejectfor</t>
        </is>
      </c>
      <c r="B98889" t="n">
        <v>1</v>
      </c>
    </row>
    <row r="98890">
      <c r="A98890" t="inlineStr">
        <is>
          <t>it98t7mv</t>
        </is>
      </c>
      <c r="B98890" t="n">
        <v>1</v>
      </c>
    </row>
    <row r="98891">
      <c r="A98891" t="inlineStr">
        <is>
          <t>cinchetly</t>
        </is>
      </c>
      <c r="B98891" t="n">
        <v>1</v>
      </c>
    </row>
    <row r="98892">
      <c r="A98892" t="inlineStr">
        <is>
          <t>seote</t>
        </is>
      </c>
      <c r="B98892" t="n">
        <v>1</v>
      </c>
    </row>
    <row r="98893">
      <c r="A98893" t="inlineStr">
        <is>
          <t>littlebag</t>
        </is>
      </c>
      <c r="B98893" t="n">
        <v>1</v>
      </c>
    </row>
    <row r="98894">
      <c r="A98894" t="inlineStr">
        <is>
          <t>magurganda</t>
        </is>
      </c>
      <c r="B98894" t="n">
        <v>1</v>
      </c>
    </row>
    <row r="98895">
      <c r="A98895" t="inlineStr">
        <is>
          <t>waspie</t>
        </is>
      </c>
      <c r="B98895" t="n">
        <v>1</v>
      </c>
    </row>
    <row r="98896">
      <c r="A98896" t="inlineStr">
        <is>
          <t>hangmiling</t>
        </is>
      </c>
      <c r="B98896" t="n">
        <v>1</v>
      </c>
    </row>
    <row r="98897">
      <c r="A98897" t="inlineStr">
        <is>
          <t>jubilabour</t>
        </is>
      </c>
      <c r="B98897" t="n">
        <v>1</v>
      </c>
    </row>
    <row r="98898">
      <c r="A98898" t="inlineStr">
        <is>
          <t>jarones</t>
        </is>
      </c>
      <c r="B98898" t="n">
        <v>1</v>
      </c>
    </row>
    <row r="98899">
      <c r="A98899" t="inlineStr">
        <is>
          <t>marionpa</t>
        </is>
      </c>
      <c r="B98899" t="n">
        <v>1</v>
      </c>
    </row>
    <row r="98900">
      <c r="A98900" t="inlineStr">
        <is>
          <t>rosyy</t>
        </is>
      </c>
      <c r="B98900" t="n">
        <v>1</v>
      </c>
    </row>
    <row r="98901">
      <c r="A98901" t="inlineStr">
        <is>
          <t>primaryfia</t>
        </is>
      </c>
      <c r="B98901" t="n">
        <v>2</v>
      </c>
    </row>
    <row r="98902">
      <c r="A98902" t="inlineStr">
        <is>
          <t>niorns</t>
        </is>
      </c>
      <c r="B98902" t="n">
        <v>1</v>
      </c>
    </row>
    <row r="98903">
      <c r="A98903" t="inlineStr">
        <is>
          <t>bidib</t>
        </is>
      </c>
      <c r="B98903" t="n">
        <v>1</v>
      </c>
    </row>
    <row r="98904">
      <c r="A98904" t="inlineStr">
        <is>
          <t>bastard95</t>
        </is>
      </c>
      <c r="B98904" t="n">
        <v>1</v>
      </c>
    </row>
    <row r="98905">
      <c r="A98905" t="inlineStr">
        <is>
          <t>m3beerhead</t>
        </is>
      </c>
      <c r="B98905" t="n">
        <v>1</v>
      </c>
    </row>
    <row r="98906">
      <c r="A98906" t="inlineStr">
        <is>
          <t>wy©jan</t>
        </is>
      </c>
      <c r="B98906" t="n">
        <v>1</v>
      </c>
    </row>
    <row r="98907">
      <c r="A98907" t="inlineStr">
        <is>
          <t>fack_pact</t>
        </is>
      </c>
      <c r="B98907" t="n">
        <v>1</v>
      </c>
    </row>
    <row r="98908">
      <c r="A98908" t="inlineStr">
        <is>
          <t>douchie</t>
        </is>
      </c>
      <c r="B98908" t="n">
        <v>1</v>
      </c>
    </row>
    <row r="98909">
      <c r="A98909" t="inlineStr">
        <is>
          <t>fracid</t>
        </is>
      </c>
      <c r="B98909" t="n">
        <v>1</v>
      </c>
    </row>
    <row r="98910">
      <c r="A98910" t="inlineStr">
        <is>
          <t>slonze</t>
        </is>
      </c>
      <c r="B98910" t="n">
        <v>1</v>
      </c>
    </row>
    <row r="98911">
      <c r="A98911" t="inlineStr">
        <is>
          <t>stevell</t>
        </is>
      </c>
      <c r="B98911" t="n">
        <v>1</v>
      </c>
    </row>
    <row r="98912">
      <c r="A98912" t="inlineStr">
        <is>
          <t>pelynks</t>
        </is>
      </c>
      <c r="B98912" t="n">
        <v>1</v>
      </c>
    </row>
    <row r="98913">
      <c r="A98913" t="inlineStr">
        <is>
          <t>headbiter</t>
        </is>
      </c>
      <c r="B98913" t="n">
        <v>1</v>
      </c>
    </row>
    <row r="98914">
      <c r="A98914" t="inlineStr">
        <is>
          <t>distrub</t>
        </is>
      </c>
      <c r="B98914" t="n">
        <v>1</v>
      </c>
    </row>
    <row r="98915">
      <c r="A98915" t="inlineStr">
        <is>
          <t>trumpofvai</t>
        </is>
      </c>
      <c r="B98915" t="n">
        <v>1</v>
      </c>
    </row>
    <row r="98916">
      <c r="A98916" t="inlineStr">
        <is>
          <t>mẵths</t>
        </is>
      </c>
      <c r="B98916" t="n">
        <v>1</v>
      </c>
    </row>
    <row r="98917">
      <c r="A98917" t="inlineStr">
        <is>
          <t>murderwire</t>
        </is>
      </c>
      <c r="B98917" t="n">
        <v>1</v>
      </c>
    </row>
    <row r="98918">
      <c r="A98918" t="inlineStr">
        <is>
          <t>geolitoe</t>
        </is>
      </c>
      <c r="B98918" t="n">
        <v>1</v>
      </c>
    </row>
    <row r="98919">
      <c r="A98919" t="inlineStr">
        <is>
          <t>znonz</t>
        </is>
      </c>
      <c r="B98919" t="n">
        <v>1</v>
      </c>
    </row>
    <row r="98920">
      <c r="A98920" t="inlineStr">
        <is>
          <t>eplead</t>
        </is>
      </c>
      <c r="B98920" t="n">
        <v>1</v>
      </c>
    </row>
    <row r="98921">
      <c r="A98921" t="inlineStr">
        <is>
          <t>udarg</t>
        </is>
      </c>
      <c r="B98921" t="n">
        <v>1</v>
      </c>
    </row>
    <row r="98922">
      <c r="A98922" t="inlineStr">
        <is>
          <t>dryrad</t>
        </is>
      </c>
      <c r="B98922" t="n">
        <v>1</v>
      </c>
    </row>
    <row r="98923">
      <c r="A98923" t="inlineStr">
        <is>
          <t>pandapanda</t>
        </is>
      </c>
      <c r="B98923" t="n">
        <v>1</v>
      </c>
    </row>
    <row r="98924">
      <c r="A98924" t="inlineStr">
        <is>
          <t>itintegral</t>
        </is>
      </c>
      <c r="B98924" t="n">
        <v>1</v>
      </c>
    </row>
    <row r="98925">
      <c r="A98925" t="inlineStr">
        <is>
          <t>onedlin</t>
        </is>
      </c>
      <c r="B98925" t="n">
        <v>1</v>
      </c>
    </row>
    <row r="98926">
      <c r="A98926" t="inlineStr">
        <is>
          <t>utiuono</t>
        </is>
      </c>
      <c r="B98926" t="n">
        <v>1</v>
      </c>
    </row>
    <row r="98927">
      <c r="A98927" t="inlineStr">
        <is>
          <t>aesanuchba</t>
        </is>
      </c>
      <c r="B98927" t="n">
        <v>1</v>
      </c>
    </row>
    <row r="98928">
      <c r="A98928" t="inlineStr">
        <is>
          <t>gangstider</t>
        </is>
      </c>
      <c r="B98928" t="n">
        <v>1</v>
      </c>
    </row>
    <row r="98929">
      <c r="A98929" t="inlineStr">
        <is>
          <t>subquit</t>
        </is>
      </c>
      <c r="B98929" t="n">
        <v>1</v>
      </c>
    </row>
    <row r="98930">
      <c r="A98930" t="inlineStr">
        <is>
          <t>m4yo</t>
        </is>
      </c>
      <c r="B98930" t="n">
        <v>1</v>
      </c>
    </row>
    <row r="98931">
      <c r="A98931" t="inlineStr">
        <is>
          <t>y2s</t>
        </is>
      </c>
      <c r="B98931" t="n">
        <v>2</v>
      </c>
    </row>
    <row r="98932">
      <c r="A98932" t="inlineStr">
        <is>
          <t>ouchull</t>
        </is>
      </c>
      <c r="B98932" t="n">
        <v>1</v>
      </c>
    </row>
    <row r="98933">
      <c r="A98933" t="inlineStr">
        <is>
          <t>typhynastronomicon</t>
        </is>
      </c>
      <c r="B98933" t="n">
        <v>1</v>
      </c>
    </row>
    <row r="98934">
      <c r="A98934" t="inlineStr">
        <is>
          <t>shadowmodesty</t>
        </is>
      </c>
      <c r="B98934" t="n">
        <v>1</v>
      </c>
    </row>
    <row r="98935">
      <c r="A98935" t="inlineStr">
        <is>
          <t>balsoumescu</t>
        </is>
      </c>
      <c r="B98935" t="n">
        <v>1</v>
      </c>
    </row>
    <row r="98936">
      <c r="A98936" t="inlineStr">
        <is>
          <t>ashleywood</t>
        </is>
      </c>
      <c r="B98936" t="n">
        <v>1</v>
      </c>
    </row>
    <row r="98937">
      <c r="A98937" t="inlineStr">
        <is>
          <t>blueluffle</t>
        </is>
      </c>
      <c r="B98937" t="n">
        <v>1</v>
      </c>
    </row>
    <row r="98938">
      <c r="A98938" t="inlineStr">
        <is>
          <t>brusselsoctopiders</t>
        </is>
      </c>
      <c r="B98938" t="n">
        <v>1</v>
      </c>
    </row>
    <row r="98939">
      <c r="A98939" t="inlineStr">
        <is>
          <t>banall</t>
        </is>
      </c>
      <c r="B98939" t="n">
        <v>3</v>
      </c>
    </row>
    <row r="98940">
      <c r="A98940" t="inlineStr">
        <is>
          <t>flumph</t>
        </is>
      </c>
      <c r="B98940" t="n">
        <v>1</v>
      </c>
    </row>
    <row r="98941">
      <c r="A98941" t="inlineStr">
        <is>
          <t>emancide</t>
        </is>
      </c>
      <c r="B98941" t="n">
        <v>1</v>
      </c>
    </row>
    <row r="98942">
      <c r="A98942" t="inlineStr">
        <is>
          <t>surrathan</t>
        </is>
      </c>
      <c r="B98942" t="n">
        <v>1</v>
      </c>
    </row>
    <row r="98943">
      <c r="A98943" t="inlineStr">
        <is>
          <t>plymapsppe</t>
        </is>
      </c>
      <c r="B98943" t="n">
        <v>1</v>
      </c>
    </row>
    <row r="98944">
      <c r="A98944" t="inlineStr">
        <is>
          <t>kekeebab</t>
        </is>
      </c>
      <c r="B98944" t="n">
        <v>1</v>
      </c>
    </row>
    <row r="98945">
      <c r="A98945" t="inlineStr">
        <is>
          <t>dichix</t>
        </is>
      </c>
      <c r="B98945" t="n">
        <v>1</v>
      </c>
    </row>
    <row r="98946">
      <c r="A98946" t="inlineStr">
        <is>
          <t>ahsmed</t>
        </is>
      </c>
      <c r="B98946" t="n">
        <v>1</v>
      </c>
    </row>
    <row r="98947">
      <c r="A98947" t="inlineStr">
        <is>
          <t>surfz</t>
        </is>
      </c>
      <c r="B98947" t="n">
        <v>1</v>
      </c>
    </row>
    <row r="98948">
      <c r="A98948" t="inlineStr">
        <is>
          <t>latdizin</t>
        </is>
      </c>
      <c r="B98948" t="n">
        <v>1</v>
      </c>
    </row>
    <row r="98949">
      <c r="A98949" t="inlineStr">
        <is>
          <t>okawan</t>
        </is>
      </c>
      <c r="B98949" t="n">
        <v>1</v>
      </c>
    </row>
    <row r="98950">
      <c r="A98950" t="inlineStr">
        <is>
          <t>nublex</t>
        </is>
      </c>
      <c r="B98950" t="n">
        <v>1</v>
      </c>
    </row>
    <row r="98951">
      <c r="A98951" t="inlineStr">
        <is>
          <t>stonn</t>
        </is>
      </c>
      <c r="B98951" t="n">
        <v>2</v>
      </c>
    </row>
    <row r="98952">
      <c r="A98952" t="inlineStr">
        <is>
          <t>nuccis</t>
        </is>
      </c>
      <c r="B98952" t="n">
        <v>1</v>
      </c>
    </row>
    <row r="98953">
      <c r="A98953" t="inlineStr">
        <is>
          <t>narlater</t>
        </is>
      </c>
      <c r="B98953" t="n">
        <v>1</v>
      </c>
    </row>
    <row r="98954">
      <c r="A98954" t="inlineStr">
        <is>
          <t>peques</t>
        </is>
      </c>
      <c r="B98954" t="n">
        <v>1</v>
      </c>
    </row>
    <row r="98955">
      <c r="A98955" t="inlineStr">
        <is>
          <t>709xivic</t>
        </is>
      </c>
      <c r="B98955" t="n">
        <v>1</v>
      </c>
    </row>
    <row r="98956">
      <c r="A98956" t="inlineStr">
        <is>
          <t>kimdelitty</t>
        </is>
      </c>
      <c r="B98956" t="n">
        <v>1</v>
      </c>
    </row>
    <row r="98957">
      <c r="A98957" t="inlineStr">
        <is>
          <t>philanthropization</t>
        </is>
      </c>
      <c r="B98957" t="n">
        <v>1</v>
      </c>
    </row>
    <row r="98958">
      <c r="A98958" t="inlineStr">
        <is>
          <t>tanlon</t>
        </is>
      </c>
      <c r="B98958" t="n">
        <v>2</v>
      </c>
    </row>
    <row r="98959">
      <c r="A98959" t="inlineStr">
        <is>
          <t>weed—her</t>
        </is>
      </c>
      <c r="B98959" t="n">
        <v>1</v>
      </c>
    </row>
    <row r="98960">
      <c r="A98960" t="inlineStr">
        <is>
          <t>checkoway</t>
        </is>
      </c>
      <c r="B98960" t="n">
        <v>1</v>
      </c>
    </row>
    <row r="98961">
      <c r="A98961" t="inlineStr">
        <is>
          <t>however—not</t>
        </is>
      </c>
      <c r="B98961" t="n">
        <v>1</v>
      </c>
    </row>
    <row r="98962">
      <c r="A98962" t="inlineStr">
        <is>
          <t>meeman</t>
        </is>
      </c>
      <c r="B98962" t="n">
        <v>1</v>
      </c>
    </row>
    <row r="98963">
      <c r="A98963" t="inlineStr">
        <is>
          <t>dbi_new</t>
        </is>
      </c>
      <c r="B98963" t="n">
        <v>1</v>
      </c>
    </row>
    <row r="98964">
      <c r="A98964" t="inlineStr">
        <is>
          <t>tz709cuhal</t>
        </is>
      </c>
      <c r="B98964" t="n">
        <v>1</v>
      </c>
    </row>
    <row r="98965">
      <c r="A98965" t="inlineStr">
        <is>
          <t>isfio_fail</t>
        </is>
      </c>
      <c r="B98965" t="n">
        <v>1</v>
      </c>
    </row>
    <row r="98966">
      <c r="A98966" t="inlineStr">
        <is>
          <t>dweb_error</t>
        </is>
      </c>
      <c r="B98966" t="n">
        <v>1</v>
      </c>
    </row>
    <row r="98967">
      <c r="A98967" t="inlineStr">
        <is>
          <t>sore_addr</t>
        </is>
      </c>
      <c r="B98967" t="n">
        <v>1</v>
      </c>
    </row>
    <row r="98968">
      <c r="A98968" t="inlineStr">
        <is>
          <t>datasource_node</t>
        </is>
      </c>
      <c r="B98968" t="n">
        <v>1</v>
      </c>
    </row>
    <row r="98969">
      <c r="A98969" t="inlineStr">
        <is>
          <t>thⓢ</t>
        </is>
      </c>
      <c r="B98969" t="n">
        <v>1</v>
      </c>
    </row>
    <row r="98970">
      <c r="A98970" t="inlineStr">
        <is>
          <t>tmp_lookup_return</t>
        </is>
      </c>
      <c r="B98970" t="n">
        <v>1</v>
      </c>
    </row>
    <row r="98971">
      <c r="A98971" t="inlineStr">
        <is>
          <t>current_dhcp_thenl</t>
        </is>
      </c>
      <c r="B98971" t="n">
        <v>1</v>
      </c>
    </row>
    <row r="98972">
      <c r="A98972" t="inlineStr">
        <is>
          <t>protocolsizeicient</t>
        </is>
      </c>
      <c r="B98972" t="n">
        <v>1</v>
      </c>
    </row>
    <row r="98973">
      <c r="A98973" t="inlineStr">
        <is>
          <t>dbc_finish</t>
        </is>
      </c>
      <c r="B98973" t="n">
        <v>1</v>
      </c>
    </row>
    <row r="98974">
      <c r="A98974" t="inlineStr">
        <is>
          <t>sopusconn_setfilename</t>
        </is>
      </c>
      <c r="B98974" t="n">
        <v>1</v>
      </c>
    </row>
    <row r="98975">
      <c r="A98975" t="inlineStr">
        <is>
          <t>sbd_cgi_comany</t>
        </is>
      </c>
      <c r="B98975" t="n">
        <v>1</v>
      </c>
    </row>
    <row r="98976">
      <c r="A98976" t="inlineStr">
        <is>
          <t>quote_have_enoent_ver</t>
        </is>
      </c>
      <c r="B98976" t="n">
        <v>1</v>
      </c>
    </row>
    <row r="98977">
      <c r="A98977" t="inlineStr">
        <is>
          <t>tdd_error_n</t>
        </is>
      </c>
      <c r="B98977" t="n">
        <v>1</v>
      </c>
    </row>
    <row r="98978">
      <c r="A98978" t="inlineStr">
        <is>
          <t>v4_wraps</t>
        </is>
      </c>
      <c r="B98978" t="n">
        <v>1</v>
      </c>
    </row>
    <row r="98979">
      <c r="A98979" t="inlineStr">
        <is>
          <t>string_and_config_tab</t>
        </is>
      </c>
      <c r="B98979" t="n">
        <v>1</v>
      </c>
    </row>
    <row r="98980">
      <c r="A98980" t="inlineStr">
        <is>
          <t>spe_main_pchespr</t>
        </is>
      </c>
      <c r="B98980" t="n">
        <v>1</v>
      </c>
    </row>
    <row r="98981">
      <c r="A98981" t="inlineStr">
        <is>
          <t>aes_enc</t>
        </is>
      </c>
      <c r="B98981" t="n">
        <v>1</v>
      </c>
    </row>
    <row r="98982">
      <c r="A98982" t="inlineStr">
        <is>
          <t>bufvars</t>
        </is>
      </c>
      <c r="B98982" t="n">
        <v>1</v>
      </c>
    </row>
    <row r="98983">
      <c r="A98983" t="inlineStr">
        <is>
          <t>div_leak_fragment</t>
        </is>
      </c>
      <c r="B98983" t="n">
        <v>1</v>
      </c>
    </row>
    <row r="98984">
      <c r="A98984" t="inlineStr">
        <is>
          <t>err_intelligence</t>
        </is>
      </c>
      <c r="B98984" t="n">
        <v>1</v>
      </c>
    </row>
    <row r="98985">
      <c r="A98985" t="inlineStr">
        <is>
          <t>req_flag</t>
        </is>
      </c>
      <c r="B98985" t="n">
        <v>1</v>
      </c>
    </row>
    <row r="98986">
      <c r="A98986" t="inlineStr">
        <is>
          <t>pstum</t>
        </is>
      </c>
      <c r="B98986" t="n">
        <v>1</v>
      </c>
    </row>
    <row r="98987">
      <c r="A98987" t="inlineStr">
        <is>
          <t>random_integral_state_new</t>
        </is>
      </c>
      <c r="B98987" t="n">
        <v>1</v>
      </c>
    </row>
    <row r="98988">
      <c r="A98988" t="inlineStr">
        <is>
          <t>v3_context_extra</t>
        </is>
      </c>
      <c r="B98988" t="n">
        <v>1</v>
      </c>
    </row>
    <row r="98989">
      <c r="A98989" t="inlineStr">
        <is>
          <t>parse_fqdnname_ktrace_namespace_process_info</t>
        </is>
      </c>
      <c r="B98989" t="n">
        <v>1</v>
      </c>
    </row>
    <row r="98990">
      <c r="A98990" t="inlineStr">
        <is>
          <t>encoding_softmo</t>
        </is>
      </c>
      <c r="B98990" t="n">
        <v>1</v>
      </c>
    </row>
    <row r="98991">
      <c r="A98991" t="inlineStr">
        <is>
          <t>encoding_new_os</t>
        </is>
      </c>
      <c r="B98991" t="n">
        <v>1</v>
      </c>
    </row>
    <row r="98992">
      <c r="A98992" t="inlineStr">
        <is>
          <t>bindable_get_context_key</t>
        </is>
      </c>
      <c r="B98992" t="n">
        <v>1</v>
      </c>
    </row>
    <row r="98993">
      <c r="A98993" t="inlineStr">
        <is>
          <t>checksum_elif</t>
        </is>
      </c>
      <c r="B98993" t="n">
        <v>1</v>
      </c>
    </row>
    <row r="98994">
      <c r="A98994" t="inlineStr">
        <is>
          <t>dweb_muched_long</t>
        </is>
      </c>
      <c r="B98994" t="n">
        <v>1</v>
      </c>
    </row>
    <row r="98995">
      <c r="A98995" t="inlineStr">
        <is>
          <t>memreq</t>
        </is>
      </c>
      <c r="B98995" t="n">
        <v>1</v>
      </c>
    </row>
    <row r="98996">
      <c r="A98996" t="inlineStr">
        <is>
          <t>smeex</t>
        </is>
      </c>
      <c r="B98996" t="n">
        <v>1</v>
      </c>
    </row>
    <row r="98997">
      <c r="A98997" t="inlineStr">
        <is>
          <t>bpsh_toblock_global_attributes</t>
        </is>
      </c>
      <c r="B98997" t="n">
        <v>1</v>
      </c>
    </row>
    <row r="98998">
      <c r="A98998" t="inlineStr">
        <is>
          <t>sock_info</t>
        </is>
      </c>
      <c r="B98998" t="n">
        <v>1</v>
      </c>
    </row>
    <row r="98999">
      <c r="A98999" t="inlineStr">
        <is>
          <t>skmb_error</t>
        </is>
      </c>
      <c r="B98999" t="n">
        <v>1</v>
      </c>
    </row>
    <row r="99000">
      <c r="A99000" t="inlineStr">
        <is>
          <t>start_mask</t>
        </is>
      </c>
      <c r="B99000" t="n">
        <v>1</v>
      </c>
    </row>
    <row r="99001">
      <c r="A99001" t="inlineStr">
        <is>
          <t>sdb_hdbuf_</t>
        </is>
      </c>
      <c r="B99001" t="n">
        <v>1</v>
      </c>
    </row>
    <row r="99002">
      <c r="A99002" t="inlineStr">
        <is>
          <t>base64_decode</t>
        </is>
      </c>
      <c r="B99002" t="n">
        <v>2</v>
      </c>
    </row>
    <row r="99003">
      <c r="A99003" t="inlineStr">
        <is>
          <t>kthread_is_spin2</t>
        </is>
      </c>
      <c r="B99003" t="n">
        <v>1</v>
      </c>
    </row>
    <row r="99004">
      <c r="A99004" t="inlineStr">
        <is>
          <t>prbnest</t>
        </is>
      </c>
      <c r="B99004" t="n">
        <v>1</v>
      </c>
    </row>
    <row r="99005">
      <c r="A99005" t="inlineStr">
        <is>
          <t>dhm_no_nhal</t>
        </is>
      </c>
      <c r="B99005" t="n">
        <v>1</v>
      </c>
    </row>
    <row r="99006">
      <c r="A99006" t="inlineStr">
        <is>
          <t>binuf</t>
        </is>
      </c>
      <c r="B99006" t="n">
        <v>1</v>
      </c>
    </row>
    <row r="99007">
      <c r="A99007" t="inlineStr">
        <is>
          <t>sevmsgtype</t>
        </is>
      </c>
      <c r="B99007" t="n">
        <v>1</v>
      </c>
    </row>
    <row r="99008">
      <c r="A99008" t="inlineStr">
        <is>
          <t>thread_context_delimiter</t>
        </is>
      </c>
      <c r="B99008" t="n">
        <v>1</v>
      </c>
    </row>
    <row r="99009">
      <c r="A99009" t="inlineStr">
        <is>
          <t>isargument</t>
        </is>
      </c>
      <c r="B99009" t="n">
        <v>1</v>
      </c>
    </row>
    <row r="99010">
      <c r="A99010" t="inlineStr">
        <is>
          <t>dlb_new</t>
        </is>
      </c>
      <c r="B99010" t="n">
        <v>1</v>
      </c>
    </row>
    <row r="99011">
      <c r="A99011" t="inlineStr">
        <is>
          <t>signaling_halting</t>
        </is>
      </c>
      <c r="B99011" t="n">
        <v>1</v>
      </c>
    </row>
    <row r="99012">
      <c r="A99012" t="inlineStr">
        <is>
          <t>encoding_new</t>
        </is>
      </c>
      <c r="B99012" t="n">
        <v>1</v>
      </c>
    </row>
    <row r="99013">
      <c r="A99013" t="inlineStr">
        <is>
          <t>ssixmisa</t>
        </is>
      </c>
      <c r="B99013" t="n">
        <v>1</v>
      </c>
    </row>
    <row r="99014">
      <c r="A99014" t="inlineStr">
        <is>
          <t>dsp_input_get_body</t>
        </is>
      </c>
      <c r="B99014" t="n">
        <v>1</v>
      </c>
    </row>
    <row r="99015">
      <c r="A99015" t="inlineStr">
        <is>
          <t>sp_value</t>
        </is>
      </c>
      <c r="B99015" t="n">
        <v>1</v>
      </c>
    </row>
    <row r="99016">
      <c r="A99016" t="inlineStr">
        <is>
          <t>v4_wrappersconstant_prepend</t>
        </is>
      </c>
      <c r="B99016" t="n">
        <v>1</v>
      </c>
    </row>
    <row r="99017">
      <c r="A99017" t="inlineStr">
        <is>
          <t>encoding_new_turbos</t>
        </is>
      </c>
      <c r="B99017" t="n">
        <v>1</v>
      </c>
    </row>
    <row r="99018">
      <c r="A99018" t="inlineStr">
        <is>
          <t>fileofdir</t>
        </is>
      </c>
      <c r="B99018" t="n">
        <v>1</v>
      </c>
    </row>
    <row r="99019">
      <c r="A99019" t="inlineStr">
        <is>
          <t>msg_read</t>
        </is>
      </c>
      <c r="B99019" t="n">
        <v>1</v>
      </c>
    </row>
    <row r="99020">
      <c r="A99020" t="inlineStr">
        <is>
          <t>v4_wrappers</t>
        </is>
      </c>
      <c r="B99020" t="n">
        <v>1</v>
      </c>
    </row>
    <row r="99021">
      <c r="A99021" t="inlineStr">
        <is>
          <t>message_newsboard</t>
        </is>
      </c>
      <c r="B99021" t="n">
        <v>1</v>
      </c>
    </row>
    <row r="99022">
      <c r="A99022" t="inlineStr">
        <is>
          <t>req_flags</t>
        </is>
      </c>
      <c r="B99022" t="n">
        <v>1</v>
      </c>
    </row>
    <row r="99023">
      <c r="A99023" t="inlineStr">
        <is>
          <t>err_unref</t>
        </is>
      </c>
      <c r="B99023" t="n">
        <v>1</v>
      </c>
    </row>
    <row r="99024">
      <c r="A99024" t="inlineStr">
        <is>
          <t>sore_entry</t>
        </is>
      </c>
      <c r="B99024" t="n">
        <v>1</v>
      </c>
    </row>
    <row r="99025">
      <c r="A99025" t="inlineStr">
        <is>
          <t>keep21</t>
        </is>
      </c>
      <c r="B99025" t="n">
        <v>1</v>
      </c>
    </row>
    <row r="99026">
      <c r="A99026" t="inlineStr">
        <is>
          <t>context_prepend_debounce_timeout</t>
        </is>
      </c>
      <c r="B99026" t="n">
        <v>1</v>
      </c>
    </row>
    <row r="99027">
      <c r="A99027" t="inlineStr">
        <is>
          <t>kfifo</t>
        </is>
      </c>
      <c r="B99027" t="n">
        <v>1</v>
      </c>
    </row>
    <row r="99028">
      <c r="A99028" t="inlineStr">
        <is>
          <t>request_timeout_nandaddr</t>
        </is>
      </c>
      <c r="B99028" t="n">
        <v>1</v>
      </c>
    </row>
    <row r="99029">
      <c r="A99029" t="inlineStr">
        <is>
          <t>to_sore</t>
        </is>
      </c>
      <c r="B99029" t="n">
        <v>1</v>
      </c>
    </row>
    <row r="99030">
      <c r="A99030" t="inlineStr">
        <is>
          <t>requestgid</t>
        </is>
      </c>
      <c r="B99030" t="n">
        <v>1</v>
      </c>
    </row>
    <row r="99031">
      <c r="A99031" t="inlineStr">
        <is>
          <t>0x1973</t>
        </is>
      </c>
      <c r="B99031" t="n">
        <v>1</v>
      </c>
    </row>
    <row r="99032">
      <c r="A99032" t="inlineStr">
        <is>
          <t>haknq</t>
        </is>
      </c>
      <c r="B99032" t="n">
        <v>1</v>
      </c>
    </row>
    <row r="99033">
      <c r="A99033" t="inlineStr">
        <is>
          <t>memreq_timeout_averages</t>
        </is>
      </c>
      <c r="B99033" t="n">
        <v>1</v>
      </c>
    </row>
    <row r="99034">
      <c r="A99034" t="inlineStr">
        <is>
          <t>gl_rubyfile</t>
        </is>
      </c>
      <c r="B99034" t="n">
        <v>1</v>
      </c>
    </row>
    <row r="99035">
      <c r="A99035" t="inlineStr">
        <is>
          <t>get_ambient_timeout</t>
        </is>
      </c>
      <c r="B99035" t="n">
        <v>1</v>
      </c>
    </row>
    <row r="99036">
      <c r="A99036" t="inlineStr">
        <is>
          <t>pmcache</t>
        </is>
      </c>
      <c r="B99036" t="n">
        <v>1</v>
      </c>
    </row>
    <row r="99037">
      <c r="A99037" t="inlineStr">
        <is>
          <t>smp_hack_infoi</t>
        </is>
      </c>
      <c r="B99037" t="n">
        <v>1</v>
      </c>
    </row>
    <row r="99038">
      <c r="A99038" t="inlineStr">
        <is>
          <t>sopusconn</t>
        </is>
      </c>
      <c r="B99038" t="n">
        <v>1</v>
      </c>
    </row>
    <row r="99039">
      <c r="A99039" t="inlineStr">
        <is>
          <t>akg_seq_ope_t</t>
        </is>
      </c>
      <c r="B99039" t="n">
        <v>1</v>
      </c>
    </row>
    <row r="99040">
      <c r="A99040" t="inlineStr">
        <is>
          <t>v4_guides</t>
        </is>
      </c>
      <c r="B99040" t="n">
        <v>1</v>
      </c>
    </row>
    <row r="99041">
      <c r="A99041" t="inlineStr">
        <is>
          <t>dweb_argument_long</t>
        </is>
      </c>
      <c r="B99041" t="n">
        <v>1</v>
      </c>
    </row>
    <row r="99042">
      <c r="A99042" t="inlineStr">
        <is>
          <t>encoding_new_error</t>
        </is>
      </c>
      <c r="B99042" t="n">
        <v>1</v>
      </c>
    </row>
    <row r="99043">
      <c r="A99043" t="inlineStr">
        <is>
          <t>cryptocurricular</t>
        </is>
      </c>
      <c r="B99043" t="n">
        <v>1</v>
      </c>
    </row>
    <row r="99044">
      <c r="A99044" t="inlineStr">
        <is>
          <t>semitz</t>
        </is>
      </c>
      <c r="B99044" t="n">
        <v>1</v>
      </c>
    </row>
    <row r="99045">
      <c r="A99045" t="inlineStr">
        <is>
          <t>feisalawolf</t>
        </is>
      </c>
      <c r="B99045" t="n">
        <v>1</v>
      </c>
    </row>
    <row r="99046">
      <c r="A99046" t="inlineStr">
        <is>
          <t>allanlinden</t>
        </is>
      </c>
      <c r="B99046" t="n">
        <v>1</v>
      </c>
    </row>
    <row r="99047">
      <c r="A99047" t="inlineStr">
        <is>
          <t>christianover</t>
        </is>
      </c>
      <c r="B99047" t="n">
        <v>1</v>
      </c>
    </row>
    <row r="99048">
      <c r="A99048" t="inlineStr">
        <is>
          <t>limbaughclassless</t>
        </is>
      </c>
      <c r="B99048" t="n">
        <v>1</v>
      </c>
    </row>
    <row r="99049">
      <c r="A99049" t="inlineStr">
        <is>
          <t>mildly—and</t>
        </is>
      </c>
      <c r="B99049" t="n">
        <v>1</v>
      </c>
    </row>
    <row r="99050">
      <c r="A99050" t="inlineStr">
        <is>
          <t>polnara</t>
        </is>
      </c>
      <c r="B99050" t="n">
        <v>1</v>
      </c>
    </row>
    <row r="99051">
      <c r="A99051" t="inlineStr">
        <is>
          <t>batancula</t>
        </is>
      </c>
      <c r="B99051" t="n">
        <v>1</v>
      </c>
    </row>
    <row r="99052">
      <c r="A99052" t="inlineStr">
        <is>
          <t>greenho</t>
        </is>
      </c>
      <c r="B99052" t="n">
        <v>1</v>
      </c>
    </row>
    <row r="99053">
      <c r="A99053" t="inlineStr">
        <is>
          <t>atleis</t>
        </is>
      </c>
      <c r="B99053" t="n">
        <v>1</v>
      </c>
    </row>
    <row r="99054">
      <c r="A99054" t="inlineStr">
        <is>
          <t>navleon</t>
        </is>
      </c>
      <c r="B99054" t="n">
        <v>1</v>
      </c>
    </row>
    <row r="99055">
      <c r="A99055" t="inlineStr">
        <is>
          <t>hunkscomradd</t>
        </is>
      </c>
      <c r="B99055" t="n">
        <v>1</v>
      </c>
    </row>
    <row r="99056">
      <c r="A99056" t="inlineStr">
        <is>
          <t>decoramorphoses</t>
        </is>
      </c>
      <c r="B99056" t="n">
        <v>1</v>
      </c>
    </row>
    <row r="99057">
      <c r="A99057" t="inlineStr">
        <is>
          <t>arelandy</t>
        </is>
      </c>
      <c r="B99057" t="n">
        <v>1</v>
      </c>
    </row>
    <row r="99058">
      <c r="A99058" t="inlineStr">
        <is>
          <t>fohf</t>
        </is>
      </c>
      <c r="B99058" t="n">
        <v>1</v>
      </c>
    </row>
    <row r="99059">
      <c r="A99059" t="inlineStr">
        <is>
          <t>mq55</t>
        </is>
      </c>
      <c r="B99059" t="n">
        <v>1</v>
      </c>
    </row>
    <row r="99060">
      <c r="A99060" t="inlineStr">
        <is>
          <t>idolatic</t>
        </is>
      </c>
      <c r="B99060" t="n">
        <v>1</v>
      </c>
    </row>
    <row r="99061">
      <c r="A99061" t="inlineStr">
        <is>
          <t>survivbits</t>
        </is>
      </c>
      <c r="B99061" t="n">
        <v>1</v>
      </c>
    </row>
    <row r="99062">
      <c r="A99062" t="inlineStr">
        <is>
          <t>suzun</t>
        </is>
      </c>
      <c r="B99062" t="n">
        <v>1</v>
      </c>
    </row>
    <row r="99063">
      <c r="A99063" t="inlineStr">
        <is>
          <t>goruonderramp</t>
        </is>
      </c>
      <c r="B99063" t="n">
        <v>1</v>
      </c>
    </row>
    <row r="99064">
      <c r="A99064" t="inlineStr">
        <is>
          <t>svion</t>
        </is>
      </c>
      <c r="B99064" t="n">
        <v>1</v>
      </c>
    </row>
    <row r="99065">
      <c r="A99065" t="inlineStr">
        <is>
          <t>readeness</t>
        </is>
      </c>
      <c r="B99065" t="n">
        <v>1</v>
      </c>
    </row>
    <row r="99066">
      <c r="A99066" t="inlineStr">
        <is>
          <t>roubuf</t>
        </is>
      </c>
      <c r="B99066" t="n">
        <v>1</v>
      </c>
    </row>
    <row r="99067">
      <c r="A99067" t="inlineStr">
        <is>
          <t>aiguablgh</t>
        </is>
      </c>
      <c r="B99067" t="n">
        <v>1</v>
      </c>
    </row>
    <row r="99068">
      <c r="A99068" t="inlineStr">
        <is>
          <t>ly1befaaz</t>
        </is>
      </c>
      <c r="B99068" t="n">
        <v>1</v>
      </c>
    </row>
    <row r="99069">
      <c r="A99069" t="inlineStr">
        <is>
          <t>accendours</t>
        </is>
      </c>
      <c r="B99069" t="n">
        <v>1</v>
      </c>
    </row>
    <row r="99070">
      <c r="A99070" t="inlineStr">
        <is>
          <t>cosakura</t>
        </is>
      </c>
      <c r="B99070" t="n">
        <v>1</v>
      </c>
    </row>
    <row r="99071">
      <c r="A99071" t="inlineStr">
        <is>
          <t>gunwinn</t>
        </is>
      </c>
      <c r="B99071" t="n">
        <v>1</v>
      </c>
    </row>
    <row r="99072">
      <c r="A99072" t="inlineStr">
        <is>
          <t>gookick</t>
        </is>
      </c>
      <c r="B99072" t="n">
        <v>1</v>
      </c>
    </row>
    <row r="99073">
      <c r="A99073" t="inlineStr">
        <is>
          <t>listors</t>
        </is>
      </c>
      <c r="B99073" t="n">
        <v>1</v>
      </c>
    </row>
    <row r="99074">
      <c r="A99074" t="inlineStr">
        <is>
          <t>543kg</t>
        </is>
      </c>
      <c r="B99074" t="n">
        <v>1</v>
      </c>
    </row>
    <row r="99075">
      <c r="A99075" t="inlineStr">
        <is>
          <t>hostents</t>
        </is>
      </c>
      <c r="B99075" t="n">
        <v>2</v>
      </c>
    </row>
    <row r="99076">
      <c r="A99076" t="inlineStr">
        <is>
          <t>testgate</t>
        </is>
      </c>
      <c r="B99076" t="n">
        <v>1</v>
      </c>
    </row>
    <row r="99077">
      <c r="A99077" t="inlineStr">
        <is>
          <t>squarp</t>
        </is>
      </c>
      <c r="B99077" t="n">
        <v>1</v>
      </c>
    </row>
    <row r="99078">
      <c r="A99078" t="inlineStr">
        <is>
          <t>hoofberries</t>
        </is>
      </c>
      <c r="B99078" t="n">
        <v>1</v>
      </c>
    </row>
    <row r="99079">
      <c r="A99079" t="inlineStr">
        <is>
          <t>pannormen</t>
        </is>
      </c>
      <c r="B99079" t="n">
        <v>1</v>
      </c>
    </row>
    <row r="99080">
      <c r="A99080" t="inlineStr">
        <is>
          <t>acrapopoulmer</t>
        </is>
      </c>
      <c r="B99080" t="n">
        <v>1</v>
      </c>
    </row>
    <row r="99081">
      <c r="A99081" t="inlineStr">
        <is>
          <t>dorapp</t>
        </is>
      </c>
      <c r="B99081" t="n">
        <v>1</v>
      </c>
    </row>
    <row r="99082">
      <c r="A99082" t="inlineStr">
        <is>
          <t>supportsjon</t>
        </is>
      </c>
      <c r="B99082" t="n">
        <v>1</v>
      </c>
    </row>
    <row r="99083">
      <c r="A99083" t="inlineStr">
        <is>
          <t>jenkinscom</t>
        </is>
      </c>
      <c r="B99083" t="n">
        <v>1</v>
      </c>
    </row>
    <row r="99084">
      <c r="A99084" t="inlineStr">
        <is>
          <t>bithe</t>
        </is>
      </c>
      <c r="B99084" t="n">
        <v>1</v>
      </c>
    </row>
    <row r="99085">
      <c r="A99085" t="inlineStr">
        <is>
          <t>negotod</t>
        </is>
      </c>
      <c r="B99085" t="n">
        <v>1</v>
      </c>
    </row>
    <row r="99086">
      <c r="A99086" t="inlineStr">
        <is>
          <t>arutle</t>
        </is>
      </c>
      <c r="B99086" t="n">
        <v>1</v>
      </c>
    </row>
    <row r="99087">
      <c r="A99087" t="inlineStr">
        <is>
          <t>covirre</t>
        </is>
      </c>
      <c r="B99087" t="n">
        <v>1</v>
      </c>
    </row>
    <row r="99088">
      <c r="A99088" t="inlineStr">
        <is>
          <t>lockk</t>
        </is>
      </c>
      <c r="B99088" t="n">
        <v>1</v>
      </c>
    </row>
    <row r="99089">
      <c r="A99089" t="inlineStr">
        <is>
          <t>rouigeleways</t>
        </is>
      </c>
      <c r="B99089" t="n">
        <v>1</v>
      </c>
    </row>
    <row r="99090">
      <c r="A99090" t="inlineStr">
        <is>
          <t>canstyle</t>
        </is>
      </c>
      <c r="B99090" t="n">
        <v>1</v>
      </c>
    </row>
    <row r="99091">
      <c r="A99091" t="inlineStr">
        <is>
          <t>affragities</t>
        </is>
      </c>
      <c r="B99091" t="n">
        <v>1</v>
      </c>
    </row>
    <row r="99092">
      <c r="A99092" t="inlineStr">
        <is>
          <t>alternateing</t>
        </is>
      </c>
      <c r="B99092" t="n">
        <v>1</v>
      </c>
    </row>
    <row r="99093">
      <c r="A99093" t="inlineStr">
        <is>
          <t>hawto</t>
        </is>
      </c>
      <c r="B99093" t="n">
        <v>2</v>
      </c>
    </row>
    <row r="99094">
      <c r="A99094" t="inlineStr">
        <is>
          <t>killingfinger</t>
        </is>
      </c>
      <c r="B99094" t="n">
        <v>1</v>
      </c>
    </row>
    <row r="99095">
      <c r="A99095" t="inlineStr">
        <is>
          <t>obpnaso</t>
        </is>
      </c>
      <c r="B99095" t="n">
        <v>1</v>
      </c>
    </row>
    <row r="99096">
      <c r="A99096" t="inlineStr">
        <is>
          <t>ryart</t>
        </is>
      </c>
      <c r="B99096" t="n">
        <v>1</v>
      </c>
    </row>
    <row r="99097">
      <c r="A99097" t="inlineStr">
        <is>
          <t>somebodyu</t>
        </is>
      </c>
      <c r="B99097" t="n">
        <v>1</v>
      </c>
    </row>
    <row r="99098">
      <c r="A99098" t="inlineStr">
        <is>
          <t>bluegogo</t>
        </is>
      </c>
      <c r="B99098" t="n">
        <v>1</v>
      </c>
    </row>
    <row r="99099">
      <c r="A99099" t="inlineStr">
        <is>
          <t>sternfittak</t>
        </is>
      </c>
      <c r="B99099" t="n">
        <v>1</v>
      </c>
    </row>
    <row r="99100">
      <c r="A99100" t="inlineStr">
        <is>
          <t>astrolife</t>
        </is>
      </c>
      <c r="B99100" t="n">
        <v>1</v>
      </c>
    </row>
    <row r="99101">
      <c r="A99101" t="inlineStr">
        <is>
          <t>kronekvt</t>
        </is>
      </c>
      <c r="B99101" t="n">
        <v>1</v>
      </c>
    </row>
    <row r="99102">
      <c r="A99102" t="inlineStr">
        <is>
          <t>twatic</t>
        </is>
      </c>
      <c r="B99102" t="n">
        <v>1</v>
      </c>
    </row>
    <row r="99103">
      <c r="A99103" t="inlineStr">
        <is>
          <t>queazenthor</t>
        </is>
      </c>
      <c r="B99103" t="n">
        <v>1</v>
      </c>
    </row>
    <row r="99104">
      <c r="A99104" t="inlineStr">
        <is>
          <t>|letters</t>
        </is>
      </c>
      <c r="B99104" t="n">
        <v>1</v>
      </c>
    </row>
    <row r="99105">
      <c r="A99105" t="inlineStr">
        <is>
          <t>selcamf</t>
        </is>
      </c>
      <c r="B99105" t="n">
        <v>1</v>
      </c>
    </row>
    <row r="99106">
      <c r="A99106" t="inlineStr">
        <is>
          <t>oniman</t>
        </is>
      </c>
      <c r="B99106" t="n">
        <v>1</v>
      </c>
    </row>
    <row r="99107">
      <c r="A99107" t="inlineStr">
        <is>
          <t>markile</t>
        </is>
      </c>
      <c r="B99107" t="n">
        <v>1</v>
      </c>
    </row>
    <row r="99108">
      <c r="A99108" t="inlineStr">
        <is>
          <t>toaste</t>
        </is>
      </c>
      <c r="B99108" t="n">
        <v>1</v>
      </c>
    </row>
    <row r="99109">
      <c r="A99109" t="inlineStr">
        <is>
          <t>mandanouritxs</t>
        </is>
      </c>
      <c r="B99109" t="n">
        <v>1</v>
      </c>
    </row>
    <row r="99110">
      <c r="A99110" t="inlineStr">
        <is>
          <t>odewgram</t>
        </is>
      </c>
      <c r="B99110" t="n">
        <v>1</v>
      </c>
    </row>
    <row r="99111">
      <c r="A99111" t="inlineStr">
        <is>
          <t>rahde</t>
        </is>
      </c>
      <c r="B99111" t="n">
        <v>1</v>
      </c>
    </row>
    <row r="99112">
      <c r="A99112" t="inlineStr">
        <is>
          <t>randigator</t>
        </is>
      </c>
      <c r="B99112" t="n">
        <v>1</v>
      </c>
    </row>
    <row r="99113">
      <c r="A99113" t="inlineStr">
        <is>
          <t>folkas</t>
        </is>
      </c>
      <c r="B99113" t="n">
        <v>1</v>
      </c>
    </row>
    <row r="99114">
      <c r="A99114" t="inlineStr">
        <is>
          <t>sequestin</t>
        </is>
      </c>
      <c r="B99114" t="n">
        <v>1</v>
      </c>
    </row>
    <row r="99115">
      <c r="A99115" t="inlineStr">
        <is>
          <t>neidegger</t>
        </is>
      </c>
      <c r="B99115" t="n">
        <v>1</v>
      </c>
    </row>
    <row r="99116">
      <c r="A99116" t="inlineStr">
        <is>
          <t>material—can</t>
        </is>
      </c>
      <c r="B99116" t="n">
        <v>1</v>
      </c>
    </row>
    <row r="99117">
      <c r="A99117" t="inlineStr">
        <is>
          <t>infoentriggerman</t>
        </is>
      </c>
      <c r="B99117" t="n">
        <v>1</v>
      </c>
    </row>
    <row r="99118">
      <c r="A99118" t="inlineStr">
        <is>
          <t>derbybeleutphen</t>
        </is>
      </c>
      <c r="B99118" t="n">
        <v>1</v>
      </c>
    </row>
    <row r="99119">
      <c r="A99119" t="inlineStr">
        <is>
          <t>duckunderact</t>
        </is>
      </c>
      <c r="B99119" t="n">
        <v>1</v>
      </c>
    </row>
    <row r="99120">
      <c r="A99120" t="inlineStr">
        <is>
          <t>shuecutt</t>
        </is>
      </c>
      <c r="B99120" t="n">
        <v>1</v>
      </c>
    </row>
    <row r="99121">
      <c r="A99121" t="inlineStr">
        <is>
          <t>susprised</t>
        </is>
      </c>
      <c r="B99121" t="n">
        <v>1</v>
      </c>
    </row>
    <row r="99122">
      <c r="A99122" t="inlineStr">
        <is>
          <t>englandbic</t>
        </is>
      </c>
      <c r="B99122" t="n">
        <v>1</v>
      </c>
    </row>
    <row r="99123">
      <c r="A99123" t="inlineStr">
        <is>
          <t>undiscanned</t>
        </is>
      </c>
      <c r="B99123" t="n">
        <v>1</v>
      </c>
    </row>
    <row r="99124">
      <c r="A99124" t="inlineStr">
        <is>
          <t>kamayaka</t>
        </is>
      </c>
      <c r="B99124" t="n">
        <v>1</v>
      </c>
    </row>
    <row r="99125">
      <c r="A99125" t="inlineStr">
        <is>
          <t>swks</t>
        </is>
      </c>
      <c r="B99125" t="n">
        <v>2</v>
      </c>
    </row>
    <row r="99126">
      <c r="A99126" t="inlineStr">
        <is>
          <t>deflations</t>
        </is>
      </c>
      <c r="B99126" t="n">
        <v>1</v>
      </c>
    </row>
    <row r="99127">
      <c r="A99127" t="inlineStr">
        <is>
          <t>prefayer</t>
        </is>
      </c>
      <c r="B99127" t="n">
        <v>1</v>
      </c>
    </row>
    <row r="99128">
      <c r="A99128" t="inlineStr">
        <is>
          <t>hopl</t>
        </is>
      </c>
      <c r="B99128" t="n">
        <v>1</v>
      </c>
    </row>
    <row r="99129">
      <c r="A99129" t="inlineStr">
        <is>
          <t>zimmermann®</t>
        </is>
      </c>
      <c r="B99129" t="n">
        <v>1</v>
      </c>
    </row>
    <row r="99130">
      <c r="A99130" t="inlineStr">
        <is>
          <t>holometers</t>
        </is>
      </c>
      <c r="B99130" t="n">
        <v>1</v>
      </c>
    </row>
    <row r="99131">
      <c r="A99131" t="inlineStr">
        <is>
          <t>tauze</t>
        </is>
      </c>
      <c r="B99131" t="n">
        <v>1</v>
      </c>
    </row>
    <row r="99132">
      <c r="A99132" t="inlineStr">
        <is>
          <t>cpmc</t>
        </is>
      </c>
      <c r="B99132" t="n">
        <v>5</v>
      </c>
    </row>
    <row r="99133">
      <c r="A99133" t="inlineStr">
        <is>
          <t>swkwith</t>
        </is>
      </c>
      <c r="B99133" t="n">
        <v>1</v>
      </c>
    </row>
    <row r="99134">
      <c r="A99134" t="inlineStr">
        <is>
          <t>irradinometers</t>
        </is>
      </c>
      <c r="B99134" t="n">
        <v>1</v>
      </c>
    </row>
    <row r="99135">
      <c r="A99135" t="inlineStr">
        <is>
          <t>padright</t>
        </is>
      </c>
      <c r="B99135" t="n">
        <v>1</v>
      </c>
    </row>
    <row r="99136">
      <c r="A99136" t="inlineStr">
        <is>
          <t>monerojamailapp</t>
        </is>
      </c>
      <c r="B99136" t="n">
        <v>1</v>
      </c>
    </row>
    <row r="99137">
      <c r="A99137" t="inlineStr">
        <is>
          <t>proxy256k</t>
        </is>
      </c>
      <c r="B99137" t="n">
        <v>1</v>
      </c>
    </row>
    <row r="99138">
      <c r="A99138" t="inlineStr">
        <is>
          <t>9e05b9a8dd5b38</t>
        </is>
      </c>
      <c r="B99138" t="n">
        <v>1</v>
      </c>
    </row>
    <row r="99139">
      <c r="A99139" t="inlineStr">
        <is>
          <t>fepresentasy</t>
        </is>
      </c>
      <c r="B99139" t="n">
        <v>1</v>
      </c>
    </row>
    <row r="99140">
      <c r="A99140" t="inlineStr">
        <is>
          <t>base14</t>
        </is>
      </c>
      <c r="B99140" t="n">
        <v>2</v>
      </c>
    </row>
    <row r="99141">
      <c r="A99141" t="inlineStr">
        <is>
          <t>ceillicitabl</t>
        </is>
      </c>
      <c r="B99141" t="n">
        <v>1</v>
      </c>
    </row>
    <row r="99142">
      <c r="A99142" t="inlineStr">
        <is>
          <t>presls</t>
        </is>
      </c>
      <c r="B99142" t="n">
        <v>1</v>
      </c>
    </row>
    <row r="99143">
      <c r="A99143" t="inlineStr">
        <is>
          <t>postheaders8</t>
        </is>
      </c>
      <c r="B99143" t="n">
        <v>1</v>
      </c>
    </row>
    <row r="99144">
      <c r="A99144" t="inlineStr">
        <is>
          <t>fuzzinator</t>
        </is>
      </c>
      <c r="B99144" t="n">
        <v>2</v>
      </c>
    </row>
    <row r="99145">
      <c r="A99145" t="inlineStr">
        <is>
          <t>ftscriptbx2</t>
        </is>
      </c>
      <c r="B99145" t="n">
        <v>1</v>
      </c>
    </row>
    <row r="99146">
      <c r="A99146" t="inlineStr">
        <is>
          <t>p0905</t>
        </is>
      </c>
      <c r="B99146" t="n">
        <v>1</v>
      </c>
    </row>
    <row r="99147">
      <c r="A99147" t="inlineStr">
        <is>
          <t>grifqajtiv11121bfame3f4b5ec</t>
        </is>
      </c>
      <c r="B99147" t="n">
        <v>1</v>
      </c>
    </row>
    <row r="99148">
      <c r="A99148" t="inlineStr">
        <is>
          <t>twibnet</t>
        </is>
      </c>
      <c r="B99148" t="n">
        <v>1</v>
      </c>
    </row>
    <row r="99149">
      <c r="A99149" t="inlineStr">
        <is>
          <t>concrence</t>
        </is>
      </c>
      <c r="B99149" t="n">
        <v>1</v>
      </c>
    </row>
    <row r="99150">
      <c r="A99150" t="inlineStr">
        <is>
          <t>debconfig</t>
        </is>
      </c>
      <c r="B99150" t="n">
        <v>1</v>
      </c>
    </row>
    <row r="99151">
      <c r="A99151" t="inlineStr">
        <is>
          <t>641ms</t>
        </is>
      </c>
      <c r="B99151" t="n">
        <v>1</v>
      </c>
    </row>
    <row r="99152">
      <c r="A99152" t="inlineStr">
        <is>
          <t>meiliangmi</t>
        </is>
      </c>
      <c r="B99152" t="n">
        <v>1</v>
      </c>
    </row>
    <row r="99153">
      <c r="A99153" t="inlineStr">
        <is>
          <t>deindsi­berness</t>
        </is>
      </c>
      <c r="B99153" t="n">
        <v>1</v>
      </c>
    </row>
    <row r="99154">
      <c r="A99154" t="inlineStr">
        <is>
          <t>1300aisecond</t>
        </is>
      </c>
      <c r="B99154" t="n">
        <v>1</v>
      </c>
    </row>
    <row r="99155">
      <c r="A99155" t="inlineStr">
        <is>
          <t>promoscore</t>
        </is>
      </c>
      <c r="B99155" t="n">
        <v>1</v>
      </c>
    </row>
    <row r="99156">
      <c r="A99156" t="inlineStr">
        <is>
          <t>ndukov</t>
        </is>
      </c>
      <c r="B99156" t="n">
        <v>1</v>
      </c>
    </row>
    <row r="99157">
      <c r="A99157" t="inlineStr">
        <is>
          <t>cnvan</t>
        </is>
      </c>
      <c r="B99157" t="n">
        <v>1</v>
      </c>
    </row>
    <row r="99158">
      <c r="A99158" t="inlineStr">
        <is>
          <t>_1–_2–3</t>
        </is>
      </c>
      <c r="B99158" t="n">
        <v>1</v>
      </c>
    </row>
    <row r="99159">
      <c r="A99159" t="inlineStr">
        <is>
          <t>mysqluri</t>
        </is>
      </c>
      <c r="B99159" t="n">
        <v>1</v>
      </c>
    </row>
    <row r="99160">
      <c r="A99160" t="inlineStr">
        <is>
          <t>load_tempread</t>
        </is>
      </c>
      <c r="B99160" t="n">
        <v>1</v>
      </c>
    </row>
    <row r="99161">
      <c r="A99161" t="inlineStr">
        <is>
          <t>flrom</t>
        </is>
      </c>
      <c r="B99161" t="n">
        <v>1</v>
      </c>
    </row>
    <row r="99162">
      <c r="A99162" t="inlineStr">
        <is>
          <t>6d13</t>
        </is>
      </c>
      <c r="B99162" t="n">
        <v>1</v>
      </c>
    </row>
    <row r="99163">
      <c r="A99163" t="inlineStr">
        <is>
          <t>fedoros</t>
        </is>
      </c>
      <c r="B99163" t="n">
        <v>1</v>
      </c>
    </row>
    <row r="99164">
      <c r="A99164" t="inlineStr">
        <is>
          <t>screenshot3</t>
        </is>
      </c>
      <c r="B99164" t="n">
        <v>1</v>
      </c>
    </row>
    <row r="99165">
      <c r="A99165" t="inlineStr">
        <is>
          <t>utterathto</t>
        </is>
      </c>
      <c r="B99165" t="n">
        <v>1</v>
      </c>
    </row>
    <row r="99166">
      <c r="A99166" t="inlineStr">
        <is>
          <t>lexogenm</t>
        </is>
      </c>
      <c r="B99166" t="n">
        <v>1</v>
      </c>
    </row>
    <row r="99167">
      <c r="A99167" t="inlineStr">
        <is>
          <t>format2012</t>
        </is>
      </c>
      <c r="B99167" t="n">
        <v>1</v>
      </c>
    </row>
    <row r="99168">
      <c r="A99168" t="inlineStr">
        <is>
          <t>vcmatogo</t>
        </is>
      </c>
      <c r="B99168" t="n">
        <v>1</v>
      </c>
    </row>
    <row r="99169">
      <c r="A99169" t="inlineStr">
        <is>
          <t>checkcheckallowed</t>
        </is>
      </c>
      <c r="B99169" t="n">
        <v>1</v>
      </c>
    </row>
    <row r="99170">
      <c r="A99170" t="inlineStr">
        <is>
          <t>vyolo</t>
        </is>
      </c>
      <c r="B99170" t="n">
        <v>1</v>
      </c>
    </row>
    <row r="99171">
      <c r="A99171" t="inlineStr">
        <is>
          <t>fromb</t>
        </is>
      </c>
      <c r="B99171" t="n">
        <v>1</v>
      </c>
    </row>
    <row r="99172">
      <c r="A99172" t="inlineStr">
        <is>
          <t>fairia</t>
        </is>
      </c>
      <c r="B99172" t="n">
        <v>1</v>
      </c>
    </row>
    <row r="99173">
      <c r="A99173" t="inlineStr">
        <is>
          <t>balework</t>
        </is>
      </c>
      <c r="B99173" t="n">
        <v>1</v>
      </c>
    </row>
    <row r="99174">
      <c r="A99174" t="inlineStr">
        <is>
          <t>facilitiesconfig</t>
        </is>
      </c>
      <c r="B99174" t="n">
        <v>1</v>
      </c>
    </row>
    <row r="99175">
      <c r="A99175" t="inlineStr">
        <is>
          <t>comkyertia</t>
        </is>
      </c>
      <c r="B99175" t="n">
        <v>1</v>
      </c>
    </row>
    <row r="99176">
      <c r="A99176" t="inlineStr">
        <is>
          <t>chakel</t>
        </is>
      </c>
      <c r="B99176" t="n">
        <v>1</v>
      </c>
    </row>
    <row r="99177">
      <c r="A99177" t="inlineStr">
        <is>
          <t>orioversa</t>
        </is>
      </c>
      <c r="B99177" t="n">
        <v>1</v>
      </c>
    </row>
    <row r="99178">
      <c r="A99178" t="inlineStr">
        <is>
          <t>asyseropistrate</t>
        </is>
      </c>
      <c r="B99178" t="n">
        <v>1</v>
      </c>
    </row>
    <row r="99179">
      <c r="A99179" t="inlineStr">
        <is>
          <t>workspacesfreedesktoppower</t>
        </is>
      </c>
      <c r="B99179" t="n">
        <v>1</v>
      </c>
    </row>
    <row r="99180">
      <c r="A99180" t="inlineStr">
        <is>
          <t>varipackbible</t>
        </is>
      </c>
      <c r="B99180" t="n">
        <v>1</v>
      </c>
    </row>
    <row r="99181">
      <c r="A99181" t="inlineStr">
        <is>
          <t>categoy</t>
        </is>
      </c>
      <c r="B99181" t="n">
        <v>1</v>
      </c>
    </row>
    <row r="99182">
      <c r="A99182" t="inlineStr">
        <is>
          <t>cp185</t>
        </is>
      </c>
      <c r="B99182" t="n">
        <v>1</v>
      </c>
    </row>
    <row r="99183">
      <c r="A99183" t="inlineStr">
        <is>
          <t>moinikov</t>
        </is>
      </c>
      <c r="B99183" t="n">
        <v>1</v>
      </c>
    </row>
    <row r="99184">
      <c r="A99184" t="inlineStr">
        <is>
          <t>v5v6</t>
        </is>
      </c>
      <c r="B99184" t="n">
        <v>1</v>
      </c>
    </row>
    <row r="99185">
      <c r="A99185" t="inlineStr">
        <is>
          <t>pedestality</t>
        </is>
      </c>
      <c r="B99185" t="n">
        <v>1</v>
      </c>
    </row>
    <row r="99186">
      <c r="A99186" t="inlineStr">
        <is>
          <t>keapcatalette</t>
        </is>
      </c>
      <c r="B99186" t="n">
        <v>1</v>
      </c>
    </row>
    <row r="99187">
      <c r="A99187" t="inlineStr">
        <is>
          <t>fludroine</t>
        </is>
      </c>
      <c r="B99187" t="n">
        <v>1</v>
      </c>
    </row>
    <row r="99188">
      <c r="A99188" t="inlineStr">
        <is>
          <t>breexs</t>
        </is>
      </c>
      <c r="B99188" t="n">
        <v>2</v>
      </c>
    </row>
    <row r="99189">
      <c r="A99189" t="inlineStr">
        <is>
          <t>justuke</t>
        </is>
      </c>
      <c r="B99189" t="n">
        <v>1</v>
      </c>
    </row>
    <row r="99190">
      <c r="A99190" t="inlineStr">
        <is>
          <t>defresses</t>
        </is>
      </c>
      <c r="B99190" t="n">
        <v>1</v>
      </c>
    </row>
    <row r="99191">
      <c r="A99191" t="inlineStr">
        <is>
          <t>lellin</t>
        </is>
      </c>
      <c r="B99191" t="n">
        <v>1</v>
      </c>
    </row>
    <row r="99192">
      <c r="A99192" t="inlineStr">
        <is>
          <t>perning</t>
        </is>
      </c>
      <c r="B99192" t="n">
        <v>1</v>
      </c>
    </row>
    <row r="99193">
      <c r="A99193" t="inlineStr">
        <is>
          <t>lostout</t>
        </is>
      </c>
      <c r="B99193" t="n">
        <v>1</v>
      </c>
    </row>
    <row r="99194">
      <c r="A99194" t="inlineStr">
        <is>
          <t>remembrials</t>
        </is>
      </c>
      <c r="B99194" t="n">
        <v>2</v>
      </c>
    </row>
    <row r="99195">
      <c r="A99195" t="inlineStr">
        <is>
          <t>nestillos</t>
        </is>
      </c>
      <c r="B99195" t="n">
        <v>1</v>
      </c>
    </row>
    <row r="99196">
      <c r="A99196" t="inlineStr">
        <is>
          <t>multitowing</t>
        </is>
      </c>
      <c r="B99196" t="n">
        <v>1</v>
      </c>
    </row>
    <row r="99197">
      <c r="A99197" t="inlineStr">
        <is>
          <t>wobaidtbots</t>
        </is>
      </c>
      <c r="B99197" t="n">
        <v>1</v>
      </c>
    </row>
    <row r="99198">
      <c r="A99198" t="inlineStr">
        <is>
          <t>rappersnan</t>
        </is>
      </c>
      <c r="B99198" t="n">
        <v>1</v>
      </c>
    </row>
    <row r="99199">
      <c r="A99199" t="inlineStr">
        <is>
          <t>beganfull</t>
        </is>
      </c>
      <c r="B99199" t="n">
        <v>1</v>
      </c>
    </row>
    <row r="99200">
      <c r="A99200" t="inlineStr">
        <is>
          <t>atomcute</t>
        </is>
      </c>
      <c r="B99200" t="n">
        <v>1</v>
      </c>
    </row>
    <row r="99201">
      <c r="A99201" t="inlineStr">
        <is>
          <t>assome</t>
        </is>
      </c>
      <c r="B99201" t="n">
        <v>2</v>
      </c>
    </row>
    <row r="99202">
      <c r="A99202" t="inlineStr">
        <is>
          <t>earledge</t>
        </is>
      </c>
      <c r="B99202" t="n">
        <v>1</v>
      </c>
    </row>
    <row r="99203">
      <c r="A99203" t="inlineStr">
        <is>
          <t>bizballing</t>
        </is>
      </c>
      <c r="B99203" t="n">
        <v>1</v>
      </c>
    </row>
    <row r="99204">
      <c r="A99204" t="inlineStr">
        <is>
          <t>gelraar</t>
        </is>
      </c>
      <c r="B99204" t="n">
        <v>1</v>
      </c>
    </row>
    <row r="99205">
      <c r="A99205" t="inlineStr">
        <is>
          <t>feudering</t>
        </is>
      </c>
      <c r="B99205" t="n">
        <v>1</v>
      </c>
    </row>
    <row r="99206">
      <c r="A99206" t="inlineStr">
        <is>
          <t>holenos</t>
        </is>
      </c>
      <c r="B99206" t="n">
        <v>1</v>
      </c>
    </row>
    <row r="99207">
      <c r="A99207" t="inlineStr">
        <is>
          <t>kadrow</t>
        </is>
      </c>
      <c r="B99207" t="n">
        <v>1</v>
      </c>
    </row>
    <row r="99208">
      <c r="A99208" t="inlineStr">
        <is>
          <t>dosdrawy</t>
        </is>
      </c>
      <c r="B99208" t="n">
        <v>1</v>
      </c>
    </row>
    <row r="99209">
      <c r="A99209" t="inlineStr">
        <is>
          <t>turalilton</t>
        </is>
      </c>
      <c r="B99209" t="n">
        <v>1</v>
      </c>
    </row>
    <row r="99210">
      <c r="A99210" t="inlineStr">
        <is>
          <t>perrowing</t>
        </is>
      </c>
      <c r="B99210" t="n">
        <v>1</v>
      </c>
    </row>
    <row r="99211">
      <c r="A99211" t="inlineStr">
        <is>
          <t>toofak</t>
        </is>
      </c>
      <c r="B99211" t="n">
        <v>1</v>
      </c>
    </row>
    <row r="99212">
      <c r="A99212" t="inlineStr">
        <is>
          <t>daivaris</t>
        </is>
      </c>
      <c r="B99212" t="n">
        <v>1</v>
      </c>
    </row>
    <row r="99213">
      <c r="A99213" t="inlineStr">
        <is>
          <t>shendel</t>
        </is>
      </c>
      <c r="B99213" t="n">
        <v>1</v>
      </c>
    </row>
    <row r="99214">
      <c r="A99214" t="inlineStr">
        <is>
          <t>vocibel</t>
        </is>
      </c>
      <c r="B99214" t="n">
        <v>1</v>
      </c>
    </row>
    <row r="99215">
      <c r="A99215" t="inlineStr">
        <is>
          <t>thuder</t>
        </is>
      </c>
      <c r="B99215" t="n">
        <v>1</v>
      </c>
    </row>
    <row r="99216">
      <c r="A99216" t="inlineStr">
        <is>
          <t>trapan</t>
        </is>
      </c>
      <c r="B99216" t="n">
        <v>1</v>
      </c>
    </row>
    <row r="99217">
      <c r="A99217" t="inlineStr">
        <is>
          <t>corpitary</t>
        </is>
      </c>
      <c r="B99217" t="n">
        <v>1</v>
      </c>
    </row>
    <row r="99218">
      <c r="A99218" t="inlineStr">
        <is>
          <t>sc700</t>
        </is>
      </c>
      <c r="B99218" t="n">
        <v>1</v>
      </c>
    </row>
    <row r="99219">
      <c r="A99219" t="inlineStr">
        <is>
          <t>sc600</t>
        </is>
      </c>
      <c r="B99219" t="n">
        <v>1</v>
      </c>
    </row>
    <row r="99220">
      <c r="A99220" t="inlineStr">
        <is>
          <t>eqpr</t>
        </is>
      </c>
      <c r="B99220" t="n">
        <v>1</v>
      </c>
    </row>
    <row r="99221">
      <c r="A99221" t="inlineStr">
        <is>
          <t>timdid</t>
        </is>
      </c>
      <c r="B99221" t="n">
        <v>1</v>
      </c>
    </row>
    <row r="99222">
      <c r="A99222" t="inlineStr">
        <is>
          <t>woodhes</t>
        </is>
      </c>
      <c r="B99222" t="n">
        <v>1</v>
      </c>
    </row>
    <row r="99223">
      <c r="A99223" t="inlineStr">
        <is>
          <t>time—at</t>
        </is>
      </c>
      <c r="B99223" t="n">
        <v>3</v>
      </c>
    </row>
    <row r="99224">
      <c r="A99224" t="inlineStr">
        <is>
          <t>glosterman</t>
        </is>
      </c>
      <c r="B99224" t="n">
        <v>1</v>
      </c>
    </row>
    <row r="99225">
      <c r="A99225" t="inlineStr">
        <is>
          <t>packers—</t>
        </is>
      </c>
      <c r="B99225" t="n">
        <v>1</v>
      </c>
    </row>
    <row r="99226">
      <c r="A99226" t="inlineStr">
        <is>
          <t>zúñara</t>
        </is>
      </c>
      <c r="B99226" t="n">
        <v>1</v>
      </c>
    </row>
    <row r="99227">
      <c r="A99227" t="inlineStr">
        <is>
          <t>map—and</t>
        </is>
      </c>
      <c r="B99227" t="n">
        <v>1</v>
      </c>
    </row>
    <row r="99228">
      <c r="A99228" t="inlineStr">
        <is>
          <t>forget—but</t>
        </is>
      </c>
      <c r="B99228" t="n">
        <v>1</v>
      </c>
    </row>
    <row r="99229">
      <c r="A99229" t="inlineStr">
        <is>
          <t>gielk</t>
        </is>
      </c>
      <c r="B99229" t="n">
        <v>1</v>
      </c>
    </row>
    <row r="99230">
      <c r="A99230" t="inlineStr">
        <is>
          <t>kbcn</t>
        </is>
      </c>
      <c r="B99230" t="n">
        <v>1</v>
      </c>
    </row>
    <row r="99231">
      <c r="A99231" t="inlineStr">
        <is>
          <t>microcoin</t>
        </is>
      </c>
      <c r="B99231" t="n">
        <v>1</v>
      </c>
    </row>
    <row r="99232">
      <c r="A99232" t="inlineStr">
        <is>
          <t>poetfive</t>
        </is>
      </c>
      <c r="B99232" t="n">
        <v>1</v>
      </c>
    </row>
    <row r="99233">
      <c r="A99233" t="inlineStr">
        <is>
          <t>zovega</t>
        </is>
      </c>
      <c r="B99233" t="n">
        <v>1</v>
      </c>
    </row>
    <row r="99234">
      <c r="A99234" t="inlineStr">
        <is>
          <t>fabnanet</t>
        </is>
      </c>
      <c r="B99234" t="n">
        <v>1</v>
      </c>
    </row>
    <row r="99235">
      <c r="A99235" t="inlineStr">
        <is>
          <t>seedminer</t>
        </is>
      </c>
      <c r="B99235" t="n">
        <v>1</v>
      </c>
    </row>
    <row r="99236">
      <c r="A99236" t="inlineStr">
        <is>
          <t>aerialized</t>
        </is>
      </c>
      <c r="B99236" t="n">
        <v>1</v>
      </c>
    </row>
    <row r="99237">
      <c r="A99237" t="inlineStr">
        <is>
          <t>comzktwpqnp4</t>
        </is>
      </c>
      <c r="B99237" t="n">
        <v>1</v>
      </c>
    </row>
    <row r="99238">
      <c r="A99238" t="inlineStr">
        <is>
          <t>powerloggers</t>
        </is>
      </c>
      <c r="B99238" t="n">
        <v>1</v>
      </c>
    </row>
    <row r="99239">
      <c r="A99239" t="inlineStr">
        <is>
          <t>beoparrett</t>
        </is>
      </c>
      <c r="B99239" t="n">
        <v>1</v>
      </c>
    </row>
    <row r="99240">
      <c r="A99240" t="inlineStr">
        <is>
          <t>hackernewsi</t>
        </is>
      </c>
      <c r="B99240" t="n">
        <v>1</v>
      </c>
    </row>
    <row r="99241">
      <c r="A99241" t="inlineStr">
        <is>
          <t>powfolio</t>
        </is>
      </c>
      <c r="B99241" t="n">
        <v>1</v>
      </c>
    </row>
    <row r="99242">
      <c r="A99242" t="inlineStr">
        <is>
          <t>cointhing</t>
        </is>
      </c>
      <c r="B99242" t="n">
        <v>1</v>
      </c>
    </row>
    <row r="99243">
      <c r="A99243" t="inlineStr">
        <is>
          <t>_allocated_</t>
        </is>
      </c>
      <c r="B99243" t="n">
        <v>1</v>
      </c>
    </row>
    <row r="99244">
      <c r="A99244" t="inlineStr">
        <is>
          <t>thakis</t>
        </is>
      </c>
      <c r="B99244" t="n">
        <v>1</v>
      </c>
    </row>
    <row r="99245">
      <c r="A99245" t="inlineStr">
        <is>
          <t>pastebinhttpspastebin</t>
        </is>
      </c>
      <c r="B99245" t="n">
        <v>1</v>
      </c>
    </row>
    <row r="99246">
      <c r="A99246" t="inlineStr">
        <is>
          <t>83789828c</t>
        </is>
      </c>
      <c r="B99246" t="n">
        <v>1</v>
      </c>
    </row>
    <row r="99247">
      <c r="A99247" t="inlineStr">
        <is>
          <t>informatver</t>
        </is>
      </c>
      <c r="B99247" t="n">
        <v>1</v>
      </c>
    </row>
    <row r="99248">
      <c r="A99248" t="inlineStr">
        <is>
          <t>parseler</t>
        </is>
      </c>
      <c r="B99248" t="n">
        <v>1</v>
      </c>
    </row>
    <row r="99249">
      <c r="A99249" t="inlineStr">
        <is>
          <t>merloc</t>
        </is>
      </c>
      <c r="B99249" t="n">
        <v>1</v>
      </c>
    </row>
    <row r="99250">
      <c r="A99250" t="inlineStr">
        <is>
          <t>tocaries</t>
        </is>
      </c>
      <c r="B99250" t="n">
        <v>1</v>
      </c>
    </row>
    <row r="99251">
      <c r="A99251" t="inlineStr">
        <is>
          <t>discomfy</t>
        </is>
      </c>
      <c r="B99251" t="n">
        <v>1</v>
      </c>
    </row>
    <row r="99252">
      <c r="A99252" t="inlineStr">
        <is>
          <t>ruseb</t>
        </is>
      </c>
      <c r="B99252" t="n">
        <v>2</v>
      </c>
    </row>
    <row r="99253">
      <c r="A99253" t="inlineStr">
        <is>
          <t>ashergison</t>
        </is>
      </c>
      <c r="B99253" t="n">
        <v>1</v>
      </c>
    </row>
    <row r="99254">
      <c r="A99254" t="inlineStr">
        <is>
          <t>playcards</t>
        </is>
      </c>
      <c r="B99254" t="n">
        <v>2</v>
      </c>
    </row>
    <row r="99255">
      <c r="A99255" t="inlineStr">
        <is>
          <t>forzz</t>
        </is>
      </c>
      <c r="B99255" t="n">
        <v>1</v>
      </c>
    </row>
    <row r="99256">
      <c r="A99256" t="inlineStr">
        <is>
          <t>rompshow</t>
        </is>
      </c>
      <c r="B99256" t="n">
        <v>1</v>
      </c>
    </row>
    <row r="99257">
      <c r="A99257" t="inlineStr">
        <is>
          <t>therbears</t>
        </is>
      </c>
      <c r="B99257" t="n">
        <v>1</v>
      </c>
    </row>
    <row r="99258">
      <c r="A99258" t="inlineStr">
        <is>
          <t>45048</t>
        </is>
      </c>
      <c r="B99258" t="n">
        <v>1</v>
      </c>
    </row>
    <row r="99259">
      <c r="A99259" t="inlineStr">
        <is>
          <t>moverscript</t>
        </is>
      </c>
      <c r="B99259" t="n">
        <v>1</v>
      </c>
    </row>
    <row r="99260">
      <c r="A99260" t="inlineStr">
        <is>
          <t>45146</t>
        </is>
      </c>
      <c r="B99260" t="n">
        <v>2</v>
      </c>
    </row>
    <row r="99261">
      <c r="A99261" t="inlineStr">
        <is>
          <t>493super</t>
        </is>
      </c>
      <c r="B99261" t="n">
        <v>1</v>
      </c>
    </row>
    <row r="99262">
      <c r="A99262" t="inlineStr">
        <is>
          <t>evoroads</t>
        </is>
      </c>
      <c r="B99262" t="n">
        <v>1</v>
      </c>
    </row>
    <row r="99263">
      <c r="A99263" t="inlineStr">
        <is>
          <t>rsks</t>
        </is>
      </c>
      <c r="B99263" t="n">
        <v>1</v>
      </c>
    </row>
    <row r="99264">
      <c r="A99264" t="inlineStr">
        <is>
          <t>himlined</t>
        </is>
      </c>
      <c r="B99264" t="n">
        <v>1</v>
      </c>
    </row>
    <row r="99265">
      <c r="A99265" t="inlineStr">
        <is>
          <t>prebuysub</t>
        </is>
      </c>
      <c r="B99265" t="n">
        <v>1</v>
      </c>
    </row>
    <row r="99266">
      <c r="A99266" t="inlineStr">
        <is>
          <t>hacwowers</t>
        </is>
      </c>
      <c r="B99266" t="n">
        <v>1</v>
      </c>
    </row>
    <row r="99267">
      <c r="A99267" t="inlineStr">
        <is>
          <t>schoolinitted</t>
        </is>
      </c>
      <c r="B99267" t="n">
        <v>1</v>
      </c>
    </row>
    <row r="99268">
      <c r="A99268" t="inlineStr">
        <is>
          <t>galumpalon</t>
        </is>
      </c>
      <c r="B99268" t="n">
        <v>1</v>
      </c>
    </row>
    <row r="99269">
      <c r="A99269" t="inlineStr">
        <is>
          <t>bigcyber</t>
        </is>
      </c>
      <c r="B99269" t="n">
        <v>1</v>
      </c>
    </row>
    <row r="99270">
      <c r="A99270" t="inlineStr">
        <is>
          <t>evohighway</t>
        </is>
      </c>
      <c r="B99270" t="n">
        <v>1</v>
      </c>
    </row>
    <row r="99271">
      <c r="A99271" t="inlineStr">
        <is>
          <t>thaaaaargh</t>
        </is>
      </c>
      <c r="B99271" t="n">
        <v>1</v>
      </c>
    </row>
    <row r="99272">
      <c r="A99272" t="inlineStr">
        <is>
          <t>crossnote</t>
        </is>
      </c>
      <c r="B99272" t="n">
        <v>1</v>
      </c>
    </row>
    <row r="99273">
      <c r="A99273" t="inlineStr">
        <is>
          <t>25‑60</t>
        </is>
      </c>
      <c r="B99273" t="n">
        <v>1</v>
      </c>
    </row>
    <row r="99274">
      <c r="A99274" t="inlineStr">
        <is>
          <t>cheesesteakers</t>
        </is>
      </c>
      <c r="B99274" t="n">
        <v>1</v>
      </c>
    </row>
    <row r="99275">
      <c r="A99275" t="inlineStr">
        <is>
          <t>spinside</t>
        </is>
      </c>
      <c r="B99275" t="n">
        <v>1</v>
      </c>
    </row>
    <row r="99276">
      <c r="A99276" t="inlineStr">
        <is>
          <t>rivingthand</t>
        </is>
      </c>
      <c r="B99276" t="n">
        <v>1</v>
      </c>
    </row>
    <row r="99277">
      <c r="A99277" t="inlineStr">
        <is>
          <t>not–</t>
        </is>
      </c>
      <c r="B99277" t="n">
        <v>2</v>
      </c>
    </row>
    <row r="99278">
      <c r="A99278" t="inlineStr">
        <is>
          <t>drievepoint</t>
        </is>
      </c>
      <c r="B99278" t="n">
        <v>1</v>
      </c>
    </row>
    <row r="99279">
      <c r="A99279" t="inlineStr">
        <is>
          <t>fisticreet</t>
        </is>
      </c>
      <c r="B99279" t="n">
        <v>1</v>
      </c>
    </row>
    <row r="99280">
      <c r="A99280" t="inlineStr">
        <is>
          <t>hydroplated</t>
        </is>
      </c>
      <c r="B99280" t="n">
        <v>1</v>
      </c>
    </row>
    <row r="99281">
      <c r="A99281" t="inlineStr">
        <is>
          <t>nighttarget</t>
        </is>
      </c>
      <c r="B99281" t="n">
        <v>1</v>
      </c>
    </row>
    <row r="99282">
      <c r="A99282" t="inlineStr">
        <is>
          <t>popnery</t>
        </is>
      </c>
      <c r="B99282" t="n">
        <v>1</v>
      </c>
    </row>
    <row r="99283">
      <c r="A99283" t="inlineStr">
        <is>
          <t>hackatis</t>
        </is>
      </c>
      <c r="B99283" t="n">
        <v>1</v>
      </c>
    </row>
    <row r="99284">
      <c r="A99284" t="inlineStr">
        <is>
          <t>expynider</t>
        </is>
      </c>
      <c r="B99284" t="n">
        <v>1</v>
      </c>
    </row>
    <row r="99285">
      <c r="A99285" t="inlineStr">
        <is>
          <t>listrazioner</t>
        </is>
      </c>
      <c r="B99285" t="n">
        <v>1</v>
      </c>
    </row>
    <row r="99286">
      <c r="A99286" t="inlineStr">
        <is>
          <t>malicyated</t>
        </is>
      </c>
      <c r="B99286" t="n">
        <v>1</v>
      </c>
    </row>
    <row r="99287">
      <c r="A99287" t="inlineStr">
        <is>
          <t>lungverge</t>
        </is>
      </c>
      <c r="B99287" t="n">
        <v>1</v>
      </c>
    </row>
    <row r="99288">
      <c r="A99288" t="inlineStr">
        <is>
          <t>popstti</t>
        </is>
      </c>
      <c r="B99288" t="n">
        <v>1</v>
      </c>
    </row>
    <row r="99289">
      <c r="A99289" t="inlineStr">
        <is>
          <t>���뜵</t>
        </is>
      </c>
      <c r="B99289" t="n">
        <v>1</v>
      </c>
    </row>
    <row r="99290">
      <c r="A99290" t="inlineStr">
        <is>
          <t>qistlepress</t>
        </is>
      </c>
      <c r="B99290" t="n">
        <v>1</v>
      </c>
    </row>
    <row r="99291">
      <c r="A99291" t="inlineStr">
        <is>
          <t>amilyxxajir</t>
        </is>
      </c>
      <c r="B99291" t="n">
        <v>1</v>
      </c>
    </row>
    <row r="99292">
      <c r="A99292" t="inlineStr">
        <is>
          <t>gvtf</t>
        </is>
      </c>
      <c r="B99292" t="n">
        <v>1</v>
      </c>
    </row>
    <row r="99293">
      <c r="A99293" t="inlineStr">
        <is>
          <t>yusufur</t>
        </is>
      </c>
      <c r="B99293" t="n">
        <v>1</v>
      </c>
    </row>
    <row r="99294">
      <c r="A99294" t="inlineStr">
        <is>
          <t>much–</t>
        </is>
      </c>
      <c r="B99294" t="n">
        <v>1</v>
      </c>
    </row>
    <row r="99295">
      <c r="A99295" t="inlineStr">
        <is>
          <t>04–09</t>
        </is>
      </c>
      <c r="B99295" t="n">
        <v>1</v>
      </c>
    </row>
    <row r="99296">
      <c r="A99296" t="inlineStr">
        <is>
          <t>andieiniden</t>
        </is>
      </c>
      <c r="B99296" t="n">
        <v>1</v>
      </c>
    </row>
    <row r="99297">
      <c r="A99297" t="inlineStr">
        <is>
          <t>myosterion</t>
        </is>
      </c>
      <c r="B99297" t="n">
        <v>1</v>
      </c>
    </row>
    <row r="99298">
      <c r="A99298" t="inlineStr">
        <is>
          <t>threadserverdata0</t>
        </is>
      </c>
      <c r="B99298" t="n">
        <v>1</v>
      </c>
    </row>
    <row r="99299">
      <c r="A99299" t="inlineStr">
        <is>
          <t>000000fc9</t>
        </is>
      </c>
      <c r="B99299" t="n">
        <v>1</v>
      </c>
    </row>
    <row r="99300">
      <c r="A99300" t="inlineStr">
        <is>
          <t>felipeminecraft</t>
        </is>
      </c>
      <c r="B99300" t="n">
        <v>1</v>
      </c>
    </row>
    <row r="99301">
      <c r="A99301" t="inlineStr">
        <is>
          <t>afactory</t>
        </is>
      </c>
      <c r="B99301" t="n">
        <v>1</v>
      </c>
    </row>
    <row r="99302">
      <c r="A99302" t="inlineStr">
        <is>
          <t>0005c19a</t>
        </is>
      </c>
      <c r="B99302" t="n">
        <v>1</v>
      </c>
    </row>
    <row r="99303">
      <c r="A99303" t="inlineStr">
        <is>
          <t>commilpht2bbbserver56</t>
        </is>
      </c>
      <c r="B99303" t="n">
        <v>1</v>
      </c>
    </row>
    <row r="99304">
      <c r="A99304" t="inlineStr">
        <is>
          <t>desteinsreserve968054</t>
        </is>
      </c>
      <c r="B99304" t="n">
        <v>1</v>
      </c>
    </row>
    <row r="99305">
      <c r="A99305" t="inlineStr">
        <is>
          <t>out3178964</t>
        </is>
      </c>
      <c r="B99305" t="n">
        <v>1</v>
      </c>
    </row>
    <row r="99306">
      <c r="A99306" t="inlineStr">
        <is>
          <t>httpbbserver56</t>
        </is>
      </c>
      <c r="B99306" t="n">
        <v>1</v>
      </c>
    </row>
    <row r="99307">
      <c r="A99307" t="inlineStr">
        <is>
          <t>uncaughtexception</t>
        </is>
      </c>
      <c r="B99307" t="n">
        <v>1</v>
      </c>
    </row>
    <row r="99308">
      <c r="A99308" t="inlineStr">
        <is>
          <t>server56</t>
        </is>
      </c>
      <c r="B99308" t="n">
        <v>1</v>
      </c>
    </row>
    <row r="99309">
      <c r="A99309" t="inlineStr">
        <is>
          <t>in1134</t>
        </is>
      </c>
      <c r="B99309" t="n">
        <v>1</v>
      </c>
    </row>
    <row r="99310">
      <c r="A99310" t="inlineStr">
        <is>
          <t>brightbombs</t>
        </is>
      </c>
      <c r="B99310" t="n">
        <v>1</v>
      </c>
    </row>
    <row r="99311">
      <c r="A99311" t="inlineStr">
        <is>
          <t>0000110018</t>
        </is>
      </c>
      <c r="B99311" t="n">
        <v>1</v>
      </c>
    </row>
    <row r="99312">
      <c r="A99312" t="inlineStr">
        <is>
          <t>ix_node0xone</t>
        </is>
      </c>
      <c r="B99312" t="n">
        <v>1</v>
      </c>
    </row>
    <row r="99313">
      <c r="A99313" t="inlineStr">
        <is>
          <t>cachedread</t>
        </is>
      </c>
      <c r="B99313" t="n">
        <v>1</v>
      </c>
    </row>
    <row r="99314">
      <c r="A99314" t="inlineStr">
        <is>
          <t>indonesiaian</t>
        </is>
      </c>
      <c r="B99314" t="n">
        <v>1</v>
      </c>
    </row>
    <row r="99315">
      <c r="A99315" t="inlineStr">
        <is>
          <t>ruheed</t>
        </is>
      </c>
      <c r="B99315" t="n">
        <v>1</v>
      </c>
    </row>
    <row r="99316">
      <c r="A99316" t="inlineStr">
        <is>
          <t>asbuild</t>
        </is>
      </c>
      <c r="B99316" t="n">
        <v>1</v>
      </c>
    </row>
    <row r="99317">
      <c r="A99317" t="inlineStr">
        <is>
          <t>wuerstone</t>
        </is>
      </c>
      <c r="B99317" t="n">
        <v>1</v>
      </c>
    </row>
    <row r="99318">
      <c r="A99318" t="inlineStr">
        <is>
          <t>powerombinel</t>
        </is>
      </c>
      <c r="B99318" t="n">
        <v>1</v>
      </c>
    </row>
    <row r="99319">
      <c r="A99319" t="inlineStr">
        <is>
          <t>diemtnergmail</t>
        </is>
      </c>
      <c r="B99319" t="n">
        <v>1</v>
      </c>
    </row>
    <row r="99320">
      <c r="A99320" t="inlineStr">
        <is>
          <t>rosenclaw</t>
        </is>
      </c>
      <c r="B99320" t="n">
        <v>1</v>
      </c>
    </row>
    <row r="99321">
      <c r="A99321" t="inlineStr">
        <is>
          <t>stuffersstyruums</t>
        </is>
      </c>
      <c r="B99321" t="n">
        <v>1</v>
      </c>
    </row>
    <row r="99322">
      <c r="A99322" t="inlineStr">
        <is>
          <t>trinahan</t>
        </is>
      </c>
      <c r="B99322" t="n">
        <v>1</v>
      </c>
    </row>
    <row r="99323">
      <c r="A99323" t="inlineStr">
        <is>
          <t>snowpost</t>
        </is>
      </c>
      <c r="B99323" t="n">
        <v>1</v>
      </c>
    </row>
    <row r="99324">
      <c r="A99324" t="inlineStr">
        <is>
          <t>06063</t>
        </is>
      </c>
      <c r="B99324" t="n">
        <v>1</v>
      </c>
    </row>
    <row r="99325">
      <c r="A99325" t="inlineStr">
        <is>
          <t>ulmville</t>
        </is>
      </c>
      <c r="B99325" t="n">
        <v>1</v>
      </c>
    </row>
    <row r="99326">
      <c r="A99326" t="inlineStr">
        <is>
          <t>asdq</t>
        </is>
      </c>
      <c r="B99326" t="n">
        <v>1</v>
      </c>
    </row>
    <row r="99327">
      <c r="A99327" t="inlineStr">
        <is>
          <t>zerram</t>
        </is>
      </c>
      <c r="B99327" t="n">
        <v>1</v>
      </c>
    </row>
    <row r="99328">
      <c r="A99328" t="inlineStr">
        <is>
          <t>torscript</t>
        </is>
      </c>
      <c r="B99328" t="n">
        <v>1</v>
      </c>
    </row>
    <row r="99329">
      <c r="A99329" t="inlineStr">
        <is>
          <t>cubicincinity</t>
        </is>
      </c>
      <c r="B99329" t="n">
        <v>1</v>
      </c>
    </row>
    <row r="99330">
      <c r="A99330" t="inlineStr">
        <is>
          <t>11694</t>
        </is>
      </c>
      <c r="B99330" t="n">
        <v>1</v>
      </c>
    </row>
    <row r="99331">
      <c r="A99331" t="inlineStr">
        <is>
          <t>bd69</t>
        </is>
      </c>
      <c r="B99331" t="n">
        <v>1</v>
      </c>
    </row>
    <row r="99332">
      <c r="A99332" t="inlineStr">
        <is>
          <t>httphatefoodz</t>
        </is>
      </c>
      <c r="B99332" t="n">
        <v>1</v>
      </c>
    </row>
    <row r="99333">
      <c r="A99333" t="inlineStr">
        <is>
          <t>genemirror</t>
        </is>
      </c>
      <c r="B99333" t="n">
        <v>1</v>
      </c>
    </row>
    <row r="99334">
      <c r="A99334" t="inlineStr">
        <is>
          <t>cutterpropigator</t>
        </is>
      </c>
      <c r="B99334" t="n">
        <v>1</v>
      </c>
    </row>
    <row r="99335">
      <c r="A99335" t="inlineStr">
        <is>
          <t>altprof</t>
        </is>
      </c>
      <c r="B99335" t="n">
        <v>1</v>
      </c>
    </row>
    <row r="99336">
      <c r="A99336" t="inlineStr">
        <is>
          <t>myuld</t>
        </is>
      </c>
      <c r="B99336" t="n">
        <v>2</v>
      </c>
    </row>
    <row r="99337">
      <c r="A99337" t="inlineStr">
        <is>
          <t>andpeed</t>
        </is>
      </c>
      <c r="B99337" t="n">
        <v>1</v>
      </c>
    </row>
    <row r="99338">
      <c r="A99338" t="inlineStr">
        <is>
          <t>comylvvo75</t>
        </is>
      </c>
      <c r="B99338" t="n">
        <v>1</v>
      </c>
    </row>
    <row r="99339">
      <c r="A99339" t="inlineStr">
        <is>
          <t>acewater</t>
        </is>
      </c>
      <c r="B99339" t="n">
        <v>1</v>
      </c>
    </row>
    <row r="99340">
      <c r="A99340" t="inlineStr">
        <is>
          <t>cheetah→</t>
        </is>
      </c>
      <c r="B99340" t="n">
        <v>1</v>
      </c>
    </row>
    <row r="99341">
      <c r="A99341" t="inlineStr">
        <is>
          <t>filoum</t>
        </is>
      </c>
      <c r="B99341" t="n">
        <v>1</v>
      </c>
    </row>
    <row r="99342">
      <c r="A99342" t="inlineStr">
        <is>
          <t>yamagoji</t>
        </is>
      </c>
      <c r="B99342" t="n">
        <v>1</v>
      </c>
    </row>
    <row r="99343">
      <c r="A99343" t="inlineStr">
        <is>
          <t>ramaro2</t>
        </is>
      </c>
      <c r="B99343" t="n">
        <v>1</v>
      </c>
    </row>
    <row r="99344">
      <c r="A99344" t="inlineStr">
        <is>
          <t>protocolscollections</t>
        </is>
      </c>
      <c r="B99344" t="n">
        <v>1</v>
      </c>
    </row>
    <row r="99345">
      <c r="A99345" t="inlineStr">
        <is>
          <t>esmar01</t>
        </is>
      </c>
      <c r="B99345" t="n">
        <v>1</v>
      </c>
    </row>
    <row r="99346">
      <c r="A99346" t="inlineStr">
        <is>
          <t>assemblepublish</t>
        </is>
      </c>
      <c r="B99346" t="n">
        <v>1</v>
      </c>
    </row>
    <row r="99347">
      <c r="A99347" t="inlineStr">
        <is>
          <t>sourcesilicon</t>
        </is>
      </c>
      <c r="B99347" t="n">
        <v>1</v>
      </c>
    </row>
    <row r="99348">
      <c r="A99348" t="inlineStr">
        <is>
          <t>luagui</t>
        </is>
      </c>
      <c r="B99348" t="n">
        <v>1</v>
      </c>
    </row>
    <row r="99349">
      <c r="A99349" t="inlineStr">
        <is>
          <t>gdox</t>
        </is>
      </c>
      <c r="B99349" t="n">
        <v>1</v>
      </c>
    </row>
    <row r="99350">
      <c r="A99350" t="inlineStr">
        <is>
          <t>cgames</t>
        </is>
      </c>
      <c r="B99350" t="n">
        <v>1</v>
      </c>
    </row>
    <row r="99351">
      <c r="A99351" t="inlineStr">
        <is>
          <t>yujou</t>
        </is>
      </c>
      <c r="B99351" t="n">
        <v>1</v>
      </c>
    </row>
    <row r="99352">
      <c r="A99352" t="inlineStr">
        <is>
          <t>utconwi</t>
        </is>
      </c>
      <c r="B99352" t="n">
        <v>1</v>
      </c>
    </row>
    <row r="99353">
      <c r="A99353" t="inlineStr">
        <is>
          <t>cimendp2</t>
        </is>
      </c>
      <c r="B99353" t="n">
        <v>1</v>
      </c>
    </row>
    <row r="99354">
      <c r="A99354" t="inlineStr">
        <is>
          <t>punkkk</t>
        </is>
      </c>
      <c r="B99354" t="n">
        <v>1</v>
      </c>
    </row>
    <row r="99355">
      <c r="A99355" t="inlineStr">
        <is>
          <t>mentrol</t>
        </is>
      </c>
      <c r="B99355" t="n">
        <v>1</v>
      </c>
    </row>
    <row r="99356">
      <c r="A99356" t="inlineStr">
        <is>
          <t>7jk</t>
        </is>
      </c>
      <c r="B99356" t="n">
        <v>1</v>
      </c>
    </row>
    <row r="99357">
      <c r="A99357" t="inlineStr">
        <is>
          <t>genprotect</t>
        </is>
      </c>
      <c r="B99357" t="n">
        <v>1</v>
      </c>
    </row>
    <row r="99358">
      <c r="A99358" t="inlineStr">
        <is>
          <t>keffo</t>
        </is>
      </c>
      <c r="B99358" t="n">
        <v>1</v>
      </c>
    </row>
    <row r="99359">
      <c r="A99359" t="inlineStr">
        <is>
          <t>gendustry</t>
        </is>
      </c>
      <c r="B99359" t="n">
        <v>3</v>
      </c>
    </row>
    <row r="99360">
      <c r="A99360" t="inlineStr">
        <is>
          <t>xxsd</t>
        </is>
      </c>
      <c r="B99360" t="n">
        <v>2</v>
      </c>
    </row>
    <row r="99361">
      <c r="A99361" t="inlineStr">
        <is>
          <t>linghisi</t>
        </is>
      </c>
      <c r="B99361" t="n">
        <v>1</v>
      </c>
    </row>
    <row r="99362">
      <c r="A99362" t="inlineStr">
        <is>
          <t>petechomony</t>
        </is>
      </c>
      <c r="B99362" t="n">
        <v>1</v>
      </c>
    </row>
    <row r="99363">
      <c r="A99363" t="inlineStr">
        <is>
          <t>gifenhüky</t>
        </is>
      </c>
      <c r="B99363" t="n">
        <v>1</v>
      </c>
    </row>
    <row r="99364">
      <c r="A99364" t="inlineStr">
        <is>
          <t>pyroapps</t>
        </is>
      </c>
      <c r="B99364" t="n">
        <v>1</v>
      </c>
    </row>
    <row r="99365">
      <c r="A99365" t="inlineStr">
        <is>
          <t>掼提</t>
        </is>
      </c>
      <c r="B99365" t="n">
        <v>1</v>
      </c>
    </row>
    <row r="99366">
      <c r="A99366" t="inlineStr">
        <is>
          <t>xrinsal</t>
        </is>
      </c>
      <c r="B99366" t="n">
        <v>1</v>
      </c>
    </row>
    <row r="99367">
      <c r="A99367" t="inlineStr">
        <is>
          <t>comlindsaylee23status8325149250017310744</t>
        </is>
      </c>
      <c r="B99367" t="n">
        <v>1</v>
      </c>
    </row>
    <row r="99368">
      <c r="A99368" t="inlineStr">
        <is>
          <t>xurcyant</t>
        </is>
      </c>
      <c r="B99368" t="n">
        <v>1</v>
      </c>
    </row>
    <row r="99369">
      <c r="A99369" t="inlineStr">
        <is>
          <t>indesign92</t>
        </is>
      </c>
      <c r="B99369" t="n">
        <v>1</v>
      </c>
    </row>
    <row r="99370">
      <c r="A99370" t="inlineStr">
        <is>
          <t>enzyminkas</t>
        </is>
      </c>
      <c r="B99370" t="n">
        <v>1</v>
      </c>
    </row>
    <row r="99371">
      <c r="A99371" t="inlineStr">
        <is>
          <t>enzyate</t>
        </is>
      </c>
      <c r="B99371" t="n">
        <v>1</v>
      </c>
    </row>
    <row r="99372">
      <c r="A99372" t="inlineStr">
        <is>
          <t>232338</t>
        </is>
      </c>
      <c r="B99372" t="n">
        <v>1</v>
      </c>
    </row>
    <row r="99373">
      <c r="A99373" t="inlineStr">
        <is>
          <t>models\cubes\largebot_dtic1</t>
        </is>
      </c>
      <c r="B99373" t="n">
        <v>1</v>
      </c>
    </row>
    <row r="99374">
      <c r="A99374" t="inlineStr">
        <is>
          <t>sbm\cubes\largebot_int2</t>
        </is>
      </c>
      <c r="B99374" t="n">
        <v>1</v>
      </c>
    </row>
    <row r="99375">
      <c r="A99375" t="inlineStr">
        <is>
          <t>23t184539</t>
        </is>
      </c>
      <c r="B99375" t="n">
        <v>1</v>
      </c>
    </row>
    <row r="99376">
      <c r="A99376" t="inlineStr">
        <is>
          <t>cubes\largebot_int2</t>
        </is>
      </c>
      <c r="B99376" t="n">
        <v>1</v>
      </c>
    </row>
    <row r="99377">
      <c r="A99377" t="inlineStr">
        <is>
          <t>sbm\cubes\largebot_dtic7</t>
        </is>
      </c>
      <c r="B99377" t="n">
        <v>1</v>
      </c>
    </row>
    <row r="99378">
      <c r="A99378" t="inlineStr">
        <is>
          <t>cubes\largebot_dtic7</t>
        </is>
      </c>
      <c r="B99378" t="n">
        <v>1</v>
      </c>
    </row>
    <row r="99379">
      <c r="A99379" t="inlineStr">
        <is>
          <t>000z\</t>
        </is>
      </c>
      <c r="B99379" t="n">
        <v>1</v>
      </c>
    </row>
    <row r="99380">
      <c r="A99380" t="inlineStr">
        <is>
          <t>sbm\cubes\smallishtierbot_int2</t>
        </is>
      </c>
      <c r="B99380" t="n">
        <v>1</v>
      </c>
    </row>
    <row r="99381">
      <c r="A99381" t="inlineStr">
        <is>
          <t>cubes\largebot_dtic3</t>
        </is>
      </c>
      <c r="B99381" t="n">
        <v>1</v>
      </c>
    </row>
    <row r="99382">
      <c r="A99382" t="inlineStr">
        <is>
          <t>c\users\bryce\appdata\roaming\spaceengineers\mods\31683174</t>
        </is>
      </c>
      <c r="B99382" t="n">
        <v>1</v>
      </c>
    </row>
    <row r="99383">
      <c r="A99383" t="inlineStr">
        <is>
          <t>c\users\bryce\appdata\roaming\spaceengineers\mods\31683194</t>
        </is>
      </c>
      <c r="B99383" t="n">
        <v>1</v>
      </c>
    </row>
    <row r="99384">
      <c r="A99384" t="inlineStr">
        <is>
          <t>sbm\cubes\largebot_dtic5</t>
        </is>
      </c>
      <c r="B99384" t="n">
        <v>1</v>
      </c>
    </row>
    <row r="99385">
      <c r="A99385" t="inlineStr">
        <is>
          <t>sbm\cubes\largebot_dtic3</t>
        </is>
      </c>
      <c r="B99385" t="n">
        <v>1</v>
      </c>
    </row>
    <row r="99386">
      <c r="A99386" t="inlineStr">
        <is>
          <t>c\users\bryce\appdata\roaming\spaceengineers\mods\31683178</t>
        </is>
      </c>
      <c r="B99386" t="n">
        <v>1</v>
      </c>
    </row>
    <row r="99387">
      <c r="A99387" t="inlineStr">
        <is>
          <t>c\users\bryce\appdata\roaming\spaceengineers\mods\31683172</t>
        </is>
      </c>
      <c r="B99387" t="n">
        <v>1</v>
      </c>
    </row>
    <row r="99388">
      <c r="A99388" t="inlineStr">
        <is>
          <t>sbm\cubes\smallishtierbot_int3</t>
        </is>
      </c>
      <c r="B99388" t="n">
        <v>1</v>
      </c>
    </row>
    <row r="99389">
      <c r="A99389" t="inlineStr">
        <is>
          <t>cubes\smallishtierbot_int3</t>
        </is>
      </c>
      <c r="B99389" t="n">
        <v>1</v>
      </c>
    </row>
    <row r="99390">
      <c r="A99390" t="inlineStr">
        <is>
          <t>c\users\bryce\appdata\roaming\spaceengineers\mods\31683197</t>
        </is>
      </c>
      <c r="B99390" t="n">
        <v>1</v>
      </c>
    </row>
    <row r="99391">
      <c r="A99391" t="inlineStr">
        <is>
          <t>sbm\models\cubes\largebot_dtic1</t>
        </is>
      </c>
      <c r="B99391" t="n">
        <v>1</v>
      </c>
    </row>
    <row r="99392">
      <c r="A99392" t="inlineStr">
        <is>
          <t>012338</t>
        </is>
      </c>
      <c r="B99392" t="n">
        <v>1</v>
      </c>
    </row>
    <row r="99393">
      <c r="A99393" t="inlineStr">
        <is>
          <t>cubes\largebot_dtic6</t>
        </is>
      </c>
      <c r="B99393" t="n">
        <v>1</v>
      </c>
    </row>
    <row r="99394">
      <c r="A99394" t="inlineStr">
        <is>
          <t>c\users\bryce\appdata\roaming\spaceengineers\mods\31683196</t>
        </is>
      </c>
      <c r="B99394" t="n">
        <v>1</v>
      </c>
    </row>
    <row r="99395">
      <c r="A99395" t="inlineStr">
        <is>
          <t>c\users\bryce\appdata\roaming\spaceengineers\mods\31683175</t>
        </is>
      </c>
      <c r="B99395" t="n">
        <v>1</v>
      </c>
    </row>
    <row r="99396">
      <c r="A99396" t="inlineStr">
        <is>
          <t>cubes\smallishtierbot_int1</t>
        </is>
      </c>
      <c r="B99396" t="n">
        <v>1</v>
      </c>
    </row>
    <row r="99397">
      <c r="A99397" t="inlineStr">
        <is>
          <t>cubes\smallishtierbot_int2</t>
        </is>
      </c>
      <c r="B99397" t="n">
        <v>1</v>
      </c>
    </row>
    <row r="99398">
      <c r="A99398" t="inlineStr">
        <is>
          <t>\2018</t>
        </is>
      </c>
      <c r="B99398" t="n">
        <v>1</v>
      </c>
    </row>
    <row r="99399">
      <c r="A99399" t="inlineStr">
        <is>
          <t>sbm\cubes\largebot_dtic6</t>
        </is>
      </c>
      <c r="B99399" t="n">
        <v>1</v>
      </c>
    </row>
    <row r="99400">
      <c r="A99400" t="inlineStr">
        <is>
          <t>c\users\bryce\appdata\roaming\spaceengineers\mods\31683173</t>
        </is>
      </c>
      <c r="B99400" t="n">
        <v>1</v>
      </c>
    </row>
    <row r="99401">
      <c r="A99401" t="inlineStr">
        <is>
          <t>sbm\cubes\smallishtierbot_int1</t>
        </is>
      </c>
      <c r="B99401" t="n">
        <v>1</v>
      </c>
    </row>
    <row r="99402">
      <c r="A99402" t="inlineStr">
        <is>
          <t>sbm\cubes\largebot_dtic4</t>
        </is>
      </c>
      <c r="B99402" t="n">
        <v>1</v>
      </c>
    </row>
    <row r="99403">
      <c r="A99403" t="inlineStr">
        <is>
          <t>cubes\largebot_dtic2</t>
        </is>
      </c>
      <c r="B99403" t="n">
        <v>1</v>
      </c>
    </row>
    <row r="99404">
      <c r="A99404" t="inlineStr">
        <is>
          <t>sbm\cubes\largebot_dtic2</t>
        </is>
      </c>
      <c r="B99404" t="n">
        <v>1</v>
      </c>
    </row>
    <row r="99405">
      <c r="A99405" t="inlineStr">
        <is>
          <t>cubes\largebot_dtic5</t>
        </is>
      </c>
      <c r="B99405" t="n">
        <v>1</v>
      </c>
    </row>
    <row r="99406">
      <c r="A99406" t="inlineStr">
        <is>
          <t>cubes\largebot_dtic4</t>
        </is>
      </c>
      <c r="B99406" t="n">
        <v>1</v>
      </c>
    </row>
    <row r="99407">
      <c r="A99407" t="inlineStr">
        <is>
          <t>cryptoorg</t>
        </is>
      </c>
      <c r="B99407" t="n">
        <v>1</v>
      </c>
    </row>
    <row r="99408">
      <c r="A99408" t="inlineStr">
        <is>
          <t>intelligence—it</t>
        </is>
      </c>
      <c r="B99408" t="n">
        <v>1</v>
      </c>
    </row>
    <row r="99409">
      <c r="A99409" t="inlineStr">
        <is>
          <t>intstringsend0{</t>
        </is>
      </c>
      <c r="B99409" t="n">
        <v>1</v>
      </c>
    </row>
    <row r="99410">
      <c r="A99410" t="inlineStr">
        <is>
          <t>bindevent</t>
        </is>
      </c>
      <c r="B99410" t="n">
        <v>1</v>
      </c>
    </row>
    <row r="99411">
      <c r="A99411" t="inlineStr">
        <is>
          <t>{x1</t>
        </is>
      </c>
      <c r="B99411" t="n">
        <v>1</v>
      </c>
    </row>
    <row r="99412">
      <c r="A99412" t="inlineStr">
        <is>
          <t>settimeoutsetinterpolationfailuremain</t>
        </is>
      </c>
      <c r="B99412" t="n">
        <v>1</v>
      </c>
    </row>
    <row r="99413">
      <c r="A99413" t="inlineStr">
        <is>
          <t>logkeykey</t>
        </is>
      </c>
      <c r="B99413" t="n">
        <v>1</v>
      </c>
    </row>
    <row r="99414">
      <c r="A99414" t="inlineStr">
        <is>
          <t>classpacket_main</t>
        </is>
      </c>
      <c r="B99414" t="n">
        <v>1</v>
      </c>
    </row>
    <row r="99415">
      <c r="A99415" t="inlineStr">
        <is>
          <t>hrefhttpweb</t>
        </is>
      </c>
      <c r="B99415" t="n">
        <v>1</v>
      </c>
    </row>
    <row r="99416">
      <c r="A99416" t="inlineStr">
        <is>
          <t>nameh1</t>
        </is>
      </c>
      <c r="B99416" t="n">
        <v>2</v>
      </c>
    </row>
    <row r="99417">
      <c r="A99417" t="inlineStr">
        <is>
          <t>pullevent</t>
        </is>
      </c>
      <c r="B99417" t="n">
        <v>1</v>
      </c>
    </row>
    <row r="99418">
      <c r="A99418" t="inlineStr">
        <is>
          <t>onchangelistener</t>
        </is>
      </c>
      <c r="B99418" t="n">
        <v>2</v>
      </c>
    </row>
    <row r="99419">
      <c r="A99419" t="inlineStr">
        <is>
          <t>pagelabel</t>
        </is>
      </c>
      <c r="B99419" t="n">
        <v>1</v>
      </c>
    </row>
    <row r="99420">
      <c r="A99420" t="inlineStr">
        <is>
          <t>thinuthin</t>
        </is>
      </c>
      <c r="B99420" t="n">
        <v>1</v>
      </c>
    </row>
    <row r="99421">
      <c r="A99421" t="inlineStr">
        <is>
          <t>varkeys</t>
        </is>
      </c>
      <c r="B99421" t="n">
        <v>1</v>
      </c>
    </row>
    <row r="99422">
      <c r="A99422" t="inlineStr">
        <is>
          <t>{goeventhandler</t>
        </is>
      </c>
      <c r="B99422" t="n">
        <v>1</v>
      </c>
    </row>
    <row r="99423">
      <c r="A99423" t="inlineStr">
        <is>
          <t>wsctrrorinit</t>
        </is>
      </c>
      <c r="B99423" t="n">
        <v>1</v>
      </c>
    </row>
    <row r="99424">
      <c r="A99424" t="inlineStr">
        <is>
          <t>typeregister</t>
        </is>
      </c>
      <c r="B99424" t="n">
        <v>1</v>
      </c>
    </row>
    <row r="99425">
      <c r="A99425" t="inlineStr">
        <is>
          <t>h1{event</t>
        </is>
      </c>
      <c r="B99425" t="n">
        <v>1</v>
      </c>
    </row>
    <row r="99426">
      <c r="A99426" t="inlineStr">
        <is>
          <t>goetheaters</t>
        </is>
      </c>
      <c r="B99426" t="n">
        <v>1</v>
      </c>
    </row>
    <row r="99427">
      <c r="A99427" t="inlineStr">
        <is>
          <t>queue_event</t>
        </is>
      </c>
      <c r="B99427" t="n">
        <v>1</v>
      </c>
    </row>
    <row r="99428">
      <c r="A99428" t="inlineStr">
        <is>
          <t>ioevent</t>
        </is>
      </c>
      <c r="B99428" t="n">
        <v>1</v>
      </c>
    </row>
    <row r="99429">
      <c r="A99429" t="inlineStr">
        <is>
          <t>labelh1</t>
        </is>
      </c>
      <c r="B99429" t="n">
        <v>1</v>
      </c>
    </row>
    <row r="99430">
      <c r="A99430" t="inlineStr">
        <is>
          <t>keychange{</t>
        </is>
      </c>
      <c r="B99430" t="n">
        <v>1</v>
      </c>
    </row>
    <row r="99431">
      <c r="A99431" t="inlineStr">
        <is>
          <t>stats`</t>
        </is>
      </c>
      <c r="B99431" t="n">
        <v>1</v>
      </c>
    </row>
    <row r="99432">
      <c r="A99432" t="inlineStr">
        <is>
          <t>data5d</t>
        </is>
      </c>
      <c r="B99432" t="n">
        <v>1</v>
      </c>
    </row>
    <row r="99433">
      <c r="A99433" t="inlineStr">
        <is>
          <t>setiskeytoken</t>
        </is>
      </c>
      <c r="B99433" t="n">
        <v>1</v>
      </c>
    </row>
    <row r="99434">
      <c r="A99434" t="inlineStr">
        <is>
          <t>x1s</t>
        </is>
      </c>
      <c r="B99434" t="n">
        <v>4</v>
      </c>
    </row>
    <row r="99435">
      <c r="A99435" t="inlineStr">
        <is>
          <t>`github</t>
        </is>
      </c>
      <c r="B99435" t="n">
        <v>1</v>
      </c>
    </row>
    <row r="99436">
      <c r="A99436" t="inlineStr">
        <is>
          <t>matchesfactory</t>
        </is>
      </c>
      <c r="B99436" t="n">
        <v>1</v>
      </c>
    </row>
    <row r="99437">
      <c r="A99437" t="inlineStr">
        <is>
          <t>y1s</t>
        </is>
      </c>
      <c r="B99437" t="n">
        <v>1</v>
      </c>
    </row>
    <row r="99438">
      <c r="A99438" t="inlineStr">
        <is>
          <t>setinterpolationfailuremain</t>
        </is>
      </c>
      <c r="B99438" t="n">
        <v>1</v>
      </c>
    </row>
    <row r="99439">
      <c r="A99439" t="inlineStr">
        <is>
          <t>adjustments`</t>
        </is>
      </c>
      <c r="B99439" t="n">
        <v>1</v>
      </c>
    </row>
    <row r="99440">
      <c r="A99440" t="inlineStr">
        <is>
          <t>jspartedprops</t>
        </is>
      </c>
      <c r="B99440" t="n">
        <v>1</v>
      </c>
    </row>
    <row r="99441">
      <c r="A99441" t="inlineStr">
        <is>
          <t>agentgithub</t>
        </is>
      </c>
      <c r="B99441" t="n">
        <v>1</v>
      </c>
    </row>
    <row r="99442">
      <c r="A99442" t="inlineStr">
        <is>
          <t>hrefstaticevents</t>
        </is>
      </c>
      <c r="B99442" t="n">
        <v>1</v>
      </c>
    </row>
    <row r="99443">
      <c r="A99443" t="inlineStr">
        <is>
          <t>officialevent</t>
        </is>
      </c>
      <c r="B99443" t="n">
        <v>1</v>
      </c>
    </row>
    <row r="99444">
      <c r="A99444" t="inlineStr">
        <is>
          <t>aint_stream</t>
        </is>
      </c>
      <c r="B99444" t="n">
        <v>1</v>
      </c>
    </row>
    <row r="99445">
      <c r="A99445" t="inlineStr">
        <is>
          <t>ekimber</t>
        </is>
      </c>
      <c r="B99445" t="n">
        <v>1</v>
      </c>
    </row>
    <row r="99446">
      <c r="A99446" t="inlineStr">
        <is>
          <t>vyankili</t>
        </is>
      </c>
      <c r="B99446" t="n">
        <v>1</v>
      </c>
    </row>
    <row r="99447">
      <c r="A99447" t="inlineStr">
        <is>
          <t>cukhlatong</t>
        </is>
      </c>
      <c r="B99447" t="n">
        <v>1</v>
      </c>
    </row>
    <row r="99448">
      <c r="A99448" t="inlineStr">
        <is>
          <t>nzadgers</t>
        </is>
      </c>
      <c r="B99448" t="n">
        <v>1</v>
      </c>
    </row>
    <row r="99449">
      <c r="A99449" t="inlineStr">
        <is>
          <t>disfluencies</t>
        </is>
      </c>
      <c r="B99449" t="n">
        <v>1</v>
      </c>
    </row>
    <row r="99450">
      <c r="A99450" t="inlineStr">
        <is>
          <t>sportsbusinesslens</t>
        </is>
      </c>
      <c r="B99450" t="n">
        <v>1</v>
      </c>
    </row>
    <row r="99451">
      <c r="A99451" t="inlineStr">
        <is>
          <t>lavinciunas</t>
        </is>
      </c>
      <c r="B99451" t="n">
        <v>1</v>
      </c>
    </row>
    <row r="99452">
      <c r="A99452" t="inlineStr">
        <is>
          <t>gr8k</t>
        </is>
      </c>
      <c r="B99452" t="n">
        <v>1</v>
      </c>
    </row>
    <row r="99453">
      <c r="A99453" t="inlineStr">
        <is>
          <t>repuzzled</t>
        </is>
      </c>
      <c r="B99453" t="n">
        <v>1</v>
      </c>
    </row>
    <row r="99454">
      <c r="A99454" t="inlineStr">
        <is>
          <t>dferry</t>
        </is>
      </c>
      <c r="B99454" t="n">
        <v>1</v>
      </c>
    </row>
    <row r="99455">
      <c r="A99455" t="inlineStr">
        <is>
          <t>boyots</t>
        </is>
      </c>
      <c r="B99455" t="n">
        <v>1</v>
      </c>
    </row>
    <row r="99456">
      <c r="A99456" t="inlineStr">
        <is>
          <t>curbjumper</t>
        </is>
      </c>
      <c r="B99456" t="n">
        <v>1</v>
      </c>
    </row>
    <row r="99457">
      <c r="A99457" t="inlineStr">
        <is>
          <t>spiderhome</t>
        </is>
      </c>
      <c r="B99457" t="n">
        <v>1</v>
      </c>
    </row>
    <row r="99458">
      <c r="A99458" t="inlineStr">
        <is>
          <t>rightflowers</t>
        </is>
      </c>
      <c r="B99458" t="n">
        <v>1</v>
      </c>
    </row>
    <row r="99459">
      <c r="A99459" t="inlineStr">
        <is>
          <t>tostillcreating</t>
        </is>
      </c>
      <c r="B99459" t="n">
        <v>1</v>
      </c>
    </row>
    <row r="99460">
      <c r="A99460" t="inlineStr">
        <is>
          <t>hereoooo</t>
        </is>
      </c>
      <c r="B99460" t="n">
        <v>1</v>
      </c>
    </row>
    <row r="99461">
      <c r="A99461" t="inlineStr">
        <is>
          <t>driquma</t>
        </is>
      </c>
      <c r="B99461" t="n">
        <v>1</v>
      </c>
    </row>
    <row r="99462">
      <c r="A99462" t="inlineStr">
        <is>
          <t>sternar</t>
        </is>
      </c>
      <c r="B99462" t="n">
        <v>1</v>
      </c>
    </row>
    <row r="99463">
      <c r="A99463" t="inlineStr">
        <is>
          <t>podshitxs</t>
        </is>
      </c>
      <c r="B99463" t="n">
        <v>1</v>
      </c>
    </row>
    <row r="99464">
      <c r="A99464" t="inlineStr">
        <is>
          <t>podshitx</t>
        </is>
      </c>
      <c r="B99464" t="n">
        <v>1</v>
      </c>
    </row>
    <row r="99465">
      <c r="A99465" t="inlineStr">
        <is>
          <t>aucarchale</t>
        </is>
      </c>
      <c r="B99465" t="n">
        <v>1</v>
      </c>
    </row>
    <row r="99466">
      <c r="A99466" t="inlineStr">
        <is>
          <t>wheatiesgalaxy</t>
        </is>
      </c>
      <c r="B99466" t="n">
        <v>1</v>
      </c>
    </row>
    <row r="99467">
      <c r="A99467" t="inlineStr">
        <is>
          <t>gnipt</t>
        </is>
      </c>
      <c r="B99467" t="n">
        <v>1</v>
      </c>
    </row>
    <row r="99468">
      <c r="A99468" t="inlineStr">
        <is>
          <t>4plkie4mlvb5ik9q1e51a6txctddnfo0ec</t>
        </is>
      </c>
      <c r="B99468" t="n">
        <v>1</v>
      </c>
    </row>
    <row r="99469">
      <c r="A99469" t="inlineStr">
        <is>
          <t>wikiviewer</t>
        </is>
      </c>
      <c r="B99469" t="n">
        <v>1</v>
      </c>
    </row>
    <row r="99470">
      <c r="A99470" t="inlineStr">
        <is>
          <t>canidaealy</t>
        </is>
      </c>
      <c r="B99470" t="n">
        <v>1</v>
      </c>
    </row>
    <row r="99471">
      <c r="A99471" t="inlineStr">
        <is>
          <t>xxler</t>
        </is>
      </c>
      <c r="B99471" t="n">
        <v>1</v>
      </c>
    </row>
    <row r="99472">
      <c r="A99472" t="inlineStr">
        <is>
          <t>beduinacs</t>
        </is>
      </c>
      <c r="B99472" t="n">
        <v>1</v>
      </c>
    </row>
    <row r="99473">
      <c r="A99473" t="inlineStr">
        <is>
          <t>stimules</t>
        </is>
      </c>
      <c r="B99473" t="n">
        <v>1</v>
      </c>
    </row>
    <row r="99474">
      <c r="A99474" t="inlineStr">
        <is>
          <t>8852</t>
        </is>
      </c>
      <c r="B99474" t="n">
        <v>2</v>
      </c>
    </row>
    <row r="99475">
      <c r="A99475" t="inlineStr">
        <is>
          <t>gemburg</t>
        </is>
      </c>
      <c r="B99475" t="n">
        <v>1</v>
      </c>
    </row>
    <row r="99476">
      <c r="A99476" t="inlineStr">
        <is>
          <t>✍40</t>
        </is>
      </c>
      <c r="B99476" t="n">
        <v>1</v>
      </c>
    </row>
    <row r="99477">
      <c r="A99477" t="inlineStr">
        <is>
          <t>bescaccio</t>
        </is>
      </c>
      <c r="B99477" t="n">
        <v>1</v>
      </c>
    </row>
    <row r="99478">
      <c r="A99478" t="inlineStr">
        <is>
          <t>organophryism</t>
        </is>
      </c>
      <c r="B99478" t="n">
        <v>1</v>
      </c>
    </row>
    <row r="99479">
      <c r="A99479" t="inlineStr">
        <is>
          <t>meyère</t>
        </is>
      </c>
      <c r="B99479" t="n">
        <v>2</v>
      </c>
    </row>
    <row r="99480">
      <c r="A99480" t="inlineStr">
        <is>
          <t>✍148160</t>
        </is>
      </c>
      <c r="B99480" t="n">
        <v>1</v>
      </c>
    </row>
    <row r="99481">
      <c r="A99481" t="inlineStr">
        <is>
          <t>joygrafx</t>
        </is>
      </c>
      <c r="B99481" t="n">
        <v>1</v>
      </c>
    </row>
    <row r="99482">
      <c r="A99482" t="inlineStr">
        <is>
          <t>dependon</t>
        </is>
      </c>
      <c r="B99482" t="n">
        <v>1</v>
      </c>
    </row>
    <row r="99483">
      <c r="A99483" t="inlineStr">
        <is>
          <t>conflict–civil</t>
        </is>
      </c>
      <c r="B99483" t="n">
        <v>1</v>
      </c>
    </row>
    <row r="99484">
      <c r="A99484" t="inlineStr">
        <is>
          <t>intecution</t>
        </is>
      </c>
      <c r="B99484" t="n">
        <v>1</v>
      </c>
    </row>
    <row r="99485">
      <c r="A99485" t="inlineStr">
        <is>
          <t>basertag</t>
        </is>
      </c>
      <c r="B99485" t="n">
        <v>1</v>
      </c>
    </row>
    <row r="99486">
      <c r="A99486" t="inlineStr">
        <is>
          <t>cobyrd</t>
        </is>
      </c>
      <c r="B99486" t="n">
        <v>1</v>
      </c>
    </row>
    <row r="99487">
      <c r="A99487" t="inlineStr">
        <is>
          <t>shanpool</t>
        </is>
      </c>
      <c r="B99487" t="n">
        <v>1</v>
      </c>
    </row>
    <row r="99488">
      <c r="A99488" t="inlineStr">
        <is>
          <t>shanpools</t>
        </is>
      </c>
      <c r="B99488" t="n">
        <v>1</v>
      </c>
    </row>
    <row r="99489">
      <c r="A99489" t="inlineStr">
        <is>
          <t>offensive–have</t>
        </is>
      </c>
      <c r="B99489" t="n">
        <v>1</v>
      </c>
    </row>
    <row r="99490">
      <c r="A99490" t="inlineStr">
        <is>
          <t>picorama—do</t>
        </is>
      </c>
      <c r="B99490" t="n">
        <v>1</v>
      </c>
    </row>
    <row r="99491">
      <c r="A99491" t="inlineStr">
        <is>
          <t>sirthymore</t>
        </is>
      </c>
      <c r="B99491" t="n">
        <v>1</v>
      </c>
    </row>
    <row r="99492">
      <c r="A99492" t="inlineStr">
        <is>
          <t>follow—spot</t>
        </is>
      </c>
      <c r="B99492" t="n">
        <v>1</v>
      </c>
    </row>
    <row r="99493">
      <c r="A99493" t="inlineStr">
        <is>
          <t>vaers</t>
        </is>
      </c>
      <c r="B99493" t="n">
        <v>4</v>
      </c>
    </row>
    <row r="99494">
      <c r="A99494" t="inlineStr">
        <is>
          <t>gradualness</t>
        </is>
      </c>
      <c r="B99494" t="n">
        <v>2</v>
      </c>
    </row>
    <row r="99495">
      <c r="A99495" t="inlineStr">
        <is>
          <t>creipit</t>
        </is>
      </c>
      <c r="B99495" t="n">
        <v>1</v>
      </c>
    </row>
    <row r="99496">
      <c r="A99496" t="inlineStr">
        <is>
          <t>endipitous</t>
        </is>
      </c>
      <c r="B99496" t="n">
        <v>1</v>
      </c>
    </row>
    <row r="99497">
      <c r="A99497" t="inlineStr">
        <is>
          <t>greholers</t>
        </is>
      </c>
      <c r="B99497" t="n">
        <v>1</v>
      </c>
    </row>
    <row r="99498">
      <c r="A99498" t="inlineStr">
        <is>
          <t>questionmediacontrols</t>
        </is>
      </c>
      <c r="B99498" t="n">
        <v>1</v>
      </c>
    </row>
    <row r="99499">
      <c r="A99499" t="inlineStr">
        <is>
          <t>fullnameid</t>
        </is>
      </c>
      <c r="B99499" t="n">
        <v>1</v>
      </c>
    </row>
    <row r="99500">
      <c r="A99500" t="inlineStr">
        <is>
          <t>valueeven</t>
        </is>
      </c>
      <c r="B99500" t="n">
        <v>1</v>
      </c>
    </row>
    <row r="99501">
      <c r="A99501" t="inlineStr">
        <is>
          <t>listsuser</t>
        </is>
      </c>
      <c r="B99501" t="n">
        <v>1</v>
      </c>
    </row>
    <row r="99502">
      <c r="A99502" t="inlineStr">
        <is>
          <t>userelement</t>
        </is>
      </c>
      <c r="B99502" t="n">
        <v>1</v>
      </c>
    </row>
    <row r="99503">
      <c r="A99503" t="inlineStr">
        <is>
          <t>{omc</t>
        </is>
      </c>
      <c r="B99503" t="n">
        <v>1</v>
      </c>
    </row>
    <row r="99504">
      <c r="A99504" t="inlineStr">
        <is>
          <t>underrighthame</t>
        </is>
      </c>
      <c r="B99504" t="n">
        <v>1</v>
      </c>
    </row>
    <row r="99505">
      <c r="A99505" t="inlineStr">
        <is>
          <t>tostringwindows</t>
        </is>
      </c>
      <c r="B99505" t="n">
        <v>1</v>
      </c>
    </row>
    <row r="99506">
      <c r="A99506" t="inlineStr">
        <is>
          <t>datatestexchangepackagetitle</t>
        </is>
      </c>
      <c r="B99506" t="n">
        <v>1</v>
      </c>
    </row>
    <row r="99507">
      <c r="A99507" t="inlineStr">
        <is>
          <t>addrequest</t>
        </is>
      </c>
      <c r="B99507" t="n">
        <v>1</v>
      </c>
    </row>
    <row r="99508">
      <c r="A99508" t="inlineStr">
        <is>
          <t>amountofexactlybuyingremoved</t>
        </is>
      </c>
      <c r="B99508" t="n">
        <v>1</v>
      </c>
    </row>
    <row r="99509">
      <c r="A99509" t="inlineStr">
        <is>
          <t>valueusermanagement</t>
        </is>
      </c>
      <c r="B99509" t="n">
        <v>1</v>
      </c>
    </row>
    <row r="99510">
      <c r="A99510" t="inlineStr">
        <is>
          <t>setclaimindex</t>
        </is>
      </c>
      <c r="B99510" t="n">
        <v>1</v>
      </c>
    </row>
    <row r="99511">
      <c r="A99511" t="inlineStr">
        <is>
          <t>resolutionmodifyimportinfo</t>
        </is>
      </c>
      <c r="B99511" t="n">
        <v>1</v>
      </c>
    </row>
    <row r="99512">
      <c r="A99512" t="inlineStr">
        <is>
          <t>customerfactoryadd</t>
        </is>
      </c>
      <c r="B99512" t="n">
        <v>1</v>
      </c>
    </row>
    <row r="99513">
      <c r="A99513" t="inlineStr">
        <is>
          <t>icononclicklistener</t>
        </is>
      </c>
      <c r="B99513" t="n">
        <v>1</v>
      </c>
    </row>
    <row r="99514">
      <c r="A99514" t="inlineStr">
        <is>
          <t>createhandling</t>
        </is>
      </c>
      <c r="B99514" t="n">
        <v>1</v>
      </c>
    </row>
    <row r="99515">
      <c r="A99515" t="inlineStr">
        <is>
          <t>iconappnamephy</t>
        </is>
      </c>
      <c r="B99515" t="n">
        <v>1</v>
      </c>
    </row>
    <row r="99516">
      <c r="A99516" t="inlineStr">
        <is>
          <t>methout</t>
        </is>
      </c>
      <c r="B99516" t="n">
        <v>2</v>
      </c>
    </row>
    <row r="99517">
      <c r="A99517" t="inlineStr">
        <is>
          <t>greaterexport</t>
        </is>
      </c>
      <c r="B99517" t="n">
        <v>1</v>
      </c>
    </row>
    <row r="99518">
      <c r="A99518" t="inlineStr">
        <is>
          <t>imnotimforheurthing</t>
        </is>
      </c>
      <c r="B99518" t="n">
        <v>1</v>
      </c>
    </row>
    <row r="99519">
      <c r="A99519" t="inlineStr">
        <is>
          <t>caption{{feature</t>
        </is>
      </c>
      <c r="B99519" t="n">
        <v>1</v>
      </c>
    </row>
    <row r="99520">
      <c r="A99520" t="inlineStr">
        <is>
          <t>msgfms</t>
        </is>
      </c>
      <c r="B99520" t="n">
        <v>1</v>
      </c>
    </row>
    <row r="99521">
      <c r="A99521" t="inlineStr">
        <is>
          <t>customprofile</t>
        </is>
      </c>
      <c r="B99521" t="n">
        <v>1</v>
      </c>
    </row>
    <row r="99522">
      <c r="A99522" t="inlineStr">
        <is>
          <t>eventinstance</t>
        </is>
      </c>
      <c r="B99522" t="n">
        <v>2</v>
      </c>
    </row>
    <row r="99523">
      <c r="A99523" t="inlineStr">
        <is>
          <t>createfactoryadd</t>
        </is>
      </c>
      <c r="B99523" t="n">
        <v>1</v>
      </c>
    </row>
    <row r="99524">
      <c r="A99524" t="inlineStr">
        <is>
          <t>setnexttotitlestatement</t>
        </is>
      </c>
      <c r="B99524" t="n">
        <v>1</v>
      </c>
    </row>
    <row r="99525">
      <c r="A99525" t="inlineStr">
        <is>
          <t>userdetectbuginstance</t>
        </is>
      </c>
      <c r="B99525" t="n">
        <v>1</v>
      </c>
    </row>
    <row r="99526">
      <c r="A99526" t="inlineStr">
        <is>
          <t>createdelineatedbanzon</t>
        </is>
      </c>
      <c r="B99526" t="n">
        <v>1</v>
      </c>
    </row>
    <row r="99527">
      <c r="A99527" t="inlineStr">
        <is>
          <t>filthycustombrand</t>
        </is>
      </c>
      <c r="B99527" t="n">
        <v>1</v>
      </c>
    </row>
    <row r="99528">
      <c r="A99528" t="inlineStr">
        <is>
          <t>taxpayersuperfilter</t>
        </is>
      </c>
      <c r="B99528" t="n">
        <v>1</v>
      </c>
    </row>
    <row r="99529">
      <c r="A99529" t="inlineStr">
        <is>
          <t>registernamefromversionos</t>
        </is>
      </c>
      <c r="B99529" t="n">
        <v>1</v>
      </c>
    </row>
    <row r="99530">
      <c r="A99530" t="inlineStr">
        <is>
          <t>_curtain</t>
        </is>
      </c>
      <c r="B99530" t="n">
        <v>1</v>
      </c>
    </row>
    <row r="99531">
      <c r="A99531" t="inlineStr">
        <is>
          <t>forcustomreference</t>
        </is>
      </c>
      <c r="B99531" t="n">
        <v>1</v>
      </c>
    </row>
    <row r="99532">
      <c r="A99532" t="inlineStr">
        <is>
          <t>preventuserforms</t>
        </is>
      </c>
      <c r="B99532" t="n">
        <v>1</v>
      </c>
    </row>
    <row r="99533">
      <c r="A99533" t="inlineStr">
        <is>
          <t>addressense</t>
        </is>
      </c>
      <c r="B99533" t="n">
        <v>1</v>
      </c>
    </row>
    <row r="99534">
      <c r="A99534" t="inlineStr">
        <is>
          <t>_createrevoct</t>
        </is>
      </c>
      <c r="B99534" t="n">
        <v>1</v>
      </c>
    </row>
    <row r="99535">
      <c r="A99535" t="inlineStr">
        <is>
          <t>licensingtype</t>
        </is>
      </c>
      <c r="B99535" t="n">
        <v>1</v>
      </c>
    </row>
    <row r="99536">
      <c r="A99536" t="inlineStr">
        <is>
          <t>presenttodesktopid</t>
        </is>
      </c>
      <c r="B99536" t="n">
        <v>1</v>
      </c>
    </row>
    <row r="99537">
      <c r="A99537" t="inlineStr">
        <is>
          <t>setupnamespace</t>
        </is>
      </c>
      <c r="B99537" t="n">
        <v>1</v>
      </c>
    </row>
    <row r="99538">
      <c r="A99538" t="inlineStr">
        <is>
          <t>formatprof</t>
        </is>
      </c>
      <c r="B99538" t="n">
        <v>1</v>
      </c>
    </row>
    <row r="99539">
      <c r="A99539" t="inlineStr">
        <is>
          <t>billeduserclaim</t>
        </is>
      </c>
      <c r="B99539" t="n">
        <v>1</v>
      </c>
    </row>
    <row r="99540">
      <c r="A99540" t="inlineStr">
        <is>
          <t>ampingtarget</t>
        </is>
      </c>
      <c r="B99540" t="n">
        <v>1</v>
      </c>
    </row>
    <row r="99541">
      <c r="A99541" t="inlineStr">
        <is>
          <t>getobjectlengthhelloworld</t>
        </is>
      </c>
      <c r="B99541" t="n">
        <v>1</v>
      </c>
    </row>
    <row r="99542">
      <c r="A99542" t="inlineStr">
        <is>
          <t>initproducthandlerclaim</t>
        </is>
      </c>
      <c r="B99542" t="n">
        <v>1</v>
      </c>
    </row>
    <row r="99543">
      <c r="A99543" t="inlineStr">
        <is>
          <t>replaceurlprice</t>
        </is>
      </c>
      <c r="B99543" t="n">
        <v>1</v>
      </c>
    </row>
    <row r="99544">
      <c r="A99544" t="inlineStr">
        <is>
          <t>aggregateform</t>
        </is>
      </c>
      <c r="B99544" t="n">
        <v>1</v>
      </c>
    </row>
    <row r="99545">
      <c r="A99545" t="inlineStr">
        <is>
          <t>nologback</t>
        </is>
      </c>
      <c r="B99545" t="n">
        <v>1</v>
      </c>
    </row>
    <row r="99546">
      <c r="A99546" t="inlineStr">
        <is>
          <t>productunsubscribeorminimize\page</t>
        </is>
      </c>
      <c r="B99546" t="n">
        <v>1</v>
      </c>
    </row>
    <row r="99547">
      <c r="A99547" t="inlineStr">
        <is>
          <t>console\logboxcurrent</t>
        </is>
      </c>
      <c r="B99547" t="n">
        <v>1</v>
      </c>
    </row>
    <row r="99548">
      <c r="A99548" t="inlineStr">
        <is>
          <t>thing­s</t>
        </is>
      </c>
      <c r="B99548" t="n">
        <v>1</v>
      </c>
    </row>
    <row r="99549">
      <c r="A99549" t="inlineStr">
        <is>
          <t>eventhelper</t>
        </is>
      </c>
      <c r="B99549" t="n">
        <v>1</v>
      </c>
    </row>
    <row r="99550">
      <c r="A99550" t="inlineStr">
        <is>
          <t>datatestexchangeproducttitle</t>
        </is>
      </c>
      <c r="B99550" t="n">
        <v>1</v>
      </c>
    </row>
    <row r="99551">
      <c r="A99551" t="inlineStr">
        <is>
          <t>plistitemmanager</t>
        </is>
      </c>
      <c r="B99551" t="n">
        <v>1</v>
      </c>
    </row>
    <row r="99552">
      <c r="A99552" t="inlineStr">
        <is>
          <t>cancelbook</t>
        </is>
      </c>
      <c r="B99552" t="n">
        <v>1</v>
      </c>
    </row>
    <row r="99553">
      <c r="A99553" t="inlineStr">
        <is>
          <t>complaintform</t>
        </is>
      </c>
      <c r="B99553" t="n">
        <v>1</v>
      </c>
    </row>
    <row r="99554">
      <c r="A99554" t="inlineStr">
        <is>
          <t>display76</t>
        </is>
      </c>
      <c r="B99554" t="n">
        <v>1</v>
      </c>
    </row>
    <row r="99555">
      <c r="A99555" t="inlineStr">
        <is>
          <t>hostedunderattributeinputeventargsid</t>
        </is>
      </c>
      <c r="B99555" t="n">
        <v>1</v>
      </c>
    </row>
    <row r="99556">
      <c r="A99556" t="inlineStr">
        <is>
          <t>aislez</t>
        </is>
      </c>
      <c r="B99556" t="n">
        <v>1</v>
      </c>
    </row>
    <row r="99557">
      <c r="A99557" t="inlineStr">
        <is>
          <t>findallaction</t>
        </is>
      </c>
      <c r="B99557" t="n">
        <v>1</v>
      </c>
    </row>
    <row r="99558">
      <c r="A99558" t="inlineStr">
        <is>
          <t>valueusermanagementonly</t>
        </is>
      </c>
      <c r="B99558" t="n">
        <v>1</v>
      </c>
    </row>
    <row r="99559">
      <c r="A99559" t="inlineStr">
        <is>
          <t>setpendingguestenabled</t>
        </is>
      </c>
      <c r="B99559" t="n">
        <v>1</v>
      </c>
    </row>
    <row r="99560">
      <c r="A99560" t="inlineStr">
        <is>
          <t>fjllmdq10eksyjk3g8z4k</t>
        </is>
      </c>
      <c r="B99560" t="n">
        <v>1</v>
      </c>
    </row>
    <row r="99561">
      <c r="A99561" t="inlineStr">
        <is>
          <t>product2</t>
        </is>
      </c>
      <c r="B99561" t="n">
        <v>1</v>
      </c>
    </row>
    <row r="99562">
      <c r="A99562" t="inlineStr">
        <is>
          <t>pcancelbook</t>
        </is>
      </c>
      <c r="B99562" t="n">
        <v>1</v>
      </c>
    </row>
    <row r="99563">
      <c r="A99563" t="inlineStr">
        <is>
          <t>formatarea</t>
        </is>
      </c>
      <c r="B99563" t="n">
        <v>1</v>
      </c>
    </row>
    <row r="99564">
      <c r="A99564" t="inlineStr">
        <is>
          <t>linkremoved</t>
        </is>
      </c>
      <c r="B99564" t="n">
        <v>1</v>
      </c>
    </row>
    <row r="99565">
      <c r="A99565" t="inlineStr">
        <is>
          <t>itemnamein_string_t</t>
        </is>
      </c>
      <c r="B99565" t="n">
        <v>1</v>
      </c>
    </row>
    <row r="99566">
      <c r="A99566" t="inlineStr">
        <is>
          <t>cancellationupgradetps</t>
        </is>
      </c>
      <c r="B99566" t="n">
        <v>1</v>
      </c>
    </row>
    <row r="99567">
      <c r="A99567" t="inlineStr">
        <is>
          <t>commentsinput</t>
        </is>
      </c>
      <c r="B99567" t="n">
        <v>1</v>
      </c>
    </row>
    <row r="99568">
      <c r="A99568" t="inlineStr">
        <is>
          <t>_disclosureemail</t>
        </is>
      </c>
      <c r="B99568" t="n">
        <v>1</v>
      </c>
    </row>
    <row r="99569">
      <c r="A99569" t="inlineStr">
        <is>
          <t>allowalltermsforpassionsnoffrom</t>
        </is>
      </c>
      <c r="B99569" t="n">
        <v>1</v>
      </c>
    </row>
    <row r="99570">
      <c r="A99570" t="inlineStr">
        <is>
          <t>argumentoverridenotificationwatcher</t>
        </is>
      </c>
      <c r="B99570" t="n">
        <v>1</v>
      </c>
    </row>
    <row r="99571">
      <c r="A99571" t="inlineStr">
        <is>
          <t>requiredattribute</t>
        </is>
      </c>
      <c r="B99571" t="n">
        <v>1</v>
      </c>
    </row>
    <row r="99572">
      <c r="A99572" t="inlineStr">
        <is>
          <t>useraccountname</t>
        </is>
      </c>
      <c r="B99572" t="n">
        <v>1</v>
      </c>
    </row>
    <row r="99573">
      <c r="A99573" t="inlineStr">
        <is>
          <t>launchpage</t>
        </is>
      </c>
      <c r="B99573" t="n">
        <v>1</v>
      </c>
    </row>
    <row r="99574">
      <c r="A99574" t="inlineStr">
        <is>
          <t>endnaming</t>
        </is>
      </c>
      <c r="B99574" t="n">
        <v>1</v>
      </c>
    </row>
    <row r="99575">
      <c r="A99575" t="inlineStr">
        <is>
          <t>apologizesonstouffer</t>
        </is>
      </c>
      <c r="B99575" t="n">
        <v>1</v>
      </c>
    </row>
    <row r="99576">
      <c r="A99576" t="inlineStr">
        <is>
          <t>buthey</t>
        </is>
      </c>
      <c r="B99576" t="n">
        <v>1</v>
      </c>
    </row>
    <row r="99577">
      <c r="A99577" t="inlineStr">
        <is>
          <t>costtotalofpurchase</t>
        </is>
      </c>
      <c r="B99577" t="n">
        <v>1</v>
      </c>
    </row>
    <row r="99578">
      <c r="A99578" t="inlineStr">
        <is>
          <t>restoreregistration</t>
        </is>
      </c>
      <c r="B99578" t="n">
        <v>1</v>
      </c>
    </row>
    <row r="99579">
      <c r="A99579" t="inlineStr">
        <is>
          <t>entityvariablesystem</t>
        </is>
      </c>
      <c r="B99579" t="n">
        <v>1</v>
      </c>
    </row>
    <row r="99580">
      <c r="A99580" t="inlineStr">
        <is>
          <t>helpdeskdescription</t>
        </is>
      </c>
      <c r="B99580" t="n">
        <v>1</v>
      </c>
    </row>
    <row r="99581">
      <c r="A99581" t="inlineStr">
        <is>
          <t>addinrelatedaccount</t>
        </is>
      </c>
      <c r="B99581" t="n">
        <v>1</v>
      </c>
    </row>
    <row r="99582">
      <c r="A99582" t="inlineStr">
        <is>
          <t>guestlistname</t>
        </is>
      </c>
      <c r="B99582" t="n">
        <v>1</v>
      </c>
    </row>
    <row r="99583">
      <c r="A99583" t="inlineStr">
        <is>
          <t>tip2ask94</t>
        </is>
      </c>
      <c r="B99583" t="n">
        <v>1</v>
      </c>
    </row>
    <row r="99584">
      <c r="A99584" t="inlineStr">
        <is>
          <t>repolliumregler</t>
        </is>
      </c>
      <c r="B99584" t="n">
        <v>1</v>
      </c>
    </row>
    <row r="99585">
      <c r="A99585" t="inlineStr">
        <is>
          <t>banibject</t>
        </is>
      </c>
      <c r="B99585" t="n">
        <v>1</v>
      </c>
    </row>
    <row r="99586">
      <c r="A99586" t="inlineStr">
        <is>
          <t>sessionconverter</t>
        </is>
      </c>
      <c r="B99586" t="n">
        <v>1</v>
      </c>
    </row>
    <row r="99587">
      <c r="A99587" t="inlineStr">
        <is>
          <t>postpahlale</t>
        </is>
      </c>
      <c r="B99587" t="n">
        <v>1</v>
      </c>
    </row>
    <row r="99588">
      <c r="A99588" t="inlineStr">
        <is>
          <t>pumcraft</t>
        </is>
      </c>
      <c r="B99588" t="n">
        <v>1</v>
      </c>
    </row>
    <row r="99589">
      <c r="A99589" t="inlineStr">
        <is>
          <t>crocade</t>
        </is>
      </c>
      <c r="B99589" t="n">
        <v>1</v>
      </c>
    </row>
    <row r="99590">
      <c r="A99590" t="inlineStr">
        <is>
          <t>originy</t>
        </is>
      </c>
      <c r="B99590" t="n">
        <v>1</v>
      </c>
    </row>
    <row r="99591">
      <c r="A99591" t="inlineStr">
        <is>
          <t>glossings</t>
        </is>
      </c>
      <c r="B99591" t="n">
        <v>1</v>
      </c>
    </row>
    <row r="99592">
      <c r="A99592" t="inlineStr">
        <is>
          <t>exciley</t>
        </is>
      </c>
      <c r="B99592" t="n">
        <v>1</v>
      </c>
    </row>
    <row r="99593">
      <c r="A99593" t="inlineStr">
        <is>
          <t>jejembe</t>
        </is>
      </c>
      <c r="B99593" t="n">
        <v>1</v>
      </c>
    </row>
    <row r="99594">
      <c r="A99594" t="inlineStr">
        <is>
          <t>noquah</t>
        </is>
      </c>
      <c r="B99594" t="n">
        <v>1</v>
      </c>
    </row>
    <row r="99595">
      <c r="A99595" t="inlineStr">
        <is>
          <t>150192</t>
        </is>
      </c>
      <c r="B99595" t="n">
        <v>1</v>
      </c>
    </row>
    <row r="99596">
      <c r="A99596" t="inlineStr">
        <is>
          <t>wordoccult</t>
        </is>
      </c>
      <c r="B99596" t="n">
        <v>1</v>
      </c>
    </row>
    <row r="99597">
      <c r="A99597" t="inlineStr">
        <is>
          <t>wolveshttpwwwcl1</t>
        </is>
      </c>
      <c r="B99597" t="n">
        <v>1</v>
      </c>
    </row>
    <row r="99598">
      <c r="A99598" t="inlineStr">
        <is>
          <t>belating</t>
        </is>
      </c>
      <c r="B99598" t="n">
        <v>1</v>
      </c>
    </row>
    <row r="99599">
      <c r="A99599" t="inlineStr">
        <is>
          <t>comimagestrivial</t>
        </is>
      </c>
      <c r="B99599" t="n">
        <v>1</v>
      </c>
    </row>
    <row r="99600">
      <c r="A99600" t="inlineStr">
        <is>
          <t>sur�eaku</t>
        </is>
      </c>
      <c r="B99600" t="n">
        <v>1</v>
      </c>
    </row>
    <row r="99601">
      <c r="A99601" t="inlineStr">
        <is>
          <t>sly41</t>
        </is>
      </c>
      <c r="B99601" t="n">
        <v>1</v>
      </c>
    </row>
    <row r="99602">
      <c r="A99602" t="inlineStr">
        <is>
          <t>117100</t>
        </is>
      </c>
      <c r="B99602" t="n">
        <v>1</v>
      </c>
    </row>
    <row r="99603">
      <c r="A99603" t="inlineStr">
        <is>
          <t>hee0029</t>
        </is>
      </c>
      <c r="B99603" t="n">
        <v>1</v>
      </c>
    </row>
    <row r="99604">
      <c r="A99604" t="inlineStr">
        <is>
          <t>comrsrtorcomments349azerdee_55sd035_ea_08_2018_allegations_that_overcise_foundationd86tagq</t>
        </is>
      </c>
      <c r="B99604" t="n">
        <v>1</v>
      </c>
    </row>
    <row r="99605">
      <c r="A99605" t="inlineStr">
        <is>
          <t>encromm</t>
        </is>
      </c>
      <c r="B99605" t="n">
        <v>1</v>
      </c>
    </row>
    <row r="99606">
      <c r="A99606" t="inlineStr">
        <is>
          <t>httpstorriniodeneration</t>
        </is>
      </c>
      <c r="B99606" t="n">
        <v>1</v>
      </c>
    </row>
    <row r="99607">
      <c r="A99607" t="inlineStr">
        <is>
          <t>avlollywood_12pt_20189024_fth</t>
        </is>
      </c>
      <c r="B99607" t="n">
        <v>1</v>
      </c>
    </row>
    <row r="99608">
      <c r="A99608" t="inlineStr">
        <is>
          <t>jpirelfall</t>
        </is>
      </c>
      <c r="B99608" t="n">
        <v>1</v>
      </c>
    </row>
    <row r="99609">
      <c r="A99609" t="inlineStr">
        <is>
          <t>httpskatrageyemu86</t>
        </is>
      </c>
      <c r="B99609" t="n">
        <v>1</v>
      </c>
    </row>
    <row r="99610">
      <c r="A99610" t="inlineStr">
        <is>
          <t>over╨○╧╨</t>
        </is>
      </c>
      <c r="B99610" t="n">
        <v>1</v>
      </c>
    </row>
    <row r="99611">
      <c r="A99611" t="inlineStr">
        <is>
          <t>chiddyxxajgynsweetpocket75</t>
        </is>
      </c>
      <c r="B99611" t="n">
        <v>1</v>
      </c>
    </row>
    <row r="99612">
      <c r="A99612" t="inlineStr">
        <is>
          <t>danmar</t>
        </is>
      </c>
      <c r="B99612" t="n">
        <v>1</v>
      </c>
    </row>
    <row r="99613">
      <c r="A99613" t="inlineStr">
        <is>
          <t>kettlebank</t>
        </is>
      </c>
      <c r="B99613" t="n">
        <v>1</v>
      </c>
    </row>
    <row r="99614">
      <c r="A99614" t="inlineStr">
        <is>
          <t>aspaceforce</t>
        </is>
      </c>
      <c r="B99614" t="n">
        <v>1</v>
      </c>
    </row>
    <row r="99615">
      <c r="A99615" t="inlineStr">
        <is>
          <t>134959</t>
        </is>
      </c>
      <c r="B99615" t="n">
        <v>1</v>
      </c>
    </row>
    <row r="99616">
      <c r="A99616" t="inlineStr">
        <is>
          <t>xabe</t>
        </is>
      </c>
      <c r="B99616" t="n">
        <v>1</v>
      </c>
    </row>
    <row r="99617">
      <c r="A99617" t="inlineStr">
        <is>
          <t>anotherwin</t>
        </is>
      </c>
      <c r="B99617" t="n">
        <v>1</v>
      </c>
    </row>
    <row r="99618">
      <c r="A99618" t="inlineStr">
        <is>
          <t>comrssnarendraftcomments348k3vi_ly</t>
        </is>
      </c>
      <c r="B99618" t="n">
        <v>1</v>
      </c>
    </row>
    <row r="99619">
      <c r="A99619" t="inlineStr">
        <is>
          <t>requelded</t>
        </is>
      </c>
      <c r="B99619" t="n">
        <v>1</v>
      </c>
    </row>
    <row r="99620">
      <c r="A99620" t="inlineStr">
        <is>
          <t>uc1fephine</t>
        </is>
      </c>
      <c r="B99620" t="n">
        <v>1</v>
      </c>
    </row>
    <row r="99621">
      <c r="A99621" t="inlineStr">
        <is>
          <t>naguardiz</t>
        </is>
      </c>
      <c r="B99621" t="n">
        <v>1</v>
      </c>
    </row>
    <row r="99622">
      <c r="A99622" t="inlineStr">
        <is>
          <t>explorerblaze</t>
        </is>
      </c>
      <c r="B99622" t="n">
        <v>1</v>
      </c>
    </row>
    <row r="99623">
      <c r="A99623" t="inlineStr">
        <is>
          <t>torontohttpswww</t>
        </is>
      </c>
      <c r="B99623" t="n">
        <v>1</v>
      </c>
    </row>
    <row r="99624">
      <c r="A99624" t="inlineStr">
        <is>
          <t>actionparticipating</t>
        </is>
      </c>
      <c r="B99624" t="n">
        <v>1</v>
      </c>
    </row>
    <row r="99625">
      <c r="A99625" t="inlineStr">
        <is>
          <t>banrequest</t>
        </is>
      </c>
      <c r="B99625" t="n">
        <v>1</v>
      </c>
    </row>
    <row r="99626">
      <c r="A99626" t="inlineStr">
        <is>
          <t>majsu</t>
        </is>
      </c>
      <c r="B99626" t="n">
        <v>1</v>
      </c>
    </row>
    <row r="99627">
      <c r="A99627" t="inlineStr">
        <is>
          <t>re2552</t>
        </is>
      </c>
      <c r="B99627" t="n">
        <v>1</v>
      </c>
    </row>
    <row r="99628">
      <c r="A99628" t="inlineStr">
        <is>
          <t>re2316doj1197406p8023174quid9897707start1591dc8cc1ad5b</t>
        </is>
      </c>
      <c r="B99628" t="n">
        <v>1</v>
      </c>
    </row>
    <row r="99629">
      <c r="A99629" t="inlineStr">
        <is>
          <t>read5321407</t>
        </is>
      </c>
      <c r="B99629" t="n">
        <v>1</v>
      </c>
    </row>
    <row r="99630">
      <c r="A99630" t="inlineStr">
        <is>
          <t>resume20180311955_mini_q3b2_682</t>
        </is>
      </c>
      <c r="B99630" t="n">
        <v>1</v>
      </c>
    </row>
    <row r="99631">
      <c r="A99631" t="inlineStr">
        <is>
          <t>laxsten74</t>
        </is>
      </c>
      <c r="B99631" t="n">
        <v>1</v>
      </c>
    </row>
    <row r="99632">
      <c r="A99632" t="inlineStr">
        <is>
          <t>stompman</t>
        </is>
      </c>
      <c r="B99632" t="n">
        <v>1</v>
      </c>
    </row>
    <row r="99633">
      <c r="A99633" t="inlineStr">
        <is>
          <t>satyroy</t>
        </is>
      </c>
      <c r="B99633" t="n">
        <v>1</v>
      </c>
    </row>
    <row r="99634">
      <c r="A99634" t="inlineStr">
        <is>
          <t>phdiscussions349izldbt</t>
        </is>
      </c>
      <c r="B99634" t="n">
        <v>1</v>
      </c>
    </row>
    <row r="99635">
      <c r="A99635" t="inlineStr">
        <is>
          <t>comppynomn4o</t>
        </is>
      </c>
      <c r="B99635" t="n">
        <v>1</v>
      </c>
    </row>
    <row r="99636">
      <c r="A99636" t="inlineStr">
        <is>
          <t>warrentless</t>
        </is>
      </c>
      <c r="B99636" t="n">
        <v>1</v>
      </c>
    </row>
    <row r="99637">
      <c r="A99637" t="inlineStr">
        <is>
          <t>cupidtransmore</t>
        </is>
      </c>
      <c r="B99637" t="n">
        <v>1</v>
      </c>
    </row>
    <row r="99638">
      <c r="A99638" t="inlineStr">
        <is>
          <t>oilai</t>
        </is>
      </c>
      <c r="B99638" t="n">
        <v>1</v>
      </c>
    </row>
    <row r="99639">
      <c r="A99639" t="inlineStr">
        <is>
          <t>debms</t>
        </is>
      </c>
      <c r="B99639" t="n">
        <v>1</v>
      </c>
    </row>
    <row r="99640">
      <c r="A99640" t="inlineStr">
        <is>
          <t>comrstorontomatchpanelen</t>
        </is>
      </c>
      <c r="B99640" t="n">
        <v>1</v>
      </c>
    </row>
    <row r="99641">
      <c r="A99641" t="inlineStr">
        <is>
          <t>comrsrtorcomments348k3vi_ly</t>
        </is>
      </c>
      <c r="B99641" t="n">
        <v>1</v>
      </c>
    </row>
    <row r="99642">
      <c r="A99642" t="inlineStr">
        <is>
          <t>com20131101vpmacrane</t>
        </is>
      </c>
      <c r="B99642" t="n">
        <v>1</v>
      </c>
    </row>
    <row r="99643">
      <c r="A99643" t="inlineStr">
        <is>
          <t>psgarde</t>
        </is>
      </c>
      <c r="B99643" t="n">
        <v>1</v>
      </c>
    </row>
    <row r="99644">
      <c r="A99644" t="inlineStr">
        <is>
          <t>comrgamergatecomments34hbc3steamid_a_pirate_paintjob_78160182</t>
        </is>
      </c>
      <c r="B99644" t="n">
        <v>1</v>
      </c>
    </row>
    <row r="99645">
      <c r="A99645" t="inlineStr">
        <is>
          <t>comrsrtorcomments348k3vi_lyd8e8275ede_18_dayer</t>
        </is>
      </c>
      <c r="B99645" t="n">
        <v>1</v>
      </c>
    </row>
    <row r="99646">
      <c r="A99646" t="inlineStr">
        <is>
          <t>rimpllinked</t>
        </is>
      </c>
      <c r="B99646" t="n">
        <v>1</v>
      </c>
    </row>
    <row r="99647">
      <c r="A99647" t="inlineStr">
        <is>
          <t>webopolas</t>
        </is>
      </c>
      <c r="B99647" t="n">
        <v>1</v>
      </c>
    </row>
    <row r="99648">
      <c r="A99648" t="inlineStr">
        <is>
          <t>a28th</t>
        </is>
      </c>
      <c r="B99648" t="n">
        <v>1</v>
      </c>
    </row>
    <row r="99649">
      <c r="A99649" t="inlineStr">
        <is>
          <t>post2552</t>
        </is>
      </c>
      <c r="B99649" t="n">
        <v>1</v>
      </c>
    </row>
    <row r="99650">
      <c r="A99650" t="inlineStr">
        <is>
          <t>frshowthread</t>
        </is>
      </c>
      <c r="B99650" t="n">
        <v>1</v>
      </c>
    </row>
    <row r="99651">
      <c r="A99651" t="inlineStr">
        <is>
          <t>jel9001967</t>
        </is>
      </c>
      <c r="B99651" t="n">
        <v>1</v>
      </c>
    </row>
    <row r="99652">
      <c r="A99652" t="inlineStr">
        <is>
          <t>coowilliam</t>
        </is>
      </c>
      <c r="B99652" t="n">
        <v>1</v>
      </c>
    </row>
    <row r="99653">
      <c r="A99653" t="inlineStr">
        <is>
          <t>cosurs</t>
        </is>
      </c>
      <c r="B99653" t="n">
        <v>1</v>
      </c>
    </row>
    <row r="99654">
      <c r="A99654" t="inlineStr">
        <is>
          <t>atabiottells</t>
        </is>
      </c>
      <c r="B99654" t="n">
        <v>1</v>
      </c>
    </row>
    <row r="99655">
      <c r="A99655" t="inlineStr">
        <is>
          <t>anthologize</t>
        </is>
      </c>
      <c r="B99655" t="n">
        <v>1</v>
      </c>
    </row>
    <row r="99656">
      <c r="A99656" t="inlineStr">
        <is>
          <t>althale</t>
        </is>
      </c>
      <c r="B99656" t="n">
        <v>1</v>
      </c>
    </row>
    <row r="99657">
      <c r="A99657" t="inlineStr">
        <is>
          <t>carialnat</t>
        </is>
      </c>
      <c r="B99657" t="n">
        <v>1</v>
      </c>
    </row>
    <row r="99658">
      <c r="A99658" t="inlineStr">
        <is>
          <t>cjmordron</t>
        </is>
      </c>
      <c r="B99658" t="n">
        <v>1</v>
      </c>
    </row>
    <row r="99659">
      <c r="A99659" t="inlineStr">
        <is>
          <t>comabk1epg9fx</t>
        </is>
      </c>
      <c r="B99659" t="n">
        <v>1</v>
      </c>
    </row>
    <row r="99660">
      <c r="A99660" t="inlineStr">
        <is>
          <t>epidemic104</t>
        </is>
      </c>
      <c r="B99660" t="n">
        <v>1</v>
      </c>
    </row>
    <row r="99661">
      <c r="A99661" t="inlineStr">
        <is>
          <t>mlmm3</t>
        </is>
      </c>
      <c r="B99661" t="n">
        <v>1</v>
      </c>
    </row>
    <row r="99662">
      <c r="A99662" t="inlineStr">
        <is>
          <t>srnl6</t>
        </is>
      </c>
      <c r="B99662" t="n">
        <v>1</v>
      </c>
    </row>
    <row r="99663">
      <c r="A99663" t="inlineStr">
        <is>
          <t>hhcb</t>
        </is>
      </c>
      <c r="B99663" t="n">
        <v>1</v>
      </c>
    </row>
    <row r="99664">
      <c r="A99664" t="inlineStr">
        <is>
          <t>éminenceables</t>
        </is>
      </c>
      <c r="B99664" t="n">
        <v>1</v>
      </c>
    </row>
    <row r="99665">
      <c r="A99665" t="inlineStr">
        <is>
          <t>hepodel</t>
        </is>
      </c>
      <c r="B99665" t="n">
        <v>1</v>
      </c>
    </row>
    <row r="99666">
      <c r="A99666" t="inlineStr">
        <is>
          <t>factorsbp</t>
        </is>
      </c>
      <c r="B99666" t="n">
        <v>1</v>
      </c>
    </row>
    <row r="99667">
      <c r="A99667" t="inlineStr">
        <is>
          <t>77c85</t>
        </is>
      </c>
      <c r="B99667" t="n">
        <v>1</v>
      </c>
    </row>
    <row r="99668">
      <c r="A99668" t="inlineStr">
        <is>
          <t>muncheoning</t>
        </is>
      </c>
      <c r="B99668" t="n">
        <v>1</v>
      </c>
    </row>
    <row r="99669">
      <c r="A99669" t="inlineStr">
        <is>
          <t>nohα</t>
        </is>
      </c>
      <c r="B99669" t="n">
        <v>1</v>
      </c>
    </row>
    <row r="99670">
      <c r="A99670" t="inlineStr">
        <is>
          <t>hemp14</t>
        </is>
      </c>
      <c r="B99670" t="n">
        <v>1</v>
      </c>
    </row>
    <row r="99671">
      <c r="A99671" t="inlineStr">
        <is>
          <t>gain105</t>
        </is>
      </c>
      <c r="B99671" t="n">
        <v>1</v>
      </c>
    </row>
    <row r="99672">
      <c r="A99672" t="inlineStr">
        <is>
          <t>mokki</t>
        </is>
      </c>
      <c r="B99672" t="n">
        <v>1</v>
      </c>
    </row>
    <row r="99673">
      <c r="A99673" t="inlineStr">
        <is>
          <t>12h4d17</t>
        </is>
      </c>
      <c r="B99673" t="n">
        <v>1</v>
      </c>
    </row>
    <row r="99674">
      <c r="A99674" t="inlineStr">
        <is>
          <t>109110</t>
        </is>
      </c>
      <c r="B99674" t="n">
        <v>1</v>
      </c>
    </row>
    <row r="99675">
      <c r="A99675" t="inlineStr">
        <is>
          <t>m−2b</t>
        </is>
      </c>
      <c r="B99675" t="n">
        <v>1</v>
      </c>
    </row>
    <row r="99676">
      <c r="A99676" t="inlineStr">
        <is>
          <t>hbhp</t>
        </is>
      </c>
      <c r="B99676" t="n">
        <v>1</v>
      </c>
    </row>
    <row r="99677">
      <c r="A99677" t="inlineStr">
        <is>
          <t>centilary</t>
        </is>
      </c>
      <c r="B99677" t="n">
        <v>1</v>
      </c>
    </row>
    <row r="99678">
      <c r="A99678" t="inlineStr">
        <is>
          <t>epald</t>
        </is>
      </c>
      <c r="B99678" t="n">
        <v>1</v>
      </c>
    </row>
    <row r="99679">
      <c r="A99679" t="inlineStr">
        <is>
          <t>paraquinone</t>
        </is>
      </c>
      <c r="B99679" t="n">
        <v>1</v>
      </c>
    </row>
    <row r="99680">
      <c r="A99680" t="inlineStr">
        <is>
          <t>nisee</t>
        </is>
      </c>
      <c r="B99680" t="n">
        <v>1</v>
      </c>
    </row>
    <row r="99681">
      <c r="A99681" t="inlineStr">
        <is>
          <t>hpc543</t>
        </is>
      </c>
      <c r="B99681" t="n">
        <v>1</v>
      </c>
    </row>
    <row r="99682">
      <c r="A99682" t="inlineStr">
        <is>
          <t>apitolloma</t>
        </is>
      </c>
      <c r="B99682" t="n">
        <v>1</v>
      </c>
    </row>
    <row r="99683">
      <c r="A99683" t="inlineStr">
        <is>
          <t>noncarbohydrate</t>
        </is>
      </c>
      <c r="B99683" t="n">
        <v>2</v>
      </c>
    </row>
    <row r="99684">
      <c r="A99684" t="inlineStr">
        <is>
          <t>fanhoud</t>
        </is>
      </c>
      <c r="B99684" t="n">
        <v>1</v>
      </c>
    </row>
    <row r="99685">
      <c r="A99685" t="inlineStr">
        <is>
          <t>nlpartsstore</t>
        </is>
      </c>
      <c r="B99685" t="n">
        <v>1</v>
      </c>
    </row>
    <row r="99686">
      <c r="A99686" t="inlineStr">
        <is>
          <t>ixlogged</t>
        </is>
      </c>
      <c r="B99686" t="n">
        <v>1</v>
      </c>
    </row>
    <row r="99687">
      <c r="A99687" t="inlineStr">
        <is>
          <t>fanwipped</t>
        </is>
      </c>
      <c r="B99687" t="n">
        <v>1</v>
      </c>
    </row>
    <row r="99688">
      <c r="A99688" t="inlineStr">
        <is>
          <t>dandoy</t>
        </is>
      </c>
      <c r="B99688" t="n">
        <v>1</v>
      </c>
    </row>
    <row r="99689">
      <c r="A99689" t="inlineStr">
        <is>
          <t>owscuresows</t>
        </is>
      </c>
      <c r="B99689" t="n">
        <v>1</v>
      </c>
    </row>
    <row r="99690">
      <c r="A99690" t="inlineStr">
        <is>
          <t>phaboob</t>
        </is>
      </c>
      <c r="B99690" t="n">
        <v>1</v>
      </c>
    </row>
    <row r="99691">
      <c r="A99691" t="inlineStr">
        <is>
          <t>com139ev5bg0qd</t>
        </is>
      </c>
      <c r="B99691" t="n">
        <v>1</v>
      </c>
    </row>
    <row r="99692">
      <c r="A99692" t="inlineStr">
        <is>
          <t>kouso</t>
        </is>
      </c>
      <c r="B99692" t="n">
        <v>2</v>
      </c>
    </row>
    <row r="99693">
      <c r="A99693" t="inlineStr">
        <is>
          <t>symography</t>
        </is>
      </c>
      <c r="B99693" t="n">
        <v>1</v>
      </c>
    </row>
    <row r="99694">
      <c r="A99694" t="inlineStr">
        <is>
          <t>nozimah</t>
        </is>
      </c>
      <c r="B99694" t="n">
        <v>1</v>
      </c>
    </row>
    <row r="99695">
      <c r="A99695" t="inlineStr">
        <is>
          <t>arijast</t>
        </is>
      </c>
      <c r="B99695" t="n">
        <v>1</v>
      </c>
    </row>
    <row r="99696">
      <c r="A99696" t="inlineStr">
        <is>
          <t>ostrobino</t>
        </is>
      </c>
      <c r="B99696" t="n">
        <v>1</v>
      </c>
    </row>
    <row r="99697">
      <c r="A99697" t="inlineStr">
        <is>
          <t>jadeshpgtonius</t>
        </is>
      </c>
      <c r="B99697" t="n">
        <v>1</v>
      </c>
    </row>
    <row r="99698">
      <c r="A99698" t="inlineStr">
        <is>
          <t>vităe</t>
        </is>
      </c>
      <c r="B99698" t="n">
        <v>1</v>
      </c>
    </row>
    <row r="99699">
      <c r="A99699" t="inlineStr">
        <is>
          <t>straightova</t>
        </is>
      </c>
      <c r="B99699" t="n">
        <v>1</v>
      </c>
    </row>
    <row r="99700">
      <c r="A99700" t="inlineStr">
        <is>
          <t>model´a</t>
        </is>
      </c>
      <c r="B99700" t="n">
        <v>1</v>
      </c>
    </row>
    <row r="99701">
      <c r="A99701" t="inlineStr">
        <is>
          <t>zuzovskii</t>
        </is>
      </c>
      <c r="B99701" t="n">
        <v>1</v>
      </c>
    </row>
    <row r="99702">
      <c r="A99702" t="inlineStr">
        <is>
          <t>diagonalural</t>
        </is>
      </c>
      <c r="B99702" t="n">
        <v>1</v>
      </c>
    </row>
    <row r="99703">
      <c r="A99703" t="inlineStr">
        <is>
          <t>mcmolder</t>
        </is>
      </c>
      <c r="B99703" t="n">
        <v>1</v>
      </c>
    </row>
    <row r="99704">
      <c r="A99704" t="inlineStr">
        <is>
          <t>elenize</t>
        </is>
      </c>
      <c r="B99704" t="n">
        <v>1</v>
      </c>
    </row>
    <row r="99705">
      <c r="A99705" t="inlineStr">
        <is>
          <t>wakeon</t>
        </is>
      </c>
      <c r="B99705" t="n">
        <v>1</v>
      </c>
    </row>
    <row r="99706">
      <c r="A99706" t="inlineStr">
        <is>
          <t>bendixiano</t>
        </is>
      </c>
      <c r="B99706" t="n">
        <v>1</v>
      </c>
    </row>
    <row r="99707">
      <c r="A99707" t="inlineStr">
        <is>
          <t>phonality</t>
        </is>
      </c>
      <c r="B99707" t="n">
        <v>2</v>
      </c>
    </row>
    <row r="99708">
      <c r="A99708" t="inlineStr">
        <is>
          <t>devraini</t>
        </is>
      </c>
      <c r="B99708" t="n">
        <v>1</v>
      </c>
    </row>
    <row r="99709">
      <c r="A99709" t="inlineStr">
        <is>
          <t>operasol</t>
        </is>
      </c>
      <c r="B99709" t="n">
        <v>1</v>
      </c>
    </row>
    <row r="99710">
      <c r="A99710" t="inlineStr">
        <is>
          <t>edka</t>
        </is>
      </c>
      <c r="B99710" t="n">
        <v>1</v>
      </c>
    </row>
    <row r="99711">
      <c r="A99711" t="inlineStr">
        <is>
          <t>piplat</t>
        </is>
      </c>
      <c r="B99711" t="n">
        <v>1</v>
      </c>
    </row>
    <row r="99712">
      <c r="A99712" t="inlineStr">
        <is>
          <t>brugali</t>
        </is>
      </c>
      <c r="B99712" t="n">
        <v>1</v>
      </c>
    </row>
    <row r="99713">
      <c r="A99713" t="inlineStr">
        <is>
          <t>cumux</t>
        </is>
      </c>
      <c r="B99713" t="n">
        <v>1</v>
      </c>
    </row>
    <row r="99714">
      <c r="A99714" t="inlineStr">
        <is>
          <t>cōlus</t>
        </is>
      </c>
      <c r="B99714" t="n">
        <v>1</v>
      </c>
    </row>
    <row r="99715">
      <c r="A99715" t="inlineStr">
        <is>
          <t>havinantukanu</t>
        </is>
      </c>
      <c r="B99715" t="n">
        <v>1</v>
      </c>
    </row>
    <row r="99716">
      <c r="A99716" t="inlineStr">
        <is>
          <t>wordmarret</t>
        </is>
      </c>
      <c r="B99716" t="n">
        <v>1</v>
      </c>
    </row>
    <row r="99717">
      <c r="A99717" t="inlineStr">
        <is>
          <t>altavoperi</t>
        </is>
      </c>
      <c r="B99717" t="n">
        <v>1</v>
      </c>
    </row>
    <row r="99718">
      <c r="A99718" t="inlineStr">
        <is>
          <t>monbad</t>
        </is>
      </c>
      <c r="B99718" t="n">
        <v>1</v>
      </c>
    </row>
    <row r="99719">
      <c r="A99719" t="inlineStr">
        <is>
          <t>wrinka</t>
        </is>
      </c>
      <c r="B99719" t="n">
        <v>1</v>
      </c>
    </row>
    <row r="99720">
      <c r="A99720" t="inlineStr">
        <is>
          <t>antonovingexoum</t>
        </is>
      </c>
      <c r="B99720" t="n">
        <v>1</v>
      </c>
    </row>
    <row r="99721">
      <c r="A99721" t="inlineStr">
        <is>
          <t>shakespearei</t>
        </is>
      </c>
      <c r="B99721" t="n">
        <v>1</v>
      </c>
    </row>
    <row r="99722">
      <c r="A99722" t="inlineStr">
        <is>
          <t>mudalon</t>
        </is>
      </c>
      <c r="B99722" t="n">
        <v>1</v>
      </c>
    </row>
    <row r="99723">
      <c r="A99723" t="inlineStr">
        <is>
          <t>bahnian</t>
        </is>
      </c>
      <c r="B99723" t="n">
        <v>1</v>
      </c>
    </row>
    <row r="99724">
      <c r="A99724" t="inlineStr">
        <is>
          <t>aerodisable</t>
        </is>
      </c>
      <c r="B99724" t="n">
        <v>1</v>
      </c>
    </row>
    <row r="99725">
      <c r="A99725" t="inlineStr">
        <is>
          <t>wpcdn</t>
        </is>
      </c>
      <c r="B99725" t="n">
        <v>1</v>
      </c>
    </row>
    <row r="99726">
      <c r="A99726" t="inlineStr">
        <is>
          <t>minimumancestral</t>
        </is>
      </c>
      <c r="B99726" t="n">
        <v>1</v>
      </c>
    </row>
    <row r="99727">
      <c r="A99727" t="inlineStr">
        <is>
          <t>grelder</t>
        </is>
      </c>
      <c r="B99727" t="n">
        <v>1</v>
      </c>
    </row>
    <row r="99728">
      <c r="A99728" t="inlineStr">
        <is>
          <t>gig72</t>
        </is>
      </c>
      <c r="B99728" t="n">
        <v>1</v>
      </c>
    </row>
    <row r="99729">
      <c r="A99729" t="inlineStr">
        <is>
          <t>831uk</t>
        </is>
      </c>
      <c r="B99729" t="n">
        <v>1</v>
      </c>
    </row>
    <row r="99730">
      <c r="A99730" t="inlineStr">
        <is>
          <t>100ated</t>
        </is>
      </c>
      <c r="B99730" t="n">
        <v>1</v>
      </c>
    </row>
    <row r="99731">
      <c r="A99731" t="inlineStr">
        <is>
          <t>interjectivo</t>
        </is>
      </c>
      <c r="B99731" t="n">
        <v>1</v>
      </c>
    </row>
    <row r="99732">
      <c r="A99732" t="inlineStr">
        <is>
          <t>annoyingunintentional</t>
        </is>
      </c>
      <c r="B99732" t="n">
        <v>1</v>
      </c>
    </row>
    <row r="99733">
      <c r="A99733" t="inlineStr">
        <is>
          <t>trtape</t>
        </is>
      </c>
      <c r="B99733" t="n">
        <v>1</v>
      </c>
    </row>
    <row r="99734">
      <c r="A99734" t="inlineStr">
        <is>
          <t>cellsausepaulsintercigaronermainel</t>
        </is>
      </c>
      <c r="B99734" t="n">
        <v>1</v>
      </c>
    </row>
    <row r="99735">
      <c r="A99735" t="inlineStr">
        <is>
          <t>joemmepinx</t>
        </is>
      </c>
      <c r="B99735" t="n">
        <v>1</v>
      </c>
    </row>
    <row r="99736">
      <c r="A99736" t="inlineStr">
        <is>
          <t>ninjar</t>
        </is>
      </c>
      <c r="B99736" t="n">
        <v>1</v>
      </c>
    </row>
    <row r="99737">
      <c r="A99737" t="inlineStr">
        <is>
          <t>httparexmonth</t>
        </is>
      </c>
      <c r="B99737" t="n">
        <v>1</v>
      </c>
    </row>
    <row r="99738">
      <c r="A99738" t="inlineStr">
        <is>
          <t>renubited</t>
        </is>
      </c>
      <c r="B99738" t="n">
        <v>1</v>
      </c>
    </row>
    <row r="99739">
      <c r="A99739" t="inlineStr">
        <is>
          <t>caucasánmobile</t>
        </is>
      </c>
      <c r="B99739" t="n">
        <v>1</v>
      </c>
    </row>
    <row r="99740">
      <c r="A99740" t="inlineStr">
        <is>
          <t>telemeth</t>
        </is>
      </c>
      <c r="B99740" t="n">
        <v>1</v>
      </c>
    </row>
    <row r="99741">
      <c r="A99741" t="inlineStr">
        <is>
          <t>parades_</t>
        </is>
      </c>
      <c r="B99741" t="n">
        <v>1</v>
      </c>
    </row>
    <row r="99742">
      <c r="A99742" t="inlineStr">
        <is>
          <t>dah_dha</t>
        </is>
      </c>
      <c r="B99742" t="n">
        <v>1</v>
      </c>
    </row>
    <row r="99743">
      <c r="A99743" t="inlineStr">
        <is>
          <t>ndpu</t>
        </is>
      </c>
      <c r="B99743" t="n">
        <v>1</v>
      </c>
    </row>
    <row r="99744">
      <c r="A99744" t="inlineStr">
        <is>
          <t>bostonesamp</t>
        </is>
      </c>
      <c r="B99744" t="n">
        <v>1</v>
      </c>
    </row>
    <row r="99745">
      <c r="A99745" t="inlineStr">
        <is>
          <t>sangditoad</t>
        </is>
      </c>
      <c r="B99745" t="n">
        <v>1</v>
      </c>
    </row>
    <row r="99746">
      <c r="A99746" t="inlineStr">
        <is>
          <t>adiodepecations</t>
        </is>
      </c>
      <c r="B99746" t="n">
        <v>1</v>
      </c>
    </row>
    <row r="99747">
      <c r="A99747" t="inlineStr">
        <is>
          <t>_boys</t>
        </is>
      </c>
      <c r="B99747" t="n">
        <v>1</v>
      </c>
    </row>
    <row r="99748">
      <c r="A99748" t="inlineStr">
        <is>
          <t>contentuploads200803patchwork3d107th_</t>
        </is>
      </c>
      <c r="B99748" t="n">
        <v>1</v>
      </c>
    </row>
    <row r="99749">
      <c r="A99749" t="inlineStr">
        <is>
          <t>addresspeak</t>
        </is>
      </c>
      <c r="B99749" t="n">
        <v>1</v>
      </c>
    </row>
    <row r="99750">
      <c r="A99750" t="inlineStr">
        <is>
          <t>txgo4bip_blewneil</t>
        </is>
      </c>
      <c r="B99750" t="n">
        <v>1</v>
      </c>
    </row>
    <row r="99751">
      <c r="A99751" t="inlineStr">
        <is>
          <t>khwan</t>
        </is>
      </c>
      <c r="B99751" t="n">
        <v>1</v>
      </c>
    </row>
    <row r="99752">
      <c r="A99752" t="inlineStr">
        <is>
          <t>bonjgre</t>
        </is>
      </c>
      <c r="B99752" t="n">
        <v>1</v>
      </c>
    </row>
    <row r="99753">
      <c r="A99753" t="inlineStr">
        <is>
          <t>metroparamas</t>
        </is>
      </c>
      <c r="B99753" t="n">
        <v>1</v>
      </c>
    </row>
    <row r="99754">
      <c r="A99754" t="inlineStr">
        <is>
          <t>vectorsphere</t>
        </is>
      </c>
      <c r="B99754" t="n">
        <v>1</v>
      </c>
    </row>
    <row r="99755">
      <c r="A99755" t="inlineStr">
        <is>
          <t>cayune</t>
        </is>
      </c>
      <c r="B99755" t="n">
        <v>1</v>
      </c>
    </row>
    <row r="99756">
      <c r="A99756" t="inlineStr">
        <is>
          <t>llls</t>
        </is>
      </c>
      <c r="B99756" t="n">
        <v>1</v>
      </c>
    </row>
    <row r="99757">
      <c r="A99757" t="inlineStr">
        <is>
          <t>shinshis</t>
        </is>
      </c>
      <c r="B99757" t="n">
        <v>1</v>
      </c>
    </row>
    <row r="99758">
      <c r="A99758" t="inlineStr">
        <is>
          <t>trueworld</t>
        </is>
      </c>
      <c r="B99758" t="n">
        <v>1</v>
      </c>
    </row>
    <row r="99759">
      <c r="A99759" t="inlineStr">
        <is>
          <t>rannimarama</t>
        </is>
      </c>
      <c r="B99759" t="n">
        <v>1</v>
      </c>
    </row>
    <row r="99760">
      <c r="A99760" t="inlineStr">
        <is>
          <t>bioncy</t>
        </is>
      </c>
      <c r="B99760" t="n">
        <v>1</v>
      </c>
    </row>
    <row r="99761">
      <c r="A99761" t="inlineStr">
        <is>
          <t>yetuncontrolled</t>
        </is>
      </c>
      <c r="B99761" t="n">
        <v>1</v>
      </c>
    </row>
    <row r="99762">
      <c r="A99762" t="inlineStr">
        <is>
          <t>counterschief</t>
        </is>
      </c>
      <c r="B99762" t="n">
        <v>1</v>
      </c>
    </row>
    <row r="99763">
      <c r="A99763" t="inlineStr">
        <is>
          <t>shinsho</t>
        </is>
      </c>
      <c r="B99763" t="n">
        <v>2</v>
      </c>
    </row>
    <row r="99764">
      <c r="A99764" t="inlineStr">
        <is>
          <t>quratke</t>
        </is>
      </c>
      <c r="B99764" t="n">
        <v>1</v>
      </c>
    </row>
    <row r="99765">
      <c r="A99765" t="inlineStr">
        <is>
          <t>mackud</t>
        </is>
      </c>
      <c r="B99765" t="n">
        <v>1</v>
      </c>
    </row>
    <row r="99766">
      <c r="A99766" t="inlineStr">
        <is>
          <t>rayos</t>
        </is>
      </c>
      <c r="B99766" t="n">
        <v>1</v>
      </c>
    </row>
    <row r="99767">
      <c r="A99767" t="inlineStr">
        <is>
          <t>factthat</t>
        </is>
      </c>
      <c r="B99767" t="n">
        <v>1</v>
      </c>
    </row>
    <row r="99768">
      <c r="A99768" t="inlineStr">
        <is>
          <t>kikini</t>
        </is>
      </c>
      <c r="B99768" t="n">
        <v>2</v>
      </c>
    </row>
    <row r="99769">
      <c r="A99769" t="inlineStr">
        <is>
          <t>deformedly</t>
        </is>
      </c>
      <c r="B99769" t="n">
        <v>1</v>
      </c>
    </row>
    <row r="99770">
      <c r="A99770" t="inlineStr">
        <is>
          <t>ferraces</t>
        </is>
      </c>
      <c r="B99770" t="n">
        <v>1</v>
      </c>
    </row>
    <row r="99771">
      <c r="A99771" t="inlineStr">
        <is>
          <t>ynowheetshop</t>
        </is>
      </c>
      <c r="B99771" t="n">
        <v>1</v>
      </c>
    </row>
    <row r="99772">
      <c r="A99772" t="inlineStr">
        <is>
          <t>aozelle</t>
        </is>
      </c>
      <c r="B99772" t="n">
        <v>1</v>
      </c>
    </row>
    <row r="99773">
      <c r="A99773" t="inlineStr">
        <is>
          <t>teenteentitan</t>
        </is>
      </c>
      <c r="B99773" t="n">
        <v>1</v>
      </c>
    </row>
    <row r="99774">
      <c r="A99774" t="inlineStr">
        <is>
          <t>mcsb</t>
        </is>
      </c>
      <c r="B99774" t="n">
        <v>4</v>
      </c>
    </row>
    <row r="99775">
      <c r="A99775" t="inlineStr">
        <is>
          <t>esali01</t>
        </is>
      </c>
      <c r="B99775" t="n">
        <v>1</v>
      </c>
    </row>
    <row r="99776">
      <c r="A99776" t="inlineStr">
        <is>
          <t>beginve</t>
        </is>
      </c>
      <c r="B99776" t="n">
        <v>1</v>
      </c>
    </row>
    <row r="99777">
      <c r="A99777" t="inlineStr">
        <is>
          <t>sundrin</t>
        </is>
      </c>
      <c r="B99777" t="n">
        <v>1</v>
      </c>
    </row>
    <row r="99778">
      <c r="A99778" t="inlineStr">
        <is>
          <t>clavine</t>
        </is>
      </c>
      <c r="B99778" t="n">
        <v>1</v>
      </c>
    </row>
    <row r="99779">
      <c r="A99779" t="inlineStr">
        <is>
          <t>streetstreet</t>
        </is>
      </c>
      <c r="B99779" t="n">
        <v>1</v>
      </c>
    </row>
    <row r="99780">
      <c r="A99780" t="inlineStr">
        <is>
          <t>movietypes</t>
        </is>
      </c>
      <c r="B99780" t="n">
        <v>1</v>
      </c>
    </row>
    <row r="99781">
      <c r="A99781" t="inlineStr">
        <is>
          <t>tednicholez</t>
        </is>
      </c>
      <c r="B99781" t="n">
        <v>1</v>
      </c>
    </row>
    <row r="99782">
      <c r="A99782" t="inlineStr">
        <is>
          <t>ipben</t>
        </is>
      </c>
      <c r="B99782" t="n">
        <v>1</v>
      </c>
    </row>
    <row r="99783">
      <c r="A99783" t="inlineStr">
        <is>
          <t>tedrich</t>
        </is>
      </c>
      <c r="B99783" t="n">
        <v>1</v>
      </c>
    </row>
    <row r="99784">
      <c r="A99784" t="inlineStr">
        <is>
          <t>creepytales</t>
        </is>
      </c>
      <c r="B99784" t="n">
        <v>1</v>
      </c>
    </row>
    <row r="99785">
      <c r="A99785" t="inlineStr">
        <is>
          <t>framework86281a</t>
        </is>
      </c>
      <c r="B99785" t="n">
        <v>1</v>
      </c>
    </row>
    <row r="99786">
      <c r="A99786" t="inlineStr">
        <is>
          <t>framework82bb8e</t>
        </is>
      </c>
      <c r="B99786" t="n">
        <v>1</v>
      </c>
    </row>
    <row r="99787">
      <c r="A99787" t="inlineStr">
        <is>
          <t>framework4b7d9e6</t>
        </is>
      </c>
      <c r="B99787" t="n">
        <v>1</v>
      </c>
    </row>
    <row r="99788">
      <c r="A99788" t="inlineStr">
        <is>
          <t>framework6c45292</t>
        </is>
      </c>
      <c r="B99788" t="n">
        <v>1</v>
      </c>
    </row>
    <row r="99789">
      <c r="A99789" t="inlineStr">
        <is>
          <t>frameworkc516a69</t>
        </is>
      </c>
      <c r="B99789" t="n">
        <v>1</v>
      </c>
    </row>
    <row r="99790">
      <c r="A99790" t="inlineStr">
        <is>
          <t>framework8731c6</t>
        </is>
      </c>
      <c r="B99790" t="n">
        <v>1</v>
      </c>
    </row>
    <row r="99791">
      <c r="A99791" t="inlineStr">
        <is>
          <t>frameworkac36143</t>
        </is>
      </c>
      <c r="B99791" t="n">
        <v>1</v>
      </c>
    </row>
    <row r="99792">
      <c r="A99792" t="inlineStr">
        <is>
          <t>frameworkreplace</t>
        </is>
      </c>
      <c r="B99792" t="n">
        <v>1</v>
      </c>
    </row>
    <row r="99793">
      <c r="A99793" t="inlineStr">
        <is>
          <t>framework943ae0</t>
        </is>
      </c>
      <c r="B99793" t="n">
        <v>1</v>
      </c>
    </row>
    <row r="99794">
      <c r="A99794" t="inlineStr">
        <is>
          <t>systemlibraryprivateframeworkschange</t>
        </is>
      </c>
      <c r="B99794" t="n">
        <v>1</v>
      </c>
    </row>
    <row r="99795">
      <c r="A99795" t="inlineStr">
        <is>
          <t>153553</t>
        </is>
      </c>
      <c r="B99795" t="n">
        <v>1</v>
      </c>
    </row>
    <row r="99796">
      <c r="A99796" t="inlineStr">
        <is>
          <t>frameworkfa7397</t>
        </is>
      </c>
      <c r="B99796" t="n">
        <v>1</v>
      </c>
    </row>
    <row r="99797">
      <c r="A99797" t="inlineStr">
        <is>
          <t>framework644d4d8</t>
        </is>
      </c>
      <c r="B99797" t="n">
        <v>1</v>
      </c>
    </row>
    <row r="99798">
      <c r="A99798" t="inlineStr">
        <is>
          <t>framework63506</t>
        </is>
      </c>
      <c r="B99798" t="n">
        <v>1</v>
      </c>
    </row>
    <row r="99799">
      <c r="A99799" t="inlineStr">
        <is>
          <t>efe5c859955bc</t>
        </is>
      </c>
      <c r="B99799" t="n">
        <v>1</v>
      </c>
    </row>
    <row r="99800">
      <c r="A99800" t="inlineStr">
        <is>
          <t>906e9b2d2</t>
        </is>
      </c>
      <c r="B99800" t="n">
        <v>1</v>
      </c>
    </row>
    <row r="99801">
      <c r="A99801" t="inlineStr">
        <is>
          <t>framework7ff1e57</t>
        </is>
      </c>
      <c r="B99801" t="n">
        <v>1</v>
      </c>
    </row>
    <row r="99802">
      <c r="A99802" t="inlineStr">
        <is>
          <t>framework2ff6a7a</t>
        </is>
      </c>
      <c r="B99802" t="n">
        <v>1</v>
      </c>
    </row>
    <row r="99803">
      <c r="A99803" t="inlineStr">
        <is>
          <t>frameworke9118a</t>
        </is>
      </c>
      <c r="B99803" t="n">
        <v>1</v>
      </c>
    </row>
    <row r="99804">
      <c r="A99804" t="inlineStr">
        <is>
          <t>framework6696eac</t>
        </is>
      </c>
      <c r="B99804" t="n">
        <v>1</v>
      </c>
    </row>
    <row r="99805">
      <c r="A99805" t="inlineStr">
        <is>
          <t>framework31e644</t>
        </is>
      </c>
      <c r="B99805" t="n">
        <v>1</v>
      </c>
    </row>
    <row r="99806">
      <c r="A99806" t="inlineStr">
        <is>
          <t>frameworkc627f7</t>
        </is>
      </c>
      <c r="B99806" t="n">
        <v>1</v>
      </c>
    </row>
    <row r="99807">
      <c r="A99807" t="inlineStr">
        <is>
          <t>framework684711</t>
        </is>
      </c>
      <c r="B99807" t="n">
        <v>1</v>
      </c>
    </row>
    <row r="99808">
      <c r="A99808" t="inlineStr">
        <is>
          <t>frameworkf2254</t>
        </is>
      </c>
      <c r="B99808" t="n">
        <v>1</v>
      </c>
    </row>
    <row r="99809">
      <c r="A99809" t="inlineStr">
        <is>
          <t>frameworkd9697e</t>
        </is>
      </c>
      <c r="B99809" t="n">
        <v>1</v>
      </c>
    </row>
    <row r="99810">
      <c r="A99810" t="inlineStr">
        <is>
          <t>framework649024</t>
        </is>
      </c>
      <c r="B99810" t="n">
        <v>1</v>
      </c>
    </row>
    <row r="99811">
      <c r="A99811" t="inlineStr">
        <is>
          <t>framework7fc712</t>
        </is>
      </c>
      <c r="B99811" t="n">
        <v>1</v>
      </c>
    </row>
    <row r="99812">
      <c r="A99812" t="inlineStr">
        <is>
          <t>framework6a3d56</t>
        </is>
      </c>
      <c r="B99812" t="n">
        <v>1</v>
      </c>
    </row>
    <row r="99813">
      <c r="A99813" t="inlineStr">
        <is>
          <t>framework90651</t>
        </is>
      </c>
      <c r="B99813" t="n">
        <v>1</v>
      </c>
    </row>
    <row r="99814">
      <c r="A99814" t="inlineStr">
        <is>
          <t>framework6191fc</t>
        </is>
      </c>
      <c r="B99814" t="n">
        <v>1</v>
      </c>
    </row>
    <row r="99815">
      <c r="A99815" t="inlineStr">
        <is>
          <t>frameworkc86a616</t>
        </is>
      </c>
      <c r="B99815" t="n">
        <v>1</v>
      </c>
    </row>
    <row r="99816">
      <c r="A99816" t="inlineStr">
        <is>
          <t>44f7</t>
        </is>
      </c>
      <c r="B99816" t="n">
        <v>2</v>
      </c>
    </row>
    <row r="99817">
      <c r="A99817" t="inlineStr">
        <is>
          <t>serpentite</t>
        </is>
      </c>
      <c r="B99817" t="n">
        <v>3</v>
      </c>
    </row>
    <row r="99818">
      <c r="A99818" t="inlineStr">
        <is>
          <t>uuuuuu</t>
        </is>
      </c>
      <c r="B99818" t="n">
        <v>1</v>
      </c>
    </row>
    <row r="99819">
      <c r="A99819" t="inlineStr">
        <is>
          <t>pinkan</t>
        </is>
      </c>
      <c r="B99819" t="n">
        <v>1</v>
      </c>
    </row>
    <row r="99820">
      <c r="A99820" t="inlineStr">
        <is>
          <t>zombot</t>
        </is>
      </c>
      <c r="B99820" t="n">
        <v>1</v>
      </c>
    </row>
    <row r="99821">
      <c r="A99821" t="inlineStr">
        <is>
          <t>moons—money</t>
        </is>
      </c>
      <c r="B99821" t="n">
        <v>1</v>
      </c>
    </row>
    <row r="99822">
      <c r="A99822" t="inlineStr">
        <is>
          <t>genitalizer</t>
        </is>
      </c>
      <c r="B99822" t="n">
        <v>1</v>
      </c>
    </row>
    <row r="99823">
      <c r="A99823" t="inlineStr">
        <is>
          <t>expectations—</t>
        </is>
      </c>
      <c r="B99823" t="n">
        <v>1</v>
      </c>
    </row>
    <row r="99824">
      <c r="A99824" t="inlineStr">
        <is>
          <t>dashingly</t>
        </is>
      </c>
      <c r="B99824" t="n">
        <v>1</v>
      </c>
    </row>
    <row r="99825">
      <c r="A99825" t="inlineStr">
        <is>
          <t>tail—</t>
        </is>
      </c>
      <c r="B99825" t="n">
        <v>1</v>
      </c>
    </row>
    <row r="99826">
      <c r="A99826" t="inlineStr">
        <is>
          <t>silence—me</t>
        </is>
      </c>
      <c r="B99826" t="n">
        <v>1</v>
      </c>
    </row>
    <row r="99827">
      <c r="A99827" t="inlineStr">
        <is>
          <t>threw—nothing</t>
        </is>
      </c>
      <c r="B99827" t="n">
        <v>1</v>
      </c>
    </row>
    <row r="99828">
      <c r="A99828" t="inlineStr">
        <is>
          <t>version—i</t>
        </is>
      </c>
      <c r="B99828" t="n">
        <v>1</v>
      </c>
    </row>
    <row r="99829">
      <c r="A99829" t="inlineStr">
        <is>
          <t>beauty—their</t>
        </is>
      </c>
      <c r="B99829" t="n">
        <v>1</v>
      </c>
    </row>
    <row r="99830">
      <c r="A99830" t="inlineStr">
        <is>
          <t>hair—or</t>
        </is>
      </c>
      <c r="B99830" t="n">
        <v>1</v>
      </c>
    </row>
    <row r="99831">
      <c r="A99831" t="inlineStr">
        <is>
          <t>vanih</t>
        </is>
      </c>
      <c r="B99831" t="n">
        <v>1</v>
      </c>
    </row>
    <row r="99832">
      <c r="A99832" t="inlineStr">
        <is>
          <t>zufter</t>
        </is>
      </c>
      <c r="B99832" t="n">
        <v>1</v>
      </c>
    </row>
    <row r="99833">
      <c r="A99833" t="inlineStr">
        <is>
          <t>cataclysmous</t>
        </is>
      </c>
      <c r="B99833" t="n">
        <v>1</v>
      </c>
    </row>
    <row r="99834">
      <c r="A99834" t="inlineStr">
        <is>
          <t>louamerov</t>
        </is>
      </c>
      <c r="B99834" t="n">
        <v>1</v>
      </c>
    </row>
    <row r="99835">
      <c r="A99835" t="inlineStr">
        <is>
          <t>sujan</t>
        </is>
      </c>
      <c r="B99835" t="n">
        <v>2</v>
      </c>
    </row>
    <row r="99836">
      <c r="A99836" t="inlineStr">
        <is>
          <t>2013oh</t>
        </is>
      </c>
      <c r="B99836" t="n">
        <v>1</v>
      </c>
    </row>
    <row r="99837">
      <c r="A99837" t="inlineStr">
        <is>
          <t>skeggie</t>
        </is>
      </c>
      <c r="B99837" t="n">
        <v>1</v>
      </c>
    </row>
    <row r="99838">
      <c r="A99838" t="inlineStr">
        <is>
          <t>fahrenkove</t>
        </is>
      </c>
      <c r="B99838" t="n">
        <v>1</v>
      </c>
    </row>
    <row r="99839">
      <c r="A99839" t="inlineStr">
        <is>
          <t>opvent</t>
        </is>
      </c>
      <c r="B99839" t="n">
        <v>1</v>
      </c>
    </row>
    <row r="99840">
      <c r="A99840" t="inlineStr">
        <is>
          <t>grogur</t>
        </is>
      </c>
      <c r="B99840" t="n">
        <v>1</v>
      </c>
    </row>
    <row r="99841">
      <c r="A99841" t="inlineStr">
        <is>
          <t>cevik</t>
        </is>
      </c>
      <c r="B99841" t="n">
        <v>1</v>
      </c>
    </row>
    <row r="99842">
      <c r="A99842" t="inlineStr">
        <is>
          <t>mindis</t>
        </is>
      </c>
      <c r="B99842" t="n">
        <v>2</v>
      </c>
    </row>
    <row r="99843">
      <c r="A99843" t="inlineStr">
        <is>
          <t>magikazes</t>
        </is>
      </c>
      <c r="B99843" t="n">
        <v>1</v>
      </c>
    </row>
    <row r="99844">
      <c r="A99844" t="inlineStr">
        <is>
          <t>lightiddle</t>
        </is>
      </c>
      <c r="B99844" t="n">
        <v>1</v>
      </c>
    </row>
    <row r="99845">
      <c r="A99845" t="inlineStr">
        <is>
          <t>lambsdont</t>
        </is>
      </c>
      <c r="B99845" t="n">
        <v>1</v>
      </c>
    </row>
    <row r="99846">
      <c r="A99846" t="inlineStr">
        <is>
          <t>oasisarkham</t>
        </is>
      </c>
      <c r="B99846" t="n">
        <v>1</v>
      </c>
    </row>
    <row r="99847">
      <c r="A99847" t="inlineStr">
        <is>
          <t>blountast</t>
        </is>
      </c>
      <c r="B99847" t="n">
        <v>1</v>
      </c>
    </row>
    <row r="99848">
      <c r="A99848" t="inlineStr">
        <is>
          <t>vergerina</t>
        </is>
      </c>
      <c r="B99848" t="n">
        <v>1</v>
      </c>
    </row>
    <row r="99849">
      <c r="A99849" t="inlineStr">
        <is>
          <t>spetoxins</t>
        </is>
      </c>
      <c r="B99849" t="n">
        <v>1</v>
      </c>
    </row>
    <row r="99850">
      <c r="A99850" t="inlineStr">
        <is>
          <t>shleenort</t>
        </is>
      </c>
      <c r="B99850" t="n">
        <v>1</v>
      </c>
    </row>
    <row r="99851">
      <c r="A99851" t="inlineStr">
        <is>
          <t>latver</t>
        </is>
      </c>
      <c r="B99851" t="n">
        <v>1</v>
      </c>
    </row>
    <row r="99852">
      <c r="A99852" t="inlineStr">
        <is>
          <t>ljs7dir</t>
        </is>
      </c>
      <c r="B99852" t="n">
        <v>1</v>
      </c>
    </row>
    <row r="99853">
      <c r="A99853" t="inlineStr">
        <is>
          <t>m58ia</t>
        </is>
      </c>
      <c r="B99853" t="n">
        <v>1</v>
      </c>
    </row>
    <row r="99854">
      <c r="A99854" t="inlineStr">
        <is>
          <t>v15mm</t>
        </is>
      </c>
      <c r="B99854" t="n">
        <v>1</v>
      </c>
    </row>
    <row r="99855">
      <c r="A99855" t="inlineStr">
        <is>
          <t>wiahoung</t>
        </is>
      </c>
      <c r="B99855" t="n">
        <v>1</v>
      </c>
    </row>
    <row r="99856">
      <c r="A99856" t="inlineStr">
        <is>
          <t>juta131locuser</t>
        </is>
      </c>
      <c r="B99856" t="n">
        <v>1</v>
      </c>
    </row>
    <row r="99857">
      <c r="A99857" t="inlineStr">
        <is>
          <t>overtoorder</t>
        </is>
      </c>
      <c r="B99857" t="n">
        <v>1</v>
      </c>
    </row>
    <row r="99858">
      <c r="A99858" t="inlineStr">
        <is>
          <t>richiegdmartin</t>
        </is>
      </c>
      <c r="B99858" t="n">
        <v>1</v>
      </c>
    </row>
    <row r="99859">
      <c r="A99859" t="inlineStr">
        <is>
          <t>augustacle</t>
        </is>
      </c>
      <c r="B99859" t="n">
        <v>1</v>
      </c>
    </row>
    <row r="99860">
      <c r="A99860" t="inlineStr">
        <is>
          <t>hoghd</t>
        </is>
      </c>
      <c r="B99860" t="n">
        <v>1</v>
      </c>
    </row>
    <row r="99861">
      <c r="A99861" t="inlineStr">
        <is>
          <t>coneresticks</t>
        </is>
      </c>
      <c r="B99861" t="n">
        <v>1</v>
      </c>
    </row>
    <row r="99862">
      <c r="A99862" t="inlineStr">
        <is>
          <t>jr103</t>
        </is>
      </c>
      <c r="B99862" t="n">
        <v>1</v>
      </c>
    </row>
    <row r="99863">
      <c r="A99863" t="inlineStr">
        <is>
          <t>lindray</t>
        </is>
      </c>
      <c r="B99863" t="n">
        <v>1</v>
      </c>
    </row>
    <row r="99864">
      <c r="A99864" t="inlineStr">
        <is>
          <t>ahmmm</t>
        </is>
      </c>
      <c r="B99864" t="n">
        <v>1</v>
      </c>
    </row>
    <row r="99865">
      <c r="A99865" t="inlineStr">
        <is>
          <t>smheart</t>
        </is>
      </c>
      <c r="B99865" t="n">
        <v>1</v>
      </c>
    </row>
    <row r="99866">
      <c r="A99866" t="inlineStr">
        <is>
          <t>jfc25</t>
        </is>
      </c>
      <c r="B99866" t="n">
        <v>1</v>
      </c>
    </row>
    <row r="99867">
      <c r="A99867" t="inlineStr">
        <is>
          <t>nostalgist</t>
        </is>
      </c>
      <c r="B99867" t="n">
        <v>3</v>
      </c>
    </row>
    <row r="99868">
      <c r="A99868" t="inlineStr">
        <is>
          <t>scafette</t>
        </is>
      </c>
      <c r="B99868" t="n">
        <v>1</v>
      </c>
    </row>
    <row r="99869">
      <c r="A99869" t="inlineStr">
        <is>
          <t>parkress</t>
        </is>
      </c>
      <c r="B99869" t="n">
        <v>1</v>
      </c>
    </row>
    <row r="99870">
      <c r="A99870" t="inlineStr">
        <is>
          <t>shadowmark</t>
        </is>
      </c>
      <c r="B99870" t="n">
        <v>1</v>
      </c>
    </row>
    <row r="99871">
      <c r="A99871" t="inlineStr">
        <is>
          <t>kalein</t>
        </is>
      </c>
      <c r="B99871" t="n">
        <v>1</v>
      </c>
    </row>
    <row r="99872">
      <c r="A99872" t="inlineStr">
        <is>
          <t>skybond</t>
        </is>
      </c>
      <c r="B99872" t="n">
        <v>1</v>
      </c>
    </row>
    <row r="99873">
      <c r="A99873" t="inlineStr">
        <is>
          <t>abc20</t>
        </is>
      </c>
      <c r="B99873" t="n">
        <v>1</v>
      </c>
    </row>
    <row r="99874">
      <c r="A99874" t="inlineStr">
        <is>
          <t>cart2</t>
        </is>
      </c>
      <c r="B99874" t="n">
        <v>1</v>
      </c>
    </row>
    <row r="99875">
      <c r="A99875" t="inlineStr">
        <is>
          <t>gustif</t>
        </is>
      </c>
      <c r="B99875" t="n">
        <v>1</v>
      </c>
    </row>
    <row r="99876">
      <c r="A99876" t="inlineStr">
        <is>
          <t>asicolcolella</t>
        </is>
      </c>
      <c r="B99876" t="n">
        <v>1</v>
      </c>
    </row>
    <row r="99877">
      <c r="A99877" t="inlineStr">
        <is>
          <t>brophlawef</t>
        </is>
      </c>
      <c r="B99877" t="n">
        <v>1</v>
      </c>
    </row>
    <row r="99878">
      <c r="A99878" t="inlineStr">
        <is>
          <t>borelet</t>
        </is>
      </c>
      <c r="B99878" t="n">
        <v>1</v>
      </c>
    </row>
    <row r="99879">
      <c r="A99879" t="inlineStr">
        <is>
          <t>chopings</t>
        </is>
      </c>
      <c r="B99879" t="n">
        <v>2</v>
      </c>
    </row>
    <row r="99880">
      <c r="A99880" t="inlineStr">
        <is>
          <t>epigthey</t>
        </is>
      </c>
      <c r="B99880" t="n">
        <v>1</v>
      </c>
    </row>
    <row r="99881">
      <c r="A99881" t="inlineStr">
        <is>
          <t>goodpoolplans</t>
        </is>
      </c>
      <c r="B99881" t="n">
        <v>1</v>
      </c>
    </row>
    <row r="99882">
      <c r="A99882" t="inlineStr">
        <is>
          <t>rosyoy</t>
        </is>
      </c>
      <c r="B99882" t="n">
        <v>1</v>
      </c>
    </row>
    <row r="99883">
      <c r="A99883" t="inlineStr">
        <is>
          <t>hisdappleian</t>
        </is>
      </c>
      <c r="B99883" t="n">
        <v>1</v>
      </c>
    </row>
    <row r="99884">
      <c r="A99884" t="inlineStr">
        <is>
          <t>rotvig</t>
        </is>
      </c>
      <c r="B99884" t="n">
        <v>1</v>
      </c>
    </row>
    <row r="99885">
      <c r="A99885" t="inlineStr">
        <is>
          <t>k1393153</t>
        </is>
      </c>
      <c r="B99885" t="n">
        <v>1</v>
      </c>
    </row>
    <row r="99886">
      <c r="A99886" t="inlineStr">
        <is>
          <t>blipflicker</t>
        </is>
      </c>
      <c r="B99886" t="n">
        <v>1</v>
      </c>
    </row>
    <row r="99887">
      <c r="A99887" t="inlineStr">
        <is>
          <t>over9</t>
        </is>
      </c>
      <c r="B99887" t="n">
        <v>1</v>
      </c>
    </row>
    <row r="99888">
      <c r="A99888" t="inlineStr">
        <is>
          <t>crinea</t>
        </is>
      </c>
      <c r="B99888" t="n">
        <v>1</v>
      </c>
    </row>
    <row r="99889">
      <c r="A99889" t="inlineStr">
        <is>
          <t>ball29</t>
        </is>
      </c>
      <c r="B99889" t="n">
        <v>1</v>
      </c>
    </row>
    <row r="99890">
      <c r="A99890" t="inlineStr">
        <is>
          <t>slvi</t>
        </is>
      </c>
      <c r="B99890" t="n">
        <v>2</v>
      </c>
    </row>
    <row r="99891">
      <c r="A99891" t="inlineStr">
        <is>
          <t>lowloader</t>
        </is>
      </c>
      <c r="B99891" t="n">
        <v>1</v>
      </c>
    </row>
    <row r="99892">
      <c r="A99892" t="inlineStr">
        <is>
          <t>webdesert</t>
        </is>
      </c>
      <c r="B99892" t="n">
        <v>2</v>
      </c>
    </row>
    <row r="99893">
      <c r="A99893" t="inlineStr">
        <is>
          <t>potentik</t>
        </is>
      </c>
      <c r="B99893" t="n">
        <v>1</v>
      </c>
    </row>
    <row r="99894">
      <c r="A99894" t="inlineStr">
        <is>
          <t>wigaashi</t>
        </is>
      </c>
      <c r="B99894" t="n">
        <v>1</v>
      </c>
    </row>
    <row r="99895">
      <c r="A99895" t="inlineStr">
        <is>
          <t>poptesch</t>
        </is>
      </c>
      <c r="B99895" t="n">
        <v>1</v>
      </c>
    </row>
    <row r="99896">
      <c r="A99896" t="inlineStr">
        <is>
          <t>030814</t>
        </is>
      </c>
      <c r="B99896" t="n">
        <v>1</v>
      </c>
    </row>
    <row r="99897">
      <c r="A99897" t="inlineStr">
        <is>
          <t>chalala</t>
        </is>
      </c>
      <c r="B99897" t="n">
        <v>1</v>
      </c>
    </row>
    <row r="99898">
      <c r="A99898" t="inlineStr">
        <is>
          <t>advata</t>
        </is>
      </c>
      <c r="B99898" t="n">
        <v>1</v>
      </c>
    </row>
    <row r="99899">
      <c r="A99899" t="inlineStr">
        <is>
          <t>artisticfilm</t>
        </is>
      </c>
      <c r="B99899" t="n">
        <v>1</v>
      </c>
    </row>
    <row r="99900">
      <c r="A99900" t="inlineStr">
        <is>
          <t>gilbertmedia</t>
        </is>
      </c>
      <c r="B99900" t="n">
        <v>1</v>
      </c>
    </row>
    <row r="99901">
      <c r="A99901" t="inlineStr">
        <is>
          <t>fluorono</t>
        </is>
      </c>
      <c r="B99901" t="n">
        <v>1</v>
      </c>
    </row>
    <row r="99902">
      <c r="A99902" t="inlineStr">
        <is>
          <t>khaanine</t>
        </is>
      </c>
      <c r="B99902" t="n">
        <v>1</v>
      </c>
    </row>
    <row r="99903">
      <c r="A99903" t="inlineStr">
        <is>
          <t xml:space="preserve"> 23786</t>
        </is>
      </c>
      <c r="B99903" t="n">
        <v>1</v>
      </c>
    </row>
    <row r="99904">
      <c r="A99904" t="inlineStr">
        <is>
          <t>had00125</t>
        </is>
      </c>
      <c r="B99904" t="n">
        <v>1</v>
      </c>
    </row>
    <row r="99905">
      <c r="A99905" t="inlineStr">
        <is>
          <t>photoiebrush</t>
        </is>
      </c>
      <c r="B99905" t="n">
        <v>1</v>
      </c>
    </row>
    <row r="99906">
      <c r="A99906" t="inlineStr">
        <is>
          <t>_youd</t>
        </is>
      </c>
      <c r="B99906" t="n">
        <v>1</v>
      </c>
    </row>
    <row r="99907">
      <c r="A99907" t="inlineStr">
        <is>
          <t>gudiple</t>
        </is>
      </c>
      <c r="B99907" t="n">
        <v>1</v>
      </c>
    </row>
    <row r="99908">
      <c r="A99908" t="inlineStr">
        <is>
          <t>phangs</t>
        </is>
      </c>
      <c r="B99908" t="n">
        <v>1</v>
      </c>
    </row>
    <row r="99909">
      <c r="A99909" t="inlineStr">
        <is>
          <t>admed</t>
        </is>
      </c>
      <c r="B99909" t="n">
        <v>1</v>
      </c>
    </row>
    <row r="99910">
      <c r="A99910" t="inlineStr">
        <is>
          <t>weaningened</t>
        </is>
      </c>
      <c r="B99910" t="n">
        <v>1</v>
      </c>
    </row>
    <row r="99911">
      <c r="A99911" t="inlineStr">
        <is>
          <t>staredabark</t>
        </is>
      </c>
      <c r="B99911" t="n">
        <v>1</v>
      </c>
    </row>
    <row r="99912">
      <c r="A99912" t="inlineStr">
        <is>
          <t xml:space="preserve">5pm </t>
        </is>
      </c>
      <c r="B99912" t="n">
        <v>1</v>
      </c>
    </row>
    <row r="99913">
      <c r="A99913" t="inlineStr">
        <is>
          <t>marasai</t>
        </is>
      </c>
      <c r="B99913" t="n">
        <v>1</v>
      </c>
    </row>
    <row r="99914">
      <c r="A99914" t="inlineStr">
        <is>
          <t>trawin</t>
        </is>
      </c>
      <c r="B99914" t="n">
        <v>1</v>
      </c>
    </row>
    <row r="99915">
      <c r="A99915" t="inlineStr">
        <is>
          <t>conson_____</t>
        </is>
      </c>
      <c r="B99915" t="n">
        <v>1</v>
      </c>
    </row>
    <row r="99916">
      <c r="A99916" t="inlineStr">
        <is>
          <t>gurlong</t>
        </is>
      </c>
      <c r="B99916" t="n">
        <v>1</v>
      </c>
    </row>
    <row r="99917">
      <c r="A99917" t="inlineStr">
        <is>
          <t>meowza</t>
        </is>
      </c>
      <c r="B99917" t="n">
        <v>1</v>
      </c>
    </row>
    <row r="99918">
      <c r="A99918" t="inlineStr">
        <is>
          <t>hitobore</t>
        </is>
      </c>
      <c r="B99918" t="n">
        <v>1</v>
      </c>
    </row>
    <row r="99919">
      <c r="A99919" t="inlineStr">
        <is>
          <t>abitye</t>
        </is>
      </c>
      <c r="B99919" t="n">
        <v>1</v>
      </c>
    </row>
    <row r="99920">
      <c r="A99920" t="inlineStr">
        <is>
          <t>cvadebitkhatris</t>
        </is>
      </c>
      <c r="B99920" t="n">
        <v>1</v>
      </c>
    </row>
    <row r="99921">
      <c r="A99921" t="inlineStr">
        <is>
          <t>player4twore</t>
        </is>
      </c>
      <c r="B99921" t="n">
        <v>1</v>
      </c>
    </row>
    <row r="99922">
      <c r="A99922" t="inlineStr">
        <is>
          <t>actressplaywright</t>
        </is>
      </c>
      <c r="B99922" t="n">
        <v>1</v>
      </c>
    </row>
    <row r="99923">
      <c r="A99923" t="inlineStr">
        <is>
          <t>rumzdi</t>
        </is>
      </c>
      <c r="B99923" t="n">
        <v>1</v>
      </c>
    </row>
    <row r="99924">
      <c r="A99924" t="inlineStr">
        <is>
          <t>dkebew</t>
        </is>
      </c>
      <c r="B99924" t="n">
        <v>1</v>
      </c>
    </row>
    <row r="99925">
      <c r="A99925" t="inlineStr">
        <is>
          <t>saavidvidododddmn</t>
        </is>
      </c>
      <c r="B99925" t="n">
        <v>1</v>
      </c>
    </row>
    <row r="99926">
      <c r="A99926" t="inlineStr">
        <is>
          <t>combiz491811holestrong</t>
        </is>
      </c>
      <c r="B99926" t="n">
        <v>1</v>
      </c>
    </row>
    <row r="99927">
      <c r="A99927" t="inlineStr">
        <is>
          <t>sitikyde</t>
        </is>
      </c>
      <c r="B99927" t="n">
        <v>1</v>
      </c>
    </row>
    <row r="99928">
      <c r="A99928" t="inlineStr">
        <is>
          <t>mananke</t>
        </is>
      </c>
      <c r="B99928" t="n">
        <v>1</v>
      </c>
    </row>
    <row r="99929">
      <c r="A99929" t="inlineStr">
        <is>
          <t>blautarta</t>
        </is>
      </c>
      <c r="B99929" t="n">
        <v>1</v>
      </c>
    </row>
    <row r="99930">
      <c r="A99930" t="inlineStr">
        <is>
          <t>小法方</t>
        </is>
      </c>
      <c r="B99930" t="n">
        <v>1</v>
      </c>
    </row>
    <row r="99931">
      <c r="A99931" t="inlineStr">
        <is>
          <t>pizzerboys</t>
        </is>
      </c>
      <c r="B99931" t="n">
        <v>1</v>
      </c>
    </row>
    <row r="99932">
      <c r="A99932" t="inlineStr">
        <is>
          <t>乘们</t>
        </is>
      </c>
      <c r="B99932" t="n">
        <v>1</v>
      </c>
    </row>
    <row r="99933">
      <c r="A99933" t="inlineStr">
        <is>
          <t>criesma</t>
        </is>
      </c>
      <c r="B99933" t="n">
        <v>1</v>
      </c>
    </row>
    <row r="99934">
      <c r="A99934" t="inlineStr">
        <is>
          <t>moneris</t>
        </is>
      </c>
      <c r="B99934" t="n">
        <v>1</v>
      </c>
    </row>
    <row r="99935">
      <c r="A99935" t="inlineStr">
        <is>
          <t>patchham</t>
        </is>
      </c>
      <c r="B99935" t="n">
        <v>1</v>
      </c>
    </row>
    <row r="99936">
      <c r="A99936" t="inlineStr">
        <is>
          <t>talongka</t>
        </is>
      </c>
      <c r="B99936" t="n">
        <v>1</v>
      </c>
    </row>
    <row r="99937">
      <c r="A99937" t="inlineStr">
        <is>
          <t>bootwalling</t>
        </is>
      </c>
      <c r="B99937" t="n">
        <v>1</v>
      </c>
    </row>
    <row r="99938">
      <c r="A99938" t="inlineStr">
        <is>
          <t>untepid</t>
        </is>
      </c>
      <c r="B99938" t="n">
        <v>1</v>
      </c>
    </row>
    <row r="99939">
      <c r="A99939" t="inlineStr">
        <is>
          <t>etouillard</t>
        </is>
      </c>
      <c r="B99939" t="n">
        <v>1</v>
      </c>
    </row>
    <row r="99940">
      <c r="A99940" t="inlineStr">
        <is>
          <t>cauterct</t>
        </is>
      </c>
      <c r="B99940" t="n">
        <v>1</v>
      </c>
    </row>
    <row r="99941">
      <c r="A99941" t="inlineStr">
        <is>
          <t>ultl</t>
        </is>
      </c>
      <c r="B99941" t="n">
        <v>2</v>
      </c>
    </row>
    <row r="99942">
      <c r="A99942" t="inlineStr">
        <is>
          <t>myaddceleb</t>
        </is>
      </c>
      <c r="B99942" t="n">
        <v>1</v>
      </c>
    </row>
    <row r="99943">
      <c r="A99943" t="inlineStr">
        <is>
          <t>lost—never</t>
        </is>
      </c>
      <c r="B99943" t="n">
        <v>1</v>
      </c>
    </row>
    <row r="99944">
      <c r="A99944" t="inlineStr">
        <is>
          <t>330km</t>
        </is>
      </c>
      <c r="B99944" t="n">
        <v>1</v>
      </c>
    </row>
    <row r="99945">
      <c r="A99945" t="inlineStr">
        <is>
          <t>kraddle</t>
        </is>
      </c>
      <c r="B99945" t="n">
        <v>1</v>
      </c>
    </row>
    <row r="99946">
      <c r="A99946" t="inlineStr">
        <is>
          <t>faneau</t>
        </is>
      </c>
      <c r="B99946" t="n">
        <v>1</v>
      </c>
    </row>
    <row r="99947">
      <c r="A99947" t="inlineStr">
        <is>
          <t>relais</t>
        </is>
      </c>
      <c r="B99947" t="n">
        <v>2</v>
      </c>
    </row>
    <row r="99948">
      <c r="A99948" t="inlineStr">
        <is>
          <t>wortert</t>
        </is>
      </c>
      <c r="B99948" t="n">
        <v>1</v>
      </c>
    </row>
    <row r="99949">
      <c r="A99949" t="inlineStr">
        <is>
          <t>cryomaevs</t>
        </is>
      </c>
      <c r="B99949" t="n">
        <v>1</v>
      </c>
    </row>
    <row r="99950">
      <c r="A99950" t="inlineStr">
        <is>
          <t>la2017</t>
        </is>
      </c>
      <c r="B99950" t="n">
        <v>1</v>
      </c>
    </row>
    <row r="99951">
      <c r="A99951" t="inlineStr">
        <is>
          <t>ourold</t>
        </is>
      </c>
      <c r="B99951" t="n">
        <v>1</v>
      </c>
    </row>
    <row r="99952">
      <c r="A99952" t="inlineStr">
        <is>
          <t>fragome</t>
        </is>
      </c>
      <c r="B99952" t="n">
        <v>1</v>
      </c>
    </row>
    <row r="99953">
      <c r="A99953" t="inlineStr">
        <is>
          <t>200km415</t>
        </is>
      </c>
      <c r="B99953" t="n">
        <v>1</v>
      </c>
    </row>
    <row r="99954">
      <c r="A99954" t="inlineStr">
        <is>
          <t>considuously</t>
        </is>
      </c>
      <c r="B99954" t="n">
        <v>1</v>
      </c>
    </row>
    <row r="99955">
      <c r="A99955" t="inlineStr">
        <is>
          <t>ptakels</t>
        </is>
      </c>
      <c r="B99955" t="n">
        <v>1</v>
      </c>
    </row>
    <row r="99956">
      <c r="A99956" t="inlineStr">
        <is>
          <t>élène</t>
        </is>
      </c>
      <c r="B99956" t="n">
        <v>1</v>
      </c>
    </row>
    <row r="99957">
      <c r="A99957" t="inlineStr">
        <is>
          <t>bisworth</t>
        </is>
      </c>
      <c r="B99957" t="n">
        <v>1</v>
      </c>
    </row>
    <row r="99958">
      <c r="A99958" t="inlineStr">
        <is>
          <t>shaped—possibly</t>
        </is>
      </c>
      <c r="B99958" t="n">
        <v>1</v>
      </c>
    </row>
    <row r="99959">
      <c r="A99959" t="inlineStr">
        <is>
          <t>prodigie</t>
        </is>
      </c>
      <c r="B99959" t="n">
        <v>1</v>
      </c>
    </row>
    <row r="99960">
      <c r="A99960" t="inlineStr">
        <is>
          <t>gutted–into</t>
        </is>
      </c>
      <c r="B99960" t="n">
        <v>1</v>
      </c>
    </row>
    <row r="99961">
      <c r="A99961" t="inlineStr">
        <is>
          <t>khitnom</t>
        </is>
      </c>
      <c r="B99961" t="n">
        <v>1</v>
      </c>
    </row>
    <row r="99962">
      <c r="A99962" t="inlineStr">
        <is>
          <t>janveye</t>
        </is>
      </c>
      <c r="B99962" t="n">
        <v>1</v>
      </c>
    </row>
    <row r="99963">
      <c r="A99963" t="inlineStr">
        <is>
          <t>gwentz</t>
        </is>
      </c>
      <c r="B99963" t="n">
        <v>1</v>
      </c>
    </row>
    <row r="99964">
      <c r="A99964" t="inlineStr">
        <is>
          <t>curves—angel</t>
        </is>
      </c>
      <c r="B99964" t="n">
        <v>1</v>
      </c>
    </row>
    <row r="99965">
      <c r="A99965" t="inlineStr">
        <is>
          <t>kushain</t>
        </is>
      </c>
      <c r="B99965" t="n">
        <v>1</v>
      </c>
    </row>
    <row r="99966">
      <c r="A99966" t="inlineStr">
        <is>
          <t>uwms</t>
        </is>
      </c>
      <c r="B99966" t="n">
        <v>4</v>
      </c>
    </row>
    <row r="99967">
      <c r="A99967" t="inlineStr">
        <is>
          <t>kalakish</t>
        </is>
      </c>
      <c r="B99967" t="n">
        <v>1</v>
      </c>
    </row>
    <row r="99968">
      <c r="A99968" t="inlineStr">
        <is>
          <t>averyton</t>
        </is>
      </c>
      <c r="B99968" t="n">
        <v>1</v>
      </c>
    </row>
    <row r="99969">
      <c r="A99969" t="inlineStr">
        <is>
          <t>mitzers</t>
        </is>
      </c>
      <c r="B99969" t="n">
        <v>1</v>
      </c>
    </row>
    <row r="99970">
      <c r="A99970" t="inlineStr">
        <is>
          <t>extractedturned</t>
        </is>
      </c>
      <c r="B99970" t="n">
        <v>1</v>
      </c>
    </row>
    <row r="99971">
      <c r="A99971" t="inlineStr">
        <is>
          <t>ron1</t>
        </is>
      </c>
      <c r="B99971" t="n">
        <v>1</v>
      </c>
    </row>
    <row r="99972">
      <c r="A99972" t="inlineStr">
        <is>
          <t>ansés</t>
        </is>
      </c>
      <c r="B99972" t="n">
        <v>1</v>
      </c>
    </row>
    <row r="99973">
      <c r="A99973" t="inlineStr">
        <is>
          <t>mygrid</t>
        </is>
      </c>
      <c r="B99973" t="n">
        <v>1</v>
      </c>
    </row>
    <row r="99974">
      <c r="A99974" t="inlineStr">
        <is>
          <t>262737</t>
        </is>
      </c>
      <c r="B99974" t="n">
        <v>2</v>
      </c>
    </row>
    <row r="99975">
      <c r="A99975" t="inlineStr">
        <is>
          <t>extract_time_result</t>
        </is>
      </c>
      <c r="B99975" t="n">
        <v>1</v>
      </c>
    </row>
    <row r="99976">
      <c r="A99976" t="inlineStr">
        <is>
          <t>maritru</t>
        </is>
      </c>
      <c r="B99976" t="n">
        <v>1</v>
      </c>
    </row>
    <row r="99977">
      <c r="A99977" t="inlineStr">
        <is>
          <t>fixedd</t>
        </is>
      </c>
      <c r="B99977" t="n">
        <v>1</v>
      </c>
    </row>
    <row r="99978">
      <c r="A99978" t="inlineStr">
        <is>
          <t>begfredkorg</t>
        </is>
      </c>
      <c r="B99978" t="n">
        <v>1</v>
      </c>
    </row>
    <row r="99979">
      <c r="A99979" t="inlineStr">
        <is>
          <t>unittanen</t>
        </is>
      </c>
      <c r="B99979" t="n">
        <v>1</v>
      </c>
    </row>
    <row r="99980">
      <c r="A99980" t="inlineStr">
        <is>
          <t>detval</t>
        </is>
      </c>
      <c r="B99980" t="n">
        <v>1</v>
      </c>
    </row>
    <row r="99981">
      <c r="A99981" t="inlineStr">
        <is>
          <t>harmadement</t>
        </is>
      </c>
      <c r="B99981" t="n">
        <v>1</v>
      </c>
    </row>
    <row r="99982">
      <c r="A99982" t="inlineStr">
        <is>
          <t>bodykvarchar</t>
        </is>
      </c>
      <c r="B99982" t="n">
        <v>1</v>
      </c>
    </row>
    <row r="99983">
      <c r="A99983" t="inlineStr">
        <is>
          <t>type_begin</t>
        </is>
      </c>
      <c r="B99983" t="n">
        <v>1</v>
      </c>
    </row>
    <row r="99984">
      <c r="A99984" t="inlineStr">
        <is>
          <t>raveq3\bot</t>
        </is>
      </c>
      <c r="B99984" t="n">
        <v>1</v>
      </c>
    </row>
    <row r="99985">
      <c r="A99985" t="inlineStr">
        <is>
          <t>propane_</t>
        </is>
      </c>
      <c r="B99985" t="n">
        <v>1</v>
      </c>
    </row>
    <row r="99986">
      <c r="A99986" t="inlineStr">
        <is>
          <t>fetch_time</t>
        </is>
      </c>
      <c r="B99986" t="n">
        <v>1</v>
      </c>
    </row>
    <row r="99987">
      <c r="A99987" t="inlineStr">
        <is>
          <t>monaner</t>
        </is>
      </c>
      <c r="B99987" t="n">
        <v>1</v>
      </c>
    </row>
    <row r="99988">
      <c r="A99988" t="inlineStr">
        <is>
          <t>attachmentsdata{hash</t>
        </is>
      </c>
      <c r="B99988" t="n">
        <v>1</v>
      </c>
    </row>
    <row r="99989">
      <c r="A99989" t="inlineStr">
        <is>
          <t>save_add</t>
        </is>
      </c>
      <c r="B99989" t="n">
        <v>1</v>
      </c>
    </row>
    <row r="99990">
      <c r="A99990" t="inlineStr">
        <is>
          <t>multimultientrydata{hash</t>
        </is>
      </c>
      <c r="B99990" t="n">
        <v>1</v>
      </c>
    </row>
    <row r="99991">
      <c r="A99991" t="inlineStr">
        <is>
          <t>rowsr</t>
        </is>
      </c>
      <c r="B99991" t="n">
        <v>1</v>
      </c>
    </row>
    <row r="99992">
      <c r="A99992" t="inlineStr">
        <is>
          <t>save_time_result</t>
        </is>
      </c>
      <c r="B99992" t="n">
        <v>1</v>
      </c>
    </row>
    <row r="99993">
      <c r="A99993" t="inlineStr">
        <is>
          <t>{numels</t>
        </is>
      </c>
      <c r="B99993" t="n">
        <v>1</v>
      </c>
    </row>
    <row r="99994">
      <c r="A99994" t="inlineStr">
        <is>
          <t>\otwsn</t>
        </is>
      </c>
      <c r="B99994" t="n">
        <v>1</v>
      </c>
    </row>
    <row r="99995">
      <c r="A99995" t="inlineStr">
        <is>
          <t>pirand</t>
        </is>
      </c>
      <c r="B99995" t="n">
        <v>1</v>
      </c>
    </row>
    <row r="99996">
      <c r="A99996" t="inlineStr">
        <is>
          <t>raphni</t>
        </is>
      </c>
      <c r="B99996" t="n">
        <v>1</v>
      </c>
    </row>
    <row r="99997">
      <c r="A99997" t="inlineStr">
        <is>
          <t>r0–</t>
        </is>
      </c>
      <c r="B99997" t="n">
        <v>1</v>
      </c>
    </row>
    <row r="99998">
      <c r="A99998" t="inlineStr">
        <is>
          <t>zizetti</t>
        </is>
      </c>
      <c r="B99998" t="n">
        <v>1</v>
      </c>
    </row>
    <row r="99999">
      <c r="A99999" t="inlineStr">
        <is>
          <t>bracess</t>
        </is>
      </c>
      <c r="B99999" t="n">
        <v>1</v>
      </c>
    </row>
    <row r="100000">
      <c r="A100000" t="inlineStr">
        <is>
          <t>freeghost</t>
        </is>
      </c>
      <c r="B100000" t="n">
        <v>1</v>
      </c>
    </row>
    <row r="100001">
      <c r="A100001" t="inlineStr">
        <is>
          <t>lewanse</t>
        </is>
      </c>
      <c r="B100001" t="n">
        <v>1</v>
      </c>
    </row>
    <row r="100002">
      <c r="A100002" t="inlineStr">
        <is>
          <t>gomtruthsy</t>
        </is>
      </c>
      <c r="B100002" t="n">
        <v>1</v>
      </c>
    </row>
    <row r="100003">
      <c r="A100003" t="inlineStr">
        <is>
          <t>gampsv</t>
        </is>
      </c>
      <c r="B100003" t="n">
        <v>1</v>
      </c>
    </row>
    <row r="100004">
      <c r="A100004" t="inlineStr">
        <is>
          <t>coordinates|sets_results</t>
        </is>
      </c>
      <c r="B100004" t="n">
        <v>1</v>
      </c>
    </row>
    <row r="100005">
      <c r="A100005" t="inlineStr">
        <is>
          <t>mfrid</t>
        </is>
      </c>
      <c r="B100005" t="n">
        <v>1</v>
      </c>
    </row>
    <row r="100006">
      <c r="A100006" t="inlineStr">
        <is>
          <t>range8842915</t>
        </is>
      </c>
      <c r="B100006" t="n">
        <v>1</v>
      </c>
    </row>
    <row r="100007">
      <c r="A100007" t="inlineStr">
        <is>
          <t>graphaset</t>
        </is>
      </c>
      <c r="B100007" t="n">
        <v>1</v>
      </c>
    </row>
    <row r="100008">
      <c r="A100008" t="inlineStr">
        <is>
          <t>dhadr</t>
        </is>
      </c>
      <c r="B100008" t="n">
        <v>1</v>
      </c>
    </row>
    <row r="100009">
      <c r="A100009" t="inlineStr">
        <is>
          <t>kvarchar</t>
        </is>
      </c>
      <c r="B100009" t="n">
        <v>1</v>
      </c>
    </row>
    <row r="100010">
      <c r="A100010" t="inlineStr">
        <is>
          <t>militarian_file</t>
        </is>
      </c>
      <c r="B100010" t="n">
        <v>1</v>
      </c>
    </row>
    <row r="100011">
      <c r="A100011" t="inlineStr">
        <is>
          <t>adub</t>
        </is>
      </c>
      <c r="B100011" t="n">
        <v>1</v>
      </c>
    </row>
    <row r="100012">
      <c r="A100012" t="inlineStr">
        <is>
          <t>benadores</t>
        </is>
      </c>
      <c r="B100012" t="n">
        <v>1</v>
      </c>
    </row>
    <row r="100013">
      <c r="A100013" t="inlineStr">
        <is>
          <t>handsforofs1</t>
        </is>
      </c>
      <c r="B100013" t="n">
        <v>1</v>
      </c>
    </row>
    <row r="100014">
      <c r="A100014" t="inlineStr">
        <is>
          <t>{149</t>
        </is>
      </c>
      <c r="B100014" t="n">
        <v>1</v>
      </c>
    </row>
    <row r="100015">
      <c r="A100015" t="inlineStr">
        <is>
          <t>oversmall</t>
        </is>
      </c>
      <c r="B100015" t="n">
        <v>1</v>
      </c>
    </row>
    <row r="100016">
      <c r="A100016" t="inlineStr">
        <is>
          <t>codeh</t>
        </is>
      </c>
      <c r="B100016" t="n">
        <v>1</v>
      </c>
    </row>
    <row r="100017">
      <c r="A100017" t="inlineStr">
        <is>
          <t>waldegh</t>
        </is>
      </c>
      <c r="B100017" t="n">
        <v>1</v>
      </c>
    </row>
    <row r="100018">
      <c r="A100018" t="inlineStr">
        <is>
          <t>dreamens</t>
        </is>
      </c>
      <c r="B100018" t="n">
        <v>1</v>
      </c>
    </row>
    <row r="100019">
      <c r="A100019" t="inlineStr">
        <is>
          <t>shensburg</t>
        </is>
      </c>
      <c r="B100019" t="n">
        <v>1</v>
      </c>
    </row>
    <row r="100020">
      <c r="A100020" t="inlineStr">
        <is>
          <t>tptesc</t>
        </is>
      </c>
      <c r="B100020" t="n">
        <v>1</v>
      </c>
    </row>
    <row r="100021">
      <c r="A100021" t="inlineStr">
        <is>
          <t>sveniessatioms</t>
        </is>
      </c>
      <c r="B100021" t="n">
        <v>1</v>
      </c>
    </row>
    <row r="100022">
      <c r="A100022" t="inlineStr">
        <is>
          <t>lybourneernht</t>
        </is>
      </c>
      <c r="B100022" t="n">
        <v>1</v>
      </c>
    </row>
    <row r="100023">
      <c r="A100023" t="inlineStr">
        <is>
          <t>amulag</t>
        </is>
      </c>
      <c r="B100023" t="n">
        <v>1</v>
      </c>
    </row>
    <row r="100024">
      <c r="A100024" t="inlineStr">
        <is>
          <t>reitau</t>
        </is>
      </c>
      <c r="B100024" t="n">
        <v>1</v>
      </c>
    </row>
    <row r="100025">
      <c r="A100025" t="inlineStr">
        <is>
          <t>lubai</t>
        </is>
      </c>
      <c r="B100025" t="n">
        <v>1</v>
      </c>
    </row>
    <row r="100026">
      <c r="A100026" t="inlineStr">
        <is>
          <t>sternfield</t>
        </is>
      </c>
      <c r="B100026" t="n">
        <v>1</v>
      </c>
    </row>
    <row r="100027">
      <c r="A100027" t="inlineStr">
        <is>
          <t>verboarte</t>
        </is>
      </c>
      <c r="B100027" t="n">
        <v>1</v>
      </c>
    </row>
    <row r="100028">
      <c r="A100028" t="inlineStr">
        <is>
          <t>pedroian</t>
        </is>
      </c>
      <c r="B100028" t="n">
        <v>1</v>
      </c>
    </row>
    <row r="100029">
      <c r="A100029" t="inlineStr">
        <is>
          <t>maniber</t>
        </is>
      </c>
      <c r="B100029" t="n">
        <v>1</v>
      </c>
    </row>
    <row r="100030">
      <c r="A100030" t="inlineStr">
        <is>
          <t>wzzicator</t>
        </is>
      </c>
      <c r="B100030" t="n">
        <v>1</v>
      </c>
    </row>
    <row r="100031">
      <c r="A100031" t="inlineStr">
        <is>
          <t>withholdion</t>
        </is>
      </c>
      <c r="B100031" t="n">
        <v>1</v>
      </c>
    </row>
    <row r="100032">
      <c r="A100032" t="inlineStr">
        <is>
          <t>khuzestah</t>
        </is>
      </c>
      <c r="B100032" t="n">
        <v>1</v>
      </c>
    </row>
    <row r="100033">
      <c r="A100033" t="inlineStr">
        <is>
          <t>raubeside</t>
        </is>
      </c>
      <c r="B100033" t="n">
        <v>1</v>
      </c>
    </row>
    <row r="100034">
      <c r="A100034" t="inlineStr">
        <is>
          <t>sapital</t>
        </is>
      </c>
      <c r="B100034" t="n">
        <v>1</v>
      </c>
    </row>
    <row r="100035">
      <c r="A100035" t="inlineStr">
        <is>
          <t>ri0508</t>
        </is>
      </c>
      <c r="B100035" t="n">
        <v>1</v>
      </c>
    </row>
    <row r="100036">
      <c r="A100036" t="inlineStr">
        <is>
          <t>reuteldorf</t>
        </is>
      </c>
      <c r="B100036" t="n">
        <v>1</v>
      </c>
    </row>
    <row r="100037">
      <c r="A100037" t="inlineStr">
        <is>
          <t>coursel</t>
        </is>
      </c>
      <c r="B100037" t="n">
        <v>1</v>
      </c>
    </row>
    <row r="100038">
      <c r="A100038" t="inlineStr">
        <is>
          <t>fallie</t>
        </is>
      </c>
      <c r="B100038" t="n">
        <v>1</v>
      </c>
    </row>
    <row r="100039">
      <c r="A100039" t="inlineStr">
        <is>
          <t>meaganzación</t>
        </is>
      </c>
      <c r="B100039" t="n">
        <v>1</v>
      </c>
    </row>
    <row r="100040">
      <c r="A100040" t="inlineStr">
        <is>
          <t>spoopimons</t>
        </is>
      </c>
      <c r="B100040" t="n">
        <v>1</v>
      </c>
    </row>
    <row r="100041">
      <c r="A100041" t="inlineStr">
        <is>
          <t>honkhodnini</t>
        </is>
      </c>
      <c r="B100041" t="n">
        <v>1</v>
      </c>
    </row>
    <row r="100042">
      <c r="A100042" t="inlineStr">
        <is>
          <t>stilometers</t>
        </is>
      </c>
      <c r="B100042" t="n">
        <v>1</v>
      </c>
    </row>
    <row r="100043">
      <c r="A100043" t="inlineStr">
        <is>
          <t>hapotency</t>
        </is>
      </c>
      <c r="B100043" t="n">
        <v>1</v>
      </c>
    </row>
    <row r="100044">
      <c r="A100044" t="inlineStr">
        <is>
          <t>cngnib</t>
        </is>
      </c>
      <c r="B100044" t="n">
        <v>1</v>
      </c>
    </row>
    <row r="100045">
      <c r="A100045" t="inlineStr">
        <is>
          <t>dimmuin</t>
        </is>
      </c>
      <c r="B100045" t="n">
        <v>1</v>
      </c>
    </row>
    <row r="100046">
      <c r="A100046" t="inlineStr">
        <is>
          <t>por210r</t>
        </is>
      </c>
      <c r="B100046" t="n">
        <v>1</v>
      </c>
    </row>
    <row r="100047">
      <c r="A100047" t="inlineStr">
        <is>
          <t>ax25mm</t>
        </is>
      </c>
      <c r="B100047" t="n">
        <v>1</v>
      </c>
    </row>
    <row r="100048">
      <c r="A100048" t="inlineStr">
        <is>
          <t>yumifedup</t>
        </is>
      </c>
      <c r="B100048" t="n">
        <v>1</v>
      </c>
    </row>
    <row r="100049">
      <c r="A100049" t="inlineStr">
        <is>
          <t>od40</t>
        </is>
      </c>
      <c r="B100049" t="n">
        <v>1</v>
      </c>
    </row>
    <row r="100050">
      <c r="A100050" t="inlineStr">
        <is>
          <t>ullihajimi</t>
        </is>
      </c>
      <c r="B100050" t="n">
        <v>1</v>
      </c>
    </row>
    <row r="100051">
      <c r="A100051" t="inlineStr">
        <is>
          <t>jelte</t>
        </is>
      </c>
      <c r="B100051" t="n">
        <v>4</v>
      </c>
    </row>
    <row r="100052">
      <c r="A100052" t="inlineStr">
        <is>
          <t>3300mm</t>
        </is>
      </c>
      <c r="B100052" t="n">
        <v>1</v>
      </c>
    </row>
    <row r="100053">
      <c r="A100053" t="inlineStr">
        <is>
          <t>rainmi</t>
        </is>
      </c>
      <c r="B100053" t="n">
        <v>1</v>
      </c>
    </row>
    <row r="100054">
      <c r="A100054" t="inlineStr">
        <is>
          <t>marqueyne</t>
        </is>
      </c>
      <c r="B100054" t="n">
        <v>1</v>
      </c>
    </row>
    <row r="100055">
      <c r="A100055" t="inlineStr">
        <is>
          <t>corillar</t>
        </is>
      </c>
      <c r="B100055" t="n">
        <v>1</v>
      </c>
    </row>
    <row r="100056">
      <c r="A100056" t="inlineStr">
        <is>
          <t>1050g</t>
        </is>
      </c>
      <c r="B100056" t="n">
        <v>1</v>
      </c>
    </row>
    <row r="100057">
      <c r="A100057" t="inlineStr">
        <is>
          <t>tmc36000</t>
        </is>
      </c>
      <c r="B100057" t="n">
        <v>1</v>
      </c>
    </row>
    <row r="100058">
      <c r="A100058" t="inlineStr">
        <is>
          <t>kourat</t>
        </is>
      </c>
      <c r="B100058" t="n">
        <v>1</v>
      </c>
    </row>
    <row r="100059">
      <c r="A100059" t="inlineStr">
        <is>
          <t>tmc15m</t>
        </is>
      </c>
      <c r="B100059" t="n">
        <v>1</v>
      </c>
    </row>
    <row r="100060">
      <c r="A100060" t="inlineStr">
        <is>
          <t>110mm5product</t>
        </is>
      </c>
      <c r="B100060" t="n">
        <v>1</v>
      </c>
    </row>
    <row r="100061">
      <c r="A100061" t="inlineStr">
        <is>
          <t>partner12mm</t>
        </is>
      </c>
      <c r="B100061" t="n">
        <v>1</v>
      </c>
    </row>
    <row r="100062">
      <c r="A100062" t="inlineStr">
        <is>
          <t>xz85</t>
        </is>
      </c>
      <c r="B100062" t="n">
        <v>1</v>
      </c>
    </row>
    <row r="100063">
      <c r="A100063" t="inlineStr">
        <is>
          <t>8mx</t>
        </is>
      </c>
      <c r="B100063" t="n">
        <v>2</v>
      </c>
    </row>
    <row r="100064">
      <c r="A100064" t="inlineStr">
        <is>
          <t>7r5</t>
        </is>
      </c>
      <c r="B100064" t="n">
        <v>1</v>
      </c>
    </row>
    <row r="100065">
      <c r="A100065" t="inlineStr">
        <is>
          <t>10k10k</t>
        </is>
      </c>
      <c r="B100065" t="n">
        <v>1</v>
      </c>
    </row>
    <row r="100066">
      <c r="A100066" t="inlineStr">
        <is>
          <t>kubibit</t>
        </is>
      </c>
      <c r="B100066" t="n">
        <v>1</v>
      </c>
    </row>
    <row r="100067">
      <c r="A100067" t="inlineStr">
        <is>
          <t>tc45</t>
        </is>
      </c>
      <c r="B100067" t="n">
        <v>1</v>
      </c>
    </row>
    <row r="100068">
      <c r="A100068" t="inlineStr">
        <is>
          <t>aps–e2</t>
        </is>
      </c>
      <c r="B100068" t="n">
        <v>1</v>
      </c>
    </row>
    <row r="100069">
      <c r="A100069" t="inlineStr">
        <is>
          <t>512xl</t>
        </is>
      </c>
      <c r="B100069" t="n">
        <v>1</v>
      </c>
    </row>
    <row r="100070">
      <c r="A100070" t="inlineStr">
        <is>
          <t>powerclear</t>
        </is>
      </c>
      <c r="B100070" t="n">
        <v>1</v>
      </c>
    </row>
    <row r="100071">
      <c r="A100071" t="inlineStr">
        <is>
          <t>vinhbo</t>
        </is>
      </c>
      <c r="B100071" t="n">
        <v>1</v>
      </c>
    </row>
    <row r="100072">
      <c r="A100072" t="inlineStr">
        <is>
          <t>am404k</t>
        </is>
      </c>
      <c r="B100072" t="n">
        <v>1</v>
      </c>
    </row>
    <row r="100073">
      <c r="A100073" t="inlineStr">
        <is>
          <t>supa606</t>
        </is>
      </c>
      <c r="B100073" t="n">
        <v>1</v>
      </c>
    </row>
    <row r="100074">
      <c r="A100074" t="inlineStr">
        <is>
          <t>1400wige</t>
        </is>
      </c>
      <c r="B100074" t="n">
        <v>1</v>
      </c>
    </row>
    <row r="100075">
      <c r="A100075" t="inlineStr">
        <is>
          <t>motordog</t>
        </is>
      </c>
      <c r="B100075" t="n">
        <v>1</v>
      </c>
    </row>
    <row r="100076">
      <c r="A100076" t="inlineStr">
        <is>
          <t>automatile</t>
        </is>
      </c>
      <c r="B100076" t="n">
        <v>1</v>
      </c>
    </row>
    <row r="100077">
      <c r="A100077" t="inlineStr">
        <is>
          <t>doctorjay</t>
        </is>
      </c>
      <c r="B100077" t="n">
        <v>1</v>
      </c>
    </row>
    <row r="100078">
      <c r="A100078" t="inlineStr">
        <is>
          <t>chiracs</t>
        </is>
      </c>
      <c r="B100078" t="n">
        <v>2</v>
      </c>
    </row>
    <row r="100079">
      <c r="A100079" t="inlineStr">
        <is>
          <t>heitting</t>
        </is>
      </c>
      <c r="B100079" t="n">
        <v>1</v>
      </c>
    </row>
    <row r="100080">
      <c r="A100080" t="inlineStr">
        <is>
          <t>erashic</t>
        </is>
      </c>
      <c r="B100080" t="n">
        <v>1</v>
      </c>
    </row>
    <row r="100081">
      <c r="A100081" t="inlineStr">
        <is>
          <t>lmpac</t>
        </is>
      </c>
      <c r="B100081" t="n">
        <v>1</v>
      </c>
    </row>
    <row r="100082">
      <c r="A100082" t="inlineStr">
        <is>
          <t>sprinock</t>
        </is>
      </c>
      <c r="B100082" t="n">
        <v>1</v>
      </c>
    </row>
    <row r="100083">
      <c r="A100083" t="inlineStr">
        <is>
          <t>tuenden</t>
        </is>
      </c>
      <c r="B100083" t="n">
        <v>1</v>
      </c>
    </row>
    <row r="100084">
      <c r="A100084" t="inlineStr">
        <is>
          <t>picturethe</t>
        </is>
      </c>
      <c r="B100084" t="n">
        <v>1</v>
      </c>
    </row>
    <row r="100085">
      <c r="A100085" t="inlineStr">
        <is>
          <t>goonnoose</t>
        </is>
      </c>
      <c r="B100085" t="n">
        <v>1</v>
      </c>
    </row>
    <row r="100086">
      <c r="A100086" t="inlineStr">
        <is>
          <t>jimz</t>
        </is>
      </c>
      <c r="B100086" t="n">
        <v>1</v>
      </c>
    </row>
    <row r="100087">
      <c r="A100087" t="inlineStr">
        <is>
          <t>rafetons</t>
        </is>
      </c>
      <c r="B100087" t="n">
        <v>1</v>
      </c>
    </row>
    <row r="100088">
      <c r="A100088" t="inlineStr">
        <is>
          <t>senghar</t>
        </is>
      </c>
      <c r="B100088" t="n">
        <v>1</v>
      </c>
    </row>
    <row r="100089">
      <c r="A100089" t="inlineStr">
        <is>
          <t>mentatory</t>
        </is>
      </c>
      <c r="B100089" t="n">
        <v>2</v>
      </c>
    </row>
    <row r="100090">
      <c r="A100090" t="inlineStr">
        <is>
          <t>sandered</t>
        </is>
      </c>
      <c r="B100090" t="n">
        <v>1</v>
      </c>
    </row>
    <row r="100091">
      <c r="A100091" t="inlineStr">
        <is>
          <t>covenors</t>
        </is>
      </c>
      <c r="B100091" t="n">
        <v>1</v>
      </c>
    </row>
    <row r="100092">
      <c r="A100092" t="inlineStr">
        <is>
          <t>overor</t>
        </is>
      </c>
      <c r="B100092" t="n">
        <v>2</v>
      </c>
    </row>
    <row r="100093">
      <c r="A100093" t="inlineStr">
        <is>
          <t>willnick</t>
        </is>
      </c>
      <c r="B100093" t="n">
        <v>1</v>
      </c>
    </row>
    <row r="100094">
      <c r="A100094" t="inlineStr">
        <is>
          <t>halflouds</t>
        </is>
      </c>
      <c r="B100094" t="n">
        <v>1</v>
      </c>
    </row>
    <row r="100095">
      <c r="A100095" t="inlineStr">
        <is>
          <t>com272260tampa</t>
        </is>
      </c>
      <c r="B100095" t="n">
        <v>1</v>
      </c>
    </row>
    <row r="100096">
      <c r="A100096" t="inlineStr">
        <is>
          <t>a1e9</t>
        </is>
      </c>
      <c r="B100096" t="n">
        <v>1</v>
      </c>
    </row>
    <row r="100097">
      <c r="A100097" t="inlineStr">
        <is>
          <t>trumpsphotoivaljrl72</t>
        </is>
      </c>
      <c r="B100097" t="n">
        <v>1</v>
      </c>
    </row>
    <row r="100098">
      <c r="A100098" t="inlineStr">
        <is>
          <t>tailorwoodse7d9e6eae</t>
        </is>
      </c>
      <c r="B100098" t="n">
        <v>1</v>
      </c>
    </row>
    <row r="100099">
      <c r="A100099" t="inlineStr">
        <is>
          <t>com20140114on</t>
        </is>
      </c>
      <c r="B100099" t="n">
        <v>1</v>
      </c>
    </row>
    <row r="100100">
      <c r="A100100" t="inlineStr">
        <is>
          <t>4a52</t>
        </is>
      </c>
      <c r="B100100" t="n">
        <v>1</v>
      </c>
    </row>
    <row r="100101">
      <c r="A100101" t="inlineStr">
        <is>
          <t>bb14</t>
        </is>
      </c>
      <c r="B100101" t="n">
        <v>1</v>
      </c>
    </row>
    <row r="100102">
      <c r="A100102" t="inlineStr">
        <is>
          <t>typewt</t>
        </is>
      </c>
      <c r="B100102" t="n">
        <v>1</v>
      </c>
    </row>
    <row r="100103">
      <c r="A100103" t="inlineStr">
        <is>
          <t>0540cf605e9e</t>
        </is>
      </c>
      <c r="B100103" t="n">
        <v>1</v>
      </c>
    </row>
    <row r="100104">
      <c r="A100104" t="inlineStr">
        <is>
          <t>erobeorepost</t>
        </is>
      </c>
      <c r="B100104" t="n">
        <v>1</v>
      </c>
    </row>
    <row r="100105">
      <c r="A100105" t="inlineStr">
        <is>
          <t>ifov</t>
        </is>
      </c>
      <c r="B100105" t="n">
        <v>1</v>
      </c>
    </row>
    <row r="100106">
      <c r="A100106" t="inlineStr">
        <is>
          <t>zohriengass</t>
        </is>
      </c>
      <c r="B100106" t="n">
        <v>1</v>
      </c>
    </row>
    <row r="100107">
      <c r="A100107" t="inlineStr">
        <is>
          <t>einah</t>
        </is>
      </c>
      <c r="B100107" t="n">
        <v>1</v>
      </c>
    </row>
    <row r="100108">
      <c r="A100108" t="inlineStr">
        <is>
          <t>profitcloud</t>
        </is>
      </c>
      <c r="B100108" t="n">
        <v>1</v>
      </c>
    </row>
    <row r="100109">
      <c r="A100109" t="inlineStr">
        <is>
          <t>2robert</t>
        </is>
      </c>
      <c r="B100109" t="n">
        <v>1</v>
      </c>
    </row>
    <row r="100110">
      <c r="A100110" t="inlineStr">
        <is>
          <t>randomguys</t>
        </is>
      </c>
      <c r="B100110" t="n">
        <v>1</v>
      </c>
    </row>
    <row r="100111">
      <c r="A100111" t="inlineStr">
        <is>
          <t>sonnan</t>
        </is>
      </c>
      <c r="B100111" t="n">
        <v>1</v>
      </c>
    </row>
    <row r="100112">
      <c r="A100112" t="inlineStr">
        <is>
          <t>lysu</t>
        </is>
      </c>
      <c r="B100112" t="n">
        <v>1</v>
      </c>
    </row>
    <row r="100113">
      <c r="A100113" t="inlineStr">
        <is>
          <t>forcedjiggsbut</t>
        </is>
      </c>
      <c r="B100113" t="n">
        <v>1</v>
      </c>
    </row>
    <row r="100114">
      <c r="A100114" t="inlineStr">
        <is>
          <t>authenticities</t>
        </is>
      </c>
      <c r="B100114" t="n">
        <v>1</v>
      </c>
    </row>
    <row r="100115">
      <c r="A100115" t="inlineStr">
        <is>
          <t>fcwhat</t>
        </is>
      </c>
      <c r="B100115" t="n">
        <v>1</v>
      </c>
    </row>
    <row r="100116">
      <c r="A100116" t="inlineStr">
        <is>
          <t>atockswood</t>
        </is>
      </c>
      <c r="B100116" t="n">
        <v>1</v>
      </c>
    </row>
    <row r="100117">
      <c r="A100117" t="inlineStr">
        <is>
          <t>remtel</t>
        </is>
      </c>
      <c r="B100117" t="n">
        <v>1</v>
      </c>
    </row>
    <row r="100118">
      <c r="A100118" t="inlineStr">
        <is>
          <t>tanini</t>
        </is>
      </c>
      <c r="B100118" t="n">
        <v>1</v>
      </c>
    </row>
    <row r="100119">
      <c r="A100119" t="inlineStr">
        <is>
          <t>reprimandometer</t>
        </is>
      </c>
      <c r="B100119" t="n">
        <v>1</v>
      </c>
    </row>
    <row r="100120">
      <c r="A100120" t="inlineStr">
        <is>
          <t>exhetica</t>
        </is>
      </c>
      <c r="B100120" t="n">
        <v>1</v>
      </c>
    </row>
    <row r="100121">
      <c r="A100121" t="inlineStr">
        <is>
          <t>fastliquid</t>
        </is>
      </c>
      <c r="B100121" t="n">
        <v>1</v>
      </c>
    </row>
    <row r="100122">
      <c r="A100122" t="inlineStr">
        <is>
          <t>f4eep</t>
        </is>
      </c>
      <c r="B100122" t="n">
        <v>1</v>
      </c>
    </row>
    <row r="100123">
      <c r="A100123" t="inlineStr">
        <is>
          <t>srttw</t>
        </is>
      </c>
      <c r="B100123" t="n">
        <v>1</v>
      </c>
    </row>
    <row r="100124">
      <c r="A100124" t="inlineStr">
        <is>
          <t>pycall</t>
        </is>
      </c>
      <c r="B100124" t="n">
        <v>2</v>
      </c>
    </row>
    <row r="100125">
      <c r="A100125" t="inlineStr">
        <is>
          <t>ニdiffmut</t>
        </is>
      </c>
      <c r="B100125" t="n">
        <v>1</v>
      </c>
    </row>
    <row r="100126">
      <c r="A100126" t="inlineStr">
        <is>
          <t>bleczers</t>
        </is>
      </c>
      <c r="B100126" t="n">
        <v>1</v>
      </c>
    </row>
    <row r="100127">
      <c r="A100127" t="inlineStr">
        <is>
          <t>metalman</t>
        </is>
      </c>
      <c r="B100127" t="n">
        <v>2</v>
      </c>
    </row>
    <row r="100128">
      <c r="A100128" t="inlineStr">
        <is>
          <t>stonemore</t>
        </is>
      </c>
      <c r="B100128" t="n">
        <v>1</v>
      </c>
    </row>
    <row r="100129">
      <c r="A100129" t="inlineStr">
        <is>
          <t>iready</t>
        </is>
      </c>
      <c r="B100129" t="n">
        <v>1</v>
      </c>
    </row>
    <row r="100130">
      <c r="A100130" t="inlineStr">
        <is>
          <t>tickalgished</t>
        </is>
      </c>
      <c r="B100130" t="n">
        <v>1</v>
      </c>
    </row>
    <row r="100131">
      <c r="A100131" t="inlineStr">
        <is>
          <t>peaceshell</t>
        </is>
      </c>
      <c r="B100131" t="n">
        <v>1</v>
      </c>
    </row>
    <row r="100132">
      <c r="A100132" t="inlineStr">
        <is>
          <t>shwx</t>
        </is>
      </c>
      <c r="B100132" t="n">
        <v>1</v>
      </c>
    </row>
    <row r="100133">
      <c r="A100133" t="inlineStr">
        <is>
          <t>opnwit</t>
        </is>
      </c>
      <c r="B100133" t="n">
        <v>1</v>
      </c>
    </row>
    <row r="100134">
      <c r="A100134" t="inlineStr">
        <is>
          <t>sfore</t>
        </is>
      </c>
      <c r="B100134" t="n">
        <v>1</v>
      </c>
    </row>
    <row r="100135">
      <c r="A100135" t="inlineStr">
        <is>
          <t>wybras</t>
        </is>
      </c>
      <c r="B100135" t="n">
        <v>1</v>
      </c>
    </row>
    <row r="100136">
      <c r="A100136" t="inlineStr">
        <is>
          <t>belrlpps</t>
        </is>
      </c>
      <c r="B100136" t="n">
        <v>1</v>
      </c>
    </row>
    <row r="100137">
      <c r="A100137" t="inlineStr">
        <is>
          <t>haranged</t>
        </is>
      </c>
      <c r="B100137" t="n">
        <v>2</v>
      </c>
    </row>
    <row r="100138">
      <c r="A100138" t="inlineStr">
        <is>
          <t>winoffs</t>
        </is>
      </c>
      <c r="B100138" t="n">
        <v>1</v>
      </c>
    </row>
    <row r="100139">
      <c r="A100139" t="inlineStr">
        <is>
          <t>petanian</t>
        </is>
      </c>
      <c r="B100139" t="n">
        <v>1</v>
      </c>
    </row>
    <row r="100140">
      <c r="A100140" t="inlineStr">
        <is>
          <t>cosper</t>
        </is>
      </c>
      <c r="B100140" t="n">
        <v>1</v>
      </c>
    </row>
    <row r="100141">
      <c r="A100141" t="inlineStr">
        <is>
          <t>bardes</t>
        </is>
      </c>
      <c r="B100141" t="n">
        <v>1</v>
      </c>
    </row>
    <row r="100142">
      <c r="A100142" t="inlineStr">
        <is>
          <t>donquixotes</t>
        </is>
      </c>
      <c r="B100142" t="n">
        <v>1</v>
      </c>
    </row>
    <row r="100143">
      <c r="A100143" t="inlineStr">
        <is>
          <t>fuicientio</t>
        </is>
      </c>
      <c r="B100143" t="n">
        <v>1</v>
      </c>
    </row>
    <row r="100144">
      <c r="A100144" t="inlineStr">
        <is>
          <t>silviuss</t>
        </is>
      </c>
      <c r="B100144" t="n">
        <v>2</v>
      </c>
    </row>
    <row r="100145">
      <c r="A100145" t="inlineStr">
        <is>
          <t>palueriae</t>
        </is>
      </c>
      <c r="B100145" t="n">
        <v>1</v>
      </c>
    </row>
    <row r="100146">
      <c r="A100146" t="inlineStr">
        <is>
          <t>quæsunt</t>
        </is>
      </c>
      <c r="B100146" t="n">
        <v>1</v>
      </c>
    </row>
    <row r="100147">
      <c r="A100147" t="inlineStr">
        <is>
          <t>udbatia</t>
        </is>
      </c>
      <c r="B100147" t="n">
        <v>1</v>
      </c>
    </row>
    <row r="100148">
      <c r="A100148" t="inlineStr">
        <is>
          <t>porcellus</t>
        </is>
      </c>
      <c r="B100148" t="n">
        <v>1</v>
      </c>
    </row>
    <row r="100149">
      <c r="A100149" t="inlineStr">
        <is>
          <t>countryies</t>
        </is>
      </c>
      <c r="B100149" t="n">
        <v>1</v>
      </c>
    </row>
    <row r="100150">
      <c r="A100150" t="inlineStr">
        <is>
          <t>apologistia</t>
        </is>
      </c>
      <c r="B100150" t="n">
        <v>1</v>
      </c>
    </row>
    <row r="100151">
      <c r="A100151" t="inlineStr">
        <is>
          <t>dt100qp</t>
        </is>
      </c>
      <c r="B100151" t="n">
        <v>1</v>
      </c>
    </row>
    <row r="100152">
      <c r="A100152" t="inlineStr">
        <is>
          <t>2080ti</t>
        </is>
      </c>
      <c r="B100152" t="n">
        <v>1</v>
      </c>
    </row>
    <row r="100153">
      <c r="A100153" t="inlineStr">
        <is>
          <t>10272018</t>
        </is>
      </c>
      <c r="B100153" t="n">
        <v>4</v>
      </c>
    </row>
    <row r="100154">
      <c r="A100154" t="inlineStr">
        <is>
          <t>rogstras</t>
        </is>
      </c>
      <c r="B100154" t="n">
        <v>1</v>
      </c>
    </row>
    <row r="100155">
      <c r="A100155" t="inlineStr">
        <is>
          <t>d‑link</t>
        </is>
      </c>
      <c r="B100155" t="n">
        <v>1</v>
      </c>
    </row>
    <row r="100156">
      <c r="A100156" t="inlineStr">
        <is>
          <t>bexnl</t>
        </is>
      </c>
      <c r="B100156" t="n">
        <v>1</v>
      </c>
    </row>
    <row r="100157">
      <c r="A100157" t="inlineStr">
        <is>
          <t>impressement</t>
        </is>
      </c>
      <c r="B100157" t="n">
        <v>1</v>
      </c>
    </row>
    <row r="100158">
      <c r="A100158" t="inlineStr">
        <is>
          <t>senjuomi☆1000</t>
        </is>
      </c>
      <c r="B100158" t="n">
        <v>1</v>
      </c>
    </row>
    <row r="100159">
      <c r="A100159" t="inlineStr">
        <is>
          <t>rrng</t>
        </is>
      </c>
      <c r="B100159" t="n">
        <v>1</v>
      </c>
    </row>
    <row r="100160">
      <c r="A100160" t="inlineStr">
        <is>
          <t>dazimizu</t>
        </is>
      </c>
      <c r="B100160" t="n">
        <v>1</v>
      </c>
    </row>
    <row r="100161">
      <c r="A100161" t="inlineStr">
        <is>
          <t>niggernet</t>
        </is>
      </c>
      <c r="B100161" t="n">
        <v>1</v>
      </c>
    </row>
    <row r="100162">
      <c r="A100162" t="inlineStr">
        <is>
          <t>ahprise</t>
        </is>
      </c>
      <c r="B100162" t="n">
        <v>1</v>
      </c>
    </row>
    <row r="100163">
      <c r="A100163" t="inlineStr">
        <is>
          <t>moviesbr</t>
        </is>
      </c>
      <c r="B100163" t="n">
        <v>1</v>
      </c>
    </row>
    <row r="100164">
      <c r="A100164" t="inlineStr">
        <is>
          <t>darebr</t>
        </is>
      </c>
      <c r="B100164" t="n">
        <v>1</v>
      </c>
    </row>
    <row r="100165">
      <c r="A100165" t="inlineStr">
        <is>
          <t>queebling</t>
        </is>
      </c>
      <c r="B100165" t="n">
        <v>1</v>
      </c>
    </row>
    <row r="100166">
      <c r="A100166" t="inlineStr">
        <is>
          <t>esclacion</t>
        </is>
      </c>
      <c r="B100166" t="n">
        <v>1</v>
      </c>
    </row>
    <row r="100167">
      <c r="A100167" t="inlineStr">
        <is>
          <t>idootchi</t>
        </is>
      </c>
      <c r="B100167" t="n">
        <v>1</v>
      </c>
    </row>
    <row r="100168">
      <c r="A100168" t="inlineStr">
        <is>
          <t>paedis</t>
        </is>
      </c>
      <c r="B100168" t="n">
        <v>1</v>
      </c>
    </row>
    <row r="100169">
      <c r="A100169" t="inlineStr">
        <is>
          <t>satindownload</t>
        </is>
      </c>
      <c r="B100169" t="n">
        <v>1</v>
      </c>
    </row>
    <row r="100170">
      <c r="A100170" t="inlineStr">
        <is>
          <t>soldoppeeve</t>
        </is>
      </c>
      <c r="B100170" t="n">
        <v>1</v>
      </c>
    </row>
    <row r="100171">
      <c r="A100171" t="inlineStr">
        <is>
          <t>struckjak</t>
        </is>
      </c>
      <c r="B100171" t="n">
        <v>1</v>
      </c>
    </row>
    <row r="100172">
      <c r="A100172" t="inlineStr">
        <is>
          <t>cameathwon</t>
        </is>
      </c>
      <c r="B100172" t="n">
        <v>1</v>
      </c>
    </row>
    <row r="100173">
      <c r="A100173" t="inlineStr">
        <is>
          <t>paubya</t>
        </is>
      </c>
      <c r="B100173" t="n">
        <v>1</v>
      </c>
    </row>
    <row r="100174">
      <c r="A100174" t="inlineStr">
        <is>
          <t>dampstrals</t>
        </is>
      </c>
      <c r="B100174" t="n">
        <v>1</v>
      </c>
    </row>
    <row r="100175">
      <c r="A100175" t="inlineStr">
        <is>
          <t>goalive</t>
        </is>
      </c>
      <c r="B100175" t="n">
        <v>1</v>
      </c>
    </row>
    <row r="100176">
      <c r="A100176" t="inlineStr">
        <is>
          <t>clejp</t>
        </is>
      </c>
      <c r="B100176" t="n">
        <v>1</v>
      </c>
    </row>
    <row r="100177">
      <c r="A100177" t="inlineStr">
        <is>
          <t>jr2000</t>
        </is>
      </c>
      <c r="B100177" t="n">
        <v>2</v>
      </c>
    </row>
    <row r="100178">
      <c r="A100178" t="inlineStr">
        <is>
          <t>purefield</t>
        </is>
      </c>
      <c r="B100178" t="n">
        <v>1</v>
      </c>
    </row>
    <row r="100179">
      <c r="A100179" t="inlineStr">
        <is>
          <t>compajean</t>
        </is>
      </c>
      <c r="B100179" t="n">
        <v>1</v>
      </c>
    </row>
    <row r="100180">
      <c r="A100180" t="inlineStr">
        <is>
          <t>osborough</t>
        </is>
      </c>
      <c r="B100180" t="n">
        <v>2</v>
      </c>
    </row>
    <row r="100181">
      <c r="A100181" t="inlineStr">
        <is>
          <t>brondby</t>
        </is>
      </c>
      <c r="B100181" t="n">
        <v>1</v>
      </c>
    </row>
    <row r="100182">
      <c r="A100182" t="inlineStr">
        <is>
          <t>sorcedo</t>
        </is>
      </c>
      <c r="B100182" t="n">
        <v>1</v>
      </c>
    </row>
    <row r="100183">
      <c r="A100183" t="inlineStr">
        <is>
          <t>201052</t>
        </is>
      </c>
      <c r="B100183" t="n">
        <v>1</v>
      </c>
    </row>
    <row r="100184">
      <c r="A100184" t="inlineStr">
        <is>
          <t>ram42</t>
        </is>
      </c>
      <c r="B100184" t="n">
        <v>1</v>
      </c>
    </row>
    <row r="100185">
      <c r="A100185" t="inlineStr">
        <is>
          <t>urrencies</t>
        </is>
      </c>
      <c r="B100185" t="n">
        <v>1</v>
      </c>
    </row>
    <row r="100186">
      <c r="A100186" t="inlineStr">
        <is>
          <t>httponshineebipe</t>
        </is>
      </c>
      <c r="B100186" t="n">
        <v>1</v>
      </c>
    </row>
    <row r="100187">
      <c r="A100187" t="inlineStr">
        <is>
          <t>wrath300gb</t>
        </is>
      </c>
      <c r="B100187" t="n">
        <v>1</v>
      </c>
    </row>
    <row r="100188">
      <c r="A100188" t="inlineStr">
        <is>
          <t>294g24</t>
        </is>
      </c>
      <c r="B100188" t="n">
        <v>1</v>
      </c>
    </row>
    <row r="100189">
      <c r="A100189" t="inlineStr">
        <is>
          <t>otherslrs</t>
        </is>
      </c>
      <c r="B100189" t="n">
        <v>1</v>
      </c>
    </row>
    <row r="100190">
      <c r="A100190" t="inlineStr">
        <is>
          <t>cifq</t>
        </is>
      </c>
      <c r="B100190" t="n">
        <v>1</v>
      </c>
    </row>
    <row r="100191">
      <c r="A100191" t="inlineStr">
        <is>
          <t>npins</t>
        </is>
      </c>
      <c r="B100191" t="n">
        <v>1</v>
      </c>
    </row>
    <row r="100192">
      <c r="A100192" t="inlineStr">
        <is>
          <t>signedandwrote</t>
        </is>
      </c>
      <c r="B100192" t="n">
        <v>1</v>
      </c>
    </row>
    <row r="100193">
      <c r="A100193" t="inlineStr">
        <is>
          <t>nestedrinve2003</t>
        </is>
      </c>
      <c r="B100193" t="n">
        <v>1</v>
      </c>
    </row>
    <row r="100194">
      <c r="A100194" t="inlineStr">
        <is>
          <t>reimis</t>
        </is>
      </c>
      <c r="B100194" t="n">
        <v>1</v>
      </c>
    </row>
    <row r="100195">
      <c r="A100195" t="inlineStr">
        <is>
          <t>comthankreadstylebutcherreleasesdownload0</t>
        </is>
      </c>
      <c r="B100195" t="n">
        <v>1</v>
      </c>
    </row>
    <row r="100196">
      <c r="A100196" t="inlineStr">
        <is>
          <t>preemplifies</t>
        </is>
      </c>
      <c r="B100196" t="n">
        <v>1</v>
      </c>
    </row>
    <row r="100197">
      <c r="A100197" t="inlineStr">
        <is>
          <t>shitsonged</t>
        </is>
      </c>
      <c r="B100197" t="n">
        <v>1</v>
      </c>
    </row>
    <row r="100198">
      <c r="A100198" t="inlineStr">
        <is>
          <t>comrpugtalking</t>
        </is>
      </c>
      <c r="B100198" t="n">
        <v>1</v>
      </c>
    </row>
    <row r="100199">
      <c r="A100199" t="inlineStr">
        <is>
          <t>torscan</t>
        </is>
      </c>
      <c r="B100199" t="n">
        <v>1</v>
      </c>
    </row>
    <row r="100200">
      <c r="A100200" t="inlineStr">
        <is>
          <t>diversitation</t>
        </is>
      </c>
      <c r="B100200" t="n">
        <v>1</v>
      </c>
    </row>
    <row r="100201">
      <c r="A100201" t="inlineStr">
        <is>
          <t>pricescivation</t>
        </is>
      </c>
      <c r="B100201" t="n">
        <v>1</v>
      </c>
    </row>
    <row r="100202">
      <c r="A100202" t="inlineStr">
        <is>
          <t>kincorvon</t>
        </is>
      </c>
      <c r="B100202" t="n">
        <v>1</v>
      </c>
    </row>
    <row r="100203">
      <c r="A100203" t="inlineStr">
        <is>
          <t>anieva</t>
        </is>
      </c>
      <c r="B100203" t="n">
        <v>1</v>
      </c>
    </row>
    <row r="100204">
      <c r="A100204" t="inlineStr">
        <is>
          <t>buirce</t>
        </is>
      </c>
      <c r="B100204" t="n">
        <v>1</v>
      </c>
    </row>
    <row r="100205">
      <c r="A100205" t="inlineStr">
        <is>
          <t>sensbach</t>
        </is>
      </c>
      <c r="B100205" t="n">
        <v>1</v>
      </c>
    </row>
    <row r="100206">
      <c r="A100206" t="inlineStr">
        <is>
          <t>westerlings</t>
        </is>
      </c>
      <c r="B100206" t="n">
        <v>1</v>
      </c>
    </row>
    <row r="100207">
      <c r="A100207" t="inlineStr">
        <is>
          <t>tarverswire</t>
        </is>
      </c>
      <c r="B100207" t="n">
        <v>1</v>
      </c>
    </row>
    <row r="100208">
      <c r="A100208" t="inlineStr">
        <is>
          <t>slenderbird</t>
        </is>
      </c>
      <c r="B100208" t="n">
        <v>1</v>
      </c>
    </row>
    <row r="100209">
      <c r="A100209" t="inlineStr">
        <is>
          <t>beachbone</t>
        </is>
      </c>
      <c r="B100209" t="n">
        <v>1</v>
      </c>
    </row>
    <row r="100210">
      <c r="A100210" t="inlineStr">
        <is>
          <t>scaleload</t>
        </is>
      </c>
      <c r="B100210" t="n">
        <v>1</v>
      </c>
    </row>
    <row r="100211">
      <c r="A100211" t="inlineStr">
        <is>
          <t>patanic</t>
        </is>
      </c>
      <c r="B100211" t="n">
        <v>2</v>
      </c>
    </row>
    <row r="100212">
      <c r="A100212" t="inlineStr">
        <is>
          <t>karagunai</t>
        </is>
      </c>
      <c r="B100212" t="n">
        <v>1</v>
      </c>
    </row>
    <row r="100213">
      <c r="A100213" t="inlineStr">
        <is>
          <t>carlsonfilmchain</t>
        </is>
      </c>
      <c r="B100213" t="n">
        <v>1</v>
      </c>
    </row>
    <row r="100214">
      <c r="A100214" t="inlineStr">
        <is>
          <t>campeadie</t>
        </is>
      </c>
      <c r="B100214" t="n">
        <v>1</v>
      </c>
    </row>
    <row r="100215">
      <c r="A100215" t="inlineStr">
        <is>
          <t>chartbeatbartlett</t>
        </is>
      </c>
      <c r="B100215" t="n">
        <v>1</v>
      </c>
    </row>
    <row r="100216">
      <c r="A100216" t="inlineStr">
        <is>
          <t>tedcormac</t>
        </is>
      </c>
      <c r="B100216" t="n">
        <v>1</v>
      </c>
    </row>
    <row r="100217">
      <c r="A100217" t="inlineStr">
        <is>
          <t>silvfyre</t>
        </is>
      </c>
      <c r="B100217" t="n">
        <v>1</v>
      </c>
    </row>
    <row r="100218">
      <c r="A100218" t="inlineStr">
        <is>
          <t>alcognist</t>
        </is>
      </c>
      <c r="B100218" t="n">
        <v>1</v>
      </c>
    </row>
    <row r="100219">
      <c r="A100219" t="inlineStr">
        <is>
          <t>alglor</t>
        </is>
      </c>
      <c r="B100219" t="n">
        <v>1</v>
      </c>
    </row>
    <row r="100220">
      <c r="A100220" t="inlineStr">
        <is>
          <t>darkan</t>
        </is>
      </c>
      <c r="B100220" t="n">
        <v>1</v>
      </c>
    </row>
    <row r="100221">
      <c r="A100221" t="inlineStr">
        <is>
          <t>furito</t>
        </is>
      </c>
      <c r="B100221" t="n">
        <v>1</v>
      </c>
    </row>
    <row r="100222">
      <c r="A100222" t="inlineStr">
        <is>
          <t>uncep29</t>
        </is>
      </c>
      <c r="B100222" t="n">
        <v>1</v>
      </c>
    </row>
    <row r="100223">
      <c r="A100223" t="inlineStr">
        <is>
          <t>name_shadow</t>
        </is>
      </c>
      <c r="B100223" t="n">
        <v>1</v>
      </c>
    </row>
    <row r="100224">
      <c r="A100224" t="inlineStr">
        <is>
          <t>timebsky</t>
        </is>
      </c>
      <c r="B100224" t="n">
        <v>1</v>
      </c>
    </row>
    <row r="100225">
      <c r="A100225" t="inlineStr">
        <is>
          <t>furitos</t>
        </is>
      </c>
      <c r="B100225" t="n">
        <v>1</v>
      </c>
    </row>
    <row r="100226">
      <c r="A100226" t="inlineStr">
        <is>
          <t>snowkunoun</t>
        </is>
      </c>
      <c r="B100226" t="n">
        <v>1</v>
      </c>
    </row>
    <row r="100227">
      <c r="A100227" t="inlineStr">
        <is>
          <t>ver5</t>
        </is>
      </c>
      <c r="B100227" t="n">
        <v>1</v>
      </c>
    </row>
    <row r="100228">
      <c r="A100228" t="inlineStr">
        <is>
          <t>wakikimaru</t>
        </is>
      </c>
      <c r="B100228" t="n">
        <v>1</v>
      </c>
    </row>
    <row r="100229">
      <c r="A100229" t="inlineStr">
        <is>
          <t>boffram</t>
        </is>
      </c>
      <c r="B100229" t="n">
        <v>1</v>
      </c>
    </row>
    <row r="100230">
      <c r="A100230" t="inlineStr">
        <is>
          <t>furbucvoomedicango</t>
        </is>
      </c>
      <c r="B100230" t="n">
        <v>1</v>
      </c>
    </row>
    <row r="100231">
      <c r="A100231" t="inlineStr">
        <is>
          <t>eyhold</t>
        </is>
      </c>
      <c r="B100231" t="n">
        <v>1</v>
      </c>
    </row>
    <row r="100232">
      <c r="A100232" t="inlineStr">
        <is>
          <t>grxximin</t>
        </is>
      </c>
      <c r="B100232" t="n">
        <v>1</v>
      </c>
    </row>
    <row r="100233">
      <c r="A100233" t="inlineStr">
        <is>
          <t>0850000001</t>
        </is>
      </c>
      <c r="B100233" t="n">
        <v>1</v>
      </c>
    </row>
    <row r="100234">
      <c r="A100234" t="inlineStr">
        <is>
          <t>nanawa</t>
        </is>
      </c>
      <c r="B100234" t="n">
        <v>1</v>
      </c>
    </row>
    <row r="100235">
      <c r="A100235" t="inlineStr">
        <is>
          <t>blaaja</t>
        </is>
      </c>
      <c r="B100235" t="n">
        <v>1</v>
      </c>
    </row>
    <row r="100236">
      <c r="A100236" t="inlineStr">
        <is>
          <t>ensnroud</t>
        </is>
      </c>
      <c r="B100236" t="n">
        <v>1</v>
      </c>
    </row>
    <row r="100237">
      <c r="A100237" t="inlineStr">
        <is>
          <t>impressionweightributory</t>
        </is>
      </c>
      <c r="B100237" t="n">
        <v>1</v>
      </c>
    </row>
    <row r="100238">
      <c r="A100238" t="inlineStr">
        <is>
          <t>fogforge</t>
        </is>
      </c>
      <c r="B100238" t="n">
        <v>1</v>
      </c>
    </row>
    <row r="100239">
      <c r="A100239" t="inlineStr">
        <is>
          <t>winekissers</t>
        </is>
      </c>
      <c r="B100239" t="n">
        <v>1</v>
      </c>
    </row>
    <row r="100240">
      <c r="A100240" t="inlineStr">
        <is>
          <t>mpaintforestsofearth</t>
        </is>
      </c>
      <c r="B100240" t="n">
        <v>1</v>
      </c>
    </row>
    <row r="100241">
      <c r="A100241" t="inlineStr">
        <is>
          <t>availimor</t>
        </is>
      </c>
      <c r="B100241" t="n">
        <v>1</v>
      </c>
    </row>
    <row r="100242">
      <c r="A100242" t="inlineStr">
        <is>
          <t>propweather</t>
        </is>
      </c>
      <c r="B100242" t="n">
        <v>1</v>
      </c>
    </row>
    <row r="100243">
      <c r="A100243" t="inlineStr">
        <is>
          <t>snook1352</t>
        </is>
      </c>
      <c r="B100243" t="n">
        <v>1</v>
      </c>
    </row>
    <row r="100244">
      <c r="A100244" t="inlineStr">
        <is>
          <t>ledimension</t>
        </is>
      </c>
      <c r="B100244" t="n">
        <v>1</v>
      </c>
    </row>
    <row r="100245">
      <c r="A100245" t="inlineStr">
        <is>
          <t>irvngthand</t>
        </is>
      </c>
      <c r="B100245" t="n">
        <v>1</v>
      </c>
    </row>
    <row r="100246">
      <c r="A100246" t="inlineStr">
        <is>
          <t>glxximin</t>
        </is>
      </c>
      <c r="B100246" t="n">
        <v>1</v>
      </c>
    </row>
    <row r="100247">
      <c r="A100247" t="inlineStr">
        <is>
          <t>graygrass</t>
        </is>
      </c>
      <c r="B100247" t="n">
        <v>1</v>
      </c>
    </row>
    <row r="100248">
      <c r="A100248" t="inlineStr">
        <is>
          <t>ashbats</t>
        </is>
      </c>
      <c r="B100248" t="n">
        <v>1</v>
      </c>
    </row>
    <row r="100249">
      <c r="A100249" t="inlineStr">
        <is>
          <t>namingtracker</t>
        </is>
      </c>
      <c r="B100249" t="n">
        <v>1</v>
      </c>
    </row>
    <row r="100250">
      <c r="A100250" t="inlineStr">
        <is>
          <t>erllahe5</t>
        </is>
      </c>
      <c r="B100250" t="n">
        <v>1</v>
      </c>
    </row>
    <row r="100251">
      <c r="A100251" t="inlineStr">
        <is>
          <t>huskkit</t>
        </is>
      </c>
      <c r="B100251" t="n">
        <v>1</v>
      </c>
    </row>
    <row r="100252">
      <c r="A100252" t="inlineStr">
        <is>
          <t>bm001</t>
        </is>
      </c>
      <c r="B100252" t="n">
        <v>1</v>
      </c>
    </row>
    <row r="100253">
      <c r="A100253" t="inlineStr">
        <is>
          <t>leonah</t>
        </is>
      </c>
      <c r="B100253" t="n">
        <v>1</v>
      </c>
    </row>
    <row r="100254">
      <c r="A100254" t="inlineStr">
        <is>
          <t>bigpaws</t>
        </is>
      </c>
      <c r="B100254" t="n">
        <v>1</v>
      </c>
    </row>
    <row r="100255">
      <c r="A100255" t="inlineStr">
        <is>
          <t>cy12012</t>
        </is>
      </c>
      <c r="B100255" t="n">
        <v>1</v>
      </c>
    </row>
    <row r="100256">
      <c r="A100256" t="inlineStr">
        <is>
          <t>stockflaf</t>
        </is>
      </c>
      <c r="B100256" t="n">
        <v>1</v>
      </c>
    </row>
    <row r="100257">
      <c r="A100257" t="inlineStr">
        <is>
          <t>alcognaste</t>
        </is>
      </c>
      <c r="B100257" t="n">
        <v>1</v>
      </c>
    </row>
    <row r="100258">
      <c r="A100258" t="inlineStr">
        <is>
          <t>varlwoodspawn</t>
        </is>
      </c>
      <c r="B100258" t="n">
        <v>1</v>
      </c>
    </row>
    <row r="100259">
      <c r="A100259" t="inlineStr">
        <is>
          <t>ch6527</t>
        </is>
      </c>
      <c r="B100259" t="n">
        <v>1</v>
      </c>
    </row>
    <row r="100260">
      <c r="A100260" t="inlineStr">
        <is>
          <t>eirdus</t>
        </is>
      </c>
      <c r="B100260" t="n">
        <v>1</v>
      </c>
    </row>
    <row r="100261">
      <c r="A100261" t="inlineStr">
        <is>
          <t>voldrui</t>
        </is>
      </c>
      <c r="B100261" t="n">
        <v>1</v>
      </c>
    </row>
    <row r="100262">
      <c r="A100262" t="inlineStr">
        <is>
          <t>fonorthereal</t>
        </is>
      </c>
      <c r="B100262" t="n">
        <v>1</v>
      </c>
    </row>
    <row r="100263">
      <c r="A100263" t="inlineStr">
        <is>
          <t>fieless</t>
        </is>
      </c>
      <c r="B100263" t="n">
        <v>1</v>
      </c>
    </row>
    <row r="100264">
      <c r="A100264" t="inlineStr">
        <is>
          <t>vilonoinspieissort</t>
        </is>
      </c>
      <c r="B100264" t="n">
        <v>1</v>
      </c>
    </row>
    <row r="100265">
      <c r="A100265" t="inlineStr">
        <is>
          <t>familiosi</t>
        </is>
      </c>
      <c r="B100265" t="n">
        <v>1</v>
      </c>
    </row>
    <row r="100266">
      <c r="A100266" t="inlineStr">
        <is>
          <t>artburdies</t>
        </is>
      </c>
      <c r="B100266" t="n">
        <v>1</v>
      </c>
    </row>
    <row r="100267">
      <c r="A100267" t="inlineStr">
        <is>
          <t>onocentric</t>
        </is>
      </c>
      <c r="B100267" t="n">
        <v>1</v>
      </c>
    </row>
    <row r="100268">
      <c r="A100268" t="inlineStr">
        <is>
          <t>farmate</t>
        </is>
      </c>
      <c r="B100268" t="n">
        <v>1</v>
      </c>
    </row>
    <row r="100269">
      <c r="A100269" t="inlineStr">
        <is>
          <t>taxiders</t>
        </is>
      </c>
      <c r="B100269" t="n">
        <v>1</v>
      </c>
    </row>
    <row r="100270">
      <c r="A100270" t="inlineStr">
        <is>
          <t>frauncner</t>
        </is>
      </c>
      <c r="B100270" t="n">
        <v>1</v>
      </c>
    </row>
    <row r="100271">
      <c r="A100271" t="inlineStr">
        <is>
          <t>receivalists</t>
        </is>
      </c>
      <c r="B100271" t="n">
        <v>1</v>
      </c>
    </row>
    <row r="100272">
      <c r="A100272" t="inlineStr">
        <is>
          <t>foreliled</t>
        </is>
      </c>
      <c r="B100272" t="n">
        <v>1</v>
      </c>
    </row>
    <row r="100273">
      <c r="A100273" t="inlineStr">
        <is>
          <t>mazstationye</t>
        </is>
      </c>
      <c r="B100273" t="n">
        <v>1</v>
      </c>
    </row>
    <row r="100274">
      <c r="A100274" t="inlineStr">
        <is>
          <t>edky</t>
        </is>
      </c>
      <c r="B100274" t="n">
        <v>1</v>
      </c>
    </row>
    <row r="100275">
      <c r="A100275" t="inlineStr">
        <is>
          <t>tolkienesque</t>
        </is>
      </c>
      <c r="B100275" t="n">
        <v>2</v>
      </c>
    </row>
    <row r="100276">
      <c r="A100276" t="inlineStr">
        <is>
          <t>luedborn</t>
        </is>
      </c>
      <c r="B100276" t="n">
        <v>1</v>
      </c>
    </row>
    <row r="100277">
      <c r="A100277" t="inlineStr">
        <is>
          <t>v8via</t>
        </is>
      </c>
      <c r="B100277" t="n">
        <v>1</v>
      </c>
    </row>
    <row r="100278">
      <c r="A100278" t="inlineStr">
        <is>
          <t>luingborn</t>
        </is>
      </c>
      <c r="B100278" t="n">
        <v>1</v>
      </c>
    </row>
    <row r="100279">
      <c r="A100279" t="inlineStr">
        <is>
          <t>maxtron</t>
        </is>
      </c>
      <c r="B100279" t="n">
        <v>1</v>
      </c>
    </row>
    <row r="100280">
      <c r="A100280" t="inlineStr">
        <is>
          <t>arduinosmiths</t>
        </is>
      </c>
      <c r="B100280" t="n">
        <v>1</v>
      </c>
    </row>
    <row r="100281">
      <c r="A100281" t="inlineStr">
        <is>
          <t>foxiny</t>
        </is>
      </c>
      <c r="B100281" t="n">
        <v>1</v>
      </c>
    </row>
    <row r="100282">
      <c r="A100282" t="inlineStr">
        <is>
          <t>rsync—no</t>
        </is>
      </c>
      <c r="B100282" t="n">
        <v>1</v>
      </c>
    </row>
    <row r="100283">
      <c r="A100283" t="inlineStr">
        <is>
          <t>conwayesh</t>
        </is>
      </c>
      <c r="B100283" t="n">
        <v>1</v>
      </c>
    </row>
    <row r="100284">
      <c r="A100284" t="inlineStr">
        <is>
          <t>pi—the</t>
        </is>
      </c>
      <c r="B100284" t="n">
        <v>1</v>
      </c>
    </row>
    <row r="100285">
      <c r="A100285" t="inlineStr">
        <is>
          <t>manpipes</t>
        </is>
      </c>
      <c r="B100285" t="n">
        <v>1</v>
      </c>
    </row>
    <row r="100286">
      <c r="A100286" t="inlineStr">
        <is>
          <t>fightk</t>
        </is>
      </c>
      <c r="B100286" t="n">
        <v>1</v>
      </c>
    </row>
    <row r="100287">
      <c r="A100287" t="inlineStr">
        <is>
          <t>scarob</t>
        </is>
      </c>
      <c r="B100287" t="n">
        <v>1</v>
      </c>
    </row>
    <row r="100288">
      <c r="A100288" t="inlineStr">
        <is>
          <t>trustaspolt</t>
        </is>
      </c>
      <c r="B100288" t="n">
        <v>1</v>
      </c>
    </row>
    <row r="100289">
      <c r="A100289" t="inlineStr">
        <is>
          <t>tospects</t>
        </is>
      </c>
      <c r="B100289" t="n">
        <v>1</v>
      </c>
    </row>
    <row r="100290">
      <c r="A100290" t="inlineStr">
        <is>
          <t>galaxy—and</t>
        </is>
      </c>
      <c r="B100290" t="n">
        <v>1</v>
      </c>
    </row>
    <row r="100291">
      <c r="A100291" t="inlineStr">
        <is>
          <t>froggiest–style</t>
        </is>
      </c>
      <c r="B100291" t="n">
        <v>1</v>
      </c>
    </row>
    <row r="100292">
      <c r="A100292" t="inlineStr">
        <is>
          <t>raintour</t>
        </is>
      </c>
      <c r="B100292" t="n">
        <v>1</v>
      </c>
    </row>
    <row r="100293">
      <c r="A100293" t="inlineStr">
        <is>
          <t>shitterdeal</t>
        </is>
      </c>
      <c r="B100293" t="n">
        <v>1</v>
      </c>
    </row>
    <row r="100294">
      <c r="A100294" t="inlineStr">
        <is>
          <t>brands—charcoal</t>
        </is>
      </c>
      <c r="B100294" t="n">
        <v>1</v>
      </c>
    </row>
    <row r="100295">
      <c r="A100295" t="inlineStr">
        <is>
          <t>sunshine66ps4</t>
        </is>
      </c>
      <c r="B100295" t="n">
        <v>1</v>
      </c>
    </row>
    <row r="100296">
      <c r="A100296" t="inlineStr">
        <is>
          <t>turkeysprings___</t>
        </is>
      </c>
      <c r="B100296" t="n">
        <v>1</v>
      </c>
    </row>
    <row r="100297">
      <c r="A100297" t="inlineStr">
        <is>
          <t>netherlandsworldacy</t>
        </is>
      </c>
      <c r="B100297" t="n">
        <v>1</v>
      </c>
    </row>
    <row r="100298">
      <c r="A100298" t="inlineStr">
        <is>
          <t>schweiser</t>
        </is>
      </c>
      <c r="B100298" t="n">
        <v>1</v>
      </c>
    </row>
    <row r="100299">
      <c r="A100299" t="inlineStr">
        <is>
          <t>daycentral</t>
        </is>
      </c>
      <c r="B100299" t="n">
        <v>1</v>
      </c>
    </row>
    <row r="100300">
      <c r="A100300" t="inlineStr">
        <is>
          <t>wfoodswarm</t>
        </is>
      </c>
      <c r="B100300" t="n">
        <v>1</v>
      </c>
    </row>
    <row r="100301">
      <c r="A100301" t="inlineStr">
        <is>
          <t>aiwwwwwwwwwwwwwwwwwwwwwwwwwwwwwwwwwwwwwwwww</t>
        </is>
      </c>
      <c r="B100301" t="n">
        <v>1</v>
      </c>
    </row>
    <row r="100302">
      <c r="A100302" t="inlineStr">
        <is>
          <t>thelimbsimperium</t>
        </is>
      </c>
      <c r="B100302" t="n">
        <v>1</v>
      </c>
    </row>
    <row r="100303">
      <c r="A100303" t="inlineStr">
        <is>
          <t>wwwwwwwwwwwwwwwwwwwwwwwwwwwwwwwwwwww</t>
        </is>
      </c>
      <c r="B100303" t="n">
        <v>1</v>
      </c>
    </row>
    <row r="100304">
      <c r="A100304" t="inlineStr">
        <is>
          <t>pseudoblogs</t>
        </is>
      </c>
      <c r="B100304" t="n">
        <v>1</v>
      </c>
    </row>
    <row r="100305">
      <c r="A100305" t="inlineStr">
        <is>
          <t>russiasprings___</t>
        </is>
      </c>
      <c r="B100305" t="n">
        <v>1</v>
      </c>
    </row>
    <row r="100306">
      <c r="A100306" t="inlineStr">
        <is>
          <t>tospeechyou</t>
        </is>
      </c>
      <c r="B100306" t="n">
        <v>1</v>
      </c>
    </row>
    <row r="100307">
      <c r="A100307" t="inlineStr">
        <is>
          <t>baconalicious</t>
        </is>
      </c>
      <c r="B100307" t="n">
        <v>1</v>
      </c>
    </row>
    <row r="100308">
      <c r="A100308" t="inlineStr">
        <is>
          <t>candy—wear</t>
        </is>
      </c>
      <c r="B100308" t="n">
        <v>1</v>
      </c>
    </row>
    <row r="100309">
      <c r="A100309" t="inlineStr">
        <is>
          <t>kárkimer</t>
        </is>
      </c>
      <c r="B100309" t="n">
        <v>1</v>
      </c>
    </row>
    <row r="100310">
      <c r="A100310" t="inlineStr">
        <is>
          <t>snowwear</t>
        </is>
      </c>
      <c r="B100310" t="n">
        <v>1</v>
      </c>
    </row>
    <row r="100311">
      <c r="A100311" t="inlineStr">
        <is>
          <t>073957</t>
        </is>
      </c>
      <c r="B100311" t="n">
        <v>1</v>
      </c>
    </row>
    <row r="100312">
      <c r="A100312" t="inlineStr">
        <is>
          <t>preon</t>
        </is>
      </c>
      <c r="B100312" t="n">
        <v>1</v>
      </c>
    </row>
    <row r="100313">
      <c r="A100313" t="inlineStr">
        <is>
          <t>pw3lm43</t>
        </is>
      </c>
      <c r="B100313" t="n">
        <v>1</v>
      </c>
    </row>
    <row r="100314">
      <c r="A100314" t="inlineStr">
        <is>
          <t>sonaneverneo</t>
        </is>
      </c>
      <c r="B100314" t="n">
        <v>1</v>
      </c>
    </row>
    <row r="100315">
      <c r="A100315" t="inlineStr">
        <is>
          <t>doublevote</t>
        </is>
      </c>
      <c r="B100315" t="n">
        <v>1</v>
      </c>
    </row>
    <row r="100316">
      <c r="A100316" t="inlineStr">
        <is>
          <t>130429</t>
        </is>
      </c>
      <c r="B100316" t="n">
        <v>1</v>
      </c>
    </row>
    <row r="100317">
      <c r="A100317" t="inlineStr">
        <is>
          <t>085737</t>
        </is>
      </c>
      <c r="B100317" t="n">
        <v>1</v>
      </c>
    </row>
    <row r="100318">
      <c r="A100318" t="inlineStr">
        <is>
          <t>chincnacki</t>
        </is>
      </c>
      <c r="B100318" t="n">
        <v>1</v>
      </c>
    </row>
    <row r="100319">
      <c r="A100319" t="inlineStr">
        <is>
          <t>com2tbrvm</t>
        </is>
      </c>
      <c r="B100319" t="n">
        <v>1</v>
      </c>
    </row>
    <row r="100320">
      <c r="A100320" t="inlineStr">
        <is>
          <t>seongly</t>
        </is>
      </c>
      <c r="B100320" t="n">
        <v>1</v>
      </c>
    </row>
    <row r="100321">
      <c r="A100321" t="inlineStr">
        <is>
          <t>httpxny</t>
        </is>
      </c>
      <c r="B100321" t="n">
        <v>1</v>
      </c>
    </row>
    <row r="100322">
      <c r="A100322" t="inlineStr">
        <is>
          <t>clutchter</t>
        </is>
      </c>
      <c r="B100322" t="n">
        <v>1</v>
      </c>
    </row>
    <row r="100323">
      <c r="A100323" t="inlineStr">
        <is>
          <t>mrby</t>
        </is>
      </c>
      <c r="B100323" t="n">
        <v>1</v>
      </c>
    </row>
    <row r="100324">
      <c r="A100324" t="inlineStr">
        <is>
          <t>kkkkkkk</t>
        </is>
      </c>
      <c r="B100324" t="n">
        <v>1</v>
      </c>
    </row>
    <row r="100325">
      <c r="A100325" t="inlineStr">
        <is>
          <t>tigerbags</t>
        </is>
      </c>
      <c r="B100325" t="n">
        <v>1</v>
      </c>
    </row>
    <row r="100326">
      <c r="A100326" t="inlineStr">
        <is>
          <t>eu_76</t>
        </is>
      </c>
      <c r="B100326" t="n">
        <v>1</v>
      </c>
    </row>
    <row r="100327">
      <c r="A100327" t="inlineStr">
        <is>
          <t>nerdg0em</t>
        </is>
      </c>
      <c r="B100327" t="n">
        <v>1</v>
      </c>
    </row>
    <row r="100328">
      <c r="A100328" t="inlineStr">
        <is>
          <t>091149</t>
        </is>
      </c>
      <c r="B100328" t="n">
        <v>1</v>
      </c>
    </row>
    <row r="100329">
      <c r="A100329" t="inlineStr">
        <is>
          <t>freya4h</t>
        </is>
      </c>
      <c r="B100329" t="n">
        <v>1</v>
      </c>
    </row>
    <row r="100330">
      <c r="A100330" t="inlineStr">
        <is>
          <t>inyaeon</t>
        </is>
      </c>
      <c r="B100330" t="n">
        <v>1</v>
      </c>
    </row>
    <row r="100331">
      <c r="A100331" t="inlineStr">
        <is>
          <t>inquavet</t>
        </is>
      </c>
      <c r="B100331" t="n">
        <v>1</v>
      </c>
    </row>
    <row r="100332">
      <c r="A100332" t="inlineStr">
        <is>
          <t>carlylove</t>
        </is>
      </c>
      <c r="B100332" t="n">
        <v>1</v>
      </c>
    </row>
    <row r="100333">
      <c r="A100333" t="inlineStr">
        <is>
          <t>065609</t>
        </is>
      </c>
      <c r="B100333" t="n">
        <v>1</v>
      </c>
    </row>
    <row r="100334">
      <c r="A100334" t="inlineStr">
        <is>
          <t>grubbyd</t>
        </is>
      </c>
      <c r="B100334" t="n">
        <v>1</v>
      </c>
    </row>
    <row r="100335">
      <c r="A100335" t="inlineStr">
        <is>
          <t>neos15</t>
        </is>
      </c>
      <c r="B100335" t="n">
        <v>1</v>
      </c>
    </row>
    <row r="100336">
      <c r="A100336" t="inlineStr">
        <is>
          <t>phamex</t>
        </is>
      </c>
      <c r="B100336" t="n">
        <v>1</v>
      </c>
    </row>
    <row r="100337">
      <c r="A100337" t="inlineStr">
        <is>
          <t>djanj18</t>
        </is>
      </c>
      <c r="B100337" t="n">
        <v>1</v>
      </c>
    </row>
    <row r="100338">
      <c r="A100338" t="inlineStr">
        <is>
          <t>fsted</t>
        </is>
      </c>
      <c r="B100338" t="n">
        <v>3</v>
      </c>
    </row>
    <row r="100339">
      <c r="A100339" t="inlineStr">
        <is>
          <t>teektju</t>
        </is>
      </c>
      <c r="B100339" t="n">
        <v>1</v>
      </c>
    </row>
    <row r="100340">
      <c r="A100340" t="inlineStr">
        <is>
          <t>skipslicen</t>
        </is>
      </c>
      <c r="B100340" t="n">
        <v>1</v>
      </c>
    </row>
    <row r="100341">
      <c r="A100341" t="inlineStr">
        <is>
          <t>chimpks</t>
        </is>
      </c>
      <c r="B100341" t="n">
        <v>1</v>
      </c>
    </row>
    <row r="100342">
      <c r="A100342" t="inlineStr">
        <is>
          <t>tarrey</t>
        </is>
      </c>
      <c r="B100342" t="n">
        <v>1</v>
      </c>
    </row>
    <row r="100343">
      <c r="A100343" t="inlineStr">
        <is>
          <t>enjoyilliona</t>
        </is>
      </c>
      <c r="B100343" t="n">
        <v>1</v>
      </c>
    </row>
    <row r="100344">
      <c r="A100344" t="inlineStr">
        <is>
          <t>foreshabby</t>
        </is>
      </c>
      <c r="B100344" t="n">
        <v>1</v>
      </c>
    </row>
    <row r="100345">
      <c r="A100345" t="inlineStr">
        <is>
          <t>millsenansen</t>
        </is>
      </c>
      <c r="B100345" t="n">
        <v>1</v>
      </c>
    </row>
    <row r="100346">
      <c r="A100346" t="inlineStr">
        <is>
          <t>dyrhsonhart</t>
        </is>
      </c>
      <c r="B100346" t="n">
        <v>1</v>
      </c>
    </row>
    <row r="100347">
      <c r="A100347" t="inlineStr">
        <is>
          <t>bassetts</t>
        </is>
      </c>
      <c r="B100347" t="n">
        <v>1</v>
      </c>
    </row>
    <row r="100348">
      <c r="A100348" t="inlineStr">
        <is>
          <t>raywan</t>
        </is>
      </c>
      <c r="B100348" t="n">
        <v>1</v>
      </c>
    </row>
    <row r="100349">
      <c r="A100349" t="inlineStr">
        <is>
          <t>ryuappasar</t>
        </is>
      </c>
      <c r="B100349" t="n">
        <v>1</v>
      </c>
    </row>
    <row r="100350">
      <c r="A100350" t="inlineStr">
        <is>
          <t>overskate</t>
        </is>
      </c>
      <c r="B100350" t="n">
        <v>1</v>
      </c>
    </row>
    <row r="100351">
      <c r="A100351" t="inlineStr">
        <is>
          <t>ryuappasars</t>
        </is>
      </c>
      <c r="B100351" t="n">
        <v>1</v>
      </c>
    </row>
    <row r="100352">
      <c r="A100352" t="inlineStr">
        <is>
          <t>bagget</t>
        </is>
      </c>
      <c r="B100352" t="n">
        <v>3</v>
      </c>
    </row>
    <row r="100353">
      <c r="A100353" t="inlineStr">
        <is>
          <t>pull4</t>
        </is>
      </c>
      <c r="B100353" t="n">
        <v>1</v>
      </c>
    </row>
    <row r="100354">
      <c r="A100354" t="inlineStr">
        <is>
          <t>kasst</t>
        </is>
      </c>
      <c r="B100354" t="n">
        <v>1</v>
      </c>
    </row>
    <row r="100355">
      <c r="A100355" t="inlineStr">
        <is>
          <t>`youre</t>
        </is>
      </c>
      <c r="B100355" t="n">
        <v>4</v>
      </c>
    </row>
    <row r="100356">
      <c r="A100356" t="inlineStr">
        <is>
          <t>regre</t>
        </is>
      </c>
      <c r="B100356" t="n">
        <v>1</v>
      </c>
    </row>
    <row r="100357">
      <c r="A100357" t="inlineStr">
        <is>
          <t>dieat</t>
        </is>
      </c>
      <c r="B100357" t="n">
        <v>1</v>
      </c>
    </row>
    <row r="100358">
      <c r="A100358" t="inlineStr">
        <is>
          <t>enstrumt</t>
        </is>
      </c>
      <c r="B100358" t="n">
        <v>1</v>
      </c>
    </row>
    <row r="100359">
      <c r="A100359" t="inlineStr">
        <is>
          <t>necntosis</t>
        </is>
      </c>
      <c r="B100359" t="n">
        <v>1</v>
      </c>
    </row>
    <row r="100360">
      <c r="A100360" t="inlineStr">
        <is>
          <t>touchstick</t>
        </is>
      </c>
      <c r="B100360" t="n">
        <v>2</v>
      </c>
    </row>
    <row r="100361">
      <c r="A100361" t="inlineStr">
        <is>
          <t>ohmeplus</t>
        </is>
      </c>
      <c r="B100361" t="n">
        <v>1</v>
      </c>
    </row>
    <row r="100362">
      <c r="A100362" t="inlineStr">
        <is>
          <t>touchbian</t>
        </is>
      </c>
      <c r="B100362" t="n">
        <v>1</v>
      </c>
    </row>
    <row r="100363">
      <c r="A100363" t="inlineStr">
        <is>
          <t>pullediewicz</t>
        </is>
      </c>
      <c r="B100363" t="n">
        <v>1</v>
      </c>
    </row>
    <row r="100364">
      <c r="A100364" t="inlineStr">
        <is>
          <t>hostando</t>
        </is>
      </c>
      <c r="B100364" t="n">
        <v>1</v>
      </c>
    </row>
    <row r="100365">
      <c r="A100365" t="inlineStr">
        <is>
          <t>new394odor</t>
        </is>
      </c>
      <c r="B100365" t="n">
        <v>1</v>
      </c>
    </row>
    <row r="100366">
      <c r="A100366" t="inlineStr">
        <is>
          <t>epicóalien</t>
        </is>
      </c>
      <c r="B100366" t="n">
        <v>1</v>
      </c>
    </row>
    <row r="100367">
      <c r="A100367" t="inlineStr">
        <is>
          <t>5631</t>
        </is>
      </c>
      <c r="B100367" t="n">
        <v>1</v>
      </c>
    </row>
    <row r="100368">
      <c r="A100368" t="inlineStr">
        <is>
          <t>podets</t>
        </is>
      </c>
      <c r="B100368" t="n">
        <v>1</v>
      </c>
    </row>
    <row r="100369">
      <c r="A100369" t="inlineStr">
        <is>
          <t>grainchoppers</t>
        </is>
      </c>
      <c r="B100369" t="n">
        <v>1</v>
      </c>
    </row>
    <row r="100370">
      <c r="A100370" t="inlineStr">
        <is>
          <t>citrishians</t>
        </is>
      </c>
      <c r="B100370" t="n">
        <v>1</v>
      </c>
    </row>
    <row r="100371">
      <c r="A100371" t="inlineStr">
        <is>
          <t>04853</t>
        </is>
      </c>
      <c r="B100371" t="n">
        <v>1</v>
      </c>
    </row>
    <row r="100372">
      <c r="A100372" t="inlineStr">
        <is>
          <t>spivei</t>
        </is>
      </c>
      <c r="B100372" t="n">
        <v>1</v>
      </c>
    </row>
    <row r="100373">
      <c r="A100373" t="inlineStr">
        <is>
          <t>occador</t>
        </is>
      </c>
      <c r="B100373" t="n">
        <v>1</v>
      </c>
    </row>
    <row r="100374">
      <c r="A100374" t="inlineStr">
        <is>
          <t>magólia</t>
        </is>
      </c>
      <c r="B100374" t="n">
        <v>1</v>
      </c>
    </row>
    <row r="100375">
      <c r="A100375" t="inlineStr">
        <is>
          <t>fyregoers</t>
        </is>
      </c>
      <c r="B100375" t="n">
        <v>1</v>
      </c>
    </row>
    <row r="100376">
      <c r="A100376" t="inlineStr">
        <is>
          <t>koremog</t>
        </is>
      </c>
      <c r="B100376" t="n">
        <v>1</v>
      </c>
    </row>
    <row r="100377">
      <c r="A100377" t="inlineStr">
        <is>
          <t>westrefiner</t>
        </is>
      </c>
      <c r="B100377" t="n">
        <v>1</v>
      </c>
    </row>
    <row r="100378">
      <c r="A100378" t="inlineStr">
        <is>
          <t>maxts</t>
        </is>
      </c>
      <c r="B100378" t="n">
        <v>1</v>
      </c>
    </row>
    <row r="100379">
      <c r="A100379" t="inlineStr">
        <is>
          <t>garageonds</t>
        </is>
      </c>
      <c r="B100379" t="n">
        <v>1</v>
      </c>
    </row>
    <row r="100380">
      <c r="A100380" t="inlineStr">
        <is>
          <t>andsbus</t>
        </is>
      </c>
      <c r="B100380" t="n">
        <v>1</v>
      </c>
    </row>
    <row r="100381">
      <c r="A100381" t="inlineStr">
        <is>
          <t>quickswives</t>
        </is>
      </c>
      <c r="B100381" t="n">
        <v>1</v>
      </c>
    </row>
    <row r="100382">
      <c r="A100382" t="inlineStr">
        <is>
          <t>coppergrass</t>
        </is>
      </c>
      <c r="B100382" t="n">
        <v>1</v>
      </c>
    </row>
    <row r="100383">
      <c r="A100383" t="inlineStr">
        <is>
          <t>courtce</t>
        </is>
      </c>
      <c r="B100383" t="n">
        <v>1</v>
      </c>
    </row>
    <row r="100384">
      <c r="A100384" t="inlineStr">
        <is>
          <t>cheener</t>
        </is>
      </c>
      <c r="B100384" t="n">
        <v>1</v>
      </c>
    </row>
    <row r="100385">
      <c r="A100385" t="inlineStr">
        <is>
          <t>pinadv1me</t>
        </is>
      </c>
      <c r="B100385" t="n">
        <v>1</v>
      </c>
    </row>
    <row r="100386">
      <c r="A100386" t="inlineStr">
        <is>
          <t>li579</t>
        </is>
      </c>
      <c r="B100386" t="n">
        <v>1</v>
      </c>
    </row>
    <row r="100387">
      <c r="A100387" t="inlineStr">
        <is>
          <t>cabbin</t>
        </is>
      </c>
      <c r="B100387" t="n">
        <v>1</v>
      </c>
    </row>
    <row r="100388">
      <c r="A100388" t="inlineStr">
        <is>
          <t>132616</t>
        </is>
      </c>
      <c r="B100388" t="n">
        <v>1</v>
      </c>
    </row>
    <row r="100389">
      <c r="A100389" t="inlineStr">
        <is>
          <t>141316</t>
        </is>
      </c>
      <c r="B100389" t="n">
        <v>1</v>
      </c>
    </row>
    <row r="100390">
      <c r="A100390" t="inlineStr">
        <is>
          <t>1258kg</t>
        </is>
      </c>
      <c r="B100390" t="n">
        <v>1</v>
      </c>
    </row>
    <row r="100391">
      <c r="A100391" t="inlineStr">
        <is>
          <t>slashguides</t>
        </is>
      </c>
      <c r="B100391" t="n">
        <v>1</v>
      </c>
    </row>
    <row r="100392">
      <c r="A100392" t="inlineStr">
        <is>
          <t>caporist</t>
        </is>
      </c>
      <c r="B100392" t="n">
        <v>1</v>
      </c>
    </row>
    <row r="100393">
      <c r="A100393" t="inlineStr">
        <is>
          <t>fold2513mph</t>
        </is>
      </c>
      <c r="B100393" t="n">
        <v>1</v>
      </c>
    </row>
    <row r="100394">
      <c r="A100394" t="inlineStr">
        <is>
          <t>152516</t>
        </is>
      </c>
      <c r="B100394" t="n">
        <v>1</v>
      </c>
    </row>
    <row r="100395">
      <c r="A100395" t="inlineStr">
        <is>
          <t>counterfeittances</t>
        </is>
      </c>
      <c r="B100395" t="n">
        <v>1</v>
      </c>
    </row>
    <row r="100396">
      <c r="A100396" t="inlineStr">
        <is>
          <t>learmasters</t>
        </is>
      </c>
      <c r="B100396" t="n">
        <v>1</v>
      </c>
    </row>
    <row r="100397">
      <c r="A100397" t="inlineStr">
        <is>
          <t>s0010</t>
        </is>
      </c>
      <c r="B100397" t="n">
        <v>1</v>
      </c>
    </row>
    <row r="100398">
      <c r="A100398" t="inlineStr">
        <is>
          <t>sykerols</t>
        </is>
      </c>
      <c r="B100398" t="n">
        <v>1</v>
      </c>
    </row>
    <row r="100399">
      <c r="A100399" t="inlineStr">
        <is>
          <t>dreamsbarries</t>
        </is>
      </c>
      <c r="B100399" t="n">
        <v>1</v>
      </c>
    </row>
    <row r="100400">
      <c r="A100400" t="inlineStr">
        <is>
          <t>pimier</t>
        </is>
      </c>
      <c r="B100400" t="n">
        <v>1</v>
      </c>
    </row>
    <row r="100401">
      <c r="A100401" t="inlineStr">
        <is>
          <t>popaynoves</t>
        </is>
      </c>
      <c r="B100401" t="n">
        <v>1</v>
      </c>
    </row>
    <row r="100402">
      <c r="A100402" t="inlineStr">
        <is>
          <t>miiiiiii</t>
        </is>
      </c>
      <c r="B100402" t="n">
        <v>1</v>
      </c>
    </row>
    <row r="100403">
      <c r="A100403" t="inlineStr">
        <is>
          <t>comshow208495</t>
        </is>
      </c>
      <c r="B100403" t="n">
        <v>1</v>
      </c>
    </row>
    <row r="100404">
      <c r="A100404" t="inlineStr">
        <is>
          <t>httppopaynoves</t>
        </is>
      </c>
      <c r="B100404" t="n">
        <v>1</v>
      </c>
    </row>
    <row r="100405">
      <c r="A100405" t="inlineStr">
        <is>
          <t>bonawe</t>
        </is>
      </c>
      <c r="B100405" t="n">
        <v>1</v>
      </c>
    </row>
    <row r="100406">
      <c r="A100406" t="inlineStr">
        <is>
          <t>revize</t>
        </is>
      </c>
      <c r="B100406" t="n">
        <v>2</v>
      </c>
    </row>
    <row r="100407">
      <c r="A100407" t="inlineStr">
        <is>
          <t>5nope</t>
        </is>
      </c>
      <c r="B100407" t="n">
        <v>1</v>
      </c>
    </row>
    <row r="100408">
      <c r="A100408" t="inlineStr">
        <is>
          <t>popaynove</t>
        </is>
      </c>
      <c r="B100408" t="n">
        <v>1</v>
      </c>
    </row>
    <row r="100409">
      <c r="A100409" t="inlineStr">
        <is>
          <t>\code</t>
        </is>
      </c>
      <c r="B100409" t="n">
        <v>1</v>
      </c>
    </row>
    <row r="100410">
      <c r="A100410" t="inlineStr">
        <is>
          <t>135448403</t>
        </is>
      </c>
      <c r="B100410" t="n">
        <v>1</v>
      </c>
    </row>
    <row r="100411">
      <c r="A100411" t="inlineStr">
        <is>
          <t>\verbose</t>
        </is>
      </c>
      <c r="B100411" t="n">
        <v>2</v>
      </c>
    </row>
    <row r="100412">
      <c r="A100412" t="inlineStr">
        <is>
          <t>\terminal</t>
        </is>
      </c>
      <c r="B100412" t="n">
        <v>1</v>
      </c>
    </row>
    <row r="100413">
      <c r="A100413" t="inlineStr">
        <is>
          <t>deededto</t>
        </is>
      </c>
      <c r="B100413" t="n">
        <v>1</v>
      </c>
    </row>
    <row r="100414">
      <c r="A100414" t="inlineStr">
        <is>
          <t>screenconn</t>
        </is>
      </c>
      <c r="B100414" t="n">
        <v>1</v>
      </c>
    </row>
    <row r="100415">
      <c r="A100415" t="inlineStr">
        <is>
          <t>fn{items</t>
        </is>
      </c>
      <c r="B100415" t="n">
        <v>1</v>
      </c>
    </row>
    <row r="100416">
      <c r="A100416" t="inlineStr">
        <is>
          <t>tempprobeid</t>
        </is>
      </c>
      <c r="B100416" t="n">
        <v>1</v>
      </c>
    </row>
    <row r="100417">
      <c r="A100417" t="inlineStr">
        <is>
          <t>opsource_db_add</t>
        </is>
      </c>
      <c r="B100417" t="n">
        <v>1</v>
      </c>
    </row>
    <row r="100418">
      <c r="A100418" t="inlineStr">
        <is>
          <t>prepamcinnwnach</t>
        </is>
      </c>
      <c r="B100418" t="n">
        <v>1</v>
      </c>
    </row>
    <row r="100419">
      <c r="A100419" t="inlineStr">
        <is>
          <t>sextsize</t>
        </is>
      </c>
      <c r="B100419" t="n">
        <v>1</v>
      </c>
    </row>
    <row r="100420">
      <c r="A100420" t="inlineStr">
        <is>
          <t>decimals2c</t>
        </is>
      </c>
      <c r="B100420" t="n">
        <v>1</v>
      </c>
    </row>
    <row r="100421">
      <c r="A100421" t="inlineStr">
        <is>
          <t>ceselht</t>
        </is>
      </c>
      <c r="B100421" t="n">
        <v>1</v>
      </c>
    </row>
    <row r="100422">
      <c r="A100422" t="inlineStr">
        <is>
          <t>argvcode</t>
        </is>
      </c>
      <c r="B100422" t="n">
        <v>1</v>
      </c>
    </row>
    <row r="100423">
      <c r="A100423" t="inlineStr">
        <is>
          <t>doesputdbdb</t>
        </is>
      </c>
      <c r="B100423" t="n">
        <v>1</v>
      </c>
    </row>
    <row r="100424">
      <c r="A100424" t="inlineStr">
        <is>
          <t>lineflags</t>
        </is>
      </c>
      <c r="B100424" t="n">
        <v>1</v>
      </c>
    </row>
    <row r="100425">
      <c r="A100425" t="inlineStr">
        <is>
          <t>weevince</t>
        </is>
      </c>
      <c r="B100425" t="n">
        <v>1</v>
      </c>
    </row>
    <row r="100426">
      <c r="A100426" t="inlineStr">
        <is>
          <t>voltsinkdatabase</t>
        </is>
      </c>
      <c r="B100426" t="n">
        <v>1</v>
      </c>
    </row>
    <row r="100427">
      <c r="A100427" t="inlineStr">
        <is>
          <t>usernamecode</t>
        </is>
      </c>
      <c r="B100427" t="n">
        <v>1</v>
      </c>
    </row>
    <row r="100428">
      <c r="A100428" t="inlineStr">
        <is>
          <t>adnid</t>
        </is>
      </c>
      <c r="B100428" t="n">
        <v>1</v>
      </c>
    </row>
    <row r="100429">
      <c r="A100429" t="inlineStr">
        <is>
          <t>\irmq\</t>
        </is>
      </c>
      <c r="B100429" t="n">
        <v>1</v>
      </c>
    </row>
    <row r="100430">
      <c r="A100430" t="inlineStr">
        <is>
          <t>cmd|maket01</t>
        </is>
      </c>
      <c r="B100430" t="n">
        <v>1</v>
      </c>
    </row>
    <row r="100431">
      <c r="A100431" t="inlineStr">
        <is>
          <t>{equiv</t>
        </is>
      </c>
      <c r="B100431" t="n">
        <v>1</v>
      </c>
    </row>
    <row r="100432">
      <c r="A100432" t="inlineStr">
        <is>
          <t>phpdog97</t>
        </is>
      </c>
      <c r="B100432" t="n">
        <v>1</v>
      </c>
    </row>
    <row r="100433">
      <c r="A100433" t="inlineStr">
        <is>
          <t>consoleinfo</t>
        </is>
      </c>
      <c r="B100433" t="n">
        <v>1</v>
      </c>
    </row>
    <row r="100434">
      <c r="A100434" t="inlineStr">
        <is>
          <t>cumgmct</t>
        </is>
      </c>
      <c r="B100434" t="n">
        <v>1</v>
      </c>
    </row>
    <row r="100435">
      <c r="A100435" t="inlineStr">
        <is>
          <t>nocorrection</t>
        </is>
      </c>
      <c r="B100435" t="n">
        <v>1</v>
      </c>
    </row>
    <row r="100436">
      <c r="A100436" t="inlineStr">
        <is>
          <t>dstal</t>
        </is>
      </c>
      <c r="B100436" t="n">
        <v>1</v>
      </c>
    </row>
    <row r="100437">
      <c r="A100437" t="inlineStr">
        <is>
          <t>postgresflags</t>
        </is>
      </c>
      <c r="B100437" t="n">
        <v>1</v>
      </c>
    </row>
    <row r="100438">
      <c r="A100438" t="inlineStr">
        <is>
          <t>usagepc</t>
        </is>
      </c>
      <c r="B100438" t="n">
        <v>1</v>
      </c>
    </row>
    <row r="100439">
      <c r="A100439" t="inlineStr">
        <is>
          <t>headerst</t>
        </is>
      </c>
      <c r="B100439" t="n">
        <v>1</v>
      </c>
    </row>
    <row r="100440">
      <c r="A100440" t="inlineStr">
        <is>
          <t>expirationtime0325</t>
        </is>
      </c>
      <c r="B100440" t="n">
        <v>1</v>
      </c>
    </row>
    <row r="100441">
      <c r="A100441" t="inlineStr">
        <is>
          <t>true9</t>
        </is>
      </c>
      <c r="B100441" t="n">
        <v>1</v>
      </c>
    </row>
    <row r="100442">
      <c r="A100442" t="inlineStr">
        <is>
          <t>postgrestable</t>
        </is>
      </c>
      <c r="B100442" t="n">
        <v>1</v>
      </c>
    </row>
    <row r="100443">
      <c r="A100443" t="inlineStr">
        <is>
          <t>tskuid</t>
        </is>
      </c>
      <c r="B100443" t="n">
        <v>1</v>
      </c>
    </row>
    <row r="100444">
      <c r="A100444" t="inlineStr">
        <is>
          <t>mjava</t>
        </is>
      </c>
      <c r="B100444" t="n">
        <v>2</v>
      </c>
    </row>
    <row r="100445">
      <c r="A100445" t="inlineStr">
        <is>
          <t>cmddir</t>
        </is>
      </c>
      <c r="B100445" t="n">
        <v>1</v>
      </c>
    </row>
    <row r="100446">
      <c r="A100446" t="inlineStr">
        <is>
          <t>loadcost</t>
        </is>
      </c>
      <c r="B100446" t="n">
        <v>1</v>
      </c>
    </row>
    <row r="100447">
      <c r="A100447" t="inlineStr">
        <is>
          <t>csycontexting</t>
        </is>
      </c>
      <c r="B100447" t="n">
        <v>1</v>
      </c>
    </row>
    <row r="100448">
      <c r="A100448" t="inlineStr">
        <is>
          <t>figure0</t>
        </is>
      </c>
      <c r="B100448" t="n">
        <v>1</v>
      </c>
    </row>
    <row r="100449">
      <c r="A100449" t="inlineStr">
        <is>
          <t>aquatemart</t>
        </is>
      </c>
      <c r="B100449" t="n">
        <v>1</v>
      </c>
    </row>
    <row r="100450">
      <c r="A100450" t="inlineStr">
        <is>
          <t>oblkeredincanperwsttemper</t>
        </is>
      </c>
      <c r="B100450" t="n">
        <v>1</v>
      </c>
    </row>
    <row r="100451">
      <c r="A100451" t="inlineStr">
        <is>
          <t>cdigit</t>
        </is>
      </c>
      <c r="B100451" t="n">
        <v>1</v>
      </c>
    </row>
    <row r="100452">
      <c r="A100452" t="inlineStr">
        <is>
          <t>anagramscs_name</t>
        </is>
      </c>
      <c r="B100452" t="n">
        <v>1</v>
      </c>
    </row>
    <row r="100453">
      <c r="A100453" t="inlineStr">
        <is>
          <t>authd</t>
        </is>
      </c>
      <c r="B100453" t="n">
        <v>2</v>
      </c>
    </row>
    <row r="100454">
      <c r="A100454" t="inlineStr">
        <is>
          <t>tsbempty</t>
        </is>
      </c>
      <c r="B100454" t="n">
        <v>1</v>
      </c>
    </row>
    <row r="100455">
      <c r="A100455" t="inlineStr">
        <is>
          <t>bytesin110</t>
        </is>
      </c>
      <c r="B100455" t="n">
        <v>1</v>
      </c>
    </row>
    <row r="100456">
      <c r="A100456" t="inlineStr">
        <is>
          <t>grep|</t>
        </is>
      </c>
      <c r="B100456" t="n">
        <v>1</v>
      </c>
    </row>
    <row r="100457">
      <c r="A100457" t="inlineStr">
        <is>
          <t>propboolean</t>
        </is>
      </c>
      <c r="B100457" t="n">
        <v>1</v>
      </c>
    </row>
    <row r="100458">
      <c r="A100458" t="inlineStr">
        <is>
          <t>\vena_string</t>
        </is>
      </c>
      <c r="B100458" t="n">
        <v>1</v>
      </c>
    </row>
    <row r="100459">
      <c r="A100459" t="inlineStr">
        <is>
          <t>3890001</t>
        </is>
      </c>
      <c r="B100459" t="n">
        <v>1</v>
      </c>
    </row>
    <row r="100460">
      <c r="A100460" t="inlineStr">
        <is>
          <t>cdalg</t>
        </is>
      </c>
      <c r="B100460" t="n">
        <v>1</v>
      </c>
    </row>
    <row r="100461">
      <c r="A100461" t="inlineStr">
        <is>
          <t>nonunix</t>
        </is>
      </c>
      <c r="B100461" t="n">
        <v>1</v>
      </c>
    </row>
    <row r="100462">
      <c r="A100462" t="inlineStr">
        <is>
          <t>pscheduled</t>
        </is>
      </c>
      <c r="B100462" t="n">
        <v>1</v>
      </c>
    </row>
    <row r="100463">
      <c r="A100463" t="inlineStr">
        <is>
          <t>fillfiles</t>
        </is>
      </c>
      <c r="B100463" t="n">
        <v>1</v>
      </c>
    </row>
    <row r="100464">
      <c r="A100464" t="inlineStr">
        <is>
          <t>fmtpaypointttybit</t>
        </is>
      </c>
      <c r="B100464" t="n">
        <v>1</v>
      </c>
    </row>
    <row r="100465">
      <c r="A100465" t="inlineStr">
        <is>
          <t>mnamecode</t>
        </is>
      </c>
      <c r="B100465" t="n">
        <v>1</v>
      </c>
    </row>
    <row r="100466">
      <c r="A100466" t="inlineStr">
        <is>
          <t>validormn</t>
        </is>
      </c>
      <c r="B100466" t="n">
        <v>1</v>
      </c>
    </row>
    <row r="100467">
      <c r="A100467" t="inlineStr">
        <is>
          <t>orl0o</t>
        </is>
      </c>
      <c r="B100467" t="n">
        <v>1</v>
      </c>
    </row>
    <row r="100468">
      <c r="A100468" t="inlineStr">
        <is>
          <t>executeafterstartnextdata</t>
        </is>
      </c>
      <c r="B100468" t="n">
        <v>1</v>
      </c>
    </row>
    <row r="100469">
      <c r="A100469" t="inlineStr">
        <is>
          <t>enterstartcode100</t>
        </is>
      </c>
      <c r="B100469" t="n">
        <v>1</v>
      </c>
    </row>
    <row r="100470">
      <c r="A100470" t="inlineStr">
        <is>
          <t>hatehatehatehate</t>
        </is>
      </c>
      <c r="B100470" t="n">
        <v>1</v>
      </c>
    </row>
    <row r="100471">
      <c r="A100471" t="inlineStr">
        <is>
          <t>prepamcndhelloc</t>
        </is>
      </c>
      <c r="B100471" t="n">
        <v>1</v>
      </c>
    </row>
    <row r="100472">
      <c r="A100472" t="inlineStr">
        <is>
          <t>prepamcduh</t>
        </is>
      </c>
      <c r="B100472" t="n">
        <v>1</v>
      </c>
    </row>
    <row r="100473">
      <c r="A100473" t="inlineStr">
        <is>
          <t>continuationing</t>
        </is>
      </c>
      <c r="B100473" t="n">
        <v>1</v>
      </c>
    </row>
    <row r="100474">
      <c r="A100474" t="inlineStr">
        <is>
          <t>gargameluses</t>
        </is>
      </c>
      <c r="B100474" t="n">
        <v>1</v>
      </c>
    </row>
    <row r="100475">
      <c r="A100475" t="inlineStr">
        <is>
          <t>cologies</t>
        </is>
      </c>
      <c r="B100475" t="n">
        <v>1</v>
      </c>
    </row>
    <row r="100476">
      <c r="A100476" t="inlineStr">
        <is>
          <t>nerazzoern</t>
        </is>
      </c>
      <c r="B100476" t="n">
        <v>1</v>
      </c>
    </row>
    <row r="100477">
      <c r="A100477" t="inlineStr">
        <is>
          <t>hippodromcorus</t>
        </is>
      </c>
      <c r="B100477" t="n">
        <v>1</v>
      </c>
    </row>
    <row r="100478">
      <c r="A100478" t="inlineStr">
        <is>
          <t>eroson</t>
        </is>
      </c>
      <c r="B100478" t="n">
        <v>1</v>
      </c>
    </row>
    <row r="100479">
      <c r="A100479" t="inlineStr">
        <is>
          <t>sealichord</t>
        </is>
      </c>
      <c r="B100479" t="n">
        <v>1</v>
      </c>
    </row>
    <row r="100480">
      <c r="A100480" t="inlineStr">
        <is>
          <t>bohlasal</t>
        </is>
      </c>
      <c r="B100480" t="n">
        <v>1</v>
      </c>
    </row>
    <row r="100481">
      <c r="A100481" t="inlineStr">
        <is>
          <t>aasticai</t>
        </is>
      </c>
      <c r="B100481" t="n">
        <v>1</v>
      </c>
    </row>
    <row r="100482">
      <c r="A100482" t="inlineStr">
        <is>
          <t>aspidonellus</t>
        </is>
      </c>
      <c r="B100482" t="n">
        <v>1</v>
      </c>
    </row>
    <row r="100483">
      <c r="A100483" t="inlineStr">
        <is>
          <t>abately</t>
        </is>
      </c>
      <c r="B100483" t="n">
        <v>1</v>
      </c>
    </row>
    <row r="100484">
      <c r="A100484" t="inlineStr">
        <is>
          <t>naturstiv</t>
        </is>
      </c>
      <c r="B100484" t="n">
        <v>1</v>
      </c>
    </row>
    <row r="100485">
      <c r="A100485" t="inlineStr">
        <is>
          <t>haraldi</t>
        </is>
      </c>
      <c r="B100485" t="n">
        <v>1</v>
      </c>
    </row>
    <row r="100486">
      <c r="A100486" t="inlineStr">
        <is>
          <t>pernambuysaurus</t>
        </is>
      </c>
      <c r="B100486" t="n">
        <v>1</v>
      </c>
    </row>
    <row r="100487">
      <c r="A100487" t="inlineStr">
        <is>
          <t>hoogatori</t>
        </is>
      </c>
      <c r="B100487" t="n">
        <v>1</v>
      </c>
    </row>
    <row r="100488">
      <c r="A100488" t="inlineStr">
        <is>
          <t>strabulites</t>
        </is>
      </c>
      <c r="B100488" t="n">
        <v>1</v>
      </c>
    </row>
    <row r="100489">
      <c r="A100489" t="inlineStr">
        <is>
          <t>slomichaels</t>
        </is>
      </c>
      <c r="B100489" t="n">
        <v>1</v>
      </c>
    </row>
    <row r="100490">
      <c r="A100490" t="inlineStr">
        <is>
          <t>wolcosus</t>
        </is>
      </c>
      <c r="B100490" t="n">
        <v>1</v>
      </c>
    </row>
    <row r="100491">
      <c r="A100491" t="inlineStr">
        <is>
          <t>pramodratritter</t>
        </is>
      </c>
      <c r="B100491" t="n">
        <v>1</v>
      </c>
    </row>
    <row r="100492">
      <c r="A100492" t="inlineStr">
        <is>
          <t>sensationthe</t>
        </is>
      </c>
      <c r="B100492" t="n">
        <v>1</v>
      </c>
    </row>
    <row r="100493">
      <c r="A100493" t="inlineStr">
        <is>
          <t>manifesthumption</t>
        </is>
      </c>
      <c r="B100493" t="n">
        <v>1</v>
      </c>
    </row>
    <row r="100494">
      <c r="A100494" t="inlineStr">
        <is>
          <t>slavenia</t>
        </is>
      </c>
      <c r="B100494" t="n">
        <v>1</v>
      </c>
    </row>
    <row r="100495">
      <c r="A100495" t="inlineStr">
        <is>
          <t>bolesvoge</t>
        </is>
      </c>
      <c r="B100495" t="n">
        <v>1</v>
      </c>
    </row>
    <row r="100496">
      <c r="A100496" t="inlineStr">
        <is>
          <t>indakar</t>
        </is>
      </c>
      <c r="B100496" t="n">
        <v>1</v>
      </c>
    </row>
    <row r="100497">
      <c r="A100497" t="inlineStr">
        <is>
          <t>summonsings</t>
        </is>
      </c>
      <c r="B100497" t="n">
        <v>1</v>
      </c>
    </row>
    <row r="100498">
      <c r="A100498" t="inlineStr">
        <is>
          <t>transcriptarellus</t>
        </is>
      </c>
      <c r="B100498" t="n">
        <v>1</v>
      </c>
    </row>
    <row r="100499">
      <c r="A100499" t="inlineStr">
        <is>
          <t>puncukitea</t>
        </is>
      </c>
      <c r="B100499" t="n">
        <v>1</v>
      </c>
    </row>
    <row r="100500">
      <c r="A100500" t="inlineStr">
        <is>
          <t>mchound</t>
        </is>
      </c>
      <c r="B100500" t="n">
        <v>1</v>
      </c>
    </row>
    <row r="100501">
      <c r="A100501" t="inlineStr">
        <is>
          <t>dupka</t>
        </is>
      </c>
      <c r="B100501" t="n">
        <v>1</v>
      </c>
    </row>
    <row r="100502">
      <c r="A100502" t="inlineStr">
        <is>
          <t>malinescent</t>
        </is>
      </c>
      <c r="B100502" t="n">
        <v>1</v>
      </c>
    </row>
    <row r="100503">
      <c r="A100503" t="inlineStr">
        <is>
          <t>pervals</t>
        </is>
      </c>
      <c r="B100503" t="n">
        <v>1</v>
      </c>
    </row>
    <row r="100504">
      <c r="A100504" t="inlineStr">
        <is>
          <t>trbibd</t>
        </is>
      </c>
      <c r="B100504" t="n">
        <v>1</v>
      </c>
    </row>
    <row r="100505">
      <c r="A100505" t="inlineStr">
        <is>
          <t>hanamon</t>
        </is>
      </c>
      <c r="B100505" t="n">
        <v>1</v>
      </c>
    </row>
    <row r="100506">
      <c r="A100506" t="inlineStr">
        <is>
          <t>plightors</t>
        </is>
      </c>
      <c r="B100506" t="n">
        <v>1</v>
      </c>
    </row>
    <row r="100507">
      <c r="A100507" t="inlineStr">
        <is>
          <t>barody</t>
        </is>
      </c>
      <c r="B100507" t="n">
        <v>1</v>
      </c>
    </row>
    <row r="100508">
      <c r="A100508" t="inlineStr">
        <is>
          <t>donakis</t>
        </is>
      </c>
      <c r="B100508" t="n">
        <v>1</v>
      </c>
    </row>
    <row r="100509">
      <c r="A100509" t="inlineStr">
        <is>
          <t>anobsidian</t>
        </is>
      </c>
      <c r="B100509" t="n">
        <v>1</v>
      </c>
    </row>
    <row r="100510">
      <c r="A100510" t="inlineStr">
        <is>
          <t>bluotto</t>
        </is>
      </c>
      <c r="B100510" t="n">
        <v>1</v>
      </c>
    </row>
    <row r="100511">
      <c r="A100511" t="inlineStr">
        <is>
          <t>contextuate</t>
        </is>
      </c>
      <c r="B100511" t="n">
        <v>1</v>
      </c>
    </row>
    <row r="100512">
      <c r="A100512" t="inlineStr">
        <is>
          <t>candlefall</t>
        </is>
      </c>
      <c r="B100512" t="n">
        <v>1</v>
      </c>
    </row>
    <row r="100513">
      <c r="A100513" t="inlineStr">
        <is>
          <t>lyksel</t>
        </is>
      </c>
      <c r="B100513" t="n">
        <v>1</v>
      </c>
    </row>
    <row r="100514">
      <c r="A100514" t="inlineStr">
        <is>
          <t>rmb6s</t>
        </is>
      </c>
      <c r="B100514" t="n">
        <v>1</v>
      </c>
    </row>
    <row r="100515">
      <c r="A100515" t="inlineStr">
        <is>
          <t>dihk</t>
        </is>
      </c>
      <c r="B100515" t="n">
        <v>2</v>
      </c>
    </row>
    <row r="100516">
      <c r="A100516" t="inlineStr">
        <is>
          <t>disqualinates</t>
        </is>
      </c>
      <c r="B100516" t="n">
        <v>1</v>
      </c>
    </row>
    <row r="100517">
      <c r="A100517" t="inlineStr">
        <is>
          <t>estinity</t>
        </is>
      </c>
      <c r="B100517" t="n">
        <v>1</v>
      </c>
    </row>
    <row r="100518">
      <c r="A100518" t="inlineStr">
        <is>
          <t>1near</t>
        </is>
      </c>
      <c r="B100518" t="n">
        <v>1</v>
      </c>
    </row>
    <row r="100519">
      <c r="A100519" t="inlineStr">
        <is>
          <t>mogaullah204gsur</t>
        </is>
      </c>
      <c r="B100519" t="n">
        <v>1</v>
      </c>
    </row>
    <row r="100520">
      <c r="A100520" t="inlineStr">
        <is>
          <t>pograints</t>
        </is>
      </c>
      <c r="B100520" t="n">
        <v>1</v>
      </c>
    </row>
    <row r="100521">
      <c r="A100521" t="inlineStr">
        <is>
          <t>uud588226</t>
        </is>
      </c>
      <c r="B100521" t="n">
        <v>1</v>
      </c>
    </row>
    <row r="100522">
      <c r="A100522" t="inlineStr">
        <is>
          <t>mathisain</t>
        </is>
      </c>
      <c r="B100522" t="n">
        <v>1</v>
      </c>
    </row>
    <row r="100523">
      <c r="A100523" t="inlineStr">
        <is>
          <t>holvik</t>
        </is>
      </c>
      <c r="B100523" t="n">
        <v>1</v>
      </c>
    </row>
    <row r="100524">
      <c r="A100524" t="inlineStr">
        <is>
          <t>greniz</t>
        </is>
      </c>
      <c r="B100524" t="n">
        <v>1</v>
      </c>
    </row>
    <row r="100525">
      <c r="A100525" t="inlineStr">
        <is>
          <t>koppelap</t>
        </is>
      </c>
      <c r="B100525" t="n">
        <v>1</v>
      </c>
    </row>
    <row r="100526">
      <c r="A100526" t="inlineStr">
        <is>
          <t>bootmobile</t>
        </is>
      </c>
      <c r="B100526" t="n">
        <v>1</v>
      </c>
    </row>
    <row r="100527">
      <c r="A100527" t="inlineStr">
        <is>
          <t>smallmediaresearch</t>
        </is>
      </c>
      <c r="B100527" t="n">
        <v>1</v>
      </c>
    </row>
    <row r="100528">
      <c r="A100528" t="inlineStr">
        <is>
          <t>nürburgringers</t>
        </is>
      </c>
      <c r="B100528" t="n">
        <v>1</v>
      </c>
    </row>
    <row r="100529">
      <c r="A100529" t="inlineStr">
        <is>
          <t>arrivabene</t>
        </is>
      </c>
      <c r="B100529" t="n">
        <v>2</v>
      </c>
    </row>
    <row r="100530">
      <c r="A100530" t="inlineStr">
        <is>
          <t>fanort</t>
        </is>
      </c>
      <c r="B100530" t="n">
        <v>1</v>
      </c>
    </row>
    <row r="100531">
      <c r="A100531" t="inlineStr">
        <is>
          <t>escnvca</t>
        </is>
      </c>
      <c r="B100531" t="n">
        <v>1</v>
      </c>
    </row>
    <row r="100532">
      <c r="A100532" t="inlineStr">
        <is>
          <t>ydelitty</t>
        </is>
      </c>
      <c r="B100532" t="n">
        <v>1</v>
      </c>
    </row>
    <row r="100533">
      <c r="A100533" t="inlineStr">
        <is>
          <t>palmstrip</t>
        </is>
      </c>
      <c r="B100533" t="n">
        <v>1</v>
      </c>
    </row>
    <row r="100534">
      <c r="A100534" t="inlineStr">
        <is>
          <t>ulfa</t>
        </is>
      </c>
      <c r="B100534" t="n">
        <v>4</v>
      </c>
    </row>
    <row r="100535">
      <c r="A100535" t="inlineStr">
        <is>
          <t>exligence</t>
        </is>
      </c>
      <c r="B100535" t="n">
        <v>1</v>
      </c>
    </row>
    <row r="100536">
      <c r="A100536" t="inlineStr">
        <is>
          <t>calamary</t>
        </is>
      </c>
      <c r="B100536" t="n">
        <v>1</v>
      </c>
    </row>
    <row r="100537">
      <c r="A100537" t="inlineStr">
        <is>
          <t>openwestoice</t>
        </is>
      </c>
      <c r="B100537" t="n">
        <v>1</v>
      </c>
    </row>
    <row r="100538">
      <c r="A100538" t="inlineStr">
        <is>
          <t>usa3</t>
        </is>
      </c>
      <c r="B100538" t="n">
        <v>1</v>
      </c>
    </row>
    <row r="100539">
      <c r="A100539" t="inlineStr">
        <is>
          <t>oncals</t>
        </is>
      </c>
      <c r="B100539" t="n">
        <v>1</v>
      </c>
    </row>
    <row r="100540">
      <c r="A100540" t="inlineStr">
        <is>
          <t>megoseks</t>
        </is>
      </c>
      <c r="B100540" t="n">
        <v>1</v>
      </c>
    </row>
    <row r="100541">
      <c r="A100541" t="inlineStr">
        <is>
          <t>4r18p</t>
        </is>
      </c>
      <c r="B100541" t="n">
        <v>1</v>
      </c>
    </row>
    <row r="100542">
      <c r="A100542" t="inlineStr">
        <is>
          <t>whenalero</t>
        </is>
      </c>
      <c r="B100542" t="n">
        <v>1</v>
      </c>
    </row>
    <row r="100543">
      <c r="A100543" t="inlineStr">
        <is>
          <t>onlineoutdoors</t>
        </is>
      </c>
      <c r="B100543" t="n">
        <v>1</v>
      </c>
    </row>
    <row r="100544">
      <c r="A100544" t="inlineStr">
        <is>
          <t>paymentsloaning</t>
        </is>
      </c>
      <c r="B100544" t="n">
        <v>1</v>
      </c>
    </row>
    <row r="100545">
      <c r="A100545" t="inlineStr">
        <is>
          <t>eproc</t>
        </is>
      </c>
      <c r="B100545" t="n">
        <v>2</v>
      </c>
    </row>
    <row r="100546">
      <c r="A100546" t="inlineStr">
        <is>
          <t>zelevy</t>
        </is>
      </c>
      <c r="B100546" t="n">
        <v>1</v>
      </c>
    </row>
    <row r="100547">
      <c r="A100547" t="inlineStr">
        <is>
          <t>ndides</t>
        </is>
      </c>
      <c r="B100547" t="n">
        <v>1</v>
      </c>
    </row>
    <row r="100548">
      <c r="A100548" t="inlineStr">
        <is>
          <t>considerj</t>
        </is>
      </c>
      <c r="B100548" t="n">
        <v>1</v>
      </c>
    </row>
    <row r="100549">
      <c r="A100549" t="inlineStr">
        <is>
          <t>clerk⁭</t>
        </is>
      </c>
      <c r="B100549" t="n">
        <v>1</v>
      </c>
    </row>
    <row r="100550">
      <c r="A100550" t="inlineStr">
        <is>
          <t>phenylcholine</t>
        </is>
      </c>
      <c r="B100550" t="n">
        <v>1</v>
      </c>
    </row>
    <row r="100551">
      <c r="A100551" t="inlineStr">
        <is>
          <t>alexandriaa</t>
        </is>
      </c>
      <c r="B100551" t="n">
        <v>1</v>
      </c>
    </row>
    <row r="100552">
      <c r="A100552" t="inlineStr">
        <is>
          <t>naissauga</t>
        </is>
      </c>
      <c r="B100552" t="n">
        <v>1</v>
      </c>
    </row>
    <row r="100553">
      <c r="A100553" t="inlineStr">
        <is>
          <t>lysecolyn</t>
        </is>
      </c>
      <c r="B100553" t="n">
        <v>1</v>
      </c>
    </row>
    <row r="100554">
      <c r="A100554" t="inlineStr">
        <is>
          <t>question—if</t>
        </is>
      </c>
      <c r="B100554" t="n">
        <v>1</v>
      </c>
    </row>
    <row r="100555">
      <c r="A100555" t="inlineStr">
        <is>
          <t>records—has</t>
        </is>
      </c>
      <c r="B100555" t="n">
        <v>1</v>
      </c>
    </row>
    <row r="100556">
      <c r="A100556" t="inlineStr">
        <is>
          <t>page2k</t>
        </is>
      </c>
      <c r="B100556" t="n">
        <v>1</v>
      </c>
    </row>
    <row r="100557">
      <c r="A100557" t="inlineStr">
        <is>
          <t>kim—who</t>
        </is>
      </c>
      <c r="B100557" t="n">
        <v>1</v>
      </c>
    </row>
    <row r="100558">
      <c r="A100558" t="inlineStr">
        <is>
          <t>natie</t>
        </is>
      </c>
      <c r="B100558" t="n">
        <v>4</v>
      </c>
    </row>
    <row r="100559">
      <c r="A100559" t="inlineStr">
        <is>
          <t>4¶</t>
        </is>
      </c>
      <c r="B100559" t="n">
        <v>1</v>
      </c>
    </row>
    <row r="100560">
      <c r="A100560" t="inlineStr">
        <is>
          <t>cantofas</t>
        </is>
      </c>
      <c r="B100560" t="n">
        <v>1</v>
      </c>
    </row>
    <row r="100561">
      <c r="A100561" t="inlineStr">
        <is>
          <t>lykurdler</t>
        </is>
      </c>
      <c r="B100561" t="n">
        <v>1</v>
      </c>
    </row>
    <row r="100562">
      <c r="A100562" t="inlineStr">
        <is>
          <t>nonsheriff</t>
        </is>
      </c>
      <c r="B100562" t="n">
        <v>1</v>
      </c>
    </row>
    <row r="100563">
      <c r="A100563" t="inlineStr">
        <is>
          <t>cannaitra</t>
        </is>
      </c>
      <c r="B100563" t="n">
        <v>1</v>
      </c>
    </row>
    <row r="100564">
      <c r="A100564" t="inlineStr">
        <is>
          <t>qresource</t>
        </is>
      </c>
      <c r="B100564" t="n">
        <v>2</v>
      </c>
    </row>
    <row r="100565">
      <c r="A100565" t="inlineStr">
        <is>
          <t>yoonseok</t>
        </is>
      </c>
      <c r="B100565" t="n">
        <v>1</v>
      </c>
    </row>
    <row r="100566">
      <c r="A100566" t="inlineStr">
        <is>
          <t>counterist</t>
        </is>
      </c>
      <c r="B100566" t="n">
        <v>1</v>
      </c>
    </row>
    <row r="100567">
      <c r="A100567" t="inlineStr">
        <is>
          <t>cantofa</t>
        </is>
      </c>
      <c r="B100567" t="n">
        <v>1</v>
      </c>
    </row>
    <row r="100568">
      <c r="A100568" t="inlineStr">
        <is>
          <t>ohrstoy</t>
        </is>
      </c>
      <c r="B100568" t="n">
        <v>1</v>
      </c>
    </row>
    <row r="100569">
      <c r="A100569" t="inlineStr">
        <is>
          <t>vallary</t>
        </is>
      </c>
      <c r="B100569" t="n">
        <v>1</v>
      </c>
    </row>
    <row r="100570">
      <c r="A100570" t="inlineStr">
        <is>
          <t>rm36</t>
        </is>
      </c>
      <c r="B100570" t="n">
        <v>1</v>
      </c>
    </row>
    <row r="100571">
      <c r="A100571" t="inlineStr">
        <is>
          <t>buttpads</t>
        </is>
      </c>
      <c r="B100571" t="n">
        <v>2</v>
      </c>
    </row>
    <row r="100572">
      <c r="A100572" t="inlineStr">
        <is>
          <t>lukewarmr</t>
        </is>
      </c>
      <c r="B100572" t="n">
        <v>1</v>
      </c>
    </row>
    <row r="100573">
      <c r="A100573" t="inlineStr">
        <is>
          <t>womanbeaten</t>
        </is>
      </c>
      <c r="B100573" t="n">
        <v>1</v>
      </c>
    </row>
    <row r="100574">
      <c r="A100574" t="inlineStr">
        <is>
          <t>sitrus</t>
        </is>
      </c>
      <c r="B100574" t="n">
        <v>2</v>
      </c>
    </row>
    <row r="100575">
      <c r="A100575" t="inlineStr">
        <is>
          <t>moralitycrazy</t>
        </is>
      </c>
      <c r="B100575" t="n">
        <v>1</v>
      </c>
    </row>
    <row r="100576">
      <c r="A100576" t="inlineStr">
        <is>
          <t>styss</t>
        </is>
      </c>
      <c r="B100576" t="n">
        <v>1</v>
      </c>
    </row>
    <row r="100577">
      <c r="A100577" t="inlineStr">
        <is>
          <t>doticket</t>
        </is>
      </c>
      <c r="B100577" t="n">
        <v>1</v>
      </c>
    </row>
    <row r="100578">
      <c r="A100578" t="inlineStr">
        <is>
          <t>dobook</t>
        </is>
      </c>
      <c r="B100578" t="n">
        <v>1</v>
      </c>
    </row>
    <row r="100579">
      <c r="A100579" t="inlineStr">
        <is>
          <t>goticket</t>
        </is>
      </c>
      <c r="B100579" t="n">
        <v>1</v>
      </c>
    </row>
    <row r="100580">
      <c r="A100580" t="inlineStr">
        <is>
          <t>roosta</t>
        </is>
      </c>
      <c r="B100580" t="n">
        <v>1</v>
      </c>
    </row>
    <row r="100581">
      <c r="A100581" t="inlineStr">
        <is>
          <t>hartleyville</t>
        </is>
      </c>
      <c r="B100581" t="n">
        <v>1</v>
      </c>
    </row>
    <row r="100582">
      <c r="A100582" t="inlineStr">
        <is>
          <t>teamsplayers</t>
        </is>
      </c>
      <c r="B100582" t="n">
        <v>1</v>
      </c>
    </row>
    <row r="100583">
      <c r="A100583" t="inlineStr">
        <is>
          <t>w102</t>
        </is>
      </c>
      <c r="B100583" t="n">
        <v>1</v>
      </c>
    </row>
    <row r="100584">
      <c r="A100584" t="inlineStr">
        <is>
          <t>classcoin</t>
        </is>
      </c>
      <c r="B100584" t="n">
        <v>1</v>
      </c>
    </row>
    <row r="100585">
      <c r="A100585" t="inlineStr">
        <is>
          <t>powerforward</t>
        </is>
      </c>
      <c r="B100585" t="n">
        <v>1</v>
      </c>
    </row>
    <row r="100586">
      <c r="A100586" t="inlineStr">
        <is>
          <t>khawi</t>
        </is>
      </c>
      <c r="B100586" t="n">
        <v>1</v>
      </c>
    </row>
    <row r="100587">
      <c r="A100587" t="inlineStr">
        <is>
          <t>journalmarist</t>
        </is>
      </c>
      <c r="B100587" t="n">
        <v>6</v>
      </c>
    </row>
    <row r="100588">
      <c r="A100588" t="inlineStr">
        <is>
          <t>rudecmk</t>
        </is>
      </c>
      <c r="B100588" t="n">
        <v>1</v>
      </c>
    </row>
    <row r="100589">
      <c r="A100589" t="inlineStr">
        <is>
          <t>phoenix–ness</t>
        </is>
      </c>
      <c r="B100589" t="n">
        <v>1</v>
      </c>
    </row>
    <row r="100590">
      <c r="A100590" t="inlineStr">
        <is>
          <t>tatlong</t>
        </is>
      </c>
      <c r="B100590" t="n">
        <v>1</v>
      </c>
    </row>
    <row r="100591">
      <c r="A100591" t="inlineStr">
        <is>
          <t>workame</t>
        </is>
      </c>
      <c r="B100591" t="n">
        <v>1</v>
      </c>
    </row>
    <row r="100592">
      <c r="A100592" t="inlineStr">
        <is>
          <t>dynapartment</t>
        </is>
      </c>
      <c r="B100592" t="n">
        <v>1</v>
      </c>
    </row>
    <row r="100593">
      <c r="A100593" t="inlineStr">
        <is>
          <t>2100′s</t>
        </is>
      </c>
      <c r="B100593" t="n">
        <v>1</v>
      </c>
    </row>
    <row r="100594">
      <c r="A100594" t="inlineStr">
        <is>
          <t>ttcrossers</t>
        </is>
      </c>
      <c r="B100594" t="n">
        <v>1</v>
      </c>
    </row>
    <row r="100595">
      <c r="A100595" t="inlineStr">
        <is>
          <t>guildgirl</t>
        </is>
      </c>
      <c r="B100595" t="n">
        <v>1</v>
      </c>
    </row>
    <row r="100596">
      <c r="A100596" t="inlineStr">
        <is>
          <t>rideers</t>
        </is>
      </c>
      <c r="B100596" t="n">
        <v>1</v>
      </c>
    </row>
    <row r="100597">
      <c r="A100597" t="inlineStr">
        <is>
          <t>campingcentric</t>
        </is>
      </c>
      <c r="B100597" t="n">
        <v>1</v>
      </c>
    </row>
    <row r="100598">
      <c r="A100598" t="inlineStr">
        <is>
          <t>dirltrjustin</t>
        </is>
      </c>
      <c r="B100598" t="n">
        <v>1</v>
      </c>
    </row>
    <row r="100599">
      <c r="A100599" t="inlineStr">
        <is>
          <t>guessp—</t>
        </is>
      </c>
      <c r="B100599" t="n">
        <v>1</v>
      </c>
    </row>
    <row r="100600">
      <c r="A100600" t="inlineStr">
        <is>
          <t>comandrewmissdavisandrewmissdavisa</t>
        </is>
      </c>
      <c r="B100600" t="n">
        <v>1</v>
      </c>
    </row>
    <row r="100601">
      <c r="A100601" t="inlineStr">
        <is>
          <t>unsynched</t>
        </is>
      </c>
      <c r="B100601" t="n">
        <v>1</v>
      </c>
    </row>
    <row r="100602">
      <c r="A100602" t="inlineStr">
        <is>
          <t>comkellybanekellybanea</t>
        </is>
      </c>
      <c r="B100602" t="n">
        <v>1</v>
      </c>
    </row>
    <row r="100603">
      <c r="A100603" t="inlineStr">
        <is>
          <t>the_iwascalphosis</t>
        </is>
      </c>
      <c r="B100603" t="n">
        <v>1</v>
      </c>
    </row>
    <row r="100604">
      <c r="A100604" t="inlineStr">
        <is>
          <t>senatorsa</t>
        </is>
      </c>
      <c r="B100604" t="n">
        <v>1</v>
      </c>
    </row>
    <row r="100605">
      <c r="A100605" t="inlineStr">
        <is>
          <t>comparagraphag</t>
        </is>
      </c>
      <c r="B100605" t="n">
        <v>1</v>
      </c>
    </row>
    <row r="100606">
      <c r="A100606" t="inlineStr">
        <is>
          <t>willa2a</t>
        </is>
      </c>
      <c r="B100606" t="n">
        <v>1</v>
      </c>
    </row>
    <row r="100607">
      <c r="A100607" t="inlineStr">
        <is>
          <t>dirltrian</t>
        </is>
      </c>
      <c r="B100607" t="n">
        <v>1</v>
      </c>
    </row>
    <row r="100608">
      <c r="A100608" t="inlineStr">
        <is>
          <t>coshannonq</t>
        </is>
      </c>
      <c r="B100608" t="n">
        <v>1</v>
      </c>
    </row>
    <row r="100609">
      <c r="A100609" t="inlineStr">
        <is>
          <t>comsharonq</t>
        </is>
      </c>
      <c r="B100609" t="n">
        <v>1</v>
      </c>
    </row>
    <row r="100610">
      <c r="A100610" t="inlineStr">
        <is>
          <t>cvt_vol_9i2527</t>
        </is>
      </c>
      <c r="B100610" t="n">
        <v>1</v>
      </c>
    </row>
    <row r="100611">
      <c r="A100611" t="inlineStr">
        <is>
          <t>langenmore</t>
        </is>
      </c>
      <c r="B100611" t="n">
        <v>1</v>
      </c>
    </row>
    <row r="100612">
      <c r="A100612" t="inlineStr">
        <is>
          <t>subtleold</t>
        </is>
      </c>
      <c r="B100612" t="n">
        <v>1</v>
      </c>
    </row>
    <row r="100613">
      <c r="A100613" t="inlineStr">
        <is>
          <t>strongsharethisstrongdivdiv</t>
        </is>
      </c>
      <c r="B100613" t="n">
        <v>1</v>
      </c>
    </row>
    <row r="100614">
      <c r="A100614" t="inlineStr">
        <is>
          <t>iwascalphosis</t>
        </is>
      </c>
      <c r="B100614" t="n">
        <v>1</v>
      </c>
    </row>
    <row r="100615">
      <c r="A100615" t="inlineStr">
        <is>
          <t>willa2shannonq</t>
        </is>
      </c>
      <c r="B100615" t="n">
        <v>1</v>
      </c>
    </row>
    <row r="100616">
      <c r="A100616" t="inlineStr">
        <is>
          <t>andrewmissdavis</t>
        </is>
      </c>
      <c r="B100616" t="n">
        <v>1</v>
      </c>
    </row>
    <row r="100617">
      <c r="A100617" t="inlineStr">
        <is>
          <t>nonhidden</t>
        </is>
      </c>
      <c r="B100617" t="n">
        <v>1</v>
      </c>
    </row>
    <row r="100618">
      <c r="A100618" t="inlineStr">
        <is>
          <t>comandreaassayandreaassaya</t>
        </is>
      </c>
      <c r="B100618" t="n">
        <v>1</v>
      </c>
    </row>
    <row r="100619">
      <c r="A100619" t="inlineStr">
        <is>
          <t>contentuploads201310trump</t>
        </is>
      </c>
      <c r="B100619" t="n">
        <v>1</v>
      </c>
    </row>
    <row r="100620">
      <c r="A100620" t="inlineStr">
        <is>
          <t>shannonqwilla2a</t>
        </is>
      </c>
      <c r="B100620" t="n">
        <v>1</v>
      </c>
    </row>
    <row r="100621">
      <c r="A100621" t="inlineStr">
        <is>
          <t>paragraphaga</t>
        </is>
      </c>
      <c r="B100621" t="n">
        <v>1</v>
      </c>
    </row>
    <row r="100622">
      <c r="A100622" t="inlineStr">
        <is>
          <t>willa2</t>
        </is>
      </c>
      <c r="B100622" t="n">
        <v>1</v>
      </c>
    </row>
    <row r="100623">
      <c r="A100623" t="inlineStr">
        <is>
          <t>foscam</t>
        </is>
      </c>
      <c r="B100623" t="n">
        <v>1</v>
      </c>
    </row>
    <row r="100624">
      <c r="A100624" t="inlineStr">
        <is>
          <t>unpaying</t>
        </is>
      </c>
      <c r="B100624" t="n">
        <v>3</v>
      </c>
    </row>
    <row r="100625">
      <c r="A100625" t="inlineStr">
        <is>
          <t>sustainedalarming</t>
        </is>
      </c>
      <c r="B100625" t="n">
        <v>1</v>
      </c>
    </row>
    <row r="100626">
      <c r="A100626" t="inlineStr">
        <is>
          <t>bliktas</t>
        </is>
      </c>
      <c r="B100626" t="n">
        <v>1</v>
      </c>
    </row>
    <row r="100627">
      <c r="A100627" t="inlineStr">
        <is>
          <t>tracant</t>
        </is>
      </c>
      <c r="B100627" t="n">
        <v>1</v>
      </c>
    </row>
    <row r="100628">
      <c r="A100628" t="inlineStr">
        <is>
          <t>preserot</t>
        </is>
      </c>
      <c r="B100628" t="n">
        <v>1</v>
      </c>
    </row>
    <row r="100629">
      <c r="A100629" t="inlineStr">
        <is>
          <t>recommero</t>
        </is>
      </c>
      <c r="B100629" t="n">
        <v>1</v>
      </c>
    </row>
    <row r="100630">
      <c r="A100630" t="inlineStr">
        <is>
          <t>hapshapsha</t>
        </is>
      </c>
      <c r="B100630" t="n">
        <v>1</v>
      </c>
    </row>
    <row r="100631">
      <c r="A100631" t="inlineStr">
        <is>
          <t>figgaz</t>
        </is>
      </c>
      <c r="B100631" t="n">
        <v>1</v>
      </c>
    </row>
    <row r="100632">
      <c r="A100632" t="inlineStr">
        <is>
          <t>stalivation</t>
        </is>
      </c>
      <c r="B100632" t="n">
        <v>1</v>
      </c>
    </row>
    <row r="100633">
      <c r="A100633" t="inlineStr">
        <is>
          <t>ayginomanthega</t>
        </is>
      </c>
      <c r="B100633" t="n">
        <v>1</v>
      </c>
    </row>
    <row r="100634">
      <c r="A100634" t="inlineStr">
        <is>
          <t>900—and</t>
        </is>
      </c>
      <c r="B100634" t="n">
        <v>1</v>
      </c>
    </row>
    <row r="100635">
      <c r="A100635" t="inlineStr">
        <is>
          <t>boogenesis</t>
        </is>
      </c>
      <c r="B100635" t="n">
        <v>1</v>
      </c>
    </row>
    <row r="100636">
      <c r="A100636" t="inlineStr">
        <is>
          <t>moldability</t>
        </is>
      </c>
      <c r="B100636" t="n">
        <v>1</v>
      </c>
    </row>
    <row r="100637">
      <c r="A100637" t="inlineStr">
        <is>
          <t>operation—well</t>
        </is>
      </c>
      <c r="B100637" t="n">
        <v>1</v>
      </c>
    </row>
    <row r="100638">
      <c r="A100638" t="inlineStr">
        <is>
          <t>teetate</t>
        </is>
      </c>
      <c r="B100638" t="n">
        <v>1</v>
      </c>
    </row>
    <row r="100639">
      <c r="A100639" t="inlineStr">
        <is>
          <t>rlev</t>
        </is>
      </c>
      <c r="B100639" t="n">
        <v>2</v>
      </c>
    </row>
    <row r="100640">
      <c r="A100640" t="inlineStr">
        <is>
          <t>chelker</t>
        </is>
      </c>
      <c r="B100640" t="n">
        <v>1</v>
      </c>
    </row>
    <row r="100641">
      <c r="A100641" t="inlineStr">
        <is>
          <t>geosciencing</t>
        </is>
      </c>
      <c r="B100641" t="n">
        <v>1</v>
      </c>
    </row>
    <row r="100642">
      <c r="A100642" t="inlineStr">
        <is>
          <t>geirno</t>
        </is>
      </c>
      <c r="B100642" t="n">
        <v>1</v>
      </c>
    </row>
    <row r="100643">
      <c r="A100643" t="inlineStr">
        <is>
          <t>fuelcrude</t>
        </is>
      </c>
      <c r="B100643" t="n">
        <v>1</v>
      </c>
    </row>
    <row r="100644">
      <c r="A100644" t="inlineStr">
        <is>
          <t>over120</t>
        </is>
      </c>
      <c r="B100644" t="n">
        <v>1</v>
      </c>
    </row>
    <row r="100645">
      <c r="A100645" t="inlineStr">
        <is>
          <t>mveloru</t>
        </is>
      </c>
      <c r="B100645" t="n">
        <v>1</v>
      </c>
    </row>
    <row r="100646">
      <c r="A100646" t="inlineStr">
        <is>
          <t>triback</t>
        </is>
      </c>
      <c r="B100646" t="n">
        <v>1</v>
      </c>
    </row>
    <row r="100647">
      <c r="A100647" t="inlineStr">
        <is>
          <t>nytoari</t>
        </is>
      </c>
      <c r="B100647" t="n">
        <v>1</v>
      </c>
    </row>
    <row r="100648">
      <c r="A100648" t="inlineStr">
        <is>
          <t>commissionelizer</t>
        </is>
      </c>
      <c r="B100648" t="n">
        <v>1</v>
      </c>
    </row>
    <row r="100649">
      <c r="A100649" t="inlineStr">
        <is>
          <t>centsmile</t>
        </is>
      </c>
      <c r="B100649" t="n">
        <v>1</v>
      </c>
    </row>
    <row r="100650">
      <c r="A100650" t="inlineStr">
        <is>
          <t>26mm12</t>
        </is>
      </c>
      <c r="B100650" t="n">
        <v>1</v>
      </c>
    </row>
    <row r="100651">
      <c r="A100651" t="inlineStr">
        <is>
          <t>korysens</t>
        </is>
      </c>
      <c r="B100651" t="n">
        <v>1</v>
      </c>
    </row>
    <row r="100652">
      <c r="A100652" t="inlineStr">
        <is>
          <t>readgrid</t>
        </is>
      </c>
      <c r="B100652" t="n">
        <v>1</v>
      </c>
    </row>
    <row r="100653">
      <c r="A100653" t="inlineStr">
        <is>
          <t>collectedaught</t>
        </is>
      </c>
      <c r="B100653" t="n">
        <v>1</v>
      </c>
    </row>
    <row r="100654">
      <c r="A100654" t="inlineStr">
        <is>
          <t>fromlistengrid</t>
        </is>
      </c>
      <c r="B100654" t="n">
        <v>1</v>
      </c>
    </row>
    <row r="100655">
      <c r="A100655" t="inlineStr">
        <is>
          <t>al‑mecum</t>
        </is>
      </c>
      <c r="B100655" t="n">
        <v>1</v>
      </c>
    </row>
    <row r="100656">
      <c r="A100656" t="inlineStr">
        <is>
          <t>budleee</t>
        </is>
      </c>
      <c r="B100656" t="n">
        <v>1</v>
      </c>
    </row>
    <row r="100657">
      <c r="A100657" t="inlineStr">
        <is>
          <t>beinecke</t>
        </is>
      </c>
      <c r="B100657" t="n">
        <v>3</v>
      </c>
    </row>
    <row r="100658">
      <c r="A100658" t="inlineStr">
        <is>
          <t>jeanana</t>
        </is>
      </c>
      <c r="B100658" t="n">
        <v>1</v>
      </c>
    </row>
    <row r="100659">
      <c r="A100659" t="inlineStr">
        <is>
          <t>petrolignix</t>
        </is>
      </c>
      <c r="B100659" t="n">
        <v>1</v>
      </c>
    </row>
    <row r="100660">
      <c r="A100660" t="inlineStr">
        <is>
          <t>spacáarm</t>
        </is>
      </c>
      <c r="B100660" t="n">
        <v>1</v>
      </c>
    </row>
    <row r="100661">
      <c r="A100661" t="inlineStr">
        <is>
          <t>savelem</t>
        </is>
      </c>
      <c r="B100661" t="n">
        <v>1</v>
      </c>
    </row>
    <row r="100662">
      <c r="A100662" t="inlineStr">
        <is>
          <t>crackerswhat</t>
        </is>
      </c>
      <c r="B100662" t="n">
        <v>1</v>
      </c>
    </row>
    <row r="100663">
      <c r="A100663" t="inlineStr">
        <is>
          <t>bozsa</t>
        </is>
      </c>
      <c r="B100663" t="n">
        <v>1</v>
      </c>
    </row>
    <row r="100664">
      <c r="A100664" t="inlineStr">
        <is>
          <t>hutreustingborn</t>
        </is>
      </c>
      <c r="B100664" t="n">
        <v>1</v>
      </c>
    </row>
    <row r="100665">
      <c r="A100665" t="inlineStr">
        <is>
          <t>up­ballot</t>
        </is>
      </c>
      <c r="B100665" t="n">
        <v>1</v>
      </c>
    </row>
    <row r="100666">
      <c r="A100666" t="inlineStr">
        <is>
          <t>malklachlu</t>
        </is>
      </c>
      <c r="B100666" t="n">
        <v>1</v>
      </c>
    </row>
    <row r="100667">
      <c r="A100667" t="inlineStr">
        <is>
          <t>jechel</t>
        </is>
      </c>
      <c r="B100667" t="n">
        <v>1</v>
      </c>
    </row>
    <row r="100668">
      <c r="A100668" t="inlineStr">
        <is>
          <t>bedshorts</t>
        </is>
      </c>
      <c r="B100668" t="n">
        <v>1</v>
      </c>
    </row>
    <row r="100669">
      <c r="A100669" t="inlineStr">
        <is>
          <t>governáni</t>
        </is>
      </c>
      <c r="B100669" t="n">
        <v>1</v>
      </c>
    </row>
    <row r="100670">
      <c r="A100670" t="inlineStr">
        <is>
          <t>udzullo</t>
        </is>
      </c>
      <c r="B100670" t="n">
        <v>1</v>
      </c>
    </row>
    <row r="100671">
      <c r="A100671" t="inlineStr">
        <is>
          <t>curigullo</t>
        </is>
      </c>
      <c r="B100671" t="n">
        <v>1</v>
      </c>
    </row>
    <row r="100672">
      <c r="A100672" t="inlineStr">
        <is>
          <t>apople</t>
        </is>
      </c>
      <c r="B100672" t="n">
        <v>1</v>
      </c>
    </row>
    <row r="100673">
      <c r="A100673" t="inlineStr">
        <is>
          <t>旅揜居ale</t>
        </is>
      </c>
      <c r="B100673" t="n">
        <v>1</v>
      </c>
    </row>
    <row r="100674">
      <c r="A100674" t="inlineStr">
        <is>
          <t>frepfj</t>
        </is>
      </c>
      <c r="B100674" t="n">
        <v>1</v>
      </c>
    </row>
    <row r="100675">
      <c r="A100675" t="inlineStr">
        <is>
          <t>bifficultra</t>
        </is>
      </c>
      <c r="B100675" t="n">
        <v>1</v>
      </c>
    </row>
    <row r="100676">
      <c r="A100676" t="inlineStr">
        <is>
          <t>eventuing</t>
        </is>
      </c>
      <c r="B100676" t="n">
        <v>1</v>
      </c>
    </row>
    <row r="100677">
      <c r="A100677" t="inlineStr">
        <is>
          <t>cesrras</t>
        </is>
      </c>
      <c r="B100677" t="n">
        <v>1</v>
      </c>
    </row>
    <row r="100678">
      <c r="A100678" t="inlineStr">
        <is>
          <t>cuwartown</t>
        </is>
      </c>
      <c r="B100678" t="n">
        <v>1</v>
      </c>
    </row>
    <row r="100679">
      <c r="A100679" t="inlineStr">
        <is>
          <t>mcloanley</t>
        </is>
      </c>
      <c r="B100679" t="n">
        <v>1</v>
      </c>
    </row>
    <row r="100680">
      <c r="A100680" t="inlineStr">
        <is>
          <t>spirit614</t>
        </is>
      </c>
      <c r="B100680" t="n">
        <v>1</v>
      </c>
    </row>
    <row r="100681">
      <c r="A100681" t="inlineStr">
        <is>
          <t>herdependent</t>
        </is>
      </c>
      <c r="B100681" t="n">
        <v>1</v>
      </c>
    </row>
    <row r="100682">
      <c r="A100682" t="inlineStr">
        <is>
          <t>plugjobs</t>
        </is>
      </c>
      <c r="B100682" t="n">
        <v>1</v>
      </c>
    </row>
    <row r="100683">
      <c r="A100683" t="inlineStr">
        <is>
          <t>sputnspence</t>
        </is>
      </c>
      <c r="B100683" t="n">
        <v>1</v>
      </c>
    </row>
    <row r="100684">
      <c r="A100684" t="inlineStr">
        <is>
          <t>comklbppynsftd</t>
        </is>
      </c>
      <c r="B100684" t="n">
        <v>1</v>
      </c>
    </row>
    <row r="100685">
      <c r="A100685" t="inlineStr">
        <is>
          <t>bilholes</t>
        </is>
      </c>
      <c r="B100685" t="n">
        <v>1</v>
      </c>
    </row>
    <row r="100686">
      <c r="A100686" t="inlineStr">
        <is>
          <t>nebraskys</t>
        </is>
      </c>
      <c r="B100686" t="n">
        <v>1</v>
      </c>
    </row>
    <row r="100687">
      <c r="A100687" t="inlineStr">
        <is>
          <t>sahloula</t>
        </is>
      </c>
      <c r="B100687" t="n">
        <v>1</v>
      </c>
    </row>
    <row r="100688">
      <c r="A100688" t="inlineStr">
        <is>
          <t>jessefelten</t>
        </is>
      </c>
      <c r="B100688" t="n">
        <v>1</v>
      </c>
    </row>
    <row r="100689">
      <c r="A100689" t="inlineStr">
        <is>
          <t>syloanaeyev</t>
        </is>
      </c>
      <c r="B100689" t="n">
        <v>1</v>
      </c>
    </row>
    <row r="100690">
      <c r="A100690" t="inlineStr">
        <is>
          <t>rosquaela</t>
        </is>
      </c>
      <c r="B100690" t="n">
        <v>1</v>
      </c>
    </row>
    <row r="100691">
      <c r="A100691" t="inlineStr">
        <is>
          <t>shopsweartaking</t>
        </is>
      </c>
      <c r="B100691" t="n">
        <v>1</v>
      </c>
    </row>
    <row r="100692">
      <c r="A100692" t="inlineStr">
        <is>
          <t>execdoesnt</t>
        </is>
      </c>
      <c r="B100692" t="n">
        <v>1</v>
      </c>
    </row>
    <row r="100693">
      <c r="A100693" t="inlineStr">
        <is>
          <t>thoughky</t>
        </is>
      </c>
      <c r="B100693" t="n">
        <v>1</v>
      </c>
    </row>
    <row r="100694">
      <c r="A100694" t="inlineStr">
        <is>
          <t>reluctantbptreatment</t>
        </is>
      </c>
      <c r="B100694" t="n">
        <v>1</v>
      </c>
    </row>
    <row r="100695">
      <c r="A100695" t="inlineStr">
        <is>
          <t>­knee</t>
        </is>
      </c>
      <c r="B100695" t="n">
        <v>1</v>
      </c>
    </row>
    <row r="100696">
      <c r="A100696" t="inlineStr">
        <is>
          <t>indryvaughnavar</t>
        </is>
      </c>
      <c r="B100696" t="n">
        <v>1</v>
      </c>
    </row>
    <row r="100697">
      <c r="A100697" t="inlineStr">
        <is>
          <t>jeonhee</t>
        </is>
      </c>
      <c r="B100697" t="n">
        <v>1</v>
      </c>
    </row>
    <row r="100698">
      <c r="A100698" t="inlineStr">
        <is>
          <t>bhutani</t>
        </is>
      </c>
      <c r="B100698" t="n">
        <v>1</v>
      </c>
    </row>
    <row r="100699">
      <c r="A100699" t="inlineStr">
        <is>
          <t>receptionforcants</t>
        </is>
      </c>
      <c r="B100699" t="n">
        <v>1</v>
      </c>
    </row>
    <row r="100700">
      <c r="A100700" t="inlineStr">
        <is>
          <t>jikabd</t>
        </is>
      </c>
      <c r="B100700" t="n">
        <v>1</v>
      </c>
    </row>
    <row r="100701">
      <c r="A100701" t="inlineStr">
        <is>
          <t>delhishanghai</t>
        </is>
      </c>
      <c r="B100701" t="n">
        <v>1</v>
      </c>
    </row>
    <row r="100702">
      <c r="A100702" t="inlineStr">
        <is>
          <t>kertil</t>
        </is>
      </c>
      <c r="B100702" t="n">
        <v>1</v>
      </c>
    </row>
    <row r="100703">
      <c r="A100703" t="inlineStr">
        <is>
          <t>hulapur</t>
        </is>
      </c>
      <c r="B100703" t="n">
        <v>1</v>
      </c>
    </row>
    <row r="100704">
      <c r="A100704" t="inlineStr">
        <is>
          <t>aripatav</t>
        </is>
      </c>
      <c r="B100704" t="n">
        <v>1</v>
      </c>
    </row>
    <row r="100705">
      <c r="A100705" t="inlineStr">
        <is>
          <t>masjong</t>
        </is>
      </c>
      <c r="B100705" t="n">
        <v>1</v>
      </c>
    </row>
    <row r="100706">
      <c r="A100706" t="inlineStr">
        <is>
          <t>sajjash</t>
        </is>
      </c>
      <c r="B100706" t="n">
        <v>1</v>
      </c>
    </row>
    <row r="100707">
      <c r="A100707" t="inlineStr">
        <is>
          <t>jakebi</t>
        </is>
      </c>
      <c r="B100707" t="n">
        <v>1</v>
      </c>
    </row>
    <row r="100708">
      <c r="A100708" t="inlineStr">
        <is>
          <t>rajasthanbutuls</t>
        </is>
      </c>
      <c r="B100708" t="n">
        <v>1</v>
      </c>
    </row>
    <row r="100709">
      <c r="A100709" t="inlineStr">
        <is>
          <t>manjulaosankopadhyay</t>
        </is>
      </c>
      <c r="B100709" t="n">
        <v>1</v>
      </c>
    </row>
    <row r="100710">
      <c r="A100710" t="inlineStr">
        <is>
          <t>hashpromu</t>
        </is>
      </c>
      <c r="B100710" t="n">
        <v>1</v>
      </c>
    </row>
    <row r="100711">
      <c r="A100711" t="inlineStr">
        <is>
          <t>memosity</t>
        </is>
      </c>
      <c r="B100711" t="n">
        <v>1</v>
      </c>
    </row>
    <row r="100712">
      <c r="A100712" t="inlineStr">
        <is>
          <t>ibyou</t>
        </is>
      </c>
      <c r="B100712" t="n">
        <v>1</v>
      </c>
    </row>
    <row r="100713">
      <c r="A100713" t="inlineStr">
        <is>
          <t>2aphemp</t>
        </is>
      </c>
      <c r="B100713" t="n">
        <v>1</v>
      </c>
    </row>
    <row r="100714">
      <c r="A100714" t="inlineStr">
        <is>
          <t>transferofends</t>
        </is>
      </c>
      <c r="B100714" t="n">
        <v>1</v>
      </c>
    </row>
    <row r="100715">
      <c r="A100715" t="inlineStr">
        <is>
          <t>kinstauro</t>
        </is>
      </c>
      <c r="B100715" t="n">
        <v>1</v>
      </c>
    </row>
    <row r="100716">
      <c r="A100716" t="inlineStr">
        <is>
          <t>argonite</t>
        </is>
      </c>
      <c r="B100716" t="n">
        <v>2</v>
      </c>
    </row>
    <row r="100717">
      <c r="A100717" t="inlineStr">
        <is>
          <t>xps3</t>
        </is>
      </c>
      <c r="B100717" t="n">
        <v>1</v>
      </c>
    </row>
    <row r="100718">
      <c r="A100718" t="inlineStr">
        <is>
          <t>zoomscope</t>
        </is>
      </c>
      <c r="B100718" t="n">
        <v>1</v>
      </c>
    </row>
    <row r="100719">
      <c r="A100719" t="inlineStr">
        <is>
          <t>shamera</t>
        </is>
      </c>
      <c r="B100719" t="n">
        <v>1</v>
      </c>
    </row>
    <row r="100720">
      <c r="A100720" t="inlineStr">
        <is>
          <t>xps5s</t>
        </is>
      </c>
      <c r="B100720" t="n">
        <v>1</v>
      </c>
    </row>
    <row r="100721">
      <c r="A100721" t="inlineStr">
        <is>
          <t>boostner</t>
        </is>
      </c>
      <c r="B100721" t="n">
        <v>1</v>
      </c>
    </row>
    <row r="100722">
      <c r="A100722" t="inlineStr">
        <is>
          <t>seqa</t>
        </is>
      </c>
      <c r="B100722" t="n">
        <v>1</v>
      </c>
    </row>
    <row r="100723">
      <c r="A100723" t="inlineStr">
        <is>
          <t>unsquirked</t>
        </is>
      </c>
      <c r="B100723" t="n">
        <v>1</v>
      </c>
    </row>
    <row r="100724">
      <c r="A100724" t="inlineStr">
        <is>
          <t>prosofanyname</t>
        </is>
      </c>
      <c r="B100724" t="n">
        <v>1</v>
      </c>
    </row>
    <row r="100725">
      <c r="A100725" t="inlineStr">
        <is>
          <t>es2012seanyclass</t>
        </is>
      </c>
      <c r="B100725" t="n">
        <v>1</v>
      </c>
    </row>
    <row r="100726">
      <c r="A100726" t="inlineStr">
        <is>
          <t>pygwizelement</t>
        </is>
      </c>
      <c r="B100726" t="n">
        <v>1</v>
      </c>
    </row>
    <row r="100727">
      <c r="A100727" t="inlineStr">
        <is>
          <t>pi_cli</t>
        </is>
      </c>
      <c r="B100727" t="n">
        <v>1</v>
      </c>
    </row>
    <row r="100728">
      <c r="A100728" t="inlineStr">
        <is>
          <t>frejecturity</t>
        </is>
      </c>
      <c r="B100728" t="n">
        <v>1</v>
      </c>
    </row>
    <row r="100729">
      <c r="A100729" t="inlineStr">
        <is>
          <t>foreseeable–decent</t>
        </is>
      </c>
      <c r="B100729" t="n">
        <v>1</v>
      </c>
    </row>
    <row r="100730">
      <c r="A100730" t="inlineStr">
        <is>
          <t>fluid–dehydrated</t>
        </is>
      </c>
      <c r="B100730" t="n">
        <v>1</v>
      </c>
    </row>
    <row r="100731">
      <c r="A100731" t="inlineStr">
        <is>
          <t>kaiser–sponsored</t>
        </is>
      </c>
      <c r="B100731" t="n">
        <v>1</v>
      </c>
    </row>
    <row r="100732">
      <c r="A100732" t="inlineStr">
        <is>
          <t>orphanian</t>
        </is>
      </c>
      <c r="B100732" t="n">
        <v>1</v>
      </c>
    </row>
    <row r="100733">
      <c r="A100733" t="inlineStr">
        <is>
          <t>countertakers</t>
        </is>
      </c>
      <c r="B100733" t="n">
        <v>1</v>
      </c>
    </row>
    <row r="100734">
      <c r="A100734" t="inlineStr">
        <is>
          <t>beatiness</t>
        </is>
      </c>
      <c r="B100734" t="n">
        <v>1</v>
      </c>
    </row>
    <row r="100735">
      <c r="A100735" t="inlineStr">
        <is>
          <t>intercostity</t>
        </is>
      </c>
      <c r="B100735" t="n">
        <v>1</v>
      </c>
    </row>
    <row r="100736">
      <c r="A100736" t="inlineStr">
        <is>
          <t>organic–and</t>
        </is>
      </c>
      <c r="B100736" t="n">
        <v>1</v>
      </c>
    </row>
    <row r="100737">
      <c r="A100737" t="inlineStr">
        <is>
          <t>children–would</t>
        </is>
      </c>
      <c r="B100737" t="n">
        <v>1</v>
      </c>
    </row>
    <row r="100738">
      <c r="A100738" t="inlineStr">
        <is>
          <t>parafet</t>
        </is>
      </c>
      <c r="B100738" t="n">
        <v>1</v>
      </c>
    </row>
    <row r="100739">
      <c r="A100739" t="inlineStr">
        <is>
          <t>eftabuddin</t>
        </is>
      </c>
      <c r="B100739" t="n">
        <v>1</v>
      </c>
    </row>
    <row r="100740">
      <c r="A100740" t="inlineStr">
        <is>
          <t>szeak</t>
        </is>
      </c>
      <c r="B100740" t="n">
        <v>1</v>
      </c>
    </row>
    <row r="100741">
      <c r="A100741" t="inlineStr">
        <is>
          <t>d877</t>
        </is>
      </c>
      <c r="B100741" t="n">
        <v>1</v>
      </c>
    </row>
    <row r="100742">
      <c r="A100742" t="inlineStr">
        <is>
          <t>supergraves</t>
        </is>
      </c>
      <c r="B100742" t="n">
        <v>1</v>
      </c>
    </row>
    <row r="100743">
      <c r="A100743" t="inlineStr">
        <is>
          <t>srm4</t>
        </is>
      </c>
      <c r="B100743" t="n">
        <v>1</v>
      </c>
    </row>
    <row r="100744">
      <c r="A100744" t="inlineStr">
        <is>
          <t>3cs5</t>
        </is>
      </c>
      <c r="B100744" t="n">
        <v>1</v>
      </c>
    </row>
    <row r="100745">
      <c r="A100745" t="inlineStr">
        <is>
          <t>mactablet</t>
        </is>
      </c>
      <c r="B100745" t="n">
        <v>1</v>
      </c>
    </row>
    <row r="100746">
      <c r="A100746" t="inlineStr">
        <is>
          <t>kwww</t>
        </is>
      </c>
      <c r="B100746" t="n">
        <v>1</v>
      </c>
    </row>
    <row r="100747">
      <c r="A100747" t="inlineStr">
        <is>
          <t>coltype</t>
        </is>
      </c>
      <c r="B100747" t="n">
        <v>1</v>
      </c>
    </row>
    <row r="100748">
      <c r="A100748" t="inlineStr">
        <is>
          <t>gtx1gt</t>
        </is>
      </c>
      <c r="B100748" t="n">
        <v>1</v>
      </c>
    </row>
    <row r="100749">
      <c r="A100749" t="inlineStr">
        <is>
          <t>v4f</t>
        </is>
      </c>
      <c r="B100749" t="n">
        <v>1</v>
      </c>
    </row>
    <row r="100750">
      <c r="A100750" t="inlineStr">
        <is>
          <t>nanoprocessor</t>
        </is>
      </c>
      <c r="B100750" t="n">
        <v>1</v>
      </c>
    </row>
    <row r="100751">
      <c r="A100751" t="inlineStr">
        <is>
          <t>_os6</t>
        </is>
      </c>
      <c r="B100751" t="n">
        <v>1</v>
      </c>
    </row>
    <row r="100752">
      <c r="A100752" t="inlineStr">
        <is>
          <t>qualcommee</t>
        </is>
      </c>
      <c r="B100752" t="n">
        <v>1</v>
      </c>
    </row>
    <row r="100753">
      <c r="A100753" t="inlineStr">
        <is>
          <t>nein60</t>
        </is>
      </c>
      <c r="B100753" t="n">
        <v>1</v>
      </c>
    </row>
    <row r="100754">
      <c r="A100754" t="inlineStr">
        <is>
          <t>rs930q</t>
        </is>
      </c>
      <c r="B100754" t="n">
        <v>1</v>
      </c>
    </row>
    <row r="100755">
      <c r="A100755" t="inlineStr">
        <is>
          <t>wkomplugin</t>
        </is>
      </c>
      <c r="B100755" t="n">
        <v>1</v>
      </c>
    </row>
    <row r="100756">
      <c r="A100756" t="inlineStr">
        <is>
          <t>macintoshscript</t>
        </is>
      </c>
      <c r="B100756" t="n">
        <v>1</v>
      </c>
    </row>
    <row r="100757">
      <c r="A100757" t="inlineStr">
        <is>
          <t>onmege</t>
        </is>
      </c>
      <c r="B100757" t="n">
        <v>1</v>
      </c>
    </row>
    <row r="100758">
      <c r="A100758" t="inlineStr">
        <is>
          <t>monitoringusa</t>
        </is>
      </c>
      <c r="B100758" t="n">
        <v>1</v>
      </c>
    </row>
    <row r="100759">
      <c r="A100759" t="inlineStr">
        <is>
          <t>conedyach</t>
        </is>
      </c>
      <c r="B100759" t="n">
        <v>1</v>
      </c>
    </row>
    <row r="100760">
      <c r="A100760" t="inlineStr">
        <is>
          <t>bysafetywatch</t>
        </is>
      </c>
      <c r="B100760" t="n">
        <v>1</v>
      </c>
    </row>
    <row r="100761">
      <c r="A100761" t="inlineStr">
        <is>
          <t>wallish</t>
        </is>
      </c>
      <c r="B100761" t="n">
        <v>1</v>
      </c>
    </row>
    <row r="100762">
      <c r="A100762" t="inlineStr">
        <is>
          <t>stonelong</t>
        </is>
      </c>
      <c r="B100762" t="n">
        <v>1</v>
      </c>
    </row>
    <row r="100763">
      <c r="A100763" t="inlineStr">
        <is>
          <t>maaelan</t>
        </is>
      </c>
      <c r="B100763" t="n">
        <v>1</v>
      </c>
    </row>
    <row r="100764">
      <c r="A100764" t="inlineStr">
        <is>
          <t>derkeel</t>
        </is>
      </c>
      <c r="B100764" t="n">
        <v>1</v>
      </c>
    </row>
    <row r="100765">
      <c r="A100765" t="inlineStr">
        <is>
          <t>joffee</t>
        </is>
      </c>
      <c r="B100765" t="n">
        <v>3</v>
      </c>
    </row>
    <row r="100766">
      <c r="A100766" t="inlineStr">
        <is>
          <t>footballbeduin</t>
        </is>
      </c>
      <c r="B100766" t="n">
        <v>1</v>
      </c>
    </row>
    <row r="100767">
      <c r="A100767" t="inlineStr">
        <is>
          <t>mitrik</t>
        </is>
      </c>
      <c r="B100767" t="n">
        <v>1</v>
      </c>
    </row>
    <row r="100768">
      <c r="A100768" t="inlineStr">
        <is>
          <t>ichsia</t>
        </is>
      </c>
      <c r="B100768" t="n">
        <v>1</v>
      </c>
    </row>
    <row r="100769">
      <c r="A100769" t="inlineStr">
        <is>
          <t>hullman</t>
        </is>
      </c>
      <c r="B100769" t="n">
        <v>1</v>
      </c>
    </row>
    <row r="100770">
      <c r="A100770" t="inlineStr">
        <is>
          <t>grönlage</t>
        </is>
      </c>
      <c r="B100770" t="n">
        <v>1</v>
      </c>
    </row>
    <row r="100771">
      <c r="A100771" t="inlineStr">
        <is>
          <t>kungaroa</t>
        </is>
      </c>
      <c r="B100771" t="n">
        <v>1</v>
      </c>
    </row>
    <row r="100772">
      <c r="A100772" t="inlineStr">
        <is>
          <t>maraes</t>
        </is>
      </c>
      <c r="B100772" t="n">
        <v>1</v>
      </c>
    </row>
    <row r="100773">
      <c r="A100773" t="inlineStr">
        <is>
          <t>vocationale</t>
        </is>
      </c>
      <c r="B100773" t="n">
        <v>1</v>
      </c>
    </row>
    <row r="100774">
      <c r="A100774" t="inlineStr">
        <is>
          <t>calciangs</t>
        </is>
      </c>
      <c r="B100774" t="n">
        <v>1</v>
      </c>
    </row>
    <row r="100775">
      <c r="A100775" t="inlineStr">
        <is>
          <t>rugrøy</t>
        </is>
      </c>
      <c r="B100775" t="n">
        <v>1</v>
      </c>
    </row>
    <row r="100776">
      <c r="A100776" t="inlineStr">
        <is>
          <t>robuted</t>
        </is>
      </c>
      <c r="B100776" t="n">
        <v>1</v>
      </c>
    </row>
    <row r="100777">
      <c r="A100777" t="inlineStr">
        <is>
          <t>brandrede</t>
        </is>
      </c>
      <c r="B100777" t="n">
        <v>1</v>
      </c>
    </row>
    <row r="100778">
      <c r="A100778" t="inlineStr">
        <is>
          <t>syheilina</t>
        </is>
      </c>
      <c r="B100778" t="n">
        <v>1</v>
      </c>
    </row>
    <row r="100779">
      <c r="A100779" t="inlineStr">
        <is>
          <t>djilobun</t>
        </is>
      </c>
      <c r="B100779" t="n">
        <v>1</v>
      </c>
    </row>
    <row r="100780">
      <c r="A100780" t="inlineStr">
        <is>
          <t>evfl</t>
        </is>
      </c>
      <c r="B100780" t="n">
        <v>1</v>
      </c>
    </row>
    <row r="100781">
      <c r="A100781" t="inlineStr">
        <is>
          <t>westhoff</t>
        </is>
      </c>
      <c r="B100781" t="n">
        <v>2</v>
      </c>
    </row>
    <row r="100782">
      <c r="A100782" t="inlineStr">
        <is>
          <t>westlocks</t>
        </is>
      </c>
      <c r="B100782" t="n">
        <v>1</v>
      </c>
    </row>
    <row r="100783">
      <c r="A100783" t="inlineStr">
        <is>
          <t>curbert</t>
        </is>
      </c>
      <c r="B100783" t="n">
        <v>2</v>
      </c>
    </row>
    <row r="100784">
      <c r="A100784" t="inlineStr">
        <is>
          <t>relrusei</t>
        </is>
      </c>
      <c r="B100784" t="n">
        <v>1</v>
      </c>
    </row>
    <row r="100785">
      <c r="A100785" t="inlineStr">
        <is>
          <t>saturdaythese</t>
        </is>
      </c>
      <c r="B100785" t="n">
        <v>1</v>
      </c>
    </row>
    <row r="100786">
      <c r="A100786" t="inlineStr">
        <is>
          <t>chirides</t>
        </is>
      </c>
      <c r="B100786" t="n">
        <v>1</v>
      </c>
    </row>
    <row r="100787">
      <c r="A100787" t="inlineStr">
        <is>
          <t>negsha</t>
        </is>
      </c>
      <c r="B100787" t="n">
        <v>1</v>
      </c>
    </row>
    <row r="100788">
      <c r="A100788" t="inlineStr">
        <is>
          <t>妺</t>
        </is>
      </c>
      <c r="B100788" t="n">
        <v>1</v>
      </c>
    </row>
    <row r="100789">
      <c r="A100789" t="inlineStr">
        <is>
          <t>vinnyukwus</t>
        </is>
      </c>
      <c r="B100789" t="n">
        <v>1</v>
      </c>
    </row>
    <row r="100790">
      <c r="A100790" t="inlineStr">
        <is>
          <t>petrikara</t>
        </is>
      </c>
      <c r="B100790" t="n">
        <v>1</v>
      </c>
    </row>
    <row r="100791">
      <c r="A100791" t="inlineStr">
        <is>
          <t>staboom�thkarrm</t>
        </is>
      </c>
      <c r="B100791" t="n">
        <v>1</v>
      </c>
    </row>
    <row r="100792">
      <c r="A100792" t="inlineStr">
        <is>
          <t>rachidissa</t>
        </is>
      </c>
      <c r="B100792" t="n">
        <v>1</v>
      </c>
    </row>
    <row r="100793">
      <c r="A100793" t="inlineStr">
        <is>
          <t>scrupliakam</t>
        </is>
      </c>
      <c r="B100793" t="n">
        <v>1</v>
      </c>
    </row>
    <row r="100794">
      <c r="A100794" t="inlineStr">
        <is>
          <t>kutluḍ</t>
        </is>
      </c>
      <c r="B100794" t="n">
        <v>1</v>
      </c>
    </row>
    <row r="100795">
      <c r="A100795" t="inlineStr">
        <is>
          <t>divdepank</t>
        </is>
      </c>
      <c r="B100795" t="n">
        <v>1</v>
      </c>
    </row>
    <row r="100796">
      <c r="A100796" t="inlineStr">
        <is>
          <t>karyong</t>
        </is>
      </c>
      <c r="B100796" t="n">
        <v>1</v>
      </c>
    </row>
    <row r="100797">
      <c r="A100797" t="inlineStr">
        <is>
          <t>neheslplanting</t>
        </is>
      </c>
      <c r="B100797" t="n">
        <v>1</v>
      </c>
    </row>
    <row r="100798">
      <c r="A100798" t="inlineStr">
        <is>
          <t>hariwal</t>
        </is>
      </c>
      <c r="B100798" t="n">
        <v>1</v>
      </c>
    </row>
    <row r="100799">
      <c r="A100799" t="inlineStr">
        <is>
          <t>vinnyukwu</t>
        </is>
      </c>
      <c r="B100799" t="n">
        <v>1</v>
      </c>
    </row>
    <row r="100800">
      <c r="A100800" t="inlineStr">
        <is>
          <t>ishaktrakwa</t>
        </is>
      </c>
      <c r="B100800" t="n">
        <v>1</v>
      </c>
    </row>
    <row r="100801">
      <c r="A100801" t="inlineStr">
        <is>
          <t>penghariyan</t>
        </is>
      </c>
      <c r="B100801" t="n">
        <v>1</v>
      </c>
    </row>
    <row r="100802">
      <c r="A100802" t="inlineStr">
        <is>
          <t>tinli</t>
        </is>
      </c>
      <c r="B100802" t="n">
        <v>1</v>
      </c>
    </row>
    <row r="100803">
      <c r="A100803" t="inlineStr">
        <is>
          <t>pandavan</t>
        </is>
      </c>
      <c r="B100803" t="n">
        <v>1</v>
      </c>
    </row>
    <row r="100804">
      <c r="A100804" t="inlineStr">
        <is>
          <t>perkevad</t>
        </is>
      </c>
      <c r="B100804" t="n">
        <v>1</v>
      </c>
    </row>
    <row r="100805">
      <c r="A100805" t="inlineStr">
        <is>
          <t>uerst</t>
        </is>
      </c>
      <c r="B100805" t="n">
        <v>1</v>
      </c>
    </row>
    <row r="100806">
      <c r="A100806" t="inlineStr">
        <is>
          <t>—head</t>
        </is>
      </c>
      <c r="B100806" t="n">
        <v>1</v>
      </c>
    </row>
    <row r="100807">
      <c r="A100807" t="inlineStr">
        <is>
          <t>hardawarry</t>
        </is>
      </c>
      <c r="B100807" t="n">
        <v>1</v>
      </c>
    </row>
    <row r="100808">
      <c r="A100808" t="inlineStr">
        <is>
          <t>nallece�deaiyai</t>
        </is>
      </c>
      <c r="B100808" t="n">
        <v>1</v>
      </c>
    </row>
    <row r="100809">
      <c r="A100809" t="inlineStr">
        <is>
          <t>kaulu</t>
        </is>
      </c>
      <c r="B100809" t="n">
        <v>1</v>
      </c>
    </row>
    <row r="100810">
      <c r="A100810" t="inlineStr">
        <is>
          <t>mitiya</t>
        </is>
      </c>
      <c r="B100810" t="n">
        <v>1</v>
      </c>
    </row>
    <row r="100811">
      <c r="A100811" t="inlineStr">
        <is>
          <t>ohhk</t>
        </is>
      </c>
      <c r="B100811" t="n">
        <v>1</v>
      </c>
    </row>
    <row r="100812">
      <c r="A100812" t="inlineStr">
        <is>
          <t>balibu</t>
        </is>
      </c>
      <c r="B100812" t="n">
        <v>1</v>
      </c>
    </row>
    <row r="100813">
      <c r="A100813" t="inlineStr">
        <is>
          <t>ittuci</t>
        </is>
      </c>
      <c r="B100813" t="n">
        <v>1</v>
      </c>
    </row>
    <row r="100814">
      <c r="A100814" t="inlineStr">
        <is>
          <t>tantir</t>
        </is>
      </c>
      <c r="B100814" t="n">
        <v>1</v>
      </c>
    </row>
    <row r="100815">
      <c r="A100815" t="inlineStr">
        <is>
          <t>ganggoli</t>
        </is>
      </c>
      <c r="B100815" t="n">
        <v>1</v>
      </c>
    </row>
    <row r="100816">
      <c r="A100816" t="inlineStr">
        <is>
          <t>winneee</t>
        </is>
      </c>
      <c r="B100816" t="n">
        <v>1</v>
      </c>
    </row>
    <row r="100817">
      <c r="A100817" t="inlineStr">
        <is>
          <t>novai</t>
        </is>
      </c>
      <c r="B100817" t="n">
        <v>2</v>
      </c>
    </row>
    <row r="100818">
      <c r="A100818" t="inlineStr">
        <is>
          <t>graffatzpost110</t>
        </is>
      </c>
      <c r="B100818" t="n">
        <v>1</v>
      </c>
    </row>
    <row r="100819">
      <c r="A100819" t="inlineStr">
        <is>
          <t>kintang</t>
        </is>
      </c>
      <c r="B100819" t="n">
        <v>1</v>
      </c>
    </row>
    <row r="100820">
      <c r="A100820" t="inlineStr">
        <is>
          <t>nehele</t>
        </is>
      </c>
      <c r="B100820" t="n">
        <v>1</v>
      </c>
    </row>
    <row r="100821">
      <c r="A100821" t="inlineStr">
        <is>
          <t>golematic</t>
        </is>
      </c>
      <c r="B100821" t="n">
        <v>1</v>
      </c>
    </row>
    <row r="100822">
      <c r="A100822" t="inlineStr">
        <is>
          <t>wecareaboutredleaders</t>
        </is>
      </c>
      <c r="B100822" t="n">
        <v>1</v>
      </c>
    </row>
    <row r="100823">
      <c r="A100823" t="inlineStr">
        <is>
          <t>zubelaḋ</t>
        </is>
      </c>
      <c r="B100823" t="n">
        <v>1</v>
      </c>
    </row>
    <row r="100824">
      <c r="A100824" t="inlineStr">
        <is>
          <t>bimparbahaji</t>
        </is>
      </c>
      <c r="B100824" t="n">
        <v>1</v>
      </c>
    </row>
    <row r="100825">
      <c r="A100825" t="inlineStr">
        <is>
          <t>salmaful</t>
        </is>
      </c>
      <c r="B100825" t="n">
        <v>1</v>
      </c>
    </row>
    <row r="100826">
      <c r="A100826" t="inlineStr">
        <is>
          <t>maroot</t>
        </is>
      </c>
      <c r="B100826" t="n">
        <v>1</v>
      </c>
    </row>
    <row r="100827">
      <c r="A100827" t="inlineStr">
        <is>
          <t>mortgahel</t>
        </is>
      </c>
      <c r="B100827" t="n">
        <v>1</v>
      </c>
    </row>
    <row r="100828">
      <c r="A100828" t="inlineStr">
        <is>
          <t>sunia</t>
        </is>
      </c>
      <c r="B100828" t="n">
        <v>2</v>
      </c>
    </row>
    <row r="100829">
      <c r="A100829" t="inlineStr">
        <is>
          <t>corterey</t>
        </is>
      </c>
      <c r="B100829" t="n">
        <v>1</v>
      </c>
    </row>
    <row r="100830">
      <c r="A100830" t="inlineStr">
        <is>
          <t>freerichload</t>
        </is>
      </c>
      <c r="B100830" t="n">
        <v>1</v>
      </c>
    </row>
    <row r="100831">
      <c r="A100831" t="inlineStr">
        <is>
          <t>skyshade</t>
        </is>
      </c>
      <c r="B100831" t="n">
        <v>2</v>
      </c>
    </row>
    <row r="100832">
      <c r="A100832" t="inlineStr">
        <is>
          <t>​later</t>
        </is>
      </c>
      <c r="B100832" t="n">
        <v>1</v>
      </c>
    </row>
    <row r="100833">
      <c r="A100833" t="inlineStr">
        <is>
          <t>friedrichstadt</t>
        </is>
      </c>
      <c r="B100833" t="n">
        <v>1</v>
      </c>
    </row>
    <row r="100834">
      <c r="A100834" t="inlineStr">
        <is>
          <t>goldspun</t>
        </is>
      </c>
      <c r="B100834" t="n">
        <v>1</v>
      </c>
    </row>
    <row r="100835">
      <c r="A100835" t="inlineStr">
        <is>
          <t>wolverine´s</t>
        </is>
      </c>
      <c r="B100835" t="n">
        <v>1</v>
      </c>
    </row>
    <row r="100836">
      <c r="A100836" t="inlineStr">
        <is>
          <t>laidchewed</t>
        </is>
      </c>
      <c r="B100836" t="n">
        <v>1</v>
      </c>
    </row>
    <row r="100837">
      <c r="A100837" t="inlineStr">
        <is>
          <t>erantica</t>
        </is>
      </c>
      <c r="B100837" t="n">
        <v>1</v>
      </c>
    </row>
    <row r="100838">
      <c r="A100838" t="inlineStr">
        <is>
          <t>aftyus</t>
        </is>
      </c>
      <c r="B100838" t="n">
        <v>1</v>
      </c>
    </row>
    <row r="100839">
      <c r="A100839" t="inlineStr">
        <is>
          <t>lidler</t>
        </is>
      </c>
      <c r="B100839" t="n">
        <v>1</v>
      </c>
    </row>
    <row r="100840">
      <c r="A100840" t="inlineStr">
        <is>
          <t>desero</t>
        </is>
      </c>
      <c r="B100840" t="n">
        <v>1</v>
      </c>
    </row>
    <row r="100841">
      <c r="A100841" t="inlineStr">
        <is>
          <t>gyarm</t>
        </is>
      </c>
      <c r="B100841" t="n">
        <v>1</v>
      </c>
    </row>
    <row r="100842">
      <c r="A100842" t="inlineStr">
        <is>
          <t>chumpshioooooooooooo</t>
        </is>
      </c>
      <c r="B100842" t="n">
        <v>1</v>
      </c>
    </row>
    <row r="100843">
      <c r="A100843" t="inlineStr">
        <is>
          <t>patriotsatory</t>
        </is>
      </c>
      <c r="B100843" t="n">
        <v>1</v>
      </c>
    </row>
    <row r="100844">
      <c r="A100844" t="inlineStr">
        <is>
          <t>munchites</t>
        </is>
      </c>
      <c r="B100844" t="n">
        <v>1</v>
      </c>
    </row>
    <row r="100845">
      <c r="A100845" t="inlineStr">
        <is>
          <t>madawey</t>
        </is>
      </c>
      <c r="B100845" t="n">
        <v>1</v>
      </c>
    </row>
    <row r="100846">
      <c r="A100846" t="inlineStr">
        <is>
          <t>guendvrig</t>
        </is>
      </c>
      <c r="B100846" t="n">
        <v>1</v>
      </c>
    </row>
    <row r="100847">
      <c r="A100847" t="inlineStr">
        <is>
          <t>gl1asfaje</t>
        </is>
      </c>
      <c r="B100847" t="n">
        <v>1</v>
      </c>
    </row>
    <row r="100848">
      <c r="A100848" t="inlineStr">
        <is>
          <t>rogershttpfreep</t>
        </is>
      </c>
      <c r="B100848" t="n">
        <v>1</v>
      </c>
    </row>
    <row r="100849">
      <c r="A100849" t="inlineStr">
        <is>
          <t>lybowski</t>
        </is>
      </c>
      <c r="B100849" t="n">
        <v>1</v>
      </c>
    </row>
    <row r="100850">
      <c r="A100850" t="inlineStr">
        <is>
          <t>bushco</t>
        </is>
      </c>
      <c r="B100850" t="n">
        <v>1</v>
      </c>
    </row>
    <row r="100851">
      <c r="A100851" t="inlineStr">
        <is>
          <t>chatterji</t>
        </is>
      </c>
      <c r="B100851" t="n">
        <v>1</v>
      </c>
    </row>
    <row r="100852">
      <c r="A100852" t="inlineStr">
        <is>
          <t>livover</t>
        </is>
      </c>
      <c r="B100852" t="n">
        <v>1</v>
      </c>
    </row>
    <row r="100853">
      <c r="A100853" t="inlineStr">
        <is>
          <t>poonrocked</t>
        </is>
      </c>
      <c r="B100853" t="n">
        <v>1</v>
      </c>
    </row>
    <row r="100854">
      <c r="A100854" t="inlineStr">
        <is>
          <t>boy—it</t>
        </is>
      </c>
      <c r="B100854" t="n">
        <v>2</v>
      </c>
    </row>
    <row r="100855">
      <c r="A100855" t="inlineStr">
        <is>
          <t>overenglement</t>
        </is>
      </c>
      <c r="B100855" t="n">
        <v>1</v>
      </c>
    </row>
    <row r="100856">
      <c r="A100856" t="inlineStr">
        <is>
          <t>breambone</t>
        </is>
      </c>
      <c r="B100856" t="n">
        <v>1</v>
      </c>
    </row>
    <row r="100857">
      <c r="A100857" t="inlineStr">
        <is>
          <t>farmstalk</t>
        </is>
      </c>
      <c r="B100857" t="n">
        <v>1</v>
      </c>
    </row>
    <row r="100858">
      <c r="A100858" t="inlineStr">
        <is>
          <t>hengst</t>
        </is>
      </c>
      <c r="B100858" t="n">
        <v>1</v>
      </c>
    </row>
    <row r="100859">
      <c r="A100859" t="inlineStr">
        <is>
          <t>premasons</t>
        </is>
      </c>
      <c r="B100859" t="n">
        <v>1</v>
      </c>
    </row>
    <row r="100860">
      <c r="A100860" t="inlineStr">
        <is>
          <t>premasonic</t>
        </is>
      </c>
      <c r="B100860" t="n">
        <v>1</v>
      </c>
    </row>
    <row r="100861">
      <c r="A100861" t="inlineStr">
        <is>
          <t>too—might</t>
        </is>
      </c>
      <c r="B100861" t="n">
        <v>1</v>
      </c>
    </row>
    <row r="100862">
      <c r="A100862" t="inlineStr">
        <is>
          <t>skeptical—in</t>
        </is>
      </c>
      <c r="B100862" t="n">
        <v>1</v>
      </c>
    </row>
    <row r="100863">
      <c r="A100863" t="inlineStr">
        <is>
          <t>laidk</t>
        </is>
      </c>
      <c r="B100863" t="n">
        <v>1</v>
      </c>
    </row>
    <row r="100864">
      <c r="A100864" t="inlineStr">
        <is>
          <t>calumniating</t>
        </is>
      </c>
      <c r="B100864" t="n">
        <v>1</v>
      </c>
    </row>
    <row r="100865">
      <c r="A100865" t="inlineStr">
        <is>
          <t>published—their</t>
        </is>
      </c>
      <c r="B100865" t="n">
        <v>1</v>
      </c>
    </row>
    <row r="100866">
      <c r="A100866" t="inlineStr">
        <is>
          <t>jubileelav</t>
        </is>
      </c>
      <c r="B100866" t="n">
        <v>1</v>
      </c>
    </row>
    <row r="100867">
      <c r="A100867" t="inlineStr">
        <is>
          <t>wilson–ready</t>
        </is>
      </c>
      <c r="B100867" t="n">
        <v>1</v>
      </c>
    </row>
    <row r="100868">
      <c r="A100868" t="inlineStr">
        <is>
          <t>idiotced</t>
        </is>
      </c>
      <c r="B100868" t="n">
        <v>1</v>
      </c>
    </row>
    <row r="100869">
      <c r="A100869" t="inlineStr">
        <is>
          <t>kehlherr</t>
        </is>
      </c>
      <c r="B100869" t="n">
        <v>1</v>
      </c>
    </row>
    <row r="100870">
      <c r="A100870" t="inlineStr">
        <is>
          <t>aurumova</t>
        </is>
      </c>
      <c r="B100870" t="n">
        <v>1</v>
      </c>
    </row>
    <row r="100871">
      <c r="A100871" t="inlineStr">
        <is>
          <t>heredians</t>
        </is>
      </c>
      <c r="B100871" t="n">
        <v>1</v>
      </c>
    </row>
    <row r="100872">
      <c r="A100872" t="inlineStr">
        <is>
          <t>wipow</t>
        </is>
      </c>
      <c r="B100872" t="n">
        <v>1</v>
      </c>
    </row>
    <row r="100873">
      <c r="A100873" t="inlineStr">
        <is>
          <t>kbcorh</t>
        </is>
      </c>
      <c r="B100873" t="n">
        <v>1</v>
      </c>
    </row>
    <row r="100874">
      <c r="A100874" t="inlineStr">
        <is>
          <t>2plp</t>
        </is>
      </c>
      <c r="B100874" t="n">
        <v>1</v>
      </c>
    </row>
    <row r="100875">
      <c r="A100875" t="inlineStr">
        <is>
          <t>vestalistässund</t>
        </is>
      </c>
      <c r="B100875" t="n">
        <v>1</v>
      </c>
    </row>
    <row r="100876">
      <c r="A100876" t="inlineStr">
        <is>
          <t>uwmcc</t>
        </is>
      </c>
      <c r="B100876" t="n">
        <v>1</v>
      </c>
    </row>
    <row r="100877">
      <c r="A100877" t="inlineStr">
        <is>
          <t>reifinkle</t>
        </is>
      </c>
      <c r="B100877" t="n">
        <v>1</v>
      </c>
    </row>
    <row r="100878">
      <c r="A100878" t="inlineStr">
        <is>
          <t>theinblivionness</t>
        </is>
      </c>
      <c r="B100878" t="n">
        <v>1</v>
      </c>
    </row>
    <row r="100879">
      <c r="A100879" t="inlineStr">
        <is>
          <t>gwynthefingeman07</t>
        </is>
      </c>
      <c r="B100879" t="n">
        <v>1</v>
      </c>
    </row>
    <row r="100880">
      <c r="A100880" t="inlineStr">
        <is>
          <t>zournden</t>
        </is>
      </c>
      <c r="B100880" t="n">
        <v>1</v>
      </c>
    </row>
    <row r="100881">
      <c r="A100881" t="inlineStr">
        <is>
          <t>dubacity</t>
        </is>
      </c>
      <c r="B100881" t="n">
        <v>1</v>
      </c>
    </row>
    <row r="100882">
      <c r="A100882" t="inlineStr">
        <is>
          <t>footshire</t>
        </is>
      </c>
      <c r="B100882" t="n">
        <v>1</v>
      </c>
    </row>
    <row r="100883">
      <c r="A100883" t="inlineStr">
        <is>
          <t>zeapel</t>
        </is>
      </c>
      <c r="B100883" t="n">
        <v>1</v>
      </c>
    </row>
    <row r="100884">
      <c r="A100884" t="inlineStr">
        <is>
          <t>tseur</t>
        </is>
      </c>
      <c r="B100884" t="n">
        <v>1</v>
      </c>
    </row>
    <row r="100885">
      <c r="A100885" t="inlineStr">
        <is>
          <t>nortolphi</t>
        </is>
      </c>
      <c r="B100885" t="n">
        <v>1</v>
      </c>
    </row>
    <row r="100886">
      <c r="A100886" t="inlineStr">
        <is>
          <t>warpair</t>
        </is>
      </c>
      <c r="B100886" t="n">
        <v>1</v>
      </c>
    </row>
    <row r="100887">
      <c r="A100887" t="inlineStr">
        <is>
          <t>kumaaeeeildes</t>
        </is>
      </c>
      <c r="B100887" t="n">
        <v>1</v>
      </c>
    </row>
    <row r="100888">
      <c r="A100888" t="inlineStr">
        <is>
          <t>väestämpe</t>
        </is>
      </c>
      <c r="B100888" t="n">
        <v>1</v>
      </c>
    </row>
    <row r="100889">
      <c r="A100889" t="inlineStr">
        <is>
          <t>grajambaya</t>
        </is>
      </c>
      <c r="B100889" t="n">
        <v>1</v>
      </c>
    </row>
    <row r="100890">
      <c r="A100890" t="inlineStr">
        <is>
          <t>runhails</t>
        </is>
      </c>
      <c r="B100890" t="n">
        <v>1</v>
      </c>
    </row>
    <row r="100891">
      <c r="A100891" t="inlineStr">
        <is>
          <t>ss510delvik</t>
        </is>
      </c>
      <c r="B100891" t="n">
        <v>1</v>
      </c>
    </row>
    <row r="100892">
      <c r="A100892" t="inlineStr">
        <is>
          <t>fullransmission</t>
        </is>
      </c>
      <c r="B100892" t="n">
        <v>1</v>
      </c>
    </row>
    <row r="100893">
      <c r="A100893" t="inlineStr">
        <is>
          <t>us45myear</t>
        </is>
      </c>
      <c r="B100893" t="n">
        <v>1</v>
      </c>
    </row>
    <row r="100894">
      <c r="A100894" t="inlineStr">
        <is>
          <t>manendez</t>
        </is>
      </c>
      <c r="B100894" t="n">
        <v>1</v>
      </c>
    </row>
    <row r="100895">
      <c r="A100895" t="inlineStr">
        <is>
          <t>1psi</t>
        </is>
      </c>
      <c r="B100895" t="n">
        <v>1</v>
      </c>
    </row>
    <row r="100896">
      <c r="A100896" t="inlineStr">
        <is>
          <t>waternav</t>
        </is>
      </c>
      <c r="B100896" t="n">
        <v>1</v>
      </c>
    </row>
    <row r="100897">
      <c r="A100897" t="inlineStr">
        <is>
          <t>shorov</t>
        </is>
      </c>
      <c r="B100897" t="n">
        <v>1</v>
      </c>
    </row>
    <row r="100898">
      <c r="A100898" t="inlineStr">
        <is>
          <t>us42myear</t>
        </is>
      </c>
      <c r="B100898" t="n">
        <v>1</v>
      </c>
    </row>
    <row r="100899">
      <c r="A100899" t="inlineStr">
        <is>
          <t>baillé</t>
        </is>
      </c>
      <c r="B100899" t="n">
        <v>1</v>
      </c>
    </row>
    <row r="100900">
      <c r="A100900" t="inlineStr">
        <is>
          <t>autogic</t>
        </is>
      </c>
      <c r="B100900" t="n">
        <v>1</v>
      </c>
    </row>
    <row r="100901">
      <c r="A100901" t="inlineStr">
        <is>
          <t>birthfday</t>
        </is>
      </c>
      <c r="B100901" t="n">
        <v>1</v>
      </c>
    </row>
    <row r="100902">
      <c r="A100902" t="inlineStr">
        <is>
          <t>winsching</t>
        </is>
      </c>
      <c r="B100902" t="n">
        <v>1</v>
      </c>
    </row>
    <row r="100903">
      <c r="A100903" t="inlineStr">
        <is>
          <t>movienow</t>
        </is>
      </c>
      <c r="B100903" t="n">
        <v>1</v>
      </c>
    </row>
    <row r="100904">
      <c r="A100904" t="inlineStr">
        <is>
          <t>romandos</t>
        </is>
      </c>
      <c r="B100904" t="n">
        <v>1</v>
      </c>
    </row>
    <row r="100905">
      <c r="A100905" t="inlineStr">
        <is>
          <t>firetrimming</t>
        </is>
      </c>
      <c r="B100905" t="n">
        <v>1</v>
      </c>
    </row>
    <row r="100906">
      <c r="A100906" t="inlineStr">
        <is>
          <t>us14myear</t>
        </is>
      </c>
      <c r="B100906" t="n">
        <v>1</v>
      </c>
    </row>
    <row r="100907">
      <c r="A100907" t="inlineStr">
        <is>
          <t>£6myear</t>
        </is>
      </c>
      <c r="B100907" t="n">
        <v>1</v>
      </c>
    </row>
    <row r="100908">
      <c r="A100908" t="inlineStr">
        <is>
          <t>prileiro</t>
        </is>
      </c>
      <c r="B100908" t="n">
        <v>2</v>
      </c>
    </row>
    <row r="100909">
      <c r="A100909" t="inlineStr">
        <is>
          <t>insidemolarised</t>
        </is>
      </c>
      <c r="B100909" t="n">
        <v>1</v>
      </c>
    </row>
    <row r="100910">
      <c r="A100910" t="inlineStr">
        <is>
          <t>tirtufix</t>
        </is>
      </c>
      <c r="B100910" t="n">
        <v>1</v>
      </c>
    </row>
    <row r="100911">
      <c r="A100911" t="inlineStr">
        <is>
          <t>websoftware</t>
        </is>
      </c>
      <c r="B100911" t="n">
        <v>1</v>
      </c>
    </row>
    <row r="100912">
      <c r="A100912" t="inlineStr">
        <is>
          <t>mcsaz</t>
        </is>
      </c>
      <c r="B100912" t="n">
        <v>1</v>
      </c>
    </row>
    <row r="100913">
      <c r="A100913" t="inlineStr">
        <is>
          <t>000519</t>
        </is>
      </c>
      <c r="B100913" t="n">
        <v>1</v>
      </c>
    </row>
    <row r="100914">
      <c r="A100914" t="inlineStr">
        <is>
          <t>browserweb</t>
        </is>
      </c>
      <c r="B100914" t="n">
        <v>2</v>
      </c>
    </row>
    <row r="100915">
      <c r="A100915" t="inlineStr">
        <is>
          <t>murerey</t>
        </is>
      </c>
      <c r="B100915" t="n">
        <v>1</v>
      </c>
    </row>
    <row r="100916">
      <c r="A100916" t="inlineStr">
        <is>
          <t>posttools</t>
        </is>
      </c>
      <c r="B100916" t="n">
        <v>1</v>
      </c>
    </row>
    <row r="100917">
      <c r="A100917" t="inlineStr">
        <is>
          <t>atheist_wiki</t>
        </is>
      </c>
      <c r="B100917" t="n">
        <v>1</v>
      </c>
    </row>
    <row r="100918">
      <c r="A100918" t="inlineStr">
        <is>
          <t>archlinuxwiki</t>
        </is>
      </c>
      <c r="B100918" t="n">
        <v>1</v>
      </c>
    </row>
    <row r="100919">
      <c r="A100919" t="inlineStr">
        <is>
          <t>stormdb</t>
        </is>
      </c>
      <c r="B100919" t="n">
        <v>1</v>
      </c>
    </row>
    <row r="100920">
      <c r="A100920" t="inlineStr">
        <is>
          <t>zenduck</t>
        </is>
      </c>
      <c r="B100920" t="n">
        <v>1</v>
      </c>
    </row>
    <row r="100921">
      <c r="A100921" t="inlineStr">
        <is>
          <t>zenducks</t>
        </is>
      </c>
      <c r="B100921" t="n">
        <v>1</v>
      </c>
    </row>
    <row r="100922">
      <c r="A100922" t="inlineStr">
        <is>
          <t>angeluet</t>
        </is>
      </c>
      <c r="B100922" t="n">
        <v>1</v>
      </c>
    </row>
    <row r="100923">
      <c r="A100923" t="inlineStr">
        <is>
          <t>devmerged</t>
        </is>
      </c>
      <c r="B100923" t="n">
        <v>1</v>
      </c>
    </row>
    <row r="100924">
      <c r="A100924" t="inlineStr">
        <is>
          <t>30em16em</t>
        </is>
      </c>
      <c r="B100924" t="n">
        <v>1</v>
      </c>
    </row>
    <row r="100925">
      <c r="A100925" t="inlineStr">
        <is>
          <t>35em16em</t>
        </is>
      </c>
      <c r="B100925" t="n">
        <v>1</v>
      </c>
    </row>
    <row r="100926">
      <c r="A100926" t="inlineStr">
        <is>
          <t>mscompog</t>
        </is>
      </c>
      <c r="B100926" t="n">
        <v>1</v>
      </c>
    </row>
    <row r="100927">
      <c r="A100927" t="inlineStr">
        <is>
          <t>pg_registration</t>
        </is>
      </c>
      <c r="B100927" t="n">
        <v>1</v>
      </c>
    </row>
    <row r="100928">
      <c r="A100928" t="inlineStr">
        <is>
          <t>orig_offset</t>
        </is>
      </c>
      <c r="B100928" t="n">
        <v>1</v>
      </c>
    </row>
    <row r="100929">
      <c r="A100929" t="inlineStr">
        <is>
          <t>yes134</t>
        </is>
      </c>
      <c r="B100929" t="n">
        <v>1</v>
      </c>
    </row>
    <row r="100930">
      <c r="A100930" t="inlineStr">
        <is>
          <t>tumtowav</t>
        </is>
      </c>
      <c r="B100930" t="n">
        <v>1</v>
      </c>
    </row>
    <row r="100931">
      <c r="A100931" t="inlineStr">
        <is>
          <t>flowerkong</t>
        </is>
      </c>
      <c r="B100931" t="n">
        <v>1</v>
      </c>
    </row>
    <row r="100932">
      <c r="A100932" t="inlineStr">
        <is>
          <t>tetos</t>
        </is>
      </c>
      <c r="B100932" t="n">
        <v>2</v>
      </c>
    </row>
    <row r="100933">
      <c r="A100933" t="inlineStr">
        <is>
          <t>pe_xnetwork</t>
        </is>
      </c>
      <c r="B100933" t="n">
        <v>1</v>
      </c>
    </row>
    <row r="100934">
      <c r="A100934" t="inlineStr">
        <is>
          <t>logorg</t>
        </is>
      </c>
      <c r="B100934" t="n">
        <v>1</v>
      </c>
    </row>
    <row r="100935">
      <c r="A100935" t="inlineStr">
        <is>
          <t>shrensky</t>
        </is>
      </c>
      <c r="B100935" t="n">
        <v>1</v>
      </c>
    </row>
    <row r="100936">
      <c r="A100936" t="inlineStr">
        <is>
          <t>neovify</t>
        </is>
      </c>
      <c r="B100936" t="n">
        <v>1</v>
      </c>
    </row>
    <row r="100937">
      <c r="A100937" t="inlineStr">
        <is>
          <t>nanguack</t>
        </is>
      </c>
      <c r="B100937" t="n">
        <v>1</v>
      </c>
    </row>
    <row r="100938">
      <c r="A100938" t="inlineStr">
        <is>
          <t>trscale</t>
        </is>
      </c>
      <c r="B100938" t="n">
        <v>1</v>
      </c>
    </row>
    <row r="100939">
      <c r="A100939" t="inlineStr">
        <is>
          <t>fullplane</t>
        </is>
      </c>
      <c r="B100939" t="n">
        <v>1</v>
      </c>
    </row>
    <row r="100940">
      <c r="A100940" t="inlineStr">
        <is>
          <t>cpupci</t>
        </is>
      </c>
      <c r="B100940" t="n">
        <v>1</v>
      </c>
    </row>
    <row r="100941">
      <c r="A100941" t="inlineStr">
        <is>
          <t>centosacowerpgmt</t>
        </is>
      </c>
      <c r="B100941" t="n">
        <v>1</v>
      </c>
    </row>
    <row r="100942">
      <c r="A100942" t="inlineStr">
        <is>
          <t>107em16em</t>
        </is>
      </c>
      <c r="B100942" t="n">
        <v>1</v>
      </c>
    </row>
    <row r="100943">
      <c r="A100943" t="inlineStr">
        <is>
          <t>icoderm</t>
        </is>
      </c>
      <c r="B100943" t="n">
        <v>1</v>
      </c>
    </row>
    <row r="100944">
      <c r="A100944" t="inlineStr">
        <is>
          <t>corez</t>
        </is>
      </c>
      <c r="B100944" t="n">
        <v>1</v>
      </c>
    </row>
    <row r="100945">
      <c r="A100945" t="inlineStr">
        <is>
          <t>yes299</t>
        </is>
      </c>
      <c r="B100945" t="n">
        <v>1</v>
      </c>
    </row>
    <row r="100946">
      <c r="A100946" t="inlineStr">
        <is>
          <t>prefixstream</t>
        </is>
      </c>
      <c r="B100946" t="n">
        <v>1</v>
      </c>
    </row>
    <row r="100947">
      <c r="A100947" t="inlineStr">
        <is>
          <t>depthgen</t>
        </is>
      </c>
      <c r="B100947" t="n">
        <v>1</v>
      </c>
    </row>
    <row r="100948">
      <c r="A100948" t="inlineStr">
        <is>
          <t>core_windows</t>
        </is>
      </c>
      <c r="B100948" t="n">
        <v>1</v>
      </c>
    </row>
    <row r="100949">
      <c r="A100949" t="inlineStr">
        <is>
          <t>acksap</t>
        </is>
      </c>
      <c r="B100949" t="n">
        <v>1</v>
      </c>
    </row>
    <row r="100950">
      <c r="A100950" t="inlineStr">
        <is>
          <t>inotlsite</t>
        </is>
      </c>
      <c r="B100950" t="n">
        <v>1</v>
      </c>
    </row>
    <row r="100951">
      <c r="A100951" t="inlineStr">
        <is>
          <t>vinr2</t>
        </is>
      </c>
      <c r="B100951" t="n">
        <v>1</v>
      </c>
    </row>
    <row r="100952">
      <c r="A100952" t="inlineStr">
        <is>
          <t>libcimdep</t>
        </is>
      </c>
      <c r="B100952" t="n">
        <v>1</v>
      </c>
    </row>
    <row r="100953">
      <c r="A100953" t="inlineStr">
        <is>
          <t>comkento56ils_variant_fullyfixed12</t>
        </is>
      </c>
      <c r="B100953" t="n">
        <v>1</v>
      </c>
    </row>
    <row r="100954">
      <c r="A100954" t="inlineStr">
        <is>
          <t>pellocancel</t>
        </is>
      </c>
      <c r="B100954" t="n">
        <v>1</v>
      </c>
    </row>
    <row r="100955">
      <c r="A100955" t="inlineStr">
        <is>
          <t>yes270</t>
        </is>
      </c>
      <c r="B100955" t="n">
        <v>1</v>
      </c>
    </row>
    <row r="100956">
      <c r="A100956" t="inlineStr">
        <is>
          <t>msg_renderq</t>
        </is>
      </c>
      <c r="B100956" t="n">
        <v>1</v>
      </c>
    </row>
    <row r="100957">
      <c r="A100957" t="inlineStr">
        <is>
          <t>memblock</t>
        </is>
      </c>
      <c r="B100957" t="n">
        <v>2</v>
      </c>
    </row>
    <row r="100958">
      <c r="A100958" t="inlineStr">
        <is>
          <t>comctlag</t>
        </is>
      </c>
      <c r="B100958" t="n">
        <v>1</v>
      </c>
    </row>
    <row r="100959">
      <c r="A100959" t="inlineStr">
        <is>
          <t>argemar</t>
        </is>
      </c>
      <c r="B100959" t="n">
        <v>1</v>
      </c>
    </row>
    <row r="100960">
      <c r="A100960" t="inlineStr">
        <is>
          <t>logundow</t>
        </is>
      </c>
      <c r="B100960" t="n">
        <v>1</v>
      </c>
    </row>
    <row r="100961">
      <c r="A100961" t="inlineStr">
        <is>
          <t>coremclang</t>
        </is>
      </c>
      <c r="B100961" t="n">
        <v>1</v>
      </c>
    </row>
    <row r="100962">
      <c r="A100962" t="inlineStr">
        <is>
          <t>lib1008</t>
        </is>
      </c>
      <c r="B100962" t="n">
        <v>1</v>
      </c>
    </row>
    <row r="100963">
      <c r="A100963" t="inlineStr">
        <is>
          <t>metafunc</t>
        </is>
      </c>
      <c r="B100963" t="n">
        <v>2</v>
      </c>
    </row>
    <row r="100964">
      <c r="A100964" t="inlineStr">
        <is>
          <t>wsnespr</t>
        </is>
      </c>
      <c r="B100964" t="n">
        <v>1</v>
      </c>
    </row>
    <row r="100965">
      <c r="A100965" t="inlineStr">
        <is>
          <t>54em16em</t>
        </is>
      </c>
      <c r="B100965" t="n">
        <v>1</v>
      </c>
    </row>
    <row r="100966">
      <c r="A100966" t="inlineStr">
        <is>
          <t>50em16em</t>
        </is>
      </c>
      <c r="B100966" t="n">
        <v>1</v>
      </c>
    </row>
    <row r="100967">
      <c r="A100967" t="inlineStr">
        <is>
          <t>antbin</t>
        </is>
      </c>
      <c r="B100967" t="n">
        <v>1</v>
      </c>
    </row>
    <row r="100968">
      <c r="A100968" t="inlineStr">
        <is>
          <t>yes128</t>
        </is>
      </c>
      <c r="B100968" t="n">
        <v>1</v>
      </c>
    </row>
    <row r="100969">
      <c r="A100969" t="inlineStr">
        <is>
          <t>32em</t>
        </is>
      </c>
      <c r="B100969" t="n">
        <v>2</v>
      </c>
    </row>
    <row r="100970">
      <c r="A100970" t="inlineStr">
        <is>
          <t>imgalenessecsize</t>
        </is>
      </c>
      <c r="B100970" t="n">
        <v>1</v>
      </c>
    </row>
    <row r="100971">
      <c r="A100971" t="inlineStr">
        <is>
          <t>hvm6_intel</t>
        </is>
      </c>
      <c r="B100971" t="n">
        <v>1</v>
      </c>
    </row>
    <row r="100972">
      <c r="A100972" t="inlineStr">
        <is>
          <t>commonware</t>
        </is>
      </c>
      <c r="B100972" t="n">
        <v>1</v>
      </c>
    </row>
    <row r="100973">
      <c r="A100973" t="inlineStr">
        <is>
          <t>21em16em</t>
        </is>
      </c>
      <c r="B100973" t="n">
        <v>1</v>
      </c>
    </row>
    <row r="100974">
      <c r="A100974" t="inlineStr">
        <is>
          <t>protapnr</t>
        </is>
      </c>
      <c r="B100974" t="n">
        <v>1</v>
      </c>
    </row>
    <row r="100975">
      <c r="A100975" t="inlineStr">
        <is>
          <t>demogool</t>
        </is>
      </c>
      <c r="B100975" t="n">
        <v>1</v>
      </c>
    </row>
    <row r="100976">
      <c r="A100976" t="inlineStr">
        <is>
          <t>yes002</t>
        </is>
      </c>
      <c r="B100976" t="n">
        <v>1</v>
      </c>
    </row>
    <row r="100977">
      <c r="A100977" t="inlineStr">
        <is>
          <t>spotios</t>
        </is>
      </c>
      <c r="B100977" t="n">
        <v>1</v>
      </c>
    </row>
    <row r="100978">
      <c r="A100978" t="inlineStr">
        <is>
          <t>vfatuge</t>
        </is>
      </c>
      <c r="B100978" t="n">
        <v>1</v>
      </c>
    </row>
    <row r="100979">
      <c r="A100979" t="inlineStr">
        <is>
          <t>incovmsgtools</t>
        </is>
      </c>
      <c r="B100979" t="n">
        <v>1</v>
      </c>
    </row>
    <row r="100980">
      <c r="A100980" t="inlineStr">
        <is>
          <t>rcgin</t>
        </is>
      </c>
      <c r="B100980" t="n">
        <v>1</v>
      </c>
    </row>
    <row r="100981">
      <c r="A100981" t="inlineStr">
        <is>
          <t>sszickr</t>
        </is>
      </c>
      <c r="B100981" t="n">
        <v>1</v>
      </c>
    </row>
    <row r="100982">
      <c r="A100982" t="inlineStr">
        <is>
          <t>nortality</t>
        </is>
      </c>
      <c r="B100982" t="n">
        <v>1</v>
      </c>
    </row>
    <row r="100983">
      <c r="A100983" t="inlineStr">
        <is>
          <t>cran_4</t>
        </is>
      </c>
      <c r="B100983" t="n">
        <v>1</v>
      </c>
    </row>
    <row r="100984">
      <c r="A100984" t="inlineStr">
        <is>
          <t>yes131</t>
        </is>
      </c>
      <c r="B100984" t="n">
        <v>1</v>
      </c>
    </row>
    <row r="100985">
      <c r="A100985" t="inlineStr">
        <is>
          <t>lcthingnr</t>
        </is>
      </c>
      <c r="B100985" t="n">
        <v>1</v>
      </c>
    </row>
    <row r="100986">
      <c r="A100986" t="inlineStr">
        <is>
          <t>ranger2507</t>
        </is>
      </c>
      <c r="B100986" t="n">
        <v>1</v>
      </c>
    </row>
    <row r="100987">
      <c r="A100987" t="inlineStr">
        <is>
          <t>builddelay</t>
        </is>
      </c>
      <c r="B100987" t="n">
        <v>1</v>
      </c>
    </row>
    <row r="100988">
      <c r="A100988" t="inlineStr">
        <is>
          <t>9664889</t>
        </is>
      </c>
      <c r="B100988" t="n">
        <v>1</v>
      </c>
    </row>
    <row r="100989">
      <c r="A100989" t="inlineStr">
        <is>
          <t>cdpml_open</t>
        </is>
      </c>
      <c r="B100989" t="n">
        <v>1</v>
      </c>
    </row>
    <row r="100990">
      <c r="A100990" t="inlineStr">
        <is>
          <t>aelindrake</t>
        </is>
      </c>
      <c r="B100990" t="n">
        <v>1</v>
      </c>
    </row>
    <row r="100991">
      <c r="A100991" t="inlineStr">
        <is>
          <t>guies</t>
        </is>
      </c>
      <c r="B100991" t="n">
        <v>1</v>
      </c>
    </row>
    <row r="100992">
      <c r="A100992" t="inlineStr">
        <is>
          <t>nostalgiasize</t>
        </is>
      </c>
      <c r="B100992" t="n">
        <v>1</v>
      </c>
    </row>
    <row r="100993">
      <c r="A100993" t="inlineStr">
        <is>
          <t>82em16em</t>
        </is>
      </c>
      <c r="B100993" t="n">
        <v>1</v>
      </c>
    </row>
    <row r="100994">
      <c r="A100994" t="inlineStr">
        <is>
          <t>seeothy</t>
        </is>
      </c>
      <c r="B100994" t="n">
        <v>1</v>
      </c>
    </row>
    <row r="100995">
      <c r="A100995" t="inlineStr">
        <is>
          <t>permanentation</t>
        </is>
      </c>
      <c r="B100995" t="n">
        <v>1</v>
      </c>
    </row>
    <row r="100996">
      <c r="A100996" t="inlineStr">
        <is>
          <t>roachlight</t>
        </is>
      </c>
      <c r="B100996" t="n">
        <v>1</v>
      </c>
    </row>
    <row r="100997">
      <c r="A100997" t="inlineStr">
        <is>
          <t>rpmdiffelf</t>
        </is>
      </c>
      <c r="B100997" t="n">
        <v>1</v>
      </c>
    </row>
    <row r="100998">
      <c r="A100998" t="inlineStr">
        <is>
          <t>cab2lib</t>
        </is>
      </c>
      <c r="B100998" t="n">
        <v>1</v>
      </c>
    </row>
    <row r="100999">
      <c r="A100999" t="inlineStr">
        <is>
          <t>dumptopman</t>
        </is>
      </c>
      <c r="B100999" t="n">
        <v>1</v>
      </c>
    </row>
    <row r="101000">
      <c r="A101000" t="inlineStr">
        <is>
          <t>2ails</t>
        </is>
      </c>
      <c r="B101000" t="n">
        <v>1</v>
      </c>
    </row>
    <row r="101001">
      <c r="A101001" t="inlineStr">
        <is>
          <t>collapinator_gcp</t>
        </is>
      </c>
      <c r="B101001" t="n">
        <v>1</v>
      </c>
    </row>
    <row r="101002">
      <c r="A101002" t="inlineStr">
        <is>
          <t>liarsen</t>
        </is>
      </c>
      <c r="B101002" t="n">
        <v>1</v>
      </c>
    </row>
    <row r="101003">
      <c r="A101003" t="inlineStr">
        <is>
          <t>carlingought</t>
        </is>
      </c>
      <c r="B101003" t="n">
        <v>1</v>
      </c>
    </row>
    <row r="101004">
      <c r="A101004" t="inlineStr">
        <is>
          <t>smartpenguins</t>
        </is>
      </c>
      <c r="B101004" t="n">
        <v>1</v>
      </c>
    </row>
    <row r="101005">
      <c r="A101005" t="inlineStr">
        <is>
          <t>oyjin</t>
        </is>
      </c>
      <c r="B101005" t="n">
        <v>1</v>
      </c>
    </row>
    <row r="101006">
      <c r="A101006" t="inlineStr">
        <is>
          <t>codaview</t>
        </is>
      </c>
      <c r="B101006" t="n">
        <v>1</v>
      </c>
    </row>
    <row r="101007">
      <c r="A101007" t="inlineStr">
        <is>
          <t>walkler</t>
        </is>
      </c>
      <c r="B101007" t="n">
        <v>1</v>
      </c>
    </row>
    <row r="101008">
      <c r="A101008" t="inlineStr">
        <is>
          <t>90mkk</t>
        </is>
      </c>
      <c r="B101008" t="n">
        <v>1</v>
      </c>
    </row>
    <row r="101009">
      <c r="A101009" t="inlineStr">
        <is>
          <t>comcatfiledhibitiongc</t>
        </is>
      </c>
      <c r="B101009" t="n">
        <v>1</v>
      </c>
    </row>
    <row r="101010">
      <c r="A101010" t="inlineStr">
        <is>
          <t>217003</t>
        </is>
      </c>
      <c r="B101010" t="n">
        <v>1</v>
      </c>
    </row>
    <row r="101011">
      <c r="A101011" t="inlineStr">
        <is>
          <t>gopra</t>
        </is>
      </c>
      <c r="B101011" t="n">
        <v>3</v>
      </c>
    </row>
    <row r="101012">
      <c r="A101012" t="inlineStr">
        <is>
          <t>272615</t>
        </is>
      </c>
      <c r="B101012" t="n">
        <v>1</v>
      </c>
    </row>
    <row r="101013">
      <c r="A101013" t="inlineStr">
        <is>
          <t>focusbar</t>
        </is>
      </c>
      <c r="B101013" t="n">
        <v>1</v>
      </c>
    </row>
    <row r="101014">
      <c r="A101014" t="inlineStr">
        <is>
          <t>bt102</t>
        </is>
      </c>
      <c r="B101014" t="n">
        <v>1</v>
      </c>
    </row>
    <row r="101015">
      <c r="A101015" t="inlineStr">
        <is>
          <t>flipshoot</t>
        </is>
      </c>
      <c r="B101015" t="n">
        <v>1</v>
      </c>
    </row>
    <row r="101016">
      <c r="A101016" t="inlineStr">
        <is>
          <t>colorroom</t>
        </is>
      </c>
      <c r="B101016" t="n">
        <v>1</v>
      </c>
    </row>
    <row r="101017">
      <c r="A101017" t="inlineStr">
        <is>
          <t>bipscondenser</t>
        </is>
      </c>
      <c r="B101017" t="n">
        <v>1</v>
      </c>
    </row>
    <row r="101018">
      <c r="A101018" t="inlineStr">
        <is>
          <t>basepremium</t>
        </is>
      </c>
      <c r="B101018" t="n">
        <v>1</v>
      </c>
    </row>
    <row r="101019">
      <c r="A101019" t="inlineStr">
        <is>
          <t>biotiso</t>
        </is>
      </c>
      <c r="B101019" t="n">
        <v>1</v>
      </c>
    </row>
    <row r="101020">
      <c r="A101020" t="inlineStr">
        <is>
          <t>canadianlife</t>
        </is>
      </c>
      <c r="B101020" t="n">
        <v>1</v>
      </c>
    </row>
    <row r="101021">
      <c r="A101021" t="inlineStr">
        <is>
          <t>7001x</t>
        </is>
      </c>
      <c r="B101021" t="n">
        <v>1</v>
      </c>
    </row>
    <row r="101022">
      <c r="A101022" t="inlineStr">
        <is>
          <t>httpexcellotv</t>
        </is>
      </c>
      <c r="B101022" t="n">
        <v>1</v>
      </c>
    </row>
    <row r="101023">
      <c r="A101023" t="inlineStr">
        <is>
          <t>excellotv</t>
        </is>
      </c>
      <c r="B101023" t="n">
        <v>1</v>
      </c>
    </row>
    <row r="101024">
      <c r="A101024" t="inlineStr">
        <is>
          <t>purcel</t>
        </is>
      </c>
      <c r="B101024" t="n">
        <v>1</v>
      </c>
    </row>
    <row r="101025">
      <c r="A101025" t="inlineStr">
        <is>
          <t>h6f</t>
        </is>
      </c>
      <c r="B101025" t="n">
        <v>1</v>
      </c>
    </row>
    <row r="101026">
      <c r="A101026" t="inlineStr">
        <is>
          <t>languards</t>
        </is>
      </c>
      <c r="B101026" t="n">
        <v>1</v>
      </c>
    </row>
    <row r="101027">
      <c r="A101027" t="inlineStr">
        <is>
          <t>250mw</t>
        </is>
      </c>
      <c r="B101027" t="n">
        <v>2</v>
      </c>
    </row>
    <row r="101028">
      <c r="A101028" t="inlineStr">
        <is>
          <t>hellowij</t>
        </is>
      </c>
      <c r="B101028" t="n">
        <v>1</v>
      </c>
    </row>
    <row r="101029">
      <c r="A101029" t="inlineStr">
        <is>
          <t>petropologie</t>
        </is>
      </c>
      <c r="B101029" t="n">
        <v>1</v>
      </c>
    </row>
    <row r="101030">
      <c r="A101030" t="inlineStr">
        <is>
          <t>sterily</t>
        </is>
      </c>
      <c r="B101030" t="n">
        <v>1</v>
      </c>
    </row>
    <row r="101031">
      <c r="A101031" t="inlineStr">
        <is>
          <t>yardon</t>
        </is>
      </c>
      <c r="B101031" t="n">
        <v>1</v>
      </c>
    </row>
    <row r="101032">
      <c r="A101032" t="inlineStr">
        <is>
          <t>medisation</t>
        </is>
      </c>
      <c r="B101032" t="n">
        <v>1</v>
      </c>
    </row>
    <row r="101033">
      <c r="A101033" t="inlineStr">
        <is>
          <t>shermanlipton</t>
        </is>
      </c>
      <c r="B101033" t="n">
        <v>1</v>
      </c>
    </row>
    <row r="101034">
      <c r="A101034" t="inlineStr">
        <is>
          <t>brospely</t>
        </is>
      </c>
      <c r="B101034" t="n">
        <v>1</v>
      </c>
    </row>
    <row r="101035">
      <c r="A101035" t="inlineStr">
        <is>
          <t>aginternet</t>
        </is>
      </c>
      <c r="B101035" t="n">
        <v>1</v>
      </c>
    </row>
    <row r="101036">
      <c r="A101036" t="inlineStr">
        <is>
          <t>weekjob</t>
        </is>
      </c>
      <c r="B101036" t="n">
        <v>1</v>
      </c>
    </row>
    <row r="101037">
      <c r="A101037" t="inlineStr">
        <is>
          <t>bandids</t>
        </is>
      </c>
      <c r="B101037" t="n">
        <v>1</v>
      </c>
    </row>
    <row r="101038">
      <c r="A101038" t="inlineStr">
        <is>
          <t>sjes</t>
        </is>
      </c>
      <c r="B101038" t="n">
        <v>1</v>
      </c>
    </row>
    <row r="101039">
      <c r="A101039" t="inlineStr">
        <is>
          <t>141210</t>
        </is>
      </c>
      <c r="B101039" t="n">
        <v>1</v>
      </c>
    </row>
    <row r="101040">
      <c r="A101040" t="inlineStr">
        <is>
          <t>actoreally</t>
        </is>
      </c>
      <c r="B101040" t="n">
        <v>1</v>
      </c>
    </row>
    <row r="101041">
      <c r="A101041" t="inlineStr">
        <is>
          <t>incapility</t>
        </is>
      </c>
      <c r="B101041" t="n">
        <v>1</v>
      </c>
    </row>
    <row r="101042">
      <c r="A101042" t="inlineStr">
        <is>
          <t>bulborgh</t>
        </is>
      </c>
      <c r="B101042" t="n">
        <v>1</v>
      </c>
    </row>
    <row r="101043">
      <c r="A101043" t="inlineStr">
        <is>
          <t>020813</t>
        </is>
      </c>
      <c r="B101043" t="n">
        <v>1</v>
      </c>
    </row>
    <row r="101044">
      <c r="A101044" t="inlineStr">
        <is>
          <t>143239</t>
        </is>
      </c>
      <c r="B101044" t="n">
        <v>1</v>
      </c>
    </row>
    <row r="101045">
      <c r="A101045" t="inlineStr">
        <is>
          <t>tiedbaby</t>
        </is>
      </c>
      <c r="B101045" t="n">
        <v>1</v>
      </c>
    </row>
    <row r="101046">
      <c r="A101046" t="inlineStr">
        <is>
          <t>jacksono</t>
        </is>
      </c>
      <c r="B101046" t="n">
        <v>1</v>
      </c>
    </row>
    <row r="101047">
      <c r="A101047" t="inlineStr">
        <is>
          <t>6207250</t>
        </is>
      </c>
      <c r="B101047" t="n">
        <v>1</v>
      </c>
    </row>
    <row r="101048">
      <c r="A101048" t="inlineStr">
        <is>
          <t>continissal</t>
        </is>
      </c>
      <c r="B101048" t="n">
        <v>1</v>
      </c>
    </row>
    <row r="101049">
      <c r="A101049" t="inlineStr">
        <is>
          <t>104028</t>
        </is>
      </c>
      <c r="B101049" t="n">
        <v>1</v>
      </c>
    </row>
    <row r="101050">
      <c r="A101050" t="inlineStr">
        <is>
          <t>82926</t>
        </is>
      </c>
      <c r="B101050" t="n">
        <v>1</v>
      </c>
    </row>
    <row r="101051">
      <c r="A101051" t="inlineStr">
        <is>
          <t>70310</t>
        </is>
      </c>
      <c r="B101051" t="n">
        <v>2</v>
      </c>
    </row>
    <row r="101052">
      <c r="A101052" t="inlineStr">
        <is>
          <t>115722</t>
        </is>
      </c>
      <c r="B101052" t="n">
        <v>1</v>
      </c>
    </row>
    <row r="101053">
      <c r="A101053" t="inlineStr">
        <is>
          <t>metmeta</t>
        </is>
      </c>
      <c r="B101053" t="n">
        <v>1</v>
      </c>
    </row>
    <row r="101054">
      <c r="A101054" t="inlineStr">
        <is>
          <t>83019</t>
        </is>
      </c>
      <c r="B101054" t="n">
        <v>1</v>
      </c>
    </row>
    <row r="101055">
      <c r="A101055" t="inlineStr">
        <is>
          <t>21muminati</t>
        </is>
      </c>
      <c r="B101055" t="n">
        <v>1</v>
      </c>
    </row>
    <row r="101056">
      <c r="A101056" t="inlineStr">
        <is>
          <t>arc5now</t>
        </is>
      </c>
      <c r="B101056" t="n">
        <v>1</v>
      </c>
    </row>
    <row r="101057">
      <c r="A101057" t="inlineStr">
        <is>
          <t>inducing199respect</t>
        </is>
      </c>
      <c r="B101057" t="n">
        <v>1</v>
      </c>
    </row>
    <row r="101058">
      <c r="A101058" t="inlineStr">
        <is>
          <t>revelantaiderr</t>
        </is>
      </c>
      <c r="B101058" t="n">
        <v>1</v>
      </c>
    </row>
    <row r="101059">
      <c r="A101059" t="inlineStr">
        <is>
          <t>ebenezerious</t>
        </is>
      </c>
      <c r="B101059" t="n">
        <v>1</v>
      </c>
    </row>
    <row r="101060">
      <c r="A101060" t="inlineStr">
        <is>
          <t>42322</t>
        </is>
      </c>
      <c r="B101060" t="n">
        <v>1</v>
      </c>
    </row>
    <row r="101061">
      <c r="A101061" t="inlineStr">
        <is>
          <t>101814</t>
        </is>
      </c>
      <c r="B101061" t="n">
        <v>2</v>
      </c>
    </row>
    <row r="101062">
      <c r="A101062" t="inlineStr">
        <is>
          <t>enablerson</t>
        </is>
      </c>
      <c r="B101062" t="n">
        <v>1</v>
      </c>
    </row>
    <row r="101063">
      <c r="A101063" t="inlineStr">
        <is>
          <t>scrotsproofer</t>
        </is>
      </c>
      <c r="B101063" t="n">
        <v>1</v>
      </c>
    </row>
    <row r="101064">
      <c r="A101064" t="inlineStr">
        <is>
          <t>bourgrond</t>
        </is>
      </c>
      <c r="B101064" t="n">
        <v>1</v>
      </c>
    </row>
    <row r="101065">
      <c r="A101065" t="inlineStr">
        <is>
          <t>raymond45</t>
        </is>
      </c>
      <c r="B101065" t="n">
        <v>1</v>
      </c>
    </row>
    <row r="101066">
      <c r="A101066" t="inlineStr">
        <is>
          <t>afridsic</t>
        </is>
      </c>
      <c r="B101066" t="n">
        <v>1</v>
      </c>
    </row>
    <row r="101067">
      <c r="A101067" t="inlineStr">
        <is>
          <t>flaanan</t>
        </is>
      </c>
      <c r="B101067" t="n">
        <v>1</v>
      </c>
    </row>
    <row r="101068">
      <c r="A101068" t="inlineStr">
        <is>
          <t>hypocrit</t>
        </is>
      </c>
      <c r="B101068" t="n">
        <v>3</v>
      </c>
    </row>
    <row r="101069">
      <c r="A101069" t="inlineStr">
        <is>
          <t>bohca</t>
        </is>
      </c>
      <c r="B101069" t="n">
        <v>1</v>
      </c>
    </row>
    <row r="101070">
      <c r="A101070" t="inlineStr">
        <is>
          <t>blaknick</t>
        </is>
      </c>
      <c r="B101070" t="n">
        <v>1</v>
      </c>
    </row>
    <row r="101071">
      <c r="A101071" t="inlineStr">
        <is>
          <t>wishnb</t>
        </is>
      </c>
      <c r="B101071" t="n">
        <v>1</v>
      </c>
    </row>
    <row r="101072">
      <c r="A101072" t="inlineStr">
        <is>
          <t>vccyj6n0toksu</t>
        </is>
      </c>
      <c r="B101072" t="n">
        <v>1</v>
      </c>
    </row>
    <row r="101073">
      <c r="A101073" t="inlineStr">
        <is>
          <t>kagenle</t>
        </is>
      </c>
      <c r="B101073" t="n">
        <v>1</v>
      </c>
    </row>
    <row r="101074">
      <c r="A101074" t="inlineStr">
        <is>
          <t>malmstrand</t>
        </is>
      </c>
      <c r="B101074" t="n">
        <v>1</v>
      </c>
    </row>
    <row r="101075">
      <c r="A101075" t="inlineStr">
        <is>
          <t>blaknicks</t>
        </is>
      </c>
      <c r="B101075" t="n">
        <v>1</v>
      </c>
    </row>
    <row r="101076">
      <c r="A101076" t="inlineStr">
        <is>
          <t>slavonski</t>
        </is>
      </c>
      <c r="B101076" t="n">
        <v>1</v>
      </c>
    </row>
    <row r="101077">
      <c r="A101077" t="inlineStr">
        <is>
          <t>miniacc</t>
        </is>
      </c>
      <c r="B101077" t="n">
        <v>1</v>
      </c>
    </row>
    <row r="101078">
      <c r="A101078" t="inlineStr">
        <is>
          <t>jakeemius</t>
        </is>
      </c>
      <c r="B101078" t="n">
        <v>1</v>
      </c>
    </row>
    <row r="101079">
      <c r="A101079" t="inlineStr">
        <is>
          <t>wouldhe</t>
        </is>
      </c>
      <c r="B101079" t="n">
        <v>1</v>
      </c>
    </row>
    <row r="101080">
      <c r="A101080" t="inlineStr">
        <is>
          <t>head️</t>
        </is>
      </c>
      <c r="B101080" t="n">
        <v>1</v>
      </c>
    </row>
    <row r="101081">
      <c r="A101081" t="inlineStr">
        <is>
          <t>–luckre</t>
        </is>
      </c>
      <c r="B101081" t="n">
        <v>1</v>
      </c>
    </row>
    <row r="101082">
      <c r="A101082" t="inlineStr">
        <is>
          <t>itcould</t>
        </is>
      </c>
      <c r="B101082" t="n">
        <v>1</v>
      </c>
    </row>
    <row r="101083">
      <c r="A101083" t="inlineStr">
        <is>
          <t>blakebein</t>
        </is>
      </c>
      <c r="B101083" t="n">
        <v>1</v>
      </c>
    </row>
    <row r="101084">
      <c r="A101084" t="inlineStr">
        <is>
          <t>paviks</t>
        </is>
      </c>
      <c r="B101084" t="n">
        <v>1</v>
      </c>
    </row>
    <row r="101085">
      <c r="A101085" t="inlineStr">
        <is>
          <t>estrichia</t>
        </is>
      </c>
      <c r="B101085" t="n">
        <v>1</v>
      </c>
    </row>
    <row r="101086">
      <c r="A101086" t="inlineStr">
        <is>
          <t>babiesmales</t>
        </is>
      </c>
      <c r="B101086" t="n">
        <v>1</v>
      </c>
    </row>
    <row r="101087">
      <c r="A101087" t="inlineStr">
        <is>
          <t>amectomy</t>
        </is>
      </c>
      <c r="B101087" t="n">
        <v>1</v>
      </c>
    </row>
    <row r="101088">
      <c r="A101088" t="inlineStr">
        <is>
          <t>rebreatales</t>
        </is>
      </c>
      <c r="B101088" t="n">
        <v>1</v>
      </c>
    </row>
    <row r="101089">
      <c r="A101089" t="inlineStr">
        <is>
          <t>130beat</t>
        </is>
      </c>
      <c r="B101089" t="n">
        <v>1</v>
      </c>
    </row>
    <row r="101090">
      <c r="A101090" t="inlineStr">
        <is>
          <t>47pc</t>
        </is>
      </c>
      <c r="B101090" t="n">
        <v>2</v>
      </c>
    </row>
    <row r="101091">
      <c r="A101091" t="inlineStr">
        <is>
          <t>cullingsbruck</t>
        </is>
      </c>
      <c r="B101091" t="n">
        <v>1</v>
      </c>
    </row>
    <row r="101092">
      <c r="A101092" t="inlineStr">
        <is>
          <t>separatisme</t>
        </is>
      </c>
      <c r="B101092" t="n">
        <v>1</v>
      </c>
    </row>
    <row r="101093">
      <c r="A101093" t="inlineStr">
        <is>
          <t>mahamudet</t>
        </is>
      </c>
      <c r="B101093" t="n">
        <v>1</v>
      </c>
    </row>
    <row r="101094">
      <c r="A101094" t="inlineStr">
        <is>
          <t>smacksmacktv</t>
        </is>
      </c>
      <c r="B101094" t="n">
        <v>1</v>
      </c>
    </row>
    <row r="101095">
      <c r="A101095" t="inlineStr">
        <is>
          <t>cragynsweet</t>
        </is>
      </c>
      <c r="B101095" t="n">
        <v>1</v>
      </c>
    </row>
    <row r="101096">
      <c r="A101096" t="inlineStr">
        <is>
          <t>wallpapere</t>
        </is>
      </c>
      <c r="B101096" t="n">
        <v>1</v>
      </c>
    </row>
    <row r="101097">
      <c r="A101097" t="inlineStr">
        <is>
          <t>mainlandes</t>
        </is>
      </c>
      <c r="B101097" t="n">
        <v>1</v>
      </c>
    </row>
    <row r="101098">
      <c r="A101098" t="inlineStr">
        <is>
          <t>aforton</t>
        </is>
      </c>
      <c r="B101098" t="n">
        <v>1</v>
      </c>
    </row>
    <row r="101099">
      <c r="A101099" t="inlineStr">
        <is>
          <t>ibrutio</t>
        </is>
      </c>
      <c r="B101099" t="n">
        <v>1</v>
      </c>
    </row>
    <row r="101100">
      <c r="A101100" t="inlineStr">
        <is>
          <t>calculatingties</t>
        </is>
      </c>
      <c r="B101100" t="n">
        <v>1</v>
      </c>
    </row>
    <row r="101101">
      <c r="A101101" t="inlineStr">
        <is>
          <t>bitchesnutpeacher</t>
        </is>
      </c>
      <c r="B101101" t="n">
        <v>1</v>
      </c>
    </row>
    <row r="101102">
      <c r="A101102" t="inlineStr">
        <is>
          <t>chiroyas</t>
        </is>
      </c>
      <c r="B101102" t="n">
        <v>1</v>
      </c>
    </row>
    <row r="101103">
      <c r="A101103" t="inlineStr">
        <is>
          <t>deathenezel</t>
        </is>
      </c>
      <c r="B101103" t="n">
        <v>1</v>
      </c>
    </row>
    <row r="101104">
      <c r="A101104" t="inlineStr">
        <is>
          <t>781950</t>
        </is>
      </c>
      <c r="B101104" t="n">
        <v>1</v>
      </c>
    </row>
    <row r="101105">
      <c r="A101105" t="inlineStr">
        <is>
          <t>oxans</t>
        </is>
      </c>
      <c r="B101105" t="n">
        <v>1</v>
      </c>
    </row>
    <row r="101106">
      <c r="A101106" t="inlineStr">
        <is>
          <t>hulkvent</t>
        </is>
      </c>
      <c r="B101106" t="n">
        <v>1</v>
      </c>
    </row>
    <row r="101107">
      <c r="A101107" t="inlineStr">
        <is>
          <t>kenddle</t>
        </is>
      </c>
      <c r="B101107" t="n">
        <v>1</v>
      </c>
    </row>
    <row r="101108">
      <c r="A101108" t="inlineStr">
        <is>
          <t>snebet</t>
        </is>
      </c>
      <c r="B101108" t="n">
        <v>1</v>
      </c>
    </row>
    <row r="101109">
      <c r="A101109" t="inlineStr">
        <is>
          <t>krksnsky</t>
        </is>
      </c>
      <c r="B101109" t="n">
        <v>1</v>
      </c>
    </row>
    <row r="101110">
      <c r="A101110" t="inlineStr">
        <is>
          <t>gutstur</t>
        </is>
      </c>
      <c r="B101110" t="n">
        <v>1</v>
      </c>
    </row>
    <row r="101111">
      <c r="A101111" t="inlineStr">
        <is>
          <t>tistruktt</t>
        </is>
      </c>
      <c r="B101111" t="n">
        <v>1</v>
      </c>
    </row>
    <row r="101112">
      <c r="A101112" t="inlineStr">
        <is>
          <t>tränd</t>
        </is>
      </c>
      <c r="B101112" t="n">
        <v>1</v>
      </c>
    </row>
    <row r="101113">
      <c r="A101113" t="inlineStr">
        <is>
          <t>friedald</t>
        </is>
      </c>
      <c r="B101113" t="n">
        <v>1</v>
      </c>
    </row>
    <row r="101114">
      <c r="A101114" t="inlineStr">
        <is>
          <t>minpitre</t>
        </is>
      </c>
      <c r="B101114" t="n">
        <v>1</v>
      </c>
    </row>
    <row r="101115">
      <c r="A101115" t="inlineStr">
        <is>
          <t>301r</t>
        </is>
      </c>
      <c r="B101115" t="n">
        <v>2</v>
      </c>
    </row>
    <row r="101116">
      <c r="A101116" t="inlineStr">
        <is>
          <t>ptort</t>
        </is>
      </c>
      <c r="B101116" t="n">
        <v>1</v>
      </c>
    </row>
    <row r="101117">
      <c r="A101117" t="inlineStr">
        <is>
          <t>värmmedoutrealnes</t>
        </is>
      </c>
      <c r="B101117" t="n">
        <v>1</v>
      </c>
    </row>
    <row r="101118">
      <c r="A101118" t="inlineStr">
        <is>
          <t>ottavnopig</t>
        </is>
      </c>
      <c r="B101118" t="n">
        <v>1</v>
      </c>
    </row>
    <row r="101119">
      <c r="A101119" t="inlineStr">
        <is>
          <t>karrixx</t>
        </is>
      </c>
      <c r="B101119" t="n">
        <v>1</v>
      </c>
    </row>
    <row r="101120">
      <c r="A101120" t="inlineStr">
        <is>
          <t>ryglidt</t>
        </is>
      </c>
      <c r="B101120" t="n">
        <v>1</v>
      </c>
    </row>
    <row r="101121">
      <c r="A101121" t="inlineStr">
        <is>
          <t>drångju</t>
        </is>
      </c>
      <c r="B101121" t="n">
        <v>1</v>
      </c>
    </row>
    <row r="101122">
      <c r="A101122" t="inlineStr">
        <is>
          <t>juulein</t>
        </is>
      </c>
      <c r="B101122" t="n">
        <v>1</v>
      </c>
    </row>
    <row r="101123">
      <c r="A101123" t="inlineStr">
        <is>
          <t>happig</t>
        </is>
      </c>
      <c r="B101123" t="n">
        <v>1</v>
      </c>
    </row>
    <row r="101124">
      <c r="A101124" t="inlineStr">
        <is>
          <t>custyrs</t>
        </is>
      </c>
      <c r="B101124" t="n">
        <v>1</v>
      </c>
    </row>
    <row r="101125">
      <c r="A101125" t="inlineStr">
        <is>
          <t>thjindonver</t>
        </is>
      </c>
      <c r="B101125" t="n">
        <v>1</v>
      </c>
    </row>
    <row r="101126">
      <c r="A101126" t="inlineStr">
        <is>
          <t>flametbest</t>
        </is>
      </c>
      <c r="B101126" t="n">
        <v>1</v>
      </c>
    </row>
    <row r="101127">
      <c r="A101127" t="inlineStr">
        <is>
          <t>gürtti</t>
        </is>
      </c>
      <c r="B101127" t="n">
        <v>1</v>
      </c>
    </row>
    <row r="101128">
      <c r="A101128" t="inlineStr">
        <is>
          <t>svartooer</t>
        </is>
      </c>
      <c r="B101128" t="n">
        <v>1</v>
      </c>
    </row>
    <row r="101129">
      <c r="A101129" t="inlineStr">
        <is>
          <t>nograbter</t>
        </is>
      </c>
      <c r="B101129" t="n">
        <v>1</v>
      </c>
    </row>
    <row r="101130">
      <c r="A101130" t="inlineStr">
        <is>
          <t>dusmart</t>
        </is>
      </c>
      <c r="B101130" t="n">
        <v>1</v>
      </c>
    </row>
    <row r="101131">
      <c r="A101131" t="inlineStr">
        <is>
          <t>liquideredzeit</t>
        </is>
      </c>
      <c r="B101131" t="n">
        <v>1</v>
      </c>
    </row>
    <row r="101132">
      <c r="A101132" t="inlineStr">
        <is>
          <t>dragornom</t>
        </is>
      </c>
      <c r="B101132" t="n">
        <v>1</v>
      </c>
    </row>
    <row r="101133">
      <c r="A101133" t="inlineStr">
        <is>
          <t>hrvatsgar</t>
        </is>
      </c>
      <c r="B101133" t="n">
        <v>1</v>
      </c>
    </row>
    <row r="101134">
      <c r="A101134" t="inlineStr">
        <is>
          <t>sunräffort</t>
        </is>
      </c>
      <c r="B101134" t="n">
        <v>1</v>
      </c>
    </row>
    <row r="101135">
      <c r="A101135" t="inlineStr">
        <is>
          <t>nürnifer</t>
        </is>
      </c>
      <c r="B101135" t="n">
        <v>1</v>
      </c>
    </row>
    <row r="101136">
      <c r="A101136" t="inlineStr">
        <is>
          <t>strikerss</t>
        </is>
      </c>
      <c r="B101136" t="n">
        <v>1</v>
      </c>
    </row>
    <row r="101137">
      <c r="A101137" t="inlineStr">
        <is>
          <t>säpos</t>
        </is>
      </c>
      <c r="B101137" t="n">
        <v>1</v>
      </c>
    </row>
    <row r="101138">
      <c r="A101138" t="inlineStr">
        <is>
          <t>scalpe</t>
        </is>
      </c>
      <c r="B101138" t="n">
        <v>1</v>
      </c>
    </row>
    <row r="101139">
      <c r="A101139" t="inlineStr">
        <is>
          <t>maerelles</t>
        </is>
      </c>
      <c r="B101139" t="n">
        <v>1</v>
      </c>
    </row>
    <row r="101140">
      <c r="A101140" t="inlineStr">
        <is>
          <t>socialalddeded</t>
        </is>
      </c>
      <c r="B101140" t="n">
        <v>1</v>
      </c>
    </row>
    <row r="101141">
      <c r="A101141" t="inlineStr">
        <is>
          <t>koeg</t>
        </is>
      </c>
      <c r="B101141" t="n">
        <v>1</v>
      </c>
    </row>
    <row r="101142">
      <c r="A101142" t="inlineStr">
        <is>
          <t>iigel</t>
        </is>
      </c>
      <c r="B101142" t="n">
        <v>1</v>
      </c>
    </row>
    <row r="101143">
      <c r="A101143" t="inlineStr">
        <is>
          <t>tinkermanni</t>
        </is>
      </c>
      <c r="B101143" t="n">
        <v>1</v>
      </c>
    </row>
    <row r="101144">
      <c r="A101144" t="inlineStr">
        <is>
          <t>dortmundday</t>
        </is>
      </c>
      <c r="B101144" t="n">
        <v>1</v>
      </c>
    </row>
    <row r="101145">
      <c r="A101145" t="inlineStr">
        <is>
          <t>attoluy</t>
        </is>
      </c>
      <c r="B101145" t="n">
        <v>1</v>
      </c>
    </row>
    <row r="101146">
      <c r="A101146" t="inlineStr">
        <is>
          <t>藤2時南体哪論87</t>
        </is>
      </c>
      <c r="B101146" t="n">
        <v>1</v>
      </c>
    </row>
    <row r="101147">
      <c r="A101147" t="inlineStr">
        <is>
          <t>aniere</t>
        </is>
      </c>
      <c r="B101147" t="n">
        <v>1</v>
      </c>
    </row>
    <row r="101148">
      <c r="A101148" t="inlineStr">
        <is>
          <t>bherdan</t>
        </is>
      </c>
      <c r="B101148" t="n">
        <v>1</v>
      </c>
    </row>
    <row r="101149">
      <c r="A101149" t="inlineStr">
        <is>
          <t>199463ool5</t>
        </is>
      </c>
      <c r="B101149" t="n">
        <v>1</v>
      </c>
    </row>
    <row r="101150">
      <c r="A101150" t="inlineStr">
        <is>
          <t>ichtrenn</t>
        </is>
      </c>
      <c r="B101150" t="n">
        <v>1</v>
      </c>
    </row>
    <row r="101151">
      <c r="A101151" t="inlineStr">
        <is>
          <t>返有昶査真章的同物覕旋的入本武装</t>
        </is>
      </c>
      <c r="B101151" t="n">
        <v>1</v>
      </c>
    </row>
    <row r="101152">
      <c r="A101152" t="inlineStr">
        <is>
          <t>themini</t>
        </is>
      </c>
      <c r="B101152" t="n">
        <v>1</v>
      </c>
    </row>
    <row r="101153">
      <c r="A101153" t="inlineStr">
        <is>
          <t>clvenomanda</t>
        </is>
      </c>
      <c r="B101153" t="n">
        <v>1</v>
      </c>
    </row>
    <row r="101154">
      <c r="A101154" t="inlineStr">
        <is>
          <t>edgeheld</t>
        </is>
      </c>
      <c r="B101154" t="n">
        <v>1</v>
      </c>
    </row>
    <row r="101155">
      <c r="A101155" t="inlineStr">
        <is>
          <t>magniston卡林</t>
        </is>
      </c>
      <c r="B101155" t="n">
        <v>1</v>
      </c>
    </row>
    <row r="101156">
      <c r="A101156" t="inlineStr">
        <is>
          <t>昿遈004</t>
        </is>
      </c>
      <c r="B101156" t="n">
        <v>1</v>
      </c>
    </row>
    <row r="101157">
      <c r="A101157" t="inlineStr">
        <is>
          <t>kuzleggadd</t>
        </is>
      </c>
      <c r="B101157" t="n">
        <v>1</v>
      </c>
    </row>
    <row r="101158">
      <c r="A101158" t="inlineStr">
        <is>
          <t>rubpackagett</t>
        </is>
      </c>
      <c r="B101158" t="n">
        <v>1</v>
      </c>
    </row>
    <row r="101159">
      <c r="A101159" t="inlineStr">
        <is>
          <t>schmeisser</t>
        </is>
      </c>
      <c r="B101159" t="n">
        <v>1</v>
      </c>
    </row>
    <row r="101160">
      <c r="A101160" t="inlineStr">
        <is>
          <t>radaslav</t>
        </is>
      </c>
      <c r="B101160" t="n">
        <v>1</v>
      </c>
    </row>
    <row r="101161">
      <c r="A101161" t="inlineStr">
        <is>
          <t>clevelandbronx</t>
        </is>
      </c>
      <c r="B101161" t="n">
        <v>1</v>
      </c>
    </row>
    <row r="101162">
      <c r="A101162" t="inlineStr">
        <is>
          <t>clutteries</t>
        </is>
      </c>
      <c r="B101162" t="n">
        <v>1</v>
      </c>
    </row>
    <row r="101163">
      <c r="A101163" t="inlineStr">
        <is>
          <t>robayko</t>
        </is>
      </c>
      <c r="B101163" t="n">
        <v>1</v>
      </c>
    </row>
    <row r="101164">
      <c r="A101164" t="inlineStr">
        <is>
          <t>rätt</t>
        </is>
      </c>
      <c r="B101164" t="n">
        <v>1</v>
      </c>
    </row>
    <row r="101165">
      <c r="A101165" t="inlineStr">
        <is>
          <t>inkdan</t>
        </is>
      </c>
      <c r="B101165" t="n">
        <v>1</v>
      </c>
    </row>
    <row r="101166">
      <c r="A101166" t="inlineStr">
        <is>
          <t>wenchewn</t>
        </is>
      </c>
      <c r="B101166" t="n">
        <v>1</v>
      </c>
    </row>
    <row r="101167">
      <c r="A101167" t="inlineStr">
        <is>
          <t>reigt</t>
        </is>
      </c>
      <c r="B101167" t="n">
        <v>1</v>
      </c>
    </row>
    <row r="101168">
      <c r="A101168" t="inlineStr">
        <is>
          <t>blben</t>
        </is>
      </c>
      <c r="B101168" t="n">
        <v>1</v>
      </c>
    </row>
    <row r="101169">
      <c r="A101169" t="inlineStr">
        <is>
          <t>armwelt</t>
        </is>
      </c>
      <c r="B101169" t="n">
        <v>1</v>
      </c>
    </row>
    <row r="101170">
      <c r="A101170" t="inlineStr">
        <is>
          <t>woizen</t>
        </is>
      </c>
      <c r="B101170" t="n">
        <v>1</v>
      </c>
    </row>
    <row r="101171">
      <c r="A101171" t="inlineStr">
        <is>
          <t>poingy</t>
        </is>
      </c>
      <c r="B101171" t="n">
        <v>1</v>
      </c>
    </row>
    <row r="101172">
      <c r="A101172" t="inlineStr">
        <is>
          <t>hierma</t>
        </is>
      </c>
      <c r="B101172" t="n">
        <v>1</v>
      </c>
    </row>
    <row r="101173">
      <c r="A101173" t="inlineStr">
        <is>
          <t>fedotyn</t>
        </is>
      </c>
      <c r="B101173" t="n">
        <v>1</v>
      </c>
    </row>
    <row r="101174">
      <c r="A101174" t="inlineStr">
        <is>
          <t>tirtele</t>
        </is>
      </c>
      <c r="B101174" t="n">
        <v>1</v>
      </c>
    </row>
    <row r="101175">
      <c r="A101175" t="inlineStr">
        <is>
          <t>rysssel</t>
        </is>
      </c>
      <c r="B101175" t="n">
        <v>1</v>
      </c>
    </row>
    <row r="101176">
      <c r="A101176" t="inlineStr">
        <is>
          <t>vortroxy</t>
        </is>
      </c>
      <c r="B101176" t="n">
        <v>1</v>
      </c>
    </row>
    <row r="101177">
      <c r="A101177" t="inlineStr">
        <is>
          <t>därme</t>
        </is>
      </c>
      <c r="B101177" t="n">
        <v>1</v>
      </c>
    </row>
    <row r="101178">
      <c r="A101178" t="inlineStr">
        <is>
          <t>gnefarwyod_intofin</t>
        </is>
      </c>
      <c r="B101178" t="n">
        <v>1</v>
      </c>
    </row>
    <row r="101179">
      <c r="A101179" t="inlineStr">
        <is>
          <t>doohquickhunteralot</t>
        </is>
      </c>
      <c r="B101179" t="n">
        <v>1</v>
      </c>
    </row>
    <row r="101180">
      <c r="A101180" t="inlineStr">
        <is>
          <t>kaedra</t>
        </is>
      </c>
      <c r="B101180" t="n">
        <v>2</v>
      </c>
    </row>
    <row r="101181">
      <c r="A101181" t="inlineStr">
        <is>
          <t>shintautgrudge</t>
        </is>
      </c>
      <c r="B101181" t="n">
        <v>1</v>
      </c>
    </row>
    <row r="101182">
      <c r="A101182" t="inlineStr">
        <is>
          <t>fornicaments</t>
        </is>
      </c>
      <c r="B101182" t="n">
        <v>1</v>
      </c>
    </row>
    <row r="101183">
      <c r="A101183" t="inlineStr">
        <is>
          <t>yakgg</t>
        </is>
      </c>
      <c r="B101183" t="n">
        <v>1</v>
      </c>
    </row>
    <row r="101184">
      <c r="A101184" t="inlineStr">
        <is>
          <t>nodeadlydetectives_dbtuffbots</t>
        </is>
      </c>
      <c r="B101184" t="n">
        <v>1</v>
      </c>
    </row>
    <row r="101185">
      <c r="A101185" t="inlineStr">
        <is>
          <t>mixarmorgoof3</t>
        </is>
      </c>
      <c r="B101185" t="n">
        <v>1</v>
      </c>
    </row>
    <row r="101186">
      <c r="A101186" t="inlineStr">
        <is>
          <t>nodeadlydetectives</t>
        </is>
      </c>
      <c r="B101186" t="n">
        <v>1</v>
      </c>
    </row>
    <row r="101187">
      <c r="A101187" t="inlineStr">
        <is>
          <t>offhttpswww</t>
        </is>
      </c>
      <c r="B101187" t="n">
        <v>1</v>
      </c>
    </row>
    <row r="101188">
      <c r="A101188" t="inlineStr">
        <is>
          <t>revengeonalien</t>
        </is>
      </c>
      <c r="B101188" t="n">
        <v>1</v>
      </c>
    </row>
    <row r="101189">
      <c r="A101189" t="inlineStr">
        <is>
          <t>workshopgoof</t>
        </is>
      </c>
      <c r="B101189" t="n">
        <v>1</v>
      </c>
    </row>
    <row r="101190">
      <c r="A101190" t="inlineStr">
        <is>
          <t>roadsleyity</t>
        </is>
      </c>
      <c r="B101190" t="n">
        <v>1</v>
      </c>
    </row>
    <row r="101191">
      <c r="A101191" t="inlineStr">
        <is>
          <t>frostnose</t>
        </is>
      </c>
      <c r="B101191" t="n">
        <v>1</v>
      </c>
    </row>
    <row r="101192">
      <c r="A101192" t="inlineStr">
        <is>
          <t>nodeadlydetectives_dbtuffilluminationmachine</t>
        </is>
      </c>
      <c r="B101192" t="n">
        <v>1</v>
      </c>
    </row>
    <row r="101193">
      <c r="A101193" t="inlineStr">
        <is>
          <t>nimcraft</t>
        </is>
      </c>
      <c r="B101193" t="n">
        <v>1</v>
      </c>
    </row>
    <row r="101194">
      <c r="A101194" t="inlineStr">
        <is>
          <t>fastufo</t>
        </is>
      </c>
      <c r="B101194" t="n">
        <v>1</v>
      </c>
    </row>
    <row r="101195">
      <c r="A101195" t="inlineStr">
        <is>
          <t>ringbinder_hairstyles</t>
        </is>
      </c>
      <c r="B101195" t="n">
        <v>1</v>
      </c>
    </row>
    <row r="101196">
      <c r="A101196" t="inlineStr">
        <is>
          <t>doohquickhunterfhomndoggle</t>
        </is>
      </c>
      <c r="B101196" t="n">
        <v>1</v>
      </c>
    </row>
    <row r="101197">
      <c r="A101197" t="inlineStr">
        <is>
          <t>kitskyuimanager22perks</t>
        </is>
      </c>
      <c r="B101197" t="n">
        <v>1</v>
      </c>
    </row>
    <row r="101198">
      <c r="A101198" t="inlineStr">
        <is>
          <t>nightmarkattachments</t>
        </is>
      </c>
      <c r="B101198" t="n">
        <v>1</v>
      </c>
    </row>
    <row r="101199">
      <c r="A101199" t="inlineStr">
        <is>
          <t>itemthereisnoguidetoitintaradona</t>
        </is>
      </c>
      <c r="B101199" t="n">
        <v>1</v>
      </c>
    </row>
    <row r="101200">
      <c r="A101200" t="inlineStr">
        <is>
          <t>doohquickhunternone</t>
        </is>
      </c>
      <c r="B101200" t="n">
        <v>1</v>
      </c>
    </row>
    <row r="101201">
      <c r="A101201" t="inlineStr">
        <is>
          <t>esp\rvision</t>
        </is>
      </c>
      <c r="B101201" t="n">
        <v>1</v>
      </c>
    </row>
    <row r="101202">
      <c r="A101202" t="inlineStr">
        <is>
          <t>mfg_grenade</t>
        </is>
      </c>
      <c r="B101202" t="n">
        <v>1</v>
      </c>
    </row>
    <row r="101203">
      <c r="A101203" t="inlineStr">
        <is>
          <t>fnivore</t>
        </is>
      </c>
      <c r="B101203" t="n">
        <v>1</v>
      </c>
    </row>
    <row r="101204">
      <c r="A101204" t="inlineStr">
        <is>
          <t>1sgo</t>
        </is>
      </c>
      <c r="B101204" t="n">
        <v>1</v>
      </c>
    </row>
    <row r="101205">
      <c r="A101205" t="inlineStr">
        <is>
          <t>nodeadlydetectives_dbtuffcari</t>
        </is>
      </c>
      <c r="B101205" t="n">
        <v>1</v>
      </c>
    </row>
    <row r="101206">
      <c r="A101206" t="inlineStr">
        <is>
          <t>nodeadlydetectives_dbtuffmedia</t>
        </is>
      </c>
      <c r="B101206" t="n">
        <v>1</v>
      </c>
    </row>
    <row r="101207">
      <c r="A101207" t="inlineStr">
        <is>
          <t>exusignal</t>
        </is>
      </c>
      <c r="B101207" t="n">
        <v>1</v>
      </c>
    </row>
    <row r="101208">
      <c r="A101208" t="inlineStr">
        <is>
          <t>furiousビagainst</t>
        </is>
      </c>
      <c r="B101208" t="n">
        <v>2</v>
      </c>
    </row>
    <row r="101209">
      <c r="A101209" t="inlineStr">
        <is>
          <t>smashgoodweather</t>
        </is>
      </c>
      <c r="B101209" t="n">
        <v>1</v>
      </c>
    </row>
    <row r="101210">
      <c r="A101210" t="inlineStr">
        <is>
          <t>upconterqunefire</t>
        </is>
      </c>
      <c r="B101210" t="n">
        <v>1</v>
      </c>
    </row>
    <row r="101211">
      <c r="A101211" t="inlineStr">
        <is>
          <t>throwbacktothesunsetfeminiscer</t>
        </is>
      </c>
      <c r="B101211" t="n">
        <v>1</v>
      </c>
    </row>
    <row r="101212">
      <c r="A101212" t="inlineStr">
        <is>
          <t>launchshow</t>
        </is>
      </c>
      <c r="B101212" t="n">
        <v>1</v>
      </c>
    </row>
    <row r="101213">
      <c r="A101213" t="inlineStr">
        <is>
          <t>p86457328</t>
        </is>
      </c>
      <c r="B101213" t="n">
        <v>1</v>
      </c>
    </row>
    <row r="101214">
      <c r="A101214" t="inlineStr">
        <is>
          <t>07_esp</t>
        </is>
      </c>
      <c r="B101214" t="n">
        <v>1</v>
      </c>
    </row>
    <row r="101215">
      <c r="A101215" t="inlineStr">
        <is>
          <t>nodeadlydetectives_dbtuffarmorreplacer</t>
        </is>
      </c>
      <c r="B101215" t="n">
        <v>1</v>
      </c>
    </row>
    <row r="101216">
      <c r="A101216" t="inlineStr">
        <is>
          <t>cctvae</t>
        </is>
      </c>
      <c r="B101216" t="n">
        <v>1</v>
      </c>
    </row>
    <row r="101217">
      <c r="A101217" t="inlineStr">
        <is>
          <t>esp\mods\lightneakersindustry\plants\werewolfslayers\ability\permullints_arr</t>
        </is>
      </c>
      <c r="B101217" t="n">
        <v>1</v>
      </c>
    </row>
    <row r="101218">
      <c r="A101218" t="inlineStr">
        <is>
          <t>thread3959262</t>
        </is>
      </c>
      <c r="B101218" t="n">
        <v>1</v>
      </c>
    </row>
    <row r="101219">
      <c r="A101219" t="inlineStr">
        <is>
          <t>daedex_nights</t>
        </is>
      </c>
      <c r="B101219" t="n">
        <v>1</v>
      </c>
    </row>
    <row r="101220">
      <c r="A101220" t="inlineStr">
        <is>
          <t>ncscshunderdog</t>
        </is>
      </c>
      <c r="B101220" t="n">
        <v>1</v>
      </c>
    </row>
    <row r="101221">
      <c r="A101221" t="inlineStr">
        <is>
          <t>yesdeadlydetectives</t>
        </is>
      </c>
      <c r="B101221" t="n">
        <v>1</v>
      </c>
    </row>
    <row r="101222">
      <c r="A101222" t="inlineStr">
        <is>
          <t>redifarming</t>
        </is>
      </c>
      <c r="B101222" t="n">
        <v>1</v>
      </c>
    </row>
    <row r="101223">
      <c r="A101223" t="inlineStr">
        <is>
          <t>lost_ghosts</t>
        </is>
      </c>
      <c r="B101223" t="n">
        <v>1</v>
      </c>
    </row>
    <row r="101224">
      <c r="A101224" t="inlineStr">
        <is>
          <t>medgarqord</t>
        </is>
      </c>
      <c r="B101224" t="n">
        <v>1</v>
      </c>
    </row>
    <row r="101225">
      <c r="A101225" t="inlineStr">
        <is>
          <t>oneshipping7</t>
        </is>
      </c>
      <c r="B101225" t="n">
        <v>1</v>
      </c>
    </row>
    <row r="101226">
      <c r="A101226" t="inlineStr">
        <is>
          <t>dragonfrostset</t>
        </is>
      </c>
      <c r="B101226" t="n">
        <v>1</v>
      </c>
    </row>
    <row r="101227">
      <c r="A101227" t="inlineStr">
        <is>
          <t>paralysislaceratum</t>
        </is>
      </c>
      <c r="B101227" t="n">
        <v>1</v>
      </c>
    </row>
    <row r="101228">
      <c r="A101228" t="inlineStr">
        <is>
          <t>taxisomamate</t>
        </is>
      </c>
      <c r="B101228" t="n">
        <v>1</v>
      </c>
    </row>
    <row r="101229">
      <c r="A101229" t="inlineStr">
        <is>
          <t>whenna</t>
        </is>
      </c>
      <c r="B101229" t="n">
        <v>1</v>
      </c>
    </row>
    <row r="101230">
      <c r="A101230" t="inlineStr">
        <is>
          <t>nodeadlydetectives_dbtuffmyglobe</t>
        </is>
      </c>
      <c r="B101230" t="n">
        <v>1</v>
      </c>
    </row>
    <row r="101231">
      <c r="A101231" t="inlineStr">
        <is>
          <t>shammin</t>
        </is>
      </c>
      <c r="B101231" t="n">
        <v>1</v>
      </c>
    </row>
    <row r="101232">
      <c r="A101232" t="inlineStr">
        <is>
          <t>erelyn</t>
        </is>
      </c>
      <c r="B101232" t="n">
        <v>1</v>
      </c>
    </row>
    <row r="101233">
      <c r="A101233" t="inlineStr">
        <is>
          <t>juwiram</t>
        </is>
      </c>
      <c r="B101233" t="n">
        <v>1</v>
      </c>
    </row>
    <row r="101234">
      <c r="A101234" t="inlineStr">
        <is>
          <t>alflap</t>
        </is>
      </c>
      <c r="B101234" t="n">
        <v>1</v>
      </c>
    </row>
    <row r="101235">
      <c r="A101235" t="inlineStr">
        <is>
          <t>laneknee</t>
        </is>
      </c>
      <c r="B101235" t="n">
        <v>1</v>
      </c>
    </row>
    <row r="101236">
      <c r="A101236" t="inlineStr">
        <is>
          <t>seeystem</t>
        </is>
      </c>
      <c r="B101236" t="n">
        <v>1</v>
      </c>
    </row>
    <row r="101237">
      <c r="A101237" t="inlineStr">
        <is>
          <t>mid_v3b</t>
        </is>
      </c>
      <c r="B101237" t="n">
        <v>1</v>
      </c>
    </row>
    <row r="101238">
      <c r="A101238" t="inlineStr">
        <is>
          <t>joemcholt</t>
        </is>
      </c>
      <c r="B101238" t="n">
        <v>1</v>
      </c>
    </row>
    <row r="101239">
      <c r="A101239" t="inlineStr">
        <is>
          <t>magenovic</t>
        </is>
      </c>
      <c r="B101239" t="n">
        <v>1</v>
      </c>
    </row>
    <row r="101240">
      <c r="A101240" t="inlineStr">
        <is>
          <t>c\cluster</t>
        </is>
      </c>
      <c r="B101240" t="n">
        <v>1</v>
      </c>
    </row>
    <row r="101241">
      <c r="A101241" t="inlineStr">
        <is>
          <t>obaldome</t>
        </is>
      </c>
      <c r="B101241" t="n">
        <v>1</v>
      </c>
    </row>
    <row r="101242">
      <c r="A101242" t="inlineStr">
        <is>
          <t>php5_suggest</t>
        </is>
      </c>
      <c r="B101242" t="n">
        <v>1</v>
      </c>
    </row>
    <row r="101243">
      <c r="A101243" t="inlineStr">
        <is>
          <t>ddcv3</t>
        </is>
      </c>
      <c r="B101243" t="n">
        <v>1</v>
      </c>
    </row>
    <row r="101244">
      <c r="A101244" t="inlineStr">
        <is>
          <t>chronop</t>
        </is>
      </c>
      <c r="B101244" t="n">
        <v>1</v>
      </c>
    </row>
    <row r="101245">
      <c r="A101245" t="inlineStr">
        <is>
          <t>stolyley</t>
        </is>
      </c>
      <c r="B101245" t="n">
        <v>1</v>
      </c>
    </row>
    <row r="101246">
      <c r="A101246" t="inlineStr">
        <is>
          <t>gafunden</t>
        </is>
      </c>
      <c r="B101246" t="n">
        <v>1</v>
      </c>
    </row>
    <row r="101247">
      <c r="A101247" t="inlineStr">
        <is>
          <t>enwex</t>
        </is>
      </c>
      <c r="B101247" t="n">
        <v>1</v>
      </c>
    </row>
    <row r="101248">
      <c r="A101248" t="inlineStr">
        <is>
          <t>berryheart</t>
        </is>
      </c>
      <c r="B101248" t="n">
        <v>1</v>
      </c>
    </row>
    <row r="101249">
      <c r="A101249" t="inlineStr">
        <is>
          <t>{twitter</t>
        </is>
      </c>
      <c r="B101249" t="n">
        <v>1</v>
      </c>
    </row>
    <row r="101250">
      <c r="A101250" t="inlineStr">
        <is>
          <t>medant</t>
        </is>
      </c>
      <c r="B101250" t="n">
        <v>1</v>
      </c>
    </row>
    <row r="101251">
      <c r="A101251" t="inlineStr">
        <is>
          <t>assnt</t>
        </is>
      </c>
      <c r="B101251" t="n">
        <v>1</v>
      </c>
    </row>
    <row r="101252">
      <c r="A101252" t="inlineStr">
        <is>
          <t>똰붕</t>
        </is>
      </c>
      <c r="B101252" t="n">
        <v>1</v>
      </c>
    </row>
    <row r="101253">
      <c r="A101253" t="inlineStr">
        <is>
          <t>350kbs</t>
        </is>
      </c>
      <c r="B101253" t="n">
        <v>1</v>
      </c>
    </row>
    <row r="101254">
      <c r="A101254" t="inlineStr">
        <is>
          <t>democratic»</t>
        </is>
      </c>
      <c r="B101254" t="n">
        <v>1</v>
      </c>
    </row>
    <row r="101255">
      <c r="A101255" t="inlineStr">
        <is>
          <t>pätvi</t>
        </is>
      </c>
      <c r="B101255" t="n">
        <v>1</v>
      </c>
    </row>
    <row r="101256">
      <c r="A101256" t="inlineStr">
        <is>
          <t>benias</t>
        </is>
      </c>
      <c r="B101256" t="n">
        <v>1</v>
      </c>
    </row>
    <row r="101257">
      <c r="A101257" t="inlineStr">
        <is>
          <t>packages_ubscurnated</t>
        </is>
      </c>
      <c r="B101257" t="n">
        <v>1</v>
      </c>
    </row>
    <row r="101258">
      <c r="A101258" t="inlineStr">
        <is>
          <t>beio</t>
        </is>
      </c>
      <c r="B101258" t="n">
        <v>1</v>
      </c>
    </row>
    <row r="101259">
      <c r="A101259" t="inlineStr">
        <is>
          <t>fjizzed</t>
        </is>
      </c>
      <c r="B101259" t="n">
        <v>1</v>
      </c>
    </row>
    <row r="101260">
      <c r="A101260" t="inlineStr">
        <is>
          <t>blodrizail</t>
        </is>
      </c>
      <c r="B101260" t="n">
        <v>1</v>
      </c>
    </row>
    <row r="101261">
      <c r="A101261" t="inlineStr">
        <is>
          <t>schwahl</t>
        </is>
      </c>
      <c r="B101261" t="n">
        <v>1</v>
      </c>
    </row>
    <row r="101262">
      <c r="A101262" t="inlineStr">
        <is>
          <t>bezebin</t>
        </is>
      </c>
      <c r="B101262" t="n">
        <v>1</v>
      </c>
    </row>
    <row r="101263">
      <c r="A101263" t="inlineStr">
        <is>
          <t>peteraviust</t>
        </is>
      </c>
      <c r="B101263" t="n">
        <v>1</v>
      </c>
    </row>
    <row r="101264">
      <c r="A101264" t="inlineStr">
        <is>
          <t>intlc</t>
        </is>
      </c>
      <c r="B101264" t="n">
        <v>1</v>
      </c>
    </row>
    <row r="101265">
      <c r="A101265" t="inlineStr">
        <is>
          <t>nannwales</t>
        </is>
      </c>
      <c r="B101265" t="n">
        <v>1</v>
      </c>
    </row>
    <row r="101266">
      <c r="A101266" t="inlineStr">
        <is>
          <t>blocktwat</t>
        </is>
      </c>
      <c r="B101266" t="n">
        <v>1</v>
      </c>
    </row>
    <row r="101267">
      <c r="A101267" t="inlineStr">
        <is>
          <t>sabacoin</t>
        </is>
      </c>
      <c r="B101267" t="n">
        <v>1</v>
      </c>
    </row>
    <row r="101268">
      <c r="A101268" t="inlineStr">
        <is>
          <t>hallangel</t>
        </is>
      </c>
      <c r="B101268" t="n">
        <v>1</v>
      </c>
    </row>
    <row r="101269">
      <c r="A101269" t="inlineStr">
        <is>
          <t>zealousles</t>
        </is>
      </c>
      <c r="B101269" t="n">
        <v>1</v>
      </c>
    </row>
    <row r="101270">
      <c r="A101270" t="inlineStr">
        <is>
          <t>underestil</t>
        </is>
      </c>
      <c r="B101270" t="n">
        <v>1</v>
      </c>
    </row>
    <row r="101271">
      <c r="A101271" t="inlineStr">
        <is>
          <t>tempee</t>
        </is>
      </c>
      <c r="B101271" t="n">
        <v>1</v>
      </c>
    </row>
    <row r="101272">
      <c r="A101272" t="inlineStr">
        <is>
          <t>wirdig</t>
        </is>
      </c>
      <c r="B101272" t="n">
        <v>1</v>
      </c>
    </row>
    <row r="101273">
      <c r="A101273" t="inlineStr">
        <is>
          <t>cardboarders</t>
        </is>
      </c>
      <c r="B101273" t="n">
        <v>1</v>
      </c>
    </row>
    <row r="101274">
      <c r="A101274" t="inlineStr">
        <is>
          <t>nocturnloeerd</t>
        </is>
      </c>
      <c r="B101274" t="n">
        <v>1</v>
      </c>
    </row>
    <row r="101275">
      <c r="A101275" t="inlineStr">
        <is>
          <t>baup</t>
        </is>
      </c>
      <c r="B101275" t="n">
        <v>1</v>
      </c>
    </row>
    <row r="101276">
      <c r="A101276" t="inlineStr">
        <is>
          <t>haote</t>
        </is>
      </c>
      <c r="B101276" t="n">
        <v>2</v>
      </c>
    </row>
    <row r="101277">
      <c r="A101277" t="inlineStr">
        <is>
          <t>alryk</t>
        </is>
      </c>
      <c r="B101277" t="n">
        <v>1</v>
      </c>
    </row>
    <row r="101278">
      <c r="A101278" t="inlineStr">
        <is>
          <t>romro</t>
        </is>
      </c>
      <c r="B101278" t="n">
        <v>1</v>
      </c>
    </row>
    <row r="101279">
      <c r="A101279" t="inlineStr">
        <is>
          <t>record65</t>
        </is>
      </c>
      <c r="B101279" t="n">
        <v>1</v>
      </c>
    </row>
    <row r="101280">
      <c r="A101280" t="inlineStr">
        <is>
          <t>hacis</t>
        </is>
      </c>
      <c r="B101280" t="n">
        <v>1</v>
      </c>
    </row>
    <row r="101281">
      <c r="A101281" t="inlineStr">
        <is>
          <t>bitaddament</t>
        </is>
      </c>
      <c r="B101281" t="n">
        <v>1</v>
      </c>
    </row>
    <row r="101282">
      <c r="A101282" t="inlineStr">
        <is>
          <t>beetlebacon</t>
        </is>
      </c>
      <c r="B101282" t="n">
        <v>1</v>
      </c>
    </row>
    <row r="101283">
      <c r="A101283" t="inlineStr">
        <is>
          <t>montassini</t>
        </is>
      </c>
      <c r="B101283" t="n">
        <v>1</v>
      </c>
    </row>
    <row r="101284">
      <c r="A101284" t="inlineStr">
        <is>
          <t>tobad</t>
        </is>
      </c>
      <c r="B101284" t="n">
        <v>3</v>
      </c>
    </row>
    <row r="101285">
      <c r="A101285" t="inlineStr">
        <is>
          <t>nichalas</t>
        </is>
      </c>
      <c r="B101285" t="n">
        <v>1</v>
      </c>
    </row>
    <row r="101286">
      <c r="A101286" t="inlineStr">
        <is>
          <t>toichi</t>
        </is>
      </c>
      <c r="B101286" t="n">
        <v>1</v>
      </c>
    </row>
    <row r="101287">
      <c r="A101287" t="inlineStr">
        <is>
          <t>443808</t>
        </is>
      </c>
      <c r="B101287" t="n">
        <v>1</v>
      </c>
    </row>
    <row r="101288">
      <c r="A101288" t="inlineStr">
        <is>
          <t>musellent</t>
        </is>
      </c>
      <c r="B101288" t="n">
        <v>1</v>
      </c>
    </row>
    <row r="101289">
      <c r="A101289" t="inlineStr">
        <is>
          <t>ungechte</t>
        </is>
      </c>
      <c r="B101289" t="n">
        <v>1</v>
      </c>
    </row>
    <row r="101290">
      <c r="A101290" t="inlineStr">
        <is>
          <t>oniceme</t>
        </is>
      </c>
      <c r="B101290" t="n">
        <v>1</v>
      </c>
    </row>
    <row r="101291">
      <c r="A101291" t="inlineStr">
        <is>
          <t>peterusion</t>
        </is>
      </c>
      <c r="B101291" t="n">
        <v>1</v>
      </c>
    </row>
    <row r="101292">
      <c r="A101292" t="inlineStr">
        <is>
          <t>pålyau</t>
        </is>
      </c>
      <c r="B101292" t="n">
        <v>1</v>
      </c>
    </row>
    <row r="101293">
      <c r="A101293" t="inlineStr">
        <is>
          <t>howlous</t>
        </is>
      </c>
      <c r="B101293" t="n">
        <v>1</v>
      </c>
    </row>
    <row r="101294">
      <c r="A101294" t="inlineStr">
        <is>
          <t>osrat</t>
        </is>
      </c>
      <c r="B101294" t="n">
        <v>1</v>
      </c>
    </row>
    <row r="101295">
      <c r="A101295" t="inlineStr">
        <is>
          <t>owhoppersr</t>
        </is>
      </c>
      <c r="B101295" t="n">
        <v>1</v>
      </c>
    </row>
    <row r="101296">
      <c r="A101296" t="inlineStr">
        <is>
          <t>givete</t>
        </is>
      </c>
      <c r="B101296" t="n">
        <v>1</v>
      </c>
    </row>
    <row r="101297">
      <c r="A101297" t="inlineStr">
        <is>
          <t>theproons</t>
        </is>
      </c>
      <c r="B101297" t="n">
        <v>1</v>
      </c>
    </row>
    <row r="101298">
      <c r="A101298" t="inlineStr">
        <is>
          <t>mohlhof</t>
        </is>
      </c>
      <c r="B101298" t="n">
        <v>1</v>
      </c>
    </row>
    <row r="101299">
      <c r="A101299" t="inlineStr">
        <is>
          <t>noutched</t>
        </is>
      </c>
      <c r="B101299" t="n">
        <v>1</v>
      </c>
    </row>
    <row r="101300">
      <c r="A101300" t="inlineStr">
        <is>
          <t>sbbgrim</t>
        </is>
      </c>
      <c r="B101300" t="n">
        <v>1</v>
      </c>
    </row>
    <row r="101301">
      <c r="A101301" t="inlineStr">
        <is>
          <t>siteare</t>
        </is>
      </c>
      <c r="B101301" t="n">
        <v>1</v>
      </c>
    </row>
    <row r="101302">
      <c r="A101302" t="inlineStr">
        <is>
          <t>aharly</t>
        </is>
      </c>
      <c r="B101302" t="n">
        <v>1</v>
      </c>
    </row>
    <row r="101303">
      <c r="A101303" t="inlineStr">
        <is>
          <t>xxbr0nng</t>
        </is>
      </c>
      <c r="B101303" t="n">
        <v>1</v>
      </c>
    </row>
    <row r="101304">
      <c r="A101304" t="inlineStr">
        <is>
          <t>xdevice</t>
        </is>
      </c>
      <c r="B101304" t="n">
        <v>1</v>
      </c>
    </row>
    <row r="101305">
      <c r="A101305" t="inlineStr">
        <is>
          <t>meshyme</t>
        </is>
      </c>
      <c r="B101305" t="n">
        <v>1</v>
      </c>
    </row>
    <row r="101306">
      <c r="A101306" t="inlineStr">
        <is>
          <t>sunhaywhat</t>
        </is>
      </c>
      <c r="B101306" t="n">
        <v>1</v>
      </c>
    </row>
    <row r="101307">
      <c r="A101307" t="inlineStr">
        <is>
          <t>cgmy</t>
        </is>
      </c>
      <c r="B101307" t="n">
        <v>1</v>
      </c>
    </row>
    <row r="101308">
      <c r="A101308" t="inlineStr">
        <is>
          <t>nullanprilla</t>
        </is>
      </c>
      <c r="B101308" t="n">
        <v>1</v>
      </c>
    </row>
    <row r="101309">
      <c r="A101309" t="inlineStr">
        <is>
          <t>modaleer</t>
        </is>
      </c>
      <c r="B101309" t="n">
        <v>1</v>
      </c>
    </row>
    <row r="101310">
      <c r="A101310" t="inlineStr">
        <is>
          <t>accesariance</t>
        </is>
      </c>
      <c r="B101310" t="n">
        <v>1</v>
      </c>
    </row>
    <row r="101311">
      <c r="A101311" t="inlineStr">
        <is>
          <t>060816</t>
        </is>
      </c>
      <c r="B101311" t="n">
        <v>1</v>
      </c>
    </row>
    <row r="101312">
      <c r="A101312" t="inlineStr">
        <is>
          <t>spiferton</t>
        </is>
      </c>
      <c r="B101312" t="n">
        <v>1</v>
      </c>
    </row>
    <row r="101313">
      <c r="A101313" t="inlineStr">
        <is>
          <t>overirive</t>
        </is>
      </c>
      <c r="B101313" t="n">
        <v>1</v>
      </c>
    </row>
    <row r="101314">
      <c r="A101314" t="inlineStr">
        <is>
          <t>tptony</t>
        </is>
      </c>
      <c r="B101314" t="n">
        <v>1</v>
      </c>
    </row>
    <row r="101315">
      <c r="A101315" t="inlineStr">
        <is>
          <t>catholicnbc</t>
        </is>
      </c>
      <c r="B101315" t="n">
        <v>1</v>
      </c>
    </row>
    <row r="101316">
      <c r="A101316" t="inlineStr">
        <is>
          <t>dissociiving</t>
        </is>
      </c>
      <c r="B101316" t="n">
        <v>1</v>
      </c>
    </row>
    <row r="101317">
      <c r="A101317" t="inlineStr">
        <is>
          <t>house100</t>
        </is>
      </c>
      <c r="B101317" t="n">
        <v>1</v>
      </c>
    </row>
    <row r="101318">
      <c r="A101318" t="inlineStr">
        <is>
          <t>experimentationexperimentation</t>
        </is>
      </c>
      <c r="B101318" t="n">
        <v>1</v>
      </c>
    </row>
    <row r="101319">
      <c r="A101319" t="inlineStr">
        <is>
          <t>looksyeah</t>
        </is>
      </c>
      <c r="B101319" t="n">
        <v>1</v>
      </c>
    </row>
    <row r="101320">
      <c r="A101320" t="inlineStr">
        <is>
          <t>sloanezeit</t>
        </is>
      </c>
      <c r="B101320" t="n">
        <v>1</v>
      </c>
    </row>
    <row r="101321">
      <c r="A101321" t="inlineStr">
        <is>
          <t>copperona</t>
        </is>
      </c>
      <c r="B101321" t="n">
        <v>1</v>
      </c>
    </row>
    <row r="101322">
      <c r="A101322" t="inlineStr">
        <is>
          <t>unedy</t>
        </is>
      </c>
      <c r="B101322" t="n">
        <v>1</v>
      </c>
    </row>
    <row r="101323">
      <c r="A101323" t="inlineStr">
        <is>
          <t>bannamons</t>
        </is>
      </c>
      <c r="B101323" t="n">
        <v>1</v>
      </c>
    </row>
    <row r="101324">
      <c r="A101324" t="inlineStr">
        <is>
          <t>boettic</t>
        </is>
      </c>
      <c r="B101324" t="n">
        <v>1</v>
      </c>
    </row>
    <row r="101325">
      <c r="A101325" t="inlineStr">
        <is>
          <t>selectists</t>
        </is>
      </c>
      <c r="B101325" t="n">
        <v>1</v>
      </c>
    </row>
    <row r="101326">
      <c r="A101326" t="inlineStr">
        <is>
          <t>caguaray</t>
        </is>
      </c>
      <c r="B101326" t="n">
        <v>1</v>
      </c>
    </row>
    <row r="101327">
      <c r="A101327" t="inlineStr">
        <is>
          <t>screwies</t>
        </is>
      </c>
      <c r="B101327" t="n">
        <v>1</v>
      </c>
    </row>
    <row r="101328">
      <c r="A101328" t="inlineStr">
        <is>
          <t>glassbait</t>
        </is>
      </c>
      <c r="B101328" t="n">
        <v>1</v>
      </c>
    </row>
    <row r="101329">
      <c r="A101329" t="inlineStr">
        <is>
          <t>permanganese</t>
        </is>
      </c>
      <c r="B101329" t="n">
        <v>1</v>
      </c>
    </row>
    <row r="101330">
      <c r="A101330" t="inlineStr">
        <is>
          <t>glenampa</t>
        </is>
      </c>
      <c r="B101330" t="n">
        <v>1</v>
      </c>
    </row>
    <row r="101331">
      <c r="A101331" t="inlineStr">
        <is>
          <t>litdown</t>
        </is>
      </c>
      <c r="B101331" t="n">
        <v>2</v>
      </c>
    </row>
    <row r="101332">
      <c r="A101332" t="inlineStr">
        <is>
          <t>cr21s</t>
        </is>
      </c>
      <c r="B101332" t="n">
        <v>1</v>
      </c>
    </row>
    <row r="101333">
      <c r="A101333" t="inlineStr">
        <is>
          <t>sparkartzt</t>
        </is>
      </c>
      <c r="B101333" t="n">
        <v>1</v>
      </c>
    </row>
    <row r="101334">
      <c r="A101334" t="inlineStr">
        <is>
          <t>bloomwoods</t>
        </is>
      </c>
      <c r="B101334" t="n">
        <v>1</v>
      </c>
    </row>
    <row r="101335">
      <c r="A101335" t="inlineStr">
        <is>
          <t>pureessential</t>
        </is>
      </c>
      <c r="B101335" t="n">
        <v>1</v>
      </c>
    </row>
    <row r="101336">
      <c r="A101336" t="inlineStr">
        <is>
          <t>antiamode</t>
        </is>
      </c>
      <c r="B101336" t="n">
        <v>1</v>
      </c>
    </row>
    <row r="101337">
      <c r="A101337" t="inlineStr">
        <is>
          <t>onreach</t>
        </is>
      </c>
      <c r="B101337" t="n">
        <v>1</v>
      </c>
    </row>
    <row r="101338">
      <c r="A101338" t="inlineStr">
        <is>
          <t>flaskfruit</t>
        </is>
      </c>
      <c r="B101338" t="n">
        <v>1</v>
      </c>
    </row>
    <row r="101339">
      <c r="A101339" t="inlineStr">
        <is>
          <t>favourites2</t>
        </is>
      </c>
      <c r="B101339" t="n">
        <v>1</v>
      </c>
    </row>
    <row r="101340">
      <c r="A101340" t="inlineStr">
        <is>
          <t>3050708</t>
        </is>
      </c>
      <c r="B101340" t="n">
        <v>1</v>
      </c>
    </row>
    <row r="101341">
      <c r="A101341" t="inlineStr">
        <is>
          <t>rubbergripper</t>
        </is>
      </c>
      <c r="B101341" t="n">
        <v>1</v>
      </c>
    </row>
    <row r="101342">
      <c r="A101342" t="inlineStr">
        <is>
          <t>asdebug</t>
        </is>
      </c>
      <c r="B101342" t="n">
        <v>1</v>
      </c>
    </row>
    <row r="101343">
      <c r="A101343" t="inlineStr">
        <is>
          <t>placefrankfurt</t>
        </is>
      </c>
      <c r="B101343" t="n">
        <v>1</v>
      </c>
    </row>
    <row r="101344">
      <c r="A101344" t="inlineStr">
        <is>
          <t>nsission</t>
        </is>
      </c>
      <c r="B101344" t="n">
        <v>1</v>
      </c>
    </row>
    <row r="101345">
      <c r="A101345" t="inlineStr">
        <is>
          <t>bluelulz</t>
        </is>
      </c>
      <c r="B101345" t="n">
        <v>1</v>
      </c>
    </row>
    <row r="101346">
      <c r="A101346" t="inlineStr">
        <is>
          <t>601282</t>
        </is>
      </c>
      <c r="B101346" t="n">
        <v>1</v>
      </c>
    </row>
    <row r="101347">
      <c r="A101347" t="inlineStr">
        <is>
          <t>strongerijuana</t>
        </is>
      </c>
      <c r="B101347" t="n">
        <v>1</v>
      </c>
    </row>
    <row r="101348">
      <c r="A101348" t="inlineStr">
        <is>
          <t>xxxxxxx010</t>
        </is>
      </c>
      <c r="B101348" t="n">
        <v>1</v>
      </c>
    </row>
    <row r="101349">
      <c r="A101349" t="inlineStr">
        <is>
          <t>lauritzenberger</t>
        </is>
      </c>
      <c r="B101349" t="n">
        <v>1</v>
      </c>
    </row>
    <row r="101350">
      <c r="A101350" t="inlineStr">
        <is>
          <t>professionfoods</t>
        </is>
      </c>
      <c r="B101350" t="n">
        <v>1</v>
      </c>
    </row>
    <row r="101351">
      <c r="A101351" t="inlineStr">
        <is>
          <t>thepostitisalltergo</t>
        </is>
      </c>
      <c r="B101351" t="n">
        <v>1</v>
      </c>
    </row>
    <row r="101352">
      <c r="A101352" t="inlineStr">
        <is>
          <t>panthemums</t>
        </is>
      </c>
      <c r="B101352" t="n">
        <v>1</v>
      </c>
    </row>
    <row r="101353">
      <c r="A101353" t="inlineStr">
        <is>
          <t>pedastrian</t>
        </is>
      </c>
      <c r="B101353" t="n">
        <v>1</v>
      </c>
    </row>
    <row r="101354">
      <c r="A101354" t="inlineStr">
        <is>
          <t>knowacy</t>
        </is>
      </c>
      <c r="B101354" t="n">
        <v>1</v>
      </c>
    </row>
    <row r="101355">
      <c r="A101355" t="inlineStr">
        <is>
          <t>panthandaxreadingconcepts</t>
        </is>
      </c>
      <c r="B101355" t="n">
        <v>1</v>
      </c>
    </row>
    <row r="101356">
      <c r="A101356" t="inlineStr">
        <is>
          <t>ntdrock</t>
        </is>
      </c>
      <c r="B101356" t="n">
        <v>1</v>
      </c>
    </row>
    <row r="101357">
      <c r="A101357" t="inlineStr">
        <is>
          <t>cosemen</t>
        </is>
      </c>
      <c r="B101357" t="n">
        <v>1</v>
      </c>
    </row>
    <row r="101358">
      <c r="A101358" t="inlineStr">
        <is>
          <t>crabbaby</t>
        </is>
      </c>
      <c r="B101358" t="n">
        <v>1</v>
      </c>
    </row>
    <row r="101359">
      <c r="A101359" t="inlineStr">
        <is>
          <t>punishadref</t>
        </is>
      </c>
      <c r="B101359" t="n">
        <v>1</v>
      </c>
    </row>
    <row r="101360">
      <c r="A101360" t="inlineStr">
        <is>
          <t>tjjump</t>
        </is>
      </c>
      <c r="B101360" t="n">
        <v>1</v>
      </c>
    </row>
    <row r="101361">
      <c r="A101361" t="inlineStr">
        <is>
          <t>stripdr3328</t>
        </is>
      </c>
      <c r="B101361" t="n">
        <v>1</v>
      </c>
    </row>
    <row r="101362">
      <c r="A101362" t="inlineStr">
        <is>
          <t>interfacesadvanced</t>
        </is>
      </c>
      <c r="B101362" t="n">
        <v>1</v>
      </c>
    </row>
    <row r="101363">
      <c r="A101363" t="inlineStr">
        <is>
          <t>ポカ</t>
        </is>
      </c>
      <c r="B101363" t="n">
        <v>1</v>
      </c>
    </row>
    <row r="101364">
      <c r="A101364" t="inlineStr">
        <is>
          <t>seahdaq</t>
        </is>
      </c>
      <c r="B101364" t="n">
        <v>1</v>
      </c>
    </row>
    <row r="101365">
      <c r="A101365" t="inlineStr">
        <is>
          <t>rectios</t>
        </is>
      </c>
      <c r="B101365" t="n">
        <v>1</v>
      </c>
    </row>
    <row r="101366">
      <c r="A101366" t="inlineStr">
        <is>
          <t>pluginai</t>
        </is>
      </c>
      <c r="B101366" t="n">
        <v>1</v>
      </c>
    </row>
    <row r="101367">
      <c r="A101367" t="inlineStr">
        <is>
          <t>adlevided</t>
        </is>
      </c>
      <c r="B101367" t="n">
        <v>1</v>
      </c>
    </row>
    <row r="101368">
      <c r="A101368" t="inlineStr">
        <is>
          <t>sielt</t>
        </is>
      </c>
      <c r="B101368" t="n">
        <v>1</v>
      </c>
    </row>
    <row r="101369">
      <c r="A101369" t="inlineStr">
        <is>
          <t>cdcon</t>
        </is>
      </c>
      <c r="B101369" t="n">
        <v>2</v>
      </c>
    </row>
    <row r="101370">
      <c r="A101370" t="inlineStr">
        <is>
          <t>graphicsuniversity</t>
        </is>
      </c>
      <c r="B101370" t="n">
        <v>1</v>
      </c>
    </row>
    <row r="101371">
      <c r="A101371" t="inlineStr">
        <is>
          <t>demonwarbranova</t>
        </is>
      </c>
      <c r="B101371" t="n">
        <v>1</v>
      </c>
    </row>
    <row r="101372">
      <c r="A101372" t="inlineStr">
        <is>
          <t>awarepom</t>
        </is>
      </c>
      <c r="B101372" t="n">
        <v>1</v>
      </c>
    </row>
    <row r="101373">
      <c r="A101373" t="inlineStr">
        <is>
          <t>h3usation</t>
        </is>
      </c>
      <c r="B101373" t="n">
        <v>1</v>
      </c>
    </row>
    <row r="101374">
      <c r="A101374" t="inlineStr">
        <is>
          <t>created28</t>
        </is>
      </c>
      <c r="B101374" t="n">
        <v>1</v>
      </c>
    </row>
    <row r="101375">
      <c r="A101375" t="inlineStr">
        <is>
          <t>runced</t>
        </is>
      </c>
      <c r="B101375" t="n">
        <v>2</v>
      </c>
    </row>
    <row r="101376">
      <c r="A101376" t="inlineStr">
        <is>
          <t>twoers</t>
        </is>
      </c>
      <c r="B101376" t="n">
        <v>1</v>
      </c>
    </row>
    <row r="101377">
      <c r="A101377" t="inlineStr">
        <is>
          <t>irony96</t>
        </is>
      </c>
      <c r="B101377" t="n">
        <v>1</v>
      </c>
    </row>
    <row r="101378">
      <c r="A101378" t="inlineStr">
        <is>
          <t>togethercreatine</t>
        </is>
      </c>
      <c r="B101378" t="n">
        <v>1</v>
      </c>
    </row>
    <row r="101379">
      <c r="A101379" t="inlineStr">
        <is>
          <t>editingpart</t>
        </is>
      </c>
      <c r="B101379" t="n">
        <v>1</v>
      </c>
    </row>
    <row r="101380">
      <c r="A101380" t="inlineStr">
        <is>
          <t>creatorwell</t>
        </is>
      </c>
      <c r="B101380" t="n">
        <v>1</v>
      </c>
    </row>
    <row r="101381">
      <c r="A101381" t="inlineStr">
        <is>
          <t>galaxydeirect</t>
        </is>
      </c>
      <c r="B101381" t="n">
        <v>1</v>
      </c>
    </row>
    <row r="101382">
      <c r="A101382" t="inlineStr">
        <is>
          <t>uhsssset</t>
        </is>
      </c>
      <c r="B101382" t="n">
        <v>1</v>
      </c>
    </row>
    <row r="101383">
      <c r="A101383" t="inlineStr">
        <is>
          <t>hipatin</t>
        </is>
      </c>
      <c r="B101383" t="n">
        <v>1</v>
      </c>
    </row>
    <row r="101384">
      <c r="A101384" t="inlineStr">
        <is>
          <t>tabss</t>
        </is>
      </c>
      <c r="B101384" t="n">
        <v>1</v>
      </c>
    </row>
    <row r="101385">
      <c r="A101385" t="inlineStr">
        <is>
          <t>em4s</t>
        </is>
      </c>
      <c r="B101385" t="n">
        <v>1</v>
      </c>
    </row>
    <row r="101386">
      <c r="A101386" t="inlineStr">
        <is>
          <t>exploitsall</t>
        </is>
      </c>
      <c r="B101386" t="n">
        <v>1</v>
      </c>
    </row>
    <row r="101387">
      <c r="A101387" t="inlineStr">
        <is>
          <t>silenty</t>
        </is>
      </c>
      <c r="B101387" t="n">
        <v>1</v>
      </c>
    </row>
    <row r="101388">
      <c r="A101388" t="inlineStr">
        <is>
          <t>releview</t>
        </is>
      </c>
      <c r="B101388" t="n">
        <v>1</v>
      </c>
    </row>
    <row r="101389">
      <c r="A101389" t="inlineStr">
        <is>
          <t>mxgom</t>
        </is>
      </c>
      <c r="B101389" t="n">
        <v>1</v>
      </c>
    </row>
    <row r="101390">
      <c r="A101390" t="inlineStr">
        <is>
          <t>dacorporate</t>
        </is>
      </c>
      <c r="B101390" t="n">
        <v>1</v>
      </c>
    </row>
    <row r="101391">
      <c r="A101391" t="inlineStr">
        <is>
          <t>coreuser</t>
        </is>
      </c>
      <c r="B101391" t="n">
        <v>1</v>
      </c>
    </row>
    <row r="101392">
      <c r="A101392" t="inlineStr">
        <is>
          <t>filesdownload</t>
        </is>
      </c>
      <c r="B101392" t="n">
        <v>1</v>
      </c>
    </row>
    <row r="101393">
      <c r="A101393" t="inlineStr">
        <is>
          <t>mugglate</t>
        </is>
      </c>
      <c r="B101393" t="n">
        <v>1</v>
      </c>
    </row>
    <row r="101394">
      <c r="A101394" t="inlineStr">
        <is>
          <t>licensefaigsetic</t>
        </is>
      </c>
      <c r="B101394" t="n">
        <v>1</v>
      </c>
    </row>
    <row r="101395">
      <c r="A101395" t="inlineStr">
        <is>
          <t>hitoclips</t>
        </is>
      </c>
      <c r="B101395" t="n">
        <v>1</v>
      </c>
    </row>
    <row r="101396">
      <c r="A101396" t="inlineStr">
        <is>
          <t>rip2m</t>
        </is>
      </c>
      <c r="B101396" t="n">
        <v>1</v>
      </c>
    </row>
    <row r="101397">
      <c r="A101397" t="inlineStr">
        <is>
          <t>lipnam</t>
        </is>
      </c>
      <c r="B101397" t="n">
        <v>1</v>
      </c>
    </row>
    <row r="101398">
      <c r="A101398" t="inlineStr">
        <is>
          <t>フリポーター</t>
        </is>
      </c>
      <c r="B101398" t="n">
        <v>1</v>
      </c>
    </row>
    <row r="101399">
      <c r="A101399" t="inlineStr">
        <is>
          <t>fgrej</t>
        </is>
      </c>
      <c r="B101399" t="n">
        <v>1</v>
      </c>
    </row>
    <row r="101400">
      <c r="A101400" t="inlineStr">
        <is>
          <t>germaninterface</t>
        </is>
      </c>
      <c r="B101400" t="n">
        <v>1</v>
      </c>
    </row>
    <row r="101401">
      <c r="A101401" t="inlineStr">
        <is>
          <t>foundinginc</t>
        </is>
      </c>
      <c r="B101401" t="n">
        <v>1</v>
      </c>
    </row>
    <row r="101402">
      <c r="A101402" t="inlineStr">
        <is>
          <t>scorg</t>
        </is>
      </c>
      <c r="B101402" t="n">
        <v>2</v>
      </c>
    </row>
    <row r="101403">
      <c r="A101403" t="inlineStr">
        <is>
          <t>clicknap</t>
        </is>
      </c>
      <c r="B101403" t="n">
        <v>1</v>
      </c>
    </row>
    <row r="101404">
      <c r="A101404" t="inlineStr">
        <is>
          <t>斉同角裏</t>
        </is>
      </c>
      <c r="B101404" t="n">
        <v>1</v>
      </c>
    </row>
    <row r="101405">
      <c r="A101405" t="inlineStr">
        <is>
          <t>turnenhance</t>
        </is>
      </c>
      <c r="B101405" t="n">
        <v>1</v>
      </c>
    </row>
    <row r="101406">
      <c r="A101406" t="inlineStr">
        <is>
          <t>superangel</t>
        </is>
      </c>
      <c r="B101406" t="n">
        <v>1</v>
      </c>
    </row>
    <row r="101407">
      <c r="A101407" t="inlineStr">
        <is>
          <t>congressrushing</t>
        </is>
      </c>
      <c r="B101407" t="n">
        <v>1</v>
      </c>
    </row>
    <row r="101408">
      <c r="A101408" t="inlineStr">
        <is>
          <t>nicksurfgorillof</t>
        </is>
      </c>
      <c r="B101408" t="n">
        <v>1</v>
      </c>
    </row>
    <row r="101409">
      <c r="A101409" t="inlineStr">
        <is>
          <t>locationescalate</t>
        </is>
      </c>
      <c r="B101409" t="n">
        <v>1</v>
      </c>
    </row>
    <row r="101410">
      <c r="A101410" t="inlineStr">
        <is>
          <t>acceptens</t>
        </is>
      </c>
      <c r="B101410" t="n">
        <v>1</v>
      </c>
    </row>
    <row r="101411">
      <c r="A101411" t="inlineStr">
        <is>
          <t>sofasts</t>
        </is>
      </c>
      <c r="B101411" t="n">
        <v>1</v>
      </c>
    </row>
    <row r="101412">
      <c r="A101412" t="inlineStr">
        <is>
          <t>modsslot</t>
        </is>
      </c>
      <c r="B101412" t="n">
        <v>1</v>
      </c>
    </row>
    <row r="101413">
      <c r="A101413" t="inlineStr">
        <is>
          <t>tripsthe</t>
        </is>
      </c>
      <c r="B101413" t="n">
        <v>1</v>
      </c>
    </row>
    <row r="101414">
      <c r="A101414" t="inlineStr">
        <is>
          <t>trialworkwhile</t>
        </is>
      </c>
      <c r="B101414" t="n">
        <v>1</v>
      </c>
    </row>
    <row r="101415">
      <c r="A101415" t="inlineStr">
        <is>
          <t>oneslight</t>
        </is>
      </c>
      <c r="B101415" t="n">
        <v>1</v>
      </c>
    </row>
    <row r="101416">
      <c r="A101416" t="inlineStr">
        <is>
          <t>reshuff</t>
        </is>
      </c>
      <c r="B101416" t="n">
        <v>1</v>
      </c>
    </row>
    <row r="101417">
      <c r="A101417" t="inlineStr">
        <is>
          <t>diseasecan</t>
        </is>
      </c>
      <c r="B101417" t="n">
        <v>1</v>
      </c>
    </row>
    <row r="101418">
      <c r="A101418" t="inlineStr">
        <is>
          <t>thrphantting</t>
        </is>
      </c>
      <c r="B101418" t="n">
        <v>1</v>
      </c>
    </row>
    <row r="101419">
      <c r="A101419" t="inlineStr">
        <is>
          <t>2010how</t>
        </is>
      </c>
      <c r="B101419" t="n">
        <v>1</v>
      </c>
    </row>
    <row r="101420">
      <c r="A101420" t="inlineStr">
        <is>
          <t>basiceat</t>
        </is>
      </c>
      <c r="B101420" t="n">
        <v>1</v>
      </c>
    </row>
    <row r="101421">
      <c r="A101421" t="inlineStr">
        <is>
          <t>redactedmarch</t>
        </is>
      </c>
      <c r="B101421" t="n">
        <v>1</v>
      </c>
    </row>
    <row r="101422">
      <c r="A101422" t="inlineStr">
        <is>
          <t>laxshifted</t>
        </is>
      </c>
      <c r="B101422" t="n">
        <v>1</v>
      </c>
    </row>
    <row r="101423">
      <c r="A101423" t="inlineStr">
        <is>
          <t>assoptream</t>
        </is>
      </c>
      <c r="B101423" t="n">
        <v>1</v>
      </c>
    </row>
    <row r="101424">
      <c r="A101424" t="inlineStr">
        <is>
          <t>dlcbhost</t>
        </is>
      </c>
      <c r="B101424" t="n">
        <v>1</v>
      </c>
    </row>
    <row r="101425">
      <c r="A101425" t="inlineStr">
        <is>
          <t>jinagarcs</t>
        </is>
      </c>
      <c r="B101425" t="n">
        <v>1</v>
      </c>
    </row>
    <row r="101426">
      <c r="A101426" t="inlineStr">
        <is>
          <t>moduleskeep</t>
        </is>
      </c>
      <c r="B101426" t="n">
        <v>1</v>
      </c>
    </row>
    <row r="101427">
      <c r="A101427" t="inlineStr">
        <is>
          <t>fundi4sidad</t>
        </is>
      </c>
      <c r="B101427" t="n">
        <v>1</v>
      </c>
    </row>
    <row r="101428">
      <c r="A101428" t="inlineStr">
        <is>
          <t>strategistsimadont</t>
        </is>
      </c>
      <c r="B101428" t="n">
        <v>1</v>
      </c>
    </row>
    <row r="101429">
      <c r="A101429" t="inlineStr">
        <is>
          <t>fanbot</t>
        </is>
      </c>
      <c r="B101429" t="n">
        <v>1</v>
      </c>
    </row>
    <row r="101430">
      <c r="A101430" t="inlineStr">
        <is>
          <t>breakflows</t>
        </is>
      </c>
      <c r="B101430" t="n">
        <v>1</v>
      </c>
    </row>
    <row r="101431">
      <c r="A101431" t="inlineStr">
        <is>
          <t>visitorhand</t>
        </is>
      </c>
      <c r="B101431" t="n">
        <v>1</v>
      </c>
    </row>
    <row r="101432">
      <c r="A101432" t="inlineStr">
        <is>
          <t>gonnel</t>
        </is>
      </c>
      <c r="B101432" t="n">
        <v>1</v>
      </c>
    </row>
    <row r="101433">
      <c r="A101433" t="inlineStr">
        <is>
          <t>5ieinngeas</t>
        </is>
      </c>
      <c r="B101433" t="n">
        <v>1</v>
      </c>
    </row>
    <row r="101434">
      <c r="A101434" t="inlineStr">
        <is>
          <t>­relatively</t>
        </is>
      </c>
      <c r="B101434" t="n">
        <v>1</v>
      </c>
    </row>
    <row r="101435">
      <c r="A101435" t="inlineStr">
        <is>
          <t>tamburano</t>
        </is>
      </c>
      <c r="B101435" t="n">
        <v>2</v>
      </c>
    </row>
    <row r="101436">
      <c r="A101436" t="inlineStr">
        <is>
          <t>bvgt</t>
        </is>
      </c>
      <c r="B101436" t="n">
        <v>1</v>
      </c>
    </row>
    <row r="101437">
      <c r="A101437" t="inlineStr">
        <is>
          <t>olimbed</t>
        </is>
      </c>
      <c r="B101437" t="n">
        <v>1</v>
      </c>
    </row>
    <row r="101438">
      <c r="A101438" t="inlineStr">
        <is>
          <t>cockingfund</t>
        </is>
      </c>
      <c r="B101438" t="n">
        <v>1</v>
      </c>
    </row>
    <row r="101439">
      <c r="A101439" t="inlineStr">
        <is>
          <t>for—is</t>
        </is>
      </c>
      <c r="B101439" t="n">
        <v>1</v>
      </c>
    </row>
    <row r="101440">
      <c r="A101440" t="inlineStr">
        <is>
          <t>schemes—by</t>
        </is>
      </c>
      <c r="B101440" t="n">
        <v>1</v>
      </c>
    </row>
    <row r="101441">
      <c r="A101441" t="inlineStr">
        <is>
          <t>assormal</t>
        </is>
      </c>
      <c r="B101441" t="n">
        <v>1</v>
      </c>
    </row>
    <row r="101442">
      <c r="A101442" t="inlineStr">
        <is>
          <t>mueggema</t>
        </is>
      </c>
      <c r="B101442" t="n">
        <v>1</v>
      </c>
    </row>
    <row r="101443">
      <c r="A101443" t="inlineStr">
        <is>
          <t>2511am</t>
        </is>
      </c>
      <c r="B101443" t="n">
        <v>1</v>
      </c>
    </row>
    <row r="101444">
      <c r="A101444" t="inlineStr">
        <is>
          <t>lgps</t>
        </is>
      </c>
      <c r="B101444" t="n">
        <v>2</v>
      </c>
    </row>
    <row r="101445">
      <c r="A101445" t="inlineStr">
        <is>
          <t>rangingo</t>
        </is>
      </c>
      <c r="B101445" t="n">
        <v>1</v>
      </c>
    </row>
    <row r="101446">
      <c r="A101446" t="inlineStr">
        <is>
          <t>062818</t>
        </is>
      </c>
      <c r="B101446" t="n">
        <v>1</v>
      </c>
    </row>
    <row r="101447">
      <c r="A101447" t="inlineStr">
        <is>
          <t>fellenpfeiff</t>
        </is>
      </c>
      <c r="B101447" t="n">
        <v>1</v>
      </c>
    </row>
    <row r="101448">
      <c r="A101448" t="inlineStr">
        <is>
          <t>1547am</t>
        </is>
      </c>
      <c r="B101448" t="n">
        <v>1</v>
      </c>
    </row>
    <row r="101449">
      <c r="A101449" t="inlineStr">
        <is>
          <t>firmback</t>
        </is>
      </c>
      <c r="B101449" t="n">
        <v>1</v>
      </c>
    </row>
    <row r="101450">
      <c r="A101450" t="inlineStr">
        <is>
          <t>hivbut</t>
        </is>
      </c>
      <c r="B101450" t="n">
        <v>1</v>
      </c>
    </row>
    <row r="101451">
      <c r="A101451" t="inlineStr">
        <is>
          <t>mtvb</t>
        </is>
      </c>
      <c r="B101451" t="n">
        <v>1</v>
      </c>
    </row>
    <row r="101452">
      <c r="A101452" t="inlineStr">
        <is>
          <t>flexibilants</t>
        </is>
      </c>
      <c r="B101452" t="n">
        <v>1</v>
      </c>
    </row>
    <row r="101453">
      <c r="A101453" t="inlineStr">
        <is>
          <t>meliagni</t>
        </is>
      </c>
      <c r="B101453" t="n">
        <v>1</v>
      </c>
    </row>
    <row r="101454">
      <c r="A101454" t="inlineStr">
        <is>
          <t>dooks</t>
        </is>
      </c>
      <c r="B101454" t="n">
        <v>1</v>
      </c>
    </row>
    <row r="101455">
      <c r="A101455" t="inlineStr">
        <is>
          <t>clinicalterminological</t>
        </is>
      </c>
      <c r="B101455" t="n">
        <v>1</v>
      </c>
    </row>
    <row r="101456">
      <c r="A101456" t="inlineStr">
        <is>
          <t>httpweb4chan</t>
        </is>
      </c>
      <c r="B101456" t="n">
        <v>1</v>
      </c>
    </row>
    <row r="101457">
      <c r="A101457" t="inlineStr">
        <is>
          <t>610am</t>
        </is>
      </c>
      <c r="B101457" t="n">
        <v>3</v>
      </c>
    </row>
    <row r="101458">
      <c r="A101458" t="inlineStr">
        <is>
          <t>nhs—and</t>
        </is>
      </c>
      <c r="B101458" t="n">
        <v>1</v>
      </c>
    </row>
    <row r="101459">
      <c r="A101459" t="inlineStr">
        <is>
          <t>nurses—often</t>
        </is>
      </c>
      <c r="B101459" t="n">
        <v>1</v>
      </c>
    </row>
    <row r="101460">
      <c r="A101460" t="inlineStr">
        <is>
          <t>seeing—as</t>
        </is>
      </c>
      <c r="B101460" t="n">
        <v>1</v>
      </c>
    </row>
    <row r="101461">
      <c r="A101461" t="inlineStr">
        <is>
          <t>institutions—get</t>
        </is>
      </c>
      <c r="B101461" t="n">
        <v>1</v>
      </c>
    </row>
    <row r="101462">
      <c r="A101462" t="inlineStr">
        <is>
          <t>galarraga</t>
        </is>
      </c>
      <c r="B101462" t="n">
        <v>1</v>
      </c>
    </row>
    <row r="101463">
      <c r="A101463" t="inlineStr">
        <is>
          <t>lbhoracle</t>
        </is>
      </c>
      <c r="B101463" t="n">
        <v>1</v>
      </c>
    </row>
    <row r="101464">
      <c r="A101464" t="inlineStr">
        <is>
          <t>slanghot</t>
        </is>
      </c>
      <c r="B101464" t="n">
        <v>1</v>
      </c>
    </row>
    <row r="101465">
      <c r="A101465" t="inlineStr">
        <is>
          <t>else—you</t>
        </is>
      </c>
      <c r="B101465" t="n">
        <v>2</v>
      </c>
    </row>
    <row r="101466">
      <c r="A101466" t="inlineStr">
        <is>
          <t>brief—you</t>
        </is>
      </c>
      <c r="B101466" t="n">
        <v>1</v>
      </c>
    </row>
    <row r="101467">
      <c r="A101467" t="inlineStr">
        <is>
          <t>mprowright</t>
        </is>
      </c>
      <c r="B101467" t="n">
        <v>1</v>
      </c>
    </row>
    <row r="101468">
      <c r="A101468" t="inlineStr">
        <is>
          <t>wildjpeg`</t>
        </is>
      </c>
      <c r="B101468" t="n">
        <v>1</v>
      </c>
    </row>
    <row r="101469">
      <c r="A101469" t="inlineStr">
        <is>
          <t>smalbergrm</t>
        </is>
      </c>
      <c r="B101469" t="n">
        <v>1</v>
      </c>
    </row>
    <row r="101470">
      <c r="A101470" t="inlineStr">
        <is>
          <t>usermind</t>
        </is>
      </c>
      <c r="B101470" t="n">
        <v>1</v>
      </c>
    </row>
    <row r="101471">
      <c r="A101471" t="inlineStr">
        <is>
          <t>wildjpegpanorama</t>
        </is>
      </c>
      <c r="B101471" t="n">
        <v>1</v>
      </c>
    </row>
    <row r="101472">
      <c r="A101472" t="inlineStr">
        <is>
          <t>usrbinversion</t>
        </is>
      </c>
      <c r="B101472" t="n">
        <v>1</v>
      </c>
    </row>
    <row r="101473">
      <c r="A101473" t="inlineStr">
        <is>
          <t>sortcmd</t>
        </is>
      </c>
      <c r="B101473" t="n">
        <v>1</v>
      </c>
    </row>
    <row r="101474">
      <c r="A101474" t="inlineStr">
        <is>
          <t>cocoadoc</t>
        </is>
      </c>
      <c r="B101474" t="n">
        <v>1</v>
      </c>
    </row>
    <row r="101475">
      <c r="A101475" t="inlineStr">
        <is>
          <t>aeir</t>
        </is>
      </c>
      <c r="B101475" t="n">
        <v>1</v>
      </c>
    </row>
    <row r="101476">
      <c r="A101476" t="inlineStr">
        <is>
          <t>usrbinperlfuse</t>
        </is>
      </c>
      <c r="B101476" t="n">
        <v>1</v>
      </c>
    </row>
    <row r="101477">
      <c r="A101477" t="inlineStr">
        <is>
          <t>elbom</t>
        </is>
      </c>
      <c r="B101477" t="n">
        <v>1</v>
      </c>
    </row>
    <row r="101478">
      <c r="A101478" t="inlineStr">
        <is>
          <t>tranwire</t>
        </is>
      </c>
      <c r="B101478" t="n">
        <v>1</v>
      </c>
    </row>
    <row r="101479">
      <c r="A101479" t="inlineStr">
        <is>
          <t>rtlators</t>
        </is>
      </c>
      <c r="B101479" t="n">
        <v>1</v>
      </c>
    </row>
    <row r="101480">
      <c r="A101480" t="inlineStr">
        <is>
          <t>wildjpeg</t>
        </is>
      </c>
      <c r="B101480" t="n">
        <v>1</v>
      </c>
    </row>
    <row r="101481">
      <c r="A101481" t="inlineStr">
        <is>
          <t>talkebel</t>
        </is>
      </c>
      <c r="B101481" t="n">
        <v>1</v>
      </c>
    </row>
    <row r="101482">
      <c r="A101482" t="inlineStr">
        <is>
          <t>\backquote\</t>
        </is>
      </c>
      <c r="B101482" t="n">
        <v>1</v>
      </c>
    </row>
    <row r="101483">
      <c r="A101483" t="inlineStr">
        <is>
          <t>gggw</t>
        </is>
      </c>
      <c r="B101483" t="n">
        <v>1</v>
      </c>
    </row>
    <row r="101484">
      <c r="A101484" t="inlineStr">
        <is>
          <t>miniagos</t>
        </is>
      </c>
      <c r="B101484" t="n">
        <v>1</v>
      </c>
    </row>
    <row r="101485">
      <c r="A101485" t="inlineStr">
        <is>
          <t>orgpackagessmalbergrm</t>
        </is>
      </c>
      <c r="B101485" t="n">
        <v>1</v>
      </c>
    </row>
    <row r="101486">
      <c r="A101486" t="inlineStr">
        <is>
          <t>daveillon</t>
        </is>
      </c>
      <c r="B101486" t="n">
        <v>1</v>
      </c>
    </row>
    <row r="101487">
      <c r="A101487" t="inlineStr">
        <is>
          <t>wahabugel</t>
        </is>
      </c>
      <c r="B101487" t="n">
        <v>1</v>
      </c>
    </row>
    <row r="101488">
      <c r="A101488" t="inlineStr">
        <is>
          <t>ppprecapture</t>
        </is>
      </c>
      <c r="B101488" t="n">
        <v>1</v>
      </c>
    </row>
    <row r="101489">
      <c r="A101489" t="inlineStr">
        <is>
          <t>deepfiles</t>
        </is>
      </c>
      <c r="B101489" t="n">
        <v>1</v>
      </c>
    </row>
    <row r="101490">
      <c r="A101490" t="inlineStr">
        <is>
          <t>tokenspan</t>
        </is>
      </c>
      <c r="B101490" t="n">
        <v>1</v>
      </c>
    </row>
    <row r="101491">
      <c r="A101491" t="inlineStr">
        <is>
          <t>sysparamma</t>
        </is>
      </c>
      <c r="B101491" t="n">
        <v>1</v>
      </c>
    </row>
    <row r="101492">
      <c r="A101492" t="inlineStr">
        <is>
          <t>daveilon</t>
        </is>
      </c>
      <c r="B101492" t="n">
        <v>1</v>
      </c>
    </row>
    <row r="101493">
      <c r="A101493" t="inlineStr">
        <is>
          <t>ttytalk</t>
        </is>
      </c>
      <c r="B101493" t="n">
        <v>1</v>
      </c>
    </row>
    <row r="101494">
      <c r="A101494" t="inlineStr">
        <is>
          <t>stdfungen</t>
        </is>
      </c>
      <c r="B101494" t="n">
        <v>1</v>
      </c>
    </row>
    <row r="101495">
      <c r="A101495" t="inlineStr">
        <is>
          <t>pythoncataracts</t>
        </is>
      </c>
      <c r="B101495" t="n">
        <v>1</v>
      </c>
    </row>
    <row r="101496">
      <c r="A101496" t="inlineStr">
        <is>
          <t>lontanovel</t>
        </is>
      </c>
      <c r="B101496" t="n">
        <v>1</v>
      </c>
    </row>
    <row r="101497">
      <c r="A101497" t="inlineStr">
        <is>
          <t>sscreensaversrc_s</t>
        </is>
      </c>
      <c r="B101497" t="n">
        <v>1</v>
      </c>
    </row>
    <row r="101498">
      <c r="A101498" t="inlineStr">
        <is>
          <t>contospower</t>
        </is>
      </c>
      <c r="B101498" t="n">
        <v>1</v>
      </c>
    </row>
    <row r="101499">
      <c r="A101499" t="inlineStr">
        <is>
          <t>httpcocoa</t>
        </is>
      </c>
      <c r="B101499" t="n">
        <v>1</v>
      </c>
    </row>
    <row r="101500">
      <c r="A101500" t="inlineStr">
        <is>
          <t>jailteel</t>
        </is>
      </c>
      <c r="B101500" t="n">
        <v>1</v>
      </c>
    </row>
    <row r="101501">
      <c r="A101501" t="inlineStr">
        <is>
          <t>ocanswers</t>
        </is>
      </c>
      <c r="B101501" t="n">
        <v>1</v>
      </c>
    </row>
    <row r="101502">
      <c r="A101502" t="inlineStr">
        <is>
          <t>firnet</t>
        </is>
      </c>
      <c r="B101502" t="n">
        <v>1</v>
      </c>
    </row>
    <row r="101503">
      <c r="A101503" t="inlineStr">
        <is>
          <t>perlfuse</t>
        </is>
      </c>
      <c r="B101503" t="n">
        <v>1</v>
      </c>
    </row>
    <row r="101504">
      <c r="A101504" t="inlineStr">
        <is>
          <t>yozcreep</t>
        </is>
      </c>
      <c r="B101504" t="n">
        <v>1</v>
      </c>
    </row>
    <row r="101505">
      <c r="A101505" t="inlineStr">
        <is>
          <t>w`</t>
        </is>
      </c>
      <c r="B101505" t="n">
        <v>2</v>
      </c>
    </row>
    <row r="101506">
      <c r="A101506" t="inlineStr">
        <is>
          <t>loadednum_ch_hash</t>
        </is>
      </c>
      <c r="B101506" t="n">
        <v>1</v>
      </c>
    </row>
    <row r="101507">
      <c r="A101507" t="inlineStr">
        <is>
          <t>a_next_level</t>
        </is>
      </c>
      <c r="B101507" t="n">
        <v>1</v>
      </c>
    </row>
    <row r="101508">
      <c r="A101508" t="inlineStr">
        <is>
          <t>startos</t>
        </is>
      </c>
      <c r="B101508" t="n">
        <v>1</v>
      </c>
    </row>
    <row r="101509">
      <c r="A101509" t="inlineStr">
        <is>
          <t>netcoens_ch</t>
        </is>
      </c>
      <c r="B101509" t="n">
        <v>1</v>
      </c>
    </row>
    <row r="101510">
      <c r="A101510" t="inlineStr">
        <is>
          <t>gfpflags</t>
        </is>
      </c>
      <c r="B101510" t="n">
        <v>1</v>
      </c>
    </row>
    <row r="101511">
      <c r="A101511" t="inlineStr">
        <is>
          <t>has_next_level</t>
        </is>
      </c>
      <c r="B101511" t="n">
        <v>1</v>
      </c>
    </row>
    <row r="101512">
      <c r="A101512" t="inlineStr">
        <is>
          <t>data_free</t>
        </is>
      </c>
      <c r="B101512" t="n">
        <v>1</v>
      </c>
    </row>
    <row r="101513">
      <c r="A101513" t="inlineStr">
        <is>
          <t>root_key</t>
        </is>
      </c>
      <c r="B101513" t="n">
        <v>1</v>
      </c>
    </row>
    <row r="101514">
      <c r="A101514" t="inlineStr">
        <is>
          <t>attribute_free</t>
        </is>
      </c>
      <c r="B101514" t="n">
        <v>1</v>
      </c>
    </row>
    <row r="101515">
      <c r="A101515" t="inlineStr">
        <is>
          <t>pmchip_get</t>
        </is>
      </c>
      <c r="B101515" t="n">
        <v>1</v>
      </c>
    </row>
    <row r="101516">
      <c r="A101516" t="inlineStr">
        <is>
          <t>mpvar_write_prot</t>
        </is>
      </c>
      <c r="B101516" t="n">
        <v>1</v>
      </c>
    </row>
    <row r="101517">
      <c r="A101517" t="inlineStr">
        <is>
          <t>opt_numeric_plosions_found</t>
        </is>
      </c>
      <c r="B101517" t="n">
        <v>1</v>
      </c>
    </row>
    <row r="101518">
      <c r="A101518" t="inlineStr">
        <is>
          <t>float_queue_value</t>
        </is>
      </c>
      <c r="B101518" t="n">
        <v>1</v>
      </c>
    </row>
    <row r="101519">
      <c r="A101519" t="inlineStr">
        <is>
          <t>paginst</t>
        </is>
      </c>
      <c r="B101519" t="n">
        <v>1</v>
      </c>
    </row>
    <row r="101520">
      <c r="A101520" t="inlineStr">
        <is>
          <t>aspcache_235utilgeheforcorrecters</t>
        </is>
      </c>
      <c r="B101520" t="n">
        <v>1</v>
      </c>
    </row>
    <row r="101521">
      <c r="A101521" t="inlineStr">
        <is>
          <t>gen_clear_daly_percent</t>
        </is>
      </c>
      <c r="B101521" t="n">
        <v>1</v>
      </c>
    </row>
    <row r="101522">
      <c r="A101522" t="inlineStr">
        <is>
          <t>tubef</t>
        </is>
      </c>
      <c r="B101522" t="n">
        <v>1</v>
      </c>
    </row>
    <row r="101523">
      <c r="A101523" t="inlineStr">
        <is>
          <t>netcoens_ch_size</t>
        </is>
      </c>
      <c r="B101523" t="n">
        <v>1</v>
      </c>
    </row>
    <row r="101524">
      <c r="A101524" t="inlineStr">
        <is>
          <t>apal_wearability</t>
        </is>
      </c>
      <c r="B101524" t="n">
        <v>1</v>
      </c>
    </row>
    <row r="101525">
      <c r="A101525" t="inlineStr">
        <is>
          <t>rulticon</t>
        </is>
      </c>
      <c r="B101525" t="n">
        <v>1</v>
      </c>
    </row>
    <row r="101526">
      <c r="A101526" t="inlineStr">
        <is>
          <t>noopretval</t>
        </is>
      </c>
      <c r="B101526" t="n">
        <v>1</v>
      </c>
    </row>
    <row r="101527">
      <c r="A101527" t="inlineStr">
        <is>
          <t>opt_numeric_plosions_fixed</t>
        </is>
      </c>
      <c r="B101527" t="n">
        <v>1</v>
      </c>
    </row>
    <row r="101528">
      <c r="A101528" t="inlineStr">
        <is>
          <t>if_dump_per_thread</t>
        </is>
      </c>
      <c r="B101528" t="n">
        <v>1</v>
      </c>
    </row>
    <row r="101529">
      <c r="A101529" t="inlineStr">
        <is>
          <t>pollids</t>
        </is>
      </c>
      <c r="B101529" t="n">
        <v>1</v>
      </c>
    </row>
    <row r="101530">
      <c r="A101530" t="inlineStr">
        <is>
          <t>attributes_free</t>
        </is>
      </c>
      <c r="B101530" t="n">
        <v>1</v>
      </c>
    </row>
    <row r="101531">
      <c r="A101531" t="inlineStr">
        <is>
          <t>cooncomponenza_at_collections</t>
        </is>
      </c>
      <c r="B101531" t="n">
        <v>1</v>
      </c>
    </row>
    <row r="101532">
      <c r="A101532" t="inlineStr">
        <is>
          <t>perf_accessceptor</t>
        </is>
      </c>
      <c r="B101532" t="n">
        <v>1</v>
      </c>
    </row>
    <row r="101533">
      <c r="A101533" t="inlineStr">
        <is>
          <t>imagedotonic</t>
        </is>
      </c>
      <c r="B101533" t="n">
        <v>1</v>
      </c>
    </row>
    <row r="101534">
      <c r="A101534" t="inlineStr">
        <is>
          <t>optts_numeric_plosions_fixed</t>
        </is>
      </c>
      <c r="B101534" t="n">
        <v>1</v>
      </c>
    </row>
    <row r="101535">
      <c r="A101535" t="inlineStr">
        <is>
          <t>pollid_headings</t>
        </is>
      </c>
      <c r="B101535" t="n">
        <v>1</v>
      </c>
    </row>
    <row r="101536">
      <c r="A101536" t="inlineStr">
        <is>
          <t>occurs_ens</t>
        </is>
      </c>
      <c r="B101536" t="n">
        <v>1</v>
      </c>
    </row>
    <row r="101537">
      <c r="A101537" t="inlineStr">
        <is>
          <t>compocbanthine</t>
        </is>
      </c>
      <c r="B101537" t="n">
        <v>1</v>
      </c>
    </row>
    <row r="101538">
      <c r="A101538" t="inlineStr">
        <is>
          <t>info_ch_hash</t>
        </is>
      </c>
      <c r="B101538" t="n">
        <v>1</v>
      </c>
    </row>
    <row r="101539">
      <c r="A101539" t="inlineStr">
        <is>
          <t>perfid</t>
        </is>
      </c>
      <c r="B101539" t="n">
        <v>1</v>
      </c>
    </row>
    <row r="101540">
      <c r="A101540" t="inlineStr">
        <is>
          <t>safe_param</t>
        </is>
      </c>
      <c r="B101540" t="n">
        <v>1</v>
      </c>
    </row>
    <row r="101541">
      <c r="A101541" t="inlineStr">
        <is>
          <t>observation_seconds</t>
        </is>
      </c>
      <c r="B101541" t="n">
        <v>1</v>
      </c>
    </row>
    <row r="101542">
      <c r="A101542" t="inlineStr">
        <is>
          <t>info_ch_time</t>
        </is>
      </c>
      <c r="B101542" t="n">
        <v>1</v>
      </c>
    </row>
    <row r="101543">
      <c r="A101543" t="inlineStr">
        <is>
          <t>caudit_statistics</t>
        </is>
      </c>
      <c r="B101543" t="n">
        <v>1</v>
      </c>
    </row>
    <row r="101544">
      <c r="A101544" t="inlineStr">
        <is>
          <t>two_coolers</t>
        </is>
      </c>
      <c r="B101544" t="n">
        <v>1</v>
      </c>
    </row>
    <row r="101545">
      <c r="A101545" t="inlineStr">
        <is>
          <t>maxonproi</t>
        </is>
      </c>
      <c r="B101545" t="n">
        <v>1</v>
      </c>
    </row>
    <row r="101546">
      <c r="A101546" t="inlineStr">
        <is>
          <t>mutex_t</t>
        </is>
      </c>
      <c r="B101546" t="n">
        <v>1</v>
      </c>
    </row>
    <row r="101547">
      <c r="A101547" t="inlineStr">
        <is>
          <t>coopist_env_min_image</t>
        </is>
      </c>
      <c r="B101547" t="n">
        <v>1</v>
      </c>
    </row>
    <row r="101548">
      <c r="A101548" t="inlineStr">
        <is>
          <t>into_ch</t>
        </is>
      </c>
      <c r="B101548" t="n">
        <v>1</v>
      </c>
    </row>
    <row r="101549">
      <c r="A101549" t="inlineStr">
        <is>
          <t>want_start</t>
        </is>
      </c>
      <c r="B101549" t="n">
        <v>1</v>
      </c>
    </row>
    <row r="101550">
      <c r="A101550" t="inlineStr">
        <is>
          <t>float_queue_values</t>
        </is>
      </c>
      <c r="B101550" t="n">
        <v>1</v>
      </c>
    </row>
    <row r="101551">
      <c r="A101551" t="inlineStr">
        <is>
          <t>copiesa</t>
        </is>
      </c>
      <c r="B101551" t="n">
        <v>1</v>
      </c>
    </row>
    <row r="101552">
      <c r="A101552" t="inlineStr">
        <is>
          <t>clone`</t>
        </is>
      </c>
      <c r="B101552" t="n">
        <v>1</v>
      </c>
    </row>
    <row r="101553">
      <c r="A101553" t="inlineStr">
        <is>
          <t>retvals</t>
        </is>
      </c>
      <c r="B101553" t="n">
        <v>1</v>
      </c>
    </row>
    <row r="101554">
      <c r="A101554" t="inlineStr">
        <is>
          <t>to_boolean</t>
        </is>
      </c>
      <c r="B101554" t="n">
        <v>1</v>
      </c>
    </row>
    <row r="101555">
      <c r="A101555" t="inlineStr">
        <is>
          <t>do_blk_loops</t>
        </is>
      </c>
      <c r="B101555" t="n">
        <v>1</v>
      </c>
    </row>
    <row r="101556">
      <c r="A101556" t="inlineStr">
        <is>
          <t>orgcupload</t>
        </is>
      </c>
      <c r="B101556" t="n">
        <v>1</v>
      </c>
    </row>
    <row r="101557">
      <c r="A101557" t="inlineStr">
        <is>
          <t>pconv</t>
        </is>
      </c>
      <c r="B101557" t="n">
        <v>1</v>
      </c>
    </row>
    <row r="101558">
      <c r="A101558" t="inlineStr">
        <is>
          <t>caudit_mana</t>
        </is>
      </c>
      <c r="B101558" t="n">
        <v>1</v>
      </c>
    </row>
    <row r="101559">
      <c r="A101559" t="inlineStr">
        <is>
          <t>loopreslice</t>
        </is>
      </c>
      <c r="B101559" t="n">
        <v>1</v>
      </c>
    </row>
    <row r="101560">
      <c r="A101560" t="inlineStr">
        <is>
          <t>application_timeout</t>
        </is>
      </c>
      <c r="B101560" t="n">
        <v>1</v>
      </c>
    </row>
    <row r="101561">
      <c r="A101561" t="inlineStr">
        <is>
          <t>fasten_per_apaless_hldr</t>
        </is>
      </c>
      <c r="B101561" t="n">
        <v>1</v>
      </c>
    </row>
    <row r="101562">
      <c r="A101562" t="inlineStr">
        <is>
          <t>utility_codes</t>
        </is>
      </c>
      <c r="B101562" t="n">
        <v>1</v>
      </c>
    </row>
    <row r="101563">
      <c r="A101563" t="inlineStr">
        <is>
          <t>pollid_flags</t>
        </is>
      </c>
      <c r="B101563" t="n">
        <v>1</v>
      </c>
    </row>
    <row r="101564">
      <c r="A101564" t="inlineStr">
        <is>
          <t>clean_endpoints</t>
        </is>
      </c>
      <c r="B101564" t="n">
        <v>1</v>
      </c>
    </row>
    <row r="101565">
      <c r="A101565" t="inlineStr">
        <is>
          <t>pollid_headers_first</t>
        </is>
      </c>
      <c r="B101565" t="n">
        <v>1</v>
      </c>
    </row>
    <row r="101566">
      <c r="A101566" t="inlineStr">
        <is>
          <t>myparent</t>
        </is>
      </c>
      <c r="B101566" t="n">
        <v>1</v>
      </c>
    </row>
    <row r="101567">
      <c r="A101567" t="inlineStr">
        <is>
          <t>robusting</t>
        </is>
      </c>
      <c r="B101567" t="n">
        <v>1</v>
      </c>
    </row>
    <row r="101568">
      <c r="A101568" t="inlineStr">
        <is>
          <t>harnehart</t>
        </is>
      </c>
      <c r="B101568" t="n">
        <v>1</v>
      </c>
    </row>
    <row r="101569">
      <c r="A101569" t="inlineStr">
        <is>
          <t>members—arie</t>
        </is>
      </c>
      <c r="B101569" t="n">
        <v>1</v>
      </c>
    </row>
    <row r="101570">
      <c r="A101570" t="inlineStr">
        <is>
          <t>theirsafe</t>
        </is>
      </c>
      <c r="B101570" t="n">
        <v>1</v>
      </c>
    </row>
    <row r="101571">
      <c r="A101571" t="inlineStr">
        <is>
          <t>herorenguing</t>
        </is>
      </c>
      <c r="B101571" t="n">
        <v>1</v>
      </c>
    </row>
    <row r="101572">
      <c r="A101572" t="inlineStr">
        <is>
          <t>vitne</t>
        </is>
      </c>
      <c r="B101572" t="n">
        <v>1</v>
      </c>
    </row>
    <row r="101573">
      <c r="A101573" t="inlineStr">
        <is>
          <t>pär</t>
        </is>
      </c>
      <c r="B101573" t="n">
        <v>1</v>
      </c>
    </row>
    <row r="101574">
      <c r="A101574" t="inlineStr">
        <is>
          <t>grasseute</t>
        </is>
      </c>
      <c r="B101574" t="n">
        <v>1</v>
      </c>
    </row>
    <row r="101575">
      <c r="A101575" t="inlineStr">
        <is>
          <t>mučoriúlo</t>
        </is>
      </c>
      <c r="B101575" t="n">
        <v>1</v>
      </c>
    </row>
    <row r="101576">
      <c r="A101576" t="inlineStr">
        <is>
          <t>jägen­his</t>
        </is>
      </c>
      <c r="B101576" t="n">
        <v>1</v>
      </c>
    </row>
    <row r="101577">
      <c r="A101577" t="inlineStr">
        <is>
          <t>liigten</t>
        </is>
      </c>
      <c r="B101577" t="n">
        <v>1</v>
      </c>
    </row>
    <row r="101578">
      <c r="A101578" t="inlineStr">
        <is>
          <t>15adv</t>
        </is>
      </c>
      <c r="B101578" t="n">
        <v>1</v>
      </c>
    </row>
    <row r="101579">
      <c r="A101579" t="inlineStr">
        <is>
          <t>franrome</t>
        </is>
      </c>
      <c r="B101579" t="n">
        <v>1</v>
      </c>
    </row>
    <row r="101580">
      <c r="A101580" t="inlineStr">
        <is>
          <t>ireduli</t>
        </is>
      </c>
      <c r="B101580" t="n">
        <v>1</v>
      </c>
    </row>
    <row r="101581">
      <c r="A101581" t="inlineStr">
        <is>
          <t>yehtini</t>
        </is>
      </c>
      <c r="B101581" t="n">
        <v>1</v>
      </c>
    </row>
    <row r="101582">
      <c r="A101582" t="inlineStr">
        <is>
          <t>itméviotenppm</t>
        </is>
      </c>
      <c r="B101582" t="n">
        <v>1</v>
      </c>
    </row>
    <row r="101583">
      <c r="A101583" t="inlineStr">
        <is>
          <t>kalepl</t>
        </is>
      </c>
      <c r="B101583" t="n">
        <v>1</v>
      </c>
    </row>
    <row r="101584">
      <c r="A101584" t="inlineStr">
        <is>
          <t>ekrot</t>
        </is>
      </c>
      <c r="B101584" t="n">
        <v>1</v>
      </c>
    </row>
    <row r="101585">
      <c r="A101585" t="inlineStr">
        <is>
          <t>hätveda</t>
        </is>
      </c>
      <c r="B101585" t="n">
        <v>1</v>
      </c>
    </row>
    <row r="101586">
      <c r="A101586" t="inlineStr">
        <is>
          <t>iljane</t>
        </is>
      </c>
      <c r="B101586" t="n">
        <v>1</v>
      </c>
    </row>
    <row r="101587">
      <c r="A101587" t="inlineStr">
        <is>
          <t>unsnesvoensesredarningakta</t>
        </is>
      </c>
      <c r="B101587" t="n">
        <v>1</v>
      </c>
    </row>
    <row r="101588">
      <c r="A101588" t="inlineStr">
        <is>
          <t>vinen</t>
        </is>
      </c>
      <c r="B101588" t="n">
        <v>1</v>
      </c>
    </row>
    <row r="101589">
      <c r="A101589" t="inlineStr">
        <is>
          <t>seritre</t>
        </is>
      </c>
      <c r="B101589" t="n">
        <v>1</v>
      </c>
    </row>
    <row r="101590">
      <c r="A101590" t="inlineStr">
        <is>
          <t>skönrssi</t>
        </is>
      </c>
      <c r="B101590" t="n">
        <v>1</v>
      </c>
    </row>
    <row r="101591">
      <c r="A101591" t="inlineStr">
        <is>
          <t>sahiche</t>
        </is>
      </c>
      <c r="B101591" t="n">
        <v>1</v>
      </c>
    </row>
    <row r="101592">
      <c r="A101592" t="inlineStr">
        <is>
          <t>agamy</t>
        </is>
      </c>
      <c r="B101592" t="n">
        <v>1</v>
      </c>
    </row>
    <row r="101593">
      <c r="A101593" t="inlineStr">
        <is>
          <t>curvily</t>
        </is>
      </c>
      <c r="B101593" t="n">
        <v>1</v>
      </c>
    </row>
    <row r="101594">
      <c r="A101594" t="inlineStr">
        <is>
          <t>transm‑</t>
        </is>
      </c>
      <c r="B101594" t="n">
        <v>1</v>
      </c>
    </row>
    <row r="101595">
      <c r="A101595" t="inlineStr">
        <is>
          <t>debetta</t>
        </is>
      </c>
      <c r="B101595" t="n">
        <v>1</v>
      </c>
    </row>
    <row r="101596">
      <c r="A101596" t="inlineStr">
        <is>
          <t>batorlust</t>
        </is>
      </c>
      <c r="B101596" t="n">
        <v>1</v>
      </c>
    </row>
    <row r="101597">
      <c r="A101597" t="inlineStr">
        <is>
          <t>jugendnielen</t>
        </is>
      </c>
      <c r="B101597" t="n">
        <v>1</v>
      </c>
    </row>
    <row r="101598">
      <c r="A101598" t="inlineStr">
        <is>
          <t>msoh</t>
        </is>
      </c>
      <c r="B101598" t="n">
        <v>1</v>
      </c>
    </row>
    <row r="101599">
      <c r="A101599" t="inlineStr">
        <is>
          <t>cloine</t>
        </is>
      </c>
      <c r="B101599" t="n">
        <v>1</v>
      </c>
    </row>
    <row r="101600">
      <c r="A101600" t="inlineStr">
        <is>
          <t>childlishja</t>
        </is>
      </c>
      <c r="B101600" t="n">
        <v>1</v>
      </c>
    </row>
    <row r="101601">
      <c r="A101601" t="inlineStr">
        <is>
          <t>montroеttęastuf</t>
        </is>
      </c>
      <c r="B101601" t="n">
        <v>1</v>
      </c>
    </row>
    <row r="101602">
      <c r="A101602" t="inlineStr">
        <is>
          <t>ıyézisa</t>
        </is>
      </c>
      <c r="B101602" t="n">
        <v>1</v>
      </c>
    </row>
    <row r="101603">
      <c r="A101603" t="inlineStr">
        <is>
          <t>pricería</t>
        </is>
      </c>
      <c r="B101603" t="n">
        <v>1</v>
      </c>
    </row>
    <row r="101604">
      <c r="A101604" t="inlineStr">
        <is>
          <t>kivso</t>
        </is>
      </c>
      <c r="B101604" t="n">
        <v>1</v>
      </c>
    </row>
    <row r="101605">
      <c r="A101605" t="inlineStr">
        <is>
          <t>nädysmard</t>
        </is>
      </c>
      <c r="B101605" t="n">
        <v>1</v>
      </c>
    </row>
    <row r="101606">
      <c r="A101606" t="inlineStr">
        <is>
          <t>mäni</t>
        </is>
      </c>
      <c r="B101606" t="n">
        <v>2</v>
      </c>
    </row>
    <row r="101607">
      <c r="A101607" t="inlineStr">
        <is>
          <t>«land</t>
        </is>
      </c>
      <c r="B101607" t="n">
        <v>1</v>
      </c>
    </row>
    <row r="101608">
      <c r="A101608" t="inlineStr">
        <is>
          <t>jabulis</t>
        </is>
      </c>
      <c r="B101608" t="n">
        <v>1</v>
      </c>
    </row>
    <row r="101609">
      <c r="A101609" t="inlineStr">
        <is>
          <t>tzimus</t>
        </is>
      </c>
      <c r="B101609" t="n">
        <v>1</v>
      </c>
    </row>
    <row r="101610">
      <c r="A101610" t="inlineStr">
        <is>
          <t>followos</t>
        </is>
      </c>
      <c r="B101610" t="n">
        <v>1</v>
      </c>
    </row>
    <row r="101611">
      <c r="A101611" t="inlineStr">
        <is>
          <t>gefragskört</t>
        </is>
      </c>
      <c r="B101611" t="n">
        <v>1</v>
      </c>
    </row>
    <row r="101612">
      <c r="A101612" t="inlineStr">
        <is>
          <t>a7456005″</t>
        </is>
      </c>
      <c r="B101612" t="n">
        <v>1</v>
      </c>
    </row>
    <row r="101613">
      <c r="A101613" t="inlineStr">
        <is>
          <t>tokhak</t>
        </is>
      </c>
      <c r="B101613" t="n">
        <v>1</v>
      </c>
    </row>
    <row r="101614">
      <c r="A101614" t="inlineStr">
        <is>
          <t>vatelrucha</t>
        </is>
      </c>
      <c r="B101614" t="n">
        <v>1</v>
      </c>
    </row>
    <row r="101615">
      <c r="A101615" t="inlineStr">
        <is>
          <t>franqambyn</t>
        </is>
      </c>
      <c r="B101615" t="n">
        <v>1</v>
      </c>
    </row>
    <row r="101616">
      <c r="A101616" t="inlineStr">
        <is>
          <t>probbiç</t>
        </is>
      </c>
      <c r="B101616" t="n">
        <v>1</v>
      </c>
    </row>
    <row r="101617">
      <c r="A101617" t="inlineStr">
        <is>
          <t>trattvilišu</t>
        </is>
      </c>
      <c r="B101617" t="n">
        <v>1</v>
      </c>
    </row>
    <row r="101618">
      <c r="A101618" t="inlineStr">
        <is>
          <t>mörkøvally40</t>
        </is>
      </c>
      <c r="B101618" t="n">
        <v>1</v>
      </c>
    </row>
    <row r="101619">
      <c r="A101619" t="inlineStr">
        <is>
          <t>maloog</t>
        </is>
      </c>
      <c r="B101619" t="n">
        <v>1</v>
      </c>
    </row>
    <row r="101620">
      <c r="A101620" t="inlineStr">
        <is>
          <t>khrist</t>
        </is>
      </c>
      <c r="B101620" t="n">
        <v>2</v>
      </c>
    </row>
    <row r="101621">
      <c r="A101621" t="inlineStr">
        <is>
          <t>grize</t>
        </is>
      </c>
      <c r="B101621" t="n">
        <v>1</v>
      </c>
    </row>
    <row r="101622">
      <c r="A101622" t="inlineStr">
        <is>
          <t>llegun</t>
        </is>
      </c>
      <c r="B101622" t="n">
        <v>1</v>
      </c>
    </row>
    <row r="101623">
      <c r="A101623" t="inlineStr">
        <is>
          <t>vostrela</t>
        </is>
      </c>
      <c r="B101623" t="n">
        <v>1</v>
      </c>
    </row>
    <row r="101624">
      <c r="A101624" t="inlineStr">
        <is>
          <t>minimérium</t>
        </is>
      </c>
      <c r="B101624" t="n">
        <v>1</v>
      </c>
    </row>
    <row r="101625">
      <c r="A101625" t="inlineStr">
        <is>
          <t>minds\</t>
        </is>
      </c>
      <c r="B101625" t="n">
        <v>1</v>
      </c>
    </row>
    <row r="101626">
      <c r="A101626" t="inlineStr">
        <is>
          <t>sin»</t>
        </is>
      </c>
      <c r="B101626" t="n">
        <v>1</v>
      </c>
    </row>
    <row r="101627">
      <c r="A101627" t="inlineStr">
        <is>
          <t>ievu</t>
        </is>
      </c>
      <c r="B101627" t="n">
        <v>1</v>
      </c>
    </row>
    <row r="101628">
      <c r="A101628" t="inlineStr">
        <is>
          <t>philenos</t>
        </is>
      </c>
      <c r="B101628" t="n">
        <v>1</v>
      </c>
    </row>
    <row r="101629">
      <c r="A101629" t="inlineStr">
        <is>
          <t>terfar</t>
        </is>
      </c>
      <c r="B101629" t="n">
        <v>1</v>
      </c>
    </row>
    <row r="101630">
      <c r="A101630" t="inlineStr">
        <is>
          <t>niressz</t>
        </is>
      </c>
      <c r="B101630" t="n">
        <v>1</v>
      </c>
    </row>
    <row r="101631">
      <c r="A101631" t="inlineStr">
        <is>
          <t>éslasha</t>
        </is>
      </c>
      <c r="B101631" t="n">
        <v>1</v>
      </c>
    </row>
    <row r="101632">
      <c r="A101632" t="inlineStr">
        <is>
          <t>edåkanlat</t>
        </is>
      </c>
      <c r="B101632" t="n">
        <v>1</v>
      </c>
    </row>
    <row r="101633">
      <c r="A101633" t="inlineStr">
        <is>
          <t>fordsen</t>
        </is>
      </c>
      <c r="B101633" t="n">
        <v>1</v>
      </c>
    </row>
    <row r="101634">
      <c r="A101634" t="inlineStr">
        <is>
          <t>narveindi</t>
        </is>
      </c>
      <c r="B101634" t="n">
        <v>1</v>
      </c>
    </row>
    <row r="101635">
      <c r="A101635" t="inlineStr">
        <is>
          <t>prämirtuö</t>
        </is>
      </c>
      <c r="B101635" t="n">
        <v>1</v>
      </c>
    </row>
    <row r="101636">
      <c r="A101636" t="inlineStr">
        <is>
          <t>unfilog</t>
        </is>
      </c>
      <c r="B101636" t="n">
        <v>1</v>
      </c>
    </row>
    <row r="101637">
      <c r="A101637" t="inlineStr">
        <is>
          <t>poznarskamsekreigi</t>
        </is>
      </c>
      <c r="B101637" t="n">
        <v>1</v>
      </c>
    </row>
    <row r="101638">
      <c r="A101638" t="inlineStr">
        <is>
          <t>lakrun</t>
        </is>
      </c>
      <c r="B101638" t="n">
        <v>2</v>
      </c>
    </row>
    <row r="101639">
      <c r="A101639" t="inlineStr">
        <is>
          <t>secrecole</t>
        </is>
      </c>
      <c r="B101639" t="n">
        <v>1</v>
      </c>
    </row>
    <row r="101640">
      <c r="A101640" t="inlineStr">
        <is>
          <t>zoltanimtortune</t>
        </is>
      </c>
      <c r="B101640" t="n">
        <v>1</v>
      </c>
    </row>
    <row r="101641">
      <c r="A101641" t="inlineStr">
        <is>
          <t>picofurme</t>
        </is>
      </c>
      <c r="B101641" t="n">
        <v>1</v>
      </c>
    </row>
    <row r="101642">
      <c r="A101642" t="inlineStr">
        <is>
          <t>earud</t>
        </is>
      </c>
      <c r="B101642" t="n">
        <v>1</v>
      </c>
    </row>
    <row r="101643">
      <c r="A101643" t="inlineStr">
        <is>
          <t>intramurals</t>
        </is>
      </c>
      <c r="B101643" t="n">
        <v>2</v>
      </c>
    </row>
    <row r="101644">
      <c r="A101644" t="inlineStr">
        <is>
          <t>clinkz</t>
        </is>
      </c>
      <c r="B101644" t="n">
        <v>2</v>
      </c>
    </row>
    <row r="101645">
      <c r="A101645" t="inlineStr">
        <is>
          <t>goslene</t>
        </is>
      </c>
      <c r="B101645" t="n">
        <v>1</v>
      </c>
    </row>
    <row r="101646">
      <c r="A101646" t="inlineStr">
        <is>
          <t>agsp</t>
        </is>
      </c>
      <c r="B101646" t="n">
        <v>1</v>
      </c>
    </row>
    <row r="101647">
      <c r="A101647" t="inlineStr">
        <is>
          <t>mulsemiola</t>
        </is>
      </c>
      <c r="B101647" t="n">
        <v>2</v>
      </c>
    </row>
    <row r="101648">
      <c r="A101648" t="inlineStr">
        <is>
          <t>uleuate</t>
        </is>
      </c>
      <c r="B101648" t="n">
        <v>1</v>
      </c>
    </row>
    <row r="101649">
      <c r="A101649" t="inlineStr">
        <is>
          <t>shotops</t>
        </is>
      </c>
      <c r="B101649" t="n">
        <v>1</v>
      </c>
    </row>
    <row r="101650">
      <c r="A101650" t="inlineStr">
        <is>
          <t>beciatftime</t>
        </is>
      </c>
      <c r="B101650" t="n">
        <v>1</v>
      </c>
    </row>
    <row r="101651">
      <c r="A101651" t="inlineStr">
        <is>
          <t>afaurgab</t>
        </is>
      </c>
      <c r="B101651" t="n">
        <v>1</v>
      </c>
    </row>
    <row r="101652">
      <c r="A101652" t="inlineStr">
        <is>
          <t>digmann</t>
        </is>
      </c>
      <c r="B101652" t="n">
        <v>1</v>
      </c>
    </row>
    <row r="101653">
      <c r="A101653" t="inlineStr">
        <is>
          <t>consumfait</t>
        </is>
      </c>
      <c r="B101653" t="n">
        <v>1</v>
      </c>
    </row>
    <row r="101654">
      <c r="A101654" t="inlineStr">
        <is>
          <t>adultlly</t>
        </is>
      </c>
      <c r="B101654" t="n">
        <v>1</v>
      </c>
    </row>
    <row r="101655">
      <c r="A101655" t="inlineStr">
        <is>
          <t>vacational</t>
        </is>
      </c>
      <c r="B101655" t="n">
        <v>2</v>
      </c>
    </row>
    <row r="101656">
      <c r="A101656" t="inlineStr">
        <is>
          <t>worklock</t>
        </is>
      </c>
      <c r="B101656" t="n">
        <v>1</v>
      </c>
    </row>
    <row r="101657">
      <c r="A101657" t="inlineStr">
        <is>
          <t>lambshell</t>
        </is>
      </c>
      <c r="B101657" t="n">
        <v>1</v>
      </c>
    </row>
    <row r="101658">
      <c r="A101658" t="inlineStr">
        <is>
          <t>mini100</t>
        </is>
      </c>
      <c r="B101658" t="n">
        <v>1</v>
      </c>
    </row>
    <row r="101659">
      <c r="A101659" t="inlineStr">
        <is>
          <t>padnote</t>
        </is>
      </c>
      <c r="B101659" t="n">
        <v>1</v>
      </c>
    </row>
    <row r="101660">
      <c r="A101660" t="inlineStr">
        <is>
          <t>€235</t>
        </is>
      </c>
      <c r="B101660" t="n">
        <v>1</v>
      </c>
    </row>
    <row r="101661">
      <c r="A101661" t="inlineStr">
        <is>
          <t>marcitsi</t>
        </is>
      </c>
      <c r="B101661" t="n">
        <v>1</v>
      </c>
    </row>
    <row r="101662">
      <c r="A101662" t="inlineStr">
        <is>
          <t>sziemak</t>
        </is>
      </c>
      <c r="B101662" t="n">
        <v>1</v>
      </c>
    </row>
    <row r="101663">
      <c r="A101663" t="inlineStr">
        <is>
          <t>rossailing</t>
        </is>
      </c>
      <c r="B101663" t="n">
        <v>1</v>
      </c>
    </row>
    <row r="101664">
      <c r="A101664" t="inlineStr">
        <is>
          <t>redirect_toui_wpc_nno_noff_scripts_518366</t>
        </is>
      </c>
      <c r="B101664" t="n">
        <v>1</v>
      </c>
    </row>
    <row r="101665">
      <c r="A101665" t="inlineStr">
        <is>
          <t>redraw_to_forearmno_spikes</t>
        </is>
      </c>
      <c r="B101665" t="n">
        <v>1</v>
      </c>
    </row>
    <row r="101666">
      <c r="A101666" t="inlineStr">
        <is>
          <t>post_paidyes</t>
        </is>
      </c>
      <c r="B101666" t="n">
        <v>1</v>
      </c>
    </row>
    <row r="101667">
      <c r="A101667" t="inlineStr">
        <is>
          <t>comvp4450609ed153865c0c21800t300x182</t>
        </is>
      </c>
      <c r="B101667" t="n">
        <v>1</v>
      </c>
    </row>
    <row r="101668">
      <c r="A101668" t="inlineStr">
        <is>
          <t>txid75ef0dfa1cb28fd9d767ce79bae4de6a</t>
        </is>
      </c>
      <c r="B101668" t="n">
        <v>1</v>
      </c>
    </row>
    <row r="101669">
      <c r="A101669" t="inlineStr">
        <is>
          <t>73b5</t>
        </is>
      </c>
      <c r="B101669" t="n">
        <v>1</v>
      </c>
    </row>
    <row r="101670">
      <c r="A101670" t="inlineStr">
        <is>
          <t>comvp1206512a7060505595962056et300x182</t>
        </is>
      </c>
      <c r="B101670" t="n">
        <v>1</v>
      </c>
    </row>
    <row r="101671">
      <c r="A101671" t="inlineStr">
        <is>
          <t>138355</t>
        </is>
      </c>
      <c r="B101671" t="n">
        <v>1</v>
      </c>
    </row>
    <row r="101672">
      <c r="A101672" t="inlineStr">
        <is>
          <t>z3j0g9m</t>
        </is>
      </c>
      <c r="B101672" t="n">
        <v>1</v>
      </c>
    </row>
    <row r="101673">
      <c r="A101673" t="inlineStr">
        <is>
          <t>138353</t>
        </is>
      </c>
      <c r="B101673" t="n">
        <v>1</v>
      </c>
    </row>
    <row r="101674">
      <c r="A101674" t="inlineStr">
        <is>
          <t>classtf_noefffounded</t>
        </is>
      </c>
      <c r="B101674" t="n">
        <v>1</v>
      </c>
    </row>
    <row r="101675">
      <c r="A101675" t="inlineStr">
        <is>
          <t>jsdiv</t>
        </is>
      </c>
      <c r="B101675" t="n">
        <v>2</v>
      </c>
    </row>
    <row r="101676">
      <c r="A101676" t="inlineStr">
        <is>
          <t>frenchnuz</t>
        </is>
      </c>
      <c r="B101676" t="n">
        <v>1</v>
      </c>
    </row>
    <row r="101677">
      <c r="A101677" t="inlineStr">
        <is>
          <t>titleto</t>
        </is>
      </c>
      <c r="B101677" t="n">
        <v>2</v>
      </c>
    </row>
    <row r="101678">
      <c r="A101678" t="inlineStr">
        <is>
          <t>2008div</t>
        </is>
      </c>
      <c r="B101678" t="n">
        <v>1</v>
      </c>
    </row>
    <row r="101679">
      <c r="A101679" t="inlineStr">
        <is>
          <t>typetextjavascriptscriptdiv</t>
        </is>
      </c>
      <c r="B101679" t="n">
        <v>1</v>
      </c>
    </row>
    <row r="101680">
      <c r="A101680" t="inlineStr">
        <is>
          <t>translatebookmark</t>
        </is>
      </c>
      <c r="B101680" t="n">
        <v>1</v>
      </c>
    </row>
    <row r="101681">
      <c r="A101681" t="inlineStr">
        <is>
          <t>classaaaaaa1gft</t>
        </is>
      </c>
      <c r="B101681" t="n">
        <v>1</v>
      </c>
    </row>
    <row r="101682">
      <c r="A101682" t="inlineStr">
        <is>
          <t>comvp14317762505452t300x182</t>
        </is>
      </c>
      <c r="B101682" t="n">
        <v>1</v>
      </c>
    </row>
    <row r="101683">
      <c r="A101683" t="inlineStr">
        <is>
          <t>toqid75ef0dfa1cb28fd9d767ce79bae4de6a0914</t>
        </is>
      </c>
      <c r="B101683" t="n">
        <v>1</v>
      </c>
    </row>
    <row r="101684">
      <c r="A101684" t="inlineStr">
        <is>
          <t>scriptlink_url_globalthttpdb5</t>
        </is>
      </c>
      <c r="B101684" t="n">
        <v>1</v>
      </c>
    </row>
    <row r="101685">
      <c r="A101685" t="inlineStr">
        <is>
          <t>1019153793701productstxt_h22147616_0063140002_n</t>
        </is>
      </c>
      <c r="B101685" t="n">
        <v>1</v>
      </c>
    </row>
    <row r="101686">
      <c r="A101686" t="inlineStr">
        <is>
          <t>cryptoauthority</t>
        </is>
      </c>
      <c r="B101686" t="n">
        <v>1</v>
      </c>
    </row>
    <row r="101687">
      <c r="A101687" t="inlineStr">
        <is>
          <t>headerheadbodydiv</t>
        </is>
      </c>
      <c r="B101687" t="n">
        <v>1</v>
      </c>
    </row>
    <row r="101688">
      <c r="A101688" t="inlineStr">
        <is>
          <t>idsite</t>
        </is>
      </c>
      <c r="B101688" t="n">
        <v>1</v>
      </c>
    </row>
    <row r="101689">
      <c r="A101689" t="inlineStr">
        <is>
          <t>comdqcmxgq29ofono2</t>
        </is>
      </c>
      <c r="B101689" t="n">
        <v>1</v>
      </c>
    </row>
    <row r="101690">
      <c r="A101690" t="inlineStr">
        <is>
          <t>827f</t>
        </is>
      </c>
      <c r="B101690" t="n">
        <v>1</v>
      </c>
    </row>
    <row r="101691">
      <c r="A101691" t="inlineStr">
        <is>
          <t>wizview</t>
        </is>
      </c>
      <c r="B101691" t="n">
        <v>1</v>
      </c>
    </row>
    <row r="101692">
      <c r="A101692" t="inlineStr">
        <is>
          <t>1023c7846426productstxt_h22147616_002126797901_n</t>
        </is>
      </c>
      <c r="B101692" t="n">
        <v>1</v>
      </c>
    </row>
    <row r="101693">
      <c r="A101693" t="inlineStr">
        <is>
          <t>110jpg</t>
        </is>
      </c>
      <c r="B101693" t="n">
        <v>1</v>
      </c>
    </row>
    <row r="101694">
      <c r="A101694" t="inlineStr">
        <is>
          <t>classfaqs</t>
        </is>
      </c>
      <c r="B101694" t="n">
        <v>1</v>
      </c>
    </row>
    <row r="101695">
      <c r="A101695" t="inlineStr">
        <is>
          <t>hqqcmcaq_messagea7e5eba886</t>
        </is>
      </c>
      <c r="B101695" t="n">
        <v>1</v>
      </c>
    </row>
    <row r="101696">
      <c r="A101696" t="inlineStr">
        <is>
          <t>contentno</t>
        </is>
      </c>
      <c r="B101696" t="n">
        <v>1</v>
      </c>
    </row>
    <row r="101697">
      <c r="A101697" t="inlineStr">
        <is>
          <t>4511f43142f106</t>
        </is>
      </c>
      <c r="B101697" t="n">
        <v>1</v>
      </c>
    </row>
    <row r="101698">
      <c r="A101698" t="inlineStr">
        <is>
          <t>srchttpsscontent</t>
        </is>
      </c>
      <c r="B101698" t="n">
        <v>1</v>
      </c>
    </row>
    <row r="101699">
      <c r="A101699" t="inlineStr">
        <is>
          <t>paisic</t>
        </is>
      </c>
      <c r="B101699" t="n">
        <v>1</v>
      </c>
    </row>
    <row r="101700">
      <c r="A101700" t="inlineStr">
        <is>
          <t>adurants</t>
        </is>
      </c>
      <c r="B101700" t="n">
        <v>1</v>
      </c>
    </row>
    <row r="101701">
      <c r="A101701" t="inlineStr">
        <is>
          <t>jobshark</t>
        </is>
      </c>
      <c r="B101701" t="n">
        <v>1</v>
      </c>
    </row>
    <row r="101702">
      <c r="A101702" t="inlineStr">
        <is>
          <t>weirdbullshit</t>
        </is>
      </c>
      <c r="B101702" t="n">
        <v>1</v>
      </c>
    </row>
    <row r="101703">
      <c r="A101703" t="inlineStr">
        <is>
          <t>smiaphone</t>
        </is>
      </c>
      <c r="B101703" t="n">
        <v>1</v>
      </c>
    </row>
    <row r="101704">
      <c r="A101704" t="inlineStr">
        <is>
          <t>300promo</t>
        </is>
      </c>
      <c r="B101704" t="n">
        <v>1</v>
      </c>
    </row>
    <row r="101705">
      <c r="A101705" t="inlineStr">
        <is>
          <t>luginess</t>
        </is>
      </c>
      <c r="B101705" t="n">
        <v>1</v>
      </c>
    </row>
    <row r="101706">
      <c r="A101706" t="inlineStr">
        <is>
          <t>gwenwines</t>
        </is>
      </c>
      <c r="B101706" t="n">
        <v>1</v>
      </c>
    </row>
    <row r="101707">
      <c r="A101707" t="inlineStr">
        <is>
          <t>ccffff</t>
        </is>
      </c>
      <c r="B101707" t="n">
        <v>1</v>
      </c>
    </row>
    <row r="101708">
      <c r="A101708" t="inlineStr">
        <is>
          <t>mantails</t>
        </is>
      </c>
      <c r="B101708" t="n">
        <v>1</v>
      </c>
    </row>
    <row r="101709">
      <c r="A101709" t="inlineStr">
        <is>
          <t>jennettas</t>
        </is>
      </c>
      <c r="B101709" t="n">
        <v>1</v>
      </c>
    </row>
    <row r="101710">
      <c r="A101710" t="inlineStr">
        <is>
          <t>brotié</t>
        </is>
      </c>
      <c r="B101710" t="n">
        <v>1</v>
      </c>
    </row>
    <row r="101711">
      <c r="A101711" t="inlineStr">
        <is>
          <t>teľуörggov</t>
        </is>
      </c>
      <c r="B101711" t="n">
        <v>1</v>
      </c>
    </row>
    <row r="101712">
      <c r="A101712" t="inlineStr">
        <is>
          <t>ivčendedá</t>
        </is>
      </c>
      <c r="B101712" t="n">
        <v>1</v>
      </c>
    </row>
    <row r="101713">
      <c r="A101713" t="inlineStr">
        <is>
          <t>slemling</t>
        </is>
      </c>
      <c r="B101713" t="n">
        <v>1</v>
      </c>
    </row>
    <row r="101714">
      <c r="A101714" t="inlineStr">
        <is>
          <t>🔡</t>
        </is>
      </c>
      <c r="B101714" t="n">
        <v>1</v>
      </c>
    </row>
    <row r="101715">
      <c r="A101715" t="inlineStr">
        <is>
          <t>ennua</t>
        </is>
      </c>
      <c r="B101715" t="n">
        <v>1</v>
      </c>
    </row>
    <row r="101716">
      <c r="A101716" t="inlineStr">
        <is>
          <t>comirjlphqxvl</t>
        </is>
      </c>
      <c r="B101716" t="n">
        <v>1</v>
      </c>
    </row>
    <row r="101717">
      <c r="A101717" t="inlineStr">
        <is>
          <t>sweęķňnik</t>
        </is>
      </c>
      <c r="B101717" t="n">
        <v>1</v>
      </c>
    </row>
    <row r="101718">
      <c r="A101718" t="inlineStr">
        <is>
          <t>oerver</t>
        </is>
      </c>
      <c r="B101718" t="n">
        <v>1</v>
      </c>
    </row>
    <row r="101719">
      <c r="A101719" t="inlineStr">
        <is>
          <t>vérdades</t>
        </is>
      </c>
      <c r="B101719" t="n">
        <v>1</v>
      </c>
    </row>
    <row r="101720">
      <c r="A101720" t="inlineStr">
        <is>
          <t>»zla</t>
        </is>
      </c>
      <c r="B101720" t="n">
        <v>1</v>
      </c>
    </row>
    <row r="101721">
      <c r="A101721" t="inlineStr">
        <is>
          <t>huclet</t>
        </is>
      </c>
      <c r="B101721" t="n">
        <v>1</v>
      </c>
    </row>
    <row r="101722">
      <c r="A101722" t="inlineStr">
        <is>
          <t>jubiens</t>
        </is>
      </c>
      <c r="B101722" t="n">
        <v>1</v>
      </c>
    </row>
    <row r="101723">
      <c r="A101723" t="inlineStr">
        <is>
          <t>☩️</t>
        </is>
      </c>
      <c r="B101723" t="n">
        <v>1</v>
      </c>
    </row>
    <row r="101724">
      <c r="A101724" t="inlineStr">
        <is>
          <t>beeradaru</t>
        </is>
      </c>
      <c r="B101724" t="n">
        <v>1</v>
      </c>
    </row>
    <row r="101725">
      <c r="A101725" t="inlineStr">
        <is>
          <t>klifer</t>
        </is>
      </c>
      <c r="B101725" t="n">
        <v>1</v>
      </c>
    </row>
    <row r="101726">
      <c r="A101726" t="inlineStr">
        <is>
          <t>anglaarnengöste</t>
        </is>
      </c>
      <c r="B101726" t="n">
        <v>1</v>
      </c>
    </row>
    <row r="101727">
      <c r="A101727" t="inlineStr">
        <is>
          <t>satisfáct</t>
        </is>
      </c>
      <c r="B101727" t="n">
        <v>1</v>
      </c>
    </row>
    <row r="101728">
      <c r="A101728" t="inlineStr">
        <is>
          <t>looooternal</t>
        </is>
      </c>
      <c r="B101728" t="n">
        <v>1</v>
      </c>
    </row>
    <row r="101729">
      <c r="A101729" t="inlineStr">
        <is>
          <t>dápas</t>
        </is>
      </c>
      <c r="B101729" t="n">
        <v>1</v>
      </c>
    </row>
    <row r="101730">
      <c r="A101730" t="inlineStr">
        <is>
          <t>¿sæčerečio</t>
        </is>
      </c>
      <c r="B101730" t="n">
        <v>1</v>
      </c>
    </row>
    <row r="101731">
      <c r="A101731" t="inlineStr">
        <is>
          <t>tvren</t>
        </is>
      </c>
      <c r="B101731" t="n">
        <v>1</v>
      </c>
    </row>
    <row r="101732">
      <c r="A101732" t="inlineStr">
        <is>
          <t>directedrogddrion201gmail</t>
        </is>
      </c>
      <c r="B101732" t="n">
        <v>1</v>
      </c>
    </row>
    <row r="101733">
      <c r="A101733" t="inlineStr">
        <is>
          <t>comuycwg3yofg</t>
        </is>
      </c>
      <c r="B101733" t="n">
        <v>1</v>
      </c>
    </row>
    <row r="101734">
      <c r="A101734" t="inlineStr">
        <is>
          <t>prut</t>
        </is>
      </c>
      <c r="B101734" t="n">
        <v>1</v>
      </c>
    </row>
    <row r="101735">
      <c r="A101735" t="inlineStr">
        <is>
          <t>fastballuy</t>
        </is>
      </c>
      <c r="B101735" t="n">
        <v>1</v>
      </c>
    </row>
    <row r="101736">
      <c r="A101736" t="inlineStr">
        <is>
          <t>föridan</t>
        </is>
      </c>
      <c r="B101736" t="n">
        <v>1</v>
      </c>
    </row>
    <row r="101737">
      <c r="A101737" t="inlineStr">
        <is>
          <t>frengoes</t>
        </is>
      </c>
      <c r="B101737" t="n">
        <v>1</v>
      </c>
    </row>
    <row r="101738">
      <c r="A101738" t="inlineStr">
        <is>
          <t>sagab</t>
        </is>
      </c>
      <c r="B101738" t="n">
        <v>1</v>
      </c>
    </row>
    <row r="101739">
      <c r="A101739" t="inlineStr">
        <is>
          <t>sénderalar</t>
        </is>
      </c>
      <c r="B101739" t="n">
        <v>1</v>
      </c>
    </row>
    <row r="101740">
      <c r="A101740" t="inlineStr">
        <is>
          <t>battu</t>
        </is>
      </c>
      <c r="B101740" t="n">
        <v>2</v>
      </c>
    </row>
    <row r="101741">
      <c r="A101741" t="inlineStr">
        <is>
          <t>séadays</t>
        </is>
      </c>
      <c r="B101741" t="n">
        <v>1</v>
      </c>
    </row>
    <row r="101742">
      <c r="A101742" t="inlineStr">
        <is>
          <t>sæt</t>
        </is>
      </c>
      <c r="B101742" t="n">
        <v>1</v>
      </c>
    </row>
    <row r="101743">
      <c r="A101743" t="inlineStr">
        <is>
          <t>now‼so▲q</t>
        </is>
      </c>
      <c r="B101743" t="n">
        <v>1</v>
      </c>
    </row>
    <row r="101744">
      <c r="A101744" t="inlineStr">
        <is>
          <t>bigcoupled</t>
        </is>
      </c>
      <c r="B101744" t="n">
        <v>1</v>
      </c>
    </row>
    <row r="101745">
      <c r="A101745" t="inlineStr">
        <is>
          <t>coutedak</t>
        </is>
      </c>
      <c r="B101745" t="n">
        <v>1</v>
      </c>
    </row>
    <row r="101746">
      <c r="A101746" t="inlineStr">
        <is>
          <t>détraro</t>
        </is>
      </c>
      <c r="B101746" t="n">
        <v>1</v>
      </c>
    </row>
    <row r="101747">
      <c r="A101747" t="inlineStr">
        <is>
          <t>rödér</t>
        </is>
      </c>
      <c r="B101747" t="n">
        <v>1</v>
      </c>
    </row>
    <row r="101748">
      <c r="A101748" t="inlineStr">
        <is>
          <t>aféra</t>
        </is>
      </c>
      <c r="B101748" t="n">
        <v>1</v>
      </c>
    </row>
    <row r="101749">
      <c r="A101749" t="inlineStr">
        <is>
          <t>degetz</t>
        </is>
      </c>
      <c r="B101749" t="n">
        <v>1</v>
      </c>
    </row>
    <row r="101750">
      <c r="A101750" t="inlineStr">
        <is>
          <t>czilengötsgi</t>
        </is>
      </c>
      <c r="B101750" t="n">
        <v>1</v>
      </c>
    </row>
    <row r="101751">
      <c r="A101751" t="inlineStr">
        <is>
          <t>cricketswifts</t>
        </is>
      </c>
      <c r="B101751" t="n">
        <v>1</v>
      </c>
    </row>
    <row r="101752">
      <c r="A101752" t="inlineStr">
        <is>
          <t>tepetésë</t>
        </is>
      </c>
      <c r="B101752" t="n">
        <v>1</v>
      </c>
    </row>
    <row r="101753">
      <c r="A101753" t="inlineStr">
        <is>
          <t>séravell</t>
        </is>
      </c>
      <c r="B101753" t="n">
        <v>1</v>
      </c>
    </row>
    <row r="101754">
      <c r="A101754" t="inlineStr">
        <is>
          <t>novória</t>
        </is>
      </c>
      <c r="B101754" t="n">
        <v>1</v>
      </c>
    </row>
    <row r="101755">
      <c r="A101755" t="inlineStr">
        <is>
          <t>swección</t>
        </is>
      </c>
      <c r="B101755" t="n">
        <v>1</v>
      </c>
    </row>
    <row r="101756">
      <c r="A101756" t="inlineStr">
        <is>
          <t>geröstar</t>
        </is>
      </c>
      <c r="B101756" t="n">
        <v>1</v>
      </c>
    </row>
    <row r="101757">
      <c r="A101757" t="inlineStr">
        <is>
          <t>refelbe</t>
        </is>
      </c>
      <c r="B101757" t="n">
        <v>1</v>
      </c>
    </row>
    <row r="101758">
      <c r="A101758" t="inlineStr">
        <is>
          <t>cessecast</t>
        </is>
      </c>
      <c r="B101758" t="n">
        <v>1</v>
      </c>
    </row>
    <row r="101759">
      <c r="A101759" t="inlineStr">
        <is>
          <t>indivdelongisca</t>
        </is>
      </c>
      <c r="B101759" t="n">
        <v>1</v>
      </c>
    </row>
    <row r="101760">
      <c r="A101760" t="inlineStr">
        <is>
          <t>reverdeflõr</t>
        </is>
      </c>
      <c r="B101760" t="n">
        <v>1</v>
      </c>
    </row>
    <row r="101761">
      <c r="A101761" t="inlineStr">
        <is>
          <t>utem</t>
        </is>
      </c>
      <c r="B101761" t="n">
        <v>1</v>
      </c>
    </row>
    <row r="101762">
      <c r="A101762" t="inlineStr">
        <is>
          <t>¿order</t>
        </is>
      </c>
      <c r="B101762" t="n">
        <v>1</v>
      </c>
    </row>
    <row r="101763">
      <c r="A101763" t="inlineStr">
        <is>
          <t>pláfiv</t>
        </is>
      </c>
      <c r="B101763" t="n">
        <v>1</v>
      </c>
    </row>
    <row r="101764">
      <c r="A101764" t="inlineStr">
        <is>
          <t>kademan</t>
        </is>
      </c>
      <c r="B101764" t="n">
        <v>1</v>
      </c>
    </row>
    <row r="101765">
      <c r="A101765" t="inlineStr">
        <is>
          <t>greekur</t>
        </is>
      </c>
      <c r="B101765" t="n">
        <v>1</v>
      </c>
    </row>
    <row r="101766">
      <c r="A101766" t="inlineStr">
        <is>
          <t>hellaioke</t>
        </is>
      </c>
      <c r="B101766" t="n">
        <v>1</v>
      </c>
    </row>
    <row r="101767">
      <c r="A101767" t="inlineStr">
        <is>
          <t>cheidfeld</t>
        </is>
      </c>
      <c r="B101767" t="n">
        <v>1</v>
      </c>
    </row>
    <row r="101768">
      <c r="A101768" t="inlineStr">
        <is>
          <t>valvins</t>
        </is>
      </c>
      <c r="B101768" t="n">
        <v>1</v>
      </c>
    </row>
    <row r="101769">
      <c r="A101769" t="inlineStr">
        <is>
          <t>everdashing</t>
        </is>
      </c>
      <c r="B101769" t="n">
        <v>1</v>
      </c>
    </row>
    <row r="101770">
      <c r="A101770" t="inlineStr">
        <is>
          <t>singtronic</t>
        </is>
      </c>
      <c r="B101770" t="n">
        <v>1</v>
      </c>
    </row>
    <row r="101771">
      <c r="A101771" t="inlineStr">
        <is>
          <t>denging</t>
        </is>
      </c>
      <c r="B101771" t="n">
        <v>1</v>
      </c>
    </row>
    <row r="101772">
      <c r="A101772" t="inlineStr">
        <is>
          <t>diapio</t>
        </is>
      </c>
      <c r="B101772" t="n">
        <v>2</v>
      </c>
    </row>
    <row r="101773">
      <c r="A101773" t="inlineStr">
        <is>
          <t>remoduced</t>
        </is>
      </c>
      <c r="B101773" t="n">
        <v>1</v>
      </c>
    </row>
    <row r="101774">
      <c r="A101774" t="inlineStr">
        <is>
          <t>yodorto</t>
        </is>
      </c>
      <c r="B101774" t="n">
        <v>1</v>
      </c>
    </row>
    <row r="101775">
      <c r="A101775" t="inlineStr">
        <is>
          <t>mercincy</t>
        </is>
      </c>
      <c r="B101775" t="n">
        <v>1</v>
      </c>
    </row>
    <row r="101776">
      <c r="A101776" t="inlineStr">
        <is>
          <t>eifie</t>
        </is>
      </c>
      <c r="B101776" t="n">
        <v>1</v>
      </c>
    </row>
    <row r="101777">
      <c r="A101777" t="inlineStr">
        <is>
          <t>vestos</t>
        </is>
      </c>
      <c r="B101777" t="n">
        <v>1</v>
      </c>
    </row>
    <row r="101778">
      <c r="A101778" t="inlineStr">
        <is>
          <t>chonam</t>
        </is>
      </c>
      <c r="B101778" t="n">
        <v>1</v>
      </c>
    </row>
    <row r="101779">
      <c r="A101779" t="inlineStr">
        <is>
          <t>seystifying</t>
        </is>
      </c>
      <c r="B101779" t="n">
        <v>1</v>
      </c>
    </row>
    <row r="101780">
      <c r="A101780" t="inlineStr">
        <is>
          <t>mesquared</t>
        </is>
      </c>
      <c r="B101780" t="n">
        <v>1</v>
      </c>
    </row>
    <row r="101781">
      <c r="A101781" t="inlineStr">
        <is>
          <t>makejgmanip</t>
        </is>
      </c>
      <c r="B101781" t="n">
        <v>1</v>
      </c>
    </row>
    <row r="101782">
      <c r="A101782" t="inlineStr">
        <is>
          <t>g2400</t>
        </is>
      </c>
      <c r="B101782" t="n">
        <v>1</v>
      </c>
    </row>
    <row r="101783">
      <c r="A101783" t="inlineStr">
        <is>
          <t>curame</t>
        </is>
      </c>
      <c r="B101783" t="n">
        <v>1</v>
      </c>
    </row>
    <row r="101784">
      <c r="A101784" t="inlineStr">
        <is>
          <t>ofvideo</t>
        </is>
      </c>
      <c r="B101784" t="n">
        <v>1</v>
      </c>
    </row>
    <row r="101785">
      <c r="A101785" t="inlineStr">
        <is>
          <t>typrofessional</t>
        </is>
      </c>
      <c r="B101785" t="n">
        <v>1</v>
      </c>
    </row>
    <row r="101786">
      <c r="A101786" t="inlineStr">
        <is>
          <t>924c</t>
        </is>
      </c>
      <c r="B101786" t="n">
        <v>1</v>
      </c>
    </row>
    <row r="101787">
      <c r="A101787" t="inlineStr">
        <is>
          <t>retargs</t>
        </is>
      </c>
      <c r="B101787" t="n">
        <v>1</v>
      </c>
    </row>
    <row r="101788">
      <c r="A101788" t="inlineStr">
        <is>
          <t>sm5interface</t>
        </is>
      </c>
      <c r="B101788" t="n">
        <v>1</v>
      </c>
    </row>
    <row r="101789">
      <c r="A101789" t="inlineStr">
        <is>
          <t>\filepath</t>
        </is>
      </c>
      <c r="B101789" t="n">
        <v>1</v>
      </c>
    </row>
    <row r="101790">
      <c r="A101790" t="inlineStr">
        <is>
          <t>gamemp</t>
        </is>
      </c>
      <c r="B101790" t="n">
        <v>1</v>
      </c>
    </row>
    <row r="101791">
      <c r="A101791" t="inlineStr">
        <is>
          <t>txt|{name\\o</t>
        </is>
      </c>
      <c r="B101791" t="n">
        <v>1</v>
      </c>
    </row>
    <row r="101792">
      <c r="A101792" t="inlineStr">
        <is>
          <t>nginx_info</t>
        </is>
      </c>
      <c r="B101792" t="n">
        <v>1</v>
      </c>
    </row>
    <row r="101793">
      <c r="A101793" t="inlineStr">
        <is>
          <t>c\mobile{3</t>
        </is>
      </c>
      <c r="B101793" t="n">
        <v>1</v>
      </c>
    </row>
    <row r="101794">
      <c r="A101794" t="inlineStr">
        <is>
          <t>path{\s</t>
        </is>
      </c>
      <c r="B101794" t="n">
        <v>1</v>
      </c>
    </row>
    <row r="101795">
      <c r="A101795" t="inlineStr">
        <is>
          <t>\\s|″</t>
        </is>
      </c>
      <c r="B101795" t="n">
        <v>1</v>
      </c>
    </row>
    <row r="101796">
      <c r="A101796" t="inlineStr">
        <is>
          <t>{nginx_argcrommand</t>
        </is>
      </c>
      <c r="B101796" t="n">
        <v>1</v>
      </c>
    </row>
    <row r="101797">
      <c r="A101797" t="inlineStr">
        <is>
          <t>delimiterobjectlist</t>
        </is>
      </c>
      <c r="B101797" t="n">
        <v>1</v>
      </c>
    </row>
    <row r="101798">
      <c r="A101798" t="inlineStr">
        <is>
          <t>serverplannedhostnginx</t>
        </is>
      </c>
      <c r="B101798" t="n">
        <v>1</v>
      </c>
    </row>
    <row r="101799">
      <c r="A101799" t="inlineStr">
        <is>
          <t>locationarchiveswherein</t>
        </is>
      </c>
      <c r="B101799" t="n">
        <v>1</v>
      </c>
    </row>
    <row r="101800">
      <c r="A101800" t="inlineStr">
        <is>
          <t>mytextassetclass</t>
        </is>
      </c>
      <c r="B101800" t="n">
        <v>1</v>
      </c>
    </row>
    <row r="101801">
      <c r="A101801" t="inlineStr">
        <is>
          <t>tc7</t>
        </is>
      </c>
      <c r="B101801" t="n">
        <v>1</v>
      </c>
    </row>
    <row r="101802">
      <c r="A101802" t="inlineStr">
        <is>
          <t>nginx_license</t>
        </is>
      </c>
      <c r="B101802" t="n">
        <v>1</v>
      </c>
    </row>
    <row r="101803">
      <c r="A101803" t="inlineStr">
        <is>
          <t>commentwork</t>
        </is>
      </c>
      <c r="B101803" t="n">
        <v>1</v>
      </c>
    </row>
    <row r="101804">
      <c r="A101804" t="inlineStr">
        <is>
          <t>config\userprofs</t>
        </is>
      </c>
      <c r="B101804" t="n">
        <v>1</v>
      </c>
    </row>
    <row r="101805">
      <c r="A101805" t="inlineStr">
        <is>
          <t>initialdirectorynamedirectory</t>
        </is>
      </c>
      <c r="B101805" t="n">
        <v>1</v>
      </c>
    </row>
    <row r="101806">
      <c r="A101806" t="inlineStr">
        <is>
          <t>sadmin\\</t>
        </is>
      </c>
      <c r="B101806" t="n">
        <v>1</v>
      </c>
    </row>
    <row r="101807">
      <c r="A101807" t="inlineStr">
        <is>
          <t>exf136|cost</t>
        </is>
      </c>
      <c r="B101807" t="n">
        <v>1</v>
      </c>
    </row>
    <row r="101808">
      <c r="A101808" t="inlineStr">
        <is>
          <t>and\temp</t>
        </is>
      </c>
      <c r="B101808" t="n">
        <v>1</v>
      </c>
    </row>
    <row r="101809">
      <c r="A101809" t="inlineStr">
        <is>
          <t>exampleoptions</t>
        </is>
      </c>
      <c r="B101809" t="n">
        <v>1</v>
      </c>
    </row>
    <row r="101810">
      <c r="A101810" t="inlineStr">
        <is>
          <t>chivering</t>
        </is>
      </c>
      <c r="B101810" t="n">
        <v>2</v>
      </c>
    </row>
    <row r="101811">
      <c r="A101811" t="inlineStr">
        <is>
          <t>host999</t>
        </is>
      </c>
      <c r="B101811" t="n">
        <v>1</v>
      </c>
    </row>
    <row r="101812">
      <c r="A101812" t="inlineStr">
        <is>
          <t>asnoax</t>
        </is>
      </c>
      <c r="B101812" t="n">
        <v>1</v>
      </c>
    </row>
    <row r="101813">
      <c r="A101813" t="inlineStr">
        <is>
          <t>spepiral</t>
        </is>
      </c>
      <c r="B101813" t="n">
        <v>1</v>
      </c>
    </row>
    <row r="101814">
      <c r="A101814" t="inlineStr">
        <is>
          <t>{{cloudguard</t>
        </is>
      </c>
      <c r="B101814" t="n">
        <v>1</v>
      </c>
    </row>
    <row r="101815">
      <c r="A101815" t="inlineStr">
        <is>
          <t>esthetise</t>
        </is>
      </c>
      <c r="B101815" t="n">
        <v>1</v>
      </c>
    </row>
    <row r="101816">
      <c r="A101816" t="inlineStr">
        <is>
          <t>8i\mya</t>
        </is>
      </c>
      <c r="B101816" t="n">
        <v>1</v>
      </c>
    </row>
    <row r="101817">
      <c r="A101817" t="inlineStr">
        <is>
          <t>jmassive</t>
        </is>
      </c>
      <c r="B101817" t="n">
        <v>1</v>
      </c>
    </row>
    <row r="101818">
      <c r="A101818" t="inlineStr">
        <is>
          <t>nginxdnssecversion</t>
        </is>
      </c>
      <c r="B101818" t="n">
        <v>1</v>
      </c>
    </row>
    <row r="101819">
      <c r="A101819" t="inlineStr">
        <is>
          <t>\book{</t>
        </is>
      </c>
      <c r="B101819" t="n">
        <v>1</v>
      </c>
    </row>
    <row r="101820">
      <c r="A101820" t="inlineStr">
        <is>
          <t>nginx_allowed_auth_headers</t>
        </is>
      </c>
      <c r="B101820" t="n">
        <v>1</v>
      </c>
    </row>
    <row r="101821">
      <c r="A101821" t="inlineStr">
        <is>
          <t>ftwx</t>
        </is>
      </c>
      <c r="B101821" t="n">
        <v>1</v>
      </c>
    </row>
    <row r="101822">
      <c r="A101822" t="inlineStr">
        <is>
          <t>nginxsslversion</t>
        </is>
      </c>
      <c r="B101822" t="n">
        <v>1</v>
      </c>
    </row>
    <row r="101823">
      <c r="A101823" t="inlineStr">
        <is>
          <t>serverparameters</t>
        </is>
      </c>
      <c r="B101823" t="n">
        <v>1</v>
      </c>
    </row>
    <row r="101824">
      <c r="A101824" t="inlineStr">
        <is>
          <t>httpsusrlocalbinnginx</t>
        </is>
      </c>
      <c r="B101824" t="n">
        <v>1</v>
      </c>
    </row>
    <row r="101825">
      <c r="A101825" t="inlineStr">
        <is>
          <t>drml</t>
        </is>
      </c>
      <c r="B101825" t="n">
        <v>1</v>
      </c>
    </row>
    <row r="101826">
      <c r="A101826" t="inlineStr">
        <is>
          <t>expirefc449809</t>
        </is>
      </c>
      <c r="B101826" t="n">
        <v>1</v>
      </c>
    </row>
    <row r="101827">
      <c r="A101827" t="inlineStr">
        <is>
          <t>acceptlogserverpln</t>
        </is>
      </c>
      <c r="B101827" t="n">
        <v>1</v>
      </c>
    </row>
    <row r="101828">
      <c r="A101828" t="inlineStr">
        <is>
          <t>hgmaniprecord_{filetime2em</t>
        </is>
      </c>
      <c r="B101828" t="n">
        <v>1</v>
      </c>
    </row>
    <row r="101829">
      <c r="A101829" t="inlineStr">
        <is>
          <t>dunno`</t>
        </is>
      </c>
      <c r="B101829" t="n">
        <v>1</v>
      </c>
    </row>
    <row r="101830">
      <c r="A101830" t="inlineStr">
        <is>
          <t>localhostu</t>
        </is>
      </c>
      <c r="B101830" t="n">
        <v>1</v>
      </c>
    </row>
    <row r="101831">
      <c r="A101831" t="inlineStr">
        <is>
          <t>shelltrad|drwxrwxrwxr</t>
        </is>
      </c>
      <c r="B101831" t="n">
        <v>1</v>
      </c>
    </row>
    <row r="101832">
      <c r="A101832" t="inlineStr">
        <is>
          <t>junwrop</t>
        </is>
      </c>
      <c r="B101832" t="n">
        <v>1</v>
      </c>
    </row>
    <row r="101833">
      <c r="A101833" t="inlineStr">
        <is>
          <t>watchshelltoanswer</t>
        </is>
      </c>
      <c r="B101833" t="n">
        <v>1</v>
      </c>
    </row>
    <row r="101834">
      <c r="A101834" t="inlineStr">
        <is>
          <t>untributable</t>
        </is>
      </c>
      <c r="B101834" t="n">
        <v>1</v>
      </c>
    </row>
    <row r="101835">
      <c r="A101835" t="inlineStr">
        <is>
          <t>fruits|</t>
        </is>
      </c>
      <c r="B101835" t="n">
        <v>1</v>
      </c>
    </row>
    <row r="101836">
      <c r="A101836" t="inlineStr">
        <is>
          <t>199144</t>
        </is>
      </c>
      <c r="B101836" t="n">
        <v>1</v>
      </c>
    </row>
    <row r="101837">
      <c r="A101837" t="inlineStr">
        <is>
          <t>f||i|</t>
        </is>
      </c>
      <c r="B101837" t="n">
        <v>1</v>
      </c>
    </row>
    <row r="101838">
      <c r="A101838" t="inlineStr">
        <is>
          <t>fromlogfiles</t>
        </is>
      </c>
      <c r="B101838" t="n">
        <v>1</v>
      </c>
    </row>
    <row r="101839">
      <c r="A101839" t="inlineStr">
        <is>
          <t>close1</t>
        </is>
      </c>
      <c r="B101839" t="n">
        <v>1</v>
      </c>
    </row>
    <row r="101840">
      <c r="A101840" t="inlineStr">
        <is>
          <t>delete\s\s</t>
        </is>
      </c>
      <c r="B101840" t="n">
        <v>1</v>
      </c>
    </row>
    <row r="101841">
      <c r="A101841" t="inlineStr">
        <is>
          <t>imprintr</t>
        </is>
      </c>
      <c r="B101841" t="n">
        <v>1</v>
      </c>
    </row>
    <row r="101842">
      <c r="A101842" t="inlineStr">
        <is>
          <t>uristeam\quxphobia|nesttracker</t>
        </is>
      </c>
      <c r="B101842" t="n">
        <v>1</v>
      </c>
    </row>
    <row r="101843">
      <c r="A101843" t="inlineStr">
        <is>
          <t>nginx_resource</t>
        </is>
      </c>
      <c r="B101843" t="n">
        <v>1</v>
      </c>
    </row>
    <row r="101844">
      <c r="A101844" t="inlineStr">
        <is>
          <t>storyid100049</t>
        </is>
      </c>
      <c r="B101844" t="n">
        <v>1</v>
      </c>
    </row>
    <row r="101845">
      <c r="A101845" t="inlineStr">
        <is>
          <t>httpfreeeralmillions</t>
        </is>
      </c>
      <c r="B101845" t="n">
        <v>1</v>
      </c>
    </row>
    <row r="101846">
      <c r="A101846" t="inlineStr">
        <is>
          <t>housenormal</t>
        </is>
      </c>
      <c r="B101846" t="n">
        <v>1</v>
      </c>
    </row>
    <row r="101847">
      <c r="A101847" t="inlineStr">
        <is>
          <t>netarchive201411americasblog</t>
        </is>
      </c>
      <c r="B101847" t="n">
        <v>1</v>
      </c>
    </row>
    <row r="101848">
      <c r="A101848" t="inlineStr">
        <is>
          <t>httpirp</t>
        </is>
      </c>
      <c r="B101848" t="n">
        <v>1</v>
      </c>
    </row>
    <row r="101849">
      <c r="A101849" t="inlineStr">
        <is>
          <t>americansure</t>
        </is>
      </c>
      <c r="B101849" t="n">
        <v>1</v>
      </c>
    </row>
    <row r="101850">
      <c r="A101850" t="inlineStr">
        <is>
          <t>httpklog</t>
        </is>
      </c>
      <c r="B101850" t="n">
        <v>1</v>
      </c>
    </row>
    <row r="101851">
      <c r="A101851" t="inlineStr">
        <is>
          <t>orgmarketingmarketing_market</t>
        </is>
      </c>
      <c r="B101851" t="n">
        <v>1</v>
      </c>
    </row>
    <row r="101852">
      <c r="A101852" t="inlineStr">
        <is>
          <t>phpsylvia</t>
        </is>
      </c>
      <c r="B101852" t="n">
        <v>1</v>
      </c>
    </row>
    <row r="101853">
      <c r="A101853" t="inlineStr">
        <is>
          <t>kolnewsky</t>
        </is>
      </c>
      <c r="B101853" t="n">
        <v>1</v>
      </c>
    </row>
    <row r="101854">
      <c r="A101854" t="inlineStr">
        <is>
          <t>19801</t>
        </is>
      </c>
      <c r="B101854" t="n">
        <v>3</v>
      </c>
    </row>
    <row r="101855">
      <c r="A101855" t="inlineStr">
        <is>
          <t>19742</t>
        </is>
      </c>
      <c r="B101855" t="n">
        <v>1</v>
      </c>
    </row>
    <row r="101856">
      <c r="A101856" t="inlineStr">
        <is>
          <t>19717</t>
        </is>
      </c>
      <c r="B101856" t="n">
        <v>1</v>
      </c>
    </row>
    <row r="101857">
      <c r="A101857" t="inlineStr">
        <is>
          <t>197210</t>
        </is>
      </c>
      <c r="B101857" t="n">
        <v>1</v>
      </c>
    </row>
    <row r="101858">
      <c r="A101858" t="inlineStr">
        <is>
          <t>19807</t>
        </is>
      </c>
      <c r="B101858" t="n">
        <v>3</v>
      </c>
    </row>
    <row r="101859">
      <c r="A101859" t="inlineStr">
        <is>
          <t>19764</t>
        </is>
      </c>
      <c r="B101859" t="n">
        <v>1</v>
      </c>
    </row>
    <row r="101860">
      <c r="A101860" t="inlineStr">
        <is>
          <t>19770</t>
        </is>
      </c>
      <c r="B101860" t="n">
        <v>1</v>
      </c>
    </row>
    <row r="101861">
      <c r="A101861" t="inlineStr">
        <is>
          <t>39776</t>
        </is>
      </c>
      <c r="B101861" t="n">
        <v>1</v>
      </c>
    </row>
    <row r="101862">
      <c r="A101862" t="inlineStr">
        <is>
          <t>19704</t>
        </is>
      </c>
      <c r="B101862" t="n">
        <v>1</v>
      </c>
    </row>
    <row r="101863">
      <c r="A101863" t="inlineStr">
        <is>
          <t>19758</t>
        </is>
      </c>
      <c r="B101863" t="n">
        <v>1</v>
      </c>
    </row>
    <row r="101864">
      <c r="A101864" t="inlineStr">
        <is>
          <t>24559</t>
        </is>
      </c>
      <c r="B101864" t="n">
        <v>1</v>
      </c>
    </row>
    <row r="101865">
      <c r="A101865" t="inlineStr">
        <is>
          <t>19709</t>
        </is>
      </c>
      <c r="B101865" t="n">
        <v>1</v>
      </c>
    </row>
    <row r="101866">
      <c r="A101866" t="inlineStr">
        <is>
          <t>19768</t>
        </is>
      </c>
      <c r="B101866" t="n">
        <v>1</v>
      </c>
    </row>
    <row r="101867">
      <c r="A101867" t="inlineStr">
        <is>
          <t>19725</t>
        </is>
      </c>
      <c r="B101867" t="n">
        <v>2</v>
      </c>
    </row>
    <row r="101868">
      <c r="A101868" t="inlineStr">
        <is>
          <t>197224</t>
        </is>
      </c>
      <c r="B101868" t="n">
        <v>1</v>
      </c>
    </row>
    <row r="101869">
      <c r="A101869" t="inlineStr">
        <is>
          <t>93246</t>
        </is>
      </c>
      <c r="B101869" t="n">
        <v>1</v>
      </c>
    </row>
    <row r="101870">
      <c r="A101870" t="inlineStr">
        <is>
          <t>19778</t>
        </is>
      </c>
      <c r="B101870" t="n">
        <v>1</v>
      </c>
    </row>
    <row r="101871">
      <c r="A101871" t="inlineStr">
        <is>
          <t>19728</t>
        </is>
      </c>
      <c r="B101871" t="n">
        <v>1</v>
      </c>
    </row>
    <row r="101872">
      <c r="A101872" t="inlineStr">
        <is>
          <t>19311</t>
        </is>
      </c>
      <c r="B101872" t="n">
        <v>1</v>
      </c>
    </row>
    <row r="101873">
      <c r="A101873" t="inlineStr">
        <is>
          <t>evenflix</t>
        </is>
      </c>
      <c r="B101873" t="n">
        <v>1</v>
      </c>
    </row>
    <row r="101874">
      <c r="A101874" t="inlineStr">
        <is>
          <t>19775</t>
        </is>
      </c>
      <c r="B101874" t="n">
        <v>1</v>
      </c>
    </row>
    <row r="101875">
      <c r="A101875" t="inlineStr">
        <is>
          <t>197228</t>
        </is>
      </c>
      <c r="B101875" t="n">
        <v>1</v>
      </c>
    </row>
    <row r="101876">
      <c r="A101876" t="inlineStr">
        <is>
          <t>19736</t>
        </is>
      </c>
      <c r="B101876" t="n">
        <v>1</v>
      </c>
    </row>
    <row r="101877">
      <c r="A101877" t="inlineStr">
        <is>
          <t>19759</t>
        </is>
      </c>
      <c r="B101877" t="n">
        <v>1</v>
      </c>
    </row>
    <row r="101878">
      <c r="A101878" t="inlineStr">
        <is>
          <t>11292</t>
        </is>
      </c>
      <c r="B101878" t="n">
        <v>1</v>
      </c>
    </row>
    <row r="101879">
      <c r="A101879" t="inlineStr">
        <is>
          <t>19754</t>
        </is>
      </c>
      <c r="B101879" t="n">
        <v>1</v>
      </c>
    </row>
    <row r="101880">
      <c r="A101880" t="inlineStr">
        <is>
          <t>19082</t>
        </is>
      </c>
      <c r="B101880" t="n">
        <v>1</v>
      </c>
    </row>
    <row r="101881">
      <c r="A101881" t="inlineStr">
        <is>
          <t>19749</t>
        </is>
      </c>
      <c r="B101881" t="n">
        <v>1</v>
      </c>
    </row>
    <row r="101882">
      <c r="A101882" t="inlineStr">
        <is>
          <t>197227</t>
        </is>
      </c>
      <c r="B101882" t="n">
        <v>1</v>
      </c>
    </row>
    <row r="101883">
      <c r="A101883" t="inlineStr">
        <is>
          <t>19739</t>
        </is>
      </c>
      <c r="B101883" t="n">
        <v>2</v>
      </c>
    </row>
    <row r="101884">
      <c r="A101884" t="inlineStr">
        <is>
          <t>19716</t>
        </is>
      </c>
      <c r="B101884" t="n">
        <v>1</v>
      </c>
    </row>
    <row r="101885">
      <c r="A101885" t="inlineStr">
        <is>
          <t>19767</t>
        </is>
      </c>
      <c r="B101885" t="n">
        <v>1</v>
      </c>
    </row>
    <row r="101886">
      <c r="A101886" t="inlineStr">
        <is>
          <t>19737</t>
        </is>
      </c>
      <c r="B101886" t="n">
        <v>1</v>
      </c>
    </row>
    <row r="101887">
      <c r="A101887" t="inlineStr">
        <is>
          <t>20208</t>
        </is>
      </c>
      <c r="B101887" t="n">
        <v>1</v>
      </c>
    </row>
    <row r="101888">
      <c r="A101888" t="inlineStr">
        <is>
          <t>19802</t>
        </is>
      </c>
      <c r="B101888" t="n">
        <v>1</v>
      </c>
    </row>
    <row r="101889">
      <c r="A101889" t="inlineStr">
        <is>
          <t>19722</t>
        </is>
      </c>
      <c r="B101889" t="n">
        <v>2</v>
      </c>
    </row>
    <row r="101890">
      <c r="A101890" t="inlineStr">
        <is>
          <t>19757</t>
        </is>
      </c>
      <c r="B101890" t="n">
        <v>1</v>
      </c>
    </row>
    <row r="101891">
      <c r="A101891" t="inlineStr">
        <is>
          <t>20382</t>
        </is>
      </c>
      <c r="B101891" t="n">
        <v>1</v>
      </c>
    </row>
    <row r="101892">
      <c r="A101892" t="inlineStr">
        <is>
          <t>197226</t>
        </is>
      </c>
      <c r="B101892" t="n">
        <v>1</v>
      </c>
    </row>
    <row r="101893">
      <c r="A101893" t="inlineStr">
        <is>
          <t>19760</t>
        </is>
      </c>
      <c r="B101893" t="n">
        <v>1</v>
      </c>
    </row>
    <row r="101894">
      <c r="A101894" t="inlineStr">
        <is>
          <t>19734</t>
        </is>
      </c>
      <c r="B101894" t="n">
        <v>1</v>
      </c>
    </row>
    <row r="101895">
      <c r="A101895" t="inlineStr">
        <is>
          <t>19713</t>
        </is>
      </c>
      <c r="B101895" t="n">
        <v>1</v>
      </c>
    </row>
    <row r="101896">
      <c r="A101896" t="inlineStr">
        <is>
          <t>kenshiroallionwiredhub</t>
        </is>
      </c>
      <c r="B101896" t="n">
        <v>1</v>
      </c>
    </row>
    <row r="101897">
      <c r="A101897" t="inlineStr">
        <is>
          <t>17162</t>
        </is>
      </c>
      <c r="B101897" t="n">
        <v>1</v>
      </c>
    </row>
    <row r="101898">
      <c r="A101898" t="inlineStr">
        <is>
          <t>19707</t>
        </is>
      </c>
      <c r="B101898" t="n">
        <v>2</v>
      </c>
    </row>
    <row r="101899">
      <c r="A101899" t="inlineStr">
        <is>
          <t>197213</t>
        </is>
      </c>
      <c r="B101899" t="n">
        <v>1</v>
      </c>
    </row>
    <row r="101900">
      <c r="A101900" t="inlineStr">
        <is>
          <t>19803</t>
        </is>
      </c>
      <c r="B101900" t="n">
        <v>1</v>
      </c>
    </row>
    <row r="101901">
      <c r="A101901" t="inlineStr">
        <is>
          <t>197222</t>
        </is>
      </c>
      <c r="B101901" t="n">
        <v>1</v>
      </c>
    </row>
    <row r="101902">
      <c r="A101902" t="inlineStr">
        <is>
          <t>19726</t>
        </is>
      </c>
      <c r="B101902" t="n">
        <v>1</v>
      </c>
    </row>
    <row r="101903">
      <c r="A101903" t="inlineStr">
        <is>
          <t>19731</t>
        </is>
      </c>
      <c r="B101903" t="n">
        <v>1</v>
      </c>
    </row>
    <row r="101904">
      <c r="A101904" t="inlineStr">
        <is>
          <t>19714</t>
        </is>
      </c>
      <c r="B101904" t="n">
        <v>1</v>
      </c>
    </row>
    <row r="101905">
      <c r="A101905" t="inlineStr">
        <is>
          <t>19708</t>
        </is>
      </c>
      <c r="B101905" t="n">
        <v>1</v>
      </c>
    </row>
    <row r="101906">
      <c r="A101906" t="inlineStr">
        <is>
          <t>➤000000</t>
        </is>
      </c>
      <c r="B101906" t="n">
        <v>1</v>
      </c>
    </row>
    <row r="101907">
      <c r="A101907" t="inlineStr">
        <is>
          <t>fireentmeralf</t>
        </is>
      </c>
      <c r="B101907" t="n">
        <v>1</v>
      </c>
    </row>
    <row r="101908">
      <c r="A101908" t="inlineStr">
        <is>
          <t>19715</t>
        </is>
      </c>
      <c r="B101908" t="n">
        <v>1</v>
      </c>
    </row>
    <row r="101909">
      <c r="A101909" t="inlineStr">
        <is>
          <t>197214</t>
        </is>
      </c>
      <c r="B101909" t="n">
        <v>1</v>
      </c>
    </row>
    <row r="101910">
      <c r="A101910" t="inlineStr">
        <is>
          <t>19805</t>
        </is>
      </c>
      <c r="B101910" t="n">
        <v>1</v>
      </c>
    </row>
    <row r="101911">
      <c r="A101911" t="inlineStr">
        <is>
          <t>19732</t>
        </is>
      </c>
      <c r="B101911" t="n">
        <v>2</v>
      </c>
    </row>
    <row r="101912">
      <c r="A101912" t="inlineStr">
        <is>
          <t>19761</t>
        </is>
      </c>
      <c r="B101912" t="n">
        <v>1</v>
      </c>
    </row>
    <row r="101913">
      <c r="A101913" t="inlineStr">
        <is>
          <t>19748</t>
        </is>
      </c>
      <c r="B101913" t="n">
        <v>1</v>
      </c>
    </row>
    <row r="101914">
      <c r="A101914" t="inlineStr">
        <is>
          <t>15175</t>
        </is>
      </c>
      <c r="B101914" t="n">
        <v>1</v>
      </c>
    </row>
    <row r="101915">
      <c r="A101915" t="inlineStr">
        <is>
          <t>➤0000</t>
        </is>
      </c>
      <c r="B101915" t="n">
        <v>1</v>
      </c>
    </row>
    <row r="101916">
      <c r="A101916" t="inlineStr">
        <is>
          <t>19727</t>
        </is>
      </c>
      <c r="B101916" t="n">
        <v>1</v>
      </c>
    </row>
    <row r="101917">
      <c r="A101917" t="inlineStr">
        <is>
          <t>20207</t>
        </is>
      </c>
      <c r="B101917" t="n">
        <v>1</v>
      </c>
    </row>
    <row r="101918">
      <c r="A101918" t="inlineStr">
        <is>
          <t>23545</t>
        </is>
      </c>
      <c r="B101918" t="n">
        <v>1</v>
      </c>
    </row>
    <row r="101919">
      <c r="A101919" t="inlineStr">
        <is>
          <t>23407</t>
        </is>
      </c>
      <c r="B101919" t="n">
        <v>1</v>
      </c>
    </row>
    <row r="101920">
      <c r="A101920" t="inlineStr">
        <is>
          <t>35159</t>
        </is>
      </c>
      <c r="B101920" t="n">
        <v>2</v>
      </c>
    </row>
    <row r="101921">
      <c r="A101921" t="inlineStr">
        <is>
          <t>19766</t>
        </is>
      </c>
      <c r="B101921" t="n">
        <v>1</v>
      </c>
    </row>
    <row r="101922">
      <c r="A101922" t="inlineStr">
        <is>
          <t>197118</t>
        </is>
      </c>
      <c r="B101922" t="n">
        <v>1</v>
      </c>
    </row>
    <row r="101923">
      <c r="A101923" t="inlineStr">
        <is>
          <t>19729</t>
        </is>
      </c>
      <c r="B101923" t="n">
        <v>1</v>
      </c>
    </row>
    <row r="101924">
      <c r="A101924" t="inlineStr">
        <is>
          <t>19773</t>
        </is>
      </c>
      <c r="B101924" t="n">
        <v>1</v>
      </c>
    </row>
    <row r="101925">
      <c r="A101925" t="inlineStr">
        <is>
          <t>19740</t>
        </is>
      </c>
      <c r="B101925" t="n">
        <v>3</v>
      </c>
    </row>
    <row r="101926">
      <c r="A101926" t="inlineStr">
        <is>
          <t>19703</t>
        </is>
      </c>
      <c r="B101926" t="n">
        <v>1</v>
      </c>
    </row>
    <row r="101927">
      <c r="A101927" t="inlineStr">
        <is>
          <t>24774</t>
        </is>
      </c>
      <c r="B101927" t="n">
        <v>1</v>
      </c>
    </row>
    <row r="101928">
      <c r="A101928" t="inlineStr">
        <is>
          <t>19772</t>
        </is>
      </c>
      <c r="B101928" t="n">
        <v>1</v>
      </c>
    </row>
    <row r="101929">
      <c r="A101929" t="inlineStr">
        <is>
          <t>19765</t>
        </is>
      </c>
      <c r="B101929" t="n">
        <v>1</v>
      </c>
    </row>
    <row r="101930">
      <c r="A101930" t="inlineStr">
        <is>
          <t>19753</t>
        </is>
      </c>
      <c r="B101930" t="n">
        <v>2</v>
      </c>
    </row>
    <row r="101931">
      <c r="A101931" t="inlineStr">
        <is>
          <t>19777</t>
        </is>
      </c>
      <c r="B101931" t="n">
        <v>2</v>
      </c>
    </row>
    <row r="101932">
      <c r="A101932" t="inlineStr">
        <is>
          <t>razage_canary</t>
        </is>
      </c>
      <c r="B101932" t="n">
        <v>1</v>
      </c>
    </row>
    <row r="101933">
      <c r="A101933" t="inlineStr">
        <is>
          <t>27386</t>
        </is>
      </c>
      <c r="B101933" t="n">
        <v>1</v>
      </c>
    </row>
    <row r="101934">
      <c r="A101934" t="inlineStr">
        <is>
          <t>197230</t>
        </is>
      </c>
      <c r="B101934" t="n">
        <v>1</v>
      </c>
    </row>
    <row r="101935">
      <c r="A101935" t="inlineStr">
        <is>
          <t>197225</t>
        </is>
      </c>
      <c r="B101935" t="n">
        <v>1</v>
      </c>
    </row>
    <row r="101936">
      <c r="A101936" t="inlineStr">
        <is>
          <t>197215</t>
        </is>
      </c>
      <c r="B101936" t="n">
        <v>1</v>
      </c>
    </row>
    <row r="101937">
      <c r="A101937" t="inlineStr">
        <is>
          <t>tradingplugin</t>
        </is>
      </c>
      <c r="B101937" t="n">
        <v>1</v>
      </c>
    </row>
    <row r="101938">
      <c r="A101938" t="inlineStr">
        <is>
          <t>tbetmany</t>
        </is>
      </c>
      <c r="B101938" t="n">
        <v>1</v>
      </c>
    </row>
    <row r="101939">
      <c r="A101939" t="inlineStr">
        <is>
          <t>tadmo</t>
        </is>
      </c>
      <c r="B101939" t="n">
        <v>1</v>
      </c>
    </row>
    <row r="101940">
      <c r="A101940" t="inlineStr">
        <is>
          <t>benzig</t>
        </is>
      </c>
      <c r="B101940" t="n">
        <v>1</v>
      </c>
    </row>
    <row r="101941">
      <c r="A101941" t="inlineStr">
        <is>
          <t>tradeforecastingcomcast</t>
        </is>
      </c>
      <c r="B101941" t="n">
        <v>1</v>
      </c>
    </row>
    <row r="101942">
      <c r="A101942" t="inlineStr">
        <is>
          <t>freitagservice</t>
        </is>
      </c>
      <c r="B101942" t="n">
        <v>1</v>
      </c>
    </row>
    <row r="101943">
      <c r="A101943" t="inlineStr">
        <is>
          <t>taddoloom</t>
        </is>
      </c>
      <c r="B101943" t="n">
        <v>1</v>
      </c>
    </row>
    <row r="101944">
      <c r="A101944" t="inlineStr">
        <is>
          <t>gotchendawly</t>
        </is>
      </c>
      <c r="B101944" t="n">
        <v>1</v>
      </c>
    </row>
    <row r="101945">
      <c r="A101945" t="inlineStr">
        <is>
          <t>dardine</t>
        </is>
      </c>
      <c r="B101945" t="n">
        <v>1</v>
      </c>
    </row>
    <row r="101946">
      <c r="A101946" t="inlineStr">
        <is>
          <t>bobbyu</t>
        </is>
      </c>
      <c r="B101946" t="n">
        <v>1</v>
      </c>
    </row>
    <row r="101947">
      <c r="A101947" t="inlineStr">
        <is>
          <t>quiverall</t>
        </is>
      </c>
      <c r="B101947" t="n">
        <v>1</v>
      </c>
    </row>
    <row r="101948">
      <c r="A101948" t="inlineStr">
        <is>
          <t>metline</t>
        </is>
      </c>
      <c r="B101948" t="n">
        <v>1</v>
      </c>
    </row>
    <row r="101949">
      <c r="A101949" t="inlineStr">
        <is>
          <t>wouldinsert</t>
        </is>
      </c>
      <c r="B101949" t="n">
        <v>1</v>
      </c>
    </row>
    <row r="101950">
      <c r="A101950" t="inlineStr">
        <is>
          <t>charlists</t>
        </is>
      </c>
      <c r="B101950" t="n">
        <v>1</v>
      </c>
    </row>
    <row r="101951">
      <c r="A101951" t="inlineStr">
        <is>
          <t>feudvees</t>
        </is>
      </c>
      <c r="B101951" t="n">
        <v>1</v>
      </c>
    </row>
    <row r="101952">
      <c r="A101952" t="inlineStr">
        <is>
          <t>rigeried</t>
        </is>
      </c>
      <c r="B101952" t="n">
        <v>1</v>
      </c>
    </row>
    <row r="101953">
      <c r="A101953" t="inlineStr">
        <is>
          <t>thebust</t>
        </is>
      </c>
      <c r="B101953" t="n">
        <v>1</v>
      </c>
    </row>
    <row r="101954">
      <c r="A101954" t="inlineStr">
        <is>
          <t>281513139871415648mygame</t>
        </is>
      </c>
      <c r="B101954" t="n">
        <v>1</v>
      </c>
    </row>
    <row r="101955">
      <c r="A101955" t="inlineStr">
        <is>
          <t>ceorment</t>
        </is>
      </c>
      <c r="B101955" t="n">
        <v>1</v>
      </c>
    </row>
    <row r="101956">
      <c r="A101956" t="inlineStr">
        <is>
          <t>83768</t>
        </is>
      </c>
      <c r="B101956" t="n">
        <v>1</v>
      </c>
    </row>
    <row r="101957">
      <c r="A101957" t="inlineStr">
        <is>
          <t>gulilon</t>
        </is>
      </c>
      <c r="B101957" t="n">
        <v>1</v>
      </c>
    </row>
    <row r="101958">
      <c r="A101958" t="inlineStr">
        <is>
          <t>verkeling</t>
        </is>
      </c>
      <c r="B101958" t="n">
        <v>1</v>
      </c>
    </row>
    <row r="101959">
      <c r="A101959" t="inlineStr">
        <is>
          <t>generateememf13</t>
        </is>
      </c>
      <c r="B101959" t="n">
        <v>1</v>
      </c>
    </row>
    <row r="101960">
      <c r="A101960" t="inlineStr">
        <is>
          <t>dfciooo</t>
        </is>
      </c>
      <c r="B101960" t="n">
        <v>1</v>
      </c>
    </row>
    <row r="101961">
      <c r="A101961" t="inlineStr">
        <is>
          <t>69280457</t>
        </is>
      </c>
      <c r="B101961" t="n">
        <v>1</v>
      </c>
    </row>
    <row r="101962">
      <c r="A101962" t="inlineStr">
        <is>
          <t>reallymses</t>
        </is>
      </c>
      <c r="B101962" t="n">
        <v>1</v>
      </c>
    </row>
    <row r="101963">
      <c r="A101963" t="inlineStr">
        <is>
          <t>incrediblyms</t>
        </is>
      </c>
      <c r="B101963" t="n">
        <v>1</v>
      </c>
    </row>
    <row r="101964">
      <c r="A101964" t="inlineStr">
        <is>
          <t>hangarsseamless</t>
        </is>
      </c>
      <c r="B101964" t="n">
        <v>1</v>
      </c>
    </row>
    <row r="101965">
      <c r="A101965" t="inlineStr">
        <is>
          <t>theod</t>
        </is>
      </c>
      <c r="B101965" t="n">
        <v>2</v>
      </c>
    </row>
    <row r="101966">
      <c r="A101966" t="inlineStr">
        <is>
          <t>45z16y</t>
        </is>
      </c>
      <c r="B101966" t="n">
        <v>1</v>
      </c>
    </row>
    <row r="101967">
      <c r="A101967" t="inlineStr">
        <is>
          <t>dsyd</t>
        </is>
      </c>
      <c r="B101967" t="n">
        <v>1</v>
      </c>
    </row>
    <row r="101968">
      <c r="A101968" t="inlineStr">
        <is>
          <t>slousella</t>
        </is>
      </c>
      <c r="B101968" t="n">
        <v>1</v>
      </c>
    </row>
    <row r="101969">
      <c r="A101969" t="inlineStr">
        <is>
          <t>152579</t>
        </is>
      </c>
      <c r="B101969" t="n">
        <v>1</v>
      </c>
    </row>
    <row r="101970">
      <c r="A101970" t="inlineStr">
        <is>
          <t>22711</t>
        </is>
      </c>
      <c r="B101970" t="n">
        <v>1</v>
      </c>
    </row>
    <row r="101971">
      <c r="A101971" t="inlineStr">
        <is>
          <t>commonfemmes</t>
        </is>
      </c>
      <c r="B101971" t="n">
        <v>1</v>
      </c>
    </row>
    <row r="101972">
      <c r="A101972" t="inlineStr">
        <is>
          <t>rostonuff</t>
        </is>
      </c>
      <c r="B101972" t="n">
        <v>2</v>
      </c>
    </row>
    <row r="101973">
      <c r="A101973" t="inlineStr">
        <is>
          <t>661146</t>
        </is>
      </c>
      <c r="B101973" t="n">
        <v>1</v>
      </c>
    </row>
    <row r="101974">
      <c r="A101974" t="inlineStr">
        <is>
          <t>mvehoheiof</t>
        </is>
      </c>
      <c r="B101974" t="n">
        <v>1</v>
      </c>
    </row>
    <row r="101975">
      <c r="A101975" t="inlineStr">
        <is>
          <t>settingsoffenteagain</t>
        </is>
      </c>
      <c r="B101975" t="n">
        <v>1</v>
      </c>
    </row>
    <row r="101976">
      <c r="A101976" t="inlineStr">
        <is>
          <t>mmplayer</t>
        </is>
      </c>
      <c r="B101976" t="n">
        <v>1</v>
      </c>
    </row>
    <row r="101977">
      <c r="A101977" t="inlineStr">
        <is>
          <t>16447b12e512b102127786000</t>
        </is>
      </c>
      <c r="B101977" t="n">
        <v>1</v>
      </c>
    </row>
    <row r="101978">
      <c r="A101978" t="inlineStr">
        <is>
          <t>seereal</t>
        </is>
      </c>
      <c r="B101978" t="n">
        <v>1</v>
      </c>
    </row>
    <row r="101979">
      <c r="A101979" t="inlineStr">
        <is>
          <t>mswordc64</t>
        </is>
      </c>
      <c r="B101979" t="n">
        <v>1</v>
      </c>
    </row>
    <row r="101980">
      <c r="A101980" t="inlineStr">
        <is>
          <t>sharedapplicationupdatetypeghc</t>
        </is>
      </c>
      <c r="B101980" t="n">
        <v>1</v>
      </c>
    </row>
    <row r="101981">
      <c r="A101981" t="inlineStr">
        <is>
          <t>httpfurtherfuturesphere</t>
        </is>
      </c>
      <c r="B101981" t="n">
        <v>1</v>
      </c>
    </row>
    <row r="101982">
      <c r="A101982" t="inlineStr">
        <is>
          <t>1833462</t>
        </is>
      </c>
      <c r="B101982" t="n">
        <v>1</v>
      </c>
    </row>
    <row r="101983">
      <c r="A101983" t="inlineStr">
        <is>
          <t>338448</t>
        </is>
      </c>
      <c r="B101983" t="n">
        <v>1</v>
      </c>
    </row>
    <row r="101984">
      <c r="A101984" t="inlineStr">
        <is>
          <t>htemnamas</t>
        </is>
      </c>
      <c r="B101984" t="n">
        <v>1</v>
      </c>
    </row>
    <row r="101985">
      <c r="A101985" t="inlineStr">
        <is>
          <t>heanomue</t>
        </is>
      </c>
      <c r="B101985" t="n">
        <v>1</v>
      </c>
    </row>
    <row r="101986">
      <c r="A101986" t="inlineStr">
        <is>
          <t>amobie</t>
        </is>
      </c>
      <c r="B101986" t="n">
        <v>1</v>
      </c>
    </row>
    <row r="101987">
      <c r="A101987" t="inlineStr">
        <is>
          <t>obogo</t>
        </is>
      </c>
      <c r="B101987" t="n">
        <v>1</v>
      </c>
    </row>
    <row r="101988">
      <c r="A101988" t="inlineStr">
        <is>
          <t>18807</t>
        </is>
      </c>
      <c r="B101988" t="n">
        <v>1</v>
      </c>
    </row>
    <row r="101989">
      <c r="A101989" t="inlineStr">
        <is>
          <t>waveresult</t>
        </is>
      </c>
      <c r="B101989" t="n">
        <v>1</v>
      </c>
    </row>
    <row r="101990">
      <c r="A101990" t="inlineStr">
        <is>
          <t>shanypjett</t>
        </is>
      </c>
      <c r="B101990" t="n">
        <v>1</v>
      </c>
    </row>
    <row r="101991">
      <c r="A101991" t="inlineStr">
        <is>
          <t>231811</t>
        </is>
      </c>
      <c r="B101991" t="n">
        <v>1</v>
      </c>
    </row>
    <row r="101992">
      <c r="A101992" t="inlineStr">
        <is>
          <t>grajterking</t>
        </is>
      </c>
      <c r="B101992" t="n">
        <v>1</v>
      </c>
    </row>
    <row r="101993">
      <c r="A101993" t="inlineStr">
        <is>
          <t>24636</t>
        </is>
      </c>
      <c r="B101993" t="n">
        <v>1</v>
      </c>
    </row>
    <row r="101994">
      <c r="A101994" t="inlineStr">
        <is>
          <t>porthd3</t>
        </is>
      </c>
      <c r="B101994" t="n">
        <v>1</v>
      </c>
    </row>
    <row r="101995">
      <c r="A101995" t="inlineStr">
        <is>
          <t>unios</t>
        </is>
      </c>
      <c r="B101995" t="n">
        <v>3</v>
      </c>
    </row>
    <row r="101996">
      <c r="A101996" t="inlineStr">
        <is>
          <t>ϝ19</t>
        </is>
      </c>
      <c r="B101996" t="n">
        <v>1</v>
      </c>
    </row>
    <row r="101997">
      <c r="A101997" t="inlineStr">
        <is>
          <t>multisub</t>
        </is>
      </c>
      <c r="B101997" t="n">
        <v>1</v>
      </c>
    </row>
    <row r="101998">
      <c r="A101998" t="inlineStr">
        <is>
          <t>trackpping</t>
        </is>
      </c>
      <c r="B101998" t="n">
        <v>1</v>
      </c>
    </row>
    <row r="101999">
      <c r="A101999" t="inlineStr">
        <is>
          <t>40004756</t>
        </is>
      </c>
      <c r="B101999" t="n">
        <v>1</v>
      </c>
    </row>
    <row r="102000">
      <c r="A102000" t="inlineStr">
        <is>
          <t>borgangare</t>
        </is>
      </c>
      <c r="B102000" t="n">
        <v>1</v>
      </c>
    </row>
    <row r="102001">
      <c r="A102001" t="inlineStr">
        <is>
          <t>acompd</t>
        </is>
      </c>
      <c r="B102001" t="n">
        <v>1</v>
      </c>
    </row>
    <row r="102002">
      <c r="A102002" t="inlineStr">
        <is>
          <t>thtmpssivsdhuimp4</t>
        </is>
      </c>
      <c r="B102002" t="n">
        <v>1</v>
      </c>
    </row>
    <row r="102003">
      <c r="A102003" t="inlineStr">
        <is>
          <t>jhu23</t>
        </is>
      </c>
      <c r="B102003" t="n">
        <v>1</v>
      </c>
    </row>
    <row r="102004">
      <c r="A102004" t="inlineStr">
        <is>
          <t>20636</t>
        </is>
      </c>
      <c r="B102004" t="n">
        <v>1</v>
      </c>
    </row>
    <row r="102005">
      <c r="A102005" t="inlineStr">
        <is>
          <t>haemig</t>
        </is>
      </c>
      <c r="B102005" t="n">
        <v>1</v>
      </c>
    </row>
    <row r="102006">
      <c r="A102006" t="inlineStr">
        <is>
          <t>chefbikes</t>
        </is>
      </c>
      <c r="B102006" t="n">
        <v>1</v>
      </c>
    </row>
    <row r="102007">
      <c r="A102007" t="inlineStr">
        <is>
          <t>marioviva</t>
        </is>
      </c>
      <c r="B102007" t="n">
        <v>1</v>
      </c>
    </row>
    <row r="102008">
      <c r="A102008" t="inlineStr">
        <is>
          <t>gridlargedfa6xy8ldtsyxjxi</t>
        </is>
      </c>
      <c r="B102008" t="n">
        <v>1</v>
      </c>
    </row>
    <row r="102009">
      <c r="A102009" t="inlineStr">
        <is>
          <t>bsecond</t>
        </is>
      </c>
      <c r="B102009" t="n">
        <v>1</v>
      </c>
    </row>
    <row r="102010">
      <c r="A102010" t="inlineStr">
        <is>
          <t>zanherma</t>
        </is>
      </c>
      <c r="B102010" t="n">
        <v>1</v>
      </c>
    </row>
    <row r="102011">
      <c r="A102011" t="inlineStr">
        <is>
          <t>lgquusdvd</t>
        </is>
      </c>
      <c r="B102011" t="n">
        <v>1</v>
      </c>
    </row>
    <row r="102012">
      <c r="A102012" t="inlineStr">
        <is>
          <t>bkircin</t>
        </is>
      </c>
      <c r="B102012" t="n">
        <v>1</v>
      </c>
    </row>
    <row r="102013">
      <c r="A102013" t="inlineStr">
        <is>
          <t>8260d6e52dase1009uint00</t>
        </is>
      </c>
      <c r="B102013" t="n">
        <v>1</v>
      </c>
    </row>
    <row r="102014">
      <c r="A102014" t="inlineStr">
        <is>
          <t>vrut</t>
        </is>
      </c>
      <c r="B102014" t="n">
        <v>1</v>
      </c>
    </row>
    <row r="102015">
      <c r="A102015" t="inlineStr">
        <is>
          <t>steamgames</t>
        </is>
      </c>
      <c r="B102015" t="n">
        <v>1</v>
      </c>
    </row>
    <row r="102016">
      <c r="A102016" t="inlineStr">
        <is>
          <t>info32968_jpga</t>
        </is>
      </c>
      <c r="B102016" t="n">
        <v>1</v>
      </c>
    </row>
    <row r="102017">
      <c r="A102017" t="inlineStr">
        <is>
          <t>gorye</t>
        </is>
      </c>
      <c r="B102017" t="n">
        <v>1</v>
      </c>
    </row>
    <row r="102018">
      <c r="A102018" t="inlineStr">
        <is>
          <t>calendar2menalign</t>
        </is>
      </c>
      <c r="B102018" t="n">
        <v>1</v>
      </c>
    </row>
    <row r="102019">
      <c r="A102019" t="inlineStr">
        <is>
          <t>musicalpark</t>
        </is>
      </c>
      <c r="B102019" t="n">
        <v>1</v>
      </c>
    </row>
    <row r="102020">
      <c r="A102020" t="inlineStr">
        <is>
          <t>bkhhrubrkuggtfrrn</t>
        </is>
      </c>
      <c r="B102020" t="n">
        <v>1</v>
      </c>
    </row>
    <row r="102021">
      <c r="A102021" t="inlineStr">
        <is>
          <t>phresary</t>
        </is>
      </c>
      <c r="B102021" t="n">
        <v>1</v>
      </c>
    </row>
    <row r="102022">
      <c r="A102022" t="inlineStr">
        <is>
          <t>hm64</t>
        </is>
      </c>
      <c r="B102022" t="n">
        <v>1</v>
      </c>
    </row>
    <row r="102023">
      <c r="A102023" t="inlineStr">
        <is>
          <t>partysori</t>
        </is>
      </c>
      <c r="B102023" t="n">
        <v>1</v>
      </c>
    </row>
    <row r="102024">
      <c r="A102024" t="inlineStr">
        <is>
          <t>30950</t>
        </is>
      </c>
      <c r="B102024" t="n">
        <v>1</v>
      </c>
    </row>
    <row r="102025">
      <c r="A102025" t="inlineStr">
        <is>
          <t>34387</t>
        </is>
      </c>
      <c r="B102025" t="n">
        <v>1</v>
      </c>
    </row>
    <row r="102026">
      <c r="A102026" t="inlineStr">
        <is>
          <t>neonconverter</t>
        </is>
      </c>
      <c r="B102026" t="n">
        <v>1</v>
      </c>
    </row>
    <row r="102027">
      <c r="A102027" t="inlineStr">
        <is>
          <t>jhu1537</t>
        </is>
      </c>
      <c r="B102027" t="n">
        <v>1</v>
      </c>
    </row>
    <row r="102028">
      <c r="A102028" t="inlineStr">
        <is>
          <t>buã¡nda</t>
        </is>
      </c>
      <c r="B102028" t="n">
        <v>1</v>
      </c>
    </row>
    <row r="102029">
      <c r="A102029" t="inlineStr">
        <is>
          <t>afebu</t>
        </is>
      </c>
      <c r="B102029" t="n">
        <v>1</v>
      </c>
    </row>
    <row r="102030">
      <c r="A102030" t="inlineStr">
        <is>
          <t>conetwickzero</t>
        </is>
      </c>
      <c r="B102030" t="n">
        <v>1</v>
      </c>
    </row>
    <row r="102031">
      <c r="A102031" t="inlineStr">
        <is>
          <t>saintferno</t>
        </is>
      </c>
      <c r="B102031" t="n">
        <v>1</v>
      </c>
    </row>
    <row r="102032">
      <c r="A102032" t="inlineStr">
        <is>
          <t>25880</t>
        </is>
      </c>
      <c r="B102032" t="n">
        <v>2</v>
      </c>
    </row>
    <row r="102033">
      <c r="A102033" t="inlineStr">
        <is>
          <t>windowselenstein</t>
        </is>
      </c>
      <c r="B102033" t="n">
        <v>1</v>
      </c>
    </row>
    <row r="102034">
      <c r="A102034" t="inlineStr">
        <is>
          <t>jhsave</t>
        </is>
      </c>
      <c r="B102034" t="n">
        <v>1</v>
      </c>
    </row>
    <row r="102035">
      <c r="A102035" t="inlineStr">
        <is>
          <t>sociliimer</t>
        </is>
      </c>
      <c r="B102035" t="n">
        <v>1</v>
      </c>
    </row>
    <row r="102036">
      <c r="A102036" t="inlineStr">
        <is>
          <t>126536</t>
        </is>
      </c>
      <c r="B102036" t="n">
        <v>1</v>
      </c>
    </row>
    <row r="102037">
      <c r="A102037" t="inlineStr">
        <is>
          <t>stereoscopicanamorphic</t>
        </is>
      </c>
      <c r="B102037" t="n">
        <v>1</v>
      </c>
    </row>
    <row r="102038">
      <c r="A102038" t="inlineStr">
        <is>
          <t>98580</t>
        </is>
      </c>
      <c r="B102038" t="n">
        <v>1</v>
      </c>
    </row>
    <row r="102039">
      <c r="A102039" t="inlineStr">
        <is>
          <t>keeprm</t>
        </is>
      </c>
      <c r="B102039" t="n">
        <v>1</v>
      </c>
    </row>
    <row r="102040">
      <c r="A102040" t="inlineStr">
        <is>
          <t>xmlao</t>
        </is>
      </c>
      <c r="B102040" t="n">
        <v>1</v>
      </c>
    </row>
    <row r="102041">
      <c r="A102041" t="inlineStr">
        <is>
          <t>codefor404i</t>
        </is>
      </c>
      <c r="B102041" t="n">
        <v>1</v>
      </c>
    </row>
    <row r="102042">
      <c r="A102042" t="inlineStr">
        <is>
          <t>bitsziae</t>
        </is>
      </c>
      <c r="B102042" t="n">
        <v>1</v>
      </c>
    </row>
    <row r="102043">
      <c r="A102043" t="inlineStr">
        <is>
          <t>clinkit</t>
        </is>
      </c>
      <c r="B102043" t="n">
        <v>1</v>
      </c>
    </row>
    <row r="102044">
      <c r="A102044" t="inlineStr">
        <is>
          <t>fear–that</t>
        </is>
      </c>
      <c r="B102044" t="n">
        <v>1</v>
      </c>
    </row>
    <row r="102045">
      <c r="A102045" t="inlineStr">
        <is>
          <t>fishfished</t>
        </is>
      </c>
      <c r="B102045" t="n">
        <v>1</v>
      </c>
    </row>
    <row r="102046">
      <c r="A102046" t="inlineStr">
        <is>
          <t>zingen</t>
        </is>
      </c>
      <c r="B102046" t="n">
        <v>1</v>
      </c>
    </row>
    <row r="102047">
      <c r="A102047" t="inlineStr">
        <is>
          <t>brenner34s</t>
        </is>
      </c>
      <c r="B102047" t="n">
        <v>1</v>
      </c>
    </row>
    <row r="102048">
      <c r="A102048" t="inlineStr">
        <is>
          <t>grainsor</t>
        </is>
      </c>
      <c r="B102048" t="n">
        <v>1</v>
      </c>
    </row>
    <row r="102049">
      <c r="A102049" t="inlineStr">
        <is>
          <t>greengammon16</t>
        </is>
      </c>
      <c r="B102049" t="n">
        <v>1</v>
      </c>
    </row>
    <row r="102050">
      <c r="A102050" t="inlineStr">
        <is>
          <t>stonemans</t>
        </is>
      </c>
      <c r="B102050" t="n">
        <v>1</v>
      </c>
    </row>
    <row r="102051">
      <c r="A102051" t="inlineStr">
        <is>
          <t>eurobowl</t>
        </is>
      </c>
      <c r="B102051" t="n">
        <v>1</v>
      </c>
    </row>
    <row r="102052">
      <c r="A102052" t="inlineStr">
        <is>
          <t>bbiffed</t>
        </is>
      </c>
      <c r="B102052" t="n">
        <v>1</v>
      </c>
    </row>
    <row r="102053">
      <c r="A102053" t="inlineStr">
        <is>
          <t>mayapascos</t>
        </is>
      </c>
      <c r="B102053" t="n">
        <v>1</v>
      </c>
    </row>
    <row r="102054">
      <c r="A102054" t="inlineStr">
        <is>
          <t>extremeiss</t>
        </is>
      </c>
      <c r="B102054" t="n">
        <v>1</v>
      </c>
    </row>
    <row r="102055">
      <c r="A102055" t="inlineStr">
        <is>
          <t>berefta</t>
        </is>
      </c>
      <c r="B102055" t="n">
        <v>1</v>
      </c>
    </row>
    <row r="102056">
      <c r="A102056" t="inlineStr">
        <is>
          <t>jadette</t>
        </is>
      </c>
      <c r="B102056" t="n">
        <v>1</v>
      </c>
    </row>
    <row r="102057">
      <c r="A102057" t="inlineStr">
        <is>
          <t>mcmoro</t>
        </is>
      </c>
      <c r="B102057" t="n">
        <v>1</v>
      </c>
    </row>
    <row r="102058">
      <c r="A102058" t="inlineStr">
        <is>
          <t>tickalewidesports</t>
        </is>
      </c>
      <c r="B102058" t="n">
        <v>1</v>
      </c>
    </row>
    <row r="102059">
      <c r="A102059" t="inlineStr">
        <is>
          <t>researchercohosthymnologist</t>
        </is>
      </c>
      <c r="B102059" t="n">
        <v>1</v>
      </c>
    </row>
    <row r="102060">
      <c r="A102060" t="inlineStr">
        <is>
          <t>scorequarters</t>
        </is>
      </c>
      <c r="B102060" t="n">
        <v>1</v>
      </c>
    </row>
    <row r="102061">
      <c r="A102061" t="inlineStr">
        <is>
          <t>gefinal</t>
        </is>
      </c>
      <c r="B102061" t="n">
        <v>1</v>
      </c>
    </row>
    <row r="102062">
      <c r="A102062" t="inlineStr">
        <is>
          <t>cabs08783</t>
        </is>
      </c>
      <c r="B102062" t="n">
        <v>1</v>
      </c>
    </row>
    <row r="102063">
      <c r="A102063" t="inlineStr">
        <is>
          <t>200942</t>
        </is>
      </c>
      <c r="B102063" t="n">
        <v>1</v>
      </c>
    </row>
    <row r="102064">
      <c r="A102064" t="inlineStr">
        <is>
          <t>espnintron</t>
        </is>
      </c>
      <c r="B102064" t="n">
        <v>1</v>
      </c>
    </row>
    <row r="102065">
      <c r="A102065" t="inlineStr">
        <is>
          <t>frigno</t>
        </is>
      </c>
      <c r="B102065" t="n">
        <v>1</v>
      </c>
    </row>
    <row r="102066">
      <c r="A102066" t="inlineStr">
        <is>
          <t>decomissioner</t>
        </is>
      </c>
      <c r="B102066" t="n">
        <v>1</v>
      </c>
    </row>
    <row r="102067">
      <c r="A102067" t="inlineStr">
        <is>
          <t>pureable</t>
        </is>
      </c>
      <c r="B102067" t="n">
        <v>1</v>
      </c>
    </row>
    <row r="102068">
      <c r="A102068" t="inlineStr">
        <is>
          <t>luxurystickiness</t>
        </is>
      </c>
      <c r="B102068" t="n">
        <v>1</v>
      </c>
    </row>
    <row r="102069">
      <c r="A102069" t="inlineStr">
        <is>
          <t>flrugit</t>
        </is>
      </c>
      <c r="B102069" t="n">
        <v>1</v>
      </c>
    </row>
    <row r="102070">
      <c r="A102070" t="inlineStr">
        <is>
          <t>ps404s</t>
        </is>
      </c>
      <c r="B102070" t="n">
        <v>1</v>
      </c>
    </row>
    <row r="102071">
      <c r="A102071" t="inlineStr">
        <is>
          <t>plorp</t>
        </is>
      </c>
      <c r="B102071" t="n">
        <v>1</v>
      </c>
    </row>
    <row r="102072">
      <c r="A102072" t="inlineStr">
        <is>
          <t>opurse</t>
        </is>
      </c>
      <c r="B102072" t="n">
        <v>1</v>
      </c>
    </row>
    <row r="102073">
      <c r="A102073" t="inlineStr">
        <is>
          <t>series500</t>
        </is>
      </c>
      <c r="B102073" t="n">
        <v>1</v>
      </c>
    </row>
    <row r="102074">
      <c r="A102074" t="inlineStr">
        <is>
          <t>reedliner</t>
        </is>
      </c>
      <c r="B102074" t="n">
        <v>1</v>
      </c>
    </row>
    <row r="102075">
      <c r="A102075" t="inlineStr">
        <is>
          <t>drybase</t>
        </is>
      </c>
      <c r="B102075" t="n">
        <v>2</v>
      </c>
    </row>
    <row r="102076">
      <c r="A102076" t="inlineStr">
        <is>
          <t>encylc</t>
        </is>
      </c>
      <c r="B102076" t="n">
        <v>1</v>
      </c>
    </row>
    <row r="102077">
      <c r="A102077" t="inlineStr">
        <is>
          <t>pvmyeshotwotkrl</t>
        </is>
      </c>
      <c r="B102077" t="n">
        <v>1</v>
      </c>
    </row>
    <row r="102078">
      <c r="A102078" t="inlineStr">
        <is>
          <t>compvmbmom</t>
        </is>
      </c>
      <c r="B102078" t="n">
        <v>1</v>
      </c>
    </row>
    <row r="102079">
      <c r="A102079" t="inlineStr">
        <is>
          <t>eldershot</t>
        </is>
      </c>
      <c r="B102079" t="n">
        <v>1</v>
      </c>
    </row>
    <row r="102080">
      <c r="A102080" t="inlineStr">
        <is>
          <t>wacchiers</t>
        </is>
      </c>
      <c r="B102080" t="n">
        <v>1</v>
      </c>
    </row>
    <row r="102081">
      <c r="A102081" t="inlineStr">
        <is>
          <t>faunts</t>
        </is>
      </c>
      <c r="B102081" t="n">
        <v>4</v>
      </c>
    </row>
    <row r="102082">
      <c r="A102082" t="inlineStr">
        <is>
          <t>physicalizes</t>
        </is>
      </c>
      <c r="B102082" t="n">
        <v>1</v>
      </c>
    </row>
    <row r="102083">
      <c r="A102083" t="inlineStr">
        <is>
          <t>hammerwoods</t>
        </is>
      </c>
      <c r="B102083" t="n">
        <v>1</v>
      </c>
    </row>
    <row r="102084">
      <c r="A102084" t="inlineStr">
        <is>
          <t>pronounceream</t>
        </is>
      </c>
      <c r="B102084" t="n">
        <v>1</v>
      </c>
    </row>
    <row r="102085">
      <c r="A102085" t="inlineStr">
        <is>
          <t>tio1c</t>
        </is>
      </c>
      <c r="B102085" t="n">
        <v>1</v>
      </c>
    </row>
    <row r="102086">
      <c r="A102086" t="inlineStr">
        <is>
          <t>sh2x</t>
        </is>
      </c>
      <c r="B102086" t="n">
        <v>1</v>
      </c>
    </row>
    <row r="102087">
      <c r="A102087" t="inlineStr">
        <is>
          <t>backerkle</t>
        </is>
      </c>
      <c r="B102087" t="n">
        <v>1</v>
      </c>
    </row>
    <row r="102088">
      <c r="A102088" t="inlineStr">
        <is>
          <t>742a</t>
        </is>
      </c>
      <c r="B102088" t="n">
        <v>1</v>
      </c>
    </row>
    <row r="102089">
      <c r="A102089" t="inlineStr">
        <is>
          <t>600±</t>
        </is>
      </c>
      <c r="B102089" t="n">
        <v>1</v>
      </c>
    </row>
    <row r="102090">
      <c r="A102090" t="inlineStr">
        <is>
          <t>mitess</t>
        </is>
      </c>
      <c r="B102090" t="n">
        <v>2</v>
      </c>
    </row>
    <row r="102091">
      <c r="A102091" t="inlineStr">
        <is>
          <t>latencies—mastanium</t>
        </is>
      </c>
      <c r="B102091" t="n">
        <v>1</v>
      </c>
    </row>
    <row r="102092">
      <c r="A102092" t="inlineStr">
        <is>
          <t>nilsat</t>
        </is>
      </c>
      <c r="B102092" t="n">
        <v>1</v>
      </c>
    </row>
    <row r="102093">
      <c r="A102093" t="inlineStr">
        <is>
          <t>crossic</t>
        </is>
      </c>
      <c r="B102093" t="n">
        <v>1</v>
      </c>
    </row>
    <row r="102094">
      <c r="A102094" t="inlineStr">
        <is>
          <t>rv35t2</t>
        </is>
      </c>
      <c r="B102094" t="n">
        <v>1</v>
      </c>
    </row>
    <row r="102095">
      <c r="A102095" t="inlineStr">
        <is>
          <t>hsnem</t>
        </is>
      </c>
      <c r="B102095" t="n">
        <v>1</v>
      </c>
    </row>
    <row r="102096">
      <c r="A102096" t="inlineStr">
        <is>
          <t>getpl</t>
        </is>
      </c>
      <c r="B102096" t="n">
        <v>1</v>
      </c>
    </row>
    <row r="102097">
      <c r="A102097" t="inlineStr">
        <is>
          <t>—loest</t>
        </is>
      </c>
      <c r="B102097" t="n">
        <v>1</v>
      </c>
    </row>
    <row r="102098">
      <c r="A102098" t="inlineStr">
        <is>
          <t>perhapsticably</t>
        </is>
      </c>
      <c r="B102098" t="n">
        <v>1</v>
      </c>
    </row>
    <row r="102099">
      <c r="A102099" t="inlineStr">
        <is>
          <t>uwave</t>
        </is>
      </c>
      <c r="B102099" t="n">
        <v>1</v>
      </c>
    </row>
    <row r="102100">
      <c r="A102100" t="inlineStr">
        <is>
          <t>mpcl</t>
        </is>
      </c>
      <c r="B102100" t="n">
        <v>1</v>
      </c>
    </row>
    <row r="102101">
      <c r="A102101" t="inlineStr">
        <is>
          <t>17525</t>
        </is>
      </c>
      <c r="B102101" t="n">
        <v>1</v>
      </c>
    </row>
    <row r="102102">
      <c r="A102102" t="inlineStr">
        <is>
          <t>lonfe</t>
        </is>
      </c>
      <c r="B102102" t="n">
        <v>1</v>
      </c>
    </row>
    <row r="102103">
      <c r="A102103" t="inlineStr">
        <is>
          <t>sslxtech</t>
        </is>
      </c>
      <c r="B102103" t="n">
        <v>1</v>
      </c>
    </row>
    <row r="102104">
      <c r="A102104" t="inlineStr">
        <is>
          <t>12ce</t>
        </is>
      </c>
      <c r="B102104" t="n">
        <v>1</v>
      </c>
    </row>
    <row r="102105">
      <c r="A102105" t="inlineStr">
        <is>
          <t>bc0000</t>
        </is>
      </c>
      <c r="B102105" t="n">
        <v>1</v>
      </c>
    </row>
    <row r="102106">
      <c r="A102106" t="inlineStr">
        <is>
          <t>startinget</t>
        </is>
      </c>
      <c r="B102106" t="n">
        <v>1</v>
      </c>
    </row>
    <row r="102107">
      <c r="A102107" t="inlineStr">
        <is>
          <t>offocking</t>
        </is>
      </c>
      <c r="B102107" t="n">
        <v>1</v>
      </c>
    </row>
    <row r="102108">
      <c r="A102108" t="inlineStr">
        <is>
          <t>stormsector</t>
        </is>
      </c>
      <c r="B102108" t="n">
        <v>1</v>
      </c>
    </row>
    <row r="102109">
      <c r="A102109" t="inlineStr">
        <is>
          <t>adampt</t>
        </is>
      </c>
      <c r="B102109" t="n">
        <v>1</v>
      </c>
    </row>
    <row r="102110">
      <c r="A102110" t="inlineStr">
        <is>
          <t>zkxr</t>
        </is>
      </c>
      <c r="B102110" t="n">
        <v>1</v>
      </c>
    </row>
    <row r="102111">
      <c r="A102111" t="inlineStr">
        <is>
          <t>srdne</t>
        </is>
      </c>
      <c r="B102111" t="n">
        <v>1</v>
      </c>
    </row>
    <row r="102112">
      <c r="A102112" t="inlineStr">
        <is>
          <t>3o8</t>
        </is>
      </c>
      <c r="B102112" t="n">
        <v>1</v>
      </c>
    </row>
    <row r="102113">
      <c r="A102113" t="inlineStr">
        <is>
          <t>rs161</t>
        </is>
      </c>
      <c r="B102113" t="n">
        <v>1</v>
      </c>
    </row>
    <row r="102114">
      <c r="A102114" t="inlineStr">
        <is>
          <t>hvc3315</t>
        </is>
      </c>
      <c r="B102114" t="n">
        <v>1</v>
      </c>
    </row>
    <row r="102115">
      <c r="A102115" t="inlineStr">
        <is>
          <t>devode</t>
        </is>
      </c>
      <c r="B102115" t="n">
        <v>1</v>
      </c>
    </row>
    <row r="102116">
      <c r="A102116" t="inlineStr">
        <is>
          <t>araoui</t>
        </is>
      </c>
      <c r="B102116" t="n">
        <v>1</v>
      </c>
    </row>
    <row r="102117">
      <c r="A102117" t="inlineStr">
        <is>
          <t>nakuonomia</t>
        </is>
      </c>
      <c r="B102117" t="n">
        <v>1</v>
      </c>
    </row>
    <row r="102118">
      <c r="A102118" t="inlineStr">
        <is>
          <t>appianoffs</t>
        </is>
      </c>
      <c r="B102118" t="n">
        <v>1</v>
      </c>
    </row>
    <row r="102119">
      <c r="A102119" t="inlineStr">
        <is>
          <t>jijal</t>
        </is>
      </c>
      <c r="B102119" t="n">
        <v>1</v>
      </c>
    </row>
    <row r="102120">
      <c r="A102120" t="inlineStr">
        <is>
          <t>vidoir</t>
        </is>
      </c>
      <c r="B102120" t="n">
        <v>1</v>
      </c>
    </row>
    <row r="102121">
      <c r="A102121" t="inlineStr">
        <is>
          <t>vocalament</t>
        </is>
      </c>
      <c r="B102121" t="n">
        <v>1</v>
      </c>
    </row>
    <row r="102122">
      <c r="A102122" t="inlineStr">
        <is>
          <t>hypersexuality—intimate</t>
        </is>
      </c>
      <c r="B102122" t="n">
        <v>1</v>
      </c>
    </row>
    <row r="102123">
      <c r="A102123" t="inlineStr">
        <is>
          <t>amait</t>
        </is>
      </c>
      <c r="B102123" t="n">
        <v>1</v>
      </c>
    </row>
    <row r="102124">
      <c r="A102124" t="inlineStr">
        <is>
          <t>questions—like</t>
        </is>
      </c>
      <c r="B102124" t="n">
        <v>2</v>
      </c>
    </row>
    <row r="102125">
      <c r="A102125" t="inlineStr">
        <is>
          <t>calciumlactate</t>
        </is>
      </c>
      <c r="B102125" t="n">
        <v>1</v>
      </c>
    </row>
    <row r="102126">
      <c r="A102126" t="inlineStr">
        <is>
          <t>phanterite</t>
        </is>
      </c>
      <c r="B102126" t="n">
        <v>1</v>
      </c>
    </row>
    <row r="102127">
      <c r="A102127" t="inlineStr">
        <is>
          <t>phosphatewater</t>
        </is>
      </c>
      <c r="B102127" t="n">
        <v>1</v>
      </c>
    </row>
    <row r="102128">
      <c r="A102128" t="inlineStr">
        <is>
          <t>delognation</t>
        </is>
      </c>
      <c r="B102128" t="n">
        <v>1</v>
      </c>
    </row>
    <row r="102129">
      <c r="A102129" t="inlineStr">
        <is>
          <t>rewardsmore</t>
        </is>
      </c>
      <c r="B102129" t="n">
        <v>1</v>
      </c>
    </row>
    <row r="102130">
      <c r="A102130" t="inlineStr">
        <is>
          <t>coconnamin</t>
        </is>
      </c>
      <c r="B102130" t="n">
        <v>1</v>
      </c>
    </row>
    <row r="102131">
      <c r="A102131" t="inlineStr">
        <is>
          <t>ethanon</t>
        </is>
      </c>
      <c r="B102131" t="n">
        <v>1</v>
      </c>
    </row>
    <row r="102132">
      <c r="A102132" t="inlineStr">
        <is>
          <t>micular</t>
        </is>
      </c>
      <c r="B102132" t="n">
        <v>1</v>
      </c>
    </row>
    <row r="102133">
      <c r="A102133" t="inlineStr">
        <is>
          <t>horneaai</t>
        </is>
      </c>
      <c r="B102133" t="n">
        <v>1</v>
      </c>
    </row>
    <row r="102134">
      <c r="A102134" t="inlineStr">
        <is>
          <t>301mg</t>
        </is>
      </c>
      <c r="B102134" t="n">
        <v>1</v>
      </c>
    </row>
    <row r="102135">
      <c r="A102135" t="inlineStr">
        <is>
          <t>39mg</t>
        </is>
      </c>
      <c r="B102135" t="n">
        <v>1</v>
      </c>
    </row>
    <row r="102136">
      <c r="A102136" t="inlineStr">
        <is>
          <t>qunsun</t>
        </is>
      </c>
      <c r="B102136" t="n">
        <v>2</v>
      </c>
    </row>
    <row r="102137">
      <c r="A102137" t="inlineStr">
        <is>
          <t>shawakening</t>
        </is>
      </c>
      <c r="B102137" t="n">
        <v>1</v>
      </c>
    </row>
    <row r="102138">
      <c r="A102138" t="inlineStr">
        <is>
          <t>httppflegamesevent</t>
        </is>
      </c>
      <c r="B102138" t="n">
        <v>1</v>
      </c>
    </row>
    <row r="102139">
      <c r="A102139" t="inlineStr">
        <is>
          <t>ourendsfolk</t>
        </is>
      </c>
      <c r="B102139" t="n">
        <v>1</v>
      </c>
    </row>
    <row r="102140">
      <c r="A102140" t="inlineStr">
        <is>
          <t>wellterman</t>
        </is>
      </c>
      <c r="B102140" t="n">
        <v>1</v>
      </c>
    </row>
    <row r="102141">
      <c r="A102141" t="inlineStr">
        <is>
          <t>ibisworlddata</t>
        </is>
      </c>
      <c r="B102141" t="n">
        <v>1</v>
      </c>
    </row>
    <row r="102142">
      <c r="A102142" t="inlineStr">
        <is>
          <t>­facts</t>
        </is>
      </c>
      <c r="B102142" t="n">
        <v>1</v>
      </c>
    </row>
    <row r="102143">
      <c r="A102143" t="inlineStr">
        <is>
          <t>psyac</t>
        </is>
      </c>
      <c r="B102143" t="n">
        <v>1</v>
      </c>
    </row>
    <row r="102144">
      <c r="A102144" t="inlineStr">
        <is>
          <t>balion</t>
        </is>
      </c>
      <c r="B102144" t="n">
        <v>2</v>
      </c>
    </row>
    <row r="102145">
      <c r="A102145" t="inlineStr">
        <is>
          <t>nonexplosional</t>
        </is>
      </c>
      <c r="B102145" t="n">
        <v>1</v>
      </c>
    </row>
    <row r="102146">
      <c r="A102146" t="inlineStr">
        <is>
          <t>vachine</t>
        </is>
      </c>
      <c r="B102146" t="n">
        <v>1</v>
      </c>
    </row>
    <row r="102147">
      <c r="A102147" t="inlineStr">
        <is>
          <t>erisately</t>
        </is>
      </c>
      <c r="B102147" t="n">
        <v>1</v>
      </c>
    </row>
    <row r="102148">
      <c r="A102148" t="inlineStr">
        <is>
          <t>connnection</t>
        </is>
      </c>
      <c r="B102148" t="n">
        <v>1</v>
      </c>
    </row>
    <row r="102149">
      <c r="A102149" t="inlineStr">
        <is>
          <t>originalimitated</t>
        </is>
      </c>
      <c r="B102149" t="n">
        <v>1</v>
      </c>
    </row>
    <row r="102150">
      <c r="A102150" t="inlineStr">
        <is>
          <t>nypress</t>
        </is>
      </c>
      <c r="B102150" t="n">
        <v>1</v>
      </c>
    </row>
    <row r="102151">
      <c r="A102151" t="inlineStr">
        <is>
          <t>econperters</t>
        </is>
      </c>
      <c r="B102151" t="n">
        <v>1</v>
      </c>
    </row>
    <row r="102152">
      <c r="A102152" t="inlineStr">
        <is>
          <t>marvelry</t>
        </is>
      </c>
      <c r="B102152" t="n">
        <v>1</v>
      </c>
    </row>
    <row r="102153">
      <c r="A102153" t="inlineStr">
        <is>
          <t>novperfection</t>
        </is>
      </c>
      <c r="B102153" t="n">
        <v>1</v>
      </c>
    </row>
    <row r="102154">
      <c r="A102154" t="inlineStr">
        <is>
          <t>carcino–tender</t>
        </is>
      </c>
      <c r="B102154" t="n">
        <v>1</v>
      </c>
    </row>
    <row r="102155">
      <c r="A102155" t="inlineStr">
        <is>
          <t>assaban</t>
        </is>
      </c>
      <c r="B102155" t="n">
        <v>1</v>
      </c>
    </row>
    <row r="102156">
      <c r="A102156" t="inlineStr">
        <is>
          <t>deanon</t>
        </is>
      </c>
      <c r="B102156" t="n">
        <v>1</v>
      </c>
    </row>
    <row r="102157">
      <c r="A102157" t="inlineStr">
        <is>
          <t>nhadoon</t>
        </is>
      </c>
      <c r="B102157" t="n">
        <v>1</v>
      </c>
    </row>
    <row r="102158">
      <c r="A102158" t="inlineStr">
        <is>
          <t>nikong</t>
        </is>
      </c>
      <c r="B102158" t="n">
        <v>1</v>
      </c>
    </row>
    <row r="102159">
      <c r="A102159" t="inlineStr">
        <is>
          <t>ayileen</t>
        </is>
      </c>
      <c r="B102159" t="n">
        <v>1</v>
      </c>
    </row>
    <row r="102160">
      <c r="A102160" t="inlineStr">
        <is>
          <t>cruiseshare</t>
        </is>
      </c>
      <c r="B102160" t="n">
        <v>1</v>
      </c>
    </row>
    <row r="102161">
      <c r="A102161" t="inlineStr">
        <is>
          <t>sadesh</t>
        </is>
      </c>
      <c r="B102161" t="n">
        <v>1</v>
      </c>
    </row>
    <row r="102162">
      <c r="A102162" t="inlineStr">
        <is>
          <t>heean</t>
        </is>
      </c>
      <c r="B102162" t="n">
        <v>1</v>
      </c>
    </row>
    <row r="102163">
      <c r="A102163" t="inlineStr">
        <is>
          <t>tawna</t>
        </is>
      </c>
      <c r="B102163" t="n">
        <v>1</v>
      </c>
    </row>
    <row r="102164">
      <c r="A102164" t="inlineStr">
        <is>
          <t>aquiar</t>
        </is>
      </c>
      <c r="B102164" t="n">
        <v>1</v>
      </c>
    </row>
    <row r="102165">
      <c r="A102165" t="inlineStr">
        <is>
          <t>`functionbuffer</t>
        </is>
      </c>
      <c r="B102165" t="n">
        <v>1</v>
      </c>
    </row>
    <row r="102166">
      <c r="A102166" t="inlineStr">
        <is>
          <t>writetosqrt</t>
        </is>
      </c>
      <c r="B102166" t="n">
        <v>1</v>
      </c>
    </row>
    <row r="102167">
      <c r="A102167" t="inlineStr">
        <is>
          <t>valwihew</t>
        </is>
      </c>
      <c r="B102167" t="n">
        <v>1</v>
      </c>
    </row>
    <row r="102168">
      <c r="A102168" t="inlineStr">
        <is>
          <t>sqrtinfowrt</t>
        </is>
      </c>
      <c r="B102168" t="n">
        <v>1</v>
      </c>
    </row>
    <row r="102169">
      <c r="A102169" t="inlineStr">
        <is>
          <t>byteswriter</t>
        </is>
      </c>
      <c r="B102169" t="n">
        <v>1</v>
      </c>
    </row>
    <row r="102170">
      <c r="A102170" t="inlineStr">
        <is>
          <t>bufwell</t>
        </is>
      </c>
      <c r="B102170" t="n">
        <v>1</v>
      </c>
    </row>
    <row r="102171">
      <c r="A102171" t="inlineStr">
        <is>
          <t>sqrtinfo</t>
        </is>
      </c>
      <c r="B102171" t="n">
        <v>1</v>
      </c>
    </row>
    <row r="102172">
      <c r="A102172" t="inlineStr">
        <is>
          <t>justrewicorgefinaltypeheyh</t>
        </is>
      </c>
      <c r="B102172" t="n">
        <v>1</v>
      </c>
    </row>
    <row r="102173">
      <c r="A102173" t="inlineStr">
        <is>
          <t>preparebounds</t>
        </is>
      </c>
      <c r="B102173" t="n">
        <v>1</v>
      </c>
    </row>
    <row r="102174">
      <c r="A102174" t="inlineStr">
        <is>
          <t>gettexterror9</t>
        </is>
      </c>
      <c r="B102174" t="n">
        <v>1</v>
      </c>
    </row>
    <row r="102175">
      <c r="A102175" t="inlineStr">
        <is>
          <t>`dict</t>
        </is>
      </c>
      <c r="B102175" t="n">
        <v>1</v>
      </c>
    </row>
    <row r="102176">
      <c r="A102176" t="inlineStr">
        <is>
          <t>strmapped</t>
        </is>
      </c>
      <c r="B102176" t="n">
        <v>1</v>
      </c>
    </row>
    <row r="102177">
      <c r="A102177" t="inlineStr">
        <is>
          <t>endofstream</t>
        </is>
      </c>
      <c r="B102177" t="n">
        <v>1</v>
      </c>
    </row>
    <row r="102178">
      <c r="A102178" t="inlineStr">
        <is>
          <t>attrsqrtinfokind</t>
        </is>
      </c>
      <c r="B102178" t="n">
        <v>1</v>
      </c>
    </row>
    <row r="102179">
      <c r="A102179" t="inlineStr">
        <is>
          <t>emmellumfma</t>
        </is>
      </c>
      <c r="B102179" t="n">
        <v>1</v>
      </c>
    </row>
    <row r="102180">
      <c r="A102180" t="inlineStr">
        <is>
          <t>`catch`</t>
        </is>
      </c>
      <c r="B102180" t="n">
        <v>1</v>
      </c>
    </row>
    <row r="102181">
      <c r="A102181" t="inlineStr">
        <is>
          <t>seqbyte</t>
        </is>
      </c>
      <c r="B102181" t="n">
        <v>1</v>
      </c>
    </row>
    <row r="102182">
      <c r="A102182" t="inlineStr">
        <is>
          <t>sqrtinfokind</t>
        </is>
      </c>
      <c r="B102182" t="n">
        <v>1</v>
      </c>
    </row>
    <row r="102183">
      <c r="A102183" t="inlineStr">
        <is>
          <t>connbuffer</t>
        </is>
      </c>
      <c r="B102183" t="n">
        <v>1</v>
      </c>
    </row>
    <row r="102184">
      <c r="A102184" t="inlineStr">
        <is>
          <t>bytesreader</t>
        </is>
      </c>
      <c r="B102184" t="n">
        <v>1</v>
      </c>
    </row>
    <row r="102185">
      <c r="A102185" t="inlineStr">
        <is>
          <t>`close`</t>
        </is>
      </c>
      <c r="B102185" t="n">
        <v>1</v>
      </c>
    </row>
    <row r="102186">
      <c r="A102186" t="inlineStr">
        <is>
          <t>scope`</t>
        </is>
      </c>
      <c r="B102186" t="n">
        <v>1</v>
      </c>
    </row>
    <row r="102187">
      <c r="A102187" t="inlineStr">
        <is>
          <t>buftom</t>
        </is>
      </c>
      <c r="B102187" t="n">
        <v>1</v>
      </c>
    </row>
    <row r="102188">
      <c r="A102188" t="inlineStr">
        <is>
          <t>paintedhmacfilename</t>
        </is>
      </c>
      <c r="B102188" t="n">
        <v>1</v>
      </c>
    </row>
    <row r="102189">
      <c r="A102189" t="inlineStr">
        <is>
          <t>readorial`</t>
        </is>
      </c>
      <c r="B102189" t="n">
        <v>1</v>
      </c>
    </row>
    <row r="102190">
      <c r="A102190" t="inlineStr">
        <is>
          <t>histr</t>
        </is>
      </c>
      <c r="B102190" t="n">
        <v>3</v>
      </c>
    </row>
    <row r="102191">
      <c r="A102191" t="inlineStr">
        <is>
          <t>bufjustfail</t>
        </is>
      </c>
      <c r="B102191" t="n">
        <v>1</v>
      </c>
    </row>
    <row r="102192">
      <c r="A102192" t="inlineStr">
        <is>
          <t>readorexpandbuffer</t>
        </is>
      </c>
      <c r="B102192" t="n">
        <v>1</v>
      </c>
    </row>
    <row r="102193">
      <c r="A102193" t="inlineStr">
        <is>
          <t>bufsorryseqtimeout</t>
        </is>
      </c>
      <c r="B102193" t="n">
        <v>1</v>
      </c>
    </row>
    <row r="102194">
      <c r="A102194" t="inlineStr">
        <is>
          <t>gplwriter</t>
        </is>
      </c>
      <c r="B102194" t="n">
        <v>1</v>
      </c>
    </row>
    <row r="102195">
      <c r="A102195" t="inlineStr">
        <is>
          <t>makerecursiverow</t>
        </is>
      </c>
      <c r="B102195" t="n">
        <v>1</v>
      </c>
    </row>
    <row r="102196">
      <c r="A102196" t="inlineStr">
        <is>
          <t>insertstream</t>
        </is>
      </c>
      <c r="B102196" t="n">
        <v>1</v>
      </c>
    </row>
    <row r="102197">
      <c r="A102197" t="inlineStr">
        <is>
          <t>errorother</t>
        </is>
      </c>
      <c r="B102197" t="n">
        <v>1</v>
      </c>
    </row>
    <row r="102198">
      <c r="A102198" t="inlineStr">
        <is>
          <t>hitbuffer</t>
        </is>
      </c>
      <c r="B102198" t="n">
        <v>1</v>
      </c>
    </row>
    <row r="102199">
      <c r="A102199" t="inlineStr">
        <is>
          <t>sarfin</t>
        </is>
      </c>
      <c r="B102199" t="n">
        <v>1</v>
      </c>
    </row>
    <row r="102200">
      <c r="A102200" t="inlineStr">
        <is>
          <t>01580</t>
        </is>
      </c>
      <c r="B102200" t="n">
        <v>1</v>
      </c>
    </row>
    <row r="102201">
      <c r="A102201" t="inlineStr">
        <is>
          <t>webcodemon</t>
        </is>
      </c>
      <c r="B102201" t="n">
        <v>1</v>
      </c>
    </row>
    <row r="102202">
      <c r="A102202" t="inlineStr">
        <is>
          <t>`checking</t>
        </is>
      </c>
      <c r="B102202" t="n">
        <v>1</v>
      </c>
    </row>
    <row r="102203">
      <c r="A102203" t="inlineStr">
        <is>
          <t>spookybound</t>
        </is>
      </c>
      <c r="B102203" t="n">
        <v>1</v>
      </c>
    </row>
    <row r="102204">
      <c r="A102204" t="inlineStr">
        <is>
          <t>225013</t>
        </is>
      </c>
      <c r="B102204" t="n">
        <v>1</v>
      </c>
    </row>
    <row r="102205">
      <c r="A102205" t="inlineStr">
        <is>
          <t>phoned_100</t>
        </is>
      </c>
      <c r="B102205" t="n">
        <v>1</v>
      </c>
    </row>
    <row r="102206">
      <c r="A102206" t="inlineStr">
        <is>
          <t>slider71</t>
        </is>
      </c>
      <c r="B102206" t="n">
        <v>1</v>
      </c>
    </row>
    <row r="102207">
      <c r="A102207" t="inlineStr">
        <is>
          <t>jmomner</t>
        </is>
      </c>
      <c r="B102207" t="n">
        <v>1</v>
      </c>
    </row>
    <row r="102208">
      <c r="A102208" t="inlineStr">
        <is>
          <t>zlimbox</t>
        </is>
      </c>
      <c r="B102208" t="n">
        <v>1</v>
      </c>
    </row>
    <row r="102209">
      <c r="A102209" t="inlineStr">
        <is>
          <t>dejmiracool</t>
        </is>
      </c>
      <c r="B102209" t="n">
        <v>1</v>
      </c>
    </row>
    <row r="102210">
      <c r="A102210" t="inlineStr">
        <is>
          <t>me267</t>
        </is>
      </c>
      <c r="B102210" t="n">
        <v>1</v>
      </c>
    </row>
    <row r="102211">
      <c r="A102211" t="inlineStr">
        <is>
          <t>190257</t>
        </is>
      </c>
      <c r="B102211" t="n">
        <v>1</v>
      </c>
    </row>
    <row r="102212">
      <c r="A102212" t="inlineStr">
        <is>
          <t>notgreedy</t>
        </is>
      </c>
      <c r="B102212" t="n">
        <v>1</v>
      </c>
    </row>
    <row r="102213">
      <c r="A102213" t="inlineStr">
        <is>
          <t>194659</t>
        </is>
      </c>
      <c r="B102213" t="n">
        <v>1</v>
      </c>
    </row>
    <row r="102214">
      <c r="A102214" t="inlineStr">
        <is>
          <t>mugox2011</t>
        </is>
      </c>
      <c r="B102214" t="n">
        <v>1</v>
      </c>
    </row>
    <row r="102215">
      <c r="A102215" t="inlineStr">
        <is>
          <t>antidote_</t>
        </is>
      </c>
      <c r="B102215" t="n">
        <v>1</v>
      </c>
    </row>
    <row r="102216">
      <c r="A102216" t="inlineStr">
        <is>
          <t>httpgirls</t>
        </is>
      </c>
      <c r="B102216" t="n">
        <v>1</v>
      </c>
    </row>
    <row r="102217">
      <c r="A102217" t="inlineStr">
        <is>
          <t>gamingpyme</t>
        </is>
      </c>
      <c r="B102217" t="n">
        <v>1</v>
      </c>
    </row>
    <row r="102218">
      <c r="A102218" t="inlineStr">
        <is>
          <t>majklaus</t>
        </is>
      </c>
      <c r="B102218" t="n">
        <v>1</v>
      </c>
    </row>
    <row r="102219">
      <c r="A102219" t="inlineStr">
        <is>
          <t>7smooth</t>
        </is>
      </c>
      <c r="B102219" t="n">
        <v>1</v>
      </c>
    </row>
    <row r="102220">
      <c r="A102220" t="inlineStr">
        <is>
          <t>handleroftheshapecoming</t>
        </is>
      </c>
      <c r="B102220" t="n">
        <v>1</v>
      </c>
    </row>
    <row r="102221">
      <c r="A102221" t="inlineStr">
        <is>
          <t>nielsartio</t>
        </is>
      </c>
      <c r="B102221" t="n">
        <v>1</v>
      </c>
    </row>
    <row r="102222">
      <c r="A102222" t="inlineStr">
        <is>
          <t>180729</t>
        </is>
      </c>
      <c r="B102222" t="n">
        <v>1</v>
      </c>
    </row>
    <row r="102223">
      <c r="A102223" t="inlineStr">
        <is>
          <t>161312</t>
        </is>
      </c>
      <c r="B102223" t="n">
        <v>1</v>
      </c>
    </row>
    <row r="102224">
      <c r="A102224" t="inlineStr">
        <is>
          <t>tmdapeandthenetoftdr</t>
        </is>
      </c>
      <c r="B102224" t="n">
        <v>1</v>
      </c>
    </row>
    <row r="102225">
      <c r="A102225" t="inlineStr">
        <is>
          <t>090423</t>
        </is>
      </c>
      <c r="B102225" t="n">
        <v>1</v>
      </c>
    </row>
    <row r="102226">
      <c r="A102226" t="inlineStr">
        <is>
          <t>132316</t>
        </is>
      </c>
      <c r="B102226" t="n">
        <v>1</v>
      </c>
    </row>
    <row r="102227">
      <c r="A102227" t="inlineStr">
        <is>
          <t>163533</t>
        </is>
      </c>
      <c r="B102227" t="n">
        <v>1</v>
      </c>
    </row>
    <row r="102228">
      <c r="A102228" t="inlineStr">
        <is>
          <t>hollyocks</t>
        </is>
      </c>
      <c r="B102228" t="n">
        <v>1</v>
      </c>
    </row>
    <row r="102229">
      <c r="A102229" t="inlineStr">
        <is>
          <t>202658</t>
        </is>
      </c>
      <c r="B102229" t="n">
        <v>1</v>
      </c>
    </row>
    <row r="102230">
      <c r="A102230" t="inlineStr">
        <is>
          <t>163154</t>
        </is>
      </c>
      <c r="B102230" t="n">
        <v>1</v>
      </c>
    </row>
    <row r="102231">
      <c r="A102231" t="inlineStr">
        <is>
          <t>183550</t>
        </is>
      </c>
      <c r="B102231" t="n">
        <v>2</v>
      </c>
    </row>
    <row r="102232">
      <c r="A102232" t="inlineStr">
        <is>
          <t>vgar43</t>
        </is>
      </c>
      <c r="B102232" t="n">
        <v>1</v>
      </c>
    </row>
    <row r="102233">
      <c r="A102233" t="inlineStr">
        <is>
          <t>thugphine_2011</t>
        </is>
      </c>
      <c r="B102233" t="n">
        <v>1</v>
      </c>
    </row>
    <row r="102234">
      <c r="A102234" t="inlineStr">
        <is>
          <t>mycatagon</t>
        </is>
      </c>
      <c r="B102234" t="n">
        <v>1</v>
      </c>
    </row>
    <row r="102235">
      <c r="A102235" t="inlineStr">
        <is>
          <t>203238</t>
        </is>
      </c>
      <c r="B102235" t="n">
        <v>1</v>
      </c>
    </row>
    <row r="102236">
      <c r="A102236" t="inlineStr">
        <is>
          <t>220052</t>
        </is>
      </c>
      <c r="B102236" t="n">
        <v>1</v>
      </c>
    </row>
    <row r="102237">
      <c r="A102237" t="inlineStr">
        <is>
          <t>185745</t>
        </is>
      </c>
      <c r="B102237" t="n">
        <v>1</v>
      </c>
    </row>
    <row r="102238">
      <c r="A102238" t="inlineStr">
        <is>
          <t>indgre</t>
        </is>
      </c>
      <c r="B102238" t="n">
        <v>1</v>
      </c>
    </row>
    <row r="102239">
      <c r="A102239" t="inlineStr">
        <is>
          <t>olsig_ciarwell</t>
        </is>
      </c>
      <c r="B102239" t="n">
        <v>1</v>
      </c>
    </row>
    <row r="102240">
      <c r="A102240" t="inlineStr">
        <is>
          <t>lasley1981</t>
        </is>
      </c>
      <c r="B102240" t="n">
        <v>1</v>
      </c>
    </row>
    <row r="102241">
      <c r="A102241" t="inlineStr">
        <is>
          <t>dbmlavan</t>
        </is>
      </c>
      <c r="B102241" t="n">
        <v>1</v>
      </c>
    </row>
    <row r="102242">
      <c r="A102242" t="inlineStr">
        <is>
          <t>recentlyija</t>
        </is>
      </c>
      <c r="B102242" t="n">
        <v>1</v>
      </c>
    </row>
    <row r="102243">
      <c r="A102243" t="inlineStr">
        <is>
          <t>154343</t>
        </is>
      </c>
      <c r="B102243" t="n">
        <v>1</v>
      </c>
    </row>
    <row r="102244">
      <c r="A102244" t="inlineStr">
        <is>
          <t>235020</t>
        </is>
      </c>
      <c r="B102244" t="n">
        <v>1</v>
      </c>
    </row>
    <row r="102245">
      <c r="A102245" t="inlineStr">
        <is>
          <t>162335</t>
        </is>
      </c>
      <c r="B102245" t="n">
        <v>1</v>
      </c>
    </row>
    <row r="102246">
      <c r="A102246" t="inlineStr">
        <is>
          <t>215114</t>
        </is>
      </c>
      <c r="B102246" t="n">
        <v>1</v>
      </c>
    </row>
    <row r="102247">
      <c r="A102247" t="inlineStr">
        <is>
          <t>kellyaniac2010</t>
        </is>
      </c>
      <c r="B102247" t="n">
        <v>1</v>
      </c>
    </row>
    <row r="102248">
      <c r="A102248" t="inlineStr">
        <is>
          <t>173149</t>
        </is>
      </c>
      <c r="B102248" t="n">
        <v>1</v>
      </c>
    </row>
    <row r="102249">
      <c r="A102249" t="inlineStr">
        <is>
          <t>204353</t>
        </is>
      </c>
      <c r="B102249" t="n">
        <v>1</v>
      </c>
    </row>
    <row r="102250">
      <c r="A102250" t="inlineStr">
        <is>
          <t>154648</t>
        </is>
      </c>
      <c r="B102250" t="n">
        <v>1</v>
      </c>
    </row>
    <row r="102251">
      <c r="A102251" t="inlineStr">
        <is>
          <t>piggll</t>
        </is>
      </c>
      <c r="B102251" t="n">
        <v>1</v>
      </c>
    </row>
    <row r="102252">
      <c r="A102252" t="inlineStr">
        <is>
          <t>160458</t>
        </is>
      </c>
      <c r="B102252" t="n">
        <v>1</v>
      </c>
    </row>
    <row r="102253">
      <c r="A102253" t="inlineStr">
        <is>
          <t>prototype1995</t>
        </is>
      </c>
      <c r="B102253" t="n">
        <v>1</v>
      </c>
    </row>
    <row r="102254">
      <c r="A102254" t="inlineStr">
        <is>
          <t>044243</t>
        </is>
      </c>
      <c r="B102254" t="n">
        <v>1</v>
      </c>
    </row>
    <row r="102255">
      <c r="A102255" t="inlineStr">
        <is>
          <t>195701</t>
        </is>
      </c>
      <c r="B102255" t="n">
        <v>1</v>
      </c>
    </row>
    <row r="102256">
      <c r="A102256" t="inlineStr">
        <is>
          <t>fanbubler</t>
        </is>
      </c>
      <c r="B102256" t="n">
        <v>1</v>
      </c>
    </row>
    <row r="102257">
      <c r="A102257" t="inlineStr">
        <is>
          <t>131455</t>
        </is>
      </c>
      <c r="B102257" t="n">
        <v>1</v>
      </c>
    </row>
    <row r="102258">
      <c r="A102258" t="inlineStr">
        <is>
          <t>172650</t>
        </is>
      </c>
      <c r="B102258" t="n">
        <v>1</v>
      </c>
    </row>
    <row r="102259">
      <c r="A102259" t="inlineStr">
        <is>
          <t>193256</t>
        </is>
      </c>
      <c r="B102259" t="n">
        <v>1</v>
      </c>
    </row>
    <row r="102260">
      <c r="A102260" t="inlineStr">
        <is>
          <t>senseiewue</t>
        </is>
      </c>
      <c r="B102260" t="n">
        <v>1</v>
      </c>
    </row>
    <row r="102261">
      <c r="A102261" t="inlineStr">
        <is>
          <t>twilightzee</t>
        </is>
      </c>
      <c r="B102261" t="n">
        <v>1</v>
      </c>
    </row>
    <row r="102262">
      <c r="A102262" t="inlineStr">
        <is>
          <t>amilarianuteichimpson</t>
        </is>
      </c>
      <c r="B102262" t="n">
        <v>1</v>
      </c>
    </row>
    <row r="102263">
      <c r="A102263" t="inlineStr">
        <is>
          <t>smallchooserreddit</t>
        </is>
      </c>
      <c r="B102263" t="n">
        <v>1</v>
      </c>
    </row>
    <row r="102264">
      <c r="A102264" t="inlineStr">
        <is>
          <t>korreb</t>
        </is>
      </c>
      <c r="B102264" t="n">
        <v>1</v>
      </c>
    </row>
    <row r="102265">
      <c r="A102265" t="inlineStr">
        <is>
          <t>180125</t>
        </is>
      </c>
      <c r="B102265" t="n">
        <v>1</v>
      </c>
    </row>
    <row r="102266">
      <c r="A102266" t="inlineStr">
        <is>
          <t>sodynotmany</t>
        </is>
      </c>
      <c r="B102266" t="n">
        <v>1</v>
      </c>
    </row>
    <row r="102267">
      <c r="A102267" t="inlineStr">
        <is>
          <t>041246</t>
        </is>
      </c>
      <c r="B102267" t="n">
        <v>1</v>
      </c>
    </row>
    <row r="102268">
      <c r="A102268" t="inlineStr">
        <is>
          <t>poorstatuslife</t>
        </is>
      </c>
      <c r="B102268" t="n">
        <v>1</v>
      </c>
    </row>
    <row r="102269">
      <c r="A102269" t="inlineStr">
        <is>
          <t>181354</t>
        </is>
      </c>
      <c r="B102269" t="n">
        <v>1</v>
      </c>
    </row>
    <row r="102270">
      <c r="A102270" t="inlineStr">
        <is>
          <t>hmc1988</t>
        </is>
      </c>
      <c r="B102270" t="n">
        <v>1</v>
      </c>
    </row>
    <row r="102271">
      <c r="A102271" t="inlineStr">
        <is>
          <t>\0ct0ct0ct1111</t>
        </is>
      </c>
      <c r="B102271" t="n">
        <v>1</v>
      </c>
    </row>
    <row r="102272">
      <c r="A102272" t="inlineStr">
        <is>
          <t>192729</t>
        </is>
      </c>
      <c r="B102272" t="n">
        <v>1</v>
      </c>
    </row>
    <row r="102273">
      <c r="A102273" t="inlineStr">
        <is>
          <t>173235</t>
        </is>
      </c>
      <c r="B102273" t="n">
        <v>1</v>
      </c>
    </row>
    <row r="102274">
      <c r="A102274" t="inlineStr">
        <is>
          <t>181730</t>
        </is>
      </c>
      <c r="B102274" t="n">
        <v>1</v>
      </c>
    </row>
    <row r="102275">
      <c r="A102275" t="inlineStr">
        <is>
          <t>190817</t>
        </is>
      </c>
      <c r="B102275" t="n">
        <v>2</v>
      </c>
    </row>
    <row r="102276">
      <c r="A102276" t="inlineStr">
        <is>
          <t>173213</t>
        </is>
      </c>
      <c r="B102276" t="n">
        <v>1</v>
      </c>
    </row>
    <row r="102277">
      <c r="A102277" t="inlineStr">
        <is>
          <t>054059</t>
        </is>
      </c>
      <c r="B102277" t="n">
        <v>2</v>
      </c>
    </row>
    <row r="102278">
      <c r="A102278" t="inlineStr">
        <is>
          <t>235733</t>
        </is>
      </c>
      <c r="B102278" t="n">
        <v>1</v>
      </c>
    </row>
    <row r="102279">
      <c r="A102279" t="inlineStr">
        <is>
          <t>165201</t>
        </is>
      </c>
      <c r="B102279" t="n">
        <v>1</v>
      </c>
    </row>
    <row r="102280">
      <c r="A102280" t="inlineStr">
        <is>
          <t>154616</t>
        </is>
      </c>
      <c r="B102280" t="n">
        <v>1</v>
      </c>
    </row>
    <row r="102281">
      <c r="A102281" t="inlineStr">
        <is>
          <t>jonlineheroji2012</t>
        </is>
      </c>
      <c r="B102281" t="n">
        <v>1</v>
      </c>
    </row>
    <row r="102282">
      <c r="A102282" t="inlineStr">
        <is>
          <t>204333</t>
        </is>
      </c>
      <c r="B102282" t="n">
        <v>1</v>
      </c>
    </row>
    <row r="102283">
      <c r="A102283" t="inlineStr">
        <is>
          <t>143818</t>
        </is>
      </c>
      <c r="B102283" t="n">
        <v>1</v>
      </c>
    </row>
    <row r="102284">
      <c r="A102284" t="inlineStr">
        <is>
          <t>161511</t>
        </is>
      </c>
      <c r="B102284" t="n">
        <v>1</v>
      </c>
    </row>
    <row r="102285">
      <c r="A102285" t="inlineStr">
        <is>
          <t>xxfleur003</t>
        </is>
      </c>
      <c r="B102285" t="n">
        <v>1</v>
      </c>
    </row>
    <row r="102286">
      <c r="A102286" t="inlineStr">
        <is>
          <t>子有</t>
        </is>
      </c>
      <c r="B102286" t="n">
        <v>1</v>
      </c>
    </row>
    <row r="102287">
      <c r="A102287" t="inlineStr">
        <is>
          <t>locishi</t>
        </is>
      </c>
      <c r="B102287" t="n">
        <v>2</v>
      </c>
    </row>
    <row r="102288">
      <c r="A102288" t="inlineStr">
        <is>
          <t>eclusion</t>
        </is>
      </c>
      <c r="B102288" t="n">
        <v>1</v>
      </c>
    </row>
    <row r="102289">
      <c r="A102289" t="inlineStr">
        <is>
          <t>akkow2007</t>
        </is>
      </c>
      <c r="B102289" t="n">
        <v>1</v>
      </c>
    </row>
    <row r="102290">
      <c r="A102290" t="inlineStr">
        <is>
          <t>ಠ益ಠ益</t>
        </is>
      </c>
      <c r="B102290" t="n">
        <v>1</v>
      </c>
    </row>
    <row r="102291">
      <c r="A102291" t="inlineStr">
        <is>
          <t>zhanzig</t>
        </is>
      </c>
      <c r="B102291" t="n">
        <v>1</v>
      </c>
    </row>
    <row r="102292">
      <c r="A102292" t="inlineStr">
        <is>
          <t>tartsareoutofuna</t>
        </is>
      </c>
      <c r="B102292" t="n">
        <v>1</v>
      </c>
    </row>
    <row r="102293">
      <c r="A102293" t="inlineStr">
        <is>
          <t>luffya1</t>
        </is>
      </c>
      <c r="B102293" t="n">
        <v>1</v>
      </c>
    </row>
    <row r="102294">
      <c r="A102294" t="inlineStr">
        <is>
          <t>wirlingbludce</t>
        </is>
      </c>
      <c r="B102294" t="n">
        <v>1</v>
      </c>
    </row>
    <row r="102295">
      <c r="A102295" t="inlineStr">
        <is>
          <t>brightobsessed69</t>
        </is>
      </c>
      <c r="B102295" t="n">
        <v>1</v>
      </c>
    </row>
    <row r="102296">
      <c r="A102296" t="inlineStr">
        <is>
          <t>elisobbyall18</t>
        </is>
      </c>
      <c r="B102296" t="n">
        <v>1</v>
      </c>
    </row>
    <row r="102297">
      <c r="A102297" t="inlineStr">
        <is>
          <t>161338</t>
        </is>
      </c>
      <c r="B102297" t="n">
        <v>1</v>
      </c>
    </row>
    <row r="102298">
      <c r="A102298" t="inlineStr">
        <is>
          <t>compost109969603552theiferiousprobs</t>
        </is>
      </c>
      <c r="B102298" t="n">
        <v>1</v>
      </c>
    </row>
    <row r="102299">
      <c r="A102299" t="inlineStr">
        <is>
          <t>181328</t>
        </is>
      </c>
      <c r="B102299" t="n">
        <v>1</v>
      </c>
    </row>
    <row r="102300">
      <c r="A102300" t="inlineStr">
        <is>
          <t>002022</t>
        </is>
      </c>
      <c r="B102300" t="n">
        <v>1</v>
      </c>
    </row>
    <row r="102301">
      <c r="A102301" t="inlineStr">
        <is>
          <t>speakingpie</t>
        </is>
      </c>
      <c r="B102301" t="n">
        <v>1</v>
      </c>
    </row>
    <row r="102302">
      <c r="A102302" t="inlineStr">
        <is>
          <t>141052</t>
        </is>
      </c>
      <c r="B102302" t="n">
        <v>1</v>
      </c>
    </row>
    <row r="102303">
      <c r="A102303" t="inlineStr">
        <is>
          <t>thecomputerspeaker</t>
        </is>
      </c>
      <c r="B102303" t="n">
        <v>1</v>
      </c>
    </row>
    <row r="102304">
      <c r="A102304" t="inlineStr">
        <is>
          <t>clearpatsoft</t>
        </is>
      </c>
      <c r="B102304" t="n">
        <v>1</v>
      </c>
    </row>
    <row r="102305">
      <c r="A102305" t="inlineStr">
        <is>
          <t>uniform25525</t>
        </is>
      </c>
      <c r="B102305" t="n">
        <v>1</v>
      </c>
    </row>
    <row r="102306">
      <c r="A102306" t="inlineStr">
        <is>
          <t>173246</t>
        </is>
      </c>
      <c r="B102306" t="n">
        <v>1</v>
      </c>
    </row>
    <row r="102307">
      <c r="A102307" t="inlineStr">
        <is>
          <t>deeplej</t>
        </is>
      </c>
      <c r="B102307" t="n">
        <v>1</v>
      </c>
    </row>
    <row r="102308">
      <c r="A102308" t="inlineStr">
        <is>
          <t>666116</t>
        </is>
      </c>
      <c r="B102308" t="n">
        <v>1</v>
      </c>
    </row>
    <row r="102309">
      <c r="A102309" t="inlineStr">
        <is>
          <t>buffalomilitia</t>
        </is>
      </c>
      <c r="B102309" t="n">
        <v>1</v>
      </c>
    </row>
    <row r="102310">
      <c r="A102310" t="inlineStr">
        <is>
          <t>archejo15</t>
        </is>
      </c>
      <c r="B102310" t="n">
        <v>1</v>
      </c>
    </row>
    <row r="102311">
      <c r="A102311" t="inlineStr">
        <is>
          <t>furlesduzzzz</t>
        </is>
      </c>
      <c r="B102311" t="n">
        <v>1</v>
      </c>
    </row>
    <row r="102312">
      <c r="A102312" t="inlineStr">
        <is>
          <t>kellyoh</t>
        </is>
      </c>
      <c r="B102312" t="n">
        <v>1</v>
      </c>
    </row>
    <row r="102313">
      <c r="A102313" t="inlineStr">
        <is>
          <t>sklitz2009</t>
        </is>
      </c>
      <c r="B102313" t="n">
        <v>1</v>
      </c>
    </row>
    <row r="102314">
      <c r="A102314" t="inlineStr">
        <is>
          <t>love_dan_</t>
        </is>
      </c>
      <c r="B102314" t="n">
        <v>1</v>
      </c>
    </row>
    <row r="102315">
      <c r="A102315" t="inlineStr">
        <is>
          <t>consignary22</t>
        </is>
      </c>
      <c r="B102315" t="n">
        <v>1</v>
      </c>
    </row>
    <row r="102316">
      <c r="A102316" t="inlineStr">
        <is>
          <t>vertzzzzzz</t>
        </is>
      </c>
      <c r="B102316" t="n">
        <v>1</v>
      </c>
    </row>
    <row r="102317">
      <c r="A102317" t="inlineStr">
        <is>
          <t>184019</t>
        </is>
      </c>
      <c r="B102317" t="n">
        <v>2</v>
      </c>
    </row>
    <row r="102318">
      <c r="A102318" t="inlineStr">
        <is>
          <t>httpcreepyenelittonomics</t>
        </is>
      </c>
      <c r="B102318" t="n">
        <v>1</v>
      </c>
    </row>
    <row r="102319">
      <c r="A102319" t="inlineStr">
        <is>
          <t>135509</t>
        </is>
      </c>
      <c r="B102319" t="n">
        <v>1</v>
      </c>
    </row>
    <row r="102320">
      <c r="A102320" t="inlineStr">
        <is>
          <t>groundedorb</t>
        </is>
      </c>
      <c r="B102320" t="n">
        <v>1</v>
      </c>
    </row>
    <row r="102321">
      <c r="A102321" t="inlineStr">
        <is>
          <t>ocii</t>
        </is>
      </c>
      <c r="B102321" t="n">
        <v>1</v>
      </c>
    </row>
    <row r="102322">
      <c r="A102322" t="inlineStr">
        <is>
          <t>sonifies</t>
        </is>
      </c>
      <c r="B102322" t="n">
        <v>1</v>
      </c>
    </row>
    <row r="102323">
      <c r="A102323" t="inlineStr">
        <is>
          <t>campingfun</t>
        </is>
      </c>
      <c r="B102323" t="n">
        <v>1</v>
      </c>
    </row>
    <row r="102324">
      <c r="A102324" t="inlineStr">
        <is>
          <t>holtri</t>
        </is>
      </c>
      <c r="B102324" t="n">
        <v>1</v>
      </c>
    </row>
    <row r="102325">
      <c r="A102325" t="inlineStr">
        <is>
          <t>dkage</t>
        </is>
      </c>
      <c r="B102325" t="n">
        <v>1</v>
      </c>
    </row>
    <row r="102326">
      <c r="A102326" t="inlineStr">
        <is>
          <t>distanceed</t>
        </is>
      </c>
      <c r="B102326" t="n">
        <v>1</v>
      </c>
    </row>
    <row r="102327">
      <c r="A102327" t="inlineStr">
        <is>
          <t>48mp</t>
        </is>
      </c>
      <c r="B102327" t="n">
        <v>2</v>
      </c>
    </row>
    <row r="102328">
      <c r="A102328" t="inlineStr">
        <is>
          <t>58mp</t>
        </is>
      </c>
      <c r="B102328" t="n">
        <v>2</v>
      </c>
    </row>
    <row r="102329">
      <c r="A102329" t="inlineStr">
        <is>
          <t>christspot</t>
        </is>
      </c>
      <c r="B102329" t="n">
        <v>1</v>
      </c>
    </row>
    <row r="102330">
      <c r="A102330" t="inlineStr">
        <is>
          <t>dexdiamond</t>
        </is>
      </c>
      <c r="B102330" t="n">
        <v>1</v>
      </c>
    </row>
    <row r="102331">
      <c r="A102331" t="inlineStr">
        <is>
          <t>40mm3</t>
        </is>
      </c>
      <c r="B102331" t="n">
        <v>1</v>
      </c>
    </row>
    <row r="102332">
      <c r="A102332" t="inlineStr">
        <is>
          <t>nobks</t>
        </is>
      </c>
      <c r="B102332" t="n">
        <v>1</v>
      </c>
    </row>
    <row r="102333">
      <c r="A102333" t="inlineStr">
        <is>
          <t>revisante</t>
        </is>
      </c>
      <c r="B102333" t="n">
        <v>1</v>
      </c>
    </row>
    <row r="102334">
      <c r="A102334" t="inlineStr">
        <is>
          <t>autofalsytom</t>
        </is>
      </c>
      <c r="B102334" t="n">
        <v>1</v>
      </c>
    </row>
    <row r="102335">
      <c r="A102335" t="inlineStr">
        <is>
          <t>h189</t>
        </is>
      </c>
      <c r="B102335" t="n">
        <v>1</v>
      </c>
    </row>
    <row r="102336">
      <c r="A102336" t="inlineStr">
        <is>
          <t>jmournot</t>
        </is>
      </c>
      <c r="B102336" t="n">
        <v>1</v>
      </c>
    </row>
    <row r="102337">
      <c r="A102337" t="inlineStr">
        <is>
          <t>hpetq</t>
        </is>
      </c>
      <c r="B102337" t="n">
        <v>1</v>
      </c>
    </row>
    <row r="102338">
      <c r="A102338" t="inlineStr">
        <is>
          <t>90253060×1040</t>
        </is>
      </c>
      <c r="B102338" t="n">
        <v>1</v>
      </c>
    </row>
    <row r="102339">
      <c r="A102339" t="inlineStr">
        <is>
          <t>nf911treespeedbook</t>
        </is>
      </c>
      <c r="B102339" t="n">
        <v>1</v>
      </c>
    </row>
    <row r="102340">
      <c r="A102340" t="inlineStr">
        <is>
          <t>580mb</t>
        </is>
      </c>
      <c r="B102340" t="n">
        <v>1</v>
      </c>
    </row>
    <row r="102341">
      <c r="A102341" t="inlineStr">
        <is>
          <t>soquis</t>
        </is>
      </c>
      <c r="B102341" t="n">
        <v>2</v>
      </c>
    </row>
    <row r="102342">
      <c r="A102342" t="inlineStr">
        <is>
          <t>componator</t>
        </is>
      </c>
      <c r="B102342" t="n">
        <v>1</v>
      </c>
    </row>
    <row r="102343">
      <c r="A102343" t="inlineStr">
        <is>
          <t>performancetest_drivers</t>
        </is>
      </c>
      <c r="B102343" t="n">
        <v>1</v>
      </c>
    </row>
    <row r="102344">
      <c r="A102344" t="inlineStr">
        <is>
          <t>libsshream</t>
        </is>
      </c>
      <c r="B102344" t="n">
        <v>1</v>
      </c>
    </row>
    <row r="102345">
      <c r="A102345" t="inlineStr">
        <is>
          <t>probleml0</t>
        </is>
      </c>
      <c r="B102345" t="n">
        <v>1</v>
      </c>
    </row>
    <row r="102346">
      <c r="A102346" t="inlineStr">
        <is>
          <t>jongullid</t>
        </is>
      </c>
      <c r="B102346" t="n">
        <v>1</v>
      </c>
    </row>
    <row r="102347">
      <c r="A102347" t="inlineStr">
        <is>
          <t>75601\ps2</t>
        </is>
      </c>
      <c r="B102347" t="n">
        <v>1</v>
      </c>
    </row>
    <row r="102348">
      <c r="A102348" t="inlineStr">
        <is>
          <t>sc0c0v0r</t>
        </is>
      </c>
      <c r="B102348" t="n">
        <v>1</v>
      </c>
    </row>
    <row r="102349">
      <c r="A102349" t="inlineStr">
        <is>
          <t>geph</t>
        </is>
      </c>
      <c r="B102349" t="n">
        <v>1</v>
      </c>
    </row>
    <row r="102350">
      <c r="A102350" t="inlineStr">
        <is>
          <t>hostpending</t>
        </is>
      </c>
      <c r="B102350" t="n">
        <v>1</v>
      </c>
    </row>
    <row r="102351">
      <c r="A102351" t="inlineStr">
        <is>
          <t>patches\resume\los_protoses\mb</t>
        </is>
      </c>
      <c r="B102351" t="n">
        <v>1</v>
      </c>
    </row>
    <row r="102352">
      <c r="A102352" t="inlineStr">
        <is>
          <t>gpl2004</t>
        </is>
      </c>
      <c r="B102352" t="n">
        <v>1</v>
      </c>
    </row>
    <row r="102353">
      <c r="A102353" t="inlineStr">
        <is>
          <t>dev_tarball</t>
        </is>
      </c>
      <c r="B102353" t="n">
        <v>1</v>
      </c>
    </row>
    <row r="102354">
      <c r="A102354" t="inlineStr">
        <is>
          <t>resistument</t>
        </is>
      </c>
      <c r="B102354" t="n">
        <v>1</v>
      </c>
    </row>
    <row r="102355">
      <c r="A102355" t="inlineStr">
        <is>
          <t>needto21</t>
        </is>
      </c>
      <c r="B102355" t="n">
        <v>1</v>
      </c>
    </row>
    <row r="102356">
      <c r="A102356" t="inlineStr">
        <is>
          <t>mlk825</t>
        </is>
      </c>
      <c r="B102356" t="n">
        <v>1</v>
      </c>
    </row>
    <row r="102357">
      <c r="A102357" t="inlineStr">
        <is>
          <t>rimaademio</t>
        </is>
      </c>
      <c r="B102357" t="n">
        <v>1</v>
      </c>
    </row>
    <row r="102358">
      <c r="A102358" t="inlineStr">
        <is>
          <t>perprainer</t>
        </is>
      </c>
      <c r="B102358" t="n">
        <v>1</v>
      </c>
    </row>
    <row r="102359">
      <c r="A102359" t="inlineStr">
        <is>
          <t>tyérwaś</t>
        </is>
      </c>
      <c r="B102359" t="n">
        <v>1</v>
      </c>
    </row>
    <row r="102360">
      <c r="A102360" t="inlineStr">
        <is>
          <t>lessary</t>
        </is>
      </c>
      <c r="B102360" t="n">
        <v>1</v>
      </c>
    </row>
    <row r="102361">
      <c r="A102361" t="inlineStr">
        <is>
          <t>zperwski</t>
        </is>
      </c>
      <c r="B102361" t="n">
        <v>1</v>
      </c>
    </row>
    <row r="102362">
      <c r="A102362" t="inlineStr">
        <is>
          <t>kastneride</t>
        </is>
      </c>
      <c r="B102362" t="n">
        <v>1</v>
      </c>
    </row>
    <row r="102363">
      <c r="A102363" t="inlineStr">
        <is>
          <t>vacalilia</t>
        </is>
      </c>
      <c r="B102363" t="n">
        <v>1</v>
      </c>
    </row>
    <row r="102364">
      <c r="A102364" t="inlineStr">
        <is>
          <t>yassy</t>
        </is>
      </c>
      <c r="B102364" t="n">
        <v>1</v>
      </c>
    </row>
    <row r="102365">
      <c r="A102365" t="inlineStr">
        <is>
          <t>lampud</t>
        </is>
      </c>
      <c r="B102365" t="n">
        <v>1</v>
      </c>
    </row>
    <row r="102366">
      <c r="A102366" t="inlineStr">
        <is>
          <t>scalpas</t>
        </is>
      </c>
      <c r="B102366" t="n">
        <v>1</v>
      </c>
    </row>
    <row r="102367">
      <c r="A102367" t="inlineStr">
        <is>
          <t>szaczgers</t>
        </is>
      </c>
      <c r="B102367" t="n">
        <v>1</v>
      </c>
    </row>
    <row r="102368">
      <c r="A102368" t="inlineStr">
        <is>
          <t>unitasol</t>
        </is>
      </c>
      <c r="B102368" t="n">
        <v>1</v>
      </c>
    </row>
    <row r="102369">
      <c r="A102369" t="inlineStr">
        <is>
          <t>vloomal</t>
        </is>
      </c>
      <c r="B102369" t="n">
        <v>1</v>
      </c>
    </row>
    <row r="102370">
      <c r="A102370" t="inlineStr">
        <is>
          <t>sometheistic</t>
        </is>
      </c>
      <c r="B102370" t="n">
        <v>1</v>
      </c>
    </row>
    <row r="102371">
      <c r="A102371" t="inlineStr">
        <is>
          <t>jmdny</t>
        </is>
      </c>
      <c r="B102371" t="n">
        <v>1</v>
      </c>
    </row>
    <row r="102372">
      <c r="A102372" t="inlineStr">
        <is>
          <t>skorzenhoven</t>
        </is>
      </c>
      <c r="B102372" t="n">
        <v>1</v>
      </c>
    </row>
    <row r="102373">
      <c r="A102373" t="inlineStr">
        <is>
          <t>sharling</t>
        </is>
      </c>
      <c r="B102373" t="n">
        <v>2</v>
      </c>
    </row>
    <row r="102374">
      <c r="A102374" t="inlineStr">
        <is>
          <t>lolder</t>
        </is>
      </c>
      <c r="B102374" t="n">
        <v>2</v>
      </c>
    </row>
    <row r="102375">
      <c r="A102375" t="inlineStr">
        <is>
          <t>akway</t>
        </is>
      </c>
      <c r="B102375" t="n">
        <v>1</v>
      </c>
    </row>
    <row r="102376">
      <c r="A102376" t="inlineStr">
        <is>
          <t>kaeva</t>
        </is>
      </c>
      <c r="B102376" t="n">
        <v>1</v>
      </c>
    </row>
    <row r="102377">
      <c r="A102377" t="inlineStr">
        <is>
          <t>mlk256</t>
        </is>
      </c>
      <c r="B102377" t="n">
        <v>1</v>
      </c>
    </row>
    <row r="102378">
      <c r="A102378" t="inlineStr">
        <is>
          <t>perkykus</t>
        </is>
      </c>
      <c r="B102378" t="n">
        <v>1</v>
      </c>
    </row>
    <row r="102379">
      <c r="A102379" t="inlineStr">
        <is>
          <t>snotball</t>
        </is>
      </c>
      <c r="B102379" t="n">
        <v>1</v>
      </c>
    </row>
    <row r="102380">
      <c r="A102380" t="inlineStr">
        <is>
          <t>sorecore</t>
        </is>
      </c>
      <c r="B102380" t="n">
        <v>1</v>
      </c>
    </row>
    <row r="102381">
      <c r="A102381" t="inlineStr">
        <is>
          <t>soghawk</t>
        </is>
      </c>
      <c r="B102381" t="n">
        <v>1</v>
      </c>
    </row>
    <row r="102382">
      <c r="A102382" t="inlineStr">
        <is>
          <t>fjordovitch</t>
        </is>
      </c>
      <c r="B102382" t="n">
        <v>1</v>
      </c>
    </row>
    <row r="102383">
      <c r="A102383" t="inlineStr">
        <is>
          <t>abpathetically</t>
        </is>
      </c>
      <c r="B102383" t="n">
        <v>1</v>
      </c>
    </row>
    <row r="102384">
      <c r="A102384" t="inlineStr">
        <is>
          <t>svadumar</t>
        </is>
      </c>
      <c r="B102384" t="n">
        <v>1</v>
      </c>
    </row>
    <row r="102385">
      <c r="A102385" t="inlineStr">
        <is>
          <t>identilment</t>
        </is>
      </c>
      <c r="B102385" t="n">
        <v>1</v>
      </c>
    </row>
    <row r="102386">
      <c r="A102386" t="inlineStr">
        <is>
          <t>gobetteaus</t>
        </is>
      </c>
      <c r="B102386" t="n">
        <v>1</v>
      </c>
    </row>
    <row r="102387">
      <c r="A102387" t="inlineStr">
        <is>
          <t>kems</t>
        </is>
      </c>
      <c r="B102387" t="n">
        <v>3</v>
      </c>
    </row>
    <row r="102388">
      <c r="A102388" t="inlineStr">
        <is>
          <t>yanheston</t>
        </is>
      </c>
      <c r="B102388" t="n">
        <v>1</v>
      </c>
    </row>
    <row r="102389">
      <c r="A102389" t="inlineStr">
        <is>
          <t>geysav</t>
        </is>
      </c>
      <c r="B102389" t="n">
        <v>1</v>
      </c>
    </row>
    <row r="102390">
      <c r="A102390" t="inlineStr">
        <is>
          <t>bogoli</t>
        </is>
      </c>
      <c r="B102390" t="n">
        <v>1</v>
      </c>
    </row>
    <row r="102391">
      <c r="A102391" t="inlineStr">
        <is>
          <t>camudio</t>
        </is>
      </c>
      <c r="B102391" t="n">
        <v>1</v>
      </c>
    </row>
    <row r="102392">
      <c r="A102392" t="inlineStr">
        <is>
          <t>281299</t>
        </is>
      </c>
      <c r="B102392" t="n">
        <v>1</v>
      </c>
    </row>
    <row r="102393">
      <c r="A102393" t="inlineStr">
        <is>
          <t>scarlathopoh</t>
        </is>
      </c>
      <c r="B102393" t="n">
        <v>1</v>
      </c>
    </row>
    <row r="102394">
      <c r="A102394" t="inlineStr">
        <is>
          <t>gibstall</t>
        </is>
      </c>
      <c r="B102394" t="n">
        <v>1</v>
      </c>
    </row>
    <row r="102395">
      <c r="A102395" t="inlineStr">
        <is>
          <t>bl10</t>
        </is>
      </c>
      <c r="B102395" t="n">
        <v>1</v>
      </c>
    </row>
    <row r="102396">
      <c r="A102396" t="inlineStr">
        <is>
          <t>quickkcpl</t>
        </is>
      </c>
      <c r="B102396" t="n">
        <v>1</v>
      </c>
    </row>
    <row r="102397">
      <c r="A102397" t="inlineStr">
        <is>
          <t>gunssolutions</t>
        </is>
      </c>
      <c r="B102397" t="n">
        <v>1</v>
      </c>
    </row>
    <row r="102398">
      <c r="A102398" t="inlineStr">
        <is>
          <t>dukratnikov</t>
        </is>
      </c>
      <c r="B102398" t="n">
        <v>1</v>
      </c>
    </row>
    <row r="102399">
      <c r="A102399" t="inlineStr">
        <is>
          <t>byrlitzer</t>
        </is>
      </c>
      <c r="B102399" t="n">
        <v>1</v>
      </c>
    </row>
    <row r="102400">
      <c r="A102400" t="inlineStr">
        <is>
          <t>nofreshpa</t>
        </is>
      </c>
      <c r="B102400" t="n">
        <v>1</v>
      </c>
    </row>
    <row r="102401">
      <c r="A102401" t="inlineStr">
        <is>
          <t>cforspora_iclus</t>
        </is>
      </c>
      <c r="B102401" t="n">
        <v>1</v>
      </c>
    </row>
    <row r="102402">
      <c r="A102402" t="inlineStr">
        <is>
          <t>lattu</t>
        </is>
      </c>
      <c r="B102402" t="n">
        <v>4</v>
      </c>
    </row>
    <row r="102403">
      <c r="A102403" t="inlineStr">
        <is>
          <t>carrot🇨🇦</t>
        </is>
      </c>
      <c r="B102403" t="n">
        <v>1</v>
      </c>
    </row>
    <row r="102404">
      <c r="A102404" t="inlineStr">
        <is>
          <t>sepenty</t>
        </is>
      </c>
      <c r="B102404" t="n">
        <v>1</v>
      </c>
    </row>
    <row r="102405">
      <c r="A102405" t="inlineStr">
        <is>
          <t>theyassyria</t>
        </is>
      </c>
      <c r="B102405" t="n">
        <v>1</v>
      </c>
    </row>
    <row r="102406">
      <c r="A102406" t="inlineStr">
        <is>
          <t>enported</t>
        </is>
      </c>
      <c r="B102406" t="n">
        <v>1</v>
      </c>
    </row>
    <row r="102407">
      <c r="A102407" t="inlineStr">
        <is>
          <t>frantiljack</t>
        </is>
      </c>
      <c r="B102407" t="n">
        <v>1</v>
      </c>
    </row>
    <row r="102408">
      <c r="A102408" t="inlineStr">
        <is>
          <t>p_rachelklein</t>
        </is>
      </c>
      <c r="B102408" t="n">
        <v>1</v>
      </c>
    </row>
    <row r="102409">
      <c r="A102409" t="inlineStr">
        <is>
          <t>listlesshuffay</t>
        </is>
      </c>
      <c r="B102409" t="n">
        <v>1</v>
      </c>
    </row>
    <row r="102410">
      <c r="A102410" t="inlineStr">
        <is>
          <t>maxfun®</t>
        </is>
      </c>
      <c r="B102410" t="n">
        <v>1</v>
      </c>
    </row>
    <row r="102411">
      <c r="A102411" t="inlineStr">
        <is>
          <t>tsm🇷🇺🇽</t>
        </is>
      </c>
      <c r="B102411" t="n">
        <v>1</v>
      </c>
    </row>
    <row r="102412">
      <c r="A102412" t="inlineStr">
        <is>
          <t>undresseddmz</t>
        </is>
      </c>
      <c r="B102412" t="n">
        <v>1</v>
      </c>
    </row>
    <row r="102413">
      <c r="A102413" t="inlineStr">
        <is>
          <t>couniqwbidhopy</t>
        </is>
      </c>
      <c r="B102413" t="n">
        <v>1</v>
      </c>
    </row>
    <row r="102414">
      <c r="A102414" t="inlineStr">
        <is>
          <t>comdpl8zbllzu3</t>
        </is>
      </c>
      <c r="B102414" t="n">
        <v>1</v>
      </c>
    </row>
    <row r="102415">
      <c r="A102415" t="inlineStr">
        <is>
          <t>courwwyipga4e</t>
        </is>
      </c>
      <c r="B102415" t="n">
        <v>1</v>
      </c>
    </row>
    <row r="102416">
      <c r="A102416" t="inlineStr">
        <is>
          <t>bravina</t>
        </is>
      </c>
      <c r="B102416" t="n">
        <v>1</v>
      </c>
    </row>
    <row r="102417">
      <c r="A102417" t="inlineStr">
        <is>
          <t>com3xczxocisrv</t>
        </is>
      </c>
      <c r="B102417" t="n">
        <v>1</v>
      </c>
    </row>
    <row r="102418">
      <c r="A102418" t="inlineStr">
        <is>
          <t>ckbomb</t>
        </is>
      </c>
      <c r="B102418" t="n">
        <v>1</v>
      </c>
    </row>
    <row r="102419">
      <c r="A102419" t="inlineStr">
        <is>
          <t>coauwc6ghoma5</t>
        </is>
      </c>
      <c r="B102419" t="n">
        <v>1</v>
      </c>
    </row>
    <row r="102420">
      <c r="A102420" t="inlineStr">
        <is>
          <t>kozaavia</t>
        </is>
      </c>
      <c r="B102420" t="n">
        <v>1</v>
      </c>
    </row>
    <row r="102421">
      <c r="A102421" t="inlineStr">
        <is>
          <t>hi_caucasus</t>
        </is>
      </c>
      <c r="B102421" t="n">
        <v>1</v>
      </c>
    </row>
    <row r="102422">
      <c r="A102422" t="inlineStr">
        <is>
          <t>november2017</t>
        </is>
      </c>
      <c r="B102422" t="n">
        <v>1</v>
      </c>
    </row>
    <row r="102423">
      <c r="A102423" t="inlineStr">
        <is>
          <t>antagrushupgrade</t>
        </is>
      </c>
      <c r="B102423" t="n">
        <v>1</v>
      </c>
    </row>
    <row r="102424">
      <c r="A102424" t="inlineStr">
        <is>
          <t>col1fl1xt3tpka</t>
        </is>
      </c>
      <c r="B102424" t="n">
        <v>1</v>
      </c>
    </row>
    <row r="102425">
      <c r="A102425" t="inlineStr">
        <is>
          <t>comckeyyqf7fh</t>
        </is>
      </c>
      <c r="B102425" t="n">
        <v>1</v>
      </c>
    </row>
    <row r="102426">
      <c r="A102426" t="inlineStr">
        <is>
          <t>kadinonthemutr</t>
        </is>
      </c>
      <c r="B102426" t="n">
        <v>1</v>
      </c>
    </row>
    <row r="102427">
      <c r="A102427" t="inlineStr">
        <is>
          <t>co8cizwrsyxp</t>
        </is>
      </c>
      <c r="B102427" t="n">
        <v>1</v>
      </c>
    </row>
    <row r="102428">
      <c r="A102428" t="inlineStr">
        <is>
          <t>distanted</t>
        </is>
      </c>
      <c r="B102428" t="n">
        <v>2</v>
      </c>
    </row>
    <row r="102429">
      <c r="A102429" t="inlineStr">
        <is>
          <t>nakazhhpr</t>
        </is>
      </c>
      <c r="B102429" t="n">
        <v>1</v>
      </c>
    </row>
    <row r="102430">
      <c r="A102430" t="inlineStr">
        <is>
          <t>ftpdf</t>
        </is>
      </c>
      <c r="B102430" t="n">
        <v>1</v>
      </c>
    </row>
    <row r="102431">
      <c r="A102431" t="inlineStr">
        <is>
          <t>milageattorney</t>
        </is>
      </c>
      <c r="B102431" t="n">
        <v>1</v>
      </c>
    </row>
    <row r="102432">
      <c r="A102432" t="inlineStr">
        <is>
          <t>cohnahbmnkqv</t>
        </is>
      </c>
      <c r="B102432" t="n">
        <v>1</v>
      </c>
    </row>
    <row r="102433">
      <c r="A102433" t="inlineStr">
        <is>
          <t>biglebluecatfan</t>
        </is>
      </c>
      <c r="B102433" t="n">
        <v>1</v>
      </c>
    </row>
    <row r="102434">
      <c r="A102434" t="inlineStr">
        <is>
          <t>chibanyur</t>
        </is>
      </c>
      <c r="B102434" t="n">
        <v>1</v>
      </c>
    </row>
    <row r="102435">
      <c r="A102435" t="inlineStr">
        <is>
          <t>josh_taxi</t>
        </is>
      </c>
      <c r="B102435" t="n">
        <v>1</v>
      </c>
    </row>
    <row r="102436">
      <c r="A102436" t="inlineStr">
        <is>
          <t>mancrimbbc</t>
        </is>
      </c>
      <c r="B102436" t="n">
        <v>1</v>
      </c>
    </row>
    <row r="102437">
      <c r="A102437" t="inlineStr">
        <is>
          <t>okbank</t>
        </is>
      </c>
      <c r="B102437" t="n">
        <v>1</v>
      </c>
    </row>
    <row r="102438">
      <c r="A102438" t="inlineStr">
        <is>
          <t>hamows</t>
        </is>
      </c>
      <c r="B102438" t="n">
        <v>1</v>
      </c>
    </row>
    <row r="102439">
      <c r="A102439" t="inlineStr">
        <is>
          <t>distroma_manager</t>
        </is>
      </c>
      <c r="B102439" t="n">
        <v>1</v>
      </c>
    </row>
    <row r="102440">
      <c r="A102440" t="inlineStr">
        <is>
          <t>xenjs</t>
        </is>
      </c>
      <c r="B102440" t="n">
        <v>1</v>
      </c>
    </row>
    <row r="102441">
      <c r="A102441" t="inlineStr">
        <is>
          <t>sr→https</t>
        </is>
      </c>
      <c r="B102441" t="n">
        <v>1</v>
      </c>
    </row>
    <row r="102442">
      <c r="A102442" t="inlineStr">
        <is>
          <t>gridkit</t>
        </is>
      </c>
      <c r="B102442" t="n">
        <v>1</v>
      </c>
    </row>
    <row r="102443">
      <c r="A102443" t="inlineStr">
        <is>
          <t>csvn</t>
        </is>
      </c>
      <c r="B102443" t="n">
        <v>2</v>
      </c>
    </row>
    <row r="102444">
      <c r="A102444" t="inlineStr">
        <is>
          <t>comquestions643447275</t>
        </is>
      </c>
      <c r="B102444" t="n">
        <v>1</v>
      </c>
    </row>
    <row r="102445">
      <c r="A102445" t="inlineStr">
        <is>
          <t>tayers0</t>
        </is>
      </c>
      <c r="B102445" t="n">
        <v>1</v>
      </c>
    </row>
    <row r="102446">
      <c r="A102446" t="inlineStr">
        <is>
          <t>node_modulesconsole</t>
        </is>
      </c>
      <c r="B102446" t="n">
        <v>1</v>
      </c>
    </row>
    <row r="102447">
      <c r="A102447" t="inlineStr">
        <is>
          <t>nameocelotoggoggogg</t>
        </is>
      </c>
      <c r="B102447" t="n">
        <v>1</v>
      </c>
    </row>
    <row r="102448">
      <c r="A102448" t="inlineStr">
        <is>
          <t>projectgcc</t>
        </is>
      </c>
      <c r="B102448" t="n">
        <v>1</v>
      </c>
    </row>
    <row r="102449">
      <c r="A102449" t="inlineStr">
        <is>
          <t>namemonostart</t>
        </is>
      </c>
      <c r="B102449" t="n">
        <v>1</v>
      </c>
    </row>
    <row r="102450">
      <c r="A102450" t="inlineStr">
        <is>
          <t>willowbase</t>
        </is>
      </c>
      <c r="B102450" t="n">
        <v>1</v>
      </c>
    </row>
    <row r="102451">
      <c r="A102451" t="inlineStr">
        <is>
          <t>zilspecfastmages</t>
        </is>
      </c>
      <c r="B102451" t="n">
        <v>1</v>
      </c>
    </row>
    <row r="102452">
      <c r="A102452" t="inlineStr">
        <is>
          <t>300x450px</t>
        </is>
      </c>
      <c r="B102452" t="n">
        <v>1</v>
      </c>
    </row>
    <row r="102453">
      <c r="A102453" t="inlineStr">
        <is>
          <t>compilercompiler</t>
        </is>
      </c>
      <c r="B102453" t="n">
        <v>2</v>
      </c>
    </row>
    <row r="102454">
      <c r="A102454" t="inlineStr">
        <is>
          <t>libmages</t>
        </is>
      </c>
      <c r="B102454" t="n">
        <v>1</v>
      </c>
    </row>
    <row r="102455">
      <c r="A102455" t="inlineStr">
        <is>
          <t>taders0</t>
        </is>
      </c>
      <c r="B102455" t="n">
        <v>1</v>
      </c>
    </row>
    <row r="102456">
      <c r="A102456" t="inlineStr">
        <is>
          <t>syncvuenode_tag</t>
        </is>
      </c>
      <c r="B102456" t="n">
        <v>1</v>
      </c>
    </row>
    <row r="102457">
      <c r="A102457" t="inlineStr">
        <is>
          <t>120x700px</t>
        </is>
      </c>
      <c r="B102457" t="n">
        <v>1</v>
      </c>
    </row>
    <row r="102458">
      <c r="A102458" t="inlineStr">
        <is>
          <t>ipcrypt</t>
        </is>
      </c>
      <c r="B102458" t="n">
        <v>1</v>
      </c>
    </row>
    <row r="102459">
      <c r="A102459" t="inlineStr">
        <is>
          <t>javawjstrue</t>
        </is>
      </c>
      <c r="B102459" t="n">
        <v>1</v>
      </c>
    </row>
    <row r="102460">
      <c r="A102460" t="inlineStr">
        <is>
          <t>dooties</t>
        </is>
      </c>
      <c r="B102460" t="n">
        <v>1</v>
      </c>
    </row>
    <row r="102461">
      <c r="A102461" t="inlineStr">
        <is>
          <t>monkeyshot</t>
        </is>
      </c>
      <c r="B102461" t="n">
        <v>1</v>
      </c>
    </row>
    <row r="102462">
      <c r="A102462" t="inlineStr">
        <is>
          <t>starlined</t>
        </is>
      </c>
      <c r="B102462" t="n">
        <v>1</v>
      </c>
    </row>
    <row r="102463">
      <c r="A102463" t="inlineStr">
        <is>
          <t>bobbacode</t>
        </is>
      </c>
      <c r="B102463" t="n">
        <v>1</v>
      </c>
    </row>
    <row r="102464">
      <c r="A102464" t="inlineStr">
        <is>
          <t>flooree</t>
        </is>
      </c>
      <c r="B102464" t="n">
        <v>1</v>
      </c>
    </row>
    <row r="102465">
      <c r="A102465" t="inlineStr">
        <is>
          <t>tour–visor</t>
        </is>
      </c>
      <c r="B102465" t="n">
        <v>1</v>
      </c>
    </row>
    <row r="102466">
      <c r="A102466" t="inlineStr">
        <is>
          <t>trauny</t>
        </is>
      </c>
      <c r="B102466" t="n">
        <v>1</v>
      </c>
    </row>
    <row r="102467">
      <c r="A102467" t="inlineStr">
        <is>
          <t>radariary</t>
        </is>
      </c>
      <c r="B102467" t="n">
        <v>1</v>
      </c>
    </row>
    <row r="102468">
      <c r="A102468" t="inlineStr">
        <is>
          <t>allemead</t>
        </is>
      </c>
      <c r="B102468" t="n">
        <v>1</v>
      </c>
    </row>
    <row r="102469">
      <c r="A102469" t="inlineStr">
        <is>
          <t>murinos</t>
        </is>
      </c>
      <c r="B102469" t="n">
        <v>1</v>
      </c>
    </row>
    <row r="102470">
      <c r="A102470" t="inlineStr">
        <is>
          <t>davisls</t>
        </is>
      </c>
      <c r="B102470" t="n">
        <v>1</v>
      </c>
    </row>
    <row r="102471">
      <c r="A102471" t="inlineStr">
        <is>
          <t>wbtn</t>
        </is>
      </c>
      <c r="B102471" t="n">
        <v>1</v>
      </c>
    </row>
    <row r="102472">
      <c r="A102472" t="inlineStr">
        <is>
          <t>thepreacher</t>
        </is>
      </c>
      <c r="B102472" t="n">
        <v>1</v>
      </c>
    </row>
    <row r="102473">
      <c r="A102473" t="inlineStr">
        <is>
          <t>pardtons</t>
        </is>
      </c>
      <c r="B102473" t="n">
        <v>1</v>
      </c>
    </row>
    <row r="102474">
      <c r="A102474" t="inlineStr">
        <is>
          <t>sequam</t>
        </is>
      </c>
      <c r="B102474" t="n">
        <v>1</v>
      </c>
    </row>
    <row r="102475">
      <c r="A102475" t="inlineStr">
        <is>
          <t>depthreports</t>
        </is>
      </c>
      <c r="B102475" t="n">
        <v>1</v>
      </c>
    </row>
    <row r="102476">
      <c r="A102476" t="inlineStr">
        <is>
          <t>_which</t>
        </is>
      </c>
      <c r="B102476" t="n">
        <v>2</v>
      </c>
    </row>
    <row r="102477">
      <c r="A102477" t="inlineStr">
        <is>
          <t>18pdf</t>
        </is>
      </c>
      <c r="B102477" t="n">
        <v>1</v>
      </c>
    </row>
    <row r="102478">
      <c r="A102478" t="inlineStr">
        <is>
          <t>gined</t>
        </is>
      </c>
      <c r="B102478" t="n">
        <v>1</v>
      </c>
    </row>
    <row r="102479">
      <c r="A102479" t="inlineStr">
        <is>
          <t>parkades</t>
        </is>
      </c>
      <c r="B102479" t="n">
        <v>1</v>
      </c>
    </row>
    <row r="102480">
      <c r="A102480" t="inlineStr">
        <is>
          <t>`kinky`</t>
        </is>
      </c>
      <c r="B102480" t="n">
        <v>1</v>
      </c>
    </row>
    <row r="102481">
      <c r="A102481" t="inlineStr">
        <is>
          <t>booimbirth</t>
        </is>
      </c>
      <c r="B102481" t="n">
        <v>1</v>
      </c>
    </row>
    <row r="102482">
      <c r="A102482" t="inlineStr">
        <is>
          <t>gongdu</t>
        </is>
      </c>
      <c r="B102482" t="n">
        <v>1</v>
      </c>
    </row>
    <row r="102483">
      <c r="A102483" t="inlineStr">
        <is>
          <t>huffianwhowon</t>
        </is>
      </c>
      <c r="B102483" t="n">
        <v>1</v>
      </c>
    </row>
    <row r="102484">
      <c r="A102484" t="inlineStr">
        <is>
          <t>huckyobs</t>
        </is>
      </c>
      <c r="B102484" t="n">
        <v>1</v>
      </c>
    </row>
    <row r="102485">
      <c r="A102485" t="inlineStr">
        <is>
          <t>com2001</t>
        </is>
      </c>
      <c r="B102485" t="n">
        <v>1</v>
      </c>
    </row>
    <row r="102486">
      <c r="A102486" t="inlineStr">
        <is>
          <t>nircricide</t>
        </is>
      </c>
      <c r="B102486" t="n">
        <v>1</v>
      </c>
    </row>
    <row r="102487">
      <c r="A102487" t="inlineStr">
        <is>
          <t>seperencing</t>
        </is>
      </c>
      <c r="B102487" t="n">
        <v>1</v>
      </c>
    </row>
    <row r="102488">
      <c r="A102488" t="inlineStr">
        <is>
          <t>masterpsetingically</t>
        </is>
      </c>
      <c r="B102488" t="n">
        <v>1</v>
      </c>
    </row>
    <row r="102489">
      <c r="A102489" t="inlineStr">
        <is>
          <t>6tabouneianbad</t>
        </is>
      </c>
      <c r="B102489" t="n">
        <v>1</v>
      </c>
    </row>
    <row r="102490">
      <c r="A102490" t="inlineStr">
        <is>
          <t>________________________________________httpwww</t>
        </is>
      </c>
      <c r="B102490" t="n">
        <v>1</v>
      </c>
    </row>
    <row r="102491">
      <c r="A102491" t="inlineStr">
        <is>
          <t>sapoleon</t>
        </is>
      </c>
      <c r="B102491" t="n">
        <v>1</v>
      </c>
    </row>
    <row r="102492">
      <c r="A102492" t="inlineStr">
        <is>
          <t>crybullish</t>
        </is>
      </c>
      <c r="B102492" t="n">
        <v>1</v>
      </c>
    </row>
    <row r="102493">
      <c r="A102493" t="inlineStr">
        <is>
          <t>slaped</t>
        </is>
      </c>
      <c r="B102493" t="n">
        <v>1</v>
      </c>
    </row>
    <row r="102494">
      <c r="A102494" t="inlineStr">
        <is>
          <t>harlett</t>
        </is>
      </c>
      <c r="B102494" t="n">
        <v>2</v>
      </c>
    </row>
    <row r="102495">
      <c r="A102495" t="inlineStr">
        <is>
          <t>school2009</t>
        </is>
      </c>
      <c r="B102495" t="n">
        <v>1</v>
      </c>
    </row>
    <row r="102496">
      <c r="A102496" t="inlineStr">
        <is>
          <t>httpmkagenda</t>
        </is>
      </c>
      <c r="B102496" t="n">
        <v>1</v>
      </c>
    </row>
    <row r="102497">
      <c r="A102497" t="inlineStr">
        <is>
          <t>07gofills</t>
        </is>
      </c>
      <c r="B102497" t="n">
        <v>1</v>
      </c>
    </row>
    <row r="102498">
      <c r="A102498" t="inlineStr">
        <is>
          <t>_csv</t>
        </is>
      </c>
      <c r="B102498" t="n">
        <v>1</v>
      </c>
    </row>
    <row r="102499">
      <c r="A102499" t="inlineStr">
        <is>
          <t>priceofstacies</t>
        </is>
      </c>
      <c r="B102499" t="n">
        <v>1</v>
      </c>
    </row>
    <row r="102500">
      <c r="A102500" t="inlineStr">
        <is>
          <t>roquero</t>
        </is>
      </c>
      <c r="B102500" t="n">
        <v>1</v>
      </c>
    </row>
    <row r="102501">
      <c r="A102501" t="inlineStr">
        <is>
          <t>je00</t>
        </is>
      </c>
      <c r="B102501" t="n">
        <v>1</v>
      </c>
    </row>
    <row r="102502">
      <c r="A102502" t="inlineStr">
        <is>
          <t>sparkcube</t>
        </is>
      </c>
      <c r="B102502" t="n">
        <v>1</v>
      </c>
    </row>
    <row r="102503">
      <c r="A102503" t="inlineStr">
        <is>
          <t>strances</t>
        </is>
      </c>
      <c r="B102503" t="n">
        <v>1</v>
      </c>
    </row>
    <row r="102504">
      <c r="A102504" t="inlineStr">
        <is>
          <t>blossomserver</t>
        </is>
      </c>
      <c r="B102504" t="n">
        <v>1</v>
      </c>
    </row>
    <row r="102505">
      <c r="A102505" t="inlineStr">
        <is>
          <t>rsparkcube</t>
        </is>
      </c>
      <c r="B102505" t="n">
        <v>1</v>
      </c>
    </row>
    <row r="102506">
      <c r="A102506" t="inlineStr">
        <is>
          <t>chain_err</t>
        </is>
      </c>
      <c r="B102506" t="n">
        <v>1</v>
      </c>
    </row>
    <row r="102507">
      <c r="A102507" t="inlineStr">
        <is>
          <t>icltmmolis</t>
        </is>
      </c>
      <c r="B102507" t="n">
        <v>1</v>
      </c>
    </row>
    <row r="102508">
      <c r="A102508" t="inlineStr">
        <is>
          <t>megamation</t>
        </is>
      </c>
      <c r="B102508" t="n">
        <v>1</v>
      </c>
    </row>
    <row r="102509">
      <c r="A102509" t="inlineStr">
        <is>
          <t>filesplist</t>
        </is>
      </c>
      <c r="B102509" t="n">
        <v>1</v>
      </c>
    </row>
    <row r="102510">
      <c r="A102510" t="inlineStr">
        <is>
          <t>dumpv2013</t>
        </is>
      </c>
      <c r="B102510" t="n">
        <v>1</v>
      </c>
    </row>
    <row r="102511">
      <c r="A102511" t="inlineStr">
        <is>
          <t>oakserviceup</t>
        </is>
      </c>
      <c r="B102511" t="n">
        <v>1</v>
      </c>
    </row>
    <row r="102512">
      <c r="A102512" t="inlineStr">
        <is>
          <t>unde07</t>
        </is>
      </c>
      <c r="B102512" t="n">
        <v>1</v>
      </c>
    </row>
    <row r="102513">
      <c r="A102513" t="inlineStr">
        <is>
          <t>mislong</t>
        </is>
      </c>
      <c r="B102513" t="n">
        <v>1</v>
      </c>
    </row>
    <row r="102514">
      <c r="A102514" t="inlineStr">
        <is>
          <t>textbinary</t>
        </is>
      </c>
      <c r="B102514" t="n">
        <v>1</v>
      </c>
    </row>
    <row r="102515">
      <c r="A102515" t="inlineStr">
        <is>
          <t>infounbound</t>
        </is>
      </c>
      <c r="B102515" t="n">
        <v>1</v>
      </c>
    </row>
    <row r="102516">
      <c r="A102516" t="inlineStr">
        <is>
          <t>profsons</t>
        </is>
      </c>
      <c r="B102516" t="n">
        <v>1</v>
      </c>
    </row>
    <row r="102517">
      <c r="A102517" t="inlineStr">
        <is>
          <t>awaney</t>
        </is>
      </c>
      <c r="B102517" t="n">
        <v>1</v>
      </c>
    </row>
    <row r="102518">
      <c r="A102518" t="inlineStr">
        <is>
          <t>ossessionally</t>
        </is>
      </c>
      <c r="B102518" t="n">
        <v>1</v>
      </c>
    </row>
    <row r="102519">
      <c r="A102519" t="inlineStr">
        <is>
          <t>shots—based</t>
        </is>
      </c>
      <c r="B102519" t="n">
        <v>1</v>
      </c>
    </row>
    <row r="102520">
      <c r="A102520" t="inlineStr">
        <is>
          <t>rebenter</t>
        </is>
      </c>
      <c r="B102520" t="n">
        <v>1</v>
      </c>
    </row>
    <row r="102521">
      <c r="A102521" t="inlineStr">
        <is>
          <t>ogdoren</t>
        </is>
      </c>
      <c r="B102521" t="n">
        <v>1</v>
      </c>
    </row>
    <row r="102522">
      <c r="A102522" t="inlineStr">
        <is>
          <t>cbaie</t>
        </is>
      </c>
      <c r="B102522" t="n">
        <v>1</v>
      </c>
    </row>
    <row r="102523">
      <c r="A102523" t="inlineStr">
        <is>
          <t>saronidio</t>
        </is>
      </c>
      <c r="B102523" t="n">
        <v>1</v>
      </c>
    </row>
    <row r="102524">
      <c r="A102524" t="inlineStr">
        <is>
          <t>cataconi</t>
        </is>
      </c>
      <c r="B102524" t="n">
        <v>1</v>
      </c>
    </row>
    <row r="102525">
      <c r="A102525" t="inlineStr">
        <is>
          <t>inscodem</t>
        </is>
      </c>
      <c r="B102525" t="n">
        <v>1</v>
      </c>
    </row>
    <row r="102526">
      <c r="A102526" t="inlineStr">
        <is>
          <t>cbaine</t>
        </is>
      </c>
      <c r="B102526" t="n">
        <v>1</v>
      </c>
    </row>
    <row r="102527">
      <c r="A102527" t="inlineStr">
        <is>
          <t>atbeginjoiningin</t>
        </is>
      </c>
      <c r="B102527" t="n">
        <v>1</v>
      </c>
    </row>
    <row r="102528">
      <c r="A102528" t="inlineStr">
        <is>
          <t>gulf—angeled</t>
        </is>
      </c>
      <c r="B102528" t="n">
        <v>1</v>
      </c>
    </row>
    <row r="102529">
      <c r="A102529" t="inlineStr">
        <is>
          <t>bottmost</t>
        </is>
      </c>
      <c r="B102529" t="n">
        <v>1</v>
      </c>
    </row>
    <row r="102530">
      <c r="A102530" t="inlineStr">
        <is>
          <t>charladies</t>
        </is>
      </c>
      <c r="B102530" t="n">
        <v>1</v>
      </c>
    </row>
    <row r="102531">
      <c r="A102531" t="inlineStr">
        <is>
          <t>sellover</t>
        </is>
      </c>
      <c r="B102531" t="n">
        <v>1</v>
      </c>
    </row>
    <row r="102532">
      <c r="A102532" t="inlineStr">
        <is>
          <t>reeftown</t>
        </is>
      </c>
      <c r="B102532" t="n">
        <v>1</v>
      </c>
    </row>
    <row r="102533">
      <c r="A102533" t="inlineStr">
        <is>
          <t>sxstring</t>
        </is>
      </c>
      <c r="B102533" t="n">
        <v>1</v>
      </c>
    </row>
    <row r="102534">
      <c r="A102534" t="inlineStr">
        <is>
          <t>id167soxw3fscd4</t>
        </is>
      </c>
      <c r="B102534" t="n">
        <v>1</v>
      </c>
    </row>
    <row r="102535">
      <c r="A102535" t="inlineStr">
        <is>
          <t>creativeinstancetrue</t>
        </is>
      </c>
      <c r="B102535" t="n">
        <v>1</v>
      </c>
    </row>
    <row r="102536">
      <c r="A102536" t="inlineStr">
        <is>
          <t>descime{labelpromptfetchstarttrue</t>
        </is>
      </c>
      <c r="B102536" t="n">
        <v>1</v>
      </c>
    </row>
    <row r="102537">
      <c r="A102537" t="inlineStr">
        <is>
          <t>445759</t>
        </is>
      </c>
      <c r="B102537" t="n">
        <v>1</v>
      </c>
    </row>
    <row r="102538">
      <c r="A102538" t="inlineStr">
        <is>
          <t>amount100</t>
        </is>
      </c>
      <c r="B102538" t="n">
        <v>1</v>
      </c>
    </row>
    <row r="102539">
      <c r="A102539" t="inlineStr">
        <is>
          <t>sizes{id2410490000</t>
        </is>
      </c>
      <c r="B102539" t="n">
        <v>1</v>
      </c>
    </row>
    <row r="102540">
      <c r="A102540" t="inlineStr">
        <is>
          <t>comappbitcointerms</t>
        </is>
      </c>
      <c r="B102540" t="n">
        <v>1</v>
      </c>
    </row>
    <row r="102541">
      <c r="A102541" t="inlineStr">
        <is>
          <t>acceleration1</t>
        </is>
      </c>
      <c r="B102541" t="n">
        <v>1</v>
      </c>
    </row>
    <row r="102542">
      <c r="A102542" t="inlineStr">
        <is>
          <t>descime{labelpromptvoucheraddtrue</t>
        </is>
      </c>
      <c r="B102542" t="n">
        <v>1</v>
      </c>
    </row>
    <row r="102543">
      <c r="A102543" t="inlineStr">
        <is>
          <t>locationz1n</t>
        </is>
      </c>
      <c r="B102543" t="n">
        <v>1</v>
      </c>
    </row>
    <row r="102544">
      <c r="A102544" t="inlineStr">
        <is>
          <t>descime{labelpromptinstallprogressfalse</t>
        </is>
      </c>
      <c r="B102544" t="n">
        <v>1</v>
      </c>
    </row>
    <row r="102545">
      <c r="A102545" t="inlineStr">
        <is>
          <t>architecturesetwithhybridadapternolink</t>
        </is>
      </c>
      <c r="B102545" t="n">
        <v>1</v>
      </c>
    </row>
    <row r="102546">
      <c r="A102546" t="inlineStr">
        <is>
          <t>longitude88</t>
        </is>
      </c>
      <c r="B102546" t="n">
        <v>1</v>
      </c>
    </row>
    <row r="102547">
      <c r="A102547" t="inlineStr">
        <is>
          <t>country한국어</t>
        </is>
      </c>
      <c r="B102547" t="n">
        <v>1</v>
      </c>
    </row>
    <row r="102548">
      <c r="A102548" t="inlineStr">
        <is>
          <t>prompt_entriesfalse</t>
        </is>
      </c>
      <c r="B102548" t="n">
        <v>1</v>
      </c>
    </row>
    <row r="102549">
      <c r="A102549" t="inlineStr">
        <is>
          <t>locationran</t>
        </is>
      </c>
      <c r="B102549" t="n">
        <v>1</v>
      </c>
    </row>
    <row r="102550">
      <c r="A102550" t="inlineStr">
        <is>
          <t>formattedamount131</t>
        </is>
      </c>
      <c r="B102550" t="n">
        <v>1</v>
      </c>
    </row>
    <row r="102551">
      <c r="A102551" t="inlineStr">
        <is>
          <t>locationuneo</t>
        </is>
      </c>
      <c r="B102551" t="n">
        <v>1</v>
      </c>
    </row>
    <row r="102552">
      <c r="A102552" t="inlineStr">
        <is>
          <t>locationproton</t>
        </is>
      </c>
      <c r="B102552" t="n">
        <v>1</v>
      </c>
    </row>
    <row r="102553">
      <c r="A102553" t="inlineStr">
        <is>
          <t>descime{labelpromptwakeuintappent</t>
        </is>
      </c>
      <c r="B102553" t="n">
        <v>1</v>
      </c>
    </row>
    <row r="102554">
      <c r="A102554" t="inlineStr">
        <is>
          <t>price{amount23900</t>
        </is>
      </c>
      <c r="B102554" t="n">
        <v>1</v>
      </c>
    </row>
    <row r="102555">
      <c r="A102555" t="inlineStr">
        <is>
          <t>virtualfalse</t>
        </is>
      </c>
      <c r="B102555" t="n">
        <v>1</v>
      </c>
    </row>
    <row r="102556">
      <c r="A102556" t="inlineStr">
        <is>
          <t>params{marketplaceavailable</t>
        </is>
      </c>
      <c r="B102556" t="n">
        <v>1</v>
      </c>
    </row>
    <row r="102557">
      <c r="A102557" t="inlineStr">
        <is>
          <t>descime{labelpromptfetchstopfalse</t>
        </is>
      </c>
      <c r="B102557" t="n">
        <v>1</v>
      </c>
    </row>
    <row r="102558">
      <c r="A102558" t="inlineStr">
        <is>
          <t>dir\inc\strongusb</t>
        </is>
      </c>
      <c r="B102558" t="n">
        <v>1</v>
      </c>
    </row>
    <row r="102559">
      <c r="A102559" t="inlineStr">
        <is>
          <t>locationmontacksmash</t>
        </is>
      </c>
      <c r="B102559" t="n">
        <v>1</v>
      </c>
    </row>
    <row r="102560">
      <c r="A102560" t="inlineStr">
        <is>
          <t>dealregionin</t>
        </is>
      </c>
      <c r="B102560" t="n">
        <v>1</v>
      </c>
    </row>
    <row r="102561">
      <c r="A102561" t="inlineStr">
        <is>
          <t>currencycoderuby</t>
        </is>
      </c>
      <c r="B102561" t="n">
        <v>1</v>
      </c>
    </row>
    <row r="102562">
      <c r="A102562" t="inlineStr">
        <is>
          <t>value{amount350</t>
        </is>
      </c>
      <c r="B102562" t="n">
        <v>1</v>
      </c>
    </row>
    <row r="102563">
      <c r="A102563" t="inlineStr">
        <is>
          <t>optioncount1</t>
        </is>
      </c>
      <c r="B102563" t="n">
        <v>1</v>
      </c>
    </row>
    <row r="102564">
      <c r="A102564" t="inlineStr">
        <is>
          <t>mdpdisplayedfalse</t>
        </is>
      </c>
      <c r="B102564" t="n">
        <v>1</v>
      </c>
    </row>
    <row r="102565">
      <c r="A102565" t="inlineStr">
        <is>
          <t>reason\</t>
        </is>
      </c>
      <c r="B102565" t="n">
        <v>1</v>
      </c>
    </row>
    <row r="102566">
      <c r="A102566" t="inlineStr">
        <is>
          <t>connectusermsgidbranchactiverecord{encodedavatarframefalse</t>
        </is>
      </c>
      <c r="B102566" t="n">
        <v>1</v>
      </c>
    </row>
    <row r="102567">
      <c r="A102567" t="inlineStr">
        <is>
          <t>statuscompareuintesfalse</t>
        </is>
      </c>
      <c r="B102567" t="n">
        <v>1</v>
      </c>
    </row>
    <row r="102568">
      <c r="A102568" t="inlineStr">
        <is>
          <t>strongppstrongthis</t>
        </is>
      </c>
      <c r="B102568" t="n">
        <v>1</v>
      </c>
    </row>
    <row r="102569">
      <c r="A102569" t="inlineStr">
        <is>
          <t>zsps</t>
        </is>
      </c>
      <c r="B102569" t="n">
        <v>1</v>
      </c>
    </row>
    <row r="102570">
      <c r="A102570" t="inlineStr">
        <is>
          <t>phoneidz7alzxb8vel2td</t>
        </is>
      </c>
      <c r="B102570" t="n">
        <v>1</v>
      </c>
    </row>
    <row r="102571">
      <c r="A102571" t="inlineStr">
        <is>
          <t>maxversion36</t>
        </is>
      </c>
      <c r="B102571" t="n">
        <v>1</v>
      </c>
    </row>
    <row r="102572">
      <c r="A102572" t="inlineStr">
        <is>
          <t>descime{labelpromptvoucherimportantfalse</t>
        </is>
      </c>
      <c r="B102572" t="n">
        <v>1</v>
      </c>
    </row>
    <row r="102573">
      <c r="A102573" t="inlineStr">
        <is>
          <t>locationprdunkstudio</t>
        </is>
      </c>
      <c r="B102573" t="n">
        <v>1</v>
      </c>
    </row>
    <row r="102574">
      <c r="A102574" t="inlineStr">
        <is>
          <t>impendingregionvirginia</t>
        </is>
      </c>
      <c r="B102574" t="n">
        <v>1</v>
      </c>
    </row>
    <row r="102575">
      <c r="A102575" t="inlineStr">
        <is>
          <t>stateof</t>
        </is>
      </c>
      <c r="B102575" t="n">
        <v>1</v>
      </c>
    </row>
    <row r="102576">
      <c r="A102576" t="inlineStr">
        <is>
          <t>id223izjlikz3</t>
        </is>
      </c>
      <c r="B102576" t="n">
        <v>1</v>
      </c>
    </row>
    <row r="102577">
      <c r="A102577" t="inlineStr">
        <is>
          <t>descime{labelpromptbranchlinkentry5false</t>
        </is>
      </c>
      <c r="B102577" t="n">
        <v>1</v>
      </c>
    </row>
    <row r="102578">
      <c r="A102578" t="inlineStr">
        <is>
          <t>minversion33</t>
        </is>
      </c>
      <c r="B102578" t="n">
        <v>1</v>
      </c>
    </row>
    <row r="102579">
      <c r="A102579" t="inlineStr">
        <is>
          <t>storeidlx50qx76a</t>
        </is>
      </c>
      <c r="B102579" t="n">
        <v>1</v>
      </c>
    </row>
    <row r="102580">
      <c r="A102580" t="inlineStr">
        <is>
          <t>comexchcit</t>
        </is>
      </c>
      <c r="B102580" t="n">
        <v>1</v>
      </c>
    </row>
    <row r="102581">
      <c r="A102581" t="inlineStr">
        <is>
          <t>prompt_entriestrue</t>
        </is>
      </c>
      <c r="B102581" t="n">
        <v>1</v>
      </c>
    </row>
    <row r="102582">
      <c r="A102582" t="inlineStr">
        <is>
          <t>wirepacktogpsecortdrfalse</t>
        </is>
      </c>
      <c r="B102582" t="n">
        <v>1</v>
      </c>
    </row>
    <row r="102583">
      <c r="A102583" t="inlineStr">
        <is>
          <t>formattedamount239</t>
        </is>
      </c>
      <c r="B102583" t="n">
        <v>1</v>
      </c>
    </row>
    <row r="102584">
      <c r="A102584" t="inlineStr">
        <is>
          <t>pstrongppfinding</t>
        </is>
      </c>
      <c r="B102584" t="n">
        <v>1</v>
      </c>
    </row>
    <row r="102585">
      <c r="A102585" t="inlineStr">
        <is>
          <t>5e7943e</t>
        </is>
      </c>
      <c r="B102585" t="n">
        <v>1</v>
      </c>
    </row>
    <row r="102586">
      <c r="A102586" t="inlineStr">
        <is>
          <t>pluginsettings{cityyateux</t>
        </is>
      </c>
      <c r="B102586" t="n">
        <v>1</v>
      </c>
    </row>
    <row r="102587">
      <c r="A102587" t="inlineStr">
        <is>
          <t>latitude390</t>
        </is>
      </c>
      <c r="B102587" t="n">
        <v>1</v>
      </c>
    </row>
    <row r="102588">
      <c r="A102588" t="inlineStr">
        <is>
          <t>locationneilville</t>
        </is>
      </c>
      <c r="B102588" t="n">
        <v>1</v>
      </c>
    </row>
    <row r="102589">
      <c r="A102589" t="inlineStr">
        <is>
          <t>locationyajwcox</t>
        </is>
      </c>
      <c r="B102589" t="n">
        <v>1</v>
      </c>
    </row>
    <row r="102590">
      <c r="A102590" t="inlineStr">
        <is>
          <t>{amount131</t>
        </is>
      </c>
      <c r="B102590" t="n">
        <v>1</v>
      </c>
    </row>
    <row r="102591">
      <c r="A102591" t="inlineStr">
        <is>
          <t>descime{labelpromptvoucherimport</t>
        </is>
      </c>
      <c r="B102591" t="n">
        <v>1</v>
      </c>
    </row>
    <row r="102592">
      <c r="A102592" t="inlineStr">
        <is>
          <t>forumstrong</t>
        </is>
      </c>
      <c r="B102592" t="n">
        <v>1</v>
      </c>
    </row>
    <row r="102593">
      <c r="A102593" t="inlineStr">
        <is>
          <t>sellondemandorderingid5042</t>
        </is>
      </c>
      <c r="B102593" t="n">
        <v>1</v>
      </c>
    </row>
    <row r="102594">
      <c r="A102594" t="inlineStr">
        <is>
          <t>ppall</t>
        </is>
      </c>
      <c r="B102594" t="n">
        <v>1</v>
      </c>
    </row>
    <row r="102595">
      <c r="A102595" t="inlineStr">
        <is>
          <t>locationnl</t>
        </is>
      </c>
      <c r="B102595" t="n">
        <v>1</v>
      </c>
    </row>
    <row r="102596">
      <c r="A102596" t="inlineStr">
        <is>
          <t>shortpollsfalse</t>
        </is>
      </c>
      <c r="B102596" t="n">
        <v>1</v>
      </c>
    </row>
    <row r="102597">
      <c r="A102597" t="inlineStr">
        <is>
          <t>multidatatablesessiontrue</t>
        </is>
      </c>
      <c r="B102597" t="n">
        <v>1</v>
      </c>
    </row>
    <row r="102598">
      <c r="A102598" t="inlineStr">
        <is>
          <t>opendime5</t>
        </is>
      </c>
      <c r="B102598" t="n">
        <v>1</v>
      </c>
    </row>
    <row r="102599">
      <c r="A102599" t="inlineStr">
        <is>
          <t>encodedtochartfalse</t>
        </is>
      </c>
      <c r="B102599" t="n">
        <v>1</v>
      </c>
    </row>
    <row r="102600">
      <c r="A102600" t="inlineStr">
        <is>
          <t>pstampfalse</t>
        </is>
      </c>
      <c r="B102600" t="n">
        <v>1</v>
      </c>
    </row>
    <row r="102601">
      <c r="A102601" t="inlineStr">
        <is>
          <t>settings{countryms</t>
        </is>
      </c>
      <c r="B102601" t="n">
        <v>1</v>
      </c>
    </row>
    <row r="102602">
      <c r="A102602" t="inlineStr">
        <is>
          <t>{blockregionswinneihern</t>
        </is>
      </c>
      <c r="B102602" t="n">
        <v>1</v>
      </c>
    </row>
    <row r="102603">
      <c r="A102603" t="inlineStr">
        <is>
          <t>3706562</t>
        </is>
      </c>
      <c r="B102603" t="n">
        <v>1</v>
      </c>
    </row>
    <row r="102604">
      <c r="A102604" t="inlineStr">
        <is>
          <t>šolnícý</t>
        </is>
      </c>
      <c r="B102604" t="n">
        <v>1</v>
      </c>
    </row>
    <row r="102605">
      <c r="A102605" t="inlineStr">
        <is>
          <t>nothікst</t>
        </is>
      </c>
      <c r="B102605" t="n">
        <v>1</v>
      </c>
    </row>
    <row r="102606">
      <c r="A102606" t="inlineStr">
        <is>
          <t>ezińksić</t>
        </is>
      </c>
      <c r="B102606" t="n">
        <v>1</v>
      </c>
    </row>
    <row r="102607">
      <c r="A102607" t="inlineStr">
        <is>
          <t>streemskie</t>
        </is>
      </c>
      <c r="B102607" t="n">
        <v>1</v>
      </c>
    </row>
    <row r="102608">
      <c r="A102608" t="inlineStr">
        <is>
          <t>prevžek</t>
        </is>
      </c>
      <c r="B102608" t="n">
        <v>1</v>
      </c>
    </row>
    <row r="102609">
      <c r="A102609" t="inlineStr">
        <is>
          <t>iižżeziń</t>
        </is>
      </c>
      <c r="B102609" t="n">
        <v>1</v>
      </c>
    </row>
    <row r="102610">
      <c r="A102610" t="inlineStr">
        <is>
          <t>fo​rt</t>
        </is>
      </c>
      <c r="B102610" t="n">
        <v>1</v>
      </c>
    </row>
    <row r="102611">
      <c r="A102611" t="inlineStr">
        <is>
          <t>hremadie</t>
        </is>
      </c>
      <c r="B102611" t="n">
        <v>1</v>
      </c>
    </row>
    <row r="102612">
      <c r="A102612" t="inlineStr">
        <is>
          <t>—politik</t>
        </is>
      </c>
      <c r="B102612" t="n">
        <v>1</v>
      </c>
    </row>
    <row r="102613">
      <c r="A102613" t="inlineStr">
        <is>
          <t>guideiers</t>
        </is>
      </c>
      <c r="B102613" t="n">
        <v>1</v>
      </c>
    </row>
    <row r="102614">
      <c r="A102614" t="inlineStr">
        <is>
          <t>triżers</t>
        </is>
      </c>
      <c r="B102614" t="n">
        <v>1</v>
      </c>
    </row>
    <row r="102615">
      <c r="A102615" t="inlineStr">
        <is>
          <t>stoń</t>
        </is>
      </c>
      <c r="B102615" t="n">
        <v>1</v>
      </c>
    </row>
    <row r="102616">
      <c r="A102616" t="inlineStr">
        <is>
          <t>ižżeziń</t>
        </is>
      </c>
      <c r="B102616" t="n">
        <v>1</v>
      </c>
    </row>
    <row r="102617">
      <c r="A102617" t="inlineStr">
        <is>
          <t>vashe</t>
        </is>
      </c>
      <c r="B102617" t="n">
        <v>1</v>
      </c>
    </row>
    <row r="102618">
      <c r="A102618" t="inlineStr">
        <is>
          <t>nazrit</t>
        </is>
      </c>
      <c r="B102618" t="n">
        <v>1</v>
      </c>
    </row>
    <row r="102619">
      <c r="A102619" t="inlineStr">
        <is>
          <t>teubş</t>
        </is>
      </c>
      <c r="B102619" t="n">
        <v>1</v>
      </c>
    </row>
    <row r="102620">
      <c r="A102620" t="inlineStr">
        <is>
          <t>–any</t>
        </is>
      </c>
      <c r="B102620" t="n">
        <v>1</v>
      </c>
    </row>
    <row r="102621">
      <c r="A102621" t="inlineStr">
        <is>
          <t>instinctipegg</t>
        </is>
      </c>
      <c r="B102621" t="n">
        <v>1</v>
      </c>
    </row>
    <row r="102622">
      <c r="A102622" t="inlineStr">
        <is>
          <t>comct</t>
        </is>
      </c>
      <c r="B102622" t="n">
        <v>1</v>
      </c>
    </row>
    <row r="102623">
      <c r="A102623" t="inlineStr">
        <is>
          <t>brian_dawsonshou</t>
        </is>
      </c>
      <c r="B102623" t="n">
        <v>1</v>
      </c>
    </row>
    <row r="102624">
      <c r="A102624" t="inlineStr">
        <is>
          <t>xanderani</t>
        </is>
      </c>
      <c r="B102624" t="n">
        <v>1</v>
      </c>
    </row>
    <row r="102625">
      <c r="A102625" t="inlineStr">
        <is>
          <t>aoristurally</t>
        </is>
      </c>
      <c r="B102625" t="n">
        <v>1</v>
      </c>
    </row>
    <row r="102626">
      <c r="A102626" t="inlineStr">
        <is>
          <t>juvelell</t>
        </is>
      </c>
      <c r="B102626" t="n">
        <v>1</v>
      </c>
    </row>
    <row r="102627">
      <c r="A102627" t="inlineStr">
        <is>
          <t>memblat</t>
        </is>
      </c>
      <c r="B102627" t="n">
        <v>1</v>
      </c>
    </row>
    <row r="102628">
      <c r="A102628" t="inlineStr">
        <is>
          <t>vocnbp</t>
        </is>
      </c>
      <c r="B102628" t="n">
        <v>1</v>
      </c>
    </row>
    <row r="102629">
      <c r="A102629" t="inlineStr">
        <is>
          <t>brookedo</t>
        </is>
      </c>
      <c r="B102629" t="n">
        <v>1</v>
      </c>
    </row>
    <row r="102630">
      <c r="A102630" t="inlineStr">
        <is>
          <t>kashimuras</t>
        </is>
      </c>
      <c r="B102630" t="n">
        <v>1</v>
      </c>
    </row>
    <row r="102631">
      <c r="A102631" t="inlineStr">
        <is>
          <t>ebbutvation</t>
        </is>
      </c>
      <c r="B102631" t="n">
        <v>1</v>
      </c>
    </row>
    <row r="102632">
      <c r="A102632" t="inlineStr">
        <is>
          <t>palpit</t>
        </is>
      </c>
      <c r="B102632" t="n">
        <v>1</v>
      </c>
    </row>
    <row r="102633">
      <c r="A102633" t="inlineStr">
        <is>
          <t>hoopage</t>
        </is>
      </c>
      <c r="B102633" t="n">
        <v>2</v>
      </c>
    </row>
    <row r="102634">
      <c r="A102634" t="inlineStr">
        <is>
          <t>najc</t>
        </is>
      </c>
      <c r="B102634" t="n">
        <v>2</v>
      </c>
    </row>
    <row r="102635">
      <c r="A102635" t="inlineStr">
        <is>
          <t>vocnbps</t>
        </is>
      </c>
      <c r="B102635" t="n">
        <v>1</v>
      </c>
    </row>
    <row r="102636">
      <c r="A102636" t="inlineStr">
        <is>
          <t>highware</t>
        </is>
      </c>
      <c r="B102636" t="n">
        <v>1</v>
      </c>
    </row>
    <row r="102637">
      <c r="A102637" t="inlineStr">
        <is>
          <t>cisdax</t>
        </is>
      </c>
      <c r="B102637" t="n">
        <v>1</v>
      </c>
    </row>
    <row r="102638">
      <c r="A102638" t="inlineStr">
        <is>
          <t>mike_rowden</t>
        </is>
      </c>
      <c r="B102638" t="n">
        <v>1</v>
      </c>
    </row>
    <row r="102639">
      <c r="A102639" t="inlineStr">
        <is>
          <t>rpchannel08</t>
        </is>
      </c>
      <c r="B102639" t="n">
        <v>1</v>
      </c>
    </row>
    <row r="102640">
      <c r="A102640" t="inlineStr">
        <is>
          <t>maalenberg</t>
        </is>
      </c>
      <c r="B102640" t="n">
        <v>1</v>
      </c>
    </row>
    <row r="102641">
      <c r="A102641" t="inlineStr">
        <is>
          <t>binsres</t>
        </is>
      </c>
      <c r="B102641" t="n">
        <v>1</v>
      </c>
    </row>
    <row r="102642">
      <c r="A102642" t="inlineStr">
        <is>
          <t>fórienza</t>
        </is>
      </c>
      <c r="B102642" t="n">
        <v>1</v>
      </c>
    </row>
    <row r="102643">
      <c r="A102643" t="inlineStr">
        <is>
          <t>ametón</t>
        </is>
      </c>
      <c r="B102643" t="n">
        <v>1</v>
      </c>
    </row>
    <row r="102644">
      <c r="A102644" t="inlineStr">
        <is>
          <t>arudoccas</t>
        </is>
      </c>
      <c r="B102644" t="n">
        <v>1</v>
      </c>
    </row>
    <row r="102645">
      <c r="A102645" t="inlineStr">
        <is>
          <t>manachined</t>
        </is>
      </c>
      <c r="B102645" t="n">
        <v>1</v>
      </c>
    </row>
    <row r="102646">
      <c r="A102646" t="inlineStr">
        <is>
          <t>dentcachka</t>
        </is>
      </c>
      <c r="B102646" t="n">
        <v>1</v>
      </c>
    </row>
    <row r="102647">
      <c r="A102647" t="inlineStr">
        <is>
          <t>10º23</t>
        </is>
      </c>
      <c r="B102647" t="n">
        <v>1</v>
      </c>
    </row>
    <row r="102648">
      <c r="A102648" t="inlineStr">
        <is>
          <t>61º22</t>
        </is>
      </c>
      <c r="B102648" t="n">
        <v>1</v>
      </c>
    </row>
    <row r="102649">
      <c r="A102649" t="inlineStr">
        <is>
          <t>abrenacute</t>
        </is>
      </c>
      <c r="B102649" t="n">
        <v>1</v>
      </c>
    </row>
    <row r="102650">
      <c r="A102650" t="inlineStr">
        <is>
          <t>7º2245</t>
        </is>
      </c>
      <c r="B102650" t="n">
        <v>1</v>
      </c>
    </row>
    <row r="102651">
      <c r="A102651" t="inlineStr">
        <is>
          <t>galáonle</t>
        </is>
      </c>
      <c r="B102651" t="n">
        <v>1</v>
      </c>
    </row>
    <row r="102652">
      <c r="A102652" t="inlineStr">
        <is>
          <t>paulsk</t>
        </is>
      </c>
      <c r="B102652" t="n">
        <v>1</v>
      </c>
    </row>
    <row r="102653">
      <c r="A102653" t="inlineStr">
        <is>
          <t>doessa</t>
        </is>
      </c>
      <c r="B102653" t="n">
        <v>1</v>
      </c>
    </row>
    <row r="102654">
      <c r="A102654" t="inlineStr">
        <is>
          <t>dyhore</t>
        </is>
      </c>
      <c r="B102654" t="n">
        <v>1</v>
      </c>
    </row>
    <row r="102655">
      <c r="A102655" t="inlineStr">
        <is>
          <t>joacawy</t>
        </is>
      </c>
      <c r="B102655" t="n">
        <v>1</v>
      </c>
    </row>
    <row r="102656">
      <c r="A102656" t="inlineStr">
        <is>
          <t>comspreadsheetsd1mv9xevbvg6tdbdxblpbt</t>
        </is>
      </c>
      <c r="B102656" t="n">
        <v>1</v>
      </c>
    </row>
    <row r="102657">
      <c r="A102657" t="inlineStr">
        <is>
          <t>60º22</t>
        </is>
      </c>
      <c r="B102657" t="n">
        <v>1</v>
      </c>
    </row>
    <row r="102658">
      <c r="A102658" t="inlineStr">
        <is>
          <t>deszoung</t>
        </is>
      </c>
      <c r="B102658" t="n">
        <v>1</v>
      </c>
    </row>
    <row r="102659">
      <c r="A102659" t="inlineStr">
        <is>
          <t>59º28</t>
        </is>
      </c>
      <c r="B102659" t="n">
        <v>1</v>
      </c>
    </row>
    <row r="102660">
      <c r="A102660" t="inlineStr">
        <is>
          <t>monteiller</t>
        </is>
      </c>
      <c r="B102660" t="n">
        <v>1</v>
      </c>
    </row>
    <row r="102661">
      <c r="A102661" t="inlineStr">
        <is>
          <t>malacañut</t>
        </is>
      </c>
      <c r="B102661" t="n">
        <v>1</v>
      </c>
    </row>
    <row r="102662">
      <c r="A102662" t="inlineStr">
        <is>
          <t>martuuri</t>
        </is>
      </c>
      <c r="B102662" t="n">
        <v>1</v>
      </c>
    </row>
    <row r="102663">
      <c r="A102663" t="inlineStr">
        <is>
          <t>52º20</t>
        </is>
      </c>
      <c r="B102663" t="n">
        <v>1</v>
      </c>
    </row>
    <row r="102664">
      <c r="A102664" t="inlineStr">
        <is>
          <t>cimaging</t>
        </is>
      </c>
      <c r="B102664" t="n">
        <v>1</v>
      </c>
    </row>
    <row r="102665">
      <c r="A102665" t="inlineStr">
        <is>
          <t>coguegapuna</t>
        </is>
      </c>
      <c r="B102665" t="n">
        <v>1</v>
      </c>
    </row>
    <row r="102666">
      <c r="A102666" t="inlineStr">
        <is>
          <t>ambinación</t>
        </is>
      </c>
      <c r="B102666" t="n">
        <v>1</v>
      </c>
    </row>
    <row r="102667">
      <c r="A102667" t="inlineStr">
        <is>
          <t>sohoii</t>
        </is>
      </c>
      <c r="B102667" t="n">
        <v>1</v>
      </c>
    </row>
    <row r="102668">
      <c r="A102668" t="inlineStr">
        <is>
          <t>69º33</t>
        </is>
      </c>
      <c r="B102668" t="n">
        <v>1</v>
      </c>
    </row>
    <row r="102669">
      <c r="A102669" t="inlineStr">
        <is>
          <t>sohwcu63zpz1gzfzffumwtq8edit</t>
        </is>
      </c>
      <c r="B102669" t="n">
        <v>1</v>
      </c>
    </row>
    <row r="102670">
      <c r="A102670" t="inlineStr">
        <is>
          <t>bayash</t>
        </is>
      </c>
      <c r="B102670" t="n">
        <v>1</v>
      </c>
    </row>
    <row r="102671">
      <c r="A102671" t="inlineStr">
        <is>
          <t>tháur</t>
        </is>
      </c>
      <c r="B102671" t="n">
        <v>1</v>
      </c>
    </row>
    <row r="102672">
      <c r="A102672" t="inlineStr">
        <is>
          <t>gemiens</t>
        </is>
      </c>
      <c r="B102672" t="n">
        <v>1</v>
      </c>
    </row>
    <row r="102673">
      <c r="A102673" t="inlineStr">
        <is>
          <t>katuluun</t>
        </is>
      </c>
      <c r="B102673" t="n">
        <v>1</v>
      </c>
    </row>
    <row r="102674">
      <c r="A102674" t="inlineStr">
        <is>
          <t>murbie</t>
        </is>
      </c>
      <c r="B102674" t="n">
        <v>1</v>
      </c>
    </row>
    <row r="102675">
      <c r="A102675" t="inlineStr">
        <is>
          <t>ganglib</t>
        </is>
      </c>
      <c r="B102675" t="n">
        <v>1</v>
      </c>
    </row>
    <row r="102676">
      <c r="A102676" t="inlineStr">
        <is>
          <t>stespoli</t>
        </is>
      </c>
      <c r="B102676" t="n">
        <v>1</v>
      </c>
    </row>
    <row r="102677">
      <c r="A102677" t="inlineStr">
        <is>
          <t>mercedos</t>
        </is>
      </c>
      <c r="B102677" t="n">
        <v>1</v>
      </c>
    </row>
    <row r="102678">
      <c r="A102678" t="inlineStr">
        <is>
          <t>prometario</t>
        </is>
      </c>
      <c r="B102678" t="n">
        <v>1</v>
      </c>
    </row>
    <row r="102679">
      <c r="A102679" t="inlineStr">
        <is>
          <t>carphiide</t>
        </is>
      </c>
      <c r="B102679" t="n">
        <v>1</v>
      </c>
    </row>
    <row r="102680">
      <c r="A102680" t="inlineStr">
        <is>
          <t>capterror</t>
        </is>
      </c>
      <c r="B102680" t="n">
        <v>1</v>
      </c>
    </row>
    <row r="102681">
      <c r="A102681" t="inlineStr">
        <is>
          <t>districtgovernmental</t>
        </is>
      </c>
      <c r="B102681" t="n">
        <v>1</v>
      </c>
    </row>
    <row r="102682">
      <c r="A102682" t="inlineStr">
        <is>
          <t>54º25</t>
        </is>
      </c>
      <c r="B102682" t="n">
        <v>1</v>
      </c>
    </row>
    <row r="102683">
      <c r="A102683" t="inlineStr">
        <is>
          <t>sulayan</t>
        </is>
      </c>
      <c r="B102683" t="n">
        <v>1</v>
      </c>
    </row>
    <row r="102684">
      <c r="A102684" t="inlineStr">
        <is>
          <t>okcat</t>
        </is>
      </c>
      <c r="B102684" t="n">
        <v>2</v>
      </c>
    </row>
    <row r="102685">
      <c r="A102685" t="inlineStr">
        <is>
          <t>palito</t>
        </is>
      </c>
      <c r="B102685" t="n">
        <v>1</v>
      </c>
    </row>
    <row r="102686">
      <c r="A102686" t="inlineStr">
        <is>
          <t>coróface</t>
        </is>
      </c>
      <c r="B102686" t="n">
        <v>1</v>
      </c>
    </row>
    <row r="102687">
      <c r="A102687" t="inlineStr">
        <is>
          <t>moronne</t>
        </is>
      </c>
      <c r="B102687" t="n">
        <v>1</v>
      </c>
    </row>
    <row r="102688">
      <c r="A102688" t="inlineStr">
        <is>
          <t>sallamo</t>
        </is>
      </c>
      <c r="B102688" t="n">
        <v>1</v>
      </c>
    </row>
    <row r="102689">
      <c r="A102689" t="inlineStr">
        <is>
          <t>orimbled</t>
        </is>
      </c>
      <c r="B102689" t="n">
        <v>1</v>
      </c>
    </row>
    <row r="102690">
      <c r="A102690" t="inlineStr">
        <is>
          <t>amg68183818184339490</t>
        </is>
      </c>
      <c r="B102690" t="n">
        <v>1</v>
      </c>
    </row>
    <row r="102691">
      <c r="A102691" t="inlineStr">
        <is>
          <t>playwrecks</t>
        </is>
      </c>
      <c r="B102691" t="n">
        <v>1</v>
      </c>
    </row>
    <row r="102692">
      <c r="A102692" t="inlineStr">
        <is>
          <t>usdictionaryindex</t>
        </is>
      </c>
      <c r="B102692" t="n">
        <v>1</v>
      </c>
    </row>
    <row r="102693">
      <c r="A102693" t="inlineStr">
        <is>
          <t>orgqa</t>
        </is>
      </c>
      <c r="B102693" t="n">
        <v>1</v>
      </c>
    </row>
    <row r="102694">
      <c r="A102694" t="inlineStr">
        <is>
          <t>enlargement__________________</t>
        </is>
      </c>
      <c r="B102694" t="n">
        <v>1</v>
      </c>
    </row>
    <row r="102695">
      <c r="A102695" t="inlineStr">
        <is>
          <t>phparticle</t>
        </is>
      </c>
      <c r="B102695" t="n">
        <v>1</v>
      </c>
    </row>
    <row r="102696">
      <c r="A102696" t="inlineStr">
        <is>
          <t>httpsoregongoncourcer</t>
        </is>
      </c>
      <c r="B102696" t="n">
        <v>1</v>
      </c>
    </row>
    <row r="102697">
      <c r="A102697" t="inlineStr">
        <is>
          <t>edefblunder</t>
        </is>
      </c>
      <c r="B102697" t="n">
        <v>1</v>
      </c>
    </row>
    <row r="102698">
      <c r="A102698" t="inlineStr">
        <is>
          <t>desc__</t>
        </is>
      </c>
      <c r="B102698" t="n">
        <v>1</v>
      </c>
    </row>
    <row r="102699">
      <c r="A102699" t="inlineStr">
        <is>
          <t>id729</t>
        </is>
      </c>
      <c r="B102699" t="n">
        <v>1</v>
      </c>
    </row>
    <row r="102700">
      <c r="A102700" t="inlineStr">
        <is>
          <t>httplawrends</t>
        </is>
      </c>
      <c r="B102700" t="n">
        <v>1</v>
      </c>
    </row>
    <row r="102701">
      <c r="A102701" t="inlineStr">
        <is>
          <t>__set</t>
        </is>
      </c>
      <c r="B102701" t="n">
        <v>5</v>
      </c>
    </row>
    <row r="102702">
      <c r="A102702" t="inlineStr">
        <is>
          <t>jpdocsal09</t>
        </is>
      </c>
      <c r="B102702" t="n">
        <v>1</v>
      </c>
    </row>
    <row r="102703">
      <c r="A102703" t="inlineStr">
        <is>
          <t>greparynct</t>
        </is>
      </c>
      <c r="B102703" t="n">
        <v>1</v>
      </c>
    </row>
    <row r="102704">
      <c r="A102704" t="inlineStr">
        <is>
          <t>cimbman|</t>
        </is>
      </c>
      <c r="B102704" t="n">
        <v>1</v>
      </c>
    </row>
    <row r="102705">
      <c r="A102705" t="inlineStr">
        <is>
          <t>httpkiddingtimeout</t>
        </is>
      </c>
      <c r="B102705" t="n">
        <v>1</v>
      </c>
    </row>
    <row r="102706">
      <c r="A102706" t="inlineStr">
        <is>
          <t>titlelawprisonskeywordslawrenscaplawarguments</t>
        </is>
      </c>
      <c r="B102706" t="n">
        <v>1</v>
      </c>
    </row>
    <row r="102707">
      <c r="A102707" t="inlineStr">
        <is>
          <t>getlifeforce</t>
        </is>
      </c>
      <c r="B102707" t="n">
        <v>1</v>
      </c>
    </row>
    <row r="102708">
      <c r="A102708" t="inlineStr">
        <is>
          <t>httpenslavedrecords</t>
        </is>
      </c>
      <c r="B102708" t="n">
        <v>1</v>
      </c>
    </row>
    <row r="102709">
      <c r="A102709" t="inlineStr">
        <is>
          <t>regionalnihilismox</t>
        </is>
      </c>
      <c r="B102709" t="n">
        <v>1</v>
      </c>
    </row>
    <row r="102710">
      <c r="A102710" t="inlineStr">
        <is>
          <t>comcylinderscorefilterpurpinkstar</t>
        </is>
      </c>
      <c r="B102710" t="n">
        <v>1</v>
      </c>
    </row>
    <row r="102711">
      <c r="A102711" t="inlineStr">
        <is>
          <t>revawarecomp</t>
        </is>
      </c>
      <c r="B102711" t="n">
        <v>1</v>
      </c>
    </row>
    <row r="102712">
      <c r="A102712" t="inlineStr">
        <is>
          <t>hulkshoppe</t>
        </is>
      </c>
      <c r="B102712" t="n">
        <v>1</v>
      </c>
    </row>
    <row r="102713">
      <c r="A102713" t="inlineStr">
        <is>
          <t>loghains</t>
        </is>
      </c>
      <c r="B102713" t="n">
        <v>1</v>
      </c>
    </row>
    <row r="102714">
      <c r="A102714" t="inlineStr">
        <is>
          <t>cookforward</t>
        </is>
      </c>
      <c r="B102714" t="n">
        <v>1</v>
      </c>
    </row>
    <row r="102715">
      <c r="A102715" t="inlineStr">
        <is>
          <t>adooben</t>
        </is>
      </c>
      <c r="B102715" t="n">
        <v>1</v>
      </c>
    </row>
    <row r="102716">
      <c r="A102716" t="inlineStr">
        <is>
          <t>buschchatters</t>
        </is>
      </c>
      <c r="B102716" t="n">
        <v>1</v>
      </c>
    </row>
    <row r="102717">
      <c r="A102717" t="inlineStr">
        <is>
          <t>limlet</t>
        </is>
      </c>
      <c r="B102717" t="n">
        <v>1</v>
      </c>
    </row>
    <row r="102718">
      <c r="A102718" t="inlineStr">
        <is>
          <t>mainewith</t>
        </is>
      </c>
      <c r="B102718" t="n">
        <v>1</v>
      </c>
    </row>
    <row r="102719">
      <c r="A102719" t="inlineStr">
        <is>
          <t>ameritivie</t>
        </is>
      </c>
      <c r="B102719" t="n">
        <v>1</v>
      </c>
    </row>
    <row r="102720">
      <c r="A102720" t="inlineStr">
        <is>
          <t>craped</t>
        </is>
      </c>
      <c r="B102720" t="n">
        <v>1</v>
      </c>
    </row>
    <row r="102721">
      <c r="A102721" t="inlineStr">
        <is>
          <t>europeans–spain</t>
        </is>
      </c>
      <c r="B102721" t="n">
        <v>1</v>
      </c>
    </row>
    <row r="102722">
      <c r="A102722" t="inlineStr">
        <is>
          <t>inditas</t>
        </is>
      </c>
      <c r="B102722" t="n">
        <v>2</v>
      </c>
    </row>
    <row r="102723">
      <c r="A102723" t="inlineStr">
        <is>
          <t>aurwen</t>
        </is>
      </c>
      <c r="B102723" t="n">
        <v>1</v>
      </c>
    </row>
    <row r="102724">
      <c r="A102724" t="inlineStr">
        <is>
          <t>w1mi</t>
        </is>
      </c>
      <c r="B102724" t="n">
        <v>1</v>
      </c>
    </row>
    <row r="102725">
      <c r="A102725" t="inlineStr">
        <is>
          <t>cabaren</t>
        </is>
      </c>
      <c r="B102725" t="n">
        <v>1</v>
      </c>
    </row>
    <row r="102726">
      <c r="A102726" t="inlineStr">
        <is>
          <t>bengtricks</t>
        </is>
      </c>
      <c r="B102726" t="n">
        <v>1</v>
      </c>
    </row>
    <row r="102727">
      <c r="A102727" t="inlineStr">
        <is>
          <t>confen</t>
        </is>
      </c>
      <c r="B102727" t="n">
        <v>1</v>
      </c>
    </row>
    <row r="102728">
      <c r="A102728" t="inlineStr">
        <is>
          <t>citely</t>
        </is>
      </c>
      <c r="B102728" t="n">
        <v>1</v>
      </c>
    </row>
    <row r="102729">
      <c r="A102729" t="inlineStr">
        <is>
          <t>dreamfest</t>
        </is>
      </c>
      <c r="B102729" t="n">
        <v>1</v>
      </c>
    </row>
    <row r="102730">
      <c r="A102730" t="inlineStr">
        <is>
          <t>inziden</t>
        </is>
      </c>
      <c r="B102730" t="n">
        <v>1</v>
      </c>
    </row>
    <row r="102731">
      <c r="A102731" t="inlineStr">
        <is>
          <t>mediafree</t>
        </is>
      </c>
      <c r="B102731" t="n">
        <v>1</v>
      </c>
    </row>
    <row r="102732">
      <c r="A102732" t="inlineStr">
        <is>
          <t>utgess</t>
        </is>
      </c>
      <c r="B102732" t="n">
        <v>1</v>
      </c>
    </row>
    <row r="102733">
      <c r="A102733" t="inlineStr">
        <is>
          <t>pinnit</t>
        </is>
      </c>
      <c r="B102733" t="n">
        <v>1</v>
      </c>
    </row>
    <row r="102734">
      <c r="A102734" t="inlineStr">
        <is>
          <t>patopes</t>
        </is>
      </c>
      <c r="B102734" t="n">
        <v>1</v>
      </c>
    </row>
    <row r="102735">
      <c r="A102735" t="inlineStr">
        <is>
          <t>ciudar</t>
        </is>
      </c>
      <c r="B102735" t="n">
        <v>1</v>
      </c>
    </row>
    <row r="102736">
      <c r="A102736" t="inlineStr">
        <is>
          <t>douson</t>
        </is>
      </c>
      <c r="B102736" t="n">
        <v>1</v>
      </c>
    </row>
    <row r="102737">
      <c r="A102737" t="inlineStr">
        <is>
          <t>§zenin</t>
        </is>
      </c>
      <c r="B102737" t="n">
        <v>1</v>
      </c>
    </row>
    <row r="102738">
      <c r="A102738" t="inlineStr">
        <is>
          <t>manlice</t>
        </is>
      </c>
      <c r="B102738" t="n">
        <v>1</v>
      </c>
    </row>
    <row r="102739">
      <c r="A102739" t="inlineStr">
        <is>
          <t>criticocking</t>
        </is>
      </c>
      <c r="B102739" t="n">
        <v>1</v>
      </c>
    </row>
    <row r="102740">
      <c r="A102740" t="inlineStr">
        <is>
          <t>kissbox</t>
        </is>
      </c>
      <c r="B102740" t="n">
        <v>2</v>
      </c>
    </row>
    <row r="102741">
      <c r="A102741" t="inlineStr">
        <is>
          <t>steenfield</t>
        </is>
      </c>
      <c r="B102741" t="n">
        <v>1</v>
      </c>
    </row>
    <row r="102742">
      <c r="A102742" t="inlineStr">
        <is>
          <t>sportnever</t>
        </is>
      </c>
      <c r="B102742" t="n">
        <v>1</v>
      </c>
    </row>
    <row r="102743">
      <c r="A102743" t="inlineStr">
        <is>
          <t>sloid</t>
        </is>
      </c>
      <c r="B102743" t="n">
        <v>1</v>
      </c>
    </row>
    <row r="102744">
      <c r="A102744" t="inlineStr">
        <is>
          <t>adequence</t>
        </is>
      </c>
      <c r="B102744" t="n">
        <v>1</v>
      </c>
    </row>
    <row r="102745">
      <c r="A102745" t="inlineStr">
        <is>
          <t>varstams</t>
        </is>
      </c>
      <c r="B102745" t="n">
        <v>1</v>
      </c>
    </row>
    <row r="102746">
      <c r="A102746" t="inlineStr">
        <is>
          <t>blüsselan</t>
        </is>
      </c>
      <c r="B102746" t="n">
        <v>1</v>
      </c>
    </row>
    <row r="102747">
      <c r="A102747" t="inlineStr">
        <is>
          <t>handncsv</t>
        </is>
      </c>
      <c r="B102747" t="n">
        <v>1</v>
      </c>
    </row>
    <row r="102748">
      <c r="A102748" t="inlineStr">
        <is>
          <t>glideer</t>
        </is>
      </c>
      <c r="B102748" t="n">
        <v>1</v>
      </c>
    </row>
    <row r="102749">
      <c r="A102749" t="inlineStr">
        <is>
          <t>{opportunity</t>
        </is>
      </c>
      <c r="B102749" t="n">
        <v>1</v>
      </c>
    </row>
    <row r="102750">
      <c r="A102750" t="inlineStr">
        <is>
          <t>shoeswhich</t>
        </is>
      </c>
      <c r="B102750" t="n">
        <v>1</v>
      </c>
    </row>
    <row r="102751">
      <c r="A102751" t="inlineStr">
        <is>
          <t>earburning</t>
        </is>
      </c>
      <c r="B102751" t="n">
        <v>1</v>
      </c>
    </row>
    <row r="102752">
      <c r="A102752" t="inlineStr">
        <is>
          <t>callitriad</t>
        </is>
      </c>
      <c r="B102752" t="n">
        <v>1</v>
      </c>
    </row>
    <row r="102753">
      <c r="A102753" t="inlineStr">
        <is>
          <t>colunar</t>
        </is>
      </c>
      <c r="B102753" t="n">
        <v>1</v>
      </c>
    </row>
    <row r="102754">
      <c r="A102754" t="inlineStr">
        <is>
          <t>tistleg</t>
        </is>
      </c>
      <c r="B102754" t="n">
        <v>1</v>
      </c>
    </row>
    <row r="102755">
      <c r="A102755" t="inlineStr">
        <is>
          <t>nextlc</t>
        </is>
      </c>
      <c r="B102755" t="n">
        <v>1</v>
      </c>
    </row>
    <row r="102756">
      <c r="A102756" t="inlineStr">
        <is>
          <t>multimeods</t>
        </is>
      </c>
      <c r="B102756" t="n">
        <v>1</v>
      </c>
    </row>
    <row r="102757">
      <c r="A102757" t="inlineStr">
        <is>
          <t>kouzq</t>
        </is>
      </c>
      <c r="B102757" t="n">
        <v>1</v>
      </c>
    </row>
    <row r="102758">
      <c r="A102758" t="inlineStr">
        <is>
          <t>arefused</t>
        </is>
      </c>
      <c r="B102758" t="n">
        <v>1</v>
      </c>
    </row>
    <row r="102759">
      <c r="A102759" t="inlineStr">
        <is>
          <t>2752d</t>
        </is>
      </c>
      <c r="B102759" t="n">
        <v>1</v>
      </c>
    </row>
    <row r="102760">
      <c r="A102760" t="inlineStr">
        <is>
          <t>261b</t>
        </is>
      </c>
      <c r="B102760" t="n">
        <v>1</v>
      </c>
    </row>
    <row r="102761">
      <c r="A102761" t="inlineStr">
        <is>
          <t>newgateact</t>
        </is>
      </c>
      <c r="B102761" t="n">
        <v>1</v>
      </c>
    </row>
    <row r="102762">
      <c r="A102762" t="inlineStr">
        <is>
          <t>off‑slip</t>
        </is>
      </c>
      <c r="B102762" t="n">
        <v>1</v>
      </c>
    </row>
    <row r="102763">
      <c r="A102763" t="inlineStr">
        <is>
          <t>g—medicine</t>
        </is>
      </c>
      <c r="B102763" t="n">
        <v>1</v>
      </c>
    </row>
    <row r="102764">
      <c r="A102764" t="inlineStr">
        <is>
          <t>2752jouvi</t>
        </is>
      </c>
      <c r="B102764" t="n">
        <v>1</v>
      </c>
    </row>
    <row r="102765">
      <c r="A102765" t="inlineStr">
        <is>
          <t>2752f</t>
        </is>
      </c>
      <c r="B102765" t="n">
        <v>1</v>
      </c>
    </row>
    <row r="102766">
      <c r="A102766" t="inlineStr">
        <is>
          <t>afree‑loading</t>
        </is>
      </c>
      <c r="B102766" t="n">
        <v>1</v>
      </c>
    </row>
    <row r="102767">
      <c r="A102767" t="inlineStr">
        <is>
          <t>—offences</t>
        </is>
      </c>
      <c r="B102767" t="n">
        <v>1</v>
      </c>
    </row>
    <row r="102768">
      <c r="A102768" t="inlineStr">
        <is>
          <t>rungerrows</t>
        </is>
      </c>
      <c r="B102768" t="n">
        <v>1</v>
      </c>
    </row>
    <row r="102769">
      <c r="A102769" t="inlineStr">
        <is>
          <t>boff‑slip</t>
        </is>
      </c>
      <c r="B102769" t="n">
        <v>1</v>
      </c>
    </row>
    <row r="102770">
      <c r="A102770" t="inlineStr">
        <is>
          <t>2752g</t>
        </is>
      </c>
      <c r="B102770" t="n">
        <v>1</v>
      </c>
    </row>
    <row r="102771">
      <c r="A102771" t="inlineStr">
        <is>
          <t>supplies—</t>
        </is>
      </c>
      <c r="B102771" t="n">
        <v>1</v>
      </c>
    </row>
    <row r="102772">
      <c r="A102772" t="inlineStr">
        <is>
          <t>2752e</t>
        </is>
      </c>
      <c r="B102772" t="n">
        <v>1</v>
      </c>
    </row>
    <row r="102773">
      <c r="A102773" t="inlineStr">
        <is>
          <t>donecan</t>
        </is>
      </c>
      <c r="B102773" t="n">
        <v>1</v>
      </c>
    </row>
    <row r="102774">
      <c r="A102774" t="inlineStr">
        <is>
          <t>mamira</t>
        </is>
      </c>
      <c r="B102774" t="n">
        <v>2</v>
      </c>
    </row>
    <row r="102775">
      <c r="A102775" t="inlineStr">
        <is>
          <t>10program</t>
        </is>
      </c>
      <c r="B102775" t="n">
        <v>1</v>
      </c>
    </row>
    <row r="102776">
      <c r="A102776" t="inlineStr">
        <is>
          <t>before–because</t>
        </is>
      </c>
      <c r="B102776" t="n">
        <v>1</v>
      </c>
    </row>
    <row r="102777">
      <c r="A102777" t="inlineStr">
        <is>
          <t>much—flaming</t>
        </is>
      </c>
      <c r="B102777" t="n">
        <v>1</v>
      </c>
    </row>
    <row r="102778">
      <c r="A102778" t="inlineStr">
        <is>
          <t>ramundi</t>
        </is>
      </c>
      <c r="B102778" t="n">
        <v>2</v>
      </c>
    </row>
    <row r="102779">
      <c r="A102779" t="inlineStr">
        <is>
          <t>reyvon</t>
        </is>
      </c>
      <c r="B102779" t="n">
        <v>1</v>
      </c>
    </row>
    <row r="102780">
      <c r="A102780" t="inlineStr">
        <is>
          <t>suicidalround</t>
        </is>
      </c>
      <c r="B102780" t="n">
        <v>1</v>
      </c>
    </row>
    <row r="102781">
      <c r="A102781" t="inlineStr">
        <is>
          <t>com9baumdouxn8</t>
        </is>
      </c>
      <c r="B102781" t="n">
        <v>1</v>
      </c>
    </row>
    <row r="102782">
      <c r="A102782" t="inlineStr">
        <is>
          <t>coachial</t>
        </is>
      </c>
      <c r="B102782" t="n">
        <v>1</v>
      </c>
    </row>
    <row r="102783">
      <c r="A102783" t="inlineStr">
        <is>
          <t>timezpic</t>
        </is>
      </c>
      <c r="B102783" t="n">
        <v>1</v>
      </c>
    </row>
    <row r="102784">
      <c r="A102784" t="inlineStr">
        <is>
          <t>fitwise</t>
        </is>
      </c>
      <c r="B102784" t="n">
        <v>2</v>
      </c>
    </row>
    <row r="102785">
      <c r="A102785" t="inlineStr">
        <is>
          <t>c05768980</t>
        </is>
      </c>
      <c r="B102785" t="n">
        <v>1</v>
      </c>
    </row>
    <row r="102786">
      <c r="A102786" t="inlineStr">
        <is>
          <t>deadins</t>
        </is>
      </c>
      <c r="B102786" t="n">
        <v>1</v>
      </c>
    </row>
    <row r="102787">
      <c r="A102787" t="inlineStr">
        <is>
          <t>maniakin</t>
        </is>
      </c>
      <c r="B102787" t="n">
        <v>1</v>
      </c>
    </row>
    <row r="102788">
      <c r="A102788" t="inlineStr">
        <is>
          <t>hddables</t>
        </is>
      </c>
      <c r="B102788" t="n">
        <v>1</v>
      </c>
    </row>
    <row r="102789">
      <c r="A102789" t="inlineStr">
        <is>
          <t>cuntkiller</t>
        </is>
      </c>
      <c r="B102789" t="n">
        <v>1</v>
      </c>
    </row>
    <row r="102790">
      <c r="A102790" t="inlineStr">
        <is>
          <t>charnee</t>
        </is>
      </c>
      <c r="B102790" t="n">
        <v>1</v>
      </c>
    </row>
    <row r="102791">
      <c r="A102791" t="inlineStr">
        <is>
          <t>polune</t>
        </is>
      </c>
      <c r="B102791" t="n">
        <v>1</v>
      </c>
    </row>
    <row r="102792">
      <c r="A102792" t="inlineStr">
        <is>
          <t>alamotic</t>
        </is>
      </c>
      <c r="B102792" t="n">
        <v>1</v>
      </c>
    </row>
    <row r="102793">
      <c r="A102793" t="inlineStr">
        <is>
          <t>nahlideder</t>
        </is>
      </c>
      <c r="B102793" t="n">
        <v>1</v>
      </c>
    </row>
    <row r="102794">
      <c r="A102794" t="inlineStr">
        <is>
          <t>1177modern</t>
        </is>
      </c>
      <c r="B102794" t="n">
        <v>1</v>
      </c>
    </row>
    <row r="102795">
      <c r="A102795" t="inlineStr">
        <is>
          <t>y34g44</t>
        </is>
      </c>
      <c r="B102795" t="n">
        <v>1</v>
      </c>
    </row>
    <row r="102796">
      <c r="A102796" t="inlineStr">
        <is>
          <t>optionxmx10400</t>
        </is>
      </c>
      <c r="B102796" t="n">
        <v>1</v>
      </c>
    </row>
    <row r="102797">
      <c r="A102797" t="inlineStr">
        <is>
          <t>sfancey</t>
        </is>
      </c>
      <c r="B102797" t="n">
        <v>1</v>
      </c>
    </row>
    <row r="102798">
      <c r="A102798" t="inlineStr">
        <is>
          <t>tilit</t>
        </is>
      </c>
      <c r="B102798" t="n">
        <v>1</v>
      </c>
    </row>
    <row r="102799">
      <c r="A102799" t="inlineStr">
        <is>
          <t>chalabas</t>
        </is>
      </c>
      <c r="B102799" t="n">
        <v>1</v>
      </c>
    </row>
    <row r="102800">
      <c r="A102800" t="inlineStr">
        <is>
          <t>immalebtypings</t>
        </is>
      </c>
      <c r="B102800" t="n">
        <v>1</v>
      </c>
    </row>
    <row r="102801">
      <c r="A102801" t="inlineStr">
        <is>
          <t>calclavia</t>
        </is>
      </c>
      <c r="B102801" t="n">
        <v>1</v>
      </c>
    </row>
    <row r="102802">
      <c r="A102802" t="inlineStr">
        <is>
          <t>llastelines</t>
        </is>
      </c>
      <c r="B102802" t="n">
        <v>1</v>
      </c>
    </row>
    <row r="102803">
      <c r="A102803" t="inlineStr">
        <is>
          <t>spadielski</t>
        </is>
      </c>
      <c r="B102803" t="n">
        <v>1</v>
      </c>
    </row>
    <row r="102804">
      <c r="A102804" t="inlineStr">
        <is>
          <t>thrukov</t>
        </is>
      </c>
      <c r="B102804" t="n">
        <v>1</v>
      </c>
    </row>
    <row r="102805">
      <c r="A102805" t="inlineStr">
        <is>
          <t>bardarbakır</t>
        </is>
      </c>
      <c r="B102805" t="n">
        <v>1</v>
      </c>
    </row>
    <row r="102806">
      <c r="A102806" t="inlineStr">
        <is>
          <t>düş</t>
        </is>
      </c>
      <c r="B102806" t="n">
        <v>1</v>
      </c>
    </row>
    <row r="102807">
      <c r="A102807" t="inlineStr">
        <is>
          <t>asın</t>
        </is>
      </c>
      <c r="B102807" t="n">
        <v>1</v>
      </c>
    </row>
    <row r="102808">
      <c r="A102808" t="inlineStr">
        <is>
          <t>rişal</t>
        </is>
      </c>
      <c r="B102808" t="n">
        <v>1</v>
      </c>
    </row>
    <row r="102809">
      <c r="A102809" t="inlineStr">
        <is>
          <t>piegel</t>
        </is>
      </c>
      <c r="B102809" t="n">
        <v>1</v>
      </c>
    </row>
    <row r="102810">
      <c r="A102810" t="inlineStr">
        <is>
          <t>aydoğan</t>
        </is>
      </c>
      <c r="B102810" t="n">
        <v>1</v>
      </c>
    </row>
    <row r="102811">
      <c r="A102811" t="inlineStr">
        <is>
          <t>inatatalmla</t>
        </is>
      </c>
      <c r="B102811" t="n">
        <v>1</v>
      </c>
    </row>
    <row r="102812">
      <c r="A102812" t="inlineStr">
        <is>
          <t>iamoga</t>
        </is>
      </c>
      <c r="B102812" t="n">
        <v>1</v>
      </c>
    </row>
    <row r="102813">
      <c r="A102813" t="inlineStr">
        <is>
          <t>bishanagas</t>
        </is>
      </c>
      <c r="B102813" t="n">
        <v>1</v>
      </c>
    </row>
    <row r="102814">
      <c r="A102814" t="inlineStr">
        <is>
          <t>indicita</t>
        </is>
      </c>
      <c r="B102814" t="n">
        <v>1</v>
      </c>
    </row>
    <row r="102815">
      <c r="A102815" t="inlineStr">
        <is>
          <t>mutarji</t>
        </is>
      </c>
      <c r="B102815" t="n">
        <v>1</v>
      </c>
    </row>
    <row r="102816">
      <c r="A102816" t="inlineStr">
        <is>
          <t>jasaen</t>
        </is>
      </c>
      <c r="B102816" t="n">
        <v>1</v>
      </c>
    </row>
    <row r="102817">
      <c r="A102817" t="inlineStr">
        <is>
          <t>ekelmar</t>
        </is>
      </c>
      <c r="B102817" t="n">
        <v>1</v>
      </c>
    </row>
    <row r="102818">
      <c r="A102818" t="inlineStr">
        <is>
          <t>marjori</t>
        </is>
      </c>
      <c r="B102818" t="n">
        <v>1</v>
      </c>
    </row>
    <row r="102819">
      <c r="A102819" t="inlineStr">
        <is>
          <t>religiousist</t>
        </is>
      </c>
      <c r="B102819" t="n">
        <v>2</v>
      </c>
    </row>
    <row r="102820">
      <c r="A102820" t="inlineStr">
        <is>
          <t>fiorlin</t>
        </is>
      </c>
      <c r="B102820" t="n">
        <v>1</v>
      </c>
    </row>
    <row r="102821">
      <c r="A102821" t="inlineStr">
        <is>
          <t>mountifics</t>
        </is>
      </c>
      <c r="B102821" t="n">
        <v>1</v>
      </c>
    </row>
    <row r="102822">
      <c r="A102822" t="inlineStr">
        <is>
          <t>fuelstat</t>
        </is>
      </c>
      <c r="B102822" t="n">
        <v>1</v>
      </c>
    </row>
    <row r="102823">
      <c r="A102823" t="inlineStr">
        <is>
          <t>compusory</t>
        </is>
      </c>
      <c r="B102823" t="n">
        <v>1</v>
      </c>
    </row>
    <row r="102824">
      <c r="A102824" t="inlineStr">
        <is>
          <t>wiresharkipv4</t>
        </is>
      </c>
      <c r="B102824" t="n">
        <v>1</v>
      </c>
    </row>
    <row r="102825">
      <c r="A102825" t="inlineStr">
        <is>
          <t>ffus</t>
        </is>
      </c>
      <c r="B102825" t="n">
        <v>1</v>
      </c>
    </row>
    <row r="102826">
      <c r="A102826" t="inlineStr">
        <is>
          <t>destails</t>
        </is>
      </c>
      <c r="B102826" t="n">
        <v>1</v>
      </c>
    </row>
    <row r="102827">
      <c r="A102827" t="inlineStr">
        <is>
          <t>dbihso</t>
        </is>
      </c>
      <c r="B102827" t="n">
        <v>1</v>
      </c>
    </row>
    <row r="102828">
      <c r="A102828" t="inlineStr">
        <is>
          <t>daemoner</t>
        </is>
      </c>
      <c r="B102828" t="n">
        <v>1</v>
      </c>
    </row>
    <row r="102829">
      <c r="A102829" t="inlineStr">
        <is>
          <t>etherization</t>
        </is>
      </c>
      <c r="B102829" t="n">
        <v>1</v>
      </c>
    </row>
    <row r="102830">
      <c r="A102830" t="inlineStr">
        <is>
          <t>vonctl</t>
        </is>
      </c>
      <c r="B102830" t="n">
        <v>1</v>
      </c>
    </row>
    <row r="102831">
      <c r="A102831" t="inlineStr">
        <is>
          <t>openvde</t>
        </is>
      </c>
      <c r="B102831" t="n">
        <v>1</v>
      </c>
    </row>
    <row r="102832">
      <c r="A102832" t="inlineStr">
        <is>
          <t>conductured</t>
        </is>
      </c>
      <c r="B102832" t="n">
        <v>1</v>
      </c>
    </row>
    <row r="102833">
      <c r="A102833" t="inlineStr">
        <is>
          <t>nocoo</t>
        </is>
      </c>
      <c r="B102833" t="n">
        <v>1</v>
      </c>
    </row>
    <row r="102834">
      <c r="A102834" t="inlineStr">
        <is>
          <t>hero1200</t>
        </is>
      </c>
      <c r="B102834" t="n">
        <v>1</v>
      </c>
    </row>
    <row r="102835">
      <c r="A102835" t="inlineStr">
        <is>
          <t>pulltar</t>
        </is>
      </c>
      <c r="B102835" t="n">
        <v>1</v>
      </c>
    </row>
    <row r="102836">
      <c r="A102836" t="inlineStr">
        <is>
          <t>59bit</t>
        </is>
      </c>
      <c r="B102836" t="n">
        <v>2</v>
      </c>
    </row>
    <row r="102837">
      <c r="A102837" t="inlineStr">
        <is>
          <t>hugeer</t>
        </is>
      </c>
      <c r="B102837" t="n">
        <v>1</v>
      </c>
    </row>
    <row r="102838">
      <c r="A102838" t="inlineStr">
        <is>
          <t>intermoved</t>
        </is>
      </c>
      <c r="B102838" t="n">
        <v>1</v>
      </c>
    </row>
    <row r="102839">
      <c r="A102839" t="inlineStr">
        <is>
          <t>hpss</t>
        </is>
      </c>
      <c r="B102839" t="n">
        <v>2</v>
      </c>
    </row>
    <row r="102840">
      <c r="A102840" t="inlineStr">
        <is>
          <t>iso183</t>
        </is>
      </c>
      <c r="B102840" t="n">
        <v>1</v>
      </c>
    </row>
    <row r="102841">
      <c r="A102841" t="inlineStr">
        <is>
          <t>20171212</t>
        </is>
      </c>
      <c r="B102841" t="n">
        <v>1</v>
      </c>
    </row>
    <row r="102842">
      <c r="A102842" t="inlineStr">
        <is>
          <t>downgradeable</t>
        </is>
      </c>
      <c r="B102842" t="n">
        <v>1</v>
      </c>
    </row>
    <row r="102843">
      <c r="A102843" t="inlineStr">
        <is>
          <t>deposabledity</t>
        </is>
      </c>
      <c r="B102843" t="n">
        <v>1</v>
      </c>
    </row>
    <row r="102844">
      <c r="A102844" t="inlineStr">
        <is>
          <t>txgolan</t>
        </is>
      </c>
      <c r="B102844" t="n">
        <v>1</v>
      </c>
    </row>
    <row r="102845">
      <c r="A102845" t="inlineStr">
        <is>
          <t>observationgoooo</t>
        </is>
      </c>
      <c r="B102845" t="n">
        <v>1</v>
      </c>
    </row>
    <row r="102846">
      <c r="A102846" t="inlineStr">
        <is>
          <t>networkinterface</t>
        </is>
      </c>
      <c r="B102846" t="n">
        <v>2</v>
      </c>
    </row>
    <row r="102847">
      <c r="A102847" t="inlineStr">
        <is>
          <t>1745m90</t>
        </is>
      </c>
      <c r="B102847" t="n">
        <v>1</v>
      </c>
    </row>
    <row r="102848">
      <c r="A102848" t="inlineStr">
        <is>
          <t>cittabons</t>
        </is>
      </c>
      <c r="B102848" t="n">
        <v>2</v>
      </c>
    </row>
    <row r="102849">
      <c r="A102849" t="inlineStr">
        <is>
          <t>skiingchoosing</t>
        </is>
      </c>
      <c r="B102849" t="n">
        <v>1</v>
      </c>
    </row>
    <row r="102850">
      <c r="A102850" t="inlineStr">
        <is>
          <t>178kg</t>
        </is>
      </c>
      <c r="B102850" t="n">
        <v>1</v>
      </c>
    </row>
    <row r="102851">
      <c r="A102851" t="inlineStr">
        <is>
          <t>reenums</t>
        </is>
      </c>
      <c r="B102851" t="n">
        <v>1</v>
      </c>
    </row>
    <row r="102852">
      <c r="A102852" t="inlineStr">
        <is>
          <t>stkit</t>
        </is>
      </c>
      <c r="B102852" t="n">
        <v>3</v>
      </c>
    </row>
    <row r="102853">
      <c r="A102853" t="inlineStr">
        <is>
          <t>1045m90m</t>
        </is>
      </c>
      <c r="B102853" t="n">
        <v>1</v>
      </c>
    </row>
    <row r="102854">
      <c r="A102854" t="inlineStr">
        <is>
          <t>conveyacles</t>
        </is>
      </c>
      <c r="B102854" t="n">
        <v>1</v>
      </c>
    </row>
    <row r="102855">
      <c r="A102855" t="inlineStr">
        <is>
          <t>polypaddedhoodless</t>
        </is>
      </c>
      <c r="B102855" t="n">
        <v>1</v>
      </c>
    </row>
    <row r="102856">
      <c r="A102856" t="inlineStr">
        <is>
          <t>poothering</t>
        </is>
      </c>
      <c r="B102856" t="n">
        <v>1</v>
      </c>
    </row>
    <row r="102857">
      <c r="A102857" t="inlineStr">
        <is>
          <t>retectoral</t>
        </is>
      </c>
      <c r="B102857" t="n">
        <v>1</v>
      </c>
    </row>
    <row r="102858">
      <c r="A102858" t="inlineStr">
        <is>
          <t>breakane</t>
        </is>
      </c>
      <c r="B102858" t="n">
        <v>1</v>
      </c>
    </row>
    <row r="102859">
      <c r="A102859" t="inlineStr">
        <is>
          <t>351kms</t>
        </is>
      </c>
      <c r="B102859" t="n">
        <v>1</v>
      </c>
    </row>
    <row r="102860">
      <c r="A102860" t="inlineStr">
        <is>
          <t>downover</t>
        </is>
      </c>
      <c r="B102860" t="n">
        <v>1</v>
      </c>
    </row>
    <row r="102861">
      <c r="A102861" t="inlineStr">
        <is>
          <t>contraters</t>
        </is>
      </c>
      <c r="B102861" t="n">
        <v>1</v>
      </c>
    </row>
    <row r="102862">
      <c r="A102862" t="inlineStr">
        <is>
          <t>44kg</t>
        </is>
      </c>
      <c r="B102862" t="n">
        <v>1</v>
      </c>
    </row>
    <row r="102863">
      <c r="A102863" t="inlineStr">
        <is>
          <t>arudalagar</t>
        </is>
      </c>
      <c r="B102863" t="n">
        <v>1</v>
      </c>
    </row>
    <row r="102864">
      <c r="A102864" t="inlineStr">
        <is>
          <t>smt2120x96ab5_fake</t>
        </is>
      </c>
      <c r="B102864" t="n">
        <v>1</v>
      </c>
    </row>
    <row r="102865">
      <c r="A102865" t="inlineStr">
        <is>
          <t>shncea</t>
        </is>
      </c>
      <c r="B102865" t="n">
        <v>1</v>
      </c>
    </row>
    <row r="102866">
      <c r="A102866" t="inlineStr">
        <is>
          <t>singervocalist</t>
        </is>
      </c>
      <c r="B102866" t="n">
        <v>3</v>
      </c>
    </row>
    <row r="102867">
      <c r="A102867" t="inlineStr">
        <is>
          <t>21i___rinuld</t>
        </is>
      </c>
      <c r="B102867" t="n">
        <v>1</v>
      </c>
    </row>
    <row r="102868">
      <c r="A102868" t="inlineStr">
        <is>
          <t>sareks</t>
        </is>
      </c>
      <c r="B102868" t="n">
        <v>3</v>
      </c>
    </row>
    <row r="102869">
      <c r="A102869" t="inlineStr">
        <is>
          <t>denigrations</t>
        </is>
      </c>
      <c r="B102869" t="n">
        <v>2</v>
      </c>
    </row>
    <row r="102870">
      <c r="A102870" t="inlineStr">
        <is>
          <t>dawoodo</t>
        </is>
      </c>
      <c r="B102870" t="n">
        <v>1</v>
      </c>
    </row>
    <row r="102871">
      <c r="A102871" t="inlineStr">
        <is>
          <t>bipijya</t>
        </is>
      </c>
      <c r="B102871" t="n">
        <v>1</v>
      </c>
    </row>
    <row r="102872">
      <c r="A102872" t="inlineStr">
        <is>
          <t>rainita</t>
        </is>
      </c>
      <c r="B102872" t="n">
        <v>1</v>
      </c>
    </row>
    <row r="102873">
      <c r="A102873" t="inlineStr">
        <is>
          <t>goannan</t>
        </is>
      </c>
      <c r="B102873" t="n">
        <v>1</v>
      </c>
    </row>
    <row r="102874">
      <c r="A102874" t="inlineStr">
        <is>
          <t>huksa</t>
        </is>
      </c>
      <c r="B102874" t="n">
        <v>1</v>
      </c>
    </row>
    <row r="102875">
      <c r="A102875" t="inlineStr">
        <is>
          <t>kvandse</t>
        </is>
      </c>
      <c r="B102875" t="n">
        <v>1</v>
      </c>
    </row>
    <row r="102876">
      <c r="A102876" t="inlineStr">
        <is>
          <t>shettler</t>
        </is>
      </c>
      <c r="B102876" t="n">
        <v>1</v>
      </c>
    </row>
    <row r="102877">
      <c r="A102877" t="inlineStr">
        <is>
          <t>package3842</t>
        </is>
      </c>
      <c r="B102877" t="n">
        <v>1</v>
      </c>
    </row>
    <row r="102878">
      <c r="A102878" t="inlineStr">
        <is>
          <t>abramsonmoderns</t>
        </is>
      </c>
      <c r="B102878" t="n">
        <v>1</v>
      </c>
    </row>
    <row r="102879">
      <c r="A102879" t="inlineStr">
        <is>
          <t>hasmail</t>
        </is>
      </c>
      <c r="B102879" t="n">
        <v>1</v>
      </c>
    </row>
    <row r="102880">
      <c r="A102880" t="inlineStr">
        <is>
          <t>adexchange</t>
        </is>
      </c>
      <c r="B102880" t="n">
        <v>2</v>
      </c>
    </row>
    <row r="102881">
      <c r="A102881" t="inlineStr">
        <is>
          <t>linkbuster</t>
        </is>
      </c>
      <c r="B102881" t="n">
        <v>1</v>
      </c>
    </row>
    <row r="102882">
      <c r="A102882" t="inlineStr">
        <is>
          <t>benille</t>
        </is>
      </c>
      <c r="B102882" t="n">
        <v>1</v>
      </c>
    </row>
    <row r="102883">
      <c r="A102883" t="inlineStr">
        <is>
          <t>masuyama</t>
        </is>
      </c>
      <c r="B102883" t="n">
        <v>1</v>
      </c>
    </row>
    <row r="102884">
      <c r="A102884" t="inlineStr">
        <is>
          <t>educators–i</t>
        </is>
      </c>
      <c r="B102884" t="n">
        <v>1</v>
      </c>
    </row>
    <row r="102885">
      <c r="A102885" t="inlineStr">
        <is>
          <t>alaptcr</t>
        </is>
      </c>
      <c r="B102885" t="n">
        <v>1</v>
      </c>
    </row>
    <row r="102886">
      <c r="A102886" t="inlineStr">
        <is>
          <t>comwilliamssommelier</t>
        </is>
      </c>
      <c r="B102886" t="n">
        <v>1</v>
      </c>
    </row>
    <row r="102887">
      <c r="A102887" t="inlineStr">
        <is>
          <t>stringestro</t>
        </is>
      </c>
      <c r="B102887" t="n">
        <v>1</v>
      </c>
    </row>
    <row r="102888">
      <c r="A102888" t="inlineStr">
        <is>
          <t>kronza13</t>
        </is>
      </c>
      <c r="B102888" t="n">
        <v>1</v>
      </c>
    </row>
    <row r="102889">
      <c r="A102889" t="inlineStr">
        <is>
          <t>fatumas</t>
        </is>
      </c>
      <c r="B102889" t="n">
        <v>1</v>
      </c>
    </row>
    <row r="102890">
      <c r="A102890" t="inlineStr">
        <is>
          <t>fedstars</t>
        </is>
      </c>
      <c r="B102890" t="n">
        <v>1</v>
      </c>
    </row>
    <row r="102891">
      <c r="A102891" t="inlineStr">
        <is>
          <t>comqmxpehfsde</t>
        </is>
      </c>
      <c r="B102891" t="n">
        <v>1</v>
      </c>
    </row>
    <row r="102892">
      <c r="A102892" t="inlineStr">
        <is>
          <t>texts—bulletproof</t>
        </is>
      </c>
      <c r="B102892" t="n">
        <v>1</v>
      </c>
    </row>
    <row r="102893">
      <c r="A102893" t="inlineStr">
        <is>
          <t>kloborgmass</t>
        </is>
      </c>
      <c r="B102893" t="n">
        <v>1</v>
      </c>
    </row>
    <row r="102894">
      <c r="A102894" t="inlineStr">
        <is>
          <t>tartania</t>
        </is>
      </c>
      <c r="B102894" t="n">
        <v>1</v>
      </c>
    </row>
    <row r="102895">
      <c r="A102895" t="inlineStr">
        <is>
          <t>polyamy</t>
        </is>
      </c>
      <c r="B102895" t="n">
        <v>1</v>
      </c>
    </row>
    <row r="102896">
      <c r="A102896" t="inlineStr">
        <is>
          <t>lafheast</t>
        </is>
      </c>
      <c r="B102896" t="n">
        <v>1</v>
      </c>
    </row>
    <row r="102897">
      <c r="A102897" t="inlineStr">
        <is>
          <t>edigant</t>
        </is>
      </c>
      <c r="B102897" t="n">
        <v>1</v>
      </c>
    </row>
    <row r="102898">
      <c r="A102898" t="inlineStr">
        <is>
          <t>dreamap</t>
        </is>
      </c>
      <c r="B102898" t="n">
        <v>1</v>
      </c>
    </row>
    <row r="102899">
      <c r="A102899" t="inlineStr">
        <is>
          <t>israel—from</t>
        </is>
      </c>
      <c r="B102899" t="n">
        <v>1</v>
      </c>
    </row>
    <row r="102900">
      <c r="A102900" t="inlineStr">
        <is>
          <t>aristromo</t>
        </is>
      </c>
      <c r="B102900" t="n">
        <v>1</v>
      </c>
    </row>
    <row r="102901">
      <c r="A102901" t="inlineStr">
        <is>
          <t>offello</t>
        </is>
      </c>
      <c r="B102901" t="n">
        <v>1</v>
      </c>
    </row>
    <row r="102902">
      <c r="A102902" t="inlineStr">
        <is>
          <t>guests—when</t>
        </is>
      </c>
      <c r="B102902" t="n">
        <v>1</v>
      </c>
    </row>
    <row r="102903">
      <c r="A102903" t="inlineStr">
        <is>
          <t>acccinent</t>
        </is>
      </c>
      <c r="B102903" t="n">
        <v>1</v>
      </c>
    </row>
    <row r="102904">
      <c r="A102904" t="inlineStr">
        <is>
          <t>fsync_special</t>
        </is>
      </c>
      <c r="B102904" t="n">
        <v>1</v>
      </c>
    </row>
    <row r="102905">
      <c r="A102905" t="inlineStr">
        <is>
          <t>craplayer</t>
        </is>
      </c>
      <c r="B102905" t="n">
        <v>1</v>
      </c>
    </row>
    <row r="102906">
      <c r="A102906" t="inlineStr">
        <is>
          <t>gmgam</t>
        </is>
      </c>
      <c r="B102906" t="n">
        <v>1</v>
      </c>
    </row>
    <row r="102907">
      <c r="A102907" t="inlineStr">
        <is>
          <t>notoreightif</t>
        </is>
      </c>
      <c r="B102907" t="n">
        <v>1</v>
      </c>
    </row>
    <row r="102908">
      <c r="A102908" t="inlineStr">
        <is>
          <t>gamethrowers</t>
        </is>
      </c>
      <c r="B102908" t="n">
        <v>1</v>
      </c>
    </row>
    <row r="102909">
      <c r="A102909" t="inlineStr">
        <is>
          <t>diceh</t>
        </is>
      </c>
      <c r="B102909" t="n">
        <v>1</v>
      </c>
    </row>
    <row r="102910">
      <c r="A102910" t="inlineStr">
        <is>
          <t>ofmaterials</t>
        </is>
      </c>
      <c r="B102910" t="n">
        <v>1</v>
      </c>
    </row>
    <row r="102911">
      <c r="A102911" t="inlineStr">
        <is>
          <t>deletitates</t>
        </is>
      </c>
      <c r="B102911" t="n">
        <v>1</v>
      </c>
    </row>
    <row r="102912">
      <c r="A102912" t="inlineStr">
        <is>
          <t>humblerefriends</t>
        </is>
      </c>
      <c r="B102912" t="n">
        <v>1</v>
      </c>
    </row>
    <row r="102913">
      <c r="A102913" t="inlineStr">
        <is>
          <t>robans</t>
        </is>
      </c>
      <c r="B102913" t="n">
        <v>2</v>
      </c>
    </row>
    <row r="102914">
      <c r="A102914" t="inlineStr">
        <is>
          <t>dudess</t>
        </is>
      </c>
      <c r="B102914" t="n">
        <v>2</v>
      </c>
    </row>
    <row r="102915">
      <c r="A102915" t="inlineStr">
        <is>
          <t>fromplay</t>
        </is>
      </c>
      <c r="B102915" t="n">
        <v>1</v>
      </c>
    </row>
    <row r="102916">
      <c r="A102916" t="inlineStr">
        <is>
          <t>doctrineokay</t>
        </is>
      </c>
      <c r="B102916" t="n">
        <v>1</v>
      </c>
    </row>
    <row r="102917">
      <c r="A102917" t="inlineStr">
        <is>
          <t>developedgiant</t>
        </is>
      </c>
      <c r="B102917" t="n">
        <v>1</v>
      </c>
    </row>
    <row r="102918">
      <c r="A102918" t="inlineStr">
        <is>
          <t>soill</t>
        </is>
      </c>
      <c r="B102918" t="n">
        <v>2</v>
      </c>
    </row>
    <row r="102919">
      <c r="A102919" t="inlineStr">
        <is>
          <t>botarchies</t>
        </is>
      </c>
      <c r="B102919" t="n">
        <v>1</v>
      </c>
    </row>
    <row r="102920">
      <c r="A102920" t="inlineStr">
        <is>
          <t>250addouring</t>
        </is>
      </c>
      <c r="B102920" t="n">
        <v>1</v>
      </c>
    </row>
    <row r="102921">
      <c r="A102921" t="inlineStr">
        <is>
          <t>designsummary</t>
        </is>
      </c>
      <c r="B102921" t="n">
        <v>1</v>
      </c>
    </row>
    <row r="102922">
      <c r="A102922" t="inlineStr">
        <is>
          <t>runnerpunch</t>
        </is>
      </c>
      <c r="B102922" t="n">
        <v>1</v>
      </c>
    </row>
    <row r="102923">
      <c r="A102923" t="inlineStr">
        <is>
          <t>national507</t>
        </is>
      </c>
      <c r="B102923" t="n">
        <v>1</v>
      </c>
    </row>
    <row r="102924">
      <c r="A102924" t="inlineStr">
        <is>
          <t>arts4mediaburnmedia</t>
        </is>
      </c>
      <c r="B102924" t="n">
        <v>1</v>
      </c>
    </row>
    <row r="102925">
      <c r="A102925" t="inlineStr">
        <is>
          <t>t38451019th</t>
        </is>
      </c>
      <c r="B102925" t="n">
        <v>1</v>
      </c>
    </row>
    <row r="102926">
      <c r="A102926" t="inlineStr">
        <is>
          <t>androida</t>
        </is>
      </c>
      <c r="B102926" t="n">
        <v>1</v>
      </c>
    </row>
    <row r="102927">
      <c r="A102927" t="inlineStr">
        <is>
          <t>hrefqueueshowthread</t>
        </is>
      </c>
      <c r="B102927" t="n">
        <v>1</v>
      </c>
    </row>
    <row r="102928">
      <c r="A102928" t="inlineStr">
        <is>
          <t>sensitis</t>
        </is>
      </c>
      <c r="B102928" t="n">
        <v>2</v>
      </c>
    </row>
    <row r="102929">
      <c r="A102929" t="inlineStr">
        <is>
          <t>304w2wh</t>
        </is>
      </c>
      <c r="B102929" t="n">
        <v>1</v>
      </c>
    </row>
    <row r="102930">
      <c r="A102930" t="inlineStr">
        <is>
          <t>200×</t>
        </is>
      </c>
      <c r="B102930" t="n">
        <v>1</v>
      </c>
    </row>
    <row r="102931">
      <c r="A102931" t="inlineStr">
        <is>
          <t>dendim</t>
        </is>
      </c>
      <c r="B102931" t="n">
        <v>1</v>
      </c>
    </row>
    <row r="102932">
      <c r="A102932" t="inlineStr">
        <is>
          <t>mosfete</t>
        </is>
      </c>
      <c r="B102932" t="n">
        <v>1</v>
      </c>
    </row>
    <row r="102933">
      <c r="A102933" t="inlineStr">
        <is>
          <t>solidick</t>
        </is>
      </c>
      <c r="B102933" t="n">
        <v>1</v>
      </c>
    </row>
    <row r="102934">
      <c r="A102934" t="inlineStr">
        <is>
          <t>mapdifficult</t>
        </is>
      </c>
      <c r="B102934" t="n">
        <v>1</v>
      </c>
    </row>
    <row r="102935">
      <c r="A102935" t="inlineStr">
        <is>
          <t>–orange</t>
        </is>
      </c>
      <c r="B102935" t="n">
        <v>1</v>
      </c>
    </row>
    <row r="102936">
      <c r="A102936" t="inlineStr">
        <is>
          <t>wpolycarbonate</t>
        </is>
      </c>
      <c r="B102936" t="n">
        <v>1</v>
      </c>
    </row>
    <row r="102937">
      <c r="A102937" t="inlineStr">
        <is>
          <t>concurlaually</t>
        </is>
      </c>
      <c r="B102937" t="n">
        <v>1</v>
      </c>
    </row>
    <row r="102938">
      <c r="A102938" t="inlineStr">
        <is>
          <t>jurritt</t>
        </is>
      </c>
      <c r="B102938" t="n">
        <v>1</v>
      </c>
    </row>
    <row r="102939">
      <c r="A102939" t="inlineStr">
        <is>
          <t>mtvet</t>
        </is>
      </c>
      <c r="B102939" t="n">
        <v>1</v>
      </c>
    </row>
    <row r="102940">
      <c r="A102940" t="inlineStr">
        <is>
          <t>nahrpour</t>
        </is>
      </c>
      <c r="B102940" t="n">
        <v>1</v>
      </c>
    </row>
    <row r="102941">
      <c r="A102941" t="inlineStr">
        <is>
          <t>vaig—the</t>
        </is>
      </c>
      <c r="B102941" t="n">
        <v>1</v>
      </c>
    </row>
    <row r="102942">
      <c r="A102942" t="inlineStr">
        <is>
          <t>cathel</t>
        </is>
      </c>
      <c r="B102942" t="n">
        <v>2</v>
      </c>
    </row>
    <row r="102943">
      <c r="A102943" t="inlineStr">
        <is>
          <t>innodal</t>
        </is>
      </c>
      <c r="B102943" t="n">
        <v>1</v>
      </c>
    </row>
    <row r="102944">
      <c r="A102944" t="inlineStr">
        <is>
          <t>spirith</t>
        </is>
      </c>
      <c r="B102944" t="n">
        <v>1</v>
      </c>
    </row>
    <row r="102945">
      <c r="A102945" t="inlineStr">
        <is>
          <t>cnnm</t>
        </is>
      </c>
      <c r="B102945" t="n">
        <v>1</v>
      </c>
    </row>
    <row r="102946">
      <c r="A102946" t="inlineStr">
        <is>
          <t>noti—large</t>
        </is>
      </c>
      <c r="B102946" t="n">
        <v>1</v>
      </c>
    </row>
    <row r="102947">
      <c r="A102947" t="inlineStr">
        <is>
          <t>kospatics</t>
        </is>
      </c>
      <c r="B102947" t="n">
        <v>1</v>
      </c>
    </row>
    <row r="102948">
      <c r="A102948" t="inlineStr">
        <is>
          <t>gbitsec</t>
        </is>
      </c>
      <c r="B102948" t="n">
        <v>1</v>
      </c>
    </row>
    <row r="102949">
      <c r="A102949" t="inlineStr">
        <is>
          <t>prisen</t>
        </is>
      </c>
      <c r="B102949" t="n">
        <v>1</v>
      </c>
    </row>
    <row r="102950">
      <c r="A102950" t="inlineStr">
        <is>
          <t>counter­networks</t>
        </is>
      </c>
      <c r="B102950" t="n">
        <v>1</v>
      </c>
    </row>
    <row r="102951">
      <c r="A102951" t="inlineStr">
        <is>
          <t>cyberwatchdog</t>
        </is>
      </c>
      <c r="B102951" t="n">
        <v>1</v>
      </c>
    </row>
    <row r="102952">
      <c r="A102952" t="inlineStr">
        <is>
          <t>changing01</t>
        </is>
      </c>
      <c r="B102952" t="n">
        <v>1</v>
      </c>
    </row>
    <row r="102953">
      <c r="A102953" t="inlineStr">
        <is>
          <t>christsure</t>
        </is>
      </c>
      <c r="B102953" t="n">
        <v>1</v>
      </c>
    </row>
    <row r="102954">
      <c r="A102954" t="inlineStr">
        <is>
          <t>adualk</t>
        </is>
      </c>
      <c r="B102954" t="n">
        <v>1</v>
      </c>
    </row>
    <row r="102955">
      <c r="A102955" t="inlineStr">
        <is>
          <t>spuntime</t>
        </is>
      </c>
      <c r="B102955" t="n">
        <v>1</v>
      </c>
    </row>
    <row r="102956">
      <c r="A102956" t="inlineStr">
        <is>
          <t>wonford</t>
        </is>
      </c>
      <c r="B102956" t="n">
        <v>1</v>
      </c>
    </row>
    <row r="102957">
      <c r="A102957" t="inlineStr">
        <is>
          <t>pakistol</t>
        </is>
      </c>
      <c r="B102957" t="n">
        <v>1</v>
      </c>
    </row>
    <row r="102958">
      <c r="A102958" t="inlineStr">
        <is>
          <t>phoneboating</t>
        </is>
      </c>
      <c r="B102958" t="n">
        <v>1</v>
      </c>
    </row>
    <row r="102959">
      <c r="A102959" t="inlineStr">
        <is>
          <t>nprstaffing</t>
        </is>
      </c>
      <c r="B102959" t="n">
        <v>1</v>
      </c>
    </row>
    <row r="102960">
      <c r="A102960" t="inlineStr">
        <is>
          <t>dutny</t>
        </is>
      </c>
      <c r="B102960" t="n">
        <v>1</v>
      </c>
    </row>
    <row r="102961">
      <c r="A102961" t="inlineStr">
        <is>
          <t>farfromthejoe</t>
        </is>
      </c>
      <c r="B102961" t="n">
        <v>1</v>
      </c>
    </row>
    <row r="102962">
      <c r="A102962" t="inlineStr">
        <is>
          <t>brokenlieds</t>
        </is>
      </c>
      <c r="B102962" t="n">
        <v>1</v>
      </c>
    </row>
    <row r="102963">
      <c r="A102963" t="inlineStr">
        <is>
          <t>yukunandr</t>
        </is>
      </c>
      <c r="B102963" t="n">
        <v>1</v>
      </c>
    </row>
    <row r="102964">
      <c r="A102964" t="inlineStr">
        <is>
          <t>attacksday</t>
        </is>
      </c>
      <c r="B102964" t="n">
        <v>1</v>
      </c>
    </row>
    <row r="102965">
      <c r="A102965" t="inlineStr">
        <is>
          <t>jamesdimitri</t>
        </is>
      </c>
      <c r="B102965" t="n">
        <v>1</v>
      </c>
    </row>
    <row r="102966">
      <c r="A102966" t="inlineStr">
        <is>
          <t>jayner</t>
        </is>
      </c>
      <c r="B102966" t="n">
        <v>1</v>
      </c>
    </row>
    <row r="102967">
      <c r="A102967" t="inlineStr">
        <is>
          <t>juwon</t>
        </is>
      </c>
      <c r="B102967" t="n">
        <v>1</v>
      </c>
    </row>
    <row r="102968">
      <c r="A102968" t="inlineStr">
        <is>
          <t>crestriser</t>
        </is>
      </c>
      <c r="B102968" t="n">
        <v>1</v>
      </c>
    </row>
    <row r="102969">
      <c r="A102969" t="inlineStr">
        <is>
          <t>strangocytes</t>
        </is>
      </c>
      <c r="B102969" t="n">
        <v>1</v>
      </c>
    </row>
    <row r="102970">
      <c r="A102970" t="inlineStr">
        <is>
          <t>sectionage</t>
        </is>
      </c>
      <c r="B102970" t="n">
        <v>2</v>
      </c>
    </row>
    <row r="102971">
      <c r="A102971" t="inlineStr">
        <is>
          <t>mcbryce</t>
        </is>
      </c>
      <c r="B102971" t="n">
        <v>1</v>
      </c>
    </row>
    <row r="102972">
      <c r="A102972" t="inlineStr">
        <is>
          <t>puntrier</t>
        </is>
      </c>
      <c r="B102972" t="n">
        <v>1</v>
      </c>
    </row>
    <row r="102973">
      <c r="A102973" t="inlineStr">
        <is>
          <t>neoapical</t>
        </is>
      </c>
      <c r="B102973" t="n">
        <v>1</v>
      </c>
    </row>
    <row r="102974">
      <c r="A102974" t="inlineStr">
        <is>
          <t>classtaba</t>
        </is>
      </c>
      <c r="B102974" t="n">
        <v>1</v>
      </c>
    </row>
    <row r="102975">
      <c r="A102975" t="inlineStr">
        <is>
          <t>classouterthank</t>
        </is>
      </c>
      <c r="B102975" t="n">
        <v>1</v>
      </c>
    </row>
    <row r="102976">
      <c r="A102976" t="inlineStr">
        <is>
          <t>iouchus</t>
        </is>
      </c>
      <c r="B102976" t="n">
        <v>1</v>
      </c>
    </row>
    <row r="102977">
      <c r="A102977" t="inlineStr">
        <is>
          <t>classouterhowever</t>
        </is>
      </c>
      <c r="B102977" t="n">
        <v>1</v>
      </c>
    </row>
    <row r="102978">
      <c r="A102978" t="inlineStr">
        <is>
          <t>koreoshi</t>
        </is>
      </c>
      <c r="B102978" t="n">
        <v>1</v>
      </c>
    </row>
    <row r="102979">
      <c r="A102979" t="inlineStr">
        <is>
          <t>クンプロだろうだろがkristine</t>
        </is>
      </c>
      <c r="B102979" t="n">
        <v>1</v>
      </c>
    </row>
    <row r="102980">
      <c r="A102980" t="inlineStr">
        <is>
          <t>namecaptain</t>
        </is>
      </c>
      <c r="B102980" t="n">
        <v>1</v>
      </c>
    </row>
    <row r="102981">
      <c r="A102981" t="inlineStr">
        <is>
          <t>classelyou</t>
        </is>
      </c>
      <c r="B102981" t="n">
        <v>1</v>
      </c>
    </row>
    <row r="102982">
      <c r="A102982" t="inlineStr">
        <is>
          <t>オブリアクタービー小投さなぱわ</t>
        </is>
      </c>
      <c r="B102982" t="n">
        <v>1</v>
      </c>
    </row>
    <row r="102983">
      <c r="A102983" t="inlineStr">
        <is>
          <t>classouterin</t>
        </is>
      </c>
      <c r="B102983" t="n">
        <v>1</v>
      </c>
    </row>
    <row r="102984">
      <c r="A102984" t="inlineStr">
        <is>
          <t>fuana</t>
        </is>
      </c>
      <c r="B102984" t="n">
        <v>1</v>
      </c>
    </row>
    <row r="102985">
      <c r="A102985" t="inlineStr">
        <is>
          <t>fancyuski</t>
        </is>
      </c>
      <c r="B102985" t="n">
        <v>1</v>
      </c>
    </row>
    <row r="102986">
      <c r="A102986" t="inlineStr">
        <is>
          <t>equalityspan</t>
        </is>
      </c>
      <c r="B102986" t="n">
        <v>1</v>
      </c>
    </row>
    <row r="102987">
      <c r="A102987" t="inlineStr">
        <is>
          <t>classoutercome</t>
        </is>
      </c>
      <c r="B102987" t="n">
        <v>1</v>
      </c>
    </row>
    <row r="102988">
      <c r="A102988" t="inlineStr">
        <is>
          <t>bwe里投出</t>
        </is>
      </c>
      <c r="B102988" t="n">
        <v>1</v>
      </c>
    </row>
    <row r="102989">
      <c r="A102989" t="inlineStr">
        <is>
          <t>ごらに朱埩</t>
        </is>
      </c>
      <c r="B102989" t="n">
        <v>1</v>
      </c>
    </row>
    <row r="102990">
      <c r="A102990" t="inlineStr">
        <is>
          <t>classeliander</t>
        </is>
      </c>
      <c r="B102990" t="n">
        <v>1</v>
      </c>
    </row>
    <row r="102991">
      <c r="A102991" t="inlineStr">
        <is>
          <t>classouterno</t>
        </is>
      </c>
      <c r="B102991" t="n">
        <v>1</v>
      </c>
    </row>
    <row r="102992">
      <c r="A102992" t="inlineStr">
        <is>
          <t>kezombierater</t>
        </is>
      </c>
      <c r="B102992" t="n">
        <v>1</v>
      </c>
    </row>
    <row r="102993">
      <c r="A102993" t="inlineStr">
        <is>
          <t>boduku</t>
        </is>
      </c>
      <c r="B102993" t="n">
        <v>1</v>
      </c>
    </row>
    <row r="102994">
      <c r="A102994" t="inlineStr">
        <is>
          <t>her」</t>
        </is>
      </c>
      <c r="B102994" t="n">
        <v>2</v>
      </c>
    </row>
    <row r="102995">
      <c r="A102995" t="inlineStr">
        <is>
          <t>jokeshitsuuta</t>
        </is>
      </c>
      <c r="B102995" t="n">
        <v>1</v>
      </c>
    </row>
    <row r="102996">
      <c r="A102996" t="inlineStr">
        <is>
          <t>清ぼレオール☆</t>
        </is>
      </c>
      <c r="B102996" t="n">
        <v>1</v>
      </c>
    </row>
    <row r="102997">
      <c r="A102997" t="inlineStr">
        <is>
          <t>classtableave</t>
        </is>
      </c>
      <c r="B102997" t="n">
        <v>1</v>
      </c>
    </row>
    <row r="102998">
      <c r="A102998" t="inlineStr">
        <is>
          <t>classouteryou</t>
        </is>
      </c>
      <c r="B102998" t="n">
        <v>1</v>
      </c>
    </row>
    <row r="102999">
      <c r="A102999" t="inlineStr">
        <is>
          <t>bkappa</t>
        </is>
      </c>
      <c r="B102999" t="n">
        <v>1</v>
      </c>
    </row>
    <row r="103000">
      <c r="A103000" t="inlineStr">
        <is>
          <t>classelthis</t>
        </is>
      </c>
      <c r="B103000" t="n">
        <v>1</v>
      </c>
    </row>
    <row r="103001">
      <c r="A103001" t="inlineStr">
        <is>
          <t>artsampllo</t>
        </is>
      </c>
      <c r="B103001" t="n">
        <v>1</v>
      </c>
    </row>
    <row r="103002">
      <c r="A103002" t="inlineStr">
        <is>
          <t>bandspan</t>
        </is>
      </c>
      <c r="B103002" t="n">
        <v>1</v>
      </c>
    </row>
    <row r="103003">
      <c r="A103003" t="inlineStr">
        <is>
          <t>ーーー</t>
        </is>
      </c>
      <c r="B103003" t="n">
        <v>1</v>
      </c>
    </row>
    <row r="103004">
      <c r="A103004" t="inlineStr">
        <is>
          <t>classouterand</t>
        </is>
      </c>
      <c r="B103004" t="n">
        <v>1</v>
      </c>
    </row>
    <row r="103005">
      <c r="A103005" t="inlineStr">
        <is>
          <t>facespan</t>
        </is>
      </c>
      <c r="B103005" t="n">
        <v>1</v>
      </c>
    </row>
    <row r="103006">
      <c r="A103006" t="inlineStr">
        <is>
          <t>mikurushi☆</t>
        </is>
      </c>
      <c r="B103006" t="n">
        <v>1</v>
      </c>
    </row>
    <row r="103007">
      <c r="A103007" t="inlineStr">
        <is>
          <t>classouterchloe</t>
        </is>
      </c>
      <c r="B103007" t="n">
        <v>1</v>
      </c>
    </row>
    <row r="103008">
      <c r="A103008" t="inlineStr">
        <is>
          <t>sunghenshitsuure」</t>
        </is>
      </c>
      <c r="B103008" t="n">
        <v>1</v>
      </c>
    </row>
    <row r="103009">
      <c r="A103009" t="inlineStr">
        <is>
          <t>シール3</t>
        </is>
      </c>
      <c r="B103009" t="n">
        <v>1</v>
      </c>
    </row>
    <row r="103010">
      <c r="A103010" t="inlineStr">
        <is>
          <t>classouteri</t>
        </is>
      </c>
      <c r="B103010" t="n">
        <v>1</v>
      </c>
    </row>
    <row r="103011">
      <c r="A103011" t="inlineStr">
        <is>
          <t>classouterthat</t>
        </is>
      </c>
      <c r="B103011" t="n">
        <v>1</v>
      </c>
    </row>
    <row r="103012">
      <c r="A103012" t="inlineStr">
        <is>
          <t>ディメネスの§sokidofu413</t>
        </is>
      </c>
      <c r="B103012" t="n">
        <v>1</v>
      </c>
    </row>
    <row r="103013">
      <c r="A103013" t="inlineStr">
        <is>
          <t>affairs☆</t>
        </is>
      </c>
      <c r="B103013" t="n">
        <v>1</v>
      </c>
    </row>
    <row r="103014">
      <c r="A103014" t="inlineStr">
        <is>
          <t>meat28eddie</t>
        </is>
      </c>
      <c r="B103014" t="n">
        <v>1</v>
      </c>
    </row>
    <row r="103015">
      <c r="A103015" t="inlineStr">
        <is>
          <t>spotterdr3</t>
        </is>
      </c>
      <c r="B103015" t="n">
        <v>1</v>
      </c>
    </row>
    <row r="103016">
      <c r="A103016" t="inlineStr">
        <is>
          <t>classtabsend</t>
        </is>
      </c>
      <c r="B103016" t="n">
        <v>1</v>
      </c>
    </row>
    <row r="103017">
      <c r="A103017" t="inlineStr">
        <is>
          <t>classouteras</t>
        </is>
      </c>
      <c r="B103017" t="n">
        <v>1</v>
      </c>
    </row>
    <row r="103018">
      <c r="A103018" t="inlineStr">
        <is>
          <t>balloonness</t>
        </is>
      </c>
      <c r="B103018" t="n">
        <v>1</v>
      </c>
    </row>
    <row r="103019">
      <c r="A103019" t="inlineStr">
        <is>
          <t>advisorship</t>
        </is>
      </c>
      <c r="B103019" t="n">
        <v>1</v>
      </c>
    </row>
    <row r="103020">
      <c r="A103020" t="inlineStr">
        <is>
          <t>tenois</t>
        </is>
      </c>
      <c r="B103020" t="n">
        <v>1</v>
      </c>
    </row>
    <row r="103021">
      <c r="A103021" t="inlineStr">
        <is>
          <t>egostemirka</t>
        </is>
      </c>
      <c r="B103021" t="n">
        <v>1</v>
      </c>
    </row>
    <row r="103022">
      <c r="A103022" t="inlineStr">
        <is>
          <t>snowamans</t>
        </is>
      </c>
      <c r="B103022" t="n">
        <v>1</v>
      </c>
    </row>
    <row r="103023">
      <c r="A103023" t="inlineStr">
        <is>
          <t>stiebl</t>
        </is>
      </c>
      <c r="B103023" t="n">
        <v>1</v>
      </c>
    </row>
    <row r="103024">
      <c r="A103024" t="inlineStr">
        <is>
          <t>qeshara</t>
        </is>
      </c>
      <c r="B103024" t="n">
        <v>1</v>
      </c>
    </row>
    <row r="103025">
      <c r="A103025" t="inlineStr">
        <is>
          <t>cholid</t>
        </is>
      </c>
      <c r="B103025" t="n">
        <v>1</v>
      </c>
    </row>
    <row r="103026">
      <c r="A103026" t="inlineStr">
        <is>
          <t>entigå</t>
        </is>
      </c>
      <c r="B103026" t="n">
        <v>1</v>
      </c>
    </row>
    <row r="103027">
      <c r="A103027" t="inlineStr">
        <is>
          <t>yakkun</t>
        </is>
      </c>
      <c r="B103027" t="n">
        <v>1</v>
      </c>
    </row>
    <row r="103028">
      <c r="A103028" t="inlineStr">
        <is>
          <t>syncthala</t>
        </is>
      </c>
      <c r="B103028" t="n">
        <v>1</v>
      </c>
    </row>
    <row r="103029">
      <c r="A103029" t="inlineStr">
        <is>
          <t>chuixch</t>
        </is>
      </c>
      <c r="B103029" t="n">
        <v>1</v>
      </c>
    </row>
    <row r="103030">
      <c r="A103030" t="inlineStr">
        <is>
          <t>shivnevik</t>
        </is>
      </c>
      <c r="B103030" t="n">
        <v>1</v>
      </c>
    </row>
    <row r="103031">
      <c r="A103031" t="inlineStr">
        <is>
          <t>vanisherdian</t>
        </is>
      </c>
      <c r="B103031" t="n">
        <v>1</v>
      </c>
    </row>
    <row r="103032">
      <c r="A103032" t="inlineStr">
        <is>
          <t>macdonalde</t>
        </is>
      </c>
      <c r="B103032" t="n">
        <v>1</v>
      </c>
    </row>
    <row r="103033">
      <c r="A103033" t="inlineStr">
        <is>
          <t>safahahaha</t>
        </is>
      </c>
      <c r="B103033" t="n">
        <v>1</v>
      </c>
    </row>
    <row r="103034">
      <c r="A103034" t="inlineStr">
        <is>
          <t>dellegi</t>
        </is>
      </c>
      <c r="B103034" t="n">
        <v>1</v>
      </c>
    </row>
    <row r="103035">
      <c r="A103035" t="inlineStr">
        <is>
          <t>schemmitt</t>
        </is>
      </c>
      <c r="B103035" t="n">
        <v>1</v>
      </c>
    </row>
    <row r="103036">
      <c r="A103036" t="inlineStr">
        <is>
          <t>funerales</t>
        </is>
      </c>
      <c r="B103036" t="n">
        <v>1</v>
      </c>
    </row>
    <row r="103037">
      <c r="A103037" t="inlineStr">
        <is>
          <t>chalit</t>
        </is>
      </c>
      <c r="B103037" t="n">
        <v>1</v>
      </c>
    </row>
    <row r="103038">
      <c r="A103038" t="inlineStr">
        <is>
          <t>junarstone</t>
        </is>
      </c>
      <c r="B103038" t="n">
        <v>1</v>
      </c>
    </row>
    <row r="103039">
      <c r="A103039" t="inlineStr">
        <is>
          <t>jnogen</t>
        </is>
      </c>
      <c r="B103039" t="n">
        <v>1</v>
      </c>
    </row>
    <row r="103040">
      <c r="A103040" t="inlineStr">
        <is>
          <t>דגין</t>
        </is>
      </c>
      <c r="B103040" t="n">
        <v>1</v>
      </c>
    </row>
    <row r="103041">
      <c r="A103041" t="inlineStr">
        <is>
          <t>tirmistoe</t>
        </is>
      </c>
      <c r="B103041" t="n">
        <v>1</v>
      </c>
    </row>
    <row r="103042">
      <c r="A103042" t="inlineStr">
        <is>
          <t>bookents</t>
        </is>
      </c>
      <c r="B103042" t="n">
        <v>1</v>
      </c>
    </row>
    <row r="103043">
      <c r="A103043" t="inlineStr">
        <is>
          <t>esaias</t>
        </is>
      </c>
      <c r="B103043" t="n">
        <v>1</v>
      </c>
    </row>
    <row r="103044">
      <c r="A103044" t="inlineStr">
        <is>
          <t>chenotti</t>
        </is>
      </c>
      <c r="B103044" t="n">
        <v>1</v>
      </c>
    </row>
    <row r="103045">
      <c r="A103045" t="inlineStr">
        <is>
          <t>oorrents</t>
        </is>
      </c>
      <c r="B103045" t="n">
        <v>1</v>
      </c>
    </row>
    <row r="103046">
      <c r="A103046" t="inlineStr">
        <is>
          <t>petany</t>
        </is>
      </c>
      <c r="B103046" t="n">
        <v>1</v>
      </c>
    </row>
    <row r="103047">
      <c r="A103047" t="inlineStr">
        <is>
          <t>ridis</t>
        </is>
      </c>
      <c r="B103047" t="n">
        <v>1</v>
      </c>
    </row>
    <row r="103048">
      <c r="A103048" t="inlineStr">
        <is>
          <t>ואםיםluke15</t>
        </is>
      </c>
      <c r="B103048" t="n">
        <v>1</v>
      </c>
    </row>
    <row r="103049">
      <c r="A103049" t="inlineStr">
        <is>
          <t>hemate</t>
        </is>
      </c>
      <c r="B103049" t="n">
        <v>2</v>
      </c>
    </row>
    <row r="103050">
      <c r="A103050" t="inlineStr">
        <is>
          <t>reddest_</t>
        </is>
      </c>
      <c r="B103050" t="n">
        <v>1</v>
      </c>
    </row>
    <row r="103051">
      <c r="A103051" t="inlineStr">
        <is>
          <t>makhtern</t>
        </is>
      </c>
      <c r="B103051" t="n">
        <v>1</v>
      </c>
    </row>
    <row r="103052">
      <c r="A103052" t="inlineStr">
        <is>
          <t>physiurematic</t>
        </is>
      </c>
      <c r="B103052" t="n">
        <v>1</v>
      </c>
    </row>
    <row r="103053">
      <c r="A103053" t="inlineStr">
        <is>
          <t>christoia</t>
        </is>
      </c>
      <c r="B103053" t="n">
        <v>1</v>
      </c>
    </row>
    <row r="103054">
      <c r="A103054" t="inlineStr">
        <is>
          <t>yehmi</t>
        </is>
      </c>
      <c r="B103054" t="n">
        <v>1</v>
      </c>
    </row>
    <row r="103055">
      <c r="A103055" t="inlineStr">
        <is>
          <t>shuttlinger</t>
        </is>
      </c>
      <c r="B103055" t="n">
        <v>1</v>
      </c>
    </row>
    <row r="103056">
      <c r="A103056" t="inlineStr">
        <is>
          <t>comrahw</t>
        </is>
      </c>
      <c r="B103056" t="n">
        <v>1</v>
      </c>
    </row>
    <row r="103057">
      <c r="A103057" t="inlineStr">
        <is>
          <t>heterosexualgay</t>
        </is>
      </c>
      <c r="B103057" t="n">
        <v>1</v>
      </c>
    </row>
    <row r="103058">
      <c r="A103058" t="inlineStr">
        <is>
          <t>ohmawlins</t>
        </is>
      </c>
      <c r="B103058" t="n">
        <v>1</v>
      </c>
    </row>
    <row r="103059">
      <c r="A103059" t="inlineStr">
        <is>
          <t>ratandalimfransudomber</t>
        </is>
      </c>
      <c r="B103059" t="n">
        <v>1</v>
      </c>
    </row>
    <row r="103060">
      <c r="A103060" t="inlineStr">
        <is>
          <t>pilotcrew</t>
        </is>
      </c>
      <c r="B103060" t="n">
        <v>1</v>
      </c>
    </row>
    <row r="103061">
      <c r="A103061" t="inlineStr">
        <is>
          <t>winj</t>
        </is>
      </c>
      <c r="B103061" t="n">
        <v>1</v>
      </c>
    </row>
    <row r="103062">
      <c r="A103062" t="inlineStr">
        <is>
          <t>kudylop</t>
        </is>
      </c>
      <c r="B103062" t="n">
        <v>1</v>
      </c>
    </row>
    <row r="103063">
      <c r="A103063" t="inlineStr">
        <is>
          <t>büllahn</t>
        </is>
      </c>
      <c r="B103063" t="n">
        <v>1</v>
      </c>
    </row>
    <row r="103064">
      <c r="A103064" t="inlineStr">
        <is>
          <t>didata</t>
        </is>
      </c>
      <c r="B103064" t="n">
        <v>1</v>
      </c>
    </row>
    <row r="103065">
      <c r="A103065" t="inlineStr">
        <is>
          <t>ozenedamompendates</t>
        </is>
      </c>
      <c r="B103065" t="n">
        <v>1</v>
      </c>
    </row>
    <row r="103066">
      <c r="A103066" t="inlineStr">
        <is>
          <t>almanacmakers</t>
        </is>
      </c>
      <c r="B103066" t="n">
        <v>1</v>
      </c>
    </row>
    <row r="103067">
      <c r="A103067" t="inlineStr">
        <is>
          <t>18350rep</t>
        </is>
      </c>
      <c r="B103067" t="n">
        <v>1</v>
      </c>
    </row>
    <row r="103068">
      <c r="A103068" t="inlineStr">
        <is>
          <t>newlinemen</t>
        </is>
      </c>
      <c r="B103068" t="n">
        <v>1</v>
      </c>
    </row>
    <row r="103069">
      <c r="A103069" t="inlineStr">
        <is>
          <t>yohawski</t>
        </is>
      </c>
      <c r="B103069" t="n">
        <v>1</v>
      </c>
    </row>
    <row r="103070">
      <c r="A103070" t="inlineStr">
        <is>
          <t>meuerdam</t>
        </is>
      </c>
      <c r="B103070" t="n">
        <v>1</v>
      </c>
    </row>
    <row r="103071">
      <c r="A103071" t="inlineStr">
        <is>
          <t>junglees</t>
        </is>
      </c>
      <c r="B103071" t="n">
        <v>1</v>
      </c>
    </row>
    <row r="103072">
      <c r="A103072" t="inlineStr">
        <is>
          <t>managoudi</t>
        </is>
      </c>
      <c r="B103072" t="n">
        <v>1</v>
      </c>
    </row>
    <row r="103073">
      <c r="A103073" t="inlineStr">
        <is>
          <t>bingo—the</t>
        </is>
      </c>
      <c r="B103073" t="n">
        <v>1</v>
      </c>
    </row>
    <row r="103074">
      <c r="A103074" t="inlineStr">
        <is>
          <t>boyaqurie</t>
        </is>
      </c>
      <c r="B103074" t="n">
        <v>1</v>
      </c>
    </row>
    <row r="103075">
      <c r="A103075" t="inlineStr">
        <is>
          <t>meneg</t>
        </is>
      </c>
      <c r="B103075" t="n">
        <v>1</v>
      </c>
    </row>
    <row r="103076">
      <c r="A103076" t="inlineStr">
        <is>
          <t>ottomerans</t>
        </is>
      </c>
      <c r="B103076" t="n">
        <v>1</v>
      </c>
    </row>
    <row r="103077">
      <c r="A103077" t="inlineStr">
        <is>
          <t>abduel</t>
        </is>
      </c>
      <c r="B103077" t="n">
        <v>1</v>
      </c>
    </row>
    <row r="103078">
      <c r="A103078" t="inlineStr">
        <is>
          <t>☻jasonschwartz</t>
        </is>
      </c>
      <c r="B103078" t="n">
        <v>1</v>
      </c>
    </row>
    <row r="103079">
      <c r="A103079" t="inlineStr">
        <is>
          <t>krushev</t>
        </is>
      </c>
      <c r="B103079" t="n">
        <v>1</v>
      </c>
    </row>
    <row r="103080">
      <c r="A103080" t="inlineStr">
        <is>
          <t>kenneamons</t>
        </is>
      </c>
      <c r="B103080" t="n">
        <v>1</v>
      </c>
    </row>
    <row r="103081">
      <c r="A103081" t="inlineStr">
        <is>
          <t>hernbrew</t>
        </is>
      </c>
      <c r="B103081" t="n">
        <v>1</v>
      </c>
    </row>
    <row r="103082">
      <c r="A103082" t="inlineStr">
        <is>
          <t>commt3q4xz8al</t>
        </is>
      </c>
      <c r="B103082" t="n">
        <v>1</v>
      </c>
    </row>
    <row r="103083">
      <c r="A103083" t="inlineStr">
        <is>
          <t>kourdi</t>
        </is>
      </c>
      <c r="B103083" t="n">
        <v>1</v>
      </c>
    </row>
    <row r="103084">
      <c r="A103084" t="inlineStr">
        <is>
          <t>yaaaohhhh</t>
        </is>
      </c>
      <c r="B103084" t="n">
        <v>1</v>
      </c>
    </row>
    <row r="103085">
      <c r="A103085" t="inlineStr">
        <is>
          <t>com8ncsoyeddjk</t>
        </is>
      </c>
      <c r="B103085" t="n">
        <v>1</v>
      </c>
    </row>
    <row r="103086">
      <c r="A103086" t="inlineStr">
        <is>
          <t>🙏‱✅🙏‱</t>
        </is>
      </c>
      <c r="B103086" t="n">
        <v>1</v>
      </c>
    </row>
    <row r="103087">
      <c r="A103087" t="inlineStr">
        <is>
          <t>saladinkrushev</t>
        </is>
      </c>
      <c r="B103087" t="n">
        <v>1</v>
      </c>
    </row>
    <row r="103088">
      <c r="A103088" t="inlineStr">
        <is>
          <t>👌🏽️</t>
        </is>
      </c>
      <c r="B103088" t="n">
        <v>1</v>
      </c>
    </row>
    <row r="103089">
      <c r="A103089" t="inlineStr">
        <is>
          <t>teacheys1</t>
        </is>
      </c>
      <c r="B103089" t="n">
        <v>1</v>
      </c>
    </row>
    <row r="103090">
      <c r="A103090" t="inlineStr">
        <is>
          <t>✅️🏼✅️</t>
        </is>
      </c>
      <c r="B103090" t="n">
        <v>1</v>
      </c>
    </row>
    <row r="103091">
      <c r="A103091" t="inlineStr">
        <is>
          <t>‱</t>
        </is>
      </c>
      <c r="B103091" t="n">
        <v>1</v>
      </c>
    </row>
    <row r="103092">
      <c r="A103092" t="inlineStr">
        <is>
          <t>millerinstitute</t>
        </is>
      </c>
      <c r="B103092" t="n">
        <v>1</v>
      </c>
    </row>
    <row r="103093">
      <c r="A103093" t="inlineStr">
        <is>
          <t>jamie_ex50003</t>
        </is>
      </c>
      <c r="B103093" t="n">
        <v>1</v>
      </c>
    </row>
    <row r="103094">
      <c r="A103094" t="inlineStr">
        <is>
          <t>may☺️☼️alexei</t>
        </is>
      </c>
      <c r="B103094" t="n">
        <v>1</v>
      </c>
    </row>
    <row r="103095">
      <c r="A103095" t="inlineStr">
        <is>
          <t>pereghe</t>
        </is>
      </c>
      <c r="B103095" t="n">
        <v>1</v>
      </c>
    </row>
    <row r="103096">
      <c r="A103096" t="inlineStr">
        <is>
          <t>mdrfenzruzzi</t>
        </is>
      </c>
      <c r="B103096" t="n">
        <v>1</v>
      </c>
    </row>
    <row r="103097">
      <c r="A103097" t="inlineStr">
        <is>
          <t>comiwebstatus53415070824912280423</t>
        </is>
      </c>
      <c r="B103097" t="n">
        <v>1</v>
      </c>
    </row>
    <row r="103098">
      <c r="A103098" t="inlineStr">
        <is>
          <t>gelwin2017</t>
        </is>
      </c>
      <c r="B103098" t="n">
        <v>1</v>
      </c>
    </row>
    <row r="103099">
      <c r="A103099" t="inlineStr">
        <is>
          <t>likentongue</t>
        </is>
      </c>
      <c r="B103099" t="n">
        <v>1</v>
      </c>
    </row>
    <row r="103100">
      <c r="A103100" t="inlineStr">
        <is>
          <t>kyprost</t>
        </is>
      </c>
      <c r="B103100" t="n">
        <v>1</v>
      </c>
    </row>
    <row r="103101">
      <c r="A103101" t="inlineStr">
        <is>
          <t>co4te6z1fthr</t>
        </is>
      </c>
      <c r="B103101" t="n">
        <v>1</v>
      </c>
    </row>
    <row r="103102">
      <c r="A103102" t="inlineStr">
        <is>
          <t>bartichernwartz</t>
        </is>
      </c>
      <c r="B103102" t="n">
        <v>1</v>
      </c>
    </row>
    <row r="103103">
      <c r="A103103" t="inlineStr">
        <is>
          <t>emojiter</t>
        </is>
      </c>
      <c r="B103103" t="n">
        <v>1</v>
      </c>
    </row>
    <row r="103104">
      <c r="A103104" t="inlineStr">
        <is>
          <t>mayengard</t>
        </is>
      </c>
      <c r="B103104" t="n">
        <v>1</v>
      </c>
    </row>
    <row r="103105">
      <c r="A103105" t="inlineStr">
        <is>
          <t>440tl</t>
        </is>
      </c>
      <c r="B103105" t="n">
        <v>1</v>
      </c>
    </row>
    <row r="103106">
      <c r="A103106" t="inlineStr">
        <is>
          <t>engdle</t>
        </is>
      </c>
      <c r="B103106" t="n">
        <v>1</v>
      </c>
    </row>
    <row r="103107">
      <c r="A103107" t="inlineStr">
        <is>
          <t>cudlitzison</t>
        </is>
      </c>
      <c r="B103107" t="n">
        <v>1</v>
      </c>
    </row>
    <row r="103108">
      <c r="A103108" t="inlineStr">
        <is>
          <t>wannaanic</t>
        </is>
      </c>
      <c r="B103108" t="n">
        <v>1</v>
      </c>
    </row>
    <row r="103109">
      <c r="A103109" t="inlineStr">
        <is>
          <t>styleextrayouth</t>
        </is>
      </c>
      <c r="B103109" t="n">
        <v>1</v>
      </c>
    </row>
    <row r="103110">
      <c r="A103110" t="inlineStr">
        <is>
          <t>keqan</t>
        </is>
      </c>
      <c r="B103110" t="n">
        <v>1</v>
      </c>
    </row>
    <row r="103111">
      <c r="A103111" t="inlineStr">
        <is>
          <t>laengriice</t>
        </is>
      </c>
      <c r="B103111" t="n">
        <v>1</v>
      </c>
    </row>
    <row r="103112">
      <c r="A103112" t="inlineStr">
        <is>
          <t>sweks</t>
        </is>
      </c>
      <c r="B103112" t="n">
        <v>1</v>
      </c>
    </row>
    <row r="103113">
      <c r="A103113" t="inlineStr">
        <is>
          <t>maréssima</t>
        </is>
      </c>
      <c r="B103113" t="n">
        <v>1</v>
      </c>
    </row>
    <row r="103114">
      <c r="A103114" t="inlineStr">
        <is>
          <t>yunakawa</t>
        </is>
      </c>
      <c r="B103114" t="n">
        <v>1</v>
      </c>
    </row>
    <row r="103115">
      <c r="A103115" t="inlineStr">
        <is>
          <t>emouri</t>
        </is>
      </c>
      <c r="B103115" t="n">
        <v>1</v>
      </c>
    </row>
    <row r="103116">
      <c r="A103116" t="inlineStr">
        <is>
          <t>dambrosia</t>
        </is>
      </c>
      <c r="B103116" t="n">
        <v>1</v>
      </c>
    </row>
    <row r="103117">
      <c r="A103117" t="inlineStr">
        <is>
          <t>taniz</t>
        </is>
      </c>
      <c r="B103117" t="n">
        <v>2</v>
      </c>
    </row>
    <row r="103118">
      <c r="A103118" t="inlineStr">
        <is>
          <t>stilvoa</t>
        </is>
      </c>
      <c r="B103118" t="n">
        <v>1</v>
      </c>
    </row>
    <row r="103119">
      <c r="A103119" t="inlineStr">
        <is>
          <t>monayoun</t>
        </is>
      </c>
      <c r="B103119" t="n">
        <v>1</v>
      </c>
    </row>
    <row r="103120">
      <c r="A103120" t="inlineStr">
        <is>
          <t>pengroy</t>
        </is>
      </c>
      <c r="B103120" t="n">
        <v>1</v>
      </c>
    </row>
    <row r="103121">
      <c r="A103121" t="inlineStr">
        <is>
          <t>aragonaa</t>
        </is>
      </c>
      <c r="B103121" t="n">
        <v>1</v>
      </c>
    </row>
    <row r="103122">
      <c r="A103122" t="inlineStr">
        <is>
          <t>chittrinville</t>
        </is>
      </c>
      <c r="B103122" t="n">
        <v>1</v>
      </c>
    </row>
    <row r="103123">
      <c r="A103123" t="inlineStr">
        <is>
          <t>laengrlge</t>
        </is>
      </c>
      <c r="B103123" t="n">
        <v>1</v>
      </c>
    </row>
    <row r="103124">
      <c r="A103124" t="inlineStr">
        <is>
          <t>20130216</t>
        </is>
      </c>
      <c r="B103124" t="n">
        <v>1</v>
      </c>
    </row>
    <row r="103125">
      <c r="A103125" t="inlineStr">
        <is>
          <t>ballan</t>
        </is>
      </c>
      <c r="B103125" t="n">
        <v>1</v>
      </c>
    </row>
    <row r="103126">
      <c r="A103126" t="inlineStr">
        <is>
          <t>kouyousevich</t>
        </is>
      </c>
      <c r="B103126" t="n">
        <v>1</v>
      </c>
    </row>
    <row r="103127">
      <c r="A103127" t="inlineStr">
        <is>
          <t>crovoute</t>
        </is>
      </c>
      <c r="B103127" t="n">
        <v>1</v>
      </c>
    </row>
    <row r="103128">
      <c r="A103128" t="inlineStr">
        <is>
          <t>thiamont</t>
        </is>
      </c>
      <c r="B103128" t="n">
        <v>1</v>
      </c>
    </row>
    <row r="103129">
      <c r="A103129" t="inlineStr">
        <is>
          <t>gredi</t>
        </is>
      </c>
      <c r="B103129" t="n">
        <v>1</v>
      </c>
    </row>
    <row r="103130">
      <c r="A103130" t="inlineStr">
        <is>
          <t>winkelwijk</t>
        </is>
      </c>
      <c r="B103130" t="n">
        <v>1</v>
      </c>
    </row>
    <row r="103131">
      <c r="A103131" t="inlineStr">
        <is>
          <t>goffille</t>
        </is>
      </c>
      <c r="B103131" t="n">
        <v>1</v>
      </c>
    </row>
    <row r="103132">
      <c r="A103132" t="inlineStr">
        <is>
          <t>mezdai</t>
        </is>
      </c>
      <c r="B103132" t="n">
        <v>1</v>
      </c>
    </row>
    <row r="103133">
      <c r="A103133" t="inlineStr">
        <is>
          <t>yasfin</t>
        </is>
      </c>
      <c r="B103133" t="n">
        <v>1</v>
      </c>
    </row>
    <row r="103134">
      <c r="A103134" t="inlineStr">
        <is>
          <t>smom</t>
        </is>
      </c>
      <c r="B103134" t="n">
        <v>2</v>
      </c>
    </row>
    <row r="103135">
      <c r="A103135" t="inlineStr">
        <is>
          <t>kamenowitz</t>
        </is>
      </c>
      <c r="B103135" t="n">
        <v>1</v>
      </c>
    </row>
    <row r="103136">
      <c r="A103136" t="inlineStr">
        <is>
          <t>maidabout</t>
        </is>
      </c>
      <c r="B103136" t="n">
        <v>1</v>
      </c>
    </row>
    <row r="103137">
      <c r="A103137" t="inlineStr">
        <is>
          <t>zurnal</t>
        </is>
      </c>
      <c r="B103137" t="n">
        <v>1</v>
      </c>
    </row>
    <row r="103138">
      <c r="A103138" t="inlineStr">
        <is>
          <t>vasebans</t>
        </is>
      </c>
      <c r="B103138" t="n">
        <v>1</v>
      </c>
    </row>
    <row r="103139">
      <c r="A103139" t="inlineStr">
        <is>
          <t>\int_{42\colondot</t>
        </is>
      </c>
      <c r="B103139" t="n">
        <v>1</v>
      </c>
    </row>
    <row r="103140">
      <c r="A103140" t="inlineStr">
        <is>
          <t>kftl</t>
        </is>
      </c>
      <c r="B103140" t="n">
        <v>1</v>
      </c>
    </row>
    <row r="103141">
      <c r="A103141" t="inlineStr">
        <is>
          <t>d\eta</t>
        </is>
      </c>
      <c r="B103141" t="n">
        <v>1</v>
      </c>
    </row>
    <row r="103142">
      <c r="A103142" t="inlineStr">
        <is>
          <t>\quad</t>
        </is>
      </c>
      <c r="B103142" t="n">
        <v>3</v>
      </c>
    </row>
    <row r="103143">
      <c r="A103143" t="inlineStr">
        <is>
          <t>\text{\mathbf{s</t>
        </is>
      </c>
      <c r="B103143" t="n">
        <v>1</v>
      </c>
    </row>
    <row r="103144">
      <c r="A103144" t="inlineStr">
        <is>
          <t>\e\ixx</t>
        </is>
      </c>
      <c r="B103144" t="n">
        <v>1</v>
      </c>
    </row>
    <row r="103145">
      <c r="A103145" t="inlineStr">
        <is>
          <t>m\eta</t>
        </is>
      </c>
      <c r="B103145" t="n">
        <v>1</v>
      </c>
    </row>
    <row r="103146">
      <c r="A103146" t="inlineStr">
        <is>
          <t>p\rightom</t>
        </is>
      </c>
      <c r="B103146" t="n">
        <v>1</v>
      </c>
    </row>
    <row r="103147">
      <c r="A103147" t="inlineStr">
        <is>
          <t>\lp\eta</t>
        </is>
      </c>
      <c r="B103147" t="n">
        <v>1</v>
      </c>
    </row>
    <row r="103148">
      <c r="A103148" t="inlineStr">
        <is>
          <t>h_{b</t>
        </is>
      </c>
      <c r="B103148" t="n">
        <v>1</v>
      </c>
    </row>
    <row r="103149">
      <c r="A103149" t="inlineStr">
        <is>
          <t>\mathbf{s\qquadp</t>
        </is>
      </c>
      <c r="B103149" t="n">
        <v>1</v>
      </c>
    </row>
    <row r="103150">
      <c r="A103150" t="inlineStr">
        <is>
          <t>\hit</t>
        </is>
      </c>
      <c r="B103150" t="n">
        <v>1</v>
      </c>
    </row>
    <row r="103151">
      <c r="A103151" t="inlineStr">
        <is>
          <t>fxl\mathbf{s\left\frac{p</t>
        </is>
      </c>
      <c r="B103151" t="n">
        <v>1</v>
      </c>
    </row>
    <row r="103152">
      <c r="A103152" t="inlineStr">
        <is>
          <t>d\eta\</t>
        </is>
      </c>
      <c r="B103152" t="n">
        <v>1</v>
      </c>
    </row>
    <row r="103153">
      <c r="A103153" t="inlineStr">
        <is>
          <t>\k0</t>
        </is>
      </c>
      <c r="B103153" t="n">
        <v>1</v>
      </c>
    </row>
    <row r="103154">
      <c r="A103154" t="inlineStr">
        <is>
          <t>d\arct</t>
        </is>
      </c>
      <c r="B103154" t="n">
        <v>1</v>
      </c>
    </row>
    <row r="103155">
      <c r="A103155" t="inlineStr">
        <is>
          <t>cftl1</t>
        </is>
      </c>
      <c r="B103155" t="n">
        <v>1</v>
      </c>
    </row>
    <row r="103156">
      <c r="A103156" t="inlineStr">
        <is>
          <t>\int_{v_i\cdot</t>
        </is>
      </c>
      <c r="B103156" t="n">
        <v>1</v>
      </c>
    </row>
    <row r="103157">
      <c r="A103157" t="inlineStr">
        <is>
          <t>d{2\left</t>
        </is>
      </c>
      <c r="B103157" t="n">
        <v>1</v>
      </c>
    </row>
    <row r="103158">
      <c r="A103158" t="inlineStr">
        <is>
          <t>x{|p{pp</t>
        </is>
      </c>
      <c r="B103158" t="n">
        <v>1</v>
      </c>
    </row>
    <row r="103159">
      <c r="A103159" t="inlineStr">
        <is>
          <t>\inftyx</t>
        </is>
      </c>
      <c r="B103159" t="n">
        <v>1</v>
      </c>
    </row>
    <row r="103160">
      <c r="A103160" t="inlineStr">
        <is>
          <t>{\sqrtz1|z2</t>
        </is>
      </c>
      <c r="B103160" t="n">
        <v>1</v>
      </c>
    </row>
    <row r="103161">
      <c r="A103161" t="inlineStr">
        <is>
          <t>\lab{m</t>
        </is>
      </c>
      <c r="B103161" t="n">
        <v>1</v>
      </c>
    </row>
    <row r="103162">
      <c r="A103162" t="inlineStr">
        <is>
          <t>cz1</t>
        </is>
      </c>
      <c r="B103162" t="n">
        <v>2</v>
      </c>
    </row>
    <row r="103163">
      <c r="A103163" t="inlineStr">
        <is>
          <t>\foreach</t>
        </is>
      </c>
      <c r="B103163" t="n">
        <v>1</v>
      </c>
    </row>
    <row r="103164">
      <c r="A103164" t="inlineStr">
        <is>
          <t>\leftrightarrow</t>
        </is>
      </c>
      <c r="B103164" t="n">
        <v>1</v>
      </c>
    </row>
    <row r="103165">
      <c r="A103165" t="inlineStr">
        <is>
          <t>\woodon</t>
        </is>
      </c>
      <c r="B103165" t="n">
        <v>1</v>
      </c>
    </row>
    <row r="103166">
      <c r="A103166" t="inlineStr">
        <is>
          <t>\left\k1</t>
        </is>
      </c>
      <c r="B103166" t="n">
        <v>1</v>
      </c>
    </row>
    <row r="103167">
      <c r="A103167" t="inlineStr">
        <is>
          <t>jcftl</t>
        </is>
      </c>
      <c r="B103167" t="n">
        <v>1</v>
      </c>
    </row>
    <row r="103168">
      <c r="A103168" t="inlineStr">
        <is>
          <t>\mathbf{s\left\mathbf{s\qquadf</t>
        </is>
      </c>
      <c r="B103168" t="n">
        <v>1</v>
      </c>
    </row>
    <row r="103169">
      <c r="A103169" t="inlineStr">
        <is>
          <t>\mathbf{s\sum_{ik</t>
        </is>
      </c>
      <c r="B103169" t="n">
        <v>1</v>
      </c>
    </row>
    <row r="103170">
      <c r="A103170" t="inlineStr">
        <is>
          <t>eh\sum_{</t>
        </is>
      </c>
      <c r="B103170" t="n">
        <v>1</v>
      </c>
    </row>
    <row r="103171">
      <c r="A103171" t="inlineStr">
        <is>
          <t>\mathbf{s\alpha_sqrt\alpha</t>
        </is>
      </c>
      <c r="B103171" t="n">
        <v>1</v>
      </c>
    </row>
    <row r="103172">
      <c r="A103172" t="inlineStr">
        <is>
          <t>48{b\infty</t>
        </is>
      </c>
      <c r="B103172" t="n">
        <v>1</v>
      </c>
    </row>
    <row r="103173">
      <c r="A103173" t="inlineStr">
        <is>
          <t>h_{bcdot_{bi</t>
        </is>
      </c>
      <c r="B103173" t="n">
        <v>1</v>
      </c>
    </row>
    <row r="103174">
      <c r="A103174" t="inlineStr">
        <is>
          <t>\left\k</t>
        </is>
      </c>
      <c r="B103174" t="n">
        <v>1</v>
      </c>
    </row>
    <row r="103175">
      <c r="A103175" t="inlineStr">
        <is>
          <t>\left\</t>
        </is>
      </c>
      <c r="B103175" t="n">
        <v>1</v>
      </c>
    </row>
    <row r="103176">
      <c r="A103176" t="inlineStr">
        <is>
          <t>i\right</t>
        </is>
      </c>
      <c r="B103176" t="n">
        <v>1</v>
      </c>
    </row>
    <row r="103177">
      <c r="A103177" t="inlineStr">
        <is>
          <t>b_{i2d</t>
        </is>
      </c>
      <c r="B103177" t="n">
        <v>1</v>
      </c>
    </row>
    <row r="103178">
      <c r="A103178" t="inlineStr">
        <is>
          <t>\e\offset</t>
        </is>
      </c>
      <c r="B103178" t="n">
        <v>1</v>
      </c>
    </row>
    <row r="103179">
      <c r="A103179" t="inlineStr">
        <is>
          <t>{{sum_{i2</t>
        </is>
      </c>
      <c r="B103179" t="n">
        <v>1</v>
      </c>
    </row>
    <row r="103180">
      <c r="A103180" t="inlineStr">
        <is>
          <t>\left\lpk\</t>
        </is>
      </c>
      <c r="B103180" t="n">
        <v>1</v>
      </c>
    </row>
    <row r="103181">
      <c r="A103181" t="inlineStr">
        <is>
          <t>\phantomx</t>
        </is>
      </c>
      <c r="B103181" t="n">
        <v>1</v>
      </c>
    </row>
    <row r="103182">
      <c r="A103182" t="inlineStr">
        <is>
          <t>\mathbf{s\a</t>
        </is>
      </c>
      <c r="B103182" t="n">
        <v>1</v>
      </c>
    </row>
    <row r="103183">
      <c r="A103183" t="inlineStr">
        <is>
          <t>2d\</t>
        </is>
      </c>
      <c r="B103183" t="n">
        <v>1</v>
      </c>
    </row>
    <row r="103184">
      <c r="A103184" t="inlineStr">
        <is>
          <t>\{k0</t>
        </is>
      </c>
      <c r="B103184" t="n">
        <v>1</v>
      </c>
    </row>
    <row r="103185">
      <c r="A103185" t="inlineStr">
        <is>
          <t>\colondot</t>
        </is>
      </c>
      <c r="B103185" t="n">
        <v>1</v>
      </c>
    </row>
    <row r="103186">
      <c r="A103186" t="inlineStr">
        <is>
          <t>h_{b2</t>
        </is>
      </c>
      <c r="B103186" t="n">
        <v>1</v>
      </c>
    </row>
    <row r="103187">
      <c r="A103187" t="inlineStr">
        <is>
          <t>pkvoid</t>
        </is>
      </c>
      <c r="B103187" t="n">
        <v>1</v>
      </c>
    </row>
    <row r="103188">
      <c r="A103188" t="inlineStr">
        <is>
          <t>lx0</t>
        </is>
      </c>
      <c r="B103188" t="n">
        <v>2</v>
      </c>
    </row>
    <row r="103189">
      <c r="A103189" t="inlineStr">
        <is>
          <t>p\to</t>
        </is>
      </c>
      <c r="B103189" t="n">
        <v>1</v>
      </c>
    </row>
    <row r="103190">
      <c r="A103190" t="inlineStr">
        <is>
          <t>x\spot</t>
        </is>
      </c>
      <c r="B103190" t="n">
        <v>1</v>
      </c>
    </row>
    <row r="103191">
      <c r="A103191" t="inlineStr">
        <is>
          <t>utation07v9</t>
        </is>
      </c>
      <c r="B103191" t="n">
        <v>1</v>
      </c>
    </row>
    <row r="103192">
      <c r="A103192" t="inlineStr">
        <is>
          <t>d_{0</t>
        </is>
      </c>
      <c r="B103192" t="n">
        <v>1</v>
      </c>
    </row>
    <row r="103193">
      <c r="A103193" t="inlineStr">
        <is>
          <t>\alpha_squarez1|z2</t>
        </is>
      </c>
      <c r="B103193" t="n">
        <v>1</v>
      </c>
    </row>
    <row r="103194">
      <c r="A103194" t="inlineStr">
        <is>
          <t>\oh</t>
        </is>
      </c>
      <c r="B103194" t="n">
        <v>1</v>
      </c>
    </row>
    <row r="103195">
      <c r="A103195" t="inlineStr">
        <is>
          <t>\right\\</t>
        </is>
      </c>
      <c r="B103195" t="n">
        <v>1</v>
      </c>
    </row>
    <row r="103196">
      <c r="A103196" t="inlineStr">
        <is>
          <t>x{1</t>
        </is>
      </c>
      <c r="B103196" t="n">
        <v>2</v>
      </c>
    </row>
    <row r="103197">
      <c r="A103197" t="inlineStr">
        <is>
          <t>x_mult</t>
        </is>
      </c>
      <c r="B103197" t="n">
        <v>1</v>
      </c>
    </row>
    <row r="103198">
      <c r="A103198" t="inlineStr">
        <is>
          <t>cost_{k2</t>
        </is>
      </c>
      <c r="B103198" t="n">
        <v>1</v>
      </c>
    </row>
    <row r="103199">
      <c r="A103199" t="inlineStr">
        <is>
          <t>kj\hardmax</t>
        </is>
      </c>
      <c r="B103199" t="n">
        <v>1</v>
      </c>
    </row>
    <row r="103200">
      <c r="A103200" t="inlineStr">
        <is>
          <t>spaltun</t>
        </is>
      </c>
      <c r="B103200" t="n">
        <v>1</v>
      </c>
    </row>
    <row r="103201">
      <c r="A103201" t="inlineStr">
        <is>
          <t>raikinists</t>
        </is>
      </c>
      <c r="B103201" t="n">
        <v>1</v>
      </c>
    </row>
    <row r="103202">
      <c r="A103202" t="inlineStr">
        <is>
          <t>convictboy</t>
        </is>
      </c>
      <c r="B103202" t="n">
        <v>1</v>
      </c>
    </row>
    <row r="103203">
      <c r="A103203" t="inlineStr">
        <is>
          <t>comblackstersmithvideos1844797390113078</t>
        </is>
      </c>
      <c r="B103203" t="n">
        <v>1</v>
      </c>
    </row>
    <row r="103204">
      <c r="A103204" t="inlineStr">
        <is>
          <t>perspectivistic</t>
        </is>
      </c>
      <c r="B103204" t="n">
        <v>1</v>
      </c>
    </row>
    <row r="103205">
      <c r="A103205" t="inlineStr">
        <is>
          <t>staffiled</t>
        </is>
      </c>
      <c r="B103205" t="n">
        <v>1</v>
      </c>
    </row>
    <row r="103206">
      <c r="A103206" t="inlineStr">
        <is>
          <t>omniprones</t>
        </is>
      </c>
      <c r="B103206" t="n">
        <v>1</v>
      </c>
    </row>
    <row r="103207">
      <c r="A103207" t="inlineStr">
        <is>
          <t>pavaru</t>
        </is>
      </c>
      <c r="B103207" t="n">
        <v>1</v>
      </c>
    </row>
    <row r="103208">
      <c r="A103208" t="inlineStr">
        <is>
          <t>laurensolved</t>
        </is>
      </c>
      <c r="B103208" t="n">
        <v>1</v>
      </c>
    </row>
    <row r="103209">
      <c r="A103209" t="inlineStr">
        <is>
          <t>umalmost</t>
        </is>
      </c>
      <c r="B103209" t="n">
        <v>1</v>
      </c>
    </row>
    <row r="103210">
      <c r="A103210" t="inlineStr">
        <is>
          <t>eimeanu</t>
        </is>
      </c>
      <c r="B103210" t="n">
        <v>1</v>
      </c>
    </row>
    <row r="103211">
      <c r="A103211" t="inlineStr">
        <is>
          <t>eparaen</t>
        </is>
      </c>
      <c r="B103211" t="n">
        <v>1</v>
      </c>
    </row>
    <row r="103212">
      <c r="A103212" t="inlineStr">
        <is>
          <t>forenut</t>
        </is>
      </c>
      <c r="B103212" t="n">
        <v>2</v>
      </c>
    </row>
    <row r="103213">
      <c r="A103213" t="inlineStr">
        <is>
          <t>bridgemusic</t>
        </is>
      </c>
      <c r="B103213" t="n">
        <v>1</v>
      </c>
    </row>
    <row r="103214">
      <c r="A103214" t="inlineStr">
        <is>
          <t>pythideas</t>
        </is>
      </c>
      <c r="B103214" t="n">
        <v>1</v>
      </c>
    </row>
    <row r="103215">
      <c r="A103215" t="inlineStr">
        <is>
          <t>lifeworkalgar</t>
        </is>
      </c>
      <c r="B103215" t="n">
        <v>1</v>
      </c>
    </row>
    <row r="103216">
      <c r="A103216" t="inlineStr">
        <is>
          <t>panchromous</t>
        </is>
      </c>
      <c r="B103216" t="n">
        <v>1</v>
      </c>
    </row>
    <row r="103217">
      <c r="A103217" t="inlineStr">
        <is>
          <t>draek</t>
        </is>
      </c>
      <c r="B103217" t="n">
        <v>1</v>
      </c>
    </row>
    <row r="103218">
      <c r="A103218" t="inlineStr">
        <is>
          <t>dynatro</t>
        </is>
      </c>
      <c r="B103218" t="n">
        <v>1</v>
      </c>
    </row>
    <row r="103219">
      <c r="A103219" t="inlineStr">
        <is>
          <t>withiah</t>
        </is>
      </c>
      <c r="B103219" t="n">
        <v>1</v>
      </c>
    </row>
    <row r="103220">
      <c r="A103220" t="inlineStr">
        <is>
          <t>dotlang</t>
        </is>
      </c>
      <c r="B103220" t="n">
        <v>1</v>
      </c>
    </row>
    <row r="103221">
      <c r="A103221" t="inlineStr">
        <is>
          <t>prophetsides</t>
        </is>
      </c>
      <c r="B103221" t="n">
        <v>1</v>
      </c>
    </row>
    <row r="103222">
      <c r="A103222" t="inlineStr">
        <is>
          <t>blummans</t>
        </is>
      </c>
      <c r="B103222" t="n">
        <v>1</v>
      </c>
    </row>
    <row r="103223">
      <c r="A103223" t="inlineStr">
        <is>
          <t>albisch</t>
        </is>
      </c>
      <c r="B103223" t="n">
        <v>1</v>
      </c>
    </row>
    <row r="103224">
      <c r="A103224" t="inlineStr">
        <is>
          <t>cornam</t>
        </is>
      </c>
      <c r="B103224" t="n">
        <v>1</v>
      </c>
    </row>
    <row r="103225">
      <c r="A103225" t="inlineStr">
        <is>
          <t>payteacher</t>
        </is>
      </c>
      <c r="B103225" t="n">
        <v>1</v>
      </c>
    </row>
    <row r="103226">
      <c r="A103226" t="inlineStr">
        <is>
          <t>sugarpuddled</t>
        </is>
      </c>
      <c r="B103226" t="n">
        <v>1</v>
      </c>
    </row>
    <row r="103227">
      <c r="A103227" t="inlineStr">
        <is>
          <t>cattone</t>
        </is>
      </c>
      <c r="B103227" t="n">
        <v>1</v>
      </c>
    </row>
    <row r="103228">
      <c r="A103228" t="inlineStr">
        <is>
          <t>decumped</t>
        </is>
      </c>
      <c r="B103228" t="n">
        <v>1</v>
      </c>
    </row>
    <row r="103229">
      <c r="A103229" t="inlineStr">
        <is>
          <t>goingbelow</t>
        </is>
      </c>
      <c r="B103229" t="n">
        <v>1</v>
      </c>
    </row>
    <row r="103230">
      <c r="A103230" t="inlineStr">
        <is>
          <t>schieffers</t>
        </is>
      </c>
      <c r="B103230" t="n">
        <v>4</v>
      </c>
    </row>
    <row r="103231">
      <c r="A103231" t="inlineStr">
        <is>
          <t>barbarianism</t>
        </is>
      </c>
      <c r="B103231" t="n">
        <v>1</v>
      </c>
    </row>
    <row r="103232">
      <c r="A103232" t="inlineStr">
        <is>
          <t>dataographers</t>
        </is>
      </c>
      <c r="B103232" t="n">
        <v>1</v>
      </c>
    </row>
    <row r="103233">
      <c r="A103233" t="inlineStr">
        <is>
          <t>smarttalk</t>
        </is>
      </c>
      <c r="B103233" t="n">
        <v>1</v>
      </c>
    </row>
    <row r="103234">
      <c r="A103234" t="inlineStr">
        <is>
          <t>gofenty</t>
        </is>
      </c>
      <c r="B103234" t="n">
        <v>1</v>
      </c>
    </row>
    <row r="103235">
      <c r="A103235" t="inlineStr">
        <is>
          <t>slowmageddon</t>
        </is>
      </c>
      <c r="B103235" t="n">
        <v>1</v>
      </c>
    </row>
    <row r="103236">
      <c r="A103236" t="inlineStr">
        <is>
          <t>ohferno870</t>
        </is>
      </c>
      <c r="B103236" t="n">
        <v>1</v>
      </c>
    </row>
    <row r="103237">
      <c r="A103237" t="inlineStr">
        <is>
          <t>soccerinportland</t>
        </is>
      </c>
      <c r="B103237" t="n">
        <v>1</v>
      </c>
    </row>
    <row r="103238">
      <c r="A103238" t="inlineStr">
        <is>
          <t>fredericwilsoncritics</t>
        </is>
      </c>
      <c r="B103238" t="n">
        <v>1</v>
      </c>
    </row>
    <row r="103239">
      <c r="A103239" t="inlineStr">
        <is>
          <t>comforneswalla</t>
        </is>
      </c>
      <c r="B103239" t="n">
        <v>1</v>
      </c>
    </row>
    <row r="103240">
      <c r="A103240" t="inlineStr">
        <is>
          <t>pictureabo</t>
        </is>
      </c>
      <c r="B103240" t="n">
        <v>1</v>
      </c>
    </row>
    <row r="103241">
      <c r="A103241" t="inlineStr">
        <is>
          <t>innocentll</t>
        </is>
      </c>
      <c r="B103241" t="n">
        <v>1</v>
      </c>
    </row>
    <row r="103242">
      <c r="A103242" t="inlineStr">
        <is>
          <t>edmpn</t>
        </is>
      </c>
      <c r="B103242" t="n">
        <v>1</v>
      </c>
    </row>
    <row r="103243">
      <c r="A103243" t="inlineStr">
        <is>
          <t>upspent</t>
        </is>
      </c>
      <c r="B103243" t="n">
        <v>1</v>
      </c>
    </row>
    <row r="103244">
      <c r="A103244" t="inlineStr">
        <is>
          <t>maangera</t>
        </is>
      </c>
      <c r="B103244" t="n">
        <v>1</v>
      </c>
    </row>
    <row r="103245">
      <c r="A103245" t="inlineStr">
        <is>
          <t>pettiness—they</t>
        </is>
      </c>
      <c r="B103245" t="n">
        <v>1</v>
      </c>
    </row>
    <row r="103246">
      <c r="A103246" t="inlineStr">
        <is>
          <t>kiesser</t>
        </is>
      </c>
      <c r="B103246" t="n">
        <v>1</v>
      </c>
    </row>
    <row r="103247">
      <c r="A103247" t="inlineStr">
        <is>
          <t>hpselectdisc</t>
        </is>
      </c>
      <c r="B103247" t="n">
        <v>1</v>
      </c>
    </row>
    <row r="103248">
      <c r="A103248" t="inlineStr">
        <is>
          <t>ombolstru</t>
        </is>
      </c>
      <c r="B103248" t="n">
        <v>1</v>
      </c>
    </row>
    <row r="103249">
      <c r="A103249" t="inlineStr">
        <is>
          <t>flashnine</t>
        </is>
      </c>
      <c r="B103249" t="n">
        <v>1</v>
      </c>
    </row>
    <row r="103250">
      <c r="A103250" t="inlineStr">
        <is>
          <t>y0nd</t>
        </is>
      </c>
      <c r="B103250" t="n">
        <v>1</v>
      </c>
    </row>
    <row r="103251">
      <c r="A103251" t="inlineStr">
        <is>
          <t>together—thanks</t>
        </is>
      </c>
      <c r="B103251" t="n">
        <v>1</v>
      </c>
    </row>
    <row r="103252">
      <c r="A103252" t="inlineStr">
        <is>
          <t>pokemon600</t>
        </is>
      </c>
      <c r="B103252" t="n">
        <v>1</v>
      </c>
    </row>
    <row r="103253">
      <c r="A103253" t="inlineStr">
        <is>
          <t>panârtad</t>
        </is>
      </c>
      <c r="B103253" t="n">
        <v>1</v>
      </c>
    </row>
    <row r="103254">
      <c r="A103254" t="inlineStr">
        <is>
          <t>nonideal</t>
        </is>
      </c>
      <c r="B103254" t="n">
        <v>1</v>
      </c>
    </row>
    <row r="103255">
      <c r="A103255" t="inlineStr">
        <is>
          <t>razorbar</t>
        </is>
      </c>
      <c r="B103255" t="n">
        <v>1</v>
      </c>
    </row>
    <row r="103256">
      <c r="A103256" t="inlineStr">
        <is>
          <t>tcapima</t>
        </is>
      </c>
      <c r="B103256" t="n">
        <v>1</v>
      </c>
    </row>
    <row r="103257">
      <c r="A103257" t="inlineStr">
        <is>
          <t>04312001</t>
        </is>
      </c>
      <c r="B103257" t="n">
        <v>1</v>
      </c>
    </row>
    <row r="103258">
      <c r="A103258" t="inlineStr">
        <is>
          <t>challengeclub</t>
        </is>
      </c>
      <c r="B103258" t="n">
        <v>1</v>
      </c>
    </row>
    <row r="103259">
      <c r="A103259" t="inlineStr">
        <is>
          <t>mahaveversan</t>
        </is>
      </c>
      <c r="B103259" t="n">
        <v>1</v>
      </c>
    </row>
    <row r="103260">
      <c r="A103260" t="inlineStr">
        <is>
          <t>cazerca</t>
        </is>
      </c>
      <c r="B103260" t="n">
        <v>1</v>
      </c>
    </row>
    <row r="103261">
      <c r="A103261" t="inlineStr">
        <is>
          <t>genspace</t>
        </is>
      </c>
      <c r="B103261" t="n">
        <v>1</v>
      </c>
    </row>
    <row r="103262">
      <c r="A103262" t="inlineStr">
        <is>
          <t>fedakomago</t>
        </is>
      </c>
      <c r="B103262" t="n">
        <v>1</v>
      </c>
    </row>
    <row r="103263">
      <c r="A103263" t="inlineStr">
        <is>
          <t>gamasota</t>
        </is>
      </c>
      <c r="B103263" t="n">
        <v>1</v>
      </c>
    </row>
    <row r="103264">
      <c r="A103264" t="inlineStr">
        <is>
          <t>watarifunklift</t>
        </is>
      </c>
      <c r="B103264" t="n">
        <v>1</v>
      </c>
    </row>
    <row r="103265">
      <c r="A103265" t="inlineStr">
        <is>
          <t>automadone</t>
        </is>
      </c>
      <c r="B103265" t="n">
        <v>1</v>
      </c>
    </row>
    <row r="103266">
      <c r="A103266" t="inlineStr">
        <is>
          <t>bankusafimzen</t>
        </is>
      </c>
      <c r="B103266" t="n">
        <v>1</v>
      </c>
    </row>
    <row r="103267">
      <c r="A103267" t="inlineStr">
        <is>
          <t>20012020</t>
        </is>
      </c>
      <c r="B103267" t="n">
        <v>1</v>
      </c>
    </row>
    <row r="103268">
      <c r="A103268" t="inlineStr">
        <is>
          <t>cigoin</t>
        </is>
      </c>
      <c r="B103268" t="n">
        <v>1</v>
      </c>
    </row>
    <row r="103269">
      <c r="A103269" t="inlineStr">
        <is>
          <t>cyclopters</t>
        </is>
      </c>
      <c r="B103269" t="n">
        <v>2</v>
      </c>
    </row>
    <row r="103270">
      <c r="A103270" t="inlineStr">
        <is>
          <t>microvector</t>
        </is>
      </c>
      <c r="B103270" t="n">
        <v>1</v>
      </c>
    </row>
    <row r="103271">
      <c r="A103271" t="inlineStr">
        <is>
          <t>15470</t>
        </is>
      </c>
      <c r="B103271" t="n">
        <v>1</v>
      </c>
    </row>
    <row r="103272">
      <c r="A103272" t="inlineStr">
        <is>
          <t>thoughtna</t>
        </is>
      </c>
      <c r="B103272" t="n">
        <v>1</v>
      </c>
    </row>
    <row r="103273">
      <c r="A103273" t="inlineStr">
        <is>
          <t>x1z2dzwgmail</t>
        </is>
      </c>
      <c r="B103273" t="n">
        <v>1</v>
      </c>
    </row>
    <row r="103274">
      <c r="A103274" t="inlineStr">
        <is>
          <t>fistulike</t>
        </is>
      </c>
      <c r="B103274" t="n">
        <v>1</v>
      </c>
    </row>
    <row r="103275">
      <c r="A103275" t="inlineStr">
        <is>
          <t>muple</t>
        </is>
      </c>
      <c r="B103275" t="n">
        <v>1</v>
      </c>
    </row>
    <row r="103276">
      <c r="A103276" t="inlineStr">
        <is>
          <t>nov6061985atta</t>
        </is>
      </c>
      <c r="B103276" t="n">
        <v>1</v>
      </c>
    </row>
    <row r="103277">
      <c r="A103277" t="inlineStr">
        <is>
          <t>majers</t>
        </is>
      </c>
      <c r="B103277" t="n">
        <v>1</v>
      </c>
    </row>
    <row r="103278">
      <c r="A103278" t="inlineStr">
        <is>
          <t>devdomaticiating</t>
        </is>
      </c>
      <c r="B103278" t="n">
        <v>1</v>
      </c>
    </row>
    <row r="103279">
      <c r="A103279" t="inlineStr">
        <is>
          <t>sayarella</t>
        </is>
      </c>
      <c r="B103279" t="n">
        <v>1</v>
      </c>
    </row>
    <row r="103280">
      <c r="A103280" t="inlineStr">
        <is>
          <t>stripas</t>
        </is>
      </c>
      <c r="B103280" t="n">
        <v>1</v>
      </c>
    </row>
    <row r="103281">
      <c r="A103281" t="inlineStr">
        <is>
          <t>pptured</t>
        </is>
      </c>
      <c r="B103281" t="n">
        <v>1</v>
      </c>
    </row>
    <row r="103282">
      <c r="A103282" t="inlineStr">
        <is>
          <t>probonymina</t>
        </is>
      </c>
      <c r="B103282" t="n">
        <v>1</v>
      </c>
    </row>
    <row r="103283">
      <c r="A103283" t="inlineStr">
        <is>
          <t>zizow</t>
        </is>
      </c>
      <c r="B103283" t="n">
        <v>1</v>
      </c>
    </row>
    <row r="103284">
      <c r="A103284" t="inlineStr">
        <is>
          <t>speedtheater</t>
        </is>
      </c>
      <c r="B103284" t="n">
        <v>1</v>
      </c>
    </row>
    <row r="103285">
      <c r="A103285" t="inlineStr">
        <is>
          <t>vinceckalismo</t>
        </is>
      </c>
      <c r="B103285" t="n">
        <v>1</v>
      </c>
    </row>
    <row r="103286">
      <c r="A103286" t="inlineStr">
        <is>
          <t>enthiedideal</t>
        </is>
      </c>
      <c r="B103286" t="n">
        <v>1</v>
      </c>
    </row>
    <row r="103287">
      <c r="A103287" t="inlineStr">
        <is>
          <t>cinemarak</t>
        </is>
      </c>
      <c r="B103287" t="n">
        <v>1</v>
      </c>
    </row>
    <row r="103288">
      <c r="A103288" t="inlineStr">
        <is>
          <t>discok</t>
        </is>
      </c>
      <c r="B103288" t="n">
        <v>1</v>
      </c>
    </row>
    <row r="103289">
      <c r="A103289" t="inlineStr">
        <is>
          <t>sandboxization</t>
        </is>
      </c>
      <c r="B103289" t="n">
        <v>1</v>
      </c>
    </row>
    <row r="103290">
      <c r="A103290" t="inlineStr">
        <is>
          <t>aprobatic</t>
        </is>
      </c>
      <c r="B103290" t="n">
        <v>1</v>
      </c>
    </row>
    <row r="103291">
      <c r="A103291" t="inlineStr">
        <is>
          <t>irnegyness</t>
        </is>
      </c>
      <c r="B103291" t="n">
        <v>1</v>
      </c>
    </row>
    <row r="103292">
      <c r="A103292" t="inlineStr">
        <is>
          <t>180guided</t>
        </is>
      </c>
      <c r="B103292" t="n">
        <v>1</v>
      </c>
    </row>
    <row r="103293">
      <c r="A103293" t="inlineStr">
        <is>
          <t>genevt</t>
        </is>
      </c>
      <c r="B103293" t="n">
        <v>1</v>
      </c>
    </row>
    <row r="103294">
      <c r="A103294" t="inlineStr">
        <is>
          <t>jahach中</t>
        </is>
      </c>
      <c r="B103294" t="n">
        <v>1</v>
      </c>
    </row>
    <row r="103295">
      <c r="A103295" t="inlineStr">
        <is>
          <t>kusawa</t>
        </is>
      </c>
      <c r="B103295" t="n">
        <v>1</v>
      </c>
    </row>
    <row r="103296">
      <c r="A103296" t="inlineStr">
        <is>
          <t>bringident</t>
        </is>
      </c>
      <c r="B103296" t="n">
        <v>1</v>
      </c>
    </row>
    <row r="103297">
      <c r="A103297" t="inlineStr">
        <is>
          <t>pertured</t>
        </is>
      </c>
      <c r="B103297" t="n">
        <v>1</v>
      </c>
    </row>
    <row r="103298">
      <c r="A103298" t="inlineStr">
        <is>
          <t>traestream</t>
        </is>
      </c>
      <c r="B103298" t="n">
        <v>1</v>
      </c>
    </row>
    <row r="103299">
      <c r="A103299" t="inlineStr">
        <is>
          <t>enterpo</t>
        </is>
      </c>
      <c r="B103299" t="n">
        <v>3</v>
      </c>
    </row>
    <row r="103300">
      <c r="A103300" t="inlineStr">
        <is>
          <t>nitsterworking</t>
        </is>
      </c>
      <c r="B103300" t="n">
        <v>1</v>
      </c>
    </row>
    <row r="103301">
      <c r="A103301" t="inlineStr">
        <is>
          <t>benchmarks7</t>
        </is>
      </c>
      <c r="B103301" t="n">
        <v>1</v>
      </c>
    </row>
    <row r="103302">
      <c r="A103302" t="inlineStr">
        <is>
          <t>compcmark</t>
        </is>
      </c>
      <c r="B103302" t="n">
        <v>1</v>
      </c>
    </row>
    <row r="103303">
      <c r="A103303" t="inlineStr">
        <is>
          <t>directx17</t>
        </is>
      </c>
      <c r="B103303" t="n">
        <v>1</v>
      </c>
    </row>
    <row r="103304">
      <c r="A103304" t="inlineStr">
        <is>
          <t>comgraphical</t>
        </is>
      </c>
      <c r="B103304" t="n">
        <v>1</v>
      </c>
    </row>
    <row r="103305">
      <c r="A103305" t="inlineStr">
        <is>
          <t>pixelgamers</t>
        </is>
      </c>
      <c r="B103305" t="n">
        <v>1</v>
      </c>
    </row>
    <row r="103306">
      <c r="A103306" t="inlineStr">
        <is>
          <t>16918</t>
        </is>
      </c>
      <c r="B103306" t="n">
        <v>1</v>
      </c>
    </row>
    <row r="103307">
      <c r="A103307" t="inlineStr">
        <is>
          <t>ncgareeble</t>
        </is>
      </c>
      <c r="B103307" t="n">
        <v>1</v>
      </c>
    </row>
    <row r="103308">
      <c r="A103308" t="inlineStr">
        <is>
          <t>awanance</t>
        </is>
      </c>
      <c r="B103308" t="n">
        <v>1</v>
      </c>
    </row>
    <row r="103309">
      <c r="A103309" t="inlineStr">
        <is>
          <t>inqualitative</t>
        </is>
      </c>
      <c r="B103309" t="n">
        <v>1</v>
      </c>
    </row>
    <row r="103310">
      <c r="A103310" t="inlineStr">
        <is>
          <t>convect</t>
        </is>
      </c>
      <c r="B103310" t="n">
        <v>2</v>
      </c>
    </row>
    <row r="103311">
      <c r="A103311" t="inlineStr">
        <is>
          <t>izahiro</t>
        </is>
      </c>
      <c r="B103311" t="n">
        <v>1</v>
      </c>
    </row>
    <row r="103312">
      <c r="A103312" t="inlineStr">
        <is>
          <t>blumwald</t>
        </is>
      </c>
      <c r="B103312" t="n">
        <v>1</v>
      </c>
    </row>
    <row r="103313">
      <c r="A103313" t="inlineStr">
        <is>
          <t>joylyn</t>
        </is>
      </c>
      <c r="B103313" t="n">
        <v>1</v>
      </c>
    </row>
    <row r="103314">
      <c r="A103314" t="inlineStr">
        <is>
          <t>faisel</t>
        </is>
      </c>
      <c r="B103314" t="n">
        <v>1</v>
      </c>
    </row>
    <row r="103315">
      <c r="A103315" t="inlineStr">
        <is>
          <t>skatson</t>
        </is>
      </c>
      <c r="B103315" t="n">
        <v>1</v>
      </c>
    </row>
    <row r="103316">
      <c r="A103316" t="inlineStr">
        <is>
          <t>faslor</t>
        </is>
      </c>
      <c r="B103316" t="n">
        <v>1</v>
      </c>
    </row>
    <row r="103317">
      <c r="A103317" t="inlineStr">
        <is>
          <t>frenchcontin21</t>
        </is>
      </c>
      <c r="B103317" t="n">
        <v>1</v>
      </c>
    </row>
    <row r="103318">
      <c r="A103318" t="inlineStr">
        <is>
          <t>thenupon</t>
        </is>
      </c>
      <c r="B103318" t="n">
        <v>2</v>
      </c>
    </row>
    <row r="103319">
      <c r="A103319" t="inlineStr">
        <is>
          <t>udygu</t>
        </is>
      </c>
      <c r="B103319" t="n">
        <v>1</v>
      </c>
    </row>
    <row r="103320">
      <c r="A103320" t="inlineStr">
        <is>
          <t>vijaig</t>
        </is>
      </c>
      <c r="B103320" t="n">
        <v>1</v>
      </c>
    </row>
    <row r="103321">
      <c r="A103321" t="inlineStr">
        <is>
          <t>quebecie</t>
        </is>
      </c>
      <c r="B103321" t="n">
        <v>1</v>
      </c>
    </row>
    <row r="103322">
      <c r="A103322" t="inlineStr">
        <is>
          <t>carey—shhh</t>
        </is>
      </c>
      <c r="B103322" t="n">
        <v>1</v>
      </c>
    </row>
    <row r="103323">
      <c r="A103323" t="inlineStr">
        <is>
          <t>threatens—and</t>
        </is>
      </c>
      <c r="B103323" t="n">
        <v>1</v>
      </c>
    </row>
    <row r="103324">
      <c r="A103324" t="inlineStr">
        <is>
          <t>preparing—but</t>
        </is>
      </c>
      <c r="B103324" t="n">
        <v>1</v>
      </c>
    </row>
    <row r="103325">
      <c r="A103325" t="inlineStr">
        <is>
          <t>barcounter</t>
        </is>
      </c>
      <c r="B103325" t="n">
        <v>1</v>
      </c>
    </row>
    <row r="103326">
      <c r="A103326" t="inlineStr">
        <is>
          <t>insurdering</t>
        </is>
      </c>
      <c r="B103326" t="n">
        <v>1</v>
      </c>
    </row>
    <row r="103327">
      <c r="A103327" t="inlineStr">
        <is>
          <t>valinnan</t>
        </is>
      </c>
      <c r="B103327" t="n">
        <v>1</v>
      </c>
    </row>
    <row r="103328">
      <c r="A103328" t="inlineStr">
        <is>
          <t>tuoth</t>
        </is>
      </c>
      <c r="B103328" t="n">
        <v>1</v>
      </c>
    </row>
    <row r="103329">
      <c r="A103329" t="inlineStr">
        <is>
          <t>mraptors</t>
        </is>
      </c>
      <c r="B103329" t="n">
        <v>1</v>
      </c>
    </row>
    <row r="103330">
      <c r="A103330" t="inlineStr">
        <is>
          <t>tsokondas</t>
        </is>
      </c>
      <c r="B103330" t="n">
        <v>1</v>
      </c>
    </row>
    <row r="103331">
      <c r="A103331" t="inlineStr">
        <is>
          <t>recwp</t>
        </is>
      </c>
      <c r="B103331" t="n">
        <v>1</v>
      </c>
    </row>
    <row r="103332">
      <c r="A103332" t="inlineStr">
        <is>
          <t>beykeen</t>
        </is>
      </c>
      <c r="B103332" t="n">
        <v>1</v>
      </c>
    </row>
    <row r="103333">
      <c r="A103333" t="inlineStr">
        <is>
          <t>morgec</t>
        </is>
      </c>
      <c r="B103333" t="n">
        <v>1</v>
      </c>
    </row>
    <row r="103334">
      <c r="A103334" t="inlineStr">
        <is>
          <t>pro_but_not_pro</t>
        </is>
      </c>
      <c r="B103334" t="n">
        <v>1</v>
      </c>
    </row>
    <row r="103335">
      <c r="A103335" t="inlineStr">
        <is>
          <t>hellspin</t>
        </is>
      </c>
      <c r="B103335" t="n">
        <v>2</v>
      </c>
    </row>
    <row r="103336">
      <c r="A103336" t="inlineStr">
        <is>
          <t>bierco</t>
        </is>
      </c>
      <c r="B103336" t="n">
        <v>1</v>
      </c>
    </row>
    <row r="103337">
      <c r="A103337" t="inlineStr">
        <is>
          <t>henchy</t>
        </is>
      </c>
      <c r="B103337" t="n">
        <v>1</v>
      </c>
    </row>
    <row r="103338">
      <c r="A103338" t="inlineStr">
        <is>
          <t>schooes</t>
        </is>
      </c>
      <c r="B103338" t="n">
        <v>1</v>
      </c>
    </row>
    <row r="103339">
      <c r="A103339" t="inlineStr">
        <is>
          <t>liberatage</t>
        </is>
      </c>
      <c r="B103339" t="n">
        <v>1</v>
      </c>
    </row>
    <row r="103340">
      <c r="A103340" t="inlineStr">
        <is>
          <t>slippards</t>
        </is>
      </c>
      <c r="B103340" t="n">
        <v>1</v>
      </c>
    </row>
    <row r="103341">
      <c r="A103341" t="inlineStr">
        <is>
          <t>garbagans</t>
        </is>
      </c>
      <c r="B103341" t="n">
        <v>1</v>
      </c>
    </row>
    <row r="103342">
      <c r="A103342" t="inlineStr">
        <is>
          <t>ascendens</t>
        </is>
      </c>
      <c r="B103342" t="n">
        <v>1</v>
      </c>
    </row>
    <row r="103343">
      <c r="A103343" t="inlineStr">
        <is>
          <t>fuckinhead</t>
        </is>
      </c>
      <c r="B103343" t="n">
        <v>1</v>
      </c>
    </row>
    <row r="103344">
      <c r="A103344" t="inlineStr">
        <is>
          <t>fucktonillion</t>
        </is>
      </c>
      <c r="B103344" t="n">
        <v>1</v>
      </c>
    </row>
    <row r="103345">
      <c r="A103345" t="inlineStr">
        <is>
          <t>bugbeach</t>
        </is>
      </c>
      <c r="B103345" t="n">
        <v>1</v>
      </c>
    </row>
    <row r="103346">
      <c r="A103346" t="inlineStr">
        <is>
          <t>napitamtishas</t>
        </is>
      </c>
      <c r="B103346" t="n">
        <v>1</v>
      </c>
    </row>
    <row r="103347">
      <c r="A103347" t="inlineStr">
        <is>
          <t>albiorchid</t>
        </is>
      </c>
      <c r="B103347" t="n">
        <v>1</v>
      </c>
    </row>
    <row r="103348">
      <c r="A103348" t="inlineStr">
        <is>
          <t>paakastas</t>
        </is>
      </c>
      <c r="B103348" t="n">
        <v>1</v>
      </c>
    </row>
    <row r="103349">
      <c r="A103349" t="inlineStr">
        <is>
          <t>wormhunter</t>
        </is>
      </c>
      <c r="B103349" t="n">
        <v>1</v>
      </c>
    </row>
    <row r="103350">
      <c r="A103350" t="inlineStr">
        <is>
          <t>skullsqueling</t>
        </is>
      </c>
      <c r="B103350" t="n">
        <v>1</v>
      </c>
    </row>
    <row r="103351">
      <c r="A103351" t="inlineStr">
        <is>
          <t>mentoshienónscopus</t>
        </is>
      </c>
      <c r="B103351" t="n">
        <v>1</v>
      </c>
    </row>
    <row r="103352">
      <c r="A103352" t="inlineStr">
        <is>
          <t>canonnewharastsenid</t>
        </is>
      </c>
      <c r="B103352" t="n">
        <v>1</v>
      </c>
    </row>
    <row r="103353">
      <c r="A103353" t="inlineStr">
        <is>
          <t>waynymes</t>
        </is>
      </c>
      <c r="B103353" t="n">
        <v>1</v>
      </c>
    </row>
    <row r="103354">
      <c r="A103354" t="inlineStr">
        <is>
          <t>pollosterone</t>
        </is>
      </c>
      <c r="B103354" t="n">
        <v>1</v>
      </c>
    </row>
    <row r="103355">
      <c r="A103355" t="inlineStr">
        <is>
          <t>ungolia</t>
        </is>
      </c>
      <c r="B103355" t="n">
        <v>1</v>
      </c>
    </row>
    <row r="103356">
      <c r="A103356" t="inlineStr">
        <is>
          <t>hailfaster</t>
        </is>
      </c>
      <c r="B103356" t="n">
        <v>1</v>
      </c>
    </row>
    <row r="103357">
      <c r="A103357" t="inlineStr">
        <is>
          <t>descrammage</t>
        </is>
      </c>
      <c r="B103357" t="n">
        <v>1</v>
      </c>
    </row>
    <row r="103358">
      <c r="A103358" t="inlineStr">
        <is>
          <t>iemmangetep</t>
        </is>
      </c>
      <c r="B103358" t="n">
        <v>1</v>
      </c>
    </row>
    <row r="103359">
      <c r="A103359" t="inlineStr">
        <is>
          <t>hallucinators</t>
        </is>
      </c>
      <c r="B103359" t="n">
        <v>2</v>
      </c>
    </row>
    <row r="103360">
      <c r="A103360" t="inlineStr">
        <is>
          <t>neurodiagnosis</t>
        </is>
      </c>
      <c r="B103360" t="n">
        <v>2</v>
      </c>
    </row>
    <row r="103361">
      <c r="A103361" t="inlineStr">
        <is>
          <t>cityhubert</t>
        </is>
      </c>
      <c r="B103361" t="n">
        <v>1</v>
      </c>
    </row>
    <row r="103362">
      <c r="A103362" t="inlineStr">
        <is>
          <t>bolocglory</t>
        </is>
      </c>
      <c r="B103362" t="n">
        <v>1</v>
      </c>
    </row>
    <row r="103363">
      <c r="A103363" t="inlineStr">
        <is>
          <t>dysfunctionus</t>
        </is>
      </c>
      <c r="B103363" t="n">
        <v>1</v>
      </c>
    </row>
    <row r="103364">
      <c r="A103364" t="inlineStr">
        <is>
          <t>swaatch</t>
        </is>
      </c>
      <c r="B103364" t="n">
        <v>1</v>
      </c>
    </row>
    <row r="103365">
      <c r="A103365" t="inlineStr">
        <is>
          <t>zerotom</t>
        </is>
      </c>
      <c r="B103365" t="n">
        <v>1</v>
      </c>
    </row>
    <row r="103366">
      <c r="A103366" t="inlineStr">
        <is>
          <t>bellove</t>
        </is>
      </c>
      <c r="B103366" t="n">
        <v>1</v>
      </c>
    </row>
    <row r="103367">
      <c r="A103367" t="inlineStr">
        <is>
          <t>aldingb1</t>
        </is>
      </c>
      <c r="B103367" t="n">
        <v>1</v>
      </c>
    </row>
    <row r="103368">
      <c r="A103368" t="inlineStr">
        <is>
          <t>wikifat</t>
        </is>
      </c>
      <c r="B103368" t="n">
        <v>1</v>
      </c>
    </row>
    <row r="103369">
      <c r="A103369" t="inlineStr">
        <is>
          <t>wagonnet</t>
        </is>
      </c>
      <c r="B103369" t="n">
        <v>1</v>
      </c>
    </row>
    <row r="103370">
      <c r="A103370" t="inlineStr">
        <is>
          <t>antimeters</t>
        </is>
      </c>
      <c r="B103370" t="n">
        <v>1</v>
      </c>
    </row>
    <row r="103371">
      <c r="A103371" t="inlineStr">
        <is>
          <t>lc500blog</t>
        </is>
      </c>
      <c r="B103371" t="n">
        <v>1</v>
      </c>
    </row>
    <row r="103372">
      <c r="A103372" t="inlineStr">
        <is>
          <t>hk370shell</t>
        </is>
      </c>
      <c r="B103372" t="n">
        <v>1</v>
      </c>
    </row>
    <row r="103373">
      <c r="A103373" t="inlineStr">
        <is>
          <t>messyexmicrosoft</t>
        </is>
      </c>
      <c r="B103373" t="n">
        <v>1</v>
      </c>
    </row>
    <row r="103374">
      <c r="A103374" t="inlineStr">
        <is>
          <t>readvédi</t>
        </is>
      </c>
      <c r="B103374" t="n">
        <v>1</v>
      </c>
    </row>
    <row r="103375">
      <c r="A103375" t="inlineStr">
        <is>
          <t>anflight</t>
        </is>
      </c>
      <c r="B103375" t="n">
        <v>1</v>
      </c>
    </row>
    <row r="103376">
      <c r="A103376" t="inlineStr">
        <is>
          <t>physicalblockbackcheck</t>
        </is>
      </c>
      <c r="B103376" t="n">
        <v>1</v>
      </c>
    </row>
    <row r="103377">
      <c r="A103377" t="inlineStr">
        <is>
          <t>am4to</t>
        </is>
      </c>
      <c r="B103377" t="n">
        <v>1</v>
      </c>
    </row>
    <row r="103378">
      <c r="A103378" t="inlineStr">
        <is>
          <t>x3mythest</t>
        </is>
      </c>
      <c r="B103378" t="n">
        <v>1</v>
      </c>
    </row>
    <row r="103379">
      <c r="A103379" t="inlineStr">
        <is>
          <t>anyunt</t>
        </is>
      </c>
      <c r="B103379" t="n">
        <v>1</v>
      </c>
    </row>
    <row r="103380">
      <c r="A103380" t="inlineStr">
        <is>
          <t>tlas5</t>
        </is>
      </c>
      <c r="B103380" t="n">
        <v>1</v>
      </c>
    </row>
    <row r="103381">
      <c r="A103381" t="inlineStr">
        <is>
          <t>mediacgi</t>
        </is>
      </c>
      <c r="B103381" t="n">
        <v>1</v>
      </c>
    </row>
    <row r="103382">
      <c r="A103382" t="inlineStr">
        <is>
          <t>kasersky</t>
        </is>
      </c>
      <c r="B103382" t="n">
        <v>1</v>
      </c>
    </row>
    <row r="103383">
      <c r="A103383" t="inlineStr">
        <is>
          <t>zerpencil</t>
        </is>
      </c>
      <c r="B103383" t="n">
        <v>1</v>
      </c>
    </row>
    <row r="103384">
      <c r="A103384" t="inlineStr">
        <is>
          <t>catomisin</t>
        </is>
      </c>
      <c r="B103384" t="n">
        <v>1</v>
      </c>
    </row>
    <row r="103385">
      <c r="A103385" t="inlineStr">
        <is>
          <t>gddr7</t>
        </is>
      </c>
      <c r="B103385" t="n">
        <v>1</v>
      </c>
    </row>
    <row r="103386">
      <c r="A103386" t="inlineStr">
        <is>
          <t>panjaporser</t>
        </is>
      </c>
      <c r="B103386" t="n">
        <v>1</v>
      </c>
    </row>
    <row r="103387">
      <c r="A103387" t="inlineStr">
        <is>
          <t>azuredevgroup</t>
        </is>
      </c>
      <c r="B103387" t="n">
        <v>1</v>
      </c>
    </row>
    <row r="103388">
      <c r="A103388" t="inlineStr">
        <is>
          <t>converter79</t>
        </is>
      </c>
      <c r="B103388" t="n">
        <v>1</v>
      </c>
    </row>
    <row r="103389">
      <c r="A103389" t="inlineStr">
        <is>
          <t>vazormania</t>
        </is>
      </c>
      <c r="B103389" t="n">
        <v>1</v>
      </c>
    </row>
    <row r="103390">
      <c r="A103390" t="inlineStr">
        <is>
          <t>sl2447r</t>
        </is>
      </c>
      <c r="B103390" t="n">
        <v>1</v>
      </c>
    </row>
    <row r="103391">
      <c r="A103391" t="inlineStr">
        <is>
          <t>tgxy</t>
        </is>
      </c>
      <c r="B103391" t="n">
        <v>1</v>
      </c>
    </row>
    <row r="103392">
      <c r="A103392" t="inlineStr">
        <is>
          <t>bb2424</t>
        </is>
      </c>
      <c r="B103392" t="n">
        <v>1</v>
      </c>
    </row>
    <row r="103393">
      <c r="A103393" t="inlineStr">
        <is>
          <t>anss512</t>
        </is>
      </c>
      <c r="B103393" t="n">
        <v>1</v>
      </c>
    </row>
    <row r="103394">
      <c r="A103394" t="inlineStr">
        <is>
          <t>sd37sfx</t>
        </is>
      </c>
      <c r="B103394" t="n">
        <v>1</v>
      </c>
    </row>
    <row r="103395">
      <c r="A103395" t="inlineStr">
        <is>
          <t>jouchier</t>
        </is>
      </c>
      <c r="B103395" t="n">
        <v>1</v>
      </c>
    </row>
    <row r="103396">
      <c r="A103396" t="inlineStr">
        <is>
          <t>suncemonse</t>
        </is>
      </c>
      <c r="B103396" t="n">
        <v>1</v>
      </c>
    </row>
    <row r="103397">
      <c r="A103397" t="inlineStr">
        <is>
          <t>fcfrb</t>
        </is>
      </c>
      <c r="B103397" t="n">
        <v>1</v>
      </c>
    </row>
    <row r="103398">
      <c r="A103398" t="inlineStr">
        <is>
          <t>lorendogscape</t>
        </is>
      </c>
      <c r="B103398" t="n">
        <v>1</v>
      </c>
    </row>
    <row r="103399">
      <c r="A103399" t="inlineStr">
        <is>
          <t>psdhc</t>
        </is>
      </c>
      <c r="B103399" t="n">
        <v>1</v>
      </c>
    </row>
    <row r="103400">
      <c r="A103400" t="inlineStr">
        <is>
          <t>000mx</t>
        </is>
      </c>
      <c r="B103400" t="n">
        <v>1</v>
      </c>
    </row>
    <row r="103401">
      <c r="A103401" t="inlineStr">
        <is>
          <t>ds1450</t>
        </is>
      </c>
      <c r="B103401" t="n">
        <v>1</v>
      </c>
    </row>
    <row r="103402">
      <c r="A103402" t="inlineStr">
        <is>
          <t>706z</t>
        </is>
      </c>
      <c r="B103402" t="n">
        <v>1</v>
      </c>
    </row>
    <row r="103403">
      <c r="A103403" t="inlineStr">
        <is>
          <t>yttdius</t>
        </is>
      </c>
      <c r="B103403" t="n">
        <v>1</v>
      </c>
    </row>
    <row r="103404">
      <c r="A103404" t="inlineStr">
        <is>
          <t>burremis</t>
        </is>
      </c>
      <c r="B103404" t="n">
        <v>1</v>
      </c>
    </row>
    <row r="103405">
      <c r="A103405" t="inlineStr">
        <is>
          <t>hhlmac</t>
        </is>
      </c>
      <c r="B103405" t="n">
        <v>1</v>
      </c>
    </row>
    <row r="103406">
      <c r="A103406" t="inlineStr">
        <is>
          <t>dports</t>
        </is>
      </c>
      <c r="B103406" t="n">
        <v>1</v>
      </c>
    </row>
    <row r="103407">
      <c r="A103407" t="inlineStr">
        <is>
          <t>arakimoku</t>
        </is>
      </c>
      <c r="B103407" t="n">
        <v>1</v>
      </c>
    </row>
    <row r="103408">
      <c r="A103408" t="inlineStr">
        <is>
          <t>cascarad</t>
        </is>
      </c>
      <c r="B103408" t="n">
        <v>1</v>
      </c>
    </row>
    <row r="103409">
      <c r="A103409" t="inlineStr">
        <is>
          <t>j3ea</t>
        </is>
      </c>
      <c r="B103409" t="n">
        <v>1</v>
      </c>
    </row>
    <row r="103410">
      <c r="A103410" t="inlineStr">
        <is>
          <t>mossx3</t>
        </is>
      </c>
      <c r="B103410" t="n">
        <v>1</v>
      </c>
    </row>
    <row r="103411">
      <c r="A103411" t="inlineStr">
        <is>
          <t>spacematesx</t>
        </is>
      </c>
      <c r="B103411" t="n">
        <v>1</v>
      </c>
    </row>
    <row r="103412">
      <c r="A103412" t="inlineStr">
        <is>
          <t>5kpic</t>
        </is>
      </c>
      <c r="B103412" t="n">
        <v>1</v>
      </c>
    </row>
    <row r="103413">
      <c r="A103413" t="inlineStr">
        <is>
          <t>writez</t>
        </is>
      </c>
      <c r="B103413" t="n">
        <v>1</v>
      </c>
    </row>
    <row r="103414">
      <c r="A103414" t="inlineStr">
        <is>
          <t>polkorteco</t>
        </is>
      </c>
      <c r="B103414" t="n">
        <v>1</v>
      </c>
    </row>
    <row r="103415">
      <c r="A103415" t="inlineStr">
        <is>
          <t>piratego</t>
        </is>
      </c>
      <c r="B103415" t="n">
        <v>1</v>
      </c>
    </row>
    <row r="103416">
      <c r="A103416" t="inlineStr">
        <is>
          <t>munarm</t>
        </is>
      </c>
      <c r="B103416" t="n">
        <v>1</v>
      </c>
    </row>
    <row r="103417">
      <c r="A103417" t="inlineStr">
        <is>
          <t>sensassery</t>
        </is>
      </c>
      <c r="B103417" t="n">
        <v>1</v>
      </c>
    </row>
    <row r="103418">
      <c r="A103418" t="inlineStr">
        <is>
          <t>hg0n</t>
        </is>
      </c>
      <c r="B103418" t="n">
        <v>1</v>
      </c>
    </row>
    <row r="103419">
      <c r="A103419" t="inlineStr">
        <is>
          <t>hatny66</t>
        </is>
      </c>
      <c r="B103419" t="n">
        <v>1</v>
      </c>
    </row>
    <row r="103420">
      <c r="A103420" t="inlineStr">
        <is>
          <t>anturbo</t>
        </is>
      </c>
      <c r="B103420" t="n">
        <v>1</v>
      </c>
    </row>
    <row r="103421">
      <c r="A103421" t="inlineStr">
        <is>
          <t>hk380shell</t>
        </is>
      </c>
      <c r="B103421" t="n">
        <v>1</v>
      </c>
    </row>
    <row r="103422">
      <c r="A103422" t="inlineStr">
        <is>
          <t>oadex</t>
        </is>
      </c>
      <c r="B103422" t="n">
        <v>1</v>
      </c>
    </row>
    <row r="103423">
      <c r="A103423" t="inlineStr">
        <is>
          <t>surlytry</t>
        </is>
      </c>
      <c r="B103423" t="n">
        <v>1</v>
      </c>
    </row>
    <row r="103424">
      <c r="A103424" t="inlineStr">
        <is>
          <t>blocks_re</t>
        </is>
      </c>
      <c r="B103424" t="n">
        <v>1</v>
      </c>
    </row>
    <row r="103425">
      <c r="A103425" t="inlineStr">
        <is>
          <t>tv273</t>
        </is>
      </c>
      <c r="B103425" t="n">
        <v>1</v>
      </c>
    </row>
    <row r="103426">
      <c r="A103426" t="inlineStr">
        <is>
          <t>x1205</t>
        </is>
      </c>
      <c r="B103426" t="n">
        <v>1</v>
      </c>
    </row>
    <row r="103427">
      <c r="A103427" t="inlineStr">
        <is>
          <t>anadio</t>
        </is>
      </c>
      <c r="B103427" t="n">
        <v>1</v>
      </c>
    </row>
    <row r="103428">
      <c r="A103428" t="inlineStr">
        <is>
          <t>defaxstreamerspa449</t>
        </is>
      </c>
      <c r="B103428" t="n">
        <v>1</v>
      </c>
    </row>
    <row r="103429">
      <c r="A103429" t="inlineStr">
        <is>
          <t>dudegeo</t>
        </is>
      </c>
      <c r="B103429" t="n">
        <v>1</v>
      </c>
    </row>
    <row r="103430">
      <c r="A103430" t="inlineStr">
        <is>
          <t>odramights</t>
        </is>
      </c>
      <c r="B103430" t="n">
        <v>1</v>
      </c>
    </row>
    <row r="103431">
      <c r="A103431" t="inlineStr">
        <is>
          <t>901350p</t>
        </is>
      </c>
      <c r="B103431" t="n">
        <v>1</v>
      </c>
    </row>
    <row r="103432">
      <c r="A103432" t="inlineStr">
        <is>
          <t>naspersmaskey</t>
        </is>
      </c>
      <c r="B103432" t="n">
        <v>1</v>
      </c>
    </row>
    <row r="103433">
      <c r="A103433" t="inlineStr">
        <is>
          <t>mms_dir</t>
        </is>
      </c>
      <c r="B103433" t="n">
        <v>1</v>
      </c>
    </row>
    <row r="103434">
      <c r="A103434" t="inlineStr">
        <is>
          <t>starter1018</t>
        </is>
      </c>
      <c r="B103434" t="n">
        <v>1</v>
      </c>
    </row>
    <row r="103435">
      <c r="A103435" t="inlineStr">
        <is>
          <t>gunstuff</t>
        </is>
      </c>
      <c r="B103435" t="n">
        <v>1</v>
      </c>
    </row>
    <row r="103436">
      <c r="A103436" t="inlineStr">
        <is>
          <t>mxpg</t>
        </is>
      </c>
      <c r="B103436" t="n">
        <v>1</v>
      </c>
    </row>
    <row r="103437">
      <c r="A103437" t="inlineStr">
        <is>
          <t>moketskui</t>
        </is>
      </c>
      <c r="B103437" t="n">
        <v>1</v>
      </c>
    </row>
    <row r="103438">
      <c r="A103438" t="inlineStr">
        <is>
          <t>blockskreyen</t>
        </is>
      </c>
      <c r="B103438" t="n">
        <v>1</v>
      </c>
    </row>
    <row r="103439">
      <c r="A103439" t="inlineStr">
        <is>
          <t>t911</t>
        </is>
      </c>
      <c r="B103439" t="n">
        <v>1</v>
      </c>
    </row>
    <row r="103440">
      <c r="A103440" t="inlineStr">
        <is>
          <t>access32</t>
        </is>
      </c>
      <c r="B103440" t="n">
        <v>1</v>
      </c>
    </row>
    <row r="103441">
      <c r="A103441" t="inlineStr">
        <is>
          <t>13еeawbo</t>
        </is>
      </c>
      <c r="B103441" t="n">
        <v>1</v>
      </c>
    </row>
    <row r="103442">
      <c r="A103442" t="inlineStr">
        <is>
          <t>1700j</t>
        </is>
      </c>
      <c r="B103442" t="n">
        <v>1</v>
      </c>
    </row>
    <row r="103443">
      <c r="A103443" t="inlineStr">
        <is>
          <t>canixmodeller</t>
        </is>
      </c>
      <c r="B103443" t="n">
        <v>1</v>
      </c>
    </row>
    <row r="103444">
      <c r="A103444" t="inlineStr">
        <is>
          <t>persiener</t>
        </is>
      </c>
      <c r="B103444" t="n">
        <v>1</v>
      </c>
    </row>
    <row r="103445">
      <c r="A103445" t="inlineStr">
        <is>
          <t>23x1095s</t>
        </is>
      </c>
      <c r="B103445" t="n">
        <v>1</v>
      </c>
    </row>
    <row r="103446">
      <c r="A103446" t="inlineStr">
        <is>
          <t>vignias</t>
        </is>
      </c>
      <c r="B103446" t="n">
        <v>1</v>
      </c>
    </row>
    <row r="103447">
      <c r="A103447" t="inlineStr">
        <is>
          <t>nürnffel੉</t>
        </is>
      </c>
      <c r="B103447" t="n">
        <v>1</v>
      </c>
    </row>
    <row r="103448">
      <c r="A103448" t="inlineStr">
        <is>
          <t>demonrisk</t>
        </is>
      </c>
      <c r="B103448" t="n">
        <v>1</v>
      </c>
    </row>
    <row r="103449">
      <c r="A103449" t="inlineStr">
        <is>
          <t>surewatz</t>
        </is>
      </c>
      <c r="B103449" t="n">
        <v>1</v>
      </c>
    </row>
    <row r="103450">
      <c r="A103450" t="inlineStr">
        <is>
          <t>lentaybranded</t>
        </is>
      </c>
      <c r="B103450" t="n">
        <v>1</v>
      </c>
    </row>
    <row r="103451">
      <c r="A103451" t="inlineStr">
        <is>
          <t>download�disk</t>
        </is>
      </c>
      <c r="B103451" t="n">
        <v>1</v>
      </c>
    </row>
    <row r="103452">
      <c r="A103452" t="inlineStr">
        <is>
          <t>copyrightlev0</t>
        </is>
      </c>
      <c r="B103452" t="n">
        <v>1</v>
      </c>
    </row>
    <row r="103453">
      <c r="A103453" t="inlineStr">
        <is>
          <t>windowpenzone</t>
        </is>
      </c>
      <c r="B103453" t="n">
        <v>1</v>
      </c>
    </row>
    <row r="103454">
      <c r="A103454" t="inlineStr">
        <is>
          <t>stay33</t>
        </is>
      </c>
      <c r="B103454" t="n">
        <v>1</v>
      </c>
    </row>
    <row r="103455">
      <c r="A103455" t="inlineStr">
        <is>
          <t>79geg</t>
        </is>
      </c>
      <c r="B103455" t="n">
        <v>1</v>
      </c>
    </row>
    <row r="103456">
      <c r="A103456" t="inlineStr">
        <is>
          <t>ultran</t>
        </is>
      </c>
      <c r="B103456" t="n">
        <v>2</v>
      </c>
    </row>
    <row r="103457">
      <c r="A103457" t="inlineStr">
        <is>
          <t>backbalance</t>
        </is>
      </c>
      <c r="B103457" t="n">
        <v>1</v>
      </c>
    </row>
    <row r="103458">
      <c r="A103458" t="inlineStr">
        <is>
          <t>catalany</t>
        </is>
      </c>
      <c r="B103458" t="n">
        <v>2</v>
      </c>
    </row>
    <row r="103459">
      <c r="A103459" t="inlineStr">
        <is>
          <t>pleint</t>
        </is>
      </c>
      <c r="B103459" t="n">
        <v>1</v>
      </c>
    </row>
    <row r="103460">
      <c r="A103460" t="inlineStr">
        <is>
          <t>gfwp</t>
        </is>
      </c>
      <c r="B103460" t="n">
        <v>1</v>
      </c>
    </row>
    <row r="103461">
      <c r="A103461" t="inlineStr">
        <is>
          <t>milanego</t>
        </is>
      </c>
      <c r="B103461" t="n">
        <v>1</v>
      </c>
    </row>
    <row r="103462">
      <c r="A103462" t="inlineStr">
        <is>
          <t>ounipeisk</t>
        </is>
      </c>
      <c r="B103462" t="n">
        <v>1</v>
      </c>
    </row>
    <row r="103463">
      <c r="A103463" t="inlineStr">
        <is>
          <t>openbasin</t>
        </is>
      </c>
      <c r="B103463" t="n">
        <v>1</v>
      </c>
    </row>
    <row r="103464">
      <c r="A103464" t="inlineStr">
        <is>
          <t>macreeds</t>
        </is>
      </c>
      <c r="B103464" t="n">
        <v>1</v>
      </c>
    </row>
    <row r="103465">
      <c r="A103465" t="inlineStr">
        <is>
          <t>plinyupload</t>
        </is>
      </c>
      <c r="B103465" t="n">
        <v>1</v>
      </c>
    </row>
    <row r="103466">
      <c r="A103466" t="inlineStr">
        <is>
          <t>hautyr</t>
        </is>
      </c>
      <c r="B103466" t="n">
        <v>1</v>
      </c>
    </row>
    <row r="103467">
      <c r="A103467" t="inlineStr">
        <is>
          <t>pandaysmartcard</t>
        </is>
      </c>
      <c r="B103467" t="n">
        <v>1</v>
      </c>
    </row>
    <row r="103468">
      <c r="A103468" t="inlineStr">
        <is>
          <t>warmmonoscopes</t>
        </is>
      </c>
      <c r="B103468" t="n">
        <v>1</v>
      </c>
    </row>
    <row r="103469">
      <c r="A103469" t="inlineStr">
        <is>
          <t>bukuber</t>
        </is>
      </c>
      <c r="B103469" t="n">
        <v>1</v>
      </c>
    </row>
    <row r="103470">
      <c r="A103470" t="inlineStr">
        <is>
          <t>ghilia</t>
        </is>
      </c>
      <c r="B103470" t="n">
        <v>1</v>
      </c>
    </row>
    <row r="103471">
      <c r="A103471" t="inlineStr">
        <is>
          <t>htwdriver</t>
        </is>
      </c>
      <c r="B103471" t="n">
        <v>1</v>
      </c>
    </row>
    <row r="103472">
      <c r="A103472" t="inlineStr">
        <is>
          <t>donatra</t>
        </is>
      </c>
      <c r="B103472" t="n">
        <v>1</v>
      </c>
    </row>
    <row r="103473">
      <c r="A103473" t="inlineStr">
        <is>
          <t>drivekind</t>
        </is>
      </c>
      <c r="B103473" t="n">
        <v>1</v>
      </c>
    </row>
    <row r="103474">
      <c r="A103474" t="inlineStr">
        <is>
          <t>wetrunnet</t>
        </is>
      </c>
      <c r="B103474" t="n">
        <v>1</v>
      </c>
    </row>
    <row r="103475">
      <c r="A103475" t="inlineStr">
        <is>
          <t>remapack</t>
        </is>
      </c>
      <c r="B103475" t="n">
        <v>1</v>
      </c>
    </row>
    <row r="103476">
      <c r="A103476" t="inlineStr">
        <is>
          <t>krpi</t>
        </is>
      </c>
      <c r="B103476" t="n">
        <v>1</v>
      </c>
    </row>
    <row r="103477">
      <c r="A103477" t="inlineStr">
        <is>
          <t>deeprahiraq</t>
        </is>
      </c>
      <c r="B103477" t="n">
        <v>1</v>
      </c>
    </row>
    <row r="103478">
      <c r="A103478" t="inlineStr">
        <is>
          <t>johnvolpin</t>
        </is>
      </c>
      <c r="B103478" t="n">
        <v>1</v>
      </c>
    </row>
    <row r="103479">
      <c r="A103479" t="inlineStr">
        <is>
          <t>deeprah</t>
        </is>
      </c>
      <c r="B103479" t="n">
        <v>1</v>
      </c>
    </row>
    <row r="103480">
      <c r="A103480" t="inlineStr">
        <is>
          <t>mining_neo</t>
        </is>
      </c>
      <c r="B103480" t="n">
        <v>1</v>
      </c>
    </row>
    <row r="103481">
      <c r="A103481" t="inlineStr">
        <is>
          <t>1722018</t>
        </is>
      </c>
      <c r="B103481" t="n">
        <v>1</v>
      </c>
    </row>
    <row r="103482">
      <c r="A103482" t="inlineStr">
        <is>
          <t>3259802433</t>
        </is>
      </c>
      <c r="B103482" t="n">
        <v>1</v>
      </c>
    </row>
    <row r="103483">
      <c r="A103483" t="inlineStr">
        <is>
          <t>404812</t>
        </is>
      </c>
      <c r="B103483" t="n">
        <v>1</v>
      </c>
    </row>
    <row r="103484">
      <c r="A103484" t="inlineStr">
        <is>
          <t>rollmonk</t>
        </is>
      </c>
      <c r="B103484" t="n">
        <v>1</v>
      </c>
    </row>
    <row r="103485">
      <c r="A103485" t="inlineStr">
        <is>
          <t>6ndays7</t>
        </is>
      </c>
      <c r="B103485" t="n">
        <v>1</v>
      </c>
    </row>
    <row r="103486">
      <c r="A103486" t="inlineStr">
        <is>
          <t>locomotiverior</t>
        </is>
      </c>
      <c r="B103486" t="n">
        <v>1</v>
      </c>
    </row>
    <row r="103487">
      <c r="A103487" t="inlineStr">
        <is>
          <t>fpscfatk</t>
        </is>
      </c>
      <c r="B103487" t="n">
        <v>1</v>
      </c>
    </row>
    <row r="103488">
      <c r="A103488" t="inlineStr">
        <is>
          <t>minebog</t>
        </is>
      </c>
      <c r="B103488" t="n">
        <v>1</v>
      </c>
    </row>
    <row r="103489">
      <c r="A103489" t="inlineStr">
        <is>
          <t>signerout</t>
        </is>
      </c>
      <c r="B103489" t="n">
        <v>1</v>
      </c>
    </row>
    <row r="103490">
      <c r="A103490" t="inlineStr">
        <is>
          <t>100000blockearr</t>
        </is>
      </c>
      <c r="B103490" t="n">
        <v>1</v>
      </c>
    </row>
    <row r="103491">
      <c r="A103491" t="inlineStr">
        <is>
          <t>618848156505522</t>
        </is>
      </c>
      <c r="B103491" t="n">
        <v>1</v>
      </c>
    </row>
    <row r="103492">
      <c r="A103492" t="inlineStr">
        <is>
          <t>9907b15750872d7</t>
        </is>
      </c>
      <c r="B103492" t="n">
        <v>1</v>
      </c>
    </row>
    <row r="103493">
      <c r="A103493" t="inlineStr">
        <is>
          <t>707107923037064</t>
        </is>
      </c>
      <c r="B103493" t="n">
        <v>1</v>
      </c>
    </row>
    <row r="103494">
      <c r="A103494" t="inlineStr">
        <is>
          <t>macroby</t>
        </is>
      </c>
      <c r="B103494" t="n">
        <v>1</v>
      </c>
    </row>
    <row r="103495">
      <c r="A103495" t="inlineStr">
        <is>
          <t>maxdebugouts</t>
        </is>
      </c>
      <c r="B103495" t="n">
        <v>1</v>
      </c>
    </row>
    <row r="103496">
      <c r="A103496" t="inlineStr">
        <is>
          <t>004041110062</t>
        </is>
      </c>
      <c r="B103496" t="n">
        <v>1</v>
      </c>
    </row>
    <row r="103497">
      <c r="A103497" t="inlineStr">
        <is>
          <t>xmerge</t>
        </is>
      </c>
      <c r="B103497" t="n">
        <v>2</v>
      </c>
    </row>
    <row r="103498">
      <c r="A103498" t="inlineStr">
        <is>
          <t>ajjfz92</t>
        </is>
      </c>
      <c r="B103498" t="n">
        <v>1</v>
      </c>
    </row>
    <row r="103499">
      <c r="A103499" t="inlineStr">
        <is>
          <t>grafimages</t>
        </is>
      </c>
      <c r="B103499" t="n">
        <v>1</v>
      </c>
    </row>
    <row r="103500">
      <c r="A103500" t="inlineStr">
        <is>
          <t>77896929410143</t>
        </is>
      </c>
      <c r="B103500" t="n">
        <v>1</v>
      </c>
    </row>
    <row r="103501">
      <c r="A103501" t="inlineStr">
        <is>
          <t>0000001120</t>
        </is>
      </c>
      <c r="B103501" t="n">
        <v>1</v>
      </c>
    </row>
    <row r="103502">
      <c r="A103502" t="inlineStr">
        <is>
          <t>fwdsideload</t>
        </is>
      </c>
      <c r="B103502" t="n">
        <v>1</v>
      </c>
    </row>
    <row r="103503">
      <c r="A103503" t="inlineStr">
        <is>
          <t>locomotive_master</t>
        </is>
      </c>
      <c r="B103503" t="n">
        <v>1</v>
      </c>
    </row>
    <row r="103504">
      <c r="A103504" t="inlineStr">
        <is>
          <t>72160</t>
        </is>
      </c>
      <c r="B103504" t="n">
        <v>2</v>
      </c>
    </row>
    <row r="103505">
      <c r="A103505" t="inlineStr">
        <is>
          <t>721742476720070814</t>
        </is>
      </c>
      <c r="B103505" t="n">
        <v>1</v>
      </c>
    </row>
    <row r="103506">
      <c r="A103506" t="inlineStr">
        <is>
          <t>0027873711622732</t>
        </is>
      </c>
      <c r="B103506" t="n">
        <v>1</v>
      </c>
    </row>
    <row r="103507">
      <c r="A103507" t="inlineStr">
        <is>
          <t>43e6daaf1f714056c9</t>
        </is>
      </c>
      <c r="B103507" t="n">
        <v>1</v>
      </c>
    </row>
    <row r="103508">
      <c r="A103508" t="inlineStr">
        <is>
          <t>omega01</t>
        </is>
      </c>
      <c r="B103508" t="n">
        <v>1</v>
      </c>
    </row>
    <row r="103509">
      <c r="A103509" t="inlineStr">
        <is>
          <t>hamsterpark</t>
        </is>
      </c>
      <c r="B103509" t="n">
        <v>1</v>
      </c>
    </row>
    <row r="103510">
      <c r="A103510" t="inlineStr">
        <is>
          <t>38745057269033287</t>
        </is>
      </c>
      <c r="B103510" t="n">
        <v>1</v>
      </c>
    </row>
    <row r="103511">
      <c r="A103511" t="inlineStr">
        <is>
          <t>0248709498189142</t>
        </is>
      </c>
      <c r="B103511" t="n">
        <v>1</v>
      </c>
    </row>
    <row r="103512">
      <c r="A103512" t="inlineStr">
        <is>
          <t>870922</t>
        </is>
      </c>
      <c r="B103512" t="n">
        <v>1</v>
      </c>
    </row>
    <row r="103513">
      <c r="A103513" t="inlineStr">
        <is>
          <t>mainvert</t>
        </is>
      </c>
      <c r="B103513" t="n">
        <v>1</v>
      </c>
    </row>
    <row r="103514">
      <c r="A103514" t="inlineStr">
        <is>
          <t>08566064349983109</t>
        </is>
      </c>
      <c r="B103514" t="n">
        <v>1</v>
      </c>
    </row>
    <row r="103515">
      <c r="A103515" t="inlineStr">
        <is>
          <t>cosh0</t>
        </is>
      </c>
      <c r="B103515" t="n">
        <v>1</v>
      </c>
    </row>
    <row r="103516">
      <c r="A103516" t="inlineStr">
        <is>
          <t>3157310652</t>
        </is>
      </c>
      <c r="B103516" t="n">
        <v>1</v>
      </c>
    </row>
    <row r="103517">
      <c r="A103517" t="inlineStr">
        <is>
          <t>02779089026236d</t>
        </is>
      </c>
      <c r="B103517" t="n">
        <v>1</v>
      </c>
    </row>
    <row r="103518">
      <c r="A103518" t="inlineStr">
        <is>
          <t>96584435898792</t>
        </is>
      </c>
      <c r="B103518" t="n">
        <v>1</v>
      </c>
    </row>
    <row r="103519">
      <c r="A103519" t="inlineStr">
        <is>
          <t>uiidcapge</t>
        </is>
      </c>
      <c r="B103519" t="n">
        <v>1</v>
      </c>
    </row>
    <row r="103520">
      <c r="A103520" t="inlineStr">
        <is>
          <t>okqr</t>
        </is>
      </c>
      <c r="B103520" t="n">
        <v>1</v>
      </c>
    </row>
    <row r="103521">
      <c r="A103521" t="inlineStr">
        <is>
          <t>capthloss</t>
        </is>
      </c>
      <c r="B103521" t="n">
        <v>1</v>
      </c>
    </row>
    <row r="103522">
      <c r="A103522" t="inlineStr">
        <is>
          <t>interesting_device</t>
        </is>
      </c>
      <c r="B103522" t="n">
        <v>1</v>
      </c>
    </row>
    <row r="103523">
      <c r="A103523" t="inlineStr">
        <is>
          <t>080609434594</t>
        </is>
      </c>
      <c r="B103523" t="n">
        <v>1</v>
      </c>
    </row>
    <row r="103524">
      <c r="A103524" t="inlineStr">
        <is>
          <t>whitefilter</t>
        </is>
      </c>
      <c r="B103524" t="n">
        <v>1</v>
      </c>
    </row>
    <row r="103525">
      <c r="A103525" t="inlineStr">
        <is>
          <t>605303705973292</t>
        </is>
      </c>
      <c r="B103525" t="n">
        <v>1</v>
      </c>
    </row>
    <row r="103526">
      <c r="A103526" t="inlineStr">
        <is>
          <t>phantomcopy</t>
        </is>
      </c>
      <c r="B103526" t="n">
        <v>1</v>
      </c>
    </row>
    <row r="103527">
      <c r="A103527" t="inlineStr">
        <is>
          <t>sjbrtc</t>
        </is>
      </c>
      <c r="B103527" t="n">
        <v>1</v>
      </c>
    </row>
    <row r="103528">
      <c r="A103528" t="inlineStr">
        <is>
          <t>03074855435674568</t>
        </is>
      </c>
      <c r="B103528" t="n">
        <v>1</v>
      </c>
    </row>
    <row r="103529">
      <c r="A103529" t="inlineStr">
        <is>
          <t>cyll_prodef</t>
        </is>
      </c>
      <c r="B103529" t="n">
        <v>1</v>
      </c>
    </row>
    <row r="103530">
      <c r="A103530" t="inlineStr">
        <is>
          <t>0bcdriver</t>
        </is>
      </c>
      <c r="B103530" t="n">
        <v>1</v>
      </c>
    </row>
    <row r="103531">
      <c r="A103531" t="inlineStr">
        <is>
          <t>elasticandpersistencefish</t>
        </is>
      </c>
      <c r="B103531" t="n">
        <v>1</v>
      </c>
    </row>
    <row r="103532">
      <c r="A103532" t="inlineStr">
        <is>
          <t>aether213</t>
        </is>
      </c>
      <c r="B103532" t="n">
        <v>1</v>
      </c>
    </row>
    <row r="103533">
      <c r="A103533" t="inlineStr">
        <is>
          <t>941478512215375</t>
        </is>
      </c>
      <c r="B103533" t="n">
        <v>1</v>
      </c>
    </row>
    <row r="103534">
      <c r="A103534" t="inlineStr">
        <is>
          <t>77201</t>
        </is>
      </c>
      <c r="B103534" t="n">
        <v>2</v>
      </c>
    </row>
    <row r="103535">
      <c r="A103535" t="inlineStr">
        <is>
          <t>827955619</t>
        </is>
      </c>
      <c r="B103535" t="n">
        <v>1</v>
      </c>
    </row>
    <row r="103536">
      <c r="A103536" t="inlineStr">
        <is>
          <t>mlbn_project</t>
        </is>
      </c>
      <c r="B103536" t="n">
        <v>1</v>
      </c>
    </row>
    <row r="103537">
      <c r="A103537" t="inlineStr">
        <is>
          <t>20431039</t>
        </is>
      </c>
      <c r="B103537" t="n">
        <v>1</v>
      </c>
    </row>
    <row r="103538">
      <c r="A103538" t="inlineStr">
        <is>
          <t>core_manual</t>
        </is>
      </c>
      <c r="B103538" t="n">
        <v>1</v>
      </c>
    </row>
    <row r="103539">
      <c r="A103539" t="inlineStr">
        <is>
          <t>coretyped</t>
        </is>
      </c>
      <c r="B103539" t="n">
        <v>1</v>
      </c>
    </row>
    <row r="103540">
      <c r="A103540" t="inlineStr">
        <is>
          <t>ourcohxd</t>
        </is>
      </c>
      <c r="B103540" t="n">
        <v>1</v>
      </c>
    </row>
    <row r="103541">
      <c r="A103541" t="inlineStr">
        <is>
          <t>463185</t>
        </is>
      </c>
      <c r="B103541" t="n">
        <v>1</v>
      </c>
    </row>
    <row r="103542">
      <c r="A103542" t="inlineStr">
        <is>
          <t>midevolution</t>
        </is>
      </c>
      <c r="B103542" t="n">
        <v>1</v>
      </c>
    </row>
    <row r="103543">
      <c r="A103543" t="inlineStr">
        <is>
          <t>blackfork</t>
        </is>
      </c>
      <c r="B103543" t="n">
        <v>1</v>
      </c>
    </row>
    <row r="103544">
      <c r="A103544" t="inlineStr">
        <is>
          <t>ppmgalloc</t>
        </is>
      </c>
      <c r="B103544" t="n">
        <v>1</v>
      </c>
    </row>
    <row r="103545">
      <c r="A103545" t="inlineStr">
        <is>
          <t>230949483650269</t>
        </is>
      </c>
      <c r="B103545" t="n">
        <v>1</v>
      </c>
    </row>
    <row r="103546">
      <c r="A103546" t="inlineStr">
        <is>
          <t>000001777993</t>
        </is>
      </c>
      <c r="B103546" t="n">
        <v>1</v>
      </c>
    </row>
    <row r="103547">
      <c r="A103547" t="inlineStr">
        <is>
          <t>45399720605421005</t>
        </is>
      </c>
      <c r="B103547" t="n">
        <v>1</v>
      </c>
    </row>
    <row r="103548">
      <c r="A103548" t="inlineStr">
        <is>
          <t>898188db49n</t>
        </is>
      </c>
      <c r="B103548" t="n">
        <v>1</v>
      </c>
    </row>
    <row r="103549">
      <c r="A103549" t="inlineStr">
        <is>
          <t>450163295695723</t>
        </is>
      </c>
      <c r="B103549" t="n">
        <v>1</v>
      </c>
    </row>
    <row r="103550">
      <c r="A103550" t="inlineStr">
        <is>
          <t>6721481156401171</t>
        </is>
      </c>
      <c r="B103550" t="n">
        <v>1</v>
      </c>
    </row>
    <row r="103551">
      <c r="A103551" t="inlineStr">
        <is>
          <t>sitemark</t>
        </is>
      </c>
      <c r="B103551" t="n">
        <v>1</v>
      </c>
    </row>
    <row r="103552">
      <c r="A103552" t="inlineStr">
        <is>
          <t>howmt</t>
        </is>
      </c>
      <c r="B103552" t="n">
        <v>1</v>
      </c>
    </row>
    <row r="103553">
      <c r="A103553" t="inlineStr">
        <is>
          <t>878040</t>
        </is>
      </c>
      <c r="B103553" t="n">
        <v>1</v>
      </c>
    </row>
    <row r="103554">
      <c r="A103554" t="inlineStr">
        <is>
          <t>garana</t>
        </is>
      </c>
      <c r="B103554" t="n">
        <v>1</v>
      </c>
    </row>
    <row r="103555">
      <c r="A103555" t="inlineStr">
        <is>
          <t>fnxrn</t>
        </is>
      </c>
      <c r="B103555" t="n">
        <v>1</v>
      </c>
    </row>
    <row r="103556">
      <c r="A103556" t="inlineStr">
        <is>
          <t>ironproxy</t>
        </is>
      </c>
      <c r="B103556" t="n">
        <v>1</v>
      </c>
    </row>
    <row r="103557">
      <c r="A103557" t="inlineStr">
        <is>
          <t>75332101242736</t>
        </is>
      </c>
      <c r="B103557" t="n">
        <v>1</v>
      </c>
    </row>
    <row r="103558">
      <c r="A103558" t="inlineStr">
        <is>
          <t>60407719</t>
        </is>
      </c>
      <c r="B103558" t="n">
        <v>1</v>
      </c>
    </row>
    <row r="103559">
      <c r="A103559" t="inlineStr">
        <is>
          <t>1233714</t>
        </is>
      </c>
      <c r="B103559" t="n">
        <v>1</v>
      </c>
    </row>
    <row r="103560">
      <c r="A103560" t="inlineStr">
        <is>
          <t>17218214724029</t>
        </is>
      </c>
      <c r="B103560" t="n">
        <v>1</v>
      </c>
    </row>
    <row r="103561">
      <c r="A103561" t="inlineStr">
        <is>
          <t>1244548640</t>
        </is>
      </c>
      <c r="B103561" t="n">
        <v>1</v>
      </c>
    </row>
    <row r="103562">
      <c r="A103562" t="inlineStr">
        <is>
          <t>5012492185737169</t>
        </is>
      </c>
      <c r="B103562" t="n">
        <v>1</v>
      </c>
    </row>
    <row r="103563">
      <c r="A103563" t="inlineStr">
        <is>
          <t>001328395024900</t>
        </is>
      </c>
      <c r="B103563" t="n">
        <v>1</v>
      </c>
    </row>
    <row r="103564">
      <c r="A103564" t="inlineStr">
        <is>
          <t>87490268456551</t>
        </is>
      </c>
      <c r="B103564" t="n">
        <v>1</v>
      </c>
    </row>
    <row r="103565">
      <c r="A103565" t="inlineStr">
        <is>
          <t>imageon</t>
        </is>
      </c>
      <c r="B103565" t="n">
        <v>1</v>
      </c>
    </row>
    <row r="103566">
      <c r="A103566" t="inlineStr">
        <is>
          <t>midzone</t>
        </is>
      </c>
      <c r="B103566" t="n">
        <v>1</v>
      </c>
    </row>
    <row r="103567">
      <c r="A103567" t="inlineStr">
        <is>
          <t>377244141</t>
        </is>
      </c>
      <c r="B103567" t="n">
        <v>1</v>
      </c>
    </row>
    <row r="103568">
      <c r="A103568" t="inlineStr">
        <is>
          <t>8175188487</t>
        </is>
      </c>
      <c r="B103568" t="n">
        <v>1</v>
      </c>
    </row>
    <row r="103569">
      <c r="A103569" t="inlineStr">
        <is>
          <t>applesfig</t>
        </is>
      </c>
      <c r="B103569" t="n">
        <v>1</v>
      </c>
    </row>
    <row r="103570">
      <c r="A103570" t="inlineStr">
        <is>
          <t>0036649b75292542</t>
        </is>
      </c>
      <c r="B103570" t="n">
        <v>1</v>
      </c>
    </row>
    <row r="103571">
      <c r="A103571" t="inlineStr">
        <is>
          <t>changesyncrun</t>
        </is>
      </c>
      <c r="B103571" t="n">
        <v>1</v>
      </c>
    </row>
    <row r="103572">
      <c r="A103572" t="inlineStr">
        <is>
          <t>174717916624063</t>
        </is>
      </c>
      <c r="B103572" t="n">
        <v>1</v>
      </c>
    </row>
    <row r="103573">
      <c r="A103573" t="inlineStr">
        <is>
          <t>00395232735</t>
        </is>
      </c>
      <c r="B103573" t="n">
        <v>1</v>
      </c>
    </row>
    <row r="103574">
      <c r="A103574" t="inlineStr">
        <is>
          <t>api12345311421</t>
        </is>
      </c>
      <c r="B103574" t="n">
        <v>1</v>
      </c>
    </row>
    <row r="103575">
      <c r="A103575" t="inlineStr">
        <is>
          <t>0393628603910</t>
        </is>
      </c>
      <c r="B103575" t="n">
        <v>1</v>
      </c>
    </row>
    <row r="103576">
      <c r="A103576" t="inlineStr">
        <is>
          <t>kbfink</t>
        </is>
      </c>
      <c r="B103576" t="n">
        <v>1</v>
      </c>
    </row>
    <row r="103577">
      <c r="A103577" t="inlineStr">
        <is>
          <t>000175643</t>
        </is>
      </c>
      <c r="B103577" t="n">
        <v>1</v>
      </c>
    </row>
    <row r="103578">
      <c r="A103578" t="inlineStr">
        <is>
          <t>228755</t>
        </is>
      </c>
      <c r="B103578" t="n">
        <v>1</v>
      </c>
    </row>
    <row r="103579">
      <c r="A103579" t="inlineStr">
        <is>
          <t>357otes</t>
        </is>
      </c>
      <c r="B103579" t="n">
        <v>1</v>
      </c>
    </row>
    <row r="103580">
      <c r="A103580" t="inlineStr">
        <is>
          <t>920457343333333333</t>
        </is>
      </c>
      <c r="B103580" t="n">
        <v>1</v>
      </c>
    </row>
    <row r="103581">
      <c r="A103581" t="inlineStr">
        <is>
          <t>00872792611666934</t>
        </is>
      </c>
      <c r="B103581" t="n">
        <v>1</v>
      </c>
    </row>
    <row r="103582">
      <c r="A103582" t="inlineStr">
        <is>
          <t>0919453</t>
        </is>
      </c>
      <c r="B103582" t="n">
        <v>1</v>
      </c>
    </row>
    <row r="103583">
      <c r="A103583" t="inlineStr">
        <is>
          <t>17529071407309000</t>
        </is>
      </c>
      <c r="B103583" t="n">
        <v>1</v>
      </c>
    </row>
    <row r="103584">
      <c r="A103584" t="inlineStr">
        <is>
          <t>545542389496636</t>
        </is>
      </c>
      <c r="B103584" t="n">
        <v>1</v>
      </c>
    </row>
    <row r="103585">
      <c r="A103585" t="inlineStr">
        <is>
          <t>205823075</t>
        </is>
      </c>
      <c r="B103585" t="n">
        <v>1</v>
      </c>
    </row>
    <row r="103586">
      <c r="A103586" t="inlineStr">
        <is>
          <t>st33f</t>
        </is>
      </c>
      <c r="B103586" t="n">
        <v>1</v>
      </c>
    </row>
    <row r="103587">
      <c r="A103587" t="inlineStr">
        <is>
          <t>5322533496</t>
        </is>
      </c>
      <c r="B103587" t="n">
        <v>1</v>
      </c>
    </row>
    <row r="103588">
      <c r="A103588" t="inlineStr">
        <is>
          <t>i5crypt</t>
        </is>
      </c>
      <c r="B103588" t="n">
        <v>1</v>
      </c>
    </row>
    <row r="103589">
      <c r="A103589" t="inlineStr">
        <is>
          <t>24476</t>
        </is>
      </c>
      <c r="B103589" t="n">
        <v>1</v>
      </c>
    </row>
    <row r="103590">
      <c r="A103590" t="inlineStr">
        <is>
          <t>3459432145512357</t>
        </is>
      </c>
      <c r="B103590" t="n">
        <v>1</v>
      </c>
    </row>
    <row r="103591">
      <c r="A103591" t="inlineStr">
        <is>
          <t>cimbicas</t>
        </is>
      </c>
      <c r="B103591" t="n">
        <v>1</v>
      </c>
    </row>
    <row r="103592">
      <c r="A103592" t="inlineStr">
        <is>
          <t>temazol</t>
        </is>
      </c>
      <c r="B103592" t="n">
        <v>1</v>
      </c>
    </row>
    <row r="103593">
      <c r="A103593" t="inlineStr">
        <is>
          <t>ruxonto</t>
        </is>
      </c>
      <c r="B103593" t="n">
        <v>1</v>
      </c>
    </row>
    <row r="103594">
      <c r="A103594" t="inlineStr">
        <is>
          <t>where出于大帷死子</t>
        </is>
      </c>
      <c r="B103594" t="n">
        <v>1</v>
      </c>
    </row>
    <row r="103595">
      <c r="A103595" t="inlineStr">
        <is>
          <t>nabopa</t>
        </is>
      </c>
      <c r="B103595" t="n">
        <v>1</v>
      </c>
    </row>
    <row r="103596">
      <c r="A103596" t="inlineStr">
        <is>
          <t>wenzhouya</t>
        </is>
      </c>
      <c r="B103596" t="n">
        <v>1</v>
      </c>
    </row>
    <row r="103597">
      <c r="A103597" t="inlineStr">
        <is>
          <t>wangliang</t>
        </is>
      </c>
      <c r="B103597" t="n">
        <v>2</v>
      </c>
    </row>
    <row r="103598">
      <c r="A103598" t="inlineStr">
        <is>
          <t>chineseakirs</t>
        </is>
      </c>
      <c r="B103598" t="n">
        <v>1</v>
      </c>
    </row>
    <row r="103599">
      <c r="A103599" t="inlineStr">
        <is>
          <t>geondogs</t>
        </is>
      </c>
      <c r="B103599" t="n">
        <v>1</v>
      </c>
    </row>
    <row r="103600">
      <c r="A103600" t="inlineStr">
        <is>
          <t>yamashira</t>
        </is>
      </c>
      <c r="B103600" t="n">
        <v>1</v>
      </c>
    </row>
    <row r="103601">
      <c r="A103601" t="inlineStr">
        <is>
          <t>various出于大帷</t>
        </is>
      </c>
      <c r="B103601" t="n">
        <v>1</v>
      </c>
    </row>
    <row r="103602">
      <c r="A103602" t="inlineStr">
        <is>
          <t>sitnng</t>
        </is>
      </c>
      <c r="B103602" t="n">
        <v>1</v>
      </c>
    </row>
    <row r="103603">
      <c r="A103603" t="inlineStr">
        <is>
          <t>roydashanc</t>
        </is>
      </c>
      <c r="B103603" t="n">
        <v>1</v>
      </c>
    </row>
    <row r="103604">
      <c r="A103604" t="inlineStr">
        <is>
          <t>hemiba</t>
        </is>
      </c>
      <c r="B103604" t="n">
        <v>1</v>
      </c>
    </row>
    <row r="103605">
      <c r="A103605" t="inlineStr">
        <is>
          <t>mindob27</t>
        </is>
      </c>
      <c r="B103605" t="n">
        <v>1</v>
      </c>
    </row>
    <row r="103606">
      <c r="A103606" t="inlineStr">
        <is>
          <t>ruyoiju</t>
        </is>
      </c>
      <c r="B103606" t="n">
        <v>1</v>
      </c>
    </row>
    <row r="103607">
      <c r="A103607" t="inlineStr">
        <is>
          <t>wangliangs</t>
        </is>
      </c>
      <c r="B103607" t="n">
        <v>1</v>
      </c>
    </row>
    <row r="103608">
      <c r="A103608" t="inlineStr">
        <is>
          <t>litanesquerading</t>
        </is>
      </c>
      <c r="B103608" t="n">
        <v>1</v>
      </c>
    </row>
    <row r="103609">
      <c r="A103609" t="inlineStr">
        <is>
          <t>orbik</t>
        </is>
      </c>
      <c r="B103609" t="n">
        <v>1</v>
      </c>
    </row>
    <row r="103610">
      <c r="A103610" t="inlineStr">
        <is>
          <t>tokuhama</t>
        </is>
      </c>
      <c r="B103610" t="n">
        <v>1</v>
      </c>
    </row>
    <row r="103611">
      <c r="A103611" t="inlineStr">
        <is>
          <t>ardred</t>
        </is>
      </c>
      <c r="B103611" t="n">
        <v>1</v>
      </c>
    </row>
    <row r="103612">
      <c r="A103612" t="inlineStr">
        <is>
          <t>gochuta</t>
        </is>
      </c>
      <c r="B103612" t="n">
        <v>1</v>
      </c>
    </row>
    <row r="103613">
      <c r="A103613" t="inlineStr">
        <is>
          <t>飠</t>
        </is>
      </c>
      <c r="B103613" t="n">
        <v>1</v>
      </c>
    </row>
    <row r="103614">
      <c r="A103614" t="inlineStr">
        <is>
          <t>agusortis</t>
        </is>
      </c>
      <c r="B103614" t="n">
        <v>1</v>
      </c>
    </row>
    <row r="103615">
      <c r="A103615" t="inlineStr">
        <is>
          <t>chigriturji</t>
        </is>
      </c>
      <c r="B103615" t="n">
        <v>1</v>
      </c>
    </row>
    <row r="103616">
      <c r="A103616" t="inlineStr">
        <is>
          <t>vi10vonanda</t>
        </is>
      </c>
      <c r="B103616" t="n">
        <v>1</v>
      </c>
    </row>
    <row r="103617">
      <c r="A103617" t="inlineStr">
        <is>
          <t>proposalre</t>
        </is>
      </c>
      <c r="B103617" t="n">
        <v>1</v>
      </c>
    </row>
    <row r="103618">
      <c r="A103618" t="inlineStr">
        <is>
          <t>flirtagon</t>
        </is>
      </c>
      <c r="B103618" t="n">
        <v>1</v>
      </c>
    </row>
    <row r="103619">
      <c r="A103619" t="inlineStr">
        <is>
          <t>shuzhou</t>
        </is>
      </c>
      <c r="B103619" t="n">
        <v>1</v>
      </c>
    </row>
    <row r="103620">
      <c r="A103620" t="inlineStr">
        <is>
          <t>ghostact</t>
        </is>
      </c>
      <c r="B103620" t="n">
        <v>1</v>
      </c>
    </row>
    <row r="103621">
      <c r="A103621" t="inlineStr">
        <is>
          <t>«20</t>
        </is>
      </c>
      <c r="B103621" t="n">
        <v>1</v>
      </c>
    </row>
    <row r="103622">
      <c r="A103622" t="inlineStr">
        <is>
          <t>pedbage</t>
        </is>
      </c>
      <c r="B103622" t="n">
        <v>1</v>
      </c>
    </row>
    <row r="103623">
      <c r="A103623" t="inlineStr">
        <is>
          <t>amokuyuki</t>
        </is>
      </c>
      <c r="B103623" t="n">
        <v>1</v>
      </c>
    </row>
    <row r="103624">
      <c r="A103624" t="inlineStr">
        <is>
          <t>cintiqaofischers</t>
        </is>
      </c>
      <c r="B103624" t="n">
        <v>1</v>
      </c>
    </row>
    <row r="103625">
      <c r="A103625" t="inlineStr">
        <is>
          <t>merciffs</t>
        </is>
      </c>
      <c r="B103625" t="n">
        <v>1</v>
      </c>
    </row>
    <row r="103626">
      <c r="A103626" t="inlineStr">
        <is>
          <t>cintiqao</t>
        </is>
      </c>
      <c r="B103626" t="n">
        <v>1</v>
      </c>
    </row>
    <row r="103627">
      <c r="A103627" t="inlineStr">
        <is>
          <t>as128t</t>
        </is>
      </c>
      <c r="B103627" t="n">
        <v>1</v>
      </c>
    </row>
    <row r="103628">
      <c r="A103628" t="inlineStr">
        <is>
          <t>swedemaking</t>
        </is>
      </c>
      <c r="B103628" t="n">
        <v>1</v>
      </c>
    </row>
    <row r="103629">
      <c r="A103629" t="inlineStr">
        <is>
          <t>hilperson</t>
        </is>
      </c>
      <c r="B103629" t="n">
        <v>1</v>
      </c>
    </row>
    <row r="103630">
      <c r="A103630" t="inlineStr">
        <is>
          <t>lgna</t>
        </is>
      </c>
      <c r="B103630" t="n">
        <v>1</v>
      </c>
    </row>
    <row r="103631">
      <c r="A103631" t="inlineStr">
        <is>
          <t>lamboon</t>
        </is>
      </c>
      <c r="B103631" t="n">
        <v>1</v>
      </c>
    </row>
    <row r="103632">
      <c r="A103632" t="inlineStr">
        <is>
          <t>animalfight</t>
        </is>
      </c>
      <c r="B103632" t="n">
        <v>1</v>
      </c>
    </row>
    <row r="103633">
      <c r="A103633" t="inlineStr">
        <is>
          <t>conoschaisseur</t>
        </is>
      </c>
      <c r="B103633" t="n">
        <v>1</v>
      </c>
    </row>
    <row r="103634">
      <c r="A103634" t="inlineStr">
        <is>
          <t>evergett</t>
        </is>
      </c>
      <c r="B103634" t="n">
        <v>1</v>
      </c>
    </row>
    <row r="103635">
      <c r="A103635" t="inlineStr">
        <is>
          <t>layersic</t>
        </is>
      </c>
      <c r="B103635" t="n">
        <v>1</v>
      </c>
    </row>
    <row r="103636">
      <c r="A103636" t="inlineStr">
        <is>
          <t>lutsky</t>
        </is>
      </c>
      <c r="B103636" t="n">
        <v>1</v>
      </c>
    </row>
    <row r="103637">
      <c r="A103637" t="inlineStr">
        <is>
          <t>leakstandoffs</t>
        </is>
      </c>
      <c r="B103637" t="n">
        <v>1</v>
      </c>
    </row>
    <row r="103638">
      <c r="A103638" t="inlineStr">
        <is>
          <t>destroyedbefore</t>
        </is>
      </c>
      <c r="B103638" t="n">
        <v>1</v>
      </c>
    </row>
    <row r="103639">
      <c r="A103639" t="inlineStr">
        <is>
          <t>shebeing</t>
        </is>
      </c>
      <c r="B103639" t="n">
        <v>1</v>
      </c>
    </row>
    <row r="103640">
      <c r="A103640" t="inlineStr">
        <is>
          <t>sawinya</t>
        </is>
      </c>
      <c r="B103640" t="n">
        <v>1</v>
      </c>
    </row>
    <row r="103641">
      <c r="A103641" t="inlineStr">
        <is>
          <t>daidies</t>
        </is>
      </c>
      <c r="B103641" t="n">
        <v>1</v>
      </c>
    </row>
    <row r="103642">
      <c r="A103642" t="inlineStr">
        <is>
          <t>karayama</t>
        </is>
      </c>
      <c r="B103642" t="n">
        <v>2</v>
      </c>
    </row>
    <row r="103643">
      <c r="A103643" t="inlineStr">
        <is>
          <t>tsukoshi</t>
        </is>
      </c>
      <c r="B103643" t="n">
        <v>1</v>
      </c>
    </row>
    <row r="103644">
      <c r="A103644" t="inlineStr">
        <is>
          <t>colorappc</t>
        </is>
      </c>
      <c r="B103644" t="n">
        <v>1</v>
      </c>
    </row>
    <row r="103645">
      <c r="A103645" t="inlineStr">
        <is>
          <t>hadxxx</t>
        </is>
      </c>
      <c r="B103645" t="n">
        <v>1</v>
      </c>
    </row>
    <row r="103646">
      <c r="A103646" t="inlineStr">
        <is>
          <t>darkstomp</t>
        </is>
      </c>
      <c r="B103646" t="n">
        <v>1</v>
      </c>
    </row>
    <row r="103647">
      <c r="A103647" t="inlineStr">
        <is>
          <t>slabing</t>
        </is>
      </c>
      <c r="B103647" t="n">
        <v>1</v>
      </c>
    </row>
    <row r="103648">
      <c r="A103648" t="inlineStr">
        <is>
          <t>scienceial</t>
        </is>
      </c>
      <c r="B103648" t="n">
        <v>1</v>
      </c>
    </row>
    <row r="103649">
      <c r="A103649" t="inlineStr">
        <is>
          <t>ipeckish</t>
        </is>
      </c>
      <c r="B103649" t="n">
        <v>1</v>
      </c>
    </row>
    <row r="103650">
      <c r="A103650" t="inlineStr">
        <is>
          <t>severelyminimumwalkerkindを</t>
        </is>
      </c>
      <c r="B103650" t="n">
        <v>1</v>
      </c>
    </row>
    <row r="103651">
      <c r="A103651" t="inlineStr">
        <is>
          <t>haehe</t>
        </is>
      </c>
      <c r="B103651" t="n">
        <v>1</v>
      </c>
    </row>
    <row r="103652">
      <c r="A103652" t="inlineStr">
        <is>
          <t>stall0</t>
        </is>
      </c>
      <c r="B103652" t="n">
        <v>1</v>
      </c>
    </row>
    <row r="103653">
      <c r="A103653" t="inlineStr">
        <is>
          <t>houchen</t>
        </is>
      </c>
      <c r="B103653" t="n">
        <v>2</v>
      </c>
    </row>
    <row r="103654">
      <c r="A103654" t="inlineStr">
        <is>
          <t>hankill</t>
        </is>
      </c>
      <c r="B103654" t="n">
        <v>1</v>
      </c>
    </row>
    <row r="103655">
      <c r="A103655" t="inlineStr">
        <is>
          <t>segabrew</t>
        </is>
      </c>
      <c r="B103655" t="n">
        <v>1</v>
      </c>
    </row>
    <row r="103656">
      <c r="A103656" t="inlineStr">
        <is>
          <t>comrdanyyvd73n</t>
        </is>
      </c>
      <c r="B103656" t="n">
        <v>1</v>
      </c>
    </row>
    <row r="103657">
      <c r="A103657" t="inlineStr">
        <is>
          <t>aqueousbitch</t>
        </is>
      </c>
      <c r="B103657" t="n">
        <v>1</v>
      </c>
    </row>
    <row r="103658">
      <c r="A103658" t="inlineStr">
        <is>
          <t>jffmexicanwakeup</t>
        </is>
      </c>
      <c r="B103658" t="n">
        <v>1</v>
      </c>
    </row>
    <row r="103659">
      <c r="A103659" t="inlineStr">
        <is>
          <t>hochpard</t>
        </is>
      </c>
      <c r="B103659" t="n">
        <v>1</v>
      </c>
    </row>
    <row r="103660">
      <c r="A103660" t="inlineStr">
        <is>
          <t>sotoo</t>
        </is>
      </c>
      <c r="B103660" t="n">
        <v>1</v>
      </c>
    </row>
    <row r="103661">
      <c r="A103661" t="inlineStr">
        <is>
          <t>waitforthetrump</t>
        </is>
      </c>
      <c r="B103661" t="n">
        <v>1</v>
      </c>
    </row>
    <row r="103662">
      <c r="A103662" t="inlineStr">
        <is>
          <t>thestocklog_news</t>
        </is>
      </c>
      <c r="B103662" t="n">
        <v>1</v>
      </c>
    </row>
    <row r="103663">
      <c r="A103663" t="inlineStr">
        <is>
          <t>lemuelgrin</t>
        </is>
      </c>
      <c r="B103663" t="n">
        <v>1</v>
      </c>
    </row>
    <row r="103664">
      <c r="A103664" t="inlineStr">
        <is>
          <t>coa0qde4z8dc9</t>
        </is>
      </c>
      <c r="B103664" t="n">
        <v>1</v>
      </c>
    </row>
    <row r="103665">
      <c r="A103665" t="inlineStr">
        <is>
          <t>zuccaraiva</t>
        </is>
      </c>
      <c r="B103665" t="n">
        <v>1</v>
      </c>
    </row>
    <row r="103666">
      <c r="A103666" t="inlineStr">
        <is>
          <t>stanleybrick</t>
        </is>
      </c>
      <c r="B103666" t="n">
        <v>1</v>
      </c>
    </row>
    <row r="103667">
      <c r="A103667" t="inlineStr">
        <is>
          <t>lbgrick</t>
        </is>
      </c>
      <c r="B103667" t="n">
        <v>1</v>
      </c>
    </row>
    <row r="103668">
      <c r="A103668" t="inlineStr">
        <is>
          <t>laoutskiity</t>
        </is>
      </c>
      <c r="B103668" t="n">
        <v>1</v>
      </c>
    </row>
    <row r="103669">
      <c r="A103669" t="inlineStr">
        <is>
          <t>bea36</t>
        </is>
      </c>
      <c r="B103669" t="n">
        <v>1</v>
      </c>
    </row>
    <row r="103670">
      <c r="A103670" t="inlineStr">
        <is>
          <t>comqobctpr13y</t>
        </is>
      </c>
      <c r="B103670" t="n">
        <v>1</v>
      </c>
    </row>
    <row r="103671">
      <c r="A103671" t="inlineStr">
        <is>
          <t>co7bnyjegu4l</t>
        </is>
      </c>
      <c r="B103671" t="n">
        <v>1</v>
      </c>
    </row>
    <row r="103672">
      <c r="A103672" t="inlineStr">
        <is>
          <t>comzlpnwzpoim</t>
        </is>
      </c>
      <c r="B103672" t="n">
        <v>1</v>
      </c>
    </row>
    <row r="103673">
      <c r="A103673" t="inlineStr">
        <is>
          <t>bigofficejcp</t>
        </is>
      </c>
      <c r="B103673" t="n">
        <v>1</v>
      </c>
    </row>
    <row r="103674">
      <c r="A103674" t="inlineStr">
        <is>
          <t>citywise</t>
        </is>
      </c>
      <c r="B103674" t="n">
        <v>1</v>
      </c>
    </row>
    <row r="103675">
      <c r="A103675" t="inlineStr">
        <is>
          <t>commtcfudgptnq</t>
        </is>
      </c>
      <c r="B103675" t="n">
        <v>1</v>
      </c>
    </row>
    <row r="103676">
      <c r="A103676" t="inlineStr">
        <is>
          <t>danchrisen</t>
        </is>
      </c>
      <c r="B103676" t="n">
        <v>1</v>
      </c>
    </row>
    <row r="103677">
      <c r="A103677" t="inlineStr">
        <is>
          <t>georeferencial</t>
        </is>
      </c>
      <c r="B103677" t="n">
        <v>1</v>
      </c>
    </row>
    <row r="103678">
      <c r="A103678" t="inlineStr">
        <is>
          <t>sunbarks</t>
        </is>
      </c>
      <c r="B103678" t="n">
        <v>1</v>
      </c>
    </row>
    <row r="103679">
      <c r="A103679" t="inlineStr">
        <is>
          <t>disqusbr</t>
        </is>
      </c>
      <c r="B103679" t="n">
        <v>1</v>
      </c>
    </row>
    <row r="103680">
      <c r="A103680" t="inlineStr">
        <is>
          <t>hrefhttpsplus</t>
        </is>
      </c>
      <c r="B103680" t="n">
        <v>1</v>
      </c>
    </row>
    <row r="103681">
      <c r="A103681" t="inlineStr">
        <is>
          <t>com1149208642276a</t>
        </is>
      </c>
      <c r="B103681" t="n">
        <v>1</v>
      </c>
    </row>
    <row r="103682">
      <c r="A103682" t="inlineStr">
        <is>
          <t>´sort</t>
        </is>
      </c>
      <c r="B103682" t="n">
        <v>1</v>
      </c>
    </row>
    <row r="103683">
      <c r="A103683" t="inlineStr">
        <is>
          <t>strongi</t>
        </is>
      </c>
      <c r="B103683" t="n">
        <v>1</v>
      </c>
    </row>
    <row r="103684">
      <c r="A103684" t="inlineStr">
        <is>
          <t>stotle</t>
        </is>
      </c>
      <c r="B103684" t="n">
        <v>1</v>
      </c>
    </row>
    <row r="103685">
      <c r="A103685" t="inlineStr">
        <is>
          <t>trobunners</t>
        </is>
      </c>
      <c r="B103685" t="n">
        <v>1</v>
      </c>
    </row>
    <row r="103686">
      <c r="A103686" t="inlineStr">
        <is>
          <t>72824</t>
        </is>
      </c>
      <c r="B103686" t="n">
        <v>1</v>
      </c>
    </row>
    <row r="103687">
      <c r="A103687" t="inlineStr">
        <is>
          <t>introdate\incoherent_gl_quadr</t>
        </is>
      </c>
      <c r="B103687" t="n">
        <v>1</v>
      </c>
    </row>
    <row r="103688">
      <c r="A103688" t="inlineStr">
        <is>
          <t>sk16</t>
        </is>
      </c>
      <c r="B103688" t="n">
        <v>1</v>
      </c>
    </row>
    <row r="103689">
      <c r="A103689" t="inlineStr">
        <is>
          <t>alphaindex</t>
        </is>
      </c>
      <c r="B103689" t="n">
        <v>1</v>
      </c>
    </row>
    <row r="103690">
      <c r="A103690" t="inlineStr">
        <is>
          <t>attrskid</t>
        </is>
      </c>
      <c r="B103690" t="n">
        <v>1</v>
      </c>
    </row>
    <row r="103691">
      <c r="A103691" t="inlineStr">
        <is>
          <t>hydrofs3000</t>
        </is>
      </c>
      <c r="B103691" t="n">
        <v>1</v>
      </c>
    </row>
    <row r="103692">
      <c r="A103692" t="inlineStr">
        <is>
          <t>2483657</t>
        </is>
      </c>
      <c r="B103692" t="n">
        <v>1</v>
      </c>
    </row>
    <row r="103693">
      <c r="A103693" t="inlineStr">
        <is>
          <t>cpudx</t>
        </is>
      </c>
      <c r="B103693" t="n">
        <v>1</v>
      </c>
    </row>
    <row r="103694">
      <c r="A103694" t="inlineStr">
        <is>
          <t>00000380050</t>
        </is>
      </c>
      <c r="B103694" t="n">
        <v>1</v>
      </c>
    </row>
    <row r="103695">
      <c r="A103695" t="inlineStr">
        <is>
          <t>mainthreads</t>
        </is>
      </c>
      <c r="B103695" t="n">
        <v>1</v>
      </c>
    </row>
    <row r="103696">
      <c r="A103696" t="inlineStr">
        <is>
          <t>herdexpsizeofid</t>
        </is>
      </c>
      <c r="B103696" t="n">
        <v>1</v>
      </c>
    </row>
    <row r="103697">
      <c r="A103697" t="inlineStr">
        <is>
          <t>firstinitializand</t>
        </is>
      </c>
      <c r="B103697" t="n">
        <v>1</v>
      </c>
    </row>
    <row r="103698">
      <c r="A103698" t="inlineStr">
        <is>
          <t>prefix0</t>
        </is>
      </c>
      <c r="B103698" t="n">
        <v>1</v>
      </c>
    </row>
    <row r="103699">
      <c r="A103699" t="inlineStr">
        <is>
          <t>sslendpoint</t>
        </is>
      </c>
      <c r="B103699" t="n">
        <v>1</v>
      </c>
    </row>
    <row r="103700">
      <c r="A103700" t="inlineStr">
        <is>
          <t>previousinitializand</t>
        </is>
      </c>
      <c r="B103700" t="n">
        <v>1</v>
      </c>
    </row>
    <row r="103701">
      <c r="A103701" t="inlineStr">
        <is>
          <t>0x2000000</t>
        </is>
      </c>
      <c r="B103701" t="n">
        <v>2</v>
      </c>
    </row>
    <row r="103702">
      <c r="A103702" t="inlineStr">
        <is>
          <t>toggling08hz</t>
        </is>
      </c>
      <c r="B103702" t="n">
        <v>1</v>
      </c>
    </row>
    <row r="103703">
      <c r="A103703" t="inlineStr">
        <is>
          <t>inlineaddrtypeofgetskidsizeofskid</t>
        </is>
      </c>
      <c r="B103703" t="n">
        <v>1</v>
      </c>
    </row>
    <row r="103704">
      <c r="A103704" t="inlineStr">
        <is>
          <t>threadchrpad</t>
        </is>
      </c>
      <c r="B103704" t="n">
        <v>1</v>
      </c>
    </row>
    <row r="103705">
      <c r="A103705" t="inlineStr">
        <is>
          <t>00005f7b82</t>
        </is>
      </c>
      <c r="B103705" t="n">
        <v>1</v>
      </c>
    </row>
    <row r="103706">
      <c r="A103706" t="inlineStr">
        <is>
          <t>133675</t>
        </is>
      </c>
      <c r="B103706" t="n">
        <v>1</v>
      </c>
    </row>
    <row r="103707">
      <c r="A103707" t="inlineStr">
        <is>
          <t>opcodemask</t>
        </is>
      </c>
      <c r="B103707" t="n">
        <v>1</v>
      </c>
    </row>
    <row r="103708">
      <c r="A103708" t="inlineStr">
        <is>
          <t>ahid3</t>
        </is>
      </c>
      <c r="B103708" t="n">
        <v>1</v>
      </c>
    </row>
    <row r="103709">
      <c r="A103709" t="inlineStr">
        <is>
          <t>files\steam\steamapps\common\steamvr\src\steamapps\common\steamvr\src3a</t>
        </is>
      </c>
      <c r="B103709" t="n">
        <v>1</v>
      </c>
    </row>
    <row r="103710">
      <c r="A103710" t="inlineStr">
        <is>
          <t>129817</t>
        </is>
      </c>
      <c r="B103710" t="n">
        <v>1</v>
      </c>
    </row>
    <row r="103711">
      <c r="A103711" t="inlineStr">
        <is>
          <t>gotreference</t>
        </is>
      </c>
      <c r="B103711" t="n">
        <v>1</v>
      </c>
    </row>
    <row r="103712">
      <c r="A103712" t="inlineStr">
        <is>
          <t>0x7fff118dc</t>
        </is>
      </c>
      <c r="B103712" t="n">
        <v>1</v>
      </c>
    </row>
    <row r="103713">
      <c r="A103713" t="inlineStr">
        <is>
          <t>findclassed</t>
        </is>
      </c>
      <c r="B103713" t="n">
        <v>1</v>
      </c>
    </row>
    <row r="103714">
      <c r="A103714" t="inlineStr">
        <is>
          <t>queryinterval</t>
        </is>
      </c>
      <c r="B103714" t="n">
        <v>1</v>
      </c>
    </row>
    <row r="103715">
      <c r="A103715" t="inlineStr">
        <is>
          <t>parcopied</t>
        </is>
      </c>
      <c r="B103715" t="n">
        <v>1</v>
      </c>
    </row>
    <row r="103716">
      <c r="A103716" t="inlineStr">
        <is>
          <t>avoidms</t>
        </is>
      </c>
      <c r="B103716" t="n">
        <v>1</v>
      </c>
    </row>
    <row r="103717">
      <c r="A103717" t="inlineStr">
        <is>
          <t>blockaskid512</t>
        </is>
      </c>
      <c r="B103717" t="n">
        <v>1</v>
      </c>
    </row>
    <row r="103718">
      <c r="A103718" t="inlineStr">
        <is>
          <t>loadpreload</t>
        </is>
      </c>
      <c r="B103718" t="n">
        <v>1</v>
      </c>
    </row>
    <row r="103719">
      <c r="A103719" t="inlineStr">
        <is>
          <t>0x00007ffe000000004</t>
        </is>
      </c>
      <c r="B103719" t="n">
        <v>1</v>
      </c>
    </row>
    <row r="103720">
      <c r="A103720" t="inlineStr">
        <is>
          <t>0x802891880</t>
        </is>
      </c>
      <c r="B103720" t="n">
        <v>1</v>
      </c>
    </row>
    <row r="103721">
      <c r="A103721" t="inlineStr">
        <is>
          <t>kmufreq1</t>
        </is>
      </c>
      <c r="B103721" t="n">
        <v>1</v>
      </c>
    </row>
    <row r="103722">
      <c r="A103722" t="inlineStr">
        <is>
          <t>allocatesocketsocketserverdata</t>
        </is>
      </c>
      <c r="B103722" t="n">
        <v>1</v>
      </c>
    </row>
    <row r="103723">
      <c r="A103723" t="inlineStr">
        <is>
          <t>blockaddrid</t>
        </is>
      </c>
      <c r="B103723" t="n">
        <v>1</v>
      </c>
    </row>
    <row r="103724">
      <c r="A103724" t="inlineStr">
        <is>
          <t>lookupclassed</t>
        </is>
      </c>
      <c r="B103724" t="n">
        <v>1</v>
      </c>
    </row>
    <row r="103725">
      <c r="A103725" t="inlineStr">
        <is>
          <t>111111111117128</t>
        </is>
      </c>
      <c r="B103725" t="n">
        <v>1</v>
      </c>
    </row>
    <row r="103726">
      <c r="A103726" t="inlineStr">
        <is>
          <t>76910008</t>
        </is>
      </c>
      <c r="B103726" t="n">
        <v>1</v>
      </c>
    </row>
    <row r="103727">
      <c r="A103727" t="inlineStr">
        <is>
          <t>mainthreads|</t>
        </is>
      </c>
      <c r="B103727" t="n">
        <v>1</v>
      </c>
    </row>
    <row r="103728">
      <c r="A103728" t="inlineStr">
        <is>
          <t>endofsecsec_intcy_start8</t>
        </is>
      </c>
      <c r="B103728" t="n">
        <v>1</v>
      </c>
    </row>
    <row r="103729">
      <c r="A103729" t="inlineStr">
        <is>
          <t>widethreads</t>
        </is>
      </c>
      <c r="B103729" t="n">
        <v>1</v>
      </c>
    </row>
    <row r="103730">
      <c r="A103730" t="inlineStr">
        <is>
          <t>711099</t>
        </is>
      </c>
      <c r="B103730" t="n">
        <v>1</v>
      </c>
    </row>
    <row r="103731">
      <c r="A103731" t="inlineStr">
        <is>
          <t>runfunc</t>
        </is>
      </c>
      <c r="B103731" t="n">
        <v>1</v>
      </c>
    </row>
    <row r="103732">
      <c r="A103732" t="inlineStr">
        <is>
          <t>succ{</t>
        </is>
      </c>
      <c r="B103732" t="n">
        <v>1</v>
      </c>
    </row>
    <row r="103733">
      <c r="A103733" t="inlineStr">
        <is>
          <t>pettoranflickr</t>
        </is>
      </c>
      <c r="B103733" t="n">
        <v>1</v>
      </c>
    </row>
    <row r="103734">
      <c r="A103734" t="inlineStr">
        <is>
          <t>strazemann</t>
        </is>
      </c>
      <c r="B103734" t="n">
        <v>1</v>
      </c>
    </row>
    <row r="103735">
      <c r="A103735" t="inlineStr">
        <is>
          <t>q53</t>
        </is>
      </c>
      <c r="B103735" t="n">
        <v>1</v>
      </c>
    </row>
    <row r="103736">
      <c r="A103736" t="inlineStr">
        <is>
          <t>a58</t>
        </is>
      </c>
      <c r="B103736" t="n">
        <v>1</v>
      </c>
    </row>
    <row r="103737">
      <c r="A103737" t="inlineStr">
        <is>
          <t>putda</t>
        </is>
      </c>
      <c r="B103737" t="n">
        <v>1</v>
      </c>
    </row>
    <row r="103738">
      <c r="A103738" t="inlineStr">
        <is>
          <t>irrone</t>
        </is>
      </c>
      <c r="B103738" t="n">
        <v>1</v>
      </c>
    </row>
    <row r="103739">
      <c r="A103739" t="inlineStr">
        <is>
          <t>genst</t>
        </is>
      </c>
      <c r="B103739" t="n">
        <v>1</v>
      </c>
    </row>
    <row r="103740">
      <c r="A103740" t="inlineStr">
        <is>
          <t>mcjales</t>
        </is>
      </c>
      <c r="B103740" t="n">
        <v>1</v>
      </c>
    </row>
    <row r="103741">
      <c r="A103741" t="inlineStr">
        <is>
          <t>14152</t>
        </is>
      </c>
      <c r="B103741" t="n">
        <v>2</v>
      </c>
    </row>
    <row r="103742">
      <c r="A103742" t="inlineStr">
        <is>
          <t>rbcease</t>
        </is>
      </c>
      <c r="B103742" t="n">
        <v>1</v>
      </c>
    </row>
    <row r="103743">
      <c r="A103743" t="inlineStr">
        <is>
          <t>syaram</t>
        </is>
      </c>
      <c r="B103743" t="n">
        <v>1</v>
      </c>
    </row>
    <row r="103744">
      <c r="A103744" t="inlineStr">
        <is>
          <t>30mpg</t>
        </is>
      </c>
      <c r="B103744" t="n">
        <v>2</v>
      </c>
    </row>
    <row r="103745">
      <c r="A103745" t="inlineStr">
        <is>
          <t>secf</t>
        </is>
      </c>
      <c r="B103745" t="n">
        <v>1</v>
      </c>
    </row>
    <row r="103746">
      <c r="A103746" t="inlineStr">
        <is>
          <t>muscleoverage</t>
        </is>
      </c>
      <c r="B103746" t="n">
        <v>1</v>
      </c>
    </row>
    <row r="103747">
      <c r="A103747" t="inlineStr">
        <is>
          <t>onwaiti</t>
        </is>
      </c>
      <c r="B103747" t="n">
        <v>1</v>
      </c>
    </row>
    <row r="103748">
      <c r="A103748" t="inlineStr">
        <is>
          <t>unachieved</t>
        </is>
      </c>
      <c r="B103748" t="n">
        <v>3</v>
      </c>
    </row>
    <row r="103749">
      <c r="A103749" t="inlineStr">
        <is>
          <t>representativescontact</t>
        </is>
      </c>
      <c r="B103749" t="n">
        <v>1</v>
      </c>
    </row>
    <row r="103750">
      <c r="A103750" t="inlineStr">
        <is>
          <t>masseysil</t>
        </is>
      </c>
      <c r="B103750" t="n">
        <v>1</v>
      </c>
    </row>
    <row r="103751">
      <c r="A103751" t="inlineStr">
        <is>
          <t>2007markidial</t>
        </is>
      </c>
      <c r="B103751" t="n">
        <v>1</v>
      </c>
    </row>
    <row r="103752">
      <c r="A103752" t="inlineStr">
        <is>
          <t>semt</t>
        </is>
      </c>
      <c r="B103752" t="n">
        <v>1</v>
      </c>
    </row>
    <row r="103753">
      <c r="A103753" t="inlineStr">
        <is>
          <t>recommendationus</t>
        </is>
      </c>
      <c r="B103753" t="n">
        <v>1</v>
      </c>
    </row>
    <row r="103754">
      <c r="A103754" t="inlineStr">
        <is>
          <t>cherench</t>
        </is>
      </c>
      <c r="B103754" t="n">
        <v>1</v>
      </c>
    </row>
    <row r="103755">
      <c r="A103755" t="inlineStr">
        <is>
          <t>amencers</t>
        </is>
      </c>
      <c r="B103755" t="n">
        <v>1</v>
      </c>
    </row>
    <row r="103756">
      <c r="A103756" t="inlineStr">
        <is>
          <t>planetnews</t>
        </is>
      </c>
      <c r="B103756" t="n">
        <v>1</v>
      </c>
    </row>
    <row r="103757">
      <c r="A103757" t="inlineStr">
        <is>
          <t>mcjale</t>
        </is>
      </c>
      <c r="B103757" t="n">
        <v>1</v>
      </c>
    </row>
    <row r="103758">
      <c r="A103758" t="inlineStr">
        <is>
          <t>torusals</t>
        </is>
      </c>
      <c r="B103758" t="n">
        <v>1</v>
      </c>
    </row>
    <row r="103759">
      <c r="A103759" t="inlineStr">
        <is>
          <t>cyberpayments</t>
        </is>
      </c>
      <c r="B103759" t="n">
        <v>1</v>
      </c>
    </row>
    <row r="103760">
      <c r="A103760" t="inlineStr">
        <is>
          <t>zeachublic</t>
        </is>
      </c>
      <c r="B103760" t="n">
        <v>1</v>
      </c>
    </row>
    <row r="103761">
      <c r="A103761" t="inlineStr">
        <is>
          <t>ggkm37g</t>
        </is>
      </c>
      <c r="B103761" t="n">
        <v>1</v>
      </c>
    </row>
    <row r="103762">
      <c r="A103762" t="inlineStr">
        <is>
          <t>catonsa</t>
        </is>
      </c>
      <c r="B103762" t="n">
        <v>1</v>
      </c>
    </row>
    <row r="103763">
      <c r="A103763" t="inlineStr">
        <is>
          <t>velohuman</t>
        </is>
      </c>
      <c r="B103763" t="n">
        <v>1</v>
      </c>
    </row>
    <row r="103764">
      <c r="A103764" t="inlineStr">
        <is>
          <t>just316</t>
        </is>
      </c>
      <c r="B103764" t="n">
        <v>1</v>
      </c>
    </row>
    <row r="103765">
      <c r="A103765" t="inlineStr">
        <is>
          <t>toprecals</t>
        </is>
      </c>
      <c r="B103765" t="n">
        <v>1</v>
      </c>
    </row>
    <row r="103766">
      <c r="A103766" t="inlineStr">
        <is>
          <t>monokuma30</t>
        </is>
      </c>
      <c r="B103766" t="n">
        <v>1</v>
      </c>
    </row>
    <row r="103767">
      <c r="A103767" t="inlineStr">
        <is>
          <t>waltzkabite</t>
        </is>
      </c>
      <c r="B103767" t="n">
        <v>1</v>
      </c>
    </row>
    <row r="103768">
      <c r="A103768" t="inlineStr">
        <is>
          <t>linassic</t>
        </is>
      </c>
      <c r="B103768" t="n">
        <v>1</v>
      </c>
    </row>
    <row r="103769">
      <c r="A103769" t="inlineStr">
        <is>
          <t>nzult</t>
        </is>
      </c>
      <c r="B103769" t="n">
        <v>1</v>
      </c>
    </row>
    <row r="103770">
      <c r="A103770" t="inlineStr">
        <is>
          <t>butterdonists</t>
        </is>
      </c>
      <c r="B103770" t="n">
        <v>1</v>
      </c>
    </row>
    <row r="103771">
      <c r="A103771" t="inlineStr">
        <is>
          <t>romotion</t>
        </is>
      </c>
      <c r="B103771" t="n">
        <v>1</v>
      </c>
    </row>
    <row r="103772">
      <c r="A103772" t="inlineStr">
        <is>
          <t>polkaier</t>
        </is>
      </c>
      <c r="B103772" t="n">
        <v>1</v>
      </c>
    </row>
    <row r="103773">
      <c r="A103773" t="inlineStr">
        <is>
          <t>alisoban</t>
        </is>
      </c>
      <c r="B103773" t="n">
        <v>1</v>
      </c>
    </row>
    <row r="103774">
      <c r="A103774" t="inlineStr">
        <is>
          <t>devlinx</t>
        </is>
      </c>
      <c r="B103774" t="n">
        <v>1</v>
      </c>
    </row>
    <row r="103775">
      <c r="A103775" t="inlineStr">
        <is>
          <t>namshin</t>
        </is>
      </c>
      <c r="B103775" t="n">
        <v>2</v>
      </c>
    </row>
    <row r="103776">
      <c r="A103776" t="inlineStr">
        <is>
          <t>awasking</t>
        </is>
      </c>
      <c r="B103776" t="n">
        <v>1</v>
      </c>
    </row>
    <row r="103777">
      <c r="A103777" t="inlineStr">
        <is>
          <t>reimba</t>
        </is>
      </c>
      <c r="B103777" t="n">
        <v>1</v>
      </c>
    </row>
    <row r="103778">
      <c r="A103778" t="inlineStr">
        <is>
          <t>decooled</t>
        </is>
      </c>
      <c r="B103778" t="n">
        <v>1</v>
      </c>
    </row>
    <row r="103779">
      <c r="A103779" t="inlineStr">
        <is>
          <t>yoeru</t>
        </is>
      </c>
      <c r="B103779" t="n">
        <v>1</v>
      </c>
    </row>
    <row r="103780">
      <c r="A103780" t="inlineStr">
        <is>
          <t>nehmulometry</t>
        </is>
      </c>
      <c r="B103780" t="n">
        <v>1</v>
      </c>
    </row>
    <row r="103781">
      <c r="A103781" t="inlineStr">
        <is>
          <t>teenaldraji</t>
        </is>
      </c>
      <c r="B103781" t="n">
        <v>1</v>
      </c>
    </row>
    <row r="103782">
      <c r="A103782" t="inlineStr">
        <is>
          <t>diskspeed</t>
        </is>
      </c>
      <c r="B103782" t="n">
        <v>1</v>
      </c>
    </row>
    <row r="103783">
      <c r="A103783" t="inlineStr">
        <is>
          <t>vommiest</t>
        </is>
      </c>
      <c r="B103783" t="n">
        <v>1</v>
      </c>
    </row>
    <row r="103784">
      <c r="A103784" t="inlineStr">
        <is>
          <t>bantechav</t>
        </is>
      </c>
      <c r="B103784" t="n">
        <v>1</v>
      </c>
    </row>
    <row r="103785">
      <c r="A103785" t="inlineStr">
        <is>
          <t>sanience81</t>
        </is>
      </c>
      <c r="B103785" t="n">
        <v>1</v>
      </c>
    </row>
    <row r="103786">
      <c r="A103786" t="inlineStr">
        <is>
          <t>rollersland</t>
        </is>
      </c>
      <c r="B103786" t="n">
        <v>1</v>
      </c>
    </row>
    <row r="103787">
      <c r="A103787" t="inlineStr">
        <is>
          <t>_ervicedance</t>
        </is>
      </c>
      <c r="B103787" t="n">
        <v>1</v>
      </c>
    </row>
    <row r="103788">
      <c r="A103788" t="inlineStr">
        <is>
          <t>m4u3</t>
        </is>
      </c>
      <c r="B103788" t="n">
        <v>1</v>
      </c>
    </row>
    <row r="103789">
      <c r="A103789" t="inlineStr">
        <is>
          <t>sfbpc</t>
        </is>
      </c>
      <c r="B103789" t="n">
        <v>1</v>
      </c>
    </row>
    <row r="103790">
      <c r="A103790" t="inlineStr">
        <is>
          <t>distente</t>
        </is>
      </c>
      <c r="B103790" t="n">
        <v>1</v>
      </c>
    </row>
    <row r="103791">
      <c r="A103791" t="inlineStr">
        <is>
          <t>olofrakka</t>
        </is>
      </c>
      <c r="B103791" t="n">
        <v>1</v>
      </c>
    </row>
    <row r="103792">
      <c r="A103792" t="inlineStr">
        <is>
          <t>大山奴氄姿</t>
        </is>
      </c>
      <c r="B103792" t="n">
        <v>1</v>
      </c>
    </row>
    <row r="103793">
      <c r="A103793" t="inlineStr">
        <is>
          <t>zats0137</t>
        </is>
      </c>
      <c r="B103793" t="n">
        <v>1</v>
      </c>
    </row>
    <row r="103794">
      <c r="A103794" t="inlineStr">
        <is>
          <t>mateju</t>
        </is>
      </c>
      <c r="B103794" t="n">
        <v>1</v>
      </c>
    </row>
    <row r="103795">
      <c r="A103795" t="inlineStr">
        <is>
          <t>85☆</t>
        </is>
      </c>
      <c r="B103795" t="n">
        <v>1</v>
      </c>
    </row>
    <row r="103796">
      <c r="A103796" t="inlineStr">
        <is>
          <t>disíscal</t>
        </is>
      </c>
      <c r="B103796" t="n">
        <v>1</v>
      </c>
    </row>
    <row r="103797">
      <c r="A103797" t="inlineStr">
        <is>
          <t>sharkminary</t>
        </is>
      </c>
      <c r="B103797" t="n">
        <v>1</v>
      </c>
    </row>
    <row r="103798">
      <c r="A103798" t="inlineStr">
        <is>
          <t>251the</t>
        </is>
      </c>
      <c r="B103798" t="n">
        <v>1</v>
      </c>
    </row>
    <row r="103799">
      <c r="A103799" t="inlineStr">
        <is>
          <t>supersprints</t>
        </is>
      </c>
      <c r="B103799" t="n">
        <v>1</v>
      </c>
    </row>
    <row r="103800">
      <c r="A103800" t="inlineStr">
        <is>
          <t>m744</t>
        </is>
      </c>
      <c r="B103800" t="n">
        <v>1</v>
      </c>
    </row>
    <row r="103801">
      <c r="A103801" t="inlineStr">
        <is>
          <t>gardiola</t>
        </is>
      </c>
      <c r="B103801" t="n">
        <v>1</v>
      </c>
    </row>
    <row r="103802">
      <c r="A103802" t="inlineStr">
        <is>
          <t>vsoni</t>
        </is>
      </c>
      <c r="B103802" t="n">
        <v>1</v>
      </c>
    </row>
    <row r="103803">
      <c r="A103803" t="inlineStr">
        <is>
          <t>백한</t>
        </is>
      </c>
      <c r="B103803" t="n">
        <v>1</v>
      </c>
    </row>
    <row r="103804">
      <c r="A103804" t="inlineStr">
        <is>
          <t>zerostragramset</t>
        </is>
      </c>
      <c r="B103804" t="n">
        <v>1</v>
      </c>
    </row>
    <row r="103805">
      <c r="A103805" t="inlineStr">
        <is>
          <t>fbfbinfo</t>
        </is>
      </c>
      <c r="B103805" t="n">
        <v>1</v>
      </c>
    </row>
    <row r="103806">
      <c r="A103806" t="inlineStr">
        <is>
          <t>_ervicesdance</t>
        </is>
      </c>
      <c r="B103806" t="n">
        <v>1</v>
      </c>
    </row>
    <row r="103807">
      <c r="A103807" t="inlineStr">
        <is>
          <t>ticketsclothes</t>
        </is>
      </c>
      <c r="B103807" t="n">
        <v>1</v>
      </c>
    </row>
    <row r="103808">
      <c r="A103808" t="inlineStr">
        <is>
          <t>serendipango</t>
        </is>
      </c>
      <c r="B103808" t="n">
        <v>1</v>
      </c>
    </row>
    <row r="103809">
      <c r="A103809" t="inlineStr">
        <is>
          <t>gardensmoir</t>
        </is>
      </c>
      <c r="B103809" t="n">
        <v>1</v>
      </c>
    </row>
    <row r="103810">
      <c r="A103810" t="inlineStr">
        <is>
          <t>mixgpling</t>
        </is>
      </c>
      <c r="B103810" t="n">
        <v>1</v>
      </c>
    </row>
    <row r="103811">
      <c r="A103811" t="inlineStr">
        <is>
          <t>lizilles</t>
        </is>
      </c>
      <c r="B103811" t="n">
        <v>1</v>
      </c>
    </row>
    <row r="103812">
      <c r="A103812" t="inlineStr">
        <is>
          <t>powerbender</t>
        </is>
      </c>
      <c r="B103812" t="n">
        <v>1</v>
      </c>
    </row>
    <row r="103813">
      <c r="A103813" t="inlineStr">
        <is>
          <t>febreuxs</t>
        </is>
      </c>
      <c r="B103813" t="n">
        <v>1</v>
      </c>
    </row>
    <row r="103814">
      <c r="A103814" t="inlineStr">
        <is>
          <t>manynumbers</t>
        </is>
      </c>
      <c r="B103814" t="n">
        <v>1</v>
      </c>
    </row>
    <row r="103815">
      <c r="A103815" t="inlineStr">
        <is>
          <t>conspirasities</t>
        </is>
      </c>
      <c r="B103815" t="n">
        <v>1</v>
      </c>
    </row>
    <row r="103816">
      <c r="A103816" t="inlineStr">
        <is>
          <t>husbandape</t>
        </is>
      </c>
      <c r="B103816" t="n">
        <v>1</v>
      </c>
    </row>
    <row r="103817">
      <c r="A103817" t="inlineStr">
        <is>
          <t>kitchenship</t>
        </is>
      </c>
      <c r="B103817" t="n">
        <v>1</v>
      </c>
    </row>
    <row r="103818">
      <c r="A103818" t="inlineStr">
        <is>
          <t>touchyhallowed</t>
        </is>
      </c>
      <c r="B103818" t="n">
        <v>1</v>
      </c>
    </row>
    <row r="103819">
      <c r="A103819" t="inlineStr">
        <is>
          <t>sledholm</t>
        </is>
      </c>
      <c r="B103819" t="n">
        <v>1</v>
      </c>
    </row>
    <row r="103820">
      <c r="A103820" t="inlineStr">
        <is>
          <t>mairin</t>
        </is>
      </c>
      <c r="B103820" t="n">
        <v>3</v>
      </c>
    </row>
    <row r="103821">
      <c r="A103821" t="inlineStr">
        <is>
          <t>subtitledhouse</t>
        </is>
      </c>
      <c r="B103821" t="n">
        <v>1</v>
      </c>
    </row>
    <row r="103822">
      <c r="A103822" t="inlineStr">
        <is>
          <t>coritzos</t>
        </is>
      </c>
      <c r="B103822" t="n">
        <v>1</v>
      </c>
    </row>
    <row r="103823">
      <c r="A103823" t="inlineStr">
        <is>
          <t>aftermathconviction</t>
        </is>
      </c>
      <c r="B103823" t="n">
        <v>1</v>
      </c>
    </row>
    <row r="103824">
      <c r="A103824" t="inlineStr">
        <is>
          <t>rederberg</t>
        </is>
      </c>
      <c r="B103824" t="n">
        <v>1</v>
      </c>
    </row>
    <row r="103825">
      <c r="A103825" t="inlineStr">
        <is>
          <t>carefire</t>
        </is>
      </c>
      <c r="B103825" t="n">
        <v>2</v>
      </c>
    </row>
    <row r="103826">
      <c r="A103826" t="inlineStr">
        <is>
          <t>sleepwalked</t>
        </is>
      </c>
      <c r="B103826" t="n">
        <v>1</v>
      </c>
    </row>
    <row r="103827">
      <c r="A103827" t="inlineStr">
        <is>
          <t>parrapandji</t>
        </is>
      </c>
      <c r="B103827" t="n">
        <v>1</v>
      </c>
    </row>
    <row r="103828">
      <c r="A103828" t="inlineStr">
        <is>
          <t>mythofjunctionfx</t>
        </is>
      </c>
      <c r="B103828" t="n">
        <v>1</v>
      </c>
    </row>
    <row r="103829">
      <c r="A103829" t="inlineStr">
        <is>
          <t>firechild</t>
        </is>
      </c>
      <c r="B103829" t="n">
        <v>1</v>
      </c>
    </row>
    <row r="103830">
      <c r="A103830" t="inlineStr">
        <is>
          <t>klarksville</t>
        </is>
      </c>
      <c r="B103830" t="n">
        <v>1</v>
      </c>
    </row>
    <row r="103831">
      <c r="A103831" t="inlineStr">
        <is>
          <t>impaging</t>
        </is>
      </c>
      <c r="B103831" t="n">
        <v>2</v>
      </c>
    </row>
    <row r="103832">
      <c r="A103832" t="inlineStr">
        <is>
          <t>farrings</t>
        </is>
      </c>
      <c r="B103832" t="n">
        <v>1</v>
      </c>
    </row>
    <row r="103833">
      <c r="A103833" t="inlineStr">
        <is>
          <t>repealering</t>
        </is>
      </c>
      <c r="B103833" t="n">
        <v>1</v>
      </c>
    </row>
    <row r="103834">
      <c r="A103834" t="inlineStr">
        <is>
          <t>shhink</t>
        </is>
      </c>
      <c r="B103834" t="n">
        <v>1</v>
      </c>
    </row>
    <row r="103835">
      <c r="A103835" t="inlineStr">
        <is>
          <t>axeshop</t>
        </is>
      </c>
      <c r="B103835" t="n">
        <v>1</v>
      </c>
    </row>
    <row r="103836">
      <c r="A103836" t="inlineStr">
        <is>
          <t>bechuika</t>
        </is>
      </c>
      <c r="B103836" t="n">
        <v>1</v>
      </c>
    </row>
    <row r="103837">
      <c r="A103837" t="inlineStr">
        <is>
          <t>temperonice</t>
        </is>
      </c>
      <c r="B103837" t="n">
        <v>1</v>
      </c>
    </row>
    <row r="103838">
      <c r="A103838" t="inlineStr">
        <is>
          <t>damate</t>
        </is>
      </c>
      <c r="B103838" t="n">
        <v>1</v>
      </c>
    </row>
    <row r="103839">
      <c r="A103839" t="inlineStr">
        <is>
          <t>vandewalker</t>
        </is>
      </c>
      <c r="B103839" t="n">
        <v>1</v>
      </c>
    </row>
    <row r="103840">
      <c r="A103840" t="inlineStr">
        <is>
          <t>cammars</t>
        </is>
      </c>
      <c r="B103840" t="n">
        <v>1</v>
      </c>
    </row>
    <row r="103841">
      <c r="A103841" t="inlineStr">
        <is>
          <t>cambooh</t>
        </is>
      </c>
      <c r="B103841" t="n">
        <v>1</v>
      </c>
    </row>
    <row r="103842">
      <c r="A103842" t="inlineStr">
        <is>
          <t>brtathon</t>
        </is>
      </c>
      <c r="B103842" t="n">
        <v>1</v>
      </c>
    </row>
    <row r="103843">
      <c r="A103843" t="inlineStr">
        <is>
          <t>weatherizing</t>
        </is>
      </c>
      <c r="B103843" t="n">
        <v>1</v>
      </c>
    </row>
    <row r="103844">
      <c r="A103844" t="inlineStr">
        <is>
          <t>kegerat</t>
        </is>
      </c>
      <c r="B103844" t="n">
        <v>1</v>
      </c>
    </row>
    <row r="103845">
      <c r="A103845" t="inlineStr">
        <is>
          <t>1000º</t>
        </is>
      </c>
      <c r="B103845" t="n">
        <v>1</v>
      </c>
    </row>
    <row r="103846">
      <c r="A103846" t="inlineStr">
        <is>
          <t>wdangs</t>
        </is>
      </c>
      <c r="B103846" t="n">
        <v>1</v>
      </c>
    </row>
    <row r="103847">
      <c r="A103847" t="inlineStr">
        <is>
          <t>lycho</t>
        </is>
      </c>
      <c r="B103847" t="n">
        <v>1</v>
      </c>
    </row>
    <row r="103848">
      <c r="A103848" t="inlineStr">
        <is>
          <t>snowstained</t>
        </is>
      </c>
      <c r="B103848" t="n">
        <v>1</v>
      </c>
    </row>
    <row r="103849">
      <c r="A103849" t="inlineStr">
        <is>
          <t>hakeyqures</t>
        </is>
      </c>
      <c r="B103849" t="n">
        <v>1</v>
      </c>
    </row>
    <row r="103850">
      <c r="A103850" t="inlineStr">
        <is>
          <t>yinsu</t>
        </is>
      </c>
      <c r="B103850" t="n">
        <v>1</v>
      </c>
    </row>
    <row r="103851">
      <c r="A103851" t="inlineStr">
        <is>
          <t>raaaaoys</t>
        </is>
      </c>
      <c r="B103851" t="n">
        <v>1</v>
      </c>
    </row>
    <row r="103852">
      <c r="A103852" t="inlineStr">
        <is>
          <t>comeil7wzjjg4</t>
        </is>
      </c>
      <c r="B103852" t="n">
        <v>1</v>
      </c>
    </row>
    <row r="103853">
      <c r="A103853" t="inlineStr">
        <is>
          <t>wheelriding</t>
        </is>
      </c>
      <c r="B103853" t="n">
        <v>1</v>
      </c>
    </row>
    <row r="103854">
      <c r="A103854" t="inlineStr">
        <is>
          <t>begknss6dmgx9e</t>
        </is>
      </c>
      <c r="B103854" t="n">
        <v>1</v>
      </c>
    </row>
    <row r="103855">
      <c r="A103855" t="inlineStr">
        <is>
          <t>supportarities</t>
        </is>
      </c>
      <c r="B103855" t="n">
        <v>1</v>
      </c>
    </row>
    <row r="103856">
      <c r="A103856" t="inlineStr">
        <is>
          <t>anllamous</t>
        </is>
      </c>
      <c r="B103856" t="n">
        <v>1</v>
      </c>
    </row>
    <row r="103857">
      <c r="A103857" t="inlineStr">
        <is>
          <t>­disturbing</t>
        </is>
      </c>
      <c r="B103857" t="n">
        <v>1</v>
      </c>
    </row>
    <row r="103858">
      <c r="A103858" t="inlineStr">
        <is>
          <t>tess_sussex</t>
        </is>
      </c>
      <c r="B103858" t="n">
        <v>1</v>
      </c>
    </row>
    <row r="103859">
      <c r="A103859" t="inlineStr">
        <is>
          <t>­women</t>
        </is>
      </c>
      <c r="B103859" t="n">
        <v>1</v>
      </c>
    </row>
    <row r="103860">
      <c r="A103860" t="inlineStr">
        <is>
          <t>unrelated—</t>
        </is>
      </c>
      <c r="B103860" t="n">
        <v>1</v>
      </c>
    </row>
    <row r="103861">
      <c r="A103861" t="inlineStr">
        <is>
          <t>mofobos</t>
        </is>
      </c>
      <c r="B103861" t="n">
        <v>1</v>
      </c>
    </row>
    <row r="103862">
      <c r="A103862" t="inlineStr">
        <is>
          <t>sucksreally</t>
        </is>
      </c>
      <c r="B103862" t="n">
        <v>1</v>
      </c>
    </row>
    <row r="103863">
      <c r="A103863" t="inlineStr">
        <is>
          <t>tabbest</t>
        </is>
      </c>
      <c r="B103863" t="n">
        <v>1</v>
      </c>
    </row>
    <row r="103864">
      <c r="A103864" t="inlineStr">
        <is>
          <t>mifx</t>
        </is>
      </c>
      <c r="B103864" t="n">
        <v>1</v>
      </c>
    </row>
    <row r="103865">
      <c r="A103865" t="inlineStr">
        <is>
          <t>stickerloops</t>
        </is>
      </c>
      <c r="B103865" t="n">
        <v>1</v>
      </c>
    </row>
    <row r="103866">
      <c r="A103866" t="inlineStr">
        <is>
          <t>robgedame</t>
        </is>
      </c>
      <c r="B103866" t="n">
        <v>1</v>
      </c>
    </row>
    <row r="103867">
      <c r="A103867" t="inlineStr">
        <is>
          <t>这一嫌ö</t>
        </is>
      </c>
      <c r="B103867" t="n">
        <v>1</v>
      </c>
    </row>
    <row r="103868">
      <c r="A103868" t="inlineStr">
        <is>
          <t>선고</t>
        </is>
      </c>
      <c r="B103868" t="n">
        <v>1</v>
      </c>
    </row>
    <row r="103869">
      <c r="A103869" t="inlineStr">
        <is>
          <t>filterblackout</t>
        </is>
      </c>
      <c r="B103869" t="n">
        <v>1</v>
      </c>
    </row>
    <row r="103870">
      <c r="A103870" t="inlineStr">
        <is>
          <t>back♥♥thankspeople</t>
        </is>
      </c>
      <c r="B103870" t="n">
        <v>1</v>
      </c>
    </row>
    <row r="103871">
      <c r="A103871" t="inlineStr">
        <is>
          <t>urhi間</t>
        </is>
      </c>
      <c r="B103871" t="n">
        <v>1</v>
      </c>
    </row>
    <row r="103872">
      <c r="A103872" t="inlineStr">
        <is>
          <t>章可提急怪crying</t>
        </is>
      </c>
      <c r="B103872" t="n">
        <v>1</v>
      </c>
    </row>
    <row r="103873">
      <c r="A103873" t="inlineStr">
        <is>
          <t>openserslet</t>
        </is>
      </c>
      <c r="B103873" t="n">
        <v>1</v>
      </c>
    </row>
    <row r="103874">
      <c r="A103874" t="inlineStr">
        <is>
          <t>★※</t>
        </is>
      </c>
      <c r="B103874" t="n">
        <v>1</v>
      </c>
    </row>
    <row r="103875">
      <c r="A103875" t="inlineStr">
        <is>
          <t>gariat</t>
        </is>
      </c>
      <c r="B103875" t="n">
        <v>1</v>
      </c>
    </row>
    <row r="103876">
      <c r="A103876" t="inlineStr">
        <is>
          <t>녕이애</t>
        </is>
      </c>
      <c r="B103876" t="n">
        <v>1</v>
      </c>
    </row>
    <row r="103877">
      <c r="A103877" t="inlineStr">
        <is>
          <t>metches</t>
        </is>
      </c>
      <c r="B103877" t="n">
        <v>2</v>
      </c>
    </row>
    <row r="103878">
      <c r="A103878" t="inlineStr">
        <is>
          <t>suremm</t>
        </is>
      </c>
      <c r="B103878" t="n">
        <v>1</v>
      </c>
    </row>
    <row r="103879">
      <c r="A103879" t="inlineStr">
        <is>
          <t>알오</t>
        </is>
      </c>
      <c r="B103879" t="n">
        <v>1</v>
      </c>
    </row>
    <row r="103880">
      <c r="A103880" t="inlineStr">
        <is>
          <t>makowowlyg</t>
        </is>
      </c>
      <c r="B103880" t="n">
        <v>1</v>
      </c>
    </row>
    <row r="103881">
      <c r="A103881" t="inlineStr">
        <is>
          <t>아오</t>
        </is>
      </c>
      <c r="B103881" t="n">
        <v>1</v>
      </c>
    </row>
    <row r="103882">
      <c r="A103882" t="inlineStr">
        <is>
          <t>이다니연을</t>
        </is>
      </c>
      <c r="B103882" t="n">
        <v>1</v>
      </c>
    </row>
    <row r="103883">
      <c r="A103883" t="inlineStr">
        <is>
          <t>쌀</t>
        </is>
      </c>
      <c r="B103883" t="n">
        <v>1</v>
      </c>
    </row>
    <row r="103884">
      <c r="A103884" t="inlineStr">
        <is>
          <t>nadoly</t>
        </is>
      </c>
      <c r="B103884" t="n">
        <v>1</v>
      </c>
    </row>
    <row r="103885">
      <c r="A103885" t="inlineStr">
        <is>
          <t>尛的赝茁</t>
        </is>
      </c>
      <c r="B103885" t="n">
        <v>1</v>
      </c>
    </row>
    <row r="103886">
      <c r="A103886" t="inlineStr">
        <is>
          <t>shrimmie</t>
        </is>
      </c>
      <c r="B103886" t="n">
        <v>1</v>
      </c>
    </row>
    <row r="103887">
      <c r="A103887" t="inlineStr">
        <is>
          <t>다오가로야</t>
        </is>
      </c>
      <c r="B103887" t="n">
        <v>1</v>
      </c>
    </row>
    <row r="103888">
      <c r="A103888" t="inlineStr">
        <is>
          <t>status🎏4</t>
        </is>
      </c>
      <c r="B103888" t="n">
        <v>1</v>
      </c>
    </row>
    <row r="103889">
      <c r="A103889" t="inlineStr">
        <is>
          <t>fanisman</t>
        </is>
      </c>
      <c r="B103889" t="n">
        <v>1</v>
      </c>
    </row>
    <row r="103890">
      <c r="A103890" t="inlineStr">
        <is>
          <t>丰女</t>
        </is>
      </c>
      <c r="B103890" t="n">
        <v>1</v>
      </c>
    </row>
    <row r="103891">
      <c r="A103891" t="inlineStr">
        <is>
          <t>csonpeek</t>
        </is>
      </c>
      <c r="B103891" t="n">
        <v>1</v>
      </c>
    </row>
    <row r="103892">
      <c r="A103892" t="inlineStr">
        <is>
          <t>oneijo</t>
        </is>
      </c>
      <c r="B103892" t="n">
        <v>1</v>
      </c>
    </row>
    <row r="103893">
      <c r="A103893" t="inlineStr">
        <is>
          <t>quealled가을</t>
        </is>
      </c>
      <c r="B103893" t="n">
        <v>1</v>
      </c>
    </row>
    <row r="103894">
      <c r="A103894" t="inlineStr">
        <is>
          <t>imagestart</t>
        </is>
      </c>
      <c r="B103894" t="n">
        <v>1</v>
      </c>
    </row>
    <row r="103895">
      <c r="A103895" t="inlineStr">
        <is>
          <t>healerkidsvpaed</t>
        </is>
      </c>
      <c r="B103895" t="n">
        <v>1</v>
      </c>
    </row>
    <row r="103896">
      <c r="A103896" t="inlineStr">
        <is>
          <t>29939</t>
        </is>
      </c>
      <c r="B103896" t="n">
        <v>1</v>
      </c>
    </row>
    <row r="103897">
      <c r="A103897" t="inlineStr">
        <is>
          <t>jennely</t>
        </is>
      </c>
      <c r="B103897" t="n">
        <v>1</v>
      </c>
    </row>
    <row r="103898">
      <c r="A103898" t="inlineStr">
        <is>
          <t>iceym</t>
        </is>
      </c>
      <c r="B103898" t="n">
        <v>1</v>
      </c>
    </row>
    <row r="103899">
      <c r="A103899" t="inlineStr">
        <is>
          <t>잘가게의</t>
        </is>
      </c>
      <c r="B103899" t="n">
        <v>1</v>
      </c>
    </row>
    <row r="103900">
      <c r="A103900" t="inlineStr">
        <is>
          <t>ímit</t>
        </is>
      </c>
      <c r="B103900" t="n">
        <v>1</v>
      </c>
    </row>
    <row r="103901">
      <c r="A103901" t="inlineStr">
        <is>
          <t>쉼복지</t>
        </is>
      </c>
      <c r="B103901" t="n">
        <v>1</v>
      </c>
    </row>
    <row r="103902">
      <c r="A103902" t="inlineStr">
        <is>
          <t>예있는니다</t>
        </is>
      </c>
      <c r="B103902" t="n">
        <v>1</v>
      </c>
    </row>
    <row r="103903">
      <c r="A103903" t="inlineStr">
        <is>
          <t>myself´</t>
        </is>
      </c>
      <c r="B103903" t="n">
        <v>1</v>
      </c>
    </row>
    <row r="103904">
      <c r="A103904" t="inlineStr">
        <is>
          <t>shitway</t>
        </is>
      </c>
      <c r="B103904" t="n">
        <v>1</v>
      </c>
    </row>
    <row r="103905">
      <c r="A103905" t="inlineStr">
        <is>
          <t>【★※</t>
        </is>
      </c>
      <c r="B103905" t="n">
        <v>1</v>
      </c>
    </row>
    <row r="103906">
      <c r="A103906" t="inlineStr">
        <is>
          <t>年和。</t>
        </is>
      </c>
      <c r="B103906" t="n">
        <v>1</v>
      </c>
    </row>
    <row r="103907">
      <c r="A103907" t="inlineStr">
        <is>
          <t>기도</t>
        </is>
      </c>
      <c r="B103907" t="n">
        <v>1</v>
      </c>
    </row>
    <row r="103908">
      <c r="A103908" t="inlineStr">
        <is>
          <t>설바</t>
        </is>
      </c>
      <c r="B103908" t="n">
        <v>1</v>
      </c>
    </row>
    <row r="103909">
      <c r="A103909" t="inlineStr">
        <is>
          <t>geraldd</t>
        </is>
      </c>
      <c r="B103909" t="n">
        <v>1</v>
      </c>
    </row>
    <row r="103910">
      <c r="A103910" t="inlineStr">
        <is>
          <t>woese403</t>
        </is>
      </c>
      <c r="B103910" t="n">
        <v>1</v>
      </c>
    </row>
    <row r="103911">
      <c r="A103911" t="inlineStr">
        <is>
          <t>아오가을</t>
        </is>
      </c>
      <c r="B103911" t="n">
        <v>1</v>
      </c>
    </row>
    <row r="103912">
      <c r="A103912" t="inlineStr">
        <is>
          <t>→chiest</t>
        </is>
      </c>
      <c r="B103912" t="n">
        <v>1</v>
      </c>
    </row>
    <row r="103913">
      <c r="A103913" t="inlineStr">
        <is>
          <t>함끑쓅니</t>
        </is>
      </c>
      <c r="B103913" t="n">
        <v>1</v>
      </c>
    </row>
    <row r="103914">
      <c r="A103914" t="inlineStr">
        <is>
          <t>haha쟤험</t>
        </is>
      </c>
      <c r="B103914" t="n">
        <v>1</v>
      </c>
    </row>
    <row r="103915">
      <c r="A103915" t="inlineStr">
        <is>
          <t>기도니</t>
        </is>
      </c>
      <c r="B103915" t="n">
        <v>1</v>
      </c>
    </row>
    <row r="103916">
      <c r="A103916" t="inlineStr">
        <is>
          <t>shangry</t>
        </is>
      </c>
      <c r="B103916" t="n">
        <v>1</v>
      </c>
    </row>
    <row r="103917">
      <c r="A103917" t="inlineStr">
        <is>
          <t>중하고</t>
        </is>
      </c>
      <c r="B103917" t="n">
        <v>1</v>
      </c>
    </row>
    <row r="103918">
      <c r="A103918" t="inlineStr">
        <is>
          <t>아오가게</t>
        </is>
      </c>
      <c r="B103918" t="n">
        <v>1</v>
      </c>
    </row>
    <row r="103919">
      <c r="A103919" t="inlineStr">
        <is>
          <t>saurinellis</t>
        </is>
      </c>
      <c r="B103919" t="n">
        <v>1</v>
      </c>
    </row>
    <row r="103920">
      <c r="A103920" t="inlineStr">
        <is>
          <t>双區定</t>
        </is>
      </c>
      <c r="B103920" t="n">
        <v>1</v>
      </c>
    </row>
    <row r="103921">
      <c r="A103921" t="inlineStr">
        <is>
          <t>choiqmotic</t>
        </is>
      </c>
      <c r="B103921" t="n">
        <v>1</v>
      </c>
    </row>
    <row r="103922">
      <c r="A103922" t="inlineStr">
        <is>
          <t>jennelle</t>
        </is>
      </c>
      <c r="B103922" t="n">
        <v>1</v>
      </c>
    </row>
    <row r="103923">
      <c r="A103923" t="inlineStr">
        <is>
          <t>있네</t>
        </is>
      </c>
      <c r="B103923" t="n">
        <v>1</v>
      </c>
    </row>
    <row r="103924">
      <c r="A103924" t="inlineStr">
        <is>
          <t>愛ちs</t>
        </is>
      </c>
      <c r="B103924" t="n">
        <v>1</v>
      </c>
    </row>
    <row r="103925">
      <c r="A103925" t="inlineStr">
        <is>
          <t>threk</t>
        </is>
      </c>
      <c r="B103925" t="n">
        <v>1</v>
      </c>
    </row>
    <row r="103926">
      <c r="A103926" t="inlineStr">
        <is>
          <t>poolsyngs</t>
        </is>
      </c>
      <c r="B103926" t="n">
        <v>1</v>
      </c>
    </row>
    <row r="103927">
      <c r="A103927" t="inlineStr">
        <is>
          <t>goisteria</t>
        </is>
      </c>
      <c r="B103927" t="n">
        <v>1</v>
      </c>
    </row>
    <row r="103928">
      <c r="A103928" t="inlineStr">
        <is>
          <t>norchendes</t>
        </is>
      </c>
      <c r="B103928" t="n">
        <v>1</v>
      </c>
    </row>
    <row r="103929">
      <c r="A103929" t="inlineStr">
        <is>
          <t>äri</t>
        </is>
      </c>
      <c r="B103929" t="n">
        <v>2</v>
      </c>
    </row>
    <row r="103930">
      <c r="A103930" t="inlineStr">
        <is>
          <t>melmbunda</t>
        </is>
      </c>
      <c r="B103930" t="n">
        <v>1</v>
      </c>
    </row>
    <row r="103931">
      <c r="A103931" t="inlineStr">
        <is>
          <t>pixilang834</t>
        </is>
      </c>
      <c r="B103931" t="n">
        <v>1</v>
      </c>
    </row>
    <row r="103932">
      <c r="A103932" t="inlineStr">
        <is>
          <t>müntäboultraijuncuˆ</t>
        </is>
      </c>
      <c r="B103932" t="n">
        <v>1</v>
      </c>
    </row>
    <row r="103933">
      <c r="A103933" t="inlineStr">
        <is>
          <t>veltanungi</t>
        </is>
      </c>
      <c r="B103933" t="n">
        <v>1</v>
      </c>
    </row>
    <row r="103934">
      <c r="A103934" t="inlineStr">
        <is>
          <t>naturaonia®</t>
        </is>
      </c>
      <c r="B103934" t="n">
        <v>1</v>
      </c>
    </row>
    <row r="103935">
      <c r="A103935" t="inlineStr">
        <is>
          <t>mütük</t>
        </is>
      </c>
      <c r="B103935" t="n">
        <v>1</v>
      </c>
    </row>
    <row r="103936">
      <c r="A103936" t="inlineStr">
        <is>
          <t>omäbätalom</t>
        </is>
      </c>
      <c r="B103936" t="n">
        <v>1</v>
      </c>
    </row>
    <row r="103937">
      <c r="A103937" t="inlineStr">
        <is>
          <t>ruminantal</t>
        </is>
      </c>
      <c r="B103937" t="n">
        <v>1</v>
      </c>
    </row>
    <row r="103938">
      <c r="A103938" t="inlineStr">
        <is>
          <t>nontivtaum</t>
        </is>
      </c>
      <c r="B103938" t="n">
        <v>1</v>
      </c>
    </row>
    <row r="103939">
      <c r="A103939" t="inlineStr">
        <is>
          <t>diyhyusid</t>
        </is>
      </c>
      <c r="B103939" t="n">
        <v>1</v>
      </c>
    </row>
    <row r="103940">
      <c r="A103940" t="inlineStr">
        <is>
          <t>läner</t>
        </is>
      </c>
      <c r="B103940" t="n">
        <v>1</v>
      </c>
    </row>
    <row r="103941">
      <c r="A103941" t="inlineStr">
        <is>
          <t>ruhserwine</t>
        </is>
      </c>
      <c r="B103941" t="n">
        <v>1</v>
      </c>
    </row>
    <row r="103942">
      <c r="A103942" t="inlineStr">
        <is>
          <t>aktam</t>
        </is>
      </c>
      <c r="B103942" t="n">
        <v>1</v>
      </c>
    </row>
    <row r="103943">
      <c r="A103943" t="inlineStr">
        <is>
          <t>immediatelyoslejá</t>
        </is>
      </c>
      <c r="B103943" t="n">
        <v>1</v>
      </c>
    </row>
    <row r="103944">
      <c r="A103944" t="inlineStr">
        <is>
          <t>climebys</t>
        </is>
      </c>
      <c r="B103944" t="n">
        <v>1</v>
      </c>
    </row>
    <row r="103945">
      <c r="A103945" t="inlineStr">
        <is>
          <t>petiole</t>
        </is>
      </c>
      <c r="B103945" t="n">
        <v>1</v>
      </c>
    </row>
    <row r="103946">
      <c r="A103946" t="inlineStr">
        <is>
          <t>boxesharpenuewood</t>
        </is>
      </c>
      <c r="B103946" t="n">
        <v>1</v>
      </c>
    </row>
    <row r="103947">
      <c r="A103947" t="inlineStr">
        <is>
          <t>põricksum</t>
        </is>
      </c>
      <c r="B103947" t="n">
        <v>1</v>
      </c>
    </row>
    <row r="103948">
      <c r="A103948" t="inlineStr">
        <is>
          <t>moesa</t>
        </is>
      </c>
      <c r="B103948" t="n">
        <v>1</v>
      </c>
    </row>
    <row r="103949">
      <c r="A103949" t="inlineStr">
        <is>
          <t>gnäborégizurte</t>
        </is>
      </c>
      <c r="B103949" t="n">
        <v>1</v>
      </c>
    </row>
    <row r="103950">
      <c r="A103950" t="inlineStr">
        <is>
          <t>fascias</t>
        </is>
      </c>
      <c r="B103950" t="n">
        <v>2</v>
      </c>
    </row>
    <row r="103951">
      <c r="A103951" t="inlineStr">
        <is>
          <t>mätmusidtobetemät</t>
        </is>
      </c>
      <c r="B103951" t="n">
        <v>1</v>
      </c>
    </row>
    <row r="103952">
      <c r="A103952" t="inlineStr">
        <is>
          <t>brubs</t>
        </is>
      </c>
      <c r="B103952" t="n">
        <v>2</v>
      </c>
    </row>
    <row r="103953">
      <c r="A103953" t="inlineStr">
        <is>
          <t>partswell</t>
        </is>
      </c>
      <c r="B103953" t="n">
        <v>1</v>
      </c>
    </row>
    <row r="103954">
      <c r="A103954" t="inlineStr">
        <is>
          <t>nazme</t>
        </is>
      </c>
      <c r="B103954" t="n">
        <v>1</v>
      </c>
    </row>
    <row r="103955">
      <c r="A103955" t="inlineStr">
        <is>
          <t>clubthequis</t>
        </is>
      </c>
      <c r="B103955" t="n">
        <v>1</v>
      </c>
    </row>
    <row r="103956">
      <c r="A103956" t="inlineStr">
        <is>
          <t>damnups</t>
        </is>
      </c>
      <c r="B103956" t="n">
        <v>1</v>
      </c>
    </row>
    <row r="103957">
      <c r="A103957" t="inlineStr">
        <is>
          <t>carbonasphalt</t>
        </is>
      </c>
      <c r="B103957" t="n">
        <v>1</v>
      </c>
    </row>
    <row r="103958">
      <c r="A103958" t="inlineStr">
        <is>
          <t>snaming</t>
        </is>
      </c>
      <c r="B103958" t="n">
        <v>1</v>
      </c>
    </row>
    <row r="103959">
      <c r="A103959" t="inlineStr">
        <is>
          <t>yourschost</t>
        </is>
      </c>
      <c r="B103959" t="n">
        <v>1</v>
      </c>
    </row>
    <row r="103960">
      <c r="A103960" t="inlineStr">
        <is>
          <t>noltez</t>
        </is>
      </c>
      <c r="B103960" t="n">
        <v>1</v>
      </c>
    </row>
    <row r="103961">
      <c r="A103961" t="inlineStr">
        <is>
          <t>dvdgay</t>
        </is>
      </c>
      <c r="B103961" t="n">
        <v>1</v>
      </c>
    </row>
    <row r="103962">
      <c r="A103962" t="inlineStr">
        <is>
          <t>samuhodus</t>
        </is>
      </c>
      <c r="B103962" t="n">
        <v>1</v>
      </c>
    </row>
    <row r="103963">
      <c r="A103963" t="inlineStr">
        <is>
          <t>bandession</t>
        </is>
      </c>
      <c r="B103963" t="n">
        <v>1</v>
      </c>
    </row>
    <row r="103964">
      <c r="A103964" t="inlineStr">
        <is>
          <t>fundsub</t>
        </is>
      </c>
      <c r="B103964" t="n">
        <v>1</v>
      </c>
    </row>
    <row r="103965">
      <c r="A103965" t="inlineStr">
        <is>
          <t>motorindiana</t>
        </is>
      </c>
      <c r="B103965" t="n">
        <v>1</v>
      </c>
    </row>
    <row r="103966">
      <c r="A103966" t="inlineStr">
        <is>
          <t>norfundsub</t>
        </is>
      </c>
      <c r="B103966" t="n">
        <v>1</v>
      </c>
    </row>
    <row r="103967">
      <c r="A103967" t="inlineStr">
        <is>
          <t>wimpiness</t>
        </is>
      </c>
      <c r="B103967" t="n">
        <v>1</v>
      </c>
    </row>
    <row r="103968">
      <c r="A103968" t="inlineStr">
        <is>
          <t>ragboyy</t>
        </is>
      </c>
      <c r="B103968" t="n">
        <v>1</v>
      </c>
    </row>
    <row r="103969">
      <c r="A103969" t="inlineStr">
        <is>
          <t>blild</t>
        </is>
      </c>
      <c r="B103969" t="n">
        <v>1</v>
      </c>
    </row>
    <row r="103970">
      <c r="A103970" t="inlineStr">
        <is>
          <t>mindwrites</t>
        </is>
      </c>
      <c r="B103970" t="n">
        <v>1</v>
      </c>
    </row>
    <row r="103971">
      <c r="A103971" t="inlineStr">
        <is>
          <t>haumping</t>
        </is>
      </c>
      <c r="B103971" t="n">
        <v>1</v>
      </c>
    </row>
    <row r="103972">
      <c r="A103972" t="inlineStr">
        <is>
          <t>gravesures</t>
        </is>
      </c>
      <c r="B103972" t="n">
        <v>1</v>
      </c>
    </row>
    <row r="103973">
      <c r="A103973" t="inlineStr">
        <is>
          <t>slackeren</t>
        </is>
      </c>
      <c r="B103973" t="n">
        <v>1</v>
      </c>
    </row>
    <row r="103974">
      <c r="A103974" t="inlineStr">
        <is>
          <t>t–men</t>
        </is>
      </c>
      <c r="B103974" t="n">
        <v>1</v>
      </c>
    </row>
    <row r="103975">
      <c r="A103975" t="inlineStr">
        <is>
          <t>roold</t>
        </is>
      </c>
      <c r="B103975" t="n">
        <v>1</v>
      </c>
    </row>
    <row r="103976">
      <c r="A103976" t="inlineStr">
        <is>
          <t>puppethead</t>
        </is>
      </c>
      <c r="B103976" t="n">
        <v>1</v>
      </c>
    </row>
    <row r="103977">
      <c r="A103977" t="inlineStr">
        <is>
          <t>skrr</t>
        </is>
      </c>
      <c r="B103977" t="n">
        <v>1</v>
      </c>
    </row>
    <row r="103978">
      <c r="A103978" t="inlineStr">
        <is>
          <t>khakana</t>
        </is>
      </c>
      <c r="B103978" t="n">
        <v>1</v>
      </c>
    </row>
    <row r="103979">
      <c r="A103979" t="inlineStr">
        <is>
          <t>prarly</t>
        </is>
      </c>
      <c r="B103979" t="n">
        <v>1</v>
      </c>
    </row>
    <row r="103980">
      <c r="A103980" t="inlineStr">
        <is>
          <t>amibal</t>
        </is>
      </c>
      <c r="B103980" t="n">
        <v>1</v>
      </c>
    </row>
    <row r="103981">
      <c r="A103981" t="inlineStr">
        <is>
          <t>doothsayers</t>
        </is>
      </c>
      <c r="B103981" t="n">
        <v>1</v>
      </c>
    </row>
    <row r="103982">
      <c r="A103982" t="inlineStr">
        <is>
          <t>thois</t>
        </is>
      </c>
      <c r="B103982" t="n">
        <v>1</v>
      </c>
    </row>
    <row r="103983">
      <c r="A103983" t="inlineStr">
        <is>
          <t>jaleste</t>
        </is>
      </c>
      <c r="B103983" t="n">
        <v>1</v>
      </c>
    </row>
    <row r="103984">
      <c r="A103984" t="inlineStr">
        <is>
          <t>nut1</t>
        </is>
      </c>
      <c r="B103984" t="n">
        <v>1</v>
      </c>
    </row>
    <row r="103985">
      <c r="A103985" t="inlineStr">
        <is>
          <t>peacehoodle</t>
        </is>
      </c>
      <c r="B103985" t="n">
        <v>1</v>
      </c>
    </row>
    <row r="103986">
      <c r="A103986" t="inlineStr">
        <is>
          <t>teloss</t>
        </is>
      </c>
      <c r="B103986" t="n">
        <v>1</v>
      </c>
    </row>
    <row r="103987">
      <c r="A103987" t="inlineStr">
        <is>
          <t>calimarrts</t>
        </is>
      </c>
      <c r="B103987" t="n">
        <v>1</v>
      </c>
    </row>
    <row r="103988">
      <c r="A103988" t="inlineStr">
        <is>
          <t>yeshup</t>
        </is>
      </c>
      <c r="B103988" t="n">
        <v>1</v>
      </c>
    </row>
    <row r="103989">
      <c r="A103989" t="inlineStr">
        <is>
          <t>cookl</t>
        </is>
      </c>
      <c r="B103989" t="n">
        <v>1</v>
      </c>
    </row>
    <row r="103990">
      <c r="A103990" t="inlineStr">
        <is>
          <t>noismich</t>
        </is>
      </c>
      <c r="B103990" t="n">
        <v>1</v>
      </c>
    </row>
    <row r="103991">
      <c r="A103991" t="inlineStr">
        <is>
          <t>renewet</t>
        </is>
      </c>
      <c r="B103991" t="n">
        <v>1</v>
      </c>
    </row>
    <row r="103992">
      <c r="A103992" t="inlineStr">
        <is>
          <t>match·squared</t>
        </is>
      </c>
      <c r="B103992" t="n">
        <v>1</v>
      </c>
    </row>
    <row r="103993">
      <c r="A103993" t="inlineStr">
        <is>
          <t>orgarchives201015021957</t>
        </is>
      </c>
      <c r="B103993" t="n">
        <v>1</v>
      </c>
    </row>
    <row r="103994">
      <c r="A103994" t="inlineStr">
        <is>
          <t>httpnccndp</t>
        </is>
      </c>
      <c r="B103994" t="n">
        <v>1</v>
      </c>
    </row>
    <row r="103995">
      <c r="A103995" t="inlineStr">
        <is>
          <t>2014_af_16p30jmk</t>
        </is>
      </c>
      <c r="B103995" t="n">
        <v>1</v>
      </c>
    </row>
    <row r="103996">
      <c r="A103996" t="inlineStr">
        <is>
          <t>dinlimlang</t>
        </is>
      </c>
      <c r="B103996" t="n">
        <v>1</v>
      </c>
    </row>
    <row r="103997">
      <c r="A103997" t="inlineStr">
        <is>
          <t>yoynon</t>
        </is>
      </c>
      <c r="B103997" t="n">
        <v>1</v>
      </c>
    </row>
    <row r="103998">
      <c r="A103998" t="inlineStr">
        <is>
          <t xml:space="preserve"> engaging</t>
        </is>
      </c>
      <c r="B103998" t="n">
        <v>1</v>
      </c>
    </row>
    <row r="103999">
      <c r="A103999" t="inlineStr">
        <is>
          <t>seffers</t>
        </is>
      </c>
      <c r="B103999" t="n">
        <v>2</v>
      </c>
    </row>
    <row r="104000">
      <c r="A104000" t="inlineStr">
        <is>
          <t>wayntep</t>
        </is>
      </c>
      <c r="B104000" t="n">
        <v>1</v>
      </c>
    </row>
    <row r="104001">
      <c r="A104001" t="inlineStr">
        <is>
          <t>moorface</t>
        </is>
      </c>
      <c r="B104001" t="n">
        <v>1</v>
      </c>
    </row>
    <row r="104002">
      <c r="A104002" t="inlineStr">
        <is>
          <t>wretrastside</t>
        </is>
      </c>
      <c r="B104002" t="n">
        <v>1</v>
      </c>
    </row>
    <row r="104003">
      <c r="A104003" t="inlineStr">
        <is>
          <t>prileoft</t>
        </is>
      </c>
      <c r="B104003" t="n">
        <v>1</v>
      </c>
    </row>
    <row r="104004">
      <c r="A104004" t="inlineStr">
        <is>
          <t>urizxs</t>
        </is>
      </c>
      <c r="B104004" t="n">
        <v>1</v>
      </c>
    </row>
    <row r="104005">
      <c r="A104005" t="inlineStr">
        <is>
          <t>solutionsquestions</t>
        </is>
      </c>
      <c r="B104005" t="n">
        <v>1</v>
      </c>
    </row>
    <row r="104006">
      <c r="A104006" t="inlineStr">
        <is>
          <t>twodoor</t>
        </is>
      </c>
      <c r="B104006" t="n">
        <v>1</v>
      </c>
    </row>
    <row r="104007">
      <c r="A104007" t="inlineStr">
        <is>
          <t>hartoun</t>
        </is>
      </c>
      <c r="B104007" t="n">
        <v>1</v>
      </c>
    </row>
    <row r="104008">
      <c r="A104008" t="inlineStr">
        <is>
          <t>kneepin</t>
        </is>
      </c>
      <c r="B104008" t="n">
        <v>1</v>
      </c>
    </row>
    <row r="104009">
      <c r="A104009" t="inlineStr">
        <is>
          <t>sordours</t>
        </is>
      </c>
      <c r="B104009" t="n">
        <v>1</v>
      </c>
    </row>
    <row r="104010">
      <c r="A104010" t="inlineStr">
        <is>
          <t>pawtail</t>
        </is>
      </c>
      <c r="B104010" t="n">
        <v>1</v>
      </c>
    </row>
    <row r="104011">
      <c r="A104011" t="inlineStr">
        <is>
          <t>plasaghan</t>
        </is>
      </c>
      <c r="B104011" t="n">
        <v>1</v>
      </c>
    </row>
    <row r="104012">
      <c r="A104012" t="inlineStr">
        <is>
          <t>fortyfold</t>
        </is>
      </c>
      <c r="B104012" t="n">
        <v>1</v>
      </c>
    </row>
    <row r="104013">
      <c r="A104013" t="inlineStr">
        <is>
          <t>neoclea</t>
        </is>
      </c>
      <c r="B104013" t="n">
        <v>1</v>
      </c>
    </row>
    <row r="104014">
      <c r="A104014" t="inlineStr">
        <is>
          <t>criesings</t>
        </is>
      </c>
      <c r="B104014" t="n">
        <v>1</v>
      </c>
    </row>
    <row r="104015">
      <c r="A104015" t="inlineStr">
        <is>
          <t>counterelement</t>
        </is>
      </c>
      <c r="B104015" t="n">
        <v>1</v>
      </c>
    </row>
    <row r="104016">
      <c r="A104016" t="inlineStr">
        <is>
          <t>pleniphon</t>
        </is>
      </c>
      <c r="B104016" t="n">
        <v>1</v>
      </c>
    </row>
    <row r="104017">
      <c r="A104017" t="inlineStr">
        <is>
          <t>befriendation</t>
        </is>
      </c>
      <c r="B104017" t="n">
        <v>1</v>
      </c>
    </row>
    <row r="104018">
      <c r="A104018" t="inlineStr">
        <is>
          <t>antiquec</t>
        </is>
      </c>
      <c r="B104018" t="n">
        <v>1</v>
      </c>
    </row>
    <row r="104019">
      <c r="A104019" t="inlineStr">
        <is>
          <t>worldὶ</t>
        </is>
      </c>
      <c r="B104019" t="n">
        <v>1</v>
      </c>
    </row>
    <row r="104020">
      <c r="A104020" t="inlineStr">
        <is>
          <t>forewhom</t>
        </is>
      </c>
      <c r="B104020" t="n">
        <v>1</v>
      </c>
    </row>
    <row r="104021">
      <c r="A104021" t="inlineStr">
        <is>
          <t>embodiedfull</t>
        </is>
      </c>
      <c r="B104021" t="n">
        <v>1</v>
      </c>
    </row>
    <row r="104022">
      <c r="A104022" t="inlineStr">
        <is>
          <t>apostate—of</t>
        </is>
      </c>
      <c r="B104022" t="n">
        <v>1</v>
      </c>
    </row>
    <row r="104023">
      <c r="A104023" t="inlineStr">
        <is>
          <t>liturgized</t>
        </is>
      </c>
      <c r="B104023" t="n">
        <v>1</v>
      </c>
    </row>
    <row r="104024">
      <c r="A104024" t="inlineStr">
        <is>
          <t>ἐπορέκας</t>
        </is>
      </c>
      <c r="B104024" t="n">
        <v>1</v>
      </c>
    </row>
    <row r="104025">
      <c r="A104025" t="inlineStr">
        <is>
          <t>ἐποῦθοῦ</t>
        </is>
      </c>
      <c r="B104025" t="n">
        <v>1</v>
      </c>
    </row>
    <row r="104026">
      <c r="A104026" t="inlineStr">
        <is>
          <t>mistypessing</t>
        </is>
      </c>
      <c r="B104026" t="n">
        <v>1</v>
      </c>
    </row>
    <row r="104027">
      <c r="A104027" t="inlineStr">
        <is>
          <t>eutychius</t>
        </is>
      </c>
      <c r="B104027" t="n">
        <v>1</v>
      </c>
    </row>
    <row r="104028">
      <c r="A104028" t="inlineStr">
        <is>
          <t>ἂνῶισα</t>
        </is>
      </c>
      <c r="B104028" t="n">
        <v>1</v>
      </c>
    </row>
    <row r="104029">
      <c r="A104029" t="inlineStr">
        <is>
          <t>raphtali</t>
        </is>
      </c>
      <c r="B104029" t="n">
        <v>1</v>
      </c>
    </row>
    <row r="104030">
      <c r="A104030" t="inlineStr">
        <is>
          <t>ἐπο</t>
        </is>
      </c>
      <c r="B104030" t="n">
        <v>1</v>
      </c>
    </row>
    <row r="104031">
      <c r="A104031" t="inlineStr">
        <is>
          <t>psychoocultural</t>
        </is>
      </c>
      <c r="B104031" t="n">
        <v>1</v>
      </c>
    </row>
    <row r="104032">
      <c r="A104032" t="inlineStr">
        <is>
          <t>ixology</t>
        </is>
      </c>
      <c r="B104032" t="n">
        <v>1</v>
      </c>
    </row>
    <row r="104033">
      <c r="A104033" t="inlineStr">
        <is>
          <t>playmeaning</t>
        </is>
      </c>
      <c r="B104033" t="n">
        <v>1</v>
      </c>
    </row>
    <row r="104034">
      <c r="A104034" t="inlineStr">
        <is>
          <t>limitox</t>
        </is>
      </c>
      <c r="B104034" t="n">
        <v>1</v>
      </c>
    </row>
    <row r="104035">
      <c r="A104035" t="inlineStr">
        <is>
          <t>the lanyard</t>
        </is>
      </c>
      <c r="B104035" t="n">
        <v>1</v>
      </c>
    </row>
    <row r="104036">
      <c r="A104036" t="inlineStr">
        <is>
          <t>excverive</t>
        </is>
      </c>
      <c r="B104036" t="n">
        <v>1</v>
      </c>
    </row>
    <row r="104037">
      <c r="A104037" t="inlineStr">
        <is>
          <t>nlpc</t>
        </is>
      </c>
      <c r="B104037" t="n">
        <v>1</v>
      </c>
    </row>
    <row r="104038">
      <c r="A104038" t="inlineStr">
        <is>
          <t>chantropes</t>
        </is>
      </c>
      <c r="B104038" t="n">
        <v>1</v>
      </c>
    </row>
    <row r="104039">
      <c r="A104039" t="inlineStr">
        <is>
          <t>bugthey</t>
        </is>
      </c>
      <c r="B104039" t="n">
        <v>1</v>
      </c>
    </row>
    <row r="104040">
      <c r="A104040" t="inlineStr">
        <is>
          <t>†not</t>
        </is>
      </c>
      <c r="B104040" t="n">
        <v>1</v>
      </c>
    </row>
    <row r="104041">
      <c r="A104041" t="inlineStr">
        <is>
          <t>kamantagiore</t>
        </is>
      </c>
      <c r="B104041" t="n">
        <v>1</v>
      </c>
    </row>
    <row r="104042">
      <c r="A104042" t="inlineStr">
        <is>
          <t>pommelentey</t>
        </is>
      </c>
      <c r="B104042" t="n">
        <v>1</v>
      </c>
    </row>
    <row r="104043">
      <c r="A104043" t="inlineStr">
        <is>
          <t>blowful</t>
        </is>
      </c>
      <c r="B104043" t="n">
        <v>1</v>
      </c>
    </row>
    <row r="104044">
      <c r="A104044" t="inlineStr">
        <is>
          <t>mreins</t>
        </is>
      </c>
      <c r="B104044" t="n">
        <v>1</v>
      </c>
    </row>
    <row r="104045">
      <c r="A104045" t="inlineStr">
        <is>
          <t>gshrhaes</t>
        </is>
      </c>
      <c r="B104045" t="n">
        <v>1</v>
      </c>
    </row>
    <row r="104046">
      <c r="A104046" t="inlineStr">
        <is>
          <t>langbjorn</t>
        </is>
      </c>
      <c r="B104046" t="n">
        <v>1</v>
      </c>
    </row>
    <row r="104047">
      <c r="A104047" t="inlineStr">
        <is>
          <t>metalmadmod</t>
        </is>
      </c>
      <c r="B104047" t="n">
        <v>1</v>
      </c>
    </row>
    <row r="104048">
      <c r="A104048" t="inlineStr">
        <is>
          <t>senilia</t>
        </is>
      </c>
      <c r="B104048" t="n">
        <v>1</v>
      </c>
    </row>
    <row r="104049">
      <c r="A104049" t="inlineStr">
        <is>
          <t>hornamit</t>
        </is>
      </c>
      <c r="B104049" t="n">
        <v>1</v>
      </c>
    </row>
    <row r="104050">
      <c r="A104050" t="inlineStr">
        <is>
          <t>bounng</t>
        </is>
      </c>
      <c r="B104050" t="n">
        <v>1</v>
      </c>
    </row>
    <row r="104051">
      <c r="A104051" t="inlineStr">
        <is>
          <t>indirectcutth</t>
        </is>
      </c>
      <c r="B104051" t="n">
        <v>1</v>
      </c>
    </row>
    <row r="104052">
      <c r="A104052" t="inlineStr">
        <is>
          <t>frinch</t>
        </is>
      </c>
      <c r="B104052" t="n">
        <v>1</v>
      </c>
    </row>
    <row r="104053">
      <c r="A104053" t="inlineStr">
        <is>
          <t>levitatebow</t>
        </is>
      </c>
      <c r="B104053" t="n">
        <v>1</v>
      </c>
    </row>
    <row r="104054">
      <c r="A104054" t="inlineStr">
        <is>
          <t>toscraptor</t>
        </is>
      </c>
      <c r="B104054" t="n">
        <v>1</v>
      </c>
    </row>
    <row r="104055">
      <c r="A104055" t="inlineStr">
        <is>
          <t>exaborer</t>
        </is>
      </c>
      <c r="B104055" t="n">
        <v>1</v>
      </c>
    </row>
    <row r="104056">
      <c r="A104056" t="inlineStr">
        <is>
          <t>wazlan</t>
        </is>
      </c>
      <c r="B104056" t="n">
        <v>1</v>
      </c>
    </row>
    <row r="104057">
      <c r="A104057" t="inlineStr">
        <is>
          <t>shabami</t>
        </is>
      </c>
      <c r="B104057" t="n">
        <v>1</v>
      </c>
    </row>
    <row r="104058">
      <c r="A104058" t="inlineStr">
        <is>
          <t>taloretihandout</t>
        </is>
      </c>
      <c r="B104058" t="n">
        <v>1</v>
      </c>
    </row>
    <row r="104059">
      <c r="A104059" t="inlineStr">
        <is>
          <t>ota1817</t>
        </is>
      </c>
      <c r="B104059" t="n">
        <v>1</v>
      </c>
    </row>
    <row r="104060">
      <c r="A104060" t="inlineStr">
        <is>
          <t>beataouli</t>
        </is>
      </c>
      <c r="B104060" t="n">
        <v>1</v>
      </c>
    </row>
    <row r="104061">
      <c r="A104061" t="inlineStr">
        <is>
          <t>phewube</t>
        </is>
      </c>
      <c r="B104061" t="n">
        <v>1</v>
      </c>
    </row>
    <row r="104062">
      <c r="A104062" t="inlineStr">
        <is>
          <t>qalcheen</t>
        </is>
      </c>
      <c r="B104062" t="n">
        <v>1</v>
      </c>
    </row>
    <row r="104063">
      <c r="A104063" t="inlineStr">
        <is>
          <t>yazney</t>
        </is>
      </c>
      <c r="B104063" t="n">
        <v>1</v>
      </c>
    </row>
    <row r="104064">
      <c r="A104064" t="inlineStr">
        <is>
          <t>somanna</t>
        </is>
      </c>
      <c r="B104064" t="n">
        <v>1</v>
      </c>
    </row>
    <row r="104065">
      <c r="A104065" t="inlineStr">
        <is>
          <t>formick</t>
        </is>
      </c>
      <c r="B104065" t="n">
        <v>1</v>
      </c>
    </row>
    <row r="104066">
      <c r="A104066" t="inlineStr">
        <is>
          <t>titucked</t>
        </is>
      </c>
      <c r="B104066" t="n">
        <v>1</v>
      </c>
    </row>
    <row r="104067">
      <c r="A104067" t="inlineStr">
        <is>
          <t>teralmus</t>
        </is>
      </c>
      <c r="B104067" t="n">
        <v>1</v>
      </c>
    </row>
    <row r="104068">
      <c r="A104068" t="inlineStr">
        <is>
          <t>jwinson</t>
        </is>
      </c>
      <c r="B104068" t="n">
        <v>1</v>
      </c>
    </row>
    <row r="104069">
      <c r="A104069" t="inlineStr">
        <is>
          <t>oguu</t>
        </is>
      </c>
      <c r="B104069" t="n">
        <v>1</v>
      </c>
    </row>
    <row r="104070">
      <c r="A104070" t="inlineStr">
        <is>
          <t>dmcaster</t>
        </is>
      </c>
      <c r="B104070" t="n">
        <v>1</v>
      </c>
    </row>
    <row r="104071">
      <c r="A104071" t="inlineStr">
        <is>
          <t>pmfilter</t>
        </is>
      </c>
      <c r="B104071" t="n">
        <v>1</v>
      </c>
    </row>
    <row r="104072">
      <c r="A104072" t="inlineStr">
        <is>
          <t>hcorvus</t>
        </is>
      </c>
      <c r="B104072" t="n">
        <v>1</v>
      </c>
    </row>
    <row r="104073">
      <c r="A104073" t="inlineStr">
        <is>
          <t>haptis</t>
        </is>
      </c>
      <c r="B104073" t="n">
        <v>1</v>
      </c>
    </row>
    <row r="104074">
      <c r="A104074" t="inlineStr">
        <is>
          <t>steelldevish1</t>
        </is>
      </c>
      <c r="B104074" t="n">
        <v>1</v>
      </c>
    </row>
    <row r="104075">
      <c r="A104075" t="inlineStr">
        <is>
          <t>fugituarian</t>
        </is>
      </c>
      <c r="B104075" t="n">
        <v>1</v>
      </c>
    </row>
    <row r="104076">
      <c r="A104076" t="inlineStr">
        <is>
          <t>zamatiyagi</t>
        </is>
      </c>
      <c r="B104076" t="n">
        <v>1</v>
      </c>
    </row>
    <row r="104077">
      <c r="A104077" t="inlineStr">
        <is>
          <t>waylons</t>
        </is>
      </c>
      <c r="B104077" t="n">
        <v>2</v>
      </c>
    </row>
    <row r="104078">
      <c r="A104078" t="inlineStr">
        <is>
          <t>abladavar</t>
        </is>
      </c>
      <c r="B104078" t="n">
        <v>1</v>
      </c>
    </row>
    <row r="104079">
      <c r="A104079" t="inlineStr">
        <is>
          <t>nchuict</t>
        </is>
      </c>
      <c r="B104079" t="n">
        <v>1</v>
      </c>
    </row>
    <row r="104080">
      <c r="A104080" t="inlineStr">
        <is>
          <t>nardice</t>
        </is>
      </c>
      <c r="B104080" t="n">
        <v>1</v>
      </c>
    </row>
    <row r="104081">
      <c r="A104081" t="inlineStr">
        <is>
          <t>charks</t>
        </is>
      </c>
      <c r="B104081" t="n">
        <v>1</v>
      </c>
    </row>
    <row r="104082">
      <c r="A104082" t="inlineStr">
        <is>
          <t>renginstein</t>
        </is>
      </c>
      <c r="B104082" t="n">
        <v>1</v>
      </c>
    </row>
    <row r="104083">
      <c r="A104083" t="inlineStr">
        <is>
          <t>serianbko</t>
        </is>
      </c>
      <c r="B104083" t="n">
        <v>1</v>
      </c>
    </row>
    <row r="104084">
      <c r="A104084" t="inlineStr">
        <is>
          <t>alexb499</t>
        </is>
      </c>
      <c r="B104084" t="n">
        <v>1</v>
      </c>
    </row>
    <row r="104085">
      <c r="A104085" t="inlineStr">
        <is>
          <t>drabrins</t>
        </is>
      </c>
      <c r="B104085" t="n">
        <v>1</v>
      </c>
    </row>
    <row r="104086">
      <c r="A104086" t="inlineStr">
        <is>
          <t>booness</t>
        </is>
      </c>
      <c r="B104086" t="n">
        <v>1</v>
      </c>
    </row>
    <row r="104087">
      <c r="A104087" t="inlineStr">
        <is>
          <t>jollajoldoff</t>
        </is>
      </c>
      <c r="B104087" t="n">
        <v>1</v>
      </c>
    </row>
    <row r="104088">
      <c r="A104088" t="inlineStr">
        <is>
          <t>tchuyz</t>
        </is>
      </c>
      <c r="B104088" t="n">
        <v>1</v>
      </c>
    </row>
    <row r="104089">
      <c r="A104089" t="inlineStr">
        <is>
          <t>guildib</t>
        </is>
      </c>
      <c r="B104089" t="n">
        <v>1</v>
      </c>
    </row>
    <row r="104090">
      <c r="A104090" t="inlineStr">
        <is>
          <t>etherealmk</t>
        </is>
      </c>
      <c r="B104090" t="n">
        <v>1</v>
      </c>
    </row>
    <row r="104091">
      <c r="A104091" t="inlineStr">
        <is>
          <t>mundag</t>
        </is>
      </c>
      <c r="B104091" t="n">
        <v>1</v>
      </c>
    </row>
    <row r="104092">
      <c r="A104092" t="inlineStr">
        <is>
          <t>cywte</t>
        </is>
      </c>
      <c r="B104092" t="n">
        <v>1</v>
      </c>
    </row>
    <row r="104093">
      <c r="A104093" t="inlineStr">
        <is>
          <t>forsharing</t>
        </is>
      </c>
      <c r="B104093" t="n">
        <v>1</v>
      </c>
    </row>
    <row r="104094">
      <c r="A104094" t="inlineStr">
        <is>
          <t>lakinel</t>
        </is>
      </c>
      <c r="B104094" t="n">
        <v>1</v>
      </c>
    </row>
    <row r="104095">
      <c r="A104095" t="inlineStr">
        <is>
          <t>netprofilezamatiyagi_ravenager</t>
        </is>
      </c>
      <c r="B104095" t="n">
        <v>1</v>
      </c>
    </row>
    <row r="104096">
      <c r="A104096" t="inlineStr">
        <is>
          <t>bolgewater</t>
        </is>
      </c>
      <c r="B104096" t="n">
        <v>1</v>
      </c>
    </row>
    <row r="104097">
      <c r="A104097" t="inlineStr">
        <is>
          <t>imleck89</t>
        </is>
      </c>
      <c r="B104097" t="n">
        <v>1</v>
      </c>
    </row>
    <row r="104098">
      <c r="A104098" t="inlineStr">
        <is>
          <t>durocess</t>
        </is>
      </c>
      <c r="B104098" t="n">
        <v>1</v>
      </c>
    </row>
    <row r="104099">
      <c r="A104099" t="inlineStr">
        <is>
          <t>jellyzhnet</t>
        </is>
      </c>
      <c r="B104099" t="n">
        <v>1</v>
      </c>
    </row>
    <row r="104100">
      <c r="A104100" t="inlineStr">
        <is>
          <t>errandbobo</t>
        </is>
      </c>
      <c r="B104100" t="n">
        <v>1</v>
      </c>
    </row>
    <row r="104101">
      <c r="A104101" t="inlineStr">
        <is>
          <t>skenfad</t>
        </is>
      </c>
      <c r="B104101" t="n">
        <v>1</v>
      </c>
    </row>
    <row r="104102">
      <c r="A104102" t="inlineStr">
        <is>
          <t>jeffmorris</t>
        </is>
      </c>
      <c r="B104102" t="n">
        <v>1</v>
      </c>
    </row>
    <row r="104103">
      <c r="A104103" t="inlineStr">
        <is>
          <t>hypotheks</t>
        </is>
      </c>
      <c r="B104103" t="n">
        <v>1</v>
      </c>
    </row>
    <row r="104104">
      <c r="A104104" t="inlineStr">
        <is>
          <t>halalismes</t>
        </is>
      </c>
      <c r="B104104" t="n">
        <v>1</v>
      </c>
    </row>
    <row r="104105">
      <c r="A104105" t="inlineStr">
        <is>
          <t>ben_one</t>
        </is>
      </c>
      <c r="B104105" t="n">
        <v>1</v>
      </c>
    </row>
    <row r="104106">
      <c r="A104106" t="inlineStr">
        <is>
          <t>enborders</t>
        </is>
      </c>
      <c r="B104106" t="n">
        <v>1</v>
      </c>
    </row>
    <row r="104107">
      <c r="A104107" t="inlineStr">
        <is>
          <t>httpbattlelog</t>
        </is>
      </c>
      <c r="B104107" t="n">
        <v>2</v>
      </c>
    </row>
    <row r="104108">
      <c r="A104108" t="inlineStr">
        <is>
          <t>bugilod</t>
        </is>
      </c>
      <c r="B104108" t="n">
        <v>1</v>
      </c>
    </row>
    <row r="104109">
      <c r="A104109" t="inlineStr">
        <is>
          <t>goodhigh</t>
        </is>
      </c>
      <c r="B104109" t="n">
        <v>1</v>
      </c>
    </row>
    <row r="104110">
      <c r="A104110" t="inlineStr">
        <is>
          <t>v15ptonly</t>
        </is>
      </c>
      <c r="B104110" t="n">
        <v>1</v>
      </c>
    </row>
    <row r="104111">
      <c r="A104111" t="inlineStr">
        <is>
          <t>comsnplnzpcnr</t>
        </is>
      </c>
      <c r="B104111" t="n">
        <v>1</v>
      </c>
    </row>
    <row r="104112">
      <c r="A104112" t="inlineStr">
        <is>
          <t>bâbénôme</t>
        </is>
      </c>
      <c r="B104112" t="n">
        <v>1</v>
      </c>
    </row>
    <row r="104113">
      <c r="A104113" t="inlineStr">
        <is>
          <t>zakuyan</t>
        </is>
      </c>
      <c r="B104113" t="n">
        <v>1</v>
      </c>
    </row>
    <row r="104114">
      <c r="A104114" t="inlineStr">
        <is>
          <t>amianium</t>
        </is>
      </c>
      <c r="B104114" t="n">
        <v>1</v>
      </c>
    </row>
    <row r="104115">
      <c r="A104115" t="inlineStr">
        <is>
          <t>superel</t>
        </is>
      </c>
      <c r="B104115" t="n">
        <v>1</v>
      </c>
    </row>
    <row r="104116">
      <c r="A104116" t="inlineStr">
        <is>
          <t>xettu</t>
        </is>
      </c>
      <c r="B104116" t="n">
        <v>1</v>
      </c>
    </row>
    <row r="104117">
      <c r="A104117" t="inlineStr">
        <is>
          <t>a『suran』</t>
        </is>
      </c>
      <c r="B104117" t="n">
        <v>1</v>
      </c>
    </row>
    <row r="104118">
      <c r="A104118" t="inlineStr">
        <is>
          <t>kenji–so</t>
        </is>
      </c>
      <c r="B104118" t="n">
        <v>1</v>
      </c>
    </row>
    <row r="104119">
      <c r="A104119" t="inlineStr">
        <is>
          <t>a『cursed』</t>
        </is>
      </c>
      <c r="B104119" t="n">
        <v>1</v>
      </c>
    </row>
    <row r="104120">
      <c r="A104120" t="inlineStr">
        <is>
          <t>nrrrrr</t>
        </is>
      </c>
      <c r="B104120" t="n">
        <v>1</v>
      </c>
    </row>
    <row r="104121">
      <c r="A104121" t="inlineStr">
        <is>
          <t>attacks」</t>
        </is>
      </c>
      <c r="B104121" t="n">
        <v>1</v>
      </c>
    </row>
    <row r="104122">
      <c r="A104122" t="inlineStr">
        <is>
          <t>「then</t>
        </is>
      </c>
      <c r="B104122" t="n">
        <v>3</v>
      </c>
    </row>
    <row r="104123">
      <c r="A104123" t="inlineStr">
        <is>
          <t>helena‐power</t>
        </is>
      </c>
      <c r="B104123" t="n">
        <v>1</v>
      </c>
    </row>
    <row r="104124">
      <c r="A104124" t="inlineStr">
        <is>
          <t>≡the</t>
        </is>
      </c>
      <c r="B104124" t="n">
        <v>1</v>
      </c>
    </row>
    <row r="104125">
      <c r="A104125" t="inlineStr">
        <is>
          <t>lightroda</t>
        </is>
      </c>
      <c r="B104125" t="n">
        <v>1</v>
      </c>
    </row>
    <row r="104126">
      <c r="A104126" t="inlineStr">
        <is>
          <t>「cow‑resistant</t>
        </is>
      </c>
      <c r="B104126" t="n">
        <v>1</v>
      </c>
    </row>
    <row r="104127">
      <c r="A104127" t="inlineStr">
        <is>
          <t>things」</t>
        </is>
      </c>
      <c r="B104127" t="n">
        <v>1</v>
      </c>
    </row>
    <row r="104128">
      <c r="A104128" t="inlineStr">
        <is>
          <t>lilith‐telepathy</t>
        </is>
      </c>
      <c r="B104128" t="n">
        <v>1</v>
      </c>
    </row>
    <row r="104129">
      <c r="A104129" t="inlineStr">
        <is>
          <t>happy」</t>
        </is>
      </c>
      <c r="B104129" t="n">
        <v>2</v>
      </c>
    </row>
    <row r="104130">
      <c r="A104130" t="inlineStr">
        <is>
          <t>along」</t>
        </is>
      </c>
      <c r="B104130" t="n">
        <v>1</v>
      </c>
    </row>
    <row r="104131">
      <c r="A104131" t="inlineStr">
        <is>
          <t>vermilion」</t>
        </is>
      </c>
      <c r="B104131" t="n">
        <v>1</v>
      </c>
    </row>
    <row r="104132">
      <c r="A104132" t="inlineStr">
        <is>
          <t>ikuhari</t>
        </is>
      </c>
      <c r="B104132" t="n">
        <v>1</v>
      </c>
    </row>
    <row r="104133">
      <c r="A104133" t="inlineStr">
        <is>
          <t>avoidcs</t>
        </is>
      </c>
      <c r="B104133" t="n">
        <v>1</v>
      </c>
    </row>
    <row r="104134">
      <c r="A104134" t="inlineStr">
        <is>
          <t>there」</t>
        </is>
      </c>
      <c r="B104134" t="n">
        <v>1</v>
      </c>
    </row>
    <row r="104135">
      <c r="A104135" t="inlineStr">
        <is>
          <t>saniregnancy</t>
        </is>
      </c>
      <c r="B104135" t="n">
        <v>1</v>
      </c>
    </row>
    <row r="104136">
      <c r="A104136" t="inlineStr">
        <is>
          <t>luo‐sama</t>
        </is>
      </c>
      <c r="B104136" t="n">
        <v>1</v>
      </c>
    </row>
    <row r="104137">
      <c r="A104137" t="inlineStr">
        <is>
          <t>thingsさ」</t>
        </is>
      </c>
      <c r="B104137" t="n">
        <v>1</v>
      </c>
    </row>
    <row r="104138">
      <c r="A104138" t="inlineStr">
        <is>
          <t>met』</t>
        </is>
      </c>
      <c r="B104138" t="n">
        <v>1</v>
      </c>
    </row>
    <row r="104139">
      <c r="A104139" t="inlineStr">
        <is>
          <t>「understood</t>
        </is>
      </c>
      <c r="B104139" t="n">
        <v>1</v>
      </c>
    </row>
    <row r="104140">
      <c r="A104140" t="inlineStr">
        <is>
          <t>alladsahari</t>
        </is>
      </c>
      <c r="B104140" t="n">
        <v>1</v>
      </c>
    </row>
    <row r="104141">
      <c r="A104141" t="inlineStr">
        <is>
          <t>allaudient</t>
        </is>
      </c>
      <c r="B104141" t="n">
        <v>1</v>
      </c>
    </row>
    <row r="104142">
      <c r="A104142" t="inlineStr">
        <is>
          <t>hanoa」</t>
        </is>
      </c>
      <c r="B104142" t="n">
        <v>1</v>
      </c>
    </row>
    <row r="104143">
      <c r="A104143" t="inlineStr">
        <is>
          <t>iloike</t>
        </is>
      </c>
      <c r="B104143" t="n">
        <v>1</v>
      </c>
    </row>
    <row r="104144">
      <c r="A104144" t="inlineStr">
        <is>
          <t>of『kou</t>
        </is>
      </c>
      <c r="B104144" t="n">
        <v>1</v>
      </c>
    </row>
    <row r="104145">
      <c r="A104145" t="inlineStr">
        <is>
          <t>levitating」</t>
        </is>
      </c>
      <c r="B104145" t="n">
        <v>1</v>
      </c>
    </row>
    <row r="104146">
      <c r="A104146" t="inlineStr">
        <is>
          <t>shwabuunfiend</t>
        </is>
      </c>
      <c r="B104146" t="n">
        <v>1</v>
      </c>
    </row>
    <row r="104147">
      <c r="A104147" t="inlineStr">
        <is>
          <t>pyhle</t>
        </is>
      </c>
      <c r="B104147" t="n">
        <v>1</v>
      </c>
    </row>
    <row r="104148">
      <c r="A104148" t="inlineStr">
        <is>
          <t>nanavali</t>
        </is>
      </c>
      <c r="B104148" t="n">
        <v>1</v>
      </c>
    </row>
    <row r="104149">
      <c r="A104149" t="inlineStr">
        <is>
          <t>perplexatione</t>
        </is>
      </c>
      <c r="B104149" t="n">
        <v>1</v>
      </c>
    </row>
    <row r="104150">
      <c r="A104150" t="inlineStr">
        <is>
          <t>agg�1st</t>
        </is>
      </c>
      <c r="B104150" t="n">
        <v>1</v>
      </c>
    </row>
    <row r="104151">
      <c r="A104151" t="inlineStr">
        <is>
          <t>badiẓi</t>
        </is>
      </c>
      <c r="B104151" t="n">
        <v>1</v>
      </c>
    </row>
    <row r="104152">
      <c r="A104152" t="inlineStr">
        <is>
          <t>autocision</t>
        </is>
      </c>
      <c r="B104152" t="n">
        <v>1</v>
      </c>
    </row>
    <row r="104153">
      <c r="A104153" t="inlineStr">
        <is>
          <t>supplections</t>
        </is>
      </c>
      <c r="B104153" t="n">
        <v>2</v>
      </c>
    </row>
    <row r="104154">
      <c r="A104154" t="inlineStr">
        <is>
          <t>romulōson</t>
        </is>
      </c>
      <c r="B104154" t="n">
        <v>1</v>
      </c>
    </row>
    <row r="104155">
      <c r="A104155" t="inlineStr">
        <is>
          <t>vitnowyso</t>
        </is>
      </c>
      <c r="B104155" t="n">
        <v>1</v>
      </c>
    </row>
    <row r="104156">
      <c r="A104156" t="inlineStr">
        <is>
          <t>seyyreview</t>
        </is>
      </c>
      <c r="B104156" t="n">
        <v>1</v>
      </c>
    </row>
    <row r="104157">
      <c r="A104157" t="inlineStr">
        <is>
          <t>§§41</t>
        </is>
      </c>
      <c r="B104157" t="n">
        <v>1</v>
      </c>
    </row>
    <row r="104158">
      <c r="A104158" t="inlineStr">
        <is>
          <t>rapportureraining</t>
        </is>
      </c>
      <c r="B104158" t="n">
        <v>1</v>
      </c>
    </row>
    <row r="104159">
      <c r="A104159" t="inlineStr">
        <is>
          <t>umaniyelija</t>
        </is>
      </c>
      <c r="B104159" t="n">
        <v>1</v>
      </c>
    </row>
    <row r="104160">
      <c r="A104160" t="inlineStr">
        <is>
          <t>voldu</t>
        </is>
      </c>
      <c r="B104160" t="n">
        <v>1</v>
      </c>
    </row>
    <row r="104161">
      <c r="A104161" t="inlineStr">
        <is>
          <t>myczsvati</t>
        </is>
      </c>
      <c r="B104161" t="n">
        <v>1</v>
      </c>
    </row>
    <row r="104162">
      <c r="A104162" t="inlineStr">
        <is>
          <t>authorizedcf</t>
        </is>
      </c>
      <c r="B104162" t="n">
        <v>1</v>
      </c>
    </row>
    <row r="104163">
      <c r="A104163" t="inlineStr">
        <is>
          <t>frianum</t>
        </is>
      </c>
      <c r="B104163" t="n">
        <v>1</v>
      </c>
    </row>
    <row r="104164">
      <c r="A104164" t="inlineStr">
        <is>
          <t>putucky</t>
        </is>
      </c>
      <c r="B104164" t="n">
        <v>1</v>
      </c>
    </row>
    <row r="104165">
      <c r="A104165" t="inlineStr">
        <is>
          <t>tornadoous</t>
        </is>
      </c>
      <c r="B104165" t="n">
        <v>1</v>
      </c>
    </row>
    <row r="104166">
      <c r="A104166" t="inlineStr">
        <is>
          <t>wochens</t>
        </is>
      </c>
      <c r="B104166" t="n">
        <v>1</v>
      </c>
    </row>
    <row r="104167">
      <c r="A104167" t="inlineStr">
        <is>
          <t>commatthewsingleton</t>
        </is>
      </c>
      <c r="B104167" t="n">
        <v>1</v>
      </c>
    </row>
    <row r="104168">
      <c r="A104168" t="inlineStr">
        <is>
          <t>polykunkrieger</t>
        </is>
      </c>
      <c r="B104168" t="n">
        <v>1</v>
      </c>
    </row>
    <row r="104169">
      <c r="A104169" t="inlineStr">
        <is>
          <t>kroug</t>
        </is>
      </c>
      <c r="B104169" t="n">
        <v>1</v>
      </c>
    </row>
    <row r="104170">
      <c r="A104170" t="inlineStr">
        <is>
          <t>1000year</t>
        </is>
      </c>
      <c r="B104170" t="n">
        <v>2</v>
      </c>
    </row>
    <row r="104171">
      <c r="A104171" t="inlineStr">
        <is>
          <t>btcfinity</t>
        </is>
      </c>
      <c r="B104171" t="n">
        <v>1</v>
      </c>
    </row>
    <row r="104172">
      <c r="A104172" t="inlineStr">
        <is>
          <t>486merit</t>
        </is>
      </c>
      <c r="B104172" t="n">
        <v>1</v>
      </c>
    </row>
    <row r="104173">
      <c r="A104173" t="inlineStr">
        <is>
          <t>123654</t>
        </is>
      </c>
      <c r="B104173" t="n">
        <v>1</v>
      </c>
    </row>
    <row r="104174">
      <c r="A104174" t="inlineStr">
        <is>
          <t>iamthing</t>
        </is>
      </c>
      <c r="B104174" t="n">
        <v>1</v>
      </c>
    </row>
    <row r="104175">
      <c r="A104175" t="inlineStr">
        <is>
          <t>123710</t>
        </is>
      </c>
      <c r="B104175" t="n">
        <v>1</v>
      </c>
    </row>
    <row r="104176">
      <c r="A104176" t="inlineStr">
        <is>
          <t>wavesjanuary</t>
        </is>
      </c>
      <c r="B104176" t="n">
        <v>1</v>
      </c>
    </row>
    <row r="104177">
      <c r="A104177" t="inlineStr">
        <is>
          <t>114314</t>
        </is>
      </c>
      <c r="B104177" t="n">
        <v>1</v>
      </c>
    </row>
    <row r="104178">
      <c r="A104178" t="inlineStr">
        <is>
          <t>scottytape</t>
        </is>
      </c>
      <c r="B104178" t="n">
        <v>1</v>
      </c>
    </row>
    <row r="104179">
      <c r="A104179" t="inlineStr">
        <is>
          <t>658merit</t>
        </is>
      </c>
      <c r="B104179" t="n">
        <v>1</v>
      </c>
    </row>
    <row r="104180">
      <c r="A104180" t="inlineStr">
        <is>
          <t>itmast</t>
        </is>
      </c>
      <c r="B104180" t="n">
        <v>1</v>
      </c>
    </row>
    <row r="104181">
      <c r="A104181" t="inlineStr">
        <is>
          <t>121659</t>
        </is>
      </c>
      <c r="B104181" t="n">
        <v>1</v>
      </c>
    </row>
    <row r="104182">
      <c r="A104182" t="inlineStr">
        <is>
          <t>axbedgirl</t>
        </is>
      </c>
      <c r="B104182" t="n">
        <v>1</v>
      </c>
    </row>
    <row r="104183">
      <c r="A104183" t="inlineStr">
        <is>
          <t>annblocktangle</t>
        </is>
      </c>
      <c r="B104183" t="n">
        <v>1</v>
      </c>
    </row>
    <row r="104184">
      <c r="A104184" t="inlineStr">
        <is>
          <t>1whitelisted</t>
        </is>
      </c>
      <c r="B104184" t="n">
        <v>1</v>
      </c>
    </row>
    <row r="104185">
      <c r="A104185" t="inlineStr">
        <is>
          <t>l0dn</t>
        </is>
      </c>
      <c r="B104185" t="n">
        <v>1</v>
      </c>
    </row>
    <row r="104186">
      <c r="A104186" t="inlineStr">
        <is>
          <t>bluia</t>
        </is>
      </c>
      <c r="B104186" t="n">
        <v>1</v>
      </c>
    </row>
    <row r="104187">
      <c r="A104187" t="inlineStr">
        <is>
          <t>labelsliberals</t>
        </is>
      </c>
      <c r="B104187" t="n">
        <v>1</v>
      </c>
    </row>
    <row r="104188">
      <c r="A104188" t="inlineStr">
        <is>
          <t>genitalbeverage</t>
        </is>
      </c>
      <c r="B104188" t="n">
        <v>1</v>
      </c>
    </row>
    <row r="104189">
      <c r="A104189" t="inlineStr">
        <is>
          <t>denuvians</t>
        </is>
      </c>
      <c r="B104189" t="n">
        <v>1</v>
      </c>
    </row>
    <row r="104190">
      <c r="A104190" t="inlineStr">
        <is>
          <t>minimalitythrew</t>
        </is>
      </c>
      <c r="B104190" t="n">
        <v>1</v>
      </c>
    </row>
    <row r="104191">
      <c r="A104191" t="inlineStr">
        <is>
          <t>regimentive</t>
        </is>
      </c>
      <c r="B104191" t="n">
        <v>1</v>
      </c>
    </row>
    <row r="104192">
      <c r="A104192" t="inlineStr">
        <is>
          <t>dabbskrapalism</t>
        </is>
      </c>
      <c r="B104192" t="n">
        <v>1</v>
      </c>
    </row>
    <row r="104193">
      <c r="A104193" t="inlineStr">
        <is>
          <t>cosheim</t>
        </is>
      </c>
      <c r="B104193" t="n">
        <v>1</v>
      </c>
    </row>
    <row r="104194">
      <c r="A104194" t="inlineStr">
        <is>
          <t>filipigraphy</t>
        </is>
      </c>
      <c r="B104194" t="n">
        <v>1</v>
      </c>
    </row>
    <row r="104195">
      <c r="A104195" t="inlineStr">
        <is>
          <t>casresentuniversal</t>
        </is>
      </c>
      <c r="B104195" t="n">
        <v>1</v>
      </c>
    </row>
    <row r="104196">
      <c r="A104196" t="inlineStr">
        <is>
          <t>femboiles</t>
        </is>
      </c>
      <c r="B104196" t="n">
        <v>1</v>
      </c>
    </row>
    <row r="104197">
      <c r="A104197" t="inlineStr">
        <is>
          <t>sexterror</t>
        </is>
      </c>
      <c r="B104197" t="n">
        <v>1</v>
      </c>
    </row>
    <row r="104198">
      <c r="A104198" t="inlineStr">
        <is>
          <t>pinkcozied</t>
        </is>
      </c>
      <c r="B104198" t="n">
        <v>1</v>
      </c>
    </row>
    <row r="104199">
      <c r="A104199" t="inlineStr">
        <is>
          <t>orchiding</t>
        </is>
      </c>
      <c r="B104199" t="n">
        <v>1</v>
      </c>
    </row>
    <row r="104200">
      <c r="A104200" t="inlineStr">
        <is>
          <t>numberacident</t>
        </is>
      </c>
      <c r="B104200" t="n">
        <v>1</v>
      </c>
    </row>
    <row r="104201">
      <c r="A104201" t="inlineStr">
        <is>
          <t>tenevarias</t>
        </is>
      </c>
      <c r="B104201" t="n">
        <v>1</v>
      </c>
    </row>
    <row r="104202">
      <c r="A104202" t="inlineStr">
        <is>
          <t>offspists</t>
        </is>
      </c>
      <c r="B104202" t="n">
        <v>1</v>
      </c>
    </row>
    <row r="104203">
      <c r="A104203" t="inlineStr">
        <is>
          <t>unisimic</t>
        </is>
      </c>
      <c r="B104203" t="n">
        <v>1</v>
      </c>
    </row>
    <row r="104204">
      <c r="A104204" t="inlineStr">
        <is>
          <t>reitement</t>
        </is>
      </c>
      <c r="B104204" t="n">
        <v>1</v>
      </c>
    </row>
    <row r="104205">
      <c r="A104205" t="inlineStr">
        <is>
          <t>tohitsimmersed</t>
        </is>
      </c>
      <c r="B104205" t="n">
        <v>1</v>
      </c>
    </row>
    <row r="104206">
      <c r="A104206" t="inlineStr">
        <is>
          <t>melloningly</t>
        </is>
      </c>
      <c r="B104206" t="n">
        <v>1</v>
      </c>
    </row>
    <row r="104207">
      <c r="A104207" t="inlineStr">
        <is>
          <t>singledshirted</t>
        </is>
      </c>
      <c r="B104207" t="n">
        <v>1</v>
      </c>
    </row>
    <row r="104208">
      <c r="A104208" t="inlineStr">
        <is>
          <t>iterationet</t>
        </is>
      </c>
      <c r="B104208" t="n">
        <v>1</v>
      </c>
    </row>
    <row r="104209">
      <c r="A104209" t="inlineStr">
        <is>
          <t>pitatonian</t>
        </is>
      </c>
      <c r="B104209" t="n">
        <v>1</v>
      </c>
    </row>
    <row r="104210">
      <c r="A104210" t="inlineStr">
        <is>
          <t>monopolypend</t>
        </is>
      </c>
      <c r="B104210" t="n">
        <v>1</v>
      </c>
    </row>
    <row r="104211">
      <c r="A104211" t="inlineStr">
        <is>
          <t>clemcvd</t>
        </is>
      </c>
      <c r="B104211" t="n">
        <v>1</v>
      </c>
    </row>
    <row r="104212">
      <c r="A104212" t="inlineStr">
        <is>
          <t>bargainspare</t>
        </is>
      </c>
      <c r="B104212" t="n">
        <v>1</v>
      </c>
    </row>
    <row r="104213">
      <c r="A104213" t="inlineStr">
        <is>
          <t>kloisberg</t>
        </is>
      </c>
      <c r="B104213" t="n">
        <v>1</v>
      </c>
    </row>
    <row r="104214">
      <c r="A104214" t="inlineStr">
        <is>
          <t>sherladdy</t>
        </is>
      </c>
      <c r="B104214" t="n">
        <v>1</v>
      </c>
    </row>
    <row r="104215">
      <c r="A104215" t="inlineStr">
        <is>
          <t>flance</t>
        </is>
      </c>
      <c r="B104215" t="n">
        <v>2</v>
      </c>
    </row>
    <row r="104216">
      <c r="A104216" t="inlineStr">
        <is>
          <t>ﺧ</t>
        </is>
      </c>
      <c r="B104216" t="n">
        <v>1</v>
      </c>
    </row>
    <row r="104217">
      <c r="A104217" t="inlineStr">
        <is>
          <t>stmer</t>
        </is>
      </c>
      <c r="B104217" t="n">
        <v>1</v>
      </c>
    </row>
    <row r="104218">
      <c r="A104218" t="inlineStr">
        <is>
          <t>horati</t>
        </is>
      </c>
      <c r="B104218" t="n">
        <v>2</v>
      </c>
    </row>
    <row r="104219">
      <c r="A104219" t="inlineStr">
        <is>
          <t>profindproperty</t>
        </is>
      </c>
      <c r="B104219" t="n">
        <v>1</v>
      </c>
    </row>
    <row r="104220">
      <c r="A104220" t="inlineStr">
        <is>
          <t>coalexican</t>
        </is>
      </c>
      <c r="B104220" t="n">
        <v>1</v>
      </c>
    </row>
    <row r="104221">
      <c r="A104221" t="inlineStr">
        <is>
          <t>reactorspray</t>
        </is>
      </c>
      <c r="B104221" t="n">
        <v>1</v>
      </c>
    </row>
    <row r="104222">
      <c r="A104222" t="inlineStr">
        <is>
          <t>bprc4greg</t>
        </is>
      </c>
      <c r="B104222" t="n">
        <v>1</v>
      </c>
    </row>
    <row r="104223">
      <c r="A104223" t="inlineStr">
        <is>
          <t>highways through</t>
        </is>
      </c>
      <c r="B104223" t="n">
        <v>1</v>
      </c>
    </row>
    <row r="104224">
      <c r="A104224" t="inlineStr">
        <is>
          <t>fannu</t>
        </is>
      </c>
      <c r="B104224" t="n">
        <v>1</v>
      </c>
    </row>
    <row r="104225">
      <c r="A104225" t="inlineStr">
        <is>
          <t xml:space="preserve">circling </t>
        </is>
      </c>
      <c r="B104225" t="n">
        <v>1</v>
      </c>
    </row>
    <row r="104226">
      <c r="A104226" t="inlineStr">
        <is>
          <t>incooranges</t>
        </is>
      </c>
      <c r="B104226" t="n">
        <v>1</v>
      </c>
    </row>
    <row r="104227">
      <c r="A104227" t="inlineStr">
        <is>
          <t>excavable</t>
        </is>
      </c>
      <c r="B104227" t="n">
        <v>1</v>
      </c>
    </row>
    <row r="104228">
      <c r="A104228" t="inlineStr">
        <is>
          <t>uyarika</t>
        </is>
      </c>
      <c r="B104228" t="n">
        <v>1</v>
      </c>
    </row>
    <row r="104229">
      <c r="A104229" t="inlineStr">
        <is>
          <t>unravelin</t>
        </is>
      </c>
      <c r="B104229" t="n">
        <v>1</v>
      </c>
    </row>
    <row r="104230">
      <c r="A104230" t="inlineStr">
        <is>
          <t>hijiadsc</t>
        </is>
      </c>
      <c r="B104230" t="n">
        <v>1</v>
      </c>
    </row>
    <row r="104231">
      <c r="A104231" t="inlineStr">
        <is>
          <t>unseave</t>
        </is>
      </c>
      <c r="B104231" t="n">
        <v>1</v>
      </c>
    </row>
    <row r="104232">
      <c r="A104232" t="inlineStr">
        <is>
          <t>devincking</t>
        </is>
      </c>
      <c r="B104232" t="n">
        <v>1</v>
      </c>
    </row>
    <row r="104233">
      <c r="A104233" t="inlineStr">
        <is>
          <t>tsunini</t>
        </is>
      </c>
      <c r="B104233" t="n">
        <v>1</v>
      </c>
    </row>
    <row r="104234">
      <c r="A104234" t="inlineStr">
        <is>
          <t>reeeeeesabook</t>
        </is>
      </c>
      <c r="B104234" t="n">
        <v>1</v>
      </c>
    </row>
    <row r="104235">
      <c r="A104235" t="inlineStr">
        <is>
          <t>extravi</t>
        </is>
      </c>
      <c r="B104235" t="n">
        <v>1</v>
      </c>
    </row>
    <row r="104236">
      <c r="A104236" t="inlineStr">
        <is>
          <t>भर्ँ</t>
        </is>
      </c>
      <c r="B104236" t="n">
        <v>1</v>
      </c>
    </row>
    <row r="104237">
      <c r="A104237" t="inlineStr">
        <is>
          <t>ivfanikka</t>
        </is>
      </c>
      <c r="B104237" t="n">
        <v>1</v>
      </c>
    </row>
    <row r="104238">
      <c r="A104238" t="inlineStr">
        <is>
          <t>taintedness</t>
        </is>
      </c>
      <c r="B104238" t="n">
        <v>1</v>
      </c>
    </row>
    <row r="104239">
      <c r="A104239" t="inlineStr">
        <is>
          <t>jsout</t>
        </is>
      </c>
      <c r="B104239" t="n">
        <v>1</v>
      </c>
    </row>
    <row r="104240">
      <c r="A104240" t="inlineStr">
        <is>
          <t>cissax</t>
        </is>
      </c>
      <c r="B104240" t="n">
        <v>1</v>
      </c>
    </row>
    <row r="104241">
      <c r="A104241" t="inlineStr">
        <is>
          <t>sinaya</t>
        </is>
      </c>
      <c r="B104241" t="n">
        <v>1</v>
      </c>
    </row>
    <row r="104242">
      <c r="A104242" t="inlineStr">
        <is>
          <t>httpgeumya</t>
        </is>
      </c>
      <c r="B104242" t="n">
        <v>1</v>
      </c>
    </row>
    <row r="104243">
      <c r="A104243" t="inlineStr">
        <is>
          <t>tamecows</t>
        </is>
      </c>
      <c r="B104243" t="n">
        <v>1</v>
      </c>
    </row>
    <row r="104244">
      <c r="A104244" t="inlineStr">
        <is>
          <t>urop</t>
        </is>
      </c>
      <c r="B104244" t="n">
        <v>2</v>
      </c>
    </row>
    <row r="104245">
      <c r="A104245" t="inlineStr">
        <is>
          <t>reliefkain</t>
        </is>
      </c>
      <c r="B104245" t="n">
        <v>1</v>
      </c>
    </row>
    <row r="104246">
      <c r="A104246" t="inlineStr">
        <is>
          <t>gripists</t>
        </is>
      </c>
      <c r="B104246" t="n">
        <v>1</v>
      </c>
    </row>
    <row r="104247">
      <c r="A104247" t="inlineStr">
        <is>
          <t>sortoff</t>
        </is>
      </c>
      <c r="B104247" t="n">
        <v>1</v>
      </c>
    </row>
    <row r="104248">
      <c r="A104248" t="inlineStr">
        <is>
          <t>ktravel</t>
        </is>
      </c>
      <c r="B104248" t="n">
        <v>1</v>
      </c>
    </row>
    <row r="104249">
      <c r="A104249" t="inlineStr">
        <is>
          <t>plagiary</t>
        </is>
      </c>
      <c r="B104249" t="n">
        <v>1</v>
      </c>
    </row>
    <row r="104250">
      <c r="A104250" t="inlineStr">
        <is>
          <t>निथ्च</t>
        </is>
      </c>
      <c r="B104250" t="n">
        <v>1</v>
      </c>
    </row>
    <row r="104251">
      <c r="A104251" t="inlineStr">
        <is>
          <t>walkingest</t>
        </is>
      </c>
      <c r="B104251" t="n">
        <v>1</v>
      </c>
    </row>
    <row r="104252">
      <c r="A104252" t="inlineStr">
        <is>
          <t>httperectsjawshop</t>
        </is>
      </c>
      <c r="B104252" t="n">
        <v>1</v>
      </c>
    </row>
    <row r="104253">
      <c r="A104253" t="inlineStr">
        <is>
          <t>lfepp</t>
        </is>
      </c>
      <c r="B104253" t="n">
        <v>1</v>
      </c>
    </row>
    <row r="104254">
      <c r="A104254" t="inlineStr">
        <is>
          <t>tlega</t>
        </is>
      </c>
      <c r="B104254" t="n">
        <v>1</v>
      </c>
    </row>
    <row r="104255">
      <c r="A104255" t="inlineStr">
        <is>
          <t>vandalians</t>
        </is>
      </c>
      <c r="B104255" t="n">
        <v>1</v>
      </c>
    </row>
    <row r="104256">
      <c r="A104256" t="inlineStr">
        <is>
          <t>officialservileplate</t>
        </is>
      </c>
      <c r="B104256" t="n">
        <v>1</v>
      </c>
    </row>
    <row r="104257">
      <c r="A104257" t="inlineStr">
        <is>
          <t>thebole</t>
        </is>
      </c>
      <c r="B104257" t="n">
        <v>1</v>
      </c>
    </row>
    <row r="104258">
      <c r="A104258" t="inlineStr">
        <is>
          <t>net13d61fff2ee38796c035ac762d199c371b03</t>
        </is>
      </c>
      <c r="B104258" t="n">
        <v>1</v>
      </c>
    </row>
    <row r="104259">
      <c r="A104259" t="inlineStr">
        <is>
          <t>dealstones</t>
        </is>
      </c>
      <c r="B104259" t="n">
        <v>1</v>
      </c>
    </row>
    <row r="104260">
      <c r="A104260" t="inlineStr">
        <is>
          <t>imperialaccent</t>
        </is>
      </c>
      <c r="B104260" t="n">
        <v>1</v>
      </c>
    </row>
    <row r="104261">
      <c r="A104261" t="inlineStr">
        <is>
          <t>persivepu</t>
        </is>
      </c>
      <c r="B104261" t="n">
        <v>1</v>
      </c>
    </row>
    <row r="104262">
      <c r="A104262" t="inlineStr">
        <is>
          <t>drenchhttpvresentsoomma</t>
        </is>
      </c>
      <c r="B104262" t="n">
        <v>1</v>
      </c>
    </row>
    <row r="104263">
      <c r="A104263" t="inlineStr">
        <is>
          <t>com201208bruce</t>
        </is>
      </c>
      <c r="B104263" t="n">
        <v>1</v>
      </c>
    </row>
    <row r="104264">
      <c r="A104264" t="inlineStr">
        <is>
          <t>httpimg480</t>
        </is>
      </c>
      <c r="B104264" t="n">
        <v>1</v>
      </c>
    </row>
    <row r="104265">
      <c r="A104265" t="inlineStr">
        <is>
          <t>sosprcaktvier</t>
        </is>
      </c>
      <c r="B104265" t="n">
        <v>1</v>
      </c>
    </row>
    <row r="104266">
      <c r="A104266" t="inlineStr">
        <is>
          <t>simbne</t>
        </is>
      </c>
      <c r="B104266" t="n">
        <v>1</v>
      </c>
    </row>
    <row r="104267">
      <c r="A104267" t="inlineStr">
        <is>
          <t>hidō</t>
        </is>
      </c>
      <c r="B104267" t="n">
        <v>1</v>
      </c>
    </row>
    <row r="104268">
      <c r="A104268" t="inlineStr">
        <is>
          <t>väse</t>
        </is>
      </c>
      <c r="B104268" t="n">
        <v>2</v>
      </c>
    </row>
    <row r="104269">
      <c r="A104269" t="inlineStr">
        <is>
          <t>596741</t>
        </is>
      </c>
      <c r="B104269" t="n">
        <v>1</v>
      </c>
    </row>
    <row r="104270">
      <c r="A104270" t="inlineStr">
        <is>
          <t>readveks</t>
        </is>
      </c>
      <c r="B104270" t="n">
        <v>1</v>
      </c>
    </row>
    <row r="104271">
      <c r="A104271" t="inlineStr">
        <is>
          <t>amaboid</t>
        </is>
      </c>
      <c r="B104271" t="n">
        <v>1</v>
      </c>
    </row>
    <row r="104272">
      <c r="A104272" t="inlineStr">
        <is>
          <t>nosed_pitch</t>
        </is>
      </c>
      <c r="B104272" t="n">
        <v>1</v>
      </c>
    </row>
    <row r="104273">
      <c r="A104273" t="inlineStr">
        <is>
          <t>fallewwall</t>
        </is>
      </c>
      <c r="B104273" t="n">
        <v>1</v>
      </c>
    </row>
    <row r="104274">
      <c r="A104274" t="inlineStr">
        <is>
          <t>highlisp</t>
        </is>
      </c>
      <c r="B104274" t="n">
        <v>1</v>
      </c>
    </row>
    <row r="104275">
      <c r="A104275" t="inlineStr">
        <is>
          <t>badegger</t>
        </is>
      </c>
      <c r="B104275" t="n">
        <v>1</v>
      </c>
    </row>
    <row r="104276">
      <c r="A104276" t="inlineStr">
        <is>
          <t>winahooky</t>
        </is>
      </c>
      <c r="B104276" t="n">
        <v>1</v>
      </c>
    </row>
    <row r="104277">
      <c r="A104277" t="inlineStr">
        <is>
          <t>hikeroa</t>
        </is>
      </c>
      <c r="B104277" t="n">
        <v>1</v>
      </c>
    </row>
    <row r="104278">
      <c r="A104278" t="inlineStr">
        <is>
          <t>nausera</t>
        </is>
      </c>
      <c r="B104278" t="n">
        <v>1</v>
      </c>
    </row>
    <row r="104279">
      <c r="A104279" t="inlineStr">
        <is>
          <t>nastedie</t>
        </is>
      </c>
      <c r="B104279" t="n">
        <v>1</v>
      </c>
    </row>
    <row r="104280">
      <c r="A104280" t="inlineStr">
        <is>
          <t>yalisson</t>
        </is>
      </c>
      <c r="B104280" t="n">
        <v>1</v>
      </c>
    </row>
    <row r="104281">
      <c r="A104281" t="inlineStr">
        <is>
          <t>tributon</t>
        </is>
      </c>
      <c r="B104281" t="n">
        <v>1</v>
      </c>
    </row>
    <row r="104282">
      <c r="A104282" t="inlineStr">
        <is>
          <t>cråd</t>
        </is>
      </c>
      <c r="B104282" t="n">
        <v>1</v>
      </c>
    </row>
    <row r="104283">
      <c r="A104283" t="inlineStr">
        <is>
          <t>paymiler</t>
        </is>
      </c>
      <c r="B104283" t="n">
        <v>1</v>
      </c>
    </row>
    <row r="104284">
      <c r="A104284" t="inlineStr">
        <is>
          <t>tivicar</t>
        </is>
      </c>
      <c r="B104284" t="n">
        <v>1</v>
      </c>
    </row>
    <row r="104285">
      <c r="A104285" t="inlineStr">
        <is>
          <t>directorsstudents</t>
        </is>
      </c>
      <c r="B104285" t="n">
        <v>1</v>
      </c>
    </row>
    <row r="104286">
      <c r="A104286" t="inlineStr">
        <is>
          <t>bristlings</t>
        </is>
      </c>
      <c r="B104286" t="n">
        <v>1</v>
      </c>
    </row>
    <row r="104287">
      <c r="A104287" t="inlineStr">
        <is>
          <t>kōkō</t>
        </is>
      </c>
      <c r="B104287" t="n">
        <v>2</v>
      </c>
    </row>
    <row r="104288">
      <c r="A104288" t="inlineStr">
        <is>
          <t>dunhole</t>
        </is>
      </c>
      <c r="B104288" t="n">
        <v>2</v>
      </c>
    </row>
    <row r="104289">
      <c r="A104289" t="inlineStr">
        <is>
          <t>commandandpayback</t>
        </is>
      </c>
      <c r="B104289" t="n">
        <v>1</v>
      </c>
    </row>
    <row r="104290">
      <c r="A104290" t="inlineStr">
        <is>
          <t>pajocha</t>
        </is>
      </c>
      <c r="B104290" t="n">
        <v>1</v>
      </c>
    </row>
    <row r="104291">
      <c r="A104291" t="inlineStr">
        <is>
          <t>rosseline</t>
        </is>
      </c>
      <c r="B104291" t="n">
        <v>1</v>
      </c>
    </row>
    <row r="104292">
      <c r="A104292" t="inlineStr">
        <is>
          <t>nastedies</t>
        </is>
      </c>
      <c r="B104292" t="n">
        <v>1</v>
      </c>
    </row>
    <row r="104293">
      <c r="A104293" t="inlineStr">
        <is>
          <t>corewar</t>
        </is>
      </c>
      <c r="B104293" t="n">
        <v>1</v>
      </c>
    </row>
    <row r="104294">
      <c r="A104294" t="inlineStr">
        <is>
          <t>chirlay</t>
        </is>
      </c>
      <c r="B104294" t="n">
        <v>1</v>
      </c>
    </row>
    <row r="104295">
      <c r="A104295" t="inlineStr">
        <is>
          <t>temperb</t>
        </is>
      </c>
      <c r="B104295" t="n">
        <v>1</v>
      </c>
    </row>
    <row r="104296">
      <c r="A104296" t="inlineStr">
        <is>
          <t>commilbankmob</t>
        </is>
      </c>
      <c r="B104296" t="n">
        <v>1</v>
      </c>
    </row>
    <row r="104297">
      <c r="A104297" t="inlineStr">
        <is>
          <t>officifying</t>
        </is>
      </c>
      <c r="B104297" t="n">
        <v>1</v>
      </c>
    </row>
    <row r="104298">
      <c r="A104298" t="inlineStr">
        <is>
          <t>desertcoin</t>
        </is>
      </c>
      <c r="B104298" t="n">
        <v>1</v>
      </c>
    </row>
    <row r="104299">
      <c r="A104299" t="inlineStr">
        <is>
          <t>scriptingh</t>
        </is>
      </c>
      <c r="B104299" t="n">
        <v>1</v>
      </c>
    </row>
    <row r="104300">
      <c r="A104300" t="inlineStr">
        <is>
          <t>bip183s</t>
        </is>
      </c>
      <c r="B104300" t="n">
        <v>1</v>
      </c>
    </row>
    <row r="104301">
      <c r="A104301" t="inlineStr">
        <is>
          <t>bigchaincom</t>
        </is>
      </c>
      <c r="B104301" t="n">
        <v>1</v>
      </c>
    </row>
    <row r="104302">
      <c r="A104302" t="inlineStr">
        <is>
          <t>digitalmoney</t>
        </is>
      </c>
      <c r="B104302" t="n">
        <v>1</v>
      </c>
    </row>
    <row r="104303">
      <c r="A104303" t="inlineStr">
        <is>
          <t>bip173s</t>
        </is>
      </c>
      <c r="B104303" t="n">
        <v>1</v>
      </c>
    </row>
    <row r="104304">
      <c r="A104304" t="inlineStr">
        <is>
          <t>bip173</t>
        </is>
      </c>
      <c r="B104304" t="n">
        <v>1</v>
      </c>
    </row>
    <row r="104305">
      <c r="A104305" t="inlineStr">
        <is>
          <t>seagullcoppers</t>
        </is>
      </c>
      <c r="B104305" t="n">
        <v>1</v>
      </c>
    </row>
    <row r="104306">
      <c r="A104306" t="inlineStr">
        <is>
          <t>bitonix</t>
        </is>
      </c>
      <c r="B104306" t="n">
        <v>1</v>
      </c>
    </row>
    <row r="104307">
      <c r="A104307" t="inlineStr">
        <is>
          <t>proproximal</t>
        </is>
      </c>
      <c r="B104307" t="n">
        <v>1</v>
      </c>
    </row>
    <row r="104308">
      <c r="A104308" t="inlineStr">
        <is>
          <t>bitwags</t>
        </is>
      </c>
      <c r="B104308" t="n">
        <v>1</v>
      </c>
    </row>
    <row r="104309">
      <c r="A104309" t="inlineStr">
        <is>
          <t>021618</t>
        </is>
      </c>
      <c r="B104309" t="n">
        <v>1</v>
      </c>
    </row>
    <row r="104310">
      <c r="A104310" t="inlineStr">
        <is>
          <t>schnifler</t>
        </is>
      </c>
      <c r="B104310" t="n">
        <v>1</v>
      </c>
    </row>
    <row r="104311">
      <c r="A104311" t="inlineStr">
        <is>
          <t>lyzaernbrown</t>
        </is>
      </c>
      <c r="B104311" t="n">
        <v>1</v>
      </c>
    </row>
    <row r="104312">
      <c r="A104312" t="inlineStr">
        <is>
          <t>vertbuched</t>
        </is>
      </c>
      <c r="B104312" t="n">
        <v>1</v>
      </c>
    </row>
    <row r="104313">
      <c r="A104313" t="inlineStr">
        <is>
          <t>cowitans</t>
        </is>
      </c>
      <c r="B104313" t="n">
        <v>1</v>
      </c>
    </row>
    <row r="104314">
      <c r="A104314" t="inlineStr">
        <is>
          <t>kikoro</t>
        </is>
      </c>
      <c r="B104314" t="n">
        <v>1</v>
      </c>
    </row>
    <row r="104315">
      <c r="A104315" t="inlineStr">
        <is>
          <t>_hii</t>
        </is>
      </c>
      <c r="B104315" t="n">
        <v>1</v>
      </c>
    </row>
    <row r="104316">
      <c r="A104316" t="inlineStr">
        <is>
          <t>true――</t>
        </is>
      </c>
      <c r="B104316" t="n">
        <v>1</v>
      </c>
    </row>
    <row r="104317">
      <c r="A104317" t="inlineStr">
        <is>
          <t>here」</t>
        </is>
      </c>
      <c r="B104317" t="n">
        <v>1</v>
      </c>
    </row>
    <row r="104318">
      <c r="A104318" t="inlineStr">
        <is>
          <t>아어</t>
        </is>
      </c>
      <c r="B104318" t="n">
        <v>1</v>
      </c>
    </row>
    <row r="104319">
      <c r="A104319" t="inlineStr">
        <is>
          <t>metacame見</t>
        </is>
      </c>
      <c r="B104319" t="n">
        <v>1</v>
      </c>
    </row>
    <row r="104320">
      <c r="A104320" t="inlineStr">
        <is>
          <t>toshioki</t>
        </is>
      </c>
      <c r="B104320" t="n">
        <v>1</v>
      </c>
    </row>
    <row r="104321">
      <c r="A104321" t="inlineStr">
        <is>
          <t>3の想于│</t>
        </is>
      </c>
      <c r="B104321" t="n">
        <v>1</v>
      </c>
    </row>
    <row r="104322">
      <c r="A104322" t="inlineStr">
        <is>
          <t>やっすりでと</t>
        </is>
      </c>
      <c r="B104322" t="n">
        <v>1</v>
      </c>
    </row>
    <row r="104323">
      <c r="A104323" t="inlineStr">
        <is>
          <t>「当因戦」</t>
        </is>
      </c>
      <c r="B104323" t="n">
        <v>1</v>
      </c>
    </row>
    <row r="104324">
      <c r="A104324" t="inlineStr">
        <is>
          <t>セスピクア</t>
        </is>
      </c>
      <c r="B104324" t="n">
        <v>1</v>
      </c>
    </row>
    <row r="104325">
      <c r="A104325" t="inlineStr">
        <is>
          <t>haynes「</t>
        </is>
      </c>
      <c r="B104325" t="n">
        <v>1</v>
      </c>
    </row>
    <row r="104326">
      <c r="A104326" t="inlineStr">
        <is>
          <t>井住世弾</t>
        </is>
      </c>
      <c r="B104326" t="n">
        <v>1</v>
      </c>
    </row>
    <row r="104327">
      <c r="A104327" t="inlineStr">
        <is>
          <t>「おお」</t>
        </is>
      </c>
      <c r="B104327" t="n">
        <v>1</v>
      </c>
    </row>
    <row r="104328">
      <c r="A104328" t="inlineStr">
        <is>
          <t>spanoe</t>
        </is>
      </c>
      <c r="B104328" t="n">
        <v>1</v>
      </c>
    </row>
    <row r="104329">
      <c r="A104329" t="inlineStr">
        <is>
          <t>gigakigar</t>
        </is>
      </c>
      <c r="B104329" t="n">
        <v>1</v>
      </c>
    </row>
    <row r="104330">
      <c r="A104330" t="inlineStr">
        <is>
          <t>218–934</t>
        </is>
      </c>
      <c r="B104330" t="n">
        <v>1</v>
      </c>
    </row>
    <row r="104331">
      <c r="A104331" t="inlineStr">
        <is>
          <t>「声と内に好きく」</t>
        </is>
      </c>
      <c r="B104331" t="n">
        <v>1</v>
      </c>
    </row>
    <row r="104332">
      <c r="A104332" t="inlineStr">
        <is>
          <t>佐「弞」</t>
        </is>
      </c>
      <c r="B104332" t="n">
        <v>1</v>
      </c>
    </row>
    <row r="104333">
      <c r="A104333" t="inlineStr">
        <is>
          <t>13ににメオメガ</t>
        </is>
      </c>
      <c r="B104333" t="n">
        <v>1</v>
      </c>
    </row>
    <row r="104334">
      <c r="A104334" t="inlineStr">
        <is>
          <t>taikiusaido</t>
        </is>
      </c>
      <c r="B104334" t="n">
        <v>1</v>
      </c>
    </row>
    <row r="104335">
      <c r="A104335" t="inlineStr">
        <is>
          <t>tenkyoshi</t>
        </is>
      </c>
      <c r="B104335" t="n">
        <v>1</v>
      </c>
    </row>
    <row r="104336">
      <c r="A104336" t="inlineStr">
        <is>
          <t>天校</t>
        </is>
      </c>
      <c r="B104336" t="n">
        <v>1</v>
      </c>
    </row>
    <row r="104337">
      <c r="A104337" t="inlineStr">
        <is>
          <t>のではعのぃ</t>
        </is>
      </c>
      <c r="B104337" t="n">
        <v>1</v>
      </c>
    </row>
    <row r="104338">
      <c r="A104338" t="inlineStr">
        <is>
          <t>今櫋後291</t>
        </is>
      </c>
      <c r="B104338" t="n">
        <v>1</v>
      </c>
    </row>
    <row r="104339">
      <c r="A104339" t="inlineStr">
        <is>
          <t>今メモ着</t>
        </is>
      </c>
      <c r="B104339" t="n">
        <v>1</v>
      </c>
    </row>
    <row r="104340">
      <c r="A104340" t="inlineStr">
        <is>
          <t>yaubayashi</t>
        </is>
      </c>
      <c r="B104340" t="n">
        <v>1</v>
      </c>
    </row>
    <row r="104341">
      <c r="A104341" t="inlineStr">
        <is>
          <t>puangju</t>
        </is>
      </c>
      <c r="B104341" t="n">
        <v>1</v>
      </c>
    </row>
    <row r="104342">
      <c r="A104342" t="inlineStr">
        <is>
          <t>■misasato</t>
        </is>
      </c>
      <c r="B104342" t="n">
        <v>1</v>
      </c>
    </row>
    <row r="104343">
      <c r="A104343" t="inlineStr">
        <is>
          <t>ンブウ</t>
        </is>
      </c>
      <c r="B104343" t="n">
        <v>1</v>
      </c>
    </row>
    <row r="104344">
      <c r="A104344" t="inlineStr">
        <is>
          <t>首魔书城2</t>
        </is>
      </c>
      <c r="B104344" t="n">
        <v>1</v>
      </c>
    </row>
    <row r="104345">
      <c r="A104345" t="inlineStr">
        <is>
          <t>nichijo</t>
        </is>
      </c>
      <c r="B104345" t="n">
        <v>1</v>
      </c>
    </row>
    <row r="104346">
      <c r="A104346" t="inlineStr">
        <is>
          <t>onijō</t>
        </is>
      </c>
      <c r="B104346" t="n">
        <v>1</v>
      </c>
    </row>
    <row r="104347">
      <c r="A104347" t="inlineStr">
        <is>
          <t>¯¯¯¯¯¯¯¯¯¯¯¯¯¯¯¯¯¯¯¯¯¯¯¯¯¯¯¯¯¯¯¯¯</t>
        </is>
      </c>
      <c r="B104347" t="n">
        <v>1</v>
      </c>
    </row>
    <row r="104348">
      <c r="A104348" t="inlineStr">
        <is>
          <t>一チャーブの社の確鼠</t>
        </is>
      </c>
      <c r="B104348" t="n">
        <v>1</v>
      </c>
    </row>
    <row r="104349">
      <c r="A104349" t="inlineStr">
        <is>
          <t>theretosiewing</t>
        </is>
      </c>
      <c r="B104349" t="n">
        <v>1</v>
      </c>
    </row>
    <row r="104350">
      <c r="A104350" t="inlineStr">
        <is>
          <t>vineperience</t>
        </is>
      </c>
      <c r="B104350" t="n">
        <v>1</v>
      </c>
    </row>
    <row r="104351">
      <c r="A104351" t="inlineStr">
        <is>
          <t>visioncap</t>
        </is>
      </c>
      <c r="B104351" t="n">
        <v>1</v>
      </c>
    </row>
    <row r="104352">
      <c r="A104352" t="inlineStr">
        <is>
          <t>packcars</t>
        </is>
      </c>
      <c r="B104352" t="n">
        <v>1</v>
      </c>
    </row>
    <row r="104353">
      <c r="A104353" t="inlineStr">
        <is>
          <t>accmax</t>
        </is>
      </c>
      <c r="B104353" t="n">
        <v>1</v>
      </c>
    </row>
    <row r="104354">
      <c r="A104354" t="inlineStr">
        <is>
          <t>lappon</t>
        </is>
      </c>
      <c r="B104354" t="n">
        <v>1</v>
      </c>
    </row>
    <row r="104355">
      <c r="A104355" t="inlineStr">
        <is>
          <t>qualmally</t>
        </is>
      </c>
      <c r="B104355" t="n">
        <v>1</v>
      </c>
    </row>
    <row r="104356">
      <c r="A104356" t="inlineStr">
        <is>
          <t>casebox</t>
        </is>
      </c>
      <c r="B104356" t="n">
        <v>1</v>
      </c>
    </row>
    <row r="104357">
      <c r="A104357" t="inlineStr">
        <is>
          <t>areacode</t>
        </is>
      </c>
      <c r="B104357" t="n">
        <v>2</v>
      </c>
    </row>
    <row r="104358">
      <c r="A104358" t="inlineStr">
        <is>
          <t>binlightbes</t>
        </is>
      </c>
      <c r="B104358" t="n">
        <v>1</v>
      </c>
    </row>
    <row r="104359">
      <c r="A104359" t="inlineStr">
        <is>
          <t>casecase</t>
        </is>
      </c>
      <c r="B104359" t="n">
        <v>2</v>
      </c>
    </row>
    <row r="104360">
      <c r="A104360" t="inlineStr">
        <is>
          <t>7btic</t>
        </is>
      </c>
      <c r="B104360" t="n">
        <v>1</v>
      </c>
    </row>
    <row r="104361">
      <c r="A104361" t="inlineStr">
        <is>
          <t>themitives</t>
        </is>
      </c>
      <c r="B104361" t="n">
        <v>1</v>
      </c>
    </row>
    <row r="104362">
      <c r="A104362" t="inlineStr">
        <is>
          <t>no213</t>
        </is>
      </c>
      <c r="B104362" t="n">
        <v>1</v>
      </c>
    </row>
    <row r="104363">
      <c r="A104363" t="inlineStr">
        <is>
          <t>largert</t>
        </is>
      </c>
      <c r="B104363" t="n">
        <v>1</v>
      </c>
    </row>
    <row r="104364">
      <c r="A104364" t="inlineStr">
        <is>
          <t>demongective</t>
        </is>
      </c>
      <c r="B104364" t="n">
        <v>1</v>
      </c>
    </row>
    <row r="104365">
      <c r="A104365" t="inlineStr">
        <is>
          <t>뫔wepath\</t>
        </is>
      </c>
      <c r="B104365" t="n">
        <v>1</v>
      </c>
    </row>
    <row r="104366">
      <c r="A104366" t="inlineStr">
        <is>
          <t>reinbloom</t>
        </is>
      </c>
      <c r="B104366" t="n">
        <v>1</v>
      </c>
    </row>
    <row r="104367">
      <c r="A104367" t="inlineStr">
        <is>
          <t>genowardsness</t>
        </is>
      </c>
      <c r="B104367" t="n">
        <v>1</v>
      </c>
    </row>
    <row r="104368">
      <c r="A104368" t="inlineStr">
        <is>
          <t>da|</t>
        </is>
      </c>
      <c r="B104368" t="n">
        <v>2</v>
      </c>
    </row>
    <row r="104369">
      <c r="A104369" t="inlineStr">
        <is>
          <t>postzeuze</t>
        </is>
      </c>
      <c r="B104369" t="n">
        <v>1</v>
      </c>
    </row>
    <row r="104370">
      <c r="A104370" t="inlineStr">
        <is>
          <t>maileanwave</t>
        </is>
      </c>
      <c r="B104370" t="n">
        <v>1</v>
      </c>
    </row>
    <row r="104371">
      <c r="A104371" t="inlineStr">
        <is>
          <t>ichtyle</t>
        </is>
      </c>
      <c r="B104371" t="n">
        <v>1</v>
      </c>
    </row>
    <row r="104372">
      <c r="A104372" t="inlineStr">
        <is>
          <t>¨リー</t>
        </is>
      </c>
      <c r="B104372" t="n">
        <v>1</v>
      </c>
    </row>
    <row r="104373">
      <c r="A104373" t="inlineStr">
        <is>
          <t>orcыvu—</t>
        </is>
      </c>
      <c r="B104373" t="n">
        <v>1</v>
      </c>
    </row>
    <row r="104374">
      <c r="A104374" t="inlineStr">
        <is>
          <t>haleen</t>
        </is>
      </c>
      <c r="B104374" t="n">
        <v>1</v>
      </c>
    </row>
    <row r="104375">
      <c r="A104375" t="inlineStr">
        <is>
          <t>kristjanson</t>
        </is>
      </c>
      <c r="B104375" t="n">
        <v>1</v>
      </c>
    </row>
    <row r="104376">
      <c r="A104376" t="inlineStr">
        <is>
          <t>filmsscanner</t>
        </is>
      </c>
      <c r="B104376" t="n">
        <v>1</v>
      </c>
    </row>
    <row r="104377">
      <c r="A104377" t="inlineStr">
        <is>
          <t>flameanta</t>
        </is>
      </c>
      <c r="B104377" t="n">
        <v>1</v>
      </c>
    </row>
    <row r="104378">
      <c r="A104378" t="inlineStr">
        <is>
          <t>danboctorrazors</t>
        </is>
      </c>
      <c r="B104378" t="n">
        <v>1</v>
      </c>
    </row>
    <row r="104379">
      <c r="A104379" t="inlineStr">
        <is>
          <t>sr164</t>
        </is>
      </c>
      <c r="B104379" t="n">
        <v>1</v>
      </c>
    </row>
    <row r="104380">
      <c r="A104380" t="inlineStr">
        <is>
          <t>004944</t>
        </is>
      </c>
      <c r="B104380" t="n">
        <v>2</v>
      </c>
    </row>
    <row r="104381">
      <c r="A104381" t="inlineStr">
        <is>
          <t>mitex</t>
        </is>
      </c>
      <c r="B104381" t="n">
        <v>1</v>
      </c>
    </row>
    <row r="104382">
      <c r="A104382" t="inlineStr">
        <is>
          <t>004847</t>
        </is>
      </c>
      <c r="B104382" t="n">
        <v>1</v>
      </c>
    </row>
    <row r="104383">
      <c r="A104383" t="inlineStr">
        <is>
          <t>yesitani</t>
        </is>
      </c>
      <c r="B104383" t="n">
        <v>1</v>
      </c>
    </row>
    <row r="104384">
      <c r="A104384" t="inlineStr">
        <is>
          <t>02anything</t>
        </is>
      </c>
      <c r="B104384" t="n">
        <v>1</v>
      </c>
    </row>
    <row r="104385">
      <c r="A104385" t="inlineStr">
        <is>
          <t>hreon</t>
        </is>
      </c>
      <c r="B104385" t="n">
        <v>1</v>
      </c>
    </row>
    <row r="104386">
      <c r="A104386" t="inlineStr">
        <is>
          <t>snids</t>
        </is>
      </c>
      <c r="B104386" t="n">
        <v>1</v>
      </c>
    </row>
    <row r="104387">
      <c r="A104387" t="inlineStr">
        <is>
          <t>muuaomsh</t>
        </is>
      </c>
      <c r="B104387" t="n">
        <v>1</v>
      </c>
    </row>
    <row r="104388">
      <c r="A104388" t="inlineStr">
        <is>
          <t>anon48198</t>
        </is>
      </c>
      <c r="B104388" t="n">
        <v>1</v>
      </c>
    </row>
    <row r="104389">
      <c r="A104389" t="inlineStr">
        <is>
          <t>anon48195</t>
        </is>
      </c>
      <c r="B104389" t="n">
        <v>1</v>
      </c>
    </row>
    <row r="104390">
      <c r="A104390" t="inlineStr">
        <is>
          <t>anon477011</t>
        </is>
      </c>
      <c r="B104390" t="n">
        <v>1</v>
      </c>
    </row>
    <row r="104391">
      <c r="A104391" t="inlineStr">
        <is>
          <t>farcose</t>
        </is>
      </c>
      <c r="B104391" t="n">
        <v>1</v>
      </c>
    </row>
    <row r="104392">
      <c r="A104392" t="inlineStr">
        <is>
          <t>anon47790</t>
        </is>
      </c>
      <c r="B104392" t="n">
        <v>1</v>
      </c>
    </row>
    <row r="104393">
      <c r="A104393" t="inlineStr">
        <is>
          <t>diaperbo</t>
        </is>
      </c>
      <c r="B104393" t="n">
        <v>1</v>
      </c>
    </row>
    <row r="104394">
      <c r="A104394" t="inlineStr">
        <is>
          <t>94er</t>
        </is>
      </c>
      <c r="B104394" t="n">
        <v>1</v>
      </c>
    </row>
    <row r="104395">
      <c r="A104395" t="inlineStr">
        <is>
          <t>laurivario</t>
        </is>
      </c>
      <c r="B104395" t="n">
        <v>1</v>
      </c>
    </row>
    <row r="104396">
      <c r="A104396" t="inlineStr">
        <is>
          <t>ornatebaguette</t>
        </is>
      </c>
      <c r="B104396" t="n">
        <v>1</v>
      </c>
    </row>
    <row r="104397">
      <c r="A104397" t="inlineStr">
        <is>
          <t>anon477012</t>
        </is>
      </c>
      <c r="B104397" t="n">
        <v>1</v>
      </c>
    </row>
    <row r="104398">
      <c r="A104398" t="inlineStr">
        <is>
          <t>canadison</t>
        </is>
      </c>
      <c r="B104398" t="n">
        <v>1</v>
      </c>
    </row>
    <row r="104399">
      <c r="A104399" t="inlineStr">
        <is>
          <t>mrdedney</t>
        </is>
      </c>
      <c r="B104399" t="n">
        <v>1</v>
      </c>
    </row>
    <row r="104400">
      <c r="A104400" t="inlineStr">
        <is>
          <t>commss</t>
        </is>
      </c>
      <c r="B104400" t="n">
        <v>1</v>
      </c>
    </row>
    <row r="104401">
      <c r="A104401" t="inlineStr">
        <is>
          <t>anon477014</t>
        </is>
      </c>
      <c r="B104401" t="n">
        <v>1</v>
      </c>
    </row>
    <row r="104402">
      <c r="A104402" t="inlineStr">
        <is>
          <t>physicianing</t>
        </is>
      </c>
      <c r="B104402" t="n">
        <v>1</v>
      </c>
    </row>
    <row r="104403">
      <c r="A104403" t="inlineStr">
        <is>
          <t>anon48196</t>
        </is>
      </c>
      <c r="B104403" t="n">
        <v>1</v>
      </c>
    </row>
    <row r="104404">
      <c r="A104404" t="inlineStr">
        <is>
          <t>24hoursday</t>
        </is>
      </c>
      <c r="B104404" t="n">
        <v>1</v>
      </c>
    </row>
    <row r="104405">
      <c r="A104405" t="inlineStr">
        <is>
          <t>anon477015</t>
        </is>
      </c>
      <c r="B104405" t="n">
        <v>1</v>
      </c>
    </row>
    <row r="104406">
      <c r="A104406" t="inlineStr">
        <is>
          <t>ashleyville</t>
        </is>
      </c>
      <c r="B104406" t="n">
        <v>1</v>
      </c>
    </row>
    <row r="104407">
      <c r="A104407" t="inlineStr">
        <is>
          <t>tyshpdson</t>
        </is>
      </c>
      <c r="B104407" t="n">
        <v>1</v>
      </c>
    </row>
    <row r="104408">
      <c r="A104408" t="inlineStr">
        <is>
          <t>givesty</t>
        </is>
      </c>
      <c r="B104408" t="n">
        <v>1</v>
      </c>
    </row>
    <row r="104409">
      <c r="A104409" t="inlineStr">
        <is>
          <t>zaselébazaar</t>
        </is>
      </c>
      <c r="B104409" t="n">
        <v>1</v>
      </c>
    </row>
    <row r="104410">
      <c r="A104410" t="inlineStr">
        <is>
          <t>mctrister</t>
        </is>
      </c>
      <c r="B104410" t="n">
        <v>1</v>
      </c>
    </row>
    <row r="104411">
      <c r="A104411" t="inlineStr">
        <is>
          <t>krincar</t>
        </is>
      </c>
      <c r="B104411" t="n">
        <v>1</v>
      </c>
    </row>
    <row r="104412">
      <c r="A104412" t="inlineStr">
        <is>
          <t>psychotopy</t>
        </is>
      </c>
      <c r="B104412" t="n">
        <v>1</v>
      </c>
    </row>
    <row r="104413">
      <c r="A104413" t="inlineStr">
        <is>
          <t>vanhoek</t>
        </is>
      </c>
      <c r="B104413" t="n">
        <v>1</v>
      </c>
    </row>
    <row r="104414">
      <c r="A104414" t="inlineStr">
        <is>
          <t>gurhit</t>
        </is>
      </c>
      <c r="B104414" t="n">
        <v>1</v>
      </c>
    </row>
    <row r="104415">
      <c r="A104415" t="inlineStr">
        <is>
          <t>dumpstationit</t>
        </is>
      </c>
      <c r="B104415" t="n">
        <v>1</v>
      </c>
    </row>
    <row r="104416">
      <c r="A104416" t="inlineStr">
        <is>
          <t>slandapolis</t>
        </is>
      </c>
      <c r="B104416" t="n">
        <v>1</v>
      </c>
    </row>
    <row r="104417">
      <c r="A104417" t="inlineStr">
        <is>
          <t>sdamns</t>
        </is>
      </c>
      <c r="B104417" t="n">
        <v>1</v>
      </c>
    </row>
    <row r="104418">
      <c r="A104418" t="inlineStr">
        <is>
          <t>seducturist</t>
        </is>
      </c>
      <c r="B104418" t="n">
        <v>1</v>
      </c>
    </row>
    <row r="104419">
      <c r="A104419" t="inlineStr">
        <is>
          <t>sourbombistanobservations</t>
        </is>
      </c>
      <c r="B104419" t="n">
        <v>1</v>
      </c>
    </row>
    <row r="104420">
      <c r="A104420" t="inlineStr">
        <is>
          <t>plainening</t>
        </is>
      </c>
      <c r="B104420" t="n">
        <v>1</v>
      </c>
    </row>
    <row r="104421">
      <c r="A104421" t="inlineStr">
        <is>
          <t>nuffiamantine</t>
        </is>
      </c>
      <c r="B104421" t="n">
        <v>1</v>
      </c>
    </row>
    <row r="104422">
      <c r="A104422" t="inlineStr">
        <is>
          <t>workwe</t>
        </is>
      </c>
      <c r="B104422" t="n">
        <v>1</v>
      </c>
    </row>
    <row r="104423">
      <c r="A104423" t="inlineStr">
        <is>
          <t>wagzoim</t>
        </is>
      </c>
      <c r="B104423" t="n">
        <v>1</v>
      </c>
    </row>
    <row r="104424">
      <c r="A104424" t="inlineStr">
        <is>
          <t>sabsine</t>
        </is>
      </c>
      <c r="B104424" t="n">
        <v>1</v>
      </c>
    </row>
    <row r="104425">
      <c r="A104425" t="inlineStr">
        <is>
          <t>audild</t>
        </is>
      </c>
      <c r="B104425" t="n">
        <v>1</v>
      </c>
    </row>
    <row r="104426">
      <c r="A104426" t="inlineStr">
        <is>
          <t>doomo</t>
        </is>
      </c>
      <c r="B104426" t="n">
        <v>1</v>
      </c>
    </row>
    <row r="104427">
      <c r="A104427" t="inlineStr">
        <is>
          <t>§801</t>
        </is>
      </c>
      <c r="B104427" t="n">
        <v>3</v>
      </c>
    </row>
    <row r="104428">
      <c r="A104428" t="inlineStr">
        <is>
          <t>dairymens</t>
        </is>
      </c>
      <c r="B104428" t="n">
        <v>1</v>
      </c>
    </row>
    <row r="104429">
      <c r="A104429" t="inlineStr">
        <is>
          <t>1043e</t>
        </is>
      </c>
      <c r="B104429" t="n">
        <v>1</v>
      </c>
    </row>
    <row r="104430">
      <c r="A104430" t="inlineStr">
        <is>
          <t>mgmctp</t>
        </is>
      </c>
      <c r="B104430" t="n">
        <v>1</v>
      </c>
    </row>
    <row r="104431">
      <c r="A104431" t="inlineStr">
        <is>
          <t>rcwf</t>
        </is>
      </c>
      <c r="B104431" t="n">
        <v>1</v>
      </c>
    </row>
    <row r="104432">
      <c r="A104432" t="inlineStr">
        <is>
          <t>698b1c</t>
        </is>
      </c>
      <c r="B104432" t="n">
        <v>1</v>
      </c>
    </row>
    <row r="104433">
      <c r="A104433" t="inlineStr">
        <is>
          <t>datacontentprovider</t>
        </is>
      </c>
      <c r="B104433" t="n">
        <v>1</v>
      </c>
    </row>
    <row r="104434">
      <c r="A104434" t="inlineStr">
        <is>
          <t>bassboxabledityelementsid</t>
        </is>
      </c>
      <c r="B104434" t="n">
        <v>1</v>
      </c>
    </row>
    <row r="104435">
      <c r="A104435" t="inlineStr">
        <is>
          <t>hisunion</t>
        </is>
      </c>
      <c r="B104435" t="n">
        <v>1</v>
      </c>
    </row>
    <row r="104436">
      <c r="A104436" t="inlineStr">
        <is>
          <t>getusernameidtext</t>
        </is>
      </c>
      <c r="B104436" t="n">
        <v>1</v>
      </c>
    </row>
    <row r="104437">
      <c r="A104437" t="inlineStr">
        <is>
          <t>maincontent</t>
        </is>
      </c>
      <c r="B104437" t="n">
        <v>2</v>
      </c>
    </row>
    <row r="104438">
      <c r="A104438" t="inlineStr">
        <is>
          <t>keyspace\</t>
        </is>
      </c>
      <c r="B104438" t="n">
        <v>1</v>
      </c>
    </row>
    <row r="104439">
      <c r="A104439" t="inlineStr">
        <is>
          <t>screationchanged</t>
        </is>
      </c>
      <c r="B104439" t="n">
        <v>1</v>
      </c>
    </row>
    <row r="104440">
      <c r="A104440" t="inlineStr">
        <is>
          <t>odyoku</t>
        </is>
      </c>
      <c r="B104440" t="n">
        <v>1</v>
      </c>
    </row>
    <row r="104441">
      <c r="A104441" t="inlineStr">
        <is>
          <t>primaryftt</t>
        </is>
      </c>
      <c r="B104441" t="n">
        <v>1</v>
      </c>
    </row>
    <row r="104442">
      <c r="A104442" t="inlineStr">
        <is>
          <t>remaxalltick</t>
        </is>
      </c>
      <c r="B104442" t="n">
        <v>1</v>
      </c>
    </row>
    <row r="104443">
      <c r="A104443" t="inlineStr">
        <is>
          <t>screation</t>
        </is>
      </c>
      <c r="B104443" t="n">
        <v>1</v>
      </c>
    </row>
    <row r="104444">
      <c r="A104444" t="inlineStr">
        <is>
          <t>nottyped</t>
        </is>
      </c>
      <c r="B104444" t="n">
        <v>1</v>
      </c>
    </row>
    <row r="104445">
      <c r="A104445" t="inlineStr">
        <is>
          <t>voiceoversession</t>
        </is>
      </c>
      <c r="B104445" t="n">
        <v>1</v>
      </c>
    </row>
    <row r="104446">
      <c r="A104446" t="inlineStr">
        <is>
          <t>nsindex</t>
        </is>
      </c>
      <c r="B104446" t="n">
        <v>1</v>
      </c>
    </row>
    <row r="104447">
      <c r="A104447" t="inlineStr">
        <is>
          <t>tagvalues</t>
        </is>
      </c>
      <c r="B104447" t="n">
        <v>1</v>
      </c>
    </row>
    <row r="104448">
      <c r="A104448" t="inlineStr">
        <is>
          <t>criteriavalue</t>
        </is>
      </c>
      <c r="B104448" t="n">
        <v>1</v>
      </c>
    </row>
    <row r="104449">
      <c r="A104449" t="inlineStr">
        <is>
          <t>keukakujson</t>
        </is>
      </c>
      <c r="B104449" t="n">
        <v>1</v>
      </c>
    </row>
    <row r="104450">
      <c r="A104450" t="inlineStr">
        <is>
          <t>teldims</t>
        </is>
      </c>
      <c r="B104450" t="n">
        <v>1</v>
      </c>
    </row>
    <row r="104451">
      <c r="A104451" t="inlineStr">
        <is>
          <t>putsras</t>
        </is>
      </c>
      <c r="B104451" t="n">
        <v>1</v>
      </c>
    </row>
    <row r="104452">
      <c r="A104452" t="inlineStr">
        <is>
          <t>namec_leafflower_insert</t>
        </is>
      </c>
      <c r="B104452" t="n">
        <v>1</v>
      </c>
    </row>
    <row r="104453">
      <c r="A104453" t="inlineStr">
        <is>
          <t>appevent</t>
        </is>
      </c>
      <c r="B104453" t="n">
        <v>1</v>
      </c>
    </row>
    <row r="104454">
      <c r="A104454" t="inlineStr">
        <is>
          <t>theupdatesecret</t>
        </is>
      </c>
      <c r="B104454" t="n">
        <v>1</v>
      </c>
    </row>
    <row r="104455">
      <c r="A104455" t="inlineStr">
        <is>
          <t>providecallback</t>
        </is>
      </c>
      <c r="B104455" t="n">
        <v>1</v>
      </c>
    </row>
    <row r="104456">
      <c r="A104456" t="inlineStr">
        <is>
          <t>broutergroup</t>
        </is>
      </c>
      <c r="B104456" t="n">
        <v>1</v>
      </c>
    </row>
    <row r="104457">
      <c r="A104457" t="inlineStr">
        <is>
          <t>withunit</t>
        </is>
      </c>
      <c r="B104457" t="n">
        <v>1</v>
      </c>
    </row>
    <row r="104458">
      <c r="A104458" t="inlineStr">
        <is>
          <t>valuetypescollection</t>
        </is>
      </c>
      <c r="B104458" t="n">
        <v>1</v>
      </c>
    </row>
    <row r="104459">
      <c r="A104459" t="inlineStr">
        <is>
          <t>previoustitle</t>
        </is>
      </c>
      <c r="B104459" t="n">
        <v>1</v>
      </c>
    </row>
    <row r="104460">
      <c r="A104460" t="inlineStr">
        <is>
          <t>fnanumerictext</t>
        </is>
      </c>
      <c r="B104460" t="n">
        <v>1</v>
      </c>
    </row>
    <row r="104461">
      <c r="A104461" t="inlineStr">
        <is>
          <t>mainbandid</t>
        </is>
      </c>
      <c r="B104461" t="n">
        <v>1</v>
      </c>
    </row>
    <row r="104462">
      <c r="A104462" t="inlineStr">
        <is>
          <t>regnamingstatus</t>
        </is>
      </c>
      <c r="B104462" t="n">
        <v>1</v>
      </c>
    </row>
    <row r="104463">
      <c r="A104463" t="inlineStr">
        <is>
          <t>recordstate</t>
        </is>
      </c>
      <c r="B104463" t="n">
        <v>1</v>
      </c>
    </row>
    <row r="104464">
      <c r="A104464" t="inlineStr">
        <is>
          <t>givemaintopic</t>
        </is>
      </c>
      <c r="B104464" t="n">
        <v>1</v>
      </c>
    </row>
    <row r="104465">
      <c r="A104465" t="inlineStr">
        <is>
          <t>{songactivitiesraise</t>
        </is>
      </c>
      <c r="B104465" t="n">
        <v>1</v>
      </c>
    </row>
    <row r="104466">
      <c r="A104466" t="inlineStr">
        <is>
          <t>app_addthemeviewonclick</t>
        </is>
      </c>
      <c r="B104466" t="n">
        <v>1</v>
      </c>
    </row>
    <row r="104467">
      <c r="A104467" t="inlineStr">
        <is>
          <t>ratingaction</t>
        </is>
      </c>
      <c r="B104467" t="n">
        <v>1</v>
      </c>
    </row>
    <row r="104468">
      <c r="A104468" t="inlineStr">
        <is>
          <t>newuserinfo</t>
        </is>
      </c>
      <c r="B104468" t="n">
        <v>1</v>
      </c>
    </row>
    <row r="104469">
      <c r="A104469" t="inlineStr">
        <is>
          <t>navigationpane</t>
        </is>
      </c>
      <c r="B104469" t="n">
        <v>1</v>
      </c>
    </row>
    <row r="104470">
      <c r="A104470" t="inlineStr">
        <is>
          <t>sortviewbyidfor</t>
        </is>
      </c>
      <c r="B104470" t="n">
        <v>1</v>
      </c>
    </row>
    <row r="104471">
      <c r="A104471" t="inlineStr">
        <is>
          <t>determineinelem</t>
        </is>
      </c>
      <c r="B104471" t="n">
        <v>1</v>
      </c>
    </row>
    <row r="104472">
      <c r="A104472" t="inlineStr">
        <is>
          <t>cometomefirst</t>
        </is>
      </c>
      <c r="B104472" t="n">
        <v>1</v>
      </c>
    </row>
    <row r="104473">
      <c r="A104473" t="inlineStr">
        <is>
          <t>keywordarguments</t>
        </is>
      </c>
      <c r="B104473" t="n">
        <v>1</v>
      </c>
    </row>
    <row r="104474">
      <c r="A104474" t="inlineStr">
        <is>
          <t>contentnsindex</t>
        </is>
      </c>
      <c r="B104474" t="n">
        <v>1</v>
      </c>
    </row>
    <row r="104475">
      <c r="A104475" t="inlineStr">
        <is>
          <t>_parameters</t>
        </is>
      </c>
      <c r="B104475" t="n">
        <v>1</v>
      </c>
    </row>
    <row r="104476">
      <c r="A104476" t="inlineStr">
        <is>
          <t>cannotempty</t>
        </is>
      </c>
      <c r="B104476" t="n">
        <v>1</v>
      </c>
    </row>
    <row r="104477">
      <c r="A104477" t="inlineStr">
        <is>
          <t>inpagedata</t>
        </is>
      </c>
      <c r="B104477" t="n">
        <v>1</v>
      </c>
    </row>
    <row r="104478">
      <c r="A104478" t="inlineStr">
        <is>
          <t>source_debug_text</t>
        </is>
      </c>
      <c r="B104478" t="n">
        <v>1</v>
      </c>
    </row>
    <row r="104479">
      <c r="A104479" t="inlineStr">
        <is>
          <t>jsoncallable</t>
        </is>
      </c>
      <c r="B104479" t="n">
        <v>1</v>
      </c>
    </row>
    <row r="104480">
      <c r="A104480" t="inlineStr">
        <is>
          <t>possibledependsby</t>
        </is>
      </c>
      <c r="B104480" t="n">
        <v>1</v>
      </c>
    </row>
    <row r="104481">
      <c r="A104481" t="inlineStr">
        <is>
          <t>lastslugid</t>
        </is>
      </c>
      <c r="B104481" t="n">
        <v>1</v>
      </c>
    </row>
    <row r="104482">
      <c r="A104482" t="inlineStr">
        <is>
          <t>fromlocale</t>
        </is>
      </c>
      <c r="B104482" t="n">
        <v>1</v>
      </c>
    </row>
    <row r="104483">
      <c r="A104483" t="inlineStr">
        <is>
          <t>textadmin</t>
        </is>
      </c>
      <c r="B104483" t="n">
        <v>1</v>
      </c>
    </row>
    <row r="104484">
      <c r="A104484" t="inlineStr">
        <is>
          <t>npopup</t>
        </is>
      </c>
      <c r="B104484" t="n">
        <v>1</v>
      </c>
    </row>
    <row r="104485">
      <c r="A104485" t="inlineStr">
        <is>
          <t>myselectchangeint</t>
        </is>
      </c>
      <c r="B104485" t="n">
        <v>1</v>
      </c>
    </row>
    <row r="104486">
      <c r="A104486" t="inlineStr">
        <is>
          <t>maprun</t>
        </is>
      </c>
      <c r="B104486" t="n">
        <v>1</v>
      </c>
    </row>
    <row r="104487">
      <c r="A104487" t="inlineStr">
        <is>
          <t>spendatstopperupolicy</t>
        </is>
      </c>
      <c r="B104487" t="n">
        <v>1</v>
      </c>
    </row>
    <row r="104488">
      <c r="A104488" t="inlineStr">
        <is>
          <t>topmusics</t>
        </is>
      </c>
      <c r="B104488" t="n">
        <v>1</v>
      </c>
    </row>
    <row r="104489">
      <c r="A104489" t="inlineStr">
        <is>
          <t>getusernamebeforedateregion</t>
        </is>
      </c>
      <c r="B104489" t="n">
        <v>1</v>
      </c>
    </row>
    <row r="104490">
      <c r="A104490" t="inlineStr">
        <is>
          <t>suserinstance</t>
        </is>
      </c>
      <c r="B104490" t="n">
        <v>1</v>
      </c>
    </row>
    <row r="104491">
      <c r="A104491" t="inlineStr">
        <is>
          <t>ajjust03</t>
        </is>
      </c>
      <c r="B104491" t="n">
        <v>1</v>
      </c>
    </row>
    <row r="104492">
      <c r="A104492" t="inlineStr">
        <is>
          <t>authdigestions</t>
        </is>
      </c>
      <c r="B104492" t="n">
        <v>1</v>
      </c>
    </row>
    <row r="104493">
      <c r="A104493" t="inlineStr">
        <is>
          <t>setallmodels</t>
        </is>
      </c>
      <c r="B104493" t="n">
        <v>1</v>
      </c>
    </row>
    <row r="104494">
      <c r="A104494" t="inlineStr">
        <is>
          <t>playersourcelist</t>
        </is>
      </c>
      <c r="B104494" t="n">
        <v>1</v>
      </c>
    </row>
    <row r="104495">
      <c r="A104495" t="inlineStr">
        <is>
          <t>key_pane_config</t>
        </is>
      </c>
      <c r="B104495" t="n">
        <v>1</v>
      </c>
    </row>
    <row r="104496">
      <c r="A104496" t="inlineStr">
        <is>
          <t>receptorname</t>
        </is>
      </c>
      <c r="B104496" t="n">
        <v>1</v>
      </c>
    </row>
    <row r="104497">
      <c r="A104497" t="inlineStr">
        <is>
          <t>usertriggers</t>
        </is>
      </c>
      <c r="B104497" t="n">
        <v>1</v>
      </c>
    </row>
    <row r="104498">
      <c r="A104498" t="inlineStr">
        <is>
          <t>sellerdef</t>
        </is>
      </c>
      <c r="B104498" t="n">
        <v>1</v>
      </c>
    </row>
    <row r="104499">
      <c r="A104499" t="inlineStr">
        <is>
          <t>oncriteriavalue</t>
        </is>
      </c>
      <c r="B104499" t="n">
        <v>1</v>
      </c>
    </row>
    <row r="104500">
      <c r="A104500" t="inlineStr">
        <is>
          <t>innergrass</t>
        </is>
      </c>
      <c r="B104500" t="n">
        <v>1</v>
      </c>
    </row>
    <row r="104501">
      <c r="A104501" t="inlineStr">
        <is>
          <t>zcorpse</t>
        </is>
      </c>
      <c r="B104501" t="n">
        <v>1</v>
      </c>
    </row>
    <row r="104502">
      <c r="A104502" t="inlineStr">
        <is>
          <t>newusersourcelist</t>
        </is>
      </c>
      <c r="B104502" t="n">
        <v>1</v>
      </c>
    </row>
    <row r="104503">
      <c r="A104503" t="inlineStr">
        <is>
          <t>selectupdatesummary</t>
        </is>
      </c>
      <c r="B104503" t="n">
        <v>1</v>
      </c>
    </row>
    <row r="104504">
      <c r="A104504" t="inlineStr">
        <is>
          <t>brexist</t>
        </is>
      </c>
      <c r="B104504" t="n">
        <v>1</v>
      </c>
    </row>
    <row r="104505">
      <c r="A104505" t="inlineStr">
        <is>
          <t>cojpsqdel9j9</t>
        </is>
      </c>
      <c r="B104505" t="n">
        <v>1</v>
      </c>
    </row>
    <row r="104506">
      <c r="A104506" t="inlineStr">
        <is>
          <t>imroulne</t>
        </is>
      </c>
      <c r="B104506" t="n">
        <v>1</v>
      </c>
    </row>
    <row r="104507">
      <c r="A104507" t="inlineStr">
        <is>
          <t>abyssalworkersuss</t>
        </is>
      </c>
      <c r="B104507" t="n">
        <v>1</v>
      </c>
    </row>
    <row r="104508">
      <c r="A104508" t="inlineStr">
        <is>
          <t>keoryloxt9</t>
        </is>
      </c>
      <c r="B104508" t="n">
        <v>1</v>
      </c>
    </row>
    <row r="104509">
      <c r="A104509" t="inlineStr">
        <is>
          <t>pchc914</t>
        </is>
      </c>
      <c r="B104509" t="n">
        <v>1</v>
      </c>
    </row>
    <row r="104510">
      <c r="A104510" t="inlineStr">
        <is>
          <t>66mbs</t>
        </is>
      </c>
      <c r="B104510" t="n">
        <v>1</v>
      </c>
    </row>
    <row r="104511">
      <c r="A104511" t="inlineStr">
        <is>
          <t>moptunting</t>
        </is>
      </c>
      <c r="B104511" t="n">
        <v>1</v>
      </c>
    </row>
    <row r="104512">
      <c r="A104512" t="inlineStr">
        <is>
          <t>worldcs</t>
        </is>
      </c>
      <c r="B104512" t="n">
        <v>1</v>
      </c>
    </row>
    <row r="104513">
      <c r="A104513" t="inlineStr">
        <is>
          <t>probc</t>
        </is>
      </c>
      <c r="B104513" t="n">
        <v>1</v>
      </c>
    </row>
    <row r="104514">
      <c r="A104514" t="inlineStr">
        <is>
          <t>probitnet</t>
        </is>
      </c>
      <c r="B104514" t="n">
        <v>1</v>
      </c>
    </row>
    <row r="104515">
      <c r="A104515" t="inlineStr">
        <is>
          <t>w1rel</t>
        </is>
      </c>
      <c r="B104515" t="n">
        <v>1</v>
      </c>
    </row>
    <row r="104516">
      <c r="A104516" t="inlineStr">
        <is>
          <t>intercommunicate</t>
        </is>
      </c>
      <c r="B104516" t="n">
        <v>1</v>
      </c>
    </row>
    <row r="104517">
      <c r="A104517" t="inlineStr">
        <is>
          <t>pushreal</t>
        </is>
      </c>
      <c r="B104517" t="n">
        <v>1</v>
      </c>
    </row>
    <row r="104518">
      <c r="A104518" t="inlineStr">
        <is>
          <t>cheight</t>
        </is>
      </c>
      <c r="B104518" t="n">
        <v>1</v>
      </c>
    </row>
    <row r="104519">
      <c r="A104519" t="inlineStr">
        <is>
          <t>pc5110e</t>
        </is>
      </c>
      <c r="B104519" t="n">
        <v>1</v>
      </c>
    </row>
    <row r="104520">
      <c r="A104520" t="inlineStr">
        <is>
          <t>000ºt</t>
        </is>
      </c>
      <c r="B104520" t="n">
        <v>1</v>
      </c>
    </row>
    <row r="104521">
      <c r="A104521" t="inlineStr">
        <is>
          <t>hotleaky</t>
        </is>
      </c>
      <c r="B104521" t="n">
        <v>1</v>
      </c>
    </row>
    <row r="104522">
      <c r="A104522" t="inlineStr">
        <is>
          <t>clickfeed</t>
        </is>
      </c>
      <c r="B104522" t="n">
        <v>1</v>
      </c>
    </row>
    <row r="104523">
      <c r="A104523" t="inlineStr">
        <is>
          <t>spololved</t>
        </is>
      </c>
      <c r="B104523" t="n">
        <v>1</v>
      </c>
    </row>
    <row r="104524">
      <c r="A104524" t="inlineStr">
        <is>
          <t>cmxsfl</t>
        </is>
      </c>
      <c r="B104524" t="n">
        <v>1</v>
      </c>
    </row>
    <row r="104525">
      <c r="A104525" t="inlineStr">
        <is>
          <t>8600kb</t>
        </is>
      </c>
      <c r="B104525" t="n">
        <v>1</v>
      </c>
    </row>
    <row r="104526">
      <c r="A104526" t="inlineStr">
        <is>
          <t>mr925</t>
        </is>
      </c>
      <c r="B104526" t="n">
        <v>1</v>
      </c>
    </row>
    <row r="104527">
      <c r="A104527" t="inlineStr">
        <is>
          <t>ig5302</t>
        </is>
      </c>
      <c r="B104527" t="n">
        <v>1</v>
      </c>
    </row>
    <row r="104528">
      <c r="A104528" t="inlineStr">
        <is>
          <t>temperature1</t>
        </is>
      </c>
      <c r="B104528" t="n">
        <v>1</v>
      </c>
    </row>
    <row r="104529">
      <c r="A104529" t="inlineStr">
        <is>
          <t>800rpm3</t>
        </is>
      </c>
      <c r="B104529" t="n">
        <v>1</v>
      </c>
    </row>
    <row r="104530">
      <c r="A104530" t="inlineStr">
        <is>
          <t>microarr</t>
        </is>
      </c>
      <c r="B104530" t="n">
        <v>1</v>
      </c>
    </row>
    <row r="104531">
      <c r="A104531" t="inlineStr">
        <is>
          <t>turbomurdo</t>
        </is>
      </c>
      <c r="B104531" t="n">
        <v>1</v>
      </c>
    </row>
    <row r="104532">
      <c r="A104532" t="inlineStr">
        <is>
          <t>meripalay</t>
        </is>
      </c>
      <c r="B104532" t="n">
        <v>1</v>
      </c>
    </row>
    <row r="104533">
      <c r="A104533" t="inlineStr">
        <is>
          <t>moptuning</t>
        </is>
      </c>
      <c r="B104533" t="n">
        <v>1</v>
      </c>
    </row>
    <row r="104534">
      <c r="A104534" t="inlineStr">
        <is>
          <t>parisachd</t>
        </is>
      </c>
      <c r="B104534" t="n">
        <v>1</v>
      </c>
    </row>
    <row r="104535">
      <c r="A104535" t="inlineStr">
        <is>
          <t>filso</t>
        </is>
      </c>
      <c r="B104535" t="n">
        <v>1</v>
      </c>
    </row>
    <row r="104536">
      <c r="A104536" t="inlineStr">
        <is>
          <t>nringoka</t>
        </is>
      </c>
      <c r="B104536" t="n">
        <v>1</v>
      </c>
    </row>
    <row r="104537">
      <c r="A104537" t="inlineStr">
        <is>
          <t>pałgorzany</t>
        </is>
      </c>
      <c r="B104537" t="n">
        <v>1</v>
      </c>
    </row>
    <row r="104538">
      <c r="A104538" t="inlineStr">
        <is>
          <t>fountainfiorèttes</t>
        </is>
      </c>
      <c r="B104538" t="n">
        <v>1</v>
      </c>
    </row>
    <row r="104539">
      <c r="A104539" t="inlineStr">
        <is>
          <t>propertyatrue</t>
        </is>
      </c>
      <c r="B104539" t="n">
        <v>1</v>
      </c>
    </row>
    <row r="104540">
      <c r="A104540" t="inlineStr">
        <is>
          <t>5059mm</t>
        </is>
      </c>
      <c r="B104540" t="n">
        <v>1</v>
      </c>
    </row>
    <row r="104541">
      <c r="A104541" t="inlineStr">
        <is>
          <t>9632</t>
        </is>
      </c>
      <c r="B104541" t="n">
        <v>1</v>
      </c>
    </row>
    <row r="104542">
      <c r="A104542" t="inlineStr">
        <is>
          <t>rpersued</t>
        </is>
      </c>
      <c r="B104542" t="n">
        <v>1</v>
      </c>
    </row>
    <row r="104543">
      <c r="A104543" t="inlineStr">
        <is>
          <t>kaliwaladjie</t>
        </is>
      </c>
      <c r="B104543" t="n">
        <v>1</v>
      </c>
    </row>
    <row r="104544">
      <c r="A104544" t="inlineStr">
        <is>
          <t>loatch</t>
        </is>
      </c>
      <c r="B104544" t="n">
        <v>1</v>
      </c>
    </row>
    <row r="104545">
      <c r="A104545" t="inlineStr">
        <is>
          <t>5448665</t>
        </is>
      </c>
      <c r="B104545" t="n">
        <v>1</v>
      </c>
    </row>
    <row r="104546">
      <c r="A104546" t="inlineStr">
        <is>
          <t>rosimaiophel0</t>
        </is>
      </c>
      <c r="B104546" t="n">
        <v>1</v>
      </c>
    </row>
    <row r="104547">
      <c r="A104547" t="inlineStr">
        <is>
          <t>readcl</t>
        </is>
      </c>
      <c r="B104547" t="n">
        <v>1</v>
      </c>
    </row>
    <row r="104548">
      <c r="A104548" t="inlineStr">
        <is>
          <t>queratanduru</t>
        </is>
      </c>
      <c r="B104548" t="n">
        <v>1</v>
      </c>
    </row>
    <row r="104549">
      <c r="A104549" t="inlineStr">
        <is>
          <t>listervergisse</t>
        </is>
      </c>
      <c r="B104549" t="n">
        <v>1</v>
      </c>
    </row>
    <row r="104550">
      <c r="A104550" t="inlineStr">
        <is>
          <t>star1921</t>
        </is>
      </c>
      <c r="B104550" t="n">
        <v>1</v>
      </c>
    </row>
    <row r="104551">
      <c r="A104551" t="inlineStr">
        <is>
          <t>ijön</t>
        </is>
      </c>
      <c r="B104551" t="n">
        <v>1</v>
      </c>
    </row>
    <row r="104552">
      <c r="A104552" t="inlineStr">
        <is>
          <t>tragedyofeverystate</t>
        </is>
      </c>
      <c r="B104552" t="n">
        <v>1</v>
      </c>
    </row>
    <row r="104553">
      <c r="A104553" t="inlineStr">
        <is>
          <t>asnicolidensthruud</t>
        </is>
      </c>
      <c r="B104553" t="n">
        <v>1</v>
      </c>
    </row>
    <row r="104554">
      <c r="A104554" t="inlineStr">
        <is>
          <t>cnolien</t>
        </is>
      </c>
      <c r="B104554" t="n">
        <v>1</v>
      </c>
    </row>
    <row r="104555">
      <c r="A104555" t="inlineStr">
        <is>
          <t>méionally</t>
        </is>
      </c>
      <c r="B104555" t="n">
        <v>1</v>
      </c>
    </row>
    <row r="104556">
      <c r="A104556" t="inlineStr">
        <is>
          <t>speakerunprovgostlitemidpollj305</t>
        </is>
      </c>
      <c r="B104556" t="n">
        <v>1</v>
      </c>
    </row>
    <row r="104557">
      <c r="A104557" t="inlineStr">
        <is>
          <t>scroungingbackzone</t>
        </is>
      </c>
      <c r="B104557" t="n">
        <v>1</v>
      </c>
    </row>
    <row r="104558">
      <c r="A104558" t="inlineStr">
        <is>
          <t>htmlj</t>
        </is>
      </c>
      <c r="B104558" t="n">
        <v>2</v>
      </c>
    </row>
    <row r="104559">
      <c r="A104559" t="inlineStr">
        <is>
          <t>tokyka</t>
        </is>
      </c>
      <c r="B104559" t="n">
        <v>1</v>
      </c>
    </row>
    <row r="104560">
      <c r="A104560" t="inlineStr">
        <is>
          <t>warperski</t>
        </is>
      </c>
      <c r="B104560" t="n">
        <v>1</v>
      </c>
    </row>
    <row r="104561">
      <c r="A104561" t="inlineStr">
        <is>
          <t>cashhyest</t>
        </is>
      </c>
      <c r="B104561" t="n">
        <v>1</v>
      </c>
    </row>
    <row r="104562">
      <c r="A104562" t="inlineStr">
        <is>
          <t>bodober</t>
        </is>
      </c>
      <c r="B104562" t="n">
        <v>1</v>
      </c>
    </row>
    <row r="104563">
      <c r="A104563" t="inlineStr">
        <is>
          <t>lobstilok</t>
        </is>
      </c>
      <c r="B104563" t="n">
        <v>1</v>
      </c>
    </row>
    <row r="104564">
      <c r="A104564" t="inlineStr">
        <is>
          <t>norotchok</t>
        </is>
      </c>
      <c r="B104564" t="n">
        <v>1</v>
      </c>
    </row>
    <row r="104565">
      <c r="A104565" t="inlineStr">
        <is>
          <t>visces</t>
        </is>
      </c>
      <c r="B104565" t="n">
        <v>1</v>
      </c>
    </row>
    <row r="104566">
      <c r="A104566" t="inlineStr">
        <is>
          <t>duringidées</t>
        </is>
      </c>
      <c r="B104566" t="n">
        <v>1</v>
      </c>
    </row>
    <row r="104567">
      <c r="A104567" t="inlineStr">
        <is>
          <t>foretcore</t>
        </is>
      </c>
      <c r="B104567" t="n">
        <v>1</v>
      </c>
    </row>
    <row r="104568">
      <c r="A104568" t="inlineStr">
        <is>
          <t>cuuoting</t>
        </is>
      </c>
      <c r="B104568" t="n">
        <v>1</v>
      </c>
    </row>
    <row r="104569">
      <c r="A104569" t="inlineStr">
        <is>
          <t>nyaille</t>
        </is>
      </c>
      <c r="B104569" t="n">
        <v>1</v>
      </c>
    </row>
    <row r="104570">
      <c r="A104570" t="inlineStr">
        <is>
          <t>330850</t>
        </is>
      </c>
      <c r="B104570" t="n">
        <v>1</v>
      </c>
    </row>
    <row r="104571">
      <c r="A104571" t="inlineStr">
        <is>
          <t>fliklikkić</t>
        </is>
      </c>
      <c r="B104571" t="n">
        <v>1</v>
      </c>
    </row>
    <row r="104572">
      <c r="A104572" t="inlineStr">
        <is>
          <t>twilighttombia</t>
        </is>
      </c>
      <c r="B104572" t="n">
        <v>1</v>
      </c>
    </row>
    <row r="104573">
      <c r="A104573" t="inlineStr">
        <is>
          <t>karselmana</t>
        </is>
      </c>
      <c r="B104573" t="n">
        <v>1</v>
      </c>
    </row>
    <row r="104574">
      <c r="A104574" t="inlineStr">
        <is>
          <t>rabationalem</t>
        </is>
      </c>
      <c r="B104574" t="n">
        <v>1</v>
      </c>
    </row>
    <row r="104575">
      <c r="A104575" t="inlineStr">
        <is>
          <t>krhp</t>
        </is>
      </c>
      <c r="B104575" t="n">
        <v>1</v>
      </c>
    </row>
    <row r="104576">
      <c r="A104576" t="inlineStr">
        <is>
          <t>1303mm</t>
        </is>
      </c>
      <c r="B104576" t="n">
        <v>1</v>
      </c>
    </row>
    <row r="104577">
      <c r="A104577" t="inlineStr">
        <is>
          <t>1957–609</t>
        </is>
      </c>
      <c r="B104577" t="n">
        <v>1</v>
      </c>
    </row>
    <row r="104578">
      <c r="A104578" t="inlineStr">
        <is>
          <t>eldingitende</t>
        </is>
      </c>
      <c r="B104578" t="n">
        <v>1</v>
      </c>
    </row>
    <row r="104579">
      <c r="A104579" t="inlineStr">
        <is>
          <t>com201607lobstilok</t>
        </is>
      </c>
      <c r="B104579" t="n">
        <v>1</v>
      </c>
    </row>
    <row r="104580">
      <c r="A104580" t="inlineStr">
        <is>
          <t>abcaliber</t>
        </is>
      </c>
      <c r="B104580" t="n">
        <v>1</v>
      </c>
    </row>
    <row r="104581">
      <c r="A104581" t="inlineStr">
        <is>
          <t>kadakita</t>
        </is>
      </c>
      <c r="B104581" t="n">
        <v>1</v>
      </c>
    </row>
    <row r="104582">
      <c r="A104582" t="inlineStr">
        <is>
          <t>hvdk</t>
        </is>
      </c>
      <c r="B104582" t="n">
        <v>1</v>
      </c>
    </row>
    <row r="104583">
      <c r="A104583" t="inlineStr">
        <is>
          <t>271840</t>
        </is>
      </c>
      <c r="B104583" t="n">
        <v>1</v>
      </c>
    </row>
    <row r="104584">
      <c r="A104584" t="inlineStr">
        <is>
          <t>inseweorganisation</t>
        </is>
      </c>
      <c r="B104584" t="n">
        <v>1</v>
      </c>
    </row>
    <row r="104585">
      <c r="A104585" t="inlineStr">
        <is>
          <t>nunatala</t>
        </is>
      </c>
      <c r="B104585" t="n">
        <v>1</v>
      </c>
    </row>
    <row r="104586">
      <c r="A104586" t="inlineStr">
        <is>
          <t>modqueuerecordmm120</t>
        </is>
      </c>
      <c r="B104586" t="n">
        <v>1</v>
      </c>
    </row>
    <row r="104587">
      <c r="A104587" t="inlineStr">
        <is>
          <t>buraimine</t>
        </is>
      </c>
      <c r="B104587" t="n">
        <v>1</v>
      </c>
    </row>
    <row r="104588">
      <c r="A104588" t="inlineStr">
        <is>
          <t>idpoll</t>
        </is>
      </c>
      <c r="B104588" t="n">
        <v>1</v>
      </c>
    </row>
    <row r="104589">
      <c r="A104589" t="inlineStr">
        <is>
          <t>5602014188</t>
        </is>
      </c>
      <c r="B104589" t="n">
        <v>1</v>
      </c>
    </row>
    <row r="104590">
      <c r="A104590" t="inlineStr">
        <is>
          <t>1807mm</t>
        </is>
      </c>
      <c r="B104590" t="n">
        <v>1</v>
      </c>
    </row>
    <row r="104591">
      <c r="A104591" t="inlineStr">
        <is>
          <t>dvoispriste</t>
        </is>
      </c>
      <c r="B104591" t="n">
        <v>1</v>
      </c>
    </row>
    <row r="104592">
      <c r="A104592" t="inlineStr">
        <is>
          <t>items4chan</t>
        </is>
      </c>
      <c r="B104592" t="n">
        <v>1</v>
      </c>
    </row>
    <row r="104593">
      <c r="A104593" t="inlineStr">
        <is>
          <t>nptbvd</t>
        </is>
      </c>
      <c r="B104593" t="n">
        <v>1</v>
      </c>
    </row>
    <row r="104594">
      <c r="A104594" t="inlineStr">
        <is>
          <t>picayogis</t>
        </is>
      </c>
      <c r="B104594" t="n">
        <v>1</v>
      </c>
    </row>
    <row r="104595">
      <c r="A104595" t="inlineStr">
        <is>
          <t>krithp</t>
        </is>
      </c>
      <c r="B104595" t="n">
        <v>1</v>
      </c>
    </row>
    <row r="104596">
      <c r="A104596" t="inlineStr">
        <is>
          <t>fiftat</t>
        </is>
      </c>
      <c r="B104596" t="n">
        <v>1</v>
      </c>
    </row>
    <row r="104597">
      <c r="A104597" t="inlineStr">
        <is>
          <t>superfdistpubtodayayampdayampday</t>
        </is>
      </c>
      <c r="B104597" t="n">
        <v>1</v>
      </c>
    </row>
    <row r="104598">
      <c r="A104598" t="inlineStr">
        <is>
          <t>bullsiremonwidensbiende</t>
        </is>
      </c>
      <c r="B104598" t="n">
        <v>1</v>
      </c>
    </row>
    <row r="104599">
      <c r="A104599" t="inlineStr">
        <is>
          <t>dragasco</t>
        </is>
      </c>
      <c r="B104599" t="n">
        <v>1</v>
      </c>
    </row>
    <row r="104600">
      <c r="A104600" t="inlineStr">
        <is>
          <t>httpfinancensmyth</t>
        </is>
      </c>
      <c r="B104600" t="n">
        <v>1</v>
      </c>
    </row>
    <row r="104601">
      <c r="A104601" t="inlineStr">
        <is>
          <t>infofromthectrl</t>
        </is>
      </c>
      <c r="B104601" t="n">
        <v>1</v>
      </c>
    </row>
    <row r="104602">
      <c r="A104602" t="inlineStr">
        <is>
          <t>almemussokingiii</t>
        </is>
      </c>
      <c r="B104602" t="n">
        <v>1</v>
      </c>
    </row>
    <row r="104603">
      <c r="A104603" t="inlineStr">
        <is>
          <t>measurebtrue</t>
        </is>
      </c>
      <c r="B104603" t="n">
        <v>1</v>
      </c>
    </row>
    <row r="104604">
      <c r="A104604" t="inlineStr">
        <is>
          <t>—acceleration</t>
        </is>
      </c>
      <c r="B104604" t="n">
        <v>1</v>
      </c>
    </row>
    <row r="104605">
      <c r="A104605" t="inlineStr">
        <is>
          <t>wikifredue</t>
        </is>
      </c>
      <c r="B104605" t="n">
        <v>1</v>
      </c>
    </row>
    <row r="104606">
      <c r="A104606" t="inlineStr">
        <is>
          <t>louobosa</t>
        </is>
      </c>
      <c r="B104606" t="n">
        <v>1</v>
      </c>
    </row>
    <row r="104607">
      <c r="A104607" t="inlineStr">
        <is>
          <t>jjzaman</t>
        </is>
      </c>
      <c r="B104607" t="n">
        <v>1</v>
      </c>
    </row>
    <row r="104608">
      <c r="A104608" t="inlineStr">
        <is>
          <t>mltco</t>
        </is>
      </c>
      <c r="B104608" t="n">
        <v>1</v>
      </c>
    </row>
    <row r="104609">
      <c r="A104609" t="inlineStr">
        <is>
          <t>720ti</t>
        </is>
      </c>
      <c r="B104609" t="n">
        <v>1</v>
      </c>
    </row>
    <row r="104610">
      <c r="A104610" t="inlineStr">
        <is>
          <t>cschukaroot</t>
        </is>
      </c>
      <c r="B104610" t="n">
        <v>1</v>
      </c>
    </row>
    <row r="104611">
      <c r="A104611" t="inlineStr">
        <is>
          <t>ukommer</t>
        </is>
      </c>
      <c r="B104611" t="n">
        <v>1</v>
      </c>
    </row>
    <row r="104612">
      <c r="A104612" t="inlineStr">
        <is>
          <t>390135</t>
        </is>
      </c>
      <c r="B104612" t="n">
        <v>1</v>
      </c>
    </row>
    <row r="104613">
      <c r="A104613" t="inlineStr">
        <is>
          <t>manlstebfen</t>
        </is>
      </c>
      <c r="B104613" t="n">
        <v>1</v>
      </c>
    </row>
    <row r="104614">
      <c r="A104614" t="inlineStr">
        <is>
          <t>subjectlog</t>
        </is>
      </c>
      <c r="B104614" t="n">
        <v>1</v>
      </c>
    </row>
    <row r="104615">
      <c r="A104615" t="inlineStr">
        <is>
          <t>ransomers</t>
        </is>
      </c>
      <c r="B104615" t="n">
        <v>1</v>
      </c>
    </row>
    <row r="104616">
      <c r="A104616" t="inlineStr">
        <is>
          <t>act0</t>
        </is>
      </c>
      <c r="B104616" t="n">
        <v>1</v>
      </c>
    </row>
    <row r="104617">
      <c r="A104617" t="inlineStr">
        <is>
          <t>leyekt</t>
        </is>
      </c>
      <c r="B104617" t="n">
        <v>1</v>
      </c>
    </row>
    <row r="104618">
      <c r="A104618" t="inlineStr">
        <is>
          <t>keptikode</t>
        </is>
      </c>
      <c r="B104618" t="n">
        <v>1</v>
      </c>
    </row>
    <row r="104619">
      <c r="A104619" t="inlineStr">
        <is>
          <t>pererunprovidethread</t>
        </is>
      </c>
      <c r="B104619" t="n">
        <v>1</v>
      </c>
    </row>
    <row r="104620">
      <c r="A104620" t="inlineStr">
        <is>
          <t>scrollings</t>
        </is>
      </c>
      <c r="B104620" t="n">
        <v>1</v>
      </c>
    </row>
    <row r="104621">
      <c r="A104621" t="inlineStr">
        <is>
          <t>aceaan</t>
        </is>
      </c>
      <c r="B104621" t="n">
        <v>1</v>
      </c>
    </row>
    <row r="104622">
      <c r="A104622" t="inlineStr">
        <is>
          <t>verifedge</t>
        </is>
      </c>
      <c r="B104622" t="n">
        <v>1</v>
      </c>
    </row>
    <row r="104623">
      <c r="A104623" t="inlineStr">
        <is>
          <t>163042</t>
        </is>
      </c>
      <c r="B104623" t="n">
        <v>1</v>
      </c>
    </row>
    <row r="104624">
      <c r="A104624" t="inlineStr">
        <is>
          <t>submitlieildlo</t>
        </is>
      </c>
      <c r="B104624" t="n">
        <v>1</v>
      </c>
    </row>
    <row r="104625">
      <c r="A104625" t="inlineStr">
        <is>
          <t>dassolsky</t>
        </is>
      </c>
      <c r="B104625" t="n">
        <v>1</v>
      </c>
    </row>
    <row r="104626">
      <c r="A104626" t="inlineStr">
        <is>
          <t>manthausha</t>
        </is>
      </c>
      <c r="B104626" t="n">
        <v>1</v>
      </c>
    </row>
    <row r="104627">
      <c r="A104627" t="inlineStr">
        <is>
          <t>returnbtrue</t>
        </is>
      </c>
      <c r="B104627" t="n">
        <v>1</v>
      </c>
    </row>
    <row r="104628">
      <c r="A104628" t="inlineStr">
        <is>
          <t>foreigncompanies</t>
        </is>
      </c>
      <c r="B104628" t="n">
        <v>1</v>
      </c>
    </row>
    <row r="104629">
      <c r="A104629" t="inlineStr">
        <is>
          <t>httphelpandcontacts</t>
        </is>
      </c>
      <c r="B104629" t="n">
        <v>1</v>
      </c>
    </row>
    <row r="104630">
      <c r="A104630" t="inlineStr">
        <is>
          <t>pllt</t>
        </is>
      </c>
      <c r="B104630" t="n">
        <v>1</v>
      </c>
    </row>
    <row r="104631">
      <c r="A104631" t="inlineStr">
        <is>
          <t>ctoic</t>
        </is>
      </c>
      <c r="B104631" t="n">
        <v>1</v>
      </c>
    </row>
    <row r="104632">
      <c r="A104632" t="inlineStr">
        <is>
          <t>ijbas</t>
        </is>
      </c>
      <c r="B104632" t="n">
        <v>1</v>
      </c>
    </row>
    <row r="104633">
      <c r="A104633" t="inlineStr">
        <is>
          <t>166203</t>
        </is>
      </c>
      <c r="B104633" t="n">
        <v>1</v>
      </c>
    </row>
    <row r="104634">
      <c r="A104634" t="inlineStr">
        <is>
          <t>independiento</t>
        </is>
      </c>
      <c r="B104634" t="n">
        <v>1</v>
      </c>
    </row>
    <row r="104635">
      <c r="A104635" t="inlineStr">
        <is>
          <t>siquero</t>
        </is>
      </c>
      <c r="B104635" t="n">
        <v>1</v>
      </c>
    </row>
    <row r="104636">
      <c r="A104636" t="inlineStr">
        <is>
          <t>ilfc</t>
        </is>
      </c>
      <c r="B104636" t="n">
        <v>1</v>
      </c>
    </row>
    <row r="104637">
      <c r="A104637" t="inlineStr">
        <is>
          <t>lepyario</t>
        </is>
      </c>
      <c r="B104637" t="n">
        <v>1</v>
      </c>
    </row>
    <row r="104638">
      <c r="A104638" t="inlineStr">
        <is>
          <t>fesai</t>
        </is>
      </c>
      <c r="B104638" t="n">
        <v>1</v>
      </c>
    </row>
    <row r="104639">
      <c r="A104639" t="inlineStr">
        <is>
          <t>rcai</t>
        </is>
      </c>
      <c r="B104639" t="n">
        <v>1</v>
      </c>
    </row>
    <row r="104640">
      <c r="A104640" t="inlineStr">
        <is>
          <t>espirituale</t>
        </is>
      </c>
      <c r="B104640" t="n">
        <v>1</v>
      </c>
    </row>
    <row r="104641">
      <c r="A104641" t="inlineStr">
        <is>
          <t>russkidesc</t>
        </is>
      </c>
      <c r="B104641" t="n">
        <v>1</v>
      </c>
    </row>
    <row r="104642">
      <c r="A104642" t="inlineStr">
        <is>
          <t>classics193</t>
        </is>
      </c>
      <c r="B104642" t="n">
        <v>2</v>
      </c>
    </row>
    <row r="104643">
      <c r="A104643" t="inlineStr">
        <is>
          <t>inogs</t>
        </is>
      </c>
      <c r="B104643" t="n">
        <v>1</v>
      </c>
    </row>
    <row r="104644">
      <c r="A104644" t="inlineStr">
        <is>
          <t>alula</t>
        </is>
      </c>
      <c r="B104644" t="n">
        <v>1</v>
      </c>
    </row>
    <row r="104645">
      <c r="A104645" t="inlineStr">
        <is>
          <t>loocraders</t>
        </is>
      </c>
      <c r="B104645" t="n">
        <v>1</v>
      </c>
    </row>
    <row r="104646">
      <c r="A104646" t="inlineStr">
        <is>
          <t>koalashots</t>
        </is>
      </c>
      <c r="B104646" t="n">
        <v>1</v>
      </c>
    </row>
    <row r="104647">
      <c r="A104647" t="inlineStr">
        <is>
          <t>taochuan</t>
        </is>
      </c>
      <c r="B104647" t="n">
        <v>1</v>
      </c>
    </row>
    <row r="104648">
      <c r="A104648" t="inlineStr">
        <is>
          <t>berserkroid</t>
        </is>
      </c>
      <c r="B104648" t="n">
        <v>1</v>
      </c>
    </row>
    <row r="104649">
      <c r="A104649" t="inlineStr">
        <is>
          <t>giant99borg</t>
        </is>
      </c>
      <c r="B104649" t="n">
        <v>1</v>
      </c>
    </row>
    <row r="104650">
      <c r="A104650" t="inlineStr">
        <is>
          <t>prileuuiel</t>
        </is>
      </c>
      <c r="B104650" t="n">
        <v>1</v>
      </c>
    </row>
    <row r="104651">
      <c r="A104651" t="inlineStr">
        <is>
          <t>fikan</t>
        </is>
      </c>
      <c r="B104651" t="n">
        <v>1</v>
      </c>
    </row>
    <row r="104652">
      <c r="A104652" t="inlineStr">
        <is>
          <t>merryhappyluckyabandons</t>
        </is>
      </c>
      <c r="B104652" t="n">
        <v>1</v>
      </c>
    </row>
    <row r="104653">
      <c r="A104653" t="inlineStr">
        <is>
          <t>precooking</t>
        </is>
      </c>
      <c r="B104653" t="n">
        <v>1</v>
      </c>
    </row>
    <row r="104654">
      <c r="A104654" t="inlineStr">
        <is>
          <t>puyohoo</t>
        </is>
      </c>
      <c r="B104654" t="n">
        <v>1</v>
      </c>
    </row>
    <row r="104655">
      <c r="A104655" t="inlineStr">
        <is>
          <t>samoyo</t>
        </is>
      </c>
      <c r="B104655" t="n">
        <v>1</v>
      </c>
    </row>
    <row r="104656">
      <c r="A104656" t="inlineStr">
        <is>
          <t>shantits</t>
        </is>
      </c>
      <c r="B104656" t="n">
        <v>1</v>
      </c>
    </row>
    <row r="104657">
      <c r="A104657" t="inlineStr">
        <is>
          <t>_javax</t>
        </is>
      </c>
      <c r="B104657" t="n">
        <v>1</v>
      </c>
    </row>
    <row r="104658">
      <c r="A104658" t="inlineStr">
        <is>
          <t>warinna</t>
        </is>
      </c>
      <c r="B104658" t="n">
        <v>1</v>
      </c>
    </row>
    <row r="104659">
      <c r="A104659" t="inlineStr">
        <is>
          <t>hnoomxw</t>
        </is>
      </c>
      <c r="B104659" t="n">
        <v>1</v>
      </c>
    </row>
    <row r="104660">
      <c r="A104660" t="inlineStr">
        <is>
          <t>dimprod</t>
        </is>
      </c>
      <c r="B104660" t="n">
        <v>1</v>
      </c>
    </row>
    <row r="104661">
      <c r="A104661" t="inlineStr">
        <is>
          <t>hailleo</t>
        </is>
      </c>
      <c r="B104661" t="n">
        <v>1</v>
      </c>
    </row>
    <row r="104662">
      <c r="A104662" t="inlineStr">
        <is>
          <t>darywak</t>
        </is>
      </c>
      <c r="B104662" t="n">
        <v>1</v>
      </c>
    </row>
    <row r="104663">
      <c r="A104663" t="inlineStr">
        <is>
          <t>image_filtiv</t>
        </is>
      </c>
      <c r="B104663" t="n">
        <v>1</v>
      </c>
    </row>
    <row r="104664">
      <c r="A104664" t="inlineStr">
        <is>
          <t>depsathul75ispreleasescodesaratiafirst</t>
        </is>
      </c>
      <c r="B104664" t="n">
        <v>1</v>
      </c>
    </row>
    <row r="104665">
      <c r="A104665" t="inlineStr">
        <is>
          <t>comchannelmhzsencmtmizleqvxjx</t>
        </is>
      </c>
      <c r="B104665" t="n">
        <v>1</v>
      </c>
    </row>
    <row r="104666">
      <c r="A104666" t="inlineStr">
        <is>
          <t>kexicicle</t>
        </is>
      </c>
      <c r="B104666" t="n">
        <v>1</v>
      </c>
    </row>
    <row r="104667">
      <c r="A104667" t="inlineStr">
        <is>
          <t>kwakur</t>
        </is>
      </c>
      <c r="B104667" t="n">
        <v>1</v>
      </c>
    </row>
    <row r="104668">
      <c r="A104668" t="inlineStr">
        <is>
          <t>poob5</t>
        </is>
      </c>
      <c r="B104668" t="n">
        <v>1</v>
      </c>
    </row>
    <row r="104669">
      <c r="A104669" t="inlineStr">
        <is>
          <t>coalson_snare</t>
        </is>
      </c>
      <c r="B104669" t="n">
        <v>1</v>
      </c>
    </row>
    <row r="104670">
      <c r="A104670" t="inlineStr">
        <is>
          <t>httpinappcilio</t>
        </is>
      </c>
      <c r="B104670" t="n">
        <v>1</v>
      </c>
    </row>
    <row r="104671">
      <c r="A104671" t="inlineStr">
        <is>
          <t>♡eyeballs</t>
        </is>
      </c>
      <c r="B104671" t="n">
        <v>1</v>
      </c>
    </row>
    <row r="104672">
      <c r="A104672" t="inlineStr">
        <is>
          <t>rounddtio</t>
        </is>
      </c>
      <c r="B104672" t="n">
        <v>1</v>
      </c>
    </row>
    <row r="104673">
      <c r="A104673" t="inlineStr">
        <is>
          <t>vectorstep16</t>
        </is>
      </c>
      <c r="B104673" t="n">
        <v>1</v>
      </c>
    </row>
    <row r="104674">
      <c r="A104674" t="inlineStr">
        <is>
          <t>tweena</t>
        </is>
      </c>
      <c r="B104674" t="n">
        <v>1</v>
      </c>
    </row>
    <row r="104675">
      <c r="A104675" t="inlineStr">
        <is>
          <t>imaginomix</t>
        </is>
      </c>
      <c r="B104675" t="n">
        <v>1</v>
      </c>
    </row>
    <row r="104676">
      <c r="A104676" t="inlineStr">
        <is>
          <t>belongsto</t>
        </is>
      </c>
      <c r="B104676" t="n">
        <v>2</v>
      </c>
    </row>
    <row r="104677">
      <c r="A104677" t="inlineStr">
        <is>
          <t>mclicks</t>
        </is>
      </c>
      <c r="B104677" t="n">
        <v>1</v>
      </c>
    </row>
    <row r="104678">
      <c r="A104678" t="inlineStr">
        <is>
          <t>laurabel</t>
        </is>
      </c>
      <c r="B104678" t="n">
        <v>1</v>
      </c>
    </row>
    <row r="104679">
      <c r="A104679" t="inlineStr">
        <is>
          <t>postõs</t>
        </is>
      </c>
      <c r="B104679" t="n">
        <v>1</v>
      </c>
    </row>
    <row r="104680">
      <c r="A104680" t="inlineStr">
        <is>
          <t>bassache</t>
        </is>
      </c>
      <c r="B104680" t="n">
        <v>1</v>
      </c>
    </row>
    <row r="104681">
      <c r="A104681" t="inlineStr">
        <is>
          <t>sirbpe</t>
        </is>
      </c>
      <c r="B104681" t="n">
        <v>1</v>
      </c>
    </row>
    <row r="104682">
      <c r="A104682" t="inlineStr">
        <is>
          <t>mapsyg</t>
        </is>
      </c>
      <c r="B104682" t="n">
        <v>1</v>
      </c>
    </row>
    <row r="104683">
      <c r="A104683" t="inlineStr">
        <is>
          <t>g9692­da</t>
        </is>
      </c>
      <c r="B104683" t="n">
        <v>1</v>
      </c>
    </row>
    <row r="104684">
      <c r="A104684" t="inlineStr">
        <is>
          <t>sharp_image</t>
        </is>
      </c>
      <c r="B104684" t="n">
        <v>1</v>
      </c>
    </row>
    <row r="104685">
      <c r="A104685" t="inlineStr">
        <is>
          <t>maliceno</t>
        </is>
      </c>
      <c r="B104685" t="n">
        <v>1</v>
      </c>
    </row>
    <row r="104686">
      <c r="A104686" t="inlineStr">
        <is>
          <t>attr{</t>
        </is>
      </c>
      <c r="B104686" t="n">
        <v>2</v>
      </c>
    </row>
    <row r="104687">
      <c r="A104687" t="inlineStr">
        <is>
          <t>moorespike</t>
        </is>
      </c>
      <c r="B104687" t="n">
        <v>1</v>
      </c>
    </row>
    <row r="104688">
      <c r="A104688" t="inlineStr">
        <is>
          <t>inicouls</t>
        </is>
      </c>
      <c r="B104688" t="n">
        <v>1</v>
      </c>
    </row>
    <row r="104689">
      <c r="A104689" t="inlineStr">
        <is>
          <t>bookkh478</t>
        </is>
      </c>
      <c r="B104689" t="n">
        <v>1</v>
      </c>
    </row>
    <row r="104690">
      <c r="A104690" t="inlineStr">
        <is>
          <t>sirmar</t>
        </is>
      </c>
      <c r="B104690" t="n">
        <v>1</v>
      </c>
    </row>
    <row r="104691">
      <c r="A104691" t="inlineStr">
        <is>
          <t>jsonviewmodel</t>
        </is>
      </c>
      <c r="B104691" t="n">
        <v>1</v>
      </c>
    </row>
    <row r="104692">
      <c r="A104692" t="inlineStr">
        <is>
          <t>softwarefreelance</t>
        </is>
      </c>
      <c r="B104692" t="n">
        <v>1</v>
      </c>
    </row>
    <row r="104693">
      <c r="A104693" t="inlineStr">
        <is>
          <t>alternateokg</t>
        </is>
      </c>
      <c r="B104693" t="n">
        <v>1</v>
      </c>
    </row>
    <row r="104694">
      <c r="A104694" t="inlineStr">
        <is>
          <t>sanscats</t>
        </is>
      </c>
      <c r="B104694" t="n">
        <v>1</v>
      </c>
    </row>
    <row r="104695">
      <c r="A104695" t="inlineStr">
        <is>
          <t>mp4sinatra</t>
        </is>
      </c>
      <c r="B104695" t="n">
        <v>1</v>
      </c>
    </row>
    <row r="104696">
      <c r="A104696" t="inlineStr">
        <is>
          <t>perconf</t>
        </is>
      </c>
      <c r="B104696" t="n">
        <v>1</v>
      </c>
    </row>
    <row r="104697">
      <c r="A104697" t="inlineStr">
        <is>
          <t>combender</t>
        </is>
      </c>
      <c r="B104697" t="n">
        <v>1</v>
      </c>
    </row>
    <row r="104698">
      <c r="A104698" t="inlineStr">
        <is>
          <t>shadowrhs</t>
        </is>
      </c>
      <c r="B104698" t="n">
        <v>1</v>
      </c>
    </row>
    <row r="104699">
      <c r="A104699" t="inlineStr">
        <is>
          <t>comboyd</t>
        </is>
      </c>
      <c r="B104699" t="n">
        <v>1</v>
      </c>
    </row>
    <row r="104700">
      <c r="A104700" t="inlineStr">
        <is>
          <t>megariumuglus</t>
        </is>
      </c>
      <c r="B104700" t="n">
        <v>1</v>
      </c>
    </row>
    <row r="104701">
      <c r="A104701" t="inlineStr">
        <is>
          <t>bdlocationpath</t>
        </is>
      </c>
      <c r="B104701" t="n">
        <v>1</v>
      </c>
    </row>
    <row r="104702">
      <c r="A104702" t="inlineStr">
        <is>
          <t>korgrim</t>
        </is>
      </c>
      <c r="B104702" t="n">
        <v>1</v>
      </c>
    </row>
    <row r="104703">
      <c r="A104703" t="inlineStr">
        <is>
          <t>javaclass</t>
        </is>
      </c>
      <c r="B104703" t="n">
        <v>1</v>
      </c>
    </row>
    <row r="104704">
      <c r="A104704" t="inlineStr">
        <is>
          <t>maiual</t>
        </is>
      </c>
      <c r="B104704" t="n">
        <v>1</v>
      </c>
    </row>
    <row r="104705">
      <c r="A104705" t="inlineStr">
        <is>
          <t>ach12</t>
        </is>
      </c>
      <c r="B104705" t="n">
        <v>1</v>
      </c>
    </row>
    <row r="104706">
      <c r="A104706" t="inlineStr">
        <is>
          <t>monderer_cloud</t>
        </is>
      </c>
      <c r="B104706" t="n">
        <v>1</v>
      </c>
    </row>
    <row r="104707">
      <c r="A104707" t="inlineStr">
        <is>
          <t>mapspaceunit</t>
        </is>
      </c>
      <c r="B104707" t="n">
        <v>1</v>
      </c>
    </row>
    <row r="104708">
      <c r="A104708" t="inlineStr">
        <is>
          <t>owoines</t>
        </is>
      </c>
      <c r="B104708" t="n">
        <v>1</v>
      </c>
    </row>
    <row r="104709">
      <c r="A104709" t="inlineStr">
        <is>
          <t>_is_scale</t>
        </is>
      </c>
      <c r="B104709" t="n">
        <v>1</v>
      </c>
    </row>
    <row r="104710">
      <c r="A104710" t="inlineStr">
        <is>
          <t>`httpsgithub</t>
        </is>
      </c>
      <c r="B104710" t="n">
        <v>1</v>
      </c>
    </row>
    <row r="104711">
      <c r="A104711" t="inlineStr">
        <is>
          <t>referentialty</t>
        </is>
      </c>
      <c r="B104711" t="n">
        <v>1</v>
      </c>
    </row>
    <row r="104712">
      <c r="A104712" t="inlineStr">
        <is>
          <t>tfkist</t>
        </is>
      </c>
      <c r="B104712" t="n">
        <v>1</v>
      </c>
    </row>
    <row r="104713">
      <c r="A104713" t="inlineStr">
        <is>
          <t>freala</t>
        </is>
      </c>
      <c r="B104713" t="n">
        <v>1</v>
      </c>
    </row>
    <row r="104714">
      <c r="A104714" t="inlineStr">
        <is>
          <t>teleemote</t>
        </is>
      </c>
      <c r="B104714" t="n">
        <v>1</v>
      </c>
    </row>
    <row r="104715">
      <c r="A104715" t="inlineStr">
        <is>
          <t>htaccessrepostit001</t>
        </is>
      </c>
      <c r="B104715" t="n">
        <v>1</v>
      </c>
    </row>
    <row r="104716">
      <c r="A104716" t="inlineStr">
        <is>
          <t>deheadatsvertex</t>
        </is>
      </c>
      <c r="B104716" t="n">
        <v>1</v>
      </c>
    </row>
    <row r="104717">
      <c r="A104717" t="inlineStr">
        <is>
          <t>80rc</t>
        </is>
      </c>
      <c r="B104717" t="n">
        <v>1</v>
      </c>
    </row>
    <row r="104718">
      <c r="A104718" t="inlineStr">
        <is>
          <t>`greg</t>
        </is>
      </c>
      <c r="B104718" t="n">
        <v>1</v>
      </c>
    </row>
    <row r="104719">
      <c r="A104719" t="inlineStr">
        <is>
          <t>congbirths</t>
        </is>
      </c>
      <c r="B104719" t="n">
        <v>1</v>
      </c>
    </row>
    <row r="104720">
      <c r="A104720" t="inlineStr">
        <is>
          <t>onsn</t>
        </is>
      </c>
      <c r="B104720" t="n">
        <v>1</v>
      </c>
    </row>
    <row r="104721">
      <c r="A104721" t="inlineStr">
        <is>
          <t>remystify</t>
        </is>
      </c>
      <c r="B104721" t="n">
        <v>1</v>
      </c>
    </row>
    <row r="104722">
      <c r="A104722" t="inlineStr">
        <is>
          <t>icology</t>
        </is>
      </c>
      <c r="B104722" t="n">
        <v>2</v>
      </c>
    </row>
    <row r="104723">
      <c r="A104723" t="inlineStr">
        <is>
          <t>baldums</t>
        </is>
      </c>
      <c r="B104723" t="n">
        <v>1</v>
      </c>
    </row>
    <row r="104724">
      <c r="A104724" t="inlineStr">
        <is>
          <t>ads718</t>
        </is>
      </c>
      <c r="B104724" t="n">
        <v>1</v>
      </c>
    </row>
    <row r="104725">
      <c r="A104725" t="inlineStr">
        <is>
          <t>hogto</t>
        </is>
      </c>
      <c r="B104725" t="n">
        <v>1</v>
      </c>
    </row>
    <row r="104726">
      <c r="A104726" t="inlineStr">
        <is>
          <t>darcyaki</t>
        </is>
      </c>
      <c r="B104726" t="n">
        <v>1</v>
      </c>
    </row>
    <row r="104727">
      <c r="A104727" t="inlineStr">
        <is>
          <t>transitaentfully</t>
        </is>
      </c>
      <c r="B104727" t="n">
        <v>1</v>
      </c>
    </row>
    <row r="104728">
      <c r="A104728" t="inlineStr">
        <is>
          <t>existsyou</t>
        </is>
      </c>
      <c r="B104728" t="n">
        <v>1</v>
      </c>
    </row>
    <row r="104729">
      <c r="A104729" t="inlineStr">
        <is>
          <t>monotoho</t>
        </is>
      </c>
      <c r="B104729" t="n">
        <v>1</v>
      </c>
    </row>
    <row r="104730">
      <c r="A104730" t="inlineStr">
        <is>
          <t>unabilityists</t>
        </is>
      </c>
      <c r="B104730" t="n">
        <v>1</v>
      </c>
    </row>
    <row r="104731">
      <c r="A104731" t="inlineStr">
        <is>
          <t>nobless</t>
        </is>
      </c>
      <c r="B104731" t="n">
        <v>1</v>
      </c>
    </row>
    <row r="104732">
      <c r="A104732" t="inlineStr">
        <is>
          <t>friendsoffended</t>
        </is>
      </c>
      <c r="B104732" t="n">
        <v>1</v>
      </c>
    </row>
    <row r="104733">
      <c r="A104733" t="inlineStr">
        <is>
          <t>curven</t>
        </is>
      </c>
      <c r="B104733" t="n">
        <v>1</v>
      </c>
    </row>
    <row r="104734">
      <c r="A104734" t="inlineStr">
        <is>
          <t>okjust</t>
        </is>
      </c>
      <c r="B104734" t="n">
        <v>2</v>
      </c>
    </row>
    <row r="104735">
      <c r="A104735" t="inlineStr">
        <is>
          <t>nwtf</t>
        </is>
      </c>
      <c r="B104735" t="n">
        <v>1</v>
      </c>
    </row>
    <row r="104736">
      <c r="A104736" t="inlineStr">
        <is>
          <t>deltexas</t>
        </is>
      </c>
      <c r="B104736" t="n">
        <v>1</v>
      </c>
    </row>
    <row r="104737">
      <c r="A104737" t="inlineStr">
        <is>
          <t>swrwith</t>
        </is>
      </c>
      <c r="B104737" t="n">
        <v>1</v>
      </c>
    </row>
    <row r="104738">
      <c r="A104738" t="inlineStr">
        <is>
          <t>enough—thats</t>
        </is>
      </c>
      <c r="B104738" t="n">
        <v>1</v>
      </c>
    </row>
    <row r="104739">
      <c r="A104739" t="inlineStr">
        <is>
          <t>freaktalespring</t>
        </is>
      </c>
      <c r="B104739" t="n">
        <v>1</v>
      </c>
    </row>
    <row r="104740">
      <c r="A104740" t="inlineStr">
        <is>
          <t>starleggers</t>
        </is>
      </c>
      <c r="B104740" t="n">
        <v>1</v>
      </c>
    </row>
    <row r="104741">
      <c r="A104741" t="inlineStr">
        <is>
          <t>misdeah</t>
        </is>
      </c>
      <c r="B104741" t="n">
        <v>1</v>
      </c>
    </row>
    <row r="104742">
      <c r="A104742" t="inlineStr">
        <is>
          <t>ifritiks</t>
        </is>
      </c>
      <c r="B104742" t="n">
        <v>1</v>
      </c>
    </row>
    <row r="104743">
      <c r="A104743" t="inlineStr">
        <is>
          <t>sarkeguetella</t>
        </is>
      </c>
      <c r="B104743" t="n">
        <v>1</v>
      </c>
    </row>
    <row r="104744">
      <c r="A104744" t="inlineStr">
        <is>
          <t>slaterstown</t>
        </is>
      </c>
      <c r="B104744" t="n">
        <v>1</v>
      </c>
    </row>
    <row r="104745">
      <c r="A104745" t="inlineStr">
        <is>
          <t>avmdfe10</t>
        </is>
      </c>
      <c r="B104745" t="n">
        <v>1</v>
      </c>
    </row>
    <row r="104746">
      <c r="A104746" t="inlineStr">
        <is>
          <t>empeggy</t>
        </is>
      </c>
      <c r="B104746" t="n">
        <v>1</v>
      </c>
    </row>
    <row r="104747">
      <c r="A104747" t="inlineStr">
        <is>
          <t>kayaziko</t>
        </is>
      </c>
      <c r="B104747" t="n">
        <v>1</v>
      </c>
    </row>
    <row r="104748">
      <c r="A104748" t="inlineStr">
        <is>
          <t>variousling</t>
        </is>
      </c>
      <c r="B104748" t="n">
        <v>1</v>
      </c>
    </row>
    <row r="104749">
      <c r="A104749" t="inlineStr">
        <is>
          <t>hudunigiblehops</t>
        </is>
      </c>
      <c r="B104749" t="n">
        <v>1</v>
      </c>
    </row>
    <row r="104750">
      <c r="A104750" t="inlineStr">
        <is>
          <t>jubilyard</t>
        </is>
      </c>
      <c r="B104750" t="n">
        <v>1</v>
      </c>
    </row>
    <row r="104751">
      <c r="A104751" t="inlineStr">
        <is>
          <t>jackquizzes</t>
        </is>
      </c>
      <c r="B104751" t="n">
        <v>1</v>
      </c>
    </row>
    <row r="104752">
      <c r="A104752" t="inlineStr">
        <is>
          <t>hereroy</t>
        </is>
      </c>
      <c r="B104752" t="n">
        <v>1</v>
      </c>
    </row>
    <row r="104753">
      <c r="A104753" t="inlineStr">
        <is>
          <t>mirveda</t>
        </is>
      </c>
      <c r="B104753" t="n">
        <v>1</v>
      </c>
    </row>
    <row r="104754">
      <c r="A104754" t="inlineStr">
        <is>
          <t>tidad</t>
        </is>
      </c>
      <c r="B104754" t="n">
        <v>1</v>
      </c>
    </row>
    <row r="104755">
      <c r="A104755" t="inlineStr">
        <is>
          <t>unitedjessica</t>
        </is>
      </c>
      <c r="B104755" t="n">
        <v>1</v>
      </c>
    </row>
    <row r="104756">
      <c r="A104756" t="inlineStr">
        <is>
          <t>marrium</t>
        </is>
      </c>
      <c r="B104756" t="n">
        <v>1</v>
      </c>
    </row>
    <row r="104757">
      <c r="A104757" t="inlineStr">
        <is>
          <t>aerofuturist</t>
        </is>
      </c>
      <c r="B104757" t="n">
        <v>1</v>
      </c>
    </row>
    <row r="104758">
      <c r="A104758" t="inlineStr">
        <is>
          <t>nualas</t>
        </is>
      </c>
      <c r="B104758" t="n">
        <v>2</v>
      </c>
    </row>
    <row r="104759">
      <c r="A104759" t="inlineStr">
        <is>
          <t>mystmerat</t>
        </is>
      </c>
      <c r="B104759" t="n">
        <v>1</v>
      </c>
    </row>
    <row r="104760">
      <c r="A104760" t="inlineStr">
        <is>
          <t>rowab</t>
        </is>
      </c>
      <c r="B104760" t="n">
        <v>2</v>
      </c>
    </row>
    <row r="104761">
      <c r="A104761" t="inlineStr">
        <is>
          <t>machudvahou</t>
        </is>
      </c>
      <c r="B104761" t="n">
        <v>1</v>
      </c>
    </row>
    <row r="104762">
      <c r="A104762" t="inlineStr">
        <is>
          <t>hp211g1</t>
        </is>
      </c>
      <c r="B104762" t="n">
        <v>1</v>
      </c>
    </row>
    <row r="104763">
      <c r="A104763" t="inlineStr">
        <is>
          <t>1gbyte</t>
        </is>
      </c>
      <c r="B104763" t="n">
        <v>1</v>
      </c>
    </row>
    <row r="104764">
      <c r="A104764" t="inlineStr">
        <is>
          <t>cz170</t>
        </is>
      </c>
      <c r="B104764" t="n">
        <v>1</v>
      </c>
    </row>
    <row r="104765">
      <c r="A104765" t="inlineStr">
        <is>
          <t>cargobob</t>
        </is>
      </c>
      <c r="B104765" t="n">
        <v>1</v>
      </c>
    </row>
    <row r="104766">
      <c r="A104766" t="inlineStr">
        <is>
          <t>83‑94</t>
        </is>
      </c>
      <c r="B104766" t="n">
        <v>1</v>
      </c>
    </row>
    <row r="104767">
      <c r="A104767" t="inlineStr">
        <is>
          <t>lendingcapital</t>
        </is>
      </c>
      <c r="B104767" t="n">
        <v>1</v>
      </c>
    </row>
    <row r="104768">
      <c r="A104768" t="inlineStr">
        <is>
          <t>fraserbankhelcom</t>
        </is>
      </c>
      <c r="B104768" t="n">
        <v>1</v>
      </c>
    </row>
    <row r="104769">
      <c r="A104769" t="inlineStr">
        <is>
          <t>capricor</t>
        </is>
      </c>
      <c r="B104769" t="n">
        <v>1</v>
      </c>
    </row>
    <row r="104770">
      <c r="A104770" t="inlineStr">
        <is>
          <t>lendingknowles</t>
        </is>
      </c>
      <c r="B104770" t="n">
        <v>1</v>
      </c>
    </row>
    <row r="104771">
      <c r="A104771" t="inlineStr">
        <is>
          <t>mckaw</t>
        </is>
      </c>
      <c r="B104771" t="n">
        <v>1</v>
      </c>
    </row>
    <row r="104772">
      <c r="A104772" t="inlineStr">
        <is>
          <t>assetfolios</t>
        </is>
      </c>
      <c r="B104772" t="n">
        <v>1</v>
      </c>
    </row>
    <row r="104773">
      <c r="A104773" t="inlineStr">
        <is>
          <t>trbigles</t>
        </is>
      </c>
      <c r="B104773" t="n">
        <v>1</v>
      </c>
    </row>
    <row r="104774">
      <c r="A104774" t="inlineStr">
        <is>
          <t>nupparc</t>
        </is>
      </c>
      <c r="B104774" t="n">
        <v>1</v>
      </c>
    </row>
    <row r="104775">
      <c r="A104775" t="inlineStr">
        <is>
          <t>wellenderson</t>
        </is>
      </c>
      <c r="B104775" t="n">
        <v>1</v>
      </c>
    </row>
    <row r="104776">
      <c r="A104776" t="inlineStr">
        <is>
          <t>drawimagepatterns</t>
        </is>
      </c>
      <c r="B104776" t="n">
        <v>1</v>
      </c>
    </row>
    <row r="104777">
      <c r="A104777" t="inlineStr">
        <is>
          <t>cobblowcontentsinputdrcof_keyboard</t>
        </is>
      </c>
      <c r="B104777" t="n">
        <v>1</v>
      </c>
    </row>
    <row r="104778">
      <c r="A104778" t="inlineStr">
        <is>
          <t>sweepblockedup</t>
        </is>
      </c>
      <c r="B104778" t="n">
        <v>1</v>
      </c>
    </row>
    <row r="104779">
      <c r="A104779" t="inlineStr">
        <is>
          <t>set_resourcectx</t>
        </is>
      </c>
      <c r="B104779" t="n">
        <v>1</v>
      </c>
    </row>
    <row r="104780">
      <c r="A104780" t="inlineStr">
        <is>
          <t>51873ma2223redardin312</t>
        </is>
      </c>
      <c r="B104780" t="n">
        <v>1</v>
      </c>
    </row>
    <row r="104781">
      <c r="A104781" t="inlineStr">
        <is>
          <t>canvasregions</t>
        </is>
      </c>
      <c r="B104781" t="n">
        <v>1</v>
      </c>
    </row>
    <row r="104782">
      <c r="A104782" t="inlineStr">
        <is>
          <t>verticaledittype</t>
        </is>
      </c>
      <c r="B104782" t="n">
        <v>1</v>
      </c>
    </row>
    <row r="104783">
      <c r="A104783" t="inlineStr">
        <is>
          <t>myopener</t>
        </is>
      </c>
      <c r="B104783" t="n">
        <v>1</v>
      </c>
    </row>
    <row r="104784">
      <c r="A104784" t="inlineStr">
        <is>
          <t>inputdrcof_popctx</t>
        </is>
      </c>
      <c r="B104784" t="n">
        <v>1</v>
      </c>
    </row>
    <row r="104785">
      <c r="A104785" t="inlineStr">
        <is>
          <t>modflag</t>
        </is>
      </c>
      <c r="B104785" t="n">
        <v>1</v>
      </c>
    </row>
    <row r="104786">
      <c r="A104786" t="inlineStr">
        <is>
          <t>_shiftterrainopmoderect</t>
        </is>
      </c>
      <c r="B104786" t="n">
        <v>1</v>
      </c>
    </row>
    <row r="104787">
      <c r="A104787" t="inlineStr">
        <is>
          <t>_shiftterrainopmodespritepoint</t>
        </is>
      </c>
      <c r="B104787" t="n">
        <v>1</v>
      </c>
    </row>
    <row r="104788">
      <c r="A104788" t="inlineStr">
        <is>
          <t>k_laybar_pints</t>
        </is>
      </c>
      <c r="B104788" t="n">
        <v>1</v>
      </c>
    </row>
    <row r="104789">
      <c r="A104789" t="inlineStr">
        <is>
          <t>41188</t>
        </is>
      </c>
      <c r="B104789" t="n">
        <v>1</v>
      </c>
    </row>
    <row r="104790">
      <c r="A104790" t="inlineStr">
        <is>
          <t>blockizable</t>
        </is>
      </c>
      <c r="B104790" t="n">
        <v>1</v>
      </c>
    </row>
    <row r="104791">
      <c r="A104791" t="inlineStr">
        <is>
          <t>careerpinn</t>
        </is>
      </c>
      <c r="B104791" t="n">
        <v>1</v>
      </c>
    </row>
    <row r="104792">
      <c r="A104792" t="inlineStr">
        <is>
          <t>cxximagename</t>
        </is>
      </c>
      <c r="B104792" t="n">
        <v>1</v>
      </c>
    </row>
    <row r="104793">
      <c r="A104793" t="inlineStr">
        <is>
          <t>clickingofpout</t>
        </is>
      </c>
      <c r="B104793" t="n">
        <v>1</v>
      </c>
    </row>
    <row r="104794">
      <c r="A104794" t="inlineStr">
        <is>
          <t>inputdrcof_restart</t>
        </is>
      </c>
      <c r="B104794" t="n">
        <v>1</v>
      </c>
    </row>
    <row r="104795">
      <c r="A104795" t="inlineStr">
        <is>
          <t>shopelary_red_cardray_back</t>
        </is>
      </c>
      <c r="B104795" t="n">
        <v>1</v>
      </c>
    </row>
    <row r="104796">
      <c r="A104796" t="inlineStr">
        <is>
          <t>attachmaskctx</t>
        </is>
      </c>
      <c r="B104796" t="n">
        <v>1</v>
      </c>
    </row>
    <row r="104797">
      <c r="A104797" t="inlineStr">
        <is>
          <t>leftrow</t>
        </is>
      </c>
      <c r="B104797" t="n">
        <v>1</v>
      </c>
    </row>
    <row r="104798">
      <c r="A104798" t="inlineStr">
        <is>
          <t>pospassion</t>
        </is>
      </c>
      <c r="B104798" t="n">
        <v>1</v>
      </c>
    </row>
    <row r="104799">
      <c r="A104799" t="inlineStr">
        <is>
          <t>cablerecs</t>
        </is>
      </c>
      <c r="B104799" t="n">
        <v>1</v>
      </c>
    </row>
    <row r="104800">
      <c r="A104800" t="inlineStr">
        <is>
          <t>initchoices</t>
        </is>
      </c>
      <c r="B104800" t="n">
        <v>1</v>
      </c>
    </row>
    <row r="104801">
      <c r="A104801" t="inlineStr">
        <is>
          <t>redchance</t>
        </is>
      </c>
      <c r="B104801" t="n">
        <v>1</v>
      </c>
    </row>
    <row r="104802">
      <c r="A104802" t="inlineStr">
        <is>
          <t>minsrc</t>
        </is>
      </c>
      <c r="B104802" t="n">
        <v>2</v>
      </c>
    </row>
    <row r="104803">
      <c r="A104803" t="inlineStr">
        <is>
          <t>huetranshighlight</t>
        </is>
      </c>
      <c r="B104803" t="n">
        <v>1</v>
      </c>
    </row>
    <row r="104804">
      <c r="A104804" t="inlineStr">
        <is>
          <t>div_attributes</t>
        </is>
      </c>
      <c r="B104804" t="n">
        <v>1</v>
      </c>
    </row>
    <row r="104805">
      <c r="A104805" t="inlineStr">
        <is>
          <t>getheightc</t>
        </is>
      </c>
      <c r="B104805" t="n">
        <v>1</v>
      </c>
    </row>
    <row r="104806">
      <c r="A104806" t="inlineStr">
        <is>
          <t>postrans</t>
        </is>
      </c>
      <c r="B104806" t="n">
        <v>1</v>
      </c>
    </row>
    <row r="104807">
      <c r="A104807" t="inlineStr">
        <is>
          <t>adjustresourcemask</t>
        </is>
      </c>
      <c r="B104807" t="n">
        <v>1</v>
      </c>
    </row>
    <row r="104808">
      <c r="A104808" t="inlineStr">
        <is>
          <t>maxsrc</t>
        </is>
      </c>
      <c r="B104808" t="n">
        <v>1</v>
      </c>
    </row>
    <row r="104809">
      <c r="A104809" t="inlineStr">
        <is>
          <t>spectacularcolor</t>
        </is>
      </c>
      <c r="B104809" t="n">
        <v>1</v>
      </c>
    </row>
    <row r="104810">
      <c r="A104810" t="inlineStr">
        <is>
          <t>whitelist_current__color</t>
        </is>
      </c>
      <c r="B104810" t="n">
        <v>1</v>
      </c>
    </row>
    <row r="104811">
      <c r="A104811" t="inlineStr">
        <is>
          <t>rectcolor</t>
        </is>
      </c>
      <c r="B104811" t="n">
        <v>1</v>
      </c>
    </row>
    <row r="104812">
      <c r="A104812" t="inlineStr">
        <is>
          <t>updatepagepageblurpart</t>
        </is>
      </c>
      <c r="B104812" t="n">
        <v>1</v>
      </c>
    </row>
    <row r="104813">
      <c r="A104813" t="inlineStr">
        <is>
          <t>brushbrushflags</t>
        </is>
      </c>
      <c r="B104813" t="n">
        <v>1</v>
      </c>
    </row>
    <row r="104814">
      <c r="A104814" t="inlineStr">
        <is>
          <t>sweepdecorders</t>
        </is>
      </c>
      <c r="B104814" t="n">
        <v>1</v>
      </c>
    </row>
    <row r="104815">
      <c r="A104815" t="inlineStr">
        <is>
          <t>12948</t>
        </is>
      </c>
      <c r="B104815" t="n">
        <v>2</v>
      </c>
    </row>
    <row r="104816">
      <c r="A104816" t="inlineStr">
        <is>
          <t>cocoapparitionpointer</t>
        </is>
      </c>
      <c r="B104816" t="n">
        <v>1</v>
      </c>
    </row>
    <row r="104817">
      <c r="A104817" t="inlineStr">
        <is>
          <t>ccoordinatepointer</t>
        </is>
      </c>
      <c r="B104817" t="n">
        <v>1</v>
      </c>
    </row>
    <row r="104818">
      <c r="A104818" t="inlineStr">
        <is>
          <t>bagrap</t>
        </is>
      </c>
      <c r="B104818" t="n">
        <v>1</v>
      </c>
    </row>
    <row r="104819">
      <c r="A104819" t="inlineStr">
        <is>
          <t>integerkeybuf</t>
        </is>
      </c>
      <c r="B104819" t="n">
        <v>1</v>
      </c>
    </row>
    <row r="104820">
      <c r="A104820" t="inlineStr">
        <is>
          <t>chromeblack</t>
        </is>
      </c>
      <c r="B104820" t="n">
        <v>1</v>
      </c>
    </row>
    <row r="104821">
      <c r="A104821" t="inlineStr">
        <is>
          <t>spin_slot</t>
        </is>
      </c>
      <c r="B104821" t="n">
        <v>1</v>
      </c>
    </row>
    <row r="104822">
      <c r="A104822" t="inlineStr">
        <is>
          <t>uiclockclockmode</t>
        </is>
      </c>
      <c r="B104822" t="n">
        <v>1</v>
      </c>
    </row>
    <row r="104823">
      <c r="A104823" t="inlineStr">
        <is>
          <t>_downaxindicator_anchorpostrans</t>
        </is>
      </c>
      <c r="B104823" t="n">
        <v>1</v>
      </c>
    </row>
    <row r="104824">
      <c r="A104824" t="inlineStr">
        <is>
          <t>coordstate</t>
        </is>
      </c>
      <c r="B104824" t="n">
        <v>1</v>
      </c>
    </row>
    <row r="104825">
      <c r="A104825" t="inlineStr">
        <is>
          <t>dyemask</t>
        </is>
      </c>
      <c r="B104825" t="n">
        <v>1</v>
      </c>
    </row>
    <row r="104826">
      <c r="A104826" t="inlineStr">
        <is>
          <t>modefullblock</t>
        </is>
      </c>
      <c r="B104826" t="n">
        <v>1</v>
      </c>
    </row>
    <row r="104827">
      <c r="A104827" t="inlineStr">
        <is>
          <t>nixactive</t>
        </is>
      </c>
      <c r="B104827" t="n">
        <v>1</v>
      </c>
    </row>
    <row r="104828">
      <c r="A104828" t="inlineStr">
        <is>
          <t>lilac2</t>
        </is>
      </c>
      <c r="B104828" t="n">
        <v>1</v>
      </c>
    </row>
    <row r="104829">
      <c r="A104829" t="inlineStr">
        <is>
          <t>inputdrcof_pushctx</t>
        </is>
      </c>
      <c r="B104829" t="n">
        <v>1</v>
      </c>
    </row>
    <row r="104830">
      <c r="A104830" t="inlineStr">
        <is>
          <t>38km</t>
        </is>
      </c>
      <c r="B104830" t="n">
        <v>3</v>
      </c>
    </row>
    <row r="104831">
      <c r="A104831" t="inlineStr">
        <is>
          <t>kitsuina</t>
        </is>
      </c>
      <c r="B104831" t="n">
        <v>1</v>
      </c>
    </row>
    <row r="104832">
      <c r="A104832" t="inlineStr">
        <is>
          <t>birtong</t>
        </is>
      </c>
      <c r="B104832" t="n">
        <v>1</v>
      </c>
    </row>
    <row r="104833">
      <c r="A104833" t="inlineStr">
        <is>
          <t>ingenishima</t>
        </is>
      </c>
      <c r="B104833" t="n">
        <v>1</v>
      </c>
    </row>
    <row r="104834">
      <c r="A104834" t="inlineStr">
        <is>
          <t>purpleyellow</t>
        </is>
      </c>
      <c r="B104834" t="n">
        <v>2</v>
      </c>
    </row>
    <row r="104835">
      <c r="A104835" t="inlineStr">
        <is>
          <t>marqueeensis</t>
        </is>
      </c>
      <c r="B104835" t="n">
        <v>1</v>
      </c>
    </row>
    <row r="104836">
      <c r="A104836" t="inlineStr">
        <is>
          <t>decaneury</t>
        </is>
      </c>
      <c r="B104836" t="n">
        <v>1</v>
      </c>
    </row>
    <row r="104837">
      <c r="A104837" t="inlineStr">
        <is>
          <t>sudocyn</t>
        </is>
      </c>
      <c r="B104837" t="n">
        <v>1</v>
      </c>
    </row>
    <row r="104838">
      <c r="A104838" t="inlineStr">
        <is>
          <t>3rg1</t>
        </is>
      </c>
      <c r="B104838" t="n">
        <v>1</v>
      </c>
    </row>
    <row r="104839">
      <c r="A104839" t="inlineStr">
        <is>
          <t>bismuthe</t>
        </is>
      </c>
      <c r="B104839" t="n">
        <v>1</v>
      </c>
    </row>
    <row r="104840">
      <c r="A104840" t="inlineStr">
        <is>
          <t>mrubes</t>
        </is>
      </c>
      <c r="B104840" t="n">
        <v>1</v>
      </c>
    </row>
    <row r="104841">
      <c r="A104841" t="inlineStr">
        <is>
          <t>sugara</t>
        </is>
      </c>
      <c r="B104841" t="n">
        <v>1</v>
      </c>
    </row>
    <row r="104842">
      <c r="A104842" t="inlineStr">
        <is>
          <t>omayemn</t>
        </is>
      </c>
      <c r="B104842" t="n">
        <v>1</v>
      </c>
    </row>
    <row r="104843">
      <c r="A104843" t="inlineStr">
        <is>
          <t>bandhing</t>
        </is>
      </c>
      <c r="B104843" t="n">
        <v>1</v>
      </c>
    </row>
    <row r="104844">
      <c r="A104844" t="inlineStr">
        <is>
          <t>nowicoco</t>
        </is>
      </c>
      <c r="B104844" t="n">
        <v>1</v>
      </c>
    </row>
    <row r="104845">
      <c r="A104845" t="inlineStr">
        <is>
          <t>mensbeans</t>
        </is>
      </c>
      <c r="B104845" t="n">
        <v>1</v>
      </c>
    </row>
    <row r="104846">
      <c r="A104846" t="inlineStr">
        <is>
          <t>andea</t>
        </is>
      </c>
      <c r="B104846" t="n">
        <v>1</v>
      </c>
    </row>
    <row r="104847">
      <c r="A104847" t="inlineStr">
        <is>
          <t>oitamo</t>
        </is>
      </c>
      <c r="B104847" t="n">
        <v>1</v>
      </c>
    </row>
    <row r="104848">
      <c r="A104848" t="inlineStr">
        <is>
          <t>safecasting</t>
        </is>
      </c>
      <c r="B104848" t="n">
        <v>1</v>
      </c>
    </row>
    <row r="104849">
      <c r="A104849" t="inlineStr">
        <is>
          <t>plagihelion</t>
        </is>
      </c>
      <c r="B104849" t="n">
        <v>1</v>
      </c>
    </row>
    <row r="104850">
      <c r="A104850" t="inlineStr">
        <is>
          <t>94g</t>
        </is>
      </c>
      <c r="B104850" t="n">
        <v>1</v>
      </c>
    </row>
    <row r="104851">
      <c r="A104851" t="inlineStr">
        <is>
          <t>reslan</t>
        </is>
      </c>
      <c r="B104851" t="n">
        <v>1</v>
      </c>
    </row>
    <row r="104852">
      <c r="A104852" t="inlineStr">
        <is>
          <t>evochromous</t>
        </is>
      </c>
      <c r="B104852" t="n">
        <v>1</v>
      </c>
    </row>
    <row r="104853">
      <c r="A104853" t="inlineStr">
        <is>
          <t>replul</t>
        </is>
      </c>
      <c r="B104853" t="n">
        <v>1</v>
      </c>
    </row>
    <row r="104854">
      <c r="A104854" t="inlineStr">
        <is>
          <t>washingtonvil</t>
        </is>
      </c>
      <c r="B104854" t="n">
        <v>1</v>
      </c>
    </row>
    <row r="104855">
      <c r="A104855" t="inlineStr">
        <is>
          <t>cloda</t>
        </is>
      </c>
      <c r="B104855" t="n">
        <v>1</v>
      </c>
    </row>
    <row r="104856">
      <c r="A104856" t="inlineStr">
        <is>
          <t>shoukriya</t>
        </is>
      </c>
      <c r="B104856" t="n">
        <v>1</v>
      </c>
    </row>
    <row r="104857">
      <c r="A104857" t="inlineStr">
        <is>
          <t>vpavtouchup</t>
        </is>
      </c>
      <c r="B104857" t="n">
        <v>1</v>
      </c>
    </row>
    <row r="104858">
      <c r="A104858" t="inlineStr">
        <is>
          <t>sacrast</t>
        </is>
      </c>
      <c r="B104858" t="n">
        <v>1</v>
      </c>
    </row>
    <row r="104859">
      <c r="A104859" t="inlineStr">
        <is>
          <t>cheerdown</t>
        </is>
      </c>
      <c r="B104859" t="n">
        <v>1</v>
      </c>
    </row>
    <row r="104860">
      <c r="A104860" t="inlineStr">
        <is>
          <t>zeigublic</t>
        </is>
      </c>
      <c r="B104860" t="n">
        <v>2</v>
      </c>
    </row>
    <row r="104861">
      <c r="A104861" t="inlineStr">
        <is>
          <t>loslan</t>
        </is>
      </c>
      <c r="B104861" t="n">
        <v>1</v>
      </c>
    </row>
    <row r="104862">
      <c r="A104862" t="inlineStr">
        <is>
          <t>flescan</t>
        </is>
      </c>
      <c r="B104862" t="n">
        <v>1</v>
      </c>
    </row>
    <row r="104863">
      <c r="A104863" t="inlineStr">
        <is>
          <t>krumblzek</t>
        </is>
      </c>
      <c r="B104863" t="n">
        <v>1</v>
      </c>
    </row>
    <row r="104864">
      <c r="A104864" t="inlineStr">
        <is>
          <t>bubble2</t>
        </is>
      </c>
      <c r="B104864" t="n">
        <v>1</v>
      </c>
    </row>
    <row r="104865">
      <c r="A104865" t="inlineStr">
        <is>
          <t>autodrainer</t>
        </is>
      </c>
      <c r="B104865" t="n">
        <v>1</v>
      </c>
    </row>
    <row r="104866">
      <c r="A104866" t="inlineStr">
        <is>
          <t>skidwater</t>
        </is>
      </c>
      <c r="B104866" t="n">
        <v>1</v>
      </c>
    </row>
    <row r="104867">
      <c r="A104867" t="inlineStr">
        <is>
          <t>eusebally</t>
        </is>
      </c>
      <c r="B104867" t="n">
        <v>1</v>
      </c>
    </row>
    <row r="104868">
      <c r="A104868" t="inlineStr">
        <is>
          <t>medintron</t>
        </is>
      </c>
      <c r="B104868" t="n">
        <v>1</v>
      </c>
    </row>
    <row r="104869">
      <c r="A104869" t="inlineStr">
        <is>
          <t>2quick</t>
        </is>
      </c>
      <c r="B104869" t="n">
        <v>1</v>
      </c>
    </row>
    <row r="104870">
      <c r="A104870" t="inlineStr">
        <is>
          <t>doptip</t>
        </is>
      </c>
      <c r="B104870" t="n">
        <v>1</v>
      </c>
    </row>
    <row r="104871">
      <c r="A104871" t="inlineStr">
        <is>
          <t>beignite</t>
        </is>
      </c>
      <c r="B104871" t="n">
        <v>1</v>
      </c>
    </row>
    <row r="104872">
      <c r="A104872" t="inlineStr">
        <is>
          <t>hyperfeminist</t>
        </is>
      </c>
      <c r="B104872" t="n">
        <v>1</v>
      </c>
    </row>
    <row r="104873">
      <c r="A104873" t="inlineStr">
        <is>
          <t>remember—it</t>
        </is>
      </c>
      <c r="B104873" t="n">
        <v>1</v>
      </c>
    </row>
    <row r="104874">
      <c r="A104874" t="inlineStr">
        <is>
          <t>favoriteem</t>
        </is>
      </c>
      <c r="B104874" t="n">
        <v>1</v>
      </c>
    </row>
    <row r="104875">
      <c r="A104875" t="inlineStr">
        <is>
          <t>stereotypor</t>
        </is>
      </c>
      <c r="B104875" t="n">
        <v>1</v>
      </c>
    </row>
    <row r="104876">
      <c r="A104876" t="inlineStr">
        <is>
          <t>smalluri</t>
        </is>
      </c>
      <c r="B104876" t="n">
        <v>1</v>
      </c>
    </row>
    <row r="104877">
      <c r="A104877" t="inlineStr">
        <is>
          <t>mouthinglicensing</t>
        </is>
      </c>
      <c r="B104877" t="n">
        <v>1</v>
      </c>
    </row>
    <row r="104878">
      <c r="A104878" t="inlineStr">
        <is>
          <t>rebelse</t>
        </is>
      </c>
      <c r="B104878" t="n">
        <v>1</v>
      </c>
    </row>
    <row r="104879">
      <c r="A104879" t="inlineStr">
        <is>
          <t>dbmbn</t>
        </is>
      </c>
      <c r="B104879" t="n">
        <v>1</v>
      </c>
    </row>
    <row r="104880">
      <c r="A104880" t="inlineStr">
        <is>
          <t>befjudahs</t>
        </is>
      </c>
      <c r="B104880" t="n">
        <v>1</v>
      </c>
    </row>
    <row r="104881">
      <c r="A104881" t="inlineStr">
        <is>
          <t>bummsy</t>
        </is>
      </c>
      <c r="B104881" t="n">
        <v>1</v>
      </c>
    </row>
    <row r="104882">
      <c r="A104882" t="inlineStr">
        <is>
          <t>dropmark</t>
        </is>
      </c>
      <c r="B104882" t="n">
        <v>1</v>
      </c>
    </row>
    <row r="104883">
      <c r="A104883" t="inlineStr">
        <is>
          <t>ultraseire</t>
        </is>
      </c>
      <c r="B104883" t="n">
        <v>1</v>
      </c>
    </row>
    <row r="104884">
      <c r="A104884" t="inlineStr">
        <is>
          <t>ultraceuro</t>
        </is>
      </c>
      <c r="B104884" t="n">
        <v>1</v>
      </c>
    </row>
    <row r="104885">
      <c r="A104885" t="inlineStr">
        <is>
          <t>hypercel</t>
        </is>
      </c>
      <c r="B104885" t="n">
        <v>1</v>
      </c>
    </row>
    <row r="104886">
      <c r="A104886" t="inlineStr">
        <is>
          <t>spotke</t>
        </is>
      </c>
      <c r="B104886" t="n">
        <v>1</v>
      </c>
    </row>
    <row r="104887">
      <c r="A104887" t="inlineStr">
        <is>
          <t>vijatchi</t>
        </is>
      </c>
      <c r="B104887" t="n">
        <v>1</v>
      </c>
    </row>
    <row r="104888">
      <c r="A104888" t="inlineStr">
        <is>
          <t>sanermatrus</t>
        </is>
      </c>
      <c r="B104888" t="n">
        <v>1</v>
      </c>
    </row>
    <row r="104889">
      <c r="A104889" t="inlineStr">
        <is>
          <t>negocias</t>
        </is>
      </c>
      <c r="B104889" t="n">
        <v>1</v>
      </c>
    </row>
    <row r="104890">
      <c r="A104890" t="inlineStr">
        <is>
          <t>sycique</t>
        </is>
      </c>
      <c r="B104890" t="n">
        <v>1</v>
      </c>
    </row>
    <row r="104891">
      <c r="A104891" t="inlineStr">
        <is>
          <t>imposist</t>
        </is>
      </c>
      <c r="B104891" t="n">
        <v>1</v>
      </c>
    </row>
    <row r="104892">
      <c r="A104892" t="inlineStr">
        <is>
          <t>steepleech</t>
        </is>
      </c>
      <c r="B104892" t="n">
        <v>1</v>
      </c>
    </row>
    <row r="104893">
      <c r="A104893" t="inlineStr">
        <is>
          <t>thunderomy</t>
        </is>
      </c>
      <c r="B104893" t="n">
        <v>1</v>
      </c>
    </row>
    <row r="104894">
      <c r="A104894" t="inlineStr">
        <is>
          <t>nazwugh</t>
        </is>
      </c>
      <c r="B104894" t="n">
        <v>1</v>
      </c>
    </row>
    <row r="104895">
      <c r="A104895" t="inlineStr">
        <is>
          <t>bohcat</t>
        </is>
      </c>
      <c r="B104895" t="n">
        <v>1</v>
      </c>
    </row>
    <row r="104896">
      <c r="A104896" t="inlineStr">
        <is>
          <t>liоз</t>
        </is>
      </c>
      <c r="B104896" t="n">
        <v>1</v>
      </c>
    </row>
    <row r="104897">
      <c r="A104897" t="inlineStr">
        <is>
          <t>lód8</t>
        </is>
      </c>
      <c r="B104897" t="n">
        <v>1</v>
      </c>
    </row>
    <row r="104898">
      <c r="A104898" t="inlineStr">
        <is>
          <t>librocráz</t>
        </is>
      </c>
      <c r="B104898" t="n">
        <v>1</v>
      </c>
    </row>
    <row r="104899">
      <c r="A104899" t="inlineStr">
        <is>
          <t>cans—</t>
        </is>
      </c>
      <c r="B104899" t="n">
        <v>1</v>
      </c>
    </row>
    <row r="104900">
      <c r="A104900" t="inlineStr">
        <is>
          <t>2weis</t>
        </is>
      </c>
      <c r="B104900" t="n">
        <v>1</v>
      </c>
    </row>
    <row r="104901">
      <c r="A104901" t="inlineStr">
        <is>
          <t>oneaguillon</t>
        </is>
      </c>
      <c r="B104901" t="n">
        <v>1</v>
      </c>
    </row>
    <row r="104902">
      <c r="A104902" t="inlineStr">
        <is>
          <t>copiavant</t>
        </is>
      </c>
      <c r="B104902" t="n">
        <v>1</v>
      </c>
    </row>
    <row r="104903">
      <c r="A104903" t="inlineStr">
        <is>
          <t>nonhomophonous</t>
        </is>
      </c>
      <c r="B104903" t="n">
        <v>1</v>
      </c>
    </row>
    <row r="104904">
      <c r="A104904" t="inlineStr">
        <is>
          <t>trenard</t>
        </is>
      </c>
      <c r="B104904" t="n">
        <v>1</v>
      </c>
    </row>
    <row r="104905">
      <c r="A104905" t="inlineStr">
        <is>
          <t>realctia</t>
        </is>
      </c>
      <c r="B104905" t="n">
        <v>1</v>
      </c>
    </row>
    <row r="104906">
      <c r="A104906" t="inlineStr">
        <is>
          <t>finc3rs</t>
        </is>
      </c>
      <c r="B104906" t="n">
        <v>1</v>
      </c>
    </row>
    <row r="104907">
      <c r="A104907" t="inlineStr">
        <is>
          <t>paschner</t>
        </is>
      </c>
      <c r="B104907" t="n">
        <v>1</v>
      </c>
    </row>
    <row r="104908">
      <c r="A104908" t="inlineStr">
        <is>
          <t>midirelance—sexaipaciendi</t>
        </is>
      </c>
      <c r="B104908" t="n">
        <v>1</v>
      </c>
    </row>
    <row r="104909">
      <c r="A104909" t="inlineStr">
        <is>
          <t>fetttaro</t>
        </is>
      </c>
      <c r="B104909" t="n">
        <v>1</v>
      </c>
    </row>
    <row r="104910">
      <c r="A104910" t="inlineStr">
        <is>
          <t>scriburocream</t>
        </is>
      </c>
      <c r="B104910" t="n">
        <v>1</v>
      </c>
    </row>
    <row r="104911">
      <c r="A104911" t="inlineStr">
        <is>
          <t>improvisably</t>
        </is>
      </c>
      <c r="B104911" t="n">
        <v>1</v>
      </c>
    </row>
    <row r="104912">
      <c r="A104912" t="inlineStr">
        <is>
          <t>mercoulin</t>
        </is>
      </c>
      <c r="B104912" t="n">
        <v>1</v>
      </c>
    </row>
    <row r="104913">
      <c r="A104913" t="inlineStr">
        <is>
          <t>electroctl</t>
        </is>
      </c>
      <c r="B104913" t="n">
        <v>1</v>
      </c>
    </row>
    <row r="104914">
      <c r="A104914" t="inlineStr">
        <is>
          <t>2ue</t>
        </is>
      </c>
      <c r="B104914" t="n">
        <v>1</v>
      </c>
    </row>
    <row r="104915">
      <c r="A104915" t="inlineStr">
        <is>
          <t>whetchel</t>
        </is>
      </c>
      <c r="B104915" t="n">
        <v>1</v>
      </c>
    </row>
    <row r="104916">
      <c r="A104916" t="inlineStr">
        <is>
          <t>dropphrase</t>
        </is>
      </c>
      <c r="B104916" t="n">
        <v>1</v>
      </c>
    </row>
    <row r="104917">
      <c r="A104917" t="inlineStr">
        <is>
          <t>cvt4</t>
        </is>
      </c>
      <c r="B104917" t="n">
        <v>1</v>
      </c>
    </row>
    <row r="104918">
      <c r="A104918" t="inlineStr">
        <is>
          <t>cityliterary</t>
        </is>
      </c>
      <c r="B104918" t="n">
        <v>1</v>
      </c>
    </row>
    <row r="104919">
      <c r="A104919" t="inlineStr">
        <is>
          <t>dibril</t>
        </is>
      </c>
      <c r="B104919" t="n">
        <v>1</v>
      </c>
    </row>
    <row r="104920">
      <c r="A104920" t="inlineStr">
        <is>
          <t>modimonimus</t>
        </is>
      </c>
      <c r="B104920" t="n">
        <v>1</v>
      </c>
    </row>
    <row r="104921">
      <c r="A104921" t="inlineStr">
        <is>
          <t>infictionary</t>
        </is>
      </c>
      <c r="B104921" t="n">
        <v>1</v>
      </c>
    </row>
    <row r="104922">
      <c r="A104922" t="inlineStr">
        <is>
          <t>mittensbaknot</t>
        </is>
      </c>
      <c r="B104922" t="n">
        <v>1</v>
      </c>
    </row>
    <row r="104923">
      <c r="A104923" t="inlineStr">
        <is>
          <t>eazzavenny</t>
        </is>
      </c>
      <c r="B104923" t="n">
        <v>1</v>
      </c>
    </row>
    <row r="104924">
      <c r="A104924" t="inlineStr">
        <is>
          <t>bessula</t>
        </is>
      </c>
      <c r="B104924" t="n">
        <v>1</v>
      </c>
    </row>
    <row r="104925">
      <c r="A104925" t="inlineStr">
        <is>
          <t>franskovich</t>
        </is>
      </c>
      <c r="B104925" t="n">
        <v>1</v>
      </c>
    </row>
    <row r="104926">
      <c r="A104926" t="inlineStr">
        <is>
          <t>yanyan</t>
        </is>
      </c>
      <c r="B104926" t="n">
        <v>1</v>
      </c>
    </row>
    <row r="104927">
      <c r="A104927" t="inlineStr">
        <is>
          <t>frandonica</t>
        </is>
      </c>
      <c r="B104927" t="n">
        <v>1</v>
      </c>
    </row>
    <row r="104928">
      <c r="A104928" t="inlineStr">
        <is>
          <t>spellsout</t>
        </is>
      </c>
      <c r="B104928" t="n">
        <v>1</v>
      </c>
    </row>
    <row r="104929">
      <c r="A104929" t="inlineStr">
        <is>
          <t>vrabela</t>
        </is>
      </c>
      <c r="B104929" t="n">
        <v>1</v>
      </c>
    </row>
    <row r="104930">
      <c r="A104930" t="inlineStr">
        <is>
          <t>dafflué</t>
        </is>
      </c>
      <c r="B104930" t="n">
        <v>1</v>
      </c>
    </row>
    <row r="104931">
      <c r="A104931" t="inlineStr">
        <is>
          <t>g2exy</t>
        </is>
      </c>
      <c r="B104931" t="n">
        <v>1</v>
      </c>
    </row>
    <row r="104932">
      <c r="A104932" t="inlineStr">
        <is>
          <t>endying</t>
        </is>
      </c>
      <c r="B104932" t="n">
        <v>2</v>
      </c>
    </row>
    <row r="104933">
      <c r="A104933" t="inlineStr">
        <is>
          <t>koblaster</t>
        </is>
      </c>
      <c r="B104933" t="n">
        <v>1</v>
      </c>
    </row>
    <row r="104934">
      <c r="A104934" t="inlineStr">
        <is>
          <t>poippet</t>
        </is>
      </c>
      <c r="B104934" t="n">
        <v>1</v>
      </c>
    </row>
    <row r="104935">
      <c r="A104935" t="inlineStr">
        <is>
          <t>toiletting</t>
        </is>
      </c>
      <c r="B104935" t="n">
        <v>1</v>
      </c>
    </row>
    <row r="104936">
      <c r="A104936" t="inlineStr">
        <is>
          <t>streamver</t>
        </is>
      </c>
      <c r="B104936" t="n">
        <v>1</v>
      </c>
    </row>
    <row r="104937">
      <c r="A104937" t="inlineStr">
        <is>
          <t>blood9e</t>
        </is>
      </c>
      <c r="B104937" t="n">
        <v>1</v>
      </c>
    </row>
    <row r="104938">
      <c r="A104938" t="inlineStr">
        <is>
          <t>gweba</t>
        </is>
      </c>
      <c r="B104938" t="n">
        <v>2</v>
      </c>
    </row>
    <row r="104939">
      <c r="A104939" t="inlineStr">
        <is>
          <t>bishung</t>
        </is>
      </c>
      <c r="B104939" t="n">
        <v>1</v>
      </c>
    </row>
    <row r="104940">
      <c r="A104940" t="inlineStr">
        <is>
          <t>lélitisme</t>
        </is>
      </c>
      <c r="B104940" t="n">
        <v>1</v>
      </c>
    </row>
    <row r="104941">
      <c r="A104941" t="inlineStr">
        <is>
          <t>quotatories</t>
        </is>
      </c>
      <c r="B104941" t="n">
        <v>1</v>
      </c>
    </row>
    <row r="104942">
      <c r="A104942" t="inlineStr">
        <is>
          <t>___❥___</t>
        </is>
      </c>
      <c r="B104942" t="n">
        <v>1</v>
      </c>
    </row>
    <row r="104943">
      <c r="A104943" t="inlineStr">
        <is>
          <t>relles</t>
        </is>
      </c>
      <c r="B104943" t="n">
        <v>1</v>
      </c>
    </row>
    <row r="104944">
      <c r="A104944" t="inlineStr">
        <is>
          <t>_moreret</t>
        </is>
      </c>
      <c r="B104944" t="n">
        <v>1</v>
      </c>
    </row>
    <row r="104945">
      <c r="A104945" t="inlineStr">
        <is>
          <t>diallalshaa</t>
        </is>
      </c>
      <c r="B104945" t="n">
        <v>1</v>
      </c>
    </row>
    <row r="104946">
      <c r="A104946" t="inlineStr">
        <is>
          <t>corphic</t>
        </is>
      </c>
      <c r="B104946" t="n">
        <v>1</v>
      </c>
    </row>
    <row r="104947">
      <c r="A104947" t="inlineStr">
        <is>
          <t>gamezer</t>
        </is>
      </c>
      <c r="B104947" t="n">
        <v>1</v>
      </c>
    </row>
    <row r="104948">
      <c r="A104948" t="inlineStr">
        <is>
          <t>f3sump</t>
        </is>
      </c>
      <c r="B104948" t="n">
        <v>1</v>
      </c>
    </row>
    <row r="104949">
      <c r="A104949" t="inlineStr">
        <is>
          <t>théalle</t>
        </is>
      </c>
      <c r="B104949" t="n">
        <v>1</v>
      </c>
    </row>
    <row r="104950">
      <c r="A104950" t="inlineStr">
        <is>
          <t>demivnv</t>
        </is>
      </c>
      <c r="B104950" t="n">
        <v>1</v>
      </c>
    </row>
    <row r="104951">
      <c r="A104951" t="inlineStr">
        <is>
          <t>émetté</t>
        </is>
      </c>
      <c r="B104951" t="n">
        <v>1</v>
      </c>
    </row>
    <row r="104952">
      <c r="A104952" t="inlineStr">
        <is>
          <t>geidai</t>
        </is>
      </c>
      <c r="B104952" t="n">
        <v>1</v>
      </c>
    </row>
    <row r="104953">
      <c r="A104953" t="inlineStr">
        <is>
          <t>bishungs</t>
        </is>
      </c>
      <c r="B104953" t="n">
        <v>1</v>
      </c>
    </row>
    <row r="104954">
      <c r="A104954" t="inlineStr">
        <is>
          <t>shad2b</t>
        </is>
      </c>
      <c r="B104954" t="n">
        <v>1</v>
      </c>
    </row>
    <row r="104955">
      <c r="A104955" t="inlineStr">
        <is>
          <t>jafblder</t>
        </is>
      </c>
      <c r="B104955" t="n">
        <v>1</v>
      </c>
    </row>
    <row r="104956">
      <c r="A104956" t="inlineStr">
        <is>
          <t>c2m2</t>
        </is>
      </c>
      <c r="B104956" t="n">
        <v>1</v>
      </c>
    </row>
    <row r="104957">
      <c r="A104957" t="inlineStr">
        <is>
          <t>lassisons</t>
        </is>
      </c>
      <c r="B104957" t="n">
        <v>1</v>
      </c>
    </row>
    <row r="104958">
      <c r="A104958" t="inlineStr">
        <is>
          <t>haiyo</t>
        </is>
      </c>
      <c r="B104958" t="n">
        <v>1</v>
      </c>
    </row>
    <row r="104959">
      <c r="A104959" t="inlineStr">
        <is>
          <t>rviewemvoid</t>
        </is>
      </c>
      <c r="B104959" t="n">
        <v>1</v>
      </c>
    </row>
    <row r="104960">
      <c r="A104960" t="inlineStr">
        <is>
          <t>wordalise</t>
        </is>
      </c>
      <c r="B104960" t="n">
        <v>1</v>
      </c>
    </row>
    <row r="104961">
      <c r="A104961" t="inlineStr">
        <is>
          <t>_hello</t>
        </is>
      </c>
      <c r="B104961" t="n">
        <v>2</v>
      </c>
    </row>
    <row r="104962">
      <c r="A104962" t="inlineStr">
        <is>
          <t>revient</t>
        </is>
      </c>
      <c r="B104962" t="n">
        <v>1</v>
      </c>
    </row>
    <row r="104963">
      <c r="A104963" t="inlineStr">
        <is>
          <t>\_hiya</t>
        </is>
      </c>
      <c r="B104963" t="n">
        <v>1</v>
      </c>
    </row>
    <row r="104964">
      <c r="A104964" t="inlineStr">
        <is>
          <t>_hiya</t>
        </is>
      </c>
      <c r="B104964" t="n">
        <v>1</v>
      </c>
    </row>
    <row r="104965">
      <c r="A104965" t="inlineStr">
        <is>
          <t>shrottishcompany</t>
        </is>
      </c>
      <c r="B104965" t="n">
        <v>1</v>
      </c>
    </row>
    <row r="104966">
      <c r="A104966" t="inlineStr">
        <is>
          <t>smashvilles</t>
        </is>
      </c>
      <c r="B104966" t="n">
        <v>1</v>
      </c>
    </row>
    <row r="104967">
      <c r="A104967" t="inlineStr">
        <is>
          <t>opinionpunchs</t>
        </is>
      </c>
      <c r="B104967" t="n">
        <v>1</v>
      </c>
    </row>
    <row r="104968">
      <c r="A104968" t="inlineStr">
        <is>
          <t>ichiyoshi</t>
        </is>
      </c>
      <c r="B104968" t="n">
        <v>1</v>
      </c>
    </row>
    <row r="104969">
      <c r="A104969" t="inlineStr">
        <is>
          <t>とバラ河守赤の樂樼召来と容退セットです。唱菲と歌に考えよね</t>
        </is>
      </c>
      <c r="B104969" t="n">
        <v>1</v>
      </c>
    </row>
    <row r="104970">
      <c r="A104970" t="inlineStr">
        <is>
          <t>iwimitsu</t>
        </is>
      </c>
      <c r="B104970" t="n">
        <v>1</v>
      </c>
    </row>
    <row r="104971">
      <c r="A104971" t="inlineStr">
        <is>
          <t>shikaku</t>
        </is>
      </c>
      <c r="B104971" t="n">
        <v>3</v>
      </c>
    </row>
    <row r="104972">
      <c r="A104972" t="inlineStr">
        <is>
          <t>masiba</t>
        </is>
      </c>
      <c r="B104972" t="n">
        <v>1</v>
      </c>
    </row>
    <row r="104973">
      <c r="A104973" t="inlineStr">
        <is>
          <t>alicaults</t>
        </is>
      </c>
      <c r="B104973" t="n">
        <v>1</v>
      </c>
    </row>
    <row r="104974">
      <c r="A104974" t="inlineStr">
        <is>
          <t>withpeaklines</t>
        </is>
      </c>
      <c r="B104974" t="n">
        <v>1</v>
      </c>
    </row>
    <row r="104975">
      <c r="A104975" t="inlineStr">
        <is>
          <t>magicum</t>
        </is>
      </c>
      <c r="B104975" t="n">
        <v>1</v>
      </c>
    </row>
    <row r="104976">
      <c r="A104976" t="inlineStr">
        <is>
          <t>ebipalffee</t>
        </is>
      </c>
      <c r="B104976" t="n">
        <v>1</v>
      </c>
    </row>
    <row r="104977">
      <c r="A104977" t="inlineStr">
        <is>
          <t>magienc</t>
        </is>
      </c>
      <c r="B104977" t="n">
        <v>1</v>
      </c>
    </row>
    <row r="104978">
      <c r="A104978" t="inlineStr">
        <is>
          <t>benboys</t>
        </is>
      </c>
      <c r="B104978" t="n">
        <v>1</v>
      </c>
    </row>
    <row r="104979">
      <c r="A104979" t="inlineStr">
        <is>
          <t>バラ河を覑えてていること全新しね。</t>
        </is>
      </c>
      <c r="B104979" t="n">
        <v>1</v>
      </c>
    </row>
    <row r="104980">
      <c r="A104980" t="inlineStr">
        <is>
          <t>sakutagumo</t>
        </is>
      </c>
      <c r="B104980" t="n">
        <v>1</v>
      </c>
    </row>
    <row r="104981">
      <c r="A104981" t="inlineStr">
        <is>
          <t>minabe</t>
        </is>
      </c>
      <c r="B104981" t="n">
        <v>1</v>
      </c>
    </row>
    <row r="104982">
      <c r="A104982" t="inlineStr">
        <is>
          <t>iwaburo</t>
        </is>
      </c>
      <c r="B104982" t="n">
        <v>1</v>
      </c>
    </row>
    <row r="104983">
      <c r="A104983" t="inlineStr">
        <is>
          <t>krashroudi</t>
        </is>
      </c>
      <c r="B104983" t="n">
        <v>2</v>
      </c>
    </row>
    <row r="104984">
      <c r="A104984" t="inlineStr">
        <is>
          <t>belinno</t>
        </is>
      </c>
      <c r="B104984" t="n">
        <v>1</v>
      </c>
    </row>
    <row r="104985">
      <c r="A104985" t="inlineStr">
        <is>
          <t>unfortunatelydecisively</t>
        </is>
      </c>
      <c r="B104985" t="n">
        <v>1</v>
      </c>
    </row>
    <row r="104986">
      <c r="A104986" t="inlineStr">
        <is>
          <t>orkhota</t>
        </is>
      </c>
      <c r="B104986" t="n">
        <v>1</v>
      </c>
    </row>
    <row r="104987">
      <c r="A104987" t="inlineStr">
        <is>
          <t>prattrist</t>
        </is>
      </c>
      <c r="B104987" t="n">
        <v>1</v>
      </c>
    </row>
    <row r="104988">
      <c r="A104988" t="inlineStr">
        <is>
          <t>business—the</t>
        </is>
      </c>
      <c r="B104988" t="n">
        <v>7</v>
      </c>
    </row>
    <row r="104989">
      <c r="A104989" t="inlineStr">
        <is>
          <t>everything—operation</t>
        </is>
      </c>
      <c r="B104989" t="n">
        <v>1</v>
      </c>
    </row>
    <row r="104990">
      <c r="A104990" t="inlineStr">
        <is>
          <t>chromeitemcreator</t>
        </is>
      </c>
      <c r="B104990" t="n">
        <v>1</v>
      </c>
    </row>
    <row r="104991">
      <c r="A104991" t="inlineStr">
        <is>
          <t>pileston</t>
        </is>
      </c>
      <c r="B104991" t="n">
        <v>1</v>
      </c>
    </row>
    <row r="104992">
      <c r="A104992" t="inlineStr">
        <is>
          <t>mindflip</t>
        </is>
      </c>
      <c r="B104992" t="n">
        <v>1</v>
      </c>
    </row>
    <row r="104993">
      <c r="A104993" t="inlineStr">
        <is>
          <t>has—the</t>
        </is>
      </c>
      <c r="B104993" t="n">
        <v>3</v>
      </c>
    </row>
    <row r="104994">
      <c r="A104994" t="inlineStr">
        <is>
          <t>greenster</t>
        </is>
      </c>
      <c r="B104994" t="n">
        <v>1</v>
      </c>
    </row>
    <row r="104995">
      <c r="A104995" t="inlineStr">
        <is>
          <t>pilight</t>
        </is>
      </c>
      <c r="B104995" t="n">
        <v>2</v>
      </c>
    </row>
    <row r="104996">
      <c r="A104996" t="inlineStr">
        <is>
          <t>hawynet</t>
        </is>
      </c>
      <c r="B104996" t="n">
        <v>1</v>
      </c>
    </row>
    <row r="104997">
      <c r="A104997" t="inlineStr">
        <is>
          <t>fahold</t>
        </is>
      </c>
      <c r="B104997" t="n">
        <v>1</v>
      </c>
    </row>
    <row r="104998">
      <c r="A104998" t="inlineStr">
        <is>
          <t>gurthy</t>
        </is>
      </c>
      <c r="B104998" t="n">
        <v>1</v>
      </c>
    </row>
    <row r="104999">
      <c r="A104999" t="inlineStr">
        <is>
          <t>unfeaturing</t>
        </is>
      </c>
      <c r="B104999" t="n">
        <v>1</v>
      </c>
    </row>
    <row r="105000">
      <c r="A105000" t="inlineStr">
        <is>
          <t>irrigatorial</t>
        </is>
      </c>
      <c r="B105000" t="n">
        <v>1</v>
      </c>
    </row>
    <row r="105001">
      <c r="A105001" t="inlineStr">
        <is>
          <t>covenent</t>
        </is>
      </c>
      <c r="B105001" t="n">
        <v>1</v>
      </c>
    </row>
    <row r="105002">
      <c r="A105002" t="inlineStr">
        <is>
          <t>mediafreedomnetwork</t>
        </is>
      </c>
      <c r="B105002" t="n">
        <v>1</v>
      </c>
    </row>
    <row r="105003">
      <c r="A105003" t="inlineStr">
        <is>
          <t>adrenalysis</t>
        </is>
      </c>
      <c r="B105003" t="n">
        <v>1</v>
      </c>
    </row>
    <row r="105004">
      <c r="A105004" t="inlineStr">
        <is>
          <t>wastedx</t>
        </is>
      </c>
      <c r="B105004" t="n">
        <v>1</v>
      </c>
    </row>
    <row r="105005">
      <c r="A105005" t="inlineStr">
        <is>
          <t>quicker–if</t>
        </is>
      </c>
      <c r="B105005" t="n">
        <v>1</v>
      </c>
    </row>
    <row r="105006">
      <c r="A105006" t="inlineStr">
        <is>
          <t>httpjoinals</t>
        </is>
      </c>
      <c r="B105006" t="n">
        <v>1</v>
      </c>
    </row>
    <row r="105007">
      <c r="A105007" t="inlineStr">
        <is>
          <t>keughree</t>
        </is>
      </c>
      <c r="B105007" t="n">
        <v>1</v>
      </c>
    </row>
    <row r="105008">
      <c r="A105008" t="inlineStr">
        <is>
          <t>kutna</t>
        </is>
      </c>
      <c r="B105008" t="n">
        <v>1</v>
      </c>
    </row>
    <row r="105009">
      <c r="A105009" t="inlineStr">
        <is>
          <t>heatrad</t>
        </is>
      </c>
      <c r="B105009" t="n">
        <v>2</v>
      </c>
    </row>
    <row r="105010">
      <c r="A105010" t="inlineStr">
        <is>
          <t>httplumin</t>
        </is>
      </c>
      <c r="B105010" t="n">
        <v>1</v>
      </c>
    </row>
    <row r="105011">
      <c r="A105011" t="inlineStr">
        <is>
          <t>propreting</t>
        </is>
      </c>
      <c r="B105011" t="n">
        <v>1</v>
      </c>
    </row>
    <row r="105012">
      <c r="A105012" t="inlineStr">
        <is>
          <t>isiswall</t>
        </is>
      </c>
      <c r="B105012" t="n">
        <v>1</v>
      </c>
    </row>
    <row r="105013">
      <c r="A105013" t="inlineStr">
        <is>
          <t>w5yjcseo4</t>
        </is>
      </c>
      <c r="B105013" t="n">
        <v>1</v>
      </c>
    </row>
    <row r="105014">
      <c r="A105014" t="inlineStr">
        <is>
          <t>pepper profanity</t>
        </is>
      </c>
      <c r="B105014" t="n">
        <v>1</v>
      </c>
    </row>
    <row r="105015">
      <c r="A105015" t="inlineStr">
        <is>
          <t>maxwellogg</t>
        </is>
      </c>
      <c r="B105015" t="n">
        <v>1</v>
      </c>
    </row>
    <row r="105016">
      <c r="A105016" t="inlineStr">
        <is>
          <t>doetting</t>
        </is>
      </c>
      <c r="B105016" t="n">
        <v>1</v>
      </c>
    </row>
    <row r="105017">
      <c r="A105017" t="inlineStr">
        <is>
          <t>szumarasus1333ch</t>
        </is>
      </c>
      <c r="B105017" t="n">
        <v>1</v>
      </c>
    </row>
    <row r="105018">
      <c r="A105018" t="inlineStr">
        <is>
          <t>lskygium</t>
        </is>
      </c>
      <c r="B105018" t="n">
        <v>1</v>
      </c>
    </row>
    <row r="105019">
      <c r="A105019" t="inlineStr">
        <is>
          <t>´‎</t>
        </is>
      </c>
      <c r="B105019" t="n">
        <v>1</v>
      </c>
    </row>
    <row r="105020">
      <c r="A105020" t="inlineStr">
        <is>
          <t>acoust</t>
        </is>
      </c>
      <c r="B105020" t="n">
        <v>1</v>
      </c>
    </row>
    <row r="105021">
      <c r="A105021" t="inlineStr">
        <is>
          <t>jnnnnnng</t>
        </is>
      </c>
      <c r="B105021" t="n">
        <v>1</v>
      </c>
    </row>
    <row r="105022">
      <c r="A105022" t="inlineStr">
        <is>
          <t>37×22</t>
        </is>
      </c>
      <c r="B105022" t="n">
        <v>1</v>
      </c>
    </row>
    <row r="105023">
      <c r="A105023" t="inlineStr">
        <is>
          <t>erstat</t>
        </is>
      </c>
      <c r="B105023" t="n">
        <v>2</v>
      </c>
    </row>
    <row r="105024">
      <c r="A105024" t="inlineStr">
        <is>
          <t>_cmh</t>
        </is>
      </c>
      <c r="B105024" t="n">
        <v>1</v>
      </c>
    </row>
    <row r="105025">
      <c r="A105025" t="inlineStr">
        <is>
          <t>95σ100</t>
        </is>
      </c>
      <c r="B105025" t="n">
        <v>1</v>
      </c>
    </row>
    <row r="105026">
      <c r="A105026" t="inlineStr">
        <is>
          <t>₻</t>
        </is>
      </c>
      <c r="B105026" t="n">
        <v>1</v>
      </c>
    </row>
    <row r="105027">
      <c r="A105027" t="inlineStr">
        <is>
          <t>shounpei</t>
        </is>
      </c>
      <c r="B105027" t="n">
        <v>1</v>
      </c>
    </row>
    <row r="105028">
      <c r="A105028" t="inlineStr">
        <is>
          <t>appoin</t>
        </is>
      </c>
      <c r="B105028" t="n">
        <v>1</v>
      </c>
    </row>
    <row r="105029">
      <c r="A105029" t="inlineStr">
        <is>
          <t>kilometimaomen</t>
        </is>
      </c>
      <c r="B105029" t="n">
        <v>1</v>
      </c>
    </row>
    <row r="105030">
      <c r="A105030" t="inlineStr">
        <is>
          <t>finkelpat</t>
        </is>
      </c>
      <c r="B105030" t="n">
        <v>1</v>
      </c>
    </row>
    <row r="105031">
      <c r="A105031" t="inlineStr">
        <is>
          <t>man−</t>
        </is>
      </c>
      <c r="B105031" t="n">
        <v>1</v>
      </c>
    </row>
    <row r="105032">
      <c r="A105032" t="inlineStr">
        <is>
          <t>x×</t>
        </is>
      </c>
      <c r="B105032" t="n">
        <v>1</v>
      </c>
    </row>
    <row r="105033">
      <c r="A105033" t="inlineStr">
        <is>
          <t>symblab</t>
        </is>
      </c>
      <c r="B105033" t="n">
        <v>1</v>
      </c>
    </row>
    <row r="105034">
      <c r="A105034" t="inlineStr">
        <is>
          <t>sococommiken</t>
        </is>
      </c>
      <c r="B105034" t="n">
        <v>1</v>
      </c>
    </row>
    <row r="105035">
      <c r="A105035" t="inlineStr">
        <is>
          <t>subdepth</t>
        </is>
      </c>
      <c r="B105035" t="n">
        <v>1</v>
      </c>
    </row>
    <row r="105036">
      <c r="A105036" t="inlineStr">
        <is>
          <t>arinc</t>
        </is>
      </c>
      <c r="B105036" t="n">
        <v>3</v>
      </c>
    </row>
    <row r="105037">
      <c r="A105037" t="inlineStr">
        <is>
          <t>kanigmund</t>
        </is>
      </c>
      <c r="B105037" t="n">
        <v>1</v>
      </c>
    </row>
    <row r="105038">
      <c r="A105038" t="inlineStr">
        <is>
          <t>gewx</t>
        </is>
      </c>
      <c r="B105038" t="n">
        <v>1</v>
      </c>
    </row>
    <row r="105039">
      <c r="A105039" t="inlineStr">
        <is>
          <t>nanbit</t>
        </is>
      </c>
      <c r="B105039" t="n">
        <v>1</v>
      </c>
    </row>
    <row r="105040">
      <c r="A105040" t="inlineStr">
        <is>
          <t>intifeent</t>
        </is>
      </c>
      <c r="B105040" t="n">
        <v>1</v>
      </c>
    </row>
    <row r="105041">
      <c r="A105041" t="inlineStr">
        <is>
          <t>hydridecens</t>
        </is>
      </c>
      <c r="B105041" t="n">
        <v>1</v>
      </c>
    </row>
    <row r="105042">
      <c r="A105042" t="inlineStr">
        <is>
          <t>orinternal</t>
        </is>
      </c>
      <c r="B105042" t="n">
        <v>1</v>
      </c>
    </row>
    <row r="105043">
      <c r="A105043" t="inlineStr">
        <is>
          <t>144lked</t>
        </is>
      </c>
      <c r="B105043" t="n">
        <v>1</v>
      </c>
    </row>
    <row r="105044">
      <c r="A105044" t="inlineStr">
        <is>
          <t>ringt</t>
        </is>
      </c>
      <c r="B105044" t="n">
        <v>1</v>
      </c>
    </row>
    <row r="105045">
      <c r="A105045" t="inlineStr">
        <is>
          <t>gruxx</t>
        </is>
      </c>
      <c r="B105045" t="n">
        <v>1</v>
      </c>
    </row>
    <row r="105046">
      <c r="A105046" t="inlineStr">
        <is>
          <t>leq5</t>
        </is>
      </c>
      <c r="B105046" t="n">
        <v>1</v>
      </c>
    </row>
    <row r="105047">
      <c r="A105047" t="inlineStr">
        <is>
          <t>highslalom</t>
        </is>
      </c>
      <c r="B105047" t="n">
        <v>1</v>
      </c>
    </row>
    <row r="105048">
      <c r="A105048" t="inlineStr">
        <is>
          <t>extreed</t>
        </is>
      </c>
      <c r="B105048" t="n">
        <v>1</v>
      </c>
    </row>
    <row r="105049">
      <c r="A105049" t="inlineStr">
        <is>
          <t>theclient</t>
        </is>
      </c>
      <c r="B105049" t="n">
        <v>1</v>
      </c>
    </row>
    <row r="105050">
      <c r="A105050" t="inlineStr">
        <is>
          <t>axirischat</t>
        </is>
      </c>
      <c r="B105050" t="n">
        <v>1</v>
      </c>
    </row>
    <row r="105051">
      <c r="A105051" t="inlineStr">
        <is>
          <t>ipaypot</t>
        </is>
      </c>
      <c r="B105051" t="n">
        <v>1</v>
      </c>
    </row>
    <row r="105052">
      <c r="A105052" t="inlineStr">
        <is>
          <t>qonexeco</t>
        </is>
      </c>
      <c r="B105052" t="n">
        <v>1</v>
      </c>
    </row>
    <row r="105053">
      <c r="A105053" t="inlineStr">
        <is>
          <t>djkr</t>
        </is>
      </c>
      <c r="B105053" t="n">
        <v>1</v>
      </c>
    </row>
    <row r="105054">
      <c r="A105054" t="inlineStr">
        <is>
          <t>orgiv</t>
        </is>
      </c>
      <c r="B105054" t="n">
        <v>1</v>
      </c>
    </row>
    <row r="105055">
      <c r="A105055" t="inlineStr">
        <is>
          <t>othe_future_of_liberalism</t>
        </is>
      </c>
      <c r="B105055" t="n">
        <v>1</v>
      </c>
    </row>
    <row r="105056">
      <c r="A105056" t="inlineStr">
        <is>
          <t>thiq</t>
        </is>
      </c>
      <c r="B105056" t="n">
        <v>1</v>
      </c>
    </row>
    <row r="105057">
      <c r="A105057" t="inlineStr">
        <is>
          <t>coxcommand</t>
        </is>
      </c>
      <c r="B105057" t="n">
        <v>1</v>
      </c>
    </row>
    <row r="105058">
      <c r="A105058" t="inlineStr">
        <is>
          <t>amnestydeans</t>
        </is>
      </c>
      <c r="B105058" t="n">
        <v>1</v>
      </c>
    </row>
    <row r="105059">
      <c r="A105059" t="inlineStr">
        <is>
          <t>al112f</t>
        </is>
      </c>
      <c r="B105059" t="n">
        <v>1</v>
      </c>
    </row>
    <row r="105060">
      <c r="A105060" t="inlineStr">
        <is>
          <t>zietmail</t>
        </is>
      </c>
      <c r="B105060" t="n">
        <v>1</v>
      </c>
    </row>
    <row r="105061">
      <c r="A105061" t="inlineStr">
        <is>
          <t>ciuci</t>
        </is>
      </c>
      <c r="B105061" t="n">
        <v>1</v>
      </c>
    </row>
    <row r="105062">
      <c r="A105062" t="inlineStr">
        <is>
          <t>vtpriv</t>
        </is>
      </c>
      <c r="B105062" t="n">
        <v>1</v>
      </c>
    </row>
    <row r="105063">
      <c r="A105063" t="inlineStr">
        <is>
          <t>ineutrn</t>
        </is>
      </c>
      <c r="B105063" t="n">
        <v>1</v>
      </c>
    </row>
    <row r="105064">
      <c r="A105064" t="inlineStr">
        <is>
          <t>nelvester</t>
        </is>
      </c>
      <c r="B105064" t="n">
        <v>2</v>
      </c>
    </row>
    <row r="105065">
      <c r="A105065" t="inlineStr">
        <is>
          <t>campaign_cgiam</t>
        </is>
      </c>
      <c r="B105065" t="n">
        <v>1</v>
      </c>
    </row>
    <row r="105066">
      <c r="A105066" t="inlineStr">
        <is>
          <t>chaidecimal67hk</t>
        </is>
      </c>
      <c r="B105066" t="n">
        <v>1</v>
      </c>
    </row>
    <row r="105067">
      <c r="A105067" t="inlineStr">
        <is>
          <t>cfocus</t>
        </is>
      </c>
      <c r="B105067" t="n">
        <v>1</v>
      </c>
    </row>
    <row r="105068">
      <c r="A105068" t="inlineStr">
        <is>
          <t>aspellfull</t>
        </is>
      </c>
      <c r="B105068" t="n">
        <v>1</v>
      </c>
    </row>
    <row r="105069">
      <c r="A105069" t="inlineStr">
        <is>
          <t>2local72</t>
        </is>
      </c>
      <c r="B105069" t="n">
        <v>1</v>
      </c>
    </row>
    <row r="105070">
      <c r="A105070" t="inlineStr">
        <is>
          <t>shekanna</t>
        </is>
      </c>
      <c r="B105070" t="n">
        <v>1</v>
      </c>
    </row>
    <row r="105071">
      <c r="A105071" t="inlineStr">
        <is>
          <t>soberstand</t>
        </is>
      </c>
      <c r="B105071" t="n">
        <v>1</v>
      </c>
    </row>
    <row r="105072">
      <c r="A105072" t="inlineStr">
        <is>
          <t>mixttttttt</t>
        </is>
      </c>
      <c r="B105072" t="n">
        <v>1</v>
      </c>
    </row>
    <row r="105073">
      <c r="A105073" t="inlineStr">
        <is>
          <t>nynaeves</t>
        </is>
      </c>
      <c r="B105073" t="n">
        <v>5</v>
      </c>
    </row>
    <row r="105074">
      <c r="A105074" t="inlineStr">
        <is>
          <t>boondie</t>
        </is>
      </c>
      <c r="B105074" t="n">
        <v>1</v>
      </c>
    </row>
    <row r="105075">
      <c r="A105075" t="inlineStr">
        <is>
          <t>byrdvile</t>
        </is>
      </c>
      <c r="B105075" t="n">
        <v>1</v>
      </c>
    </row>
    <row r="105076">
      <c r="A105076" t="inlineStr">
        <is>
          <t>lcs5</t>
        </is>
      </c>
      <c r="B105076" t="n">
        <v>1</v>
      </c>
    </row>
    <row r="105077">
      <c r="A105077" t="inlineStr">
        <is>
          <t>creanness</t>
        </is>
      </c>
      <c r="B105077" t="n">
        <v>1</v>
      </c>
    </row>
    <row r="105078">
      <c r="A105078" t="inlineStr">
        <is>
          <t>idolites</t>
        </is>
      </c>
      <c r="B105078" t="n">
        <v>1</v>
      </c>
    </row>
    <row r="105079">
      <c r="A105079" t="inlineStr">
        <is>
          <t>niefilellis</t>
        </is>
      </c>
      <c r="B105079" t="n">
        <v>1</v>
      </c>
    </row>
    <row r="105080">
      <c r="A105080" t="inlineStr">
        <is>
          <t>birkthropactors</t>
        </is>
      </c>
      <c r="B105080" t="n">
        <v>1</v>
      </c>
    </row>
    <row r="105081">
      <c r="A105081" t="inlineStr">
        <is>
          <t>semishore</t>
        </is>
      </c>
      <c r="B105081" t="n">
        <v>1</v>
      </c>
    </row>
    <row r="105082">
      <c r="A105082" t="inlineStr">
        <is>
          <t>endomarchs</t>
        </is>
      </c>
      <c r="B105082" t="n">
        <v>1</v>
      </c>
    </row>
    <row r="105083">
      <c r="A105083" t="inlineStr">
        <is>
          <t>serivas</t>
        </is>
      </c>
      <c r="B105083" t="n">
        <v>1</v>
      </c>
    </row>
    <row r="105084">
      <c r="A105084" t="inlineStr">
        <is>
          <t>thurrocks</t>
        </is>
      </c>
      <c r="B105084" t="n">
        <v>1</v>
      </c>
    </row>
    <row r="105085">
      <c r="A105085" t="inlineStr">
        <is>
          <t>parangipower</t>
        </is>
      </c>
      <c r="B105085" t="n">
        <v>1</v>
      </c>
    </row>
    <row r="105086">
      <c r="A105086" t="inlineStr">
        <is>
          <t>sculliloideri</t>
        </is>
      </c>
      <c r="B105086" t="n">
        <v>1</v>
      </c>
    </row>
    <row r="105087">
      <c r="A105087" t="inlineStr">
        <is>
          <t>bowanship</t>
        </is>
      </c>
      <c r="B105087" t="n">
        <v>1</v>
      </c>
    </row>
    <row r="105088">
      <c r="A105088" t="inlineStr">
        <is>
          <t>makary</t>
        </is>
      </c>
      <c r="B105088" t="n">
        <v>4</v>
      </c>
    </row>
    <row r="105089">
      <c r="A105089" t="inlineStr">
        <is>
          <t>banquo</t>
        </is>
      </c>
      <c r="B105089" t="n">
        <v>2</v>
      </c>
    </row>
    <row r="105090">
      <c r="A105090" t="inlineStr">
        <is>
          <t>vlasmx</t>
        </is>
      </c>
      <c r="B105090" t="n">
        <v>1</v>
      </c>
    </row>
    <row r="105091">
      <c r="A105091" t="inlineStr">
        <is>
          <t>super5</t>
        </is>
      </c>
      <c r="B105091" t="n">
        <v>1</v>
      </c>
    </row>
    <row r="105092">
      <c r="A105092" t="inlineStr">
        <is>
          <t>kekumins</t>
        </is>
      </c>
      <c r="B105092" t="n">
        <v>1</v>
      </c>
    </row>
    <row r="105093">
      <c r="A105093" t="inlineStr">
        <is>
          <t>kekumin</t>
        </is>
      </c>
      <c r="B105093" t="n">
        <v>1</v>
      </c>
    </row>
    <row r="105094">
      <c r="A105094" t="inlineStr">
        <is>
          <t>partnership」</t>
        </is>
      </c>
      <c r="B105094" t="n">
        <v>1</v>
      </c>
    </row>
    <row r="105095">
      <c r="A105095" t="inlineStr">
        <is>
          <t>dengans</t>
        </is>
      </c>
      <c r="B105095" t="n">
        <v>1</v>
      </c>
    </row>
    <row r="105096">
      <c r="A105096" t="inlineStr">
        <is>
          <t>super9</t>
        </is>
      </c>
      <c r="B105096" t="n">
        <v>1</v>
      </c>
    </row>
    <row r="105097">
      <c r="A105097" t="inlineStr">
        <is>
          <t>super6</t>
        </is>
      </c>
      <c r="B105097" t="n">
        <v>1</v>
      </c>
    </row>
    <row r="105098">
      <c r="A105098" t="inlineStr">
        <is>
          <t>hartheart</t>
        </is>
      </c>
      <c r="B105098" t="n">
        <v>1</v>
      </c>
    </row>
    <row r="105099">
      <c r="A105099" t="inlineStr">
        <is>
          <t>stromhall</t>
        </is>
      </c>
      <c r="B105099" t="n">
        <v>1</v>
      </c>
    </row>
    <row r="105100">
      <c r="A105100" t="inlineStr">
        <is>
          <t>ackalon</t>
        </is>
      </c>
      <c r="B105100" t="n">
        <v>1</v>
      </c>
    </row>
    <row r="105101">
      <c r="A105101" t="inlineStr">
        <is>
          <t>willators</t>
        </is>
      </c>
      <c r="B105101" t="n">
        <v>2</v>
      </c>
    </row>
    <row r="105102">
      <c r="A105102" t="inlineStr">
        <is>
          <t>amortatecatiantstom</t>
        </is>
      </c>
      <c r="B105102" t="n">
        <v>1</v>
      </c>
    </row>
    <row r="105103">
      <c r="A105103" t="inlineStr">
        <is>
          <t>graleful</t>
        </is>
      </c>
      <c r="B105103" t="n">
        <v>1</v>
      </c>
    </row>
    <row r="105104">
      <c r="A105104" t="inlineStr">
        <is>
          <t>cmedar</t>
        </is>
      </c>
      <c r="B105104" t="n">
        <v>1</v>
      </c>
    </row>
    <row r="105105">
      <c r="A105105" t="inlineStr">
        <is>
          <t>helivac</t>
        </is>
      </c>
      <c r="B105105" t="n">
        <v>1</v>
      </c>
    </row>
    <row r="105106">
      <c r="A105106" t="inlineStr">
        <is>
          <t>lives—a</t>
        </is>
      </c>
      <c r="B105106" t="n">
        <v>4</v>
      </c>
    </row>
    <row r="105107">
      <c r="A105107" t="inlineStr">
        <is>
          <t>smango</t>
        </is>
      </c>
      <c r="B105107" t="n">
        <v>1</v>
      </c>
    </row>
    <row r="105108">
      <c r="A105108" t="inlineStr">
        <is>
          <t>committed–a</t>
        </is>
      </c>
      <c r="B105108" t="n">
        <v>1</v>
      </c>
    </row>
    <row r="105109">
      <c r="A105109" t="inlineStr">
        <is>
          <t>purposely–and</t>
        </is>
      </c>
      <c r="B105109" t="n">
        <v>1</v>
      </c>
    </row>
    <row r="105110">
      <c r="A105110" t="inlineStr">
        <is>
          <t>orientitized</t>
        </is>
      </c>
      <c r="B105110" t="n">
        <v>1</v>
      </c>
    </row>
    <row r="105111">
      <c r="A105111" t="inlineStr">
        <is>
          <t>matáš</t>
        </is>
      </c>
      <c r="B105111" t="n">
        <v>1</v>
      </c>
    </row>
    <row r="105112">
      <c r="A105112" t="inlineStr">
        <is>
          <t>nounancy</t>
        </is>
      </c>
      <c r="B105112" t="n">
        <v>1</v>
      </c>
    </row>
    <row r="105113">
      <c r="A105113" t="inlineStr">
        <is>
          <t>groups–but</t>
        </is>
      </c>
      <c r="B105113" t="n">
        <v>1</v>
      </c>
    </row>
    <row r="105114">
      <c r="A105114" t="inlineStr">
        <is>
          <t>httpshealthfor1</t>
        </is>
      </c>
      <c r="B105114" t="n">
        <v>1</v>
      </c>
    </row>
    <row r="105115">
      <c r="A105115" t="inlineStr">
        <is>
          <t>wowdont</t>
        </is>
      </c>
      <c r="B105115" t="n">
        <v>1</v>
      </c>
    </row>
    <row r="105116">
      <c r="A105116" t="inlineStr">
        <is>
          <t>summarisingiana6901</t>
        </is>
      </c>
      <c r="B105116" t="n">
        <v>1</v>
      </c>
    </row>
    <row r="105117">
      <c r="A105117" t="inlineStr">
        <is>
          <t>httpliproll</t>
        </is>
      </c>
      <c r="B105117" t="n">
        <v>1</v>
      </c>
    </row>
    <row r="105118">
      <c r="A105118" t="inlineStr">
        <is>
          <t>gams5</t>
        </is>
      </c>
      <c r="B105118" t="n">
        <v>1</v>
      </c>
    </row>
    <row r="105119">
      <c r="A105119" t="inlineStr">
        <is>
          <t>leapram</t>
        </is>
      </c>
      <c r="B105119" t="n">
        <v>1</v>
      </c>
    </row>
    <row r="105120">
      <c r="A105120" t="inlineStr">
        <is>
          <t>scoresmarkrsppict</t>
        </is>
      </c>
      <c r="B105120" t="n">
        <v>1</v>
      </c>
    </row>
    <row r="105121">
      <c r="A105121" t="inlineStr">
        <is>
          <t>bitfina</t>
        </is>
      </c>
      <c r="B105121" t="n">
        <v>1</v>
      </c>
    </row>
    <row r="105122">
      <c r="A105122" t="inlineStr">
        <is>
          <t>houndops</t>
        </is>
      </c>
      <c r="B105122" t="n">
        <v>1</v>
      </c>
    </row>
    <row r="105123">
      <c r="A105123" t="inlineStr">
        <is>
          <t>gudiamade</t>
        </is>
      </c>
      <c r="B105123" t="n">
        <v>1</v>
      </c>
    </row>
    <row r="105124">
      <c r="A105124" t="inlineStr">
        <is>
          <t>tvmatstreetfenthries</t>
        </is>
      </c>
      <c r="B105124" t="n">
        <v>1</v>
      </c>
    </row>
    <row r="105125">
      <c r="A105125" t="inlineStr">
        <is>
          <t>lukebye</t>
        </is>
      </c>
      <c r="B105125" t="n">
        <v>1</v>
      </c>
    </row>
    <row r="105126">
      <c r="A105126" t="inlineStr">
        <is>
          <t>locks12</t>
        </is>
      </c>
      <c r="B105126" t="n">
        <v>1</v>
      </c>
    </row>
    <row r="105127">
      <c r="A105127" t="inlineStr">
        <is>
          <t>assholesholes</t>
        </is>
      </c>
      <c r="B105127" t="n">
        <v>1</v>
      </c>
    </row>
    <row r="105128">
      <c r="A105128" t="inlineStr">
        <is>
          <t>viting</t>
        </is>
      </c>
      <c r="B105128" t="n">
        <v>1</v>
      </c>
    </row>
    <row r="105129">
      <c r="A105129" t="inlineStr">
        <is>
          <t>org20170525specific</t>
        </is>
      </c>
      <c r="B105129" t="n">
        <v>1</v>
      </c>
    </row>
    <row r="105130">
      <c r="A105130" t="inlineStr">
        <is>
          <t>pic_mgr7y</t>
        </is>
      </c>
      <c r="B105130" t="n">
        <v>1</v>
      </c>
    </row>
    <row r="105131">
      <c r="A105131" t="inlineStr">
        <is>
          <t>environmenty</t>
        </is>
      </c>
      <c r="B105131" t="n">
        <v>1</v>
      </c>
    </row>
    <row r="105132">
      <c r="A105132" t="inlineStr">
        <is>
          <t>swaadary</t>
        </is>
      </c>
      <c r="B105132" t="n">
        <v>1</v>
      </c>
    </row>
    <row r="105133">
      <c r="A105133" t="inlineStr">
        <is>
          <t>crownwith</t>
        </is>
      </c>
      <c r="B105133" t="n">
        <v>1</v>
      </c>
    </row>
    <row r="105134">
      <c r="A105134" t="inlineStr">
        <is>
          <t>askeduntitled</t>
        </is>
      </c>
      <c r="B105134" t="n">
        <v>1</v>
      </c>
    </row>
    <row r="105135">
      <c r="A105135" t="inlineStr">
        <is>
          <t>dudeface</t>
        </is>
      </c>
      <c r="B105135" t="n">
        <v>1</v>
      </c>
    </row>
    <row r="105136">
      <c r="A105136" t="inlineStr">
        <is>
          <t>pvine</t>
        </is>
      </c>
      <c r="B105136" t="n">
        <v>1</v>
      </c>
    </row>
    <row r="105137">
      <c r="A105137" t="inlineStr">
        <is>
          <t>quacamole</t>
        </is>
      </c>
      <c r="B105137" t="n">
        <v>1</v>
      </c>
    </row>
    <row r="105138">
      <c r="A105138" t="inlineStr">
        <is>
          <t>etwon</t>
        </is>
      </c>
      <c r="B105138" t="n">
        <v>1</v>
      </c>
    </row>
    <row r="105139">
      <c r="A105139" t="inlineStr">
        <is>
          <t>filmopen</t>
        </is>
      </c>
      <c r="B105139" t="n">
        <v>2</v>
      </c>
    </row>
    <row r="105140">
      <c r="A105140" t="inlineStr">
        <is>
          <t>royber</t>
        </is>
      </c>
      <c r="B105140" t="n">
        <v>1</v>
      </c>
    </row>
    <row r="105141">
      <c r="A105141" t="inlineStr">
        <is>
          <t>559ct</t>
        </is>
      </c>
      <c r="B105141" t="n">
        <v>1</v>
      </c>
    </row>
    <row r="105142">
      <c r="A105142" t="inlineStr">
        <is>
          <t>ingetheracting</t>
        </is>
      </c>
      <c r="B105142" t="n">
        <v>1</v>
      </c>
    </row>
    <row r="105143">
      <c r="A105143" t="inlineStr">
        <is>
          <t>zdrij</t>
        </is>
      </c>
      <c r="B105143" t="n">
        <v>1</v>
      </c>
    </row>
    <row r="105144">
      <c r="A105144" t="inlineStr">
        <is>
          <t>blu99</t>
        </is>
      </c>
      <c r="B105144" t="n">
        <v>1</v>
      </c>
    </row>
    <row r="105145">
      <c r="A105145" t="inlineStr">
        <is>
          <t>econiker</t>
        </is>
      </c>
      <c r="B105145" t="n">
        <v>1</v>
      </c>
    </row>
    <row r="105146">
      <c r="A105146" t="inlineStr">
        <is>
          <t>useno</t>
        </is>
      </c>
      <c r="B105146" t="n">
        <v>2</v>
      </c>
    </row>
    <row r="105147">
      <c r="A105147" t="inlineStr">
        <is>
          <t>tetti</t>
        </is>
      </c>
      <c r="B105147" t="n">
        <v>2</v>
      </c>
    </row>
    <row r="105148">
      <c r="A105148" t="inlineStr">
        <is>
          <t>photomoralleville</t>
        </is>
      </c>
      <c r="B105148" t="n">
        <v>1</v>
      </c>
    </row>
    <row r="105149">
      <c r="A105149" t="inlineStr">
        <is>
          <t>pumbakes</t>
        </is>
      </c>
      <c r="B105149" t="n">
        <v>1</v>
      </c>
    </row>
    <row r="105150">
      <c r="A105150" t="inlineStr">
        <is>
          <t>kabans</t>
        </is>
      </c>
      <c r="B105150" t="n">
        <v>1</v>
      </c>
    </row>
    <row r="105151">
      <c r="A105151" t="inlineStr">
        <is>
          <t>ownin2</t>
        </is>
      </c>
      <c r="B105151" t="n">
        <v>1</v>
      </c>
    </row>
    <row r="105152">
      <c r="A105152" t="inlineStr">
        <is>
          <t>chyroutic</t>
        </is>
      </c>
      <c r="B105152" t="n">
        <v>1</v>
      </c>
    </row>
    <row r="105153">
      <c r="A105153" t="inlineStr">
        <is>
          <t>someeker</t>
        </is>
      </c>
      <c r="B105153" t="n">
        <v>1</v>
      </c>
    </row>
    <row r="105154">
      <c r="A105154" t="inlineStr">
        <is>
          <t>buooohing</t>
        </is>
      </c>
      <c r="B105154" t="n">
        <v>1</v>
      </c>
    </row>
    <row r="105155">
      <c r="A105155" t="inlineStr">
        <is>
          <t>oldgas</t>
        </is>
      </c>
      <c r="B105155" t="n">
        <v>1</v>
      </c>
    </row>
    <row r="105156">
      <c r="A105156" t="inlineStr">
        <is>
          <t>pcarthy</t>
        </is>
      </c>
      <c r="B105156" t="n">
        <v>1</v>
      </c>
    </row>
    <row r="105157">
      <c r="A105157" t="inlineStr">
        <is>
          <t>golnikowski</t>
        </is>
      </c>
      <c r="B105157" t="n">
        <v>1</v>
      </c>
    </row>
    <row r="105158">
      <c r="A105158" t="inlineStr">
        <is>
          <t>tombars</t>
        </is>
      </c>
      <c r="B105158" t="n">
        <v>1</v>
      </c>
    </row>
    <row r="105159">
      <c r="A105159" t="inlineStr">
        <is>
          <t>geepolitical</t>
        </is>
      </c>
      <c r="B105159" t="n">
        <v>1</v>
      </c>
    </row>
    <row r="105160">
      <c r="A105160" t="inlineStr">
        <is>
          <t>runscopes</t>
        </is>
      </c>
      <c r="B105160" t="n">
        <v>1</v>
      </c>
    </row>
    <row r="105161">
      <c r="A105161" t="inlineStr">
        <is>
          <t>11step</t>
        </is>
      </c>
      <c r="B105161" t="n">
        <v>1</v>
      </c>
    </row>
    <row r="105162">
      <c r="A105162" t="inlineStr">
        <is>
          <t>ultrabooktops</t>
        </is>
      </c>
      <c r="B105162" t="n">
        <v>1</v>
      </c>
    </row>
    <row r="105163">
      <c r="A105163" t="inlineStr">
        <is>
          <t>butnotperfect</t>
        </is>
      </c>
      <c r="B105163" t="n">
        <v>1</v>
      </c>
    </row>
    <row r="105164">
      <c r="A105164" t="inlineStr">
        <is>
          <t>colelin</t>
        </is>
      </c>
      <c r="B105164" t="n">
        <v>1</v>
      </c>
    </row>
    <row r="105165">
      <c r="A105165" t="inlineStr">
        <is>
          <t>geekweek</t>
        </is>
      </c>
      <c r="B105165" t="n">
        <v>1</v>
      </c>
    </row>
    <row r="105166">
      <c r="A105166" t="inlineStr">
        <is>
          <t>luillet</t>
        </is>
      </c>
      <c r="B105166" t="n">
        <v>1</v>
      </c>
    </row>
    <row r="105167">
      <c r="A105167" t="inlineStr">
        <is>
          <t>boulos</t>
        </is>
      </c>
      <c r="B105167" t="n">
        <v>4</v>
      </c>
    </row>
    <row r="105168">
      <c r="A105168" t="inlineStr">
        <is>
          <t>suapà</t>
        </is>
      </c>
      <c r="B105168" t="n">
        <v>1</v>
      </c>
    </row>
    <row r="105169">
      <c r="A105169" t="inlineStr">
        <is>
          <t>monternate</t>
        </is>
      </c>
      <c r="B105169" t="n">
        <v>1</v>
      </c>
    </row>
    <row r="105170">
      <c r="A105170" t="inlineStr">
        <is>
          <t>louoboulou</t>
        </is>
      </c>
      <c r="B105170" t="n">
        <v>1</v>
      </c>
    </row>
    <row r="105171">
      <c r="A105171" t="inlineStr">
        <is>
          <t>artsira</t>
        </is>
      </c>
      <c r="B105171" t="n">
        <v>1</v>
      </c>
    </row>
    <row r="105172">
      <c r="A105172" t="inlineStr">
        <is>
          <t>1us1</t>
        </is>
      </c>
      <c r="B105172" t="n">
        <v>1</v>
      </c>
    </row>
    <row r="105173">
      <c r="A105173" t="inlineStr">
        <is>
          <t>matiu</t>
        </is>
      </c>
      <c r="B105173" t="n">
        <v>1</v>
      </c>
    </row>
    <row r="105174">
      <c r="A105174" t="inlineStr">
        <is>
          <t>kasabi</t>
        </is>
      </c>
      <c r="B105174" t="n">
        <v>1</v>
      </c>
    </row>
    <row r="105175">
      <c r="A105175" t="inlineStr">
        <is>
          <t>triesse</t>
        </is>
      </c>
      <c r="B105175" t="n">
        <v>1</v>
      </c>
    </row>
    <row r="105176">
      <c r="A105176" t="inlineStr">
        <is>
          <t>whyteye</t>
        </is>
      </c>
      <c r="B105176" t="n">
        <v>1</v>
      </c>
    </row>
    <row r="105177">
      <c r="A105177" t="inlineStr">
        <is>
          <t>damnedes</t>
        </is>
      </c>
      <c r="B105177" t="n">
        <v>1</v>
      </c>
    </row>
    <row r="105178">
      <c r="A105178" t="inlineStr">
        <is>
          <t>money–whether</t>
        </is>
      </c>
      <c r="B105178" t="n">
        <v>1</v>
      </c>
    </row>
    <row r="105179">
      <c r="A105179" t="inlineStr">
        <is>
          <t>cosydgdjqdwlo</t>
        </is>
      </c>
      <c r="B105179" t="n">
        <v>1</v>
      </c>
    </row>
    <row r="105180">
      <c r="A105180" t="inlineStr">
        <is>
          <t>becauseunless</t>
        </is>
      </c>
      <c r="B105180" t="n">
        <v>1</v>
      </c>
    </row>
    <row r="105181">
      <c r="A105181" t="inlineStr">
        <is>
          <t>edwans</t>
        </is>
      </c>
      <c r="B105181" t="n">
        <v>1</v>
      </c>
    </row>
    <row r="105182">
      <c r="A105182" t="inlineStr">
        <is>
          <t>mensahwa</t>
        </is>
      </c>
      <c r="B105182" t="n">
        <v>1</v>
      </c>
    </row>
    <row r="105183">
      <c r="A105183" t="inlineStr">
        <is>
          <t>enewinder</t>
        </is>
      </c>
      <c r="B105183" t="n">
        <v>1</v>
      </c>
    </row>
    <row r="105184">
      <c r="A105184" t="inlineStr">
        <is>
          <t>dedro</t>
        </is>
      </c>
      <c r="B105184" t="n">
        <v>1</v>
      </c>
    </row>
    <row r="105185">
      <c r="A105185" t="inlineStr">
        <is>
          <t>rohnanski</t>
        </is>
      </c>
      <c r="B105185" t="n">
        <v>1</v>
      </c>
    </row>
    <row r="105186">
      <c r="A105186" t="inlineStr">
        <is>
          <t>unitsade</t>
        </is>
      </c>
      <c r="B105186" t="n">
        <v>1</v>
      </c>
    </row>
    <row r="105187">
      <c r="A105187" t="inlineStr">
        <is>
          <t>nbru</t>
        </is>
      </c>
      <c r="B105187" t="n">
        <v>1</v>
      </c>
    </row>
    <row r="105188">
      <c r="A105188" t="inlineStr">
        <is>
          <t>matthyal</t>
        </is>
      </c>
      <c r="B105188" t="n">
        <v>1</v>
      </c>
    </row>
    <row r="105189">
      <c r="A105189" t="inlineStr">
        <is>
          <t>duroh</t>
        </is>
      </c>
      <c r="B105189" t="n">
        <v>1</v>
      </c>
    </row>
    <row r="105190">
      <c r="A105190" t="inlineStr">
        <is>
          <t>drounder</t>
        </is>
      </c>
      <c r="B105190" t="n">
        <v>1</v>
      </c>
    </row>
    <row r="105191">
      <c r="A105191" t="inlineStr">
        <is>
          <t>shimiro</t>
        </is>
      </c>
      <c r="B105191" t="n">
        <v>1</v>
      </c>
    </row>
    <row r="105192">
      <c r="A105192" t="inlineStr">
        <is>
          <t>asmipping</t>
        </is>
      </c>
      <c r="B105192" t="n">
        <v>1</v>
      </c>
    </row>
    <row r="105193">
      <c r="A105193" t="inlineStr">
        <is>
          <t>ogletrees</t>
        </is>
      </c>
      <c r="B105193" t="n">
        <v>1</v>
      </c>
    </row>
    <row r="105194">
      <c r="A105194" t="inlineStr">
        <is>
          <t>sfoisk</t>
        </is>
      </c>
      <c r="B105194" t="n">
        <v>1</v>
      </c>
    </row>
    <row r="105195">
      <c r="A105195" t="inlineStr">
        <is>
          <t>inititates</t>
        </is>
      </c>
      <c r="B105195" t="n">
        <v>1</v>
      </c>
    </row>
    <row r="105196">
      <c r="A105196" t="inlineStr">
        <is>
          <t>impercouldum</t>
        </is>
      </c>
      <c r="B105196" t="n">
        <v>1</v>
      </c>
    </row>
    <row r="105197">
      <c r="A105197" t="inlineStr">
        <is>
          <t>triities</t>
        </is>
      </c>
      <c r="B105197" t="n">
        <v>1</v>
      </c>
    </row>
    <row r="105198">
      <c r="A105198" t="inlineStr">
        <is>
          <t>trittored</t>
        </is>
      </c>
      <c r="B105198" t="n">
        <v>1</v>
      </c>
    </row>
    <row r="105199">
      <c r="A105199" t="inlineStr">
        <is>
          <t>10286030</t>
        </is>
      </c>
      <c r="B105199" t="n">
        <v>1</v>
      </c>
    </row>
    <row r="105200">
      <c r="A105200" t="inlineStr">
        <is>
          <t>onreadcyclerecord</t>
        </is>
      </c>
      <c r="B105200" t="n">
        <v>1</v>
      </c>
    </row>
    <row r="105201">
      <c r="A105201" t="inlineStr">
        <is>
          <t>eirc</t>
        </is>
      </c>
      <c r="B105201" t="n">
        <v>1</v>
      </c>
    </row>
    <row r="105202">
      <c r="A105202" t="inlineStr">
        <is>
          <t>sizeofvisradius</t>
        </is>
      </c>
      <c r="B105202" t="n">
        <v>1</v>
      </c>
    </row>
    <row r="105203">
      <c r="A105203" t="inlineStr">
        <is>
          <t>starmaxvalue</t>
        </is>
      </c>
      <c r="B105203" t="n">
        <v>1</v>
      </c>
    </row>
    <row r="105204">
      <c r="A105204" t="inlineStr">
        <is>
          <t>boolean1color</t>
        </is>
      </c>
      <c r="B105204" t="n">
        <v>1</v>
      </c>
    </row>
    <row r="105205">
      <c r="A105205" t="inlineStr">
        <is>
          <t>supportstructmodule</t>
        </is>
      </c>
      <c r="B105205" t="n">
        <v>1</v>
      </c>
    </row>
    <row r="105206">
      <c r="A105206" t="inlineStr">
        <is>
          <t>trickcycle</t>
        </is>
      </c>
      <c r="B105206" t="n">
        <v>1</v>
      </c>
    </row>
    <row r="105207">
      <c r="A105207" t="inlineStr">
        <is>
          <t>expect{</t>
        </is>
      </c>
      <c r="B105207" t="n">
        <v>1</v>
      </c>
    </row>
    <row r="105208">
      <c r="A105208" t="inlineStr">
        <is>
          <t>boolean0</t>
        </is>
      </c>
      <c r="B105208" t="n">
        <v>1</v>
      </c>
    </row>
    <row r="105209">
      <c r="A105209" t="inlineStr">
        <is>
          <t>ignoremaxkey</t>
        </is>
      </c>
      <c r="B105209" t="n">
        <v>1</v>
      </c>
    </row>
    <row r="105210">
      <c r="A105210" t="inlineStr">
        <is>
          <t>classictag</t>
        </is>
      </c>
      <c r="B105210" t="n">
        <v>1</v>
      </c>
    </row>
    <row r="105211">
      <c r="A105211" t="inlineStr">
        <is>
          <t>initialeulermin</t>
        </is>
      </c>
      <c r="B105211" t="n">
        <v>1</v>
      </c>
    </row>
    <row r="105212">
      <c r="A105212" t="inlineStr">
        <is>
          <t>relativezyacprot</t>
        </is>
      </c>
      <c r="B105212" t="n">
        <v>1</v>
      </c>
    </row>
    <row r="105213">
      <c r="A105213" t="inlineStr">
        <is>
          <t>idowner</t>
        </is>
      </c>
      <c r="B105213" t="n">
        <v>2</v>
      </c>
    </row>
    <row r="105214">
      <c r="A105214" t="inlineStr">
        <is>
          <t>feructuralmovement</t>
        </is>
      </c>
      <c r="B105214" t="n">
        <v>1</v>
      </c>
    </row>
    <row r="105215">
      <c r="A105215" t="inlineStr">
        <is>
          <t>10100000020</t>
        </is>
      </c>
      <c r="B105215" t="n">
        <v>1</v>
      </c>
    </row>
    <row r="105216">
      <c r="A105216" t="inlineStr">
        <is>
          <t>bicyclingmode</t>
        </is>
      </c>
      <c r="B105216" t="n">
        <v>1</v>
      </c>
    </row>
    <row r="105217">
      <c r="A105217" t="inlineStr">
        <is>
          <t>onflag</t>
        </is>
      </c>
      <c r="B105217" t="n">
        <v>1</v>
      </c>
    </row>
    <row r="105218">
      <c r="A105218" t="inlineStr">
        <is>
          <t>so_enithergetpropertyflagscheckdebug</t>
        </is>
      </c>
      <c r="B105218" t="n">
        <v>1</v>
      </c>
    </row>
    <row r="105219">
      <c r="A105219" t="inlineStr">
        <is>
          <t>hovercard</t>
        </is>
      </c>
      <c r="B105219" t="n">
        <v>1</v>
      </c>
    </row>
    <row r="105220">
      <c r="A105220" t="inlineStr">
        <is>
          <t>getequalsluminositywhite</t>
        </is>
      </c>
      <c r="B105220" t="n">
        <v>1</v>
      </c>
    </row>
    <row r="105221">
      <c r="A105221" t="inlineStr">
        <is>
          <t>zipoptionparams</t>
        </is>
      </c>
      <c r="B105221" t="n">
        <v>1</v>
      </c>
    </row>
    <row r="105222">
      <c r="A105222" t="inlineStr">
        <is>
          <t>box_use</t>
        </is>
      </c>
      <c r="B105222" t="n">
        <v>1</v>
      </c>
    </row>
    <row r="105223">
      <c r="A105223" t="inlineStr">
        <is>
          <t>binzus</t>
        </is>
      </c>
      <c r="B105223" t="n">
        <v>1</v>
      </c>
    </row>
    <row r="105224">
      <c r="A105224" t="inlineStr">
        <is>
          <t>typestructno</t>
        </is>
      </c>
      <c r="B105224" t="n">
        <v>1</v>
      </c>
    </row>
    <row r="105225">
      <c r="A105225" t="inlineStr">
        <is>
          <t>arrayleft</t>
        </is>
      </c>
      <c r="B105225" t="n">
        <v>1</v>
      </c>
    </row>
    <row r="105226">
      <c r="A105226" t="inlineStr">
        <is>
          <t>forinscope</t>
        </is>
      </c>
      <c r="B105226" t="n">
        <v>1</v>
      </c>
    </row>
    <row r="105227">
      <c r="A105227" t="inlineStr">
        <is>
          <t>zsvx</t>
        </is>
      </c>
      <c r="B105227" t="n">
        <v>1</v>
      </c>
    </row>
    <row r="105228">
      <c r="A105228" t="inlineStr">
        <is>
          <t>ophelium</t>
        </is>
      </c>
      <c r="B105228" t="n">
        <v>1</v>
      </c>
    </row>
    <row r="105229">
      <c r="A105229" t="inlineStr">
        <is>
          <t>mcgainly</t>
        </is>
      </c>
      <c r="B105229" t="n">
        <v>1</v>
      </c>
    </row>
    <row r="105230">
      <c r="A105230" t="inlineStr">
        <is>
          <t>limsson</t>
        </is>
      </c>
      <c r="B105230" t="n">
        <v>1</v>
      </c>
    </row>
    <row r="105231">
      <c r="A105231" t="inlineStr">
        <is>
          <t>wedenhang</t>
        </is>
      </c>
      <c r="B105231" t="n">
        <v>1</v>
      </c>
    </row>
    <row r="105232">
      <c r="A105232" t="inlineStr">
        <is>
          <t>colgreen</t>
        </is>
      </c>
      <c r="B105232" t="n">
        <v>1</v>
      </c>
    </row>
    <row r="105233">
      <c r="A105233" t="inlineStr">
        <is>
          <t>papatimana</t>
        </is>
      </c>
      <c r="B105233" t="n">
        <v>1</v>
      </c>
    </row>
    <row r="105234">
      <c r="A105234" t="inlineStr">
        <is>
          <t>£10d</t>
        </is>
      </c>
      <c r="B105234" t="n">
        <v>1</v>
      </c>
    </row>
    <row r="105235">
      <c r="A105235" t="inlineStr">
        <is>
          <t>darij</t>
        </is>
      </c>
      <c r="B105235" t="n">
        <v>1</v>
      </c>
    </row>
    <row r="105236">
      <c r="A105236" t="inlineStr">
        <is>
          <t>usdepartment</t>
        </is>
      </c>
      <c r="B105236" t="n">
        <v>1</v>
      </c>
    </row>
    <row r="105237">
      <c r="A105237" t="inlineStr">
        <is>
          <t>ardox</t>
        </is>
      </c>
      <c r="B105237" t="n">
        <v>1</v>
      </c>
    </row>
    <row r="105238">
      <c r="A105238" t="inlineStr">
        <is>
          <t>mattismill</t>
        </is>
      </c>
      <c r="B105238" t="n">
        <v>1</v>
      </c>
    </row>
    <row r="105239">
      <c r="A105239" t="inlineStr">
        <is>
          <t>fevermage</t>
        </is>
      </c>
      <c r="B105239" t="n">
        <v>1</v>
      </c>
    </row>
    <row r="105240">
      <c r="A105240" t="inlineStr">
        <is>
          <t>direwirk</t>
        </is>
      </c>
      <c r="B105240" t="n">
        <v>1</v>
      </c>
    </row>
    <row r="105241">
      <c r="A105241" t="inlineStr">
        <is>
          <t>ministerlitwick</t>
        </is>
      </c>
      <c r="B105241" t="n">
        <v>1</v>
      </c>
    </row>
    <row r="105242">
      <c r="A105242" t="inlineStr">
        <is>
          <t>unladyly</t>
        </is>
      </c>
      <c r="B105242" t="n">
        <v>1</v>
      </c>
    </row>
    <row r="105243">
      <c r="A105243" t="inlineStr">
        <is>
          <t>cshirt</t>
        </is>
      </c>
      <c r="B105243" t="n">
        <v>1</v>
      </c>
    </row>
    <row r="105244">
      <c r="A105244" t="inlineStr">
        <is>
          <t>comshoptabithaindiancapsule</t>
        </is>
      </c>
      <c r="B105244" t="n">
        <v>1</v>
      </c>
    </row>
    <row r="105245">
      <c r="A105245" t="inlineStr">
        <is>
          <t>upwween</t>
        </is>
      </c>
      <c r="B105245" t="n">
        <v>1</v>
      </c>
    </row>
    <row r="105246">
      <c r="A105246" t="inlineStr">
        <is>
          <t>||</t>
        </is>
      </c>
      <c r="B105246" t="n">
        <v>1</v>
      </c>
    </row>
    <row r="105247">
      <c r="A105247" t="inlineStr">
        <is>
          <t>djancublt</t>
        </is>
      </c>
      <c r="B105247" t="n">
        <v>1</v>
      </c>
    </row>
    <row r="105248">
      <c r="A105248" t="inlineStr">
        <is>
          <t>domain_urluploadshorse</t>
        </is>
      </c>
      <c r="B105248" t="n">
        <v>1</v>
      </c>
    </row>
    <row r="105249">
      <c r="A105249" t="inlineStr">
        <is>
          <t>lemmyinhoöø</t>
        </is>
      </c>
      <c r="B105249" t="n">
        <v>1</v>
      </c>
    </row>
    <row r="105250">
      <c r="A105250" t="inlineStr">
        <is>
          <t>uptonpöb115018</t>
        </is>
      </c>
      <c r="B105250" t="n">
        <v>1</v>
      </c>
    </row>
    <row r="105251">
      <c r="A105251" t="inlineStr">
        <is>
          <t>btrbricksrenameall</t>
        </is>
      </c>
      <c r="B105251" t="n">
        <v>1</v>
      </c>
    </row>
    <row r="105252">
      <c r="A105252" t="inlineStr">
        <is>
          <t>domain_urlposttest</t>
        </is>
      </c>
      <c r="B105252" t="n">
        <v>1</v>
      </c>
    </row>
    <row r="105253">
      <c r="A105253" t="inlineStr">
        <is>
          <t>domain1www</t>
        </is>
      </c>
      <c r="B105253" t="n">
        <v>1</v>
      </c>
    </row>
    <row r="105254">
      <c r="A105254" t="inlineStr">
        <is>
          <t>domain2www</t>
        </is>
      </c>
      <c r="B105254" t="n">
        <v>1</v>
      </c>
    </row>
    <row r="105255">
      <c r="A105255" t="inlineStr">
        <is>
          <t>lacesmart</t>
        </is>
      </c>
      <c r="B105255" t="n">
        <v>1</v>
      </c>
    </row>
    <row r="105256">
      <c r="A105256" t="inlineStr">
        <is>
          <t>fortunec4uu</t>
        </is>
      </c>
      <c r="B105256" t="n">
        <v>1</v>
      </c>
    </row>
    <row r="105257">
      <c r="A105257" t="inlineStr">
        <is>
          <t>fedotchnik</t>
        </is>
      </c>
      <c r="B105257" t="n">
        <v>1</v>
      </c>
    </row>
    <row r="105258">
      <c r="A105258" t="inlineStr">
        <is>
          <t>comroboboxortx</t>
        </is>
      </c>
      <c r="B105258" t="n">
        <v>1</v>
      </c>
    </row>
    <row r="105259">
      <c r="A105259" t="inlineStr">
        <is>
          <t>shadowstrikes</t>
        </is>
      </c>
      <c r="B105259" t="n">
        <v>1</v>
      </c>
    </row>
    <row r="105260">
      <c r="A105260" t="inlineStr">
        <is>
          <t>petali</t>
        </is>
      </c>
      <c r="B105260" t="n">
        <v>1</v>
      </c>
    </row>
    <row r="105261">
      <c r="A105261" t="inlineStr">
        <is>
          <t>klamblin</t>
        </is>
      </c>
      <c r="B105261" t="n">
        <v>1</v>
      </c>
    </row>
    <row r="105262">
      <c r="A105262" t="inlineStr">
        <is>
          <t>uberpcawn</t>
        </is>
      </c>
      <c r="B105262" t="n">
        <v>1</v>
      </c>
    </row>
    <row r="105263">
      <c r="A105263" t="inlineStr">
        <is>
          <t>hobuffer</t>
        </is>
      </c>
      <c r="B105263" t="n">
        <v>1</v>
      </c>
    </row>
    <row r="105264">
      <c r="A105264" t="inlineStr">
        <is>
          <t>stikowski</t>
        </is>
      </c>
      <c r="B105264" t="n">
        <v>1</v>
      </c>
    </row>
    <row r="105265">
      <c r="A105265" t="inlineStr">
        <is>
          <t>videosresults</t>
        </is>
      </c>
      <c r="B105265" t="n">
        <v>1</v>
      </c>
    </row>
    <row r="105266">
      <c r="A105266" t="inlineStr">
        <is>
          <t>enteam</t>
        </is>
      </c>
      <c r="B105266" t="n">
        <v>1</v>
      </c>
    </row>
    <row r="105267">
      <c r="A105267" t="inlineStr">
        <is>
          <t>orbbin</t>
        </is>
      </c>
      <c r="B105267" t="n">
        <v>1</v>
      </c>
    </row>
    <row r="105268">
      <c r="A105268" t="inlineStr">
        <is>
          <t>corletts</t>
        </is>
      </c>
      <c r="B105268" t="n">
        <v>1</v>
      </c>
    </row>
    <row r="105269">
      <c r="A105269" t="inlineStr">
        <is>
          <t>nyhillhack</t>
        </is>
      </c>
      <c r="B105269" t="n">
        <v>1</v>
      </c>
    </row>
    <row r="105270">
      <c r="A105270" t="inlineStr">
        <is>
          <t>whycplayer</t>
        </is>
      </c>
      <c r="B105270" t="n">
        <v>1</v>
      </c>
    </row>
    <row r="105271">
      <c r="A105271" t="inlineStr">
        <is>
          <t>ftwpg</t>
        </is>
      </c>
      <c r="B105271" t="n">
        <v>1</v>
      </c>
    </row>
    <row r="105272">
      <c r="A105272" t="inlineStr">
        <is>
          <t>graphocalypseirds</t>
        </is>
      </c>
      <c r="B105272" t="n">
        <v>1</v>
      </c>
    </row>
    <row r="105273">
      <c r="A105273" t="inlineStr">
        <is>
          <t>12athon</t>
        </is>
      </c>
      <c r="B105273" t="n">
        <v>1</v>
      </c>
    </row>
    <row r="105274">
      <c r="A105274" t="inlineStr">
        <is>
          <t>tipers</t>
        </is>
      </c>
      <c r="B105274" t="n">
        <v>1</v>
      </c>
    </row>
    <row r="105275">
      <c r="A105275" t="inlineStr">
        <is>
          <t>imveyclown</t>
        </is>
      </c>
      <c r="B105275" t="n">
        <v>1</v>
      </c>
    </row>
    <row r="105276">
      <c r="A105276" t="inlineStr">
        <is>
          <t>chabe</t>
        </is>
      </c>
      <c r="B105276" t="n">
        <v>1</v>
      </c>
    </row>
    <row r="105277">
      <c r="A105277" t="inlineStr">
        <is>
          <t>ruaninick</t>
        </is>
      </c>
      <c r="B105277" t="n">
        <v>1</v>
      </c>
    </row>
    <row r="105278">
      <c r="A105278" t="inlineStr">
        <is>
          <t>mightr</t>
        </is>
      </c>
      <c r="B105278" t="n">
        <v>1</v>
      </c>
    </row>
    <row r="105279">
      <c r="A105279" t="inlineStr">
        <is>
          <t>vlipinski</t>
        </is>
      </c>
      <c r="B105279" t="n">
        <v>1</v>
      </c>
    </row>
    <row r="105280">
      <c r="A105280" t="inlineStr">
        <is>
          <t>leavellshire</t>
        </is>
      </c>
      <c r="B105280" t="n">
        <v>1</v>
      </c>
    </row>
    <row r="105281">
      <c r="A105281" t="inlineStr">
        <is>
          <t>ecosec</t>
        </is>
      </c>
      <c r="B105281" t="n">
        <v>1</v>
      </c>
    </row>
    <row r="105282">
      <c r="A105282" t="inlineStr">
        <is>
          <t>fpnm</t>
        </is>
      </c>
      <c r="B105282" t="n">
        <v>1</v>
      </c>
    </row>
    <row r="105283">
      <c r="A105283" t="inlineStr">
        <is>
          <t>successlack</t>
        </is>
      </c>
      <c r="B105283" t="n">
        <v>1</v>
      </c>
    </row>
    <row r="105284">
      <c r="A105284" t="inlineStr">
        <is>
          <t>sparkcontrol</t>
        </is>
      </c>
      <c r="B105284" t="n">
        <v>1</v>
      </c>
    </row>
    <row r="105285">
      <c r="A105285" t="inlineStr">
        <is>
          <t>cover 441</t>
        </is>
      </c>
      <c r="B105285" t="n">
        <v>1</v>
      </c>
    </row>
    <row r="105286">
      <c r="A105286" t="inlineStr">
        <is>
          <t>livestockfeeding</t>
        </is>
      </c>
      <c r="B105286" t="n">
        <v>1</v>
      </c>
    </row>
    <row r="105287">
      <c r="A105287" t="inlineStr">
        <is>
          <t>centraolo</t>
        </is>
      </c>
      <c r="B105287" t="n">
        <v>1</v>
      </c>
    </row>
    <row r="105288">
      <c r="A105288" t="inlineStr">
        <is>
          <t>nagroup</t>
        </is>
      </c>
      <c r="B105288" t="n">
        <v>1</v>
      </c>
    </row>
    <row r="105289">
      <c r="A105289" t="inlineStr">
        <is>
          <t>sparkwork</t>
        </is>
      </c>
      <c r="B105289" t="n">
        <v>1</v>
      </c>
    </row>
    <row r="105290">
      <c r="A105290" t="inlineStr">
        <is>
          <t>blockingcockney</t>
        </is>
      </c>
      <c r="B105290" t="n">
        <v>1</v>
      </c>
    </row>
    <row r="105291">
      <c r="A105291" t="inlineStr">
        <is>
          <t>isdslind</t>
        </is>
      </c>
      <c r="B105291" t="n">
        <v>1</v>
      </c>
    </row>
    <row r="105292">
      <c r="A105292" t="inlineStr">
        <is>
          <t>detertior</t>
        </is>
      </c>
      <c r="B105292" t="n">
        <v>1</v>
      </c>
    </row>
    <row r="105293">
      <c r="A105293" t="inlineStr">
        <is>
          <t>keyscap</t>
        </is>
      </c>
      <c r="B105293" t="n">
        <v>1</v>
      </c>
    </row>
    <row r="105294">
      <c r="A105294" t="inlineStr">
        <is>
          <t>hurttun</t>
        </is>
      </c>
      <c r="B105294" t="n">
        <v>1</v>
      </c>
    </row>
    <row r="105295">
      <c r="A105295" t="inlineStr">
        <is>
          <t>ndfaravsky</t>
        </is>
      </c>
      <c r="B105295" t="n">
        <v>1</v>
      </c>
    </row>
    <row r="105296">
      <c r="A105296" t="inlineStr">
        <is>
          <t>copperfieldmelville</t>
        </is>
      </c>
      <c r="B105296" t="n">
        <v>1</v>
      </c>
    </row>
    <row r="105297">
      <c r="A105297" t="inlineStr">
        <is>
          <t>csusec</t>
        </is>
      </c>
      <c r="B105297" t="n">
        <v>1</v>
      </c>
    </row>
    <row r="105298">
      <c r="A105298" t="inlineStr">
        <is>
          <t>curryklay</t>
        </is>
      </c>
      <c r="B105298" t="n">
        <v>1</v>
      </c>
    </row>
    <row r="105299">
      <c r="A105299" t="inlineStr">
        <is>
          <t>punchistanrvz</t>
        </is>
      </c>
      <c r="B105299" t="n">
        <v>1</v>
      </c>
    </row>
    <row r="105300">
      <c r="A105300" t="inlineStr">
        <is>
          <t>dishessomeitus</t>
        </is>
      </c>
      <c r="B105300" t="n">
        <v>1</v>
      </c>
    </row>
    <row r="105301">
      <c r="A105301" t="inlineStr">
        <is>
          <t>anotherrenfwearr</t>
        </is>
      </c>
      <c r="B105301" t="n">
        <v>1</v>
      </c>
    </row>
    <row r="105302">
      <c r="A105302" t="inlineStr">
        <is>
          <t>mavourites</t>
        </is>
      </c>
      <c r="B105302" t="n">
        <v>1</v>
      </c>
    </row>
    <row r="105303">
      <c r="A105303" t="inlineStr">
        <is>
          <t>acaffes</t>
        </is>
      </c>
      <c r="B105303" t="n">
        <v>1</v>
      </c>
    </row>
    <row r="105304">
      <c r="A105304" t="inlineStr">
        <is>
          <t>densitycm</t>
        </is>
      </c>
      <c r="B105304" t="n">
        <v>1</v>
      </c>
    </row>
    <row r="105305">
      <c r="A105305" t="inlineStr">
        <is>
          <t>stephenduff</t>
        </is>
      </c>
      <c r="B105305" t="n">
        <v>1</v>
      </c>
    </row>
    <row r="105306">
      <c r="A105306" t="inlineStr">
        <is>
          <t>digic32</t>
        </is>
      </c>
      <c r="B105306" t="n">
        <v>1</v>
      </c>
    </row>
    <row r="105307">
      <c r="A105307" t="inlineStr">
        <is>
          <t>monthnest</t>
        </is>
      </c>
      <c r="B105307" t="n">
        <v>1</v>
      </c>
    </row>
    <row r="105308">
      <c r="A105308" t="inlineStr">
        <is>
          <t>termyou</t>
        </is>
      </c>
      <c r="B105308" t="n">
        <v>1</v>
      </c>
    </row>
    <row r="105309">
      <c r="A105309" t="inlineStr">
        <is>
          <t>lordramox</t>
        </is>
      </c>
      <c r="B105309" t="n">
        <v>1</v>
      </c>
    </row>
    <row r="105310">
      <c r="A105310" t="inlineStr">
        <is>
          <t>cberry</t>
        </is>
      </c>
      <c r="B105310" t="n">
        <v>1</v>
      </c>
    </row>
    <row r="105311">
      <c r="A105311" t="inlineStr">
        <is>
          <t>markdaughter</t>
        </is>
      </c>
      <c r="B105311" t="n">
        <v>1</v>
      </c>
    </row>
    <row r="105312">
      <c r="A105312" t="inlineStr">
        <is>
          <t>birnitas</t>
        </is>
      </c>
      <c r="B105312" t="n">
        <v>1</v>
      </c>
    </row>
    <row r="105313">
      <c r="A105313" t="inlineStr">
        <is>
          <t>verdousely</t>
        </is>
      </c>
      <c r="B105313" t="n">
        <v>1</v>
      </c>
    </row>
    <row r="105314">
      <c r="A105314" t="inlineStr">
        <is>
          <t>vaw1wm3d3lai1o</t>
        </is>
      </c>
      <c r="B105314" t="n">
        <v>1</v>
      </c>
    </row>
    <row r="105315">
      <c r="A105315" t="inlineStr">
        <is>
          <t>shamold</t>
        </is>
      </c>
      <c r="B105315" t="n">
        <v>1</v>
      </c>
    </row>
    <row r="105316">
      <c r="A105316" t="inlineStr">
        <is>
          <t>combum</t>
        </is>
      </c>
      <c r="B105316" t="n">
        <v>1</v>
      </c>
    </row>
    <row r="105317">
      <c r="A105317" t="inlineStr">
        <is>
          <t>anaiser</t>
        </is>
      </c>
      <c r="B105317" t="n">
        <v>1</v>
      </c>
    </row>
    <row r="105318">
      <c r="A105318" t="inlineStr">
        <is>
          <t>petrz</t>
        </is>
      </c>
      <c r="B105318" t="n">
        <v>1</v>
      </c>
    </row>
    <row r="105319">
      <c r="A105319" t="inlineStr">
        <is>
          <t>fossilises</t>
        </is>
      </c>
      <c r="B105319" t="n">
        <v>1</v>
      </c>
    </row>
    <row r="105320">
      <c r="A105320" t="inlineStr">
        <is>
          <t>syriaomlsheb</t>
        </is>
      </c>
      <c r="B105320" t="n">
        <v>1</v>
      </c>
    </row>
    <row r="105321">
      <c r="A105321" t="inlineStr">
        <is>
          <t>wikilitiar</t>
        </is>
      </c>
      <c r="B105321" t="n">
        <v>1</v>
      </c>
    </row>
    <row r="105322">
      <c r="A105322" t="inlineStr">
        <is>
          <t>overypemfrey</t>
        </is>
      </c>
      <c r="B105322" t="n">
        <v>1</v>
      </c>
    </row>
    <row r="105323">
      <c r="A105323" t="inlineStr">
        <is>
          <t>huptens</t>
        </is>
      </c>
      <c r="B105323" t="n">
        <v>1</v>
      </c>
    </row>
    <row r="105324">
      <c r="A105324" t="inlineStr">
        <is>
          <t>bustford</t>
        </is>
      </c>
      <c r="B105324" t="n">
        <v>1</v>
      </c>
    </row>
    <row r="105325">
      <c r="A105325" t="inlineStr">
        <is>
          <t>stonesphere</t>
        </is>
      </c>
      <c r="B105325" t="n">
        <v>1</v>
      </c>
    </row>
    <row r="105326">
      <c r="A105326" t="inlineStr">
        <is>
          <t>nectatlark</t>
        </is>
      </c>
      <c r="B105326" t="n">
        <v>1</v>
      </c>
    </row>
    <row r="105327">
      <c r="A105327" t="inlineStr">
        <is>
          <t>ritmart</t>
        </is>
      </c>
      <c r="B105327" t="n">
        <v>1</v>
      </c>
    </row>
    <row r="105328">
      <c r="A105328" t="inlineStr">
        <is>
          <t>necripoliuses</t>
        </is>
      </c>
      <c r="B105328" t="n">
        <v>1</v>
      </c>
    </row>
    <row r="105329">
      <c r="A105329" t="inlineStr">
        <is>
          <t>almrose</t>
        </is>
      </c>
      <c r="B105329" t="n">
        <v>1</v>
      </c>
    </row>
    <row r="105330">
      <c r="A105330" t="inlineStr">
        <is>
          <t>zonknot</t>
        </is>
      </c>
      <c r="B105330" t="n">
        <v>1</v>
      </c>
    </row>
    <row r="105331">
      <c r="A105331" t="inlineStr">
        <is>
          <t>deathlayer</t>
        </is>
      </c>
      <c r="B105331" t="n">
        <v>1</v>
      </c>
    </row>
    <row r="105332">
      <c r="A105332" t="inlineStr">
        <is>
          <t>luhchang</t>
        </is>
      </c>
      <c r="B105332" t="n">
        <v>1</v>
      </c>
    </row>
    <row r="105333">
      <c r="A105333" t="inlineStr">
        <is>
          <t>maungent</t>
        </is>
      </c>
      <c r="B105333" t="n">
        <v>1</v>
      </c>
    </row>
    <row r="105334">
      <c r="A105334" t="inlineStr">
        <is>
          <t>savannos</t>
        </is>
      </c>
      <c r="B105334" t="n">
        <v>1</v>
      </c>
    </row>
    <row r="105335">
      <c r="A105335" t="inlineStr">
        <is>
          <t>infopetalsu</t>
        </is>
      </c>
      <c r="B105335" t="n">
        <v>1</v>
      </c>
    </row>
    <row r="105336">
      <c r="A105336" t="inlineStr">
        <is>
          <t>huitlle</t>
        </is>
      </c>
      <c r="B105336" t="n">
        <v>1</v>
      </c>
    </row>
    <row r="105337">
      <c r="A105337" t="inlineStr">
        <is>
          <t>gummipopa</t>
        </is>
      </c>
      <c r="B105337" t="n">
        <v>1</v>
      </c>
    </row>
    <row r="105338">
      <c r="A105338" t="inlineStr">
        <is>
          <t>cn36231966</t>
        </is>
      </c>
      <c r="B105338" t="n">
        <v>1</v>
      </c>
    </row>
    <row r="105339">
      <c r="A105339" t="inlineStr">
        <is>
          <t>jugis</t>
        </is>
      </c>
      <c r="B105339" t="n">
        <v>1</v>
      </c>
    </row>
    <row r="105340">
      <c r="A105340" t="inlineStr">
        <is>
          <t>daurei</t>
        </is>
      </c>
      <c r="B105340" t="n">
        <v>1</v>
      </c>
    </row>
    <row r="105341">
      <c r="A105341" t="inlineStr">
        <is>
          <t>soulike</t>
        </is>
      </c>
      <c r="B105341" t="n">
        <v>1</v>
      </c>
    </row>
    <row r="105342">
      <c r="A105342" t="inlineStr">
        <is>
          <t>pennrahi</t>
        </is>
      </c>
      <c r="B105342" t="n">
        <v>1</v>
      </c>
    </row>
    <row r="105343">
      <c r="A105343" t="inlineStr">
        <is>
          <t>lactolytic</t>
        </is>
      </c>
      <c r="B105343" t="n">
        <v>1</v>
      </c>
    </row>
    <row r="105344">
      <c r="A105344" t="inlineStr">
        <is>
          <t>chicuridaeas</t>
        </is>
      </c>
      <c r="B105344" t="n">
        <v>1</v>
      </c>
    </row>
    <row r="105345">
      <c r="A105345" t="inlineStr">
        <is>
          <t>landskaluter</t>
        </is>
      </c>
      <c r="B105345" t="n">
        <v>1</v>
      </c>
    </row>
    <row r="105346">
      <c r="A105346" t="inlineStr">
        <is>
          <t>beefvegetarian</t>
        </is>
      </c>
      <c r="B105346" t="n">
        <v>1</v>
      </c>
    </row>
    <row r="105347">
      <c r="A105347" t="inlineStr">
        <is>
          <t>trinitafoil</t>
        </is>
      </c>
      <c r="B105347" t="n">
        <v>1</v>
      </c>
    </row>
    <row r="105348">
      <c r="A105348" t="inlineStr">
        <is>
          <t>excle</t>
        </is>
      </c>
      <c r="B105348" t="n">
        <v>1</v>
      </c>
    </row>
    <row r="105349">
      <c r="A105349" t="inlineStr">
        <is>
          <t>tizsofiso</t>
        </is>
      </c>
      <c r="B105349" t="n">
        <v>1</v>
      </c>
    </row>
    <row r="105350">
      <c r="A105350" t="inlineStr">
        <is>
          <t>vegetablesgreens</t>
        </is>
      </c>
      <c r="B105350" t="n">
        <v>1</v>
      </c>
    </row>
    <row r="105351">
      <c r="A105351" t="inlineStr">
        <is>
          <t>veldtior</t>
        </is>
      </c>
      <c r="B105351" t="n">
        <v>1</v>
      </c>
    </row>
    <row r="105352">
      <c r="A105352" t="inlineStr">
        <is>
          <t>orthoupleous</t>
        </is>
      </c>
      <c r="B105352" t="n">
        <v>1</v>
      </c>
    </row>
    <row r="105353">
      <c r="A105353" t="inlineStr">
        <is>
          <t>tagrassax</t>
        </is>
      </c>
      <c r="B105353" t="n">
        <v>1</v>
      </c>
    </row>
    <row r="105354">
      <c r="A105354" t="inlineStr">
        <is>
          <t>privilegia</t>
        </is>
      </c>
      <c r="B105354" t="n">
        <v>1</v>
      </c>
    </row>
    <row r="105355">
      <c r="A105355" t="inlineStr">
        <is>
          <t>ursinal</t>
        </is>
      </c>
      <c r="B105355" t="n">
        <v>1</v>
      </c>
    </row>
    <row r="105356">
      <c r="A105356" t="inlineStr">
        <is>
          <t>rootdaddy</t>
        </is>
      </c>
      <c r="B105356" t="n">
        <v>1</v>
      </c>
    </row>
    <row r="105357">
      <c r="A105357" t="inlineStr">
        <is>
          <t>bufenginers</t>
        </is>
      </c>
      <c r="B105357" t="n">
        <v>1</v>
      </c>
    </row>
    <row r="105358">
      <c r="A105358" t="inlineStr">
        <is>
          <t>drawere</t>
        </is>
      </c>
      <c r="B105358" t="n">
        <v>1</v>
      </c>
    </row>
    <row r="105359">
      <c r="A105359" t="inlineStr">
        <is>
          <t>concreteprecougar</t>
        </is>
      </c>
      <c r="B105359" t="n">
        <v>1</v>
      </c>
    </row>
    <row r="105360">
      <c r="A105360" t="inlineStr">
        <is>
          <t>asopenarksto</t>
        </is>
      </c>
      <c r="B105360" t="n">
        <v>1</v>
      </c>
    </row>
    <row r="105361">
      <c r="A105361" t="inlineStr">
        <is>
          <t>9630</t>
        </is>
      </c>
      <c r="B105361" t="n">
        <v>3</v>
      </c>
    </row>
    <row r="105362">
      <c r="A105362" t="inlineStr">
        <is>
          <t>vegetarino</t>
        </is>
      </c>
      <c r="B105362" t="n">
        <v>1</v>
      </c>
    </row>
    <row r="105363">
      <c r="A105363" t="inlineStr">
        <is>
          <t>suprassicosus</t>
        </is>
      </c>
      <c r="B105363" t="n">
        <v>1</v>
      </c>
    </row>
    <row r="105364">
      <c r="A105364" t="inlineStr">
        <is>
          <t>cifelium</t>
        </is>
      </c>
      <c r="B105364" t="n">
        <v>1</v>
      </c>
    </row>
    <row r="105365">
      <c r="A105365" t="inlineStr">
        <is>
          <t>nonmalulant</t>
        </is>
      </c>
      <c r="B105365" t="n">
        <v>1</v>
      </c>
    </row>
    <row r="105366">
      <c r="A105366" t="inlineStr">
        <is>
          <t>satipoen</t>
        </is>
      </c>
      <c r="B105366" t="n">
        <v>1</v>
      </c>
    </row>
    <row r="105367">
      <c r="A105367" t="inlineStr">
        <is>
          <t>uptoward</t>
        </is>
      </c>
      <c r="B105367" t="n">
        <v>1</v>
      </c>
    </row>
    <row r="105368">
      <c r="A105368" t="inlineStr">
        <is>
          <t>perfecundi</t>
        </is>
      </c>
      <c r="B105368" t="n">
        <v>1</v>
      </c>
    </row>
    <row r="105369">
      <c r="A105369" t="inlineStr">
        <is>
          <t>mangolaris</t>
        </is>
      </c>
      <c r="B105369" t="n">
        <v>1</v>
      </c>
    </row>
    <row r="105370">
      <c r="A105370" t="inlineStr">
        <is>
          <t>zhongjuozhou</t>
        </is>
      </c>
      <c r="B105370" t="n">
        <v>1</v>
      </c>
    </row>
    <row r="105371">
      <c r="A105371" t="inlineStr">
        <is>
          <t>aecen</t>
        </is>
      </c>
      <c r="B105371" t="n">
        <v>1</v>
      </c>
    </row>
    <row r="105372">
      <c r="A105372" t="inlineStr">
        <is>
          <t>ratchetingan</t>
        </is>
      </c>
      <c r="B105372" t="n">
        <v>1</v>
      </c>
    </row>
    <row r="105373">
      <c r="A105373" t="inlineStr">
        <is>
          <t>menaphrodisiac</t>
        </is>
      </c>
      <c r="B105373" t="n">
        <v>1</v>
      </c>
    </row>
    <row r="105374">
      <c r="A105374" t="inlineStr">
        <is>
          <t>upperace</t>
        </is>
      </c>
      <c r="B105374" t="n">
        <v>1</v>
      </c>
    </row>
    <row r="105375">
      <c r="A105375" t="inlineStr">
        <is>
          <t>wbeb</t>
        </is>
      </c>
      <c r="B105375" t="n">
        <v>1</v>
      </c>
    </row>
    <row r="105376">
      <c r="A105376" t="inlineStr">
        <is>
          <t>contractees</t>
        </is>
      </c>
      <c r="B105376" t="n">
        <v>1</v>
      </c>
    </row>
    <row r="105377">
      <c r="A105377" t="inlineStr">
        <is>
          <t>untwhich</t>
        </is>
      </c>
      <c r="B105377" t="n">
        <v>1</v>
      </c>
    </row>
    <row r="105378">
      <c r="A105378" t="inlineStr">
        <is>
          <t>rhizopentasiloxane</t>
        </is>
      </c>
      <c r="B105378" t="n">
        <v>1</v>
      </c>
    </row>
    <row r="105379">
      <c r="A105379" t="inlineStr">
        <is>
          <t>schedules®</t>
        </is>
      </c>
      <c r="B105379" t="n">
        <v>1</v>
      </c>
    </row>
    <row r="105380">
      <c r="A105380" t="inlineStr">
        <is>
          <t>microcapsular</t>
        </is>
      </c>
      <c r="B105380" t="n">
        <v>1</v>
      </c>
    </row>
    <row r="105381">
      <c r="A105381" t="inlineStr">
        <is>
          <t>artrights</t>
        </is>
      </c>
      <c r="B105381" t="n">
        <v>1</v>
      </c>
    </row>
    <row r="105382">
      <c r="A105382" t="inlineStr">
        <is>
          <t>pelletated</t>
        </is>
      </c>
      <c r="B105382" t="n">
        <v>1</v>
      </c>
    </row>
    <row r="105383">
      <c r="A105383" t="inlineStr">
        <is>
          <t>athyr</t>
        </is>
      </c>
      <c r="B105383" t="n">
        <v>1</v>
      </c>
    </row>
    <row r="105384">
      <c r="A105384" t="inlineStr">
        <is>
          <t>fleshketism</t>
        </is>
      </c>
      <c r="B105384" t="n">
        <v>1</v>
      </c>
    </row>
    <row r="105385">
      <c r="A105385" t="inlineStr">
        <is>
          <t>waterslap</t>
        </is>
      </c>
      <c r="B105385" t="n">
        <v>1</v>
      </c>
    </row>
    <row r="105386">
      <c r="A105386" t="inlineStr">
        <is>
          <t>presuckling</t>
        </is>
      </c>
      <c r="B105386" t="n">
        <v>1</v>
      </c>
    </row>
    <row r="105387">
      <c r="A105387" t="inlineStr">
        <is>
          <t>immunodiab</t>
        </is>
      </c>
      <c r="B105387" t="n">
        <v>1</v>
      </c>
    </row>
    <row r="105388">
      <c r="A105388" t="inlineStr">
        <is>
          <t>addlesbur</t>
        </is>
      </c>
      <c r="B105388" t="n">
        <v>1</v>
      </c>
    </row>
    <row r="105389">
      <c r="A105389" t="inlineStr">
        <is>
          <t>grootchinadaily</t>
        </is>
      </c>
      <c r="B105389" t="n">
        <v>1</v>
      </c>
    </row>
    <row r="105390">
      <c r="A105390" t="inlineStr">
        <is>
          <t>farics</t>
        </is>
      </c>
      <c r="B105390" t="n">
        <v>1</v>
      </c>
    </row>
    <row r="105391">
      <c r="A105391" t="inlineStr">
        <is>
          <t>qingdaos</t>
        </is>
      </c>
      <c r="B105391" t="n">
        <v>1</v>
      </c>
    </row>
    <row r="105392">
      <c r="A105392" t="inlineStr">
        <is>
          <t>jongleng</t>
        </is>
      </c>
      <c r="B105392" t="n">
        <v>1</v>
      </c>
    </row>
    <row r="105393">
      <c r="A105393" t="inlineStr">
        <is>
          <t>whereper</t>
        </is>
      </c>
      <c r="B105393" t="n">
        <v>1</v>
      </c>
    </row>
    <row r="105394">
      <c r="A105394" t="inlineStr">
        <is>
          <t>dhafrans</t>
        </is>
      </c>
      <c r="B105394" t="n">
        <v>1</v>
      </c>
    </row>
    <row r="105395">
      <c r="A105395" t="inlineStr">
        <is>
          <t>ashlan</t>
        </is>
      </c>
      <c r="B105395" t="n">
        <v>2</v>
      </c>
    </row>
    <row r="105396">
      <c r="A105396" t="inlineStr">
        <is>
          <t>reformananda</t>
        </is>
      </c>
      <c r="B105396" t="n">
        <v>1</v>
      </c>
    </row>
    <row r="105397">
      <c r="A105397" t="inlineStr">
        <is>
          <t>highwest</t>
        </is>
      </c>
      <c r="B105397" t="n">
        <v>1</v>
      </c>
    </row>
    <row r="105398">
      <c r="A105398" t="inlineStr">
        <is>
          <t>ly1ulfqa2</t>
        </is>
      </c>
      <c r="B105398" t="n">
        <v>1</v>
      </c>
    </row>
    <row r="105399">
      <c r="A105399" t="inlineStr">
        <is>
          <t>csunpay</t>
        </is>
      </c>
      <c r="B105399" t="n">
        <v>1</v>
      </c>
    </row>
    <row r="105400">
      <c r="A105400" t="inlineStr">
        <is>
          <t>cockamyl</t>
        </is>
      </c>
      <c r="B105400" t="n">
        <v>1</v>
      </c>
    </row>
    <row r="105401">
      <c r="A105401" t="inlineStr">
        <is>
          <t>bandnt</t>
        </is>
      </c>
      <c r="B105401" t="n">
        <v>1</v>
      </c>
    </row>
    <row r="105402">
      <c r="A105402" t="inlineStr">
        <is>
          <t>64515</t>
        </is>
      </c>
      <c r="B105402" t="n">
        <v>1</v>
      </c>
    </row>
    <row r="105403">
      <c r="A105403" t="inlineStr">
        <is>
          <t>charleends</t>
        </is>
      </c>
      <c r="B105403" t="n">
        <v>1</v>
      </c>
    </row>
    <row r="105404">
      <c r="A105404" t="inlineStr">
        <is>
          <t>brespach</t>
        </is>
      </c>
      <c r="B105404" t="n">
        <v>1</v>
      </c>
    </row>
    <row r="105405">
      <c r="A105405" t="inlineStr">
        <is>
          <t>lankyspd</t>
        </is>
      </c>
      <c r="B105405" t="n">
        <v>1</v>
      </c>
    </row>
    <row r="105406">
      <c r="A105406" t="inlineStr">
        <is>
          <t>edunewsthis</t>
        </is>
      </c>
      <c r="B105406" t="n">
        <v>1</v>
      </c>
    </row>
    <row r="105407">
      <c r="A105407" t="inlineStr">
        <is>
          <t>httpshack</t>
        </is>
      </c>
      <c r="B105407" t="n">
        <v>1</v>
      </c>
    </row>
    <row r="105408">
      <c r="A105408" t="inlineStr">
        <is>
          <t>rowring</t>
        </is>
      </c>
      <c r="B105408" t="n">
        <v>1</v>
      </c>
    </row>
    <row r="105409">
      <c r="A105409" t="inlineStr">
        <is>
          <t>comprincises</t>
        </is>
      </c>
      <c r="B105409" t="n">
        <v>1</v>
      </c>
    </row>
    <row r="105410">
      <c r="A105410" t="inlineStr">
        <is>
          <t>ashmede</t>
        </is>
      </c>
      <c r="B105410" t="n">
        <v>1</v>
      </c>
    </row>
    <row r="105411">
      <c r="A105411" t="inlineStr">
        <is>
          <t>introductionnote</t>
        </is>
      </c>
      <c r="B105411" t="n">
        <v>1</v>
      </c>
    </row>
    <row r="105412">
      <c r="A105412" t="inlineStr">
        <is>
          <t>formalpedia</t>
        </is>
      </c>
      <c r="B105412" t="n">
        <v>1</v>
      </c>
    </row>
    <row r="105413">
      <c r="A105413" t="inlineStr">
        <is>
          <t>zippp</t>
        </is>
      </c>
      <c r="B105413" t="n">
        <v>1</v>
      </c>
    </row>
    <row r="105414">
      <c r="A105414" t="inlineStr">
        <is>
          <t>habek</t>
        </is>
      </c>
      <c r="B105414" t="n">
        <v>1</v>
      </c>
    </row>
    <row r="105415">
      <c r="A105415" t="inlineStr">
        <is>
          <t>s5712</t>
        </is>
      </c>
      <c r="B105415" t="n">
        <v>1</v>
      </c>
    </row>
    <row r="105416">
      <c r="A105416" t="inlineStr">
        <is>
          <t>2585617</t>
        </is>
      </c>
      <c r="B105416" t="n">
        <v>1</v>
      </c>
    </row>
    <row r="105417">
      <c r="A105417" t="inlineStr">
        <is>
          <t>uwdl</t>
        </is>
      </c>
      <c r="B105417" t="n">
        <v>1</v>
      </c>
    </row>
    <row r="105418">
      <c r="A105418" t="inlineStr">
        <is>
          <t>12clusive</t>
        </is>
      </c>
      <c r="B105418" t="n">
        <v>1</v>
      </c>
    </row>
    <row r="105419">
      <c r="A105419" t="inlineStr">
        <is>
          <t>uwvirginia</t>
        </is>
      </c>
      <c r="B105419" t="n">
        <v>1</v>
      </c>
    </row>
    <row r="105420">
      <c r="A105420" t="inlineStr">
        <is>
          <t>krpin</t>
        </is>
      </c>
      <c r="B105420" t="n">
        <v>1</v>
      </c>
    </row>
    <row r="105421">
      <c r="A105421" t="inlineStr">
        <is>
          <t>aiyera</t>
        </is>
      </c>
      <c r="B105421" t="n">
        <v>1</v>
      </c>
    </row>
    <row r="105422">
      <c r="A105422" t="inlineStr">
        <is>
          <t>hinstyong</t>
        </is>
      </c>
      <c r="B105422" t="n">
        <v>1</v>
      </c>
    </row>
    <row r="105423">
      <c r="A105423" t="inlineStr">
        <is>
          <t>zettailins</t>
        </is>
      </c>
      <c r="B105423" t="n">
        <v>1</v>
      </c>
    </row>
    <row r="105424">
      <c r="A105424" t="inlineStr">
        <is>
          <t>podota</t>
        </is>
      </c>
      <c r="B105424" t="n">
        <v>1</v>
      </c>
    </row>
    <row r="105425">
      <c r="A105425" t="inlineStr">
        <is>
          <t>recentale</t>
        </is>
      </c>
      <c r="B105425" t="n">
        <v>1</v>
      </c>
    </row>
    <row r="105426">
      <c r="A105426" t="inlineStr">
        <is>
          <t>suprematura</t>
        </is>
      </c>
      <c r="B105426" t="n">
        <v>1</v>
      </c>
    </row>
    <row r="105427">
      <c r="A105427" t="inlineStr">
        <is>
          <t>rosquila</t>
        </is>
      </c>
      <c r="B105427" t="n">
        <v>1</v>
      </c>
    </row>
    <row r="105428">
      <c r="A105428" t="inlineStr">
        <is>
          <t>dolphinboat</t>
        </is>
      </c>
      <c r="B105428" t="n">
        <v>1</v>
      </c>
    </row>
    <row r="105429">
      <c r="A105429" t="inlineStr">
        <is>
          <t>tononta</t>
        </is>
      </c>
      <c r="B105429" t="n">
        <v>1</v>
      </c>
    </row>
    <row r="105430">
      <c r="A105430" t="inlineStr">
        <is>
          <t>killwood</t>
        </is>
      </c>
      <c r="B105430" t="n">
        <v>1</v>
      </c>
    </row>
    <row r="105431">
      <c r="A105431" t="inlineStr">
        <is>
          <t>cheonto</t>
        </is>
      </c>
      <c r="B105431" t="n">
        <v>1</v>
      </c>
    </row>
    <row r="105432">
      <c r="A105432" t="inlineStr">
        <is>
          <t>tremitory</t>
        </is>
      </c>
      <c r="B105432" t="n">
        <v>1</v>
      </c>
    </row>
    <row r="105433">
      <c r="A105433" t="inlineStr">
        <is>
          <t>ricercaff</t>
        </is>
      </c>
      <c r="B105433" t="n">
        <v>1</v>
      </c>
    </row>
    <row r="105434">
      <c r="A105434" t="inlineStr">
        <is>
          <t>corleotti</t>
        </is>
      </c>
      <c r="B105434" t="n">
        <v>1</v>
      </c>
    </row>
    <row r="105435">
      <c r="A105435" t="inlineStr">
        <is>
          <t>zaunkov</t>
        </is>
      </c>
      <c r="B105435" t="n">
        <v>1</v>
      </c>
    </row>
    <row r="105436">
      <c r="A105436" t="inlineStr">
        <is>
          <t>sharkanna</t>
        </is>
      </c>
      <c r="B105436" t="n">
        <v>1</v>
      </c>
    </row>
    <row r="105437">
      <c r="A105437" t="inlineStr">
        <is>
          <t>verruzzione</t>
        </is>
      </c>
      <c r="B105437" t="n">
        <v>1</v>
      </c>
    </row>
    <row r="105438">
      <c r="A105438" t="inlineStr">
        <is>
          <t>cavaille</t>
        </is>
      </c>
      <c r="B105438" t="n">
        <v>1</v>
      </c>
    </row>
    <row r="105439">
      <c r="A105439" t="inlineStr">
        <is>
          <t>preclesta</t>
        </is>
      </c>
      <c r="B105439" t="n">
        <v>1</v>
      </c>
    </row>
    <row r="105440">
      <c r="A105440" t="inlineStr">
        <is>
          <t>unassoc</t>
        </is>
      </c>
      <c r="B105440" t="n">
        <v>1</v>
      </c>
    </row>
    <row r="105441">
      <c r="A105441" t="inlineStr">
        <is>
          <t>rjph</t>
        </is>
      </c>
      <c r="B105441" t="n">
        <v>1</v>
      </c>
    </row>
    <row r="105442">
      <c r="A105442" t="inlineStr">
        <is>
          <t>incasts</t>
        </is>
      </c>
      <c r="B105442" t="n">
        <v>1</v>
      </c>
    </row>
    <row r="105443">
      <c r="A105443" t="inlineStr">
        <is>
          <t>mimerus</t>
        </is>
      </c>
      <c r="B105443" t="n">
        <v>1</v>
      </c>
    </row>
    <row r="105444">
      <c r="A105444" t="inlineStr">
        <is>
          <t>ostredibly</t>
        </is>
      </c>
      <c r="B105444" t="n">
        <v>1</v>
      </c>
    </row>
    <row r="105445">
      <c r="A105445" t="inlineStr">
        <is>
          <t>comajyonobdi</t>
        </is>
      </c>
      <c r="B105445" t="n">
        <v>1</v>
      </c>
    </row>
    <row r="105446">
      <c r="A105446" t="inlineStr">
        <is>
          <t>startitles</t>
        </is>
      </c>
      <c r="B105446" t="n">
        <v>1</v>
      </c>
    </row>
    <row r="105447">
      <c r="A105447" t="inlineStr">
        <is>
          <t>wormways</t>
        </is>
      </c>
      <c r="B105447" t="n">
        <v>1</v>
      </c>
    </row>
    <row r="105448">
      <c r="A105448" t="inlineStr">
        <is>
          <t>cykiah</t>
        </is>
      </c>
      <c r="B105448" t="n">
        <v>1</v>
      </c>
    </row>
    <row r="105449">
      <c r="A105449" t="inlineStr">
        <is>
          <t>sewless</t>
        </is>
      </c>
      <c r="B105449" t="n">
        <v>1</v>
      </c>
    </row>
    <row r="105450">
      <c r="A105450" t="inlineStr">
        <is>
          <t>pyromaniacpg</t>
        </is>
      </c>
      <c r="B105450" t="n">
        <v>1</v>
      </c>
    </row>
    <row r="105451">
      <c r="A105451" t="inlineStr">
        <is>
          <t>imbibuses</t>
        </is>
      </c>
      <c r="B105451" t="n">
        <v>1</v>
      </c>
    </row>
    <row r="105452">
      <c r="A105452" t="inlineStr">
        <is>
          <t>xcv15</t>
        </is>
      </c>
      <c r="B105452" t="n">
        <v>1</v>
      </c>
    </row>
    <row r="105453">
      <c r="A105453" t="inlineStr">
        <is>
          <t>inlcudes</t>
        </is>
      </c>
      <c r="B105453" t="n">
        <v>2</v>
      </c>
    </row>
    <row r="105454">
      <c r="A105454" t="inlineStr">
        <is>
          <t>xaxtraxhs</t>
        </is>
      </c>
      <c r="B105454" t="n">
        <v>1</v>
      </c>
    </row>
    <row r="105455">
      <c r="A105455" t="inlineStr">
        <is>
          <t>xprons</t>
        </is>
      </c>
      <c r="B105455" t="n">
        <v>1</v>
      </c>
    </row>
    <row r="105456">
      <c r="A105456" t="inlineStr">
        <is>
          <t>sundayaugust</t>
        </is>
      </c>
      <c r="B105456" t="n">
        <v>1</v>
      </c>
    </row>
    <row r="105457">
      <c r="A105457" t="inlineStr">
        <is>
          <t>coruscide</t>
        </is>
      </c>
      <c r="B105457" t="n">
        <v>1</v>
      </c>
    </row>
    <row r="105458">
      <c r="A105458" t="inlineStr">
        <is>
          <t>tepens</t>
        </is>
      </c>
      <c r="B105458" t="n">
        <v>1</v>
      </c>
    </row>
    <row r="105459">
      <c r="A105459" t="inlineStr">
        <is>
          <t>azzari</t>
        </is>
      </c>
      <c r="B105459" t="n">
        <v>1</v>
      </c>
    </row>
    <row r="105460">
      <c r="A105460" t="inlineStr">
        <is>
          <t>citymates</t>
        </is>
      </c>
      <c r="B105460" t="n">
        <v>1</v>
      </c>
    </row>
    <row r="105461">
      <c r="A105461" t="inlineStr">
        <is>
          <t>exhaustable</t>
        </is>
      </c>
      <c r="B105461" t="n">
        <v>1</v>
      </c>
    </row>
    <row r="105462">
      <c r="A105462" t="inlineStr">
        <is>
          <t>theilts</t>
        </is>
      </c>
      <c r="B105462" t="n">
        <v>1</v>
      </c>
    </row>
    <row r="105463">
      <c r="A105463" t="inlineStr">
        <is>
          <t>mykellerev</t>
        </is>
      </c>
      <c r="B105463" t="n">
        <v>1</v>
      </c>
    </row>
    <row r="105464">
      <c r="A105464" t="inlineStr">
        <is>
          <t>zibyrin</t>
        </is>
      </c>
      <c r="B105464" t="n">
        <v>1</v>
      </c>
    </row>
    <row r="105465">
      <c r="A105465" t="inlineStr">
        <is>
          <t>childinit</t>
        </is>
      </c>
      <c r="B105465" t="n">
        <v>1</v>
      </c>
    </row>
    <row r="105466">
      <c r="A105466" t="inlineStr">
        <is>
          <t>stroustheims</t>
        </is>
      </c>
      <c r="B105466" t="n">
        <v>1</v>
      </c>
    </row>
    <row r="105467">
      <c r="A105467" t="inlineStr">
        <is>
          <t>magcu</t>
        </is>
      </c>
      <c r="B105467" t="n">
        <v>1</v>
      </c>
    </row>
    <row r="105468">
      <c r="A105468" t="inlineStr">
        <is>
          <t>chakrapa</t>
        </is>
      </c>
      <c r="B105468" t="n">
        <v>1</v>
      </c>
    </row>
    <row r="105469">
      <c r="A105469" t="inlineStr">
        <is>
          <t>conspicously</t>
        </is>
      </c>
      <c r="B105469" t="n">
        <v>1</v>
      </c>
    </row>
    <row r="105470">
      <c r="A105470" t="inlineStr">
        <is>
          <t>colopos</t>
        </is>
      </c>
      <c r="B105470" t="n">
        <v>1</v>
      </c>
    </row>
    <row r="105471">
      <c r="A105471" t="inlineStr">
        <is>
          <t>pctact</t>
        </is>
      </c>
      <c r="B105471" t="n">
        <v>1</v>
      </c>
    </row>
    <row r="105472">
      <c r="A105472" t="inlineStr">
        <is>
          <t>vbignini</t>
        </is>
      </c>
      <c r="B105472" t="n">
        <v>1</v>
      </c>
    </row>
    <row r="105473">
      <c r="A105473" t="inlineStr">
        <is>
          <t>sharefrills</t>
        </is>
      </c>
      <c r="B105473" t="n">
        <v>1</v>
      </c>
    </row>
    <row r="105474">
      <c r="A105474" t="inlineStr">
        <is>
          <t>vladi­na</t>
        </is>
      </c>
      <c r="B105474" t="n">
        <v>1</v>
      </c>
    </row>
    <row r="105475">
      <c r="A105475" t="inlineStr">
        <is>
          <t>deliminate</t>
        </is>
      </c>
      <c r="B105475" t="n">
        <v>1</v>
      </c>
    </row>
    <row r="105476">
      <c r="A105476" t="inlineStr">
        <is>
          <t>zellate</t>
        </is>
      </c>
      <c r="B105476" t="n">
        <v>1</v>
      </c>
    </row>
    <row r="105477">
      <c r="A105477" t="inlineStr">
        <is>
          <t>platformssectiongermark</t>
        </is>
      </c>
      <c r="B105477" t="n">
        <v>1</v>
      </c>
    </row>
    <row r="105478">
      <c r="A105478" t="inlineStr">
        <is>
          <t>tements</t>
        </is>
      </c>
      <c r="B105478" t="n">
        <v>1</v>
      </c>
    </row>
    <row r="105479">
      <c r="A105479" t="inlineStr">
        <is>
          <t>reviewees</t>
        </is>
      </c>
      <c r="B105479" t="n">
        <v>1</v>
      </c>
    </row>
    <row r="105480">
      <c r="A105480" t="inlineStr">
        <is>
          <t>financialperformance</t>
        </is>
      </c>
      <c r="B105480" t="n">
        <v>1</v>
      </c>
    </row>
    <row r="105481">
      <c r="A105481" t="inlineStr">
        <is>
          <t>ityrirals</t>
        </is>
      </c>
      <c r="B105481" t="n">
        <v>1</v>
      </c>
    </row>
    <row r="105482">
      <c r="A105482" t="inlineStr">
        <is>
          <t>wantedtransmoreexploit</t>
        </is>
      </c>
      <c r="B105482" t="n">
        <v>1</v>
      </c>
    </row>
    <row r="105483">
      <c r="A105483" t="inlineStr">
        <is>
          <t>loeu</t>
        </is>
      </c>
      <c r="B105483" t="n">
        <v>2</v>
      </c>
    </row>
    <row r="105484">
      <c r="A105484" t="inlineStr">
        <is>
          <t>72508</t>
        </is>
      </c>
      <c r="B105484" t="n">
        <v>2</v>
      </c>
    </row>
    <row r="105485">
      <c r="A105485" t="inlineStr">
        <is>
          <t>tosubtotal</t>
        </is>
      </c>
      <c r="B105485" t="n">
        <v>1</v>
      </c>
    </row>
    <row r="105486">
      <c r="A105486" t="inlineStr">
        <is>
          <t>clehat</t>
        </is>
      </c>
      <c r="B105486" t="n">
        <v>1</v>
      </c>
    </row>
    <row r="105487">
      <c r="A105487" t="inlineStr">
        <is>
          <t>vickyluxia</t>
        </is>
      </c>
      <c r="B105487" t="n">
        <v>1</v>
      </c>
    </row>
    <row r="105488">
      <c r="A105488" t="inlineStr">
        <is>
          <t>exincant</t>
        </is>
      </c>
      <c r="B105488" t="n">
        <v>1</v>
      </c>
    </row>
    <row r="105489">
      <c r="A105489" t="inlineStr">
        <is>
          <t>discoffended</t>
        </is>
      </c>
      <c r="B105489" t="n">
        <v>1</v>
      </c>
    </row>
    <row r="105490">
      <c r="A105490" t="inlineStr">
        <is>
          <t>hydrochlorized</t>
        </is>
      </c>
      <c r="B105490" t="n">
        <v>1</v>
      </c>
    </row>
    <row r="105491">
      <c r="A105491" t="inlineStr">
        <is>
          <t>m20static</t>
        </is>
      </c>
      <c r="B105491" t="n">
        <v>1</v>
      </c>
    </row>
    <row r="105492">
      <c r="A105492" t="inlineStr">
        <is>
          <t>jumpsprint</t>
        </is>
      </c>
      <c r="B105492" t="n">
        <v>1</v>
      </c>
    </row>
    <row r="105493">
      <c r="A105493" t="inlineStr">
        <is>
          <t>metaphrature</t>
        </is>
      </c>
      <c r="B105493" t="n">
        <v>1</v>
      </c>
    </row>
    <row r="105494">
      <c r="A105494" t="inlineStr">
        <is>
          <t>jodielliot</t>
        </is>
      </c>
      <c r="B105494" t="n">
        <v>1</v>
      </c>
    </row>
    <row r="105495">
      <c r="A105495" t="inlineStr">
        <is>
          <t>towish</t>
        </is>
      </c>
      <c r="B105495" t="n">
        <v>1</v>
      </c>
    </row>
    <row r="105496">
      <c r="A105496" t="inlineStr">
        <is>
          <t>webforums</t>
        </is>
      </c>
      <c r="B105496" t="n">
        <v>1</v>
      </c>
    </row>
    <row r="105497">
      <c r="A105497" t="inlineStr">
        <is>
          <t>post11</t>
        </is>
      </c>
      <c r="B105497" t="n">
        <v>2</v>
      </c>
    </row>
    <row r="105498">
      <c r="A105498" t="inlineStr">
        <is>
          <t>zwigsberg</t>
        </is>
      </c>
      <c r="B105498" t="n">
        <v>1</v>
      </c>
    </row>
    <row r="105499">
      <c r="A105499" t="inlineStr">
        <is>
          <t>victaira</t>
        </is>
      </c>
      <c r="B105499" t="n">
        <v>1</v>
      </c>
    </row>
    <row r="105500">
      <c r="A105500" t="inlineStr">
        <is>
          <t>18001988</t>
        </is>
      </c>
      <c r="B105500" t="n">
        <v>1</v>
      </c>
    </row>
    <row r="105501">
      <c r="A105501" t="inlineStr">
        <is>
          <t>penhaze to</t>
        </is>
      </c>
      <c r="B105501" t="n">
        <v>1</v>
      </c>
    </row>
    <row r="105502">
      <c r="A105502" t="inlineStr">
        <is>
          <t>placedizings</t>
        </is>
      </c>
      <c r="B105502" t="n">
        <v>1</v>
      </c>
    </row>
    <row r="105503">
      <c r="A105503" t="inlineStr">
        <is>
          <t>mayjolla</t>
        </is>
      </c>
      <c r="B105503" t="n">
        <v>1</v>
      </c>
    </row>
    <row r="105504">
      <c r="A105504" t="inlineStr">
        <is>
          <t>juelty</t>
        </is>
      </c>
      <c r="B105504" t="n">
        <v>1</v>
      </c>
    </row>
    <row r="105505">
      <c r="A105505" t="inlineStr">
        <is>
          <t xml:space="preserve"> sensitive</t>
        </is>
      </c>
      <c r="B105505" t="n">
        <v>1</v>
      </c>
    </row>
    <row r="105506">
      <c r="A105506" t="inlineStr">
        <is>
          <t>dilemiwise</t>
        </is>
      </c>
      <c r="B105506" t="n">
        <v>1</v>
      </c>
    </row>
    <row r="105507">
      <c r="A105507" t="inlineStr">
        <is>
          <t>farruci</t>
        </is>
      </c>
      <c r="B105507" t="n">
        <v>1</v>
      </c>
    </row>
    <row r="105508">
      <c r="A105508" t="inlineStr">
        <is>
          <t xml:space="preserve"> theme</t>
        </is>
      </c>
      <c r="B105508" t="n">
        <v>1</v>
      </c>
    </row>
    <row r="105509">
      <c r="A105509" t="inlineStr">
        <is>
          <t>stimulances at</t>
        </is>
      </c>
      <c r="B105509" t="n">
        <v>1</v>
      </c>
    </row>
    <row r="105510">
      <c r="A105510" t="inlineStr">
        <is>
          <t>levels34</t>
        </is>
      </c>
      <c r="B105510" t="n">
        <v>1</v>
      </c>
    </row>
    <row r="105511">
      <c r="A105511" t="inlineStr">
        <is>
          <t>heraclis</t>
        </is>
      </c>
      <c r="B105511" t="n">
        <v>1</v>
      </c>
    </row>
    <row r="105512">
      <c r="A105512" t="inlineStr">
        <is>
          <t>hbw3817</t>
        </is>
      </c>
      <c r="B105512" t="n">
        <v>1</v>
      </c>
    </row>
    <row r="105513">
      <c r="A105513" t="inlineStr">
        <is>
          <t>h4323310</t>
        </is>
      </c>
      <c r="B105513" t="n">
        <v>1</v>
      </c>
    </row>
    <row r="105514">
      <c r="A105514" t="inlineStr">
        <is>
          <t>dazimos</t>
        </is>
      </c>
      <c r="B105514" t="n">
        <v>1</v>
      </c>
    </row>
    <row r="105515">
      <c r="A105515" t="inlineStr">
        <is>
          <t>stall–hooffnder</t>
        </is>
      </c>
      <c r="B105515" t="n">
        <v>1</v>
      </c>
    </row>
    <row r="105516">
      <c r="A105516" t="inlineStr">
        <is>
          <t>hangley</t>
        </is>
      </c>
      <c r="B105516" t="n">
        <v>1</v>
      </c>
    </row>
    <row r="105517">
      <c r="A105517" t="inlineStr">
        <is>
          <t>nashb</t>
        </is>
      </c>
      <c r="B105517" t="n">
        <v>2</v>
      </c>
    </row>
    <row r="105518">
      <c r="A105518" t="inlineStr">
        <is>
          <t>melanophore</t>
        </is>
      </c>
      <c r="B105518" t="n">
        <v>1</v>
      </c>
    </row>
    <row r="105519">
      <c r="A105519" t="inlineStr">
        <is>
          <t>semiplastic</t>
        </is>
      </c>
      <c r="B105519" t="n">
        <v>1</v>
      </c>
    </row>
    <row r="105520">
      <c r="A105520" t="inlineStr">
        <is>
          <t>printogui</t>
        </is>
      </c>
      <c r="B105520" t="n">
        <v>1</v>
      </c>
    </row>
    <row r="105521">
      <c r="A105521" t="inlineStr">
        <is>
          <t>nicalal</t>
        </is>
      </c>
      <c r="B105521" t="n">
        <v>1</v>
      </c>
    </row>
    <row r="105522">
      <c r="A105522" t="inlineStr">
        <is>
          <t>pulgrine</t>
        </is>
      </c>
      <c r="B105522" t="n">
        <v>1</v>
      </c>
    </row>
    <row r="105523">
      <c r="A105523" t="inlineStr">
        <is>
          <t>structdef</t>
        </is>
      </c>
      <c r="B105523" t="n">
        <v>1</v>
      </c>
    </row>
    <row r="105524">
      <c r="A105524" t="inlineStr">
        <is>
          <t>59nm</t>
        </is>
      </c>
      <c r="B105524" t="n">
        <v>1</v>
      </c>
    </row>
    <row r="105525">
      <c r="A105525" t="inlineStr">
        <is>
          <t>hypototic</t>
        </is>
      </c>
      <c r="B105525" t="n">
        <v>1</v>
      </c>
    </row>
    <row r="105526">
      <c r="A105526" t="inlineStr">
        <is>
          <t>longbourni</t>
        </is>
      </c>
      <c r="B105526" t="n">
        <v>1</v>
      </c>
    </row>
    <row r="105527">
      <c r="A105527" t="inlineStr">
        <is>
          <t>seed200</t>
        </is>
      </c>
      <c r="B105527" t="n">
        <v>1</v>
      </c>
    </row>
    <row r="105528">
      <c r="A105528" t="inlineStr">
        <is>
          <t>messageer031</t>
        </is>
      </c>
      <c r="B105528" t="n">
        <v>1</v>
      </c>
    </row>
    <row r="105529">
      <c r="A105529" t="inlineStr">
        <is>
          <t>hlcuseh03</t>
        </is>
      </c>
      <c r="B105529" t="n">
        <v>1</v>
      </c>
    </row>
    <row r="105530">
      <c r="A105530" t="inlineStr">
        <is>
          <t>esthai</t>
        </is>
      </c>
      <c r="B105530" t="n">
        <v>1</v>
      </c>
    </row>
    <row r="105531">
      <c r="A105531" t="inlineStr">
        <is>
          <t>desbil</t>
        </is>
      </c>
      <c r="B105531" t="n">
        <v>1</v>
      </c>
    </row>
    <row r="105532">
      <c r="A105532" t="inlineStr">
        <is>
          <t>ledridge</t>
        </is>
      </c>
      <c r="B105532" t="n">
        <v>1</v>
      </c>
    </row>
    <row r="105533">
      <c r="A105533" t="inlineStr">
        <is>
          <t>section−1</t>
        </is>
      </c>
      <c r="B105533" t="n">
        <v>1</v>
      </c>
    </row>
    <row r="105534">
      <c r="A105534" t="inlineStr">
        <is>
          <t>conferured</t>
        </is>
      </c>
      <c r="B105534" t="n">
        <v>1</v>
      </c>
    </row>
    <row r="105535">
      <c r="A105535" t="inlineStr">
        <is>
          <t>cutpoint−1</t>
        </is>
      </c>
      <c r="B105535" t="n">
        <v>1</v>
      </c>
    </row>
    <row r="105536">
      <c r="A105536" t="inlineStr">
        <is>
          <t>1973camp</t>
        </is>
      </c>
      <c r="B105536" t="n">
        <v>1</v>
      </c>
    </row>
    <row r="105537">
      <c r="A105537" t="inlineStr">
        <is>
          <t>nanopositions</t>
        </is>
      </c>
      <c r="B105537" t="n">
        <v>1</v>
      </c>
    </row>
    <row r="105538">
      <c r="A105538" t="inlineStr">
        <is>
          <t>whiteranned</t>
        </is>
      </c>
      <c r="B105538" t="n">
        <v>1</v>
      </c>
    </row>
    <row r="105539">
      <c r="A105539" t="inlineStr">
        <is>
          <t>aminocerosinic</t>
        </is>
      </c>
      <c r="B105539" t="n">
        <v>1</v>
      </c>
    </row>
    <row r="105540">
      <c r="A105540" t="inlineStr">
        <is>
          <t>aninotropic</t>
        </is>
      </c>
      <c r="B105540" t="n">
        <v>1</v>
      </c>
    </row>
    <row r="105541">
      <c r="A105541" t="inlineStr">
        <is>
          <t>5nevertrally</t>
        </is>
      </c>
      <c r="B105541" t="n">
        <v>1</v>
      </c>
    </row>
    <row r="105542">
      <c r="A105542" t="inlineStr">
        <is>
          <t>inctr4</t>
        </is>
      </c>
      <c r="B105542" t="n">
        <v>1</v>
      </c>
    </row>
    <row r="105543">
      <c r="A105543" t="inlineStr">
        <is>
          <t>enaglik</t>
        </is>
      </c>
      <c r="B105543" t="n">
        <v>1</v>
      </c>
    </row>
    <row r="105544">
      <c r="A105544" t="inlineStr">
        <is>
          <t>wegan</t>
        </is>
      </c>
      <c r="B105544" t="n">
        <v>1</v>
      </c>
    </row>
    <row r="105545">
      <c r="A105545" t="inlineStr">
        <is>
          <t>nfpa3</t>
        </is>
      </c>
      <c r="B105545" t="n">
        <v>1</v>
      </c>
    </row>
    <row r="105546">
      <c r="A105546" t="inlineStr">
        <is>
          <t>lydatoss</t>
        </is>
      </c>
      <c r="B105546" t="n">
        <v>1</v>
      </c>
    </row>
    <row r="105547">
      <c r="A105547" t="inlineStr">
        <is>
          <t>annec</t>
        </is>
      </c>
      <c r="B105547" t="n">
        <v>1</v>
      </c>
    </row>
    <row r="105548">
      <c r="A105548" t="inlineStr">
        <is>
          <t>begoeda</t>
        </is>
      </c>
      <c r="B105548" t="n">
        <v>1</v>
      </c>
    </row>
    <row r="105549">
      <c r="A105549" t="inlineStr">
        <is>
          <t>thrslaps</t>
        </is>
      </c>
      <c r="B105549" t="n">
        <v>1</v>
      </c>
    </row>
    <row r="105550">
      <c r="A105550" t="inlineStr">
        <is>
          <t>ptsoline</t>
        </is>
      </c>
      <c r="B105550" t="n">
        <v>1</v>
      </c>
    </row>
    <row r="105551">
      <c r="A105551" t="inlineStr">
        <is>
          <t>alnair</t>
        </is>
      </c>
      <c r="B105551" t="n">
        <v>1</v>
      </c>
    </row>
    <row r="105552">
      <c r="A105552" t="inlineStr">
        <is>
          <t>salty{nmorenitrogenic</t>
        </is>
      </c>
      <c r="B105552" t="n">
        <v>1</v>
      </c>
    </row>
    <row r="105553">
      <c r="A105553" t="inlineStr">
        <is>
          <t>pgates</t>
        </is>
      </c>
      <c r="B105553" t="n">
        <v>1</v>
      </c>
    </row>
    <row r="105554">
      <c r="A105554" t="inlineStr">
        <is>
          <t>isotropyle</t>
        </is>
      </c>
      <c r="B105554" t="n">
        <v>1</v>
      </c>
    </row>
    <row r="105555">
      <c r="A105555" t="inlineStr">
        <is>
          <t>defenses39</t>
        </is>
      </c>
      <c r="B105555" t="n">
        <v>1</v>
      </c>
    </row>
    <row r="105556">
      <c r="A105556" t="inlineStr">
        <is>
          <t>mesotrophic</t>
        </is>
      </c>
      <c r="B105556" t="n">
        <v>1</v>
      </c>
    </row>
    <row r="105557">
      <c r="A105557" t="inlineStr">
        <is>
          <t>hcoessshistir</t>
        </is>
      </c>
      <c r="B105557" t="n">
        <v>1</v>
      </c>
    </row>
    <row r="105558">
      <c r="A105558" t="inlineStr">
        <is>
          <t>juaze</t>
        </is>
      </c>
      <c r="B105558" t="n">
        <v>1</v>
      </c>
    </row>
    <row r="105559">
      <c r="A105559" t="inlineStr">
        <is>
          <t>metaced</t>
        </is>
      </c>
      <c r="B105559" t="n">
        <v>1</v>
      </c>
    </row>
    <row r="105560">
      <c r="A105560" t="inlineStr">
        <is>
          <t>902nm</t>
        </is>
      </c>
      <c r="B105560" t="n">
        <v>1</v>
      </c>
    </row>
    <row r="105561">
      <c r="A105561" t="inlineStr">
        <is>
          <t>dehydrointake</t>
        </is>
      </c>
      <c r="B105561" t="n">
        <v>1</v>
      </c>
    </row>
    <row r="105562">
      <c r="A105562" t="inlineStr">
        <is>
          <t>llson</t>
        </is>
      </c>
      <c r="B105562" t="n">
        <v>1</v>
      </c>
    </row>
    <row r="105563">
      <c r="A105563" t="inlineStr">
        <is>
          <t>flightclock</t>
        </is>
      </c>
      <c r="B105563" t="n">
        <v>1</v>
      </c>
    </row>
    <row r="105564">
      <c r="A105564" t="inlineStr">
        <is>
          <t>ly1qingfrm</t>
        </is>
      </c>
      <c r="B105564" t="n">
        <v>1</v>
      </c>
    </row>
    <row r="105565">
      <c r="A105565" t="inlineStr">
        <is>
          <t>moviesphotos</t>
        </is>
      </c>
      <c r="B105565" t="n">
        <v>1</v>
      </c>
    </row>
    <row r="105566">
      <c r="A105566" t="inlineStr">
        <is>
          <t>esmcfitto</t>
        </is>
      </c>
      <c r="B105566" t="n">
        <v>1</v>
      </c>
    </row>
    <row r="105567">
      <c r="A105567" t="inlineStr">
        <is>
          <t>orgcgistatxl</t>
        </is>
      </c>
      <c r="B105567" t="n">
        <v>1</v>
      </c>
    </row>
    <row r="105568">
      <c r="A105568" t="inlineStr">
        <is>
          <t>skydoc</t>
        </is>
      </c>
      <c r="B105568" t="n">
        <v>1</v>
      </c>
    </row>
    <row r="105569">
      <c r="A105569" t="inlineStr">
        <is>
          <t>onfuse</t>
        </is>
      </c>
      <c r="B105569" t="n">
        <v>1</v>
      </c>
    </row>
    <row r="105570">
      <c r="A105570" t="inlineStr">
        <is>
          <t>fastty</t>
        </is>
      </c>
      <c r="B105570" t="n">
        <v>1</v>
      </c>
    </row>
    <row r="105571">
      <c r="A105571" t="inlineStr">
        <is>
          <t>multer</t>
        </is>
      </c>
      <c r="B105571" t="n">
        <v>1</v>
      </c>
    </row>
    <row r="105572">
      <c r="A105572" t="inlineStr">
        <is>
          <t>wchmem</t>
        </is>
      </c>
      <c r="B105572" t="n">
        <v>1</v>
      </c>
    </row>
    <row r="105573">
      <c r="A105573" t="inlineStr">
        <is>
          <t>darkhide</t>
        </is>
      </c>
      <c r="B105573" t="n">
        <v>2</v>
      </c>
    </row>
    <row r="105574">
      <c r="A105574" t="inlineStr">
        <is>
          <t>ignorecolor</t>
        </is>
      </c>
      <c r="B105574" t="n">
        <v>1</v>
      </c>
    </row>
    <row r="105575">
      <c r="A105575" t="inlineStr">
        <is>
          <t>looploading</t>
        </is>
      </c>
      <c r="B105575" t="n">
        <v>1</v>
      </c>
    </row>
    <row r="105576">
      <c r="A105576" t="inlineStr">
        <is>
          <t>ion♪♪</t>
        </is>
      </c>
      <c r="B105576" t="n">
        <v>1</v>
      </c>
    </row>
    <row r="105577">
      <c r="A105577" t="inlineStr">
        <is>
          <t>birdflappyflappy</t>
        </is>
      </c>
      <c r="B105577" t="n">
        <v>1</v>
      </c>
    </row>
    <row r="105578">
      <c r="A105578" t="inlineStr">
        <is>
          <t>screenshotssurfing</t>
        </is>
      </c>
      <c r="B105578" t="n">
        <v>1</v>
      </c>
    </row>
    <row r="105579">
      <c r="A105579" t="inlineStr">
        <is>
          <t>7sx</t>
        </is>
      </c>
      <c r="B105579" t="n">
        <v>1</v>
      </c>
    </row>
    <row r="105580">
      <c r="A105580" t="inlineStr">
        <is>
          <t>gustat</t>
        </is>
      </c>
      <c r="B105580" t="n">
        <v>1</v>
      </c>
    </row>
    <row r="105581">
      <c r="A105581" t="inlineStr">
        <is>
          <t>resizeexpandrender</t>
        </is>
      </c>
      <c r="B105581" t="n">
        <v>1</v>
      </c>
    </row>
    <row r="105582">
      <c r="A105582" t="inlineStr">
        <is>
          <t>wchontypes</t>
        </is>
      </c>
      <c r="B105582" t="n">
        <v>1</v>
      </c>
    </row>
    <row r="105583">
      <c r="A105583" t="inlineStr">
        <is>
          <t>claturbl</t>
        </is>
      </c>
      <c r="B105583" t="n">
        <v>1</v>
      </c>
    </row>
    <row r="105584">
      <c r="A105584" t="inlineStr">
        <is>
          <t>cssh</t>
        </is>
      </c>
      <c r="B105584" t="n">
        <v>1</v>
      </c>
    </row>
    <row r="105585">
      <c r="A105585" t="inlineStr">
        <is>
          <t>especty</t>
        </is>
      </c>
      <c r="B105585" t="n">
        <v>1</v>
      </c>
    </row>
    <row r="105586">
      <c r="A105586" t="inlineStr">
        <is>
          <t>subpip</t>
        </is>
      </c>
      <c r="B105586" t="n">
        <v>1</v>
      </c>
    </row>
    <row r="105587">
      <c r="A105587" t="inlineStr">
        <is>
          <t>ouselasssrc</t>
        </is>
      </c>
      <c r="B105587" t="n">
        <v>1</v>
      </c>
    </row>
    <row r="105588">
      <c r="A105588" t="inlineStr">
        <is>
          <t>movefiles</t>
        </is>
      </c>
      <c r="B105588" t="n">
        <v>1</v>
      </c>
    </row>
    <row r="105589">
      <c r="A105589" t="inlineStr">
        <is>
          <t>engmetadata</t>
        </is>
      </c>
      <c r="B105589" t="n">
        <v>1</v>
      </c>
    </row>
    <row r="105590">
      <c r="A105590" t="inlineStr">
        <is>
          <t>45z12can</t>
        </is>
      </c>
      <c r="B105590" t="n">
        <v>1</v>
      </c>
    </row>
    <row r="105591">
      <c r="A105591" t="inlineStr">
        <is>
          <t>flappyflappyflappy</t>
        </is>
      </c>
      <c r="B105591" t="n">
        <v>1</v>
      </c>
    </row>
    <row r="105592">
      <c r="A105592" t="inlineStr">
        <is>
          <t>playsales</t>
        </is>
      </c>
      <c r="B105592" t="n">
        <v>1</v>
      </c>
    </row>
    <row r="105593">
      <c r="A105593" t="inlineStr">
        <is>
          <t>zuniktech</t>
        </is>
      </c>
      <c r="B105593" t="n">
        <v>1</v>
      </c>
    </row>
    <row r="105594">
      <c r="A105594" t="inlineStr">
        <is>
          <t>tkdat</t>
        </is>
      </c>
      <c r="B105594" t="n">
        <v>1</v>
      </c>
    </row>
    <row r="105595">
      <c r="A105595" t="inlineStr">
        <is>
          <t>tjpad</t>
        </is>
      </c>
      <c r="B105595" t="n">
        <v>1</v>
      </c>
    </row>
    <row r="105596">
      <c r="A105596" t="inlineStr">
        <is>
          <t>tkxml</t>
        </is>
      </c>
      <c r="B105596" t="n">
        <v>1</v>
      </c>
    </row>
    <row r="105597">
      <c r="A105597" t="inlineStr">
        <is>
          <t>gunforecuts</t>
        </is>
      </c>
      <c r="B105597" t="n">
        <v>1</v>
      </c>
    </row>
    <row r="105598">
      <c r="A105598" t="inlineStr">
        <is>
          <t>nymnew</t>
        </is>
      </c>
      <c r="B105598" t="n">
        <v>1</v>
      </c>
    </row>
    <row r="105599">
      <c r="A105599" t="inlineStr">
        <is>
          <t>tkupfile</t>
        </is>
      </c>
      <c r="B105599" t="n">
        <v>1</v>
      </c>
    </row>
    <row r="105600">
      <c r="A105600" t="inlineStr">
        <is>
          <t>っly</t>
        </is>
      </c>
      <c r="B105600" t="n">
        <v>1</v>
      </c>
    </row>
    <row r="105601">
      <c r="A105601" t="inlineStr">
        <is>
          <t>tkterm</t>
        </is>
      </c>
      <c r="B105601" t="n">
        <v>1</v>
      </c>
    </row>
    <row r="105602">
      <c r="A105602" t="inlineStr">
        <is>
          <t>9nb0</t>
        </is>
      </c>
      <c r="B105602" t="n">
        <v>1</v>
      </c>
    </row>
    <row r="105603">
      <c r="A105603" t="inlineStr">
        <is>
          <t>tkil</t>
        </is>
      </c>
      <c r="B105603" t="n">
        <v>1</v>
      </c>
    </row>
    <row r="105604">
      <c r="A105604" t="inlineStr">
        <is>
          <t>っん</t>
        </is>
      </c>
      <c r="B105604" t="n">
        <v>1</v>
      </c>
    </row>
    <row r="105605">
      <c r="A105605" t="inlineStr">
        <is>
          <t>lua|ftw</t>
        </is>
      </c>
      <c r="B105605" t="n">
        <v>1</v>
      </c>
    </row>
    <row r="105606">
      <c r="A105606" t="inlineStr">
        <is>
          <t>sixta18r1rn</t>
        </is>
      </c>
      <c r="B105606" t="n">
        <v>1</v>
      </c>
    </row>
    <row r="105607">
      <c r="A105607" t="inlineStr">
        <is>
          <t>polyt</t>
        </is>
      </c>
      <c r="B105607" t="n">
        <v>2</v>
      </c>
    </row>
    <row r="105608">
      <c r="A105608" t="inlineStr">
        <is>
          <t>heyay</t>
        </is>
      </c>
      <c r="B105608" t="n">
        <v>1</v>
      </c>
    </row>
    <row r="105609">
      <c r="A105609" t="inlineStr">
        <is>
          <t>tonsthe</t>
        </is>
      </c>
      <c r="B105609" t="n">
        <v>1</v>
      </c>
    </row>
    <row r="105610">
      <c r="A105610" t="inlineStr">
        <is>
          <t>g|t</t>
        </is>
      </c>
      <c r="B105610" t="n">
        <v>1</v>
      </c>
    </row>
    <row r="105611">
      <c r="A105611" t="inlineStr">
        <is>
          <t>touzzough</t>
        </is>
      </c>
      <c r="B105611" t="n">
        <v>1</v>
      </c>
    </row>
    <row r="105612">
      <c r="A105612" t="inlineStr">
        <is>
          <t>nativeline</t>
        </is>
      </c>
      <c r="B105612" t="n">
        <v>1</v>
      </c>
    </row>
    <row r="105613">
      <c r="A105613" t="inlineStr">
        <is>
          <t>tjportify</t>
        </is>
      </c>
      <c r="B105613" t="n">
        <v>1</v>
      </c>
    </row>
    <row r="105614">
      <c r="A105614" t="inlineStr">
        <is>
          <t>runelofline</t>
        </is>
      </c>
      <c r="B105614" t="n">
        <v>1</v>
      </c>
    </row>
    <row r="105615">
      <c r="A105615" t="inlineStr">
        <is>
          <t>superherohomosexual</t>
        </is>
      </c>
      <c r="B105615" t="n">
        <v>1</v>
      </c>
    </row>
    <row r="105616">
      <c r="A105616" t="inlineStr">
        <is>
          <t>dadwoman</t>
        </is>
      </c>
      <c r="B105616" t="n">
        <v>1</v>
      </c>
    </row>
    <row r="105617">
      <c r="A105617" t="inlineStr">
        <is>
          <t>ofific</t>
        </is>
      </c>
      <c r="B105617" t="n">
        <v>1</v>
      </c>
    </row>
    <row r="105618">
      <c r="A105618" t="inlineStr">
        <is>
          <t>bunyanmma</t>
        </is>
      </c>
      <c r="B105618" t="n">
        <v>1</v>
      </c>
    </row>
    <row r="105619">
      <c r="A105619" t="inlineStr">
        <is>
          <t>gain­ers</t>
        </is>
      </c>
      <c r="B105619" t="n">
        <v>1</v>
      </c>
    </row>
    <row r="105620">
      <c r="A105620" t="inlineStr">
        <is>
          <t>castelike</t>
        </is>
      </c>
      <c r="B105620" t="n">
        <v>1</v>
      </c>
    </row>
    <row r="105621">
      <c r="A105621" t="inlineStr">
        <is>
          <t>parentsfamilies</t>
        </is>
      </c>
      <c r="B105621" t="n">
        <v>1</v>
      </c>
    </row>
    <row r="105622">
      <c r="A105622" t="inlineStr">
        <is>
          <t>langhakening</t>
        </is>
      </c>
      <c r="B105622" t="n">
        <v>1</v>
      </c>
    </row>
    <row r="105623">
      <c r="A105623" t="inlineStr">
        <is>
          <t>deledrionre</t>
        </is>
      </c>
      <c r="B105623" t="n">
        <v>1</v>
      </c>
    </row>
    <row r="105624">
      <c r="A105624" t="inlineStr">
        <is>
          <t>frehas</t>
        </is>
      </c>
      <c r="B105624" t="n">
        <v>1</v>
      </c>
    </row>
    <row r="105625">
      <c r="A105625" t="inlineStr">
        <is>
          <t>watchery</t>
        </is>
      </c>
      <c r="B105625" t="n">
        <v>1</v>
      </c>
    </row>
    <row r="105626">
      <c r="A105626" t="inlineStr">
        <is>
          <t>openingfoundationhandout</t>
        </is>
      </c>
      <c r="B105626" t="n">
        <v>1</v>
      </c>
    </row>
    <row r="105627">
      <c r="A105627" t="inlineStr">
        <is>
          <t>copaxx</t>
        </is>
      </c>
      <c r="B105627" t="n">
        <v>1</v>
      </c>
    </row>
    <row r="105628">
      <c r="A105628" t="inlineStr">
        <is>
          <t>kerswin</t>
        </is>
      </c>
      <c r="B105628" t="n">
        <v>1</v>
      </c>
    </row>
    <row r="105629">
      <c r="A105629" t="inlineStr">
        <is>
          <t>datarix</t>
        </is>
      </c>
      <c r="B105629" t="n">
        <v>1</v>
      </c>
    </row>
    <row r="105630">
      <c r="A105630" t="inlineStr">
        <is>
          <t>pible</t>
        </is>
      </c>
      <c r="B105630" t="n">
        <v>1</v>
      </c>
    </row>
    <row r="105631">
      <c r="A105631" t="inlineStr">
        <is>
          <t>dudgeoning</t>
        </is>
      </c>
      <c r="B105631" t="n">
        <v>1</v>
      </c>
    </row>
    <row r="105632">
      <c r="A105632" t="inlineStr">
        <is>
          <t>chemoss</t>
        </is>
      </c>
      <c r="B105632" t="n">
        <v>1</v>
      </c>
    </row>
    <row r="105633">
      <c r="A105633" t="inlineStr">
        <is>
          <t>mchanus</t>
        </is>
      </c>
      <c r="B105633" t="n">
        <v>1</v>
      </c>
    </row>
    <row r="105634">
      <c r="A105634" t="inlineStr">
        <is>
          <t>cwradio</t>
        </is>
      </c>
      <c r="B105634" t="n">
        <v>1</v>
      </c>
    </row>
    <row r="105635">
      <c r="A105635" t="inlineStr">
        <is>
          <t>bridesmete</t>
        </is>
      </c>
      <c r="B105635" t="n">
        <v>1</v>
      </c>
    </row>
    <row r="105636">
      <c r="A105636" t="inlineStr">
        <is>
          <t>talk—and</t>
        </is>
      </c>
      <c r="B105636" t="n">
        <v>2</v>
      </c>
    </row>
    <row r="105637">
      <c r="A105637" t="inlineStr">
        <is>
          <t>deteline</t>
        </is>
      </c>
      <c r="B105637" t="n">
        <v>1</v>
      </c>
    </row>
    <row r="105638">
      <c r="A105638" t="inlineStr">
        <is>
          <t>burbnie</t>
        </is>
      </c>
      <c r="B105638" t="n">
        <v>1</v>
      </c>
    </row>
    <row r="105639">
      <c r="A105639" t="inlineStr">
        <is>
          <t>jageness</t>
        </is>
      </c>
      <c r="B105639" t="n">
        <v>1</v>
      </c>
    </row>
    <row r="105640">
      <c r="A105640" t="inlineStr">
        <is>
          <t>atival</t>
        </is>
      </c>
      <c r="B105640" t="n">
        <v>1</v>
      </c>
    </row>
    <row r="105641">
      <c r="A105641" t="inlineStr">
        <is>
          <t>ipaative</t>
        </is>
      </c>
      <c r="B105641" t="n">
        <v>1</v>
      </c>
    </row>
    <row r="105642">
      <c r="A105642" t="inlineStr">
        <is>
          <t>torreperve</t>
        </is>
      </c>
      <c r="B105642" t="n">
        <v>1</v>
      </c>
    </row>
    <row r="105643">
      <c r="A105643" t="inlineStr">
        <is>
          <t>ölar</t>
        </is>
      </c>
      <c r="B105643" t="n">
        <v>1</v>
      </c>
    </row>
    <row r="105644">
      <c r="A105644" t="inlineStr">
        <is>
          <t>peoplezone</t>
        </is>
      </c>
      <c r="B105644" t="n">
        <v>1</v>
      </c>
    </row>
    <row r="105645">
      <c r="A105645" t="inlineStr">
        <is>
          <t>koorthhaoaaaoiit</t>
        </is>
      </c>
      <c r="B105645" t="n">
        <v>1</v>
      </c>
    </row>
    <row r="105646">
      <c r="A105646" t="inlineStr">
        <is>
          <t>vicincummca</t>
        </is>
      </c>
      <c r="B105646" t="n">
        <v>1</v>
      </c>
    </row>
    <row r="105647">
      <c r="A105647" t="inlineStr">
        <is>
          <t>stowewitchwood</t>
        </is>
      </c>
      <c r="B105647" t="n">
        <v>1</v>
      </c>
    </row>
    <row r="105648">
      <c r="A105648" t="inlineStr">
        <is>
          <t>tataniii</t>
        </is>
      </c>
      <c r="B105648" t="n">
        <v>1</v>
      </c>
    </row>
    <row r="105649">
      <c r="A105649" t="inlineStr">
        <is>
          <t>atwistle</t>
        </is>
      </c>
      <c r="B105649" t="n">
        <v>1</v>
      </c>
    </row>
    <row r="105650">
      <c r="A105650" t="inlineStr">
        <is>
          <t>koorth</t>
        </is>
      </c>
      <c r="B105650" t="n">
        <v>1</v>
      </c>
    </row>
    <row r="105651">
      <c r="A105651" t="inlineStr">
        <is>
          <t>massmetalhawk</t>
        </is>
      </c>
      <c r="B105651" t="n">
        <v>1</v>
      </c>
    </row>
    <row r="105652">
      <c r="A105652" t="inlineStr">
        <is>
          <t>padithmid</t>
        </is>
      </c>
      <c r="B105652" t="n">
        <v>1</v>
      </c>
    </row>
    <row r="105653">
      <c r="A105653" t="inlineStr">
        <is>
          <t>estazed</t>
        </is>
      </c>
      <c r="B105653" t="n">
        <v>1</v>
      </c>
    </row>
    <row r="105654">
      <c r="A105654" t="inlineStr">
        <is>
          <t>ealizer</t>
        </is>
      </c>
      <c r="B105654" t="n">
        <v>1</v>
      </c>
    </row>
    <row r="105655">
      <c r="A105655" t="inlineStr">
        <is>
          <t>gawkerguard</t>
        </is>
      </c>
      <c r="B105655" t="n">
        <v>1</v>
      </c>
    </row>
    <row r="105656">
      <c r="A105656" t="inlineStr">
        <is>
          <t>pastorist</t>
        </is>
      </c>
      <c r="B105656" t="n">
        <v>1</v>
      </c>
    </row>
    <row r="105657">
      <c r="A105657" t="inlineStr">
        <is>
          <t>rudente</t>
        </is>
      </c>
      <c r="B105657" t="n">
        <v>1</v>
      </c>
    </row>
    <row r="105658">
      <c r="A105658" t="inlineStr">
        <is>
          <t>{everyone</t>
        </is>
      </c>
      <c r="B105658" t="n">
        <v>1</v>
      </c>
    </row>
    <row r="105659">
      <c r="A105659" t="inlineStr">
        <is>
          <t>vrmandal</t>
        </is>
      </c>
      <c r="B105659" t="n">
        <v>1</v>
      </c>
    </row>
    <row r="105660">
      <c r="A105660" t="inlineStr">
        <is>
          <t>argon™</t>
        </is>
      </c>
      <c r="B105660" t="n">
        <v>1</v>
      </c>
    </row>
    <row r="105661">
      <c r="A105661" t="inlineStr">
        <is>
          <t>dilizhaniny</t>
        </is>
      </c>
      <c r="B105661" t="n">
        <v>1</v>
      </c>
    </row>
    <row r="105662">
      <c r="A105662" t="inlineStr">
        <is>
          <t>sirimae</t>
        </is>
      </c>
      <c r="B105662" t="n">
        <v>1</v>
      </c>
    </row>
    <row r="105663">
      <c r="A105663" t="inlineStr">
        <is>
          <t>imincome</t>
        </is>
      </c>
      <c r="B105663" t="n">
        <v>1</v>
      </c>
    </row>
    <row r="105664">
      <c r="A105664" t="inlineStr">
        <is>
          <t>tenductor</t>
        </is>
      </c>
      <c r="B105664" t="n">
        <v>1</v>
      </c>
    </row>
    <row r="105665">
      <c r="A105665" t="inlineStr">
        <is>
          <t>kurthne</t>
        </is>
      </c>
      <c r="B105665" t="n">
        <v>1</v>
      </c>
    </row>
    <row r="105666">
      <c r="A105666" t="inlineStr">
        <is>
          <t>useites</t>
        </is>
      </c>
      <c r="B105666" t="n">
        <v>1</v>
      </c>
    </row>
    <row r="105667">
      <c r="A105667" t="inlineStr">
        <is>
          <t>gunanthropeda</t>
        </is>
      </c>
      <c r="B105667" t="n">
        <v>1</v>
      </c>
    </row>
    <row r="105668">
      <c r="A105668" t="inlineStr">
        <is>
          <t>cloudis</t>
        </is>
      </c>
      <c r="B105668" t="n">
        <v>1</v>
      </c>
    </row>
    <row r="105669">
      <c r="A105669" t="inlineStr">
        <is>
          <t>anatomization</t>
        </is>
      </c>
      <c r="B105669" t="n">
        <v>1</v>
      </c>
    </row>
    <row r="105670">
      <c r="A105670" t="inlineStr">
        <is>
          <t>agsgot</t>
        </is>
      </c>
      <c r="B105670" t="n">
        <v>1</v>
      </c>
    </row>
    <row r="105671">
      <c r="A105671" t="inlineStr">
        <is>
          <t>fitchens</t>
        </is>
      </c>
      <c r="B105671" t="n">
        <v>1</v>
      </c>
    </row>
    <row r="105672">
      <c r="A105672" t="inlineStr">
        <is>
          <t>gratrouic</t>
        </is>
      </c>
      <c r="B105672" t="n">
        <v>1</v>
      </c>
    </row>
    <row r="105673">
      <c r="A105673" t="inlineStr">
        <is>
          <t>kolbridge</t>
        </is>
      </c>
      <c r="B105673" t="n">
        <v>1</v>
      </c>
    </row>
    <row r="105674">
      <c r="A105674" t="inlineStr">
        <is>
          <t>ragons</t>
        </is>
      </c>
      <c r="B105674" t="n">
        <v>2</v>
      </c>
    </row>
    <row r="105675">
      <c r="A105675" t="inlineStr">
        <is>
          <t>vettinger</t>
        </is>
      </c>
      <c r="B105675" t="n">
        <v>1</v>
      </c>
    </row>
    <row r="105676">
      <c r="A105676" t="inlineStr">
        <is>
          <t>janeallie</t>
        </is>
      </c>
      <c r="B105676" t="n">
        <v>1</v>
      </c>
    </row>
    <row r="105677">
      <c r="A105677" t="inlineStr">
        <is>
          <t>midnell</t>
        </is>
      </c>
      <c r="B105677" t="n">
        <v>1</v>
      </c>
    </row>
    <row r="105678">
      <c r="A105678" t="inlineStr">
        <is>
          <t>minfreiz</t>
        </is>
      </c>
      <c r="B105678" t="n">
        <v>1</v>
      </c>
    </row>
    <row r="105679">
      <c r="A105679" t="inlineStr">
        <is>
          <t>indentiously</t>
        </is>
      </c>
      <c r="B105679" t="n">
        <v>1</v>
      </c>
    </row>
    <row r="105680">
      <c r="A105680" t="inlineStr">
        <is>
          <t>lindesmuth</t>
        </is>
      </c>
      <c r="B105680" t="n">
        <v>1</v>
      </c>
    </row>
    <row r="105681">
      <c r="A105681" t="inlineStr">
        <is>
          <t>landrie</t>
        </is>
      </c>
      <c r="B105681" t="n">
        <v>1</v>
      </c>
    </row>
    <row r="105682">
      <c r="A105682" t="inlineStr">
        <is>
          <t>bt30</t>
        </is>
      </c>
      <c r="B105682" t="n">
        <v>1</v>
      </c>
    </row>
    <row r="105683">
      <c r="A105683" t="inlineStr">
        <is>
          <t>alehyl</t>
        </is>
      </c>
      <c r="B105683" t="n">
        <v>1</v>
      </c>
    </row>
    <row r="105684">
      <c r="A105684" t="inlineStr">
        <is>
          <t>theriavalilne</t>
        </is>
      </c>
      <c r="B105684" t="n">
        <v>1</v>
      </c>
    </row>
    <row r="105685">
      <c r="A105685" t="inlineStr">
        <is>
          <t>goaertsen</t>
        </is>
      </c>
      <c r="B105685" t="n">
        <v>1</v>
      </c>
    </row>
    <row r="105686">
      <c r="A105686" t="inlineStr">
        <is>
          <t>leumk</t>
        </is>
      </c>
      <c r="B105686" t="n">
        <v>1</v>
      </c>
    </row>
    <row r="105687">
      <c r="A105687" t="inlineStr">
        <is>
          <t>mjtg</t>
        </is>
      </c>
      <c r="B105687" t="n">
        <v>1</v>
      </c>
    </row>
    <row r="105688">
      <c r="A105688" t="inlineStr">
        <is>
          <t>picdiops</t>
        </is>
      </c>
      <c r="B105688" t="n">
        <v>1</v>
      </c>
    </row>
    <row r="105689">
      <c r="A105689" t="inlineStr">
        <is>
          <t>poolsycase</t>
        </is>
      </c>
      <c r="B105689" t="n">
        <v>1</v>
      </c>
    </row>
    <row r="105690">
      <c r="A105690" t="inlineStr">
        <is>
          <t>httppine</t>
        </is>
      </c>
      <c r="B105690" t="n">
        <v>1</v>
      </c>
    </row>
    <row r="105691">
      <c r="A105691" t="inlineStr">
        <is>
          <t>ws2d9waqbb</t>
        </is>
      </c>
      <c r="B105691" t="n">
        <v>1</v>
      </c>
    </row>
    <row r="105692">
      <c r="A105692" t="inlineStr">
        <is>
          <t>picdiovers</t>
        </is>
      </c>
      <c r="B105692" t="n">
        <v>1</v>
      </c>
    </row>
    <row r="105693">
      <c r="A105693" t="inlineStr">
        <is>
          <t>adults46</t>
        </is>
      </c>
      <c r="B105693" t="n">
        <v>1</v>
      </c>
    </row>
    <row r="105694">
      <c r="A105694" t="inlineStr">
        <is>
          <t>hisorrhagy</t>
        </is>
      </c>
      <c r="B105694" t="n">
        <v>1</v>
      </c>
    </row>
    <row r="105695">
      <c r="A105695" t="inlineStr">
        <is>
          <t>autolocal</t>
        </is>
      </c>
      <c r="B105695" t="n">
        <v>1</v>
      </c>
    </row>
    <row r="105696">
      <c r="A105696" t="inlineStr">
        <is>
          <t>droitq</t>
        </is>
      </c>
      <c r="B105696" t="n">
        <v>1</v>
      </c>
    </row>
    <row r="105697">
      <c r="A105697" t="inlineStr">
        <is>
          <t>easybulk</t>
        </is>
      </c>
      <c r="B105697" t="n">
        <v>1</v>
      </c>
    </row>
    <row r="105698">
      <c r="A105698" t="inlineStr">
        <is>
          <t>dmitrië</t>
        </is>
      </c>
      <c r="B105698" t="n">
        <v>1</v>
      </c>
    </row>
    <row r="105699">
      <c r="A105699" t="inlineStr">
        <is>
          <t>paveni</t>
        </is>
      </c>
      <c r="B105699" t="n">
        <v>1</v>
      </c>
    </row>
    <row r="105700">
      <c r="A105700" t="inlineStr">
        <is>
          <t>ingice</t>
        </is>
      </c>
      <c r="B105700" t="n">
        <v>1</v>
      </c>
    </row>
    <row r="105701">
      <c r="A105701" t="inlineStr">
        <is>
          <t>panals</t>
        </is>
      </c>
      <c r="B105701" t="n">
        <v>1</v>
      </c>
    </row>
    <row r="105702">
      <c r="A105702" t="inlineStr">
        <is>
          <t>keathe1996</t>
        </is>
      </c>
      <c r="B105702" t="n">
        <v>1</v>
      </c>
    </row>
    <row r="105703">
      <c r="A105703" t="inlineStr">
        <is>
          <t>gs7917</t>
        </is>
      </c>
      <c r="B105703" t="n">
        <v>1</v>
      </c>
    </row>
    <row r="105704">
      <c r="A105704" t="inlineStr">
        <is>
          <t>bens45</t>
        </is>
      </c>
      <c r="B105704" t="n">
        <v>1</v>
      </c>
    </row>
    <row r="105705">
      <c r="A105705" t="inlineStr">
        <is>
          <t>golice</t>
        </is>
      </c>
      <c r="B105705" t="n">
        <v>1</v>
      </c>
    </row>
    <row r="105706">
      <c r="A105706" t="inlineStr">
        <is>
          <t>brahaha</t>
        </is>
      </c>
      <c r="B105706" t="n">
        <v>2</v>
      </c>
    </row>
    <row r="105707">
      <c r="A105707" t="inlineStr">
        <is>
          <t>ssfwk</t>
        </is>
      </c>
      <c r="B105707" t="n">
        <v>1</v>
      </c>
    </row>
    <row r="105708">
      <c r="A105708" t="inlineStr">
        <is>
          <t>connectsf8</t>
        </is>
      </c>
      <c r="B105708" t="n">
        <v>1</v>
      </c>
    </row>
    <row r="105709">
      <c r="A105709" t="inlineStr">
        <is>
          <t>cal1283</t>
        </is>
      </c>
      <c r="B105709" t="n">
        <v>1</v>
      </c>
    </row>
    <row r="105710">
      <c r="A105710" t="inlineStr">
        <is>
          <t>63000tcks</t>
        </is>
      </c>
      <c r="B105710" t="n">
        <v>1</v>
      </c>
    </row>
    <row r="105711">
      <c r="A105711" t="inlineStr">
        <is>
          <t>houseplane</t>
        </is>
      </c>
      <c r="B105711" t="n">
        <v>1</v>
      </c>
    </row>
    <row r="105712">
      <c r="A105712" t="inlineStr">
        <is>
          <t>spoooties</t>
        </is>
      </c>
      <c r="B105712" t="n">
        <v>1</v>
      </c>
    </row>
    <row r="105713">
      <c r="A105713" t="inlineStr">
        <is>
          <t>app\scalerevs\inputa</t>
        </is>
      </c>
      <c r="B105713" t="n">
        <v>1</v>
      </c>
    </row>
    <row r="105714">
      <c r="A105714" t="inlineStr">
        <is>
          <t>comment_with</t>
        </is>
      </c>
      <c r="B105714" t="n">
        <v>1</v>
      </c>
    </row>
    <row r="105715">
      <c r="A105715" t="inlineStr">
        <is>
          <t>daiack</t>
        </is>
      </c>
      <c r="B105715" t="n">
        <v>1</v>
      </c>
    </row>
    <row r="105716">
      <c r="A105716" t="inlineStr">
        <is>
          <t>1920x1080open22</t>
        </is>
      </c>
      <c r="B105716" t="n">
        <v>1</v>
      </c>
    </row>
    <row r="105717">
      <c r="A105717" t="inlineStr">
        <is>
          <t>waitby</t>
        </is>
      </c>
      <c r="B105717" t="n">
        <v>1</v>
      </c>
    </row>
    <row r="105718">
      <c r="A105718" t="inlineStr">
        <is>
          <t>danese</t>
        </is>
      </c>
      <c r="B105718" t="n">
        <v>1</v>
      </c>
    </row>
    <row r="105719">
      <c r="A105719" t="inlineStr">
        <is>
          <t>imoptimize</t>
        </is>
      </c>
      <c r="B105719" t="n">
        <v>1</v>
      </c>
    </row>
    <row r="105720">
      <c r="A105720" t="inlineStr">
        <is>
          <t>ideapix</t>
        </is>
      </c>
      <c r="B105720" t="n">
        <v>1</v>
      </c>
    </row>
    <row r="105721">
      <c r="A105721" t="inlineStr">
        <is>
          <t>どうに気驲尾信重</t>
        </is>
      </c>
      <c r="B105721" t="n">
        <v>1</v>
      </c>
    </row>
    <row r="105722">
      <c r="A105722" t="inlineStr">
        <is>
          <t>ngtag</t>
        </is>
      </c>
      <c r="B105722" t="n">
        <v>1</v>
      </c>
    </row>
    <row r="105723">
      <c r="A105723" t="inlineStr">
        <is>
          <t>sharkcam</t>
        </is>
      </c>
      <c r="B105723" t="n">
        <v>1</v>
      </c>
    </row>
    <row r="105724">
      <c r="A105724" t="inlineStr">
        <is>
          <t>windowation</t>
        </is>
      </c>
      <c r="B105724" t="n">
        <v>2</v>
      </c>
    </row>
    <row r="105725">
      <c r="A105725" t="inlineStr">
        <is>
          <t>brukens</t>
        </is>
      </c>
      <c r="B105725" t="n">
        <v>1</v>
      </c>
    </row>
    <row r="105726">
      <c r="A105726" t="inlineStr">
        <is>
          <t>gear477lacing</t>
        </is>
      </c>
      <c r="B105726" t="n">
        <v>1</v>
      </c>
    </row>
    <row r="105727">
      <c r="A105727" t="inlineStr">
        <is>
          <t>plgoup2013</t>
        </is>
      </c>
      <c r="B105727" t="n">
        <v>1</v>
      </c>
    </row>
    <row r="105728">
      <c r="A105728" t="inlineStr">
        <is>
          <t>reno_doc</t>
        </is>
      </c>
      <c r="B105728" t="n">
        <v>1</v>
      </c>
    </row>
    <row r="105729">
      <c r="A105729" t="inlineStr">
        <is>
          <t>monostated</t>
        </is>
      </c>
      <c r="B105729" t="n">
        <v>1</v>
      </c>
    </row>
    <row r="105730">
      <c r="A105730" t="inlineStr">
        <is>
          <t>sfm\tag0_t</t>
        </is>
      </c>
      <c r="B105730" t="n">
        <v>1</v>
      </c>
    </row>
    <row r="105731">
      <c r="A105731" t="inlineStr">
        <is>
          <t>oaltria</t>
        </is>
      </c>
      <c r="B105731" t="n">
        <v>1</v>
      </c>
    </row>
    <row r="105732">
      <c r="A105732" t="inlineStr">
        <is>
          <t>ixens</t>
        </is>
      </c>
      <c r="B105732" t="n">
        <v>1</v>
      </c>
    </row>
    <row r="105733">
      <c r="A105733" t="inlineStr">
        <is>
          <t>datatu01</t>
        </is>
      </c>
      <c r="B105733" t="n">
        <v>1</v>
      </c>
    </row>
    <row r="105734">
      <c r="A105734" t="inlineStr">
        <is>
          <t>hortos</t>
        </is>
      </c>
      <c r="B105734" t="n">
        <v>1</v>
      </c>
    </row>
    <row r="105735">
      <c r="A105735" t="inlineStr">
        <is>
          <t>curvilinear_river</t>
        </is>
      </c>
      <c r="B105735" t="n">
        <v>1</v>
      </c>
    </row>
    <row r="105736">
      <c r="A105736" t="inlineStr">
        <is>
          <t>playfog</t>
        </is>
      </c>
      <c r="B105736" t="n">
        <v>1</v>
      </c>
    </row>
    <row r="105737">
      <c r="A105737" t="inlineStr">
        <is>
          <t>592300</t>
        </is>
      </c>
      <c r="B105737" t="n">
        <v>1</v>
      </c>
    </row>
    <row r="105738">
      <c r="A105738" t="inlineStr">
        <is>
          <t>1bin</t>
        </is>
      </c>
      <c r="B105738" t="n">
        <v>1</v>
      </c>
    </row>
    <row r="105739">
      <c r="A105739" t="inlineStr">
        <is>
          <t>watch_001</t>
        </is>
      </c>
      <c r="B105739" t="n">
        <v>1</v>
      </c>
    </row>
    <row r="105740">
      <c r="A105740" t="inlineStr">
        <is>
          <t>hunterprofile</t>
        </is>
      </c>
      <c r="B105740" t="n">
        <v>1</v>
      </c>
    </row>
    <row r="105741">
      <c r="A105741" t="inlineStr">
        <is>
          <t>watch_cci</t>
        </is>
      </c>
      <c r="B105741" t="n">
        <v>1</v>
      </c>
    </row>
    <row r="105742">
      <c r="A105742" t="inlineStr">
        <is>
          <t>angular65</t>
        </is>
      </c>
      <c r="B105742" t="n">
        <v>1</v>
      </c>
    </row>
    <row r="105743">
      <c r="A105743" t="inlineStr">
        <is>
          <t>svg_density</t>
        </is>
      </c>
      <c r="B105743" t="n">
        <v>1</v>
      </c>
    </row>
    <row r="105744">
      <c r="A105744" t="inlineStr">
        <is>
          <t>supervankupdate</t>
        </is>
      </c>
      <c r="B105744" t="n">
        <v>1</v>
      </c>
    </row>
    <row r="105745">
      <c r="A105745" t="inlineStr">
        <is>
          <t>macroscribe</t>
        </is>
      </c>
      <c r="B105745" t="n">
        <v>1</v>
      </c>
    </row>
    <row r="105746">
      <c r="A105746" t="inlineStr">
        <is>
          <t>kafkaos</t>
        </is>
      </c>
      <c r="B105746" t="n">
        <v>1</v>
      </c>
    </row>
    <row r="105747">
      <c r="A105747" t="inlineStr">
        <is>
          <t>americrek</t>
        </is>
      </c>
      <c r="B105747" t="n">
        <v>1</v>
      </c>
    </row>
    <row r="105748">
      <c r="A105748" t="inlineStr">
        <is>
          <t>092736</t>
        </is>
      </c>
      <c r="B105748" t="n">
        <v>1</v>
      </c>
    </row>
    <row r="105749">
      <c r="A105749" t="inlineStr">
        <is>
          <t>qify_fornmseq</t>
        </is>
      </c>
      <c r="B105749" t="n">
        <v>1</v>
      </c>
    </row>
    <row r="105750">
      <c r="A105750" t="inlineStr">
        <is>
          <t>wtaminaryflow4002</t>
        </is>
      </c>
      <c r="B105750" t="n">
        <v>1</v>
      </c>
    </row>
    <row r="105751">
      <c r="A105751" t="inlineStr">
        <is>
          <t>stream_printable_description</t>
        </is>
      </c>
      <c r="B105751" t="n">
        <v>1</v>
      </c>
    </row>
    <row r="105752">
      <c r="A105752" t="inlineStr">
        <is>
          <t>applicationsshared\tmcli_fastlevelbrewedbrews</t>
        </is>
      </c>
      <c r="B105752" t="n">
        <v>1</v>
      </c>
    </row>
    <row r="105753">
      <c r="A105753" t="inlineStr">
        <is>
          <t>fraucontino</t>
        </is>
      </c>
      <c r="B105753" t="n">
        <v>1</v>
      </c>
    </row>
    <row r="105754">
      <c r="A105754" t="inlineStr">
        <is>
          <t>ar04in</t>
        </is>
      </c>
      <c r="B105754" t="n">
        <v>1</v>
      </c>
    </row>
    <row r="105755">
      <c r="A105755" t="inlineStr">
        <is>
          <t>\scalerevs\inputa</t>
        </is>
      </c>
      <c r="B105755" t="n">
        <v>1</v>
      </c>
    </row>
    <row r="105756">
      <c r="A105756" t="inlineStr">
        <is>
          <t>trekac</t>
        </is>
      </c>
      <c r="B105756" t="n">
        <v>1</v>
      </c>
    </row>
    <row r="105757">
      <c r="A105757" t="inlineStr">
        <is>
          <t>mip36213</t>
        </is>
      </c>
      <c r="B105757" t="n">
        <v>1</v>
      </c>
    </row>
    <row r="105758">
      <c r="A105758" t="inlineStr">
        <is>
          <t>pepx</t>
        </is>
      </c>
      <c r="B105758" t="n">
        <v>2</v>
      </c>
    </row>
    <row r="105759">
      <c r="A105759" t="inlineStr">
        <is>
          <t>angosaurietta</t>
        </is>
      </c>
      <c r="B105759" t="n">
        <v>1</v>
      </c>
    </row>
    <row r="105760">
      <c r="A105760" t="inlineStr">
        <is>
          <t>bridgepage_heighthover</t>
        </is>
      </c>
      <c r="B105760" t="n">
        <v>1</v>
      </c>
    </row>
    <row r="105761">
      <c r="A105761" t="inlineStr">
        <is>
          <t>nontribal</t>
        </is>
      </c>
      <c r="B105761" t="n">
        <v>1</v>
      </c>
    </row>
    <row r="105762">
      <c r="A105762" t="inlineStr">
        <is>
          <t>abbivity</t>
        </is>
      </c>
      <c r="B105762" t="n">
        <v>1</v>
      </c>
    </row>
    <row r="105763">
      <c r="A105763" t="inlineStr">
        <is>
          <t>respectimasu</t>
        </is>
      </c>
      <c r="B105763" t="n">
        <v>1</v>
      </c>
    </row>
    <row r="105764">
      <c r="A105764" t="inlineStr">
        <is>
          <t>basicities—they</t>
        </is>
      </c>
      <c r="B105764" t="n">
        <v>1</v>
      </c>
    </row>
    <row r="105765">
      <c r="A105765" t="inlineStr">
        <is>
          <t>köhlers</t>
        </is>
      </c>
      <c r="B105765" t="n">
        <v>1</v>
      </c>
    </row>
    <row r="105766">
      <c r="A105766" t="inlineStr">
        <is>
          <t>medvicpostmedia</t>
        </is>
      </c>
      <c r="B105766" t="n">
        <v>1</v>
      </c>
    </row>
    <row r="105767">
      <c r="A105767" t="inlineStr">
        <is>
          <t>hertzia</t>
        </is>
      </c>
      <c r="B105767" t="n">
        <v>1</v>
      </c>
    </row>
    <row r="105768">
      <c r="A105768" t="inlineStr">
        <is>
          <t>comgreenfrancis</t>
        </is>
      </c>
      <c r="B105768" t="n">
        <v>1</v>
      </c>
    </row>
    <row r="105769">
      <c r="A105769" t="inlineStr">
        <is>
          <t>racemarian</t>
        </is>
      </c>
      <c r="B105769" t="n">
        <v>1</v>
      </c>
    </row>
    <row r="105770">
      <c r="A105770" t="inlineStr">
        <is>
          <t>threeget</t>
        </is>
      </c>
      <c r="B105770" t="n">
        <v>1</v>
      </c>
    </row>
    <row r="105771">
      <c r="A105771" t="inlineStr">
        <is>
          <t>yeskun</t>
        </is>
      </c>
      <c r="B105771" t="n">
        <v>1</v>
      </c>
    </row>
    <row r="105772">
      <c r="A105772" t="inlineStr">
        <is>
          <t>byusebayashis</t>
        </is>
      </c>
      <c r="B105772" t="n">
        <v>1</v>
      </c>
    </row>
    <row r="105773">
      <c r="A105773" t="inlineStr">
        <is>
          <t>themch</t>
        </is>
      </c>
      <c r="B105773" t="n">
        <v>1</v>
      </c>
    </row>
    <row r="105774">
      <c r="A105774" t="inlineStr">
        <is>
          <t>byusebayashi</t>
        </is>
      </c>
      <c r="B105774" t="n">
        <v>1</v>
      </c>
    </row>
    <row r="105775">
      <c r="A105775" t="inlineStr">
        <is>
          <t>kapaste</t>
        </is>
      </c>
      <c r="B105775" t="n">
        <v>1</v>
      </c>
    </row>
    <row r="105776">
      <c r="A105776" t="inlineStr">
        <is>
          <t>twoget</t>
        </is>
      </c>
      <c r="B105776" t="n">
        <v>1</v>
      </c>
    </row>
    <row r="105777">
      <c r="A105777" t="inlineStr">
        <is>
          <t>nijibis</t>
        </is>
      </c>
      <c r="B105777" t="n">
        <v>1</v>
      </c>
    </row>
    <row r="105778">
      <c r="A105778" t="inlineStr">
        <is>
          <t>ultradian</t>
        </is>
      </c>
      <c r="B105778" t="n">
        <v>1</v>
      </c>
    </row>
    <row r="105779">
      <c r="A105779" t="inlineStr">
        <is>
          <t>tellome</t>
        </is>
      </c>
      <c r="B105779" t="n">
        <v>1</v>
      </c>
    </row>
    <row r="105780">
      <c r="A105780" t="inlineStr">
        <is>
          <t>kvags</t>
        </is>
      </c>
      <c r="B105780" t="n">
        <v>1</v>
      </c>
    </row>
    <row r="105781">
      <c r="A105781" t="inlineStr">
        <is>
          <t>mccolly</t>
        </is>
      </c>
      <c r="B105781" t="n">
        <v>1</v>
      </c>
    </row>
    <row r="105782">
      <c r="A105782" t="inlineStr">
        <is>
          <t>153sec</t>
        </is>
      </c>
      <c r="B105782" t="n">
        <v>1</v>
      </c>
    </row>
    <row r="105783">
      <c r="A105783" t="inlineStr">
        <is>
          <t>saltwatermasm</t>
        </is>
      </c>
      <c r="B105783" t="n">
        <v>1</v>
      </c>
    </row>
    <row r="105784">
      <c r="A105784" t="inlineStr">
        <is>
          <t>ritcher</t>
        </is>
      </c>
      <c r="B105784" t="n">
        <v>2</v>
      </c>
    </row>
    <row r="105785">
      <c r="A105785" t="inlineStr">
        <is>
          <t>lorial</t>
        </is>
      </c>
      <c r="B105785" t="n">
        <v>2</v>
      </c>
    </row>
    <row r="105786">
      <c r="A105786" t="inlineStr">
        <is>
          <t>bonajores</t>
        </is>
      </c>
      <c r="B105786" t="n">
        <v>1</v>
      </c>
    </row>
    <row r="105787">
      <c r="A105787" t="inlineStr">
        <is>
          <t>chartliff</t>
        </is>
      </c>
      <c r="B105787" t="n">
        <v>1</v>
      </c>
    </row>
    <row r="105788">
      <c r="A105788" t="inlineStr">
        <is>
          <t>bitetto</t>
        </is>
      </c>
      <c r="B105788" t="n">
        <v>1</v>
      </c>
    </row>
    <row r="105789">
      <c r="A105789" t="inlineStr">
        <is>
          <t>segione</t>
        </is>
      </c>
      <c r="B105789" t="n">
        <v>1</v>
      </c>
    </row>
    <row r="105790">
      <c r="A105790" t="inlineStr">
        <is>
          <t>bonajore</t>
        </is>
      </c>
      <c r="B105790" t="n">
        <v>1</v>
      </c>
    </row>
    <row r="105791">
      <c r="A105791" t="inlineStr">
        <is>
          <t>nwachukwu</t>
        </is>
      </c>
      <c r="B105791" t="n">
        <v>1</v>
      </c>
    </row>
    <row r="105792">
      <c r="A105792" t="inlineStr">
        <is>
          <t>lboutside</t>
        </is>
      </c>
      <c r="B105792" t="n">
        <v>1</v>
      </c>
    </row>
    <row r="105793">
      <c r="A105793" t="inlineStr">
        <is>
          <t>runpos</t>
        </is>
      </c>
      <c r="B105793" t="n">
        <v>1</v>
      </c>
    </row>
    <row r="105794">
      <c r="A105794" t="inlineStr">
        <is>
          <t>bideloader\</t>
        </is>
      </c>
      <c r="B105794" t="n">
        <v>1</v>
      </c>
    </row>
    <row r="105795">
      <c r="A105795" t="inlineStr">
        <is>
          <t>inputstreamm</t>
        </is>
      </c>
      <c r="B105795" t="n">
        <v>1</v>
      </c>
    </row>
    <row r="105796">
      <c r="A105796" t="inlineStr">
        <is>
          <t>eglange</t>
        </is>
      </c>
      <c r="B105796" t="n">
        <v>1</v>
      </c>
    </row>
    <row r="105797">
      <c r="A105797" t="inlineStr">
        <is>
          <t>trainerrespect</t>
        </is>
      </c>
      <c r="B105797" t="n">
        <v>1</v>
      </c>
    </row>
    <row r="105798">
      <c r="A105798" t="inlineStr">
        <is>
          <t>netwifi</t>
        </is>
      </c>
      <c r="B105798" t="n">
        <v>1</v>
      </c>
    </row>
    <row r="105799">
      <c r="A105799" t="inlineStr">
        <is>
          <t>mediablessed</t>
        </is>
      </c>
      <c r="B105799" t="n">
        <v>1</v>
      </c>
    </row>
    <row r="105800">
      <c r="A105800" t="inlineStr">
        <is>
          <t>{starttimestampin</t>
        </is>
      </c>
      <c r="B105800" t="n">
        <v>1</v>
      </c>
    </row>
    <row r="105801">
      <c r="A105801" t="inlineStr">
        <is>
          <t>gtk_edit_cursor</t>
        </is>
      </c>
      <c r="B105801" t="n">
        <v>1</v>
      </c>
    </row>
    <row r="105802">
      <c r="A105802" t="inlineStr">
        <is>
          <t>records\</t>
        </is>
      </c>
      <c r="B105802" t="n">
        <v>1</v>
      </c>
    </row>
    <row r="105803">
      <c r="A105803" t="inlineStr">
        <is>
          <t>withunnamedoption</t>
        </is>
      </c>
      <c r="B105803" t="n">
        <v>1</v>
      </c>
    </row>
    <row r="105804">
      <c r="A105804" t="inlineStr">
        <is>
          <t>nt_gem_fail</t>
        </is>
      </c>
      <c r="B105804" t="n">
        <v>1</v>
      </c>
    </row>
    <row r="105805">
      <c r="A105805" t="inlineStr">
        <is>
          <t>execute_backup_server</t>
        </is>
      </c>
      <c r="B105805" t="n">
        <v>1</v>
      </c>
    </row>
    <row r="105806">
      <c r="A105806" t="inlineStr">
        <is>
          <t>testorsimple</t>
        </is>
      </c>
      <c r="B105806" t="n">
        <v>1</v>
      </c>
    </row>
    <row r="105807">
      <c r="A105807" t="inlineStr">
        <is>
          <t>gts_debug_normal</t>
        </is>
      </c>
      <c r="B105807" t="n">
        <v>1</v>
      </c>
    </row>
    <row r="105808">
      <c r="A105808" t="inlineStr">
        <is>
          <t>stdfmtconcrete_record</t>
        </is>
      </c>
      <c r="B105808" t="n">
        <v>1</v>
      </c>
    </row>
    <row r="105809">
      <c r="A105809" t="inlineStr">
        <is>
          <t>`note</t>
        </is>
      </c>
      <c r="B105809" t="n">
        <v>1</v>
      </c>
    </row>
    <row r="105810">
      <c r="A105810" t="inlineStr">
        <is>
          <t>gts_delay</t>
        </is>
      </c>
      <c r="B105810" t="n">
        <v>1</v>
      </c>
    </row>
    <row r="105811">
      <c r="A105811" t="inlineStr">
        <is>
          <t>gts_t</t>
        </is>
      </c>
      <c r="B105811" t="n">
        <v>1</v>
      </c>
    </row>
    <row r="105812">
      <c r="A105812" t="inlineStr">
        <is>
          <t>rmauchters</t>
        </is>
      </c>
      <c r="B105812" t="n">
        <v>1</v>
      </c>
    </row>
    <row r="105813">
      <c r="A105813" t="inlineStr">
        <is>
          <t>sizemodulo</t>
        </is>
      </c>
      <c r="B105813" t="n">
        <v>1</v>
      </c>
    </row>
    <row r="105814">
      <c r="A105814" t="inlineStr">
        <is>
          <t>observerstitching</t>
        </is>
      </c>
      <c r="B105814" t="n">
        <v>1</v>
      </c>
    </row>
    <row r="105815">
      <c r="A105815" t="inlineStr">
        <is>
          <t>uitundoundstandardlanderlib</t>
        </is>
      </c>
      <c r="B105815" t="n">
        <v>1</v>
      </c>
    </row>
    <row r="105816">
      <c r="A105816" t="inlineStr">
        <is>
          <t>processed_gwk_error_info_count</t>
        </is>
      </c>
      <c r="B105816" t="n">
        <v>1</v>
      </c>
    </row>
    <row r="105817">
      <c r="A105817" t="inlineStr">
        <is>
          <t>gfx1ffdysup</t>
        </is>
      </c>
      <c r="B105817" t="n">
        <v>1</v>
      </c>
    </row>
    <row r="105818">
      <c r="A105818" t="inlineStr">
        <is>
          <t>gtkdels</t>
        </is>
      </c>
      <c r="B105818" t="n">
        <v>1</v>
      </c>
    </row>
    <row r="105819">
      <c r="A105819" t="inlineStr">
        <is>
          <t>gatem</t>
        </is>
      </c>
      <c r="B105819" t="n">
        <v>1</v>
      </c>
    </row>
    <row r="105820">
      <c r="A105820" t="inlineStr">
        <is>
          <t>threadedfolder</t>
        </is>
      </c>
      <c r="B105820" t="n">
        <v>1</v>
      </c>
    </row>
    <row r="105821">
      <c r="A105821" t="inlineStr">
        <is>
          <t>cardizing</t>
        </is>
      </c>
      <c r="B105821" t="n">
        <v>1</v>
      </c>
    </row>
    <row r="105822">
      <c r="A105822" t="inlineStr">
        <is>
          <t>last_wait</t>
        </is>
      </c>
      <c r="B105822" t="n">
        <v>1</v>
      </c>
    </row>
    <row r="105823">
      <c r="A105823" t="inlineStr">
        <is>
          <t>labelsubject</t>
        </is>
      </c>
      <c r="B105823" t="n">
        <v>1</v>
      </c>
    </row>
    <row r="105824">
      <c r="A105824" t="inlineStr">
        <is>
          <t>gts_reaccess</t>
        </is>
      </c>
      <c r="B105824" t="n">
        <v>1</v>
      </c>
    </row>
    <row r="105825">
      <c r="A105825" t="inlineStr">
        <is>
          <t>gtk_mainro</t>
        </is>
      </c>
      <c r="B105825" t="n">
        <v>1</v>
      </c>
    </row>
    <row r="105826">
      <c r="A105826" t="inlineStr">
        <is>
          <t>pkg_needs</t>
        </is>
      </c>
      <c r="B105826" t="n">
        <v>1</v>
      </c>
    </row>
    <row r="105827">
      <c r="A105827" t="inlineStr">
        <is>
          <t>plusidesoraccessmap</t>
        </is>
      </c>
      <c r="B105827" t="n">
        <v>1</v>
      </c>
    </row>
    <row r="105828">
      <c r="A105828" t="inlineStr">
        <is>
          <t>masslocals</t>
        </is>
      </c>
      <c r="B105828" t="n">
        <v>1</v>
      </c>
    </row>
    <row r="105829">
      <c r="A105829" t="inlineStr">
        <is>
          <t>go_away</t>
        </is>
      </c>
      <c r="B105829" t="n">
        <v>1</v>
      </c>
    </row>
    <row r="105830">
      <c r="A105830" t="inlineStr">
        <is>
          <t>irq_leftback</t>
        </is>
      </c>
      <c r="B105830" t="n">
        <v>1</v>
      </c>
    </row>
    <row r="105831">
      <c r="A105831" t="inlineStr">
        <is>
          <t>\charmap</t>
        </is>
      </c>
      <c r="B105831" t="n">
        <v>1</v>
      </c>
    </row>
    <row r="105832">
      <c r="A105832" t="inlineStr">
        <is>
          <t>postecestand_offset</t>
        </is>
      </c>
      <c r="B105832" t="n">
        <v>1</v>
      </c>
    </row>
    <row r="105833">
      <c r="A105833" t="inlineStr">
        <is>
          <t>onhotspot</t>
        </is>
      </c>
      <c r="B105833" t="n">
        <v>1</v>
      </c>
    </row>
    <row r="105834">
      <c r="A105834" t="inlineStr">
        <is>
          <t>{uifoldio</t>
        </is>
      </c>
      <c r="B105834" t="n">
        <v>1</v>
      </c>
    </row>
    <row r="105835">
      <c r="A105835" t="inlineStr">
        <is>
          <t>unwind_newlink</t>
        </is>
      </c>
      <c r="B105835" t="n">
        <v>1</v>
      </c>
    </row>
    <row r="105836">
      <c r="A105836" t="inlineStr">
        <is>
          <t>createbin</t>
        </is>
      </c>
      <c r="B105836" t="n">
        <v>1</v>
      </c>
    </row>
    <row r="105837">
      <c r="A105837" t="inlineStr">
        <is>
          <t>unprprefix</t>
        </is>
      </c>
      <c r="B105837" t="n">
        <v>1</v>
      </c>
    </row>
    <row r="105838">
      <c r="A105838" t="inlineStr">
        <is>
          <t>irq_lefted</t>
        </is>
      </c>
      <c r="B105838" t="n">
        <v>1</v>
      </c>
    </row>
    <row r="105839">
      <c r="A105839" t="inlineStr">
        <is>
          <t>31242</t>
        </is>
      </c>
      <c r="B105839" t="n">
        <v>1</v>
      </c>
    </row>
    <row r="105840">
      <c r="A105840" t="inlineStr">
        <is>
          <t>purchasible</t>
        </is>
      </c>
      <c r="B105840" t="n">
        <v>1</v>
      </c>
    </row>
    <row r="105841">
      <c r="A105841" t="inlineStr">
        <is>
          <t>nano_root</t>
        </is>
      </c>
      <c r="B105841" t="n">
        <v>1</v>
      </c>
    </row>
    <row r="105842">
      <c r="A105842" t="inlineStr">
        <is>
          <t>unprattrb</t>
        </is>
      </c>
      <c r="B105842" t="n">
        <v>1</v>
      </c>
    </row>
    <row r="105843">
      <c r="A105843" t="inlineStr">
        <is>
          <t>phdclean</t>
        </is>
      </c>
      <c r="B105843" t="n">
        <v>1</v>
      </c>
    </row>
    <row r="105844">
      <c r="A105844" t="inlineStr">
        <is>
          <t>mountmitil</t>
        </is>
      </c>
      <c r="B105844" t="n">
        <v>1</v>
      </c>
    </row>
    <row r="105845">
      <c r="A105845" t="inlineStr">
        <is>
          <t>ppims</t>
        </is>
      </c>
      <c r="B105845" t="n">
        <v>1</v>
      </c>
    </row>
    <row r="105846">
      <c r="A105846" t="inlineStr">
        <is>
          <t>gtkoptions</t>
        </is>
      </c>
      <c r="B105846" t="n">
        <v>1</v>
      </c>
    </row>
    <row r="105847">
      <c r="A105847" t="inlineStr">
        <is>
          <t>transfercontext</t>
        </is>
      </c>
      <c r="B105847" t="n">
        <v>1</v>
      </c>
    </row>
    <row r="105848">
      <c r="A105848" t="inlineStr">
        <is>
          <t>uifoldio</t>
        </is>
      </c>
      <c r="B105848" t="n">
        <v>1</v>
      </c>
    </row>
    <row r="105849">
      <c r="A105849" t="inlineStr">
        <is>
          <t>\buildleg</t>
        </is>
      </c>
      <c r="B105849" t="n">
        <v>1</v>
      </c>
    </row>
    <row r="105850">
      <c r="A105850" t="inlineStr">
        <is>
          <t>mainros</t>
        </is>
      </c>
      <c r="B105850" t="n">
        <v>1</v>
      </c>
    </row>
    <row r="105851">
      <c r="A105851" t="inlineStr">
        <is>
          <t>gtkcompiler</t>
        </is>
      </c>
      <c r="B105851" t="n">
        <v>1</v>
      </c>
    </row>
    <row r="105852">
      <c r="A105852" t="inlineStr">
        <is>
          <t>9731519</t>
        </is>
      </c>
      <c r="B105852" t="n">
        <v>1</v>
      </c>
    </row>
    <row r="105853">
      <c r="A105853" t="inlineStr">
        <is>
          <t>irnmode</t>
        </is>
      </c>
      <c r="B105853" t="n">
        <v>1</v>
      </c>
    </row>
    <row r="105854">
      <c r="A105854" t="inlineStr">
        <is>
          <t>ent_completed</t>
        </is>
      </c>
      <c r="B105854" t="n">
        <v>1</v>
      </c>
    </row>
    <row r="105855">
      <c r="A105855" t="inlineStr">
        <is>
          <t>uintprojections</t>
        </is>
      </c>
      <c r="B105855" t="n">
        <v>1</v>
      </c>
    </row>
    <row r="105856">
      <c r="A105856" t="inlineStr">
        <is>
          <t>uilog</t>
        </is>
      </c>
      <c r="B105856" t="n">
        <v>2</v>
      </c>
    </row>
    <row r="105857">
      <c r="A105857" t="inlineStr">
        <is>
          <t>irq_lefthand</t>
        </is>
      </c>
      <c r="B105857" t="n">
        <v>1</v>
      </c>
    </row>
    <row r="105858">
      <c r="A105858" t="inlineStr">
        <is>
          <t>prk0</t>
        </is>
      </c>
      <c r="B105858" t="n">
        <v>1</v>
      </c>
    </row>
    <row r="105859">
      <c r="A105859" t="inlineStr">
        <is>
          <t>users_type</t>
        </is>
      </c>
      <c r="B105859" t="n">
        <v>1</v>
      </c>
    </row>
    <row r="105860">
      <c r="A105860" t="inlineStr">
        <is>
          <t>statedirectory</t>
        </is>
      </c>
      <c r="B105860" t="n">
        <v>1</v>
      </c>
    </row>
    <row r="105861">
      <c r="A105861" t="inlineStr">
        <is>
          <t>gtktriptransfer</t>
        </is>
      </c>
      <c r="B105861" t="n">
        <v>1</v>
      </c>
    </row>
    <row r="105862">
      <c r="A105862" t="inlineStr">
        <is>
          <t>prheaders</t>
        </is>
      </c>
      <c r="B105862" t="n">
        <v>1</v>
      </c>
    </row>
    <row r="105863">
      <c r="A105863" t="inlineStr">
        <is>
          <t>171425</t>
        </is>
      </c>
      <c r="B105863" t="n">
        <v>1</v>
      </c>
    </row>
    <row r="105864">
      <c r="A105864" t="inlineStr">
        <is>
          <t>transactiontree</t>
        </is>
      </c>
      <c r="B105864" t="n">
        <v>1</v>
      </c>
    </row>
    <row r="105865">
      <c r="A105865" t="inlineStr">
        <is>
          <t>cx_firmify</t>
        </is>
      </c>
      <c r="B105865" t="n">
        <v>1</v>
      </c>
    </row>
    <row r="105866">
      <c r="A105866" t="inlineStr">
        <is>
          <t>gtklayout</t>
        </is>
      </c>
      <c r="B105866" t="n">
        <v>1</v>
      </c>
    </row>
    <row r="105867">
      <c r="A105867" t="inlineStr">
        <is>
          <t>pathadd</t>
        </is>
      </c>
      <c r="B105867" t="n">
        <v>1</v>
      </c>
    </row>
    <row r="105868">
      <c r="A105868" t="inlineStr">
        <is>
          <t>scoreservers</t>
        </is>
      </c>
      <c r="B105868" t="n">
        <v>1</v>
      </c>
    </row>
    <row r="105869">
      <c r="A105869" t="inlineStr">
        <is>
          <t>gtkpatches</t>
        </is>
      </c>
      <c r="B105869" t="n">
        <v>1</v>
      </c>
    </row>
    <row r="105870">
      <c r="A105870" t="inlineStr">
        <is>
          <t>geford</t>
        </is>
      </c>
      <c r="B105870" t="n">
        <v>1</v>
      </c>
    </row>
    <row r="105871">
      <c r="A105871" t="inlineStr">
        <is>
          <t>chainactivebackuptransaction</t>
        </is>
      </c>
      <c r="B105871" t="n">
        <v>1</v>
      </c>
    </row>
    <row r="105872">
      <c r="A105872" t="inlineStr">
        <is>
          <t>soundate</t>
        </is>
      </c>
      <c r="B105872" t="n">
        <v>1</v>
      </c>
    </row>
    <row r="105873">
      <c r="A105873" t="inlineStr">
        <is>
          <t>gtkdebug</t>
        </is>
      </c>
      <c r="B105873" t="n">
        <v>1</v>
      </c>
    </row>
    <row r="105874">
      <c r="A105874" t="inlineStr">
        <is>
          <t>operationpossible</t>
        </is>
      </c>
      <c r="B105874" t="n">
        <v>1</v>
      </c>
    </row>
    <row r="105875">
      <c r="A105875" t="inlineStr">
        <is>
          <t>\endoodlewriter</t>
        </is>
      </c>
      <c r="B105875" t="n">
        <v>1</v>
      </c>
    </row>
    <row r="105876">
      <c r="A105876" t="inlineStr">
        <is>
          <t>coachbus</t>
        </is>
      </c>
      <c r="B105876" t="n">
        <v>1</v>
      </c>
    </row>
    <row r="105877">
      <c r="A105877" t="inlineStr">
        <is>
          <t>neoclassicism</t>
        </is>
      </c>
      <c r="B105877" t="n">
        <v>1</v>
      </c>
    </row>
    <row r="105878">
      <c r="A105878" t="inlineStr">
        <is>
          <t>rappafig</t>
        </is>
      </c>
      <c r="B105878" t="n">
        <v>1</v>
      </c>
    </row>
    <row r="105879">
      <c r="A105879" t="inlineStr">
        <is>
          <t>nikolaevna</t>
        </is>
      </c>
      <c r="B105879" t="n">
        <v>1</v>
      </c>
    </row>
    <row r="105880">
      <c r="A105880" t="inlineStr">
        <is>
          <t>drum—alexander</t>
        </is>
      </c>
      <c r="B105880" t="n">
        <v>1</v>
      </c>
    </row>
    <row r="105881">
      <c r="A105881" t="inlineStr">
        <is>
          <t>bkdjsd</t>
        </is>
      </c>
      <c r="B105881" t="n">
        <v>1</v>
      </c>
    </row>
    <row r="105882">
      <c r="A105882" t="inlineStr">
        <is>
          <t>ukkhorl</t>
        </is>
      </c>
      <c r="B105882" t="n">
        <v>1</v>
      </c>
    </row>
    <row r="105883">
      <c r="A105883" t="inlineStr">
        <is>
          <t>sovereignty–to</t>
        </is>
      </c>
      <c r="B105883" t="n">
        <v>1</v>
      </c>
    </row>
    <row r="105884">
      <c r="A105884" t="inlineStr">
        <is>
          <t>jpperson</t>
        </is>
      </c>
      <c r="B105884" t="n">
        <v>1</v>
      </c>
    </row>
    <row r="105885">
      <c r="A105885" t="inlineStr">
        <is>
          <t>rolefax</t>
        </is>
      </c>
      <c r="B105885" t="n">
        <v>1</v>
      </c>
    </row>
    <row r="105886">
      <c r="A105886" t="inlineStr">
        <is>
          <t>open—especially</t>
        </is>
      </c>
      <c r="B105886" t="n">
        <v>2</v>
      </c>
    </row>
    <row r="105887">
      <c r="A105887" t="inlineStr">
        <is>
          <t>despisers</t>
        </is>
      </c>
      <c r="B105887" t="n">
        <v>1</v>
      </c>
    </row>
    <row r="105888">
      <c r="A105888" t="inlineStr">
        <is>
          <t>mikulina</t>
        </is>
      </c>
      <c r="B105888" t="n">
        <v>1</v>
      </c>
    </row>
    <row r="105889">
      <c r="A105889" t="inlineStr">
        <is>
          <t>havaz</t>
        </is>
      </c>
      <c r="B105889" t="n">
        <v>1</v>
      </c>
    </row>
    <row r="105890">
      <c r="A105890" t="inlineStr">
        <is>
          <t>kelry</t>
        </is>
      </c>
      <c r="B105890" t="n">
        <v>1</v>
      </c>
    </row>
    <row r="105891">
      <c r="A105891" t="inlineStr">
        <is>
          <t>agaralled</t>
        </is>
      </c>
      <c r="B105891" t="n">
        <v>1</v>
      </c>
    </row>
    <row r="105892">
      <c r="A105892" t="inlineStr">
        <is>
          <t>speech—i</t>
        </is>
      </c>
      <c r="B105892" t="n">
        <v>1</v>
      </c>
    </row>
    <row r="105893">
      <c r="A105893" t="inlineStr">
        <is>
          <t>fernguer</t>
        </is>
      </c>
      <c r="B105893" t="n">
        <v>1</v>
      </c>
    </row>
    <row r="105894">
      <c r="A105894" t="inlineStr">
        <is>
          <t>€75million</t>
        </is>
      </c>
      <c r="B105894" t="n">
        <v>2</v>
      </c>
    </row>
    <row r="105895">
      <c r="A105895" t="inlineStr">
        <is>
          <t>apalia</t>
        </is>
      </c>
      <c r="B105895" t="n">
        <v>1</v>
      </c>
    </row>
    <row r="105896">
      <c r="A105896" t="inlineStr">
        <is>
          <t>mcesh</t>
        </is>
      </c>
      <c r="B105896" t="n">
        <v>1</v>
      </c>
    </row>
    <row r="105897">
      <c r="A105897" t="inlineStr">
        <is>
          <t>brekkenham</t>
        </is>
      </c>
      <c r="B105897" t="n">
        <v>1</v>
      </c>
    </row>
    <row r="105898">
      <c r="A105898" t="inlineStr">
        <is>
          <t>swansmen</t>
        </is>
      </c>
      <c r="B105898" t="n">
        <v>1</v>
      </c>
    </row>
    <row r="105899">
      <c r="A105899" t="inlineStr">
        <is>
          <t>mccameron</t>
        </is>
      </c>
      <c r="B105899" t="n">
        <v>1</v>
      </c>
    </row>
    <row r="105900">
      <c r="A105900" t="inlineStr">
        <is>
          <t>reutersathar</t>
        </is>
      </c>
      <c r="B105900" t="n">
        <v>2</v>
      </c>
    </row>
    <row r="105901">
      <c r="A105901" t="inlineStr">
        <is>
          <t>diyaba</t>
        </is>
      </c>
      <c r="B105901" t="n">
        <v>1</v>
      </c>
    </row>
    <row r="105902">
      <c r="A105902" t="inlineStr">
        <is>
          <t>lifecu</t>
        </is>
      </c>
      <c r="B105902" t="n">
        <v>1</v>
      </c>
    </row>
    <row r="105903">
      <c r="A105903" t="inlineStr">
        <is>
          <t>consciousnessused</t>
        </is>
      </c>
      <c r="B105903" t="n">
        <v>1</v>
      </c>
    </row>
    <row r="105904">
      <c r="A105904" t="inlineStr">
        <is>
          <t>5774417</t>
        </is>
      </c>
      <c r="B105904" t="n">
        <v>1</v>
      </c>
    </row>
    <row r="105905">
      <c r="A105905" t="inlineStr">
        <is>
          <t>levelgrainhunter0000000</t>
        </is>
      </c>
      <c r="B105905" t="n">
        <v>1</v>
      </c>
    </row>
    <row r="105906">
      <c r="A105906" t="inlineStr">
        <is>
          <t>78856</t>
        </is>
      </c>
      <c r="B105906" t="n">
        <v>1</v>
      </c>
    </row>
    <row r="105907">
      <c r="A105907" t="inlineStr">
        <is>
          <t>chickheaded</t>
        </is>
      </c>
      <c r="B105907" t="n">
        <v>1</v>
      </c>
    </row>
    <row r="105908">
      <c r="A105908" t="inlineStr">
        <is>
          <t>newtownios</t>
        </is>
      </c>
      <c r="B105908" t="n">
        <v>1</v>
      </c>
    </row>
    <row r="105909">
      <c r="A105909" t="inlineStr">
        <is>
          <t>priusion</t>
        </is>
      </c>
      <c r="B105909" t="n">
        <v>1</v>
      </c>
    </row>
    <row r="105910">
      <c r="A105910" t="inlineStr">
        <is>
          <t>subtextbilders</t>
        </is>
      </c>
      <c r="B105910" t="n">
        <v>1</v>
      </c>
    </row>
    <row r="105911">
      <c r="A105911" t="inlineStr">
        <is>
          <t>ordinarymanentsliza</t>
        </is>
      </c>
      <c r="B105911" t="n">
        <v>1</v>
      </c>
    </row>
    <row r="105912">
      <c r="A105912" t="inlineStr">
        <is>
          <t>craakers</t>
        </is>
      </c>
      <c r="B105912" t="n">
        <v>1</v>
      </c>
    </row>
    <row r="105913">
      <c r="A105913" t="inlineStr">
        <is>
          <t>loaches</t>
        </is>
      </c>
      <c r="B105913" t="n">
        <v>1</v>
      </c>
    </row>
    <row r="105914">
      <c r="A105914" t="inlineStr">
        <is>
          <t>mindspirit</t>
        </is>
      </c>
      <c r="B105914" t="n">
        <v>1</v>
      </c>
    </row>
    <row r="105915">
      <c r="A105915" t="inlineStr">
        <is>
          <t>1890medieval</t>
        </is>
      </c>
      <c r="B105915" t="n">
        <v>1</v>
      </c>
    </row>
    <row r="105916">
      <c r="A105916" t="inlineStr">
        <is>
          <t>drug12em</t>
        </is>
      </c>
      <c r="B105916" t="n">
        <v>1</v>
      </c>
    </row>
    <row r="105917">
      <c r="A105917" t="inlineStr">
        <is>
          <t>1380s</t>
        </is>
      </c>
      <c r="B105917" t="n">
        <v>1</v>
      </c>
    </row>
    <row r="105918">
      <c r="A105918" t="inlineStr">
        <is>
          <t>aurabvenus</t>
        </is>
      </c>
      <c r="B105918" t="n">
        <v>1</v>
      </c>
    </row>
    <row r="105919">
      <c r="A105919" t="inlineStr">
        <is>
          <t>yawsztpl</t>
        </is>
      </c>
      <c r="B105919" t="n">
        <v>1</v>
      </c>
    </row>
    <row r="105920">
      <c r="A105920" t="inlineStr">
        <is>
          <t>ohbored</t>
        </is>
      </c>
      <c r="B105920" t="n">
        <v>1</v>
      </c>
    </row>
    <row r="105921">
      <c r="A105921" t="inlineStr">
        <is>
          <t>leveleast</t>
        </is>
      </c>
      <c r="B105921" t="n">
        <v>1</v>
      </c>
    </row>
    <row r="105922">
      <c r="A105922" t="inlineStr">
        <is>
          <t>serumitemsmash</t>
        </is>
      </c>
      <c r="B105922" t="n">
        <v>1</v>
      </c>
    </row>
    <row r="105923">
      <c r="A105923" t="inlineStr">
        <is>
          <t>doggold</t>
        </is>
      </c>
      <c r="B105923" t="n">
        <v>1</v>
      </c>
    </row>
    <row r="105924">
      <c r="A105924" t="inlineStr">
        <is>
          <t>projectlugger</t>
        </is>
      </c>
      <c r="B105924" t="n">
        <v>1</v>
      </c>
    </row>
    <row r="105925">
      <c r="A105925" t="inlineStr">
        <is>
          <t>sgoar</t>
        </is>
      </c>
      <c r="B105925" t="n">
        <v>1</v>
      </c>
    </row>
    <row r="105926">
      <c r="A105926" t="inlineStr">
        <is>
          <t>twilightab</t>
        </is>
      </c>
      <c r="B105926" t="n">
        <v>1</v>
      </c>
    </row>
    <row r="105927">
      <c r="A105927" t="inlineStr">
        <is>
          <t>tillabi</t>
        </is>
      </c>
      <c r="B105927" t="n">
        <v>1</v>
      </c>
    </row>
    <row r="105928">
      <c r="A105928" t="inlineStr">
        <is>
          <t>terdanalisk</t>
        </is>
      </c>
      <c r="B105928" t="n">
        <v>1</v>
      </c>
    </row>
    <row r="105929">
      <c r="A105929" t="inlineStr">
        <is>
          <t>apparec</t>
        </is>
      </c>
      <c r="B105929" t="n">
        <v>1</v>
      </c>
    </row>
    <row r="105930">
      <c r="A105930" t="inlineStr">
        <is>
          <t>svayspressuresite</t>
        </is>
      </c>
      <c r="B105930" t="n">
        <v>1</v>
      </c>
    </row>
    <row r="105931">
      <c r="A105931" t="inlineStr">
        <is>
          <t>cantliightadoend</t>
        </is>
      </c>
      <c r="B105931" t="n">
        <v>1</v>
      </c>
    </row>
    <row r="105932">
      <c r="A105932" t="inlineStr">
        <is>
          <t>chauupper</t>
        </is>
      </c>
      <c r="B105932" t="n">
        <v>1</v>
      </c>
    </row>
    <row r="105933">
      <c r="A105933" t="inlineStr">
        <is>
          <t>unfaltered</t>
        </is>
      </c>
      <c r="B105933" t="n">
        <v>1</v>
      </c>
    </row>
    <row r="105934">
      <c r="A105934" t="inlineStr">
        <is>
          <t>honeering</t>
        </is>
      </c>
      <c r="B105934" t="n">
        <v>1</v>
      </c>
    </row>
    <row r="105935">
      <c r="A105935" t="inlineStr">
        <is>
          <t>osrj</t>
        </is>
      </c>
      <c r="B105935" t="n">
        <v>1</v>
      </c>
    </row>
    <row r="105936">
      <c r="A105936" t="inlineStr">
        <is>
          <t>gottroure</t>
        </is>
      </c>
      <c r="B105936" t="n">
        <v>1</v>
      </c>
    </row>
    <row r="105937">
      <c r="A105937" t="inlineStr">
        <is>
          <t>krünker</t>
        </is>
      </c>
      <c r="B105937" t="n">
        <v>1</v>
      </c>
    </row>
    <row r="105938">
      <c r="A105938" t="inlineStr">
        <is>
          <t>cemberment</t>
        </is>
      </c>
      <c r="B105938" t="n">
        <v>1</v>
      </c>
    </row>
    <row r="105939">
      <c r="A105939" t="inlineStr">
        <is>
          <t>country_centres</t>
        </is>
      </c>
      <c r="B105939" t="n">
        <v>1</v>
      </c>
    </row>
    <row r="105940">
      <c r="A105940" t="inlineStr">
        <is>
          <t>ahrarada</t>
        </is>
      </c>
      <c r="B105940" t="n">
        <v>1</v>
      </c>
    </row>
    <row r="105941">
      <c r="A105941" t="inlineStr">
        <is>
          <t>yimongo</t>
        </is>
      </c>
      <c r="B105941" t="n">
        <v>1</v>
      </c>
    </row>
    <row r="105942">
      <c r="A105942" t="inlineStr">
        <is>
          <t>autobang</t>
        </is>
      </c>
      <c r="B105942" t="n">
        <v>1</v>
      </c>
    </row>
    <row r="105943">
      <c r="A105943" t="inlineStr">
        <is>
          <t>senateshot</t>
        </is>
      </c>
      <c r="B105943" t="n">
        <v>1</v>
      </c>
    </row>
    <row r="105944">
      <c r="A105944" t="inlineStr">
        <is>
          <t>willardasna</t>
        </is>
      </c>
      <c r="B105944" t="n">
        <v>1</v>
      </c>
    </row>
    <row r="105945">
      <c r="A105945" t="inlineStr">
        <is>
          <t>totalzeropolitics</t>
        </is>
      </c>
      <c r="B105945" t="n">
        <v>1</v>
      </c>
    </row>
    <row r="105946">
      <c r="A105946" t="inlineStr">
        <is>
          <t>totalzero</t>
        </is>
      </c>
      <c r="B105946" t="n">
        <v>2</v>
      </c>
    </row>
    <row r="105947">
      <c r="A105947" t="inlineStr">
        <is>
          <t>ngfad</t>
        </is>
      </c>
      <c r="B105947" t="n">
        <v>1</v>
      </c>
    </row>
    <row r="105948">
      <c r="A105948" t="inlineStr">
        <is>
          <t>william_hill</t>
        </is>
      </c>
      <c r="B105948" t="n">
        <v>1</v>
      </c>
    </row>
    <row r="105949">
      <c r="A105949" t="inlineStr">
        <is>
          <t>jackshill</t>
        </is>
      </c>
      <c r="B105949" t="n">
        <v>1</v>
      </c>
    </row>
    <row r="105950">
      <c r="A105950" t="inlineStr">
        <is>
          <t>nlrakkel</t>
        </is>
      </c>
      <c r="B105950" t="n">
        <v>1</v>
      </c>
    </row>
    <row r="105951">
      <c r="A105951" t="inlineStr">
        <is>
          <t>30memetopeembassy</t>
        </is>
      </c>
      <c r="B105951" t="n">
        <v>1</v>
      </c>
    </row>
    <row r="105952">
      <c r="A105952" t="inlineStr">
        <is>
          <t>leibowitzs</t>
        </is>
      </c>
      <c r="B105952" t="n">
        <v>2</v>
      </c>
    </row>
    <row r="105953">
      <c r="A105953" t="inlineStr">
        <is>
          <t>fooefamafk</t>
        </is>
      </c>
      <c r="B105953" t="n">
        <v>1</v>
      </c>
    </row>
    <row r="105954">
      <c r="A105954" t="inlineStr">
        <is>
          <t>scrupulants</t>
        </is>
      </c>
      <c r="B105954" t="n">
        <v>1</v>
      </c>
    </row>
    <row r="105955">
      <c r="A105955" t="inlineStr">
        <is>
          <t>kachur</t>
        </is>
      </c>
      <c r="B105955" t="n">
        <v>2</v>
      </c>
    </row>
    <row r="105956">
      <c r="A105956" t="inlineStr">
        <is>
          <t>memetopes</t>
        </is>
      </c>
      <c r="B105956" t="n">
        <v>1</v>
      </c>
    </row>
    <row r="105957">
      <c r="A105957" t="inlineStr">
        <is>
          <t>nowerenzebt</t>
        </is>
      </c>
      <c r="B105957" t="n">
        <v>1</v>
      </c>
    </row>
    <row r="105958">
      <c r="A105958" t="inlineStr">
        <is>
          <t>tomaley</t>
        </is>
      </c>
      <c r="B105958" t="n">
        <v>1</v>
      </c>
    </row>
    <row r="105959">
      <c r="A105959" t="inlineStr">
        <is>
          <t>cob75pchm416z</t>
        </is>
      </c>
      <c r="B105959" t="n">
        <v>1</v>
      </c>
    </row>
    <row r="105960">
      <c r="A105960" t="inlineStr">
        <is>
          <t>comkokabzob6v</t>
        </is>
      </c>
      <c r="B105960" t="n">
        <v>1</v>
      </c>
    </row>
    <row r="105961">
      <c r="A105961" t="inlineStr">
        <is>
          <t>sipah</t>
        </is>
      </c>
      <c r="B105961" t="n">
        <v>3</v>
      </c>
    </row>
    <row r="105962">
      <c r="A105962" t="inlineStr">
        <is>
          <t>gainsif</t>
        </is>
      </c>
      <c r="B105962" t="n">
        <v>1</v>
      </c>
    </row>
    <row r="105963">
      <c r="A105963" t="inlineStr">
        <is>
          <t>150pfo</t>
        </is>
      </c>
      <c r="B105963" t="n">
        <v>1</v>
      </c>
    </row>
    <row r="105964">
      <c r="A105964" t="inlineStr">
        <is>
          <t>natalwolf</t>
        </is>
      </c>
      <c r="B105964" t="n">
        <v>1</v>
      </c>
    </row>
    <row r="105965">
      <c r="A105965" t="inlineStr">
        <is>
          <t>action_clear_food_tank</t>
        </is>
      </c>
      <c r="B105965" t="n">
        <v>1</v>
      </c>
    </row>
    <row r="105966">
      <c r="A105966" t="inlineStr">
        <is>
          <t>pc101</t>
        </is>
      </c>
      <c r="B105966" t="n">
        <v>1</v>
      </c>
    </row>
    <row r="105967">
      <c r="A105967" t="inlineStr">
        <is>
          <t>5fgb</t>
        </is>
      </c>
      <c r="B105967" t="n">
        <v>1</v>
      </c>
    </row>
    <row r="105968">
      <c r="A105968" t="inlineStr">
        <is>
          <t>860x</t>
        </is>
      </c>
      <c r="B105968" t="n">
        <v>2</v>
      </c>
    </row>
    <row r="105969">
      <c r="A105969" t="inlineStr">
        <is>
          <t>igraffiti</t>
        </is>
      </c>
      <c r="B105969" t="n">
        <v>1</v>
      </c>
    </row>
    <row r="105970">
      <c r="A105970" t="inlineStr">
        <is>
          <t>6600m</t>
        </is>
      </c>
      <c r="B105970" t="n">
        <v>1</v>
      </c>
    </row>
    <row r="105971">
      <c r="A105971" t="inlineStr">
        <is>
          <t>ultraclip</t>
        </is>
      </c>
      <c r="B105971" t="n">
        <v>1</v>
      </c>
    </row>
    <row r="105972">
      <c r="A105972" t="inlineStr">
        <is>
          <t>determyning</t>
        </is>
      </c>
      <c r="B105972" t="n">
        <v>1</v>
      </c>
    </row>
    <row r="105973">
      <c r="A105973" t="inlineStr">
        <is>
          <t>customslack</t>
        </is>
      </c>
      <c r="B105973" t="n">
        <v>1</v>
      </c>
    </row>
    <row r="105974">
      <c r="A105974" t="inlineStr">
        <is>
          <t>charmeda</t>
        </is>
      </c>
      <c r="B105974" t="n">
        <v>1</v>
      </c>
    </row>
    <row r="105975">
      <c r="A105975" t="inlineStr">
        <is>
          <t>tantospokelo</t>
        </is>
      </c>
      <c r="B105975" t="n">
        <v>1</v>
      </c>
    </row>
    <row r="105976">
      <c r="A105976" t="inlineStr">
        <is>
          <t>nxxxxxxxxxxx</t>
        </is>
      </c>
      <c r="B105976" t="n">
        <v>1</v>
      </c>
    </row>
    <row r="105977">
      <c r="A105977" t="inlineStr">
        <is>
          <t>yakinoe</t>
        </is>
      </c>
      <c r="B105977" t="n">
        <v>1</v>
      </c>
    </row>
    <row r="105978">
      <c r="A105978" t="inlineStr">
        <is>
          <t>blupugo</t>
        </is>
      </c>
      <c r="B105978" t="n">
        <v>1</v>
      </c>
    </row>
    <row r="105979">
      <c r="A105979" t="inlineStr">
        <is>
          <t>kuragon</t>
        </is>
      </c>
      <c r="B105979" t="n">
        <v>2</v>
      </c>
    </row>
    <row r="105980">
      <c r="A105980" t="inlineStr">
        <is>
          <t>ghoshusshu</t>
        </is>
      </c>
      <c r="B105980" t="n">
        <v>1</v>
      </c>
    </row>
    <row r="105981">
      <c r="A105981" t="inlineStr">
        <is>
          <t>ukeco</t>
        </is>
      </c>
      <c r="B105981" t="n">
        <v>1</v>
      </c>
    </row>
    <row r="105982">
      <c r="A105982" t="inlineStr">
        <is>
          <t>hyukasato</t>
        </is>
      </c>
      <c r="B105982" t="n">
        <v>1</v>
      </c>
    </row>
    <row r="105983">
      <c r="A105983" t="inlineStr">
        <is>
          <t>mashou</t>
        </is>
      </c>
      <c r="B105983" t="n">
        <v>2</v>
      </c>
    </row>
    <row r="105984">
      <c r="A105984" t="inlineStr">
        <is>
          <t>osanya</t>
        </is>
      </c>
      <c r="B105984" t="n">
        <v>1</v>
      </c>
    </row>
    <row r="105985">
      <c r="A105985" t="inlineStr">
        <is>
          <t>kakuman</t>
        </is>
      </c>
      <c r="B105985" t="n">
        <v>1</v>
      </c>
    </row>
    <row r="105986">
      <c r="A105986" t="inlineStr">
        <is>
          <t>ribis</t>
        </is>
      </c>
      <c r="B105986" t="n">
        <v>2</v>
      </c>
    </row>
    <row r="105987">
      <c r="A105987" t="inlineStr">
        <is>
          <t>kongobaka</t>
        </is>
      </c>
      <c r="B105987" t="n">
        <v>1</v>
      </c>
    </row>
    <row r="105988">
      <c r="A105988" t="inlineStr">
        <is>
          <t>ashigaru</t>
        </is>
      </c>
      <c r="B105988" t="n">
        <v>2</v>
      </c>
    </row>
    <row r="105989">
      <c r="A105989" t="inlineStr">
        <is>
          <t>dekff</t>
        </is>
      </c>
      <c r="B105989" t="n">
        <v>1</v>
      </c>
    </row>
    <row r="105990">
      <c r="A105990" t="inlineStr">
        <is>
          <t>tiny59</t>
        </is>
      </c>
      <c r="B105990" t="n">
        <v>1</v>
      </c>
    </row>
    <row r="105991">
      <c r="A105991" t="inlineStr">
        <is>
          <t>jackboard</t>
        </is>
      </c>
      <c r="B105991" t="n">
        <v>2</v>
      </c>
    </row>
    <row r="105992">
      <c r="A105992" t="inlineStr">
        <is>
          <t>pammerick</t>
        </is>
      </c>
      <c r="B105992" t="n">
        <v>1</v>
      </c>
    </row>
    <row r="105993">
      <c r="A105993" t="inlineStr">
        <is>
          <t>awixed</t>
        </is>
      </c>
      <c r="B105993" t="n">
        <v>1</v>
      </c>
    </row>
    <row r="105994">
      <c r="A105994" t="inlineStr">
        <is>
          <t>maccias</t>
        </is>
      </c>
      <c r="B105994" t="n">
        <v>1</v>
      </c>
    </row>
    <row r="105995">
      <c r="A105995" t="inlineStr">
        <is>
          <t>deadpuppet</t>
        </is>
      </c>
      <c r="B105995" t="n">
        <v>1</v>
      </c>
    </row>
    <row r="105996">
      <c r="A105996" t="inlineStr">
        <is>
          <t>houdnd</t>
        </is>
      </c>
      <c r="B105996" t="n">
        <v>1</v>
      </c>
    </row>
    <row r="105997">
      <c r="A105997" t="inlineStr">
        <is>
          <t>rubev</t>
        </is>
      </c>
      <c r="B105997" t="n">
        <v>1</v>
      </c>
    </row>
    <row r="105998">
      <c r="A105998" t="inlineStr">
        <is>
          <t>maybreak</t>
        </is>
      </c>
      <c r="B105998" t="n">
        <v>2</v>
      </c>
    </row>
    <row r="105999">
      <c r="A105999" t="inlineStr">
        <is>
          <t>habbs</t>
        </is>
      </c>
      <c r="B105999" t="n">
        <v>1</v>
      </c>
    </row>
    <row r="106000">
      <c r="A106000" t="inlineStr">
        <is>
          <t>wolvesregicide</t>
        </is>
      </c>
      <c r="B106000" t="n">
        <v>1</v>
      </c>
    </row>
    <row r="106001">
      <c r="A106001" t="inlineStr">
        <is>
          <t>kaffeee</t>
        </is>
      </c>
      <c r="B106001" t="n">
        <v>1</v>
      </c>
    </row>
    <row r="106002">
      <c r="A106002" t="inlineStr">
        <is>
          <t>31447</t>
        </is>
      </c>
      <c r="B106002" t="n">
        <v>1</v>
      </c>
    </row>
    <row r="106003">
      <c r="A106003" t="inlineStr">
        <is>
          <t>gloryfest</t>
        </is>
      </c>
      <c r="B106003" t="n">
        <v>1</v>
      </c>
    </row>
    <row r="106004">
      <c r="A106004" t="inlineStr">
        <is>
          <t>lanarus</t>
        </is>
      </c>
      <c r="B106004" t="n">
        <v>1</v>
      </c>
    </row>
    <row r="106005">
      <c r="A106005" t="inlineStr">
        <is>
          <t>bootblast</t>
        </is>
      </c>
      <c r="B106005" t="n">
        <v>1</v>
      </c>
    </row>
    <row r="106006">
      <c r="A106006" t="inlineStr">
        <is>
          <t>hymaaaaa</t>
        </is>
      </c>
      <c r="B106006" t="n">
        <v>1</v>
      </c>
    </row>
    <row r="106007">
      <c r="A106007" t="inlineStr">
        <is>
          <t>neess</t>
        </is>
      </c>
      <c r="B106007" t="n">
        <v>1</v>
      </c>
    </row>
    <row r="106008">
      <c r="A106008" t="inlineStr">
        <is>
          <t>scarkeedge</t>
        </is>
      </c>
      <c r="B106008" t="n">
        <v>1</v>
      </c>
    </row>
    <row r="106009">
      <c r="A106009" t="inlineStr">
        <is>
          <t>whungo</t>
        </is>
      </c>
      <c r="B106009" t="n">
        <v>1</v>
      </c>
    </row>
    <row r="106010">
      <c r="A106010" t="inlineStr">
        <is>
          <t>jambut</t>
        </is>
      </c>
      <c r="B106010" t="n">
        <v>1</v>
      </c>
    </row>
    <row r="106011">
      <c r="A106011" t="inlineStr">
        <is>
          <t>tbdri</t>
        </is>
      </c>
      <c r="B106011" t="n">
        <v>1</v>
      </c>
    </row>
    <row r="106012">
      <c r="A106012" t="inlineStr">
        <is>
          <t>mutto</t>
        </is>
      </c>
      <c r="B106012" t="n">
        <v>1</v>
      </c>
    </row>
    <row r="106013">
      <c r="A106013" t="inlineStr">
        <is>
          <t>trapein</t>
        </is>
      </c>
      <c r="B106013" t="n">
        <v>1</v>
      </c>
    </row>
    <row r="106014">
      <c r="A106014" t="inlineStr">
        <is>
          <t>noigroup</t>
        </is>
      </c>
      <c r="B106014" t="n">
        <v>1</v>
      </c>
    </row>
    <row r="106015">
      <c r="A106015" t="inlineStr">
        <is>
          <t>scarpeedge</t>
        </is>
      </c>
      <c r="B106015" t="n">
        <v>1</v>
      </c>
    </row>
    <row r="106016">
      <c r="A106016" t="inlineStr">
        <is>
          <t>wisconsont</t>
        </is>
      </c>
      <c r="B106016" t="n">
        <v>1</v>
      </c>
    </row>
    <row r="106017">
      <c r="A106017" t="inlineStr">
        <is>
          <t>nbum</t>
        </is>
      </c>
      <c r="B106017" t="n">
        <v>1</v>
      </c>
    </row>
    <row r="106018">
      <c r="A106018" t="inlineStr">
        <is>
          <t>4badh</t>
        </is>
      </c>
      <c r="B106018" t="n">
        <v>1</v>
      </c>
    </row>
    <row r="106019">
      <c r="A106019" t="inlineStr">
        <is>
          <t>parkfarrellfelln</t>
        </is>
      </c>
      <c r="B106019" t="n">
        <v>1</v>
      </c>
    </row>
    <row r="106020">
      <c r="A106020" t="inlineStr">
        <is>
          <t>lsettle</t>
        </is>
      </c>
      <c r="B106020" t="n">
        <v>1</v>
      </c>
    </row>
    <row r="106021">
      <c r="A106021" t="inlineStr">
        <is>
          <t>impresseth</t>
        </is>
      </c>
      <c r="B106021" t="n">
        <v>1</v>
      </c>
    </row>
    <row r="106022">
      <c r="A106022" t="inlineStr">
        <is>
          <t>getshades</t>
        </is>
      </c>
      <c r="B106022" t="n">
        <v>1</v>
      </c>
    </row>
    <row r="106023">
      <c r="A106023" t="inlineStr">
        <is>
          <t>tjbk</t>
        </is>
      </c>
      <c r="B106023" t="n">
        <v>1</v>
      </c>
    </row>
    <row r="106024">
      <c r="A106024" t="inlineStr">
        <is>
          <t>databaseeval</t>
        </is>
      </c>
      <c r="B106024" t="n">
        <v>1</v>
      </c>
    </row>
    <row r="106025">
      <c r="A106025" t="inlineStr">
        <is>
          <t>bat21140</t>
        </is>
      </c>
      <c r="B106025" t="n">
        <v>1</v>
      </c>
    </row>
    <row r="106026">
      <c r="A106026" t="inlineStr">
        <is>
          <t>uzisamet</t>
        </is>
      </c>
      <c r="B106026" t="n">
        <v>1</v>
      </c>
    </row>
    <row r="106027">
      <c r="A106027" t="inlineStr">
        <is>
          <t>strictinputcontext</t>
        </is>
      </c>
      <c r="B106027" t="n">
        <v>1</v>
      </c>
    </row>
    <row r="106028">
      <c r="A106028" t="inlineStr">
        <is>
          <t>mgnoms</t>
        </is>
      </c>
      <c r="B106028" t="n">
        <v>1</v>
      </c>
    </row>
    <row r="106029">
      <c r="A106029" t="inlineStr">
        <is>
          <t>rtjbk_zrqjdtc9lmu9plyu10uawwrlto3jgcrpoe</t>
        </is>
      </c>
      <c r="B106029" t="n">
        <v>1</v>
      </c>
    </row>
    <row r="106030">
      <c r="A106030" t="inlineStr">
        <is>
          <t>getelapsedmaturity</t>
        </is>
      </c>
      <c r="B106030" t="n">
        <v>1</v>
      </c>
    </row>
    <row r="106031">
      <c r="A106031" t="inlineStr">
        <is>
          <t>curigular</t>
        </is>
      </c>
      <c r="B106031" t="n">
        <v>1</v>
      </c>
    </row>
    <row r="106032">
      <c r="A106032" t="inlineStr">
        <is>
          <t>mygqlquery</t>
        </is>
      </c>
      <c r="B106032" t="n">
        <v>1</v>
      </c>
    </row>
    <row r="106033">
      <c r="A106033" t="inlineStr">
        <is>
          <t>long—outside</t>
        </is>
      </c>
      <c r="B106033" t="n">
        <v>1</v>
      </c>
    </row>
    <row r="106034">
      <c r="A106034" t="inlineStr">
        <is>
          <t>hurtleback</t>
        </is>
      </c>
      <c r="B106034" t="n">
        <v>1</v>
      </c>
    </row>
    <row r="106035">
      <c r="A106035" t="inlineStr">
        <is>
          <t>shotgunity</t>
        </is>
      </c>
      <c r="B106035" t="n">
        <v>1</v>
      </c>
    </row>
    <row r="106036">
      <c r="A106036" t="inlineStr">
        <is>
          <t>hate—and</t>
        </is>
      </c>
      <c r="B106036" t="n">
        <v>1</v>
      </c>
    </row>
    <row r="106037">
      <c r="A106037" t="inlineStr">
        <is>
          <t>2459pm</t>
        </is>
      </c>
      <c r="B106037" t="n">
        <v>1</v>
      </c>
    </row>
    <row r="106038">
      <c r="A106038" t="inlineStr">
        <is>
          <t>internaldatetime</t>
        </is>
      </c>
      <c r="B106038" t="n">
        <v>1</v>
      </c>
    </row>
    <row r="106039">
      <c r="A106039" t="inlineStr">
        <is>
          <t>2018projectbreakstime</t>
        </is>
      </c>
      <c r="B106039" t="n">
        <v>1</v>
      </c>
    </row>
    <row r="106040">
      <c r="A106040" t="inlineStr">
        <is>
          <t>naww</t>
        </is>
      </c>
      <c r="B106040" t="n">
        <v>1</v>
      </c>
    </row>
    <row r="106041">
      <c r="A106041" t="inlineStr">
        <is>
          <t>use00</t>
        </is>
      </c>
      <c r="B106041" t="n">
        <v>1</v>
      </c>
    </row>
    <row r="106042">
      <c r="A106042" t="inlineStr">
        <is>
          <t>tcring</t>
        </is>
      </c>
      <c r="B106042" t="n">
        <v>1</v>
      </c>
    </row>
    <row r="106043">
      <c r="A106043" t="inlineStr">
        <is>
          <t>nirother</t>
        </is>
      </c>
      <c r="B106043" t="n">
        <v>1</v>
      </c>
    </row>
    <row r="106044">
      <c r="A106044" t="inlineStr">
        <is>
          <t>alfred_g</t>
        </is>
      </c>
      <c r="B106044" t="n">
        <v>1</v>
      </c>
    </row>
    <row r="106045">
      <c r="A106045" t="inlineStr">
        <is>
          <t>hagstroms</t>
        </is>
      </c>
      <c r="B106045" t="n">
        <v>1</v>
      </c>
    </row>
    <row r="106046">
      <c r="A106046" t="inlineStr">
        <is>
          <t>tiltview</t>
        </is>
      </c>
      <c r="B106046" t="n">
        <v>1</v>
      </c>
    </row>
    <row r="106047">
      <c r="A106047" t="inlineStr">
        <is>
          <t>1657000</t>
        </is>
      </c>
      <c r="B106047" t="n">
        <v>1</v>
      </c>
    </row>
    <row r="106048">
      <c r="A106048" t="inlineStr">
        <is>
          <t>motes1988</t>
        </is>
      </c>
      <c r="B106048" t="n">
        <v>1</v>
      </c>
    </row>
    <row r="106049">
      <c r="A106049" t="inlineStr">
        <is>
          <t>abrases</t>
        </is>
      </c>
      <c r="B106049" t="n">
        <v>1</v>
      </c>
    </row>
    <row r="106050">
      <c r="A106050" t="inlineStr">
        <is>
          <t>nirbless</t>
        </is>
      </c>
      <c r="B106050" t="n">
        <v>1</v>
      </c>
    </row>
    <row r="106051">
      <c r="A106051" t="inlineStr">
        <is>
          <t>fmex</t>
        </is>
      </c>
      <c r="B106051" t="n">
        <v>2</v>
      </c>
    </row>
    <row r="106052">
      <c r="A106052" t="inlineStr">
        <is>
          <t>srsllet</t>
        </is>
      </c>
      <c r="B106052" t="n">
        <v>1</v>
      </c>
    </row>
    <row r="106053">
      <c r="A106053" t="inlineStr">
        <is>
          <t>hried</t>
        </is>
      </c>
      <c r="B106053" t="n">
        <v>1</v>
      </c>
    </row>
    <row r="106054">
      <c r="A106054" t="inlineStr">
        <is>
          <t>impossiblets</t>
        </is>
      </c>
      <c r="B106054" t="n">
        <v>1</v>
      </c>
    </row>
    <row r="106055">
      <c r="A106055" t="inlineStr">
        <is>
          <t>is6xxx</t>
        </is>
      </c>
      <c r="B106055" t="n">
        <v>1</v>
      </c>
    </row>
    <row r="106056">
      <c r="A106056" t="inlineStr">
        <is>
          <t>madewordofop</t>
        </is>
      </c>
      <c r="B106056" t="n">
        <v>1</v>
      </c>
    </row>
    <row r="106057">
      <c r="A106057" t="inlineStr">
        <is>
          <t>transrealga</t>
        </is>
      </c>
      <c r="B106057" t="n">
        <v>1</v>
      </c>
    </row>
    <row r="106058">
      <c r="A106058" t="inlineStr">
        <is>
          <t>111iiaii</t>
        </is>
      </c>
      <c r="B106058" t="n">
        <v>1</v>
      </c>
    </row>
    <row r="106059">
      <c r="A106059" t="inlineStr">
        <is>
          <t>portfoliocommissions{durationtype{nameyears</t>
        </is>
      </c>
      <c r="B106059" t="n">
        <v>1</v>
      </c>
    </row>
    <row r="106060">
      <c r="A106060" t="inlineStr">
        <is>
          <t>citysb</t>
        </is>
      </c>
      <c r="B106060" t="n">
        <v>1</v>
      </c>
    </row>
    <row r="106061">
      <c r="A106061" t="inlineStr">
        <is>
          <t>maximumpurchasequantity2</t>
        </is>
      </c>
      <c r="B106061" t="n">
        <v>1</v>
      </c>
    </row>
    <row r="106062">
      <c r="A106062" t="inlineStr">
        <is>
          <t>postalcode1070594</t>
        </is>
      </c>
      <c r="B106062" t="n">
        <v>1</v>
      </c>
    </row>
    <row r="106063">
      <c r="A106063" t="inlineStr">
        <is>
          <t>netassets149459</t>
        </is>
      </c>
      <c r="B106063" t="n">
        <v>1</v>
      </c>
    </row>
    <row r="106064">
      <c r="A106064" t="inlineStr">
        <is>
          <t>rangeduration</t>
        </is>
      </c>
      <c r="B106064" t="n">
        <v>1</v>
      </c>
    </row>
    <row r="106065">
      <c r="A106065" t="inlineStr">
        <is>
          <t>linebanks</t>
        </is>
      </c>
      <c r="B106065" t="n">
        <v>1</v>
      </c>
    </row>
    <row r="106066">
      <c r="A106066" t="inlineStr">
        <is>
          <t>price{amount7200</t>
        </is>
      </c>
      <c r="B106066" t="n">
        <v>1</v>
      </c>
    </row>
    <row r="106067">
      <c r="A106067" t="inlineStr">
        <is>
          <t>netassetsasofdate{monthofyear8</t>
        </is>
      </c>
      <c r="B106067" t="n">
        <v>1</v>
      </c>
    </row>
    <row r="106068">
      <c r="A106068" t="inlineStr">
        <is>
          <t>fundinformationsymbolipwiph6</t>
        </is>
      </c>
      <c r="B106068" t="n">
        <v>1</v>
      </c>
    </row>
    <row r="106069">
      <c r="A106069" t="inlineStr">
        <is>
          <t>formattedamount7</t>
        </is>
      </c>
      <c r="B106069" t="n">
        <v>1</v>
      </c>
    </row>
    <row r="106070">
      <c r="A106070" t="inlineStr">
        <is>
          <t>phonenumber7190434845</t>
        </is>
      </c>
      <c r="B106070" t="n">
        <v>1</v>
      </c>
    </row>
    <row r="106071">
      <c r="A106071" t="inlineStr">
        <is>
          <t>pricingmetadata{informationdata{marketpriceasofdatepricenull</t>
        </is>
      </c>
      <c r="B106071" t="n">
        <v>1</v>
      </c>
    </row>
    <row r="106072">
      <c r="A106072" t="inlineStr">
        <is>
          <t>fundinformationcusip55601576</t>
        </is>
      </c>
      <c r="B106072" t="n">
        <v>1</v>
      </c>
    </row>
    <row r="106073">
      <c r="A106073" t="inlineStr">
        <is>
          <t>byfunding</t>
        </is>
      </c>
      <c r="B106073" t="n">
        <v>1</v>
      </c>
    </row>
    <row r="106074">
      <c r="A106074" t="inlineStr">
        <is>
          <t>centrocious</t>
        </is>
      </c>
      <c r="B106074" t="n">
        <v>1</v>
      </c>
    </row>
    <row r="106075">
      <c r="A106075" t="inlineStr">
        <is>
          <t>asimace</t>
        </is>
      </c>
      <c r="B106075" t="n">
        <v>1</v>
      </c>
    </row>
    <row r="106076">
      <c r="A106076" t="inlineStr">
        <is>
          <t>aiortfly</t>
        </is>
      </c>
      <c r="B106076" t="n">
        <v>1</v>
      </c>
    </row>
    <row r="106077">
      <c r="A106077" t="inlineStr">
        <is>
          <t>mccooley</t>
        </is>
      </c>
      <c r="B106077" t="n">
        <v>1</v>
      </c>
    </row>
    <row r="106078">
      <c r="A106078" t="inlineStr">
        <is>
          <t>mirillions</t>
        </is>
      </c>
      <c r="B106078" t="n">
        <v>1</v>
      </c>
    </row>
    <row r="106079">
      <c r="A106079" t="inlineStr">
        <is>
          <t>routine—martina</t>
        </is>
      </c>
      <c r="B106079" t="n">
        <v>1</v>
      </c>
    </row>
    <row r="106080">
      <c r="A106080" t="inlineStr">
        <is>
          <t>undetails</t>
        </is>
      </c>
      <c r="B106080" t="n">
        <v>1</v>
      </c>
    </row>
    <row r="106081">
      <c r="A106081" t="inlineStr">
        <is>
          <t>hierosés</t>
        </is>
      </c>
      <c r="B106081" t="n">
        <v>1</v>
      </c>
    </row>
    <row r="106082">
      <c r="A106082" t="inlineStr">
        <is>
          <t>karoom</t>
        </is>
      </c>
      <c r="B106082" t="n">
        <v>1</v>
      </c>
    </row>
    <row r="106083">
      <c r="A106083" t="inlineStr">
        <is>
          <t>teacherssupply</t>
        </is>
      </c>
      <c r="B106083" t="n">
        <v>1</v>
      </c>
    </row>
    <row r="106084">
      <c r="A106084" t="inlineStr">
        <is>
          <t>12192009</t>
        </is>
      </c>
      <c r="B106084" t="n">
        <v>1</v>
      </c>
    </row>
    <row r="106085">
      <c r="A106085" t="inlineStr">
        <is>
          <t>cruxfeld</t>
        </is>
      </c>
      <c r="B106085" t="n">
        <v>1</v>
      </c>
    </row>
    <row r="106086">
      <c r="A106086" t="inlineStr">
        <is>
          <t>drinking—agains</t>
        </is>
      </c>
      <c r="B106086" t="n">
        <v>1</v>
      </c>
    </row>
    <row r="106087">
      <c r="A106087" t="inlineStr">
        <is>
          <t>shoeson</t>
        </is>
      </c>
      <c r="B106087" t="n">
        <v>1</v>
      </c>
    </row>
    <row r="106088">
      <c r="A106088" t="inlineStr">
        <is>
          <t>coombos</t>
        </is>
      </c>
      <c r="B106088" t="n">
        <v>1</v>
      </c>
    </row>
    <row r="106089">
      <c r="A106089" t="inlineStr">
        <is>
          <t>12022012</t>
        </is>
      </c>
      <c r="B106089" t="n">
        <v>1</v>
      </c>
    </row>
    <row r="106090">
      <c r="A106090" t="inlineStr">
        <is>
          <t>angolaillinoisla</t>
        </is>
      </c>
      <c r="B106090" t="n">
        <v>1</v>
      </c>
    </row>
    <row r="106091">
      <c r="A106091" t="inlineStr">
        <is>
          <t>jázyne</t>
        </is>
      </c>
      <c r="B106091" t="n">
        <v>1</v>
      </c>
    </row>
    <row r="106092">
      <c r="A106092" t="inlineStr">
        <is>
          <t>12292009</t>
        </is>
      </c>
      <c r="B106092" t="n">
        <v>1</v>
      </c>
    </row>
    <row r="106093">
      <c r="A106093" t="inlineStr">
        <is>
          <t>ebertcomb</t>
        </is>
      </c>
      <c r="B106093" t="n">
        <v>1</v>
      </c>
    </row>
    <row r="106094">
      <c r="A106094" t="inlineStr">
        <is>
          <t>sareturnparty</t>
        </is>
      </c>
      <c r="B106094" t="n">
        <v>1</v>
      </c>
    </row>
    <row r="106095">
      <c r="A106095" t="inlineStr">
        <is>
          <t>smuggless</t>
        </is>
      </c>
      <c r="B106095" t="n">
        <v>1</v>
      </c>
    </row>
    <row r="106096">
      <c r="A106096" t="inlineStr">
        <is>
          <t>maccharlesail</t>
        </is>
      </c>
      <c r="B106096" t="n">
        <v>1</v>
      </c>
    </row>
    <row r="106097">
      <c r="A106097" t="inlineStr">
        <is>
          <t>kankoapa</t>
        </is>
      </c>
      <c r="B106097" t="n">
        <v>1</v>
      </c>
    </row>
    <row r="106098">
      <c r="A106098" t="inlineStr">
        <is>
          <t>936pm</t>
        </is>
      </c>
      <c r="B106098" t="n">
        <v>3</v>
      </c>
    </row>
    <row r="106099">
      <c r="A106099" t="inlineStr">
        <is>
          <t>suender</t>
        </is>
      </c>
      <c r="B106099" t="n">
        <v>1</v>
      </c>
    </row>
    <row r="106100">
      <c r="A106100" t="inlineStr">
        <is>
          <t>enterpour</t>
        </is>
      </c>
      <c r="B106100" t="n">
        <v>1</v>
      </c>
    </row>
    <row r="106101">
      <c r="A106101" t="inlineStr">
        <is>
          <t>salent</t>
        </is>
      </c>
      <c r="B106101" t="n">
        <v>2</v>
      </c>
    </row>
    <row r="106102">
      <c r="A106102" t="inlineStr">
        <is>
          <t>vaumn</t>
        </is>
      </c>
      <c r="B106102" t="n">
        <v>1</v>
      </c>
    </row>
    <row r="106103">
      <c r="A106103" t="inlineStr">
        <is>
          <t>blackleigh</t>
        </is>
      </c>
      <c r="B106103" t="n">
        <v>1</v>
      </c>
    </row>
    <row r="106104">
      <c r="A106104" t="inlineStr">
        <is>
          <t>atbg</t>
        </is>
      </c>
      <c r="B106104" t="n">
        <v>1</v>
      </c>
    </row>
    <row r="106105">
      <c r="A106105" t="inlineStr">
        <is>
          <t>kyour</t>
        </is>
      </c>
      <c r="B106105" t="n">
        <v>1</v>
      </c>
    </row>
    <row r="106106">
      <c r="A106106" t="inlineStr">
        <is>
          <t>lolbabies</t>
        </is>
      </c>
      <c r="B106106" t="n">
        <v>1</v>
      </c>
    </row>
    <row r="106107">
      <c r="A106107" t="inlineStr">
        <is>
          <t>subtymod</t>
        </is>
      </c>
      <c r="B106107" t="n">
        <v>1</v>
      </c>
    </row>
    <row r="106108">
      <c r="A106108" t="inlineStr">
        <is>
          <t>redswamp</t>
        </is>
      </c>
      <c r="B106108" t="n">
        <v>1</v>
      </c>
    </row>
    <row r="106109">
      <c r="A106109" t="inlineStr">
        <is>
          <t>haeng</t>
        </is>
      </c>
      <c r="B106109" t="n">
        <v>1</v>
      </c>
    </row>
    <row r="106110">
      <c r="A106110" t="inlineStr">
        <is>
          <t>crrparhnewndoms</t>
        </is>
      </c>
      <c r="B106110" t="n">
        <v>1</v>
      </c>
    </row>
    <row r="106111">
      <c r="A106111" t="inlineStr">
        <is>
          <t>shareatro</t>
        </is>
      </c>
      <c r="B106111" t="n">
        <v>1</v>
      </c>
    </row>
    <row r="106112">
      <c r="A106112" t="inlineStr">
        <is>
          <t>yaonya</t>
        </is>
      </c>
      <c r="B106112" t="n">
        <v>1</v>
      </c>
    </row>
    <row r="106113">
      <c r="A106113" t="inlineStr">
        <is>
          <t>smotheringly</t>
        </is>
      </c>
      <c r="B106113" t="n">
        <v>1</v>
      </c>
    </row>
    <row r="106114">
      <c r="A106114" t="inlineStr">
        <is>
          <t>accetaka</t>
        </is>
      </c>
      <c r="B106114" t="n">
        <v>1</v>
      </c>
    </row>
    <row r="106115">
      <c r="A106115" t="inlineStr">
        <is>
          <t>streamtosters</t>
        </is>
      </c>
      <c r="B106115" t="n">
        <v>1</v>
      </c>
    </row>
    <row r="106116">
      <c r="A106116" t="inlineStr">
        <is>
          <t>shaby</t>
        </is>
      </c>
      <c r="B106116" t="n">
        <v>1</v>
      </c>
    </row>
    <row r="106117">
      <c r="A106117" t="inlineStr">
        <is>
          <t>sybere</t>
        </is>
      </c>
      <c r="B106117" t="n">
        <v>1</v>
      </c>
    </row>
    <row r="106118">
      <c r="A106118" t="inlineStr">
        <is>
          <t>icguy</t>
        </is>
      </c>
      <c r="B106118" t="n">
        <v>1</v>
      </c>
    </row>
    <row r="106119">
      <c r="A106119" t="inlineStr">
        <is>
          <t>syleyoucomack</t>
        </is>
      </c>
      <c r="B106119" t="n">
        <v>1</v>
      </c>
    </row>
    <row r="106120">
      <c r="A106120" t="inlineStr">
        <is>
          <t>tablespeak</t>
        </is>
      </c>
      <c r="B106120" t="n">
        <v>1</v>
      </c>
    </row>
    <row r="106121">
      <c r="A106121" t="inlineStr">
        <is>
          <t>qbz</t>
        </is>
      </c>
      <c r="B106121" t="n">
        <v>1</v>
      </c>
    </row>
    <row r="106122">
      <c r="A106122" t="inlineStr">
        <is>
          <t>blynd</t>
        </is>
      </c>
      <c r="B106122" t="n">
        <v>1</v>
      </c>
    </row>
    <row r="106123">
      <c r="A106123" t="inlineStr">
        <is>
          <t>doversuits</t>
        </is>
      </c>
      <c r="B106123" t="n">
        <v>1</v>
      </c>
    </row>
    <row r="106124">
      <c r="A106124" t="inlineStr">
        <is>
          <t>kreda</t>
        </is>
      </c>
      <c r="B106124" t="n">
        <v>1</v>
      </c>
    </row>
    <row r="106125">
      <c r="A106125" t="inlineStr">
        <is>
          <t>lookalaser</t>
        </is>
      </c>
      <c r="B106125" t="n">
        <v>1</v>
      </c>
    </row>
    <row r="106126">
      <c r="A106126" t="inlineStr">
        <is>
          <t>titured</t>
        </is>
      </c>
      <c r="B106126" t="n">
        <v>1</v>
      </c>
    </row>
    <row r="106127">
      <c r="A106127" t="inlineStr">
        <is>
          <t>myanimewonder</t>
        </is>
      </c>
      <c r="B106127" t="n">
        <v>1</v>
      </c>
    </row>
    <row r="106128">
      <c r="A106128" t="inlineStr">
        <is>
          <t>xstn</t>
        </is>
      </c>
      <c r="B106128" t="n">
        <v>1</v>
      </c>
    </row>
    <row r="106129">
      <c r="A106129" t="inlineStr">
        <is>
          <t>demimorphous</t>
        </is>
      </c>
      <c r="B106129" t="n">
        <v>1</v>
      </c>
    </row>
    <row r="106130">
      <c r="A106130" t="inlineStr">
        <is>
          <t>cronix</t>
        </is>
      </c>
      <c r="B106130" t="n">
        <v>1</v>
      </c>
    </row>
    <row r="106131">
      <c r="A106131" t="inlineStr">
        <is>
          <t>thunderringer</t>
        </is>
      </c>
      <c r="B106131" t="n">
        <v>2</v>
      </c>
    </row>
    <row r="106132">
      <c r="A106132" t="inlineStr">
        <is>
          <t>technomštate</t>
        </is>
      </c>
      <c r="B106132" t="n">
        <v>1</v>
      </c>
    </row>
    <row r="106133">
      <c r="A106133" t="inlineStr">
        <is>
          <t>the047</t>
        </is>
      </c>
      <c r="B106133" t="n">
        <v>1</v>
      </c>
    </row>
    <row r="106134">
      <c r="A106134" t="inlineStr">
        <is>
          <t>moontime</t>
        </is>
      </c>
      <c r="B106134" t="n">
        <v>2</v>
      </c>
    </row>
    <row r="106135">
      <c r="A106135" t="inlineStr">
        <is>
          <t>measurerankh</t>
        </is>
      </c>
      <c r="B106135" t="n">
        <v>1</v>
      </c>
    </row>
    <row r="106136">
      <c r="A106136" t="inlineStr">
        <is>
          <t>2icad</t>
        </is>
      </c>
      <c r="B106136" t="n">
        <v>1</v>
      </c>
    </row>
    <row r="106137">
      <c r="A106137" t="inlineStr">
        <is>
          <t>masqatt</t>
        </is>
      </c>
      <c r="B106137" t="n">
        <v>1</v>
      </c>
    </row>
    <row r="106138">
      <c r="A106138" t="inlineStr">
        <is>
          <t>sans104</t>
        </is>
      </c>
      <c r="B106138" t="n">
        <v>1</v>
      </c>
    </row>
    <row r="106139">
      <c r="A106139" t="inlineStr">
        <is>
          <t>preferentous</t>
        </is>
      </c>
      <c r="B106139" t="n">
        <v>1</v>
      </c>
    </row>
    <row r="106140">
      <c r="A106140" t="inlineStr">
        <is>
          <t>featurefinder</t>
        </is>
      </c>
      <c r="B106140" t="n">
        <v>1</v>
      </c>
    </row>
    <row r="106141">
      <c r="A106141" t="inlineStr">
        <is>
          <t>babylog</t>
        </is>
      </c>
      <c r="B106141" t="n">
        <v>1</v>
      </c>
    </row>
    <row r="106142">
      <c r="A106142" t="inlineStr">
        <is>
          <t>fukoto</t>
        </is>
      </c>
      <c r="B106142" t="n">
        <v>1</v>
      </c>
    </row>
    <row r="106143">
      <c r="A106143" t="inlineStr">
        <is>
          <t>wavesleep</t>
        </is>
      </c>
      <c r="B106143" t="n">
        <v>1</v>
      </c>
    </row>
    <row r="106144">
      <c r="A106144" t="inlineStr">
        <is>
          <t>readinglush</t>
        </is>
      </c>
      <c r="B106144" t="n">
        <v>1</v>
      </c>
    </row>
    <row r="106145">
      <c r="A106145" t="inlineStr">
        <is>
          <t>cosuma</t>
        </is>
      </c>
      <c r="B106145" t="n">
        <v>1</v>
      </c>
    </row>
    <row r="106146">
      <c r="A106146" t="inlineStr">
        <is>
          <t>mitnet</t>
        </is>
      </c>
      <c r="B106146" t="n">
        <v>1</v>
      </c>
    </row>
    <row r="106147">
      <c r="A106147" t="inlineStr">
        <is>
          <t>apleman</t>
        </is>
      </c>
      <c r="B106147" t="n">
        <v>1</v>
      </c>
    </row>
    <row r="106148">
      <c r="A106148" t="inlineStr">
        <is>
          <t>toss2</t>
        </is>
      </c>
      <c r="B106148" t="n">
        <v>2</v>
      </c>
    </row>
    <row r="106149">
      <c r="A106149" t="inlineStr">
        <is>
          <t>gambollar</t>
        </is>
      </c>
      <c r="B106149" t="n">
        <v>1</v>
      </c>
    </row>
    <row r="106150">
      <c r="A106150" t="inlineStr">
        <is>
          <t>finamentally</t>
        </is>
      </c>
      <c r="B106150" t="n">
        <v>1</v>
      </c>
    </row>
    <row r="106151">
      <c r="A106151" t="inlineStr">
        <is>
          <t>palpitive</t>
        </is>
      </c>
      <c r="B106151" t="n">
        <v>1</v>
      </c>
    </row>
    <row r="106152">
      <c r="A106152" t="inlineStr">
        <is>
          <t>kudune</t>
        </is>
      </c>
      <c r="B106152" t="n">
        <v>1</v>
      </c>
    </row>
    <row r="106153">
      <c r="A106153" t="inlineStr">
        <is>
          <t>didimn</t>
        </is>
      </c>
      <c r="B106153" t="n">
        <v>1</v>
      </c>
    </row>
    <row r="106154">
      <c r="A106154" t="inlineStr">
        <is>
          <t>ongoingcertain</t>
        </is>
      </c>
      <c r="B106154" t="n">
        <v>1</v>
      </c>
    </row>
    <row r="106155">
      <c r="A106155" t="inlineStr">
        <is>
          <t>somethingpaste</t>
        </is>
      </c>
      <c r="B106155" t="n">
        <v>1</v>
      </c>
    </row>
    <row r="106156">
      <c r="A106156" t="inlineStr">
        <is>
          <t>volksstaffel</t>
        </is>
      </c>
      <c r="B106156" t="n">
        <v>1</v>
      </c>
    </row>
    <row r="106157">
      <c r="A106157" t="inlineStr">
        <is>
          <t>peineme</t>
        </is>
      </c>
      <c r="B106157" t="n">
        <v>1</v>
      </c>
    </row>
    <row r="106158">
      <c r="A106158" t="inlineStr">
        <is>
          <t>endobrene</t>
        </is>
      </c>
      <c r="B106158" t="n">
        <v>1</v>
      </c>
    </row>
    <row r="106159">
      <c r="A106159" t="inlineStr">
        <is>
          <t>amirion</t>
        </is>
      </c>
      <c r="B106159" t="n">
        <v>1</v>
      </c>
    </row>
    <row r="106160">
      <c r="A106160" t="inlineStr">
        <is>
          <t>chegisel</t>
        </is>
      </c>
      <c r="B106160" t="n">
        <v>1</v>
      </c>
    </row>
    <row r="106161">
      <c r="A106161" t="inlineStr">
        <is>
          <t>hypnosishypnosisgovernor</t>
        </is>
      </c>
      <c r="B106161" t="n">
        <v>1</v>
      </c>
    </row>
    <row r="106162">
      <c r="A106162" t="inlineStr">
        <is>
          <t>realismpocalypse</t>
        </is>
      </c>
      <c r="B106162" t="n">
        <v>1</v>
      </c>
    </row>
    <row r="106163">
      <c r="A106163" t="inlineStr">
        <is>
          <t>augereau</t>
        </is>
      </c>
      <c r="B106163" t="n">
        <v>1</v>
      </c>
    </row>
    <row r="106164">
      <c r="A106164" t="inlineStr">
        <is>
          <t>aftersurge</t>
        </is>
      </c>
      <c r="B106164" t="n">
        <v>1</v>
      </c>
    </row>
    <row r="106165">
      <c r="A106165" t="inlineStr">
        <is>
          <t>längenthis</t>
        </is>
      </c>
      <c r="B106165" t="n">
        <v>1</v>
      </c>
    </row>
    <row r="106166">
      <c r="A106166" t="inlineStr">
        <is>
          <t>responseharteuxlibert</t>
        </is>
      </c>
      <c r="B106166" t="n">
        <v>1</v>
      </c>
    </row>
    <row r="106167">
      <c r="A106167" t="inlineStr">
        <is>
          <t>landlischtarget</t>
        </is>
      </c>
      <c r="B106167" t="n">
        <v>1</v>
      </c>
    </row>
    <row r="106168">
      <c r="A106168" t="inlineStr">
        <is>
          <t>retrotelling</t>
        </is>
      </c>
      <c r="B106168" t="n">
        <v>1</v>
      </c>
    </row>
    <row r="106169">
      <c r="A106169" t="inlineStr">
        <is>
          <t>البغادد</t>
        </is>
      </c>
      <c r="B106169" t="n">
        <v>1</v>
      </c>
    </row>
    <row r="106170">
      <c r="A106170" t="inlineStr">
        <is>
          <t>holau</t>
        </is>
      </c>
      <c r="B106170" t="n">
        <v>1</v>
      </c>
    </row>
    <row r="106171">
      <c r="A106171" t="inlineStr">
        <is>
          <t>madner</t>
        </is>
      </c>
      <c r="B106171" t="n">
        <v>1</v>
      </c>
    </row>
    <row r="106172">
      <c r="A106172" t="inlineStr">
        <is>
          <t>zichewa</t>
        </is>
      </c>
      <c r="B106172" t="n">
        <v>1</v>
      </c>
    </row>
    <row r="106173">
      <c r="A106173" t="inlineStr">
        <is>
          <t>17pts</t>
        </is>
      </c>
      <c r="B106173" t="n">
        <v>1</v>
      </c>
    </row>
    <row r="106174">
      <c r="A106174" t="inlineStr">
        <is>
          <t>guichat</t>
        </is>
      </c>
      <c r="B106174" t="n">
        <v>1</v>
      </c>
    </row>
    <row r="106175">
      <c r="A106175" t="inlineStr">
        <is>
          <t>ayuvers</t>
        </is>
      </c>
      <c r="B106175" t="n">
        <v>1</v>
      </c>
    </row>
    <row r="106176">
      <c r="A106176" t="inlineStr">
        <is>
          <t>forschungsgesigbcbo</t>
        </is>
      </c>
      <c r="B106176" t="n">
        <v>1</v>
      </c>
    </row>
    <row r="106177">
      <c r="A106177" t="inlineStr">
        <is>
          <t>ranès</t>
        </is>
      </c>
      <c r="B106177" t="n">
        <v>1</v>
      </c>
    </row>
    <row r="106178">
      <c r="A106178" t="inlineStr">
        <is>
          <t>nkedematten</t>
        </is>
      </c>
      <c r="B106178" t="n">
        <v>1</v>
      </c>
    </row>
    <row r="106179">
      <c r="A106179" t="inlineStr">
        <is>
          <t>versionus</t>
        </is>
      </c>
      <c r="B106179" t="n">
        <v>1</v>
      </c>
    </row>
    <row r="106180">
      <c r="A106180" t="inlineStr">
        <is>
          <t>ickch</t>
        </is>
      </c>
      <c r="B106180" t="n">
        <v>1</v>
      </c>
    </row>
    <row r="106181">
      <c r="A106181" t="inlineStr">
        <is>
          <t>bombim</t>
        </is>
      </c>
      <c r="B106181" t="n">
        <v>1</v>
      </c>
    </row>
    <row r="106182">
      <c r="A106182" t="inlineStr">
        <is>
          <t>asorgasmities</t>
        </is>
      </c>
      <c r="B106182" t="n">
        <v>1</v>
      </c>
    </row>
    <row r="106183">
      <c r="A106183" t="inlineStr">
        <is>
          <t>boeken</t>
        </is>
      </c>
      <c r="B106183" t="n">
        <v>2</v>
      </c>
    </row>
    <row r="106184">
      <c r="A106184" t="inlineStr">
        <is>
          <t>dieteral</t>
        </is>
      </c>
      <c r="B106184" t="n">
        <v>1</v>
      </c>
    </row>
    <row r="106185">
      <c r="A106185" t="inlineStr">
        <is>
          <t>cyclicautiupholderally</t>
        </is>
      </c>
      <c r="B106185" t="n">
        <v>1</v>
      </c>
    </row>
    <row r="106186">
      <c r="A106186" t="inlineStr">
        <is>
          <t>latecomy</t>
        </is>
      </c>
      <c r="B106186" t="n">
        <v>1</v>
      </c>
    </row>
    <row r="106187">
      <c r="A106187" t="inlineStr">
        <is>
          <t>tadleonis</t>
        </is>
      </c>
      <c r="B106187" t="n">
        <v>1</v>
      </c>
    </row>
    <row r="106188">
      <c r="A106188" t="inlineStr">
        <is>
          <t>héfbleu</t>
        </is>
      </c>
      <c r="B106188" t="n">
        <v>1</v>
      </c>
    </row>
    <row r="106189">
      <c r="A106189" t="inlineStr">
        <is>
          <t>kötes</t>
        </is>
      </c>
      <c r="B106189" t="n">
        <v>1</v>
      </c>
    </row>
    <row r="106190">
      <c r="A106190" t="inlineStr">
        <is>
          <t>alneirhoor</t>
        </is>
      </c>
      <c r="B106190" t="n">
        <v>1</v>
      </c>
    </row>
    <row r="106191">
      <c r="A106191" t="inlineStr">
        <is>
          <t>grunewerge</t>
        </is>
      </c>
      <c r="B106191" t="n">
        <v>1</v>
      </c>
    </row>
    <row r="106192">
      <c r="A106192" t="inlineStr">
        <is>
          <t>thoyep</t>
        </is>
      </c>
      <c r="B106192" t="n">
        <v>1</v>
      </c>
    </row>
    <row r="106193">
      <c r="A106193" t="inlineStr">
        <is>
          <t>chemotherapytk</t>
        </is>
      </c>
      <c r="B106193" t="n">
        <v>1</v>
      </c>
    </row>
    <row r="106194">
      <c r="A106194" t="inlineStr">
        <is>
          <t>follistic</t>
        </is>
      </c>
      <c r="B106194" t="n">
        <v>1</v>
      </c>
    </row>
    <row r="106195">
      <c r="A106195" t="inlineStr">
        <is>
          <t>forcalled</t>
        </is>
      </c>
      <c r="B106195" t="n">
        <v>1</v>
      </c>
    </row>
    <row r="106196">
      <c r="A106196" t="inlineStr">
        <is>
          <t>jizz3661</t>
        </is>
      </c>
      <c r="B106196" t="n">
        <v>1</v>
      </c>
    </row>
    <row r="106197">
      <c r="A106197" t="inlineStr">
        <is>
          <t>ath_jury</t>
        </is>
      </c>
      <c r="B106197" t="n">
        <v>1</v>
      </c>
    </row>
    <row r="106198">
      <c r="A106198" t="inlineStr">
        <is>
          <t>gunfightnation</t>
        </is>
      </c>
      <c r="B106198" t="n">
        <v>1</v>
      </c>
    </row>
    <row r="106199">
      <c r="A106199" t="inlineStr">
        <is>
          <t>comzk9zjadnwgg</t>
        </is>
      </c>
      <c r="B106199" t="n">
        <v>1</v>
      </c>
    </row>
    <row r="106200">
      <c r="A106200" t="inlineStr">
        <is>
          <t>comojhqdqs4hz</t>
        </is>
      </c>
      <c r="B106200" t="n">
        <v>1</v>
      </c>
    </row>
    <row r="106201">
      <c r="A106201" t="inlineStr">
        <is>
          <t>952pm</t>
        </is>
      </c>
      <c r="B106201" t="n">
        <v>1</v>
      </c>
    </row>
    <row r="106202">
      <c r="A106202" t="inlineStr">
        <is>
          <t>cow3sax9dql3</t>
        </is>
      </c>
      <c r="B106202" t="n">
        <v>1</v>
      </c>
    </row>
    <row r="106203">
      <c r="A106203" t="inlineStr">
        <is>
          <t>cozgdrqkautwe</t>
        </is>
      </c>
      <c r="B106203" t="n">
        <v>1</v>
      </c>
    </row>
    <row r="106204">
      <c r="A106204" t="inlineStr">
        <is>
          <t>1008pm</t>
        </is>
      </c>
      <c r="B106204" t="n">
        <v>1</v>
      </c>
    </row>
    <row r="106205">
      <c r="A106205" t="inlineStr">
        <is>
          <t>greenbands</t>
        </is>
      </c>
      <c r="B106205" t="n">
        <v>1</v>
      </c>
    </row>
    <row r="106206">
      <c r="A106206" t="inlineStr">
        <is>
          <t>coyxhc9fncfm</t>
        </is>
      </c>
      <c r="B106206" t="n">
        <v>1</v>
      </c>
    </row>
    <row r="106207">
      <c r="A106207" t="inlineStr">
        <is>
          <t>majorsportsusa</t>
        </is>
      </c>
      <c r="B106207" t="n">
        <v>1</v>
      </c>
    </row>
    <row r="106208">
      <c r="A106208" t="inlineStr">
        <is>
          <t>skulltraces</t>
        </is>
      </c>
      <c r="B106208" t="n">
        <v>1</v>
      </c>
    </row>
    <row r="106209">
      <c r="A106209" t="inlineStr">
        <is>
          <t>gaminggateam13</t>
        </is>
      </c>
      <c r="B106209" t="n">
        <v>1</v>
      </c>
    </row>
    <row r="106210">
      <c r="A106210" t="inlineStr">
        <is>
          <t>2hcwz</t>
        </is>
      </c>
      <c r="B106210" t="n">
        <v>1</v>
      </c>
    </row>
    <row r="106211">
      <c r="A106211" t="inlineStr">
        <is>
          <t>rboxi</t>
        </is>
      </c>
      <c r="B106211" t="n">
        <v>1</v>
      </c>
    </row>
    <row r="106212">
      <c r="A106212" t="inlineStr">
        <is>
          <t>betth9l</t>
        </is>
      </c>
      <c r="B106212" t="n">
        <v>1</v>
      </c>
    </row>
    <row r="106213">
      <c r="A106213" t="inlineStr">
        <is>
          <t>thebetseak</t>
        </is>
      </c>
      <c r="B106213" t="n">
        <v>1</v>
      </c>
    </row>
    <row r="106214">
      <c r="A106214" t="inlineStr">
        <is>
          <t>nemeell</t>
        </is>
      </c>
      <c r="B106214" t="n">
        <v>1</v>
      </c>
    </row>
    <row r="106215">
      <c r="A106215" t="inlineStr">
        <is>
          <t>hypefostering</t>
        </is>
      </c>
      <c r="B106215" t="n">
        <v>1</v>
      </c>
    </row>
    <row r="106216">
      <c r="A106216" t="inlineStr">
        <is>
          <t>dnq3r7pyph</t>
        </is>
      </c>
      <c r="B106216" t="n">
        <v>1</v>
      </c>
    </row>
    <row r="106217">
      <c r="A106217" t="inlineStr">
        <is>
          <t>ƒƒloop</t>
        </is>
      </c>
      <c r="B106217" t="n">
        <v>1</v>
      </c>
    </row>
    <row r="106218">
      <c r="A106218" t="inlineStr">
        <is>
          <t>2p4rd</t>
        </is>
      </c>
      <c r="B106218" t="n">
        <v>1</v>
      </c>
    </row>
    <row r="106219">
      <c r="A106219" t="inlineStr">
        <is>
          <t>12626</t>
        </is>
      </c>
      <c r="B106219" t="n">
        <v>1</v>
      </c>
    </row>
    <row r="106220">
      <c r="A106220" t="inlineStr">
        <is>
          <t>gamerjam</t>
        </is>
      </c>
      <c r="B106220" t="n">
        <v>1</v>
      </c>
    </row>
    <row r="106221">
      <c r="A106221" t="inlineStr">
        <is>
          <t>1cqafis9s</t>
        </is>
      </c>
      <c r="B106221" t="n">
        <v>1</v>
      </c>
    </row>
    <row r="106222">
      <c r="A106222" t="inlineStr">
        <is>
          <t>1xsyiknhqdb</t>
        </is>
      </c>
      <c r="B106222" t="n">
        <v>1</v>
      </c>
    </row>
    <row r="106223">
      <c r="A106223" t="inlineStr">
        <is>
          <t>nvjedotupky</t>
        </is>
      </c>
      <c r="B106223" t="n">
        <v>1</v>
      </c>
    </row>
    <row r="106224">
      <c r="A106224" t="inlineStr">
        <is>
          <t>wpgz4mw</t>
        </is>
      </c>
      <c r="B106224" t="n">
        <v>1</v>
      </c>
    </row>
    <row r="106225">
      <c r="A106225" t="inlineStr">
        <is>
          <t>becoj</t>
        </is>
      </c>
      <c r="B106225" t="n">
        <v>1</v>
      </c>
    </row>
    <row r="106226">
      <c r="A106226" t="inlineStr">
        <is>
          <t>8cgfbxi</t>
        </is>
      </c>
      <c r="B106226" t="n">
        <v>1</v>
      </c>
    </row>
    <row r="106227">
      <c r="A106227" t="inlineStr">
        <is>
          <t>precorgone</t>
        </is>
      </c>
      <c r="B106227" t="n">
        <v>1</v>
      </c>
    </row>
    <row r="106228">
      <c r="A106228" t="inlineStr">
        <is>
          <t>avengerviz</t>
        </is>
      </c>
      <c r="B106228" t="n">
        <v>1</v>
      </c>
    </row>
    <row r="106229">
      <c r="A106229" t="inlineStr">
        <is>
          <t>2lpq72</t>
        </is>
      </c>
      <c r="B106229" t="n">
        <v>1</v>
      </c>
    </row>
    <row r="106230">
      <c r="A106230" t="inlineStr">
        <is>
          <t>6ydz4</t>
        </is>
      </c>
      <c r="B106230" t="n">
        <v>1</v>
      </c>
    </row>
    <row r="106231">
      <c r="A106231" t="inlineStr">
        <is>
          <t>cveter</t>
        </is>
      </c>
      <c r="B106231" t="n">
        <v>1</v>
      </c>
    </row>
    <row r="106232">
      <c r="A106232" t="inlineStr">
        <is>
          <t>660aiyst</t>
        </is>
      </c>
      <c r="B106232" t="n">
        <v>1</v>
      </c>
    </row>
    <row r="106233">
      <c r="A106233" t="inlineStr">
        <is>
          <t>2bny</t>
        </is>
      </c>
      <c r="B106233" t="n">
        <v>1</v>
      </c>
    </row>
    <row r="106234">
      <c r="A106234" t="inlineStr">
        <is>
          <t>twdgxmulsad</t>
        </is>
      </c>
      <c r="B106234" t="n">
        <v>1</v>
      </c>
    </row>
    <row r="106235">
      <c r="A106235" t="inlineStr">
        <is>
          <t>theirbirdsatz</t>
        </is>
      </c>
      <c r="B106235" t="n">
        <v>1</v>
      </c>
    </row>
    <row r="106236">
      <c r="A106236" t="inlineStr">
        <is>
          <t>0jsdil2jja</t>
        </is>
      </c>
      <c r="B106236" t="n">
        <v>1</v>
      </c>
    </row>
    <row r="106237">
      <c r="A106237" t="inlineStr">
        <is>
          <t>reality736576</t>
        </is>
      </c>
      <c r="B106237" t="n">
        <v>1</v>
      </c>
    </row>
    <row r="106238">
      <c r="A106238" t="inlineStr">
        <is>
          <t>idchety</t>
        </is>
      </c>
      <c r="B106238" t="n">
        <v>1</v>
      </c>
    </row>
    <row r="106239">
      <c r="A106239" t="inlineStr">
        <is>
          <t>compleativea</t>
        </is>
      </c>
      <c r="B106239" t="n">
        <v>1</v>
      </c>
    </row>
    <row r="106240">
      <c r="A106240" t="inlineStr">
        <is>
          <t>puskp</t>
        </is>
      </c>
      <c r="B106240" t="n">
        <v>1</v>
      </c>
    </row>
    <row r="106241">
      <c r="A106241" t="inlineStr">
        <is>
          <t>chalasey</t>
        </is>
      </c>
      <c r="B106241" t="n">
        <v>1</v>
      </c>
    </row>
    <row r="106242">
      <c r="A106242" t="inlineStr">
        <is>
          <t>metvin</t>
        </is>
      </c>
      <c r="B106242" t="n">
        <v>1</v>
      </c>
    </row>
    <row r="106243">
      <c r="A106243" t="inlineStr">
        <is>
          <t>hakrtathon</t>
        </is>
      </c>
      <c r="B106243" t="n">
        <v>1</v>
      </c>
    </row>
    <row r="106244">
      <c r="A106244" t="inlineStr">
        <is>
          <t>ivryhs</t>
        </is>
      </c>
      <c r="B106244" t="n">
        <v>1</v>
      </c>
    </row>
    <row r="106245">
      <c r="A106245" t="inlineStr">
        <is>
          <t>openspacesd</t>
        </is>
      </c>
      <c r="B106245" t="n">
        <v>1</v>
      </c>
    </row>
    <row r="106246">
      <c r="A106246" t="inlineStr">
        <is>
          <t>posmetrics</t>
        </is>
      </c>
      <c r="B106246" t="n">
        <v>1</v>
      </c>
    </row>
    <row r="106247">
      <c r="A106247" t="inlineStr">
        <is>
          <t>ham��宣</t>
        </is>
      </c>
      <c r="B106247" t="n">
        <v>1</v>
      </c>
    </row>
    <row r="106248">
      <c r="A106248" t="inlineStr">
        <is>
          <t>woodkanji</t>
        </is>
      </c>
      <c r="B106248" t="n">
        <v>1</v>
      </c>
    </row>
    <row r="106249">
      <c r="A106249" t="inlineStr">
        <is>
          <t>arquitectatured</t>
        </is>
      </c>
      <c r="B106249" t="n">
        <v>1</v>
      </c>
    </row>
    <row r="106250">
      <c r="A106250" t="inlineStr">
        <is>
          <t>libluasrc</t>
        </is>
      </c>
      <c r="B106250" t="n">
        <v>1</v>
      </c>
    </row>
    <row r="106251">
      <c r="A106251" t="inlineStr">
        <is>
          <t>tekfitti</t>
        </is>
      </c>
      <c r="B106251" t="n">
        <v>1</v>
      </c>
    </row>
    <row r="106252">
      <c r="A106252" t="inlineStr">
        <is>
          <t>klegstkgmail</t>
        </is>
      </c>
      <c r="B106252" t="n">
        <v>1</v>
      </c>
    </row>
    <row r="106253">
      <c r="A106253" t="inlineStr">
        <is>
          <t>miningseire</t>
        </is>
      </c>
      <c r="B106253" t="n">
        <v>1</v>
      </c>
    </row>
    <row r="106254">
      <c r="A106254" t="inlineStr">
        <is>
          <t>limittolerance</t>
        </is>
      </c>
      <c r="B106254" t="n">
        <v>2</v>
      </c>
    </row>
    <row r="106255">
      <c r="A106255" t="inlineStr">
        <is>
          <t>shirimotogmail</t>
        </is>
      </c>
      <c r="B106255" t="n">
        <v>1</v>
      </c>
    </row>
    <row r="106256">
      <c r="A106256" t="inlineStr">
        <is>
          <t>vadict</t>
        </is>
      </c>
      <c r="B106256" t="n">
        <v>1</v>
      </c>
    </row>
    <row r="106257">
      <c r="A106257" t="inlineStr">
        <is>
          <t>biganimate</t>
        </is>
      </c>
      <c r="B106257" t="n">
        <v>1</v>
      </c>
    </row>
    <row r="106258">
      <c r="A106258" t="inlineStr">
        <is>
          <t>mpgbd</t>
        </is>
      </c>
      <c r="B106258" t="n">
        <v>1</v>
      </c>
    </row>
    <row r="106259">
      <c r="A106259" t="inlineStr">
        <is>
          <t>horseforgmail</t>
        </is>
      </c>
      <c r="B106259" t="n">
        <v>1</v>
      </c>
    </row>
    <row r="106260">
      <c r="A106260" t="inlineStr">
        <is>
          <t>gohbaucickgmail</t>
        </is>
      </c>
      <c r="B106260" t="n">
        <v>1</v>
      </c>
    </row>
    <row r="106261">
      <c r="A106261" t="inlineStr">
        <is>
          <t>vimpage</t>
        </is>
      </c>
      <c r="B106261" t="n">
        <v>1</v>
      </c>
    </row>
    <row r="106262">
      <c r="A106262" t="inlineStr">
        <is>
          <t>speeddemo</t>
        </is>
      </c>
      <c r="B106262" t="n">
        <v>1</v>
      </c>
    </row>
    <row r="106263">
      <c r="A106263" t="inlineStr">
        <is>
          <t>etckborne</t>
        </is>
      </c>
      <c r="B106263" t="n">
        <v>1</v>
      </c>
    </row>
    <row r="106264">
      <c r="A106264" t="inlineStr">
        <is>
          <t>diagramcoder</t>
        </is>
      </c>
      <c r="B106264" t="n">
        <v>1</v>
      </c>
    </row>
    <row r="106265">
      <c r="A106265" t="inlineStr">
        <is>
          <t>vupar</t>
        </is>
      </c>
      <c r="B106265" t="n">
        <v>1</v>
      </c>
    </row>
    <row r="106266">
      <c r="A106266" t="inlineStr">
        <is>
          <t>flashsd</t>
        </is>
      </c>
      <c r="B106266" t="n">
        <v>1</v>
      </c>
    </row>
    <row r="106267">
      <c r="A106267" t="inlineStr">
        <is>
          <t>chrissycola</t>
        </is>
      </c>
      <c r="B106267" t="n">
        <v>1</v>
      </c>
    </row>
    <row r="106268">
      <c r="A106268" t="inlineStr">
        <is>
          <t>claimpeed</t>
        </is>
      </c>
      <c r="B106268" t="n">
        <v>1</v>
      </c>
    </row>
    <row r="106269">
      <c r="A106269" t="inlineStr">
        <is>
          <t>fancyfloats</t>
        </is>
      </c>
      <c r="B106269" t="n">
        <v>1</v>
      </c>
    </row>
    <row r="106270">
      <c r="A106270" t="inlineStr">
        <is>
          <t>jscts</t>
        </is>
      </c>
      <c r="B106270" t="n">
        <v>1</v>
      </c>
    </row>
    <row r="106271">
      <c r="A106271" t="inlineStr">
        <is>
          <t>0xffffff3</t>
        </is>
      </c>
      <c r="B106271" t="n">
        <v>1</v>
      </c>
    </row>
    <row r="106272">
      <c r="A106272" t="inlineStr">
        <is>
          <t>verifypleasantunited</t>
        </is>
      </c>
      <c r="B106272" t="n">
        <v>1</v>
      </c>
    </row>
    <row r="106273">
      <c r="A106273" t="inlineStr">
        <is>
          <t>myasterstats</t>
        </is>
      </c>
      <c r="B106273" t="n">
        <v>1</v>
      </c>
    </row>
    <row r="106274">
      <c r="A106274" t="inlineStr">
        <is>
          <t>scikitcal</t>
        </is>
      </c>
      <c r="B106274" t="n">
        <v>1</v>
      </c>
    </row>
    <row r="106275">
      <c r="A106275" t="inlineStr">
        <is>
          <t>onlyos</t>
        </is>
      </c>
      <c r="B106275" t="n">
        <v>1</v>
      </c>
    </row>
    <row r="106276">
      <c r="A106276" t="inlineStr">
        <is>
          <t>money88gmail</t>
        </is>
      </c>
      <c r="B106276" t="n">
        <v>1</v>
      </c>
    </row>
    <row r="106277">
      <c r="A106277" t="inlineStr">
        <is>
          <t>solventmichaelatha</t>
        </is>
      </c>
      <c r="B106277" t="n">
        <v>1</v>
      </c>
    </row>
    <row r="106278">
      <c r="A106278" t="inlineStr">
        <is>
          <t>puskris</t>
        </is>
      </c>
      <c r="B106278" t="n">
        <v>1</v>
      </c>
    </row>
    <row r="106279">
      <c r="A106279" t="inlineStr">
        <is>
          <t>heavymeinemagat</t>
        </is>
      </c>
      <c r="B106279" t="n">
        <v>1</v>
      </c>
    </row>
    <row r="106280">
      <c r="A106280" t="inlineStr">
        <is>
          <t>qentrepreneur</t>
        </is>
      </c>
      <c r="B106280" t="n">
        <v>1</v>
      </c>
    </row>
    <row r="106281">
      <c r="A106281" t="inlineStr">
        <is>
          <t>chavar</t>
        </is>
      </c>
      <c r="B106281" t="n">
        <v>1</v>
      </c>
    </row>
    <row r="106282">
      <c r="A106282" t="inlineStr">
        <is>
          <t>rafabrazil</t>
        </is>
      </c>
      <c r="B106282" t="n">
        <v>1</v>
      </c>
    </row>
    <row r="106283">
      <c r="A106283" t="inlineStr">
        <is>
          <t>echelos</t>
        </is>
      </c>
      <c r="B106283" t="n">
        <v>1</v>
      </c>
    </row>
    <row r="106284">
      <c r="A106284" t="inlineStr">
        <is>
          <t>peltscaster</t>
        </is>
      </c>
      <c r="B106284" t="n">
        <v>1</v>
      </c>
    </row>
    <row r="106285">
      <c r="A106285" t="inlineStr">
        <is>
          <t>falar</t>
        </is>
      </c>
      <c r="B106285" t="n">
        <v>1</v>
      </c>
    </row>
    <row r="106286">
      <c r="A106286" t="inlineStr">
        <is>
          <t>perlm</t>
        </is>
      </c>
      <c r="B106286" t="n">
        <v>1</v>
      </c>
    </row>
    <row r="106287">
      <c r="A106287" t="inlineStr">
        <is>
          <t>slutrust</t>
        </is>
      </c>
      <c r="B106287" t="n">
        <v>1</v>
      </c>
    </row>
    <row r="106288">
      <c r="A106288" t="inlineStr">
        <is>
          <t>fraeys</t>
        </is>
      </c>
      <c r="B106288" t="n">
        <v>1</v>
      </c>
    </row>
    <row r="106289">
      <c r="A106289" t="inlineStr">
        <is>
          <t>c05770276</t>
        </is>
      </c>
      <c r="B106289" t="n">
        <v>1</v>
      </c>
    </row>
    <row r="106290">
      <c r="A106290" t="inlineStr">
        <is>
          <t>c05770277</t>
        </is>
      </c>
      <c r="B106290" t="n">
        <v>1</v>
      </c>
    </row>
    <row r="106291">
      <c r="A106291" t="inlineStr">
        <is>
          <t>youreric</t>
        </is>
      </c>
      <c r="B106291" t="n">
        <v>1</v>
      </c>
    </row>
    <row r="106292">
      <c r="A106292" t="inlineStr">
        <is>
          <t>asayani</t>
        </is>
      </c>
      <c r="B106292" t="n">
        <v>1</v>
      </c>
    </row>
    <row r="106293">
      <c r="A106293" t="inlineStr">
        <is>
          <t>villains75</t>
        </is>
      </c>
      <c r="B106293" t="n">
        <v>1</v>
      </c>
    </row>
    <row r="106294">
      <c r="A106294" t="inlineStr">
        <is>
          <t>besheim</t>
        </is>
      </c>
      <c r="B106294" t="n">
        <v>1</v>
      </c>
    </row>
    <row r="106295">
      <c r="A106295" t="inlineStr">
        <is>
          <t>apeshk</t>
        </is>
      </c>
      <c r="B106295" t="n">
        <v>1</v>
      </c>
    </row>
    <row r="106296">
      <c r="A106296" t="inlineStr">
        <is>
          <t>improvil</t>
        </is>
      </c>
      <c r="B106296" t="n">
        <v>1</v>
      </c>
    </row>
    <row r="106297">
      <c r="A106297" t="inlineStr">
        <is>
          <t>shrunkgable</t>
        </is>
      </c>
      <c r="B106297" t="n">
        <v>1</v>
      </c>
    </row>
    <row r="106298">
      <c r="A106298" t="inlineStr">
        <is>
          <t>kristener</t>
        </is>
      </c>
      <c r="B106298" t="n">
        <v>1</v>
      </c>
    </row>
    <row r="106299">
      <c r="A106299" t="inlineStr">
        <is>
          <t>slammable</t>
        </is>
      </c>
      <c r="B106299" t="n">
        <v>1</v>
      </c>
    </row>
    <row r="106300">
      <c r="A106300" t="inlineStr">
        <is>
          <t>christais</t>
        </is>
      </c>
      <c r="B106300" t="n">
        <v>1</v>
      </c>
    </row>
    <row r="106301">
      <c r="A106301" t="inlineStr">
        <is>
          <t>sahaga</t>
        </is>
      </c>
      <c r="B106301" t="n">
        <v>1</v>
      </c>
    </row>
    <row r="106302">
      <c r="A106302" t="inlineStr">
        <is>
          <t>thoughtss</t>
        </is>
      </c>
      <c r="B106302" t="n">
        <v>1</v>
      </c>
    </row>
    <row r="106303">
      <c r="A106303" t="inlineStr">
        <is>
          <t>sprootheshutterstock</t>
        </is>
      </c>
      <c r="B106303" t="n">
        <v>1</v>
      </c>
    </row>
    <row r="106304">
      <c r="A106304" t="inlineStr">
        <is>
          <t>dv5</t>
        </is>
      </c>
      <c r="B106304" t="n">
        <v>1</v>
      </c>
    </row>
    <row r="106305">
      <c r="A106305" t="inlineStr">
        <is>
          <t>cmissue</t>
        </is>
      </c>
      <c r="B106305" t="n">
        <v>1</v>
      </c>
    </row>
    <row r="106306">
      <c r="A106306" t="inlineStr">
        <is>
          <t>c\users\n59\documents\n59\ftbg00conf752</t>
        </is>
      </c>
      <c r="B106306" t="n">
        <v>1</v>
      </c>
    </row>
    <row r="106307">
      <c r="A106307" t="inlineStr">
        <is>
          <t>gndsearch</t>
        </is>
      </c>
      <c r="B106307" t="n">
        <v>1</v>
      </c>
    </row>
    <row r="106308">
      <c r="A106308" t="inlineStr">
        <is>
          <t>c\users\n59\documents\n59\game\cn\myfavourite29</t>
        </is>
      </c>
      <c r="B106308" t="n">
        <v>1</v>
      </c>
    </row>
    <row r="106309">
      <c r="A106309" t="inlineStr">
        <is>
          <t>pillowplanions</t>
        </is>
      </c>
      <c r="B106309" t="n">
        <v>1</v>
      </c>
    </row>
    <row r="106310">
      <c r="A106310" t="inlineStr">
        <is>
          <t>kropuses</t>
        </is>
      </c>
      <c r="B106310" t="n">
        <v>1</v>
      </c>
    </row>
    <row r="106311">
      <c r="A106311" t="inlineStr">
        <is>
          <t>enabledgoatsalive</t>
        </is>
      </c>
      <c r="B106311" t="n">
        <v>1</v>
      </c>
    </row>
    <row r="106312">
      <c r="A106312" t="inlineStr">
        <is>
          <t>n56</t>
        </is>
      </c>
      <c r="B106312" t="n">
        <v>1</v>
      </c>
    </row>
    <row r="106313">
      <c r="A106313" t="inlineStr">
        <is>
          <t>zxs3xx</t>
        </is>
      </c>
      <c r="B106313" t="n">
        <v>1</v>
      </c>
    </row>
    <row r="106314">
      <c r="A106314" t="inlineStr">
        <is>
          <t>squares20of20assets</t>
        </is>
      </c>
      <c r="B106314" t="n">
        <v>1</v>
      </c>
    </row>
    <row r="106315">
      <c r="A106315" t="inlineStr">
        <is>
          <t>nxm_requestcmdunset</t>
        </is>
      </c>
      <c r="B106315" t="n">
        <v>1</v>
      </c>
    </row>
    <row r="106316">
      <c r="A106316" t="inlineStr">
        <is>
          <t>dv6</t>
        </is>
      </c>
      <c r="B106316" t="n">
        <v>1</v>
      </c>
    </row>
    <row r="106317">
      <c r="A106317" t="inlineStr">
        <is>
          <t>hocorupload</t>
        </is>
      </c>
      <c r="B106317" t="n">
        <v>1</v>
      </c>
    </row>
    <row r="106318">
      <c r="A106318" t="inlineStr">
        <is>
          <t>kernik</t>
        </is>
      </c>
      <c r="B106318" t="n">
        <v>1</v>
      </c>
    </row>
    <row r="106319">
      <c r="A106319" t="inlineStr">
        <is>
          <t>gnds25795</t>
        </is>
      </c>
      <c r="B106319" t="n">
        <v>1</v>
      </c>
    </row>
    <row r="106320">
      <c r="A106320" t="inlineStr">
        <is>
          <t>bremarketdstrange</t>
        </is>
      </c>
      <c r="B106320" t="n">
        <v>1</v>
      </c>
    </row>
    <row r="106321">
      <c r="A106321" t="inlineStr">
        <is>
          <t>cxcxr</t>
        </is>
      </c>
      <c r="B106321" t="n">
        <v>1</v>
      </c>
    </row>
    <row r="106322">
      <c r="A106322" t="inlineStr">
        <is>
          <t>comtutorials1gather</t>
        </is>
      </c>
      <c r="B106322" t="n">
        <v>1</v>
      </c>
    </row>
    <row r="106323">
      <c r="A106323" t="inlineStr">
        <is>
          <t>menucmd</t>
        </is>
      </c>
      <c r="B106323" t="n">
        <v>1</v>
      </c>
    </row>
    <row r="106324">
      <c r="A106324" t="inlineStr">
        <is>
          <t>x86\steam\steamapps\common\players\n59\ftbg00conf752</t>
        </is>
      </c>
      <c r="B106324" t="n">
        <v>1</v>
      </c>
    </row>
    <row r="106325">
      <c r="A106325" t="inlineStr">
        <is>
          <t>p2po</t>
        </is>
      </c>
      <c r="B106325" t="n">
        <v>1</v>
      </c>
    </row>
    <row r="106326">
      <c r="A106326" t="inlineStr">
        <is>
          <t>bacophane</t>
        </is>
      </c>
      <c r="B106326" t="n">
        <v>1</v>
      </c>
    </row>
    <row r="106327">
      <c r="A106327" t="inlineStr">
        <is>
          <t>harpss</t>
        </is>
      </c>
      <c r="B106327" t="n">
        <v>1</v>
      </c>
    </row>
    <row r="106328">
      <c r="A106328" t="inlineStr">
        <is>
          <t>eliphiard</t>
        </is>
      </c>
      <c r="B106328" t="n">
        <v>1</v>
      </c>
    </row>
    <row r="106329">
      <c r="A106329" t="inlineStr">
        <is>
          <t>dycroacter</t>
        </is>
      </c>
      <c r="B106329" t="n">
        <v>1</v>
      </c>
    </row>
    <row r="106330">
      <c r="A106330" t="inlineStr">
        <is>
          <t>httpemium2</t>
        </is>
      </c>
      <c r="B106330" t="n">
        <v>1</v>
      </c>
    </row>
    <row r="106331">
      <c r="A106331" t="inlineStr">
        <is>
          <t>asvalonamide</t>
        </is>
      </c>
      <c r="B106331" t="n">
        <v>1</v>
      </c>
    </row>
    <row r="106332">
      <c r="A106332" t="inlineStr">
        <is>
          <t>gateway453p</t>
        </is>
      </c>
      <c r="B106332" t="n">
        <v>1</v>
      </c>
    </row>
    <row r="106333">
      <c r="A106333" t="inlineStr">
        <is>
          <t>xenomarks</t>
        </is>
      </c>
      <c r="B106333" t="n">
        <v>1</v>
      </c>
    </row>
    <row r="106334">
      <c r="A106334" t="inlineStr">
        <is>
          <t>basons</t>
        </is>
      </c>
      <c r="B106334" t="n">
        <v>2</v>
      </c>
    </row>
    <row r="106335">
      <c r="A106335" t="inlineStr">
        <is>
          <t>pmsd</t>
        </is>
      </c>
      <c r="B106335" t="n">
        <v>1</v>
      </c>
    </row>
    <row r="106336">
      <c r="A106336" t="inlineStr">
        <is>
          <t>compagegreenstone</t>
        </is>
      </c>
      <c r="B106336" t="n">
        <v>1</v>
      </c>
    </row>
    <row r="106337">
      <c r="A106337" t="inlineStr">
        <is>
          <t>geohides</t>
        </is>
      </c>
      <c r="B106337" t="n">
        <v>1</v>
      </c>
    </row>
    <row r="106338">
      <c r="A106338" t="inlineStr">
        <is>
          <t>and cooking</t>
        </is>
      </c>
      <c r="B106338" t="n">
        <v>1</v>
      </c>
    </row>
    <row r="106339">
      <c r="A106339" t="inlineStr">
        <is>
          <t>indochraceism</t>
        </is>
      </c>
      <c r="B106339" t="n">
        <v>1</v>
      </c>
    </row>
    <row r="106340">
      <c r="A106340" t="inlineStr">
        <is>
          <t>superfdistpubtodayayamplove</t>
        </is>
      </c>
      <c r="B106340" t="n">
        <v>1</v>
      </c>
    </row>
    <row r="106341">
      <c r="A106341" t="inlineStr">
        <is>
          <t>sitteman</t>
        </is>
      </c>
      <c r="B106341" t="n">
        <v>1</v>
      </c>
    </row>
    <row r="106342">
      <c r="A106342" t="inlineStr">
        <is>
          <t>schoontti</t>
        </is>
      </c>
      <c r="B106342" t="n">
        <v>1</v>
      </c>
    </row>
    <row r="106343">
      <c r="A106343" t="inlineStr">
        <is>
          <t>schoens</t>
        </is>
      </c>
      <c r="B106343" t="n">
        <v>3</v>
      </c>
    </row>
    <row r="106344">
      <c r="A106344" t="inlineStr">
        <is>
          <t>vwac</t>
        </is>
      </c>
      <c r="B106344" t="n">
        <v>2</v>
      </c>
    </row>
    <row r="106345">
      <c r="A106345" t="inlineStr">
        <is>
          <t>cs3725</t>
        </is>
      </c>
      <c r="B106345" t="n">
        <v>1</v>
      </c>
    </row>
    <row r="106346">
      <c r="A106346" t="inlineStr">
        <is>
          <t>lawchecking</t>
        </is>
      </c>
      <c r="B106346" t="n">
        <v>1</v>
      </c>
    </row>
    <row r="106347">
      <c r="A106347" t="inlineStr">
        <is>
          <t>pty2013</t>
        </is>
      </c>
      <c r="B106347" t="n">
        <v>1</v>
      </c>
    </row>
    <row r="106348">
      <c r="A106348" t="inlineStr">
        <is>
          <t>akibwans</t>
        </is>
      </c>
      <c r="B106348" t="n">
        <v>1</v>
      </c>
    </row>
    <row r="106349">
      <c r="A106349" t="inlineStr">
        <is>
          <t>presnikoff</t>
        </is>
      </c>
      <c r="B106349" t="n">
        <v>1</v>
      </c>
    </row>
    <row r="106350">
      <c r="A106350" t="inlineStr">
        <is>
          <t>pdy2012</t>
        </is>
      </c>
      <c r="B106350" t="n">
        <v>1</v>
      </c>
    </row>
    <row r="106351">
      <c r="A106351" t="inlineStr">
        <is>
          <t>rhupat</t>
        </is>
      </c>
      <c r="B106351" t="n">
        <v>1</v>
      </c>
    </row>
    <row r="106352">
      <c r="A106352" t="inlineStr">
        <is>
          <t>alzbeef</t>
        </is>
      </c>
      <c r="B106352" t="n">
        <v>1</v>
      </c>
    </row>
    <row r="106353">
      <c r="A106353" t="inlineStr">
        <is>
          <t>cousisia</t>
        </is>
      </c>
      <c r="B106353" t="n">
        <v>1</v>
      </c>
    </row>
    <row r="106354">
      <c r="A106354" t="inlineStr">
        <is>
          <t>distab</t>
        </is>
      </c>
      <c r="B106354" t="n">
        <v>1</v>
      </c>
    </row>
    <row r="106355">
      <c r="A106355" t="inlineStr">
        <is>
          <t>homboarding</t>
        </is>
      </c>
      <c r="B106355" t="n">
        <v>1</v>
      </c>
    </row>
    <row r="106356">
      <c r="A106356" t="inlineStr">
        <is>
          <t>kreischer</t>
        </is>
      </c>
      <c r="B106356" t="n">
        <v>2</v>
      </c>
    </row>
    <row r="106357">
      <c r="A106357" t="inlineStr">
        <is>
          <t>indonar</t>
        </is>
      </c>
      <c r="B106357" t="n">
        <v>1</v>
      </c>
    </row>
    <row r="106358">
      <c r="A106358" t="inlineStr">
        <is>
          <t>ma2721</t>
        </is>
      </c>
      <c r="B106358" t="n">
        <v>1</v>
      </c>
    </row>
    <row r="106359">
      <c r="A106359" t="inlineStr">
        <is>
          <t>vagranick</t>
        </is>
      </c>
      <c r="B106359" t="n">
        <v>1</v>
      </c>
    </row>
    <row r="106360">
      <c r="A106360" t="inlineStr">
        <is>
          <t>safurdelsen</t>
        </is>
      </c>
      <c r="B106360" t="n">
        <v>1</v>
      </c>
    </row>
    <row r="106361">
      <c r="A106361" t="inlineStr">
        <is>
          <t>dnestor</t>
        </is>
      </c>
      <c r="B106361" t="n">
        <v>1</v>
      </c>
    </row>
    <row r="106362">
      <c r="A106362" t="inlineStr">
        <is>
          <t>eatingcastling</t>
        </is>
      </c>
      <c r="B106362" t="n">
        <v>1</v>
      </c>
    </row>
    <row r="106363">
      <c r="A106363" t="inlineStr">
        <is>
          <t>safurdelsens</t>
        </is>
      </c>
      <c r="B106363" t="n">
        <v>1</v>
      </c>
    </row>
    <row r="106364">
      <c r="A106364" t="inlineStr">
        <is>
          <t>medicalzolary</t>
        </is>
      </c>
      <c r="B106364" t="n">
        <v>1</v>
      </c>
    </row>
    <row r="106365">
      <c r="A106365" t="inlineStr">
        <is>
          <t>dogpils</t>
        </is>
      </c>
      <c r="B106365" t="n">
        <v>1</v>
      </c>
    </row>
    <row r="106366">
      <c r="A106366" t="inlineStr">
        <is>
          <t>thereapparel</t>
        </is>
      </c>
      <c r="B106366" t="n">
        <v>1</v>
      </c>
    </row>
    <row r="106367">
      <c r="A106367" t="inlineStr">
        <is>
          <t>czurkovski</t>
        </is>
      </c>
      <c r="B106367" t="n">
        <v>1</v>
      </c>
    </row>
    <row r="106368">
      <c r="A106368" t="inlineStr">
        <is>
          <t>agastusy</t>
        </is>
      </c>
      <c r="B106368" t="n">
        <v>1</v>
      </c>
    </row>
    <row r="106369">
      <c r="A106369" t="inlineStr">
        <is>
          <t>sextep</t>
        </is>
      </c>
      <c r="B106369" t="n">
        <v>1</v>
      </c>
    </row>
    <row r="106370">
      <c r="A106370" t="inlineStr">
        <is>
          <t>darescurity</t>
        </is>
      </c>
      <c r="B106370" t="n">
        <v>1</v>
      </c>
    </row>
    <row r="106371">
      <c r="A106371" t="inlineStr">
        <is>
          <t>sangé</t>
        </is>
      </c>
      <c r="B106371" t="n">
        <v>2</v>
      </c>
    </row>
    <row r="106372">
      <c r="A106372" t="inlineStr">
        <is>
          <t>amerkins</t>
        </is>
      </c>
      <c r="B106372" t="n">
        <v>1</v>
      </c>
    </row>
    <row r="106373">
      <c r="A106373" t="inlineStr">
        <is>
          <t>obchig</t>
        </is>
      </c>
      <c r="B106373" t="n">
        <v>1</v>
      </c>
    </row>
    <row r="106374">
      <c r="A106374" t="inlineStr">
        <is>
          <t>narcex</t>
        </is>
      </c>
      <c r="B106374" t="n">
        <v>1</v>
      </c>
    </row>
    <row r="106375">
      <c r="A106375" t="inlineStr">
        <is>
          <t>tightwroping</t>
        </is>
      </c>
      <c r="B106375" t="n">
        <v>1</v>
      </c>
    </row>
    <row r="106376">
      <c r="A106376" t="inlineStr">
        <is>
          <t>bodyching</t>
        </is>
      </c>
      <c r="B106376" t="n">
        <v>1</v>
      </c>
    </row>
    <row r="106377">
      <c r="A106377" t="inlineStr">
        <is>
          <t>munsh</t>
        </is>
      </c>
      <c r="B106377" t="n">
        <v>2</v>
      </c>
    </row>
    <row r="106378">
      <c r="A106378" t="inlineStr">
        <is>
          <t>ocath</t>
        </is>
      </c>
      <c r="B106378" t="n">
        <v>1</v>
      </c>
    </row>
    <row r="106379">
      <c r="A106379" t="inlineStr">
        <is>
          <t>birthalk</t>
        </is>
      </c>
      <c r="B106379" t="n">
        <v>1</v>
      </c>
    </row>
    <row r="106380">
      <c r="A106380" t="inlineStr">
        <is>
          <t>okfee</t>
        </is>
      </c>
      <c r="B106380" t="n">
        <v>1</v>
      </c>
    </row>
    <row r="106381">
      <c r="A106381" t="inlineStr">
        <is>
          <t>bartoss</t>
        </is>
      </c>
      <c r="B106381" t="n">
        <v>1</v>
      </c>
    </row>
    <row r="106382">
      <c r="A106382" t="inlineStr">
        <is>
          <t>ankahheads</t>
        </is>
      </c>
      <c r="B106382" t="n">
        <v>1</v>
      </c>
    </row>
    <row r="106383">
      <c r="A106383" t="inlineStr">
        <is>
          <t>manmere</t>
        </is>
      </c>
      <c r="B106383" t="n">
        <v>1</v>
      </c>
    </row>
    <row r="106384">
      <c r="A106384" t="inlineStr">
        <is>
          <t>chavünç</t>
        </is>
      </c>
      <c r="B106384" t="n">
        <v>1</v>
      </c>
    </row>
    <row r="106385">
      <c r="A106385" t="inlineStr">
        <is>
          <t>deadned</t>
        </is>
      </c>
      <c r="B106385" t="n">
        <v>1</v>
      </c>
    </row>
    <row r="106386">
      <c r="A106386" t="inlineStr">
        <is>
          <t>kostak1</t>
        </is>
      </c>
      <c r="B106386" t="n">
        <v>1</v>
      </c>
    </row>
    <row r="106387">
      <c r="A106387" t="inlineStr">
        <is>
          <t>weflow</t>
        </is>
      </c>
      <c r="B106387" t="n">
        <v>1</v>
      </c>
    </row>
    <row r="106388">
      <c r="A106388" t="inlineStr">
        <is>
          <t>thexis</t>
        </is>
      </c>
      <c r="B106388" t="n">
        <v>1</v>
      </c>
    </row>
    <row r="106389">
      <c r="A106389" t="inlineStr">
        <is>
          <t>canenkeets</t>
        </is>
      </c>
      <c r="B106389" t="n">
        <v>1</v>
      </c>
    </row>
    <row r="106390">
      <c r="A106390" t="inlineStr">
        <is>
          <t>withvis</t>
        </is>
      </c>
      <c r="B106390" t="n">
        <v>1</v>
      </c>
    </row>
    <row r="106391">
      <c r="A106391" t="inlineStr">
        <is>
          <t>rtnn</t>
        </is>
      </c>
      <c r="B106391" t="n">
        <v>2</v>
      </c>
    </row>
    <row r="106392">
      <c r="A106392" t="inlineStr">
        <is>
          <t>hadistapg</t>
        </is>
      </c>
      <c r="B106392" t="n">
        <v>1</v>
      </c>
    </row>
    <row r="106393">
      <c r="A106393" t="inlineStr">
        <is>
          <t>1003778</t>
        </is>
      </c>
      <c r="B106393" t="n">
        <v>1</v>
      </c>
    </row>
    <row r="106394">
      <c r="A106394" t="inlineStr">
        <is>
          <t>asaulia</t>
        </is>
      </c>
      <c r="B106394" t="n">
        <v>1</v>
      </c>
    </row>
    <row r="106395">
      <c r="A106395" t="inlineStr">
        <is>
          <t>tombed</t>
        </is>
      </c>
      <c r="B106395" t="n">
        <v>1</v>
      </c>
    </row>
    <row r="106396">
      <c r="A106396" t="inlineStr">
        <is>
          <t>lilgad</t>
        </is>
      </c>
      <c r="B106396" t="n">
        <v>1</v>
      </c>
    </row>
    <row r="106397">
      <c r="A106397" t="inlineStr">
        <is>
          <t>mereuc</t>
        </is>
      </c>
      <c r="B106397" t="n">
        <v>1</v>
      </c>
    </row>
    <row r="106398">
      <c r="A106398" t="inlineStr">
        <is>
          <t>comarticlesnews0</t>
        </is>
      </c>
      <c r="B106398" t="n">
        <v>1</v>
      </c>
    </row>
    <row r="106399">
      <c r="A106399" t="inlineStr">
        <is>
          <t>5007678</t>
        </is>
      </c>
      <c r="B106399" t="n">
        <v>1</v>
      </c>
    </row>
    <row r="106400">
      <c r="A106400" t="inlineStr">
        <is>
          <t>doblik</t>
        </is>
      </c>
      <c r="B106400" t="n">
        <v>1</v>
      </c>
    </row>
    <row r="106401">
      <c r="A106401" t="inlineStr">
        <is>
          <t>omnooby</t>
        </is>
      </c>
      <c r="B106401" t="n">
        <v>1</v>
      </c>
    </row>
    <row r="106402">
      <c r="A106402" t="inlineStr">
        <is>
          <t>fitrah</t>
        </is>
      </c>
      <c r="B106402" t="n">
        <v>1</v>
      </c>
    </row>
    <row r="106403">
      <c r="A106403" t="inlineStr">
        <is>
          <t>cooksmove</t>
        </is>
      </c>
      <c r="B106403" t="n">
        <v>1</v>
      </c>
    </row>
    <row r="106404">
      <c r="A106404" t="inlineStr">
        <is>
          <t>abaf</t>
        </is>
      </c>
      <c r="B106404" t="n">
        <v>1</v>
      </c>
    </row>
    <row r="106405">
      <c r="A106405" t="inlineStr">
        <is>
          <t>perims</t>
        </is>
      </c>
      <c r="B106405" t="n">
        <v>1</v>
      </c>
    </row>
    <row r="106406">
      <c r="A106406" t="inlineStr">
        <is>
          <t>americanherald</t>
        </is>
      </c>
      <c r="B106406" t="n">
        <v>1</v>
      </c>
    </row>
    <row r="106407">
      <c r="A106407" t="inlineStr">
        <is>
          <t>crazyllcol50</t>
        </is>
      </c>
      <c r="B106407" t="n">
        <v>1</v>
      </c>
    </row>
    <row r="106408">
      <c r="A106408" t="inlineStr">
        <is>
          <t>underlysmart</t>
        </is>
      </c>
      <c r="B106408" t="n">
        <v>1</v>
      </c>
    </row>
    <row r="106409">
      <c r="A106409" t="inlineStr">
        <is>
          <t>125beitmay</t>
        </is>
      </c>
      <c r="B106409" t="n">
        <v>1</v>
      </c>
    </row>
    <row r="106410">
      <c r="A106410" t="inlineStr">
        <is>
          <t>sneakat</t>
        </is>
      </c>
      <c r="B106410" t="n">
        <v>1</v>
      </c>
    </row>
    <row r="106411">
      <c r="A106411" t="inlineStr">
        <is>
          <t>imamrahim</t>
        </is>
      </c>
      <c r="B106411" t="n">
        <v>1</v>
      </c>
    </row>
    <row r="106412">
      <c r="A106412" t="inlineStr">
        <is>
          <t>mohamedg</t>
        </is>
      </c>
      <c r="B106412" t="n">
        <v>1</v>
      </c>
    </row>
    <row r="106413">
      <c r="A106413" t="inlineStr">
        <is>
          <t>rherasmal</t>
        </is>
      </c>
      <c r="B106413" t="n">
        <v>1</v>
      </c>
    </row>
    <row r="106414">
      <c r="A106414" t="inlineStr">
        <is>
          <t>1children</t>
        </is>
      </c>
      <c r="B106414" t="n">
        <v>1</v>
      </c>
    </row>
    <row r="106415">
      <c r="A106415" t="inlineStr">
        <is>
          <t>nopewa</t>
        </is>
      </c>
      <c r="B106415" t="n">
        <v>1</v>
      </c>
    </row>
    <row r="106416">
      <c r="A106416" t="inlineStr">
        <is>
          <t>roseups</t>
        </is>
      </c>
      <c r="B106416" t="n">
        <v>1</v>
      </c>
    </row>
    <row r="106417">
      <c r="A106417" t="inlineStr">
        <is>
          <t>cairoai</t>
        </is>
      </c>
      <c r="B106417" t="n">
        <v>1</v>
      </c>
    </row>
    <row r="106418">
      <c r="A106418" t="inlineStr">
        <is>
          <t>calfreth</t>
        </is>
      </c>
      <c r="B106418" t="n">
        <v>1</v>
      </c>
    </row>
    <row r="106419">
      <c r="A106419" t="inlineStr">
        <is>
          <t>tahtun</t>
        </is>
      </c>
      <c r="B106419" t="n">
        <v>1</v>
      </c>
    </row>
    <row r="106420">
      <c r="A106420" t="inlineStr">
        <is>
          <t>killerswamp</t>
        </is>
      </c>
      <c r="B106420" t="n">
        <v>1</v>
      </c>
    </row>
    <row r="106421">
      <c r="A106421" t="inlineStr">
        <is>
          <t>proversinal</t>
        </is>
      </c>
      <c r="B106421" t="n">
        <v>1</v>
      </c>
    </row>
    <row r="106422">
      <c r="A106422" t="inlineStr">
        <is>
          <t>sukuuauts</t>
        </is>
      </c>
      <c r="B106422" t="n">
        <v>1</v>
      </c>
    </row>
    <row r="106423">
      <c r="A106423" t="inlineStr">
        <is>
          <t>usbblasters</t>
        </is>
      </c>
      <c r="B106423" t="n">
        <v>1</v>
      </c>
    </row>
    <row r="106424">
      <c r="A106424" t="inlineStr">
        <is>
          <t>runding</t>
        </is>
      </c>
      <c r="B106424" t="n">
        <v>1</v>
      </c>
    </row>
    <row r="106425">
      <c r="A106425" t="inlineStr">
        <is>
          <t>retraumatization</t>
        </is>
      </c>
      <c r="B106425" t="n">
        <v>1</v>
      </c>
    </row>
    <row r="106426">
      <c r="A106426" t="inlineStr">
        <is>
          <t>bishra</t>
        </is>
      </c>
      <c r="B106426" t="n">
        <v>1</v>
      </c>
    </row>
    <row r="106427">
      <c r="A106427" t="inlineStr">
        <is>
          <t>trayboatus</t>
        </is>
      </c>
      <c r="B106427" t="n">
        <v>1</v>
      </c>
    </row>
    <row r="106428">
      <c r="A106428" t="inlineStr">
        <is>
          <t>khadijas</t>
        </is>
      </c>
      <c r="B106428" t="n">
        <v>2</v>
      </c>
    </row>
    <row r="106429">
      <c r="A106429" t="inlineStr">
        <is>
          <t>kravitza</t>
        </is>
      </c>
      <c r="B106429" t="n">
        <v>1</v>
      </c>
    </row>
    <row r="106430">
      <c r="A106430" t="inlineStr">
        <is>
          <t>provinceterritory</t>
        </is>
      </c>
      <c r="B106430" t="n">
        <v>3</v>
      </c>
    </row>
    <row r="106431">
      <c r="A106431" t="inlineStr">
        <is>
          <t>learné</t>
        </is>
      </c>
      <c r="B106431" t="n">
        <v>1</v>
      </c>
    </row>
    <row r="106432">
      <c r="A106432" t="inlineStr">
        <is>
          <t>socialspam</t>
        </is>
      </c>
      <c r="B106432" t="n">
        <v>1</v>
      </c>
    </row>
    <row r="106433">
      <c r="A106433" t="inlineStr">
        <is>
          <t>bornwomb</t>
        </is>
      </c>
      <c r="B106433" t="n">
        <v>1</v>
      </c>
    </row>
    <row r="106434">
      <c r="A106434" t="inlineStr">
        <is>
          <t>aregonzalez</t>
        </is>
      </c>
      <c r="B106434" t="n">
        <v>1</v>
      </c>
    </row>
    <row r="106435">
      <c r="A106435" t="inlineStr">
        <is>
          <t>naypp</t>
        </is>
      </c>
      <c r="B106435" t="n">
        <v>1</v>
      </c>
    </row>
    <row r="106436">
      <c r="A106436" t="inlineStr">
        <is>
          <t>saawäki</t>
        </is>
      </c>
      <c r="B106436" t="n">
        <v>1</v>
      </c>
    </row>
    <row r="106437">
      <c r="A106437" t="inlineStr">
        <is>
          <t>erwinavi</t>
        </is>
      </c>
      <c r="B106437" t="n">
        <v>1</v>
      </c>
    </row>
    <row r="106438">
      <c r="A106438" t="inlineStr">
        <is>
          <t>comiehywspplh</t>
        </is>
      </c>
      <c r="B106438" t="n">
        <v>1</v>
      </c>
    </row>
    <row r="106439">
      <c r="A106439" t="inlineStr">
        <is>
          <t>experienceall</t>
        </is>
      </c>
      <c r="B106439" t="n">
        <v>1</v>
      </c>
    </row>
    <row r="106440">
      <c r="A106440" t="inlineStr">
        <is>
          <t>heebiki</t>
        </is>
      </c>
      <c r="B106440" t="n">
        <v>1</v>
      </c>
    </row>
    <row r="106441">
      <c r="A106441" t="inlineStr">
        <is>
          <t>galleryprovince</t>
        </is>
      </c>
      <c r="B106441" t="n">
        <v>1</v>
      </c>
    </row>
    <row r="106442">
      <c r="A106442" t="inlineStr">
        <is>
          <t>haterape</t>
        </is>
      </c>
      <c r="B106442" t="n">
        <v>1</v>
      </c>
    </row>
    <row r="106443">
      <c r="A106443" t="inlineStr">
        <is>
          <t>mediahacker</t>
        </is>
      </c>
      <c r="B106443" t="n">
        <v>1</v>
      </c>
    </row>
    <row r="106444">
      <c r="A106444" t="inlineStr">
        <is>
          <t>cowl8ink7k1xp</t>
        </is>
      </c>
      <c r="B106444" t="n">
        <v>1</v>
      </c>
    </row>
    <row r="106445">
      <c r="A106445" t="inlineStr">
        <is>
          <t>boutelante</t>
        </is>
      </c>
      <c r="B106445" t="n">
        <v>1</v>
      </c>
    </row>
    <row r="106446">
      <c r="A106446" t="inlineStr">
        <is>
          <t>to5q</t>
        </is>
      </c>
      <c r="B106446" t="n">
        <v>1</v>
      </c>
    </row>
    <row r="106447">
      <c r="A106447" t="inlineStr">
        <is>
          <t>aamlt</t>
        </is>
      </c>
      <c r="B106447" t="n">
        <v>1</v>
      </c>
    </row>
    <row r="106448">
      <c r="A106448" t="inlineStr">
        <is>
          <t>shnotings</t>
        </is>
      </c>
      <c r="B106448" t="n">
        <v>1</v>
      </c>
    </row>
    <row r="106449">
      <c r="A106449" t="inlineStr">
        <is>
          <t>lwcap</t>
        </is>
      </c>
      <c r="B106449" t="n">
        <v>1</v>
      </c>
    </row>
    <row r="106450">
      <c r="A106450" t="inlineStr">
        <is>
          <t>attenence</t>
        </is>
      </c>
      <c r="B106450" t="n">
        <v>1</v>
      </c>
    </row>
    <row r="106451">
      <c r="A106451" t="inlineStr">
        <is>
          <t>feito</t>
        </is>
      </c>
      <c r="B106451" t="n">
        <v>1</v>
      </c>
    </row>
    <row r="106452">
      <c r="A106452" t="inlineStr">
        <is>
          <t>boowow</t>
        </is>
      </c>
      <c r="B106452" t="n">
        <v>1</v>
      </c>
    </row>
    <row r="106453">
      <c r="A106453" t="inlineStr">
        <is>
          <t>idungstoner</t>
        </is>
      </c>
      <c r="B106453" t="n">
        <v>1</v>
      </c>
    </row>
    <row r="106454">
      <c r="A106454" t="inlineStr">
        <is>
          <t>stoehm</t>
        </is>
      </c>
      <c r="B106454" t="n">
        <v>2</v>
      </c>
    </row>
    <row r="106455">
      <c r="A106455" t="inlineStr">
        <is>
          <t>fosterunfaring</t>
        </is>
      </c>
      <c r="B106455" t="n">
        <v>1</v>
      </c>
    </row>
    <row r="106456">
      <c r="A106456" t="inlineStr">
        <is>
          <t>neyutginian</t>
        </is>
      </c>
      <c r="B106456" t="n">
        <v>1</v>
      </c>
    </row>
    <row r="106457">
      <c r="A106457" t="inlineStr">
        <is>
          <t>acldiabs</t>
        </is>
      </c>
      <c r="B106457" t="n">
        <v>1</v>
      </c>
    </row>
    <row r="106458">
      <c r="A106458" t="inlineStr">
        <is>
          <t>politicique</t>
        </is>
      </c>
      <c r="B106458" t="n">
        <v>1</v>
      </c>
    </row>
    <row r="106459">
      <c r="A106459" t="inlineStr">
        <is>
          <t>governts</t>
        </is>
      </c>
      <c r="B106459" t="n">
        <v>1</v>
      </c>
    </row>
    <row r="106460">
      <c r="A106460" t="inlineStr">
        <is>
          <t>1623111767</t>
        </is>
      </c>
      <c r="B106460" t="n">
        <v>1</v>
      </c>
    </row>
    <row r="106461">
      <c r="A106461" t="inlineStr">
        <is>
          <t>sneake</t>
        </is>
      </c>
      <c r="B106461" t="n">
        <v>1</v>
      </c>
    </row>
    <row r="106462">
      <c r="A106462" t="inlineStr">
        <is>
          <t>volving</t>
        </is>
      </c>
      <c r="B106462" t="n">
        <v>1</v>
      </c>
    </row>
    <row r="106463">
      <c r="A106463" t="inlineStr">
        <is>
          <t>corporatejournal</t>
        </is>
      </c>
      <c r="B106463" t="n">
        <v>1</v>
      </c>
    </row>
    <row r="106464">
      <c r="A106464" t="inlineStr">
        <is>
          <t>governt</t>
        </is>
      </c>
      <c r="B106464" t="n">
        <v>1</v>
      </c>
    </row>
    <row r="106465">
      <c r="A106465" t="inlineStr">
        <is>
          <t>comfried</t>
        </is>
      </c>
      <c r="B106465" t="n">
        <v>1</v>
      </c>
    </row>
    <row r="106466">
      <c r="A106466" t="inlineStr">
        <is>
          <t>scoutun</t>
        </is>
      </c>
      <c r="B106466" t="n">
        <v>1</v>
      </c>
    </row>
    <row r="106467">
      <c r="A106467" t="inlineStr">
        <is>
          <t>wantational</t>
        </is>
      </c>
      <c r="B106467" t="n">
        <v>1</v>
      </c>
    </row>
    <row r="106468">
      <c r="A106468" t="inlineStr">
        <is>
          <t>chhabrak</t>
        </is>
      </c>
      <c r="B106468" t="n">
        <v>1</v>
      </c>
    </row>
    <row r="106469">
      <c r="A106469" t="inlineStr">
        <is>
          <t>covallocool</t>
        </is>
      </c>
      <c r="B106469" t="n">
        <v>1</v>
      </c>
    </row>
    <row r="106470">
      <c r="A106470" t="inlineStr">
        <is>
          <t>annailer</t>
        </is>
      </c>
      <c r="B106470" t="n">
        <v>1</v>
      </c>
    </row>
    <row r="106471">
      <c r="A106471" t="inlineStr">
        <is>
          <t>097k</t>
        </is>
      </c>
      <c r="B106471" t="n">
        <v>1</v>
      </c>
    </row>
    <row r="106472">
      <c r="A106472" t="inlineStr">
        <is>
          <t>fountourming</t>
        </is>
      </c>
      <c r="B106472" t="n">
        <v>1</v>
      </c>
    </row>
    <row r="106473">
      <c r="A106473" t="inlineStr">
        <is>
          <t>proofhouse</t>
        </is>
      </c>
      <c r="B106473" t="n">
        <v>1</v>
      </c>
    </row>
    <row r="106474">
      <c r="A106474" t="inlineStr">
        <is>
          <t>984days</t>
        </is>
      </c>
      <c r="B106474" t="n">
        <v>1</v>
      </c>
    </row>
    <row r="106475">
      <c r="A106475" t="inlineStr">
        <is>
          <t>arramp</t>
        </is>
      </c>
      <c r="B106475" t="n">
        <v>1</v>
      </c>
    </row>
    <row r="106476">
      <c r="A106476" t="inlineStr">
        <is>
          <t>indiramsuat</t>
        </is>
      </c>
      <c r="B106476" t="n">
        <v>1</v>
      </c>
    </row>
    <row r="106477">
      <c r="A106477" t="inlineStr">
        <is>
          <t>dilvers</t>
        </is>
      </c>
      <c r="B106477" t="n">
        <v>1</v>
      </c>
    </row>
    <row r="106478">
      <c r="A106478" t="inlineStr">
        <is>
          <t>okath</t>
        </is>
      </c>
      <c r="B106478" t="n">
        <v>1</v>
      </c>
    </row>
    <row r="106479">
      <c r="A106479" t="inlineStr">
        <is>
          <t>noe05</t>
        </is>
      </c>
      <c r="B106479" t="n">
        <v>1</v>
      </c>
    </row>
    <row r="106480">
      <c r="A106480" t="inlineStr">
        <is>
          <t>polyagogo</t>
        </is>
      </c>
      <c r="B106480" t="n">
        <v>1</v>
      </c>
    </row>
    <row r="106481">
      <c r="A106481" t="inlineStr">
        <is>
          <t>phonegram</t>
        </is>
      </c>
      <c r="B106481" t="n">
        <v>1</v>
      </c>
    </row>
    <row r="106482">
      <c r="A106482" t="inlineStr">
        <is>
          <t>arripment</t>
        </is>
      </c>
      <c r="B106482" t="n">
        <v>1</v>
      </c>
    </row>
    <row r="106483">
      <c r="A106483" t="inlineStr">
        <is>
          <t>ceenny</t>
        </is>
      </c>
      <c r="B106483" t="n">
        <v>1</v>
      </c>
    </row>
    <row r="106484">
      <c r="A106484" t="inlineStr">
        <is>
          <t>bumlegged</t>
        </is>
      </c>
      <c r="B106484" t="n">
        <v>1</v>
      </c>
    </row>
    <row r="106485">
      <c r="A106485" t="inlineStr">
        <is>
          <t>laggedths</t>
        </is>
      </c>
      <c r="B106485" t="n">
        <v>1</v>
      </c>
    </row>
    <row r="106486">
      <c r="A106486" t="inlineStr">
        <is>
          <t>lessean</t>
        </is>
      </c>
      <c r="B106486" t="n">
        <v>1</v>
      </c>
    </row>
    <row r="106487">
      <c r="A106487" t="inlineStr">
        <is>
          <t>alikaidan</t>
        </is>
      </c>
      <c r="B106487" t="n">
        <v>1</v>
      </c>
    </row>
    <row r="106488">
      <c r="A106488" t="inlineStr">
        <is>
          <t>mepaul</t>
        </is>
      </c>
      <c r="B106488" t="n">
        <v>1</v>
      </c>
    </row>
    <row r="106489">
      <c r="A106489" t="inlineStr">
        <is>
          <t>quevenil</t>
        </is>
      </c>
      <c r="B106489" t="n">
        <v>1</v>
      </c>
    </row>
    <row r="106490">
      <c r="A106490" t="inlineStr">
        <is>
          <t>scouched</t>
        </is>
      </c>
      <c r="B106490" t="n">
        <v>1</v>
      </c>
    </row>
    <row r="106491">
      <c r="A106491" t="inlineStr">
        <is>
          <t>elephantcats</t>
        </is>
      </c>
      <c r="B106491" t="n">
        <v>1</v>
      </c>
    </row>
    <row r="106492">
      <c r="A106492" t="inlineStr">
        <is>
          <t>can000st</t>
        </is>
      </c>
      <c r="B106492" t="n">
        <v>1</v>
      </c>
    </row>
    <row r="106493">
      <c r="A106493" t="inlineStr">
        <is>
          <t>codists</t>
        </is>
      </c>
      <c r="B106493" t="n">
        <v>1</v>
      </c>
    </row>
    <row r="106494">
      <c r="A106494" t="inlineStr">
        <is>
          <t>chantowna</t>
        </is>
      </c>
      <c r="B106494" t="n">
        <v>1</v>
      </c>
    </row>
    <row r="106495">
      <c r="A106495" t="inlineStr">
        <is>
          <t>velj</t>
        </is>
      </c>
      <c r="B106495" t="n">
        <v>1</v>
      </c>
    </row>
    <row r="106496">
      <c r="A106496" t="inlineStr">
        <is>
          <t>prepaprofessional</t>
        </is>
      </c>
      <c r="B106496" t="n">
        <v>1</v>
      </c>
    </row>
    <row r="106497">
      <c r="A106497" t="inlineStr">
        <is>
          <t>acctl</t>
        </is>
      </c>
      <c r="B106497" t="n">
        <v>1</v>
      </c>
    </row>
    <row r="106498">
      <c r="A106498" t="inlineStr">
        <is>
          <t>banment</t>
        </is>
      </c>
      <c r="B106498" t="n">
        <v>1</v>
      </c>
    </row>
    <row r="106499">
      <c r="A106499" t="inlineStr">
        <is>
          <t>chechnie</t>
        </is>
      </c>
      <c r="B106499" t="n">
        <v>1</v>
      </c>
    </row>
    <row r="106500">
      <c r="A106500" t="inlineStr">
        <is>
          <t>45683</t>
        </is>
      </c>
      <c r="B106500" t="n">
        <v>1</v>
      </c>
    </row>
    <row r="106501">
      <c r="A106501" t="inlineStr">
        <is>
          <t>extinctous</t>
        </is>
      </c>
      <c r="B106501" t="n">
        <v>1</v>
      </c>
    </row>
    <row r="106502">
      <c r="A106502" t="inlineStr">
        <is>
          <t>shitfalls</t>
        </is>
      </c>
      <c r="B106502" t="n">
        <v>1</v>
      </c>
    </row>
    <row r="106503">
      <c r="A106503" t="inlineStr">
        <is>
          <t>iranwire</t>
        </is>
      </c>
      <c r="B106503" t="n">
        <v>1</v>
      </c>
    </row>
    <row r="106504">
      <c r="A106504" t="inlineStr">
        <is>
          <t>gong—but</t>
        </is>
      </c>
      <c r="B106504" t="n">
        <v>1</v>
      </c>
    </row>
    <row r="106505">
      <c r="A106505" t="inlineStr">
        <is>
          <t>lightroopers</t>
        </is>
      </c>
      <c r="B106505" t="n">
        <v>1</v>
      </c>
    </row>
    <row r="106506">
      <c r="A106506" t="inlineStr">
        <is>
          <t>pfohr</t>
        </is>
      </c>
      <c r="B106506" t="n">
        <v>1</v>
      </c>
    </row>
    <row r="106507">
      <c r="A106507" t="inlineStr">
        <is>
          <t>intrafamilial</t>
        </is>
      </c>
      <c r="B106507" t="n">
        <v>1</v>
      </c>
    </row>
    <row r="106508">
      <c r="A106508" t="inlineStr">
        <is>
          <t>gonas</t>
        </is>
      </c>
      <c r="B106508" t="n">
        <v>1</v>
      </c>
    </row>
    <row r="106509">
      <c r="A106509" t="inlineStr">
        <is>
          <t>epipenserial</t>
        </is>
      </c>
      <c r="B106509" t="n">
        <v>1</v>
      </c>
    </row>
    <row r="106510">
      <c r="A106510" t="inlineStr">
        <is>
          <t>d68309</t>
        </is>
      </c>
      <c r="B106510" t="n">
        <v>1</v>
      </c>
    </row>
    <row r="106511">
      <c r="A106511" t="inlineStr">
        <is>
          <t>intergrowth</t>
        </is>
      </c>
      <c r="B106511" t="n">
        <v>1</v>
      </c>
    </row>
    <row r="106512">
      <c r="A106512" t="inlineStr">
        <is>
          <t>asplic</t>
        </is>
      </c>
      <c r="B106512" t="n">
        <v>1</v>
      </c>
    </row>
    <row r="106513">
      <c r="A106513" t="inlineStr">
        <is>
          <t>n2b64g</t>
        </is>
      </c>
      <c r="B106513" t="n">
        <v>1</v>
      </c>
    </row>
    <row r="106514">
      <c r="A106514" t="inlineStr">
        <is>
          <t>407437</t>
        </is>
      </c>
      <c r="B106514" t="n">
        <v>1</v>
      </c>
    </row>
    <row r="106515">
      <c r="A106515" t="inlineStr">
        <is>
          <t>rodwoods</t>
        </is>
      </c>
      <c r="B106515" t="n">
        <v>1</v>
      </c>
    </row>
    <row r="106516">
      <c r="A106516" t="inlineStr">
        <is>
          <t>revenith</t>
        </is>
      </c>
      <c r="B106516" t="n">
        <v>1</v>
      </c>
    </row>
    <row r="106517">
      <c r="A106517" t="inlineStr">
        <is>
          <t>reathoned</t>
        </is>
      </c>
      <c r="B106517" t="n">
        <v>1</v>
      </c>
    </row>
    <row r="106518">
      <c r="A106518" t="inlineStr">
        <is>
          <t>bimsoninc</t>
        </is>
      </c>
      <c r="B106518" t="n">
        <v>1</v>
      </c>
    </row>
    <row r="106519">
      <c r="A106519" t="inlineStr">
        <is>
          <t>aimc</t>
        </is>
      </c>
      <c r="B106519" t="n">
        <v>2</v>
      </c>
    </row>
    <row r="106520">
      <c r="A106520" t="inlineStr">
        <is>
          <t>cosmico</t>
        </is>
      </c>
      <c r="B106520" t="n">
        <v>1</v>
      </c>
    </row>
    <row r="106521">
      <c r="A106521" t="inlineStr">
        <is>
          <t>mclevitch</t>
        </is>
      </c>
      <c r="B106521" t="n">
        <v>1</v>
      </c>
    </row>
    <row r="106522">
      <c r="A106522" t="inlineStr">
        <is>
          <t>mrrc</t>
        </is>
      </c>
      <c r="B106522" t="n">
        <v>1</v>
      </c>
    </row>
    <row r="106523">
      <c r="A106523" t="inlineStr">
        <is>
          <t>gommi</t>
        </is>
      </c>
      <c r="B106523" t="n">
        <v>1</v>
      </c>
    </row>
    <row r="106524">
      <c r="A106524" t="inlineStr">
        <is>
          <t>kordara</t>
        </is>
      </c>
      <c r="B106524" t="n">
        <v>1</v>
      </c>
    </row>
    <row r="106525">
      <c r="A106525" t="inlineStr">
        <is>
          <t>library_anonymity</t>
        </is>
      </c>
      <c r="B106525" t="n">
        <v>1</v>
      </c>
    </row>
    <row r="106526">
      <c r="A106526" t="inlineStr">
        <is>
          <t>sohin</t>
        </is>
      </c>
      <c r="B106526" t="n">
        <v>2</v>
      </c>
    </row>
    <row r="106527">
      <c r="A106527" t="inlineStr">
        <is>
          <t>neocodesz</t>
        </is>
      </c>
      <c r="B106527" t="n">
        <v>1</v>
      </c>
    </row>
    <row r="106528">
      <c r="A106528" t="inlineStr">
        <is>
          <t>urlc</t>
        </is>
      </c>
      <c r="B106528" t="n">
        <v>1</v>
      </c>
    </row>
    <row r="106529">
      <c r="A106529" t="inlineStr">
        <is>
          <t>leoelimination</t>
        </is>
      </c>
      <c r="B106529" t="n">
        <v>1</v>
      </c>
    </row>
    <row r="106530">
      <c r="A106530" t="inlineStr">
        <is>
          <t>aimcs</t>
        </is>
      </c>
      <c r="B106530" t="n">
        <v>1</v>
      </c>
    </row>
    <row r="106531">
      <c r="A106531" t="inlineStr">
        <is>
          <t>co7ygpezeriwz</t>
        </is>
      </c>
      <c r="B106531" t="n">
        <v>1</v>
      </c>
    </row>
    <row r="106532">
      <c r="A106532" t="inlineStr">
        <is>
          <t>3odin</t>
        </is>
      </c>
      <c r="B106532" t="n">
        <v>1</v>
      </c>
    </row>
    <row r="106533">
      <c r="A106533" t="inlineStr">
        <is>
          <t>parksplanning</t>
        </is>
      </c>
      <c r="B106533" t="n">
        <v>1</v>
      </c>
    </row>
    <row r="106534">
      <c r="A106534" t="inlineStr">
        <is>
          <t>lethaler</t>
        </is>
      </c>
      <c r="B106534" t="n">
        <v>1</v>
      </c>
    </row>
    <row r="106535">
      <c r="A106535" t="inlineStr">
        <is>
          <t>fanonhalftoneimage</t>
        </is>
      </c>
      <c r="B106535" t="n">
        <v>1</v>
      </c>
    </row>
    <row r="106536">
      <c r="A106536" t="inlineStr">
        <is>
          <t>plieving</t>
        </is>
      </c>
      <c r="B106536" t="n">
        <v>1</v>
      </c>
    </row>
    <row r="106537">
      <c r="A106537" t="inlineStr">
        <is>
          <t>comjmarty</t>
        </is>
      </c>
      <c r="B106537" t="n">
        <v>1</v>
      </c>
    </row>
    <row r="106538">
      <c r="A106538" t="inlineStr">
        <is>
          <t>djeega</t>
        </is>
      </c>
      <c r="B106538" t="n">
        <v>1</v>
      </c>
    </row>
    <row r="106539">
      <c r="A106539" t="inlineStr">
        <is>
          <t>telefaryngeal</t>
        </is>
      </c>
      <c r="B106539" t="n">
        <v>1</v>
      </c>
    </row>
    <row r="106540">
      <c r="A106540" t="inlineStr">
        <is>
          <t>handbagone</t>
        </is>
      </c>
      <c r="B106540" t="n">
        <v>1</v>
      </c>
    </row>
    <row r="106541">
      <c r="A106541" t="inlineStr">
        <is>
          <t>cdnmt2</t>
        </is>
      </c>
      <c r="B106541" t="n">
        <v>1</v>
      </c>
    </row>
    <row r="106542">
      <c r="A106542" t="inlineStr">
        <is>
          <t>kentaccordingjeskat</t>
        </is>
      </c>
      <c r="B106542" t="n">
        <v>1</v>
      </c>
    </row>
    <row r="106543">
      <c r="A106543" t="inlineStr">
        <is>
          <t>buraimle</t>
        </is>
      </c>
      <c r="B106543" t="n">
        <v>2</v>
      </c>
    </row>
    <row r="106544">
      <c r="A106544" t="inlineStr">
        <is>
          <t>californiajoined</t>
        </is>
      </c>
      <c r="B106544" t="n">
        <v>1</v>
      </c>
    </row>
    <row r="106545">
      <c r="A106545" t="inlineStr">
        <is>
          <t>csmoke</t>
        </is>
      </c>
      <c r="B106545" t="n">
        <v>1</v>
      </c>
    </row>
    <row r="106546">
      <c r="A106546" t="inlineStr">
        <is>
          <t>pkdr</t>
        </is>
      </c>
      <c r="B106546" t="n">
        <v>1</v>
      </c>
    </row>
    <row r="106547">
      <c r="A106547" t="inlineStr">
        <is>
          <t>codgirls</t>
        </is>
      </c>
      <c r="B106547" t="n">
        <v>1</v>
      </c>
    </row>
    <row r="106548">
      <c r="A106548" t="inlineStr">
        <is>
          <t>httplooakequadreactor</t>
        </is>
      </c>
      <c r="B106548" t="n">
        <v>1</v>
      </c>
    </row>
    <row r="106549">
      <c r="A106549" t="inlineStr">
        <is>
          <t>trooperposition</t>
        </is>
      </c>
      <c r="B106549" t="n">
        <v>1</v>
      </c>
    </row>
    <row r="106550">
      <c r="A106550" t="inlineStr">
        <is>
          <t>949797</t>
        </is>
      </c>
      <c r="B106550" t="n">
        <v>1</v>
      </c>
    </row>
    <row r="106551">
      <c r="A106551" t="inlineStr">
        <is>
          <t>bykanneljames</t>
        </is>
      </c>
      <c r="B106551" t="n">
        <v>1</v>
      </c>
    </row>
    <row r="106552">
      <c r="A106552" t="inlineStr">
        <is>
          <t>billall</t>
        </is>
      </c>
      <c r="B106552" t="n">
        <v>1</v>
      </c>
    </row>
    <row r="106553">
      <c r="A106553" t="inlineStr">
        <is>
          <t>bypastaceep</t>
        </is>
      </c>
      <c r="B106553" t="n">
        <v>1</v>
      </c>
    </row>
    <row r="106554">
      <c r="A106554" t="inlineStr">
        <is>
          <t>heterophobes</t>
        </is>
      </c>
      <c r="B106554" t="n">
        <v>1</v>
      </c>
    </row>
    <row r="106555">
      <c r="A106555" t="inlineStr">
        <is>
          <t>filesate</t>
        </is>
      </c>
      <c r="B106555" t="n">
        <v>1</v>
      </c>
    </row>
    <row r="106556">
      <c r="A106556" t="inlineStr">
        <is>
          <t>corginextnext</t>
        </is>
      </c>
      <c r="B106556" t="n">
        <v>1</v>
      </c>
    </row>
    <row r="106557">
      <c r="A106557" t="inlineStr">
        <is>
          <t>sjoensen</t>
        </is>
      </c>
      <c r="B106557" t="n">
        <v>1</v>
      </c>
    </row>
    <row r="106558">
      <c r="A106558" t="inlineStr">
        <is>
          <t>pjmorgan_9842066798</t>
        </is>
      </c>
      <c r="B106558" t="n">
        <v>1</v>
      </c>
    </row>
    <row r="106559">
      <c r="A106559" t="inlineStr">
        <is>
          <t>cppkbfd</t>
        </is>
      </c>
      <c r="B106559" t="n">
        <v>1</v>
      </c>
    </row>
    <row r="106560">
      <c r="A106560" t="inlineStr">
        <is>
          <t>plunacked</t>
        </is>
      </c>
      <c r="B106560" t="n">
        <v>1</v>
      </c>
    </row>
    <row r="106561">
      <c r="A106561" t="inlineStr">
        <is>
          <t>muelleron</t>
        </is>
      </c>
      <c r="B106561" t="n">
        <v>1</v>
      </c>
    </row>
    <row r="106562">
      <c r="A106562" t="inlineStr">
        <is>
          <t>949797location</t>
        </is>
      </c>
      <c r="B106562" t="n">
        <v>1</v>
      </c>
    </row>
    <row r="106563">
      <c r="A106563" t="inlineStr">
        <is>
          <t>sharphorn</t>
        </is>
      </c>
      <c r="B106563" t="n">
        <v>1</v>
      </c>
    </row>
    <row r="106564">
      <c r="A106564" t="inlineStr">
        <is>
          <t>glyndwr</t>
        </is>
      </c>
      <c r="B106564" t="n">
        <v>2</v>
      </c>
    </row>
    <row r="106565">
      <c r="A106565" t="inlineStr">
        <is>
          <t>rodericone</t>
        </is>
      </c>
      <c r="B106565" t="n">
        <v>1</v>
      </c>
    </row>
    <row r="106566">
      <c r="A106566" t="inlineStr">
        <is>
          <t>fanspile</t>
        </is>
      </c>
      <c r="B106566" t="n">
        <v>1</v>
      </c>
    </row>
    <row r="106567">
      <c r="A106567" t="inlineStr">
        <is>
          <t>gravelock</t>
        </is>
      </c>
      <c r="B106567" t="n">
        <v>2</v>
      </c>
    </row>
    <row r="106568">
      <c r="A106568" t="inlineStr">
        <is>
          <t>ellica</t>
        </is>
      </c>
      <c r="B106568" t="n">
        <v>1</v>
      </c>
    </row>
    <row r="106569">
      <c r="A106569" t="inlineStr">
        <is>
          <t>lamms</t>
        </is>
      </c>
      <c r="B106569" t="n">
        <v>3</v>
      </c>
    </row>
    <row r="106570">
      <c r="A106570" t="inlineStr">
        <is>
          <t>mischartered</t>
        </is>
      </c>
      <c r="B106570" t="n">
        <v>1</v>
      </c>
    </row>
    <row r="106571">
      <c r="A106571" t="inlineStr">
        <is>
          <t>flagsing</t>
        </is>
      </c>
      <c r="B106571" t="n">
        <v>2</v>
      </c>
    </row>
    <row r="106572">
      <c r="A106572" t="inlineStr">
        <is>
          <t>dutiesaccount</t>
        </is>
      </c>
      <c r="B106572" t="n">
        <v>1</v>
      </c>
    </row>
    <row r="106573">
      <c r="A106573" t="inlineStr">
        <is>
          <t>win_pon</t>
        </is>
      </c>
      <c r="B106573" t="n">
        <v>1</v>
      </c>
    </row>
    <row r="106574">
      <c r="A106574" t="inlineStr">
        <is>
          <t>_l2_</t>
        </is>
      </c>
      <c r="B106574" t="n">
        <v>1</v>
      </c>
    </row>
    <row r="106575">
      <c r="A106575" t="inlineStr">
        <is>
          <t>win_hybrid</t>
        </is>
      </c>
      <c r="B106575" t="n">
        <v>1</v>
      </c>
    </row>
    <row r="106576">
      <c r="A106576" t="inlineStr">
        <is>
          <t>ncmpnum</t>
        </is>
      </c>
      <c r="B106576" t="n">
        <v>1</v>
      </c>
    </row>
    <row r="106577">
      <c r="A106577" t="inlineStr">
        <is>
          <t>kaifu</t>
        </is>
      </c>
      <c r="B106577" t="n">
        <v>2</v>
      </c>
    </row>
    <row r="106578">
      <c r="A106578" t="inlineStr">
        <is>
          <t>mwprintfstruct</t>
        </is>
      </c>
      <c r="B106578" t="n">
        <v>1</v>
      </c>
    </row>
    <row r="106579">
      <c r="A106579" t="inlineStr">
        <is>
          <t>2620v</t>
        </is>
      </c>
      <c r="B106579" t="n">
        <v>1</v>
      </c>
    </row>
    <row r="106580">
      <c r="A106580" t="inlineStr">
        <is>
          <t>unbeckomed</t>
        </is>
      </c>
      <c r="B106580" t="n">
        <v>1</v>
      </c>
    </row>
    <row r="106581">
      <c r="A106581" t="inlineStr">
        <is>
          <t>lnog</t>
        </is>
      </c>
      <c r="B106581" t="n">
        <v>1</v>
      </c>
    </row>
    <row r="106582">
      <c r="A106582" t="inlineStr">
        <is>
          <t>libtestdir</t>
        </is>
      </c>
      <c r="B106582" t="n">
        <v>1</v>
      </c>
    </row>
    <row r="106583">
      <c r="A106583" t="inlineStr">
        <is>
          <t>win_through</t>
        </is>
      </c>
      <c r="B106583" t="n">
        <v>1</v>
      </c>
    </row>
    <row r="106584">
      <c r="A106584" t="inlineStr">
        <is>
          <t>lenicmp</t>
        </is>
      </c>
      <c r="B106584" t="n">
        <v>1</v>
      </c>
    </row>
    <row r="106585">
      <c r="A106585" t="inlineStr">
        <is>
          <t>292mah</t>
        </is>
      </c>
      <c r="B106585" t="n">
        <v>1</v>
      </c>
    </row>
    <row r="106586">
      <c r="A106586" t="inlineStr">
        <is>
          <t>_l3_</t>
        </is>
      </c>
      <c r="B106586" t="n">
        <v>1</v>
      </c>
    </row>
    <row r="106587">
      <c r="A106587" t="inlineStr">
        <is>
          <t>dozenset</t>
        </is>
      </c>
      <c r="B106587" t="n">
        <v>1</v>
      </c>
    </row>
    <row r="106588">
      <c r="A106588" t="inlineStr">
        <is>
          <t>libprogramming_mdi10xx</t>
        </is>
      </c>
      <c r="B106588" t="n">
        <v>1</v>
      </c>
    </row>
    <row r="106589">
      <c r="A106589" t="inlineStr">
        <is>
          <t>win_graph</t>
        </is>
      </c>
      <c r="B106589" t="n">
        <v>1</v>
      </c>
    </row>
    <row r="106590">
      <c r="A106590" t="inlineStr">
        <is>
          <t>_l0_</t>
        </is>
      </c>
      <c r="B106590" t="n">
        <v>1</v>
      </c>
    </row>
    <row r="106591">
      <c r="A106591" t="inlineStr">
        <is>
          <t>blocksenum</t>
        </is>
      </c>
      <c r="B106591" t="n">
        <v>1</v>
      </c>
    </row>
    <row r="106592">
      <c r="A106592" t="inlineStr">
        <is>
          <t>thrust_fid</t>
        </is>
      </c>
      <c r="B106592" t="n">
        <v>1</v>
      </c>
    </row>
    <row r="106593">
      <c r="A106593" t="inlineStr">
        <is>
          <t>lib0211</t>
        </is>
      </c>
      <c r="B106593" t="n">
        <v>1</v>
      </c>
    </row>
    <row r="106594">
      <c r="A106594" t="inlineStr">
        <is>
          <t>libsenmod</t>
        </is>
      </c>
      <c r="B106594" t="n">
        <v>1</v>
      </c>
    </row>
    <row r="106595">
      <c r="A106595" t="inlineStr">
        <is>
          <t>shiftblocknumcmd</t>
        </is>
      </c>
      <c r="B106595" t="n">
        <v>1</v>
      </c>
    </row>
    <row r="106596">
      <c r="A106596" t="inlineStr">
        <is>
          <t>perfumtypedfef</t>
        </is>
      </c>
      <c r="B106596" t="n">
        <v>1</v>
      </c>
    </row>
    <row r="106597">
      <c r="A106597" t="inlineStr">
        <is>
          <t>reparty</t>
        </is>
      </c>
      <c r="B106597" t="n">
        <v>1</v>
      </c>
    </row>
    <row r="106598">
      <c r="A106598" t="inlineStr">
        <is>
          <t>dincludephp3</t>
        </is>
      </c>
      <c r="B106598" t="n">
        <v>1</v>
      </c>
    </row>
    <row r="106599">
      <c r="A106599" t="inlineStr">
        <is>
          <t>win_backline</t>
        </is>
      </c>
      <c r="B106599" t="n">
        <v>1</v>
      </c>
    </row>
    <row r="106600">
      <c r="A106600" t="inlineStr">
        <is>
          <t>clcmp</t>
        </is>
      </c>
      <c r="B106600" t="n">
        <v>1</v>
      </c>
    </row>
    <row r="106601">
      <c r="A106601" t="inlineStr">
        <is>
          <t>joymap</t>
        </is>
      </c>
      <c r="B106601" t="n">
        <v>1</v>
      </c>
    </row>
    <row r="106602">
      <c r="A106602" t="inlineStr">
        <is>
          <t>playersreqd</t>
        </is>
      </c>
      <c r="B106602" t="n">
        <v>1</v>
      </c>
    </row>
    <row r="106603">
      <c r="A106603" t="inlineStr">
        <is>
          <t>win_connector</t>
        </is>
      </c>
      <c r="B106603" t="n">
        <v>1</v>
      </c>
    </row>
    <row r="106604">
      <c r="A106604" t="inlineStr">
        <is>
          <t>etcxdynnfpmconf</t>
        </is>
      </c>
      <c r="B106604" t="n">
        <v>1</v>
      </c>
    </row>
    <row r="106605">
      <c r="A106605" t="inlineStr">
        <is>
          <t>skeslms1203b</t>
        </is>
      </c>
      <c r="B106605" t="n">
        <v>1</v>
      </c>
    </row>
    <row r="106606">
      <c r="A106606" t="inlineStr">
        <is>
          <t>mwvcodes</t>
        </is>
      </c>
      <c r="B106606" t="n">
        <v>1</v>
      </c>
    </row>
    <row r="106607">
      <c r="A106607" t="inlineStr">
        <is>
          <t>6hps</t>
        </is>
      </c>
      <c r="B106607" t="n">
        <v>1</v>
      </c>
    </row>
    <row r="106608">
      <c r="A106608" t="inlineStr">
        <is>
          <t>fd_startup</t>
        </is>
      </c>
      <c r="B106608" t="n">
        <v>1</v>
      </c>
    </row>
    <row r="106609">
      <c r="A106609" t="inlineStr">
        <is>
          <t>iforce</t>
        </is>
      </c>
      <c r="B106609" t="n">
        <v>1</v>
      </c>
    </row>
    <row r="106610">
      <c r="A106610" t="inlineStr">
        <is>
          <t>`zend_tasm`</t>
        </is>
      </c>
      <c r="B106610" t="n">
        <v>1</v>
      </c>
    </row>
    <row r="106611">
      <c r="A106611" t="inlineStr">
        <is>
          <t>537hp</t>
        </is>
      </c>
      <c r="B106611" t="n">
        <v>1</v>
      </c>
    </row>
    <row r="106612">
      <c r="A106612" t="inlineStr">
        <is>
          <t>win_all</t>
        </is>
      </c>
      <c r="B106612" t="n">
        <v>1</v>
      </c>
    </row>
    <row r="106613">
      <c r="A106613" t="inlineStr">
        <is>
          <t>libstartupd</t>
        </is>
      </c>
      <c r="B106613" t="n">
        <v>1</v>
      </c>
    </row>
    <row r="106614">
      <c r="A106614" t="inlineStr">
        <is>
          <t>win_trigger</t>
        </is>
      </c>
      <c r="B106614" t="n">
        <v>1</v>
      </c>
    </row>
    <row r="106615">
      <c r="A106615" t="inlineStr">
        <is>
          <t>_l4_</t>
        </is>
      </c>
      <c r="B106615" t="n">
        <v>1</v>
      </c>
    </row>
    <row r="106616">
      <c r="A106616" t="inlineStr">
        <is>
          <t>cmpnum</t>
        </is>
      </c>
      <c r="B106616" t="n">
        <v>1</v>
      </c>
    </row>
    <row r="106617">
      <c r="A106617" t="inlineStr">
        <is>
          <t>nalifflapblocksalignbn</t>
        </is>
      </c>
      <c r="B106617" t="n">
        <v>1</v>
      </c>
    </row>
    <row r="106618">
      <c r="A106618" t="inlineStr">
        <is>
          <t>_l1_</t>
        </is>
      </c>
      <c r="B106618" t="n">
        <v>1</v>
      </c>
    </row>
    <row r="106619">
      <c r="A106619" t="inlineStr">
        <is>
          <t>pidfiles</t>
        </is>
      </c>
      <c r="B106619" t="n">
        <v>1</v>
      </c>
    </row>
    <row r="106620">
      <c r="A106620" t="inlineStr">
        <is>
          <t>vaddr</t>
        </is>
      </c>
      <c r="B106620" t="n">
        <v>1</v>
      </c>
    </row>
    <row r="106621">
      <c r="A106621" t="inlineStr">
        <is>
          <t>hexocl</t>
        </is>
      </c>
      <c r="B106621" t="n">
        <v>1</v>
      </c>
    </row>
    <row r="106622">
      <c r="A106622" t="inlineStr">
        <is>
          <t>`forum</t>
        </is>
      </c>
      <c r="B106622" t="n">
        <v>1</v>
      </c>
    </row>
    <row r="106623">
      <c r="A106623" t="inlineStr">
        <is>
          <t>testdir_abc</t>
        </is>
      </c>
      <c r="B106623" t="n">
        <v>1</v>
      </c>
    </row>
    <row r="106624">
      <c r="A106624" t="inlineStr">
        <is>
          <t>typedfef</t>
        </is>
      </c>
      <c r="B106624" t="n">
        <v>1</v>
      </c>
    </row>
    <row r="106625">
      <c r="A106625" t="inlineStr">
        <is>
          <t>reabsends</t>
        </is>
      </c>
      <c r="B106625" t="n">
        <v>1</v>
      </c>
    </row>
    <row r="106626">
      <c r="A106626" t="inlineStr">
        <is>
          <t>etcx11xpg2zone12</t>
        </is>
      </c>
      <c r="B106626" t="n">
        <v>1</v>
      </c>
    </row>
    <row r="106627">
      <c r="A106627" t="inlineStr">
        <is>
          <t>drgamesfarmer</t>
        </is>
      </c>
      <c r="B106627" t="n">
        <v>1</v>
      </c>
    </row>
    <row r="106628">
      <c r="A106628" t="inlineStr">
        <is>
          <t>intenstato</t>
        </is>
      </c>
      <c r="B106628" t="n">
        <v>1</v>
      </c>
    </row>
    <row r="106629">
      <c r="A106629" t="inlineStr">
        <is>
          <t>planetghost</t>
        </is>
      </c>
      <c r="B106629" t="n">
        <v>1</v>
      </c>
    </row>
    <row r="106630">
      <c r="A106630" t="inlineStr">
        <is>
          <t>httpsdemo</t>
        </is>
      </c>
      <c r="B106630" t="n">
        <v>1</v>
      </c>
    </row>
    <row r="106631">
      <c r="A106631" t="inlineStr">
        <is>
          <t>choppelle</t>
        </is>
      </c>
      <c r="B106631" t="n">
        <v>1</v>
      </c>
    </row>
    <row r="106632">
      <c r="A106632" t="inlineStr">
        <is>
          <t>tocee</t>
        </is>
      </c>
      <c r="B106632" t="n">
        <v>1</v>
      </c>
    </row>
    <row r="106633">
      <c r="A106633" t="inlineStr">
        <is>
          <t>kilit</t>
        </is>
      </c>
      <c r="B106633" t="n">
        <v>1</v>
      </c>
    </row>
    <row r="106634">
      <c r="A106634" t="inlineStr">
        <is>
          <t>blaststown</t>
        </is>
      </c>
      <c r="B106634" t="n">
        <v>1</v>
      </c>
    </row>
    <row r="106635">
      <c r="A106635" t="inlineStr">
        <is>
          <t>808456</t>
        </is>
      </c>
      <c r="B106635" t="n">
        <v>1</v>
      </c>
    </row>
    <row r="106636">
      <c r="A106636" t="inlineStr">
        <is>
          <t>formitive</t>
        </is>
      </c>
      <c r="B106636" t="n">
        <v>1</v>
      </c>
    </row>
    <row r="106637">
      <c r="A106637" t="inlineStr">
        <is>
          <t>nanoboards</t>
        </is>
      </c>
      <c r="B106637" t="n">
        <v>1</v>
      </c>
    </row>
    <row r="106638">
      <c r="A106638" t="inlineStr">
        <is>
          <t>paeal</t>
        </is>
      </c>
      <c r="B106638" t="n">
        <v>1</v>
      </c>
    </row>
    <row r="106639">
      <c r="A106639" t="inlineStr">
        <is>
          <t>comsavetitlesea</t>
        </is>
      </c>
      <c r="B106639" t="n">
        <v>1</v>
      </c>
    </row>
    <row r="106640">
      <c r="A106640" t="inlineStr">
        <is>
          <t>homebrewpath\fx</t>
        </is>
      </c>
      <c r="B106640" t="n">
        <v>1</v>
      </c>
    </row>
    <row r="106641">
      <c r="A106641" t="inlineStr">
        <is>
          <t>biutericide</t>
        </is>
      </c>
      <c r="B106641" t="n">
        <v>1</v>
      </c>
    </row>
    <row r="106642">
      <c r="A106642" t="inlineStr">
        <is>
          <t>amelyni</t>
        </is>
      </c>
      <c r="B106642" t="n">
        <v>1</v>
      </c>
    </row>
    <row r="106643">
      <c r="A106643" t="inlineStr">
        <is>
          <t>daboll</t>
        </is>
      </c>
      <c r="B106643" t="n">
        <v>4</v>
      </c>
    </row>
    <row r="106644">
      <c r="A106644" t="inlineStr">
        <is>
          <t>mabaldi</t>
        </is>
      </c>
      <c r="B106644" t="n">
        <v>1</v>
      </c>
    </row>
    <row r="106645">
      <c r="A106645" t="inlineStr">
        <is>
          <t>telepresa</t>
        </is>
      </c>
      <c r="B106645" t="n">
        <v>1</v>
      </c>
    </row>
    <row r="106646">
      <c r="A106646" t="inlineStr">
        <is>
          <t>fiparacha</t>
        </is>
      </c>
      <c r="B106646" t="n">
        <v>1</v>
      </c>
    </row>
    <row r="106647">
      <c r="A106647" t="inlineStr">
        <is>
          <t>dreisberg</t>
        </is>
      </c>
      <c r="B106647" t="n">
        <v>1</v>
      </c>
    </row>
    <row r="106648">
      <c r="A106648" t="inlineStr">
        <is>
          <t>maroderos</t>
        </is>
      </c>
      <c r="B106648" t="n">
        <v>1</v>
      </c>
    </row>
    <row r="106649">
      <c r="A106649" t="inlineStr">
        <is>
          <t>ecycle</t>
        </is>
      </c>
      <c r="B106649" t="n">
        <v>2</v>
      </c>
    </row>
    <row r="106650">
      <c r="A106650" t="inlineStr">
        <is>
          <t>cheerys</t>
        </is>
      </c>
      <c r="B106650" t="n">
        <v>1</v>
      </c>
    </row>
    <row r="106651">
      <c r="A106651" t="inlineStr">
        <is>
          <t>akiska</t>
        </is>
      </c>
      <c r="B106651" t="n">
        <v>1</v>
      </c>
    </row>
    <row r="106652">
      <c r="A106652" t="inlineStr">
        <is>
          <t>gzog</t>
        </is>
      </c>
      <c r="B106652" t="n">
        <v>1</v>
      </c>
    </row>
    <row r="106653">
      <c r="A106653" t="inlineStr">
        <is>
          <t>anodocasing</t>
        </is>
      </c>
      <c r="B106653" t="n">
        <v>1</v>
      </c>
    </row>
    <row r="106654">
      <c r="A106654" t="inlineStr">
        <is>
          <t>foriam</t>
        </is>
      </c>
      <c r="B106654" t="n">
        <v>1</v>
      </c>
    </row>
    <row r="106655">
      <c r="A106655" t="inlineStr">
        <is>
          <t>housezaak</t>
        </is>
      </c>
      <c r="B106655" t="n">
        <v>1</v>
      </c>
    </row>
    <row r="106656">
      <c r="A106656" t="inlineStr">
        <is>
          <t>polepass</t>
        </is>
      </c>
      <c r="B106656" t="n">
        <v>1</v>
      </c>
    </row>
    <row r="106657">
      <c r="A106657" t="inlineStr">
        <is>
          <t>buzzaf</t>
        </is>
      </c>
      <c r="B106657" t="n">
        <v>1</v>
      </c>
    </row>
    <row r="106658">
      <c r="A106658" t="inlineStr">
        <is>
          <t>climba</t>
        </is>
      </c>
      <c r="B106658" t="n">
        <v>1</v>
      </c>
    </row>
    <row r="106659">
      <c r="A106659" t="inlineStr">
        <is>
          <t>extrasic</t>
        </is>
      </c>
      <c r="B106659" t="n">
        <v>1</v>
      </c>
    </row>
    <row r="106660">
      <c r="A106660" t="inlineStr">
        <is>
          <t>blanteau</t>
        </is>
      </c>
      <c r="B106660" t="n">
        <v>1</v>
      </c>
    </row>
    <row r="106661">
      <c r="A106661" t="inlineStr">
        <is>
          <t>shooeda</t>
        </is>
      </c>
      <c r="B106661" t="n">
        <v>1</v>
      </c>
    </row>
    <row r="106662">
      <c r="A106662" t="inlineStr">
        <is>
          <t>subspicers</t>
        </is>
      </c>
      <c r="B106662" t="n">
        <v>1</v>
      </c>
    </row>
    <row r="106663">
      <c r="A106663" t="inlineStr">
        <is>
          <t>gamewinner</t>
        </is>
      </c>
      <c r="B106663" t="n">
        <v>1</v>
      </c>
    </row>
    <row r="106664">
      <c r="A106664" t="inlineStr">
        <is>
          <t>aimas</t>
        </is>
      </c>
      <c r="B106664" t="n">
        <v>2</v>
      </c>
    </row>
    <row r="106665">
      <c r="A106665" t="inlineStr">
        <is>
          <t>diceie</t>
        </is>
      </c>
      <c r="B106665" t="n">
        <v>1</v>
      </c>
    </row>
    <row r="106666">
      <c r="A106666" t="inlineStr">
        <is>
          <t>mprow4</t>
        </is>
      </c>
      <c r="B106666" t="n">
        <v>1</v>
      </c>
    </row>
    <row r="106667">
      <c r="A106667" t="inlineStr">
        <is>
          <t>blockel</t>
        </is>
      </c>
      <c r="B106667" t="n">
        <v>1</v>
      </c>
    </row>
    <row r="106668">
      <c r="A106668" t="inlineStr">
        <is>
          <t>workgan</t>
        </is>
      </c>
      <c r="B106668" t="n">
        <v>1</v>
      </c>
    </row>
    <row r="106669">
      <c r="A106669" t="inlineStr">
        <is>
          <t>alphilas</t>
        </is>
      </c>
      <c r="B106669" t="n">
        <v>1</v>
      </c>
    </row>
    <row r="106670">
      <c r="A106670" t="inlineStr">
        <is>
          <t>ncoet</t>
        </is>
      </c>
      <c r="B106670" t="n">
        <v>1</v>
      </c>
    </row>
    <row r="106671">
      <c r="A106671" t="inlineStr">
        <is>
          <t>redamillion</t>
        </is>
      </c>
      <c r="B106671" t="n">
        <v>1</v>
      </c>
    </row>
    <row r="106672">
      <c r="A106672" t="inlineStr">
        <is>
          <t>takeable</t>
        </is>
      </c>
      <c r="B106672" t="n">
        <v>1</v>
      </c>
    </row>
    <row r="106673">
      <c r="A106673" t="inlineStr">
        <is>
          <t>breakwestone</t>
        </is>
      </c>
      <c r="B106673" t="n">
        <v>1</v>
      </c>
    </row>
    <row r="106674">
      <c r="A106674" t="inlineStr">
        <is>
          <t>lagfixes</t>
        </is>
      </c>
      <c r="B106674" t="n">
        <v>1</v>
      </c>
    </row>
    <row r="106675">
      <c r="A106675" t="inlineStr">
        <is>
          <t>onkillingarm</t>
        </is>
      </c>
      <c r="B106675" t="n">
        <v>1</v>
      </c>
    </row>
    <row r="106676">
      <c r="A106676" t="inlineStr">
        <is>
          <t>rotensis</t>
        </is>
      </c>
      <c r="B106676" t="n">
        <v>1</v>
      </c>
    </row>
    <row r="106677">
      <c r="A106677" t="inlineStr">
        <is>
          <t>taxual</t>
        </is>
      </c>
      <c r="B106677" t="n">
        <v>1</v>
      </c>
    </row>
    <row r="106678">
      <c r="A106678" t="inlineStr">
        <is>
          <t>runtransforms</t>
        </is>
      </c>
      <c r="B106678" t="n">
        <v>1</v>
      </c>
    </row>
    <row r="106679">
      <c r="A106679" t="inlineStr">
        <is>
          <t>mswm</t>
        </is>
      </c>
      <c r="B106679" t="n">
        <v>1</v>
      </c>
    </row>
    <row r="106680">
      <c r="A106680" t="inlineStr">
        <is>
          <t>wvfs</t>
        </is>
      </c>
      <c r="B106680" t="n">
        <v>1</v>
      </c>
    </row>
    <row r="106681">
      <c r="A106681" t="inlineStr">
        <is>
          <t>dskd</t>
        </is>
      </c>
      <c r="B106681" t="n">
        <v>1</v>
      </c>
    </row>
    <row r="106682">
      <c r="A106682" t="inlineStr">
        <is>
          <t>varil</t>
        </is>
      </c>
      <c r="B106682" t="n">
        <v>2</v>
      </c>
    </row>
    <row r="106683">
      <c r="A106683" t="inlineStr">
        <is>
          <t>safales</t>
        </is>
      </c>
      <c r="B106683" t="n">
        <v>1</v>
      </c>
    </row>
    <row r="106684">
      <c r="A106684" t="inlineStr">
        <is>
          <t>climbuses</t>
        </is>
      </c>
      <c r="B106684" t="n">
        <v>1</v>
      </c>
    </row>
    <row r="106685">
      <c r="A106685" t="inlineStr">
        <is>
          <t>forvertised</t>
        </is>
      </c>
      <c r="B106685" t="n">
        <v>1</v>
      </c>
    </row>
    <row r="106686">
      <c r="A106686" t="inlineStr">
        <is>
          <t>26339</t>
        </is>
      </c>
      <c r="B106686" t="n">
        <v>1</v>
      </c>
    </row>
    <row r="106687">
      <c r="A106687" t="inlineStr">
        <is>
          <t>resaunches</t>
        </is>
      </c>
      <c r="B106687" t="n">
        <v>1</v>
      </c>
    </row>
    <row r="106688">
      <c r="A106688" t="inlineStr">
        <is>
          <t>picturessony</t>
        </is>
      </c>
      <c r="B106688" t="n">
        <v>1</v>
      </c>
    </row>
    <row r="106689">
      <c r="A106689" t="inlineStr">
        <is>
          <t>minientries</t>
        </is>
      </c>
      <c r="B106689" t="n">
        <v>1</v>
      </c>
    </row>
    <row r="106690">
      <c r="A106690" t="inlineStr">
        <is>
          <t>tellerrex</t>
        </is>
      </c>
      <c r="B106690" t="n">
        <v>1</v>
      </c>
    </row>
    <row r="106691">
      <c r="A106691" t="inlineStr">
        <is>
          <t>10‑year</t>
        </is>
      </c>
      <c r="B106691" t="n">
        <v>1</v>
      </c>
    </row>
    <row r="106692">
      <c r="A106692" t="inlineStr">
        <is>
          <t>talacha</t>
        </is>
      </c>
      <c r="B106692" t="n">
        <v>1</v>
      </c>
    </row>
    <row r="106693">
      <c r="A106693" t="inlineStr">
        <is>
          <t>spacebridge</t>
        </is>
      </c>
      <c r="B106693" t="n">
        <v>1</v>
      </c>
    </row>
    <row r="106694">
      <c r="A106694" t="inlineStr">
        <is>
          <t>spitzitinghams</t>
        </is>
      </c>
      <c r="B106694" t="n">
        <v>1</v>
      </c>
    </row>
    <row r="106695">
      <c r="A106695" t="inlineStr">
        <is>
          <t>jamesdale</t>
        </is>
      </c>
      <c r="B106695" t="n">
        <v>1</v>
      </c>
    </row>
    <row r="106696">
      <c r="A106696" t="inlineStr">
        <is>
          <t>ieel</t>
        </is>
      </c>
      <c r="B106696" t="n">
        <v>1</v>
      </c>
    </row>
    <row r="106697">
      <c r="A106697" t="inlineStr">
        <is>
          <t>microfans</t>
        </is>
      </c>
      <c r="B106697" t="n">
        <v>1</v>
      </c>
    </row>
    <row r="106698">
      <c r="A106698" t="inlineStr">
        <is>
          <t>osheus</t>
        </is>
      </c>
      <c r="B106698" t="n">
        <v>1</v>
      </c>
    </row>
    <row r="106699">
      <c r="A106699" t="inlineStr">
        <is>
          <t>laildung</t>
        </is>
      </c>
      <c r="B106699" t="n">
        <v>1</v>
      </c>
    </row>
    <row r="106700">
      <c r="A106700" t="inlineStr">
        <is>
          <t>skycommander</t>
        </is>
      </c>
      <c r="B106700" t="n">
        <v>1</v>
      </c>
    </row>
    <row r="106701">
      <c r="A106701" t="inlineStr">
        <is>
          <t>obviouslyd</t>
        </is>
      </c>
      <c r="B106701" t="n">
        <v>1</v>
      </c>
    </row>
    <row r="106702">
      <c r="A106702" t="inlineStr">
        <is>
          <t>mmoosphere</t>
        </is>
      </c>
      <c r="B106702" t="n">
        <v>1</v>
      </c>
    </row>
    <row r="106703">
      <c r="A106703" t="inlineStr">
        <is>
          <t>minelinks</t>
        </is>
      </c>
      <c r="B106703" t="n">
        <v>1</v>
      </c>
    </row>
    <row r="106704">
      <c r="A106704" t="inlineStr">
        <is>
          <t>provingar</t>
        </is>
      </c>
      <c r="B106704" t="n">
        <v>1</v>
      </c>
    </row>
    <row r="106705">
      <c r="A106705" t="inlineStr">
        <is>
          <t>crossimperial</t>
        </is>
      </c>
      <c r="B106705" t="n">
        <v>1</v>
      </c>
    </row>
    <row r="106706">
      <c r="A106706" t="inlineStr">
        <is>
          <t>glastonburyadversary</t>
        </is>
      </c>
      <c r="B106706" t="n">
        <v>1</v>
      </c>
    </row>
    <row r="106707">
      <c r="A106707" t="inlineStr">
        <is>
          <t>pgiens</t>
        </is>
      </c>
      <c r="B106707" t="n">
        <v>1</v>
      </c>
    </row>
    <row r="106708">
      <c r="A106708" t="inlineStr">
        <is>
          <t>mershall</t>
        </is>
      </c>
      <c r="B106708" t="n">
        <v>1</v>
      </c>
    </row>
    <row r="106709">
      <c r="A106709" t="inlineStr">
        <is>
          <t>infocam</t>
        </is>
      </c>
      <c r="B106709" t="n">
        <v>1</v>
      </c>
    </row>
    <row r="106710">
      <c r="A106710" t="inlineStr">
        <is>
          <t>gramfaults</t>
        </is>
      </c>
      <c r="B106710" t="n">
        <v>1</v>
      </c>
    </row>
    <row r="106711">
      <c r="A106711" t="inlineStr">
        <is>
          <t>kubley</t>
        </is>
      </c>
      <c r="B106711" t="n">
        <v>1</v>
      </c>
    </row>
    <row r="106712">
      <c r="A106712" t="inlineStr">
        <is>
          <t>rockwhistler</t>
        </is>
      </c>
      <c r="B106712" t="n">
        <v>1</v>
      </c>
    </row>
    <row r="106713">
      <c r="A106713" t="inlineStr">
        <is>
          <t>deltawhabd</t>
        </is>
      </c>
      <c r="B106713" t="n">
        <v>1</v>
      </c>
    </row>
    <row r="106714">
      <c r="A106714" t="inlineStr">
        <is>
          <t>cañadas</t>
        </is>
      </c>
      <c r="B106714" t="n">
        <v>1</v>
      </c>
    </row>
    <row r="106715">
      <c r="A106715" t="inlineStr">
        <is>
          <t>carebarello</t>
        </is>
      </c>
      <c r="B106715" t="n">
        <v>1</v>
      </c>
    </row>
    <row r="106716">
      <c r="A106716" t="inlineStr">
        <is>
          <t>greentalks</t>
        </is>
      </c>
      <c r="B106716" t="n">
        <v>1</v>
      </c>
    </row>
    <row r="106717">
      <c r="A106717" t="inlineStr">
        <is>
          <t>schwiwarbrickcheck</t>
        </is>
      </c>
      <c r="B106717" t="n">
        <v>1</v>
      </c>
    </row>
    <row r="106718">
      <c r="A106718" t="inlineStr">
        <is>
          <t>greentalk</t>
        </is>
      </c>
      <c r="B106718" t="n">
        <v>1</v>
      </c>
    </row>
    <row r="106719">
      <c r="A106719" t="inlineStr">
        <is>
          <t>suucy</t>
        </is>
      </c>
      <c r="B106719" t="n">
        <v>1</v>
      </c>
    </row>
    <row r="106720">
      <c r="A106720" t="inlineStr">
        <is>
          <t>conccasla</t>
        </is>
      </c>
      <c r="B106720" t="n">
        <v>1</v>
      </c>
    </row>
    <row r="106721">
      <c r="A106721" t="inlineStr">
        <is>
          <t>wordenblack</t>
        </is>
      </c>
      <c r="B106721" t="n">
        <v>1</v>
      </c>
    </row>
    <row r="106722">
      <c r="A106722" t="inlineStr">
        <is>
          <t>capsas</t>
        </is>
      </c>
      <c r="B106722" t="n">
        <v>1</v>
      </c>
    </row>
    <row r="106723">
      <c r="A106723" t="inlineStr">
        <is>
          <t>obedberation</t>
        </is>
      </c>
      <c r="B106723" t="n">
        <v>1</v>
      </c>
    </row>
    <row r="106724">
      <c r="A106724" t="inlineStr">
        <is>
          <t>nationsthirdworld</t>
        </is>
      </c>
      <c r="B106724" t="n">
        <v>1</v>
      </c>
    </row>
    <row r="106725">
      <c r="A106725" t="inlineStr">
        <is>
          <t>lochbold</t>
        </is>
      </c>
      <c r="B106725" t="n">
        <v>1</v>
      </c>
    </row>
    <row r="106726">
      <c r="A106726" t="inlineStr">
        <is>
          <t>wifearing</t>
        </is>
      </c>
      <c r="B106726" t="n">
        <v>1</v>
      </c>
    </row>
    <row r="106727">
      <c r="A106727" t="inlineStr">
        <is>
          <t>geneveink</t>
        </is>
      </c>
      <c r="B106727" t="n">
        <v>1</v>
      </c>
    </row>
    <row r="106728">
      <c r="A106728" t="inlineStr">
        <is>
          <t>usestargeting</t>
        </is>
      </c>
      <c r="B106728" t="n">
        <v>1</v>
      </c>
    </row>
    <row r="106729">
      <c r="A106729" t="inlineStr">
        <is>
          <t>printsweek</t>
        </is>
      </c>
      <c r="B106729" t="n">
        <v>1</v>
      </c>
    </row>
    <row r="106730">
      <c r="A106730" t="inlineStr">
        <is>
          <t>attms</t>
        </is>
      </c>
      <c r="B106730" t="n">
        <v>1</v>
      </c>
    </row>
    <row r="106731">
      <c r="A106731" t="inlineStr">
        <is>
          <t>snarkbones</t>
        </is>
      </c>
      <c r="B106731" t="n">
        <v>1</v>
      </c>
    </row>
    <row r="106732">
      <c r="A106732" t="inlineStr">
        <is>
          <t>148160ms</t>
        </is>
      </c>
      <c r="B106732" t="n">
        <v>1</v>
      </c>
    </row>
    <row r="106733">
      <c r="A106733" t="inlineStr">
        <is>
          <t>boykamer</t>
        </is>
      </c>
      <c r="B106733" t="n">
        <v>1</v>
      </c>
    </row>
    <row r="106734">
      <c r="A106734" t="inlineStr">
        <is>
          <t>candadiz</t>
        </is>
      </c>
      <c r="B106734" t="n">
        <v>1</v>
      </c>
    </row>
    <row r="106735">
      <c r="A106735" t="inlineStr">
        <is>
          <t>warmfurrow</t>
        </is>
      </c>
      <c r="B106735" t="n">
        <v>1</v>
      </c>
    </row>
    <row r="106736">
      <c r="A106736" t="inlineStr">
        <is>
          <t>current_lines</t>
        </is>
      </c>
      <c r="B106736" t="n">
        <v>1</v>
      </c>
    </row>
    <row r="106737">
      <c r="A106737" t="inlineStr">
        <is>
          <t>jovialp</t>
        </is>
      </c>
      <c r="B106737" t="n">
        <v>1</v>
      </c>
    </row>
    <row r="106738">
      <c r="A106738" t="inlineStr">
        <is>
          <t>varesdata</t>
        </is>
      </c>
      <c r="B106738" t="n">
        <v>1</v>
      </c>
    </row>
    <row r="106739">
      <c r="A106739" t="inlineStr">
        <is>
          <t>oamahr</t>
        </is>
      </c>
      <c r="B106739" t="n">
        <v>1</v>
      </c>
    </row>
    <row r="106740">
      <c r="A106740" t="inlineStr">
        <is>
          <t>mochined</t>
        </is>
      </c>
      <c r="B106740" t="n">
        <v>1</v>
      </c>
    </row>
    <row r="106741">
      <c r="A106741" t="inlineStr">
        <is>
          <t>sbethwithcombtwbphotos</t>
        </is>
      </c>
      <c r="B106741" t="n">
        <v>1</v>
      </c>
    </row>
    <row r="106742">
      <c r="A106742" t="inlineStr">
        <is>
          <t>ngdsn</t>
        </is>
      </c>
      <c r="B106742" t="n">
        <v>1</v>
      </c>
    </row>
    <row r="106743">
      <c r="A106743" t="inlineStr">
        <is>
          <t>expagible</t>
        </is>
      </c>
      <c r="B106743" t="n">
        <v>1</v>
      </c>
    </row>
    <row r="106744">
      <c r="A106744" t="inlineStr">
        <is>
          <t>200303</t>
        </is>
      </c>
      <c r="B106744" t="n">
        <v>1</v>
      </c>
    </row>
    <row r="106745">
      <c r="A106745" t="inlineStr">
        <is>
          <t>orwdazgoogle</t>
        </is>
      </c>
      <c r="B106745" t="n">
        <v>1</v>
      </c>
    </row>
    <row r="106746">
      <c r="A106746" t="inlineStr">
        <is>
          <t>eldrachi</t>
        </is>
      </c>
      <c r="B106746" t="n">
        <v>1</v>
      </c>
    </row>
    <row r="106747">
      <c r="A106747" t="inlineStr">
        <is>
          <t>rtelegraph</t>
        </is>
      </c>
      <c r="B106747" t="n">
        <v>1</v>
      </c>
    </row>
    <row r="106748">
      <c r="A106748" t="inlineStr">
        <is>
          <t>negoginity</t>
        </is>
      </c>
      <c r="B106748" t="n">
        <v>1</v>
      </c>
    </row>
    <row r="106749">
      <c r="A106749" t="inlineStr">
        <is>
          <t>rateshare</t>
        </is>
      </c>
      <c r="B106749" t="n">
        <v>1</v>
      </c>
    </row>
    <row r="106750">
      <c r="A106750" t="inlineStr">
        <is>
          <t>amrought</t>
        </is>
      </c>
      <c r="B106750" t="n">
        <v>1</v>
      </c>
    </row>
    <row r="106751">
      <c r="A106751" t="inlineStr">
        <is>
          <t>clintrencebtcchicago</t>
        </is>
      </c>
      <c r="B106751" t="n">
        <v>1</v>
      </c>
    </row>
    <row r="106752">
      <c r="A106752" t="inlineStr">
        <is>
          <t>rsvier</t>
        </is>
      </c>
      <c r="B106752" t="n">
        <v>1</v>
      </c>
    </row>
    <row r="106753">
      <c r="A106753" t="inlineStr">
        <is>
          <t>httptimeoutipserver</t>
        </is>
      </c>
      <c r="B106753" t="n">
        <v>1</v>
      </c>
    </row>
    <row r="106754">
      <c r="A106754" t="inlineStr">
        <is>
          <t>massivelyos</t>
        </is>
      </c>
      <c r="B106754" t="n">
        <v>1</v>
      </c>
    </row>
    <row r="106755">
      <c r="A106755" t="inlineStr">
        <is>
          <t>nonies</t>
        </is>
      </c>
      <c r="B106755" t="n">
        <v>1</v>
      </c>
    </row>
    <row r="106756">
      <c r="A106756" t="inlineStr">
        <is>
          <t>candiarable</t>
        </is>
      </c>
      <c r="B106756" t="n">
        <v>1</v>
      </c>
    </row>
    <row r="106757">
      <c r="A106757" t="inlineStr">
        <is>
          <t>aviolation</t>
        </is>
      </c>
      <c r="B106757" t="n">
        <v>1</v>
      </c>
    </row>
    <row r="106758">
      <c r="A106758" t="inlineStr">
        <is>
          <t>gunvallyx</t>
        </is>
      </c>
      <c r="B106758" t="n">
        <v>1</v>
      </c>
    </row>
    <row r="106759">
      <c r="A106759" t="inlineStr">
        <is>
          <t>usigs</t>
        </is>
      </c>
      <c r="B106759" t="n">
        <v>1</v>
      </c>
    </row>
    <row r="106760">
      <c r="A106760" t="inlineStr">
        <is>
          <t>oraclejar</t>
        </is>
      </c>
      <c r="B106760" t="n">
        <v>1</v>
      </c>
    </row>
    <row r="106761">
      <c r="A106761" t="inlineStr">
        <is>
          <t>marketinari</t>
        </is>
      </c>
      <c r="B106761" t="n">
        <v>1</v>
      </c>
    </row>
    <row r="106762">
      <c r="A106762" t="inlineStr">
        <is>
          <t>duplicatuation</t>
        </is>
      </c>
      <c r="B106762" t="n">
        <v>1</v>
      </c>
    </row>
    <row r="106763">
      <c r="A106763" t="inlineStr">
        <is>
          <t>shngs</t>
        </is>
      </c>
      <c r="B106763" t="n">
        <v>1</v>
      </c>
    </row>
    <row r="106764">
      <c r="A106764" t="inlineStr">
        <is>
          <t>refgetfirsthead</t>
        </is>
      </c>
      <c r="B106764" t="n">
        <v>1</v>
      </c>
    </row>
    <row r="106765">
      <c r="A106765" t="inlineStr">
        <is>
          <t>slidestart</t>
        </is>
      </c>
      <c r="B106765" t="n">
        <v>1</v>
      </c>
    </row>
    <row r="106766">
      <c r="A106766" t="inlineStr">
        <is>
          <t>schoolsize</t>
        </is>
      </c>
      <c r="B106766" t="n">
        <v>1</v>
      </c>
    </row>
    <row r="106767">
      <c r="A106767" t="inlineStr">
        <is>
          <t>cachingnonbufferedreader</t>
        </is>
      </c>
      <c r="B106767" t="n">
        <v>1</v>
      </c>
    </row>
    <row r="106768">
      <c r="A106768" t="inlineStr">
        <is>
          <t>textureobjectsize</t>
        </is>
      </c>
      <c r="B106768" t="n">
        <v>1</v>
      </c>
    </row>
    <row r="106769">
      <c r="A106769" t="inlineStr">
        <is>
          <t>presentationwidth</t>
        </is>
      </c>
      <c r="B106769" t="n">
        <v>1</v>
      </c>
    </row>
    <row r="106770">
      <c r="A106770" t="inlineStr">
        <is>
          <t>textviewtype</t>
        </is>
      </c>
      <c r="B106770" t="n">
        <v>1</v>
      </c>
    </row>
    <row r="106771">
      <c r="A106771" t="inlineStr">
        <is>
          <t>insertshows</t>
        </is>
      </c>
      <c r="B106771" t="n">
        <v>1</v>
      </c>
    </row>
    <row r="106772">
      <c r="A106772" t="inlineStr">
        <is>
          <t>textview3</t>
        </is>
      </c>
      <c r="B106772" t="n">
        <v>1</v>
      </c>
    </row>
    <row r="106773">
      <c r="A106773" t="inlineStr">
        <is>
          <t>cannowchangehead</t>
        </is>
      </c>
      <c r="B106773" t="n">
        <v>1</v>
      </c>
    </row>
    <row r="106774">
      <c r="A106774" t="inlineStr">
        <is>
          <t>textviewservice</t>
        </is>
      </c>
      <c r="B106774" t="n">
        <v>1</v>
      </c>
    </row>
    <row r="106775">
      <c r="A106775" t="inlineStr">
        <is>
          <t>getadjustmentalscale</t>
        </is>
      </c>
      <c r="B106775" t="n">
        <v>1</v>
      </c>
    </row>
    <row r="106776">
      <c r="A106776" t="inlineStr">
        <is>
          <t>rockettype</t>
        </is>
      </c>
      <c r="B106776" t="n">
        <v>1</v>
      </c>
    </row>
    <row r="106777">
      <c r="A106777" t="inlineStr">
        <is>
          <t>fontheight</t>
        </is>
      </c>
      <c r="B106777" t="n">
        <v>1</v>
      </c>
    </row>
    <row r="106778">
      <c r="A106778" t="inlineStr">
        <is>
          <t>cubecolored</t>
        </is>
      </c>
      <c r="B106778" t="n">
        <v>1</v>
      </c>
    </row>
    <row r="106779">
      <c r="A106779" t="inlineStr">
        <is>
          <t>sizesidemenusize</t>
        </is>
      </c>
      <c r="B106779" t="n">
        <v>1</v>
      </c>
    </row>
    <row r="106780">
      <c r="A106780" t="inlineStr">
        <is>
          <t>shouldselect</t>
        </is>
      </c>
      <c r="B106780" t="n">
        <v>1</v>
      </c>
    </row>
    <row r="106781">
      <c r="A106781" t="inlineStr">
        <is>
          <t>firstfoot</t>
        </is>
      </c>
      <c r="B106781" t="n">
        <v>1</v>
      </c>
    </row>
    <row r="106782">
      <c r="A106782" t="inlineStr">
        <is>
          <t>styledtextsize</t>
        </is>
      </c>
      <c r="B106782" t="n">
        <v>1</v>
      </c>
    </row>
    <row r="106783">
      <c r="A106783" t="inlineStr">
        <is>
          <t>iscached</t>
        </is>
      </c>
      <c r="B106783" t="n">
        <v>1</v>
      </c>
    </row>
    <row r="106784">
      <c r="A106784" t="inlineStr">
        <is>
          <t>reasonstring</t>
        </is>
      </c>
      <c r="B106784" t="n">
        <v>1</v>
      </c>
    </row>
    <row r="106785">
      <c r="A106785" t="inlineStr">
        <is>
          <t>talkheight</t>
        </is>
      </c>
      <c r="B106785" t="n">
        <v>1</v>
      </c>
    </row>
    <row r="106786">
      <c r="A106786" t="inlineStr">
        <is>
          <t>twotextsize</t>
        </is>
      </c>
      <c r="B106786" t="n">
        <v>1</v>
      </c>
    </row>
    <row r="106787">
      <c r="A106787" t="inlineStr">
        <is>
          <t>walkabletextsize</t>
        </is>
      </c>
      <c r="B106787" t="n">
        <v>1</v>
      </c>
    </row>
    <row r="106788">
      <c r="A106788" t="inlineStr">
        <is>
          <t>moves_erdc</t>
        </is>
      </c>
      <c r="B106788" t="n">
        <v>1</v>
      </c>
    </row>
    <row r="106789">
      <c r="A106789" t="inlineStr">
        <is>
          <t>parentwhat</t>
        </is>
      </c>
      <c r="B106789" t="n">
        <v>1</v>
      </c>
    </row>
    <row r="106790">
      <c r="A106790" t="inlineStr">
        <is>
          <t>looksforbody</t>
        </is>
      </c>
      <c r="B106790" t="n">
        <v>1</v>
      </c>
    </row>
    <row r="106791">
      <c r="A106791" t="inlineStr">
        <is>
          <t>serverwidth</t>
        </is>
      </c>
      <c r="B106791" t="n">
        <v>1</v>
      </c>
    </row>
    <row r="106792">
      <c r="A106792" t="inlineStr">
        <is>
          <t>updatewith</t>
        </is>
      </c>
      <c r="B106792" t="n">
        <v>1</v>
      </c>
    </row>
    <row r="106793">
      <c r="A106793" t="inlineStr">
        <is>
          <t>textview2</t>
        </is>
      </c>
      <c r="B106793" t="n">
        <v>1</v>
      </c>
    </row>
    <row r="106794">
      <c r="A106794" t="inlineStr">
        <is>
          <t>firstfootposition</t>
        </is>
      </c>
      <c r="B106794" t="n">
        <v>1</v>
      </c>
    </row>
    <row r="106795">
      <c r="A106795" t="inlineStr">
        <is>
          <t>onmaxsize</t>
        </is>
      </c>
      <c r="B106795" t="n">
        <v>1</v>
      </c>
    </row>
    <row r="106796">
      <c r="A106796" t="inlineStr">
        <is>
          <t>mockbutton</t>
        </is>
      </c>
      <c r="B106796" t="n">
        <v>1</v>
      </c>
    </row>
    <row r="106797">
      <c r="A106797" t="inlineStr">
        <is>
          <t>adoesnotreturn</t>
        </is>
      </c>
      <c r="B106797" t="n">
        <v>1</v>
      </c>
    </row>
    <row r="106798">
      <c r="A106798" t="inlineStr">
        <is>
          <t>assignheightfield</t>
        </is>
      </c>
      <c r="B106798" t="n">
        <v>1</v>
      </c>
    </row>
    <row r="106799">
      <c r="A106799" t="inlineStr">
        <is>
          <t>statetextmax</t>
        </is>
      </c>
      <c r="B106799" t="n">
        <v>1</v>
      </c>
    </row>
    <row r="106800">
      <c r="A106800" t="inlineStr">
        <is>
          <t>getweights</t>
        </is>
      </c>
      <c r="B106800" t="n">
        <v>1</v>
      </c>
    </row>
    <row r="106801">
      <c r="A106801" t="inlineStr">
        <is>
          <t>getheaderview</t>
        </is>
      </c>
      <c r="B106801" t="n">
        <v>1</v>
      </c>
    </row>
    <row r="106802">
      <c r="A106802" t="inlineStr">
        <is>
          <t>btf2</t>
        </is>
      </c>
      <c r="B106802" t="n">
        <v>1</v>
      </c>
    </row>
    <row r="106803">
      <c r="A106803" t="inlineStr">
        <is>
          <t>whichview</t>
        </is>
      </c>
      <c r="B106803" t="n">
        <v>1</v>
      </c>
    </row>
    <row r="106804">
      <c r="A106804" t="inlineStr">
        <is>
          <t>translateerror</t>
        </is>
      </c>
      <c r="B106804" t="n">
        <v>1</v>
      </c>
    </row>
    <row r="106805">
      <c r="A106805" t="inlineStr">
        <is>
          <t>whichwidths</t>
        </is>
      </c>
      <c r="B106805" t="n">
        <v>1</v>
      </c>
    </row>
    <row r="106806">
      <c r="A106806" t="inlineStr">
        <is>
          <t>_dimension</t>
        </is>
      </c>
      <c r="B106806" t="n">
        <v>1</v>
      </c>
    </row>
    <row r="106807">
      <c r="A106807" t="inlineStr">
        <is>
          <t>keyparam</t>
        </is>
      </c>
      <c r="B106807" t="n">
        <v>1</v>
      </c>
    </row>
    <row r="106808">
      <c r="A106808" t="inlineStr">
        <is>
          <t>wikiwidth</t>
        </is>
      </c>
      <c r="B106808" t="n">
        <v>1</v>
      </c>
    </row>
    <row r="106809">
      <c r="A106809" t="inlineStr">
        <is>
          <t>tosmallbutton</t>
        </is>
      </c>
      <c r="B106809" t="n">
        <v>1</v>
      </c>
    </row>
    <row r="106810">
      <c r="A106810" t="inlineStr">
        <is>
          <t>nameamedtextencoding</t>
        </is>
      </c>
      <c r="B106810" t="n">
        <v>1</v>
      </c>
    </row>
    <row r="106811">
      <c r="A106811" t="inlineStr">
        <is>
          <t>score_erdc</t>
        </is>
      </c>
      <c r="B106811" t="n">
        <v>1</v>
      </c>
    </row>
    <row r="106812">
      <c r="A106812" t="inlineStr">
        <is>
          <t>lookedmoved</t>
        </is>
      </c>
      <c r="B106812" t="n">
        <v>1</v>
      </c>
    </row>
    <row r="106813">
      <c r="A106813" t="inlineStr">
        <is>
          <t>nextdim</t>
        </is>
      </c>
      <c r="B106813" t="n">
        <v>2</v>
      </c>
    </row>
    <row r="106814">
      <c r="A106814" t="inlineStr">
        <is>
          <t>loadersposition</t>
        </is>
      </c>
      <c r="B106814" t="n">
        <v>1</v>
      </c>
    </row>
    <row r="106815">
      <c r="A106815" t="inlineStr">
        <is>
          <t>slidestop</t>
        </is>
      </c>
      <c r="B106815" t="n">
        <v>1</v>
      </c>
    </row>
    <row r="106816">
      <c r="A106816" t="inlineStr">
        <is>
          <t>eachtop</t>
        </is>
      </c>
      <c r="B106816" t="n">
        <v>1</v>
      </c>
    </row>
    <row r="106817">
      <c r="A106817" t="inlineStr">
        <is>
          <t>whichwouldnt</t>
        </is>
      </c>
      <c r="B106817" t="n">
        <v>1</v>
      </c>
    </row>
    <row r="106818">
      <c r="A106818" t="inlineStr">
        <is>
          <t>tableheight</t>
        </is>
      </c>
      <c r="B106818" t="n">
        <v>1</v>
      </c>
    </row>
    <row r="106819">
      <c r="A106819" t="inlineStr">
        <is>
          <t>firsthead</t>
        </is>
      </c>
      <c r="B106819" t="n">
        <v>1</v>
      </c>
    </row>
    <row r="106820">
      <c r="A106820" t="inlineStr">
        <is>
          <t>maxbiglongsize</t>
        </is>
      </c>
      <c r="B106820" t="n">
        <v>1</v>
      </c>
    </row>
    <row r="106821">
      <c r="A106821" t="inlineStr">
        <is>
          <t>viewservicesaction</t>
        </is>
      </c>
      <c r="B106821" t="n">
        <v>1</v>
      </c>
    </row>
    <row r="106822">
      <c r="A106822" t="inlineStr">
        <is>
          <t>listentype</t>
        </is>
      </c>
      <c r="B106822" t="n">
        <v>1</v>
      </c>
    </row>
    <row r="106823">
      <c r="A106823" t="inlineStr">
        <is>
          <t>affecthead</t>
        </is>
      </c>
      <c r="B106823" t="n">
        <v>1</v>
      </c>
    </row>
    <row r="106824">
      <c r="A106824" t="inlineStr">
        <is>
          <t>translateexception</t>
        </is>
      </c>
      <c r="B106824" t="n">
        <v>1</v>
      </c>
    </row>
    <row r="106825">
      <c r="A106825" t="inlineStr">
        <is>
          <t>seryard</t>
        </is>
      </c>
      <c r="B106825" t="n">
        <v>1</v>
      </c>
    </row>
    <row r="106826">
      <c r="A106826" t="inlineStr">
        <is>
          <t>dude000</t>
        </is>
      </c>
      <c r="B106826" t="n">
        <v>1</v>
      </c>
    </row>
    <row r="106827">
      <c r="A106827" t="inlineStr">
        <is>
          <t>cpsisible</t>
        </is>
      </c>
      <c r="B106827" t="n">
        <v>1</v>
      </c>
    </row>
    <row r="106828">
      <c r="A106828" t="inlineStr">
        <is>
          <t>nonunionized</t>
        </is>
      </c>
      <c r="B106828" t="n">
        <v>2</v>
      </c>
    </row>
    <row r="106829">
      <c r="A106829" t="inlineStr">
        <is>
          <t>smalys</t>
        </is>
      </c>
      <c r="B106829" t="n">
        <v>1</v>
      </c>
    </row>
    <row r="106830">
      <c r="A106830" t="inlineStr">
        <is>
          <t>unyoutube</t>
        </is>
      </c>
      <c r="B106830" t="n">
        <v>1</v>
      </c>
    </row>
    <row r="106831">
      <c r="A106831" t="inlineStr">
        <is>
          <t>ferlesque</t>
        </is>
      </c>
      <c r="B106831" t="n">
        <v>1</v>
      </c>
    </row>
    <row r="106832">
      <c r="A106832" t="inlineStr">
        <is>
          <t>inmeep</t>
        </is>
      </c>
      <c r="B106832" t="n">
        <v>1</v>
      </c>
    </row>
    <row r="106833">
      <c r="A106833" t="inlineStr">
        <is>
          <t>mylees</t>
        </is>
      </c>
      <c r="B106833" t="n">
        <v>1</v>
      </c>
    </row>
    <row r="106834">
      <c r="A106834" t="inlineStr">
        <is>
          <t>chlambeau</t>
        </is>
      </c>
      <c r="B106834" t="n">
        <v>1</v>
      </c>
    </row>
    <row r="106835">
      <c r="A106835" t="inlineStr">
        <is>
          <t>presentors</t>
        </is>
      </c>
      <c r="B106835" t="n">
        <v>2</v>
      </c>
    </row>
    <row r="106836">
      <c r="A106836" t="inlineStr">
        <is>
          <t>derswick</t>
        </is>
      </c>
      <c r="B106836" t="n">
        <v>1</v>
      </c>
    </row>
    <row r="106837">
      <c r="A106837" t="inlineStr">
        <is>
          <t>baahi</t>
        </is>
      </c>
      <c r="B106837" t="n">
        <v>2</v>
      </c>
    </row>
    <row r="106838">
      <c r="A106838" t="inlineStr">
        <is>
          <t>lakeies</t>
        </is>
      </c>
      <c r="B106838" t="n">
        <v>1</v>
      </c>
    </row>
    <row r="106839">
      <c r="A106839" t="inlineStr">
        <is>
          <t>anedia</t>
        </is>
      </c>
      <c r="B106839" t="n">
        <v>1</v>
      </c>
    </row>
    <row r="106840">
      <c r="A106840" t="inlineStr">
        <is>
          <t>marsh—it</t>
        </is>
      </c>
      <c r="B106840" t="n">
        <v>1</v>
      </c>
    </row>
    <row r="106841">
      <c r="A106841" t="inlineStr">
        <is>
          <t>hourquickly</t>
        </is>
      </c>
      <c r="B106841" t="n">
        <v>1</v>
      </c>
    </row>
    <row r="106842">
      <c r="A106842" t="inlineStr">
        <is>
          <t>rickettereen</t>
        </is>
      </c>
      <c r="B106842" t="n">
        <v>1</v>
      </c>
    </row>
    <row r="106843">
      <c r="A106843" t="inlineStr">
        <is>
          <t>mayleggedmx</t>
        </is>
      </c>
      <c r="B106843" t="n">
        <v>1</v>
      </c>
    </row>
    <row r="106844">
      <c r="A106844" t="inlineStr">
        <is>
          <t>jttf</t>
        </is>
      </c>
      <c r="B106844" t="n">
        <v>6</v>
      </c>
    </row>
    <row r="106845">
      <c r="A106845" t="inlineStr">
        <is>
          <t>convivity</t>
        </is>
      </c>
      <c r="B106845" t="n">
        <v>2</v>
      </c>
    </row>
    <row r="106846">
      <c r="A106846" t="inlineStr">
        <is>
          <t>innica</t>
        </is>
      </c>
      <c r="B106846" t="n">
        <v>1</v>
      </c>
    </row>
    <row r="106847">
      <c r="A106847" t="inlineStr">
        <is>
          <t>nutterwhere</t>
        </is>
      </c>
      <c r="B106847" t="n">
        <v>1</v>
      </c>
    </row>
    <row r="106848">
      <c r="A106848" t="inlineStr">
        <is>
          <t>seadorf</t>
        </is>
      </c>
      <c r="B106848" t="n">
        <v>1</v>
      </c>
    </row>
    <row r="106849">
      <c r="A106849" t="inlineStr">
        <is>
          <t>flowex</t>
        </is>
      </c>
      <c r="B106849" t="n">
        <v>1</v>
      </c>
    </row>
    <row r="106850">
      <c r="A106850" t="inlineStr">
        <is>
          <t>bestcondomomo</t>
        </is>
      </c>
      <c r="B106850" t="n">
        <v>1</v>
      </c>
    </row>
    <row r="106851">
      <c r="A106851" t="inlineStr">
        <is>
          <t>missta</t>
        </is>
      </c>
      <c r="B106851" t="n">
        <v>1</v>
      </c>
    </row>
    <row r="106852">
      <c r="A106852" t="inlineStr">
        <is>
          <t>kresrirons</t>
        </is>
      </c>
      <c r="B106852" t="n">
        <v>1</v>
      </c>
    </row>
    <row r="106853">
      <c r="A106853" t="inlineStr">
        <is>
          <t>apire</t>
        </is>
      </c>
      <c r="B106853" t="n">
        <v>1</v>
      </c>
    </row>
    <row r="106854">
      <c r="A106854" t="inlineStr">
        <is>
          <t>oboted</t>
        </is>
      </c>
      <c r="B106854" t="n">
        <v>1</v>
      </c>
    </row>
    <row r="106855">
      <c r="A106855" t="inlineStr">
        <is>
          <t>ferody</t>
        </is>
      </c>
      <c r="B106855" t="n">
        <v>1</v>
      </c>
    </row>
    <row r="106856">
      <c r="A106856" t="inlineStr">
        <is>
          <t>adkinss</t>
        </is>
      </c>
      <c r="B106856" t="n">
        <v>2</v>
      </c>
    </row>
    <row r="106857">
      <c r="A106857" t="inlineStr">
        <is>
          <t>gullahowman</t>
        </is>
      </c>
      <c r="B106857" t="n">
        <v>1</v>
      </c>
    </row>
    <row r="106858">
      <c r="A106858" t="inlineStr">
        <is>
          <t>zydals</t>
        </is>
      </c>
      <c r="B106858" t="n">
        <v>1</v>
      </c>
    </row>
    <row r="106859">
      <c r="A106859" t="inlineStr">
        <is>
          <t>rappi</t>
        </is>
      </c>
      <c r="B106859" t="n">
        <v>3</v>
      </c>
    </row>
    <row r="106860">
      <c r="A106860" t="inlineStr">
        <is>
          <t>southas</t>
        </is>
      </c>
      <c r="B106860" t="n">
        <v>1</v>
      </c>
    </row>
    <row r="106861">
      <c r="A106861" t="inlineStr">
        <is>
          <t>debbieston</t>
        </is>
      </c>
      <c r="B106861" t="n">
        <v>1</v>
      </c>
    </row>
    <row r="106862">
      <c r="A106862" t="inlineStr">
        <is>
          <t>goals46</t>
        </is>
      </c>
      <c r="B106862" t="n">
        <v>1</v>
      </c>
    </row>
    <row r="106863">
      <c r="A106863" t="inlineStr">
        <is>
          <t>boppz</t>
        </is>
      </c>
      <c r="B106863" t="n">
        <v>1</v>
      </c>
    </row>
    <row r="106864">
      <c r="A106864" t="inlineStr">
        <is>
          <t>bperns</t>
        </is>
      </c>
      <c r="B106864" t="n">
        <v>1</v>
      </c>
    </row>
    <row r="106865">
      <c r="A106865" t="inlineStr">
        <is>
          <t>ernottjames</t>
        </is>
      </c>
      <c r="B106865" t="n">
        <v>1</v>
      </c>
    </row>
    <row r="106866">
      <c r="A106866" t="inlineStr">
        <is>
          <t>kinzal</t>
        </is>
      </c>
      <c r="B106866" t="n">
        <v>1</v>
      </c>
    </row>
    <row r="106867">
      <c r="A106867" t="inlineStr">
        <is>
          <t>youchgray_ds</t>
        </is>
      </c>
      <c r="B106867" t="n">
        <v>1</v>
      </c>
    </row>
    <row r="106868">
      <c r="A106868" t="inlineStr">
        <is>
          <t>noizmks</t>
        </is>
      </c>
      <c r="B106868" t="n">
        <v>1</v>
      </c>
    </row>
    <row r="106869">
      <c r="A106869" t="inlineStr">
        <is>
          <t>manaoc</t>
        </is>
      </c>
      <c r="B106869" t="n">
        <v>1</v>
      </c>
    </row>
    <row r="106870">
      <c r="A106870" t="inlineStr">
        <is>
          <t>klussin</t>
        </is>
      </c>
      <c r="B106870" t="n">
        <v>1</v>
      </c>
    </row>
    <row r="106871">
      <c r="A106871" t="inlineStr">
        <is>
          <t>frunke</t>
        </is>
      </c>
      <c r="B106871" t="n">
        <v>1</v>
      </c>
    </row>
    <row r="106872">
      <c r="A106872" t="inlineStr">
        <is>
          <t>tonges</t>
        </is>
      </c>
      <c r="B106872" t="n">
        <v>2</v>
      </c>
    </row>
    <row r="106873">
      <c r="A106873" t="inlineStr">
        <is>
          <t>antjer_rejon67</t>
        </is>
      </c>
      <c r="B106873" t="n">
        <v>1</v>
      </c>
    </row>
    <row r="106874">
      <c r="A106874" t="inlineStr">
        <is>
          <t>21780</t>
        </is>
      </c>
      <c r="B106874" t="n">
        <v>1</v>
      </c>
    </row>
    <row r="106875">
      <c r="A106875" t="inlineStr">
        <is>
          <t>seffenthal</t>
        </is>
      </c>
      <c r="B106875" t="n">
        <v>1</v>
      </c>
    </row>
    <row r="106876">
      <c r="A106876" t="inlineStr">
        <is>
          <t>scheifeles</t>
        </is>
      </c>
      <c r="B106876" t="n">
        <v>2</v>
      </c>
    </row>
    <row r="106877">
      <c r="A106877" t="inlineStr">
        <is>
          <t>makubrunos</t>
        </is>
      </c>
      <c r="B106877" t="n">
        <v>1</v>
      </c>
    </row>
    <row r="106878">
      <c r="A106878" t="inlineStr">
        <is>
          <t>suzyh</t>
        </is>
      </c>
      <c r="B106878" t="n">
        <v>1</v>
      </c>
    </row>
    <row r="106879">
      <c r="A106879" t="inlineStr">
        <is>
          <t>parafetin</t>
        </is>
      </c>
      <c r="B106879" t="n">
        <v>1</v>
      </c>
    </row>
    <row r="106880">
      <c r="A106880" t="inlineStr">
        <is>
          <t>countermicelli</t>
        </is>
      </c>
      <c r="B106880" t="n">
        <v>1</v>
      </c>
    </row>
    <row r="106881">
      <c r="A106881" t="inlineStr">
        <is>
          <t>dumino</t>
        </is>
      </c>
      <c r="B106881" t="n">
        <v>1</v>
      </c>
    </row>
    <row r="106882">
      <c r="A106882" t="inlineStr">
        <is>
          <t>execstrator</t>
        </is>
      </c>
      <c r="B106882" t="n">
        <v>1</v>
      </c>
    </row>
    <row r="106883">
      <c r="A106883" t="inlineStr">
        <is>
          <t>finalif</t>
        </is>
      </c>
      <c r="B106883" t="n">
        <v>1</v>
      </c>
    </row>
    <row r="106884">
      <c r="A106884" t="inlineStr">
        <is>
          <t>pozb3</t>
        </is>
      </c>
      <c r="B106884" t="n">
        <v>1</v>
      </c>
    </row>
    <row r="106885">
      <c r="A106885" t="inlineStr">
        <is>
          <t>iuck</t>
        </is>
      </c>
      <c r="B106885" t="n">
        <v>1</v>
      </c>
    </row>
    <row r="106886">
      <c r="A106886" t="inlineStr">
        <is>
          <t>veridhea</t>
        </is>
      </c>
      <c r="B106886" t="n">
        <v>1</v>
      </c>
    </row>
    <row r="106887">
      <c r="A106887" t="inlineStr">
        <is>
          <t>hillsag</t>
        </is>
      </c>
      <c r="B106887" t="n">
        <v>1</v>
      </c>
    </row>
    <row r="106888">
      <c r="A106888" t="inlineStr">
        <is>
          <t>andrimillo</t>
        </is>
      </c>
      <c r="B106888" t="n">
        <v>1</v>
      </c>
    </row>
    <row r="106889">
      <c r="A106889" t="inlineStr">
        <is>
          <t>landroy</t>
        </is>
      </c>
      <c r="B106889" t="n">
        <v>1</v>
      </c>
    </row>
    <row r="106890">
      <c r="A106890" t="inlineStr">
        <is>
          <t>stackcorporay</t>
        </is>
      </c>
      <c r="B106890" t="n">
        <v>1</v>
      </c>
    </row>
    <row r="106891">
      <c r="A106891" t="inlineStr">
        <is>
          <t>takeunendocited</t>
        </is>
      </c>
      <c r="B106891" t="n">
        <v>1</v>
      </c>
    </row>
    <row r="106892">
      <c r="A106892" t="inlineStr">
        <is>
          <t>switchbacksardsは</t>
        </is>
      </c>
      <c r="B106892" t="n">
        <v>1</v>
      </c>
    </row>
    <row r="106893">
      <c r="A106893" t="inlineStr">
        <is>
          <t>gemshig</t>
        </is>
      </c>
      <c r="B106893" t="n">
        <v>1</v>
      </c>
    </row>
    <row r="106894">
      <c r="A106894" t="inlineStr">
        <is>
          <t>ew狳0010kchr</t>
        </is>
      </c>
      <c r="B106894" t="n">
        <v>1</v>
      </c>
    </row>
    <row r="106895">
      <c r="A106895" t="inlineStr">
        <is>
          <t>moritosa</t>
        </is>
      </c>
      <c r="B106895" t="n">
        <v>1</v>
      </c>
    </row>
    <row r="106896">
      <c r="A106896" t="inlineStr">
        <is>
          <t>dphmin</t>
        </is>
      </c>
      <c r="B106896" t="n">
        <v>1</v>
      </c>
    </row>
    <row r="106897">
      <c r="A106897" t="inlineStr">
        <is>
          <t>hokalin12</t>
        </is>
      </c>
      <c r="B106897" t="n">
        <v>1</v>
      </c>
    </row>
    <row r="106898">
      <c r="A106898" t="inlineStr">
        <is>
          <t>itemworker</t>
        </is>
      </c>
      <c r="B106898" t="n">
        <v>1</v>
      </c>
    </row>
    <row r="106899">
      <c r="A106899" t="inlineStr">
        <is>
          <t>etigent</t>
        </is>
      </c>
      <c r="B106899" t="n">
        <v>1</v>
      </c>
    </row>
    <row r="106900">
      <c r="A106900" t="inlineStr">
        <is>
          <t>074605</t>
        </is>
      </c>
      <c r="B106900" t="n">
        <v>1</v>
      </c>
    </row>
    <row r="106901">
      <c r="A106901" t="inlineStr">
        <is>
          <t>memcciall</t>
        </is>
      </c>
      <c r="B106901" t="n">
        <v>1</v>
      </c>
    </row>
    <row r="106902">
      <c r="A106902" t="inlineStr">
        <is>
          <t>kozyna</t>
        </is>
      </c>
      <c r="B106902" t="n">
        <v>1</v>
      </c>
    </row>
    <row r="106903">
      <c r="A106903" t="inlineStr">
        <is>
          <t>kinskell</t>
        </is>
      </c>
      <c r="B106903" t="n">
        <v>1</v>
      </c>
    </row>
    <row r="106904">
      <c r="A106904" t="inlineStr">
        <is>
          <t>uchling</t>
        </is>
      </c>
      <c r="B106904" t="n">
        <v>1</v>
      </c>
    </row>
    <row r="106905">
      <c r="A106905" t="inlineStr">
        <is>
          <t>woauts</t>
        </is>
      </c>
      <c r="B106905" t="n">
        <v>1</v>
      </c>
    </row>
    <row r="106906">
      <c r="A106906" t="inlineStr">
        <is>
          <t>nakesex</t>
        </is>
      </c>
      <c r="B106906" t="n">
        <v>1</v>
      </c>
    </row>
    <row r="106907">
      <c r="A106907" t="inlineStr">
        <is>
          <t>bpiksi</t>
        </is>
      </c>
      <c r="B106907" t="n">
        <v>1</v>
      </c>
    </row>
    <row r="106908">
      <c r="A106908" t="inlineStr">
        <is>
          <t>sackam</t>
        </is>
      </c>
      <c r="B106908" t="n">
        <v>1</v>
      </c>
    </row>
    <row r="106909">
      <c r="A106909" t="inlineStr">
        <is>
          <t>470merit</t>
        </is>
      </c>
      <c r="B106909" t="n">
        <v>1</v>
      </c>
    </row>
    <row r="106910">
      <c r="A106910" t="inlineStr">
        <is>
          <t>hymaha</t>
        </is>
      </c>
      <c r="B106910" t="n">
        <v>1</v>
      </c>
    </row>
    <row r="106911">
      <c r="A106911" t="inlineStr">
        <is>
          <t>sheare</t>
        </is>
      </c>
      <c r="B106911" t="n">
        <v>2</v>
      </c>
    </row>
    <row r="106912">
      <c r="A106912" t="inlineStr">
        <is>
          <t>strucancy</t>
        </is>
      </c>
      <c r="B106912" t="n">
        <v>1</v>
      </c>
    </row>
    <row r="106913">
      <c r="A106913" t="inlineStr">
        <is>
          <t>j61</t>
        </is>
      </c>
      <c r="B106913" t="n">
        <v>1</v>
      </c>
    </row>
    <row r="106914">
      <c r="A106914" t="inlineStr">
        <is>
          <t>sportsramman</t>
        </is>
      </c>
      <c r="B106914" t="n">
        <v>1</v>
      </c>
    </row>
    <row r="106915">
      <c r="A106915" t="inlineStr">
        <is>
          <t>enocle</t>
        </is>
      </c>
      <c r="B106915" t="n">
        <v>1</v>
      </c>
    </row>
    <row r="106916">
      <c r="A106916" t="inlineStr">
        <is>
          <t>mintouch</t>
        </is>
      </c>
      <c r="B106916" t="n">
        <v>1</v>
      </c>
    </row>
    <row r="106917">
      <c r="A106917" t="inlineStr">
        <is>
          <t>micromoms</t>
        </is>
      </c>
      <c r="B106917" t="n">
        <v>1</v>
      </c>
    </row>
    <row r="106918">
      <c r="A106918" t="inlineStr">
        <is>
          <t>upgrowth</t>
        </is>
      </c>
      <c r="B106918" t="n">
        <v>1</v>
      </c>
    </row>
    <row r="106919">
      <c r="A106919" t="inlineStr">
        <is>
          <t>balwang</t>
        </is>
      </c>
      <c r="B106919" t="n">
        <v>1</v>
      </c>
    </row>
    <row r="106920">
      <c r="A106920" t="inlineStr">
        <is>
          <t>jonessell</t>
        </is>
      </c>
      <c r="B106920" t="n">
        <v>1</v>
      </c>
    </row>
    <row r="106921">
      <c r="A106921" t="inlineStr">
        <is>
          <t>woodweeds</t>
        </is>
      </c>
      <c r="B106921" t="n">
        <v>1</v>
      </c>
    </row>
    <row r="106922">
      <c r="A106922" t="inlineStr">
        <is>
          <t>argaveda</t>
        </is>
      </c>
      <c r="B106922" t="n">
        <v>1</v>
      </c>
    </row>
    <row r="106923">
      <c r="A106923" t="inlineStr">
        <is>
          <t>amouline</t>
        </is>
      </c>
      <c r="B106923" t="n">
        <v>1</v>
      </c>
    </row>
    <row r="106924">
      <c r="A106924" t="inlineStr">
        <is>
          <t>wiegemann</t>
        </is>
      </c>
      <c r="B106924" t="n">
        <v>1</v>
      </c>
    </row>
    <row r="106925">
      <c r="A106925" t="inlineStr">
        <is>
          <t>pearlport</t>
        </is>
      </c>
      <c r="B106925" t="n">
        <v>1</v>
      </c>
    </row>
    <row r="106926">
      <c r="A106926" t="inlineStr">
        <is>
          <t>nagolo</t>
        </is>
      </c>
      <c r="B106926" t="n">
        <v>1</v>
      </c>
    </row>
    <row r="106927">
      <c r="A106927" t="inlineStr">
        <is>
          <t>tanski</t>
        </is>
      </c>
      <c r="B106927" t="n">
        <v>1</v>
      </c>
    </row>
    <row r="106928">
      <c r="A106928" t="inlineStr">
        <is>
          <t>chaganiye</t>
        </is>
      </c>
      <c r="B106928" t="n">
        <v>1</v>
      </c>
    </row>
    <row r="106929">
      <c r="A106929" t="inlineStr">
        <is>
          <t>pxci</t>
        </is>
      </c>
      <c r="B106929" t="n">
        <v>1</v>
      </c>
    </row>
    <row r="106930">
      <c r="A106930" t="inlineStr">
        <is>
          <t>playzerg</t>
        </is>
      </c>
      <c r="B106930" t="n">
        <v>1</v>
      </c>
    </row>
    <row r="106931">
      <c r="A106931" t="inlineStr">
        <is>
          <t>dpmo678</t>
        </is>
      </c>
      <c r="B106931" t="n">
        <v>1</v>
      </c>
    </row>
    <row r="106932">
      <c r="A106932" t="inlineStr">
        <is>
          <t>sandiswer</t>
        </is>
      </c>
      <c r="B106932" t="n">
        <v>1</v>
      </c>
    </row>
    <row r="106933">
      <c r="A106933" t="inlineStr">
        <is>
          <t>brangface</t>
        </is>
      </c>
      <c r="B106933" t="n">
        <v>1</v>
      </c>
    </row>
    <row r="106934">
      <c r="A106934" t="inlineStr">
        <is>
          <t>5share</t>
        </is>
      </c>
      <c r="B106934" t="n">
        <v>2</v>
      </c>
    </row>
    <row r="106935">
      <c r="A106935" t="inlineStr">
        <is>
          <t>smikhemut</t>
        </is>
      </c>
      <c r="B106935" t="n">
        <v>1</v>
      </c>
    </row>
    <row r="106936">
      <c r="A106936" t="inlineStr">
        <is>
          <t>mctakehaecm</t>
        </is>
      </c>
      <c r="B106936" t="n">
        <v>1</v>
      </c>
    </row>
    <row r="106937">
      <c r="A106937" t="inlineStr">
        <is>
          <t>theresraptorad</t>
        </is>
      </c>
      <c r="B106937" t="n">
        <v>1</v>
      </c>
    </row>
    <row r="106938">
      <c r="A106938" t="inlineStr">
        <is>
          <t>allen1103</t>
        </is>
      </c>
      <c r="B106938" t="n">
        <v>1</v>
      </c>
    </row>
    <row r="106939">
      <c r="A106939" t="inlineStr">
        <is>
          <t>thseiosalm78</t>
        </is>
      </c>
      <c r="B106939" t="n">
        <v>1</v>
      </c>
    </row>
    <row r="106940">
      <c r="A106940" t="inlineStr">
        <is>
          <t>meregrow</t>
        </is>
      </c>
      <c r="B106940" t="n">
        <v>1</v>
      </c>
    </row>
    <row r="106941">
      <c r="A106941" t="inlineStr">
        <is>
          <t>gopatty</t>
        </is>
      </c>
      <c r="B106941" t="n">
        <v>1</v>
      </c>
    </row>
    <row r="106942">
      <c r="A106942" t="inlineStr">
        <is>
          <t>snny</t>
        </is>
      </c>
      <c r="B106942" t="n">
        <v>1</v>
      </c>
    </row>
    <row r="106943">
      <c r="A106943" t="inlineStr">
        <is>
          <t>clanheads</t>
        </is>
      </c>
      <c r="B106943" t="n">
        <v>1</v>
      </c>
    </row>
    <row r="106944">
      <c r="A106944" t="inlineStr">
        <is>
          <t>nathaniasbro</t>
        </is>
      </c>
      <c r="B106944" t="n">
        <v>1</v>
      </c>
    </row>
    <row r="106945">
      <c r="A106945" t="inlineStr">
        <is>
          <t>inc00lce4rssinstuins</t>
        </is>
      </c>
      <c r="B106945" t="n">
        <v>1</v>
      </c>
    </row>
    <row r="106946">
      <c r="A106946" t="inlineStr">
        <is>
          <t>drystyabvx</t>
        </is>
      </c>
      <c r="B106946" t="n">
        <v>1</v>
      </c>
    </row>
    <row r="106947">
      <c r="A106947" t="inlineStr">
        <is>
          <t>mahjarrat</t>
        </is>
      </c>
      <c r="B106947" t="n">
        <v>2</v>
      </c>
    </row>
    <row r="106948">
      <c r="A106948" t="inlineStr">
        <is>
          <t>25567</t>
        </is>
      </c>
      <c r="B106948" t="n">
        <v>1</v>
      </c>
    </row>
    <row r="106949">
      <c r="A106949" t="inlineStr">
        <is>
          <t>sat_ligirable</t>
        </is>
      </c>
      <c r="B106949" t="n">
        <v>1</v>
      </c>
    </row>
    <row r="106950">
      <c r="A106950" t="inlineStr">
        <is>
          <t>reapskirt</t>
        </is>
      </c>
      <c r="B106950" t="n">
        <v>1</v>
      </c>
    </row>
    <row r="106951">
      <c r="A106951" t="inlineStr">
        <is>
          <t>sogilo</t>
        </is>
      </c>
      <c r="B106951" t="n">
        <v>1</v>
      </c>
    </row>
    <row r="106952">
      <c r="A106952" t="inlineStr">
        <is>
          <t>httpintrancebutasick</t>
        </is>
      </c>
      <c r="B106952" t="n">
        <v>1</v>
      </c>
    </row>
    <row r="106953">
      <c r="A106953" t="inlineStr">
        <is>
          <t>gate_existential</t>
        </is>
      </c>
      <c r="B106953" t="n">
        <v>1</v>
      </c>
    </row>
    <row r="106954">
      <c r="A106954" t="inlineStr">
        <is>
          <t>15329</t>
        </is>
      </c>
      <c r="B106954" t="n">
        <v>2</v>
      </c>
    </row>
    <row r="106955">
      <c r="A106955" t="inlineStr">
        <is>
          <t>sophomoricity</t>
        </is>
      </c>
      <c r="B106955" t="n">
        <v>1</v>
      </c>
    </row>
    <row r="106956">
      <c r="A106956" t="inlineStr">
        <is>
          <t>gkyo</t>
        </is>
      </c>
      <c r="B106956" t="n">
        <v>1</v>
      </c>
    </row>
    <row r="106957">
      <c r="A106957" t="inlineStr">
        <is>
          <t>minlen</t>
        </is>
      </c>
      <c r="B106957" t="n">
        <v>2</v>
      </c>
    </row>
    <row r="106958">
      <c r="A106958" t="inlineStr">
        <is>
          <t>22780</t>
        </is>
      </c>
      <c r="B106958" t="n">
        <v>1</v>
      </c>
    </row>
    <row r="106959">
      <c r="A106959" t="inlineStr">
        <is>
          <t>201537</t>
        </is>
      </c>
      <c r="B106959" t="n">
        <v>1</v>
      </c>
    </row>
    <row r="106960">
      <c r="A106960" t="inlineStr">
        <is>
          <t>precalcious</t>
        </is>
      </c>
      <c r="B106960" t="n">
        <v>1</v>
      </c>
    </row>
    <row r="106961">
      <c r="A106961" t="inlineStr">
        <is>
          <t>porkchidld</t>
        </is>
      </c>
      <c r="B106961" t="n">
        <v>1</v>
      </c>
    </row>
    <row r="106962">
      <c r="A106962" t="inlineStr">
        <is>
          <t>nuncs</t>
        </is>
      </c>
      <c r="B106962" t="n">
        <v>1</v>
      </c>
    </row>
    <row r="106963">
      <c r="A106963" t="inlineStr">
        <is>
          <t>demilitary</t>
        </is>
      </c>
      <c r="B106963" t="n">
        <v>1</v>
      </c>
    </row>
    <row r="106964">
      <c r="A106964" t="inlineStr">
        <is>
          <t>feltschin</t>
        </is>
      </c>
      <c r="B106964" t="n">
        <v>1</v>
      </c>
    </row>
    <row r="106965">
      <c r="A106965" t="inlineStr">
        <is>
          <t>applesphere</t>
        </is>
      </c>
      <c r="B106965" t="n">
        <v>1</v>
      </c>
    </row>
    <row r="106966">
      <c r="A106966" t="inlineStr">
        <is>
          <t>meerajammu</t>
        </is>
      </c>
      <c r="B106966" t="n">
        <v>1</v>
      </c>
    </row>
    <row r="106967">
      <c r="A106967" t="inlineStr">
        <is>
          <t>nonexpandable</t>
        </is>
      </c>
      <c r="B106967" t="n">
        <v>1</v>
      </c>
    </row>
    <row r="106968">
      <c r="A106968" t="inlineStr">
        <is>
          <t>bashnmak</t>
        </is>
      </c>
      <c r="B106968" t="n">
        <v>1</v>
      </c>
    </row>
    <row r="106969">
      <c r="A106969" t="inlineStr">
        <is>
          <t>ormandy</t>
        </is>
      </c>
      <c r="B106969" t="n">
        <v>4</v>
      </c>
    </row>
    <row r="106970">
      <c r="A106970" t="inlineStr">
        <is>
          <t>nwag</t>
        </is>
      </c>
      <c r="B106970" t="n">
        <v>1</v>
      </c>
    </row>
    <row r="106971">
      <c r="A106971" t="inlineStr">
        <is>
          <t>classicfoxnewsweek</t>
        </is>
      </c>
      <c r="B106971" t="n">
        <v>1</v>
      </c>
    </row>
    <row r="106972">
      <c r="A106972" t="inlineStr">
        <is>
          <t>tandota</t>
        </is>
      </c>
      <c r="B106972" t="n">
        <v>1</v>
      </c>
    </row>
    <row r="106973">
      <c r="A106973" t="inlineStr">
        <is>
          <t>shlin</t>
        </is>
      </c>
      <c r="B106973" t="n">
        <v>1</v>
      </c>
    </row>
    <row r="106974">
      <c r="A106974" t="inlineStr">
        <is>
          <t>9048197eb213126da85bf3ddc5601739</t>
        </is>
      </c>
      <c r="B106974" t="n">
        <v>1</v>
      </c>
    </row>
    <row r="106975">
      <c r="A106975" t="inlineStr">
        <is>
          <t>silleyplowman</t>
        </is>
      </c>
      <c r="B106975" t="n">
        <v>1</v>
      </c>
    </row>
    <row r="106976">
      <c r="A106976" t="inlineStr">
        <is>
          <t>comhkatomdayintochildfirst</t>
        </is>
      </c>
      <c r="B106976" t="n">
        <v>1</v>
      </c>
    </row>
    <row r="106977">
      <c r="A106977" t="inlineStr">
        <is>
          <t>renxholders</t>
        </is>
      </c>
      <c r="B106977" t="n">
        <v>1</v>
      </c>
    </row>
    <row r="106978">
      <c r="A106978" t="inlineStr">
        <is>
          <t>camjam</t>
        </is>
      </c>
      <c r="B106978" t="n">
        <v>1</v>
      </c>
    </row>
    <row r="106979">
      <c r="A106979" t="inlineStr">
        <is>
          <t>betru</t>
        </is>
      </c>
      <c r="B106979" t="n">
        <v>1</v>
      </c>
    </row>
    <row r="106980">
      <c r="A106980" t="inlineStr">
        <is>
          <t>ef6c441bbc1d1271938930cbc6e14e7e1b4725971206f5888030e8ccaf583e0daaef8</t>
        </is>
      </c>
      <c r="B106980" t="n">
        <v>1</v>
      </c>
    </row>
    <row r="106981">
      <c r="A106981" t="inlineStr">
        <is>
          <t>chalphabrec</t>
        </is>
      </c>
      <c r="B106981" t="n">
        <v>1</v>
      </c>
    </row>
    <row r="106982">
      <c r="A106982" t="inlineStr">
        <is>
          <t>civiusaikido</t>
        </is>
      </c>
      <c r="B106982" t="n">
        <v>1</v>
      </c>
    </row>
    <row r="106983">
      <c r="A106983" t="inlineStr">
        <is>
          <t>tabous</t>
        </is>
      </c>
      <c r="B106983" t="n">
        <v>1</v>
      </c>
    </row>
    <row r="106984">
      <c r="A106984" t="inlineStr">
        <is>
          <t>igq</t>
        </is>
      </c>
      <c r="B106984" t="n">
        <v>2</v>
      </c>
    </row>
    <row r="106985">
      <c r="A106985" t="inlineStr">
        <is>
          <t>includecoin</t>
        </is>
      </c>
      <c r="B106985" t="n">
        <v>1</v>
      </c>
    </row>
    <row r="106986">
      <c r="A106986" t="inlineStr">
        <is>
          <t>norstma</t>
        </is>
      </c>
      <c r="B106986" t="n">
        <v>1</v>
      </c>
    </row>
    <row r="106987">
      <c r="A106987" t="inlineStr">
        <is>
          <t>meantimegenerallocentricfuels</t>
        </is>
      </c>
      <c r="B106987" t="n">
        <v>1</v>
      </c>
    </row>
    <row r="106988">
      <c r="A106988" t="inlineStr">
        <is>
          <t>citalif</t>
        </is>
      </c>
      <c r="B106988" t="n">
        <v>1</v>
      </c>
    </row>
    <row r="106989">
      <c r="A106989" t="inlineStr">
        <is>
          <t>bosydiaogens</t>
        </is>
      </c>
      <c r="B106989" t="n">
        <v>1</v>
      </c>
    </row>
    <row r="106990">
      <c r="A106990" t="inlineStr">
        <is>
          <t>benny677dlsranywayyson</t>
        </is>
      </c>
      <c r="B106990" t="n">
        <v>1</v>
      </c>
    </row>
    <row r="106991">
      <c r="A106991" t="inlineStr">
        <is>
          <t>romeobill</t>
        </is>
      </c>
      <c r="B106991" t="n">
        <v>1</v>
      </c>
    </row>
    <row r="106992">
      <c r="A106992" t="inlineStr">
        <is>
          <t>melissakellytmpanelerm</t>
        </is>
      </c>
      <c r="B106992" t="n">
        <v>1</v>
      </c>
    </row>
    <row r="106993">
      <c r="A106993" t="inlineStr">
        <is>
          <t>lvcharlena</t>
        </is>
      </c>
      <c r="B106993" t="n">
        <v>1</v>
      </c>
    </row>
    <row r="106994">
      <c r="A106994" t="inlineStr">
        <is>
          <t>stirup</t>
        </is>
      </c>
      <c r="B106994" t="n">
        <v>2</v>
      </c>
    </row>
    <row r="106995">
      <c r="A106995" t="inlineStr">
        <is>
          <t>latavia</t>
        </is>
      </c>
      <c r="B106995" t="n">
        <v>1</v>
      </c>
    </row>
    <row r="106996">
      <c r="A106996" t="inlineStr">
        <is>
          <t>charkendal</t>
        </is>
      </c>
      <c r="B106996" t="n">
        <v>1</v>
      </c>
    </row>
    <row r="106997">
      <c r="A106997" t="inlineStr">
        <is>
          <t>britske</t>
        </is>
      </c>
      <c r="B106997" t="n">
        <v>1</v>
      </c>
    </row>
    <row r="106998">
      <c r="A106998" t="inlineStr">
        <is>
          <t>daskal</t>
        </is>
      </c>
      <c r="B106998" t="n">
        <v>1</v>
      </c>
    </row>
    <row r="106999">
      <c r="A106999" t="inlineStr">
        <is>
          <t>bluenetportes</t>
        </is>
      </c>
      <c r="B106999" t="n">
        <v>1</v>
      </c>
    </row>
    <row r="107000">
      <c r="A107000" t="inlineStr">
        <is>
          <t>licenza</t>
        </is>
      </c>
      <c r="B107000" t="n">
        <v>3</v>
      </c>
    </row>
    <row r="107001">
      <c r="A107001" t="inlineStr">
        <is>
          <t>lanseigneda</t>
        </is>
      </c>
      <c r="B107001" t="n">
        <v>1</v>
      </c>
    </row>
    <row r="107002">
      <c r="A107002" t="inlineStr">
        <is>
          <t>coblay</t>
        </is>
      </c>
      <c r="B107002" t="n">
        <v>1</v>
      </c>
    </row>
    <row r="107003">
      <c r="A107003" t="inlineStr">
        <is>
          <t>autorcie</t>
        </is>
      </c>
      <c r="B107003" t="n">
        <v>1</v>
      </c>
    </row>
    <row r="107004">
      <c r="A107004" t="inlineStr">
        <is>
          <t>imenca</t>
        </is>
      </c>
      <c r="B107004" t="n">
        <v>1</v>
      </c>
    </row>
    <row r="107005">
      <c r="A107005" t="inlineStr">
        <is>
          <t>fengwebauction</t>
        </is>
      </c>
      <c r="B107005" t="n">
        <v>1</v>
      </c>
    </row>
    <row r="107006">
      <c r="A107006" t="inlineStr">
        <is>
          <t>661mph</t>
        </is>
      </c>
      <c r="B107006" t="n">
        <v>1</v>
      </c>
    </row>
    <row r="107007">
      <c r="A107007" t="inlineStr">
        <is>
          <t>bagsos</t>
        </is>
      </c>
      <c r="B107007" t="n">
        <v>1</v>
      </c>
    </row>
    <row r="107008">
      <c r="A107008" t="inlineStr">
        <is>
          <t>oxalings</t>
        </is>
      </c>
      <c r="B107008" t="n">
        <v>1</v>
      </c>
    </row>
    <row r="107009">
      <c r="A107009" t="inlineStr">
        <is>
          <t>elmall</t>
        </is>
      </c>
      <c r="B107009" t="n">
        <v>1</v>
      </c>
    </row>
    <row r="107010">
      <c r="A107010" t="inlineStr">
        <is>
          <t>puddzitt</t>
        </is>
      </c>
      <c r="B107010" t="n">
        <v>1</v>
      </c>
    </row>
    <row r="107011">
      <c r="A107011" t="inlineStr">
        <is>
          <t>postred</t>
        </is>
      </c>
      <c r="B107011" t="n">
        <v>1</v>
      </c>
    </row>
    <row r="107012">
      <c r="A107012" t="inlineStr">
        <is>
          <t>letshun</t>
        </is>
      </c>
      <c r="B107012" t="n">
        <v>1</v>
      </c>
    </row>
    <row r="107013">
      <c r="A107013" t="inlineStr">
        <is>
          <t>inzogle</t>
        </is>
      </c>
      <c r="B107013" t="n">
        <v>1</v>
      </c>
    </row>
    <row r="107014">
      <c r="A107014" t="inlineStr">
        <is>
          <t>mobilions</t>
        </is>
      </c>
      <c r="B107014" t="n">
        <v>1</v>
      </c>
    </row>
    <row r="107015">
      <c r="A107015" t="inlineStr">
        <is>
          <t>berengaria</t>
        </is>
      </c>
      <c r="B107015" t="n">
        <v>2</v>
      </c>
    </row>
    <row r="107016">
      <c r="A107016" t="inlineStr">
        <is>
          <t>sarawonda</t>
        </is>
      </c>
      <c r="B107016" t="n">
        <v>1</v>
      </c>
    </row>
    <row r="107017">
      <c r="A107017" t="inlineStr">
        <is>
          <t>fairochin</t>
        </is>
      </c>
      <c r="B107017" t="n">
        <v>1</v>
      </c>
    </row>
    <row r="107018">
      <c r="A107018" t="inlineStr">
        <is>
          <t>muqaur</t>
        </is>
      </c>
      <c r="B107018" t="n">
        <v>1</v>
      </c>
    </row>
    <row r="107019">
      <c r="A107019" t="inlineStr">
        <is>
          <t>zitra</t>
        </is>
      </c>
      <c r="B107019" t="n">
        <v>1</v>
      </c>
    </row>
    <row r="107020">
      <c r="A107020" t="inlineStr">
        <is>
          <t>qadit</t>
        </is>
      </c>
      <c r="B107020" t="n">
        <v>1</v>
      </c>
    </row>
    <row r="107021">
      <c r="A107021" t="inlineStr">
        <is>
          <t>bôr</t>
        </is>
      </c>
      <c r="B107021" t="n">
        <v>1</v>
      </c>
    </row>
    <row r="107022">
      <c r="A107022" t="inlineStr">
        <is>
          <t>melchristiano</t>
        </is>
      </c>
      <c r="B107022" t="n">
        <v>1</v>
      </c>
    </row>
    <row r="107023">
      <c r="A107023" t="inlineStr">
        <is>
          <t>schmei</t>
        </is>
      </c>
      <c r="B107023" t="n">
        <v>1</v>
      </c>
    </row>
    <row r="107024">
      <c r="A107024" t="inlineStr">
        <is>
          <t>zondermeyer</t>
        </is>
      </c>
      <c r="B107024" t="n">
        <v>1</v>
      </c>
    </row>
    <row r="107025">
      <c r="A107025" t="inlineStr">
        <is>
          <t>money—get</t>
        </is>
      </c>
      <c r="B107025" t="n">
        <v>1</v>
      </c>
    </row>
    <row r="107026">
      <c r="A107026" t="inlineStr">
        <is>
          <t>anedps</t>
        </is>
      </c>
      <c r="B107026" t="n">
        <v>1</v>
      </c>
    </row>
    <row r="107027">
      <c r="A107027" t="inlineStr">
        <is>
          <t>etchever</t>
        </is>
      </c>
      <c r="B107027" t="n">
        <v>1</v>
      </c>
    </row>
    <row r="107028">
      <c r="A107028" t="inlineStr">
        <is>
          <t>rutwomode</t>
        </is>
      </c>
      <c r="B107028" t="n">
        <v>1</v>
      </c>
    </row>
    <row r="107029">
      <c r="A107029" t="inlineStr">
        <is>
          <t>happen—the</t>
        </is>
      </c>
      <c r="B107029" t="n">
        <v>4</v>
      </c>
    </row>
    <row r="107030">
      <c r="A107030" t="inlineStr">
        <is>
          <t>382stdicznar</t>
        </is>
      </c>
      <c r="B107030" t="n">
        <v>1</v>
      </c>
    </row>
    <row r="107031">
      <c r="A107031" t="inlineStr">
        <is>
          <t>robenderts</t>
        </is>
      </c>
      <c r="B107031" t="n">
        <v>1</v>
      </c>
    </row>
    <row r="107032">
      <c r="A107032" t="inlineStr">
        <is>
          <t>stimuli—predating</t>
        </is>
      </c>
      <c r="B107032" t="n">
        <v>1</v>
      </c>
    </row>
    <row r="107033">
      <c r="A107033" t="inlineStr">
        <is>
          <t>maztahuge</t>
        </is>
      </c>
      <c r="B107033" t="n">
        <v>1</v>
      </c>
    </row>
    <row r="107034">
      <c r="A107034" t="inlineStr">
        <is>
          <t>reyndez</t>
        </is>
      </c>
      <c r="B107034" t="n">
        <v>1</v>
      </c>
    </row>
    <row r="107035">
      <c r="A107035" t="inlineStr">
        <is>
          <t>scienceptf</t>
        </is>
      </c>
      <c r="B107035" t="n">
        <v>1</v>
      </c>
    </row>
    <row r="107036">
      <c r="A107036" t="inlineStr">
        <is>
          <t>004508</t>
        </is>
      </c>
      <c r="B107036" t="n">
        <v>1</v>
      </c>
    </row>
    <row r="107037">
      <c r="A107037" t="inlineStr">
        <is>
          <t>nóphwõõõ</t>
        </is>
      </c>
      <c r="B107037" t="n">
        <v>1</v>
      </c>
    </row>
    <row r="107038">
      <c r="A107038" t="inlineStr">
        <is>
          <t>demureface</t>
        </is>
      </c>
      <c r="B107038" t="n">
        <v>1</v>
      </c>
    </row>
    <row r="107039">
      <c r="A107039" t="inlineStr">
        <is>
          <t>dsuited</t>
        </is>
      </c>
      <c r="B107039" t="n">
        <v>1</v>
      </c>
    </row>
    <row r="107040">
      <c r="A107040" t="inlineStr">
        <is>
          <t>unrepl</t>
        </is>
      </c>
      <c r="B107040" t="n">
        <v>1</v>
      </c>
    </row>
    <row r="107041">
      <c r="A107041" t="inlineStr">
        <is>
          <t>comcontent464427donald</t>
        </is>
      </c>
      <c r="B107041" t="n">
        <v>1</v>
      </c>
    </row>
    <row r="107042">
      <c r="A107042" t="inlineStr">
        <is>
          <t>redeemated</t>
        </is>
      </c>
      <c r="B107042" t="n">
        <v>1</v>
      </c>
    </row>
    <row r="107043">
      <c r="A107043" t="inlineStr">
        <is>
          <t>chibhas</t>
        </is>
      </c>
      <c r="B107043" t="n">
        <v>1</v>
      </c>
    </row>
    <row r="107044">
      <c r="A107044" t="inlineStr">
        <is>
          <t>tuzzough</t>
        </is>
      </c>
      <c r="B107044" t="n">
        <v>2</v>
      </c>
    </row>
    <row r="107045">
      <c r="A107045" t="inlineStr">
        <is>
          <t>viewsfoxs</t>
        </is>
      </c>
      <c r="B107045" t="n">
        <v>1</v>
      </c>
    </row>
    <row r="107046">
      <c r="A107046" t="inlineStr">
        <is>
          <t>alleged46258043</t>
        </is>
      </c>
      <c r="B107046" t="n">
        <v>1</v>
      </c>
    </row>
    <row r="107047">
      <c r="A107047" t="inlineStr">
        <is>
          <t>weekmovie</t>
        </is>
      </c>
      <c r="B107047" t="n">
        <v>1</v>
      </c>
    </row>
    <row r="107048">
      <c r="A107048" t="inlineStr">
        <is>
          <t>callanews</t>
        </is>
      </c>
      <c r="B107048" t="n">
        <v>1</v>
      </c>
    </row>
    <row r="107049">
      <c r="A107049" t="inlineStr">
        <is>
          <t>tosd</t>
        </is>
      </c>
      <c r="B107049" t="n">
        <v>1</v>
      </c>
    </row>
    <row r="107050">
      <c r="A107050" t="inlineStr">
        <is>
          <t>uutopmuseum</t>
        </is>
      </c>
      <c r="B107050" t="n">
        <v>1</v>
      </c>
    </row>
    <row r="107051">
      <c r="A107051" t="inlineStr">
        <is>
          <t>shrachori</t>
        </is>
      </c>
      <c r="B107051" t="n">
        <v>1</v>
      </c>
    </row>
    <row r="107052">
      <c r="A107052" t="inlineStr">
        <is>
          <t>distilleroo</t>
        </is>
      </c>
      <c r="B107052" t="n">
        <v>1</v>
      </c>
    </row>
    <row r="107053">
      <c r="A107053" t="inlineStr">
        <is>
          <t>17–21c</t>
        </is>
      </c>
      <c r="B107053" t="n">
        <v>1</v>
      </c>
    </row>
    <row r="107054">
      <c r="A107054" t="inlineStr">
        <is>
          <t>djorseddarfish</t>
        </is>
      </c>
      <c r="B107054" t="n">
        <v>1</v>
      </c>
    </row>
    <row r="107055">
      <c r="A107055" t="inlineStr">
        <is>
          <t>uneree</t>
        </is>
      </c>
      <c r="B107055" t="n">
        <v>1</v>
      </c>
    </row>
    <row r="107056">
      <c r="A107056" t="inlineStr">
        <is>
          <t>cutlecone</t>
        </is>
      </c>
      <c r="B107056" t="n">
        <v>1</v>
      </c>
    </row>
    <row r="107057">
      <c r="A107057" t="inlineStr">
        <is>
          <t>«193</t>
        </is>
      </c>
      <c r="B107057" t="n">
        <v>1</v>
      </c>
    </row>
    <row r="107058">
      <c r="A107058" t="inlineStr">
        <is>
          <t>ssl\techs</t>
        </is>
      </c>
      <c r="B107058" t="n">
        <v>1</v>
      </c>
    </row>
    <row r="107059">
      <c r="A107059" t="inlineStr">
        <is>
          <t>thedrome</t>
        </is>
      </c>
      <c r="B107059" t="n">
        <v>1</v>
      </c>
    </row>
    <row r="107060">
      <c r="A107060" t="inlineStr">
        <is>
          <t>newfoundation</t>
        </is>
      </c>
      <c r="B107060" t="n">
        <v>1</v>
      </c>
    </row>
    <row r="107061">
      <c r="A107061" t="inlineStr">
        <is>
          <t>off‐or‐going</t>
        </is>
      </c>
      <c r="B107061" t="n">
        <v>1</v>
      </c>
    </row>
    <row r="107062">
      <c r="A107062" t="inlineStr">
        <is>
          <t>indeediorius</t>
        </is>
      </c>
      <c r="B107062" t="n">
        <v>1</v>
      </c>
    </row>
    <row r="107063">
      <c r="A107063" t="inlineStr">
        <is>
          <t>thetroglodyte</t>
        </is>
      </c>
      <c r="B107063" t="n">
        <v>1</v>
      </c>
    </row>
    <row r="107064">
      <c r="A107064" t="inlineStr">
        <is>
          <t>c₂vc</t>
        </is>
      </c>
      <c r="B107064" t="n">
        <v>1</v>
      </c>
    </row>
    <row r="107065">
      <c r="A107065" t="inlineStr">
        <is>
          <t>antwana</t>
        </is>
      </c>
      <c r="B107065" t="n">
        <v>1</v>
      </c>
    </row>
    <row r="107066">
      <c r="A107066" t="inlineStr">
        <is>
          <t>vibinai</t>
        </is>
      </c>
      <c r="B107066" t="n">
        <v>1</v>
      </c>
    </row>
    <row r="107067">
      <c r="A107067" t="inlineStr">
        <is>
          <t>pnribestia</t>
        </is>
      </c>
      <c r="B107067" t="n">
        <v>1</v>
      </c>
    </row>
    <row r="107068">
      <c r="A107068" t="inlineStr">
        <is>
          <t>betollyaga</t>
        </is>
      </c>
      <c r="B107068" t="n">
        <v>1</v>
      </c>
    </row>
    <row r="107069">
      <c r="A107069" t="inlineStr">
        <is>
          <t>starmata</t>
        </is>
      </c>
      <c r="B107069" t="n">
        <v>1</v>
      </c>
    </row>
    <row r="107070">
      <c r="A107070" t="inlineStr">
        <is>
          <t>dom2200</t>
        </is>
      </c>
      <c r="B107070" t="n">
        <v>1</v>
      </c>
    </row>
    <row r="107071">
      <c r="A107071" t="inlineStr">
        <is>
          <t>oilittee</t>
        </is>
      </c>
      <c r="B107071" t="n">
        <v>1</v>
      </c>
    </row>
    <row r="107072">
      <c r="A107072" t="inlineStr">
        <is>
          <t>gabrielensis</t>
        </is>
      </c>
      <c r="B107072" t="n">
        <v>1</v>
      </c>
    </row>
    <row r="107073">
      <c r="A107073" t="inlineStr">
        <is>
          <t>pneientyne</t>
        </is>
      </c>
      <c r="B107073" t="n">
        <v>1</v>
      </c>
    </row>
    <row r="107074">
      <c r="A107074" t="inlineStr">
        <is>
          <t>sandburns</t>
        </is>
      </c>
      <c r="B107074" t="n">
        <v>1</v>
      </c>
    </row>
    <row r="107075">
      <c r="A107075" t="inlineStr">
        <is>
          <t>reichmanp</t>
        </is>
      </c>
      <c r="B107075" t="n">
        <v>1</v>
      </c>
    </row>
    <row r="107076">
      <c r="A107076" t="inlineStr">
        <is>
          <t>areester</t>
        </is>
      </c>
      <c r="B107076" t="n">
        <v>1</v>
      </c>
    </row>
    <row r="107077">
      <c r="A107077" t="inlineStr">
        <is>
          <t>anstel</t>
        </is>
      </c>
      <c r="B107077" t="n">
        <v>1</v>
      </c>
    </row>
    <row r="107078">
      <c r="A107078" t="inlineStr">
        <is>
          <t>m1265603</t>
        </is>
      </c>
      <c r="B107078" t="n">
        <v>1</v>
      </c>
    </row>
    <row r="107079">
      <c r="A107079" t="inlineStr">
        <is>
          <t>corporale</t>
        </is>
      </c>
      <c r="B107079" t="n">
        <v>1</v>
      </c>
    </row>
    <row r="107080">
      <c r="A107080" t="inlineStr">
        <is>
          <t>datev1</t>
        </is>
      </c>
      <c r="B107080" t="n">
        <v>2</v>
      </c>
    </row>
    <row r="107081">
      <c r="A107081" t="inlineStr">
        <is>
          <t>on‐them</t>
        </is>
      </c>
      <c r="B107081" t="n">
        <v>1</v>
      </c>
    </row>
    <row r="107082">
      <c r="A107082" t="inlineStr">
        <is>
          <t>borrol</t>
        </is>
      </c>
      <c r="B107082" t="n">
        <v>1</v>
      </c>
    </row>
    <row r="107083">
      <c r="A107083" t="inlineStr">
        <is>
          <t>basoline</t>
        </is>
      </c>
      <c r="B107083" t="n">
        <v>1</v>
      </c>
    </row>
    <row r="107084">
      <c r="A107084" t="inlineStr">
        <is>
          <t>paradup</t>
        </is>
      </c>
      <c r="B107084" t="n">
        <v>1</v>
      </c>
    </row>
    <row r="107085">
      <c r="A107085" t="inlineStr">
        <is>
          <t>bubtula</t>
        </is>
      </c>
      <c r="B107085" t="n">
        <v>1</v>
      </c>
    </row>
    <row r="107086">
      <c r="A107086" t="inlineStr">
        <is>
          <t>cavewiddle</t>
        </is>
      </c>
      <c r="B107086" t="n">
        <v>1</v>
      </c>
    </row>
    <row r="107087">
      <c r="A107087" t="inlineStr">
        <is>
          <t>wteroktor</t>
        </is>
      </c>
      <c r="B107087" t="n">
        <v>1</v>
      </c>
    </row>
    <row r="107088">
      <c r="A107088" t="inlineStr">
        <is>
          <t>19–20c</t>
        </is>
      </c>
      <c r="B107088" t="n">
        <v>1</v>
      </c>
    </row>
    <row r="107089">
      <c r="A107089" t="inlineStr">
        <is>
          <t>gautael</t>
        </is>
      </c>
      <c r="B107089" t="n">
        <v>1</v>
      </c>
    </row>
    <row r="107090">
      <c r="A107090" t="inlineStr">
        <is>
          <t>northerening</t>
        </is>
      </c>
      <c r="B107090" t="n">
        <v>1</v>
      </c>
    </row>
    <row r="107091">
      <c r="A107091" t="inlineStr">
        <is>
          <t>aicpenwi</t>
        </is>
      </c>
      <c r="B107091" t="n">
        <v>1</v>
      </c>
    </row>
    <row r="107092">
      <c r="A107092" t="inlineStr">
        <is>
          <t>87–90</t>
        </is>
      </c>
      <c r="B107092" t="n">
        <v>1</v>
      </c>
    </row>
    <row r="107093">
      <c r="A107093" t="inlineStr">
        <is>
          <t>–justin</t>
        </is>
      </c>
      <c r="B107093" t="n">
        <v>1</v>
      </c>
    </row>
    <row r="107094">
      <c r="A107094" t="inlineStr">
        <is>
          <t>metuses</t>
        </is>
      </c>
      <c r="B107094" t="n">
        <v>1</v>
      </c>
    </row>
    <row r="107095">
      <c r="A107095" t="inlineStr">
        <is>
          <t>intiachen</t>
        </is>
      </c>
      <c r="B107095" t="n">
        <v>1</v>
      </c>
    </row>
    <row r="107096">
      <c r="A107096" t="inlineStr">
        <is>
          <t>fitzjean</t>
        </is>
      </c>
      <c r="B107096" t="n">
        <v>1</v>
      </c>
    </row>
    <row r="107097">
      <c r="A107097" t="inlineStr">
        <is>
          <t>micaine</t>
        </is>
      </c>
      <c r="B107097" t="n">
        <v>1</v>
      </c>
    </row>
    <row r="107098">
      <c r="A107098" t="inlineStr">
        <is>
          <t>dailia</t>
        </is>
      </c>
      <c r="B107098" t="n">
        <v>1</v>
      </c>
    </row>
    <row r="107099">
      <c r="A107099" t="inlineStr">
        <is>
          <t>ofwater</t>
        </is>
      </c>
      <c r="B107099" t="n">
        <v>1</v>
      </c>
    </row>
    <row r="107100">
      <c r="A107100" t="inlineStr">
        <is>
          <t>–tom</t>
        </is>
      </c>
      <c r="B107100" t="n">
        <v>2</v>
      </c>
    </row>
    <row r="107101">
      <c r="A107101" t="inlineStr">
        <is>
          <t>whorc</t>
        </is>
      </c>
      <c r="B107101" t="n">
        <v>1</v>
      </c>
    </row>
    <row r="107102">
      <c r="A107102" t="inlineStr">
        <is>
          <t>putsup</t>
        </is>
      </c>
      <c r="B107102" t="n">
        <v>1</v>
      </c>
    </row>
    <row r="107103">
      <c r="A107103" t="inlineStr">
        <is>
          <t>damoes</t>
        </is>
      </c>
      <c r="B107103" t="n">
        <v>1</v>
      </c>
    </row>
    <row r="107104">
      <c r="A107104" t="inlineStr">
        <is>
          <t>huraghassociated</t>
        </is>
      </c>
      <c r="B107104" t="n">
        <v>1</v>
      </c>
    </row>
    <row r="107105">
      <c r="A107105" t="inlineStr">
        <is>
          <t>domje</t>
        </is>
      </c>
      <c r="B107105" t="n">
        <v>1</v>
      </c>
    </row>
    <row r="107106">
      <c r="A107106" t="inlineStr">
        <is>
          <t>vanern</t>
        </is>
      </c>
      <c r="B107106" t="n">
        <v>1</v>
      </c>
    </row>
    <row r="107107">
      <c r="A107107" t="inlineStr">
        <is>
          <t>oilpond</t>
        </is>
      </c>
      <c r="B107107" t="n">
        <v>2</v>
      </c>
    </row>
    <row r="107108">
      <c r="A107108" t="inlineStr">
        <is>
          <t>makeñés</t>
        </is>
      </c>
      <c r="B107108" t="n">
        <v>1</v>
      </c>
    </row>
    <row r="107109">
      <c r="A107109" t="inlineStr">
        <is>
          <t>031211</t>
        </is>
      </c>
      <c r="B107109" t="n">
        <v>2</v>
      </c>
    </row>
    <row r="107110">
      <c r="A107110" t="inlineStr">
        <is>
          <t>appletuna</t>
        </is>
      </c>
      <c r="B107110" t="n">
        <v>1</v>
      </c>
    </row>
    <row r="107111">
      <c r="A107111" t="inlineStr">
        <is>
          <t>e295</t>
        </is>
      </c>
      <c r="B107111" t="n">
        <v>1</v>
      </c>
    </row>
    <row r="107112">
      <c r="A107112" t="inlineStr">
        <is>
          <t>gassinton</t>
        </is>
      </c>
      <c r="B107112" t="n">
        <v>1</v>
      </c>
    </row>
    <row r="107113">
      <c r="A107113" t="inlineStr">
        <is>
          <t>marshwood</t>
        </is>
      </c>
      <c r="B107113" t="n">
        <v>1</v>
      </c>
    </row>
    <row r="107114">
      <c r="A107114" t="inlineStr">
        <is>
          <t>090210</t>
        </is>
      </c>
      <c r="B107114" t="n">
        <v>1</v>
      </c>
    </row>
    <row r="107115">
      <c r="A107115" t="inlineStr">
        <is>
          <t>exitway</t>
        </is>
      </c>
      <c r="B107115" t="n">
        <v>1</v>
      </c>
    </row>
    <row r="107116">
      <c r="A107116" t="inlineStr">
        <is>
          <t>01674491</t>
        </is>
      </c>
      <c r="B107116" t="n">
        <v>1</v>
      </c>
    </row>
    <row r="107117">
      <c r="A107117" t="inlineStr">
        <is>
          <t>lintner</t>
        </is>
      </c>
      <c r="B107117" t="n">
        <v>4</v>
      </c>
    </row>
    <row r="107118">
      <c r="A107118" t="inlineStr">
        <is>
          <t>021711</t>
        </is>
      </c>
      <c r="B107118" t="n">
        <v>1</v>
      </c>
    </row>
    <row r="107119">
      <c r="A107119" t="inlineStr">
        <is>
          <t>housedoor</t>
        </is>
      </c>
      <c r="B107119" t="n">
        <v>1</v>
      </c>
    </row>
    <row r="107120">
      <c r="A107120" t="inlineStr">
        <is>
          <t>monnehue</t>
        </is>
      </c>
      <c r="B107120" t="n">
        <v>1</v>
      </c>
    </row>
    <row r="107121">
      <c r="A107121" t="inlineStr">
        <is>
          <t>102811</t>
        </is>
      </c>
      <c r="B107121" t="n">
        <v>2</v>
      </c>
    </row>
    <row r="107122">
      <c r="A107122" t="inlineStr">
        <is>
          <t>micmah</t>
        </is>
      </c>
      <c r="B107122" t="n">
        <v>1</v>
      </c>
    </row>
    <row r="107123">
      <c r="A107123" t="inlineStr">
        <is>
          <t>03111</t>
        </is>
      </c>
      <c r="B107123" t="n">
        <v>1</v>
      </c>
    </row>
    <row r="107124">
      <c r="A107124" t="inlineStr">
        <is>
          <t>oganon</t>
        </is>
      </c>
      <c r="B107124" t="n">
        <v>1</v>
      </c>
    </row>
    <row r="107125">
      <c r="A107125" t="inlineStr">
        <is>
          <t>daishobabe</t>
        </is>
      </c>
      <c r="B107125" t="n">
        <v>1</v>
      </c>
    </row>
    <row r="107126">
      <c r="A107126" t="inlineStr">
        <is>
          <t>kaarju</t>
        </is>
      </c>
      <c r="B107126" t="n">
        <v>1</v>
      </c>
    </row>
    <row r="107127">
      <c r="A107127" t="inlineStr">
        <is>
          <t>iskìfragemearing</t>
        </is>
      </c>
      <c r="B107127" t="n">
        <v>1</v>
      </c>
    </row>
    <row r="107128">
      <c r="A107128" t="inlineStr">
        <is>
          <t>didiet</t>
        </is>
      </c>
      <c r="B107128" t="n">
        <v>1</v>
      </c>
    </row>
    <row r="107129">
      <c r="A107129" t="inlineStr">
        <is>
          <t>akkhara</t>
        </is>
      </c>
      <c r="B107129" t="n">
        <v>1</v>
      </c>
    </row>
    <row r="107130">
      <c r="A107130" t="inlineStr">
        <is>
          <t>regivalry</t>
        </is>
      </c>
      <c r="B107130" t="n">
        <v>1</v>
      </c>
    </row>
    <row r="107131">
      <c r="A107131" t="inlineStr">
        <is>
          <t>twirp</t>
        </is>
      </c>
      <c r="B107131" t="n">
        <v>1</v>
      </c>
    </row>
    <row r="107132">
      <c r="A107132" t="inlineStr">
        <is>
          <t>reemarfed</t>
        </is>
      </c>
      <c r="B107132" t="n">
        <v>1</v>
      </c>
    </row>
    <row r="107133">
      <c r="A107133" t="inlineStr">
        <is>
          <t>huntercb</t>
        </is>
      </c>
      <c r="B107133" t="n">
        <v>1</v>
      </c>
    </row>
    <row r="107134">
      <c r="A107134" t="inlineStr">
        <is>
          <t>captiting</t>
        </is>
      </c>
      <c r="B107134" t="n">
        <v>1</v>
      </c>
    </row>
    <row r="107135">
      <c r="A107135" t="inlineStr">
        <is>
          <t>thoning</t>
        </is>
      </c>
      <c r="B107135" t="n">
        <v>1</v>
      </c>
    </row>
    <row r="107136">
      <c r="A107136" t="inlineStr">
        <is>
          <t>zugi</t>
        </is>
      </c>
      <c r="B107136" t="n">
        <v>1</v>
      </c>
    </row>
    <row r="107137">
      <c r="A107137" t="inlineStr">
        <is>
          <t>runnerpastyclaws</t>
        </is>
      </c>
      <c r="B107137" t="n">
        <v>1</v>
      </c>
    </row>
    <row r="107138">
      <c r="A107138" t="inlineStr">
        <is>
          <t>zetteonkimakura</t>
        </is>
      </c>
      <c r="B107138" t="n">
        <v>1</v>
      </c>
    </row>
    <row r="107139">
      <c r="A107139" t="inlineStr">
        <is>
          <t>cupades</t>
        </is>
      </c>
      <c r="B107139" t="n">
        <v>1</v>
      </c>
    </row>
    <row r="107140">
      <c r="A107140" t="inlineStr">
        <is>
          <t>waterdrinking</t>
        </is>
      </c>
      <c r="B107140" t="n">
        <v>1</v>
      </c>
    </row>
    <row r="107141">
      <c r="A107141" t="inlineStr">
        <is>
          <t>jinzuki</t>
        </is>
      </c>
      <c r="B107141" t="n">
        <v>1</v>
      </c>
    </row>
    <row r="107142">
      <c r="A107142" t="inlineStr">
        <is>
          <t>yaosono</t>
        </is>
      </c>
      <c r="B107142" t="n">
        <v>1</v>
      </c>
    </row>
    <row r="107143">
      <c r="A107143" t="inlineStr">
        <is>
          <t>replasted</t>
        </is>
      </c>
      <c r="B107143" t="n">
        <v>1</v>
      </c>
    </row>
    <row r="107144">
      <c r="A107144" t="inlineStr">
        <is>
          <t>kodcast</t>
        </is>
      </c>
      <c r="B107144" t="n">
        <v>1</v>
      </c>
    </row>
    <row r="107145">
      <c r="A107145" t="inlineStr">
        <is>
          <t>carfets</t>
        </is>
      </c>
      <c r="B107145" t="n">
        <v>1</v>
      </c>
    </row>
    <row r="107146">
      <c r="A107146" t="inlineStr">
        <is>
          <t>donaked</t>
        </is>
      </c>
      <c r="B107146" t="n">
        <v>1</v>
      </c>
    </row>
    <row r="107147">
      <c r="A107147" t="inlineStr">
        <is>
          <t>cliste</t>
        </is>
      </c>
      <c r="B107147" t="n">
        <v>1</v>
      </c>
    </row>
    <row r="107148">
      <c r="A107148" t="inlineStr">
        <is>
          <t>coyakuza</t>
        </is>
      </c>
      <c r="B107148" t="n">
        <v>1</v>
      </c>
    </row>
    <row r="107149">
      <c r="A107149" t="inlineStr">
        <is>
          <t>witchsp</t>
        </is>
      </c>
      <c r="B107149" t="n">
        <v>1</v>
      </c>
    </row>
    <row r="107150">
      <c r="A107150" t="inlineStr">
        <is>
          <t>neckface</t>
        </is>
      </c>
      <c r="B107150" t="n">
        <v>1</v>
      </c>
    </row>
    <row r="107151">
      <c r="A107151" t="inlineStr">
        <is>
          <t>hungana</t>
        </is>
      </c>
      <c r="B107151" t="n">
        <v>1</v>
      </c>
    </row>
    <row r="107152">
      <c r="A107152" t="inlineStr">
        <is>
          <t>superbridget</t>
        </is>
      </c>
      <c r="B107152" t="n">
        <v>1</v>
      </c>
    </row>
    <row r="107153">
      <c r="A107153" t="inlineStr">
        <is>
          <t>lethani</t>
        </is>
      </c>
      <c r="B107153" t="n">
        <v>1</v>
      </c>
    </row>
    <row r="107154">
      <c r="A107154" t="inlineStr">
        <is>
          <t>tocrarie</t>
        </is>
      </c>
      <c r="B107154" t="n">
        <v>1</v>
      </c>
    </row>
    <row r="107155">
      <c r="A107155" t="inlineStr">
        <is>
          <t>23b1</t>
        </is>
      </c>
      <c r="B107155" t="n">
        <v>1</v>
      </c>
    </row>
    <row r="107156">
      <c r="A107156" t="inlineStr">
        <is>
          <t>allegesrooms</t>
        </is>
      </c>
      <c r="B107156" t="n">
        <v>1</v>
      </c>
    </row>
    <row r="107157">
      <c r="A107157" t="inlineStr">
        <is>
          <t>auditsee</t>
        </is>
      </c>
      <c r="B107157" t="n">
        <v>1</v>
      </c>
    </row>
    <row r="107158">
      <c r="A107158" t="inlineStr">
        <is>
          <t>23b4</t>
        </is>
      </c>
      <c r="B107158" t="n">
        <v>1</v>
      </c>
    </row>
    <row r="107159">
      <c r="A107159" t="inlineStr">
        <is>
          <t>egta2</t>
        </is>
      </c>
      <c r="B107159" t="n">
        <v>1</v>
      </c>
    </row>
    <row r="107160">
      <c r="A107160" t="inlineStr">
        <is>
          <t>ros8</t>
        </is>
      </c>
      <c r="B107160" t="n">
        <v>1</v>
      </c>
    </row>
    <row r="107161">
      <c r="A107161" t="inlineStr">
        <is>
          <t>prom4</t>
        </is>
      </c>
      <c r="B107161" t="n">
        <v>1</v>
      </c>
    </row>
    <row r="107162">
      <c r="A107162" t="inlineStr">
        <is>
          <t>teanmp</t>
        </is>
      </c>
      <c r="B107162" t="n">
        <v>1</v>
      </c>
    </row>
    <row r="107163">
      <c r="A107163" t="inlineStr">
        <is>
          <t>egta1</t>
        </is>
      </c>
      <c r="B107163" t="n">
        <v>1</v>
      </c>
    </row>
    <row r="107164">
      <c r="A107164" t="inlineStr">
        <is>
          <t>dysthymia2</t>
        </is>
      </c>
      <c r="B107164" t="n">
        <v>1</v>
      </c>
    </row>
    <row r="107165">
      <c r="A107165" t="inlineStr">
        <is>
          <t>men18</t>
        </is>
      </c>
      <c r="B107165" t="n">
        <v>1</v>
      </c>
    </row>
    <row r="107166">
      <c r="A107166" t="inlineStr">
        <is>
          <t>stress4</t>
        </is>
      </c>
      <c r="B107166" t="n">
        <v>1</v>
      </c>
    </row>
    <row r="107167">
      <c r="A107167" t="inlineStr">
        <is>
          <t>expression4</t>
        </is>
      </c>
      <c r="B107167" t="n">
        <v>1</v>
      </c>
    </row>
    <row r="107168">
      <c r="A107168" t="inlineStr">
        <is>
          <t>gspos2</t>
        </is>
      </c>
      <c r="B107168" t="n">
        <v>1</v>
      </c>
    </row>
    <row r="107169">
      <c r="A107169" t="inlineStr">
        <is>
          <t>somatotype</t>
        </is>
      </c>
      <c r="B107169" t="n">
        <v>1</v>
      </c>
    </row>
    <row r="107170">
      <c r="A107170" t="inlineStr">
        <is>
          <t>intergranulocyte</t>
        </is>
      </c>
      <c r="B107170" t="n">
        <v>1</v>
      </c>
    </row>
    <row r="107171">
      <c r="A107171" t="inlineStr">
        <is>
          <t>prom0</t>
        </is>
      </c>
      <c r="B107171" t="n">
        <v>1</v>
      </c>
    </row>
    <row r="107172">
      <c r="A107172" t="inlineStr">
        <is>
          <t>nonadiparted</t>
        </is>
      </c>
      <c r="B107172" t="n">
        <v>1</v>
      </c>
    </row>
    <row r="107173">
      <c r="A107173" t="inlineStr">
        <is>
          <t>lipoproteidic</t>
        </is>
      </c>
      <c r="B107173" t="n">
        <v>1</v>
      </c>
    </row>
    <row r="107174">
      <c r="A107174" t="inlineStr">
        <is>
          <t>intraganglionicus</t>
        </is>
      </c>
      <c r="B107174" t="n">
        <v>1</v>
      </c>
    </row>
    <row r="107175">
      <c r="A107175" t="inlineStr">
        <is>
          <t>receptrumaj</t>
        </is>
      </c>
      <c r="B107175" t="n">
        <v>1</v>
      </c>
    </row>
    <row r="107176">
      <c r="A107176" t="inlineStr">
        <is>
          <t>epmpost</t>
        </is>
      </c>
      <c r="B107176" t="n">
        <v>1</v>
      </c>
    </row>
    <row r="107177">
      <c r="A107177" t="inlineStr">
        <is>
          <t>prom7</t>
        </is>
      </c>
      <c r="B107177" t="n">
        <v>1</v>
      </c>
    </row>
    <row r="107178">
      <c r="A107178" t="inlineStr">
        <is>
          <t>ang36</t>
        </is>
      </c>
      <c r="B107178" t="n">
        <v>1</v>
      </c>
    </row>
    <row r="107179">
      <c r="A107179" t="inlineStr">
        <is>
          <t>lipoguosis</t>
        </is>
      </c>
      <c r="B107179" t="n">
        <v>1</v>
      </c>
    </row>
    <row r="107180">
      <c r="A107180" t="inlineStr">
        <is>
          <t>prom2</t>
        </is>
      </c>
      <c r="B107180" t="n">
        <v>1</v>
      </c>
    </row>
    <row r="107181">
      <c r="A107181" t="inlineStr">
        <is>
          <t>mitrylic</t>
        </is>
      </c>
      <c r="B107181" t="n">
        <v>1</v>
      </c>
    </row>
    <row r="107182">
      <c r="A107182" t="inlineStr">
        <is>
          <t>prom6</t>
        </is>
      </c>
      <c r="B107182" t="n">
        <v>1</v>
      </c>
    </row>
    <row r="107183">
      <c r="A107183" t="inlineStr">
        <is>
          <t>milang</t>
        </is>
      </c>
      <c r="B107183" t="n">
        <v>1</v>
      </c>
    </row>
    <row r="107184">
      <c r="A107184" t="inlineStr">
        <is>
          <t>addh</t>
        </is>
      </c>
      <c r="B107184" t="n">
        <v>2</v>
      </c>
    </row>
    <row r="107185">
      <c r="A107185" t="inlineStr">
        <is>
          <t>ime®</t>
        </is>
      </c>
      <c r="B107185" t="n">
        <v>1</v>
      </c>
    </row>
    <row r="107186">
      <c r="A107186" t="inlineStr">
        <is>
          <t>calerone</t>
        </is>
      </c>
      <c r="B107186" t="n">
        <v>1</v>
      </c>
    </row>
    <row r="107187">
      <c r="A107187" t="inlineStr">
        <is>
          <t>γ27</t>
        </is>
      </c>
      <c r="B107187" t="n">
        <v>1</v>
      </c>
    </row>
    <row r="107188">
      <c r="A107188" t="inlineStr">
        <is>
          <t>prom3</t>
        </is>
      </c>
      <c r="B107188" t="n">
        <v>1</v>
      </c>
    </row>
    <row r="107189">
      <c r="A107189" t="inlineStr">
        <is>
          <t>ros5</t>
        </is>
      </c>
      <c r="B107189" t="n">
        <v>2</v>
      </c>
    </row>
    <row r="107190">
      <c r="A107190" t="inlineStr">
        <is>
          <t>hprtl</t>
        </is>
      </c>
      <c r="B107190" t="n">
        <v>1</v>
      </c>
    </row>
    <row r="107191">
      <c r="A107191" t="inlineStr">
        <is>
          <t>raghus</t>
        </is>
      </c>
      <c r="B107191" t="n">
        <v>1</v>
      </c>
    </row>
    <row r="107192">
      <c r="A107192" t="inlineStr">
        <is>
          <t>pseudoadapine3</t>
        </is>
      </c>
      <c r="B107192" t="n">
        <v>1</v>
      </c>
    </row>
    <row r="107193">
      <c r="A107193" t="inlineStr">
        <is>
          <t>prom5</t>
        </is>
      </c>
      <c r="B107193" t="n">
        <v>1</v>
      </c>
    </row>
    <row r="107194">
      <c r="A107194" t="inlineStr">
        <is>
          <t>djdffect</t>
        </is>
      </c>
      <c r="B107194" t="n">
        <v>1</v>
      </c>
    </row>
    <row r="107195">
      <c r="A107195" t="inlineStr">
        <is>
          <t>prom9</t>
        </is>
      </c>
      <c r="B107195" t="n">
        <v>1</v>
      </c>
    </row>
    <row r="107196">
      <c r="A107196" t="inlineStr">
        <is>
          <t>sclerosis3</t>
        </is>
      </c>
      <c r="B107196" t="n">
        <v>1</v>
      </c>
    </row>
    <row r="107197">
      <c r="A107197" t="inlineStr">
        <is>
          <t>hydribonucleimmunoprecipitation2</t>
        </is>
      </c>
      <c r="B107197" t="n">
        <v>1</v>
      </c>
    </row>
    <row r="107198">
      <c r="A107198" t="inlineStr">
        <is>
          <t>osteoarthritis2</t>
        </is>
      </c>
      <c r="B107198" t="n">
        <v>1</v>
      </c>
    </row>
    <row r="107199">
      <c r="A107199" t="inlineStr">
        <is>
          <t>prom8</t>
        </is>
      </c>
      <c r="B107199" t="n">
        <v>1</v>
      </c>
    </row>
    <row r="107200">
      <c r="A107200" t="inlineStr">
        <is>
          <t>phmm</t>
        </is>
      </c>
      <c r="B107200" t="n">
        <v>2</v>
      </c>
    </row>
    <row r="107201">
      <c r="A107201" t="inlineStr">
        <is>
          <t>lpmb2</t>
        </is>
      </c>
      <c r="B107201" t="n">
        <v>1</v>
      </c>
    </row>
    <row r="107202">
      <c r="A107202" t="inlineStr">
        <is>
          <t>prom1</t>
        </is>
      </c>
      <c r="B107202" t="n">
        <v>1</v>
      </c>
    </row>
    <row r="107203">
      <c r="A107203" t="inlineStr">
        <is>
          <t>lantibody</t>
        </is>
      </c>
      <c r="B107203" t="n">
        <v>1</v>
      </c>
    </row>
    <row r="107204">
      <c r="A107204" t="inlineStr">
        <is>
          <t>realnd</t>
        </is>
      </c>
      <c r="B107204" t="n">
        <v>2</v>
      </c>
    </row>
    <row r="107205">
      <c r="A107205" t="inlineStr">
        <is>
          <t>faithrockotbr</t>
        </is>
      </c>
      <c r="B107205" t="n">
        <v>1</v>
      </c>
    </row>
    <row r="107206">
      <c r="A107206" t="inlineStr">
        <is>
          <t>hendeville</t>
        </is>
      </c>
      <c r="B107206" t="n">
        <v>1</v>
      </c>
    </row>
    <row r="107207">
      <c r="A107207" t="inlineStr">
        <is>
          <t>parfmhahaha</t>
        </is>
      </c>
      <c r="B107207" t="n">
        <v>1</v>
      </c>
    </row>
    <row r="107208">
      <c r="A107208" t="inlineStr">
        <is>
          <t>ryins</t>
        </is>
      </c>
      <c r="B107208" t="n">
        <v>2</v>
      </c>
    </row>
    <row r="107209">
      <c r="A107209" t="inlineStr">
        <is>
          <t>hirekusability</t>
        </is>
      </c>
      <c r="B107209" t="n">
        <v>1</v>
      </c>
    </row>
    <row r="107210">
      <c r="A107210" t="inlineStr">
        <is>
          <t>sergeantrobbe</t>
        </is>
      </c>
      <c r="B107210" t="n">
        <v>1</v>
      </c>
    </row>
    <row r="107211">
      <c r="A107211" t="inlineStr">
        <is>
          <t>baulker</t>
        </is>
      </c>
      <c r="B107211" t="n">
        <v>1</v>
      </c>
    </row>
    <row r="107212">
      <c r="A107212" t="inlineStr">
        <is>
          <t>oldfalias</t>
        </is>
      </c>
      <c r="B107212" t="n">
        <v>1</v>
      </c>
    </row>
    <row r="107213">
      <c r="A107213" t="inlineStr">
        <is>
          <t>breedhn</t>
        </is>
      </c>
      <c r="B107213" t="n">
        <v>1</v>
      </c>
    </row>
    <row r="107214">
      <c r="A107214" t="inlineStr">
        <is>
          <t>goldblin</t>
        </is>
      </c>
      <c r="B107214" t="n">
        <v>1</v>
      </c>
    </row>
    <row r="107215">
      <c r="A107215" t="inlineStr">
        <is>
          <t>ahiel</t>
        </is>
      </c>
      <c r="B107215" t="n">
        <v>1</v>
      </c>
    </row>
    <row r="107216">
      <c r="A107216" t="inlineStr">
        <is>
          <t>set_time</t>
        </is>
      </c>
      <c r="B107216" t="n">
        <v>2</v>
      </c>
    </row>
    <row r="107217">
      <c r="A107217" t="inlineStr">
        <is>
          <t>cobbers</t>
        </is>
      </c>
      <c r="B107217" t="n">
        <v>2</v>
      </c>
    </row>
    <row r="107218">
      <c r="A107218" t="inlineStr">
        <is>
          <t>comtasticdeath</t>
        </is>
      </c>
      <c r="B107218" t="n">
        <v>1</v>
      </c>
    </row>
    <row r="107219">
      <c r="A107219" t="inlineStr">
        <is>
          <t>personalwealth</t>
        </is>
      </c>
      <c r="B107219" t="n">
        <v>1</v>
      </c>
    </row>
    <row r="107220">
      <c r="A107220" t="inlineStr">
        <is>
          <t>harowan</t>
        </is>
      </c>
      <c r="B107220" t="n">
        <v>1</v>
      </c>
    </row>
    <row r="107221">
      <c r="A107221" t="inlineStr">
        <is>
          <t>wepkill</t>
        </is>
      </c>
      <c r="B107221" t="n">
        <v>1</v>
      </c>
    </row>
    <row r="107222">
      <c r="A107222" t="inlineStr">
        <is>
          <t>ammerson</t>
        </is>
      </c>
      <c r="B107222" t="n">
        <v>1</v>
      </c>
    </row>
    <row r="107223">
      <c r="A107223" t="inlineStr">
        <is>
          <t>byelton</t>
        </is>
      </c>
      <c r="B107223" t="n">
        <v>1</v>
      </c>
    </row>
    <row r="107224">
      <c r="A107224" t="inlineStr">
        <is>
          <t>nunrogate</t>
        </is>
      </c>
      <c r="B107224" t="n">
        <v>1</v>
      </c>
    </row>
    <row r="107225">
      <c r="A107225" t="inlineStr">
        <is>
          <t>oldfalia</t>
        </is>
      </c>
      <c r="B107225" t="n">
        <v>1</v>
      </c>
    </row>
    <row r="107226">
      <c r="A107226" t="inlineStr">
        <is>
          <t>rozel</t>
        </is>
      </c>
      <c r="B107226" t="n">
        <v>1</v>
      </c>
    </row>
    <row r="107227">
      <c r="A107227" t="inlineStr">
        <is>
          <t>intervencation</t>
        </is>
      </c>
      <c r="B107227" t="n">
        <v>1</v>
      </c>
    </row>
    <row r="107228">
      <c r="A107228" t="inlineStr">
        <is>
          <t>lawfrica</t>
        </is>
      </c>
      <c r="B107228" t="n">
        <v>1</v>
      </c>
    </row>
    <row r="107229">
      <c r="A107229" t="inlineStr">
        <is>
          <t>westerboming</t>
        </is>
      </c>
      <c r="B107229" t="n">
        <v>1</v>
      </c>
    </row>
    <row r="107230">
      <c r="A107230" t="inlineStr">
        <is>
          <t>short_ref</t>
        </is>
      </c>
      <c r="B107230" t="n">
        <v>1</v>
      </c>
    </row>
    <row r="107231">
      <c r="A107231" t="inlineStr">
        <is>
          <t>cas10</t>
        </is>
      </c>
      <c r="B107231" t="n">
        <v>1</v>
      </c>
    </row>
    <row r="107232">
      <c r="A107232" t="inlineStr">
        <is>
          <t>getresponsetext</t>
        </is>
      </c>
      <c r="B107232" t="n">
        <v>1</v>
      </c>
    </row>
    <row r="107233">
      <c r="A107233" t="inlineStr">
        <is>
          <t>jailingexpanding</t>
        </is>
      </c>
      <c r="B107233" t="n">
        <v>1</v>
      </c>
    </row>
    <row r="107234">
      <c r="A107234" t="inlineStr">
        <is>
          <t>rand25</t>
        </is>
      </c>
      <c r="B107234" t="n">
        <v>1</v>
      </c>
    </row>
    <row r="107235">
      <c r="A107235" t="inlineStr">
        <is>
          <t>osetf</t>
        </is>
      </c>
      <c r="B107235" t="n">
        <v>1</v>
      </c>
    </row>
    <row r="107236">
      <c r="A107236" t="inlineStr">
        <is>
          <t>readingto</t>
        </is>
      </c>
      <c r="B107236" t="n">
        <v>2</v>
      </c>
    </row>
    <row r="107237">
      <c r="A107237" t="inlineStr">
        <is>
          <t>addobjectgetstring</t>
        </is>
      </c>
      <c r="B107237" t="n">
        <v>1</v>
      </c>
    </row>
    <row r="107238">
      <c r="A107238" t="inlineStr">
        <is>
          <t>vsbies</t>
        </is>
      </c>
      <c r="B107238" t="n">
        <v>1</v>
      </c>
    </row>
    <row r="107239">
      <c r="A107239" t="inlineStr">
        <is>
          <t>websiteif</t>
        </is>
      </c>
      <c r="B107239" t="n">
        <v>2</v>
      </c>
    </row>
    <row r="107240">
      <c r="A107240" t="inlineStr">
        <is>
          <t>glutlabelquickexpr</t>
        </is>
      </c>
      <c r="B107240" t="n">
        <v>1</v>
      </c>
    </row>
    <row r="107241">
      <c r="A107241" t="inlineStr">
        <is>
          <t>sum25</t>
        </is>
      </c>
      <c r="B107241" t="n">
        <v>1</v>
      </c>
    </row>
    <row r="107242">
      <c r="A107242" t="inlineStr">
        <is>
          <t>1extract</t>
        </is>
      </c>
      <c r="B107242" t="n">
        <v>1</v>
      </c>
    </row>
    <row r="107243">
      <c r="A107243" t="inlineStr">
        <is>
          <t>resettodev32</t>
        </is>
      </c>
      <c r="B107243" t="n">
        <v>1</v>
      </c>
    </row>
    <row r="107244">
      <c r="A107244" t="inlineStr">
        <is>
          <t>tob1s</t>
        </is>
      </c>
      <c r="B107244" t="n">
        <v>1</v>
      </c>
    </row>
    <row r="107245">
      <c r="A107245" t="inlineStr">
        <is>
          <t>takeunicode</t>
        </is>
      </c>
      <c r="B107245" t="n">
        <v>2</v>
      </c>
    </row>
    <row r="107246">
      <c r="A107246" t="inlineStr">
        <is>
          <t>idopatries</t>
        </is>
      </c>
      <c r="B107246" t="n">
        <v>1</v>
      </c>
    </row>
    <row r="107247">
      <c r="A107247" t="inlineStr">
        <is>
          <t>sendfrimination</t>
        </is>
      </c>
      <c r="B107247" t="n">
        <v>1</v>
      </c>
    </row>
    <row r="107248">
      <c r="A107248" t="inlineStr">
        <is>
          <t>1append</t>
        </is>
      </c>
      <c r="B107248" t="n">
        <v>1</v>
      </c>
    </row>
    <row r="107249">
      <c r="A107249" t="inlineStr">
        <is>
          <t>250addour12</t>
        </is>
      </c>
      <c r="B107249" t="n">
        <v>1</v>
      </c>
    </row>
    <row r="107250">
      <c r="A107250" t="inlineStr">
        <is>
          <t>kbzins</t>
        </is>
      </c>
      <c r="B107250" t="n">
        <v>1</v>
      </c>
    </row>
    <row r="107251">
      <c r="A107251" t="inlineStr">
        <is>
          <t>rywa</t>
        </is>
      </c>
      <c r="B107251" t="n">
        <v>1</v>
      </c>
    </row>
    <row r="107252">
      <c r="A107252" t="inlineStr">
        <is>
          <t>magnumcdr</t>
        </is>
      </c>
      <c r="B107252" t="n">
        <v>1</v>
      </c>
    </row>
    <row r="107253">
      <c r="A107253" t="inlineStr">
        <is>
          <t>14086161</t>
        </is>
      </c>
      <c r="B107253" t="n">
        <v>1</v>
      </c>
    </row>
    <row r="107254">
      <c r="A107254" t="inlineStr">
        <is>
          <t>honestwhere</t>
        </is>
      </c>
      <c r="B107254" t="n">
        <v>1</v>
      </c>
    </row>
    <row r="107255">
      <c r="A107255" t="inlineStr">
        <is>
          <t>aatint4</t>
        </is>
      </c>
      <c r="B107255" t="n">
        <v>1</v>
      </c>
    </row>
    <row r="107256">
      <c r="A107256" t="inlineStr">
        <is>
          <t>putprot</t>
        </is>
      </c>
      <c r="B107256" t="n">
        <v>1</v>
      </c>
    </row>
    <row r="107257">
      <c r="A107257" t="inlineStr">
        <is>
          <t>datamat2</t>
        </is>
      </c>
      <c r="B107257" t="n">
        <v>1</v>
      </c>
    </row>
    <row r="107258">
      <c r="A107258" t="inlineStr">
        <is>
          <t>mapietto</t>
        </is>
      </c>
      <c r="B107258" t="n">
        <v>1</v>
      </c>
    </row>
    <row r="107259">
      <c r="A107259" t="inlineStr">
        <is>
          <t>findfloata56</t>
        </is>
      </c>
      <c r="B107259" t="n">
        <v>1</v>
      </c>
    </row>
    <row r="107260">
      <c r="A107260" t="inlineStr">
        <is>
          <t>treathered</t>
        </is>
      </c>
      <c r="B107260" t="n">
        <v>1</v>
      </c>
    </row>
    <row r="107261">
      <c r="A107261" t="inlineStr">
        <is>
          <t>preparenoderivativearray10</t>
        </is>
      </c>
      <c r="B107261" t="n">
        <v>1</v>
      </c>
    </row>
    <row r="107262">
      <c r="A107262" t="inlineStr">
        <is>
          <t>substrstr</t>
        </is>
      </c>
      <c r="B107262" t="n">
        <v>1</v>
      </c>
    </row>
    <row r="107263">
      <c r="A107263" t="inlineStr">
        <is>
          <t>floora0</t>
        </is>
      </c>
      <c r="B107263" t="n">
        <v>1</v>
      </c>
    </row>
    <row r="107264">
      <c r="A107264" t="inlineStr">
        <is>
          <t>excelsettypesqlofficevirtualname</t>
        </is>
      </c>
      <c r="B107264" t="n">
        <v>1</v>
      </c>
    </row>
    <row r="107265">
      <c r="A107265" t="inlineStr">
        <is>
          <t>disgursed</t>
        </is>
      </c>
      <c r="B107265" t="n">
        <v>1</v>
      </c>
    </row>
    <row r="107266">
      <c r="A107266" t="inlineStr">
        <is>
          <t>arrayization</t>
        </is>
      </c>
      <c r="B107266" t="n">
        <v>1</v>
      </c>
    </row>
    <row r="107267">
      <c r="A107267" t="inlineStr">
        <is>
          <t>rroutpath</t>
        </is>
      </c>
      <c r="B107267" t="n">
        <v>1</v>
      </c>
    </row>
    <row r="107268">
      <c r="A107268" t="inlineStr">
        <is>
          <t>comgroupsalex90077</t>
        </is>
      </c>
      <c r="B107268" t="n">
        <v>1</v>
      </c>
    </row>
    <row r="107269">
      <c r="A107269" t="inlineStr">
        <is>
          <t>1xman</t>
        </is>
      </c>
      <c r="B107269" t="n">
        <v>1</v>
      </c>
    </row>
    <row r="107270">
      <c r="A107270" t="inlineStr">
        <is>
          <t>70204080x7020100</t>
        </is>
      </c>
      <c r="B107270" t="n">
        <v>1</v>
      </c>
    </row>
    <row r="107271">
      <c r="A107271" t="inlineStr">
        <is>
          <t>advantageperum</t>
        </is>
      </c>
      <c r="B107271" t="n">
        <v>1</v>
      </c>
    </row>
    <row r="107272">
      <c r="A107272" t="inlineStr">
        <is>
          <t>comrfantasytabletop</t>
        </is>
      </c>
      <c r="B107272" t="n">
        <v>1</v>
      </c>
    </row>
    <row r="107273">
      <c r="A107273" t="inlineStr">
        <is>
          <t>comuser7375943021320981141032760</t>
        </is>
      </c>
      <c r="B107273" t="n">
        <v>1</v>
      </c>
    </row>
    <row r="107274">
      <c r="A107274" t="inlineStr">
        <is>
          <t>forbret</t>
        </is>
      </c>
      <c r="B107274" t="n">
        <v>1</v>
      </c>
    </row>
    <row r="107275">
      <c r="A107275" t="inlineStr">
        <is>
          <t>httplolbshow</t>
        </is>
      </c>
      <c r="B107275" t="n">
        <v>1</v>
      </c>
    </row>
    <row r="107276">
      <c r="A107276" t="inlineStr">
        <is>
          <t>teamblizzario</t>
        </is>
      </c>
      <c r="B107276" t="n">
        <v>1</v>
      </c>
    </row>
    <row r="107277">
      <c r="A107277" t="inlineStr">
        <is>
          <t>scarvesedac</t>
        </is>
      </c>
      <c r="B107277" t="n">
        <v>1</v>
      </c>
    </row>
    <row r="107278">
      <c r="A107278" t="inlineStr">
        <is>
          <t>patbleton</t>
        </is>
      </c>
      <c r="B107278" t="n">
        <v>1</v>
      </c>
    </row>
    <row r="107279">
      <c r="A107279" t="inlineStr">
        <is>
          <t>colxun</t>
        </is>
      </c>
      <c r="B107279" t="n">
        <v>1</v>
      </c>
    </row>
    <row r="107280">
      <c r="A107280" t="inlineStr">
        <is>
          <t>enjoypod</t>
        </is>
      </c>
      <c r="B107280" t="n">
        <v>1</v>
      </c>
    </row>
    <row r="107281">
      <c r="A107281" t="inlineStr">
        <is>
          <t>spaceplanet</t>
        </is>
      </c>
      <c r="B107281" t="n">
        <v>1</v>
      </c>
    </row>
    <row r="107282">
      <c r="A107282" t="inlineStr">
        <is>
          <t>131500</t>
        </is>
      </c>
      <c r="B107282" t="n">
        <v>1</v>
      </c>
    </row>
    <row r="107283">
      <c r="A107283" t="inlineStr">
        <is>
          <t>krumbo</t>
        </is>
      </c>
      <c r="B107283" t="n">
        <v>1</v>
      </c>
    </row>
    <row r="107284">
      <c r="A107284" t="inlineStr">
        <is>
          <t>suzil</t>
        </is>
      </c>
      <c r="B107284" t="n">
        <v>1</v>
      </c>
    </row>
    <row r="107285">
      <c r="A107285" t="inlineStr">
        <is>
          <t>runegems</t>
        </is>
      </c>
      <c r="B107285" t="n">
        <v>1</v>
      </c>
    </row>
    <row r="107286">
      <c r="A107286" t="inlineStr">
        <is>
          <t>skyydashanse</t>
        </is>
      </c>
      <c r="B107286" t="n">
        <v>1</v>
      </c>
    </row>
    <row r="107287">
      <c r="A107287" t="inlineStr">
        <is>
          <t>jooseville</t>
        </is>
      </c>
      <c r="B107287" t="n">
        <v>1</v>
      </c>
    </row>
    <row r="107288">
      <c r="A107288" t="inlineStr">
        <is>
          <t>methismarch</t>
        </is>
      </c>
      <c r="B107288" t="n">
        <v>1</v>
      </c>
    </row>
    <row r="107289">
      <c r="A107289" t="inlineStr">
        <is>
          <t>boardgamehowplaying</t>
        </is>
      </c>
      <c r="B107289" t="n">
        <v>1</v>
      </c>
    </row>
    <row r="107290">
      <c r="A107290" t="inlineStr">
        <is>
          <t>httptf2summit</t>
        </is>
      </c>
      <c r="B107290" t="n">
        <v>1</v>
      </c>
    </row>
    <row r="107291">
      <c r="A107291" t="inlineStr">
        <is>
          <t>chcategory</t>
        </is>
      </c>
      <c r="B107291" t="n">
        <v>1</v>
      </c>
    </row>
    <row r="107292">
      <c r="A107292" t="inlineStr">
        <is>
          <t>15304</t>
        </is>
      </c>
      <c r="B107292" t="n">
        <v>2</v>
      </c>
    </row>
    <row r="107293">
      <c r="A107293" t="inlineStr">
        <is>
          <t>downboxgames</t>
        </is>
      </c>
      <c r="B107293" t="n">
        <v>1</v>
      </c>
    </row>
    <row r="107294">
      <c r="A107294" t="inlineStr">
        <is>
          <t>fyrevak</t>
        </is>
      </c>
      <c r="B107294" t="n">
        <v>1</v>
      </c>
    </row>
    <row r="107295">
      <c r="A107295" t="inlineStr">
        <is>
          <t>premiele</t>
        </is>
      </c>
      <c r="B107295" t="n">
        <v>1</v>
      </c>
    </row>
    <row r="107296">
      <c r="A107296" t="inlineStr">
        <is>
          <t>greynurry</t>
        </is>
      </c>
      <c r="B107296" t="n">
        <v>1</v>
      </c>
    </row>
    <row r="107297">
      <c r="A107297" t="inlineStr">
        <is>
          <t>blizzario</t>
        </is>
      </c>
      <c r="B107297" t="n">
        <v>1</v>
      </c>
    </row>
    <row r="107298">
      <c r="A107298" t="inlineStr">
        <is>
          <t>fun3d</t>
        </is>
      </c>
      <c r="B107298" t="n">
        <v>1</v>
      </c>
    </row>
    <row r="107299">
      <c r="A107299" t="inlineStr">
        <is>
          <t>suretycamp</t>
        </is>
      </c>
      <c r="B107299" t="n">
        <v>1</v>
      </c>
    </row>
    <row r="107300">
      <c r="A107300" t="inlineStr">
        <is>
          <t>kfconster</t>
        </is>
      </c>
      <c r="B107300" t="n">
        <v>1</v>
      </c>
    </row>
    <row r="107301">
      <c r="A107301" t="inlineStr">
        <is>
          <t>wtakes</t>
        </is>
      </c>
      <c r="B107301" t="n">
        <v>1</v>
      </c>
    </row>
    <row r="107302">
      <c r="A107302" t="inlineStr">
        <is>
          <t>shinydrive</t>
        </is>
      </c>
      <c r="B107302" t="n">
        <v>1</v>
      </c>
    </row>
    <row r="107303">
      <c r="A107303" t="inlineStr">
        <is>
          <t>journalisttalk</t>
        </is>
      </c>
      <c r="B107303" t="n">
        <v>1</v>
      </c>
    </row>
    <row r="107304">
      <c r="A107304" t="inlineStr">
        <is>
          <t>publands</t>
        </is>
      </c>
      <c r="B107304" t="n">
        <v>1</v>
      </c>
    </row>
    <row r="107305">
      <c r="A107305" t="inlineStr">
        <is>
          <t>❦list</t>
        </is>
      </c>
      <c r="B107305" t="n">
        <v>1</v>
      </c>
    </row>
    <row r="107306">
      <c r="A107306" t="inlineStr">
        <is>
          <t>pamfun</t>
        </is>
      </c>
      <c r="B107306" t="n">
        <v>1</v>
      </c>
    </row>
    <row r="107307">
      <c r="A107307" t="inlineStr">
        <is>
          <t>ofxxajtwitter</t>
        </is>
      </c>
      <c r="B107307" t="n">
        <v>1</v>
      </c>
    </row>
    <row r="107308">
      <c r="A107308" t="inlineStr">
        <is>
          <t>league59</t>
        </is>
      </c>
      <c r="B107308" t="n">
        <v>1</v>
      </c>
    </row>
    <row r="107309">
      <c r="A107309" t="inlineStr">
        <is>
          <t>morefine</t>
        </is>
      </c>
      <c r="B107309" t="n">
        <v>1</v>
      </c>
    </row>
    <row r="107310">
      <c r="A107310" t="inlineStr">
        <is>
          <t>pegf</t>
        </is>
      </c>
      <c r="B107310" t="n">
        <v>1</v>
      </c>
    </row>
    <row r="107311">
      <c r="A107311" t="inlineStr">
        <is>
          <t>holeway</t>
        </is>
      </c>
      <c r="B107311" t="n">
        <v>1</v>
      </c>
    </row>
    <row r="107312">
      <c r="A107312" t="inlineStr">
        <is>
          <t>sectioneds</t>
        </is>
      </c>
      <c r="B107312" t="n">
        <v>1</v>
      </c>
    </row>
    <row r="107313">
      <c r="A107313" t="inlineStr">
        <is>
          <t>580attr</t>
        </is>
      </c>
      <c r="B107313" t="n">
        <v>1</v>
      </c>
    </row>
    <row r="107314">
      <c r="A107314" t="inlineStr">
        <is>
          <t>seapages</t>
        </is>
      </c>
      <c r="B107314" t="n">
        <v>1</v>
      </c>
    </row>
    <row r="107315">
      <c r="A107315" t="inlineStr">
        <is>
          <t>whatsbatch</t>
        </is>
      </c>
      <c r="B107315" t="n">
        <v>1</v>
      </c>
    </row>
    <row r="107316">
      <c r="A107316" t="inlineStr">
        <is>
          <t>tikisha</t>
        </is>
      </c>
      <c r="B107316" t="n">
        <v>1</v>
      </c>
    </row>
    <row r="107317">
      <c r="A107317" t="inlineStr">
        <is>
          <t>huttney</t>
        </is>
      </c>
      <c r="B107317" t="n">
        <v>1</v>
      </c>
    </row>
    <row r="107318">
      <c r="A107318" t="inlineStr">
        <is>
          <t>comechopads</t>
        </is>
      </c>
      <c r="B107318" t="n">
        <v>1</v>
      </c>
    </row>
    <row r="107319">
      <c r="A107319" t="inlineStr">
        <is>
          <t>tcchwonder</t>
        </is>
      </c>
      <c r="B107319" t="n">
        <v>1</v>
      </c>
    </row>
    <row r="107320">
      <c r="A107320" t="inlineStr">
        <is>
          <t>downlinkers</t>
        </is>
      </c>
      <c r="B107320" t="n">
        <v>1</v>
      </c>
    </row>
    <row r="107321">
      <c r="A107321" t="inlineStr">
        <is>
          <t>colordesigned</t>
        </is>
      </c>
      <c r="B107321" t="n">
        <v>1</v>
      </c>
    </row>
    <row r="107322">
      <c r="A107322" t="inlineStr">
        <is>
          <t>buildingshould</t>
        </is>
      </c>
      <c r="B107322" t="n">
        <v>1</v>
      </c>
    </row>
    <row r="107323">
      <c r="A107323" t="inlineStr">
        <is>
          <t>jamesfest</t>
        </is>
      </c>
      <c r="B107323" t="n">
        <v>1</v>
      </c>
    </row>
    <row r="107324">
      <c r="A107324" t="inlineStr">
        <is>
          <t>youkickstarter</t>
        </is>
      </c>
      <c r="B107324" t="n">
        <v>1</v>
      </c>
    </row>
    <row r="107325">
      <c r="A107325" t="inlineStr">
        <is>
          <t>mesocks</t>
        </is>
      </c>
      <c r="B107325" t="n">
        <v>1</v>
      </c>
    </row>
    <row r="107326">
      <c r="A107326" t="inlineStr">
        <is>
          <t>mossary</t>
        </is>
      </c>
      <c r="B107326" t="n">
        <v>1</v>
      </c>
    </row>
    <row r="107327">
      <c r="A107327" t="inlineStr">
        <is>
          <t>shortsight</t>
        </is>
      </c>
      <c r="B107327" t="n">
        <v>2</v>
      </c>
    </row>
    <row r="107328">
      <c r="A107328" t="inlineStr">
        <is>
          <t>pleasepst</t>
        </is>
      </c>
      <c r="B107328" t="n">
        <v>1</v>
      </c>
    </row>
    <row r="107329">
      <c r="A107329" t="inlineStr">
        <is>
          <t>spiroberto</t>
        </is>
      </c>
      <c r="B107329" t="n">
        <v>1</v>
      </c>
    </row>
    <row r="107330">
      <c r="A107330" t="inlineStr">
        <is>
          <t>anothertocum</t>
        </is>
      </c>
      <c r="B107330" t="n">
        <v>1</v>
      </c>
    </row>
    <row r="107331">
      <c r="A107331" t="inlineStr">
        <is>
          <t>kitchenster</t>
        </is>
      </c>
      <c r="B107331" t="n">
        <v>1</v>
      </c>
    </row>
    <row r="107332">
      <c r="A107332" t="inlineStr">
        <is>
          <t>donzay</t>
        </is>
      </c>
      <c r="B107332" t="n">
        <v>1</v>
      </c>
    </row>
    <row r="107333">
      <c r="A107333" t="inlineStr">
        <is>
          <t>tlders</t>
        </is>
      </c>
      <c r="B107333" t="n">
        <v>2</v>
      </c>
    </row>
    <row r="107334">
      <c r="A107334" t="inlineStr">
        <is>
          <t>vaporment</t>
        </is>
      </c>
      <c r="B107334" t="n">
        <v>1</v>
      </c>
    </row>
    <row r="107335">
      <c r="A107335" t="inlineStr">
        <is>
          <t>romsmall</t>
        </is>
      </c>
      <c r="B107335" t="n">
        <v>1</v>
      </c>
    </row>
    <row r="107336">
      <c r="A107336" t="inlineStr">
        <is>
          <t>listrazen</t>
        </is>
      </c>
      <c r="B107336" t="n">
        <v>1</v>
      </c>
    </row>
    <row r="107337">
      <c r="A107337" t="inlineStr">
        <is>
          <t>runnergood</t>
        </is>
      </c>
      <c r="B107337" t="n">
        <v>2</v>
      </c>
    </row>
    <row r="107338">
      <c r="A107338" t="inlineStr">
        <is>
          <t>schause</t>
        </is>
      </c>
      <c r="B107338" t="n">
        <v>1</v>
      </c>
    </row>
    <row r="107339">
      <c r="A107339" t="inlineStr">
        <is>
          <t>overwatchman</t>
        </is>
      </c>
      <c r="B107339" t="n">
        <v>1</v>
      </c>
    </row>
    <row r="107340">
      <c r="A107340" t="inlineStr">
        <is>
          <t>benpressmark</t>
        </is>
      </c>
      <c r="B107340" t="n">
        <v>1</v>
      </c>
    </row>
    <row r="107341">
      <c r="A107341" t="inlineStr">
        <is>
          <t>comicsouts</t>
        </is>
      </c>
      <c r="B107341" t="n">
        <v>1</v>
      </c>
    </row>
    <row r="107342">
      <c r="A107342" t="inlineStr">
        <is>
          <t>murális</t>
        </is>
      </c>
      <c r="B107342" t="n">
        <v>1</v>
      </c>
    </row>
    <row r="107343">
      <c r="A107343" t="inlineStr">
        <is>
          <t>waterhad</t>
        </is>
      </c>
      <c r="B107343" t="n">
        <v>1</v>
      </c>
    </row>
    <row r="107344">
      <c r="A107344" t="inlineStr">
        <is>
          <t>premiereio</t>
        </is>
      </c>
      <c r="B107344" t="n">
        <v>1</v>
      </c>
    </row>
    <row r="107345">
      <c r="A107345" t="inlineStr">
        <is>
          <t>them—suddenly</t>
        </is>
      </c>
      <c r="B107345" t="n">
        <v>1</v>
      </c>
    </row>
    <row r="107346">
      <c r="A107346" t="inlineStr">
        <is>
          <t>mellozzi</t>
        </is>
      </c>
      <c r="B107346" t="n">
        <v>2</v>
      </c>
    </row>
    <row r="107347">
      <c r="A107347" t="inlineStr">
        <is>
          <t>letters—both</t>
        </is>
      </c>
      <c r="B107347" t="n">
        <v>1</v>
      </c>
    </row>
    <row r="107348">
      <c r="A107348" t="inlineStr">
        <is>
          <t>cozenck</t>
        </is>
      </c>
      <c r="B107348" t="n">
        <v>1</v>
      </c>
    </row>
    <row r="107349">
      <c r="A107349" t="inlineStr">
        <is>
          <t>veylines</t>
        </is>
      </c>
      <c r="B107349" t="n">
        <v>1</v>
      </c>
    </row>
    <row r="107350">
      <c r="A107350" t="inlineStr">
        <is>
          <t>unhistable</t>
        </is>
      </c>
      <c r="B107350" t="n">
        <v>1</v>
      </c>
    </row>
    <row r="107351">
      <c r="A107351" t="inlineStr">
        <is>
          <t>ourespo</t>
        </is>
      </c>
      <c r="B107351" t="n">
        <v>1</v>
      </c>
    </row>
    <row r="107352">
      <c r="A107352" t="inlineStr">
        <is>
          <t>09f80</t>
        </is>
      </c>
      <c r="B107352" t="n">
        <v>1</v>
      </c>
    </row>
    <row r="107353">
      <c r="A107353" t="inlineStr">
        <is>
          <t>auxillariac</t>
        </is>
      </c>
      <c r="B107353" t="n">
        <v>1</v>
      </c>
    </row>
    <row r="107354">
      <c r="A107354" t="inlineStr">
        <is>
          <t>windfully</t>
        </is>
      </c>
      <c r="B107354" t="n">
        <v>1</v>
      </c>
    </row>
    <row r="107355">
      <c r="A107355" t="inlineStr">
        <is>
          <t>bromperium</t>
        </is>
      </c>
      <c r="B107355" t="n">
        <v>1</v>
      </c>
    </row>
    <row r="107356">
      <c r="A107356" t="inlineStr">
        <is>
          <t>active–unrelated</t>
        </is>
      </c>
      <c r="B107356" t="n">
        <v>1</v>
      </c>
    </row>
    <row r="107357">
      <c r="A107357" t="inlineStr">
        <is>
          <t>celd</t>
        </is>
      </c>
      <c r="B107357" t="n">
        <v>2</v>
      </c>
    </row>
    <row r="107358">
      <c r="A107358" t="inlineStr">
        <is>
          <t>l7028</t>
        </is>
      </c>
      <c r="B107358" t="n">
        <v>1</v>
      </c>
    </row>
    <row r="107359">
      <c r="A107359" t="inlineStr">
        <is>
          <t>20085800</t>
        </is>
      </c>
      <c r="B107359" t="n">
        <v>1</v>
      </c>
    </row>
    <row r="107360">
      <c r="A107360" t="inlineStr">
        <is>
          <t>micropeole</t>
        </is>
      </c>
      <c r="B107360" t="n">
        <v>1</v>
      </c>
    </row>
    <row r="107361">
      <c r="A107361" t="inlineStr">
        <is>
          <t>cromperium</t>
        </is>
      </c>
      <c r="B107361" t="n">
        <v>1</v>
      </c>
    </row>
    <row r="107362">
      <c r="A107362" t="inlineStr">
        <is>
          <t>processnew</t>
        </is>
      </c>
      <c r="B107362" t="n">
        <v>1</v>
      </c>
    </row>
    <row r="107363">
      <c r="A107363" t="inlineStr">
        <is>
          <t>camperium</t>
        </is>
      </c>
      <c r="B107363" t="n">
        <v>1</v>
      </c>
    </row>
    <row r="107364">
      <c r="A107364" t="inlineStr">
        <is>
          <t>rham12</t>
        </is>
      </c>
      <c r="B107364" t="n">
        <v>1</v>
      </c>
    </row>
    <row r="107365">
      <c r="A107365" t="inlineStr">
        <is>
          <t>0f86</t>
        </is>
      </c>
      <c r="B107365" t="n">
        <v>1</v>
      </c>
    </row>
    <row r="107366">
      <c r="A107366" t="inlineStr">
        <is>
          <t>monxx</t>
        </is>
      </c>
      <c r="B107366" t="n">
        <v>1</v>
      </c>
    </row>
    <row r="107367">
      <c r="A107367" t="inlineStr">
        <is>
          <t>pucl</t>
        </is>
      </c>
      <c r="B107367" t="n">
        <v>2</v>
      </c>
    </row>
    <row r="107368">
      <c r="A107368" t="inlineStr">
        <is>
          <t>62301609</t>
        </is>
      </c>
      <c r="B107368" t="n">
        <v>1</v>
      </c>
    </row>
    <row r="107369">
      <c r="A107369" t="inlineStr">
        <is>
          <t>stummert</t>
        </is>
      </c>
      <c r="B107369" t="n">
        <v>1</v>
      </c>
    </row>
    <row r="107370">
      <c r="A107370" t="inlineStr">
        <is>
          <t>baseline_charged</t>
        </is>
      </c>
      <c r="B107370" t="n">
        <v>1</v>
      </c>
    </row>
    <row r="107371">
      <c r="A107371" t="inlineStr">
        <is>
          <t>giuffac</t>
        </is>
      </c>
      <c r="B107371" t="n">
        <v>1</v>
      </c>
    </row>
    <row r="107372">
      <c r="A107372" t="inlineStr">
        <is>
          <t>phptextnevercelente</t>
        </is>
      </c>
      <c r="B107372" t="n">
        <v>1</v>
      </c>
    </row>
    <row r="107373">
      <c r="A107373" t="inlineStr">
        <is>
          <t>citydivacoteusair</t>
        </is>
      </c>
      <c r="B107373" t="n">
        <v>1</v>
      </c>
    </row>
    <row r="107374">
      <c r="A107374" t="inlineStr">
        <is>
          <t>size35citydivacoteusair</t>
        </is>
      </c>
      <c r="B107374" t="n">
        <v>1</v>
      </c>
    </row>
    <row r="107375">
      <c r="A107375" t="inlineStr">
        <is>
          <t>yazeer</t>
        </is>
      </c>
      <c r="B107375" t="n">
        <v>1</v>
      </c>
    </row>
    <row r="107376">
      <c r="A107376" t="inlineStr">
        <is>
          <t>offers—no</t>
        </is>
      </c>
      <c r="B107376" t="n">
        <v>1</v>
      </c>
    </row>
    <row r="107377">
      <c r="A107377" t="inlineStr">
        <is>
          <t>smutify</t>
        </is>
      </c>
      <c r="B107377" t="n">
        <v>1</v>
      </c>
    </row>
    <row r="107378">
      <c r="A107378" t="inlineStr">
        <is>
          <t>xxxers</t>
        </is>
      </c>
      <c r="B107378" t="n">
        <v>1</v>
      </c>
    </row>
    <row r="107379">
      <c r="A107379" t="inlineStr">
        <is>
          <t>chedul</t>
        </is>
      </c>
      <c r="B107379" t="n">
        <v>1</v>
      </c>
    </row>
    <row r="107380">
      <c r="A107380" t="inlineStr">
        <is>
          <t>aapth</t>
        </is>
      </c>
      <c r="B107380" t="n">
        <v>1</v>
      </c>
    </row>
    <row r="107381">
      <c r="A107381" t="inlineStr">
        <is>
          <t>sonalya</t>
        </is>
      </c>
      <c r="B107381" t="n">
        <v>1</v>
      </c>
    </row>
    <row r="107382">
      <c r="A107382" t="inlineStr">
        <is>
          <t>chanakant</t>
        </is>
      </c>
      <c r="B107382" t="n">
        <v>1</v>
      </c>
    </row>
    <row r="107383">
      <c r="A107383" t="inlineStr">
        <is>
          <t>tirupalli</t>
        </is>
      </c>
      <c r="B107383" t="n">
        <v>1</v>
      </c>
    </row>
    <row r="107384">
      <c r="A107384" t="inlineStr">
        <is>
          <t>itgral</t>
        </is>
      </c>
      <c r="B107384" t="n">
        <v>1</v>
      </c>
    </row>
    <row r="107385">
      <c r="A107385" t="inlineStr">
        <is>
          <t>pasri</t>
        </is>
      </c>
      <c r="B107385" t="n">
        <v>1</v>
      </c>
    </row>
    <row r="107386">
      <c r="A107386" t="inlineStr">
        <is>
          <t>b6k</t>
        </is>
      </c>
      <c r="B107386" t="n">
        <v>1</v>
      </c>
    </row>
    <row r="107387">
      <c r="A107387" t="inlineStr">
        <is>
          <t>payloadgadgetcontract</t>
        </is>
      </c>
      <c r="B107387" t="n">
        <v>1</v>
      </c>
    </row>
    <row r="107388">
      <c r="A107388" t="inlineStr">
        <is>
          <t>httpophers</t>
        </is>
      </c>
      <c r="B107388" t="n">
        <v>1</v>
      </c>
    </row>
    <row r="107389">
      <c r="A107389" t="inlineStr">
        <is>
          <t>glassapps</t>
        </is>
      </c>
      <c r="B107389" t="n">
        <v>1</v>
      </c>
    </row>
    <row r="107390">
      <c r="A107390" t="inlineStr">
        <is>
          <t>gosocket</t>
        </is>
      </c>
      <c r="B107390" t="n">
        <v>1</v>
      </c>
    </row>
    <row r="107391">
      <c r="A107391" t="inlineStr">
        <is>
          <t>es_com</t>
        </is>
      </c>
      <c r="B107391" t="n">
        <v>1</v>
      </c>
    </row>
    <row r="107392">
      <c r="A107392" t="inlineStr">
        <is>
          <t>orgjszengine</t>
        </is>
      </c>
      <c r="B107392" t="n">
        <v>1</v>
      </c>
    </row>
    <row r="107393">
      <c r="A107393" t="inlineStr">
        <is>
          <t>pr0h</t>
        </is>
      </c>
      <c r="B107393" t="n">
        <v>1</v>
      </c>
    </row>
    <row r="107394">
      <c r="A107394" t="inlineStr">
        <is>
          <t>wackythroughbreaking</t>
        </is>
      </c>
      <c r="B107394" t="n">
        <v>1</v>
      </c>
    </row>
    <row r="107395">
      <c r="A107395" t="inlineStr">
        <is>
          <t>antonymus</t>
        </is>
      </c>
      <c r="B107395" t="n">
        <v>1</v>
      </c>
    </row>
    <row r="107396">
      <c r="A107396" t="inlineStr">
        <is>
          <t>syvirjs</t>
        </is>
      </c>
      <c r="B107396" t="n">
        <v>1</v>
      </c>
    </row>
    <row r="107397">
      <c r="A107397" t="inlineStr">
        <is>
          <t>p0525962217145</t>
        </is>
      </c>
      <c r="B107397" t="n">
        <v>1</v>
      </c>
    </row>
    <row r="107398">
      <c r="A107398" t="inlineStr">
        <is>
          <t>httppersistent</t>
        </is>
      </c>
      <c r="B107398" t="n">
        <v>1</v>
      </c>
    </row>
    <row r="107399">
      <c r="A107399" t="inlineStr">
        <is>
          <t>r502</t>
        </is>
      </c>
      <c r="B107399" t="n">
        <v>2</v>
      </c>
    </row>
    <row r="107400">
      <c r="A107400" t="inlineStr">
        <is>
          <t>administrationth</t>
        </is>
      </c>
      <c r="B107400" t="n">
        <v>1</v>
      </c>
    </row>
    <row r="107401">
      <c r="A107401" t="inlineStr">
        <is>
          <t>bidhey</t>
        </is>
      </c>
      <c r="B107401" t="n">
        <v>1</v>
      </c>
    </row>
    <row r="107402">
      <c r="A107402" t="inlineStr">
        <is>
          <t>notsosweetjjournalshutterstock</t>
        </is>
      </c>
      <c r="B107402" t="n">
        <v>1</v>
      </c>
    </row>
    <row r="107403">
      <c r="A107403" t="inlineStr">
        <is>
          <t>krishnuru</t>
        </is>
      </c>
      <c r="B107403" t="n">
        <v>1</v>
      </c>
    </row>
    <row r="107404">
      <c r="A107404" t="inlineStr">
        <is>
          <t>phaetonide</t>
        </is>
      </c>
      <c r="B107404" t="n">
        <v>1</v>
      </c>
    </row>
    <row r="107405">
      <c r="A107405" t="inlineStr">
        <is>
          <t>keezy</t>
        </is>
      </c>
      <c r="B107405" t="n">
        <v>1</v>
      </c>
    </row>
    <row r="107406">
      <c r="A107406" t="inlineStr">
        <is>
          <t>obamarts</t>
        </is>
      </c>
      <c r="B107406" t="n">
        <v>1</v>
      </c>
    </row>
    <row r="107407">
      <c r="A107407" t="inlineStr">
        <is>
          <t>enexes</t>
        </is>
      </c>
      <c r="B107407" t="n">
        <v>1</v>
      </c>
    </row>
    <row r="107408">
      <c r="A107408" t="inlineStr">
        <is>
          <t>rareearthquakes</t>
        </is>
      </c>
      <c r="B107408" t="n">
        <v>1</v>
      </c>
    </row>
    <row r="107409">
      <c r="A107409" t="inlineStr">
        <is>
          <t>saavmann</t>
        </is>
      </c>
      <c r="B107409" t="n">
        <v>1</v>
      </c>
    </row>
    <row r="107410">
      <c r="A107410" t="inlineStr">
        <is>
          <t>ptaperdc</t>
        </is>
      </c>
      <c r="B107410" t="n">
        <v>1</v>
      </c>
    </row>
    <row r="107411">
      <c r="A107411" t="inlineStr">
        <is>
          <t>commeteoglue83</t>
        </is>
      </c>
      <c r="B107411" t="n">
        <v>1</v>
      </c>
    </row>
    <row r="107412">
      <c r="A107412" t="inlineStr">
        <is>
          <t>lyph1xvl</t>
        </is>
      </c>
      <c r="B107412" t="n">
        <v>1</v>
      </c>
    </row>
    <row r="107413">
      <c r="A107413" t="inlineStr">
        <is>
          <t>justipped</t>
        </is>
      </c>
      <c r="B107413" t="n">
        <v>1</v>
      </c>
    </row>
    <row r="107414">
      <c r="A107414" t="inlineStr">
        <is>
          <t>splitterab</t>
        </is>
      </c>
      <c r="B107414" t="n">
        <v>1</v>
      </c>
    </row>
    <row r="107415">
      <c r="A107415" t="inlineStr">
        <is>
          <t>rocene</t>
        </is>
      </c>
      <c r="B107415" t="n">
        <v>1</v>
      </c>
    </row>
    <row r="107416">
      <c r="A107416" t="inlineStr">
        <is>
          <t>ahrift</t>
        </is>
      </c>
      <c r="B107416" t="n">
        <v>1</v>
      </c>
    </row>
    <row r="107417">
      <c r="A107417" t="inlineStr">
        <is>
          <t>pythonssplyw</t>
        </is>
      </c>
      <c r="B107417" t="n">
        <v>1</v>
      </c>
    </row>
    <row r="107418">
      <c r="A107418" t="inlineStr">
        <is>
          <t>mubarenis</t>
        </is>
      </c>
      <c r="B107418" t="n">
        <v>1</v>
      </c>
    </row>
    <row r="107419">
      <c r="A107419" t="inlineStr">
        <is>
          <t>714427</t>
        </is>
      </c>
      <c r="B107419" t="n">
        <v>1</v>
      </c>
    </row>
    <row r="107420">
      <c r="A107420" t="inlineStr">
        <is>
          <t>bendstahl</t>
        </is>
      </c>
      <c r="B107420" t="n">
        <v>1</v>
      </c>
    </row>
    <row r="107421">
      <c r="A107421" t="inlineStr">
        <is>
          <t>canates</t>
        </is>
      </c>
      <c r="B107421" t="n">
        <v>1</v>
      </c>
    </row>
    <row r="107422">
      <c r="A107422" t="inlineStr">
        <is>
          <t>cfht</t>
        </is>
      </c>
      <c r="B107422" t="n">
        <v>1</v>
      </c>
    </row>
    <row r="107423">
      <c r="A107423" t="inlineStr">
        <is>
          <t>factorarmaus</t>
        </is>
      </c>
      <c r="B107423" t="n">
        <v>1</v>
      </c>
    </row>
    <row r="107424">
      <c r="A107424" t="inlineStr">
        <is>
          <t>useras</t>
        </is>
      </c>
      <c r="B107424" t="n">
        <v>1</v>
      </c>
    </row>
    <row r="107425">
      <c r="A107425" t="inlineStr">
        <is>
          <t>37645</t>
        </is>
      </c>
      <c r="B107425" t="n">
        <v>1</v>
      </c>
    </row>
    <row r="107426">
      <c r="A107426" t="inlineStr">
        <is>
          <t>periplanar</t>
        </is>
      </c>
      <c r="B107426" t="n">
        <v>1</v>
      </c>
    </row>
    <row r="107427">
      <c r="A107427" t="inlineStr">
        <is>
          <t>lyalexc90</t>
        </is>
      </c>
      <c r="B107427" t="n">
        <v>1</v>
      </c>
    </row>
    <row r="107428">
      <c r="A107428" t="inlineStr">
        <is>
          <t>andballs</t>
        </is>
      </c>
      <c r="B107428" t="n">
        <v>1</v>
      </c>
    </row>
    <row r="107429">
      <c r="A107429" t="inlineStr">
        <is>
          <t>pautchor</t>
        </is>
      </c>
      <c r="B107429" t="n">
        <v>1</v>
      </c>
    </row>
    <row r="107430">
      <c r="A107430" t="inlineStr">
        <is>
          <t>cobbumbria</t>
        </is>
      </c>
      <c r="B107430" t="n">
        <v>1</v>
      </c>
    </row>
    <row r="107431">
      <c r="A107431" t="inlineStr">
        <is>
          <t>contensional</t>
        </is>
      </c>
      <c r="B107431" t="n">
        <v>1</v>
      </c>
    </row>
    <row r="107432">
      <c r="A107432" t="inlineStr">
        <is>
          <t>trno</t>
        </is>
      </c>
      <c r="B107432" t="n">
        <v>1</v>
      </c>
    </row>
    <row r="107433">
      <c r="A107433" t="inlineStr">
        <is>
          <t>pleurite</t>
        </is>
      </c>
      <c r="B107433" t="n">
        <v>1</v>
      </c>
    </row>
    <row r="107434">
      <c r="A107434" t="inlineStr">
        <is>
          <t>qh3</t>
        </is>
      </c>
      <c r="B107434" t="n">
        <v>1</v>
      </c>
    </row>
    <row r="107435">
      <c r="A107435" t="inlineStr">
        <is>
          <t>projcars</t>
        </is>
      </c>
      <c r="B107435" t="n">
        <v>1</v>
      </c>
    </row>
    <row r="107436">
      <c r="A107436" t="inlineStr">
        <is>
          <t>bxg5</t>
        </is>
      </c>
      <c r="B107436" t="n">
        <v>2</v>
      </c>
    </row>
    <row r="107437">
      <c r="A107437" t="inlineStr">
        <is>
          <t>fxe5</t>
        </is>
      </c>
      <c r="B107437" t="n">
        <v>1</v>
      </c>
    </row>
    <row r="107438">
      <c r="A107438" t="inlineStr">
        <is>
          <t>malevek</t>
        </is>
      </c>
      <c r="B107438" t="n">
        <v>1</v>
      </c>
    </row>
    <row r="107439">
      <c r="A107439" t="inlineStr">
        <is>
          <t>qc6</t>
        </is>
      </c>
      <c r="B107439" t="n">
        <v>1</v>
      </c>
    </row>
    <row r="107440">
      <c r="A107440" t="inlineStr">
        <is>
          <t>qcc6</t>
        </is>
      </c>
      <c r="B107440" t="n">
        <v>1</v>
      </c>
    </row>
    <row r="107441">
      <c r="A107441" t="inlineStr">
        <is>
          <t>savimil</t>
        </is>
      </c>
      <c r="B107441" t="n">
        <v>1</v>
      </c>
    </row>
    <row r="107442">
      <c r="A107442" t="inlineStr">
        <is>
          <t>54c0</t>
        </is>
      </c>
      <c r="B107442" t="n">
        <v>1</v>
      </c>
    </row>
    <row r="107443">
      <c r="A107443" t="inlineStr">
        <is>
          <t>tugn</t>
        </is>
      </c>
      <c r="B107443" t="n">
        <v>1</v>
      </c>
    </row>
    <row r="107444">
      <c r="A107444" t="inlineStr">
        <is>
          <t>meyrin</t>
        </is>
      </c>
      <c r="B107444" t="n">
        <v>2</v>
      </c>
    </row>
    <row r="107445">
      <c r="A107445" t="inlineStr">
        <is>
          <t>qxc7</t>
        </is>
      </c>
      <c r="B107445" t="n">
        <v>1</v>
      </c>
    </row>
    <row r="107446">
      <c r="A107446" t="inlineStr">
        <is>
          <t>nxc7</t>
        </is>
      </c>
      <c r="B107446" t="n">
        <v>1</v>
      </c>
    </row>
    <row r="107447">
      <c r="A107447" t="inlineStr">
        <is>
          <t>qxh3</t>
        </is>
      </c>
      <c r="B107447" t="n">
        <v>2</v>
      </c>
    </row>
    <row r="107448">
      <c r="A107448" t="inlineStr">
        <is>
          <t>yd7</t>
        </is>
      </c>
      <c r="B107448" t="n">
        <v>1</v>
      </c>
    </row>
    <row r="107449">
      <c r="A107449" t="inlineStr">
        <is>
          <t>19a6</t>
        </is>
      </c>
      <c r="B107449" t="n">
        <v>1</v>
      </c>
    </row>
    <row r="107450">
      <c r="A107450" t="inlineStr">
        <is>
          <t>nivews1ys3</t>
        </is>
      </c>
      <c r="B107450" t="n">
        <v>1</v>
      </c>
    </row>
    <row r="107451">
      <c r="A107451" t="inlineStr">
        <is>
          <t>bxf2</t>
        </is>
      </c>
      <c r="B107451" t="n">
        <v>1</v>
      </c>
    </row>
    <row r="107452">
      <c r="A107452" t="inlineStr">
        <is>
          <t>mxc5</t>
        </is>
      </c>
      <c r="B107452" t="n">
        <v>1</v>
      </c>
    </row>
    <row r="107453">
      <c r="A107453" t="inlineStr">
        <is>
          <t>rxd6</t>
        </is>
      </c>
      <c r="B107453" t="n">
        <v>1</v>
      </c>
    </row>
    <row r="107454">
      <c r="A107454" t="inlineStr">
        <is>
          <t>qxd6</t>
        </is>
      </c>
      <c r="B107454" t="n">
        <v>1</v>
      </c>
    </row>
    <row r="107455">
      <c r="A107455" t="inlineStr">
        <is>
          <t>kg3</t>
        </is>
      </c>
      <c r="B107455" t="n">
        <v>2</v>
      </c>
    </row>
    <row r="107456">
      <c r="A107456" t="inlineStr">
        <is>
          <t>anc0</t>
        </is>
      </c>
      <c r="B107456" t="n">
        <v>1</v>
      </c>
    </row>
    <row r="107457">
      <c r="A107457" t="inlineStr">
        <is>
          <t>eur007</t>
        </is>
      </c>
      <c r="B107457" t="n">
        <v>1</v>
      </c>
    </row>
    <row r="107458">
      <c r="A107458" t="inlineStr">
        <is>
          <t>fubious</t>
        </is>
      </c>
      <c r="B107458" t="n">
        <v>1</v>
      </c>
    </row>
    <row r="107459">
      <c r="A107459" t="inlineStr">
        <is>
          <t>35wxg5</t>
        </is>
      </c>
      <c r="B107459" t="n">
        <v>1</v>
      </c>
    </row>
    <row r="107460">
      <c r="A107460" t="inlineStr">
        <is>
          <t>nxd6</t>
        </is>
      </c>
      <c r="B107460" t="n">
        <v>1</v>
      </c>
    </row>
    <row r="107461">
      <c r="A107461" t="inlineStr">
        <is>
          <t>osteoporosilicate</t>
        </is>
      </c>
      <c r="B107461" t="n">
        <v>1</v>
      </c>
    </row>
    <row r="107462">
      <c r="A107462" t="inlineStr">
        <is>
          <t>zapd</t>
        </is>
      </c>
      <c r="B107462" t="n">
        <v>1</v>
      </c>
    </row>
    <row r="107463">
      <c r="A107463" t="inlineStr">
        <is>
          <t>ne5</t>
        </is>
      </c>
      <c r="B107463" t="n">
        <v>3</v>
      </c>
    </row>
    <row r="107464">
      <c r="A107464" t="inlineStr">
        <is>
          <t>fkh</t>
        </is>
      </c>
      <c r="B107464" t="n">
        <v>1</v>
      </c>
    </row>
    <row r="107465">
      <c r="A107465" t="inlineStr">
        <is>
          <t>eddingson</t>
        </is>
      </c>
      <c r="B107465" t="n">
        <v>1</v>
      </c>
    </row>
    <row r="107466">
      <c r="A107466" t="inlineStr">
        <is>
          <t>vulgario</t>
        </is>
      </c>
      <c r="B107466" t="n">
        <v>1</v>
      </c>
    </row>
    <row r="107467">
      <c r="A107467" t="inlineStr">
        <is>
          <t>flinerost</t>
        </is>
      </c>
      <c r="B107467" t="n">
        <v>1</v>
      </c>
    </row>
    <row r="107468">
      <c r="A107468" t="inlineStr">
        <is>
          <t>graybeyondandhis</t>
        </is>
      </c>
      <c r="B107468" t="n">
        <v>1</v>
      </c>
    </row>
    <row r="107469">
      <c r="A107469" t="inlineStr">
        <is>
          <t>vasconcellosi</t>
        </is>
      </c>
      <c r="B107469" t="n">
        <v>1</v>
      </c>
    </row>
    <row r="107470">
      <c r="A107470" t="inlineStr">
        <is>
          <t>onspacefanstsofmicrowools</t>
        </is>
      </c>
      <c r="B107470" t="n">
        <v>1</v>
      </c>
    </row>
    <row r="107471">
      <c r="A107471" t="inlineStr">
        <is>
          <t>mellini</t>
        </is>
      </c>
      <c r="B107471" t="n">
        <v>1</v>
      </c>
    </row>
    <row r="107472">
      <c r="A107472" t="inlineStr">
        <is>
          <t>hyperonis</t>
        </is>
      </c>
      <c r="B107472" t="n">
        <v>1</v>
      </c>
    </row>
    <row r="107473">
      <c r="A107473" t="inlineStr">
        <is>
          <t>graybeyond</t>
        </is>
      </c>
      <c r="B107473" t="n">
        <v>1</v>
      </c>
    </row>
    <row r="107474">
      <c r="A107474" t="inlineStr">
        <is>
          <t>robotarms</t>
        </is>
      </c>
      <c r="B107474" t="n">
        <v>1</v>
      </c>
    </row>
    <row r="107475">
      <c r="A107475" t="inlineStr">
        <is>
          <t>eddingsons</t>
        </is>
      </c>
      <c r="B107475" t="n">
        <v>1</v>
      </c>
    </row>
    <row r="107476">
      <c r="A107476" t="inlineStr">
        <is>
          <t>slstwo</t>
        </is>
      </c>
      <c r="B107476" t="n">
        <v>1</v>
      </c>
    </row>
    <row r="107477">
      <c r="A107477" t="inlineStr">
        <is>
          <t>mistersboom</t>
        </is>
      </c>
      <c r="B107477" t="n">
        <v>1</v>
      </c>
    </row>
    <row r="107478">
      <c r="A107478" t="inlineStr">
        <is>
          <t>justhes</t>
        </is>
      </c>
      <c r="B107478" t="n">
        <v>1</v>
      </c>
    </row>
    <row r="107479">
      <c r="A107479" t="inlineStr">
        <is>
          <t>blocknery</t>
        </is>
      </c>
      <c r="B107479" t="n">
        <v>1</v>
      </c>
    </row>
    <row r="107480">
      <c r="A107480" t="inlineStr">
        <is>
          <t>logicalthought</t>
        </is>
      </c>
      <c r="B107480" t="n">
        <v>1</v>
      </c>
    </row>
    <row r="107481">
      <c r="A107481" t="inlineStr">
        <is>
          <t>mudcrack</t>
        </is>
      </c>
      <c r="B107481" t="n">
        <v>1</v>
      </c>
    </row>
    <row r="107482">
      <c r="A107482" t="inlineStr">
        <is>
          <t>sheehanes</t>
        </is>
      </c>
      <c r="B107482" t="n">
        <v>1</v>
      </c>
    </row>
    <row r="107483">
      <c r="A107483" t="inlineStr">
        <is>
          <t>nomanijay</t>
        </is>
      </c>
      <c r="B107483" t="n">
        <v>1</v>
      </c>
    </row>
    <row r="107484">
      <c r="A107484" t="inlineStr">
        <is>
          <t>wildtales</t>
        </is>
      </c>
      <c r="B107484" t="n">
        <v>1</v>
      </c>
    </row>
    <row r="107485">
      <c r="A107485" t="inlineStr">
        <is>
          <t>raddlella</t>
        </is>
      </c>
      <c r="B107485" t="n">
        <v>1</v>
      </c>
    </row>
    <row r="107486">
      <c r="A107486" t="inlineStr">
        <is>
          <t>zirtai</t>
        </is>
      </c>
      <c r="B107486" t="n">
        <v>1</v>
      </c>
    </row>
    <row r="107487">
      <c r="A107487" t="inlineStr">
        <is>
          <t>s2e2</t>
        </is>
      </c>
      <c r="B107487" t="n">
        <v>1</v>
      </c>
    </row>
    <row r="107488">
      <c r="A107488" t="inlineStr">
        <is>
          <t>scantacle</t>
        </is>
      </c>
      <c r="B107488" t="n">
        <v>1</v>
      </c>
    </row>
    <row r="107489">
      <c r="A107489" t="inlineStr">
        <is>
          <t>platformingvector</t>
        </is>
      </c>
      <c r="B107489" t="n">
        <v>1</v>
      </c>
    </row>
    <row r="107490">
      <c r="A107490" t="inlineStr">
        <is>
          <t>gestonomic</t>
        </is>
      </c>
      <c r="B107490" t="n">
        <v>1</v>
      </c>
    </row>
    <row r="107491">
      <c r="A107491" t="inlineStr">
        <is>
          <t>presentationand</t>
        </is>
      </c>
      <c r="B107491" t="n">
        <v>1</v>
      </c>
    </row>
    <row r="107492">
      <c r="A107492" t="inlineStr">
        <is>
          <t>cdnow</t>
        </is>
      </c>
      <c r="B107492" t="n">
        <v>1</v>
      </c>
    </row>
    <row r="107493">
      <c r="A107493" t="inlineStr">
        <is>
          <t>pennyreaux</t>
        </is>
      </c>
      <c r="B107493" t="n">
        <v>1</v>
      </c>
    </row>
    <row r="107494">
      <c r="A107494" t="inlineStr">
        <is>
          <t>authentt</t>
        </is>
      </c>
      <c r="B107494" t="n">
        <v>1</v>
      </c>
    </row>
    <row r="107495">
      <c r="A107495" t="inlineStr">
        <is>
          <t>stockheg</t>
        </is>
      </c>
      <c r="B107495" t="n">
        <v>1</v>
      </c>
    </row>
    <row r="107496">
      <c r="A107496" t="inlineStr">
        <is>
          <t>washurting</t>
        </is>
      </c>
      <c r="B107496" t="n">
        <v>1</v>
      </c>
    </row>
    <row r="107497">
      <c r="A107497" t="inlineStr">
        <is>
          <t>mccan561</t>
        </is>
      </c>
      <c r="B107497" t="n">
        <v>1</v>
      </c>
    </row>
    <row r="107498">
      <c r="A107498" t="inlineStr">
        <is>
          <t>fire already</t>
        </is>
      </c>
      <c r="B107498" t="n">
        <v>1</v>
      </c>
    </row>
    <row r="107499">
      <c r="A107499" t="inlineStr">
        <is>
          <t>hernderle</t>
        </is>
      </c>
      <c r="B107499" t="n">
        <v>1</v>
      </c>
    </row>
    <row r="107500">
      <c r="A107500" t="inlineStr">
        <is>
          <t>excablicate</t>
        </is>
      </c>
      <c r="B107500" t="n">
        <v>1</v>
      </c>
    </row>
    <row r="107501">
      <c r="A107501" t="inlineStr">
        <is>
          <t>chaaaaacktch</t>
        </is>
      </c>
      <c r="B107501" t="n">
        <v>1</v>
      </c>
    </row>
    <row r="107502">
      <c r="A107502" t="inlineStr">
        <is>
          <t>plyell</t>
        </is>
      </c>
      <c r="B107502" t="n">
        <v>1</v>
      </c>
    </row>
    <row r="107503">
      <c r="A107503" t="inlineStr">
        <is>
          <t>doggate</t>
        </is>
      </c>
      <c r="B107503" t="n">
        <v>2</v>
      </c>
    </row>
    <row r="107504">
      <c r="A107504" t="inlineStr">
        <is>
          <t>insufferinged</t>
        </is>
      </c>
      <c r="B107504" t="n">
        <v>1</v>
      </c>
    </row>
    <row r="107505">
      <c r="A107505" t="inlineStr">
        <is>
          <t>aswanc</t>
        </is>
      </c>
      <c r="B107505" t="n">
        <v>1</v>
      </c>
    </row>
    <row r="107506">
      <c r="A107506" t="inlineStr">
        <is>
          <t>mjstd</t>
        </is>
      </c>
      <c r="B107506" t="n">
        <v>1</v>
      </c>
    </row>
    <row r="107507">
      <c r="A107507" t="inlineStr">
        <is>
          <t>bitchlah</t>
        </is>
      </c>
      <c r="B107507" t="n">
        <v>1</v>
      </c>
    </row>
    <row r="107508">
      <c r="A107508" t="inlineStr">
        <is>
          <t>coworkerhost</t>
        </is>
      </c>
      <c r="B107508" t="n">
        <v>1</v>
      </c>
    </row>
    <row r="107509">
      <c r="A107509" t="inlineStr">
        <is>
          <t>allychat</t>
        </is>
      </c>
      <c r="B107509" t="n">
        <v>1</v>
      </c>
    </row>
    <row r="107510">
      <c r="A107510" t="inlineStr">
        <is>
          <t>broodba</t>
        </is>
      </c>
      <c r="B107510" t="n">
        <v>1</v>
      </c>
    </row>
    <row r="107511">
      <c r="A107511" t="inlineStr">
        <is>
          <t>pahwa</t>
        </is>
      </c>
      <c r="B107511" t="n">
        <v>3</v>
      </c>
    </row>
    <row r="107512">
      <c r="A107512" t="inlineStr">
        <is>
          <t>hellaieth</t>
        </is>
      </c>
      <c r="B107512" t="n">
        <v>1</v>
      </c>
    </row>
    <row r="107513">
      <c r="A107513" t="inlineStr">
        <is>
          <t>lycalf</t>
        </is>
      </c>
      <c r="B107513" t="n">
        <v>1</v>
      </c>
    </row>
    <row r="107514">
      <c r="A107514" t="inlineStr">
        <is>
          <t>gagms</t>
        </is>
      </c>
      <c r="B107514" t="n">
        <v>1</v>
      </c>
    </row>
    <row r="107515">
      <c r="A107515" t="inlineStr">
        <is>
          <t>sophestisels</t>
        </is>
      </c>
      <c r="B107515" t="n">
        <v>1</v>
      </c>
    </row>
    <row r="107516">
      <c r="A107516" t="inlineStr">
        <is>
          <t>xenhoney</t>
        </is>
      </c>
      <c r="B107516" t="n">
        <v>1</v>
      </c>
    </row>
    <row r="107517">
      <c r="A107517" t="inlineStr">
        <is>
          <t>bumdoo</t>
        </is>
      </c>
      <c r="B107517" t="n">
        <v>1</v>
      </c>
    </row>
    <row r="107518">
      <c r="A107518" t="inlineStr">
        <is>
          <t>wrongbie</t>
        </is>
      </c>
      <c r="B107518" t="n">
        <v>1</v>
      </c>
    </row>
    <row r="107519">
      <c r="A107519" t="inlineStr">
        <is>
          <t>evolving—articles</t>
        </is>
      </c>
      <c r="B107519" t="n">
        <v>1</v>
      </c>
    </row>
    <row r="107520">
      <c r="A107520" t="inlineStr">
        <is>
          <t>jing眠</t>
        </is>
      </c>
      <c r="B107520" t="n">
        <v>1</v>
      </c>
    </row>
    <row r="107521">
      <c r="A107521" t="inlineStr">
        <is>
          <t>eatthere</t>
        </is>
      </c>
      <c r="B107521" t="n">
        <v>1</v>
      </c>
    </row>
    <row r="107522">
      <c r="A107522" t="inlineStr">
        <is>
          <t>yiyin</t>
        </is>
      </c>
      <c r="B107522" t="n">
        <v>1</v>
      </c>
    </row>
    <row r="107523">
      <c r="A107523" t="inlineStr">
        <is>
          <t>handed—we</t>
        </is>
      </c>
      <c r="B107523" t="n">
        <v>1</v>
      </c>
    </row>
    <row r="107524">
      <c r="A107524" t="inlineStr">
        <is>
          <t>janshen</t>
        </is>
      </c>
      <c r="B107524" t="n">
        <v>1</v>
      </c>
    </row>
    <row r="107525">
      <c r="A107525" t="inlineStr">
        <is>
          <t>idolproof</t>
        </is>
      </c>
      <c r="B107525" t="n">
        <v>1</v>
      </c>
    </row>
    <row r="107526">
      <c r="A107526" t="inlineStr">
        <is>
          <t>huksu</t>
        </is>
      </c>
      <c r="B107526" t="n">
        <v>1</v>
      </c>
    </row>
    <row r="107527">
      <c r="A107527" t="inlineStr">
        <is>
          <t>lingfang</t>
        </is>
      </c>
      <c r="B107527" t="n">
        <v>1</v>
      </c>
    </row>
    <row r="107528">
      <c r="A107528" t="inlineStr">
        <is>
          <t>escapetry</t>
        </is>
      </c>
      <c r="B107528" t="n">
        <v>1</v>
      </c>
    </row>
    <row r="107529">
      <c r="A107529" t="inlineStr">
        <is>
          <t>cothong</t>
        </is>
      </c>
      <c r="B107529" t="n">
        <v>1</v>
      </c>
    </row>
    <row r="107530">
      <c r="A107530" t="inlineStr">
        <is>
          <t>comemozec2</t>
        </is>
      </c>
      <c r="B107530" t="n">
        <v>1</v>
      </c>
    </row>
    <row r="107531">
      <c r="A107531" t="inlineStr">
        <is>
          <t>happynammer</t>
        </is>
      </c>
      <c r="B107531" t="n">
        <v>1</v>
      </c>
    </row>
    <row r="107532">
      <c r="A107532" t="inlineStr">
        <is>
          <t>usbg</t>
        </is>
      </c>
      <c r="B107532" t="n">
        <v>1</v>
      </c>
    </row>
    <row r="107533">
      <c r="A107533" t="inlineStr">
        <is>
          <t>rawp</t>
        </is>
      </c>
      <c r="B107533" t="n">
        <v>1</v>
      </c>
    </row>
    <row r="107534">
      <c r="A107534" t="inlineStr">
        <is>
          <t>skycubic</t>
        </is>
      </c>
      <c r="B107534" t="n">
        <v>1</v>
      </c>
    </row>
    <row r="107535">
      <c r="A107535" t="inlineStr">
        <is>
          <t>burrement</t>
        </is>
      </c>
      <c r="B107535" t="n">
        <v>1</v>
      </c>
    </row>
    <row r="107536">
      <c r="A107536" t="inlineStr">
        <is>
          <t>wruder</t>
        </is>
      </c>
      <c r="B107536" t="n">
        <v>1</v>
      </c>
    </row>
    <row r="107537">
      <c r="A107537" t="inlineStr">
        <is>
          <t>controllername</t>
        </is>
      </c>
      <c r="B107537" t="n">
        <v>1</v>
      </c>
    </row>
    <row r="107538">
      <c r="A107538" t="inlineStr">
        <is>
          <t>nowshop</t>
        </is>
      </c>
      <c r="B107538" t="n">
        <v>1</v>
      </c>
    </row>
    <row r="107539">
      <c r="A107539" t="inlineStr">
        <is>
          <t>kiwark</t>
        </is>
      </c>
      <c r="B107539" t="n">
        <v>1</v>
      </c>
    </row>
    <row r="107540">
      <c r="A107540" t="inlineStr">
        <is>
          <t>blackberryblackberrytn1350</t>
        </is>
      </c>
      <c r="B107540" t="n">
        <v>1</v>
      </c>
    </row>
    <row r="107541">
      <c r="A107541" t="inlineStr">
        <is>
          <t>conrack</t>
        </is>
      </c>
      <c r="B107541" t="n">
        <v>1</v>
      </c>
    </row>
    <row r="107542">
      <c r="A107542" t="inlineStr">
        <is>
          <t>reroloola</t>
        </is>
      </c>
      <c r="B107542" t="n">
        <v>1</v>
      </c>
    </row>
    <row r="107543">
      <c r="A107543" t="inlineStr">
        <is>
          <t>302mb</t>
        </is>
      </c>
      <c r="B107543" t="n">
        <v>1</v>
      </c>
    </row>
    <row r="107544">
      <c r="A107544" t="inlineStr">
        <is>
          <t>sereergylswifv</t>
        </is>
      </c>
      <c r="B107544" t="n">
        <v>1</v>
      </c>
    </row>
    <row r="107545">
      <c r="A107545" t="inlineStr">
        <is>
          <t>magnig</t>
        </is>
      </c>
      <c r="B107545" t="n">
        <v>1</v>
      </c>
    </row>
    <row r="107546">
      <c r="A107546" t="inlineStr">
        <is>
          <t>jifhc</t>
        </is>
      </c>
      <c r="B107546" t="n">
        <v>1</v>
      </c>
    </row>
    <row r="107547">
      <c r="A107547" t="inlineStr">
        <is>
          <t>masterarbenchmark</t>
        </is>
      </c>
      <c r="B107547" t="n">
        <v>1</v>
      </c>
    </row>
    <row r="107548">
      <c r="A107548" t="inlineStr">
        <is>
          <t>budgetsesht</t>
        </is>
      </c>
      <c r="B107548" t="n">
        <v>1</v>
      </c>
    </row>
    <row r="107549">
      <c r="A107549" t="inlineStr">
        <is>
          <t>ifiber</t>
        </is>
      </c>
      <c r="B107549" t="n">
        <v>1</v>
      </c>
    </row>
    <row r="107550">
      <c r="A107550" t="inlineStr">
        <is>
          <t>newguices</t>
        </is>
      </c>
      <c r="B107550" t="n">
        <v>1</v>
      </c>
    </row>
    <row r="107551">
      <c r="A107551" t="inlineStr">
        <is>
          <t>dustville</t>
        </is>
      </c>
      <c r="B107551" t="n">
        <v>1</v>
      </c>
    </row>
    <row r="107552">
      <c r="A107552" t="inlineStr">
        <is>
          <t>intropicue</t>
        </is>
      </c>
      <c r="B107552" t="n">
        <v>1</v>
      </c>
    </row>
    <row r="107553">
      <c r="A107553" t="inlineStr">
        <is>
          <t>teams—or</t>
        </is>
      </c>
      <c r="B107553" t="n">
        <v>1</v>
      </c>
    </row>
    <row r="107554">
      <c r="A107554" t="inlineStr">
        <is>
          <t>earnney</t>
        </is>
      </c>
      <c r="B107554" t="n">
        <v>1</v>
      </c>
    </row>
    <row r="107555">
      <c r="A107555" t="inlineStr">
        <is>
          <t>mqmqn</t>
        </is>
      </c>
      <c r="B107555" t="n">
        <v>1</v>
      </c>
    </row>
    <row r="107556">
      <c r="A107556" t="inlineStr">
        <is>
          <t>ertamar</t>
        </is>
      </c>
      <c r="B107556" t="n">
        <v>1</v>
      </c>
    </row>
    <row r="107557">
      <c r="A107557" t="inlineStr">
        <is>
          <t>baitullah</t>
        </is>
      </c>
      <c r="B107557" t="n">
        <v>1</v>
      </c>
    </row>
    <row r="107558">
      <c r="A107558" t="inlineStr">
        <is>
          <t>agenda—is</t>
        </is>
      </c>
      <c r="B107558" t="n">
        <v>1</v>
      </c>
    </row>
    <row r="107559">
      <c r="A107559" t="inlineStr">
        <is>
          <t>longshoreyard</t>
        </is>
      </c>
      <c r="B107559" t="n">
        <v>1</v>
      </c>
    </row>
    <row r="107560">
      <c r="A107560" t="inlineStr">
        <is>
          <t>babydogs</t>
        </is>
      </c>
      <c r="B107560" t="n">
        <v>1</v>
      </c>
    </row>
    <row r="107561">
      <c r="A107561" t="inlineStr">
        <is>
          <t>shizik</t>
        </is>
      </c>
      <c r="B107561" t="n">
        <v>1</v>
      </c>
    </row>
    <row r="107562">
      <c r="A107562" t="inlineStr">
        <is>
          <t>depostings</t>
        </is>
      </c>
      <c r="B107562" t="n">
        <v>1</v>
      </c>
    </row>
    <row r="107563">
      <c r="A107563" t="inlineStr">
        <is>
          <t>wuuuuuck</t>
        </is>
      </c>
      <c r="B107563" t="n">
        <v>1</v>
      </c>
    </row>
    <row r="107564">
      <c r="A107564" t="inlineStr">
        <is>
          <t>teamcall</t>
        </is>
      </c>
      <c r="B107564" t="n">
        <v>1</v>
      </c>
    </row>
    <row r="107565">
      <c r="A107565" t="inlineStr">
        <is>
          <t>seremyraver</t>
        </is>
      </c>
      <c r="B107565" t="n">
        <v>1</v>
      </c>
    </row>
    <row r="107566">
      <c r="A107566" t="inlineStr">
        <is>
          <t>repox</t>
        </is>
      </c>
      <c r="B107566" t="n">
        <v>1</v>
      </c>
    </row>
    <row r="107567">
      <c r="A107567" t="inlineStr">
        <is>
          <t>bottleskepp</t>
        </is>
      </c>
      <c r="B107567" t="n">
        <v>1</v>
      </c>
    </row>
    <row r="107568">
      <c r="A107568" t="inlineStr">
        <is>
          <t>ikalobse</t>
        </is>
      </c>
      <c r="B107568" t="n">
        <v>1</v>
      </c>
    </row>
    <row r="107569">
      <c r="A107569" t="inlineStr">
        <is>
          <t>212115</t>
        </is>
      </c>
      <c r="B107569" t="n">
        <v>1</v>
      </c>
    </row>
    <row r="107570">
      <c r="A107570" t="inlineStr">
        <is>
          <t>fuckso</t>
        </is>
      </c>
      <c r="B107570" t="n">
        <v>1</v>
      </c>
    </row>
    <row r="107571">
      <c r="A107571" t="inlineStr">
        <is>
          <t>saygu</t>
        </is>
      </c>
      <c r="B107571" t="n">
        <v>1</v>
      </c>
    </row>
    <row r="107572">
      <c r="A107572" t="inlineStr">
        <is>
          <t>sacrokiy</t>
        </is>
      </c>
      <c r="B107572" t="n">
        <v>1</v>
      </c>
    </row>
    <row r="107573">
      <c r="A107573" t="inlineStr">
        <is>
          <t>proofment</t>
        </is>
      </c>
      <c r="B107573" t="n">
        <v>1</v>
      </c>
    </row>
    <row r="107574">
      <c r="A107574" t="inlineStr">
        <is>
          <t>autowicky</t>
        </is>
      </c>
      <c r="B107574" t="n">
        <v>1</v>
      </c>
    </row>
    <row r="107575">
      <c r="A107575" t="inlineStr">
        <is>
          <t>httpusualitchchy</t>
        </is>
      </c>
      <c r="B107575" t="n">
        <v>1</v>
      </c>
    </row>
    <row r="107576">
      <c r="A107576" t="inlineStr">
        <is>
          <t>schdieze</t>
        </is>
      </c>
      <c r="B107576" t="n">
        <v>1</v>
      </c>
    </row>
    <row r="107577">
      <c r="A107577" t="inlineStr">
        <is>
          <t>pedigeye</t>
        </is>
      </c>
      <c r="B107577" t="n">
        <v>1</v>
      </c>
    </row>
    <row r="107578">
      <c r="A107578" t="inlineStr">
        <is>
          <t>glenthebeaver</t>
        </is>
      </c>
      <c r="B107578" t="n">
        <v>1</v>
      </c>
    </row>
    <row r="107579">
      <c r="A107579" t="inlineStr">
        <is>
          <t>absolutelyve</t>
        </is>
      </c>
      <c r="B107579" t="n">
        <v>1</v>
      </c>
    </row>
    <row r="107580">
      <c r="A107580" t="inlineStr">
        <is>
          <t>kdoug</t>
        </is>
      </c>
      <c r="B107580" t="n">
        <v>1</v>
      </c>
    </row>
    <row r="107581">
      <c r="A107581" t="inlineStr">
        <is>
          <t>dontah</t>
        </is>
      </c>
      <c r="B107581" t="n">
        <v>1</v>
      </c>
    </row>
    <row r="107582">
      <c r="A107582" t="inlineStr">
        <is>
          <t>bccraft</t>
        </is>
      </c>
      <c r="B107582" t="n">
        <v>1</v>
      </c>
    </row>
    <row r="107583">
      <c r="A107583" t="inlineStr">
        <is>
          <t>davillon</t>
        </is>
      </c>
      <c r="B107583" t="n">
        <v>1</v>
      </c>
    </row>
    <row r="107584">
      <c r="A107584" t="inlineStr">
        <is>
          <t>ronaldea</t>
        </is>
      </c>
      <c r="B107584" t="n">
        <v>1</v>
      </c>
    </row>
    <row r="107585">
      <c r="A107585" t="inlineStr">
        <is>
          <t>caligpis</t>
        </is>
      </c>
      <c r="B107585" t="n">
        <v>1</v>
      </c>
    </row>
    <row r="107586">
      <c r="A107586" t="inlineStr">
        <is>
          <t>mortares</t>
        </is>
      </c>
      <c r="B107586" t="n">
        <v>2</v>
      </c>
    </row>
    <row r="107587">
      <c r="A107587" t="inlineStr">
        <is>
          <t>starkvillecittailorgmail</t>
        </is>
      </c>
      <c r="B107587" t="n">
        <v>1</v>
      </c>
    </row>
    <row r="107588">
      <c r="A107588" t="inlineStr">
        <is>
          <t>zelendale</t>
        </is>
      </c>
      <c r="B107588" t="n">
        <v>1</v>
      </c>
    </row>
    <row r="107589">
      <c r="A107589" t="inlineStr">
        <is>
          <t>mc76</t>
        </is>
      </c>
      <c r="B107589" t="n">
        <v>1</v>
      </c>
    </row>
    <row r="107590">
      <c r="A107590" t="inlineStr">
        <is>
          <t>cecisionphis</t>
        </is>
      </c>
      <c r="B107590" t="n">
        <v>1</v>
      </c>
    </row>
    <row r="107591">
      <c r="A107591" t="inlineStr">
        <is>
          <t>grusman</t>
        </is>
      </c>
      <c r="B107591" t="n">
        <v>1</v>
      </c>
    </row>
    <row r="107592">
      <c r="A107592" t="inlineStr">
        <is>
          <t>708986</t>
        </is>
      </c>
      <c r="B107592" t="n">
        <v>1</v>
      </c>
    </row>
    <row r="107593">
      <c r="A107593" t="inlineStr">
        <is>
          <t>checkstep</t>
        </is>
      </c>
      <c r="B107593" t="n">
        <v>1</v>
      </c>
    </row>
    <row r="107594">
      <c r="A107594" t="inlineStr">
        <is>
          <t>ebrailer</t>
        </is>
      </c>
      <c r="B107594" t="n">
        <v>2</v>
      </c>
    </row>
    <row r="107595">
      <c r="A107595" t="inlineStr">
        <is>
          <t>customer_1</t>
        </is>
      </c>
      <c r="B107595" t="n">
        <v>1</v>
      </c>
    </row>
    <row r="107596">
      <c r="A107596" t="inlineStr">
        <is>
          <t>pennitures</t>
        </is>
      </c>
      <c r="B107596" t="n">
        <v>1</v>
      </c>
    </row>
    <row r="107597">
      <c r="A107597" t="inlineStr">
        <is>
          <t>knifeware</t>
        </is>
      </c>
      <c r="B107597" t="n">
        <v>1</v>
      </c>
    </row>
    <row r="107598">
      <c r="A107598" t="inlineStr">
        <is>
          <t>clearsupply</t>
        </is>
      </c>
      <c r="B107598" t="n">
        <v>1</v>
      </c>
    </row>
    <row r="107599">
      <c r="A107599" t="inlineStr">
        <is>
          <t>specsy</t>
        </is>
      </c>
      <c r="B107599" t="n">
        <v>1</v>
      </c>
    </row>
    <row r="107600">
      <c r="A107600" t="inlineStr">
        <is>
          <t>uching</t>
        </is>
      </c>
      <c r="B107600" t="n">
        <v>1</v>
      </c>
    </row>
    <row r="107601">
      <c r="A107601" t="inlineStr">
        <is>
          <t>hexamerenching</t>
        </is>
      </c>
      <c r="B107601" t="n">
        <v>1</v>
      </c>
    </row>
    <row r="107602">
      <c r="A107602" t="inlineStr">
        <is>
          <t>palletjety</t>
        </is>
      </c>
      <c r="B107602" t="n">
        <v>1</v>
      </c>
    </row>
    <row r="107603">
      <c r="A107603" t="inlineStr">
        <is>
          <t>fig1</t>
        </is>
      </c>
      <c r="B107603" t="n">
        <v>1</v>
      </c>
    </row>
    <row r="107604">
      <c r="A107604" t="inlineStr">
        <is>
          <t>sandfloped</t>
        </is>
      </c>
      <c r="B107604" t="n">
        <v>1</v>
      </c>
    </row>
    <row r="107605">
      <c r="A107605" t="inlineStr">
        <is>
          <t>stemworts</t>
        </is>
      </c>
      <c r="B107605" t="n">
        <v>1</v>
      </c>
    </row>
    <row r="107606">
      <c r="A107606" t="inlineStr">
        <is>
          <t>oydashia</t>
        </is>
      </c>
      <c r="B107606" t="n">
        <v>1</v>
      </c>
    </row>
    <row r="107607">
      <c r="A107607" t="inlineStr">
        <is>
          <t>chewls</t>
        </is>
      </c>
      <c r="B107607" t="n">
        <v>1</v>
      </c>
    </row>
    <row r="107608">
      <c r="A107608" t="inlineStr">
        <is>
          <t>eriformis</t>
        </is>
      </c>
      <c r="B107608" t="n">
        <v>1</v>
      </c>
    </row>
    <row r="107609">
      <c r="A107609" t="inlineStr">
        <is>
          <t>medr</t>
        </is>
      </c>
      <c r="B107609" t="n">
        <v>2</v>
      </c>
    </row>
    <row r="107610">
      <c r="A107610" t="inlineStr">
        <is>
          <t>forificatory</t>
        </is>
      </c>
      <c r="B107610" t="n">
        <v>1</v>
      </c>
    </row>
    <row r="107611">
      <c r="A107611" t="inlineStr">
        <is>
          <t>sospii</t>
        </is>
      </c>
      <c r="B107611" t="n">
        <v>1</v>
      </c>
    </row>
    <row r="107612">
      <c r="A107612" t="inlineStr">
        <is>
          <t>wellesh</t>
        </is>
      </c>
      <c r="B107612" t="n">
        <v>1</v>
      </c>
    </row>
    <row r="107613">
      <c r="A107613" t="inlineStr">
        <is>
          <t>bichrep</t>
        </is>
      </c>
      <c r="B107613" t="n">
        <v>1</v>
      </c>
    </row>
    <row r="107614">
      <c r="A107614" t="inlineStr">
        <is>
          <t>methodscrop</t>
        </is>
      </c>
      <c r="B107614" t="n">
        <v>1</v>
      </c>
    </row>
    <row r="107615">
      <c r="A107615" t="inlineStr">
        <is>
          <t>processmilitary</t>
        </is>
      </c>
      <c r="B107615" t="n">
        <v>1</v>
      </c>
    </row>
    <row r="107616">
      <c r="A107616" t="inlineStr">
        <is>
          <t>potzilla</t>
        </is>
      </c>
      <c r="B107616" t="n">
        <v>1</v>
      </c>
    </row>
    <row r="107617">
      <c r="A107617" t="inlineStr">
        <is>
          <t>tractsprobably</t>
        </is>
      </c>
      <c r="B107617" t="n">
        <v>1</v>
      </c>
    </row>
    <row r="107618">
      <c r="A107618" t="inlineStr">
        <is>
          <t>ticagaween</t>
        </is>
      </c>
      <c r="B107618" t="n">
        <v>1</v>
      </c>
    </row>
    <row r="107619">
      <c r="A107619" t="inlineStr">
        <is>
          <t>sualyo</t>
        </is>
      </c>
      <c r="B107619" t="n">
        <v>1</v>
      </c>
    </row>
    <row r="107620">
      <c r="A107620" t="inlineStr">
        <is>
          <t>lemchada</t>
        </is>
      </c>
      <c r="B107620" t="n">
        <v>1</v>
      </c>
    </row>
    <row r="107621">
      <c r="A107621" t="inlineStr">
        <is>
          <t>lrmi</t>
        </is>
      </c>
      <c r="B107621" t="n">
        <v>1</v>
      </c>
    </row>
    <row r="107622">
      <c r="A107622" t="inlineStr">
        <is>
          <t>nosemouth</t>
        </is>
      </c>
      <c r="B107622" t="n">
        <v>1</v>
      </c>
    </row>
    <row r="107623">
      <c r="A107623" t="inlineStr">
        <is>
          <t>locusality</t>
        </is>
      </c>
      <c r="B107623" t="n">
        <v>1</v>
      </c>
    </row>
    <row r="107624">
      <c r="A107624" t="inlineStr">
        <is>
          <t>mobilityadvantage</t>
        </is>
      </c>
      <c r="B107624" t="n">
        <v>1</v>
      </c>
    </row>
    <row r="107625">
      <c r="A107625" t="inlineStr">
        <is>
          <t>exclaimable</t>
        </is>
      </c>
      <c r="B107625" t="n">
        <v>1</v>
      </c>
    </row>
    <row r="107626">
      <c r="A107626" t="inlineStr">
        <is>
          <t>life—for</t>
        </is>
      </c>
      <c r="B107626" t="n">
        <v>3</v>
      </c>
    </row>
    <row r="107627">
      <c r="A107627" t="inlineStr">
        <is>
          <t>defocal</t>
        </is>
      </c>
      <c r="B107627" t="n">
        <v>1</v>
      </c>
    </row>
    <row r="107628">
      <c r="A107628" t="inlineStr">
        <is>
          <t>micromachines</t>
        </is>
      </c>
      <c r="B107628" t="n">
        <v>1</v>
      </c>
    </row>
    <row r="107629">
      <c r="A107629" t="inlineStr">
        <is>
          <t>breckers</t>
        </is>
      </c>
      <c r="B107629" t="n">
        <v>1</v>
      </c>
    </row>
    <row r="107630">
      <c r="A107630" t="inlineStr">
        <is>
          <t>jonfruujikip</t>
        </is>
      </c>
      <c r="B107630" t="n">
        <v>1</v>
      </c>
    </row>
    <row r="107631">
      <c r="A107631" t="inlineStr">
        <is>
          <t>bonked_or_maybe</t>
        </is>
      </c>
      <c r="B107631" t="n">
        <v>2</v>
      </c>
    </row>
    <row r="107632">
      <c r="A107632" t="inlineStr">
        <is>
          <t>cerisions</t>
        </is>
      </c>
      <c r="B107632" t="n">
        <v>1</v>
      </c>
    </row>
    <row r="107633">
      <c r="A107633" t="inlineStr">
        <is>
          <t>103655</t>
        </is>
      </c>
      <c r="B107633" t="n">
        <v>1</v>
      </c>
    </row>
    <row r="107634">
      <c r="A107634" t="inlineStr">
        <is>
          <t>mousemolion1</t>
        </is>
      </c>
      <c r="B107634" t="n">
        <v>1</v>
      </c>
    </row>
    <row r="107635">
      <c r="A107635" t="inlineStr">
        <is>
          <t>105622</t>
        </is>
      </c>
      <c r="B107635" t="n">
        <v>1</v>
      </c>
    </row>
    <row r="107636">
      <c r="A107636" t="inlineStr">
        <is>
          <t>103715</t>
        </is>
      </c>
      <c r="B107636" t="n">
        <v>1</v>
      </c>
    </row>
    <row r="107637">
      <c r="A107637" t="inlineStr">
        <is>
          <t>cutiewhat</t>
        </is>
      </c>
      <c r="B107637" t="n">
        <v>1</v>
      </c>
    </row>
    <row r="107638">
      <c r="A107638" t="inlineStr">
        <is>
          <t>28jun18</t>
        </is>
      </c>
      <c r="B107638" t="n">
        <v>1</v>
      </c>
    </row>
    <row r="107639">
      <c r="A107639" t="inlineStr">
        <is>
          <t>103830</t>
        </is>
      </c>
      <c r="B107639" t="n">
        <v>1</v>
      </c>
    </row>
    <row r="107640">
      <c r="A107640" t="inlineStr">
        <is>
          <t>holy_soul_666</t>
        </is>
      </c>
      <c r="B107640" t="n">
        <v>1</v>
      </c>
    </row>
    <row r="107641">
      <c r="A107641" t="inlineStr">
        <is>
          <t>103857</t>
        </is>
      </c>
      <c r="B107641" t="n">
        <v>1</v>
      </c>
    </row>
    <row r="107642">
      <c r="A107642" t="inlineStr">
        <is>
          <t>103639</t>
        </is>
      </c>
      <c r="B107642" t="n">
        <v>2</v>
      </c>
    </row>
    <row r="107643">
      <c r="A107643" t="inlineStr">
        <is>
          <t>fermentational</t>
        </is>
      </c>
      <c r="B107643" t="n">
        <v>1</v>
      </c>
    </row>
    <row r="107644">
      <c r="A107644" t="inlineStr">
        <is>
          <t>dave_one</t>
        </is>
      </c>
      <c r="B107644" t="n">
        <v>1</v>
      </c>
    </row>
    <row r="107645">
      <c r="A107645" t="inlineStr">
        <is>
          <t>104036</t>
        </is>
      </c>
      <c r="B107645" t="n">
        <v>1</v>
      </c>
    </row>
    <row r="107646">
      <c r="A107646" t="inlineStr">
        <is>
          <t>milrilrinc</t>
        </is>
      </c>
      <c r="B107646" t="n">
        <v>1</v>
      </c>
    </row>
    <row r="107647">
      <c r="A107647" t="inlineStr">
        <is>
          <t>105553</t>
        </is>
      </c>
      <c r="B107647" t="n">
        <v>1</v>
      </c>
    </row>
    <row r="107648">
      <c r="A107648" t="inlineStr">
        <is>
          <t>103631</t>
        </is>
      </c>
      <c r="B107648" t="n">
        <v>1</v>
      </c>
    </row>
    <row r="107649">
      <c r="A107649" t="inlineStr">
        <is>
          <t>xbxc</t>
        </is>
      </c>
      <c r="B107649" t="n">
        <v>1</v>
      </c>
    </row>
    <row r="107650">
      <c r="A107650" t="inlineStr">
        <is>
          <t>timesv</t>
        </is>
      </c>
      <c r="B107650" t="n">
        <v>1</v>
      </c>
    </row>
    <row r="107651">
      <c r="A107651" t="inlineStr">
        <is>
          <t>103643</t>
        </is>
      </c>
      <c r="B107651" t="n">
        <v>3</v>
      </c>
    </row>
    <row r="107652">
      <c r="A107652" t="inlineStr">
        <is>
          <t>post100567</t>
        </is>
      </c>
      <c r="B107652" t="n">
        <v>1</v>
      </c>
    </row>
    <row r="107653">
      <c r="A107653" t="inlineStr">
        <is>
          <t>103815</t>
        </is>
      </c>
      <c r="B107653" t="n">
        <v>1</v>
      </c>
    </row>
    <row r="107654">
      <c r="A107654" t="inlineStr">
        <is>
          <t>104046</t>
        </is>
      </c>
      <c r="B107654" t="n">
        <v>2</v>
      </c>
    </row>
    <row r="107655">
      <c r="A107655" t="inlineStr">
        <is>
          <t>100587</t>
        </is>
      </c>
      <c r="B107655" t="n">
        <v>1</v>
      </c>
    </row>
    <row r="107656">
      <c r="A107656" t="inlineStr">
        <is>
          <t>jennifer1168</t>
        </is>
      </c>
      <c r="B107656" t="n">
        <v>1</v>
      </c>
    </row>
    <row r="107657">
      <c r="A107657" t="inlineStr">
        <is>
          <t>infsluders</t>
        </is>
      </c>
      <c r="B107657" t="n">
        <v>1</v>
      </c>
    </row>
    <row r="107658">
      <c r="A107658" t="inlineStr">
        <is>
          <t>goumezer</t>
        </is>
      </c>
      <c r="B107658" t="n">
        <v>1</v>
      </c>
    </row>
    <row r="107659">
      <c r="A107659" t="inlineStr">
        <is>
          <t>play29jun18</t>
        </is>
      </c>
      <c r="B107659" t="n">
        <v>1</v>
      </c>
    </row>
    <row r="107660">
      <c r="A107660" t="inlineStr">
        <is>
          <t>dabits_</t>
        </is>
      </c>
      <c r="B107660" t="n">
        <v>1</v>
      </c>
    </row>
    <row r="107661">
      <c r="A107661" t="inlineStr">
        <is>
          <t>petalulousteam</t>
        </is>
      </c>
      <c r="B107661" t="n">
        <v>1</v>
      </c>
    </row>
    <row r="107662">
      <c r="A107662" t="inlineStr">
        <is>
          <t>post100587</t>
        </is>
      </c>
      <c r="B107662" t="n">
        <v>1</v>
      </c>
    </row>
    <row r="107663">
      <c r="A107663" t="inlineStr">
        <is>
          <t>100567</t>
        </is>
      </c>
      <c r="B107663" t="n">
        <v>1</v>
      </c>
    </row>
    <row r="107664">
      <c r="A107664" t="inlineStr">
        <is>
          <t>it2pg5xrbc</t>
        </is>
      </c>
      <c r="B107664" t="n">
        <v>1</v>
      </c>
    </row>
    <row r="107665">
      <c r="A107665" t="inlineStr">
        <is>
          <t>guys10</t>
        </is>
      </c>
      <c r="B107665" t="n">
        <v>1</v>
      </c>
    </row>
    <row r="107666">
      <c r="A107666" t="inlineStr">
        <is>
          <t>103844</t>
        </is>
      </c>
      <c r="B107666" t="n">
        <v>1</v>
      </c>
    </row>
    <row r="107667">
      <c r="A107667" t="inlineStr">
        <is>
          <t>locj</t>
        </is>
      </c>
      <c r="B107667" t="n">
        <v>1</v>
      </c>
    </row>
    <row r="107668">
      <c r="A107668" t="inlineStr">
        <is>
          <t>pictureboy686</t>
        </is>
      </c>
      <c r="B107668" t="n">
        <v>1</v>
      </c>
    </row>
    <row r="107669">
      <c r="A107669" t="inlineStr">
        <is>
          <t>104045</t>
        </is>
      </c>
      <c r="B107669" t="n">
        <v>2</v>
      </c>
    </row>
    <row r="107670">
      <c r="A107670" t="inlineStr">
        <is>
          <t>deforumthread283032</t>
        </is>
      </c>
      <c r="B107670" t="n">
        <v>1</v>
      </c>
    </row>
    <row r="107671">
      <c r="A107671" t="inlineStr">
        <is>
          <t>buzzlightyear_</t>
        </is>
      </c>
      <c r="B107671" t="n">
        <v>1</v>
      </c>
    </row>
    <row r="107672">
      <c r="A107672" t="inlineStr">
        <is>
          <t>105550</t>
        </is>
      </c>
      <c r="B107672" t="n">
        <v>1</v>
      </c>
    </row>
    <row r="107673">
      <c r="A107673" t="inlineStr">
        <is>
          <t>cog_</t>
        </is>
      </c>
      <c r="B107673" t="n">
        <v>1</v>
      </c>
    </row>
    <row r="107674">
      <c r="A107674" t="inlineStr">
        <is>
          <t>danstoogoodcreated</t>
        </is>
      </c>
      <c r="B107674" t="n">
        <v>1</v>
      </c>
    </row>
    <row r="107675">
      <c r="A107675" t="inlineStr">
        <is>
          <t>comrblacksheepcomments2snifwtermum_tvgux_warn_bae_230956csqz60k</t>
        </is>
      </c>
      <c r="B107675" t="n">
        <v>1</v>
      </c>
    </row>
    <row r="107676">
      <c r="A107676" t="inlineStr">
        <is>
          <t>29jun18</t>
        </is>
      </c>
      <c r="B107676" t="n">
        <v>1</v>
      </c>
    </row>
    <row r="107677">
      <c r="A107677" t="inlineStr">
        <is>
          <t>103847</t>
        </is>
      </c>
      <c r="B107677" t="n">
        <v>2</v>
      </c>
    </row>
    <row r="107678">
      <c r="A107678" t="inlineStr">
        <is>
          <t>103657</t>
        </is>
      </c>
      <c r="B107678" t="n">
        <v>1</v>
      </c>
    </row>
    <row r="107679">
      <c r="A107679" t="inlineStr">
        <is>
          <t>seatjee</t>
        </is>
      </c>
      <c r="B107679" t="n">
        <v>2</v>
      </c>
    </row>
    <row r="107680">
      <c r="A107680" t="inlineStr">
        <is>
          <t>daveloon</t>
        </is>
      </c>
      <c r="B107680" t="n">
        <v>1</v>
      </c>
    </row>
    <row r="107681">
      <c r="A107681" t="inlineStr">
        <is>
          <t>103653</t>
        </is>
      </c>
      <c r="B107681" t="n">
        <v>1</v>
      </c>
    </row>
    <row r="107682">
      <c r="A107682" t="inlineStr">
        <is>
          <t>leonee_</t>
        </is>
      </c>
      <c r="B107682" t="n">
        <v>1</v>
      </c>
    </row>
    <row r="107683">
      <c r="A107683" t="inlineStr">
        <is>
          <t>103624</t>
        </is>
      </c>
      <c r="B107683" t="n">
        <v>1</v>
      </c>
    </row>
    <row r="107684">
      <c r="A107684" t="inlineStr">
        <is>
          <t>103645</t>
        </is>
      </c>
      <c r="B107684" t="n">
        <v>1</v>
      </c>
    </row>
    <row r="107685">
      <c r="A107685" t="inlineStr">
        <is>
          <t>greendemon</t>
        </is>
      </c>
      <c r="B107685" t="n">
        <v>1</v>
      </c>
    </row>
    <row r="107686">
      <c r="A107686" t="inlineStr">
        <is>
          <t>durationcan</t>
        </is>
      </c>
      <c r="B107686" t="n">
        <v>1</v>
      </c>
    </row>
    <row r="107687">
      <c r="A107687" t="inlineStr">
        <is>
          <t>glidfeld</t>
        </is>
      </c>
      <c r="B107687" t="n">
        <v>1</v>
      </c>
    </row>
    <row r="107688">
      <c r="A107688" t="inlineStr">
        <is>
          <t>taotan</t>
        </is>
      </c>
      <c r="B107688" t="n">
        <v>1</v>
      </c>
    </row>
    <row r="107689">
      <c r="A107689" t="inlineStr">
        <is>
          <t>sushalloway</t>
        </is>
      </c>
      <c r="B107689" t="n">
        <v>1</v>
      </c>
    </row>
    <row r="107690">
      <c r="A107690" t="inlineStr">
        <is>
          <t>microtympanst</t>
        </is>
      </c>
      <c r="B107690" t="n">
        <v>1</v>
      </c>
    </row>
    <row r="107691">
      <c r="A107691" t="inlineStr">
        <is>
          <t>drazel</t>
        </is>
      </c>
      <c r="B107691" t="n">
        <v>1</v>
      </c>
    </row>
    <row r="107692">
      <c r="A107692" t="inlineStr">
        <is>
          <t>ajsariesjaya</t>
        </is>
      </c>
      <c r="B107692" t="n">
        <v>1</v>
      </c>
    </row>
    <row r="107693">
      <c r="A107693" t="inlineStr">
        <is>
          <t>consciousnessists</t>
        </is>
      </c>
      <c r="B107693" t="n">
        <v>1</v>
      </c>
    </row>
    <row r="107694">
      <c r="A107694" t="inlineStr">
        <is>
          <t>garliaps</t>
        </is>
      </c>
      <c r="B107694" t="n">
        <v>1</v>
      </c>
    </row>
    <row r="107695">
      <c r="A107695" t="inlineStr">
        <is>
          <t>garliapinio</t>
        </is>
      </c>
      <c r="B107695" t="n">
        <v>1</v>
      </c>
    </row>
    <row r="107696">
      <c r="A107696" t="inlineStr">
        <is>
          <t>tonssel</t>
        </is>
      </c>
      <c r="B107696" t="n">
        <v>1</v>
      </c>
    </row>
    <row r="107697">
      <c r="A107697" t="inlineStr">
        <is>
          <t>oxiiga</t>
        </is>
      </c>
      <c r="B107697" t="n">
        <v>1</v>
      </c>
    </row>
    <row r="107698">
      <c r="A107698" t="inlineStr">
        <is>
          <t>benakuses</t>
        </is>
      </c>
      <c r="B107698" t="n">
        <v>1</v>
      </c>
    </row>
    <row r="107699">
      <c r="A107699" t="inlineStr">
        <is>
          <t>isfherciated</t>
        </is>
      </c>
      <c r="B107699" t="n">
        <v>1</v>
      </c>
    </row>
    <row r="107700">
      <c r="A107700" t="inlineStr">
        <is>
          <t>merckt</t>
        </is>
      </c>
      <c r="B107700" t="n">
        <v>1</v>
      </c>
    </row>
    <row r="107701">
      <c r="A107701" t="inlineStr">
        <is>
          <t>merckts</t>
        </is>
      </c>
      <c r="B107701" t="n">
        <v>1</v>
      </c>
    </row>
    <row r="107702">
      <c r="A107702" t="inlineStr">
        <is>
          <t>shizuhichi</t>
        </is>
      </c>
      <c r="B107702" t="n">
        <v>1</v>
      </c>
    </row>
    <row r="107703">
      <c r="A107703" t="inlineStr">
        <is>
          <t>navvalventor</t>
        </is>
      </c>
      <c r="B107703" t="n">
        <v>1</v>
      </c>
    </row>
    <row r="107704">
      <c r="A107704" t="inlineStr">
        <is>
          <t>outfloardsexplore</t>
        </is>
      </c>
      <c r="B107704" t="n">
        <v>1</v>
      </c>
    </row>
    <row r="107705">
      <c r="A107705" t="inlineStr">
        <is>
          <t>preffe</t>
        </is>
      </c>
      <c r="B107705" t="n">
        <v>1</v>
      </c>
    </row>
    <row r="107706">
      <c r="A107706" t="inlineStr">
        <is>
          <t>mysed000</t>
        </is>
      </c>
      <c r="B107706" t="n">
        <v>1</v>
      </c>
    </row>
    <row r="107707">
      <c r="A107707" t="inlineStr">
        <is>
          <t>falsrot</t>
        </is>
      </c>
      <c r="B107707" t="n">
        <v>1</v>
      </c>
    </row>
    <row r="107708">
      <c r="A107708" t="inlineStr">
        <is>
          <t>babams</t>
        </is>
      </c>
      <c r="B107708" t="n">
        <v>1</v>
      </c>
    </row>
    <row r="107709">
      <c r="A107709" t="inlineStr">
        <is>
          <t>tueve</t>
        </is>
      </c>
      <c r="B107709" t="n">
        <v>1</v>
      </c>
    </row>
    <row r="107710">
      <c r="A107710" t="inlineStr">
        <is>
          <t>wiantha</t>
        </is>
      </c>
      <c r="B107710" t="n">
        <v>1</v>
      </c>
    </row>
    <row r="107711">
      <c r="A107711" t="inlineStr">
        <is>
          <t>nowloading</t>
        </is>
      </c>
      <c r="B107711" t="n">
        <v>1</v>
      </c>
    </row>
    <row r="107712">
      <c r="A107712" t="inlineStr">
        <is>
          <t>ellner</t>
        </is>
      </c>
      <c r="B107712" t="n">
        <v>1</v>
      </c>
    </row>
    <row r="107713">
      <c r="A107713" t="inlineStr">
        <is>
          <t>drinkqleds</t>
        </is>
      </c>
      <c r="B107713" t="n">
        <v>1</v>
      </c>
    </row>
    <row r="107714">
      <c r="A107714" t="inlineStr">
        <is>
          <t>sawalked</t>
        </is>
      </c>
      <c r="B107714" t="n">
        <v>1</v>
      </c>
    </row>
    <row r="107715">
      <c r="A107715" t="inlineStr">
        <is>
          <t>aweekz</t>
        </is>
      </c>
      <c r="B107715" t="n">
        <v>1</v>
      </c>
    </row>
    <row r="107716">
      <c r="A107716" t="inlineStr">
        <is>
          <t>coachzilla</t>
        </is>
      </c>
      <c r="B107716" t="n">
        <v>1</v>
      </c>
    </row>
    <row r="107717">
      <c r="A107717" t="inlineStr">
        <is>
          <t>wislow</t>
        </is>
      </c>
      <c r="B107717" t="n">
        <v>1</v>
      </c>
    </row>
    <row r="107718">
      <c r="A107718" t="inlineStr">
        <is>
          <t>paylock</t>
        </is>
      </c>
      <c r="B107718" t="n">
        <v>1</v>
      </c>
    </row>
    <row r="107719">
      <c r="A107719" t="inlineStr">
        <is>
          <t>trenhamnti</t>
        </is>
      </c>
      <c r="B107719" t="n">
        <v>1</v>
      </c>
    </row>
    <row r="107720">
      <c r="A107720" t="inlineStr">
        <is>
          <t>boloster</t>
        </is>
      </c>
      <c r="B107720" t="n">
        <v>1</v>
      </c>
    </row>
    <row r="107721">
      <c r="A107721" t="inlineStr">
        <is>
          <t>sobürzak</t>
        </is>
      </c>
      <c r="B107721" t="n">
        <v>1</v>
      </c>
    </row>
    <row r="107722">
      <c r="A107722" t="inlineStr">
        <is>
          <t>halyserin</t>
        </is>
      </c>
      <c r="B107722" t="n">
        <v>1</v>
      </c>
    </row>
    <row r="107723">
      <c r="A107723" t="inlineStr">
        <is>
          <t>gallunovas</t>
        </is>
      </c>
      <c r="B107723" t="n">
        <v>1</v>
      </c>
    </row>
    <row r="107724">
      <c r="A107724" t="inlineStr">
        <is>
          <t>alemanli</t>
        </is>
      </c>
      <c r="B107724" t="n">
        <v>1</v>
      </c>
    </row>
    <row r="107725">
      <c r="A107725" t="inlineStr">
        <is>
          <t>bindomycosis</t>
        </is>
      </c>
      <c r="B107725" t="n">
        <v>1</v>
      </c>
    </row>
    <row r="107726">
      <c r="A107726" t="inlineStr">
        <is>
          <t>laurien</t>
        </is>
      </c>
      <c r="B107726" t="n">
        <v>3</v>
      </c>
    </row>
    <row r="107727">
      <c r="A107727" t="inlineStr">
        <is>
          <t>visudin</t>
        </is>
      </c>
      <c r="B107727" t="n">
        <v>1</v>
      </c>
    </row>
    <row r="107728">
      <c r="A107728" t="inlineStr">
        <is>
          <t>ólodóttirò</t>
        </is>
      </c>
      <c r="B107728" t="n">
        <v>1</v>
      </c>
    </row>
    <row r="107729">
      <c r="A107729" t="inlineStr">
        <is>
          <t>blockiti</t>
        </is>
      </c>
      <c r="B107729" t="n">
        <v>1</v>
      </c>
    </row>
    <row r="107730">
      <c r="A107730" t="inlineStr">
        <is>
          <t>stavag</t>
        </is>
      </c>
      <c r="B107730" t="n">
        <v>1</v>
      </c>
    </row>
    <row r="107731">
      <c r="A107731" t="inlineStr">
        <is>
          <t>igis</t>
        </is>
      </c>
      <c r="B107731" t="n">
        <v>1</v>
      </c>
    </row>
    <row r="107732">
      <c r="A107732" t="inlineStr">
        <is>
          <t>e0172879</t>
        </is>
      </c>
      <c r="B107732" t="n">
        <v>1</v>
      </c>
    </row>
    <row r="107733">
      <c r="A107733" t="inlineStr">
        <is>
          <t>4010—please</t>
        </is>
      </c>
      <c r="B107733" t="n">
        <v>1</v>
      </c>
    </row>
    <row r="107734">
      <c r="A107734" t="inlineStr">
        <is>
          <t>kleincare</t>
        </is>
      </c>
      <c r="B107734" t="n">
        <v>1</v>
      </c>
    </row>
    <row r="107735">
      <c r="A107735" t="inlineStr">
        <is>
          <t>praelic</t>
        </is>
      </c>
      <c r="B107735" t="n">
        <v>1</v>
      </c>
    </row>
    <row r="107736">
      <c r="A107736" t="inlineStr">
        <is>
          <t>alemanlis</t>
        </is>
      </c>
      <c r="B107736" t="n">
        <v>1</v>
      </c>
    </row>
    <row r="107737">
      <c r="A107737" t="inlineStr">
        <is>
          <t>0172879</t>
        </is>
      </c>
      <c r="B107737" t="n">
        <v>1</v>
      </c>
    </row>
    <row r="107738">
      <c r="A107738" t="inlineStr">
        <is>
          <t>wommenucho</t>
        </is>
      </c>
      <c r="B107738" t="n">
        <v>1</v>
      </c>
    </row>
    <row r="107739">
      <c r="A107739" t="inlineStr">
        <is>
          <t>donnelli</t>
        </is>
      </c>
      <c r="B107739" t="n">
        <v>1</v>
      </c>
    </row>
    <row r="107740">
      <c r="A107740" t="inlineStr">
        <is>
          <t>httpsbittyfilm</t>
        </is>
      </c>
      <c r="B107740" t="n">
        <v>1</v>
      </c>
    </row>
    <row r="107741">
      <c r="A107741" t="inlineStr">
        <is>
          <t>glashan</t>
        </is>
      </c>
      <c r="B107741" t="n">
        <v>1</v>
      </c>
    </row>
    <row r="107742">
      <c r="A107742" t="inlineStr">
        <is>
          <t>bumperhead</t>
        </is>
      </c>
      <c r="B107742" t="n">
        <v>1</v>
      </c>
    </row>
    <row r="107743">
      <c r="A107743" t="inlineStr">
        <is>
          <t>socomoth</t>
        </is>
      </c>
      <c r="B107743" t="n">
        <v>1</v>
      </c>
    </row>
    <row r="107744">
      <c r="A107744" t="inlineStr">
        <is>
          <t>ifress</t>
        </is>
      </c>
      <c r="B107744" t="n">
        <v>1</v>
      </c>
    </row>
    <row r="107745">
      <c r="A107745" t="inlineStr">
        <is>
          <t>soidos</t>
        </is>
      </c>
      <c r="B107745" t="n">
        <v>1</v>
      </c>
    </row>
    <row r="107746">
      <c r="A107746" t="inlineStr">
        <is>
          <t>kuhnardt</t>
        </is>
      </c>
      <c r="B107746" t="n">
        <v>1</v>
      </c>
    </row>
    <row r="107747">
      <c r="A107747" t="inlineStr">
        <is>
          <t>filmtimesandfunny</t>
        </is>
      </c>
      <c r="B107747" t="n">
        <v>1</v>
      </c>
    </row>
    <row r="107748">
      <c r="A107748" t="inlineStr">
        <is>
          <t>com20120227production</t>
        </is>
      </c>
      <c r="B107748" t="n">
        <v>1</v>
      </c>
    </row>
    <row r="107749">
      <c r="A107749" t="inlineStr">
        <is>
          <t>ontt</t>
        </is>
      </c>
      <c r="B107749" t="n">
        <v>1</v>
      </c>
    </row>
    <row r="107750">
      <c r="A107750" t="inlineStr">
        <is>
          <t>badatie</t>
        </is>
      </c>
      <c r="B107750" t="n">
        <v>1</v>
      </c>
    </row>
    <row r="107751">
      <c r="A107751" t="inlineStr">
        <is>
          <t>itofire</t>
        </is>
      </c>
      <c r="B107751" t="n">
        <v>1</v>
      </c>
    </row>
    <row r="107752">
      <c r="A107752" t="inlineStr">
        <is>
          <t>shipif</t>
        </is>
      </c>
      <c r="B107752" t="n">
        <v>1</v>
      </c>
    </row>
    <row r="107753">
      <c r="A107753" t="inlineStr">
        <is>
          <t>221currencies</t>
        </is>
      </c>
      <c r="B107753" t="n">
        <v>1</v>
      </c>
    </row>
    <row r="107754">
      <c r="A107754" t="inlineStr">
        <is>
          <t>dhous</t>
        </is>
      </c>
      <c r="B107754" t="n">
        <v>1</v>
      </c>
    </row>
    <row r="107755">
      <c r="A107755" t="inlineStr">
        <is>
          <t>silexoid</t>
        </is>
      </c>
      <c r="B107755" t="n">
        <v>1</v>
      </c>
    </row>
    <row r="107756">
      <c r="A107756" t="inlineStr">
        <is>
          <t>murablephelps</t>
        </is>
      </c>
      <c r="B107756" t="n">
        <v>1</v>
      </c>
    </row>
    <row r="107757">
      <c r="A107757" t="inlineStr">
        <is>
          <t>featk</t>
        </is>
      </c>
      <c r="B107757" t="n">
        <v>1</v>
      </c>
    </row>
    <row r="107758">
      <c r="A107758" t="inlineStr">
        <is>
          <t>tumcarrupt490</t>
        </is>
      </c>
      <c r="B107758" t="n">
        <v>1</v>
      </c>
    </row>
    <row r="107759">
      <c r="A107759" t="inlineStr">
        <is>
          <t>striz`</t>
        </is>
      </c>
      <c r="B107759" t="n">
        <v>1</v>
      </c>
    </row>
    <row r="107760">
      <c r="A107760" t="inlineStr">
        <is>
          <t>massitarians</t>
        </is>
      </c>
      <c r="B107760" t="n">
        <v>1</v>
      </c>
    </row>
    <row r="107761">
      <c r="A107761" t="inlineStr">
        <is>
          <t>arauch</t>
        </is>
      </c>
      <c r="B107761" t="n">
        <v>1</v>
      </c>
    </row>
    <row r="107762">
      <c r="A107762" t="inlineStr">
        <is>
          <t>rapathousness</t>
        </is>
      </c>
      <c r="B107762" t="n">
        <v>1</v>
      </c>
    </row>
    <row r="107763">
      <c r="A107763" t="inlineStr">
        <is>
          <t>andksetqonsierra</t>
        </is>
      </c>
      <c r="B107763" t="n">
        <v>1</v>
      </c>
    </row>
    <row r="107764">
      <c r="A107764" t="inlineStr">
        <is>
          <t>btcnyc</t>
        </is>
      </c>
      <c r="B107764" t="n">
        <v>1</v>
      </c>
    </row>
    <row r="107765">
      <c r="A107765" t="inlineStr">
        <is>
          <t>opbav</t>
        </is>
      </c>
      <c r="B107765" t="n">
        <v>1</v>
      </c>
    </row>
    <row r="107766">
      <c r="A107766" t="inlineStr">
        <is>
          <t>trawlersssuplay</t>
        </is>
      </c>
      <c r="B107766" t="n">
        <v>1</v>
      </c>
    </row>
    <row r="107767">
      <c r="A107767" t="inlineStr">
        <is>
          <t>highlyevolved</t>
        </is>
      </c>
      <c r="B107767" t="n">
        <v>1</v>
      </c>
    </row>
    <row r="107768">
      <c r="A107768" t="inlineStr">
        <is>
          <t>scorpina</t>
        </is>
      </c>
      <c r="B107768" t="n">
        <v>1</v>
      </c>
    </row>
    <row r="107769">
      <c r="A107769" t="inlineStr">
        <is>
          <t>siliyat</t>
        </is>
      </c>
      <c r="B107769" t="n">
        <v>1</v>
      </c>
    </row>
    <row r="107770">
      <c r="A107770" t="inlineStr">
        <is>
          <t>750sh</t>
        </is>
      </c>
      <c r="B107770" t="n">
        <v>1</v>
      </c>
    </row>
    <row r="107771">
      <c r="A107771" t="inlineStr">
        <is>
          <t>jgps5</t>
        </is>
      </c>
      <c r="B107771" t="n">
        <v>1</v>
      </c>
    </row>
    <row r="107772">
      <c r="A107772" t="inlineStr">
        <is>
          <t>kemchar</t>
        </is>
      </c>
      <c r="B107772" t="n">
        <v>1</v>
      </c>
    </row>
    <row r="107773">
      <c r="A107773" t="inlineStr">
        <is>
          <t>ysguardian</t>
        </is>
      </c>
      <c r="B107773" t="n">
        <v>2</v>
      </c>
    </row>
    <row r="107774">
      <c r="A107774" t="inlineStr">
        <is>
          <t>mowton</t>
        </is>
      </c>
      <c r="B107774" t="n">
        <v>1</v>
      </c>
    </row>
    <row r="107775">
      <c r="A107775" t="inlineStr">
        <is>
          <t>htmruda</t>
        </is>
      </c>
      <c r="B107775" t="n">
        <v>1</v>
      </c>
    </row>
    <row r="107776">
      <c r="A107776" t="inlineStr">
        <is>
          <t>hasrecurrencestz</t>
        </is>
      </c>
      <c r="B107776" t="n">
        <v>1</v>
      </c>
    </row>
    <row r="107777">
      <c r="A107777" t="inlineStr">
        <is>
          <t>standardevent</t>
        </is>
      </c>
      <c r="B107777" t="n">
        <v>1</v>
      </c>
    </row>
    <row r="107778">
      <c r="A107778" t="inlineStr">
        <is>
          <t>eventsboxoutcome_log_indefaultlogevent</t>
        </is>
      </c>
      <c r="B107778" t="n">
        <v>1</v>
      </c>
    </row>
    <row r="107779">
      <c r="A107779" t="inlineStr">
        <is>
          <t>datatom</t>
        </is>
      </c>
      <c r="B107779" t="n">
        <v>1</v>
      </c>
    </row>
    <row r="107780">
      <c r="A107780" t="inlineStr">
        <is>
          <t>logconditioncomment</t>
        </is>
      </c>
      <c r="B107780" t="n">
        <v>1</v>
      </c>
    </row>
    <row r="107781">
      <c r="A107781" t="inlineStr">
        <is>
          <t>debugmanager</t>
        </is>
      </c>
      <c r="B107781" t="n">
        <v>1</v>
      </c>
    </row>
    <row r="107782">
      <c r="A107782" t="inlineStr">
        <is>
          <t>tabindex6</t>
        </is>
      </c>
      <c r="B107782" t="n">
        <v>1</v>
      </c>
    </row>
    <row r="107783">
      <c r="A107783" t="inlineStr">
        <is>
          <t>system_information_error</t>
        </is>
      </c>
      <c r="B107783" t="n">
        <v>1</v>
      </c>
    </row>
    <row r="107784">
      <c r="A107784" t="inlineStr">
        <is>
          <t>logdialog</t>
        </is>
      </c>
      <c r="B107784" t="n">
        <v>1</v>
      </c>
    </row>
    <row r="107785">
      <c r="A107785" t="inlineStr">
        <is>
          <t>inputthoughtons</t>
        </is>
      </c>
      <c r="B107785" t="n">
        <v>1</v>
      </c>
    </row>
    <row r="107786">
      <c r="A107786" t="inlineStr">
        <is>
          <t>sendencodedtxscan9exert</t>
        </is>
      </c>
      <c r="B107786" t="n">
        <v>1</v>
      </c>
    </row>
    <row r="107787">
      <c r="A107787" t="inlineStr">
        <is>
          <t>parsetextpicturetext</t>
        </is>
      </c>
      <c r="B107787" t="n">
        <v>1</v>
      </c>
    </row>
    <row r="107788">
      <c r="A107788" t="inlineStr">
        <is>
          <t>personmetadata</t>
        </is>
      </c>
      <c r="B107788" t="n">
        <v>1</v>
      </c>
    </row>
    <row r="107789">
      <c r="A107789" t="inlineStr">
        <is>
          <t>endtrue</t>
        </is>
      </c>
      <c r="B107789" t="n">
        <v>1</v>
      </c>
    </row>
    <row r="107790">
      <c r="A107790" t="inlineStr">
        <is>
          <t>driveraxis</t>
        </is>
      </c>
      <c r="B107790" t="n">
        <v>1</v>
      </c>
    </row>
    <row r="107791">
      <c r="A107791" t="inlineStr">
        <is>
          <t>progresspartition</t>
        </is>
      </c>
      <c r="B107791" t="n">
        <v>1</v>
      </c>
    </row>
    <row r="107792">
      <c r="A107792" t="inlineStr">
        <is>
          <t>bincmessages</t>
        </is>
      </c>
      <c r="B107792" t="n">
        <v>1</v>
      </c>
    </row>
    <row r="107793">
      <c r="A107793" t="inlineStr">
        <is>
          <t>enjoystatestate0x0001″</t>
        </is>
      </c>
      <c r="B107793" t="n">
        <v>1</v>
      </c>
    </row>
    <row r="107794">
      <c r="A107794" t="inlineStr">
        <is>
          <t>searchcolors</t>
        </is>
      </c>
      <c r="B107794" t="n">
        <v>1</v>
      </c>
    </row>
    <row r="107795">
      <c r="A107795" t="inlineStr">
        <is>
          <t>observed_file_id</t>
        </is>
      </c>
      <c r="B107795" t="n">
        <v>1</v>
      </c>
    </row>
    <row r="107796">
      <c r="A107796" t="inlineStr">
        <is>
          <t>log_nsa</t>
        </is>
      </c>
      <c r="B107796" t="n">
        <v>1</v>
      </c>
    </row>
    <row r="107797">
      <c r="A107797" t="inlineStr">
        <is>
          <t>logsettings</t>
        </is>
      </c>
      <c r="B107797" t="n">
        <v>1</v>
      </c>
    </row>
    <row r="107798">
      <c r="A107798" t="inlineStr">
        <is>
          <t>create_by</t>
        </is>
      </c>
      <c r="B107798" t="n">
        <v>1</v>
      </c>
    </row>
    <row r="107799">
      <c r="A107799" t="inlineStr">
        <is>
          <t>poddisplay</t>
        </is>
      </c>
      <c r="B107799" t="n">
        <v>1</v>
      </c>
    </row>
    <row r="107800">
      <c r="A107800" t="inlineStr">
        <is>
          <t>eventsworldclasshionlytiplog</t>
        </is>
      </c>
      <c r="B107800" t="n">
        <v>1</v>
      </c>
    </row>
    <row r="107801">
      <c r="A107801" t="inlineStr">
        <is>
          <t>hrefhttpworldimport</t>
        </is>
      </c>
      <c r="B107801" t="n">
        <v>1</v>
      </c>
    </row>
    <row r="107802">
      <c r="A107802" t="inlineStr">
        <is>
          <t>withlogconsole</t>
        </is>
      </c>
      <c r="B107802" t="n">
        <v>1</v>
      </c>
    </row>
    <row r="107803">
      <c r="A107803" t="inlineStr">
        <is>
          <t>eventsitem_id</t>
        </is>
      </c>
      <c r="B107803" t="n">
        <v>1</v>
      </c>
    </row>
    <row r="107804">
      <c r="A107804" t="inlineStr">
        <is>
          <t>eventsitem_label</t>
        </is>
      </c>
      <c r="B107804" t="n">
        <v>1</v>
      </c>
    </row>
    <row r="107805">
      <c r="A107805" t="inlineStr">
        <is>
          <t>propstatea</t>
        </is>
      </c>
      <c r="B107805" t="n">
        <v>1</v>
      </c>
    </row>
    <row r="107806">
      <c r="A107806" t="inlineStr">
        <is>
          <t>eventsitemid</t>
        </is>
      </c>
      <c r="B107806" t="n">
        <v>1</v>
      </c>
    </row>
    <row r="107807">
      <c r="A107807" t="inlineStr">
        <is>
          <t>nestedtrue</t>
        </is>
      </c>
      <c r="B107807" t="n">
        <v>1</v>
      </c>
    </row>
    <row r="107808">
      <c r="A107808" t="inlineStr">
        <is>
          <t>logevent</t>
        </is>
      </c>
      <c r="B107808" t="n">
        <v>1</v>
      </c>
    </row>
    <row r="107809">
      <c r="A107809" t="inlineStr">
        <is>
          <t>orggirizuri</t>
        </is>
      </c>
      <c r="B107809" t="n">
        <v>1</v>
      </c>
    </row>
    <row r="107810">
      <c r="A107810" t="inlineStr">
        <is>
          <t>event_tag</t>
        </is>
      </c>
      <c r="B107810" t="n">
        <v>1</v>
      </c>
    </row>
    <row r="107811">
      <c r="A107811" t="inlineStr">
        <is>
          <t>event_jd</t>
        </is>
      </c>
      <c r="B107811" t="n">
        <v>1</v>
      </c>
    </row>
    <row r="107812">
      <c r="A107812" t="inlineStr">
        <is>
          <t>agentconnected581cebre27″</t>
        </is>
      </c>
      <c r="B107812" t="n">
        <v>1</v>
      </c>
    </row>
    <row r="107813">
      <c r="A107813" t="inlineStr">
        <is>
          <t>eventsworldkumopackagetagupbutton</t>
        </is>
      </c>
      <c r="B107813" t="n">
        <v>1</v>
      </c>
    </row>
    <row r="107814">
      <c r="A107814" t="inlineStr">
        <is>
          <t>sourcetext</t>
        </is>
      </c>
      <c r="B107814" t="n">
        <v>2</v>
      </c>
    </row>
    <row r="107815">
      <c r="A107815" t="inlineStr">
        <is>
          <t>forwarderaxis</t>
        </is>
      </c>
      <c r="B107815" t="n">
        <v>1</v>
      </c>
    </row>
    <row r="107816">
      <c r="A107816" t="inlineStr">
        <is>
          <t>blackvismonembrrecently</t>
        </is>
      </c>
      <c r="B107816" t="n">
        <v>1</v>
      </c>
    </row>
    <row r="107817">
      <c r="A107817" t="inlineStr">
        <is>
          <t>resultevent_label</t>
        </is>
      </c>
      <c r="B107817" t="n">
        <v>1</v>
      </c>
    </row>
    <row r="107818">
      <c r="A107818" t="inlineStr">
        <is>
          <t>logevents</t>
        </is>
      </c>
      <c r="B107818" t="n">
        <v>1</v>
      </c>
    </row>
    <row r="107819">
      <c r="A107819" t="inlineStr">
        <is>
          <t>updatespeed5000</t>
        </is>
      </c>
      <c r="B107819" t="n">
        <v>1</v>
      </c>
    </row>
    <row r="107820">
      <c r="A107820" t="inlineStr">
        <is>
          <t>agentconnectedtrendslog</t>
        </is>
      </c>
      <c r="B107820" t="n">
        <v>1</v>
      </c>
    </row>
    <row r="107821">
      <c r="A107821" t="inlineStr">
        <is>
          <t>downgroupflagclassdescription</t>
        </is>
      </c>
      <c r="B107821" t="n">
        <v>1</v>
      </c>
    </row>
    <row r="107822">
      <c r="A107822" t="inlineStr">
        <is>
          <t>httpworldimport</t>
        </is>
      </c>
      <c r="B107822" t="n">
        <v>1</v>
      </c>
    </row>
    <row r="107823">
      <c r="A107823" t="inlineStr">
        <is>
          <t>r_packages</t>
        </is>
      </c>
      <c r="B107823" t="n">
        <v>1</v>
      </c>
    </row>
    <row r="107824">
      <c r="A107824" t="inlineStr">
        <is>
          <t>responseparamsnone</t>
        </is>
      </c>
      <c r="B107824" t="n">
        <v>1</v>
      </c>
    </row>
    <row r="107825">
      <c r="A107825" t="inlineStr">
        <is>
          <t>windowsmanager</t>
        </is>
      </c>
      <c r="B107825" t="n">
        <v>1</v>
      </c>
    </row>
    <row r="107826">
      <c r="A107826" t="inlineStr">
        <is>
          <t>inuri</t>
        </is>
      </c>
      <c r="B107826" t="n">
        <v>1</v>
      </c>
    </row>
    <row r="107827">
      <c r="A107827" t="inlineStr">
        <is>
          <t>log_frame</t>
        </is>
      </c>
      <c r="B107827" t="n">
        <v>1</v>
      </c>
    </row>
    <row r="107828">
      <c r="A107828" t="inlineStr">
        <is>
          <t>eventsevent_label</t>
        </is>
      </c>
      <c r="B107828" t="n">
        <v>1</v>
      </c>
    </row>
    <row r="107829">
      <c r="A107829" t="inlineStr">
        <is>
          <t>eventsboxchangelog_aptdefaultlogevent</t>
        </is>
      </c>
      <c r="B107829" t="n">
        <v>1</v>
      </c>
    </row>
    <row r="107830">
      <c r="A107830" t="inlineStr">
        <is>
          <t>documentationdocumentation</t>
        </is>
      </c>
      <c r="B107830" t="n">
        <v>1</v>
      </c>
    </row>
    <row r="107831">
      <c r="A107831" t="inlineStr">
        <is>
          <t>popupentryduration</t>
        </is>
      </c>
      <c r="B107831" t="n">
        <v>1</v>
      </c>
    </row>
    <row r="107832">
      <c r="A107832" t="inlineStr">
        <is>
          <t>inputornonicon</t>
        </is>
      </c>
      <c r="B107832" t="n">
        <v>1</v>
      </c>
    </row>
    <row r="107833">
      <c r="A107833" t="inlineStr">
        <is>
          <t>logfilter</t>
        </is>
      </c>
      <c r="B107833" t="n">
        <v>1</v>
      </c>
    </row>
    <row r="107834">
      <c r="A107834" t="inlineStr">
        <is>
          <t>orggirizuriidle</t>
        </is>
      </c>
      <c r="B107834" t="n">
        <v>1</v>
      </c>
    </row>
    <row r="107835">
      <c r="A107835" t="inlineStr">
        <is>
          <t>loghelper</t>
        </is>
      </c>
      <c r="B107835" t="n">
        <v>1</v>
      </c>
    </row>
    <row r="107836">
      <c r="A107836" t="inlineStr">
        <is>
          <t>newlogconsoleevents</t>
        </is>
      </c>
      <c r="B107836" t="n">
        <v>1</v>
      </c>
    </row>
    <row r="107837">
      <c r="A107837" t="inlineStr">
        <is>
          <t>detstacked</t>
        </is>
      </c>
      <c r="B107837" t="n">
        <v>1</v>
      </c>
    </row>
    <row r="107838">
      <c r="A107838" t="inlineStr">
        <is>
          <t>loggerevent_party</t>
        </is>
      </c>
      <c r="B107838" t="n">
        <v>1</v>
      </c>
    </row>
    <row r="107839">
      <c r="A107839" t="inlineStr">
        <is>
          <t>agentconnectedcareers</t>
        </is>
      </c>
      <c r="B107839" t="n">
        <v>1</v>
      </c>
    </row>
    <row r="107840">
      <c r="A107840" t="inlineStr">
        <is>
          <t>messagedefault</t>
        </is>
      </c>
      <c r="B107840" t="n">
        <v>1</v>
      </c>
    </row>
    <row r="107841">
      <c r="A107841" t="inlineStr">
        <is>
          <t>pcheckp</t>
        </is>
      </c>
      <c r="B107841" t="n">
        <v>1</v>
      </c>
    </row>
    <row r="107842">
      <c r="A107842" t="inlineStr">
        <is>
          <t>gradnotifadmin</t>
        </is>
      </c>
      <c r="B107842" t="n">
        <v>1</v>
      </c>
    </row>
    <row r="107843">
      <c r="A107843" t="inlineStr">
        <is>
          <t>exactvac</t>
        </is>
      </c>
      <c r="B107843" t="n">
        <v>1</v>
      </c>
    </row>
    <row r="107844">
      <c r="A107844" t="inlineStr">
        <is>
          <t>mousclip</t>
        </is>
      </c>
      <c r="B107844" t="n">
        <v>1</v>
      </c>
    </row>
    <row r="107845">
      <c r="A107845" t="inlineStr">
        <is>
          <t>honeychapel</t>
        </is>
      </c>
      <c r="B107845" t="n">
        <v>1</v>
      </c>
    </row>
    <row r="107846">
      <c r="A107846" t="inlineStr">
        <is>
          <t>hallpapper</t>
        </is>
      </c>
      <c r="B107846" t="n">
        <v>1</v>
      </c>
    </row>
    <row r="107847">
      <c r="A107847" t="inlineStr">
        <is>
          <t>catelings</t>
        </is>
      </c>
      <c r="B107847" t="n">
        <v>1</v>
      </c>
    </row>
    <row r="107848">
      <c r="A107848" t="inlineStr">
        <is>
          <t>silkcase</t>
        </is>
      </c>
      <c r="B107848" t="n">
        <v>1</v>
      </c>
    </row>
    <row r="107849">
      <c r="A107849" t="inlineStr">
        <is>
          <t>embrois</t>
        </is>
      </c>
      <c r="B107849" t="n">
        <v>1</v>
      </c>
    </row>
    <row r="107850">
      <c r="A107850" t="inlineStr">
        <is>
          <t>osagl</t>
        </is>
      </c>
      <c r="B107850" t="n">
        <v>1</v>
      </c>
    </row>
    <row r="107851">
      <c r="A107851" t="inlineStr">
        <is>
          <t>carruptable</t>
        </is>
      </c>
      <c r="B107851" t="n">
        <v>1</v>
      </c>
    </row>
    <row r="107852">
      <c r="A107852" t="inlineStr">
        <is>
          <t>speed_date</t>
        </is>
      </c>
      <c r="B107852" t="n">
        <v>1</v>
      </c>
    </row>
    <row r="107853">
      <c r="A107853" t="inlineStr">
        <is>
          <t>zdump</t>
        </is>
      </c>
      <c r="B107853" t="n">
        <v>1</v>
      </c>
    </row>
    <row r="107854">
      <c r="A107854" t="inlineStr">
        <is>
          <t>130i</t>
        </is>
      </c>
      <c r="B107854" t="n">
        <v>2</v>
      </c>
    </row>
    <row r="107855">
      <c r="A107855" t="inlineStr">
        <is>
          <t>128map</t>
        </is>
      </c>
      <c r="B107855" t="n">
        <v>1</v>
      </c>
    </row>
    <row r="107856">
      <c r="A107856" t="inlineStr">
        <is>
          <t>oncve</t>
        </is>
      </c>
      <c r="B107856" t="n">
        <v>1</v>
      </c>
    </row>
    <row r="107857">
      <c r="A107857" t="inlineStr">
        <is>
          <t>606472b</t>
        </is>
      </c>
      <c r="B107857" t="n">
        <v>1</v>
      </c>
    </row>
    <row r="107858">
      <c r="A107858" t="inlineStr">
        <is>
          <t>21429306991</t>
        </is>
      </c>
      <c r="B107858" t="n">
        <v>1</v>
      </c>
    </row>
    <row r="107859">
      <c r="A107859" t="inlineStr">
        <is>
          <t>iaocv</t>
        </is>
      </c>
      <c r="B107859" t="n">
        <v>1</v>
      </c>
    </row>
    <row r="107860">
      <c r="A107860" t="inlineStr">
        <is>
          <t>125304b</t>
        </is>
      </c>
      <c r="B107860" t="n">
        <v>1</v>
      </c>
    </row>
    <row r="107861">
      <c r="A107861" t="inlineStr">
        <is>
          <t>etcperllibs</t>
        </is>
      </c>
      <c r="B107861" t="n">
        <v>1</v>
      </c>
    </row>
    <row r="107862">
      <c r="A107862" t="inlineStr">
        <is>
          <t>gap64244</t>
        </is>
      </c>
      <c r="B107862" t="n">
        <v>1</v>
      </c>
    </row>
    <row r="107863">
      <c r="A107863" t="inlineStr">
        <is>
          <t>8f0d</t>
        </is>
      </c>
      <c r="B107863" t="n">
        <v>1</v>
      </c>
    </row>
    <row r="107864">
      <c r="A107864" t="inlineStr">
        <is>
          <t>mudr</t>
        </is>
      </c>
      <c r="B107864" t="n">
        <v>1</v>
      </c>
    </row>
    <row r="107865">
      <c r="A107865" t="inlineStr">
        <is>
          <t>groupsspecific</t>
        </is>
      </c>
      <c r="B107865" t="n">
        <v>1</v>
      </c>
    </row>
    <row r="107866">
      <c r="A107866" t="inlineStr">
        <is>
          <t>an150</t>
        </is>
      </c>
      <c r="B107866" t="n">
        <v>1</v>
      </c>
    </row>
    <row r="107867">
      <c r="A107867" t="inlineStr">
        <is>
          <t>e0001</t>
        </is>
      </c>
      <c r="B107867" t="n">
        <v>1</v>
      </c>
    </row>
    <row r="107868">
      <c r="A107868" t="inlineStr">
        <is>
          <t>builtis</t>
        </is>
      </c>
      <c r="B107868" t="n">
        <v>1</v>
      </c>
    </row>
    <row r="107869">
      <c r="A107869" t="inlineStr">
        <is>
          <t>731bae3</t>
        </is>
      </c>
      <c r="B107869" t="n">
        <v>1</v>
      </c>
    </row>
    <row r="107870">
      <c r="A107870" t="inlineStr">
        <is>
          <t>csecondary</t>
        </is>
      </c>
      <c r="B107870" t="n">
        <v>1</v>
      </c>
    </row>
    <row r="107871">
      <c r="A107871" t="inlineStr">
        <is>
          <t>adminieditor</t>
        </is>
      </c>
      <c r="B107871" t="n">
        <v>1</v>
      </c>
    </row>
    <row r="107872">
      <c r="A107872" t="inlineStr">
        <is>
          <t>waveskin</t>
        </is>
      </c>
      <c r="B107872" t="n">
        <v>1</v>
      </c>
    </row>
    <row r="107873">
      <c r="A107873" t="inlineStr">
        <is>
          <t>gfoe</t>
        </is>
      </c>
      <c r="B107873" t="n">
        <v>1</v>
      </c>
    </row>
    <row r="107874">
      <c r="A107874" t="inlineStr">
        <is>
          <t>arcinghed</t>
        </is>
      </c>
      <c r="B107874" t="n">
        <v>1</v>
      </c>
    </row>
    <row r="107875">
      <c r="A107875" t="inlineStr">
        <is>
          <t>rev_uint</t>
        </is>
      </c>
      <c r="B107875" t="n">
        <v>1</v>
      </c>
    </row>
    <row r="107876">
      <c r="A107876" t="inlineStr">
        <is>
          <t>reigrded</t>
        </is>
      </c>
      <c r="B107876" t="n">
        <v>1</v>
      </c>
    </row>
    <row r="107877">
      <c r="A107877" t="inlineStr">
        <is>
          <t>oda×4</t>
        </is>
      </c>
      <c r="B107877" t="n">
        <v>1</v>
      </c>
    </row>
    <row r="107878">
      <c r="A107878" t="inlineStr">
        <is>
          <t>havanced</t>
        </is>
      </c>
      <c r="B107878" t="n">
        <v>1</v>
      </c>
    </row>
    <row r="107879">
      <c r="A107879" t="inlineStr">
        <is>
          <t>oversimplicit</t>
        </is>
      </c>
      <c r="B107879" t="n">
        <v>1</v>
      </c>
    </row>
    <row r="107880">
      <c r="A107880" t="inlineStr">
        <is>
          <t>895cf3d96c9c</t>
        </is>
      </c>
      <c r="B107880" t="n">
        <v>1</v>
      </c>
    </row>
    <row r="107881">
      <c r="A107881" t="inlineStr">
        <is>
          <t>qord</t>
        </is>
      </c>
      <c r="B107881" t="n">
        <v>1</v>
      </c>
    </row>
    <row r="107882">
      <c r="A107882" t="inlineStr">
        <is>
          <t>pdfdocc</t>
        </is>
      </c>
      <c r="B107882" t="n">
        <v>1</v>
      </c>
    </row>
    <row r="107883">
      <c r="A107883" t="inlineStr">
        <is>
          <t>4b75</t>
        </is>
      </c>
      <c r="B107883" t="n">
        <v>1</v>
      </c>
    </row>
    <row r="107884">
      <c r="A107884" t="inlineStr">
        <is>
          <t>swapmemory</t>
        </is>
      </c>
      <c r="B107884" t="n">
        <v>1</v>
      </c>
    </row>
    <row r="107885">
      <c r="A107885" t="inlineStr">
        <is>
          <t>calcgrpc</t>
        </is>
      </c>
      <c r="B107885" t="n">
        <v>1</v>
      </c>
    </row>
    <row r="107886">
      <c r="A107886" t="inlineStr">
        <is>
          <t>e7a867</t>
        </is>
      </c>
      <c r="B107886" t="n">
        <v>1</v>
      </c>
    </row>
    <row r="107887">
      <c r="A107887" t="inlineStr">
        <is>
          <t>citywatchville</t>
        </is>
      </c>
      <c r="B107887" t="n">
        <v>1</v>
      </c>
    </row>
    <row r="107888">
      <c r="A107888" t="inlineStr">
        <is>
          <t>arearen</t>
        </is>
      </c>
      <c r="B107888" t="n">
        <v>1</v>
      </c>
    </row>
    <row r="107889">
      <c r="A107889" t="inlineStr">
        <is>
          <t>westvillopers</t>
        </is>
      </c>
      <c r="B107889" t="n">
        <v>1</v>
      </c>
    </row>
    <row r="107890">
      <c r="A107890" t="inlineStr">
        <is>
          <t>southamptonfcs</t>
        </is>
      </c>
      <c r="B107890" t="n">
        <v>1</v>
      </c>
    </row>
    <row r="107891">
      <c r="A107891" t="inlineStr">
        <is>
          <t>mcclashan</t>
        </is>
      </c>
      <c r="B107891" t="n">
        <v>1</v>
      </c>
    </row>
    <row r="107892">
      <c r="A107892" t="inlineStr">
        <is>
          <t>funnycacheball</t>
        </is>
      </c>
      <c r="B107892" t="n">
        <v>1</v>
      </c>
    </row>
    <row r="107893">
      <c r="A107893" t="inlineStr">
        <is>
          <t>eviding</t>
        </is>
      </c>
      <c r="B107893" t="n">
        <v>1</v>
      </c>
    </row>
    <row r="107894">
      <c r="A107894" t="inlineStr">
        <is>
          <t>shaheensenate</t>
        </is>
      </c>
      <c r="B107894" t="n">
        <v>1</v>
      </c>
    </row>
    <row r="107895">
      <c r="A107895" t="inlineStr">
        <is>
          <t>siccif</t>
        </is>
      </c>
      <c r="B107895" t="n">
        <v>1</v>
      </c>
    </row>
    <row r="107896">
      <c r="A107896" t="inlineStr">
        <is>
          <t>transsmission</t>
        </is>
      </c>
      <c r="B107896" t="n">
        <v>1</v>
      </c>
    </row>
    <row r="107897">
      <c r="A107897" t="inlineStr">
        <is>
          <t>glivistom</t>
        </is>
      </c>
      <c r="B107897" t="n">
        <v>1</v>
      </c>
    </row>
    <row r="107898">
      <c r="A107898" t="inlineStr">
        <is>
          <t>27494rk</t>
        </is>
      </c>
      <c r="B107898" t="n">
        <v>1</v>
      </c>
    </row>
    <row r="107899">
      <c r="A107899" t="inlineStr">
        <is>
          <t>almonians</t>
        </is>
      </c>
      <c r="B107899" t="n">
        <v>1</v>
      </c>
    </row>
    <row r="107900">
      <c r="A107900" t="inlineStr">
        <is>
          <t>faximage</t>
        </is>
      </c>
      <c r="B107900" t="n">
        <v>1</v>
      </c>
    </row>
    <row r="107901">
      <c r="A107901" t="inlineStr">
        <is>
          <t>debty</t>
        </is>
      </c>
      <c r="B107901" t="n">
        <v>1</v>
      </c>
    </row>
    <row r="107902">
      <c r="A107902" t="inlineStr">
        <is>
          <t>videolossus</t>
        </is>
      </c>
      <c r="B107902" t="n">
        <v>1</v>
      </c>
    </row>
    <row r="107903">
      <c r="A107903" t="inlineStr">
        <is>
          <t>cruzsummers</t>
        </is>
      </c>
      <c r="B107903" t="n">
        <v>1</v>
      </c>
    </row>
    <row r="107904">
      <c r="A107904" t="inlineStr">
        <is>
          <t>cambrances</t>
        </is>
      </c>
      <c r="B107904" t="n">
        <v>1</v>
      </c>
    </row>
    <row r="107905">
      <c r="A107905" t="inlineStr">
        <is>
          <t>playbanked</t>
        </is>
      </c>
      <c r="B107905" t="n">
        <v>1</v>
      </c>
    </row>
    <row r="107906">
      <c r="A107906" t="inlineStr">
        <is>
          <t>ndi_mageniz</t>
        </is>
      </c>
      <c r="B107906" t="n">
        <v>1</v>
      </c>
    </row>
    <row r="107907">
      <c r="A107907" t="inlineStr">
        <is>
          <t>m1sc</t>
        </is>
      </c>
      <c r="B107907" t="n">
        <v>1</v>
      </c>
    </row>
    <row r="107908">
      <c r="A107908" t="inlineStr">
        <is>
          <t>armalton</t>
        </is>
      </c>
      <c r="B107908" t="n">
        <v>1</v>
      </c>
    </row>
    <row r="107909">
      <c r="A107909" t="inlineStr">
        <is>
          <t>kwre</t>
        </is>
      </c>
      <c r="B107909" t="n">
        <v>1</v>
      </c>
    </row>
    <row r="107910">
      <c r="A107910" t="inlineStr">
        <is>
          <t>mukerrd</t>
        </is>
      </c>
      <c r="B107910" t="n">
        <v>1</v>
      </c>
    </row>
    <row r="107911">
      <c r="A107911" t="inlineStr">
        <is>
          <t>scarpalent</t>
        </is>
      </c>
      <c r="B107911" t="n">
        <v>1</v>
      </c>
    </row>
    <row r="107912">
      <c r="A107912" t="inlineStr">
        <is>
          <t>leonow</t>
        </is>
      </c>
      <c r="B107912" t="n">
        <v>1</v>
      </c>
    </row>
    <row r="107913">
      <c r="A107913" t="inlineStr">
        <is>
          <t>3503—</t>
        </is>
      </c>
      <c r="B107913" t="n">
        <v>1</v>
      </c>
    </row>
    <row r="107914">
      <c r="A107914" t="inlineStr">
        <is>
          <t>chham</t>
        </is>
      </c>
      <c r="B107914" t="n">
        <v>1</v>
      </c>
    </row>
    <row r="107915">
      <c r="A107915" t="inlineStr">
        <is>
          <t>mcqurip</t>
        </is>
      </c>
      <c r="B107915" t="n">
        <v>1</v>
      </c>
    </row>
    <row r="107916">
      <c r="A107916" t="inlineStr">
        <is>
          <t>mcguerin</t>
        </is>
      </c>
      <c r="B107916" t="n">
        <v>1</v>
      </c>
    </row>
    <row r="107917">
      <c r="A107917" t="inlineStr">
        <is>
          <t>goermanns</t>
        </is>
      </c>
      <c r="B107917" t="n">
        <v>1</v>
      </c>
    </row>
    <row r="107918">
      <c r="A107918" t="inlineStr">
        <is>
          <t>elksbock</t>
        </is>
      </c>
      <c r="B107918" t="n">
        <v>1</v>
      </c>
    </row>
    <row r="107919">
      <c r="A107919" t="inlineStr">
        <is>
          <t>supervin</t>
        </is>
      </c>
      <c r="B107919" t="n">
        <v>1</v>
      </c>
    </row>
    <row r="107920">
      <c r="A107920" t="inlineStr">
        <is>
          <t>byroshiys</t>
        </is>
      </c>
      <c r="B107920" t="n">
        <v>1</v>
      </c>
    </row>
    <row r="107921">
      <c r="A107921" t="inlineStr">
        <is>
          <t>yayhan</t>
        </is>
      </c>
      <c r="B107921" t="n">
        <v>1</v>
      </c>
    </row>
    <row r="107922">
      <c r="A107922" t="inlineStr">
        <is>
          <t>overpassess</t>
        </is>
      </c>
      <c r="B107922" t="n">
        <v>1</v>
      </c>
    </row>
    <row r="107923">
      <c r="A107923" t="inlineStr">
        <is>
          <t>popflorida</t>
        </is>
      </c>
      <c r="B107923" t="n">
        <v>1</v>
      </c>
    </row>
    <row r="107924">
      <c r="A107924" t="inlineStr">
        <is>
          <t>watershedguard</t>
        </is>
      </c>
      <c r="B107924" t="n">
        <v>1</v>
      </c>
    </row>
    <row r="107925">
      <c r="A107925" t="inlineStr">
        <is>
          <t>linkedia</t>
        </is>
      </c>
      <c r="B107925" t="n">
        <v>1</v>
      </c>
    </row>
    <row r="107926">
      <c r="A107926" t="inlineStr">
        <is>
          <t>polyreaking</t>
        </is>
      </c>
      <c r="B107926" t="n">
        <v>1</v>
      </c>
    </row>
    <row r="107927">
      <c r="A107927" t="inlineStr">
        <is>
          <t>mevlutas</t>
        </is>
      </c>
      <c r="B107927" t="n">
        <v>1</v>
      </c>
    </row>
    <row r="107928">
      <c r="A107928" t="inlineStr">
        <is>
          <t>fittting</t>
        </is>
      </c>
      <c r="B107928" t="n">
        <v>1</v>
      </c>
    </row>
    <row r="107929">
      <c r="A107929" t="inlineStr">
        <is>
          <t>yartagain</t>
        </is>
      </c>
      <c r="B107929" t="n">
        <v>1</v>
      </c>
    </row>
    <row r="107930">
      <c r="A107930" t="inlineStr">
        <is>
          <t>advertisementwhud</t>
        </is>
      </c>
      <c r="B107930" t="n">
        <v>1</v>
      </c>
    </row>
    <row r="107931">
      <c r="A107931" t="inlineStr">
        <is>
          <t>chandrandra</t>
        </is>
      </c>
      <c r="B107931" t="n">
        <v>1</v>
      </c>
    </row>
    <row r="107932">
      <c r="A107932" t="inlineStr">
        <is>
          <t>buckwheels</t>
        </is>
      </c>
      <c r="B107932" t="n">
        <v>2</v>
      </c>
    </row>
    <row r="107933">
      <c r="A107933" t="inlineStr">
        <is>
          <t>humboldtian</t>
        </is>
      </c>
      <c r="B107933" t="n">
        <v>1</v>
      </c>
    </row>
    <row r="107934">
      <c r="A107934" t="inlineStr">
        <is>
          <t>phyllisdepuerat</t>
        </is>
      </c>
      <c r="B107934" t="n">
        <v>1</v>
      </c>
    </row>
    <row r="107935">
      <c r="A107935" t="inlineStr">
        <is>
          <t>actuallly</t>
        </is>
      </c>
      <c r="B107935" t="n">
        <v>1</v>
      </c>
    </row>
    <row r="107936">
      <c r="A107936" t="inlineStr">
        <is>
          <t>mhawatimesdemon</t>
        </is>
      </c>
      <c r="B107936" t="n">
        <v>1</v>
      </c>
    </row>
    <row r="107937">
      <c r="A107937" t="inlineStr">
        <is>
          <t>kikein</t>
        </is>
      </c>
      <c r="B107937" t="n">
        <v>1</v>
      </c>
    </row>
    <row r="107938">
      <c r="A107938" t="inlineStr">
        <is>
          <t>depuerat</t>
        </is>
      </c>
      <c r="B107938" t="n">
        <v>1</v>
      </c>
    </row>
    <row r="107939">
      <c r="A107939" t="inlineStr">
        <is>
          <t>blumbslr</t>
        </is>
      </c>
      <c r="B107939" t="n">
        <v>1</v>
      </c>
    </row>
    <row r="107940">
      <c r="A107940" t="inlineStr">
        <is>
          <t>niumpow</t>
        </is>
      </c>
      <c r="B107940" t="n">
        <v>1</v>
      </c>
    </row>
    <row r="107941">
      <c r="A107941" t="inlineStr">
        <is>
          <t>insectbot</t>
        </is>
      </c>
      <c r="B107941" t="n">
        <v>1</v>
      </c>
    </row>
    <row r="107942">
      <c r="A107942" t="inlineStr">
        <is>
          <t>xpoc</t>
        </is>
      </c>
      <c r="B107942" t="n">
        <v>1</v>
      </c>
    </row>
    <row r="107943">
      <c r="A107943" t="inlineStr">
        <is>
          <t>boysls</t>
        </is>
      </c>
      <c r="B107943" t="n">
        <v>1</v>
      </c>
    </row>
    <row r="107944">
      <c r="A107944" t="inlineStr">
        <is>
          <t>welvers</t>
        </is>
      </c>
      <c r="B107944" t="n">
        <v>1</v>
      </c>
    </row>
    <row r="107945">
      <c r="A107945" t="inlineStr">
        <is>
          <t>jaimamus</t>
        </is>
      </c>
      <c r="B107945" t="n">
        <v>1</v>
      </c>
    </row>
    <row r="107946">
      <c r="A107946" t="inlineStr">
        <is>
          <t>turnreload</t>
        </is>
      </c>
      <c r="B107946" t="n">
        <v>1</v>
      </c>
    </row>
    <row r="107947">
      <c r="A107947" t="inlineStr">
        <is>
          <t>modtod</t>
        </is>
      </c>
      <c r="B107947" t="n">
        <v>1</v>
      </c>
    </row>
    <row r="107948">
      <c r="A107948" t="inlineStr">
        <is>
          <t>subacaond</t>
        </is>
      </c>
      <c r="B107948" t="n">
        <v>1</v>
      </c>
    </row>
    <row r="107949">
      <c r="A107949" t="inlineStr">
        <is>
          <t>bovas</t>
        </is>
      </c>
      <c r="B107949" t="n">
        <v>1</v>
      </c>
    </row>
    <row r="107950">
      <c r="A107950" t="inlineStr">
        <is>
          <t>regowns</t>
        </is>
      </c>
      <c r="B107950" t="n">
        <v>1</v>
      </c>
    </row>
    <row r="107951">
      <c r="A107951" t="inlineStr">
        <is>
          <t>intions</t>
        </is>
      </c>
      <c r="B107951" t="n">
        <v>1</v>
      </c>
    </row>
    <row r="107952">
      <c r="A107952" t="inlineStr">
        <is>
          <t>bronjadox</t>
        </is>
      </c>
      <c r="B107952" t="n">
        <v>1</v>
      </c>
    </row>
    <row r="107953">
      <c r="A107953" t="inlineStr">
        <is>
          <t>ppling</t>
        </is>
      </c>
      <c r="B107953" t="n">
        <v>1</v>
      </c>
    </row>
    <row r="107954">
      <c r="A107954" t="inlineStr">
        <is>
          <t>permiserads</t>
        </is>
      </c>
      <c r="B107954" t="n">
        <v>1</v>
      </c>
    </row>
    <row r="107955">
      <c r="A107955" t="inlineStr">
        <is>
          <t>factioning</t>
        </is>
      </c>
      <c r="B107955" t="n">
        <v>1</v>
      </c>
    </row>
    <row r="107956">
      <c r="A107956" t="inlineStr">
        <is>
          <t>toruela</t>
        </is>
      </c>
      <c r="B107956" t="n">
        <v>1</v>
      </c>
    </row>
    <row r="107957">
      <c r="A107957" t="inlineStr">
        <is>
          <t>ly10de0r3</t>
        </is>
      </c>
      <c r="B107957" t="n">
        <v>1</v>
      </c>
    </row>
    <row r="107958">
      <c r="A107958" t="inlineStr">
        <is>
          <t>howtoencourageimmigration</t>
        </is>
      </c>
      <c r="B107958" t="n">
        <v>1</v>
      </c>
    </row>
    <row r="107959">
      <c r="A107959" t="inlineStr">
        <is>
          <t>draleb</t>
        </is>
      </c>
      <c r="B107959" t="n">
        <v>1</v>
      </c>
    </row>
    <row r="107960">
      <c r="A107960" t="inlineStr">
        <is>
          <t>rabatiyah</t>
        </is>
      </c>
      <c r="B107960" t="n">
        <v>1</v>
      </c>
    </row>
    <row r="107961">
      <c r="A107961" t="inlineStr">
        <is>
          <t>spotnick</t>
        </is>
      </c>
      <c r="B107961" t="n">
        <v>1</v>
      </c>
    </row>
    <row r="107962">
      <c r="A107962" t="inlineStr">
        <is>
          <t>annuzon</t>
        </is>
      </c>
      <c r="B107962" t="n">
        <v>1</v>
      </c>
    </row>
    <row r="107963">
      <c r="A107963" t="inlineStr">
        <is>
          <t>clintmy</t>
        </is>
      </c>
      <c r="B107963" t="n">
        <v>1</v>
      </c>
    </row>
    <row r="107964">
      <c r="A107964" t="inlineStr">
        <is>
          <t>reuchloff</t>
        </is>
      </c>
      <c r="B107964" t="n">
        <v>1</v>
      </c>
    </row>
    <row r="107965">
      <c r="A107965" t="inlineStr">
        <is>
          <t>ytiovannof</t>
        </is>
      </c>
      <c r="B107965" t="n">
        <v>1</v>
      </c>
    </row>
    <row r="107966">
      <c r="A107966" t="inlineStr">
        <is>
          <t>mayacasy</t>
        </is>
      </c>
      <c r="B107966" t="n">
        <v>1</v>
      </c>
    </row>
    <row r="107967">
      <c r="A107967" t="inlineStr">
        <is>
          <t>screenmatchdancei</t>
        </is>
      </c>
      <c r="B107967" t="n">
        <v>1</v>
      </c>
    </row>
    <row r="107968">
      <c r="A107968" t="inlineStr">
        <is>
          <t>coozed</t>
        </is>
      </c>
      <c r="B107968" t="n">
        <v>2</v>
      </c>
    </row>
    <row r="107969">
      <c r="A107969" t="inlineStr">
        <is>
          <t>debaker</t>
        </is>
      </c>
      <c r="B107969" t="n">
        <v>1</v>
      </c>
    </row>
    <row r="107970">
      <c r="A107970" t="inlineStr">
        <is>
          <t>nosexism</t>
        </is>
      </c>
      <c r="B107970" t="n">
        <v>1</v>
      </c>
    </row>
    <row r="107971">
      <c r="A107971" t="inlineStr">
        <is>
          <t>earshezl</t>
        </is>
      </c>
      <c r="B107971" t="n">
        <v>1</v>
      </c>
    </row>
    <row r="107972">
      <c r="A107972" t="inlineStr">
        <is>
          <t>wonderfulhow</t>
        </is>
      </c>
      <c r="B107972" t="n">
        <v>1</v>
      </c>
    </row>
    <row r="107973">
      <c r="A107973" t="inlineStr">
        <is>
          <t>fsl—what</t>
        </is>
      </c>
      <c r="B107973" t="n">
        <v>1</v>
      </c>
    </row>
    <row r="107974">
      <c r="A107974" t="inlineStr">
        <is>
          <t>adachshar</t>
        </is>
      </c>
      <c r="B107974" t="n">
        <v>1</v>
      </c>
    </row>
    <row r="107975">
      <c r="A107975" t="inlineStr">
        <is>
          <t>1nuw</t>
        </is>
      </c>
      <c r="B107975" t="n">
        <v>1</v>
      </c>
    </row>
    <row r="107976">
      <c r="A107976" t="inlineStr">
        <is>
          <t>multipleed</t>
        </is>
      </c>
      <c r="B107976" t="n">
        <v>1</v>
      </c>
    </row>
    <row r="107977">
      <c r="A107977" t="inlineStr">
        <is>
          <t>initgas1</t>
        </is>
      </c>
      <c r="B107977" t="n">
        <v>1</v>
      </c>
    </row>
    <row r="107978">
      <c r="A107978" t="inlineStr">
        <is>
          <t>vamdkbfiveldeptavova</t>
        </is>
      </c>
      <c r="B107978" t="n">
        <v>1</v>
      </c>
    </row>
    <row r="107979">
      <c r="A107979" t="inlineStr">
        <is>
          <t>cinrot</t>
        </is>
      </c>
      <c r="B107979" t="n">
        <v>1</v>
      </c>
    </row>
    <row r="107980">
      <c r="A107980" t="inlineStr">
        <is>
          <t>praseos</t>
        </is>
      </c>
      <c r="B107980" t="n">
        <v>1</v>
      </c>
    </row>
    <row r="107981">
      <c r="A107981" t="inlineStr">
        <is>
          <t>redoolex</t>
        </is>
      </c>
      <c r="B107981" t="n">
        <v>1</v>
      </c>
    </row>
    <row r="107982">
      <c r="A107982" t="inlineStr">
        <is>
          <t>nowdate</t>
        </is>
      </c>
      <c r="B107982" t="n">
        <v>2</v>
      </c>
    </row>
    <row r="107983">
      <c r="A107983" t="inlineStr">
        <is>
          <t>efaigs</t>
        </is>
      </c>
      <c r="B107983" t="n">
        <v>1</v>
      </c>
    </row>
    <row r="107984">
      <c r="A107984" t="inlineStr">
        <is>
          <t>axive</t>
        </is>
      </c>
      <c r="B107984" t="n">
        <v>4</v>
      </c>
    </row>
    <row r="107985">
      <c r="A107985" t="inlineStr">
        <is>
          <t>n3ryori</t>
        </is>
      </c>
      <c r="B107985" t="n">
        <v>1</v>
      </c>
    </row>
    <row r="107986">
      <c r="A107986" t="inlineStr">
        <is>
          <t>previous10</t>
        </is>
      </c>
      <c r="B107986" t="n">
        <v>1</v>
      </c>
    </row>
    <row r="107987">
      <c r="A107987" t="inlineStr">
        <is>
          <t>lat1c</t>
        </is>
      </c>
      <c r="B107987" t="n">
        <v>1</v>
      </c>
    </row>
    <row r="107988">
      <c r="A107988" t="inlineStr">
        <is>
          <t>icsim</t>
        </is>
      </c>
      <c r="B107988" t="n">
        <v>1</v>
      </c>
    </row>
    <row r="107989">
      <c r="A107989" t="inlineStr">
        <is>
          <t>toplevel|</t>
        </is>
      </c>
      <c r="B107989" t="n">
        <v>1</v>
      </c>
    </row>
    <row r="107990">
      <c r="A107990" t="inlineStr">
        <is>
          <t>ul_p</t>
        </is>
      </c>
      <c r="B107990" t="n">
        <v>1</v>
      </c>
    </row>
    <row r="107991">
      <c r="A107991" t="inlineStr">
        <is>
          <t>advscont</t>
        </is>
      </c>
      <c r="B107991" t="n">
        <v>1</v>
      </c>
    </row>
    <row r="107992">
      <c r="A107992" t="inlineStr">
        <is>
          <t>conistency</t>
        </is>
      </c>
      <c r="B107992" t="n">
        <v>1</v>
      </c>
    </row>
    <row r="107993">
      <c r="A107993" t="inlineStr">
        <is>
          <t>arbenecho</t>
        </is>
      </c>
      <c r="B107993" t="n">
        <v>1</v>
      </c>
    </row>
    <row r="107994">
      <c r="A107994" t="inlineStr">
        <is>
          <t>9543</t>
        </is>
      </c>
      <c r="B107994" t="n">
        <v>2</v>
      </c>
    </row>
    <row r="107995">
      <c r="A107995" t="inlineStr">
        <is>
          <t>feching</t>
        </is>
      </c>
      <c r="B107995" t="n">
        <v>1</v>
      </c>
    </row>
    <row r="107996">
      <c r="A107996" t="inlineStr">
        <is>
          <t>liala</t>
        </is>
      </c>
      <c r="B107996" t="n">
        <v>1</v>
      </c>
    </row>
    <row r="107997">
      <c r="A107997" t="inlineStr">
        <is>
          <t>rflk</t>
        </is>
      </c>
      <c r="B107997" t="n">
        <v>1</v>
      </c>
    </row>
    <row r="107998">
      <c r="A107998" t="inlineStr">
        <is>
          <t>afshaphat</t>
        </is>
      </c>
      <c r="B107998" t="n">
        <v>1</v>
      </c>
    </row>
    <row r="107999">
      <c r="A107999" t="inlineStr">
        <is>
          <t>ordermean</t>
        </is>
      </c>
      <c r="B107999" t="n">
        <v>1</v>
      </c>
    </row>
    <row r="108000">
      <c r="A108000" t="inlineStr">
        <is>
          <t>inmean</t>
        </is>
      </c>
      <c r="B108000" t="n">
        <v>1</v>
      </c>
    </row>
    <row r="108001">
      <c r="A108001" t="inlineStr">
        <is>
          <t>makale</t>
        </is>
      </c>
      <c r="B108001" t="n">
        <v>1</v>
      </c>
    </row>
    <row r="108002">
      <c r="A108002" t="inlineStr">
        <is>
          <t>nocell</t>
        </is>
      </c>
      <c r="B108002" t="n">
        <v>2</v>
      </c>
    </row>
    <row r="108003">
      <c r="A108003" t="inlineStr">
        <is>
          <t>strmodel</t>
        </is>
      </c>
      <c r="B108003" t="n">
        <v>1</v>
      </c>
    </row>
    <row r="108004">
      <c r="A108004" t="inlineStr">
        <is>
          <t>c3eea61qb</t>
        </is>
      </c>
      <c r="B108004" t="n">
        <v>1</v>
      </c>
    </row>
    <row r="108005">
      <c r="A108005" t="inlineStr">
        <is>
          <t>preented</t>
        </is>
      </c>
      <c r="B108005" t="n">
        <v>1</v>
      </c>
    </row>
    <row r="108006">
      <c r="A108006" t="inlineStr">
        <is>
          <t>instantm</t>
        </is>
      </c>
      <c r="B108006" t="n">
        <v>1</v>
      </c>
    </row>
    <row r="108007">
      <c r="A108007" t="inlineStr">
        <is>
          <t>höleyp</t>
        </is>
      </c>
      <c r="B108007" t="n">
        <v>1</v>
      </c>
    </row>
    <row r="108008">
      <c r="A108008" t="inlineStr">
        <is>
          <t>occation</t>
        </is>
      </c>
      <c r="B108008" t="n">
        <v>1</v>
      </c>
    </row>
    <row r="108009">
      <c r="A108009" t="inlineStr">
        <is>
          <t>hf|</t>
        </is>
      </c>
      <c r="B108009" t="n">
        <v>1</v>
      </c>
    </row>
    <row r="108010">
      <c r="A108010" t="inlineStr">
        <is>
          <t>si10</t>
        </is>
      </c>
      <c r="B108010" t="n">
        <v>1</v>
      </c>
    </row>
    <row r="108011">
      <c r="A108011" t="inlineStr">
        <is>
          <t>80151</t>
        </is>
      </c>
      <c r="B108011" t="n">
        <v>1</v>
      </c>
    </row>
    <row r="108012">
      <c r="A108012" t="inlineStr">
        <is>
          <t>bit96</t>
        </is>
      </c>
      <c r="B108012" t="n">
        <v>3</v>
      </c>
    </row>
    <row r="108013">
      <c r="A108013" t="inlineStr">
        <is>
          <t>strnam</t>
        </is>
      </c>
      <c r="B108013" t="n">
        <v>1</v>
      </c>
    </row>
    <row r="108014">
      <c r="A108014" t="inlineStr">
        <is>
          <t>progu</t>
        </is>
      </c>
      <c r="B108014" t="n">
        <v>1</v>
      </c>
    </row>
    <row r="108015">
      <c r="A108015" t="inlineStr">
        <is>
          <t>push34</t>
        </is>
      </c>
      <c r="B108015" t="n">
        <v>1</v>
      </c>
    </row>
    <row r="108016">
      <c r="A108016" t="inlineStr">
        <is>
          <t>jsbi</t>
        </is>
      </c>
      <c r="B108016" t="n">
        <v>1</v>
      </c>
    </row>
    <row r="108017">
      <c r="A108017" t="inlineStr">
        <is>
          <t>targfstairs</t>
        </is>
      </c>
      <c r="B108017" t="n">
        <v>1</v>
      </c>
    </row>
    <row r="108018">
      <c r="A108018" t="inlineStr">
        <is>
          <t>transece</t>
        </is>
      </c>
      <c r="B108018" t="n">
        <v>1</v>
      </c>
    </row>
    <row r="108019">
      <c r="A108019" t="inlineStr">
        <is>
          <t>10_7</t>
        </is>
      </c>
      <c r="B108019" t="n">
        <v>1</v>
      </c>
    </row>
    <row r="108020">
      <c r="A108020" t="inlineStr">
        <is>
          <t>klls</t>
        </is>
      </c>
      <c r="B108020" t="n">
        <v>1</v>
      </c>
    </row>
    <row r="108021">
      <c r="A108021" t="inlineStr">
        <is>
          <t>originalcalc</t>
        </is>
      </c>
      <c r="B108021" t="n">
        <v>1</v>
      </c>
    </row>
    <row r="108022">
      <c r="A108022" t="inlineStr">
        <is>
          <t>heights002</t>
        </is>
      </c>
      <c r="B108022" t="n">
        <v>1</v>
      </c>
    </row>
    <row r="108023">
      <c r="A108023" t="inlineStr">
        <is>
          <t>lgin</t>
        </is>
      </c>
      <c r="B108023" t="n">
        <v>2</v>
      </c>
    </row>
    <row r="108024">
      <c r="A108024" t="inlineStr">
        <is>
          <t>p_would</t>
        </is>
      </c>
      <c r="B108024" t="n">
        <v>1</v>
      </c>
    </row>
    <row r="108025">
      <c r="A108025" t="inlineStr">
        <is>
          <t>n3ra</t>
        </is>
      </c>
      <c r="B108025" t="n">
        <v>1</v>
      </c>
    </row>
    <row r="108026">
      <c r="A108026" t="inlineStr">
        <is>
          <t>classories</t>
        </is>
      </c>
      <c r="B108026" t="n">
        <v>1</v>
      </c>
    </row>
    <row r="108027">
      <c r="A108027" t="inlineStr">
        <is>
          <t>lossmaking</t>
        </is>
      </c>
      <c r="B108027" t="n">
        <v>2</v>
      </c>
    </row>
    <row r="108028">
      <c r="A108028" t="inlineStr">
        <is>
          <t>status11nil</t>
        </is>
      </c>
      <c r="B108028" t="n">
        <v>1</v>
      </c>
    </row>
    <row r="108029">
      <c r="A108029" t="inlineStr">
        <is>
          <t>distopened</t>
        </is>
      </c>
      <c r="B108029" t="n">
        <v>1</v>
      </c>
    </row>
    <row r="108030">
      <c r="A108030" t="inlineStr">
        <is>
          <t>wprirov90</t>
        </is>
      </c>
      <c r="B108030" t="n">
        <v>1</v>
      </c>
    </row>
    <row r="108031">
      <c r="A108031" t="inlineStr">
        <is>
          <t>playerstr</t>
        </is>
      </c>
      <c r="B108031" t="n">
        <v>1</v>
      </c>
    </row>
    <row r="108032">
      <c r="A108032" t="inlineStr">
        <is>
          <t>culturehistory</t>
        </is>
      </c>
      <c r="B108032" t="n">
        <v>1</v>
      </c>
    </row>
    <row r="108033">
      <c r="A108033" t="inlineStr">
        <is>
          <t>δvalue</t>
        </is>
      </c>
      <c r="B108033" t="n">
        <v>1</v>
      </c>
    </row>
    <row r="108034">
      <c r="A108034" t="inlineStr">
        <is>
          <t>accumor</t>
        </is>
      </c>
      <c r="B108034" t="n">
        <v>1</v>
      </c>
    </row>
    <row r="108035">
      <c r="A108035" t="inlineStr">
        <is>
          <t>planya</t>
        </is>
      </c>
      <c r="B108035" t="n">
        <v>1</v>
      </c>
    </row>
    <row r="108036">
      <c r="A108036" t="inlineStr">
        <is>
          <t>ofhd</t>
        </is>
      </c>
      <c r="B108036" t="n">
        <v>1</v>
      </c>
    </row>
    <row r="108037">
      <c r="A108037" t="inlineStr">
        <is>
          <t>9–190</t>
        </is>
      </c>
      <c r="B108037" t="n">
        <v>1</v>
      </c>
    </row>
    <row r="108038">
      <c r="A108038" t="inlineStr">
        <is>
          <t>takkuno</t>
        </is>
      </c>
      <c r="B108038" t="n">
        <v>1</v>
      </c>
    </row>
    <row r="108039">
      <c r="A108039" t="inlineStr">
        <is>
          <t>{{{2221lat</t>
        </is>
      </c>
      <c r="B108039" t="n">
        <v>1</v>
      </c>
    </row>
    <row r="108040">
      <c r="A108040" t="inlineStr">
        <is>
          <t>specil</t>
        </is>
      </c>
      <c r="B108040" t="n">
        <v>1</v>
      </c>
    </row>
    <row r="108041">
      <c r="A108041" t="inlineStr">
        <is>
          <t>懂cru</t>
        </is>
      </c>
      <c r="B108041" t="n">
        <v>1</v>
      </c>
    </row>
    <row r="108042">
      <c r="A108042" t="inlineStr">
        <is>
          <t>testb1</t>
        </is>
      </c>
      <c r="B108042" t="n">
        <v>1</v>
      </c>
    </row>
    <row r="108043">
      <c r="A108043" t="inlineStr">
        <is>
          <t>0·3†</t>
        </is>
      </c>
      <c r="B108043" t="n">
        <v>1</v>
      </c>
    </row>
    <row r="108044">
      <c r="A108044" t="inlineStr">
        <is>
          <t>diagnosiship–hypertension</t>
        </is>
      </c>
      <c r="B108044" t="n">
        <v>1</v>
      </c>
    </row>
    <row r="108045">
      <c r="A108045" t="inlineStr">
        <is>
          <t>met45</t>
        </is>
      </c>
      <c r="B108045" t="n">
        <v>1</v>
      </c>
    </row>
    <row r="108046">
      <c r="A108046" t="inlineStr">
        <is>
          <t>dyshypercalcemia</t>
        </is>
      </c>
      <c r="B108046" t="n">
        <v>1</v>
      </c>
    </row>
    <row r="108047">
      <c r="A108047" t="inlineStr">
        <is>
          <t>cz2</t>
        </is>
      </c>
      <c r="B108047" t="n">
        <v>1</v>
      </c>
    </row>
    <row r="108048">
      <c r="A108048" t="inlineStr">
        <is>
          <t>mc162</t>
        </is>
      </c>
      <c r="B108048" t="n">
        <v>1</v>
      </c>
    </row>
    <row r="108049">
      <c r="A108049" t="inlineStr">
        <is>
          <t>śmyna</t>
        </is>
      </c>
      <c r="B108049" t="n">
        <v>1</v>
      </c>
    </row>
    <row r="108050">
      <c r="A108050" t="inlineStr">
        <is>
          <t>extrapresence</t>
        </is>
      </c>
      <c r="B108050" t="n">
        <v>1</v>
      </c>
    </row>
    <row r="108051">
      <c r="A108051" t="inlineStr">
        <is>
          <t>maet43</t>
        </is>
      </c>
      <c r="B108051" t="n">
        <v>1</v>
      </c>
    </row>
    <row r="108052">
      <c r="A108052" t="inlineStr">
        <is>
          <t>trilobrefsider</t>
        </is>
      </c>
      <c r="B108052" t="n">
        <v>1</v>
      </c>
    </row>
    <row r="108053">
      <c r="A108053" t="inlineStr">
        <is>
          <t>veiz</t>
        </is>
      </c>
      <c r="B108053" t="n">
        <v>2</v>
      </c>
    </row>
    <row r="108054">
      <c r="A108054" t="inlineStr">
        <is>
          <t>stagenormal</t>
        </is>
      </c>
      <c r="B108054" t="n">
        <v>1</v>
      </c>
    </row>
    <row r="108055">
      <c r="A108055" t="inlineStr">
        <is>
          <t>0·4</t>
        </is>
      </c>
      <c r="B108055" t="n">
        <v>2</v>
      </c>
    </row>
    <row r="108056">
      <c r="A108056" t="inlineStr">
        <is>
          <t>virifer</t>
        </is>
      </c>
      <c r="B108056" t="n">
        <v>1</v>
      </c>
    </row>
    <row r="108057">
      <c r="A108057" t="inlineStr">
        <is>
          <t>seronoemia</t>
        </is>
      </c>
      <c r="B108057" t="n">
        <v>1</v>
      </c>
    </row>
    <row r="108058">
      <c r="A108058" t="inlineStr">
        <is>
          <t>dbv3013</t>
        </is>
      </c>
      <c r="B108058" t="n">
        <v>1</v>
      </c>
    </row>
    <row r="108059">
      <c r="A108059" t="inlineStr">
        <is>
          <t>spongenstrat</t>
        </is>
      </c>
      <c r="B108059" t="n">
        <v>1</v>
      </c>
    </row>
    <row r="108060">
      <c r="A108060" t="inlineStr">
        <is>
          <t>16–280</t>
        </is>
      </c>
      <c r="B108060" t="n">
        <v>1</v>
      </c>
    </row>
    <row r="108061">
      <c r="A108061" t="inlineStr">
        <is>
          <t>invipoa</t>
        </is>
      </c>
      <c r="B108061" t="n">
        <v>1</v>
      </c>
    </row>
    <row r="108062">
      <c r="A108062" t="inlineStr">
        <is>
          <t>hemroid</t>
        </is>
      </c>
      <c r="B108062" t="n">
        <v>1</v>
      </c>
    </row>
    <row r="108063">
      <c r="A108063" t="inlineStr">
        <is>
          <t>httpbloker</t>
        </is>
      </c>
      <c r="B108063" t="n">
        <v>1</v>
      </c>
    </row>
    <row r="108064">
      <c r="A108064" t="inlineStr">
        <is>
          <t>miss10</t>
        </is>
      </c>
      <c r="B108064" t="n">
        <v>1</v>
      </c>
    </row>
    <row r="108065">
      <c r="A108065" t="inlineStr">
        <is>
          <t>alat40</t>
        </is>
      </c>
      <c r="B108065" t="n">
        <v>1</v>
      </c>
    </row>
    <row r="108066">
      <c r="A108066" t="inlineStr">
        <is>
          <t>courphen</t>
        </is>
      </c>
      <c r="B108066" t="n">
        <v>1</v>
      </c>
    </row>
    <row r="108067">
      <c r="A108067" t="inlineStr">
        <is>
          <t>cytoarchitecture</t>
        </is>
      </c>
      <c r="B108067" t="n">
        <v>1</v>
      </c>
    </row>
    <row r="108068">
      <c r="A108068" t="inlineStr">
        <is>
          <t>sephaeca</t>
        </is>
      </c>
      <c r="B108068" t="n">
        <v>1</v>
      </c>
    </row>
    <row r="108069">
      <c r="A108069" t="inlineStr">
        <is>
          <t>taxosome</t>
        </is>
      </c>
      <c r="B108069" t="n">
        <v>1</v>
      </c>
    </row>
    <row r="108070">
      <c r="A108070" t="inlineStr">
        <is>
          <t>tancelectomy</t>
        </is>
      </c>
      <c r="B108070" t="n">
        <v>1</v>
      </c>
    </row>
    <row r="108071">
      <c r="A108071" t="inlineStr">
        <is>
          <t>dyspiturgia</t>
        </is>
      </c>
      <c r="B108071" t="n">
        <v>1</v>
      </c>
    </row>
    <row r="108072">
      <c r="A108072" t="inlineStr">
        <is>
          <t>sitizen</t>
        </is>
      </c>
      <c r="B108072" t="n">
        <v>1</v>
      </c>
    </row>
    <row r="108073">
      <c r="A108073" t="inlineStr">
        <is>
          <t>dispineureur</t>
        </is>
      </c>
      <c r="B108073" t="n">
        <v>1</v>
      </c>
    </row>
    <row r="108074">
      <c r="A108074" t="inlineStr">
        <is>
          <t>ns4494387–389</t>
        </is>
      </c>
      <c r="B108074" t="n">
        <v>1</v>
      </c>
    </row>
    <row r="108075">
      <c r="A108075" t="inlineStr">
        <is>
          <t>a™</t>
        </is>
      </c>
      <c r="B108075" t="n">
        <v>1</v>
      </c>
    </row>
    <row r="108076">
      <c r="A108076" t="inlineStr">
        <is>
          <t>succulmus</t>
        </is>
      </c>
      <c r="B108076" t="n">
        <v>1</v>
      </c>
    </row>
    <row r="108077">
      <c r="A108077" t="inlineStr">
        <is>
          <t>analyzerassessment</t>
        </is>
      </c>
      <c r="B108077" t="n">
        <v>1</v>
      </c>
    </row>
    <row r="108078">
      <c r="A108078" t="inlineStr">
        <is>
          <t>lirerthyomales</t>
        </is>
      </c>
      <c r="B108078" t="n">
        <v>1</v>
      </c>
    </row>
    <row r="108079">
      <c r="A108079" t="inlineStr">
        <is>
          <t>elastomeries</t>
        </is>
      </c>
      <c r="B108079" t="n">
        <v>1</v>
      </c>
    </row>
    <row r="108080">
      <c r="A108080" t="inlineStr">
        <is>
          <t>gapeja</t>
        </is>
      </c>
      <c r="B108080" t="n">
        <v>1</v>
      </c>
    </row>
    <row r="108081">
      <c r="A108081" t="inlineStr">
        <is>
          <t>durwhisper</t>
        </is>
      </c>
      <c r="B108081" t="n">
        <v>1</v>
      </c>
    </row>
    <row r="108082">
      <c r="A108082" t="inlineStr">
        <is>
          <t>sulphurated</t>
        </is>
      </c>
      <c r="B108082" t="n">
        <v>1</v>
      </c>
    </row>
    <row r="108083">
      <c r="A108083" t="inlineStr">
        <is>
          <t>néalogy</t>
        </is>
      </c>
      <c r="B108083" t="n">
        <v>1</v>
      </c>
    </row>
    <row r="108084">
      <c r="A108084" t="inlineStr">
        <is>
          <t>asswere</t>
        </is>
      </c>
      <c r="B108084" t="n">
        <v>1</v>
      </c>
    </row>
    <row r="108085">
      <c r="A108085" t="inlineStr">
        <is>
          <t>ridgekside</t>
        </is>
      </c>
      <c r="B108085" t="n">
        <v>1</v>
      </c>
    </row>
    <row r="108086">
      <c r="A108086" t="inlineStr">
        <is>
          <t>malgaussicilus</t>
        </is>
      </c>
      <c r="B108086" t="n">
        <v>1</v>
      </c>
    </row>
    <row r="108087">
      <c r="A108087" t="inlineStr">
        <is>
          <t>100kals</t>
        </is>
      </c>
      <c r="B108087" t="n">
        <v>1</v>
      </c>
    </row>
    <row r="108088">
      <c r="A108088" t="inlineStr">
        <is>
          <t>meraysia</t>
        </is>
      </c>
      <c r="B108088" t="n">
        <v>1</v>
      </c>
    </row>
    <row r="108089">
      <c r="A108089" t="inlineStr">
        <is>
          <t>052948</t>
        </is>
      </c>
      <c r="B108089" t="n">
        <v>1</v>
      </c>
    </row>
    <row r="108090">
      <c r="A108090" t="inlineStr">
        <is>
          <t>godeur</t>
        </is>
      </c>
      <c r="B108090" t="n">
        <v>1</v>
      </c>
    </row>
    <row r="108091">
      <c r="A108091" t="inlineStr">
        <is>
          <t>cathodesic</t>
        </is>
      </c>
      <c r="B108091" t="n">
        <v>1</v>
      </c>
    </row>
    <row r="108092">
      <c r="A108092" t="inlineStr">
        <is>
          <t>statacre</t>
        </is>
      </c>
      <c r="B108092" t="n">
        <v>1</v>
      </c>
    </row>
    <row r="108093">
      <c r="A108093" t="inlineStr">
        <is>
          <t>diaminium</t>
        </is>
      </c>
      <c r="B108093" t="n">
        <v>1</v>
      </c>
    </row>
    <row r="108094">
      <c r="A108094" t="inlineStr">
        <is>
          <t>heilsung</t>
        </is>
      </c>
      <c r="B108094" t="n">
        <v>1</v>
      </c>
    </row>
    <row r="108095">
      <c r="A108095" t="inlineStr">
        <is>
          <t>miniomorph</t>
        </is>
      </c>
      <c r="B108095" t="n">
        <v>1</v>
      </c>
    </row>
    <row r="108096">
      <c r="A108096" t="inlineStr">
        <is>
          <t>turagi</t>
        </is>
      </c>
      <c r="B108096" t="n">
        <v>1</v>
      </c>
    </row>
    <row r="108097">
      <c r="A108097" t="inlineStr">
        <is>
          <t>talladowan</t>
        </is>
      </c>
      <c r="B108097" t="n">
        <v>1</v>
      </c>
    </row>
    <row r="108098">
      <c r="A108098" t="inlineStr">
        <is>
          <t>leuc</t>
        </is>
      </c>
      <c r="B108098" t="n">
        <v>1</v>
      </c>
    </row>
    <row r="108099">
      <c r="A108099" t="inlineStr">
        <is>
          <t>045005</t>
        </is>
      </c>
      <c r="B108099" t="n">
        <v>1</v>
      </c>
    </row>
    <row r="108100">
      <c r="A108100" t="inlineStr">
        <is>
          <t>shwatch</t>
        </is>
      </c>
      <c r="B108100" t="n">
        <v>1</v>
      </c>
    </row>
    <row r="108101">
      <c r="A108101" t="inlineStr">
        <is>
          <t>tigred</t>
        </is>
      </c>
      <c r="B108101" t="n">
        <v>1</v>
      </c>
    </row>
    <row r="108102">
      <c r="A108102" t="inlineStr">
        <is>
          <t>we70</t>
        </is>
      </c>
      <c r="B108102" t="n">
        <v>1</v>
      </c>
    </row>
    <row r="108103">
      <c r="A108103" t="inlineStr">
        <is>
          <t>chartasis</t>
        </is>
      </c>
      <c r="B108103" t="n">
        <v>1</v>
      </c>
    </row>
    <row r="108104">
      <c r="A108104" t="inlineStr">
        <is>
          <t>guarbleri</t>
        </is>
      </c>
      <c r="B108104" t="n">
        <v>1</v>
      </c>
    </row>
    <row r="108105">
      <c r="A108105" t="inlineStr">
        <is>
          <t>053427</t>
        </is>
      </c>
      <c r="B108105" t="n">
        <v>1</v>
      </c>
    </row>
    <row r="108106">
      <c r="A108106" t="inlineStr">
        <is>
          <t>transmixtures</t>
        </is>
      </c>
      <c r="B108106" t="n">
        <v>1</v>
      </c>
    </row>
    <row r="108107">
      <c r="A108107" t="inlineStr">
        <is>
          <t>braveknight</t>
        </is>
      </c>
      <c r="B108107" t="n">
        <v>1</v>
      </c>
    </row>
    <row r="108108">
      <c r="A108108" t="inlineStr">
        <is>
          <t>133s</t>
        </is>
      </c>
      <c r="B108108" t="n">
        <v>1</v>
      </c>
    </row>
    <row r="108109">
      <c r="A108109" t="inlineStr">
        <is>
          <t>transmixture</t>
        </is>
      </c>
      <c r="B108109" t="n">
        <v>1</v>
      </c>
    </row>
    <row r="108110">
      <c r="A108110" t="inlineStr">
        <is>
          <t>tinko</t>
        </is>
      </c>
      <c r="B108110" t="n">
        <v>2</v>
      </c>
    </row>
    <row r="108111">
      <c r="A108111" t="inlineStr">
        <is>
          <t>dreadstalker</t>
        </is>
      </c>
      <c r="B108111" t="n">
        <v>1</v>
      </c>
    </row>
    <row r="108112">
      <c r="A108112" t="inlineStr">
        <is>
          <t>wordslanguages</t>
        </is>
      </c>
      <c r="B108112" t="n">
        <v>1</v>
      </c>
    </row>
    <row r="108113">
      <c r="A108113" t="inlineStr">
        <is>
          <t>129s</t>
        </is>
      </c>
      <c r="B108113" t="n">
        <v>1</v>
      </c>
    </row>
    <row r="108114">
      <c r="A108114" t="inlineStr">
        <is>
          <t>132s</t>
        </is>
      </c>
      <c r="B108114" t="n">
        <v>2</v>
      </c>
    </row>
    <row r="108115">
      <c r="A108115" t="inlineStr">
        <is>
          <t>241s</t>
        </is>
      </c>
      <c r="B108115" t="n">
        <v>1</v>
      </c>
    </row>
    <row r="108116">
      <c r="A108116" t="inlineStr">
        <is>
          <t>3rp</t>
        </is>
      </c>
      <c r="B108116" t="n">
        <v>3</v>
      </c>
    </row>
    <row r="108117">
      <c r="A108117" t="inlineStr">
        <is>
          <t>avg358の条滝</t>
        </is>
      </c>
      <c r="B108117" t="n">
        <v>1</v>
      </c>
    </row>
    <row r="108118">
      <c r="A108118" t="inlineStr">
        <is>
          <t>prefat</t>
        </is>
      </c>
      <c r="B108118" t="n">
        <v>1</v>
      </c>
    </row>
    <row r="108119">
      <c r="A108119" t="inlineStr">
        <is>
          <t>selbay</t>
        </is>
      </c>
      <c r="B108119" t="n">
        <v>1</v>
      </c>
    </row>
    <row r="108120">
      <c r="A108120" t="inlineStr">
        <is>
          <t>opanectus</t>
        </is>
      </c>
      <c r="B108120" t="n">
        <v>1</v>
      </c>
    </row>
    <row r="108121">
      <c r="A108121" t="inlineStr">
        <is>
          <t>animposterone</t>
        </is>
      </c>
      <c r="B108121" t="n">
        <v>1</v>
      </c>
    </row>
    <row r="108122">
      <c r="A108122" t="inlineStr">
        <is>
          <t>suppuants</t>
        </is>
      </c>
      <c r="B108122" t="n">
        <v>1</v>
      </c>
    </row>
    <row r="108123">
      <c r="A108123" t="inlineStr">
        <is>
          <t>olejj</t>
        </is>
      </c>
      <c r="B108123" t="n">
        <v>1</v>
      </c>
    </row>
    <row r="108124">
      <c r="A108124" t="inlineStr">
        <is>
          <t>bravonville</t>
        </is>
      </c>
      <c r="B108124" t="n">
        <v>1</v>
      </c>
    </row>
    <row r="108125">
      <c r="A108125" t="inlineStr">
        <is>
          <t>nouves</t>
        </is>
      </c>
      <c r="B108125" t="n">
        <v>1</v>
      </c>
    </row>
    <row r="108126">
      <c r="A108126" t="inlineStr">
        <is>
          <t>—exchanging</t>
        </is>
      </c>
      <c r="B108126" t="n">
        <v>1</v>
      </c>
    </row>
    <row r="108127">
      <c r="A108127" t="inlineStr">
        <is>
          <t>grandépa</t>
        </is>
      </c>
      <c r="B108127" t="n">
        <v>1</v>
      </c>
    </row>
    <row r="108128">
      <c r="A108128" t="inlineStr">
        <is>
          <t>zigls</t>
        </is>
      </c>
      <c r="B108128" t="n">
        <v>1</v>
      </c>
    </row>
    <row r="108129">
      <c r="A108129" t="inlineStr">
        <is>
          <t>khalee</t>
        </is>
      </c>
      <c r="B108129" t="n">
        <v>2</v>
      </c>
    </row>
    <row r="108130">
      <c r="A108130" t="inlineStr">
        <is>
          <t>freebeer</t>
        </is>
      </c>
      <c r="B108130" t="n">
        <v>1</v>
      </c>
    </row>
    <row r="108131">
      <c r="A108131" t="inlineStr">
        <is>
          <t>chivalry—you</t>
        </is>
      </c>
      <c r="B108131" t="n">
        <v>1</v>
      </c>
    </row>
    <row r="108132">
      <c r="A108132" t="inlineStr">
        <is>
          <t>000share</t>
        </is>
      </c>
      <c r="B108132" t="n">
        <v>3</v>
      </c>
    </row>
    <row r="108133">
      <c r="A108133" t="inlineStr">
        <is>
          <t>choose—no</t>
        </is>
      </c>
      <c r="B108133" t="n">
        <v>1</v>
      </c>
    </row>
    <row r="108134">
      <c r="A108134" t="inlineStr">
        <is>
          <t>governors—make</t>
        </is>
      </c>
      <c r="B108134" t="n">
        <v>1</v>
      </c>
    </row>
    <row r="108135">
      <c r="A108135" t="inlineStr">
        <is>
          <t>pence—who</t>
        </is>
      </c>
      <c r="B108135" t="n">
        <v>2</v>
      </c>
    </row>
    <row r="108136">
      <c r="A108136" t="inlineStr">
        <is>
          <t>broachman</t>
        </is>
      </c>
      <c r="B108136" t="n">
        <v>1</v>
      </c>
    </row>
    <row r="108137">
      <c r="A108137" t="inlineStr">
        <is>
          <t>mokhtuls</t>
        </is>
      </c>
      <c r="B108137" t="n">
        <v>1</v>
      </c>
    </row>
    <row r="108138">
      <c r="A108138" t="inlineStr">
        <is>
          <t>sudan—though</t>
        </is>
      </c>
      <c r="B108138" t="n">
        <v>1</v>
      </c>
    </row>
    <row r="108139">
      <c r="A108139" t="inlineStr">
        <is>
          <t>sudanise</t>
        </is>
      </c>
      <c r="B108139" t="n">
        <v>1</v>
      </c>
    </row>
    <row r="108140">
      <c r="A108140" t="inlineStr">
        <is>
          <t>ballamius</t>
        </is>
      </c>
      <c r="B108140" t="n">
        <v>1</v>
      </c>
    </row>
    <row r="108141">
      <c r="A108141" t="inlineStr">
        <is>
          <t>eptamine</t>
        </is>
      </c>
      <c r="B108141" t="n">
        <v>1</v>
      </c>
    </row>
    <row r="108142">
      <c r="A108142" t="inlineStr">
        <is>
          <t>now—out</t>
        </is>
      </c>
      <c r="B108142" t="n">
        <v>1</v>
      </c>
    </row>
    <row r="108143">
      <c r="A108143" t="inlineStr">
        <is>
          <t>odidsoban</t>
        </is>
      </c>
      <c r="B108143" t="n">
        <v>1</v>
      </c>
    </row>
    <row r="108144">
      <c r="A108144" t="inlineStr">
        <is>
          <t>mokhtul</t>
        </is>
      </c>
      <c r="B108144" t="n">
        <v>1</v>
      </c>
    </row>
    <row r="108145">
      <c r="A108145" t="inlineStr">
        <is>
          <t>banguis</t>
        </is>
      </c>
      <c r="B108145" t="n">
        <v>2</v>
      </c>
    </row>
    <row r="108146">
      <c r="A108146" t="inlineStr">
        <is>
          <t>wfars</t>
        </is>
      </c>
      <c r="B108146" t="n">
        <v>2</v>
      </c>
    </row>
    <row r="108147">
      <c r="A108147" t="inlineStr">
        <is>
          <t>mandemap</t>
        </is>
      </c>
      <c r="B108147" t="n">
        <v>1</v>
      </c>
    </row>
    <row r="108148">
      <c r="A108148" t="inlineStr">
        <is>
          <t>appliesafterrit</t>
        </is>
      </c>
      <c r="B108148" t="n">
        <v>1</v>
      </c>
    </row>
    <row r="108149">
      <c r="A108149" t="inlineStr">
        <is>
          <t>final3</t>
        </is>
      </c>
      <c r="B108149" t="n">
        <v>1</v>
      </c>
    </row>
    <row r="108150">
      <c r="A108150" t="inlineStr">
        <is>
          <t>fraimelabarboza</t>
        </is>
      </c>
      <c r="B108150" t="n">
        <v>1</v>
      </c>
    </row>
    <row r="108151">
      <c r="A108151" t="inlineStr">
        <is>
          <t>recgmers</t>
        </is>
      </c>
      <c r="B108151" t="n">
        <v>1</v>
      </c>
    </row>
    <row r="108152">
      <c r="A108152" t="inlineStr">
        <is>
          <t>findusandsex</t>
        </is>
      </c>
      <c r="B108152" t="n">
        <v>1</v>
      </c>
    </row>
    <row r="108153">
      <c r="A108153" t="inlineStr">
        <is>
          <t>flag0</t>
        </is>
      </c>
      <c r="B108153" t="n">
        <v>2</v>
      </c>
    </row>
    <row r="108154">
      <c r="A108154" t="inlineStr">
        <is>
          <t>debugcounts</t>
        </is>
      </c>
      <c r="B108154" t="n">
        <v>1</v>
      </c>
    </row>
    <row r="108155">
      <c r="A108155" t="inlineStr">
        <is>
          <t>jugglingll</t>
        </is>
      </c>
      <c r="B108155" t="n">
        <v>1</v>
      </c>
    </row>
    <row r="108156">
      <c r="A108156" t="inlineStr">
        <is>
          <t>worldradioliterally</t>
        </is>
      </c>
      <c r="B108156" t="n">
        <v>1</v>
      </c>
    </row>
    <row r="108157">
      <c r="A108157" t="inlineStr">
        <is>
          <t>exprexprnum</t>
        </is>
      </c>
      <c r="B108157" t="n">
        <v>1</v>
      </c>
    </row>
    <row r="108158">
      <c r="A108158" t="inlineStr">
        <is>
          <t>typedables</t>
        </is>
      </c>
      <c r="B108158" t="n">
        <v>1</v>
      </c>
    </row>
    <row r="108159">
      <c r="A108159" t="inlineStr">
        <is>
          <t>itemselector</t>
        </is>
      </c>
      <c r="B108159" t="n">
        <v>1</v>
      </c>
    </row>
    <row r="108160">
      <c r="A108160" t="inlineStr">
        <is>
          <t>getafewcache</t>
        </is>
      </c>
      <c r="B108160" t="n">
        <v>1</v>
      </c>
    </row>
    <row r="108161">
      <c r="A108161" t="inlineStr">
        <is>
          <t>stooling</t>
        </is>
      </c>
      <c r="B108161" t="n">
        <v>1</v>
      </c>
    </row>
    <row r="108162">
      <c r="A108162" t="inlineStr">
        <is>
          <t>mirono</t>
        </is>
      </c>
      <c r="B108162" t="n">
        <v>1</v>
      </c>
    </row>
    <row r="108163">
      <c r="A108163" t="inlineStr">
        <is>
          <t>flag2</t>
        </is>
      </c>
      <c r="B108163" t="n">
        <v>1</v>
      </c>
    </row>
    <row r="108164">
      <c r="A108164" t="inlineStr">
        <is>
          <t>favaor</t>
        </is>
      </c>
      <c r="B108164" t="n">
        <v>1</v>
      </c>
    </row>
    <row r="108165">
      <c r="A108165" t="inlineStr">
        <is>
          <t>statecflagset</t>
        </is>
      </c>
      <c r="B108165" t="n">
        <v>1</v>
      </c>
    </row>
    <row r="108166">
      <c r="A108166" t="inlineStr">
        <is>
          <t>crackedperneurysilvergmail</t>
        </is>
      </c>
      <c r="B108166" t="n">
        <v>1</v>
      </c>
    </row>
    <row r="108167">
      <c r="A108167" t="inlineStr">
        <is>
          <t>wsoodinfo</t>
        </is>
      </c>
      <c r="B108167" t="n">
        <v>1</v>
      </c>
    </row>
    <row r="108168">
      <c r="A108168" t="inlineStr">
        <is>
          <t>16uzi</t>
        </is>
      </c>
      <c r="B108168" t="n">
        <v>1</v>
      </c>
    </row>
    <row r="108169">
      <c r="A108169" t="inlineStr">
        <is>
          <t>import_typeb2</t>
        </is>
      </c>
      <c r="B108169" t="n">
        <v>1</v>
      </c>
    </row>
    <row r="108170">
      <c r="A108170" t="inlineStr">
        <is>
          <t>export_user</t>
        </is>
      </c>
      <c r="B108170" t="n">
        <v>1</v>
      </c>
    </row>
    <row r="108171">
      <c r="A108171" t="inlineStr">
        <is>
          <t>ghostbusting</t>
        </is>
      </c>
      <c r="B108171" t="n">
        <v>3</v>
      </c>
    </row>
    <row r="108172">
      <c r="A108172" t="inlineStr">
        <is>
          <t>kringli</t>
        </is>
      </c>
      <c r="B108172" t="n">
        <v>1</v>
      </c>
    </row>
    <row r="108173">
      <c r="A108173" t="inlineStr">
        <is>
          <t>lunglite</t>
        </is>
      </c>
      <c r="B108173" t="n">
        <v>1</v>
      </c>
    </row>
    <row r="108174">
      <c r="A108174" t="inlineStr">
        <is>
          <t>guchard</t>
        </is>
      </c>
      <c r="B108174" t="n">
        <v>1</v>
      </c>
    </row>
    <row r="108175">
      <c r="A108175" t="inlineStr">
        <is>
          <t>zhouziafeiren</t>
        </is>
      </c>
      <c r="B108175" t="n">
        <v>1</v>
      </c>
    </row>
    <row r="108176">
      <c r="A108176" t="inlineStr">
        <is>
          <t>tearsow</t>
        </is>
      </c>
      <c r="B108176" t="n">
        <v>1</v>
      </c>
    </row>
    <row r="108177">
      <c r="A108177" t="inlineStr">
        <is>
          <t>betterkiller</t>
        </is>
      </c>
      <c r="B108177" t="n">
        <v>1</v>
      </c>
    </row>
    <row r="108178">
      <c r="A108178" t="inlineStr">
        <is>
          <t>kolsrud</t>
        </is>
      </c>
      <c r="B108178" t="n">
        <v>1</v>
      </c>
    </row>
    <row r="108179">
      <c r="A108179" t="inlineStr">
        <is>
          <t>gbp46</t>
        </is>
      </c>
      <c r="B108179" t="n">
        <v>1</v>
      </c>
    </row>
    <row r="108180">
      <c r="A108180" t="inlineStr">
        <is>
          <t>tumara</t>
        </is>
      </c>
      <c r="B108180" t="n">
        <v>1</v>
      </c>
    </row>
    <row r="108181">
      <c r="A108181" t="inlineStr">
        <is>
          <t>takeprints</t>
        </is>
      </c>
      <c r="B108181" t="n">
        <v>1</v>
      </c>
    </row>
    <row r="108182">
      <c r="A108182" t="inlineStr">
        <is>
          <t>ccdrs</t>
        </is>
      </c>
      <c r="B108182" t="n">
        <v>1</v>
      </c>
    </row>
    <row r="108183">
      <c r="A108183" t="inlineStr">
        <is>
          <t>myiasivir</t>
        </is>
      </c>
      <c r="B108183" t="n">
        <v>1</v>
      </c>
    </row>
    <row r="108184">
      <c r="A108184" t="inlineStr">
        <is>
          <t>oh‐</t>
        </is>
      </c>
      <c r="B108184" t="n">
        <v>1</v>
      </c>
    </row>
    <row r="108185">
      <c r="A108185" t="inlineStr">
        <is>
          <t>g‐</t>
        </is>
      </c>
      <c r="B108185" t="n">
        <v>2</v>
      </c>
    </row>
    <row r="108186">
      <c r="A108186" t="inlineStr">
        <is>
          <t>pyreters</t>
        </is>
      </c>
      <c r="B108186" t="n">
        <v>1</v>
      </c>
    </row>
    <row r="108187">
      <c r="A108187" t="inlineStr">
        <is>
          <t>sisable</t>
        </is>
      </c>
      <c r="B108187" t="n">
        <v>2</v>
      </c>
    </row>
    <row r="108188">
      <c r="A108188" t="inlineStr">
        <is>
          <t>flupperx</t>
        </is>
      </c>
      <c r="B108188" t="n">
        <v>1</v>
      </c>
    </row>
    <row r="108189">
      <c r="A108189" t="inlineStr">
        <is>
          <t>regrieux</t>
        </is>
      </c>
      <c r="B108189" t="n">
        <v>1</v>
      </c>
    </row>
    <row r="108190">
      <c r="A108190" t="inlineStr">
        <is>
          <t>httpmyprotein617qi</t>
        </is>
      </c>
      <c r="B108190" t="n">
        <v>1</v>
      </c>
    </row>
    <row r="108191">
      <c r="A108191" t="inlineStr">
        <is>
          <t>low‐level</t>
        </is>
      </c>
      <c r="B108191" t="n">
        <v>2</v>
      </c>
    </row>
    <row r="108192">
      <c r="A108192" t="inlineStr">
        <is>
          <t>scp1235</t>
        </is>
      </c>
      <c r="B108192" t="n">
        <v>1</v>
      </c>
    </row>
    <row r="108193">
      <c r="A108193" t="inlineStr">
        <is>
          <t>moriamer</t>
        </is>
      </c>
      <c r="B108193" t="n">
        <v>1</v>
      </c>
    </row>
    <row r="108194">
      <c r="A108194" t="inlineStr">
        <is>
          <t xml:space="preserve">2005 </t>
        </is>
      </c>
      <c r="B108194" t="n">
        <v>1</v>
      </c>
    </row>
    <row r="108195">
      <c r="A108195" t="inlineStr">
        <is>
          <t>nistryage</t>
        </is>
      </c>
      <c r="B108195" t="n">
        <v>1</v>
      </c>
    </row>
    <row r="108196">
      <c r="A108196" t="inlineStr">
        <is>
          <t>giletby</t>
        </is>
      </c>
      <c r="B108196" t="n">
        <v>1</v>
      </c>
    </row>
    <row r="108197">
      <c r="A108197" t="inlineStr">
        <is>
          <t>birchabise</t>
        </is>
      </c>
      <c r="B108197" t="n">
        <v>1</v>
      </c>
    </row>
    <row r="108198">
      <c r="A108198" t="inlineStr">
        <is>
          <t>borisoff</t>
        </is>
      </c>
      <c r="B108198" t="n">
        <v>1</v>
      </c>
    </row>
    <row r="108199">
      <c r="A108199" t="inlineStr">
        <is>
          <t>fognita</t>
        </is>
      </c>
      <c r="B108199" t="n">
        <v>1</v>
      </c>
    </row>
    <row r="108200">
      <c r="A108200" t="inlineStr">
        <is>
          <t>rhitka</t>
        </is>
      </c>
      <c r="B108200" t="n">
        <v>1</v>
      </c>
    </row>
    <row r="108201">
      <c r="A108201" t="inlineStr">
        <is>
          <t>kruijmans</t>
        </is>
      </c>
      <c r="B108201" t="n">
        <v>1</v>
      </c>
    </row>
    <row r="108202">
      <c r="A108202" t="inlineStr">
        <is>
          <t>rhitkas</t>
        </is>
      </c>
      <c r="B108202" t="n">
        <v>1</v>
      </c>
    </row>
    <row r="108203">
      <c r="A108203" t="inlineStr">
        <is>
          <t>coltelly</t>
        </is>
      </c>
      <c r="B108203" t="n">
        <v>1</v>
      </c>
    </row>
    <row r="108204">
      <c r="A108204" t="inlineStr">
        <is>
          <t>salgados</t>
        </is>
      </c>
      <c r="B108204" t="n">
        <v>2</v>
      </c>
    </row>
    <row r="108205">
      <c r="A108205" t="inlineStr">
        <is>
          <t>dayplamped</t>
        </is>
      </c>
      <c r="B108205" t="n">
        <v>1</v>
      </c>
    </row>
    <row r="108206">
      <c r="A108206" t="inlineStr">
        <is>
          <t>cranum</t>
        </is>
      </c>
      <c r="B108206" t="n">
        <v>1</v>
      </c>
    </row>
    <row r="108207">
      <c r="A108207" t="inlineStr">
        <is>
          <t>yet—cavernerist</t>
        </is>
      </c>
      <c r="B108207" t="n">
        <v>1</v>
      </c>
    </row>
    <row r="108208">
      <c r="A108208" t="inlineStr">
        <is>
          <t>embiratic</t>
        </is>
      </c>
      <c r="B108208" t="n">
        <v>1</v>
      </c>
    </row>
    <row r="108209">
      <c r="A108209" t="inlineStr">
        <is>
          <t>lellis</t>
        </is>
      </c>
      <c r="B108209" t="n">
        <v>1</v>
      </c>
    </row>
    <row r="108210">
      <c r="A108210" t="inlineStr">
        <is>
          <t>pinsual</t>
        </is>
      </c>
      <c r="B108210" t="n">
        <v>1</v>
      </c>
    </row>
    <row r="108211">
      <c r="A108211" t="inlineStr">
        <is>
          <t>watertorpt</t>
        </is>
      </c>
      <c r="B108211" t="n">
        <v>1</v>
      </c>
    </row>
    <row r="108212">
      <c r="A108212" t="inlineStr">
        <is>
          <t>firesbursts</t>
        </is>
      </c>
      <c r="B108212" t="n">
        <v>1</v>
      </c>
    </row>
    <row r="108213">
      <c r="A108213" t="inlineStr">
        <is>
          <t>graemer</t>
        </is>
      </c>
      <c r="B108213" t="n">
        <v>1</v>
      </c>
    </row>
    <row r="108214">
      <c r="A108214" t="inlineStr">
        <is>
          <t>frutte</t>
        </is>
      </c>
      <c r="B108214" t="n">
        <v>1</v>
      </c>
    </row>
    <row r="108215">
      <c r="A108215" t="inlineStr">
        <is>
          <t>fresneau</t>
        </is>
      </c>
      <c r="B108215" t="n">
        <v>1</v>
      </c>
    </row>
    <row r="108216">
      <c r="A108216" t="inlineStr">
        <is>
          <t>bellequeton</t>
        </is>
      </c>
      <c r="B108216" t="n">
        <v>1</v>
      </c>
    </row>
    <row r="108217">
      <c r="A108217" t="inlineStr">
        <is>
          <t>stoneet</t>
        </is>
      </c>
      <c r="B108217" t="n">
        <v>1</v>
      </c>
    </row>
    <row r="108218">
      <c r="A108218" t="inlineStr">
        <is>
          <t>pichro</t>
        </is>
      </c>
      <c r="B108218" t="n">
        <v>1</v>
      </c>
    </row>
    <row r="108219">
      <c r="A108219" t="inlineStr">
        <is>
          <t>flevage</t>
        </is>
      </c>
      <c r="B108219" t="n">
        <v>1</v>
      </c>
    </row>
    <row r="108220">
      <c r="A108220" t="inlineStr">
        <is>
          <t>parasolin</t>
        </is>
      </c>
      <c r="B108220" t="n">
        <v>1</v>
      </c>
    </row>
    <row r="108221">
      <c r="A108221" t="inlineStr">
        <is>
          <t>petadevichs</t>
        </is>
      </c>
      <c r="B108221" t="n">
        <v>1</v>
      </c>
    </row>
    <row r="108222">
      <c r="A108222" t="inlineStr">
        <is>
          <t>blaiseur</t>
        </is>
      </c>
      <c r="B108222" t="n">
        <v>1</v>
      </c>
    </row>
    <row r="108223">
      <c r="A108223" t="inlineStr">
        <is>
          <t>emuos</t>
        </is>
      </c>
      <c r="B108223" t="n">
        <v>1</v>
      </c>
    </row>
    <row r="108224">
      <c r="A108224" t="inlineStr">
        <is>
          <t>aquinson</t>
        </is>
      </c>
      <c r="B108224" t="n">
        <v>1</v>
      </c>
    </row>
    <row r="108225">
      <c r="A108225" t="inlineStr">
        <is>
          <t>carpetwood</t>
        </is>
      </c>
      <c r="B108225" t="n">
        <v>2</v>
      </c>
    </row>
    <row r="108226">
      <c r="A108226" t="inlineStr">
        <is>
          <t>kyome</t>
        </is>
      </c>
      <c r="B108226" t="n">
        <v>1</v>
      </c>
    </row>
    <row r="108227">
      <c r="A108227" t="inlineStr">
        <is>
          <t>pichros</t>
        </is>
      </c>
      <c r="B108227" t="n">
        <v>1</v>
      </c>
    </row>
    <row r="108228">
      <c r="A108228" t="inlineStr">
        <is>
          <t>blating</t>
        </is>
      </c>
      <c r="B108228" t="n">
        <v>1</v>
      </c>
    </row>
    <row r="108229">
      <c r="A108229" t="inlineStr">
        <is>
          <t>reutersyazuo</t>
        </is>
      </c>
      <c r="B108229" t="n">
        <v>1</v>
      </c>
    </row>
    <row r="108230">
      <c r="A108230" t="inlineStr">
        <is>
          <t>taxons</t>
        </is>
      </c>
      <c r="B108230" t="n">
        <v>1</v>
      </c>
    </row>
    <row r="108231">
      <c r="A108231" t="inlineStr">
        <is>
          <t>reutersralf</t>
        </is>
      </c>
      <c r="B108231" t="n">
        <v>1</v>
      </c>
    </row>
    <row r="108232">
      <c r="A108232" t="inlineStr">
        <is>
          <t>senmash</t>
        </is>
      </c>
      <c r="B108232" t="n">
        <v>1</v>
      </c>
    </row>
    <row r="108233">
      <c r="A108233" t="inlineStr">
        <is>
          <t>zikasi</t>
        </is>
      </c>
      <c r="B108233" t="n">
        <v>1</v>
      </c>
    </row>
    <row r="108234">
      <c r="A108234" t="inlineStr">
        <is>
          <t>taluvian</t>
        </is>
      </c>
      <c r="B108234" t="n">
        <v>1</v>
      </c>
    </row>
    <row r="108235">
      <c r="A108235" t="inlineStr">
        <is>
          <t>llneryna</t>
        </is>
      </c>
      <c r="B108235" t="n">
        <v>1</v>
      </c>
    </row>
    <row r="108236">
      <c r="A108236" t="inlineStr">
        <is>
          <t>zakiroro</t>
        </is>
      </c>
      <c r="B108236" t="n">
        <v>1</v>
      </c>
    </row>
    <row r="108237">
      <c r="A108237" t="inlineStr">
        <is>
          <t>srenbaker</t>
        </is>
      </c>
      <c r="B108237" t="n">
        <v>1</v>
      </c>
    </row>
    <row r="108238">
      <c r="A108238" t="inlineStr">
        <is>
          <t>reutersbhoka</t>
        </is>
      </c>
      <c r="B108238" t="n">
        <v>1</v>
      </c>
    </row>
    <row r="108239">
      <c r="A108239" t="inlineStr">
        <is>
          <t>reutersnati</t>
        </is>
      </c>
      <c r="B108239" t="n">
        <v>1</v>
      </c>
    </row>
    <row r="108240">
      <c r="A108240" t="inlineStr">
        <is>
          <t>satofile</t>
        </is>
      </c>
      <c r="B108240" t="n">
        <v>1</v>
      </c>
    </row>
    <row r="108241">
      <c r="A108241" t="inlineStr">
        <is>
          <t>inesh</t>
        </is>
      </c>
      <c r="B108241" t="n">
        <v>1</v>
      </c>
    </row>
    <row r="108242">
      <c r="A108242" t="inlineStr">
        <is>
          <t>takahashifile</t>
        </is>
      </c>
      <c r="B108242" t="n">
        <v>1</v>
      </c>
    </row>
    <row r="108243">
      <c r="A108243" t="inlineStr">
        <is>
          <t>nipsenberg</t>
        </is>
      </c>
      <c r="B108243" t="n">
        <v>1</v>
      </c>
    </row>
    <row r="108244">
      <c r="A108244" t="inlineStr">
        <is>
          <t>reutersrizuko</t>
        </is>
      </c>
      <c r="B108244" t="n">
        <v>1</v>
      </c>
    </row>
    <row r="108245">
      <c r="A108245" t="inlineStr">
        <is>
          <t>harikrishnan</t>
        </is>
      </c>
      <c r="B108245" t="n">
        <v>1</v>
      </c>
    </row>
    <row r="108246">
      <c r="A108246" t="inlineStr">
        <is>
          <t>idleyo</t>
        </is>
      </c>
      <c r="B108246" t="n">
        <v>1</v>
      </c>
    </row>
    <row r="108247">
      <c r="A108247" t="inlineStr">
        <is>
          <t>meerentz145</t>
        </is>
      </c>
      <c r="B108247" t="n">
        <v>1</v>
      </c>
    </row>
    <row r="108248">
      <c r="A108248" t="inlineStr">
        <is>
          <t>rynglers</t>
        </is>
      </c>
      <c r="B108248" t="n">
        <v>1</v>
      </c>
    </row>
    <row r="108249">
      <c r="A108249" t="inlineStr">
        <is>
          <t>youraptor</t>
        </is>
      </c>
      <c r="B108249" t="n">
        <v>1</v>
      </c>
    </row>
    <row r="108250">
      <c r="A108250" t="inlineStr">
        <is>
          <t>algs発</t>
        </is>
      </c>
      <c r="B108250" t="n">
        <v>1</v>
      </c>
    </row>
    <row r="108251">
      <c r="A108251" t="inlineStr">
        <is>
          <t>80714142</t>
        </is>
      </c>
      <c r="B108251" t="n">
        <v>1</v>
      </c>
    </row>
    <row r="108252">
      <c r="A108252" t="inlineStr">
        <is>
          <t>xta_ip</t>
        </is>
      </c>
      <c r="B108252" t="n">
        <v>1</v>
      </c>
    </row>
    <row r="108253">
      <c r="A108253" t="inlineStr">
        <is>
          <t>whatdid</t>
        </is>
      </c>
      <c r="B108253" t="n">
        <v>3</v>
      </c>
    </row>
    <row r="108254">
      <c r="A108254" t="inlineStr">
        <is>
          <t>halonel</t>
        </is>
      </c>
      <c r="B108254" t="n">
        <v>1</v>
      </c>
    </row>
    <row r="108255">
      <c r="A108255" t="inlineStr">
        <is>
          <t>wowwoho</t>
        </is>
      </c>
      <c r="B108255" t="n">
        <v>1</v>
      </c>
    </row>
    <row r="108256">
      <c r="A108256" t="inlineStr">
        <is>
          <t>perballom</t>
        </is>
      </c>
      <c r="B108256" t="n">
        <v>1</v>
      </c>
    </row>
    <row r="108257">
      <c r="A108257" t="inlineStr">
        <is>
          <t>tsukoon</t>
        </is>
      </c>
      <c r="B108257" t="n">
        <v>1</v>
      </c>
    </row>
    <row r="108258">
      <c r="A108258" t="inlineStr">
        <is>
          <t>get288dan</t>
        </is>
      </c>
      <c r="B108258" t="n">
        <v>1</v>
      </c>
    </row>
    <row r="108259">
      <c r="A108259" t="inlineStr">
        <is>
          <t>aboany</t>
        </is>
      </c>
      <c r="B108259" t="n">
        <v>1</v>
      </c>
    </row>
    <row r="108260">
      <c r="A108260" t="inlineStr">
        <is>
          <t>403idt2</t>
        </is>
      </c>
      <c r="B108260" t="n">
        <v>1</v>
      </c>
    </row>
    <row r="108261">
      <c r="A108261" t="inlineStr">
        <is>
          <t>existaclevel000</t>
        </is>
      </c>
      <c r="B108261" t="n">
        <v>1</v>
      </c>
    </row>
    <row r="108262">
      <c r="A108262" t="inlineStr">
        <is>
          <t>outgroupts</t>
        </is>
      </c>
      <c r="B108262" t="n">
        <v>1</v>
      </c>
    </row>
    <row r="108263">
      <c r="A108263" t="inlineStr">
        <is>
          <t>drunkwolf</t>
        </is>
      </c>
      <c r="B108263" t="n">
        <v>1</v>
      </c>
    </row>
    <row r="108264">
      <c r="A108264" t="inlineStr">
        <is>
          <t>rodievond</t>
        </is>
      </c>
      <c r="B108264" t="n">
        <v>1</v>
      </c>
    </row>
    <row r="108265">
      <c r="A108265" t="inlineStr">
        <is>
          <t>1⁆</t>
        </is>
      </c>
      <c r="B108265" t="n">
        <v>1</v>
      </c>
    </row>
    <row r="108266">
      <c r="A108266" t="inlineStr">
        <is>
          <t>orunner</t>
        </is>
      </c>
      <c r="B108266" t="n">
        <v>1</v>
      </c>
    </row>
    <row r="108267">
      <c r="A108267" t="inlineStr">
        <is>
          <t>sounds910</t>
        </is>
      </c>
      <c r="B108267" t="n">
        <v>1</v>
      </c>
    </row>
    <row r="108268">
      <c r="A108268" t="inlineStr">
        <is>
          <t>ceaselessdragon</t>
        </is>
      </c>
      <c r="B108268" t="n">
        <v>1</v>
      </c>
    </row>
    <row r="108269">
      <c r="A108269" t="inlineStr">
        <is>
          <t>convinient</t>
        </is>
      </c>
      <c r="B108269" t="n">
        <v>2</v>
      </c>
    </row>
    <row r="108270">
      <c r="A108270" t="inlineStr">
        <is>
          <t>controlmelc</t>
        </is>
      </c>
      <c r="B108270" t="n">
        <v>1</v>
      </c>
    </row>
    <row r="108271">
      <c r="A108271" t="inlineStr">
        <is>
          <t>0030032</t>
        </is>
      </c>
      <c r="B108271" t="n">
        <v>1</v>
      </c>
    </row>
    <row r="108272">
      <c r="A108272" t="inlineStr">
        <is>
          <t>1066666</t>
        </is>
      </c>
      <c r="B108272" t="n">
        <v>1</v>
      </c>
    </row>
    <row r="108273">
      <c r="A108273" t="inlineStr">
        <is>
          <t>neofemale</t>
        </is>
      </c>
      <c r="B108273" t="n">
        <v>1</v>
      </c>
    </row>
    <row r="108274">
      <c r="A108274" t="inlineStr">
        <is>
          <t>1331j</t>
        </is>
      </c>
      <c r="B108274" t="n">
        <v>1</v>
      </c>
    </row>
    <row r="108275">
      <c r="A108275" t="inlineStr">
        <is>
          <t>410user</t>
        </is>
      </c>
      <c r="B108275" t="n">
        <v>1</v>
      </c>
    </row>
    <row r="108276">
      <c r="A108276" t="inlineStr">
        <is>
          <t>somegores</t>
        </is>
      </c>
      <c r="B108276" t="n">
        <v>1</v>
      </c>
    </row>
    <row r="108277">
      <c r="A108277" t="inlineStr">
        <is>
          <t>wookubou</t>
        </is>
      </c>
      <c r="B108277" t="n">
        <v>1</v>
      </c>
    </row>
    <row r="108278">
      <c r="A108278" t="inlineStr">
        <is>
          <t>exploringlaying</t>
        </is>
      </c>
      <c r="B108278" t="n">
        <v>1</v>
      </c>
    </row>
    <row r="108279">
      <c r="A108279" t="inlineStr">
        <is>
          <t>graphicoom</t>
        </is>
      </c>
      <c r="B108279" t="n">
        <v>1</v>
      </c>
    </row>
    <row r="108280">
      <c r="A108280" t="inlineStr">
        <is>
          <t>2⁆</t>
        </is>
      </c>
      <c r="B108280" t="n">
        <v>1</v>
      </c>
    </row>
    <row r="108281">
      <c r="A108281" t="inlineStr">
        <is>
          <t>sprol</t>
        </is>
      </c>
      <c r="B108281" t="n">
        <v>1</v>
      </c>
    </row>
    <row r="108282">
      <c r="A108282" t="inlineStr">
        <is>
          <t>_rue</t>
        </is>
      </c>
      <c r="B108282" t="n">
        <v>1</v>
      </c>
    </row>
    <row r="108283">
      <c r="A108283" t="inlineStr">
        <is>
          <t>ratison</t>
        </is>
      </c>
      <c r="B108283" t="n">
        <v>1</v>
      </c>
    </row>
    <row r="108284">
      <c r="A108284" t="inlineStr">
        <is>
          <t>fayett</t>
        </is>
      </c>
      <c r="B108284" t="n">
        <v>1</v>
      </c>
    </row>
    <row r="108285">
      <c r="A108285" t="inlineStr">
        <is>
          <t>deepcatched</t>
        </is>
      </c>
      <c r="B108285" t="n">
        <v>1</v>
      </c>
    </row>
    <row r="108286">
      <c r="A108286" t="inlineStr">
        <is>
          <t>reallicks</t>
        </is>
      </c>
      <c r="B108286" t="n">
        <v>1</v>
      </c>
    </row>
    <row r="108287">
      <c r="A108287" t="inlineStr">
        <is>
          <t>openbie</t>
        </is>
      </c>
      <c r="B108287" t="n">
        <v>1</v>
      </c>
    </row>
    <row r="108288">
      <c r="A108288" t="inlineStr">
        <is>
          <t>truejim</t>
        </is>
      </c>
      <c r="B108288" t="n">
        <v>1</v>
      </c>
    </row>
    <row r="108289">
      <c r="A108289" t="inlineStr">
        <is>
          <t>thurlock</t>
        </is>
      </c>
      <c r="B108289" t="n">
        <v>1</v>
      </c>
    </row>
    <row r="108290">
      <c r="A108290" t="inlineStr">
        <is>
          <t>hfevs</t>
        </is>
      </c>
      <c r="B108290" t="n">
        <v>1</v>
      </c>
    </row>
    <row r="108291">
      <c r="A108291" t="inlineStr">
        <is>
          <t>nikkanen</t>
        </is>
      </c>
      <c r="B108291" t="n">
        <v>1</v>
      </c>
    </row>
    <row r="108292">
      <c r="A108292" t="inlineStr">
        <is>
          <t>zavodesma</t>
        </is>
      </c>
      <c r="B108292" t="n">
        <v>1</v>
      </c>
    </row>
    <row r="108293">
      <c r="A108293" t="inlineStr">
        <is>
          <t>kaniíla</t>
        </is>
      </c>
      <c r="B108293" t="n">
        <v>1</v>
      </c>
    </row>
    <row r="108294">
      <c r="A108294" t="inlineStr">
        <is>
          <t>tuftl</t>
        </is>
      </c>
      <c r="B108294" t="n">
        <v>1</v>
      </c>
    </row>
    <row r="108295">
      <c r="A108295" t="inlineStr">
        <is>
          <t>telecommunicationspusher</t>
        </is>
      </c>
      <c r="B108295" t="n">
        <v>1</v>
      </c>
    </row>
    <row r="108296">
      <c r="A108296" t="inlineStr">
        <is>
          <t>mingetv</t>
        </is>
      </c>
      <c r="B108296" t="n">
        <v>1</v>
      </c>
    </row>
    <row r="108297">
      <c r="A108297" t="inlineStr">
        <is>
          <t>mainwidgetmedy</t>
        </is>
      </c>
      <c r="B108297" t="n">
        <v>1</v>
      </c>
    </row>
    <row r="108298">
      <c r="A108298" t="inlineStr">
        <is>
          <t>hfev</t>
        </is>
      </c>
      <c r="B108298" t="n">
        <v>1</v>
      </c>
    </row>
    <row r="108299">
      <c r="A108299" t="inlineStr">
        <is>
          <t>norkudi</t>
        </is>
      </c>
      <c r="B108299" t="n">
        <v>1</v>
      </c>
    </row>
    <row r="108300">
      <c r="A108300" t="inlineStr">
        <is>
          <t>takafuki</t>
        </is>
      </c>
      <c r="B108300" t="n">
        <v>1</v>
      </c>
    </row>
    <row r="108301">
      <c r="A108301" t="inlineStr">
        <is>
          <t>jolystra</t>
        </is>
      </c>
      <c r="B108301" t="n">
        <v>1</v>
      </c>
    </row>
    <row r="108302">
      <c r="A108302" t="inlineStr">
        <is>
          <t>b2a3</t>
        </is>
      </c>
      <c r="B108302" t="n">
        <v>1</v>
      </c>
    </row>
    <row r="108303">
      <c r="A108303" t="inlineStr">
        <is>
          <t>security—particularly</t>
        </is>
      </c>
      <c r="B108303" t="n">
        <v>1</v>
      </c>
    </row>
    <row r="108304">
      <c r="A108304" t="inlineStr">
        <is>
          <t>years—go</t>
        </is>
      </c>
      <c r="B108304" t="n">
        <v>1</v>
      </c>
    </row>
    <row r="108305">
      <c r="A108305" t="inlineStr">
        <is>
          <t>braidger</t>
        </is>
      </c>
      <c r="B108305" t="n">
        <v>1</v>
      </c>
    </row>
    <row r="108306">
      <c r="A108306" t="inlineStr">
        <is>
          <t>eeghan</t>
        </is>
      </c>
      <c r="B108306" t="n">
        <v>1</v>
      </c>
    </row>
    <row r="108307">
      <c r="A108307" t="inlineStr">
        <is>
          <t>schoppy</t>
        </is>
      </c>
      <c r="B108307" t="n">
        <v>1</v>
      </c>
    </row>
    <row r="108308">
      <c r="A108308" t="inlineStr">
        <is>
          <t>richburton</t>
        </is>
      </c>
      <c r="B108308" t="n">
        <v>1</v>
      </c>
    </row>
    <row r="108309">
      <c r="A108309" t="inlineStr">
        <is>
          <t>blastedrefix</t>
        </is>
      </c>
      <c r="B108309" t="n">
        <v>1</v>
      </c>
    </row>
    <row r="108310">
      <c r="A108310" t="inlineStr">
        <is>
          <t>174804</t>
        </is>
      </c>
      <c r="B108310" t="n">
        <v>1</v>
      </c>
    </row>
    <row r="108311">
      <c r="A108311" t="inlineStr">
        <is>
          <t>handlemimeaddressesurl</t>
        </is>
      </c>
      <c r="B108311" t="n">
        <v>1</v>
      </c>
    </row>
    <row r="108312">
      <c r="A108312" t="inlineStr">
        <is>
          <t>openidm</t>
        </is>
      </c>
      <c r="B108312" t="n">
        <v>1</v>
      </c>
    </row>
    <row r="108313">
      <c r="A108313" t="inlineStr">
        <is>
          <t>11a2b03ef51bf6d0186c21d5b280f276e6a5178779006</t>
        </is>
      </c>
      <c r="B108313" t="n">
        <v>1</v>
      </c>
    </row>
    <row r="108314">
      <c r="A108314" t="inlineStr">
        <is>
          <t>631c34922d05923069c16e27db316e653ab731a1b5</t>
        </is>
      </c>
      <c r="B108314" t="n">
        <v>1</v>
      </c>
    </row>
    <row r="108315">
      <c r="A108315" t="inlineStr">
        <is>
          <t>f14bf84</t>
        </is>
      </c>
      <c r="B108315" t="n">
        <v>1</v>
      </c>
    </row>
    <row r="108316">
      <c r="A108316" t="inlineStr">
        <is>
          <t>2629f113f375514dd7498c0bd0a07785556ae5</t>
        </is>
      </c>
      <c r="B108316" t="n">
        <v>1</v>
      </c>
    </row>
    <row r="108317">
      <c r="A108317" t="inlineStr">
        <is>
          <t>8cc971ff2640a6c54e68cb521002c4b8231aa714e5247</t>
        </is>
      </c>
      <c r="B108317" t="n">
        <v>1</v>
      </c>
    </row>
    <row r="108318">
      <c r="A108318" t="inlineStr">
        <is>
          <t>708845be</t>
        </is>
      </c>
      <c r="B108318" t="n">
        <v>1</v>
      </c>
    </row>
    <row r="108319">
      <c r="A108319" t="inlineStr">
        <is>
          <t>b31fa6e</t>
        </is>
      </c>
      <c r="B108319" t="n">
        <v>1</v>
      </c>
    </row>
    <row r="108320">
      <c r="A108320" t="inlineStr">
        <is>
          <t>md_fraud</t>
        </is>
      </c>
      <c r="B108320" t="n">
        <v>1</v>
      </c>
    </row>
    <row r="108321">
      <c r="A108321" t="inlineStr">
        <is>
          <t>63a2e21</t>
        </is>
      </c>
      <c r="B108321" t="n">
        <v>1</v>
      </c>
    </row>
    <row r="108322">
      <c r="A108322" t="inlineStr">
        <is>
          <t>90_c</t>
        </is>
      </c>
      <c r="B108322" t="n">
        <v>1</v>
      </c>
    </row>
    <row r="108323">
      <c r="A108323" t="inlineStr">
        <is>
          <t>prestidat</t>
        </is>
      </c>
      <c r="B108323" t="n">
        <v>1</v>
      </c>
    </row>
    <row r="108324">
      <c r="A108324" t="inlineStr">
        <is>
          <t>79eab9f</t>
        </is>
      </c>
      <c r="B108324" t="n">
        <v>1</v>
      </c>
    </row>
    <row r="108325">
      <c r="A108325" t="inlineStr">
        <is>
          <t>230721</t>
        </is>
      </c>
      <c r="B108325" t="n">
        <v>1</v>
      </c>
    </row>
    <row r="108326">
      <c r="A108326" t="inlineStr">
        <is>
          <t>142453</t>
        </is>
      </c>
      <c r="B108326" t="n">
        <v>1</v>
      </c>
    </row>
    <row r="108327">
      <c r="A108327" t="inlineStr">
        <is>
          <t>165717</t>
        </is>
      </c>
      <c r="B108327" t="n">
        <v>1</v>
      </c>
    </row>
    <row r="108328">
      <c r="A108328" t="inlineStr">
        <is>
          <t>a16dbb41267cecb856820d0a60ff918d56eaway88q</t>
        </is>
      </c>
      <c r="B108328" t="n">
        <v>1</v>
      </c>
    </row>
    <row r="108329">
      <c r="A108329" t="inlineStr">
        <is>
          <t>emsci</t>
        </is>
      </c>
      <c r="B108329" t="n">
        <v>1</v>
      </c>
    </row>
    <row r="108330">
      <c r="A108330" t="inlineStr">
        <is>
          <t>23e83d18a55c71c76bf1ee3e48c8afba47f1e</t>
        </is>
      </c>
      <c r="B108330" t="n">
        <v>1</v>
      </c>
    </row>
    <row r="108331">
      <c r="A108331" t="inlineStr">
        <is>
          <t>3c9f4a2e22454b0b31c1bd32318fad4407a8b57e777</t>
        </is>
      </c>
      <c r="B108331" t="n">
        <v>1</v>
      </c>
    </row>
    <row r="108332">
      <c r="A108332" t="inlineStr">
        <is>
          <t>2629f113</t>
        </is>
      </c>
      <c r="B108332" t="n">
        <v>1</v>
      </c>
    </row>
    <row r="108333">
      <c r="A108333" t="inlineStr">
        <is>
          <t>actionsrapid_linkable</t>
        </is>
      </c>
      <c r="B108333" t="n">
        <v>1</v>
      </c>
    </row>
    <row r="108334">
      <c r="A108334" t="inlineStr">
        <is>
          <t>220019</t>
        </is>
      </c>
      <c r="B108334" t="n">
        <v>1</v>
      </c>
    </row>
    <row r="108335">
      <c r="A108335" t="inlineStr">
        <is>
          <t>vervaiglia</t>
        </is>
      </c>
      <c r="B108335" t="n">
        <v>1</v>
      </c>
    </row>
    <row r="108336">
      <c r="A108336" t="inlineStr">
        <is>
          <t>7c1b04e6bba4c81c4a00058b27299ecbe82018c8</t>
        </is>
      </c>
      <c r="B108336" t="n">
        <v>1</v>
      </c>
    </row>
    <row r="108337">
      <c r="A108337" t="inlineStr">
        <is>
          <t>4991155</t>
        </is>
      </c>
      <c r="B108337" t="n">
        <v>1</v>
      </c>
    </row>
    <row r="108338">
      <c r="A108338" t="inlineStr">
        <is>
          <t>a41abbf5e47dcec349b08521158305c4yy6d347353de14</t>
        </is>
      </c>
      <c r="B108338" t="n">
        <v>1</v>
      </c>
    </row>
    <row r="108339">
      <c r="A108339" t="inlineStr">
        <is>
          <t>195455</t>
        </is>
      </c>
      <c r="B108339" t="n">
        <v>1</v>
      </c>
    </row>
    <row r="108340">
      <c r="A108340" t="inlineStr">
        <is>
          <t>rmquillusers</t>
        </is>
      </c>
      <c r="B108340" t="n">
        <v>1</v>
      </c>
    </row>
    <row r="108341">
      <c r="A108341" t="inlineStr">
        <is>
          <t>144631</t>
        </is>
      </c>
      <c r="B108341" t="n">
        <v>1</v>
      </c>
    </row>
    <row r="108342">
      <c r="A108342" t="inlineStr">
        <is>
          <t>364e6bf6d48b5b3035e8</t>
        </is>
      </c>
      <c r="B108342" t="n">
        <v>1</v>
      </c>
    </row>
    <row r="108343">
      <c r="A108343" t="inlineStr">
        <is>
          <t>uenellagmail</t>
        </is>
      </c>
      <c r="B108343" t="n">
        <v>1</v>
      </c>
    </row>
    <row r="108344">
      <c r="A108344" t="inlineStr">
        <is>
          <t>3ad6f018ead0c006935ff7233b3da6785fb09b9ee</t>
        </is>
      </c>
      <c r="B108344" t="n">
        <v>1</v>
      </c>
    </row>
    <row r="108345">
      <c r="A108345" t="inlineStr">
        <is>
          <t>26490dec852</t>
        </is>
      </c>
      <c r="B108345" t="n">
        <v>1</v>
      </c>
    </row>
    <row r="108346">
      <c r="A108346" t="inlineStr">
        <is>
          <t>670a00318f91833851b1513df9b421c3f66e7f19b35fd</t>
        </is>
      </c>
      <c r="B108346" t="n">
        <v>1</v>
      </c>
    </row>
    <row r="108347">
      <c r="A108347" t="inlineStr">
        <is>
          <t>0d3e6600ced8fddca56f519362746d6febf28cc9f56</t>
        </is>
      </c>
      <c r="B108347" t="n">
        <v>1</v>
      </c>
    </row>
    <row r="108348">
      <c r="A108348" t="inlineStr">
        <is>
          <t>233644</t>
        </is>
      </c>
      <c r="B108348" t="n">
        <v>1</v>
      </c>
    </row>
    <row r="108349">
      <c r="A108349" t="inlineStr">
        <is>
          <t>2e940b1</t>
        </is>
      </c>
      <c r="B108349" t="n">
        <v>1</v>
      </c>
    </row>
    <row r="108350">
      <c r="A108350" t="inlineStr">
        <is>
          <t>b6ed4a9</t>
        </is>
      </c>
      <c r="B108350" t="n">
        <v>1</v>
      </c>
    </row>
    <row r="108351">
      <c r="A108351" t="inlineStr">
        <is>
          <t>53a3011e8</t>
        </is>
      </c>
      <c r="B108351" t="n">
        <v>1</v>
      </c>
    </row>
    <row r="108352">
      <c r="A108352" t="inlineStr">
        <is>
          <t>e35fd92</t>
        </is>
      </c>
      <c r="B108352" t="n">
        <v>1</v>
      </c>
    </row>
    <row r="108353">
      <c r="A108353" t="inlineStr">
        <is>
          <t>7c1b04e</t>
        </is>
      </c>
      <c r="B108353" t="n">
        <v>1</v>
      </c>
    </row>
    <row r="108354">
      <c r="A108354" t="inlineStr">
        <is>
          <t>5efb5c3</t>
        </is>
      </c>
      <c r="B108354" t="n">
        <v>1</v>
      </c>
    </row>
    <row r="108355">
      <c r="A108355" t="inlineStr">
        <is>
          <t>ee47e1ea413c72d3368df88096274a168c5363a9</t>
        </is>
      </c>
      <c r="B108355" t="n">
        <v>1</v>
      </c>
    </row>
    <row r="108356">
      <c r="A108356" t="inlineStr">
        <is>
          <t>d16ea340</t>
        </is>
      </c>
      <c r="B108356" t="n">
        <v>1</v>
      </c>
    </row>
    <row r="108357">
      <c r="A108357" t="inlineStr">
        <is>
          <t>1200–300pm</t>
        </is>
      </c>
      <c r="B108357" t="n">
        <v>1</v>
      </c>
    </row>
    <row r="108358">
      <c r="A108358" t="inlineStr">
        <is>
          <t>vagalion</t>
        </is>
      </c>
      <c r="B108358" t="n">
        <v>1</v>
      </c>
    </row>
    <row r="108359">
      <c r="A108359" t="inlineStr">
        <is>
          <t>chatankas</t>
        </is>
      </c>
      <c r="B108359" t="n">
        <v>1</v>
      </c>
    </row>
    <row r="108360">
      <c r="A108360" t="inlineStr">
        <is>
          <t>treimer</t>
        </is>
      </c>
      <c r="B108360" t="n">
        <v>1</v>
      </c>
    </row>
    <row r="108361">
      <c r="A108361" t="inlineStr">
        <is>
          <t>purchaseprocessing</t>
        </is>
      </c>
      <c r="B108361" t="n">
        <v>1</v>
      </c>
    </row>
    <row r="108362">
      <c r="A108362" t="inlineStr">
        <is>
          <t>key0au8ba4a6guv</t>
        </is>
      </c>
      <c r="B108362" t="n">
        <v>1</v>
      </c>
    </row>
    <row r="108363">
      <c r="A108363" t="inlineStr">
        <is>
          <t>salesservices</t>
        </is>
      </c>
      <c r="B108363" t="n">
        <v>1</v>
      </c>
    </row>
    <row r="108364">
      <c r="A108364" t="inlineStr">
        <is>
          <t>chankde</t>
        </is>
      </c>
      <c r="B108364" t="n">
        <v>1</v>
      </c>
    </row>
    <row r="108365">
      <c r="A108365" t="inlineStr">
        <is>
          <t>3fopztdt1vac77nujcrreq0zkzx3k3vybu_knfj2</t>
        </is>
      </c>
      <c r="B108365" t="n">
        <v>1</v>
      </c>
    </row>
    <row r="108366">
      <c r="A108366" t="inlineStr">
        <is>
          <t>bracewals</t>
        </is>
      </c>
      <c r="B108366" t="n">
        <v>1</v>
      </c>
    </row>
    <row r="108367">
      <c r="A108367" t="inlineStr">
        <is>
          <t>ichamp</t>
        </is>
      </c>
      <c r="B108367" t="n">
        <v>1</v>
      </c>
    </row>
    <row r="108368">
      <c r="A108368" t="inlineStr">
        <is>
          <t>jpnejwwinaeabjnnn2zwy1tukfilo</t>
        </is>
      </c>
      <c r="B108368" t="n">
        <v>1</v>
      </c>
    </row>
    <row r="108369">
      <c r="A108369" t="inlineStr">
        <is>
          <t>speedcas</t>
        </is>
      </c>
      <c r="B108369" t="n">
        <v>1</v>
      </c>
    </row>
    <row r="108370">
      <c r="A108370" t="inlineStr">
        <is>
          <t>ytphps</t>
        </is>
      </c>
      <c r="B108370" t="n">
        <v>1</v>
      </c>
    </row>
    <row r="108371">
      <c r="A108371" t="inlineStr">
        <is>
          <t>posobiecs</t>
        </is>
      </c>
      <c r="B108371" t="n">
        <v>1</v>
      </c>
    </row>
    <row r="108372">
      <c r="A108372" t="inlineStr">
        <is>
          <t>waggledroid</t>
        </is>
      </c>
      <c r="B108372" t="n">
        <v>1</v>
      </c>
    </row>
    <row r="108373">
      <c r="A108373" t="inlineStr">
        <is>
          <t>mingoffett</t>
        </is>
      </c>
      <c r="B108373" t="n">
        <v>1</v>
      </c>
    </row>
    <row r="108374">
      <c r="A108374" t="inlineStr">
        <is>
          <t>ourenov</t>
        </is>
      </c>
      <c r="B108374" t="n">
        <v>1</v>
      </c>
    </row>
    <row r="108375">
      <c r="A108375" t="inlineStr">
        <is>
          <t>rufon</t>
        </is>
      </c>
      <c r="B108375" t="n">
        <v>1</v>
      </c>
    </row>
    <row r="108376">
      <c r="A108376" t="inlineStr">
        <is>
          <t>movitis</t>
        </is>
      </c>
      <c r="B108376" t="n">
        <v>1</v>
      </c>
    </row>
    <row r="108377">
      <c r="A108377" t="inlineStr">
        <is>
          <t>ekfor</t>
        </is>
      </c>
      <c r="B108377" t="n">
        <v>1</v>
      </c>
    </row>
    <row r="108378">
      <c r="A108378" t="inlineStr">
        <is>
          <t>nzbek</t>
        </is>
      </c>
      <c r="B108378" t="n">
        <v>1</v>
      </c>
    </row>
    <row r="108379">
      <c r="A108379" t="inlineStr">
        <is>
          <t>iibarim</t>
        </is>
      </c>
      <c r="B108379" t="n">
        <v>1</v>
      </c>
    </row>
    <row r="108380">
      <c r="A108380" t="inlineStr">
        <is>
          <t>cobuffovi</t>
        </is>
      </c>
      <c r="B108380" t="n">
        <v>1</v>
      </c>
    </row>
    <row r="108381">
      <c r="A108381" t="inlineStr">
        <is>
          <t>civliz</t>
        </is>
      </c>
      <c r="B108381" t="n">
        <v>1</v>
      </c>
    </row>
    <row r="108382">
      <c r="A108382" t="inlineStr">
        <is>
          <t>elletz</t>
        </is>
      </c>
      <c r="B108382" t="n">
        <v>1</v>
      </c>
    </row>
    <row r="108383">
      <c r="A108383" t="inlineStr">
        <is>
          <t>girinsk</t>
        </is>
      </c>
      <c r="B108383" t="n">
        <v>1</v>
      </c>
    </row>
    <row r="108384">
      <c r="A108384" t="inlineStr">
        <is>
          <t>alexeyev</t>
        </is>
      </c>
      <c r="B108384" t="n">
        <v>4</v>
      </c>
    </row>
    <row r="108385">
      <c r="A108385" t="inlineStr">
        <is>
          <t>pangornan</t>
        </is>
      </c>
      <c r="B108385" t="n">
        <v>1</v>
      </c>
    </row>
    <row r="108386">
      <c r="A108386" t="inlineStr">
        <is>
          <t>udevs</t>
        </is>
      </c>
      <c r="B108386" t="n">
        <v>1</v>
      </c>
    </row>
    <row r="108387">
      <c r="A108387" t="inlineStr">
        <is>
          <t>shlichkovs</t>
        </is>
      </c>
      <c r="B108387" t="n">
        <v>1</v>
      </c>
    </row>
    <row r="108388">
      <c r="A108388" t="inlineStr">
        <is>
          <t>fortolece</t>
        </is>
      </c>
      <c r="B108388" t="n">
        <v>1</v>
      </c>
    </row>
    <row r="108389">
      <c r="A108389" t="inlineStr">
        <is>
          <t>98rd</t>
        </is>
      </c>
      <c r="B108389" t="n">
        <v>1</v>
      </c>
    </row>
    <row r="108390">
      <c r="A108390" t="inlineStr">
        <is>
          <t>moskvyev</t>
        </is>
      </c>
      <c r="B108390" t="n">
        <v>1</v>
      </c>
    </row>
    <row r="108391">
      <c r="A108391" t="inlineStr">
        <is>
          <t>rostombovs</t>
        </is>
      </c>
      <c r="B108391" t="n">
        <v>1</v>
      </c>
    </row>
    <row r="108392">
      <c r="A108392" t="inlineStr">
        <is>
          <t>yarastoblyonewsky</t>
        </is>
      </c>
      <c r="B108392" t="n">
        <v>1</v>
      </c>
    </row>
    <row r="108393">
      <c r="A108393" t="inlineStr">
        <is>
          <t>editoronia</t>
        </is>
      </c>
      <c r="B108393" t="n">
        <v>1</v>
      </c>
    </row>
    <row r="108394">
      <c r="A108394" t="inlineStr">
        <is>
          <t>shsepski</t>
        </is>
      </c>
      <c r="B108394" t="n">
        <v>1</v>
      </c>
    </row>
    <row r="108395">
      <c r="A108395" t="inlineStr">
        <is>
          <t>tsavoulvin</t>
        </is>
      </c>
      <c r="B108395" t="n">
        <v>1</v>
      </c>
    </row>
    <row r="108396">
      <c r="A108396" t="inlineStr">
        <is>
          <t>desyo</t>
        </is>
      </c>
      <c r="B108396" t="n">
        <v>1</v>
      </c>
    </row>
    <row r="108397">
      <c r="A108397" t="inlineStr">
        <is>
          <t>salehh</t>
        </is>
      </c>
      <c r="B108397" t="n">
        <v>1</v>
      </c>
    </row>
    <row r="108398">
      <c r="A108398" t="inlineStr">
        <is>
          <t>boutevonguay</t>
        </is>
      </c>
      <c r="B108398" t="n">
        <v>1</v>
      </c>
    </row>
    <row r="108399">
      <c r="A108399" t="inlineStr">
        <is>
          <t>newspeaker</t>
        </is>
      </c>
      <c r="B108399" t="n">
        <v>1</v>
      </c>
    </row>
    <row r="108400">
      <c r="A108400" t="inlineStr">
        <is>
          <t>chingbesa</t>
        </is>
      </c>
      <c r="B108400" t="n">
        <v>1</v>
      </c>
    </row>
    <row r="108401">
      <c r="A108401" t="inlineStr">
        <is>
          <t>darez</t>
        </is>
      </c>
      <c r="B108401" t="n">
        <v>1</v>
      </c>
    </row>
    <row r="108402">
      <c r="A108402" t="inlineStr">
        <is>
          <t>radze</t>
        </is>
      </c>
      <c r="B108402" t="n">
        <v>1</v>
      </c>
    </row>
    <row r="108403">
      <c r="A108403" t="inlineStr">
        <is>
          <t>quirinao</t>
        </is>
      </c>
      <c r="B108403" t="n">
        <v>1</v>
      </c>
    </row>
    <row r="108404">
      <c r="A108404" t="inlineStr">
        <is>
          <t>brusselsour</t>
        </is>
      </c>
      <c r="B108404" t="n">
        <v>1</v>
      </c>
    </row>
    <row r="108405">
      <c r="A108405" t="inlineStr">
        <is>
          <t>kovtsov</t>
        </is>
      </c>
      <c r="B108405" t="n">
        <v>1</v>
      </c>
    </row>
    <row r="108406">
      <c r="A108406" t="inlineStr">
        <is>
          <t>insérables</t>
        </is>
      </c>
      <c r="B108406" t="n">
        <v>1</v>
      </c>
    </row>
    <row r="108407">
      <c r="A108407" t="inlineStr">
        <is>
          <t>ugran</t>
        </is>
      </c>
      <c r="B108407" t="n">
        <v>1</v>
      </c>
    </row>
    <row r="108408">
      <c r="A108408" t="inlineStr">
        <is>
          <t>poklasen</t>
        </is>
      </c>
      <c r="B108408" t="n">
        <v>1</v>
      </c>
    </row>
    <row r="108409">
      <c r="A108409" t="inlineStr">
        <is>
          <t>reutersmasal</t>
        </is>
      </c>
      <c r="B108409" t="n">
        <v>1</v>
      </c>
    </row>
    <row r="108410">
      <c r="A108410" t="inlineStr">
        <is>
          <t>hazkuk</t>
        </is>
      </c>
      <c r="B108410" t="n">
        <v>1</v>
      </c>
    </row>
    <row r="108411">
      <c r="A108411" t="inlineStr">
        <is>
          <t>djobolghaz</t>
        </is>
      </c>
      <c r="B108411" t="n">
        <v>1</v>
      </c>
    </row>
    <row r="108412">
      <c r="A108412" t="inlineStr">
        <is>
          <t>anemgr</t>
        </is>
      </c>
      <c r="B108412" t="n">
        <v>1</v>
      </c>
    </row>
    <row r="108413">
      <c r="A108413" t="inlineStr">
        <is>
          <t>mastrolingi</t>
        </is>
      </c>
      <c r="B108413" t="n">
        <v>1</v>
      </c>
    </row>
    <row r="108414">
      <c r="A108414" t="inlineStr">
        <is>
          <t>elgini</t>
        </is>
      </c>
      <c r="B108414" t="n">
        <v>1</v>
      </c>
    </row>
    <row r="108415">
      <c r="A108415" t="inlineStr">
        <is>
          <t>followerrope</t>
        </is>
      </c>
      <c r="B108415" t="n">
        <v>1</v>
      </c>
    </row>
    <row r="108416">
      <c r="A108416" t="inlineStr">
        <is>
          <t>rosvak</t>
        </is>
      </c>
      <c r="B108416" t="n">
        <v>1</v>
      </c>
    </row>
    <row r="108417">
      <c r="A108417" t="inlineStr">
        <is>
          <t>newspeakers</t>
        </is>
      </c>
      <c r="B108417" t="n">
        <v>1</v>
      </c>
    </row>
    <row r="108418">
      <c r="A108418" t="inlineStr">
        <is>
          <t>rapportita</t>
        </is>
      </c>
      <c r="B108418" t="n">
        <v>1</v>
      </c>
    </row>
    <row r="108419">
      <c r="A108419" t="inlineStr">
        <is>
          <t>decassy</t>
        </is>
      </c>
      <c r="B108419" t="n">
        <v>1</v>
      </c>
    </row>
    <row r="108420">
      <c r="A108420" t="inlineStr">
        <is>
          <t>desculps</t>
        </is>
      </c>
      <c r="B108420" t="n">
        <v>1</v>
      </c>
    </row>
    <row r="108421">
      <c r="A108421" t="inlineStr">
        <is>
          <t>heav–trade</t>
        </is>
      </c>
      <c r="B108421" t="n">
        <v>1</v>
      </c>
    </row>
    <row r="108422">
      <c r="A108422" t="inlineStr">
        <is>
          <t>bladewield</t>
        </is>
      </c>
      <c r="B108422" t="n">
        <v>1</v>
      </c>
    </row>
    <row r="108423">
      <c r="A108423" t="inlineStr">
        <is>
          <t>205439</t>
        </is>
      </c>
      <c r="B108423" t="n">
        <v>1</v>
      </c>
    </row>
    <row r="108424">
      <c r="A108424" t="inlineStr">
        <is>
          <t>sensorlile</t>
        </is>
      </c>
      <c r="B108424" t="n">
        <v>1</v>
      </c>
    </row>
    <row r="108425">
      <c r="A108425" t="inlineStr">
        <is>
          <t>pandwardon</t>
        </is>
      </c>
      <c r="B108425" t="n">
        <v>1</v>
      </c>
    </row>
    <row r="108426">
      <c r="A108426" t="inlineStr">
        <is>
          <t>thestaging</t>
        </is>
      </c>
      <c r="B108426" t="n">
        <v>1</v>
      </c>
    </row>
    <row r="108427">
      <c r="A108427" t="inlineStr">
        <is>
          <t>repco</t>
        </is>
      </c>
      <c r="B108427" t="n">
        <v>1</v>
      </c>
    </row>
    <row r="108428">
      <c r="A108428" t="inlineStr">
        <is>
          <t>201151</t>
        </is>
      </c>
      <c r="B108428" t="n">
        <v>1</v>
      </c>
    </row>
    <row r="108429">
      <c r="A108429" t="inlineStr">
        <is>
          <t>phaseized</t>
        </is>
      </c>
      <c r="B108429" t="n">
        <v>2</v>
      </c>
    </row>
    <row r="108430">
      <c r="A108430" t="inlineStr">
        <is>
          <t>saiites</t>
        </is>
      </c>
      <c r="B108430" t="n">
        <v>1</v>
      </c>
    </row>
    <row r="108431">
      <c r="A108431" t="inlineStr">
        <is>
          <t>ever10</t>
        </is>
      </c>
      <c r="B108431" t="n">
        <v>1</v>
      </c>
    </row>
    <row r="108432">
      <c r="A108432" t="inlineStr">
        <is>
          <t>kraxe</t>
        </is>
      </c>
      <c r="B108432" t="n">
        <v>1</v>
      </c>
    </row>
    <row r="108433">
      <c r="A108433" t="inlineStr">
        <is>
          <t>saiitic</t>
        </is>
      </c>
      <c r="B108433" t="n">
        <v>1</v>
      </c>
    </row>
    <row r="108434">
      <c r="A108434" t="inlineStr">
        <is>
          <t>canceluation</t>
        </is>
      </c>
      <c r="B108434" t="n">
        <v>1</v>
      </c>
    </row>
    <row r="108435">
      <c r="A108435" t="inlineStr">
        <is>
          <t>augmentivists</t>
        </is>
      </c>
      <c r="B108435" t="n">
        <v>1</v>
      </c>
    </row>
    <row r="108436">
      <c r="A108436" t="inlineStr">
        <is>
          <t>121655</t>
        </is>
      </c>
      <c r="B108436" t="n">
        <v>1</v>
      </c>
    </row>
    <row r="108437">
      <c r="A108437" t="inlineStr">
        <is>
          <t>takenfrom</t>
        </is>
      </c>
      <c r="B108437" t="n">
        <v>1</v>
      </c>
    </row>
    <row r="108438">
      <c r="A108438" t="inlineStr">
        <is>
          <t>rhombid</t>
        </is>
      </c>
      <c r="B108438" t="n">
        <v>1</v>
      </c>
    </row>
    <row r="108439">
      <c r="A108439" t="inlineStr">
        <is>
          <t>harianne</t>
        </is>
      </c>
      <c r="B108439" t="n">
        <v>1</v>
      </c>
    </row>
    <row r="108440">
      <c r="A108440" t="inlineStr">
        <is>
          <t>céaseoir</t>
        </is>
      </c>
      <c r="B108440" t="n">
        <v>1</v>
      </c>
    </row>
    <row r="108441">
      <c r="A108441" t="inlineStr">
        <is>
          <t>strootzy</t>
        </is>
      </c>
      <c r="B108441" t="n">
        <v>1</v>
      </c>
    </row>
    <row r="108442">
      <c r="A108442" t="inlineStr">
        <is>
          <t>conação</t>
        </is>
      </c>
      <c r="B108442" t="n">
        <v>1</v>
      </c>
    </row>
    <row r="108443">
      <c r="A108443" t="inlineStr">
        <is>
          <t>ranvong</t>
        </is>
      </c>
      <c r="B108443" t="n">
        <v>1</v>
      </c>
    </row>
    <row r="108444">
      <c r="A108444" t="inlineStr">
        <is>
          <t>lightscrews</t>
        </is>
      </c>
      <c r="B108444" t="n">
        <v>1</v>
      </c>
    </row>
    <row r="108445">
      <c r="A108445" t="inlineStr">
        <is>
          <t>lungut</t>
        </is>
      </c>
      <c r="B108445" t="n">
        <v>1</v>
      </c>
    </row>
    <row r="108446">
      <c r="A108446" t="inlineStr">
        <is>
          <t>malvedo</t>
        </is>
      </c>
      <c r="B108446" t="n">
        <v>1</v>
      </c>
    </row>
    <row r="108447">
      <c r="A108447" t="inlineStr">
        <is>
          <t>beindi</t>
        </is>
      </c>
      <c r="B108447" t="n">
        <v>1</v>
      </c>
    </row>
    <row r="108448">
      <c r="A108448" t="inlineStr">
        <is>
          <t>account—including</t>
        </is>
      </c>
      <c r="B108448" t="n">
        <v>1</v>
      </c>
    </row>
    <row r="108449">
      <c r="A108449" t="inlineStr">
        <is>
          <t>parou</t>
        </is>
      </c>
      <c r="B108449" t="n">
        <v>1</v>
      </c>
    </row>
    <row r="108450">
      <c r="A108450" t="inlineStr">
        <is>
          <t>waddees</t>
        </is>
      </c>
      <c r="B108450" t="n">
        <v>1</v>
      </c>
    </row>
    <row r="108451">
      <c r="A108451" t="inlineStr">
        <is>
          <t>livesets</t>
        </is>
      </c>
      <c r="B108451" t="n">
        <v>1</v>
      </c>
    </row>
    <row r="108452">
      <c r="A108452" t="inlineStr">
        <is>
          <t>waddee</t>
        </is>
      </c>
      <c r="B108452" t="n">
        <v>1</v>
      </c>
    </row>
    <row r="108453">
      <c r="A108453" t="inlineStr">
        <is>
          <t>sakittos</t>
        </is>
      </c>
      <c r="B108453" t="n">
        <v>1</v>
      </c>
    </row>
    <row r="108454">
      <c r="A108454" t="inlineStr">
        <is>
          <t>dorobonson</t>
        </is>
      </c>
      <c r="B108454" t="n">
        <v>1</v>
      </c>
    </row>
    <row r="108455">
      <c r="A108455" t="inlineStr">
        <is>
          <t>minicabarbitrationactive</t>
        </is>
      </c>
      <c r="B108455" t="n">
        <v>1</v>
      </c>
    </row>
    <row r="108456">
      <c r="A108456" t="inlineStr">
        <is>
          <t>petró</t>
        </is>
      </c>
      <c r="B108456" t="n">
        <v>1</v>
      </c>
    </row>
    <row r="108457">
      <c r="A108457" t="inlineStr">
        <is>
          <t>dechoosed</t>
        </is>
      </c>
      <c r="B108457" t="n">
        <v>1</v>
      </c>
    </row>
    <row r="108458">
      <c r="A108458" t="inlineStr">
        <is>
          <t>soapker</t>
        </is>
      </c>
      <c r="B108458" t="n">
        <v>1</v>
      </c>
    </row>
    <row r="108459">
      <c r="A108459" t="inlineStr">
        <is>
          <t>davisrosales</t>
        </is>
      </c>
      <c r="B108459" t="n">
        <v>1</v>
      </c>
    </row>
    <row r="108460">
      <c r="A108460" t="inlineStr">
        <is>
          <t>reiterman</t>
        </is>
      </c>
      <c r="B108460" t="n">
        <v>2</v>
      </c>
    </row>
    <row r="108461">
      <c r="A108461" t="inlineStr">
        <is>
          <t>何園五章的时掷回</t>
        </is>
      </c>
      <c r="B108461" t="n">
        <v>1</v>
      </c>
    </row>
    <row r="108462">
      <c r="A108462" t="inlineStr">
        <is>
          <t>resellory</t>
        </is>
      </c>
      <c r="B108462" t="n">
        <v>1</v>
      </c>
    </row>
    <row r="108463">
      <c r="A108463" t="inlineStr">
        <is>
          <t>kerlesh</t>
        </is>
      </c>
      <c r="B108463" t="n">
        <v>1</v>
      </c>
    </row>
    <row r="108464">
      <c r="A108464" t="inlineStr">
        <is>
          <t>relegatedury</t>
        </is>
      </c>
      <c r="B108464" t="n">
        <v>1</v>
      </c>
    </row>
    <row r="108465">
      <c r="A108465" t="inlineStr">
        <is>
          <t>synbko</t>
        </is>
      </c>
      <c r="B108465" t="n">
        <v>1</v>
      </c>
    </row>
    <row r="108466">
      <c r="A108466" t="inlineStr">
        <is>
          <t>ignoreduseless</t>
        </is>
      </c>
      <c r="B108466" t="n">
        <v>1</v>
      </c>
    </row>
    <row r="108467">
      <c r="A108467" t="inlineStr">
        <is>
          <t>straholam</t>
        </is>
      </c>
      <c r="B108467" t="n">
        <v>1</v>
      </c>
    </row>
    <row r="108468">
      <c r="A108468" t="inlineStr">
        <is>
          <t>jázuber</t>
        </is>
      </c>
      <c r="B108468" t="n">
        <v>1</v>
      </c>
    </row>
    <row r="108469">
      <c r="A108469" t="inlineStr">
        <is>
          <t>sunryehy</t>
        </is>
      </c>
      <c r="B108469" t="n">
        <v>1</v>
      </c>
    </row>
    <row r="108470">
      <c r="A108470" t="inlineStr">
        <is>
          <t>magistar</t>
        </is>
      </c>
      <c r="B108470" t="n">
        <v>1</v>
      </c>
    </row>
    <row r="108471">
      <c r="A108471" t="inlineStr">
        <is>
          <t>holpa</t>
        </is>
      </c>
      <c r="B108471" t="n">
        <v>1</v>
      </c>
    </row>
    <row r="108472">
      <c r="A108472" t="inlineStr">
        <is>
          <t>xferža</t>
        </is>
      </c>
      <c r="B108472" t="n">
        <v>1</v>
      </c>
    </row>
    <row r="108473">
      <c r="A108473" t="inlineStr">
        <is>
          <t>summerhardness</t>
        </is>
      </c>
      <c r="B108473" t="n">
        <v>1</v>
      </c>
    </row>
    <row r="108474">
      <c r="A108474" t="inlineStr">
        <is>
          <t>jätzre</t>
        </is>
      </c>
      <c r="B108474" t="n">
        <v>1</v>
      </c>
    </row>
    <row r="108475">
      <c r="A108475" t="inlineStr">
        <is>
          <t>leotgg</t>
        </is>
      </c>
      <c r="B108475" t="n">
        <v>1</v>
      </c>
    </row>
    <row r="108476">
      <c r="A108476" t="inlineStr">
        <is>
          <t>happeniest</t>
        </is>
      </c>
      <c r="B108476" t="n">
        <v>1</v>
      </c>
    </row>
    <row r="108477">
      <c r="A108477" t="inlineStr">
        <is>
          <t>sjibe</t>
        </is>
      </c>
      <c r="B108477" t="n">
        <v>1</v>
      </c>
    </row>
    <row r="108478">
      <c r="A108478" t="inlineStr">
        <is>
          <t>1600223ed</t>
        </is>
      </c>
      <c r="B108478" t="n">
        <v>1</v>
      </c>
    </row>
    <row r="108479">
      <c r="A108479" t="inlineStr">
        <is>
          <t>ctriny</t>
        </is>
      </c>
      <c r="B108479" t="n">
        <v>1</v>
      </c>
    </row>
    <row r="108480">
      <c r="A108480" t="inlineStr">
        <is>
          <t>crystifiedpenny</t>
        </is>
      </c>
      <c r="B108480" t="n">
        <v>1</v>
      </c>
    </row>
    <row r="108481">
      <c r="A108481" t="inlineStr">
        <is>
          <t>majorforce</t>
        </is>
      </c>
      <c r="B108481" t="n">
        <v>1</v>
      </c>
    </row>
    <row r="108482">
      <c r="A108482" t="inlineStr">
        <is>
          <t>magnistar</t>
        </is>
      </c>
      <c r="B108482" t="n">
        <v>1</v>
      </c>
    </row>
    <row r="108483">
      <c r="A108483" t="inlineStr">
        <is>
          <t>kazanchalov</t>
        </is>
      </c>
      <c r="B108483" t="n">
        <v>1</v>
      </c>
    </row>
    <row r="108484">
      <c r="A108484" t="inlineStr">
        <is>
          <t>sgam</t>
        </is>
      </c>
      <c r="B108484" t="n">
        <v>1</v>
      </c>
    </row>
    <row r="108485">
      <c r="A108485" t="inlineStr">
        <is>
          <t>diveur</t>
        </is>
      </c>
      <c r="B108485" t="n">
        <v>1</v>
      </c>
    </row>
    <row r="108486">
      <c r="A108486" t="inlineStr">
        <is>
          <t>twinzoic</t>
        </is>
      </c>
      <c r="B108486" t="n">
        <v>1</v>
      </c>
    </row>
    <row r="108487">
      <c r="A108487" t="inlineStr">
        <is>
          <t>rm1900</t>
        </is>
      </c>
      <c r="B108487" t="n">
        <v>1</v>
      </c>
    </row>
    <row r="108488">
      <c r="A108488" t="inlineStr">
        <is>
          <t>ch005</t>
        </is>
      </c>
      <c r="B108488" t="n">
        <v>2</v>
      </c>
    </row>
    <row r="108489">
      <c r="A108489" t="inlineStr">
        <is>
          <t>ontologewar</t>
        </is>
      </c>
      <c r="B108489" t="n">
        <v>1</v>
      </c>
    </row>
    <row r="108490">
      <c r="A108490" t="inlineStr">
        <is>
          <t>olveras</t>
        </is>
      </c>
      <c r="B108490" t="n">
        <v>1</v>
      </c>
    </row>
    <row r="108491">
      <c r="A108491" t="inlineStr">
        <is>
          <t>aw0678</t>
        </is>
      </c>
      <c r="B108491" t="n">
        <v>1</v>
      </c>
    </row>
    <row r="108492">
      <c r="A108492" t="inlineStr">
        <is>
          <t>make‐up</t>
        </is>
      </c>
      <c r="B108492" t="n">
        <v>1</v>
      </c>
    </row>
    <row r="108493">
      <c r="A108493" t="inlineStr">
        <is>
          <t>schönbend</t>
        </is>
      </c>
      <c r="B108493" t="n">
        <v>1</v>
      </c>
    </row>
    <row r="108494">
      <c r="A108494" t="inlineStr">
        <is>
          <t>a2g6n</t>
        </is>
      </c>
      <c r="B108494" t="n">
        <v>1</v>
      </c>
    </row>
    <row r="108495">
      <c r="A108495" t="inlineStr">
        <is>
          <t>people–tinnitus</t>
        </is>
      </c>
      <c r="B108495" t="n">
        <v>1</v>
      </c>
    </row>
    <row r="108496">
      <c r="A108496" t="inlineStr">
        <is>
          <t>varangi</t>
        </is>
      </c>
      <c r="B108496" t="n">
        <v>1</v>
      </c>
    </row>
    <row r="108497">
      <c r="A108497" t="inlineStr">
        <is>
          <t>høzelboom</t>
        </is>
      </c>
      <c r="B108497" t="n">
        <v>1</v>
      </c>
    </row>
    <row r="108498">
      <c r="A108498" t="inlineStr">
        <is>
          <t>yosheng</t>
        </is>
      </c>
      <c r="B108498" t="n">
        <v>1</v>
      </c>
    </row>
    <row r="108499">
      <c r="A108499" t="inlineStr">
        <is>
          <t>1002plasma</t>
        </is>
      </c>
      <c r="B108499" t="n">
        <v>1</v>
      </c>
    </row>
    <row r="108500">
      <c r="A108500" t="inlineStr">
        <is>
          <t>kuelb</t>
        </is>
      </c>
      <c r="B108500" t="n">
        <v>1</v>
      </c>
    </row>
    <row r="108501">
      <c r="A108501" t="inlineStr">
        <is>
          <t>co250</t>
        </is>
      </c>
      <c r="B108501" t="n">
        <v>1</v>
      </c>
    </row>
    <row r="108502">
      <c r="A108502" t="inlineStr">
        <is>
          <t>mikolentts</t>
        </is>
      </c>
      <c r="B108502" t="n">
        <v>1</v>
      </c>
    </row>
    <row r="108503">
      <c r="A108503" t="inlineStr">
        <is>
          <t>seeryle</t>
        </is>
      </c>
      <c r="B108503" t="n">
        <v>1</v>
      </c>
    </row>
    <row r="108504">
      <c r="A108504" t="inlineStr">
        <is>
          <t>galanchinka</t>
        </is>
      </c>
      <c r="B108504" t="n">
        <v>1</v>
      </c>
    </row>
    <row r="108505">
      <c r="A108505" t="inlineStr">
        <is>
          <t>\icester</t>
        </is>
      </c>
      <c r="B108505" t="n">
        <v>1</v>
      </c>
    </row>
    <row r="108506">
      <c r="A108506" t="inlineStr">
        <is>
          <t>mujoshayl</t>
        </is>
      </c>
      <c r="B108506" t="n">
        <v>1</v>
      </c>
    </row>
    <row r="108507">
      <c r="A108507" t="inlineStr">
        <is>
          <t>prasannan‐gateau</t>
        </is>
      </c>
      <c r="B108507" t="n">
        <v>1</v>
      </c>
    </row>
    <row r="108508">
      <c r="A108508" t="inlineStr">
        <is>
          <t>kotsofsky</t>
        </is>
      </c>
      <c r="B108508" t="n">
        <v>1</v>
      </c>
    </row>
    <row r="108509">
      <c r="A108509" t="inlineStr">
        <is>
          <t>tikhonova</t>
        </is>
      </c>
      <c r="B108509" t="n">
        <v>1</v>
      </c>
    </row>
    <row r="108510">
      <c r="A108510" t="inlineStr">
        <is>
          <t>infaffinity</t>
        </is>
      </c>
      <c r="B108510" t="n">
        <v>1</v>
      </c>
    </row>
    <row r="108511">
      <c r="A108511" t="inlineStr">
        <is>
          <t>pytungs</t>
        </is>
      </c>
      <c r="B108511" t="n">
        <v>1</v>
      </c>
    </row>
    <row r="108512">
      <c r="A108512" t="inlineStr">
        <is>
          <t>eticsths</t>
        </is>
      </c>
      <c r="B108512" t="n">
        <v>1</v>
      </c>
    </row>
    <row r="108513">
      <c r="A108513" t="inlineStr">
        <is>
          <t>interjournal</t>
        </is>
      </c>
      <c r="B108513" t="n">
        <v>1</v>
      </c>
    </row>
    <row r="108514">
      <c r="A108514" t="inlineStr">
        <is>
          <t>painenergies</t>
        </is>
      </c>
      <c r="B108514" t="n">
        <v>1</v>
      </c>
    </row>
    <row r="108515">
      <c r="A108515" t="inlineStr">
        <is>
          <t>e9492</t>
        </is>
      </c>
      <c r="B108515" t="n">
        <v>1</v>
      </c>
    </row>
    <row r="108516">
      <c r="A108516" t="inlineStr">
        <is>
          <t>castaignac</t>
        </is>
      </c>
      <c r="B108516" t="n">
        <v>1</v>
      </c>
    </row>
    <row r="108517">
      <c r="A108517" t="inlineStr">
        <is>
          <t>trauma‐related</t>
        </is>
      </c>
      <c r="B108517" t="n">
        <v>2</v>
      </c>
    </row>
    <row r="108518">
      <c r="A108518" t="inlineStr">
        <is>
          <t>ringhamd</t>
        </is>
      </c>
      <c r="B108518" t="n">
        <v>1</v>
      </c>
    </row>
    <row r="108519">
      <c r="A108519" t="inlineStr">
        <is>
          <t>fallav</t>
        </is>
      </c>
      <c r="B108519" t="n">
        <v>1</v>
      </c>
    </row>
    <row r="108520">
      <c r="A108520" t="inlineStr">
        <is>
          <t>qreader</t>
        </is>
      </c>
      <c r="B108520" t="n">
        <v>1</v>
      </c>
    </row>
    <row r="108521">
      <c r="A108521" t="inlineStr">
        <is>
          <t>woodstool</t>
        </is>
      </c>
      <c r="B108521" t="n">
        <v>1</v>
      </c>
    </row>
    <row r="108522">
      <c r="A108522" t="inlineStr">
        <is>
          <t>umusasa</t>
        </is>
      </c>
      <c r="B108522" t="n">
        <v>1</v>
      </c>
    </row>
    <row r="108523">
      <c r="A108523" t="inlineStr">
        <is>
          <t>acadistercian</t>
        </is>
      </c>
      <c r="B108523" t="n">
        <v>1</v>
      </c>
    </row>
    <row r="108524">
      <c r="A108524" t="inlineStr">
        <is>
          <t>arphênc</t>
        </is>
      </c>
      <c r="B108524" t="n">
        <v>1</v>
      </c>
    </row>
    <row r="108525">
      <c r="A108525" t="inlineStr">
        <is>
          <t>gingershadow</t>
        </is>
      </c>
      <c r="B108525" t="n">
        <v>1</v>
      </c>
    </row>
    <row r="108526">
      <c r="A108526" t="inlineStr">
        <is>
          <t>ekuyorai</t>
        </is>
      </c>
      <c r="B108526" t="n">
        <v>1</v>
      </c>
    </row>
    <row r="108527">
      <c r="A108527" t="inlineStr">
        <is>
          <t>ossobel</t>
        </is>
      </c>
      <c r="B108527" t="n">
        <v>1</v>
      </c>
    </row>
    <row r="108528">
      <c r="A108528" t="inlineStr">
        <is>
          <t>mahuh</t>
        </is>
      </c>
      <c r="B108528" t="n">
        <v>1</v>
      </c>
    </row>
    <row r="108529">
      <c r="A108529" t="inlineStr">
        <is>
          <t>özgut</t>
        </is>
      </c>
      <c r="B108529" t="n">
        <v>1</v>
      </c>
    </row>
    <row r="108530">
      <c r="A108530" t="inlineStr">
        <is>
          <t>tezkora</t>
        </is>
      </c>
      <c r="B108530" t="n">
        <v>1</v>
      </c>
    </row>
    <row r="108531">
      <c r="A108531" t="inlineStr">
        <is>
          <t>thenil</t>
        </is>
      </c>
      <c r="B108531" t="n">
        <v>1</v>
      </c>
    </row>
    <row r="108532">
      <c r="A108532" t="inlineStr">
        <is>
          <t>tjpa</t>
        </is>
      </c>
      <c r="B108532" t="n">
        <v>1</v>
      </c>
    </row>
    <row r="108533">
      <c r="A108533" t="inlineStr">
        <is>
          <t>pieutioner</t>
        </is>
      </c>
      <c r="B108533" t="n">
        <v>1</v>
      </c>
    </row>
    <row r="108534">
      <c r="A108534" t="inlineStr">
        <is>
          <t>wumphery</t>
        </is>
      </c>
      <c r="B108534" t="n">
        <v>1</v>
      </c>
    </row>
    <row r="108535">
      <c r="A108535" t="inlineStr">
        <is>
          <t>marshn</t>
        </is>
      </c>
      <c r="B108535" t="n">
        <v>1</v>
      </c>
    </row>
    <row r="108536">
      <c r="A108536" t="inlineStr">
        <is>
          <t>_abortion_</t>
        </is>
      </c>
      <c r="B108536" t="n">
        <v>1</v>
      </c>
    </row>
    <row r="108537">
      <c r="A108537" t="inlineStr">
        <is>
          <t>medicentally</t>
        </is>
      </c>
      <c r="B108537" t="n">
        <v>1</v>
      </c>
    </row>
    <row r="108538">
      <c r="A108538" t="inlineStr">
        <is>
          <t>kansas—would</t>
        </is>
      </c>
      <c r="B108538" t="n">
        <v>1</v>
      </c>
    </row>
    <row r="108539">
      <c r="A108539" t="inlineStr">
        <is>
          <t>informationeel</t>
        </is>
      </c>
      <c r="B108539" t="n">
        <v>1</v>
      </c>
    </row>
    <row r="108540">
      <c r="A108540" t="inlineStr">
        <is>
          <t>discussion—on</t>
        </is>
      </c>
      <c r="B108540" t="n">
        <v>1</v>
      </c>
    </row>
    <row r="108541">
      <c r="A108541" t="inlineStr">
        <is>
          <t>scdonting</t>
        </is>
      </c>
      <c r="B108541" t="n">
        <v>1</v>
      </c>
    </row>
    <row r="108542">
      <c r="A108542" t="inlineStr">
        <is>
          <t>anningsleive</t>
        </is>
      </c>
      <c r="B108542" t="n">
        <v>1</v>
      </c>
    </row>
    <row r="108543">
      <c r="A108543" t="inlineStr">
        <is>
          <t>httpsredycric</t>
        </is>
      </c>
      <c r="B108543" t="n">
        <v>1</v>
      </c>
    </row>
    <row r="108544">
      <c r="A108544" t="inlineStr">
        <is>
          <t>ienet</t>
        </is>
      </c>
      <c r="B108544" t="n">
        <v>1</v>
      </c>
    </row>
    <row r="108545">
      <c r="A108545" t="inlineStr">
        <is>
          <t>t4925</t>
        </is>
      </c>
      <c r="B108545" t="n">
        <v>1</v>
      </c>
    </row>
    <row r="108546">
      <c r="A108546" t="inlineStr">
        <is>
          <t>thebei</t>
        </is>
      </c>
      <c r="B108546" t="n">
        <v>1</v>
      </c>
    </row>
    <row r="108547">
      <c r="A108547" t="inlineStr">
        <is>
          <t>compuert</t>
        </is>
      </c>
      <c r="B108547" t="n">
        <v>1</v>
      </c>
    </row>
    <row r="108548">
      <c r="A108548" t="inlineStr">
        <is>
          <t>alúantle</t>
        </is>
      </c>
      <c r="B108548" t="n">
        <v>1</v>
      </c>
    </row>
    <row r="108549">
      <c r="A108549" t="inlineStr">
        <is>
          <t>thenewyahoomaps</t>
        </is>
      </c>
      <c r="B108549" t="n">
        <v>1</v>
      </c>
    </row>
    <row r="108550">
      <c r="A108550" t="inlineStr">
        <is>
          <t>esebsielink</t>
        </is>
      </c>
      <c r="B108550" t="n">
        <v>1</v>
      </c>
    </row>
    <row r="108551">
      <c r="A108551" t="inlineStr">
        <is>
          <t>comatronism</t>
        </is>
      </c>
      <c r="B108551" t="n">
        <v>1</v>
      </c>
    </row>
    <row r="108552">
      <c r="A108552" t="inlineStr">
        <is>
          <t>lightetene</t>
        </is>
      </c>
      <c r="B108552" t="n">
        <v>1</v>
      </c>
    </row>
    <row r="108553">
      <c r="A108553" t="inlineStr">
        <is>
          <t>atnevier</t>
        </is>
      </c>
      <c r="B108553" t="n">
        <v>1</v>
      </c>
    </row>
    <row r="108554">
      <c r="A108554" t="inlineStr">
        <is>
          <t>wittenbergern</t>
        </is>
      </c>
      <c r="B108554" t="n">
        <v>1</v>
      </c>
    </row>
    <row r="108555">
      <c r="A108555" t="inlineStr">
        <is>
          <t>21afp</t>
        </is>
      </c>
      <c r="B108555" t="n">
        <v>1</v>
      </c>
    </row>
    <row r="108556">
      <c r="A108556" t="inlineStr">
        <is>
          <t>bundespersonnerung</t>
        </is>
      </c>
      <c r="B108556" t="n">
        <v>1</v>
      </c>
    </row>
    <row r="108557">
      <c r="A108557" t="inlineStr">
        <is>
          <t>httpcraigand20</t>
        </is>
      </c>
      <c r="B108557" t="n">
        <v>1</v>
      </c>
    </row>
    <row r="108558">
      <c r="A108558" t="inlineStr">
        <is>
          <t>studiosoftheustedresp</t>
        </is>
      </c>
      <c r="B108558" t="n">
        <v>1</v>
      </c>
    </row>
    <row r="108559">
      <c r="A108559" t="inlineStr">
        <is>
          <t>unstatten</t>
        </is>
      </c>
      <c r="B108559" t="n">
        <v>1</v>
      </c>
    </row>
    <row r="108560">
      <c r="A108560" t="inlineStr">
        <is>
          <t>bnetfuzz</t>
        </is>
      </c>
      <c r="B108560" t="n">
        <v>1</v>
      </c>
    </row>
    <row r="108561">
      <c r="A108561" t="inlineStr">
        <is>
          <t>mdsls</t>
        </is>
      </c>
      <c r="B108561" t="n">
        <v>1</v>
      </c>
    </row>
    <row r="108562">
      <c r="A108562" t="inlineStr">
        <is>
          <t>httpwolkeacitizen</t>
        </is>
      </c>
      <c r="B108562" t="n">
        <v>1</v>
      </c>
    </row>
    <row r="108563">
      <c r="A108563" t="inlineStr">
        <is>
          <t>fifz</t>
        </is>
      </c>
      <c r="B108563" t="n">
        <v>1</v>
      </c>
    </row>
    <row r="108564">
      <c r="A108564" t="inlineStr">
        <is>
          <t>viertigen</t>
        </is>
      </c>
      <c r="B108564" t="n">
        <v>1</v>
      </c>
    </row>
    <row r="108565">
      <c r="A108565" t="inlineStr">
        <is>
          <t>fairscheidung</t>
        </is>
      </c>
      <c r="B108565" t="n">
        <v>1</v>
      </c>
    </row>
    <row r="108566">
      <c r="A108566" t="inlineStr">
        <is>
          <t>robartuskaitounov</t>
        </is>
      </c>
      <c r="B108566" t="n">
        <v>1</v>
      </c>
    </row>
    <row r="108567">
      <c r="A108567" t="inlineStr">
        <is>
          <t>niedere</t>
        </is>
      </c>
      <c r="B108567" t="n">
        <v>1</v>
      </c>
    </row>
    <row r="108568">
      <c r="A108568" t="inlineStr">
        <is>
          <t>directvictims</t>
        </is>
      </c>
      <c r="B108568" t="n">
        <v>1</v>
      </c>
    </row>
    <row r="108569">
      <c r="A108569" t="inlineStr">
        <is>
          <t>unaetz</t>
        </is>
      </c>
      <c r="B108569" t="n">
        <v>1</v>
      </c>
    </row>
    <row r="108570">
      <c r="A108570" t="inlineStr">
        <is>
          <t>t25360</t>
        </is>
      </c>
      <c r="B108570" t="n">
        <v>1</v>
      </c>
    </row>
    <row r="108571">
      <c r="A108571" t="inlineStr">
        <is>
          <t>solffen</t>
        </is>
      </c>
      <c r="B108571" t="n">
        <v>1</v>
      </c>
    </row>
    <row r="108572">
      <c r="A108572" t="inlineStr">
        <is>
          <t>usb®</t>
        </is>
      </c>
      <c r="B108572" t="n">
        <v>1</v>
      </c>
    </row>
    <row r="108573">
      <c r="A108573" t="inlineStr">
        <is>
          <t>presidentaudiosar</t>
        </is>
      </c>
      <c r="B108573" t="n">
        <v>1</v>
      </c>
    </row>
    <row r="108574">
      <c r="A108574" t="inlineStr">
        <is>
          <t>swonfliche</t>
        </is>
      </c>
      <c r="B108574" t="n">
        <v>1</v>
      </c>
    </row>
    <row r="108575">
      <c r="A108575" t="inlineStr">
        <is>
          <t>groere</t>
        </is>
      </c>
      <c r="B108575" t="n">
        <v>1</v>
      </c>
    </row>
    <row r="108576">
      <c r="A108576" t="inlineStr">
        <is>
          <t>bahlton</t>
        </is>
      </c>
      <c r="B108576" t="n">
        <v>1</v>
      </c>
    </row>
    <row r="108577">
      <c r="A108577" t="inlineStr">
        <is>
          <t>trucksyn313</t>
        </is>
      </c>
      <c r="B108577" t="n">
        <v>1</v>
      </c>
    </row>
    <row r="108578">
      <c r="A108578" t="inlineStr">
        <is>
          <t>cojdt</t>
        </is>
      </c>
      <c r="B108578" t="n">
        <v>1</v>
      </c>
    </row>
    <row r="108579">
      <c r="A108579" t="inlineStr">
        <is>
          <t>1995bout</t>
        </is>
      </c>
      <c r="B108579" t="n">
        <v>1</v>
      </c>
    </row>
    <row r="108580">
      <c r="A108580" t="inlineStr">
        <is>
          <t>neipu</t>
        </is>
      </c>
      <c r="B108580" t="n">
        <v>1</v>
      </c>
    </row>
    <row r="108581">
      <c r="A108581" t="inlineStr">
        <is>
          <t>gaymailjudenco</t>
        </is>
      </c>
      <c r="B108581" t="n">
        <v>1</v>
      </c>
    </row>
    <row r="108582">
      <c r="A108582" t="inlineStr">
        <is>
          <t>``oxflex</t>
        </is>
      </c>
      <c r="B108582" t="n">
        <v>1</v>
      </c>
    </row>
    <row r="108583">
      <c r="A108583" t="inlineStr">
        <is>
          <t>nfng</t>
        </is>
      </c>
      <c r="B108583" t="n">
        <v>1</v>
      </c>
    </row>
    <row r="108584">
      <c r="A108584" t="inlineStr">
        <is>
          <t>megaplots</t>
        </is>
      </c>
      <c r="B108584" t="n">
        <v>1</v>
      </c>
    </row>
    <row r="108585">
      <c r="A108585" t="inlineStr">
        <is>
          <t>shouidisiani</t>
        </is>
      </c>
      <c r="B108585" t="n">
        <v>1</v>
      </c>
    </row>
    <row r="108586">
      <c r="A108586" t="inlineStr">
        <is>
          <t>offenstrehmbehen</t>
        </is>
      </c>
      <c r="B108586" t="n">
        <v>1</v>
      </c>
    </row>
    <row r="108587">
      <c r="A108587" t="inlineStr">
        <is>
          <t>poett</t>
        </is>
      </c>
      <c r="B108587" t="n">
        <v>1</v>
      </c>
    </row>
    <row r="108588">
      <c r="A108588" t="inlineStr">
        <is>
          <t>klingenschild</t>
        </is>
      </c>
      <c r="B108588" t="n">
        <v>1</v>
      </c>
    </row>
    <row r="108589">
      <c r="A108589" t="inlineStr">
        <is>
          <t>johanssonwidooblackmail</t>
        </is>
      </c>
      <c r="B108589" t="n">
        <v>1</v>
      </c>
    </row>
    <row r="108590">
      <c r="A108590" t="inlineStr">
        <is>
          <t>rarbeit</t>
        </is>
      </c>
      <c r="B108590" t="n">
        <v>1</v>
      </c>
    </row>
    <row r="108591">
      <c r="A108591" t="inlineStr">
        <is>
          <t>cata4</t>
        </is>
      </c>
      <c r="B108591" t="n">
        <v>1</v>
      </c>
    </row>
    <row r="108592">
      <c r="A108592" t="inlineStr">
        <is>
          <t>20064981</t>
        </is>
      </c>
      <c r="B108592" t="n">
        <v>1</v>
      </c>
    </row>
    <row r="108593">
      <c r="A108593" t="inlineStr">
        <is>
          <t>muaib</t>
        </is>
      </c>
      <c r="B108593" t="n">
        <v>1</v>
      </c>
    </row>
    <row r="108594">
      <c r="A108594" t="inlineStr">
        <is>
          <t>ste535valley</t>
        </is>
      </c>
      <c r="B108594" t="n">
        <v>1</v>
      </c>
    </row>
    <row r="108595">
      <c r="A108595" t="inlineStr">
        <is>
          <t>sandjeschke</t>
        </is>
      </c>
      <c r="B108595" t="n">
        <v>1</v>
      </c>
    </row>
    <row r="108596">
      <c r="A108596" t="inlineStr">
        <is>
          <t>ihnzen</t>
        </is>
      </c>
      <c r="B108596" t="n">
        <v>1</v>
      </c>
    </row>
    <row r="108597">
      <c r="A108597" t="inlineStr">
        <is>
          <t>entsollte</t>
        </is>
      </c>
      <c r="B108597" t="n">
        <v>1</v>
      </c>
    </row>
    <row r="108598">
      <c r="A108598" t="inlineStr">
        <is>
          <t>bupis</t>
        </is>
      </c>
      <c r="B108598" t="n">
        <v>1</v>
      </c>
    </row>
    <row r="108599">
      <c r="A108599" t="inlineStr">
        <is>
          <t>irnfossen</t>
        </is>
      </c>
      <c r="B108599" t="n">
        <v>1</v>
      </c>
    </row>
    <row r="108600">
      <c r="A108600" t="inlineStr">
        <is>
          <t>northernland</t>
        </is>
      </c>
      <c r="B108600" t="n">
        <v>1</v>
      </c>
    </row>
    <row r="108601">
      <c r="A108601" t="inlineStr">
        <is>
          <t>herbintegration</t>
        </is>
      </c>
      <c r="B108601" t="n">
        <v>1</v>
      </c>
    </row>
    <row r="108602">
      <c r="A108602" t="inlineStr">
        <is>
          <t>necessiessen</t>
        </is>
      </c>
      <c r="B108602" t="n">
        <v>1</v>
      </c>
    </row>
    <row r="108603">
      <c r="A108603" t="inlineStr">
        <is>
          <t>downloadwho</t>
        </is>
      </c>
      <c r="B108603" t="n">
        <v>1</v>
      </c>
    </row>
    <row r="108604">
      <c r="A108604" t="inlineStr">
        <is>
          <t>jeateit</t>
        </is>
      </c>
      <c r="B108604" t="n">
        <v>1</v>
      </c>
    </row>
    <row r="108605">
      <c r="A108605" t="inlineStr">
        <is>
          <t>rockcc883626</t>
        </is>
      </c>
      <c r="B108605" t="n">
        <v>1</v>
      </c>
    </row>
    <row r="108606">
      <c r="A108606" t="inlineStr">
        <is>
          <t>musiccompany</t>
        </is>
      </c>
      <c r="B108606" t="n">
        <v>1</v>
      </c>
    </row>
    <row r="108607">
      <c r="A108607" t="inlineStr">
        <is>
          <t>informationwwg</t>
        </is>
      </c>
      <c r="B108607" t="n">
        <v>1</v>
      </c>
    </row>
    <row r="108608">
      <c r="A108608" t="inlineStr">
        <is>
          <t>cowachu</t>
        </is>
      </c>
      <c r="B108608" t="n">
        <v>1</v>
      </c>
    </row>
    <row r="108609">
      <c r="A108609" t="inlineStr">
        <is>
          <t>spritesox</t>
        </is>
      </c>
      <c r="B108609" t="n">
        <v>1</v>
      </c>
    </row>
    <row r="108610">
      <c r="A108610" t="inlineStr">
        <is>
          <t>zozen</t>
        </is>
      </c>
      <c r="B108610" t="n">
        <v>1</v>
      </c>
    </row>
    <row r="108611">
      <c r="A108611" t="inlineStr">
        <is>
          <t>70db5</t>
        </is>
      </c>
      <c r="B108611" t="n">
        <v>1</v>
      </c>
    </row>
    <row r="108612">
      <c r="A108612" t="inlineStr">
        <is>
          <t>httppokemonoe3pledge</t>
        </is>
      </c>
      <c r="B108612" t="n">
        <v>1</v>
      </c>
    </row>
    <row r="108613">
      <c r="A108613" t="inlineStr">
        <is>
          <t>be placed</t>
        </is>
      </c>
      <c r="B108613" t="n">
        <v>1</v>
      </c>
    </row>
    <row r="108614">
      <c r="A108614" t="inlineStr">
        <is>
          <t>sumei</t>
        </is>
      </c>
      <c r="B108614" t="n">
        <v>1</v>
      </c>
    </row>
    <row r="108615">
      <c r="A108615" t="inlineStr">
        <is>
          <t>exploin</t>
        </is>
      </c>
      <c r="B108615" t="n">
        <v>1</v>
      </c>
    </row>
    <row r="108616">
      <c r="A108616" t="inlineStr">
        <is>
          <t>surfworld</t>
        </is>
      </c>
      <c r="B108616" t="n">
        <v>1</v>
      </c>
    </row>
    <row r="108617">
      <c r="A108617" t="inlineStr">
        <is>
          <t>battlenaster</t>
        </is>
      </c>
      <c r="B108617" t="n">
        <v>1</v>
      </c>
    </row>
    <row r="108618">
      <c r="A108618" t="inlineStr">
        <is>
          <t>unnf</t>
        </is>
      </c>
      <c r="B108618" t="n">
        <v>1</v>
      </c>
    </row>
    <row r="108619">
      <c r="A108619" t="inlineStr">
        <is>
          <t>wantza</t>
        </is>
      </c>
      <c r="B108619" t="n">
        <v>1</v>
      </c>
    </row>
    <row r="108620">
      <c r="A108620" t="inlineStr">
        <is>
          <t>heuses</t>
        </is>
      </c>
      <c r="B108620" t="n">
        <v>1</v>
      </c>
    </row>
    <row r="108621">
      <c r="A108621" t="inlineStr">
        <is>
          <t>sanor</t>
        </is>
      </c>
      <c r="B108621" t="n">
        <v>1</v>
      </c>
    </row>
    <row r="108622">
      <c r="A108622" t="inlineStr">
        <is>
          <t>rhynge</t>
        </is>
      </c>
      <c r="B108622" t="n">
        <v>1</v>
      </c>
    </row>
    <row r="108623">
      <c r="A108623" t="inlineStr">
        <is>
          <t>liebo</t>
        </is>
      </c>
      <c r="B108623" t="n">
        <v>1</v>
      </c>
    </row>
    <row r="108624">
      <c r="A108624" t="inlineStr">
        <is>
          <t>hsapi</t>
        </is>
      </c>
      <c r="B108624" t="n">
        <v>1</v>
      </c>
    </row>
    <row r="108625">
      <c r="A108625" t="inlineStr">
        <is>
          <t>transmitconnection</t>
        </is>
      </c>
      <c r="B108625" t="n">
        <v>1</v>
      </c>
    </row>
    <row r="108626">
      <c r="A108626" t="inlineStr">
        <is>
          <t>gss64enqueuewhilebuffering</t>
        </is>
      </c>
      <c r="B108626" t="n">
        <v>1</v>
      </c>
    </row>
    <row r="108627">
      <c r="A108627" t="inlineStr">
        <is>
          <t>qdocfront</t>
        </is>
      </c>
      <c r="B108627" t="n">
        <v>1</v>
      </c>
    </row>
    <row r="108628">
      <c r="A108628" t="inlineStr">
        <is>
          <t>convertifamilyarmorcomponent</t>
        </is>
      </c>
      <c r="B108628" t="n">
        <v>1</v>
      </c>
    </row>
    <row r="108629">
      <c r="A108629" t="inlineStr">
        <is>
          <t>argsregisterexecutionrequest</t>
        </is>
      </c>
      <c r="B108629" t="n">
        <v>1</v>
      </c>
    </row>
    <row r="108630">
      <c r="A108630" t="inlineStr">
        <is>
          <t>predecessorsiteincrease</t>
        </is>
      </c>
      <c r="B108630" t="n">
        <v>1</v>
      </c>
    </row>
    <row r="108631">
      <c r="A108631" t="inlineStr">
        <is>
          <t>e2oinintroduction</t>
        </is>
      </c>
      <c r="B108631" t="n">
        <v>1</v>
      </c>
    </row>
    <row r="108632">
      <c r="A108632" t="inlineStr">
        <is>
          <t>convertifamilyarmorpassclone</t>
        </is>
      </c>
      <c r="B108632" t="n">
        <v>1</v>
      </c>
    </row>
    <row r="108633">
      <c r="A108633" t="inlineStr">
        <is>
          <t>e2oin</t>
        </is>
      </c>
      <c r="B108633" t="n">
        <v>1</v>
      </c>
    </row>
    <row r="108634">
      <c r="A108634" t="inlineStr">
        <is>
          <t>selectiveimageexporttask</t>
        </is>
      </c>
      <c r="B108634" t="n">
        <v>1</v>
      </c>
    </row>
    <row r="108635">
      <c r="A108635" t="inlineStr">
        <is>
          <t>containernames</t>
        </is>
      </c>
      <c r="B108635" t="n">
        <v>1</v>
      </c>
    </row>
    <row r="108636">
      <c r="A108636" t="inlineStr">
        <is>
          <t>emitconnection</t>
        </is>
      </c>
      <c r="B108636" t="n">
        <v>1</v>
      </c>
    </row>
    <row r="108637">
      <c r="A108637" t="inlineStr">
        <is>
          <t>selectiveimageencryptiontask</t>
        </is>
      </c>
      <c r="B108637" t="n">
        <v>1</v>
      </c>
    </row>
    <row r="108638">
      <c r="A108638" t="inlineStr">
        <is>
          <t>ue2q</t>
        </is>
      </c>
      <c r="B108638" t="n">
        <v>1</v>
      </c>
    </row>
    <row r="108639">
      <c r="A108639" t="inlineStr">
        <is>
          <t>incomingaway</t>
        </is>
      </c>
      <c r="B108639" t="n">
        <v>1</v>
      </c>
    </row>
    <row r="108640">
      <c r="A108640" t="inlineStr">
        <is>
          <t>serialcompile</t>
        </is>
      </c>
      <c r="B108640" t="n">
        <v>1</v>
      </c>
    </row>
    <row r="108641">
      <c r="A108641" t="inlineStr">
        <is>
          <t>10nave</t>
        </is>
      </c>
      <c r="B108641" t="n">
        <v>1</v>
      </c>
    </row>
    <row r="108642">
      <c r="A108642" t="inlineStr">
        <is>
          <t>sugarreshk</t>
        </is>
      </c>
      <c r="B108642" t="n">
        <v>1</v>
      </c>
    </row>
    <row r="108643">
      <c r="A108643" t="inlineStr">
        <is>
          <t>emitconnectionwait</t>
        </is>
      </c>
      <c r="B108643" t="n">
        <v>1</v>
      </c>
    </row>
    <row r="108644">
      <c r="A108644" t="inlineStr">
        <is>
          <t>clickmsg</t>
        </is>
      </c>
      <c r="B108644" t="n">
        <v>1</v>
      </c>
    </row>
    <row r="108645">
      <c r="A108645" t="inlineStr">
        <is>
          <t>e2oinuserscript</t>
        </is>
      </c>
      <c r="B108645" t="n">
        <v>1</v>
      </c>
    </row>
    <row r="108646">
      <c r="A108646" t="inlineStr">
        <is>
          <t>convertifamilyarmorpasscloneandconnection</t>
        </is>
      </c>
      <c r="B108646" t="n">
        <v>1</v>
      </c>
    </row>
    <row r="108647">
      <c r="A108647" t="inlineStr">
        <is>
          <t>convertifamilyironweightdevicetoken</t>
        </is>
      </c>
      <c r="B108647" t="n">
        <v>1</v>
      </c>
    </row>
    <row r="108648">
      <c r="A108648" t="inlineStr">
        <is>
          <t>convertifamilyarmorpasswordclone</t>
        </is>
      </c>
      <c r="B108648" t="n">
        <v>1</v>
      </c>
    </row>
    <row r="108649">
      <c r="A108649" t="inlineStr">
        <is>
          <t>receivecompletioncontext</t>
        </is>
      </c>
      <c r="B108649" t="n">
        <v>1</v>
      </c>
    </row>
    <row r="108650">
      <c r="A108650" t="inlineStr">
        <is>
          <t>classmessages</t>
        </is>
      </c>
      <c r="B108650" t="n">
        <v>1</v>
      </c>
    </row>
    <row r="108651">
      <c r="A108651" t="inlineStr">
        <is>
          <t>e2oinproxy</t>
        </is>
      </c>
      <c r="B108651" t="n">
        <v>1</v>
      </c>
    </row>
    <row r="108652">
      <c r="A108652" t="inlineStr">
        <is>
          <t>unitence</t>
        </is>
      </c>
      <c r="B108652" t="n">
        <v>1</v>
      </c>
    </row>
    <row r="108653">
      <c r="A108653" t="inlineStr">
        <is>
          <t>inorshim</t>
        </is>
      </c>
      <c r="B108653" t="n">
        <v>1</v>
      </c>
    </row>
    <row r="108654">
      <c r="A108654" t="inlineStr">
        <is>
          <t>{1998</t>
        </is>
      </c>
      <c r="B108654" t="n">
        <v>1</v>
      </c>
    </row>
    <row r="108655">
      <c r="A108655" t="inlineStr">
        <is>
          <t>seruitogram</t>
        </is>
      </c>
      <c r="B108655" t="n">
        <v>1</v>
      </c>
    </row>
    <row r="108656">
      <c r="A108656" t="inlineStr">
        <is>
          <t>e2oinimpact</t>
        </is>
      </c>
      <c r="B108656" t="n">
        <v>1</v>
      </c>
    </row>
    <row r="108657">
      <c r="A108657" t="inlineStr">
        <is>
          <t>m_poolplacement</t>
        </is>
      </c>
      <c r="B108657" t="n">
        <v>1</v>
      </c>
    </row>
    <row r="108658">
      <c r="A108658" t="inlineStr">
        <is>
          <t>enableexpress</t>
        </is>
      </c>
      <c r="B108658" t="n">
        <v>1</v>
      </c>
    </row>
    <row r="108659">
      <c r="A108659" t="inlineStr">
        <is>
          <t>retireonaria</t>
        </is>
      </c>
      <c r="B108659" t="n">
        <v>1</v>
      </c>
    </row>
    <row r="108660">
      <c r="A108660" t="inlineStr">
        <is>
          <t>fetchhashmap</t>
        </is>
      </c>
      <c r="B108660" t="n">
        <v>1</v>
      </c>
    </row>
    <row r="108661">
      <c r="A108661" t="inlineStr">
        <is>
          <t>ampkvmpcc</t>
        </is>
      </c>
      <c r="B108661" t="n">
        <v>1</v>
      </c>
    </row>
    <row r="108662">
      <c r="A108662" t="inlineStr">
        <is>
          <t>e2oin®filter</t>
        </is>
      </c>
      <c r="B108662" t="n">
        <v>1</v>
      </c>
    </row>
    <row r="108663">
      <c r="A108663" t="inlineStr">
        <is>
          <t>andhandler</t>
        </is>
      </c>
      <c r="B108663" t="n">
        <v>1</v>
      </c>
    </row>
    <row r="108664">
      <c r="A108664" t="inlineStr">
        <is>
          <t>updsp</t>
        </is>
      </c>
      <c r="B108664" t="n">
        <v>1</v>
      </c>
    </row>
    <row r="108665">
      <c r="A108665" t="inlineStr">
        <is>
          <t>pool_mount</t>
        </is>
      </c>
      <c r="B108665" t="n">
        <v>1</v>
      </c>
    </row>
    <row r="108666">
      <c r="A108666" t="inlineStr">
        <is>
          <t>chopoutputcorev</t>
        </is>
      </c>
      <c r="B108666" t="n">
        <v>1</v>
      </c>
    </row>
    <row r="108667">
      <c r="A108667" t="inlineStr">
        <is>
          <t>nextpagedata</t>
        </is>
      </c>
      <c r="B108667" t="n">
        <v>1</v>
      </c>
    </row>
    <row r="108668">
      <c r="A108668" t="inlineStr">
        <is>
          <t>convertifamilyarmorworksafeplain</t>
        </is>
      </c>
      <c r="B108668" t="n">
        <v>1</v>
      </c>
    </row>
    <row r="108669">
      <c r="A108669" t="inlineStr">
        <is>
          <t>longcode</t>
        </is>
      </c>
      <c r="B108669" t="n">
        <v>2</v>
      </c>
    </row>
    <row r="108670">
      <c r="A108670" t="inlineStr">
        <is>
          <t>convertifamilyarmorpass</t>
        </is>
      </c>
      <c r="B108670" t="n">
        <v>1</v>
      </c>
    </row>
    <row r="108671">
      <c r="A108671" t="inlineStr">
        <is>
          <t>resultpage</t>
        </is>
      </c>
      <c r="B108671" t="n">
        <v>1</v>
      </c>
    </row>
    <row r="108672">
      <c r="A108672" t="inlineStr">
        <is>
          <t>respills</t>
        </is>
      </c>
      <c r="B108672" t="n">
        <v>1</v>
      </c>
    </row>
    <row r="108673">
      <c r="A108673" t="inlineStr">
        <is>
          <t>e2oininterrupt</t>
        </is>
      </c>
      <c r="B108673" t="n">
        <v>1</v>
      </c>
    </row>
    <row r="108674">
      <c r="A108674" t="inlineStr">
        <is>
          <t>pool_port</t>
        </is>
      </c>
      <c r="B108674" t="n">
        <v>1</v>
      </c>
    </row>
    <row r="108675">
      <c r="A108675" t="inlineStr">
        <is>
          <t>checkmnt</t>
        </is>
      </c>
      <c r="B108675" t="n">
        <v>1</v>
      </c>
    </row>
    <row r="108676">
      <c r="A108676" t="inlineStr">
        <is>
          <t>dreamfesttc</t>
        </is>
      </c>
      <c r="B108676" t="n">
        <v>1</v>
      </c>
    </row>
    <row r="108677">
      <c r="A108677" t="inlineStr">
        <is>
          <t>copn6ooeatvd</t>
        </is>
      </c>
      <c r="B108677" t="n">
        <v>1</v>
      </c>
    </row>
    <row r="108678">
      <c r="A108678" t="inlineStr">
        <is>
          <t>dryemence</t>
        </is>
      </c>
      <c r="B108678" t="n">
        <v>1</v>
      </c>
    </row>
    <row r="108679">
      <c r="A108679" t="inlineStr">
        <is>
          <t>mauskane676</t>
        </is>
      </c>
      <c r="B108679" t="n">
        <v>1</v>
      </c>
    </row>
    <row r="108680">
      <c r="A108680" t="inlineStr">
        <is>
          <t>ifcobes</t>
        </is>
      </c>
      <c r="B108680" t="n">
        <v>1</v>
      </c>
    </row>
    <row r="108681">
      <c r="A108681" t="inlineStr">
        <is>
          <t>cogmahlockevm</t>
        </is>
      </c>
      <c r="B108681" t="n">
        <v>1</v>
      </c>
    </row>
    <row r="108682">
      <c r="A108682" t="inlineStr">
        <is>
          <t>hrmweted</t>
        </is>
      </c>
      <c r="B108682" t="n">
        <v>1</v>
      </c>
    </row>
    <row r="108683">
      <c r="A108683" t="inlineStr">
        <is>
          <t>lappas</t>
        </is>
      </c>
      <c r="B108683" t="n">
        <v>1</v>
      </c>
    </row>
    <row r="108684">
      <c r="A108684" t="inlineStr">
        <is>
          <t>mavelicreever</t>
        </is>
      </c>
      <c r="B108684" t="n">
        <v>1</v>
      </c>
    </row>
    <row r="108685">
      <c r="A108685" t="inlineStr">
        <is>
          <t>daug1s</t>
        </is>
      </c>
      <c r="B108685" t="n">
        <v>1</v>
      </c>
    </row>
    <row r="108686">
      <c r="A108686" t="inlineStr">
        <is>
          <t>aubengmkaw</t>
        </is>
      </c>
      <c r="B108686" t="n">
        <v>1</v>
      </c>
    </row>
    <row r="108687">
      <c r="A108687" t="inlineStr">
        <is>
          <t>covumptcards617</t>
        </is>
      </c>
      <c r="B108687" t="n">
        <v>1</v>
      </c>
    </row>
    <row r="108688">
      <c r="A108688" t="inlineStr">
        <is>
          <t>alcoholicness</t>
        </is>
      </c>
      <c r="B108688" t="n">
        <v>1</v>
      </c>
    </row>
    <row r="108689">
      <c r="A108689" t="inlineStr">
        <is>
          <t>€4k</t>
        </is>
      </c>
      <c r="B108689" t="n">
        <v>1</v>
      </c>
    </row>
    <row r="108690">
      <c r="A108690" t="inlineStr">
        <is>
          <t>samuel_mcking</t>
        </is>
      </c>
      <c r="B108690" t="n">
        <v>1</v>
      </c>
    </row>
    <row r="108691">
      <c r="A108691" t="inlineStr">
        <is>
          <t>co8zjddjxuxxz</t>
        </is>
      </c>
      <c r="B108691" t="n">
        <v>1</v>
      </c>
    </row>
    <row r="108692">
      <c r="A108692" t="inlineStr">
        <is>
          <t>tvop</t>
        </is>
      </c>
      <c r="B108692" t="n">
        <v>1</v>
      </c>
    </row>
    <row r="108693">
      <c r="A108693" t="inlineStr">
        <is>
          <t>earlyaldi</t>
        </is>
      </c>
      <c r="B108693" t="n">
        <v>1</v>
      </c>
    </row>
    <row r="108694">
      <c r="A108694" t="inlineStr">
        <is>
          <t>7200mah</t>
        </is>
      </c>
      <c r="B108694" t="n">
        <v>1</v>
      </c>
    </row>
    <row r="108695">
      <c r="A108695" t="inlineStr">
        <is>
          <t>httpmacrealplay</t>
        </is>
      </c>
      <c r="B108695" t="n">
        <v>1</v>
      </c>
    </row>
    <row r="108696">
      <c r="A108696" t="inlineStr">
        <is>
          <t>comwlidny34m</t>
        </is>
      </c>
      <c r="B108696" t="n">
        <v>1</v>
      </c>
    </row>
    <row r="108697">
      <c r="A108697" t="inlineStr">
        <is>
          <t>gopc9</t>
        </is>
      </c>
      <c r="B108697" t="n">
        <v>1</v>
      </c>
    </row>
    <row r="108698">
      <c r="A108698" t="inlineStr">
        <is>
          <t>rewming</t>
        </is>
      </c>
      <c r="B108698" t="n">
        <v>1</v>
      </c>
    </row>
    <row r="108699">
      <c r="A108699" t="inlineStr">
        <is>
          <t>collegcpireave</t>
        </is>
      </c>
      <c r="B108699" t="n">
        <v>1</v>
      </c>
    </row>
    <row r="108700">
      <c r="A108700" t="inlineStr">
        <is>
          <t>comwc3h08ei9d</t>
        </is>
      </c>
      <c r="B108700" t="n">
        <v>1</v>
      </c>
    </row>
    <row r="108701">
      <c r="A108701" t="inlineStr">
        <is>
          <t>princelame2</t>
        </is>
      </c>
      <c r="B108701" t="n">
        <v>1</v>
      </c>
    </row>
    <row r="108702">
      <c r="A108702" t="inlineStr">
        <is>
          <t>ewo4this</t>
        </is>
      </c>
      <c r="B108702" t="n">
        <v>1</v>
      </c>
    </row>
    <row r="108703">
      <c r="A108703" t="inlineStr">
        <is>
          <t>strompado</t>
        </is>
      </c>
      <c r="B108703" t="n">
        <v>1</v>
      </c>
    </row>
    <row r="108704">
      <c r="A108704" t="inlineStr">
        <is>
          <t>drink4win</t>
        </is>
      </c>
      <c r="B108704" t="n">
        <v>1</v>
      </c>
    </row>
    <row r="108705">
      <c r="A108705" t="inlineStr">
        <is>
          <t>coattailedenment2</t>
        </is>
      </c>
      <c r="B108705" t="n">
        <v>1</v>
      </c>
    </row>
    <row r="108706">
      <c r="A108706" t="inlineStr">
        <is>
          <t>heiseltwitter</t>
        </is>
      </c>
      <c r="B108706" t="n">
        <v>1</v>
      </c>
    </row>
    <row r="108707">
      <c r="A108707" t="inlineStr">
        <is>
          <t>sjwbieber</t>
        </is>
      </c>
      <c r="B108707" t="n">
        <v>1</v>
      </c>
    </row>
    <row r="108708">
      <c r="A108708" t="inlineStr">
        <is>
          <t>22t143319</t>
        </is>
      </c>
      <c r="B108708" t="n">
        <v>1</v>
      </c>
    </row>
    <row r="108709">
      <c r="A108709" t="inlineStr">
        <is>
          <t>rumilkdrew</t>
        </is>
      </c>
      <c r="B108709" t="n">
        <v>1</v>
      </c>
    </row>
    <row r="108710">
      <c r="A108710" t="inlineStr">
        <is>
          <t>wowy💔o</t>
        </is>
      </c>
      <c r="B108710" t="n">
        <v>1</v>
      </c>
    </row>
    <row r="108711">
      <c r="A108711" t="inlineStr">
        <is>
          <t>darcystokprintood</t>
        </is>
      </c>
      <c r="B108711" t="n">
        <v>1</v>
      </c>
    </row>
    <row r="108712">
      <c r="A108712" t="inlineStr">
        <is>
          <t>7300mah</t>
        </is>
      </c>
      <c r="B108712" t="n">
        <v>1</v>
      </c>
    </row>
    <row r="108713">
      <c r="A108713" t="inlineStr">
        <is>
          <t>ellsocialbarbieisz</t>
        </is>
      </c>
      <c r="B108713" t="n">
        <v>1</v>
      </c>
    </row>
    <row r="108714">
      <c r="A108714" t="inlineStr">
        <is>
          <t>rl7ett</t>
        </is>
      </c>
      <c r="B108714" t="n">
        <v>1</v>
      </c>
    </row>
    <row r="108715">
      <c r="A108715" t="inlineStr">
        <is>
          <t>ukmond457983</t>
        </is>
      </c>
      <c r="B108715" t="n">
        <v>1</v>
      </c>
    </row>
    <row r="108716">
      <c r="A108716" t="inlineStr">
        <is>
          <t>aozumhost</t>
        </is>
      </c>
      <c r="B108716" t="n">
        <v>1</v>
      </c>
    </row>
    <row r="108717">
      <c r="A108717" t="inlineStr">
        <is>
          <t>httpmahahsinancescern</t>
        </is>
      </c>
      <c r="B108717" t="n">
        <v>1</v>
      </c>
    </row>
    <row r="108718">
      <c r="A108718" t="inlineStr">
        <is>
          <t>rebalouin16</t>
        </is>
      </c>
      <c r="B108718" t="n">
        <v>1</v>
      </c>
    </row>
    <row r="108719">
      <c r="A108719" t="inlineStr">
        <is>
          <t>kleeiskay</t>
        </is>
      </c>
      <c r="B108719" t="n">
        <v>1</v>
      </c>
    </row>
    <row r="108720">
      <c r="A108720" t="inlineStr">
        <is>
          <t>zathodi26</t>
        </is>
      </c>
      <c r="B108720" t="n">
        <v>1</v>
      </c>
    </row>
    <row r="108721">
      <c r="A108721" t="inlineStr">
        <is>
          <t>manuelsavagos</t>
        </is>
      </c>
      <c r="B108721" t="n">
        <v>1</v>
      </c>
    </row>
    <row r="108722">
      <c r="A108722" t="inlineStr">
        <is>
          <t>majhertexman</t>
        </is>
      </c>
      <c r="B108722" t="n">
        <v>1</v>
      </c>
    </row>
    <row r="108723">
      <c r="A108723" t="inlineStr">
        <is>
          <t>rpschrag</t>
        </is>
      </c>
      <c r="B108723" t="n">
        <v>1</v>
      </c>
    </row>
    <row r="108724">
      <c r="A108724" t="inlineStr">
        <is>
          <t>weno16</t>
        </is>
      </c>
      <c r="B108724" t="n">
        <v>1</v>
      </c>
    </row>
    <row r="108725">
      <c r="A108725" t="inlineStr">
        <is>
          <t>wyeleneside</t>
        </is>
      </c>
      <c r="B108725" t="n">
        <v>1</v>
      </c>
    </row>
    <row r="108726">
      <c r="A108726" t="inlineStr">
        <is>
          <t>wiikuose7n6p</t>
        </is>
      </c>
      <c r="B108726" t="n">
        <v>1</v>
      </c>
    </row>
    <row r="108727">
      <c r="A108727" t="inlineStr">
        <is>
          <t>cbualaea</t>
        </is>
      </c>
      <c r="B108727" t="n">
        <v>1</v>
      </c>
    </row>
    <row r="108728">
      <c r="A108728" t="inlineStr">
        <is>
          <t>vermaizerschi</t>
        </is>
      </c>
      <c r="B108728" t="n">
        <v>1</v>
      </c>
    </row>
    <row r="108729">
      <c r="A108729" t="inlineStr">
        <is>
          <t>wweiseadchester</t>
        </is>
      </c>
      <c r="B108729" t="n">
        <v>1</v>
      </c>
    </row>
    <row r="108730">
      <c r="A108730" t="inlineStr">
        <is>
          <t>danthies</t>
        </is>
      </c>
      <c r="B108730" t="n">
        <v>1</v>
      </c>
    </row>
    <row r="108731">
      <c r="A108731" t="inlineStr">
        <is>
          <t>europolicy</t>
        </is>
      </c>
      <c r="B108731" t="n">
        <v>1</v>
      </c>
    </row>
    <row r="108732">
      <c r="A108732" t="inlineStr">
        <is>
          <t>ticohayder</t>
        </is>
      </c>
      <c r="B108732" t="n">
        <v>1</v>
      </c>
    </row>
    <row r="108733">
      <c r="A108733" t="inlineStr">
        <is>
          <t>seiiki89</t>
        </is>
      </c>
      <c r="B108733" t="n">
        <v>1</v>
      </c>
    </row>
    <row r="108734">
      <c r="A108734" t="inlineStr">
        <is>
          <t>themeludegarshop</t>
        </is>
      </c>
      <c r="B108734" t="n">
        <v>1</v>
      </c>
    </row>
    <row r="108735">
      <c r="A108735" t="inlineStr">
        <is>
          <t>xle20</t>
        </is>
      </c>
      <c r="B108735" t="n">
        <v>1</v>
      </c>
    </row>
    <row r="108736">
      <c r="A108736" t="inlineStr">
        <is>
          <t>comdocumentsnewsreports00000000</t>
        </is>
      </c>
      <c r="B108736" t="n">
        <v>1</v>
      </c>
    </row>
    <row r="108737">
      <c r="A108737" t="inlineStr">
        <is>
          <t>classesitz</t>
        </is>
      </c>
      <c r="B108737" t="n">
        <v>1</v>
      </c>
    </row>
    <row r="108738">
      <c r="A108738" t="inlineStr">
        <is>
          <t>bothmentccin</t>
        </is>
      </c>
      <c r="B108738" t="n">
        <v>1</v>
      </c>
    </row>
    <row r="108739">
      <c r="A108739" t="inlineStr">
        <is>
          <t>yahooba</t>
        </is>
      </c>
      <c r="B108739" t="n">
        <v>1</v>
      </c>
    </row>
    <row r="108740">
      <c r="A108740" t="inlineStr">
        <is>
          <t>ohzima</t>
        </is>
      </c>
      <c r="B108740" t="n">
        <v>1</v>
      </c>
    </row>
    <row r="108741">
      <c r="A108741" t="inlineStr">
        <is>
          <t>d8d</t>
        </is>
      </c>
      <c r="B108741" t="n">
        <v>1</v>
      </c>
    </row>
    <row r="108742">
      <c r="A108742" t="inlineStr">
        <is>
          <t>nventions111</t>
        </is>
      </c>
      <c r="B108742" t="n">
        <v>1</v>
      </c>
    </row>
    <row r="108743">
      <c r="A108743" t="inlineStr">
        <is>
          <t>edihantha</t>
        </is>
      </c>
      <c r="B108743" t="n">
        <v>1</v>
      </c>
    </row>
    <row r="108744">
      <c r="A108744" t="inlineStr">
        <is>
          <t>usfp</t>
        </is>
      </c>
      <c r="B108744" t="n">
        <v>1</v>
      </c>
    </row>
    <row r="108745">
      <c r="A108745" t="inlineStr">
        <is>
          <t>httpbackmuddy</t>
        </is>
      </c>
      <c r="B108745" t="n">
        <v>1</v>
      </c>
    </row>
    <row r="108746">
      <c r="A108746" t="inlineStr">
        <is>
          <t>safelayer</t>
        </is>
      </c>
      <c r="B108746" t="n">
        <v>1</v>
      </c>
    </row>
    <row r="108747">
      <c r="A108747" t="inlineStr">
        <is>
          <t>amannax</t>
        </is>
      </c>
      <c r="B108747" t="n">
        <v>1</v>
      </c>
    </row>
    <row r="108748">
      <c r="A108748" t="inlineStr">
        <is>
          <t>mwong</t>
        </is>
      </c>
      <c r="B108748" t="n">
        <v>1</v>
      </c>
    </row>
    <row r="108749">
      <c r="A108749" t="inlineStr">
        <is>
          <t>tfmesh</t>
        </is>
      </c>
      <c r="B108749" t="n">
        <v>1</v>
      </c>
    </row>
    <row r="108750">
      <c r="A108750" t="inlineStr">
        <is>
          <t>backmuddy</t>
        </is>
      </c>
      <c r="B108750" t="n">
        <v>1</v>
      </c>
    </row>
    <row r="108751">
      <c r="A108751" t="inlineStr">
        <is>
          <t>iwtv</t>
        </is>
      </c>
      <c r="B108751" t="n">
        <v>1</v>
      </c>
    </row>
    <row r="108752">
      <c r="A108752" t="inlineStr">
        <is>
          <t>ucmics</t>
        </is>
      </c>
      <c r="B108752" t="n">
        <v>1</v>
      </c>
    </row>
    <row r="108753">
      <c r="A108753" t="inlineStr">
        <is>
          <t>coursheses</t>
        </is>
      </c>
      <c r="B108753" t="n">
        <v>1</v>
      </c>
    </row>
    <row r="108754">
      <c r="A108754" t="inlineStr">
        <is>
          <t>post twilight</t>
        </is>
      </c>
      <c r="B108754" t="n">
        <v>1</v>
      </c>
    </row>
    <row r="108755">
      <c r="A108755" t="inlineStr">
        <is>
          <t>senninger</t>
        </is>
      </c>
      <c r="B108755" t="n">
        <v>1</v>
      </c>
    </row>
    <row r="108756">
      <c r="A108756" t="inlineStr">
        <is>
          <t>burnirt</t>
        </is>
      </c>
      <c r="B108756" t="n">
        <v>1</v>
      </c>
    </row>
    <row r="108757">
      <c r="A108757" t="inlineStr">
        <is>
          <t>bidibs</t>
        </is>
      </c>
      <c r="B108757" t="n">
        <v>1</v>
      </c>
    </row>
    <row r="108758">
      <c r="A108758" t="inlineStr">
        <is>
          <t>kraytin</t>
        </is>
      </c>
      <c r="B108758" t="n">
        <v>1</v>
      </c>
    </row>
    <row r="108759">
      <c r="A108759" t="inlineStr">
        <is>
          <t>bandtimes</t>
        </is>
      </c>
      <c r="B108759" t="n">
        <v>1</v>
      </c>
    </row>
    <row r="108760">
      <c r="A108760" t="inlineStr">
        <is>
          <t>orientationagnration</t>
        </is>
      </c>
      <c r="B108760" t="n">
        <v>1</v>
      </c>
    </row>
    <row r="108761">
      <c r="A108761" t="inlineStr">
        <is>
          <t>veilate</t>
        </is>
      </c>
      <c r="B108761" t="n">
        <v>1</v>
      </c>
    </row>
    <row r="108762">
      <c r="A108762" t="inlineStr">
        <is>
          <t>darwai</t>
        </is>
      </c>
      <c r="B108762" t="n">
        <v>1</v>
      </c>
    </row>
    <row r="108763">
      <c r="A108763" t="inlineStr">
        <is>
          <t>abrahamtruedaedongina</t>
        </is>
      </c>
      <c r="B108763" t="n">
        <v>1</v>
      </c>
    </row>
    <row r="108764">
      <c r="A108764" t="inlineStr">
        <is>
          <t>exhaustingno</t>
        </is>
      </c>
      <c r="B108764" t="n">
        <v>1</v>
      </c>
    </row>
    <row r="108765">
      <c r="A108765" t="inlineStr">
        <is>
          <t>bladelemon</t>
        </is>
      </c>
      <c r="B108765" t="n">
        <v>1</v>
      </c>
    </row>
    <row r="108766">
      <c r="A108766" t="inlineStr">
        <is>
          <t>outcourced</t>
        </is>
      </c>
      <c r="B108766" t="n">
        <v>1</v>
      </c>
    </row>
    <row r="108767">
      <c r="A108767" t="inlineStr">
        <is>
          <t>wodes</t>
        </is>
      </c>
      <c r="B108767" t="n">
        <v>1</v>
      </c>
    </row>
    <row r="108768">
      <c r="A108768" t="inlineStr">
        <is>
          <t>outdoor529</t>
        </is>
      </c>
      <c r="B108768" t="n">
        <v>1</v>
      </c>
    </row>
    <row r="108769">
      <c r="A108769" t="inlineStr">
        <is>
          <t>exolas</t>
        </is>
      </c>
      <c r="B108769" t="n">
        <v>2</v>
      </c>
    </row>
    <row r="108770">
      <c r="A108770" t="inlineStr">
        <is>
          <t>yards329</t>
        </is>
      </c>
      <c r="B108770" t="n">
        <v>1</v>
      </c>
    </row>
    <row r="108771">
      <c r="A108771" t="inlineStr">
        <is>
          <t>supplyhouses</t>
        </is>
      </c>
      <c r="B108771" t="n">
        <v>1</v>
      </c>
    </row>
    <row r="108772">
      <c r="A108772" t="inlineStr">
        <is>
          <t>midheads</t>
        </is>
      </c>
      <c r="B108772" t="n">
        <v>1</v>
      </c>
    </row>
    <row r="108773">
      <c r="A108773" t="inlineStr">
        <is>
          <t>vashay</t>
        </is>
      </c>
      <c r="B108773" t="n">
        <v>1</v>
      </c>
    </row>
    <row r="108774">
      <c r="A108774" t="inlineStr">
        <is>
          <t>pedrolean</t>
        </is>
      </c>
      <c r="B108774" t="n">
        <v>1</v>
      </c>
    </row>
    <row r="108775">
      <c r="A108775" t="inlineStr">
        <is>
          <t>genps</t>
        </is>
      </c>
      <c r="B108775" t="n">
        <v>1</v>
      </c>
    </row>
    <row r="108776">
      <c r="A108776" t="inlineStr">
        <is>
          <t>lankhurst</t>
        </is>
      </c>
      <c r="B108776" t="n">
        <v>1</v>
      </c>
    </row>
    <row r="108777">
      <c r="A108777" t="inlineStr">
        <is>
          <t>tsignnelange</t>
        </is>
      </c>
      <c r="B108777" t="n">
        <v>1</v>
      </c>
    </row>
    <row r="108778">
      <c r="A108778" t="inlineStr">
        <is>
          <t>crisisto</t>
        </is>
      </c>
      <c r="B108778" t="n">
        <v>1</v>
      </c>
    </row>
    <row r="108779">
      <c r="A108779" t="inlineStr">
        <is>
          <t>cariocque</t>
        </is>
      </c>
      <c r="B108779" t="n">
        <v>1</v>
      </c>
    </row>
    <row r="108780">
      <c r="A108780" t="inlineStr">
        <is>
          <t>pooletsos</t>
        </is>
      </c>
      <c r="B108780" t="n">
        <v>1</v>
      </c>
    </row>
    <row r="108781">
      <c r="A108781" t="inlineStr">
        <is>
          <t>ne270</t>
        </is>
      </c>
      <c r="B108781" t="n">
        <v>1</v>
      </c>
    </row>
    <row r="108782">
      <c r="A108782" t="inlineStr">
        <is>
          <t>mcsonts</t>
        </is>
      </c>
      <c r="B108782" t="n">
        <v>1</v>
      </c>
    </row>
    <row r="108783">
      <c r="A108783" t="inlineStr">
        <is>
          <t>etcja</t>
        </is>
      </c>
      <c r="B108783" t="n">
        <v>1</v>
      </c>
    </row>
    <row r="108784">
      <c r="A108784" t="inlineStr">
        <is>
          <t>cleanal</t>
        </is>
      </c>
      <c r="B108784" t="n">
        <v>2</v>
      </c>
    </row>
    <row r="108785">
      <c r="A108785" t="inlineStr">
        <is>
          <t>teachtbeon</t>
        </is>
      </c>
      <c r="B108785" t="n">
        <v>1</v>
      </c>
    </row>
    <row r="108786">
      <c r="A108786" t="inlineStr">
        <is>
          <t>chairraped</t>
        </is>
      </c>
      <c r="B108786" t="n">
        <v>1</v>
      </c>
    </row>
    <row r="108787">
      <c r="A108787" t="inlineStr">
        <is>
          <t>corbetigal</t>
        </is>
      </c>
      <c r="B108787" t="n">
        <v>1</v>
      </c>
    </row>
    <row r="108788">
      <c r="A108788" t="inlineStr">
        <is>
          <t>nolvebuild</t>
        </is>
      </c>
      <c r="B108788" t="n">
        <v>1</v>
      </c>
    </row>
    <row r="108789">
      <c r="A108789" t="inlineStr">
        <is>
          <t>cohonising</t>
        </is>
      </c>
      <c r="B108789" t="n">
        <v>1</v>
      </c>
    </row>
    <row r="108790">
      <c r="A108790" t="inlineStr">
        <is>
          <t>vs693</t>
        </is>
      </c>
      <c r="B108790" t="n">
        <v>1</v>
      </c>
    </row>
    <row r="108791">
      <c r="A108791" t="inlineStr">
        <is>
          <t>cecisionphm</t>
        </is>
      </c>
      <c r="B108791" t="n">
        <v>1</v>
      </c>
    </row>
    <row r="108792">
      <c r="A108792" t="inlineStr">
        <is>
          <t>startingiani</t>
        </is>
      </c>
      <c r="B108792" t="n">
        <v>1</v>
      </c>
    </row>
    <row r="108793">
      <c r="A108793" t="inlineStr">
        <is>
          <t>batmented</t>
        </is>
      </c>
      <c r="B108793" t="n">
        <v>1</v>
      </c>
    </row>
    <row r="108794">
      <c r="A108794" t="inlineStr">
        <is>
          <t>micropti</t>
        </is>
      </c>
      <c r="B108794" t="n">
        <v>1</v>
      </c>
    </row>
    <row r="108795">
      <c r="A108795" t="inlineStr">
        <is>
          <t>starapenoss</t>
        </is>
      </c>
      <c r="B108795" t="n">
        <v>1</v>
      </c>
    </row>
    <row r="108796">
      <c r="A108796" t="inlineStr">
        <is>
          <t>expellor</t>
        </is>
      </c>
      <c r="B108796" t="n">
        <v>1</v>
      </c>
    </row>
    <row r="108797">
      <c r="A108797" t="inlineStr">
        <is>
          <t>oculopithecus</t>
        </is>
      </c>
      <c r="B108797" t="n">
        <v>1</v>
      </c>
    </row>
    <row r="108798">
      <c r="A108798" t="inlineStr">
        <is>
          <t>cettuccosa</t>
        </is>
      </c>
      <c r="B108798" t="n">
        <v>1</v>
      </c>
    </row>
    <row r="108799">
      <c r="A108799" t="inlineStr">
        <is>
          <t>rockccén</t>
        </is>
      </c>
      <c r="B108799" t="n">
        <v>1</v>
      </c>
    </row>
    <row r="108800">
      <c r="A108800" t="inlineStr">
        <is>
          <t>rejectable</t>
        </is>
      </c>
      <c r="B108800" t="n">
        <v>1</v>
      </c>
    </row>
    <row r="108801">
      <c r="A108801" t="inlineStr">
        <is>
          <t>keenetts</t>
        </is>
      </c>
      <c r="B108801" t="n">
        <v>1</v>
      </c>
    </row>
    <row r="108802">
      <c r="A108802" t="inlineStr">
        <is>
          <t>lifestyledogs</t>
        </is>
      </c>
      <c r="B108802" t="n">
        <v>1</v>
      </c>
    </row>
    <row r="108803">
      <c r="A108803" t="inlineStr">
        <is>
          <t>underdrill</t>
        </is>
      </c>
      <c r="B108803" t="n">
        <v>1</v>
      </c>
    </row>
    <row r="108804">
      <c r="A108804" t="inlineStr">
        <is>
          <t>digators</t>
        </is>
      </c>
      <c r="B108804" t="n">
        <v>1</v>
      </c>
    </row>
    <row r="108805">
      <c r="A108805" t="inlineStr">
        <is>
          <t>usbic</t>
        </is>
      </c>
      <c r="B108805" t="n">
        <v>1</v>
      </c>
    </row>
    <row r="108806">
      <c r="A108806" t="inlineStr">
        <is>
          <t>hilweiss</t>
        </is>
      </c>
      <c r="B108806" t="n">
        <v>1</v>
      </c>
    </row>
    <row r="108807">
      <c r="A108807" t="inlineStr">
        <is>
          <t>activiting</t>
        </is>
      </c>
      <c r="B108807" t="n">
        <v>2</v>
      </c>
    </row>
    <row r="108808">
      <c r="A108808" t="inlineStr">
        <is>
          <t>staronso</t>
        </is>
      </c>
      <c r="B108808" t="n">
        <v>1</v>
      </c>
    </row>
    <row r="108809">
      <c r="A108809" t="inlineStr">
        <is>
          <t>stonewater</t>
        </is>
      </c>
      <c r="B108809" t="n">
        <v>2</v>
      </c>
    </row>
    <row r="108810">
      <c r="A108810" t="inlineStr">
        <is>
          <t>metrowests</t>
        </is>
      </c>
      <c r="B108810" t="n">
        <v>2</v>
      </c>
    </row>
    <row r="108811">
      <c r="A108811" t="inlineStr">
        <is>
          <t>pordell</t>
        </is>
      </c>
      <c r="B108811" t="n">
        <v>1</v>
      </c>
    </row>
    <row r="108812">
      <c r="A108812" t="inlineStr">
        <is>
          <t>greengeneration</t>
        </is>
      </c>
      <c r="B108812" t="n">
        <v>1</v>
      </c>
    </row>
    <row r="108813">
      <c r="A108813" t="inlineStr">
        <is>
          <t>nelondes</t>
        </is>
      </c>
      <c r="B108813" t="n">
        <v>1</v>
      </c>
    </row>
    <row r="108814">
      <c r="A108814" t="inlineStr">
        <is>
          <t>snpsnp</t>
        </is>
      </c>
      <c r="B108814" t="n">
        <v>1</v>
      </c>
    </row>
    <row r="108815">
      <c r="A108815" t="inlineStr">
        <is>
          <t>overcompensatory</t>
        </is>
      </c>
      <c r="B108815" t="n">
        <v>1</v>
      </c>
    </row>
    <row r="108816">
      <c r="A108816" t="inlineStr">
        <is>
          <t>kaarab</t>
        </is>
      </c>
      <c r="B108816" t="n">
        <v>1</v>
      </c>
    </row>
    <row r="108817">
      <c r="A108817" t="inlineStr">
        <is>
          <t>kazussa´s</t>
        </is>
      </c>
      <c r="B108817" t="n">
        <v>1</v>
      </c>
    </row>
    <row r="108818">
      <c r="A108818" t="inlineStr">
        <is>
          <t>kaneshicha</t>
        </is>
      </c>
      <c r="B108818" t="n">
        <v>1</v>
      </c>
    </row>
    <row r="108819">
      <c r="A108819" t="inlineStr">
        <is>
          <t>musculatures</t>
        </is>
      </c>
      <c r="B108819" t="n">
        <v>1</v>
      </c>
    </row>
    <row r="108820">
      <c r="A108820" t="inlineStr">
        <is>
          <t>corbulum</t>
        </is>
      </c>
      <c r="B108820" t="n">
        <v>1</v>
      </c>
    </row>
    <row r="108821">
      <c r="A108821" t="inlineStr">
        <is>
          <t>kaminero</t>
        </is>
      </c>
      <c r="B108821" t="n">
        <v>1</v>
      </c>
    </row>
    <row r="108822">
      <c r="A108822" t="inlineStr">
        <is>
          <t>nescio</t>
        </is>
      </c>
      <c r="B108822" t="n">
        <v>2</v>
      </c>
    </row>
    <row r="108823">
      <c r="A108823" t="inlineStr">
        <is>
          <t>unsillicit</t>
        </is>
      </c>
      <c r="B108823" t="n">
        <v>1</v>
      </c>
    </row>
    <row r="108824">
      <c r="A108824" t="inlineStr">
        <is>
          <t>kuccella</t>
        </is>
      </c>
      <c r="B108824" t="n">
        <v>1</v>
      </c>
    </row>
    <row r="108825">
      <c r="A108825" t="inlineStr">
        <is>
          <t>vuckbergs</t>
        </is>
      </c>
      <c r="B108825" t="n">
        <v>1</v>
      </c>
    </row>
    <row r="108826">
      <c r="A108826" t="inlineStr">
        <is>
          <t>autoifa</t>
        </is>
      </c>
      <c r="B108826" t="n">
        <v>1</v>
      </c>
    </row>
    <row r="108827">
      <c r="A108827" t="inlineStr">
        <is>
          <t>noviou</t>
        </is>
      </c>
      <c r="B108827" t="n">
        <v>1</v>
      </c>
    </row>
    <row r="108828">
      <c r="A108828" t="inlineStr">
        <is>
          <t>chetwipe</t>
        </is>
      </c>
      <c r="B108828" t="n">
        <v>1</v>
      </c>
    </row>
    <row r="108829">
      <c r="A108829" t="inlineStr">
        <is>
          <t>cébase</t>
        </is>
      </c>
      <c r="B108829" t="n">
        <v>1</v>
      </c>
    </row>
    <row r="108830">
      <c r="A108830" t="inlineStr">
        <is>
          <t>trucquila</t>
        </is>
      </c>
      <c r="B108830" t="n">
        <v>1</v>
      </c>
    </row>
    <row r="108831">
      <c r="A108831" t="inlineStr">
        <is>
          <t>trainred</t>
        </is>
      </c>
      <c r="B108831" t="n">
        <v>1</v>
      </c>
    </row>
    <row r="108832">
      <c r="A108832" t="inlineStr">
        <is>
          <t>caracols</t>
        </is>
      </c>
      <c r="B108832" t="n">
        <v>1</v>
      </c>
    </row>
    <row r="108833">
      <c r="A108833" t="inlineStr">
        <is>
          <t>resprung</t>
        </is>
      </c>
      <c r="B108833" t="n">
        <v>1</v>
      </c>
    </row>
    <row r="108834">
      <c r="A108834" t="inlineStr">
        <is>
          <t>montval</t>
        </is>
      </c>
      <c r="B108834" t="n">
        <v>2</v>
      </c>
    </row>
    <row r="108835">
      <c r="A108835" t="inlineStr">
        <is>
          <t>«mass</t>
        </is>
      </c>
      <c r="B108835" t="n">
        <v>1</v>
      </c>
    </row>
    <row r="108836">
      <c r="A108836" t="inlineStr">
        <is>
          <t>lebeck</t>
        </is>
      </c>
      <c r="B108836" t="n">
        <v>1</v>
      </c>
    </row>
    <row r="108837">
      <c r="A108837" t="inlineStr">
        <is>
          <t>onnell</t>
        </is>
      </c>
      <c r="B108837" t="n">
        <v>1</v>
      </c>
    </row>
    <row r="108838">
      <c r="A108838" t="inlineStr">
        <is>
          <t>generationc</t>
        </is>
      </c>
      <c r="B108838" t="n">
        <v>1</v>
      </c>
    </row>
    <row r="108839">
      <c r="A108839" t="inlineStr">
        <is>
          <t>disruptarrow_</t>
        </is>
      </c>
      <c r="B108839" t="n">
        <v>1</v>
      </c>
    </row>
    <row r="108840">
      <c r="A108840" t="inlineStr">
        <is>
          <t>bukack</t>
        </is>
      </c>
      <c r="B108840" t="n">
        <v>1</v>
      </c>
    </row>
    <row r="108841">
      <c r="A108841" t="inlineStr">
        <is>
          <t>masterari</t>
        </is>
      </c>
      <c r="B108841" t="n">
        <v>2</v>
      </c>
    </row>
    <row r="108842">
      <c r="A108842" t="inlineStr">
        <is>
          <t>ota1</t>
        </is>
      </c>
      <c r="B108842" t="n">
        <v>1</v>
      </c>
    </row>
    <row r="108843">
      <c r="A108843" t="inlineStr">
        <is>
          <t>isipq</t>
        </is>
      </c>
      <c r="B108843" t="n">
        <v>1</v>
      </c>
    </row>
    <row r="108844">
      <c r="A108844" t="inlineStr">
        <is>
          <t>hackroll</t>
        </is>
      </c>
      <c r="B108844" t="n">
        <v>1</v>
      </c>
    </row>
    <row r="108845">
      <c r="A108845" t="inlineStr">
        <is>
          <t>pidpr</t>
        </is>
      </c>
      <c r="B108845" t="n">
        <v>1</v>
      </c>
    </row>
    <row r="108846">
      <c r="A108846" t="inlineStr">
        <is>
          <t>omega3</t>
        </is>
      </c>
      <c r="B108846" t="n">
        <v>2</v>
      </c>
    </row>
    <row r="108847">
      <c r="A108847" t="inlineStr">
        <is>
          <t>x2662649</t>
        </is>
      </c>
      <c r="B108847" t="n">
        <v>1</v>
      </c>
    </row>
    <row r="108848">
      <c r="A108848" t="inlineStr">
        <is>
          <t>onyrypt</t>
        </is>
      </c>
      <c r="B108848" t="n">
        <v>1</v>
      </c>
    </row>
    <row r="108849">
      <c r="A108849" t="inlineStr">
        <is>
          <t>line530d</t>
        </is>
      </c>
      <c r="B108849" t="n">
        <v>1</v>
      </c>
    </row>
    <row r="108850">
      <c r="A108850" t="inlineStr">
        <is>
          <t>dog55</t>
        </is>
      </c>
      <c r="B108850" t="n">
        <v>1</v>
      </c>
    </row>
    <row r="108851">
      <c r="A108851" t="inlineStr">
        <is>
          <t>ongladcoin</t>
        </is>
      </c>
      <c r="B108851" t="n">
        <v>1</v>
      </c>
    </row>
    <row r="108852">
      <c r="A108852" t="inlineStr">
        <is>
          <t>rfiping</t>
        </is>
      </c>
      <c r="B108852" t="n">
        <v>1</v>
      </c>
    </row>
    <row r="108853">
      <c r="A108853" t="inlineStr">
        <is>
          <t>fromanalogbuzz</t>
        </is>
      </c>
      <c r="B108853" t="n">
        <v>1</v>
      </c>
    </row>
    <row r="108854">
      <c r="A108854" t="inlineStr">
        <is>
          <t>igross</t>
        </is>
      </c>
      <c r="B108854" t="n">
        <v>1</v>
      </c>
    </row>
    <row r="108855">
      <c r="A108855" t="inlineStr">
        <is>
          <t>httpgeekconomix</t>
        </is>
      </c>
      <c r="B108855" t="n">
        <v>1</v>
      </c>
    </row>
    <row r="108856">
      <c r="A108856" t="inlineStr">
        <is>
          <t>kanshess</t>
        </is>
      </c>
      <c r="B108856" t="n">
        <v>1</v>
      </c>
    </row>
    <row r="108857">
      <c r="A108857" t="inlineStr">
        <is>
          <t>🍄</t>
        </is>
      </c>
      <c r="B108857" t="n">
        <v>1</v>
      </c>
    </row>
    <row r="108858">
      <c r="A108858" t="inlineStr">
        <is>
          <t>alspac</t>
        </is>
      </c>
      <c r="B108858" t="n">
        <v>1</v>
      </c>
    </row>
    <row r="108859">
      <c r="A108859" t="inlineStr">
        <is>
          <t>yefes</t>
        </is>
      </c>
      <c r="B108859" t="n">
        <v>1</v>
      </c>
    </row>
    <row r="108860">
      <c r="A108860" t="inlineStr">
        <is>
          <t>svx_3</t>
        </is>
      </c>
      <c r="B108860" t="n">
        <v>1</v>
      </c>
    </row>
    <row r="108861">
      <c r="A108861" t="inlineStr">
        <is>
          <t>codar2git</t>
        </is>
      </c>
      <c r="B108861" t="n">
        <v>1</v>
      </c>
    </row>
    <row r="108862">
      <c r="A108862" t="inlineStr">
        <is>
          <t>graphenepapers</t>
        </is>
      </c>
      <c r="B108862" t="n">
        <v>1</v>
      </c>
    </row>
    <row r="108863">
      <c r="A108863" t="inlineStr">
        <is>
          <t>ipsvel1</t>
        </is>
      </c>
      <c r="B108863" t="n">
        <v>1</v>
      </c>
    </row>
    <row r="108864">
      <c r="A108864" t="inlineStr">
        <is>
          <t>m24800</t>
        </is>
      </c>
      <c r="B108864" t="n">
        <v>1</v>
      </c>
    </row>
    <row r="108865">
      <c r="A108865" t="inlineStr">
        <is>
          <t>prokeys</t>
        </is>
      </c>
      <c r="B108865" t="n">
        <v>2</v>
      </c>
    </row>
    <row r="108866">
      <c r="A108866" t="inlineStr">
        <is>
          <t>popularwikibook</t>
        </is>
      </c>
      <c r="B108866" t="n">
        <v>1</v>
      </c>
    </row>
    <row r="108867">
      <c r="A108867" t="inlineStr">
        <is>
          <t>davinr</t>
        </is>
      </c>
      <c r="B108867" t="n">
        <v>1</v>
      </c>
    </row>
    <row r="108868">
      <c r="A108868" t="inlineStr">
        <is>
          <t>rdnx</t>
        </is>
      </c>
      <c r="B108868" t="n">
        <v>1</v>
      </c>
    </row>
    <row r="108869">
      <c r="A108869" t="inlineStr">
        <is>
          <t>showage</t>
        </is>
      </c>
      <c r="B108869" t="n">
        <v>1</v>
      </c>
    </row>
    <row r="108870">
      <c r="A108870" t="inlineStr">
        <is>
          <t>dismote</t>
        </is>
      </c>
      <c r="B108870" t="n">
        <v>1</v>
      </c>
    </row>
    <row r="108871">
      <c r="A108871" t="inlineStr">
        <is>
          <t>settingsarch</t>
        </is>
      </c>
      <c r="B108871" t="n">
        <v>1</v>
      </c>
    </row>
    <row r="108872">
      <c r="A108872" t="inlineStr">
        <is>
          <t>cockapute</t>
        </is>
      </c>
      <c r="B108872" t="n">
        <v>1</v>
      </c>
    </row>
    <row r="108873">
      <c r="A108873" t="inlineStr">
        <is>
          <t>invucks</t>
        </is>
      </c>
      <c r="B108873" t="n">
        <v>1</v>
      </c>
    </row>
    <row r="108874">
      <c r="A108874" t="inlineStr">
        <is>
          <t>imrai</t>
        </is>
      </c>
      <c r="B108874" t="n">
        <v>1</v>
      </c>
    </row>
    <row r="108875">
      <c r="A108875" t="inlineStr">
        <is>
          <t>dyslipidemias</t>
        </is>
      </c>
      <c r="B108875" t="n">
        <v>1</v>
      </c>
    </row>
    <row r="108876">
      <c r="A108876" t="inlineStr">
        <is>
          <t>αbach</t>
        </is>
      </c>
      <c r="B108876" t="n">
        <v>1</v>
      </c>
    </row>
    <row r="108877">
      <c r="A108877" t="inlineStr">
        <is>
          <t>ty025ch</t>
        </is>
      </c>
      <c r="B108877" t="n">
        <v>1</v>
      </c>
    </row>
    <row r="108878">
      <c r="A108878" t="inlineStr">
        <is>
          <t>legsig</t>
        </is>
      </c>
      <c r="B108878" t="n">
        <v>1</v>
      </c>
    </row>
    <row r="108879">
      <c r="A108879" t="inlineStr">
        <is>
          <t>babanot</t>
        </is>
      </c>
      <c r="B108879" t="n">
        <v>1</v>
      </c>
    </row>
    <row r="108880">
      <c r="A108880" t="inlineStr">
        <is>
          <t>bolendrane</t>
        </is>
      </c>
      <c r="B108880" t="n">
        <v>1</v>
      </c>
    </row>
    <row r="108881">
      <c r="A108881" t="inlineStr">
        <is>
          <t>zerile</t>
        </is>
      </c>
      <c r="B108881" t="n">
        <v>1</v>
      </c>
    </row>
    <row r="108882">
      <c r="A108882" t="inlineStr">
        <is>
          <t>longamaglia</t>
        </is>
      </c>
      <c r="B108882" t="n">
        <v>1</v>
      </c>
    </row>
    <row r="108883">
      <c r="A108883" t="inlineStr">
        <is>
          <t>toreana</t>
        </is>
      </c>
      <c r="B108883" t="n">
        <v>1</v>
      </c>
    </row>
    <row r="108884">
      <c r="A108884" t="inlineStr">
        <is>
          <t>adipopoxidation</t>
        </is>
      </c>
      <c r="B108884" t="n">
        <v>1</v>
      </c>
    </row>
    <row r="108885">
      <c r="A108885" t="inlineStr">
        <is>
          <t>naksanoyo</t>
        </is>
      </c>
      <c r="B108885" t="n">
        <v>1</v>
      </c>
    </row>
    <row r="108886">
      <c r="A108886" t="inlineStr">
        <is>
          <t>tigihashi</t>
        </is>
      </c>
      <c r="B108886" t="n">
        <v>1</v>
      </c>
    </row>
    <row r="108887">
      <c r="A108887" t="inlineStr">
        <is>
          <t>lipidity</t>
        </is>
      </c>
      <c r="B108887" t="n">
        <v>1</v>
      </c>
    </row>
    <row r="108888">
      <c r="A108888" t="inlineStr">
        <is>
          <t>banchraf</t>
        </is>
      </c>
      <c r="B108888" t="n">
        <v>1</v>
      </c>
    </row>
    <row r="108889">
      <c r="A108889" t="inlineStr">
        <is>
          <t>sturrak</t>
        </is>
      </c>
      <c r="B108889" t="n">
        <v>1</v>
      </c>
    </row>
    <row r="108890">
      <c r="A108890" t="inlineStr">
        <is>
          <t>lldl</t>
        </is>
      </c>
      <c r="B108890" t="n">
        <v>2</v>
      </c>
    </row>
    <row r="108891">
      <c r="A108891" t="inlineStr">
        <is>
          <t>cigor</t>
        </is>
      </c>
      <c r="B108891" t="n">
        <v>1</v>
      </c>
    </row>
    <row r="108892">
      <c r="A108892" t="inlineStr">
        <is>
          <t>blaserke</t>
        </is>
      </c>
      <c r="B108892" t="n">
        <v>1</v>
      </c>
    </row>
    <row r="108893">
      <c r="A108893" t="inlineStr">
        <is>
          <t>vldlic</t>
        </is>
      </c>
      <c r="B108893" t="n">
        <v>1</v>
      </c>
    </row>
    <row r="108894">
      <c r="A108894" t="inlineStr">
        <is>
          <t>santals</t>
        </is>
      </c>
      <c r="B108894" t="n">
        <v>1</v>
      </c>
    </row>
    <row r="108895">
      <c r="A108895" t="inlineStr">
        <is>
          <t>mayisle</t>
        </is>
      </c>
      <c r="B108895" t="n">
        <v>1</v>
      </c>
    </row>
    <row r="108896">
      <c r="A108896" t="inlineStr">
        <is>
          <t>toiga</t>
        </is>
      </c>
      <c r="B108896" t="n">
        <v>1</v>
      </c>
    </row>
    <row r="108897">
      <c r="A108897" t="inlineStr">
        <is>
          <t>armsway</t>
        </is>
      </c>
      <c r="B108897" t="n">
        <v>1</v>
      </c>
    </row>
    <row r="108898">
      <c r="A108898" t="inlineStr">
        <is>
          <t>eurocips</t>
        </is>
      </c>
      <c r="B108898" t="n">
        <v>1</v>
      </c>
    </row>
    <row r="108899">
      <c r="A108899" t="inlineStr">
        <is>
          <t>engfest</t>
        </is>
      </c>
      <c r="B108899" t="n">
        <v>1</v>
      </c>
    </row>
    <row r="108900">
      <c r="A108900" t="inlineStr">
        <is>
          <t>pingvani</t>
        </is>
      </c>
      <c r="B108900" t="n">
        <v>1</v>
      </c>
    </row>
    <row r="108901">
      <c r="A108901" t="inlineStr">
        <is>
          <t>alvini</t>
        </is>
      </c>
      <c r="B108901" t="n">
        <v>1</v>
      </c>
    </row>
    <row r="108902">
      <c r="A108902" t="inlineStr">
        <is>
          <t>gchovenkhna</t>
        </is>
      </c>
      <c r="B108902" t="n">
        <v>1</v>
      </c>
    </row>
    <row r="108903">
      <c r="A108903" t="inlineStr">
        <is>
          <t>zbovenchuk</t>
        </is>
      </c>
      <c r="B108903" t="n">
        <v>1</v>
      </c>
    </row>
    <row r="108904">
      <c r="A108904" t="inlineStr">
        <is>
          <t>ulesund</t>
        </is>
      </c>
      <c r="B108904" t="n">
        <v>1</v>
      </c>
    </row>
    <row r="108905">
      <c r="A108905" t="inlineStr">
        <is>
          <t>hrinka</t>
        </is>
      </c>
      <c r="B108905" t="n">
        <v>1</v>
      </c>
    </row>
    <row r="108906">
      <c r="A108906" t="inlineStr">
        <is>
          <t>salowy</t>
        </is>
      </c>
      <c r="B108906" t="n">
        <v>1</v>
      </c>
    </row>
    <row r="108907">
      <c r="A108907" t="inlineStr">
        <is>
          <t>saltia</t>
        </is>
      </c>
      <c r="B108907" t="n">
        <v>1</v>
      </c>
    </row>
    <row r="108908">
      <c r="A108908" t="inlineStr">
        <is>
          <t>prendeled</t>
        </is>
      </c>
      <c r="B108908" t="n">
        <v>1</v>
      </c>
    </row>
    <row r="108909">
      <c r="A108909" t="inlineStr">
        <is>
          <t>settingcraft</t>
        </is>
      </c>
      <c r="B108909" t="n">
        <v>1</v>
      </c>
    </row>
    <row r="108910">
      <c r="A108910" t="inlineStr">
        <is>
          <t>pilasmix</t>
        </is>
      </c>
      <c r="B108910" t="n">
        <v>1</v>
      </c>
    </row>
    <row r="108911">
      <c r="A108911" t="inlineStr">
        <is>
          <t>kasichnetaa</t>
        </is>
      </c>
      <c r="B108911" t="n">
        <v>1</v>
      </c>
    </row>
    <row r="108912">
      <c r="A108912" t="inlineStr">
        <is>
          <t>pobig</t>
        </is>
      </c>
      <c r="B108912" t="n">
        <v>1</v>
      </c>
    </row>
    <row r="108913">
      <c r="A108913" t="inlineStr">
        <is>
          <t>prendels</t>
        </is>
      </c>
      <c r="B108913" t="n">
        <v>1</v>
      </c>
    </row>
    <row r="108914">
      <c r="A108914" t="inlineStr">
        <is>
          <t>mcsookie</t>
        </is>
      </c>
      <c r="B108914" t="n">
        <v>1</v>
      </c>
    </row>
    <row r="108915">
      <c r="A108915" t="inlineStr">
        <is>
          <t>leschtopontop</t>
        </is>
      </c>
      <c r="B108915" t="n">
        <v>1</v>
      </c>
    </row>
    <row r="108916">
      <c r="A108916" t="inlineStr">
        <is>
          <t>decivatives</t>
        </is>
      </c>
      <c r="B108916" t="n">
        <v>1</v>
      </c>
    </row>
    <row r="108917">
      <c r="A108917" t="inlineStr">
        <is>
          <t>19391</t>
        </is>
      </c>
      <c r="B108917" t="n">
        <v>1</v>
      </c>
    </row>
    <row r="108918">
      <c r="A108918" t="inlineStr">
        <is>
          <t>nastrest</t>
        </is>
      </c>
      <c r="B108918" t="n">
        <v>1</v>
      </c>
    </row>
    <row r="108919">
      <c r="A108919" t="inlineStr">
        <is>
          <t>asrersol1</t>
        </is>
      </c>
      <c r="B108919" t="n">
        <v>1</v>
      </c>
    </row>
    <row r="108920">
      <c r="A108920" t="inlineStr">
        <is>
          <t>sharescolumns</t>
        </is>
      </c>
      <c r="B108920" t="n">
        <v>1</v>
      </c>
    </row>
    <row r="108921">
      <c r="A108921" t="inlineStr">
        <is>
          <t>insighttar</t>
        </is>
      </c>
      <c r="B108921" t="n">
        <v>1</v>
      </c>
    </row>
    <row r="108922">
      <c r="A108922" t="inlineStr">
        <is>
          <t>dw5</t>
        </is>
      </c>
      <c r="B108922" t="n">
        <v>1</v>
      </c>
    </row>
    <row r="108923">
      <c r="A108923" t="inlineStr">
        <is>
          <t>cheroline</t>
        </is>
      </c>
      <c r="B108923" t="n">
        <v>1</v>
      </c>
    </row>
    <row r="108924">
      <c r="A108924" t="inlineStr">
        <is>
          <t>disjunctional</t>
        </is>
      </c>
      <c r="B108924" t="n">
        <v>1</v>
      </c>
    </row>
    <row r="108925">
      <c r="A108925" t="inlineStr">
        <is>
          <t>sigplock</t>
        </is>
      </c>
      <c r="B108925" t="n">
        <v>1</v>
      </c>
    </row>
    <row r="108926">
      <c r="A108926" t="inlineStr">
        <is>
          <t>skillerin</t>
        </is>
      </c>
      <c r="B108926" t="n">
        <v>1</v>
      </c>
    </row>
    <row r="108927">
      <c r="A108927" t="inlineStr">
        <is>
          <t>testifnnsection</t>
        </is>
      </c>
      <c r="B108927" t="n">
        <v>1</v>
      </c>
    </row>
    <row r="108928">
      <c r="A108928" t="inlineStr">
        <is>
          <t>paele</t>
        </is>
      </c>
      <c r="B108928" t="n">
        <v>2</v>
      </c>
    </row>
    <row r="108929">
      <c r="A108929" t="inlineStr">
        <is>
          <t>rubyretf</t>
        </is>
      </c>
      <c r="B108929" t="n">
        <v>1</v>
      </c>
    </row>
    <row r="108930">
      <c r="A108930" t="inlineStr">
        <is>
          <t>bufreq</t>
        </is>
      </c>
      <c r="B108930" t="n">
        <v>1</v>
      </c>
    </row>
    <row r="108931">
      <c r="A108931" t="inlineStr">
        <is>
          <t>languagealitiestechniciencyque</t>
        </is>
      </c>
      <c r="B108931" t="n">
        <v>1</v>
      </c>
    </row>
    <row r="108932">
      <c r="A108932" t="inlineStr">
        <is>
          <t>endnotify</t>
        </is>
      </c>
      <c r="B108932" t="n">
        <v>1</v>
      </c>
    </row>
    <row r="108933">
      <c r="A108933" t="inlineStr">
        <is>
          <t>win16</t>
        </is>
      </c>
      <c r="B108933" t="n">
        <v>3</v>
      </c>
    </row>
    <row r="108934">
      <c r="A108934" t="inlineStr">
        <is>
          <t>xrt9</t>
        </is>
      </c>
      <c r="B108934" t="n">
        <v>1</v>
      </c>
    </row>
    <row r="108935">
      <c r="A108935" t="inlineStr">
        <is>
          <t>shellkers</t>
        </is>
      </c>
      <c r="B108935" t="n">
        <v>1</v>
      </c>
    </row>
    <row r="108936">
      <c r="A108936" t="inlineStr">
        <is>
          <t>madelem</t>
        </is>
      </c>
      <c r="B108936" t="n">
        <v>1</v>
      </c>
    </row>
    <row r="108937">
      <c r="A108937" t="inlineStr">
        <is>
          <t>testifcorres</t>
        </is>
      </c>
      <c r="B108937" t="n">
        <v>1</v>
      </c>
    </row>
    <row r="108938">
      <c r="A108938" t="inlineStr">
        <is>
          <t>polydobases</t>
        </is>
      </c>
      <c r="B108938" t="n">
        <v>1</v>
      </c>
    </row>
    <row r="108939">
      <c r="A108939" t="inlineStr">
        <is>
          <t>safecure</t>
        </is>
      </c>
      <c r="B108939" t="n">
        <v>1</v>
      </c>
    </row>
    <row r="108940">
      <c r="A108940" t="inlineStr">
        <is>
          <t>fancpl</t>
        </is>
      </c>
      <c r="B108940" t="n">
        <v>1</v>
      </c>
    </row>
    <row r="108941">
      <c r="A108941" t="inlineStr">
        <is>
          <t>operuon</t>
        </is>
      </c>
      <c r="B108941" t="n">
        <v>1</v>
      </c>
    </row>
    <row r="108942">
      <c r="A108942" t="inlineStr">
        <is>
          <t>wedls</t>
        </is>
      </c>
      <c r="B108942" t="n">
        <v>1</v>
      </c>
    </row>
    <row r="108943">
      <c r="A108943" t="inlineStr">
        <is>
          <t>lossgroup</t>
        </is>
      </c>
      <c r="B108943" t="n">
        <v>1</v>
      </c>
    </row>
    <row r="108944">
      <c r="A108944" t="inlineStr">
        <is>
          <t>sufftype</t>
        </is>
      </c>
      <c r="B108944" t="n">
        <v>1</v>
      </c>
    </row>
    <row r="108945">
      <c r="A108945" t="inlineStr">
        <is>
          <t>meritk</t>
        </is>
      </c>
      <c r="B108945" t="n">
        <v>1</v>
      </c>
    </row>
    <row r="108946">
      <c r="A108946" t="inlineStr">
        <is>
          <t>diickennde</t>
        </is>
      </c>
      <c r="B108946" t="n">
        <v>1</v>
      </c>
    </row>
    <row r="108947">
      <c r="A108947" t="inlineStr">
        <is>
          <t>fulmenatus</t>
        </is>
      </c>
      <c r="B108947" t="n">
        <v>1</v>
      </c>
    </row>
    <row r="108948">
      <c r="A108948" t="inlineStr">
        <is>
          <t>wededd</t>
        </is>
      </c>
      <c r="B108948" t="n">
        <v>1</v>
      </c>
    </row>
    <row r="108949">
      <c r="A108949" t="inlineStr">
        <is>
          <t>alleull</t>
        </is>
      </c>
      <c r="B108949" t="n">
        <v>1</v>
      </c>
    </row>
    <row r="108950">
      <c r="A108950" t="inlineStr">
        <is>
          <t>expedendious</t>
        </is>
      </c>
      <c r="B108950" t="n">
        <v>1</v>
      </c>
    </row>
    <row r="108951">
      <c r="A108951" t="inlineStr">
        <is>
          <t>pachram</t>
        </is>
      </c>
      <c r="B108951" t="n">
        <v>1</v>
      </c>
    </row>
    <row r="108952">
      <c r="A108952" t="inlineStr">
        <is>
          <t>mordaja</t>
        </is>
      </c>
      <c r="B108952" t="n">
        <v>1</v>
      </c>
    </row>
    <row r="108953">
      <c r="A108953" t="inlineStr">
        <is>
          <t>prrrinüberan</t>
        </is>
      </c>
      <c r="B108953" t="n">
        <v>1</v>
      </c>
    </row>
    <row r="108954">
      <c r="A108954" t="inlineStr">
        <is>
          <t>aelida</t>
        </is>
      </c>
      <c r="B108954" t="n">
        <v>1</v>
      </c>
    </row>
    <row r="108955">
      <c r="A108955" t="inlineStr">
        <is>
          <t>numefede</t>
        </is>
      </c>
      <c r="B108955" t="n">
        <v>1</v>
      </c>
    </row>
    <row r="108956">
      <c r="A108956" t="inlineStr">
        <is>
          <t>interni</t>
        </is>
      </c>
      <c r="B108956" t="n">
        <v>1</v>
      </c>
    </row>
    <row r="108957">
      <c r="A108957" t="inlineStr">
        <is>
          <t>liarie</t>
        </is>
      </c>
      <c r="B108957" t="n">
        <v>2</v>
      </c>
    </row>
    <row r="108958">
      <c r="A108958" t="inlineStr">
        <is>
          <t>separaise</t>
        </is>
      </c>
      <c r="B108958" t="n">
        <v>1</v>
      </c>
    </row>
    <row r="108959">
      <c r="A108959" t="inlineStr">
        <is>
          <t>forinto</t>
        </is>
      </c>
      <c r="B108959" t="n">
        <v>1</v>
      </c>
    </row>
    <row r="108960">
      <c r="A108960" t="inlineStr">
        <is>
          <t>doscar</t>
        </is>
      </c>
      <c r="B108960" t="n">
        <v>2</v>
      </c>
    </row>
    <row r="108961">
      <c r="A108961" t="inlineStr">
        <is>
          <t>cadur</t>
        </is>
      </c>
      <c r="B108961" t="n">
        <v>1</v>
      </c>
    </row>
    <row r="108962">
      <c r="A108962" t="inlineStr">
        <is>
          <t>orderibus</t>
        </is>
      </c>
      <c r="B108962" t="n">
        <v>1</v>
      </c>
    </row>
    <row r="108963">
      <c r="A108963" t="inlineStr">
        <is>
          <t>indecinitionious</t>
        </is>
      </c>
      <c r="B108963" t="n">
        <v>1</v>
      </c>
    </row>
    <row r="108964">
      <c r="A108964" t="inlineStr">
        <is>
          <t>auirdoy</t>
        </is>
      </c>
      <c r="B108964" t="n">
        <v>1</v>
      </c>
    </row>
    <row r="108965">
      <c r="A108965" t="inlineStr">
        <is>
          <t>dinita</t>
        </is>
      </c>
      <c r="B108965" t="n">
        <v>1</v>
      </c>
    </row>
    <row r="108966">
      <c r="A108966" t="inlineStr">
        <is>
          <t>paratizzle</t>
        </is>
      </c>
      <c r="B108966" t="n">
        <v>1</v>
      </c>
    </row>
    <row r="108967">
      <c r="A108967" t="inlineStr">
        <is>
          <t>marvedi</t>
        </is>
      </c>
      <c r="B108967" t="n">
        <v>1</v>
      </c>
    </row>
    <row r="108968">
      <c r="A108968" t="inlineStr">
        <is>
          <t>finefhat</t>
        </is>
      </c>
      <c r="B108968" t="n">
        <v>1</v>
      </c>
    </row>
    <row r="108969">
      <c r="A108969" t="inlineStr">
        <is>
          <t>megarim</t>
        </is>
      </c>
      <c r="B108969" t="n">
        <v>1</v>
      </c>
    </row>
    <row r="108970">
      <c r="A108970" t="inlineStr">
        <is>
          <t>guillliare</t>
        </is>
      </c>
      <c r="B108970" t="n">
        <v>1</v>
      </c>
    </row>
    <row r="108971">
      <c r="A108971" t="inlineStr">
        <is>
          <t>infelie</t>
        </is>
      </c>
      <c r="B108971" t="n">
        <v>1</v>
      </c>
    </row>
    <row r="108972">
      <c r="A108972" t="inlineStr">
        <is>
          <t>piggasts</t>
        </is>
      </c>
      <c r="B108972" t="n">
        <v>1</v>
      </c>
    </row>
    <row r="108973">
      <c r="A108973" t="inlineStr">
        <is>
          <t>awa¥e</t>
        </is>
      </c>
      <c r="B108973" t="n">
        <v>1</v>
      </c>
    </row>
    <row r="108974">
      <c r="A108974" t="inlineStr">
        <is>
          <t>pebecca</t>
        </is>
      </c>
      <c r="B108974" t="n">
        <v>1</v>
      </c>
    </row>
    <row r="108975">
      <c r="A108975" t="inlineStr">
        <is>
          <t>touchynna</t>
        </is>
      </c>
      <c r="B108975" t="n">
        <v>1</v>
      </c>
    </row>
    <row r="108976">
      <c r="A108976" t="inlineStr">
        <is>
          <t>destuno</t>
        </is>
      </c>
      <c r="B108976" t="n">
        <v>1</v>
      </c>
    </row>
    <row r="108977">
      <c r="A108977" t="inlineStr">
        <is>
          <t>scrupulam</t>
        </is>
      </c>
      <c r="B108977" t="n">
        <v>1</v>
      </c>
    </row>
    <row r="108978">
      <c r="A108978" t="inlineStr">
        <is>
          <t>gozento</t>
        </is>
      </c>
      <c r="B108978" t="n">
        <v>1</v>
      </c>
    </row>
    <row r="108979">
      <c r="A108979" t="inlineStr">
        <is>
          <t>xxci</t>
        </is>
      </c>
      <c r="B108979" t="n">
        <v>1</v>
      </c>
    </row>
    <row r="108980">
      <c r="A108980" t="inlineStr">
        <is>
          <t>availd</t>
        </is>
      </c>
      <c r="B108980" t="n">
        <v>1</v>
      </c>
    </row>
    <row r="108981">
      <c r="A108981" t="inlineStr">
        <is>
          <t>waysi</t>
        </is>
      </c>
      <c r="B108981" t="n">
        <v>2</v>
      </c>
    </row>
    <row r="108982">
      <c r="A108982" t="inlineStr">
        <is>
          <t>uponmits</t>
        </is>
      </c>
      <c r="B108982" t="n">
        <v>1</v>
      </c>
    </row>
    <row r="108983">
      <c r="A108983" t="inlineStr">
        <is>
          <t>calterlo</t>
        </is>
      </c>
      <c r="B108983" t="n">
        <v>1</v>
      </c>
    </row>
    <row r="108984">
      <c r="A108984" t="inlineStr">
        <is>
          <t>luniet</t>
        </is>
      </c>
      <c r="B108984" t="n">
        <v>1</v>
      </c>
    </row>
    <row r="108985">
      <c r="A108985" t="inlineStr">
        <is>
          <t>forelate</t>
        </is>
      </c>
      <c r="B108985" t="n">
        <v>1</v>
      </c>
    </row>
    <row r="108986">
      <c r="A108986" t="inlineStr">
        <is>
          <t>nextsen</t>
        </is>
      </c>
      <c r="B108986" t="n">
        <v>1</v>
      </c>
    </row>
    <row r="108987">
      <c r="A108987" t="inlineStr">
        <is>
          <t>nazii</t>
        </is>
      </c>
      <c r="B108987" t="n">
        <v>1</v>
      </c>
    </row>
    <row r="108988">
      <c r="A108988" t="inlineStr">
        <is>
          <t>lamexfel</t>
        </is>
      </c>
      <c r="B108988" t="n">
        <v>1</v>
      </c>
    </row>
    <row r="108989">
      <c r="A108989" t="inlineStr">
        <is>
          <t>finiamis</t>
        </is>
      </c>
      <c r="B108989" t="n">
        <v>1</v>
      </c>
    </row>
    <row r="108990">
      <c r="A108990" t="inlineStr">
        <is>
          <t>alengags</t>
        </is>
      </c>
      <c r="B108990" t="n">
        <v>1</v>
      </c>
    </row>
    <row r="108991">
      <c r="A108991" t="inlineStr">
        <is>
          <t>calvinites</t>
        </is>
      </c>
      <c r="B108991" t="n">
        <v>1</v>
      </c>
    </row>
    <row r="108992">
      <c r="A108992" t="inlineStr">
        <is>
          <t>assaded</t>
        </is>
      </c>
      <c r="B108992" t="n">
        <v>1</v>
      </c>
    </row>
    <row r="108993">
      <c r="A108993" t="inlineStr">
        <is>
          <t>editorie</t>
        </is>
      </c>
      <c r="B108993" t="n">
        <v>1</v>
      </c>
    </row>
    <row r="108994">
      <c r="A108994" t="inlineStr">
        <is>
          <t>diengag</t>
        </is>
      </c>
      <c r="B108994" t="n">
        <v>1</v>
      </c>
    </row>
    <row r="108995">
      <c r="A108995" t="inlineStr">
        <is>
          <t>pilyn</t>
        </is>
      </c>
      <c r="B108995" t="n">
        <v>1</v>
      </c>
    </row>
    <row r="108996">
      <c r="A108996" t="inlineStr">
        <is>
          <t>charislavio</t>
        </is>
      </c>
      <c r="B108996" t="n">
        <v>1</v>
      </c>
    </row>
    <row r="108997">
      <c r="A108997" t="inlineStr">
        <is>
          <t>patiente</t>
        </is>
      </c>
      <c r="B108997" t="n">
        <v>1</v>
      </c>
    </row>
    <row r="108998">
      <c r="A108998" t="inlineStr">
        <is>
          <t>eich2</t>
        </is>
      </c>
      <c r="B108998" t="n">
        <v>1</v>
      </c>
    </row>
    <row r="108999">
      <c r="A108999" t="inlineStr">
        <is>
          <t>iclage</t>
        </is>
      </c>
      <c r="B108999" t="n">
        <v>1</v>
      </c>
    </row>
    <row r="109000">
      <c r="A109000" t="inlineStr">
        <is>
          <t>wlatin</t>
        </is>
      </c>
      <c r="B109000" t="n">
        <v>1</v>
      </c>
    </row>
    <row r="109001">
      <c r="A109001" t="inlineStr">
        <is>
          <t>gowtha</t>
        </is>
      </c>
      <c r="B109001" t="n">
        <v>1</v>
      </c>
    </row>
    <row r="109002">
      <c r="A109002" t="inlineStr">
        <is>
          <t>moritate</t>
        </is>
      </c>
      <c r="B109002" t="n">
        <v>1</v>
      </c>
    </row>
    <row r="109003">
      <c r="A109003" t="inlineStr">
        <is>
          <t>otherhbgobon</t>
        </is>
      </c>
      <c r="B109003" t="n">
        <v>1</v>
      </c>
    </row>
    <row r="109004">
      <c r="A109004" t="inlineStr">
        <is>
          <t>betlig</t>
        </is>
      </c>
      <c r="B109004" t="n">
        <v>1</v>
      </c>
    </row>
    <row r="109005">
      <c r="A109005" t="inlineStr">
        <is>
          <t>scorgadi</t>
        </is>
      </c>
      <c r="B109005" t="n">
        <v>1</v>
      </c>
    </row>
    <row r="109006">
      <c r="A109006" t="inlineStr">
        <is>
          <t>maghirimmi</t>
        </is>
      </c>
      <c r="B109006" t="n">
        <v>1</v>
      </c>
    </row>
    <row r="109007">
      <c r="A109007" t="inlineStr">
        <is>
          <t>tribustio</t>
        </is>
      </c>
      <c r="B109007" t="n">
        <v>1</v>
      </c>
    </row>
    <row r="109008">
      <c r="A109008" t="inlineStr">
        <is>
          <t>officenda</t>
        </is>
      </c>
      <c r="B109008" t="n">
        <v>1</v>
      </c>
    </row>
    <row r="109009">
      <c r="A109009" t="inlineStr">
        <is>
          <t>advicindent</t>
        </is>
      </c>
      <c r="B109009" t="n">
        <v>1</v>
      </c>
    </row>
    <row r="109010">
      <c r="A109010" t="inlineStr">
        <is>
          <t>childnatedc</t>
        </is>
      </c>
      <c r="B109010" t="n">
        <v>1</v>
      </c>
    </row>
    <row r="109011">
      <c r="A109011" t="inlineStr">
        <is>
          <t>chapelews</t>
        </is>
      </c>
      <c r="B109011" t="n">
        <v>1</v>
      </c>
    </row>
    <row r="109012">
      <c r="A109012" t="inlineStr">
        <is>
          <t>reelce</t>
        </is>
      </c>
      <c r="B109012" t="n">
        <v>1</v>
      </c>
    </row>
    <row r="109013">
      <c r="A109013" t="inlineStr">
        <is>
          <t>pretristnnian</t>
        </is>
      </c>
      <c r="B109013" t="n">
        <v>1</v>
      </c>
    </row>
    <row r="109014">
      <c r="A109014" t="inlineStr">
        <is>
          <t>seventyscore</t>
        </is>
      </c>
      <c r="B109014" t="n">
        <v>1</v>
      </c>
    </row>
    <row r="109015">
      <c r="A109015" t="inlineStr">
        <is>
          <t>striveyg</t>
        </is>
      </c>
      <c r="B109015" t="n">
        <v>1</v>
      </c>
    </row>
    <row r="109016">
      <c r="A109016" t="inlineStr">
        <is>
          <t>hyat</t>
        </is>
      </c>
      <c r="B109016" t="n">
        <v>1</v>
      </c>
    </row>
    <row r="109017">
      <c r="A109017" t="inlineStr">
        <is>
          <t>bhijti</t>
        </is>
      </c>
      <c r="B109017" t="n">
        <v>1</v>
      </c>
    </row>
    <row r="109018">
      <c r="A109018" t="inlineStr">
        <is>
          <t>dentista</t>
        </is>
      </c>
      <c r="B109018" t="n">
        <v>1</v>
      </c>
    </row>
    <row r="109019">
      <c r="A109019" t="inlineStr">
        <is>
          <t>ahlometer</t>
        </is>
      </c>
      <c r="B109019" t="n">
        <v>1</v>
      </c>
    </row>
    <row r="109020">
      <c r="A109020" t="inlineStr">
        <is>
          <t>wurrte</t>
        </is>
      </c>
      <c r="B109020" t="n">
        <v>1</v>
      </c>
    </row>
    <row r="109021">
      <c r="A109021" t="inlineStr">
        <is>
          <t>severatum</t>
        </is>
      </c>
      <c r="B109021" t="n">
        <v>1</v>
      </c>
    </row>
    <row r="109022">
      <c r="A109022" t="inlineStr">
        <is>
          <t>ragni</t>
        </is>
      </c>
      <c r="B109022" t="n">
        <v>2</v>
      </c>
    </row>
    <row r="109023">
      <c r="A109023" t="inlineStr">
        <is>
          <t>contractszathron</t>
        </is>
      </c>
      <c r="B109023" t="n">
        <v>1</v>
      </c>
    </row>
    <row r="109024">
      <c r="A109024" t="inlineStr">
        <is>
          <t>vinisting</t>
        </is>
      </c>
      <c r="B109024" t="n">
        <v>1</v>
      </c>
    </row>
    <row r="109025">
      <c r="A109025" t="inlineStr">
        <is>
          <t>rebucht</t>
        </is>
      </c>
      <c r="B109025" t="n">
        <v>1</v>
      </c>
    </row>
    <row r="109026">
      <c r="A109026" t="inlineStr">
        <is>
          <t>inferioror</t>
        </is>
      </c>
      <c r="B109026" t="n">
        <v>1</v>
      </c>
    </row>
    <row r="109027">
      <c r="A109027" t="inlineStr">
        <is>
          <t>espeher</t>
        </is>
      </c>
      <c r="B109027" t="n">
        <v>1</v>
      </c>
    </row>
    <row r="109028">
      <c r="A109028" t="inlineStr">
        <is>
          <t>exarchicious</t>
        </is>
      </c>
      <c r="B109028" t="n">
        <v>1</v>
      </c>
    </row>
    <row r="109029">
      <c r="A109029" t="inlineStr">
        <is>
          <t>utterrwerr</t>
        </is>
      </c>
      <c r="B109029" t="n">
        <v>1</v>
      </c>
    </row>
    <row r="109030">
      <c r="A109030" t="inlineStr">
        <is>
          <t>dnatca</t>
        </is>
      </c>
      <c r="B109030" t="n">
        <v>1</v>
      </c>
    </row>
    <row r="109031">
      <c r="A109031" t="inlineStr">
        <is>
          <t>jhi\di</t>
        </is>
      </c>
      <c r="B109031" t="n">
        <v>1</v>
      </c>
    </row>
    <row r="109032">
      <c r="A109032" t="inlineStr">
        <is>
          <t>calurei</t>
        </is>
      </c>
      <c r="B109032" t="n">
        <v>1</v>
      </c>
    </row>
    <row r="109033">
      <c r="A109033" t="inlineStr">
        <is>
          <t>unbrugging</t>
        </is>
      </c>
      <c r="B109033" t="n">
        <v>1</v>
      </c>
    </row>
    <row r="109034">
      <c r="A109034" t="inlineStr">
        <is>
          <t>aljaq</t>
        </is>
      </c>
      <c r="B109034" t="n">
        <v>1</v>
      </c>
    </row>
    <row r="109035">
      <c r="A109035" t="inlineStr">
        <is>
          <t>atholmasal</t>
        </is>
      </c>
      <c r="B109035" t="n">
        <v>1</v>
      </c>
    </row>
    <row r="109036">
      <c r="A109036" t="inlineStr">
        <is>
          <t>girigne</t>
        </is>
      </c>
      <c r="B109036" t="n">
        <v>1</v>
      </c>
    </row>
    <row r="109037">
      <c r="A109037" t="inlineStr">
        <is>
          <t>ofœt</t>
        </is>
      </c>
      <c r="B109037" t="n">
        <v>1</v>
      </c>
    </row>
    <row r="109038">
      <c r="A109038" t="inlineStr">
        <is>
          <t>tvblindeurient</t>
        </is>
      </c>
      <c r="B109038" t="n">
        <v>1</v>
      </c>
    </row>
    <row r="109039">
      <c r="A109039" t="inlineStr">
        <is>
          <t>broomnd</t>
        </is>
      </c>
      <c r="B109039" t="n">
        <v>1</v>
      </c>
    </row>
    <row r="109040">
      <c r="A109040" t="inlineStr">
        <is>
          <t>bhik</t>
        </is>
      </c>
      <c r="B109040" t="n">
        <v>1</v>
      </c>
    </row>
    <row r="109041">
      <c r="A109041" t="inlineStr">
        <is>
          <t>pralrius</t>
        </is>
      </c>
      <c r="B109041" t="n">
        <v>1</v>
      </c>
    </row>
    <row r="109042">
      <c r="A109042" t="inlineStr">
        <is>
          <t>indessa</t>
        </is>
      </c>
      <c r="B109042" t="n">
        <v>1</v>
      </c>
    </row>
    <row r="109043">
      <c r="A109043" t="inlineStr">
        <is>
          <t>prempitalarfica</t>
        </is>
      </c>
      <c r="B109043" t="n">
        <v>1</v>
      </c>
    </row>
    <row r="109044">
      <c r="A109044" t="inlineStr">
        <is>
          <t>moderitydel</t>
        </is>
      </c>
      <c r="B109044" t="n">
        <v>1</v>
      </c>
    </row>
    <row r="109045">
      <c r="A109045" t="inlineStr">
        <is>
          <t>monà</t>
        </is>
      </c>
      <c r="B109045" t="n">
        <v>1</v>
      </c>
    </row>
    <row r="109046">
      <c r="A109046" t="inlineStr">
        <is>
          <t>propbon</t>
        </is>
      </c>
      <c r="B109046" t="n">
        <v>1</v>
      </c>
    </row>
    <row r="109047">
      <c r="A109047" t="inlineStr">
        <is>
          <t>desirade</t>
        </is>
      </c>
      <c r="B109047" t="n">
        <v>1</v>
      </c>
    </row>
    <row r="109048">
      <c r="A109048" t="inlineStr">
        <is>
          <t>puael</t>
        </is>
      </c>
      <c r="B109048" t="n">
        <v>1</v>
      </c>
    </row>
    <row r="109049">
      <c r="A109049" t="inlineStr">
        <is>
          <t>eyridge</t>
        </is>
      </c>
      <c r="B109049" t="n">
        <v>1</v>
      </c>
    </row>
    <row r="109050">
      <c r="A109050" t="inlineStr">
        <is>
          <t>terminachsal</t>
        </is>
      </c>
      <c r="B109050" t="n">
        <v>1</v>
      </c>
    </row>
    <row r="109051">
      <c r="A109051" t="inlineStr">
        <is>
          <t>naziis</t>
        </is>
      </c>
      <c r="B109051" t="n">
        <v>2</v>
      </c>
    </row>
    <row r="109052">
      <c r="A109052" t="inlineStr">
        <is>
          <t>clerie</t>
        </is>
      </c>
      <c r="B109052" t="n">
        <v>1</v>
      </c>
    </row>
    <row r="109053">
      <c r="A109053" t="inlineStr">
        <is>
          <t>ourivilians</t>
        </is>
      </c>
      <c r="B109053" t="n">
        <v>1</v>
      </c>
    </row>
    <row r="109054">
      <c r="A109054" t="inlineStr">
        <is>
          <t>continund</t>
        </is>
      </c>
      <c r="B109054" t="n">
        <v>1</v>
      </c>
    </row>
    <row r="109055">
      <c r="A109055" t="inlineStr">
        <is>
          <t>poland—or</t>
        </is>
      </c>
      <c r="B109055" t="n">
        <v>1</v>
      </c>
    </row>
    <row r="109056">
      <c r="A109056" t="inlineStr">
        <is>
          <t>1994—night</t>
        </is>
      </c>
      <c r="B109056" t="n">
        <v>1</v>
      </c>
    </row>
    <row r="109057">
      <c r="A109057" t="inlineStr">
        <is>
          <t>orziz</t>
        </is>
      </c>
      <c r="B109057" t="n">
        <v>1</v>
      </c>
    </row>
    <row r="109058">
      <c r="A109058" t="inlineStr">
        <is>
          <t>angeles—for</t>
        </is>
      </c>
      <c r="B109058" t="n">
        <v>1</v>
      </c>
    </row>
    <row r="109059">
      <c r="A109059" t="inlineStr">
        <is>
          <t>stringetta</t>
        </is>
      </c>
      <c r="B109059" t="n">
        <v>1</v>
      </c>
    </row>
    <row r="109060">
      <c r="A109060" t="inlineStr">
        <is>
          <t>centre—the</t>
        </is>
      </c>
      <c r="B109060" t="n">
        <v>1</v>
      </c>
    </row>
    <row r="109061">
      <c r="A109061" t="inlineStr">
        <is>
          <t>haltwatch</t>
        </is>
      </c>
      <c r="B109061" t="n">
        <v>2</v>
      </c>
    </row>
    <row r="109062">
      <c r="A109062" t="inlineStr">
        <is>
          <t>heows</t>
        </is>
      </c>
      <c r="B109062" t="n">
        <v>1</v>
      </c>
    </row>
    <row r="109063">
      <c r="A109063" t="inlineStr">
        <is>
          <t>mastani</t>
        </is>
      </c>
      <c r="B109063" t="n">
        <v>1</v>
      </c>
    </row>
    <row r="109064">
      <c r="A109064" t="inlineStr">
        <is>
          <t>tunix</t>
        </is>
      </c>
      <c r="B109064" t="n">
        <v>1</v>
      </c>
    </row>
    <row r="109065">
      <c r="A109065" t="inlineStr">
        <is>
          <t>vaito</t>
        </is>
      </c>
      <c r="B109065" t="n">
        <v>2</v>
      </c>
    </row>
    <row r="109066">
      <c r="A109066" t="inlineStr">
        <is>
          <t>blueschtgirls</t>
        </is>
      </c>
      <c r="B109066" t="n">
        <v>1</v>
      </c>
    </row>
    <row r="109067">
      <c r="A109067" t="inlineStr">
        <is>
          <t>rubaell</t>
        </is>
      </c>
      <c r="B109067" t="n">
        <v>1</v>
      </c>
    </row>
    <row r="109068">
      <c r="A109068" t="inlineStr">
        <is>
          <t>allwelkey</t>
        </is>
      </c>
      <c r="B109068" t="n">
        <v>1</v>
      </c>
    </row>
    <row r="109069">
      <c r="A109069" t="inlineStr">
        <is>
          <t>gelflings</t>
        </is>
      </c>
      <c r="B109069" t="n">
        <v>3</v>
      </c>
    </row>
    <row r="109070">
      <c r="A109070" t="inlineStr">
        <is>
          <t>centigan</t>
        </is>
      </c>
      <c r="B109070" t="n">
        <v>1</v>
      </c>
    </row>
    <row r="109071">
      <c r="A109071" t="inlineStr">
        <is>
          <t>syllodiograms</t>
        </is>
      </c>
      <c r="B109071" t="n">
        <v>1</v>
      </c>
    </row>
    <row r="109072">
      <c r="A109072" t="inlineStr">
        <is>
          <t>solidivant</t>
        </is>
      </c>
      <c r="B109072" t="n">
        <v>1</v>
      </c>
    </row>
    <row r="109073">
      <c r="A109073" t="inlineStr">
        <is>
          <t>sciencejanuary</t>
        </is>
      </c>
      <c r="B109073" t="n">
        <v>1</v>
      </c>
    </row>
    <row r="109074">
      <c r="A109074" t="inlineStr">
        <is>
          <t>gonzada</t>
        </is>
      </c>
      <c r="B109074" t="n">
        <v>1</v>
      </c>
    </row>
    <row r="109075">
      <c r="A109075" t="inlineStr">
        <is>
          <t>noblemindsprogram</t>
        </is>
      </c>
      <c r="B109075" t="n">
        <v>1</v>
      </c>
    </row>
    <row r="109076">
      <c r="A109076" t="inlineStr">
        <is>
          <t>orgfile6qs</t>
        </is>
      </c>
      <c r="B109076" t="n">
        <v>1</v>
      </c>
    </row>
    <row r="109077">
      <c r="A109077" t="inlineStr">
        <is>
          <t>anph</t>
        </is>
      </c>
      <c r="B109077" t="n">
        <v>1</v>
      </c>
    </row>
    <row r="109078">
      <c r="A109078" t="inlineStr">
        <is>
          <t>baoga</t>
        </is>
      </c>
      <c r="B109078" t="n">
        <v>1</v>
      </c>
    </row>
    <row r="109079">
      <c r="A109079" t="inlineStr">
        <is>
          <t>mahmoney</t>
        </is>
      </c>
      <c r="B109079" t="n">
        <v>1</v>
      </c>
    </row>
    <row r="109080">
      <c r="A109080" t="inlineStr">
        <is>
          <t>planumale</t>
        </is>
      </c>
      <c r="B109080" t="n">
        <v>1</v>
      </c>
    </row>
    <row r="109081">
      <c r="A109081" t="inlineStr">
        <is>
          <t>profstand</t>
        </is>
      </c>
      <c r="B109081" t="n">
        <v>1</v>
      </c>
    </row>
    <row r="109082">
      <c r="A109082" t="inlineStr">
        <is>
          <t>bassex</t>
        </is>
      </c>
      <c r="B109082" t="n">
        <v>1</v>
      </c>
    </row>
    <row r="109083">
      <c r="A109083" t="inlineStr">
        <is>
          <t>pyramiddsbillmaxforgmomgafter6870</t>
        </is>
      </c>
      <c r="B109083" t="n">
        <v>1</v>
      </c>
    </row>
    <row r="109084">
      <c r="A109084" t="inlineStr">
        <is>
          <t>enditis</t>
        </is>
      </c>
      <c r="B109084" t="n">
        <v>2</v>
      </c>
    </row>
    <row r="109085">
      <c r="A109085" t="inlineStr">
        <is>
          <t>pensionizing</t>
        </is>
      </c>
      <c r="B109085" t="n">
        <v>1</v>
      </c>
    </row>
    <row r="109086">
      <c r="A109086" t="inlineStr">
        <is>
          <t>gwallet</t>
        </is>
      </c>
      <c r="B109086" t="n">
        <v>1</v>
      </c>
    </row>
    <row r="109087">
      <c r="A109087" t="inlineStr">
        <is>
          <t>bubblevip</t>
        </is>
      </c>
      <c r="B109087" t="n">
        <v>1</v>
      </c>
    </row>
    <row r="109088">
      <c r="A109088" t="inlineStr">
        <is>
          <t>team14816080</t>
        </is>
      </c>
      <c r="B109088" t="n">
        <v>1</v>
      </c>
    </row>
    <row r="109089">
      <c r="A109089" t="inlineStr">
        <is>
          <t>welcomellove</t>
        </is>
      </c>
      <c r="B109089" t="n">
        <v>1</v>
      </c>
    </row>
    <row r="109090">
      <c r="A109090" t="inlineStr">
        <is>
          <t>bumblewallet</t>
        </is>
      </c>
      <c r="B109090" t="n">
        <v>1</v>
      </c>
    </row>
    <row r="109091">
      <c r="A109091" t="inlineStr">
        <is>
          <t>arafattha</t>
        </is>
      </c>
      <c r="B109091" t="n">
        <v>1</v>
      </c>
    </row>
    <row r="109092">
      <c r="A109092" t="inlineStr">
        <is>
          <t>roussebe</t>
        </is>
      </c>
      <c r="B109092" t="n">
        <v>1</v>
      </c>
    </row>
    <row r="109093">
      <c r="A109093" t="inlineStr">
        <is>
          <t>stamufard</t>
        </is>
      </c>
      <c r="B109093" t="n">
        <v>1</v>
      </c>
    </row>
    <row r="109094">
      <c r="A109094" t="inlineStr">
        <is>
          <t>loughray</t>
        </is>
      </c>
      <c r="B109094" t="n">
        <v>1</v>
      </c>
    </row>
    <row r="109095">
      <c r="A109095" t="inlineStr">
        <is>
          <t>bundarfunes</t>
        </is>
      </c>
      <c r="B109095" t="n">
        <v>1</v>
      </c>
    </row>
    <row r="109096">
      <c r="A109096" t="inlineStr">
        <is>
          <t>tullyleye</t>
        </is>
      </c>
      <c r="B109096" t="n">
        <v>1</v>
      </c>
    </row>
    <row r="109097">
      <c r="A109097" t="inlineStr">
        <is>
          <t>chnamasi</t>
        </is>
      </c>
      <c r="B109097" t="n">
        <v>1</v>
      </c>
    </row>
    <row r="109098">
      <c r="A109098" t="inlineStr">
        <is>
          <t>to·syndip·sel·</t>
        </is>
      </c>
      <c r="B109098" t="n">
        <v>1</v>
      </c>
    </row>
    <row r="109099">
      <c r="A109099" t="inlineStr">
        <is>
          <t>pelgrinaventz</t>
        </is>
      </c>
      <c r="B109099" t="n">
        <v>1</v>
      </c>
    </row>
    <row r="109100">
      <c r="A109100" t="inlineStr">
        <is>
          <t>kéotoploe</t>
        </is>
      </c>
      <c r="B109100" t="n">
        <v>1</v>
      </c>
    </row>
    <row r="109101">
      <c r="A109101" t="inlineStr">
        <is>
          <t>avlim</t>
        </is>
      </c>
      <c r="B109101" t="n">
        <v>1</v>
      </c>
    </row>
    <row r="109102">
      <c r="A109102" t="inlineStr">
        <is>
          <t>songswedistemp</t>
        </is>
      </c>
      <c r="B109102" t="n">
        <v>1</v>
      </c>
    </row>
    <row r="109103">
      <c r="A109103" t="inlineStr">
        <is>
          <t>orgweb2007</t>
        </is>
      </c>
      <c r="B109103" t="n">
        <v>1</v>
      </c>
    </row>
    <row r="109104">
      <c r="A109104" t="inlineStr">
        <is>
          <t>rekris</t>
        </is>
      </c>
      <c r="B109104" t="n">
        <v>1</v>
      </c>
    </row>
    <row r="109105">
      <c r="A109105" t="inlineStr">
        <is>
          <t>angleds</t>
        </is>
      </c>
      <c r="B109105" t="n">
        <v>1</v>
      </c>
    </row>
    <row r="109106">
      <c r="A109106" t="inlineStr">
        <is>
          <t>karmacharshen</t>
        </is>
      </c>
      <c r="B109106" t="n">
        <v>1</v>
      </c>
    </row>
    <row r="109107">
      <c r="A109107" t="inlineStr">
        <is>
          <t>compf_s</t>
        </is>
      </c>
      <c r="B109107" t="n">
        <v>1</v>
      </c>
    </row>
    <row r="109108">
      <c r="A109108" t="inlineStr">
        <is>
          <t>keaht</t>
        </is>
      </c>
      <c r="B109108" t="n">
        <v>1</v>
      </c>
    </row>
    <row r="109109">
      <c r="A109109" t="inlineStr">
        <is>
          <t>kyvat</t>
        </is>
      </c>
      <c r="B109109" t="n">
        <v>1</v>
      </c>
    </row>
    <row r="109110">
      <c r="A109110" t="inlineStr">
        <is>
          <t>aryābhavu</t>
        </is>
      </c>
      <c r="B109110" t="n">
        <v>1</v>
      </c>
    </row>
    <row r="109111">
      <c r="A109111" t="inlineStr">
        <is>
          <t>hippori</t>
        </is>
      </c>
      <c r="B109111" t="n">
        <v>1</v>
      </c>
    </row>
    <row r="109112">
      <c r="A109112" t="inlineStr">
        <is>
          <t>resourcefulp</t>
        </is>
      </c>
      <c r="B109112" t="n">
        <v>1</v>
      </c>
    </row>
    <row r="109113">
      <c r="A109113" t="inlineStr">
        <is>
          <t>stambou</t>
        </is>
      </c>
      <c r="B109113" t="n">
        <v>1</v>
      </c>
    </row>
    <row r="109114">
      <c r="A109114" t="inlineStr">
        <is>
          <t>danbizhr</t>
        </is>
      </c>
      <c r="B109114" t="n">
        <v>1</v>
      </c>
    </row>
    <row r="109115">
      <c r="A109115" t="inlineStr">
        <is>
          <t>mausoleperizare</t>
        </is>
      </c>
      <c r="B109115" t="n">
        <v>1</v>
      </c>
    </row>
    <row r="109116">
      <c r="A109116" t="inlineStr">
        <is>
          <t>norsemanly</t>
        </is>
      </c>
      <c r="B109116" t="n">
        <v>1</v>
      </c>
    </row>
    <row r="109117">
      <c r="A109117" t="inlineStr">
        <is>
          <t>moish</t>
        </is>
      </c>
      <c r="B109117" t="n">
        <v>1</v>
      </c>
    </row>
    <row r="109118">
      <c r="A109118" t="inlineStr">
        <is>
          <t>ehnkk</t>
        </is>
      </c>
      <c r="B109118" t="n">
        <v>1</v>
      </c>
    </row>
    <row r="109119">
      <c r="A109119" t="inlineStr">
        <is>
          <t>kapánginhomle</t>
        </is>
      </c>
      <c r="B109119" t="n">
        <v>1</v>
      </c>
    </row>
    <row r="109120">
      <c r="A109120" t="inlineStr">
        <is>
          <t>mehqh</t>
        </is>
      </c>
      <c r="B109120" t="n">
        <v>1</v>
      </c>
    </row>
    <row r="109121">
      <c r="A109121" t="inlineStr">
        <is>
          <t>toregui</t>
        </is>
      </c>
      <c r="B109121" t="n">
        <v>1</v>
      </c>
    </row>
    <row r="109122">
      <c r="A109122" t="inlineStr">
        <is>
          <t>wobbewn</t>
        </is>
      </c>
      <c r="B109122" t="n">
        <v>1</v>
      </c>
    </row>
    <row r="109123">
      <c r="A109123" t="inlineStr">
        <is>
          <t>arisht</t>
        </is>
      </c>
      <c r="B109123" t="n">
        <v>1</v>
      </c>
    </row>
    <row r="109124">
      <c r="A109124" t="inlineStr">
        <is>
          <t>ouhhas</t>
        </is>
      </c>
      <c r="B109124" t="n">
        <v>1</v>
      </c>
    </row>
    <row r="109125">
      <c r="A109125" t="inlineStr">
        <is>
          <t>lovtable</t>
        </is>
      </c>
      <c r="B109125" t="n">
        <v>1</v>
      </c>
    </row>
    <row r="109126">
      <c r="A109126" t="inlineStr">
        <is>
          <t>urmein</t>
        </is>
      </c>
      <c r="B109126" t="n">
        <v>1</v>
      </c>
    </row>
    <row r="109127">
      <c r="A109127" t="inlineStr">
        <is>
          <t>vikramna</t>
        </is>
      </c>
      <c r="B109127" t="n">
        <v>1</v>
      </c>
    </row>
    <row r="109128">
      <c r="A109128" t="inlineStr">
        <is>
          <t>daskchlacht</t>
        </is>
      </c>
      <c r="B109128" t="n">
        <v>1</v>
      </c>
    </row>
    <row r="109129">
      <c r="A109129" t="inlineStr">
        <is>
          <t>jhopteddog</t>
        </is>
      </c>
      <c r="B109129" t="n">
        <v>1</v>
      </c>
    </row>
    <row r="109130">
      <c r="A109130" t="inlineStr">
        <is>
          <t>fohu</t>
        </is>
      </c>
      <c r="B109130" t="n">
        <v>1</v>
      </c>
    </row>
    <row r="109131">
      <c r="A109131" t="inlineStr">
        <is>
          <t>israfattha</t>
        </is>
      </c>
      <c r="B109131" t="n">
        <v>1</v>
      </c>
    </row>
    <row r="109132">
      <c r="A109132" t="inlineStr">
        <is>
          <t>postmariello</t>
        </is>
      </c>
      <c r="B109132" t="n">
        <v>1</v>
      </c>
    </row>
    <row r="109133">
      <c r="A109133" t="inlineStr">
        <is>
          <t>kishrvi</t>
        </is>
      </c>
      <c r="B109133" t="n">
        <v>1</v>
      </c>
    </row>
    <row r="109134">
      <c r="A109134" t="inlineStr">
        <is>
          <t>nkkha</t>
        </is>
      </c>
      <c r="B109134" t="n">
        <v>1</v>
      </c>
    </row>
    <row r="109135">
      <c r="A109135" t="inlineStr">
        <is>
          <t>lygynam</t>
        </is>
      </c>
      <c r="B109135" t="n">
        <v>1</v>
      </c>
    </row>
    <row r="109136">
      <c r="A109136" t="inlineStr">
        <is>
          <t>cringal</t>
        </is>
      </c>
      <c r="B109136" t="n">
        <v>1</v>
      </c>
    </row>
    <row r="109137">
      <c r="A109137" t="inlineStr">
        <is>
          <t>bateac</t>
        </is>
      </c>
      <c r="B109137" t="n">
        <v>1</v>
      </c>
    </row>
    <row r="109138">
      <c r="A109138" t="inlineStr">
        <is>
          <t>temfar</t>
        </is>
      </c>
      <c r="B109138" t="n">
        <v>1</v>
      </c>
    </row>
    <row r="109139">
      <c r="A109139" t="inlineStr">
        <is>
          <t>hadaynu</t>
        </is>
      </c>
      <c r="B109139" t="n">
        <v>1</v>
      </c>
    </row>
    <row r="109140">
      <c r="A109140" t="inlineStr">
        <is>
          <t>innesse</t>
        </is>
      </c>
      <c r="B109140" t="n">
        <v>1</v>
      </c>
    </row>
    <row r="109141">
      <c r="A109141" t="inlineStr">
        <is>
          <t>afghrian</t>
        </is>
      </c>
      <c r="B109141" t="n">
        <v>1</v>
      </c>
    </row>
    <row r="109142">
      <c r="A109142" t="inlineStr">
        <is>
          <t>chopdahnwu</t>
        </is>
      </c>
      <c r="B109142" t="n">
        <v>1</v>
      </c>
    </row>
    <row r="109143">
      <c r="A109143" t="inlineStr">
        <is>
          <t>magoges</t>
        </is>
      </c>
      <c r="B109143" t="n">
        <v>1</v>
      </c>
    </row>
    <row r="109144">
      <c r="A109144" t="inlineStr">
        <is>
          <t>vayara</t>
        </is>
      </c>
      <c r="B109144" t="n">
        <v>1</v>
      </c>
    </row>
    <row r="109145">
      <c r="A109145" t="inlineStr">
        <is>
          <t>jehtit</t>
        </is>
      </c>
      <c r="B109145" t="n">
        <v>1</v>
      </c>
    </row>
    <row r="109146">
      <c r="A109146" t="inlineStr">
        <is>
          <t>possh</t>
        </is>
      </c>
      <c r="B109146" t="n">
        <v>1</v>
      </c>
    </row>
    <row r="109147">
      <c r="A109147" t="inlineStr">
        <is>
          <t>withwno</t>
        </is>
      </c>
      <c r="B109147" t="n">
        <v>1</v>
      </c>
    </row>
    <row r="109148">
      <c r="A109148" t="inlineStr">
        <is>
          <t>nihieha</t>
        </is>
      </c>
      <c r="B109148" t="n">
        <v>1</v>
      </c>
    </row>
    <row r="109149">
      <c r="A109149" t="inlineStr">
        <is>
          <t>tusapant</t>
        </is>
      </c>
      <c r="B109149" t="n">
        <v>1</v>
      </c>
    </row>
    <row r="109150">
      <c r="A109150" t="inlineStr">
        <is>
          <t>spoonside</t>
        </is>
      </c>
      <c r="B109150" t="n">
        <v>1</v>
      </c>
    </row>
    <row r="109151">
      <c r="A109151" t="inlineStr">
        <is>
          <t>originly</t>
        </is>
      </c>
      <c r="B109151" t="n">
        <v>1</v>
      </c>
    </row>
    <row r="109152">
      <c r="A109152" t="inlineStr">
        <is>
          <t>blongjaa</t>
        </is>
      </c>
      <c r="B109152" t="n">
        <v>1</v>
      </c>
    </row>
    <row r="109153">
      <c r="A109153" t="inlineStr">
        <is>
          <t>sunhes</t>
        </is>
      </c>
      <c r="B109153" t="n">
        <v>1</v>
      </c>
    </row>
    <row r="109154">
      <c r="A109154" t="inlineStr">
        <is>
          <t>hakni</t>
        </is>
      </c>
      <c r="B109154" t="n">
        <v>1</v>
      </c>
    </row>
    <row r="109155">
      <c r="A109155" t="inlineStr">
        <is>
          <t>tarablik</t>
        </is>
      </c>
      <c r="B109155" t="n">
        <v>1</v>
      </c>
    </row>
    <row r="109156">
      <c r="A109156" t="inlineStr">
        <is>
          <t>befirted</t>
        </is>
      </c>
      <c r="B109156" t="n">
        <v>1</v>
      </c>
    </row>
    <row r="109157">
      <c r="A109157" t="inlineStr">
        <is>
          <t>medicinepublishing</t>
        </is>
      </c>
      <c r="B109157" t="n">
        <v>1</v>
      </c>
    </row>
    <row r="109158">
      <c r="A109158" t="inlineStr">
        <is>
          <t>habah</t>
        </is>
      </c>
      <c r="B109158" t="n">
        <v>1</v>
      </c>
    </row>
    <row r="109159">
      <c r="A109159" t="inlineStr">
        <is>
          <t>horizontai</t>
        </is>
      </c>
      <c r="B109159" t="n">
        <v>1</v>
      </c>
    </row>
    <row r="109160">
      <c r="A109160" t="inlineStr">
        <is>
          <t>dumenta</t>
        </is>
      </c>
      <c r="B109160" t="n">
        <v>1</v>
      </c>
    </row>
    <row r="109161">
      <c r="A109161" t="inlineStr">
        <is>
          <t>autool</t>
        </is>
      </c>
      <c r="B109161" t="n">
        <v>1</v>
      </c>
    </row>
    <row r="109162">
      <c r="A109162" t="inlineStr">
        <is>
          <t>s1996</t>
        </is>
      </c>
      <c r="B109162" t="n">
        <v>2</v>
      </c>
    </row>
    <row r="109163">
      <c r="A109163" t="inlineStr">
        <is>
          <t>chalamarta</t>
        </is>
      </c>
      <c r="B109163" t="n">
        <v>1</v>
      </c>
    </row>
    <row r="109164">
      <c r="A109164" t="inlineStr">
        <is>
          <t>jmilni</t>
        </is>
      </c>
      <c r="B109164" t="n">
        <v>1</v>
      </c>
    </row>
    <row r="109165">
      <c r="A109165" t="inlineStr">
        <is>
          <t>mythography</t>
        </is>
      </c>
      <c r="B109165" t="n">
        <v>2</v>
      </c>
    </row>
    <row r="109166">
      <c r="A109166" t="inlineStr">
        <is>
          <t>vertereuc</t>
        </is>
      </c>
      <c r="B109166" t="n">
        <v>1</v>
      </c>
    </row>
    <row r="109167">
      <c r="A109167" t="inlineStr">
        <is>
          <t>sittrete</t>
        </is>
      </c>
      <c r="B109167" t="n">
        <v>1</v>
      </c>
    </row>
    <row r="109168">
      <c r="A109168" t="inlineStr">
        <is>
          <t>belluck</t>
        </is>
      </c>
      <c r="B109168" t="n">
        <v>1</v>
      </c>
    </row>
    <row r="109169">
      <c r="A109169" t="inlineStr">
        <is>
          <t>com201211dragon</t>
        </is>
      </c>
      <c r="B109169" t="n">
        <v>1</v>
      </c>
    </row>
    <row r="109170">
      <c r="A109170" t="inlineStr">
        <is>
          <t>statuscms</t>
        </is>
      </c>
      <c r="B109170" t="n">
        <v>1</v>
      </c>
    </row>
    <row r="109171">
      <c r="A109171" t="inlineStr">
        <is>
          <t>lihan</t>
        </is>
      </c>
      <c r="B109171" t="n">
        <v>1</v>
      </c>
    </row>
    <row r="109172">
      <c r="A109172" t="inlineStr">
        <is>
          <t>pured</t>
        </is>
      </c>
      <c r="B109172" t="n">
        <v>3</v>
      </c>
    </row>
    <row r="109173">
      <c r="A109173" t="inlineStr">
        <is>
          <t>1143arc</t>
        </is>
      </c>
      <c r="B109173" t="n">
        <v>1</v>
      </c>
    </row>
    <row r="109174">
      <c r="A109174" t="inlineStr">
        <is>
          <t>kanium</t>
        </is>
      </c>
      <c r="B109174" t="n">
        <v>1</v>
      </c>
    </row>
    <row r="109175">
      <c r="A109175" t="inlineStr">
        <is>
          <t>worktal</t>
        </is>
      </c>
      <c r="B109175" t="n">
        <v>1</v>
      </c>
    </row>
    <row r="109176">
      <c r="A109176" t="inlineStr">
        <is>
          <t>nakishi</t>
        </is>
      </c>
      <c r="B109176" t="n">
        <v>1</v>
      </c>
    </row>
    <row r="109177">
      <c r="A109177" t="inlineStr">
        <is>
          <t>identissun</t>
        </is>
      </c>
      <c r="B109177" t="n">
        <v>1</v>
      </c>
    </row>
    <row r="109178">
      <c r="A109178" t="inlineStr">
        <is>
          <t>lamenes</t>
        </is>
      </c>
      <c r="B109178" t="n">
        <v>1</v>
      </c>
    </row>
    <row r="109179">
      <c r="A109179" t="inlineStr">
        <is>
          <t>ummbholh</t>
        </is>
      </c>
      <c r="B109179" t="n">
        <v>1</v>
      </c>
    </row>
    <row r="109180">
      <c r="A109180" t="inlineStr">
        <is>
          <t>torgingag</t>
        </is>
      </c>
      <c r="B109180" t="n">
        <v>1</v>
      </c>
    </row>
    <row r="109181">
      <c r="A109181" t="inlineStr">
        <is>
          <t>potwhite</t>
        </is>
      </c>
      <c r="B109181" t="n">
        <v>1</v>
      </c>
    </row>
    <row r="109182">
      <c r="A109182" t="inlineStr">
        <is>
          <t>oryve</t>
        </is>
      </c>
      <c r="B109182" t="n">
        <v>1</v>
      </c>
    </row>
    <row r="109183">
      <c r="A109183" t="inlineStr">
        <is>
          <t>femce</t>
        </is>
      </c>
      <c r="B109183" t="n">
        <v>1</v>
      </c>
    </row>
    <row r="109184">
      <c r="A109184" t="inlineStr">
        <is>
          <t>masksplut</t>
        </is>
      </c>
      <c r="B109184" t="n">
        <v>1</v>
      </c>
    </row>
    <row r="109185">
      <c r="A109185" t="inlineStr">
        <is>
          <t>haldef</t>
        </is>
      </c>
      <c r="B109185" t="n">
        <v>1</v>
      </c>
    </row>
    <row r="109186">
      <c r="A109186" t="inlineStr">
        <is>
          <t>winesnopes</t>
        </is>
      </c>
      <c r="B109186" t="n">
        <v>1</v>
      </c>
    </row>
    <row r="109187">
      <c r="A109187" t="inlineStr">
        <is>
          <t>gandhiam</t>
        </is>
      </c>
      <c r="B109187" t="n">
        <v>1</v>
      </c>
    </row>
    <row r="109188">
      <c r="A109188" t="inlineStr">
        <is>
          <t>arkšju</t>
        </is>
      </c>
      <c r="B109188" t="n">
        <v>1</v>
      </c>
    </row>
    <row r="109189">
      <c r="A109189" t="inlineStr">
        <is>
          <t>fisel</t>
        </is>
      </c>
      <c r="B109189" t="n">
        <v>1</v>
      </c>
    </row>
    <row r="109190">
      <c r="A109190" t="inlineStr">
        <is>
          <t>enepti</t>
        </is>
      </c>
      <c r="B109190" t="n">
        <v>1</v>
      </c>
    </row>
    <row r="109191">
      <c r="A109191" t="inlineStr">
        <is>
          <t>agenderant</t>
        </is>
      </c>
      <c r="B109191" t="n">
        <v>1</v>
      </c>
    </row>
    <row r="109192">
      <c r="A109192" t="inlineStr">
        <is>
          <t>recognizae</t>
        </is>
      </c>
      <c r="B109192" t="n">
        <v>1</v>
      </c>
    </row>
    <row r="109193">
      <c r="A109193" t="inlineStr">
        <is>
          <t>humbs</t>
        </is>
      </c>
      <c r="B109193" t="n">
        <v>2</v>
      </c>
    </row>
    <row r="109194">
      <c r="A109194" t="inlineStr">
        <is>
          <t>midorochrome</t>
        </is>
      </c>
      <c r="B109194" t="n">
        <v>1</v>
      </c>
    </row>
    <row r="109195">
      <c r="A109195" t="inlineStr">
        <is>
          <t>bowenards</t>
        </is>
      </c>
      <c r="B109195" t="n">
        <v>1</v>
      </c>
    </row>
    <row r="109196">
      <c r="A109196" t="inlineStr">
        <is>
          <t>tea´</t>
        </is>
      </c>
      <c r="B109196" t="n">
        <v>1</v>
      </c>
    </row>
    <row r="109197">
      <c r="A109197" t="inlineStr">
        <is>
          <t>agekeepers</t>
        </is>
      </c>
      <c r="B109197" t="n">
        <v>1</v>
      </c>
    </row>
    <row r="109198">
      <c r="A109198" t="inlineStr">
        <is>
          <t>judgesport</t>
        </is>
      </c>
      <c r="B109198" t="n">
        <v>1</v>
      </c>
    </row>
    <row r="109199">
      <c r="A109199" t="inlineStr">
        <is>
          <t>eurosurf</t>
        </is>
      </c>
      <c r="B109199" t="n">
        <v>1</v>
      </c>
    </row>
    <row r="109200">
      <c r="A109200" t="inlineStr">
        <is>
          <t>shibay</t>
        </is>
      </c>
      <c r="B109200" t="n">
        <v>1</v>
      </c>
    </row>
    <row r="109201">
      <c r="A109201" t="inlineStr">
        <is>
          <t>judgeschmeichel</t>
        </is>
      </c>
      <c r="B109201" t="n">
        <v>1</v>
      </c>
    </row>
    <row r="109202">
      <c r="A109202" t="inlineStr">
        <is>
          <t>nladman</t>
        </is>
      </c>
      <c r="B109202" t="n">
        <v>1</v>
      </c>
    </row>
    <row r="109203">
      <c r="A109203" t="inlineStr">
        <is>
          <t>dynamicmoreermc2</t>
        </is>
      </c>
      <c r="B109203" t="n">
        <v>1</v>
      </c>
    </row>
    <row r="109204">
      <c r="A109204" t="inlineStr">
        <is>
          <t>2iesyroad</t>
        </is>
      </c>
      <c r="B109204" t="n">
        <v>1</v>
      </c>
    </row>
    <row r="109205">
      <c r="A109205" t="inlineStr">
        <is>
          <t>defensestorage</t>
        </is>
      </c>
      <c r="B109205" t="n">
        <v>1</v>
      </c>
    </row>
    <row r="109206">
      <c r="A109206" t="inlineStr">
        <is>
          <t>bootcampinfologoid</t>
        </is>
      </c>
      <c r="B109206" t="n">
        <v>1</v>
      </c>
    </row>
    <row r="109207">
      <c r="A109207" t="inlineStr">
        <is>
          <t>dayquin</t>
        </is>
      </c>
      <c r="B109207" t="n">
        <v>1</v>
      </c>
    </row>
    <row r="109208">
      <c r="A109208" t="inlineStr">
        <is>
          <t>seventhoseoftar</t>
        </is>
      </c>
      <c r="B109208" t="n">
        <v>1</v>
      </c>
    </row>
    <row r="109209">
      <c r="A109209" t="inlineStr">
        <is>
          <t>bumpershellcolor</t>
        </is>
      </c>
      <c r="B109209" t="n">
        <v>1</v>
      </c>
    </row>
    <row r="109210">
      <c r="A109210" t="inlineStr">
        <is>
          <t>location舃</t>
        </is>
      </c>
      <c r="B109210" t="n">
        <v>1</v>
      </c>
    </row>
    <row r="109211">
      <c r="A109211" t="inlineStr">
        <is>
          <t>mangstorpe</t>
        </is>
      </c>
      <c r="B109211" t="n">
        <v>1</v>
      </c>
    </row>
    <row r="109212">
      <c r="A109212" t="inlineStr">
        <is>
          <t>2015showcaseformatzzibylight</t>
        </is>
      </c>
      <c r="B109212" t="n">
        <v>1</v>
      </c>
    </row>
    <row r="109213">
      <c r="A109213" t="inlineStr">
        <is>
          <t>actualldeveloper</t>
        </is>
      </c>
      <c r="B109213" t="n">
        <v>1</v>
      </c>
    </row>
    <row r="109214">
      <c r="A109214" t="inlineStr">
        <is>
          <t>issuestatus</t>
        </is>
      </c>
      <c r="B109214" t="n">
        <v>1</v>
      </c>
    </row>
    <row r="109215">
      <c r="A109215" t="inlineStr">
        <is>
          <t>windowsstyle</t>
        </is>
      </c>
      <c r="B109215" t="n">
        <v>1</v>
      </c>
    </row>
    <row r="109216">
      <c r="A109216" t="inlineStr">
        <is>
          <t>notesithing</t>
        </is>
      </c>
      <c r="B109216" t="n">
        <v>1</v>
      </c>
    </row>
    <row r="109217">
      <c r="A109217" t="inlineStr">
        <is>
          <t>locationdisapproving</t>
        </is>
      </c>
      <c r="B109217" t="n">
        <v>1</v>
      </c>
    </row>
    <row r="109218">
      <c r="A109218" t="inlineStr">
        <is>
          <t>videolog</t>
        </is>
      </c>
      <c r="B109218" t="n">
        <v>1</v>
      </c>
    </row>
    <row r="109219">
      <c r="A109219" t="inlineStr">
        <is>
          <t>matrixfooesiee</t>
        </is>
      </c>
      <c r="B109219" t="n">
        <v>1</v>
      </c>
    </row>
    <row r="109220">
      <c r="A109220" t="inlineStr">
        <is>
          <t>designerdudedr</t>
        </is>
      </c>
      <c r="B109220" t="n">
        <v>1</v>
      </c>
    </row>
    <row r="109221">
      <c r="A109221" t="inlineStr">
        <is>
          <t>liquidstv</t>
        </is>
      </c>
      <c r="B109221" t="n">
        <v>1</v>
      </c>
    </row>
    <row r="109222">
      <c r="A109222" t="inlineStr">
        <is>
          <t>awfulbobby</t>
        </is>
      </c>
      <c r="B109222" t="n">
        <v>1</v>
      </c>
    </row>
    <row r="109223">
      <c r="A109223" t="inlineStr">
        <is>
          <t>dribrow3</t>
        </is>
      </c>
      <c r="B109223" t="n">
        <v>1</v>
      </c>
    </row>
    <row r="109224">
      <c r="A109224" t="inlineStr">
        <is>
          <t>crunchbees</t>
        </is>
      </c>
      <c r="B109224" t="n">
        <v>1</v>
      </c>
    </row>
    <row r="109225">
      <c r="A109225" t="inlineStr">
        <is>
          <t>ggtorch</t>
        </is>
      </c>
      <c r="B109225" t="n">
        <v>1</v>
      </c>
    </row>
    <row r="109226">
      <c r="A109226" t="inlineStr">
        <is>
          <t>ps360</t>
        </is>
      </c>
      <c r="B109226" t="n">
        <v>2</v>
      </c>
    </row>
    <row r="109227">
      <c r="A109227" t="inlineStr">
        <is>
          <t>spellszappy</t>
        </is>
      </c>
      <c r="B109227" t="n">
        <v>1</v>
      </c>
    </row>
    <row r="109228">
      <c r="A109228" t="inlineStr">
        <is>
          <t>litigs</t>
        </is>
      </c>
      <c r="B109228" t="n">
        <v>1</v>
      </c>
    </row>
    <row r="109229">
      <c r="A109229" t="inlineStr">
        <is>
          <t>companieseveryonehsiledpedia</t>
        </is>
      </c>
      <c r="B109229" t="n">
        <v>1</v>
      </c>
    </row>
    <row r="109230">
      <c r="A109230" t="inlineStr">
        <is>
          <t>ofhellmills</t>
        </is>
      </c>
      <c r="B109230" t="n">
        <v>1</v>
      </c>
    </row>
    <row r="109231">
      <c r="A109231" t="inlineStr">
        <is>
          <t>visualsps</t>
        </is>
      </c>
      <c r="B109231" t="n">
        <v>1</v>
      </c>
    </row>
    <row r="109232">
      <c r="A109232" t="inlineStr">
        <is>
          <t>palperfect</t>
        </is>
      </c>
      <c r="B109232" t="n">
        <v>1</v>
      </c>
    </row>
    <row r="109233">
      <c r="A109233" t="inlineStr">
        <is>
          <t>foundfound</t>
        </is>
      </c>
      <c r="B109233" t="n">
        <v>1</v>
      </c>
    </row>
    <row r="109234">
      <c r="A109234" t="inlineStr">
        <is>
          <t>weisl</t>
        </is>
      </c>
      <c r="B109234" t="n">
        <v>2</v>
      </c>
    </row>
    <row r="109235">
      <c r="A109235" t="inlineStr">
        <is>
          <t>dealsilove</t>
        </is>
      </c>
      <c r="B109235" t="n">
        <v>1</v>
      </c>
    </row>
    <row r="109236">
      <c r="A109236" t="inlineStr">
        <is>
          <t>0856ioneverybodyogo</t>
        </is>
      </c>
      <c r="B109236" t="n">
        <v>1</v>
      </c>
    </row>
    <row r="109237">
      <c r="A109237" t="inlineStr">
        <is>
          <t>sureprojects</t>
        </is>
      </c>
      <c r="B109237" t="n">
        <v>1</v>
      </c>
    </row>
    <row r="109238">
      <c r="A109238" t="inlineStr">
        <is>
          <t>classsheet</t>
        </is>
      </c>
      <c r="B109238" t="n">
        <v>1</v>
      </c>
    </row>
    <row r="109239">
      <c r="A109239" t="inlineStr">
        <is>
          <t>daycard</t>
        </is>
      </c>
      <c r="B109239" t="n">
        <v>1</v>
      </c>
    </row>
    <row r="109240">
      <c r="A109240" t="inlineStr">
        <is>
          <t>dies948hotmail</t>
        </is>
      </c>
      <c r="B109240" t="n">
        <v>1</v>
      </c>
    </row>
    <row r="109241">
      <c r="A109241" t="inlineStr">
        <is>
          <t>rapportoswar</t>
        </is>
      </c>
      <c r="B109241" t="n">
        <v>1</v>
      </c>
    </row>
    <row r="109242">
      <c r="A109242" t="inlineStr">
        <is>
          <t>eheachzingamer</t>
        </is>
      </c>
      <c r="B109242" t="n">
        <v>1</v>
      </c>
    </row>
    <row r="109243">
      <c r="A109243" t="inlineStr">
        <is>
          <t>zedoverride</t>
        </is>
      </c>
      <c r="B109243" t="n">
        <v>1</v>
      </c>
    </row>
    <row r="109244">
      <c r="A109244" t="inlineStr">
        <is>
          <t>mastercardgooglefpscardsprite</t>
        </is>
      </c>
      <c r="B109244" t="n">
        <v>1</v>
      </c>
    </row>
    <row r="109245">
      <c r="A109245" t="inlineStr">
        <is>
          <t>stratoberrone‐wedge</t>
        </is>
      </c>
      <c r="B109245" t="n">
        <v>1</v>
      </c>
    </row>
    <row r="109246">
      <c r="A109246" t="inlineStr">
        <is>
          <t>24‐7</t>
        </is>
      </c>
      <c r="B109246" t="n">
        <v>1</v>
      </c>
    </row>
    <row r="109247">
      <c r="A109247" t="inlineStr">
        <is>
          <t>a‐plasty</t>
        </is>
      </c>
      <c r="B109247" t="n">
        <v>1</v>
      </c>
    </row>
    <row r="109248">
      <c r="A109248" t="inlineStr">
        <is>
          <t>heav–he</t>
        </is>
      </c>
      <c r="B109248" t="n">
        <v>2</v>
      </c>
    </row>
    <row r="109249">
      <c r="A109249" t="inlineStr">
        <is>
          <t>simonalimas</t>
        </is>
      </c>
      <c r="B109249" t="n">
        <v>1</v>
      </c>
    </row>
    <row r="109250">
      <c r="A109250" t="inlineStr">
        <is>
          <t>sprawcents</t>
        </is>
      </c>
      <c r="B109250" t="n">
        <v>1</v>
      </c>
    </row>
    <row r="109251">
      <c r="A109251" t="inlineStr">
        <is>
          <t>parsalite</t>
        </is>
      </c>
      <c r="B109251" t="n">
        <v>1</v>
      </c>
    </row>
    <row r="109252">
      <c r="A109252" t="inlineStr">
        <is>
          <t>surroundry</t>
        </is>
      </c>
      <c r="B109252" t="n">
        <v>1</v>
      </c>
    </row>
    <row r="109253">
      <c r="A109253" t="inlineStr">
        <is>
          <t>shoetes</t>
        </is>
      </c>
      <c r="B109253" t="n">
        <v>1</v>
      </c>
    </row>
    <row r="109254">
      <c r="A109254" t="inlineStr">
        <is>
          <t>de–electory</t>
        </is>
      </c>
      <c r="B109254" t="n">
        <v>1</v>
      </c>
    </row>
    <row r="109255">
      <c r="A109255" t="inlineStr">
        <is>
          <t>cardiothorapist</t>
        </is>
      </c>
      <c r="B109255" t="n">
        <v>1</v>
      </c>
    </row>
    <row r="109256">
      <c r="A109256" t="inlineStr">
        <is>
          <t>deposterized</t>
        </is>
      </c>
      <c r="B109256" t="n">
        <v>1</v>
      </c>
    </row>
    <row r="109257">
      <c r="A109257" t="inlineStr">
        <is>
          <t>oddermant–merritt</t>
        </is>
      </c>
      <c r="B109257" t="n">
        <v>1</v>
      </c>
    </row>
    <row r="109258">
      <c r="A109258" t="inlineStr">
        <is>
          <t>hedgeglyca</t>
        </is>
      </c>
      <c r="B109258" t="n">
        <v>1</v>
      </c>
    </row>
    <row r="109259">
      <c r="A109259" t="inlineStr">
        <is>
          <t>juvenilesapennies</t>
        </is>
      </c>
      <c r="B109259" t="n">
        <v>1</v>
      </c>
    </row>
    <row r="109260">
      <c r="A109260" t="inlineStr">
        <is>
          <t>harlen</t>
        </is>
      </c>
      <c r="B109260" t="n">
        <v>2</v>
      </c>
    </row>
    <row r="109261">
      <c r="A109261" t="inlineStr">
        <is>
          <t>sauropodist</t>
        </is>
      </c>
      <c r="B109261" t="n">
        <v>1</v>
      </c>
    </row>
    <row r="109262">
      <c r="A109262" t="inlineStr">
        <is>
          <t>procomycin</t>
        </is>
      </c>
      <c r="B109262" t="n">
        <v>1</v>
      </c>
    </row>
    <row r="109263">
      <c r="A109263" t="inlineStr">
        <is>
          <t>subspheroteskockillo</t>
        </is>
      </c>
      <c r="B109263" t="n">
        <v>1</v>
      </c>
    </row>
    <row r="109264">
      <c r="A109264" t="inlineStr">
        <is>
          <t>stamotaschine</t>
        </is>
      </c>
      <c r="B109264" t="n">
        <v>1</v>
      </c>
    </row>
    <row r="109265">
      <c r="A109265" t="inlineStr">
        <is>
          <t>kayashutterstock</t>
        </is>
      </c>
      <c r="B109265" t="n">
        <v>1</v>
      </c>
    </row>
    <row r="109266">
      <c r="A109266" t="inlineStr">
        <is>
          <t>iskirum</t>
        </is>
      </c>
      <c r="B109266" t="n">
        <v>1</v>
      </c>
    </row>
    <row r="109267">
      <c r="A109267" t="inlineStr">
        <is>
          <t>com5rbyj5lbul</t>
        </is>
      </c>
      <c r="B109267" t="n">
        <v>1</v>
      </c>
    </row>
    <row r="109268">
      <c r="A109268" t="inlineStr">
        <is>
          <t>filmsapp</t>
        </is>
      </c>
      <c r="B109268" t="n">
        <v>1</v>
      </c>
    </row>
    <row r="109269">
      <c r="A109269" t="inlineStr">
        <is>
          <t>tekthera</t>
        </is>
      </c>
      <c r="B109269" t="n">
        <v>1</v>
      </c>
    </row>
    <row r="109270">
      <c r="A109270" t="inlineStr">
        <is>
          <t>stanmanleventhal</t>
        </is>
      </c>
      <c r="B109270" t="n">
        <v>1</v>
      </c>
    </row>
    <row r="109271">
      <c r="A109271" t="inlineStr">
        <is>
          <t>comd9tverksa7k</t>
        </is>
      </c>
      <c r="B109271" t="n">
        <v>1</v>
      </c>
    </row>
    <row r="109272">
      <c r="A109272" t="inlineStr">
        <is>
          <t>edsac</t>
        </is>
      </c>
      <c r="B109272" t="n">
        <v>1</v>
      </c>
    </row>
    <row r="109273">
      <c r="A109273" t="inlineStr">
        <is>
          <t>s02e13</t>
        </is>
      </c>
      <c r="B109273" t="n">
        <v>1</v>
      </c>
    </row>
    <row r="109274">
      <c r="A109274" t="inlineStr">
        <is>
          <t>plonchet</t>
        </is>
      </c>
      <c r="B109274" t="n">
        <v>1</v>
      </c>
    </row>
    <row r="109275">
      <c r="A109275" t="inlineStr">
        <is>
          <t>mugede</t>
        </is>
      </c>
      <c r="B109275" t="n">
        <v>1</v>
      </c>
    </row>
    <row r="109276">
      <c r="A109276" t="inlineStr">
        <is>
          <t>cohaltary</t>
        </is>
      </c>
      <c r="B109276" t="n">
        <v>1</v>
      </c>
    </row>
    <row r="109277">
      <c r="A109277" t="inlineStr">
        <is>
          <t>cnkrwotmoo</t>
        </is>
      </c>
      <c r="B109277" t="n">
        <v>1</v>
      </c>
    </row>
    <row r="109278">
      <c r="A109278" t="inlineStr">
        <is>
          <t>suckster</t>
        </is>
      </c>
      <c r="B109278" t="n">
        <v>2</v>
      </c>
    </row>
    <row r="109279">
      <c r="A109279" t="inlineStr">
        <is>
          <t>rainbowsdont</t>
        </is>
      </c>
      <c r="B109279" t="n">
        <v>1</v>
      </c>
    </row>
    <row r="109280">
      <c r="A109280" t="inlineStr">
        <is>
          <t>dragonhaps</t>
        </is>
      </c>
      <c r="B109280" t="n">
        <v>1</v>
      </c>
    </row>
    <row r="109281">
      <c r="A109281" t="inlineStr">
        <is>
          <t>cutase</t>
        </is>
      </c>
      <c r="B109281" t="n">
        <v>1</v>
      </c>
    </row>
    <row r="109282">
      <c r="A109282" t="inlineStr">
        <is>
          <t>informacion</t>
        </is>
      </c>
      <c r="B109282" t="n">
        <v>1</v>
      </c>
    </row>
    <row r="109283">
      <c r="A109283" t="inlineStr">
        <is>
          <t>informacioní</t>
        </is>
      </c>
      <c r="B109283" t="n">
        <v>1</v>
      </c>
    </row>
    <row r="109284">
      <c r="A109284" t="inlineStr">
        <is>
          <t>agglysers</t>
        </is>
      </c>
      <c r="B109284" t="n">
        <v>1</v>
      </c>
    </row>
    <row r="109285">
      <c r="A109285" t="inlineStr">
        <is>
          <t>serescom</t>
        </is>
      </c>
      <c r="B109285" t="n">
        <v>1</v>
      </c>
    </row>
    <row r="109286">
      <c r="A109286" t="inlineStr">
        <is>
          <t>meteón</t>
        </is>
      </c>
      <c r="B109286" t="n">
        <v>1</v>
      </c>
    </row>
    <row r="109287">
      <c r="A109287" t="inlineStr">
        <is>
          <t>thisca</t>
        </is>
      </c>
      <c r="B109287" t="n">
        <v>1</v>
      </c>
    </row>
    <row r="109288">
      <c r="A109288" t="inlineStr">
        <is>
          <t>glialangioma</t>
        </is>
      </c>
      <c r="B109288" t="n">
        <v>1</v>
      </c>
    </row>
    <row r="109289">
      <c r="A109289" t="inlineStr">
        <is>
          <t>earwavts</t>
        </is>
      </c>
      <c r="B109289" t="n">
        <v>1</v>
      </c>
    </row>
    <row r="109290">
      <c r="A109290" t="inlineStr">
        <is>
          <t>vocabel</t>
        </is>
      </c>
      <c r="B109290" t="n">
        <v>1</v>
      </c>
    </row>
    <row r="109291">
      <c r="A109291" t="inlineStr">
        <is>
          <t>slowon</t>
        </is>
      </c>
      <c r="B109291" t="n">
        <v>1</v>
      </c>
    </row>
    <row r="109292">
      <c r="A109292" t="inlineStr">
        <is>
          <t>qiaomi</t>
        </is>
      </c>
      <c r="B109292" t="n">
        <v>1</v>
      </c>
    </row>
    <row r="109293">
      <c r="A109293" t="inlineStr">
        <is>
          <t>dubourg</t>
        </is>
      </c>
      <c r="B109293" t="n">
        <v>1</v>
      </c>
    </row>
    <row r="109294">
      <c r="A109294" t="inlineStr">
        <is>
          <t>orgwikicomputer_market_search</t>
        </is>
      </c>
      <c r="B109294" t="n">
        <v>1</v>
      </c>
    </row>
    <row r="109295">
      <c r="A109295" t="inlineStr">
        <is>
          <t>footspeed</t>
        </is>
      </c>
      <c r="B109295" t="n">
        <v>1</v>
      </c>
    </row>
    <row r="109296">
      <c r="A109296" t="inlineStr">
        <is>
          <t>netsetting</t>
        </is>
      </c>
      <c r="B109296" t="n">
        <v>1</v>
      </c>
    </row>
    <row r="109297">
      <c r="A109297" t="inlineStr">
        <is>
          <t>exactaro</t>
        </is>
      </c>
      <c r="B109297" t="n">
        <v>1</v>
      </c>
    </row>
    <row r="109298">
      <c r="A109298" t="inlineStr">
        <is>
          <t>85161</t>
        </is>
      </c>
      <c r="B109298" t="n">
        <v>1</v>
      </c>
    </row>
    <row r="109299">
      <c r="A109299" t="inlineStr">
        <is>
          <t>bryway</t>
        </is>
      </c>
      <c r="B109299" t="n">
        <v>1</v>
      </c>
    </row>
    <row r="109300">
      <c r="A109300" t="inlineStr">
        <is>
          <t>mjbrbo</t>
        </is>
      </c>
      <c r="B109300" t="n">
        <v>1</v>
      </c>
    </row>
    <row r="109301">
      <c r="A109301" t="inlineStr">
        <is>
          <t>maafurlin</t>
        </is>
      </c>
      <c r="B109301" t="n">
        <v>1</v>
      </c>
    </row>
    <row r="109302">
      <c r="A109302" t="inlineStr">
        <is>
          <t>sapalvagas</t>
        </is>
      </c>
      <c r="B109302" t="n">
        <v>1</v>
      </c>
    </row>
    <row r="109303">
      <c r="A109303" t="inlineStr">
        <is>
          <t>rexcreasth</t>
        </is>
      </c>
      <c r="B109303" t="n">
        <v>1</v>
      </c>
    </row>
    <row r="109304">
      <c r="A109304" t="inlineStr">
        <is>
          <t>headstool</t>
        </is>
      </c>
      <c r="B109304" t="n">
        <v>1</v>
      </c>
    </row>
    <row r="109305">
      <c r="A109305" t="inlineStr">
        <is>
          <t>cvwsve</t>
        </is>
      </c>
      <c r="B109305" t="n">
        <v>1</v>
      </c>
    </row>
    <row r="109306">
      <c r="A109306" t="inlineStr">
        <is>
          <t>hissaidsuiperrantpleins</t>
        </is>
      </c>
      <c r="B109306" t="n">
        <v>1</v>
      </c>
    </row>
    <row r="109307">
      <c r="A109307" t="inlineStr">
        <is>
          <t>ballymetal</t>
        </is>
      </c>
      <c r="B109307" t="n">
        <v>1</v>
      </c>
    </row>
    <row r="109308">
      <c r="A109308" t="inlineStr">
        <is>
          <t>atlasextremitycoats</t>
        </is>
      </c>
      <c r="B109308" t="n">
        <v>1</v>
      </c>
    </row>
    <row r="109309">
      <c r="A109309" t="inlineStr">
        <is>
          <t>relech</t>
        </is>
      </c>
      <c r="B109309" t="n">
        <v>1</v>
      </c>
    </row>
    <row r="109310">
      <c r="A109310" t="inlineStr">
        <is>
          <t>beachubo</t>
        </is>
      </c>
      <c r="B109310" t="n">
        <v>1</v>
      </c>
    </row>
    <row r="109311">
      <c r="A109311" t="inlineStr">
        <is>
          <t>babyboot</t>
        </is>
      </c>
      <c r="B109311" t="n">
        <v>1</v>
      </c>
    </row>
    <row r="109312">
      <c r="A109312" t="inlineStr">
        <is>
          <t>lithok</t>
        </is>
      </c>
      <c r="B109312" t="n">
        <v>1</v>
      </c>
    </row>
    <row r="109313">
      <c r="A109313" t="inlineStr">
        <is>
          <t>maryulaxaco</t>
        </is>
      </c>
      <c r="B109313" t="n">
        <v>1</v>
      </c>
    </row>
    <row r="109314">
      <c r="A109314" t="inlineStr">
        <is>
          <t>weedmore</t>
        </is>
      </c>
      <c r="B109314" t="n">
        <v>1</v>
      </c>
    </row>
    <row r="109315">
      <c r="A109315" t="inlineStr">
        <is>
          <t>cst10108</t>
        </is>
      </c>
      <c r="B109315" t="n">
        <v>1</v>
      </c>
    </row>
    <row r="109316">
      <c r="A109316" t="inlineStr">
        <is>
          <t>southwestpriceworks</t>
        </is>
      </c>
      <c r="B109316" t="n">
        <v>1</v>
      </c>
    </row>
    <row r="109317">
      <c r="A109317" t="inlineStr">
        <is>
          <t>mazerova</t>
        </is>
      </c>
      <c r="B109317" t="n">
        <v>2</v>
      </c>
    </row>
    <row r="109318">
      <c r="A109318" t="inlineStr">
        <is>
          <t>960case</t>
        </is>
      </c>
      <c r="B109318" t="n">
        <v>1</v>
      </c>
    </row>
    <row r="109319">
      <c r="A109319" t="inlineStr">
        <is>
          <t>addingitup</t>
        </is>
      </c>
      <c r="B109319" t="n">
        <v>1</v>
      </c>
    </row>
    <row r="109320">
      <c r="A109320" t="inlineStr">
        <is>
          <t>juniluzzi</t>
        </is>
      </c>
      <c r="B109320" t="n">
        <v>1</v>
      </c>
    </row>
    <row r="109321">
      <c r="A109321" t="inlineStr">
        <is>
          <t>comminglard</t>
        </is>
      </c>
      <c r="B109321" t="n">
        <v>1</v>
      </c>
    </row>
    <row r="109322">
      <c r="A109322" t="inlineStr">
        <is>
          <t>withlegalising</t>
        </is>
      </c>
      <c r="B109322" t="n">
        <v>1</v>
      </c>
    </row>
    <row r="109323">
      <c r="A109323" t="inlineStr">
        <is>
          <t>emgad</t>
        </is>
      </c>
      <c r="B109323" t="n">
        <v>1</v>
      </c>
    </row>
    <row r="109324">
      <c r="A109324" t="inlineStr">
        <is>
          <t>rakshorn</t>
        </is>
      </c>
      <c r="B109324" t="n">
        <v>1</v>
      </c>
    </row>
    <row r="109325">
      <c r="A109325" t="inlineStr">
        <is>
          <t>us670</t>
        </is>
      </c>
      <c r="B109325" t="n">
        <v>1</v>
      </c>
    </row>
    <row r="109326">
      <c r="A109326" t="inlineStr">
        <is>
          <t>tipull</t>
        </is>
      </c>
      <c r="B109326" t="n">
        <v>1</v>
      </c>
    </row>
    <row r="109327">
      <c r="A109327" t="inlineStr">
        <is>
          <t>aquamante</t>
        </is>
      </c>
      <c r="B109327" t="n">
        <v>1</v>
      </c>
    </row>
    <row r="109328">
      <c r="A109328" t="inlineStr">
        <is>
          <t>enveratively</t>
        </is>
      </c>
      <c r="B109328" t="n">
        <v>1</v>
      </c>
    </row>
    <row r="109329">
      <c r="A109329" t="inlineStr">
        <is>
          <t>countries—should</t>
        </is>
      </c>
      <c r="B109329" t="n">
        <v>1</v>
      </c>
    </row>
    <row r="109330">
      <c r="A109330" t="inlineStr">
        <is>
          <t>so—have</t>
        </is>
      </c>
      <c r="B109330" t="n">
        <v>1</v>
      </c>
    </row>
    <row r="109331">
      <c r="A109331" t="inlineStr">
        <is>
          <t>yukhar</t>
        </is>
      </c>
      <c r="B109331" t="n">
        <v>1</v>
      </c>
    </row>
    <row r="109332">
      <c r="A109332" t="inlineStr">
        <is>
          <t>uspectus</t>
        </is>
      </c>
      <c r="B109332" t="n">
        <v>1</v>
      </c>
    </row>
    <row r="109333">
      <c r="A109333" t="inlineStr">
        <is>
          <t>muufmu</t>
        </is>
      </c>
      <c r="B109333" t="n">
        <v>1</v>
      </c>
    </row>
    <row r="109334">
      <c r="A109334" t="inlineStr">
        <is>
          <t>yomicao</t>
        </is>
      </c>
      <c r="B109334" t="n">
        <v>1</v>
      </c>
    </row>
    <row r="109335">
      <c r="A109335" t="inlineStr">
        <is>
          <t>dainalo</t>
        </is>
      </c>
      <c r="B109335" t="n">
        <v>1</v>
      </c>
    </row>
    <row r="109336">
      <c r="A109336" t="inlineStr">
        <is>
          <t>gemonkings</t>
        </is>
      </c>
      <c r="B109336" t="n">
        <v>1</v>
      </c>
    </row>
    <row r="109337">
      <c r="A109337" t="inlineStr">
        <is>
          <t>zgi</t>
        </is>
      </c>
      <c r="B109337" t="n">
        <v>1</v>
      </c>
    </row>
    <row r="109338">
      <c r="A109338" t="inlineStr">
        <is>
          <t>ibayashi</t>
        </is>
      </c>
      <c r="B109338" t="n">
        <v>1</v>
      </c>
    </row>
    <row r="109339">
      <c r="A109339" t="inlineStr">
        <is>
          <t>ventanes</t>
        </is>
      </c>
      <c r="B109339" t="n">
        <v>1</v>
      </c>
    </row>
    <row r="109340">
      <c r="A109340" t="inlineStr">
        <is>
          <t>samae</t>
        </is>
      </c>
      <c r="B109340" t="n">
        <v>3</v>
      </c>
    </row>
    <row r="109341">
      <c r="A109341" t="inlineStr">
        <is>
          <t>ソル・ボンジャン</t>
        </is>
      </c>
      <c r="B109341" t="n">
        <v>1</v>
      </c>
    </row>
    <row r="109342">
      <c r="A109342" t="inlineStr">
        <is>
          <t>darai</t>
        </is>
      </c>
      <c r="B109342" t="n">
        <v>1</v>
      </c>
    </row>
    <row r="109343">
      <c r="A109343" t="inlineStr">
        <is>
          <t>suuji</t>
        </is>
      </c>
      <c r="B109343" t="n">
        <v>2</v>
      </c>
    </row>
    <row r="109344">
      <c r="A109344" t="inlineStr">
        <is>
          <t>abrakazus</t>
        </is>
      </c>
      <c r="B109344" t="n">
        <v>1</v>
      </c>
    </row>
    <row r="109345">
      <c r="A109345" t="inlineStr">
        <is>
          <t>kyounijou</t>
        </is>
      </c>
      <c r="B109345" t="n">
        <v>1</v>
      </c>
    </row>
    <row r="109346">
      <c r="A109346" t="inlineStr">
        <is>
          <t>shirto</t>
        </is>
      </c>
      <c r="B109346" t="n">
        <v>1</v>
      </c>
    </row>
    <row r="109347">
      <c r="A109347" t="inlineStr">
        <is>
          <t>beplays</t>
        </is>
      </c>
      <c r="B109347" t="n">
        <v>1</v>
      </c>
    </row>
    <row r="109348">
      <c r="A109348" t="inlineStr">
        <is>
          <t>paraphraseゼクソッジ0000000000000000</t>
        </is>
      </c>
      <c r="B109348" t="n">
        <v>1</v>
      </c>
    </row>
    <row r="109349">
      <c r="A109349" t="inlineStr">
        <is>
          <t>yssn</t>
        </is>
      </c>
      <c r="B109349" t="n">
        <v>1</v>
      </c>
    </row>
    <row r="109350">
      <c r="A109350" t="inlineStr">
        <is>
          <t>parkyang</t>
        </is>
      </c>
      <c r="B109350" t="n">
        <v>1</v>
      </c>
    </row>
    <row r="109351">
      <c r="A109351" t="inlineStr">
        <is>
          <t>yulentong</t>
        </is>
      </c>
      <c r="B109351" t="n">
        <v>1</v>
      </c>
    </row>
    <row r="109352">
      <c r="A109352" t="inlineStr">
        <is>
          <t>eruptuated</t>
        </is>
      </c>
      <c r="B109352" t="n">
        <v>1</v>
      </c>
    </row>
    <row r="109353">
      <c r="A109353" t="inlineStr">
        <is>
          <t>qanyoun</t>
        </is>
      </c>
      <c r="B109353" t="n">
        <v>1</v>
      </c>
    </row>
    <row r="109354">
      <c r="A109354" t="inlineStr">
        <is>
          <t>requached</t>
        </is>
      </c>
      <c r="B109354" t="n">
        <v>1</v>
      </c>
    </row>
    <row r="109355">
      <c r="A109355" t="inlineStr">
        <is>
          <t>shevolet</t>
        </is>
      </c>
      <c r="B109355" t="n">
        <v>1</v>
      </c>
    </row>
    <row r="109356">
      <c r="A109356" t="inlineStr">
        <is>
          <t>comgsiyzkgnkc</t>
        </is>
      </c>
      <c r="B109356" t="n">
        <v>1</v>
      </c>
    </row>
    <row r="109357">
      <c r="A109357" t="inlineStr">
        <is>
          <t>balender</t>
        </is>
      </c>
      <c r="B109357" t="n">
        <v>1</v>
      </c>
    </row>
    <row r="109358">
      <c r="A109358" t="inlineStr">
        <is>
          <t>francescofantini</t>
        </is>
      </c>
      <c r="B109358" t="n">
        <v>1</v>
      </c>
    </row>
    <row r="109359">
      <c r="A109359" t="inlineStr">
        <is>
          <t>place2quib</t>
        </is>
      </c>
      <c r="B109359" t="n">
        <v>1</v>
      </c>
    </row>
    <row r="109360">
      <c r="A109360" t="inlineStr">
        <is>
          <t>ehner</t>
        </is>
      </c>
      <c r="B109360" t="n">
        <v>1</v>
      </c>
    </row>
    <row r="109361">
      <c r="A109361" t="inlineStr">
        <is>
          <t>14299860</t>
        </is>
      </c>
      <c r="B109361" t="n">
        <v>1</v>
      </c>
    </row>
    <row r="109362">
      <c r="A109362" t="inlineStr">
        <is>
          <t>suggestsdemands</t>
        </is>
      </c>
      <c r="B109362" t="n">
        <v>1</v>
      </c>
    </row>
    <row r="109363">
      <c r="A109363" t="inlineStr">
        <is>
          <t>places2quib</t>
        </is>
      </c>
      <c r="B109363" t="n">
        <v>1</v>
      </c>
    </row>
    <row r="109364">
      <c r="A109364" t="inlineStr">
        <is>
          <t>glongl</t>
        </is>
      </c>
      <c r="B109364" t="n">
        <v>1</v>
      </c>
    </row>
    <row r="109365">
      <c r="A109365" t="inlineStr">
        <is>
          <t>ceylonphp</t>
        </is>
      </c>
      <c r="B109365" t="n">
        <v>1</v>
      </c>
    </row>
    <row r="109366">
      <c r="A109366" t="inlineStr">
        <is>
          <t>openscripter</t>
        </is>
      </c>
      <c r="B109366" t="n">
        <v>1</v>
      </c>
    </row>
    <row r="109367">
      <c r="A109367" t="inlineStr">
        <is>
          <t>openstix</t>
        </is>
      </c>
      <c r="B109367" t="n">
        <v>1</v>
      </c>
    </row>
    <row r="109368">
      <c r="A109368" t="inlineStr">
        <is>
          <t>famiro</t>
        </is>
      </c>
      <c r="B109368" t="n">
        <v>1</v>
      </c>
    </row>
    <row r="109369">
      <c r="A109369" t="inlineStr">
        <is>
          <t>natuchett</t>
        </is>
      </c>
      <c r="B109369" t="n">
        <v>1</v>
      </c>
    </row>
    <row r="109370">
      <c r="A109370" t="inlineStr">
        <is>
          <t>meiwera</t>
        </is>
      </c>
      <c r="B109370" t="n">
        <v>1</v>
      </c>
    </row>
    <row r="109371">
      <c r="A109371" t="inlineStr">
        <is>
          <t>meiwerian</t>
        </is>
      </c>
      <c r="B109371" t="n">
        <v>1</v>
      </c>
    </row>
    <row r="109372">
      <c r="A109372" t="inlineStr">
        <is>
          <t>ghallar</t>
        </is>
      </c>
      <c r="B109372" t="n">
        <v>1</v>
      </c>
    </row>
    <row r="109373">
      <c r="A109373" t="inlineStr">
        <is>
          <t>ca78</t>
        </is>
      </c>
      <c r="B109373" t="n">
        <v>1</v>
      </c>
    </row>
    <row r="109374">
      <c r="A109374" t="inlineStr">
        <is>
          <t>pusyridis</t>
        </is>
      </c>
      <c r="B109374" t="n">
        <v>1</v>
      </c>
    </row>
    <row r="109375">
      <c r="A109375" t="inlineStr">
        <is>
          <t>schwarzamer</t>
        </is>
      </c>
      <c r="B109375" t="n">
        <v>1</v>
      </c>
    </row>
    <row r="109376">
      <c r="A109376" t="inlineStr">
        <is>
          <t>agrographic</t>
        </is>
      </c>
      <c r="B109376" t="n">
        <v>2</v>
      </c>
    </row>
    <row r="109377">
      <c r="A109377" t="inlineStr">
        <is>
          <t>arouin</t>
        </is>
      </c>
      <c r="B109377" t="n">
        <v>1</v>
      </c>
    </row>
    <row r="109378">
      <c r="A109378" t="inlineStr">
        <is>
          <t>missibility</t>
        </is>
      </c>
      <c r="B109378" t="n">
        <v>1</v>
      </c>
    </row>
    <row r="109379">
      <c r="A109379" t="inlineStr">
        <is>
          <t>sokoln</t>
        </is>
      </c>
      <c r="B109379" t="n">
        <v>2</v>
      </c>
    </row>
    <row r="109380">
      <c r="A109380" t="inlineStr">
        <is>
          <t>downstrokes</t>
        </is>
      </c>
      <c r="B109380" t="n">
        <v>1</v>
      </c>
    </row>
    <row r="109381">
      <c r="A109381" t="inlineStr">
        <is>
          <t>ingwo</t>
        </is>
      </c>
      <c r="B109381" t="n">
        <v>1</v>
      </c>
    </row>
    <row r="109382">
      <c r="A109382" t="inlineStr">
        <is>
          <t>orthocal</t>
        </is>
      </c>
      <c r="B109382" t="n">
        <v>1</v>
      </c>
    </row>
    <row r="109383">
      <c r="A109383" t="inlineStr">
        <is>
          <t>periumberals</t>
        </is>
      </c>
      <c r="B109383" t="n">
        <v>1</v>
      </c>
    </row>
    <row r="109384">
      <c r="A109384" t="inlineStr">
        <is>
          <t>descorragan</t>
        </is>
      </c>
      <c r="B109384" t="n">
        <v>1</v>
      </c>
    </row>
    <row r="109385">
      <c r="A109385" t="inlineStr">
        <is>
          <t>shpipe</t>
        </is>
      </c>
      <c r="B109385" t="n">
        <v>1</v>
      </c>
    </row>
    <row r="109386">
      <c r="A109386" t="inlineStr">
        <is>
          <t>frício</t>
        </is>
      </c>
      <c r="B109386" t="n">
        <v>1</v>
      </c>
    </row>
    <row r="109387">
      <c r="A109387" t="inlineStr">
        <is>
          <t>imparsed</t>
        </is>
      </c>
      <c r="B109387" t="n">
        <v>1</v>
      </c>
    </row>
    <row r="109388">
      <c r="A109388" t="inlineStr">
        <is>
          <t>übernegatisch</t>
        </is>
      </c>
      <c r="B109388" t="n">
        <v>1</v>
      </c>
    </row>
    <row r="109389">
      <c r="A109389" t="inlineStr">
        <is>
          <t>bourdienner</t>
        </is>
      </c>
      <c r="B109389" t="n">
        <v>1</v>
      </c>
    </row>
    <row r="109390">
      <c r="A109390" t="inlineStr">
        <is>
          <t>sidlyne</t>
        </is>
      </c>
      <c r="B109390" t="n">
        <v>1</v>
      </c>
    </row>
    <row r="109391">
      <c r="A109391" t="inlineStr">
        <is>
          <t>thrms</t>
        </is>
      </c>
      <c r="B109391" t="n">
        <v>1</v>
      </c>
    </row>
    <row r="109392">
      <c r="A109392" t="inlineStr">
        <is>
          <t>spokenauthored</t>
        </is>
      </c>
      <c r="B109392" t="n">
        <v>1</v>
      </c>
    </row>
    <row r="109393">
      <c r="A109393" t="inlineStr">
        <is>
          <t>picassozina</t>
        </is>
      </c>
      <c r="B109393" t="n">
        <v>1</v>
      </c>
    </row>
    <row r="109394">
      <c r="A109394" t="inlineStr">
        <is>
          <t>kv‐47</t>
        </is>
      </c>
      <c r="B109394" t="n">
        <v>1</v>
      </c>
    </row>
    <row r="109395">
      <c r="A109395" t="inlineStr">
        <is>
          <t>noagüilämen</t>
        </is>
      </c>
      <c r="B109395" t="n">
        <v>1</v>
      </c>
    </row>
    <row r="109396">
      <c r="A109396" t="inlineStr">
        <is>
          <t>anterenunciations</t>
        </is>
      </c>
      <c r="B109396" t="n">
        <v>1</v>
      </c>
    </row>
    <row r="109397">
      <c r="A109397" t="inlineStr">
        <is>
          <t>uaas</t>
        </is>
      </c>
      <c r="B109397" t="n">
        <v>2</v>
      </c>
    </row>
    <row r="109398">
      <c r="A109398" t="inlineStr">
        <is>
          <t>migratoryward</t>
        </is>
      </c>
      <c r="B109398" t="n">
        <v>1</v>
      </c>
    </row>
    <row r="109399">
      <c r="A109399" t="inlineStr">
        <is>
          <t>whrm</t>
        </is>
      </c>
      <c r="B109399" t="n">
        <v>1</v>
      </c>
    </row>
    <row r="109400">
      <c r="A109400" t="inlineStr">
        <is>
          <t>strainland</t>
        </is>
      </c>
      <c r="B109400" t="n">
        <v>1</v>
      </c>
    </row>
    <row r="109401">
      <c r="A109401" t="inlineStr">
        <is>
          <t>michak</t>
        </is>
      </c>
      <c r="B109401" t="n">
        <v>2</v>
      </c>
    </row>
    <row r="109402">
      <c r="A109402" t="inlineStr">
        <is>
          <t>ozwek</t>
        </is>
      </c>
      <c r="B109402" t="n">
        <v>1</v>
      </c>
    </row>
    <row r="109403">
      <c r="A109403" t="inlineStr">
        <is>
          <t>weinerfor</t>
        </is>
      </c>
      <c r="B109403" t="n">
        <v>1</v>
      </c>
    </row>
    <row r="109404">
      <c r="A109404" t="inlineStr">
        <is>
          <t>queriousness</t>
        </is>
      </c>
      <c r="B109404" t="n">
        <v>1</v>
      </c>
    </row>
    <row r="109405">
      <c r="A109405" t="inlineStr">
        <is>
          <t>skewbstic</t>
        </is>
      </c>
      <c r="B109405" t="n">
        <v>2</v>
      </c>
    </row>
    <row r="109406">
      <c r="A109406" t="inlineStr">
        <is>
          <t>maudl</t>
        </is>
      </c>
      <c r="B109406" t="n">
        <v>1</v>
      </c>
    </row>
    <row r="109407">
      <c r="A109407" t="inlineStr">
        <is>
          <t>lazlings</t>
        </is>
      </c>
      <c r="B109407" t="n">
        <v>1</v>
      </c>
    </row>
    <row r="109408">
      <c r="A109408" t="inlineStr">
        <is>
          <t>awyeah</t>
        </is>
      </c>
      <c r="B109408" t="n">
        <v>1</v>
      </c>
    </row>
    <row r="109409">
      <c r="A109409" t="inlineStr">
        <is>
          <t>adddemic</t>
        </is>
      </c>
      <c r="B109409" t="n">
        <v>1</v>
      </c>
    </row>
    <row r="109410">
      <c r="A109410" t="inlineStr">
        <is>
          <t>rmensrights</t>
        </is>
      </c>
      <c r="B109410" t="n">
        <v>2</v>
      </c>
    </row>
    <row r="109411">
      <c r="A109411" t="inlineStr">
        <is>
          <t>vieterino</t>
        </is>
      </c>
      <c r="B109411" t="n">
        <v>1</v>
      </c>
    </row>
    <row r="109412">
      <c r="A109412" t="inlineStr">
        <is>
          <t>ambermini</t>
        </is>
      </c>
      <c r="B109412" t="n">
        <v>1</v>
      </c>
    </row>
    <row r="109413">
      <c r="A109413" t="inlineStr">
        <is>
          <t>jezebeling</t>
        </is>
      </c>
      <c r="B109413" t="n">
        <v>1</v>
      </c>
    </row>
    <row r="109414">
      <c r="A109414" t="inlineStr">
        <is>
          <t>explonsie</t>
        </is>
      </c>
      <c r="B109414" t="n">
        <v>1</v>
      </c>
    </row>
    <row r="109415">
      <c r="A109415" t="inlineStr">
        <is>
          <t>kenlyak</t>
        </is>
      </c>
      <c r="B109415" t="n">
        <v>1</v>
      </c>
    </row>
    <row r="109416">
      <c r="A109416" t="inlineStr">
        <is>
          <t>jeelf</t>
        </is>
      </c>
      <c r="B109416" t="n">
        <v>1</v>
      </c>
    </row>
    <row r="109417">
      <c r="A109417" t="inlineStr">
        <is>
          <t>jhood</t>
        </is>
      </c>
      <c r="B109417" t="n">
        <v>1</v>
      </c>
    </row>
    <row r="109418">
      <c r="A109418" t="inlineStr">
        <is>
          <t>internationalonly</t>
        </is>
      </c>
      <c r="B109418" t="n">
        <v>1</v>
      </c>
    </row>
    <row r="109419">
      <c r="A109419" t="inlineStr">
        <is>
          <t>castcast</t>
        </is>
      </c>
      <c r="B109419" t="n">
        <v>1</v>
      </c>
    </row>
    <row r="109420">
      <c r="A109420" t="inlineStr">
        <is>
          <t>slimures</t>
        </is>
      </c>
      <c r="B109420" t="n">
        <v>1</v>
      </c>
    </row>
    <row r="109421">
      <c r="A109421" t="inlineStr">
        <is>
          <t>advertisemable</t>
        </is>
      </c>
      <c r="B109421" t="n">
        <v>1</v>
      </c>
    </row>
    <row r="109422">
      <c r="A109422" t="inlineStr">
        <is>
          <t>tashion</t>
        </is>
      </c>
      <c r="B109422" t="n">
        <v>1</v>
      </c>
    </row>
    <row r="109423">
      <c r="A109423" t="inlineStr">
        <is>
          <t>bofe</t>
        </is>
      </c>
      <c r="B109423" t="n">
        <v>1</v>
      </c>
    </row>
    <row r="109424">
      <c r="A109424" t="inlineStr">
        <is>
          <t>jetlets</t>
        </is>
      </c>
      <c r="B109424" t="n">
        <v>1</v>
      </c>
    </row>
    <row r="109425">
      <c r="A109425" t="inlineStr">
        <is>
          <t>jeezzekfe</t>
        </is>
      </c>
      <c r="B109425" t="n">
        <v>1</v>
      </c>
    </row>
    <row r="109426">
      <c r="A109426" t="inlineStr">
        <is>
          <t>yaassiao</t>
        </is>
      </c>
      <c r="B109426" t="n">
        <v>1</v>
      </c>
    </row>
    <row r="109427">
      <c r="A109427" t="inlineStr">
        <is>
          <t>parierwo</t>
        </is>
      </c>
      <c r="B109427" t="n">
        <v>1</v>
      </c>
    </row>
    <row r="109428">
      <c r="A109428" t="inlineStr">
        <is>
          <t>getpol</t>
        </is>
      </c>
      <c r="B109428" t="n">
        <v>1</v>
      </c>
    </row>
    <row r="109429">
      <c r="A109429" t="inlineStr">
        <is>
          <t>jezebere</t>
        </is>
      </c>
      <c r="B109429" t="n">
        <v>1</v>
      </c>
    </row>
    <row r="109430">
      <c r="A109430" t="inlineStr">
        <is>
          <t>redsted</t>
        </is>
      </c>
      <c r="B109430" t="n">
        <v>1</v>
      </c>
    </row>
    <row r="109431">
      <c r="A109431" t="inlineStr">
        <is>
          <t>jeezette</t>
        </is>
      </c>
      <c r="B109431" t="n">
        <v>1</v>
      </c>
    </row>
    <row r="109432">
      <c r="A109432" t="inlineStr">
        <is>
          <t>komponent</t>
        </is>
      </c>
      <c r="B109432" t="n">
        <v>1</v>
      </c>
    </row>
    <row r="109433">
      <c r="A109433" t="inlineStr">
        <is>
          <t>subterraneant</t>
        </is>
      </c>
      <c r="B109433" t="n">
        <v>1</v>
      </c>
    </row>
    <row r="109434">
      <c r="A109434" t="inlineStr">
        <is>
          <t>rezathrine</t>
        </is>
      </c>
      <c r="B109434" t="n">
        <v>1</v>
      </c>
    </row>
    <row r="109435">
      <c r="A109435" t="inlineStr">
        <is>
          <t>httpdemesercake</t>
        </is>
      </c>
      <c r="B109435" t="n">
        <v>1</v>
      </c>
    </row>
    <row r="109436">
      <c r="A109436" t="inlineStr">
        <is>
          <t>λp∋</t>
        </is>
      </c>
      <c r="B109436" t="n">
        <v>1</v>
      </c>
    </row>
    <row r="109437">
      <c r="A109437" t="inlineStr">
        <is>
          <t>dipfind</t>
        </is>
      </c>
      <c r="B109437" t="n">
        <v>1</v>
      </c>
    </row>
    <row r="109438">
      <c r="A109438" t="inlineStr">
        <is>
          <t>nonface</t>
        </is>
      </c>
      <c r="B109438" t="n">
        <v>1</v>
      </c>
    </row>
    <row r="109439">
      <c r="A109439" t="inlineStr">
        <is>
          <t>microvessel</t>
        </is>
      </c>
      <c r="B109439" t="n">
        <v>2</v>
      </c>
    </row>
    <row r="109440">
      <c r="A109440" t="inlineStr">
        <is>
          <t>electurephalography</t>
        </is>
      </c>
      <c r="B109440" t="n">
        <v>1</v>
      </c>
    </row>
    <row r="109441">
      <c r="A109441" t="inlineStr">
        <is>
          <t>atxes</t>
        </is>
      </c>
      <c r="B109441" t="n">
        <v>1</v>
      </c>
    </row>
    <row r="109442">
      <c r="A109442" t="inlineStr">
        <is>
          <t>imcrease</t>
        </is>
      </c>
      <c r="B109442" t="n">
        <v>1</v>
      </c>
    </row>
    <row r="109443">
      <c r="A109443" t="inlineStr">
        <is>
          <t>prussige</t>
        </is>
      </c>
      <c r="B109443" t="n">
        <v>1</v>
      </c>
    </row>
    <row r="109444">
      <c r="A109444" t="inlineStr">
        <is>
          <t>satiethen</t>
        </is>
      </c>
      <c r="B109444" t="n">
        <v>1</v>
      </c>
    </row>
    <row r="109445">
      <c r="A109445" t="inlineStr">
        <is>
          <t>kingstandmeister</t>
        </is>
      </c>
      <c r="B109445" t="n">
        <v>1</v>
      </c>
    </row>
    <row r="109446">
      <c r="A109446" t="inlineStr">
        <is>
          <t>nhörder</t>
        </is>
      </c>
      <c r="B109446" t="n">
        <v>1</v>
      </c>
    </row>
    <row r="109447">
      <c r="A109447" t="inlineStr">
        <is>
          <t>teutge</t>
        </is>
      </c>
      <c r="B109447" t="n">
        <v>1</v>
      </c>
    </row>
    <row r="109448">
      <c r="A109448" t="inlineStr">
        <is>
          <t>persieuz</t>
        </is>
      </c>
      <c r="B109448" t="n">
        <v>1</v>
      </c>
    </row>
    <row r="109449">
      <c r="A109449" t="inlineStr">
        <is>
          <t>mekordmenten</t>
        </is>
      </c>
      <c r="B109449" t="n">
        <v>1</v>
      </c>
    </row>
    <row r="109450">
      <c r="A109450" t="inlineStr">
        <is>
          <t>teswerer</t>
        </is>
      </c>
      <c r="B109450" t="n">
        <v>1</v>
      </c>
    </row>
    <row r="109451">
      <c r="A109451" t="inlineStr">
        <is>
          <t>treaves</t>
        </is>
      </c>
      <c r="B109451" t="n">
        <v>1</v>
      </c>
    </row>
    <row r="109452">
      <c r="A109452" t="inlineStr">
        <is>
          <t>mechanicalen</t>
        </is>
      </c>
      <c r="B109452" t="n">
        <v>1</v>
      </c>
    </row>
    <row r="109453">
      <c r="A109453" t="inlineStr">
        <is>
          <t>liefestorenn</t>
        </is>
      </c>
      <c r="B109453" t="n">
        <v>1</v>
      </c>
    </row>
    <row r="109454">
      <c r="A109454" t="inlineStr">
        <is>
          <t>maxent</t>
        </is>
      </c>
      <c r="B109454" t="n">
        <v>1</v>
      </c>
    </row>
    <row r="109455">
      <c r="A109455" t="inlineStr">
        <is>
          <t>drembuchattungssten</t>
        </is>
      </c>
      <c r="B109455" t="n">
        <v>1</v>
      </c>
    </row>
    <row r="109456">
      <c r="A109456" t="inlineStr">
        <is>
          <t>klarusceptloei</t>
        </is>
      </c>
      <c r="B109456" t="n">
        <v>1</v>
      </c>
    </row>
    <row r="109457">
      <c r="A109457" t="inlineStr">
        <is>
          <t>mentalistend</t>
        </is>
      </c>
      <c r="B109457" t="n">
        <v>1</v>
      </c>
    </row>
    <row r="109458">
      <c r="A109458" t="inlineStr">
        <is>
          <t>legoße</t>
        </is>
      </c>
      <c r="B109458" t="n">
        <v>1</v>
      </c>
    </row>
    <row r="109459">
      <c r="A109459" t="inlineStr">
        <is>
          <t>chemnands</t>
        </is>
      </c>
      <c r="B109459" t="n">
        <v>1</v>
      </c>
    </row>
    <row r="109460">
      <c r="A109460" t="inlineStr">
        <is>
          <t>itemparlächt</t>
        </is>
      </c>
      <c r="B109460" t="n">
        <v>1</v>
      </c>
    </row>
    <row r="109461">
      <c r="A109461" t="inlineStr">
        <is>
          <t>appenzellung</t>
        </is>
      </c>
      <c r="B109461" t="n">
        <v>1</v>
      </c>
    </row>
    <row r="109462">
      <c r="A109462" t="inlineStr">
        <is>
          <t>werchtammlung</t>
        </is>
      </c>
      <c r="B109462" t="n">
        <v>1</v>
      </c>
    </row>
    <row r="109463">
      <c r="A109463" t="inlineStr">
        <is>
          <t>schnauß</t>
        </is>
      </c>
      <c r="B109463" t="n">
        <v>1</v>
      </c>
    </row>
    <row r="109464">
      <c r="A109464" t="inlineStr">
        <is>
          <t>zrückman</t>
        </is>
      </c>
      <c r="B109464" t="n">
        <v>1</v>
      </c>
    </row>
    <row r="109465">
      <c r="A109465" t="inlineStr">
        <is>
          <t>gelehmen</t>
        </is>
      </c>
      <c r="B109465" t="n">
        <v>1</v>
      </c>
    </row>
    <row r="109466">
      <c r="A109466" t="inlineStr">
        <is>
          <t>klarusneuflouft</t>
        </is>
      </c>
      <c r="B109466" t="n">
        <v>1</v>
      </c>
    </row>
    <row r="109467">
      <c r="A109467" t="inlineStr">
        <is>
          <t>anon_poll</t>
        </is>
      </c>
      <c r="B109467" t="n">
        <v>1</v>
      </c>
    </row>
    <row r="109468">
      <c r="A109468" t="inlineStr">
        <is>
          <t>pooter</t>
        </is>
      </c>
      <c r="B109468" t="n">
        <v>1</v>
      </c>
    </row>
    <row r="109469">
      <c r="A109469" t="inlineStr">
        <is>
          <t>postcrowding</t>
        </is>
      </c>
      <c r="B109469" t="n">
        <v>1</v>
      </c>
    </row>
    <row r="109470">
      <c r="A109470" t="inlineStr">
        <is>
          <t>naziify</t>
        </is>
      </c>
      <c r="B109470" t="n">
        <v>1</v>
      </c>
    </row>
    <row r="109471">
      <c r="A109471" t="inlineStr">
        <is>
          <t>enggatemeoglu</t>
        </is>
      </c>
      <c r="B109471" t="n">
        <v>1</v>
      </c>
    </row>
    <row r="109472">
      <c r="A109472" t="inlineStr">
        <is>
          <t>satgerence</t>
        </is>
      </c>
      <c r="B109472" t="n">
        <v>1</v>
      </c>
    </row>
    <row r="109473">
      <c r="A109473" t="inlineStr">
        <is>
          <t>chiffie</t>
        </is>
      </c>
      <c r="B109473" t="n">
        <v>1</v>
      </c>
    </row>
    <row r="109474">
      <c r="A109474" t="inlineStr">
        <is>
          <t>grandsen</t>
        </is>
      </c>
      <c r="B109474" t="n">
        <v>1</v>
      </c>
    </row>
    <row r="109475">
      <c r="A109475" t="inlineStr">
        <is>
          <t>renbec</t>
        </is>
      </c>
      <c r="B109475" t="n">
        <v>1</v>
      </c>
    </row>
    <row r="109476">
      <c r="A109476" t="inlineStr">
        <is>
          <t>venezuelipedia</t>
        </is>
      </c>
      <c r="B109476" t="n">
        <v>1</v>
      </c>
    </row>
    <row r="109477">
      <c r="A109477" t="inlineStr">
        <is>
          <t>irrak</t>
        </is>
      </c>
      <c r="B109477" t="n">
        <v>1</v>
      </c>
    </row>
    <row r="109478">
      <c r="A109478" t="inlineStr">
        <is>
          <t>coradate</t>
        </is>
      </c>
      <c r="B109478" t="n">
        <v>1</v>
      </c>
    </row>
    <row r="109479">
      <c r="A109479" t="inlineStr">
        <is>
          <t>badior</t>
        </is>
      </c>
      <c r="B109479" t="n">
        <v>1</v>
      </c>
    </row>
    <row r="109480">
      <c r="A109480" t="inlineStr">
        <is>
          <t>era2006</t>
        </is>
      </c>
      <c r="B109480" t="n">
        <v>1</v>
      </c>
    </row>
    <row r="109481">
      <c r="A109481" t="inlineStr">
        <is>
          <t>carcifro</t>
        </is>
      </c>
      <c r="B109481" t="n">
        <v>1</v>
      </c>
    </row>
    <row r="109482">
      <c r="A109482" t="inlineStr">
        <is>
          <t>traditionized</t>
        </is>
      </c>
      <c r="B109482" t="n">
        <v>1</v>
      </c>
    </row>
    <row r="109483">
      <c r="A109483" t="inlineStr">
        <is>
          <t>rbcdfu</t>
        </is>
      </c>
      <c r="B109483" t="n">
        <v>1</v>
      </c>
    </row>
    <row r="109484">
      <c r="A109484" t="inlineStr">
        <is>
          <t>asaglicandy</t>
        </is>
      </c>
      <c r="B109484" t="n">
        <v>1</v>
      </c>
    </row>
    <row r="109485">
      <c r="A109485" t="inlineStr">
        <is>
          <t>njno</t>
        </is>
      </c>
      <c r="B109485" t="n">
        <v>1</v>
      </c>
    </row>
    <row r="109486">
      <c r="A109486" t="inlineStr">
        <is>
          <t>veselho</t>
        </is>
      </c>
      <c r="B109486" t="n">
        <v>1</v>
      </c>
    </row>
    <row r="109487">
      <c r="A109487" t="inlineStr">
        <is>
          <t>intreallism</t>
        </is>
      </c>
      <c r="B109487" t="n">
        <v>1</v>
      </c>
    </row>
    <row r="109488">
      <c r="A109488" t="inlineStr">
        <is>
          <t>officialservizationplots</t>
        </is>
      </c>
      <c r="B109488" t="n">
        <v>1</v>
      </c>
    </row>
    <row r="109489">
      <c r="A109489" t="inlineStr">
        <is>
          <t>alfa等争</t>
        </is>
      </c>
      <c r="B109489" t="n">
        <v>1</v>
      </c>
    </row>
    <row r="109490">
      <c r="A109490" t="inlineStr">
        <is>
          <t>existlief</t>
        </is>
      </c>
      <c r="B109490" t="n">
        <v>1</v>
      </c>
    </row>
    <row r="109491">
      <c r="A109491" t="inlineStr">
        <is>
          <t>pavistrush</t>
        </is>
      </c>
      <c r="B109491" t="n">
        <v>1</v>
      </c>
    </row>
    <row r="109492">
      <c r="A109492" t="inlineStr">
        <is>
          <t>chloric</t>
        </is>
      </c>
      <c r="B109492" t="n">
        <v>3</v>
      </c>
    </row>
    <row r="109493">
      <c r="A109493" t="inlineStr">
        <is>
          <t>syndicigious</t>
        </is>
      </c>
      <c r="B109493" t="n">
        <v>2</v>
      </c>
    </row>
    <row r="109494">
      <c r="A109494" t="inlineStr">
        <is>
          <t>chittinski</t>
        </is>
      </c>
      <c r="B109494" t="n">
        <v>1</v>
      </c>
    </row>
    <row r="109495">
      <c r="A109495" t="inlineStr">
        <is>
          <t>partiet</t>
        </is>
      </c>
      <c r="B109495" t="n">
        <v>1</v>
      </c>
    </row>
    <row r="109496">
      <c r="A109496" t="inlineStr">
        <is>
          <t>kculiete</t>
        </is>
      </c>
      <c r="B109496" t="n">
        <v>1</v>
      </c>
    </row>
    <row r="109497">
      <c r="A109497" t="inlineStr">
        <is>
          <t>crimewontronime</t>
        </is>
      </c>
      <c r="B109497" t="n">
        <v>1</v>
      </c>
    </row>
    <row r="109498">
      <c r="A109498" t="inlineStr">
        <is>
          <t>averstro</t>
        </is>
      </c>
      <c r="B109498" t="n">
        <v>1</v>
      </c>
    </row>
    <row r="109499">
      <c r="A109499" t="inlineStr">
        <is>
          <t>ruscoli</t>
        </is>
      </c>
      <c r="B109499" t="n">
        <v>1</v>
      </c>
    </row>
    <row r="109500">
      <c r="A109500" t="inlineStr">
        <is>
          <t>guinizens</t>
        </is>
      </c>
      <c r="B109500" t="n">
        <v>1</v>
      </c>
    </row>
    <row r="109501">
      <c r="A109501" t="inlineStr">
        <is>
          <t>mrers</t>
        </is>
      </c>
      <c r="B109501" t="n">
        <v>1</v>
      </c>
    </row>
    <row r="109502">
      <c r="A109502" t="inlineStr">
        <is>
          <t>pauvit</t>
        </is>
      </c>
      <c r="B109502" t="n">
        <v>1</v>
      </c>
    </row>
    <row r="109503">
      <c r="A109503" t="inlineStr">
        <is>
          <t>vociferr</t>
        </is>
      </c>
      <c r="B109503" t="n">
        <v>1</v>
      </c>
    </row>
    <row r="109504">
      <c r="A109504" t="inlineStr">
        <is>
          <t>psychiatristization</t>
        </is>
      </c>
      <c r="B109504" t="n">
        <v>1</v>
      </c>
    </row>
    <row r="109505">
      <c r="A109505" t="inlineStr">
        <is>
          <t>offramped</t>
        </is>
      </c>
      <c r="B109505" t="n">
        <v>1</v>
      </c>
    </row>
    <row r="109506">
      <c r="A109506" t="inlineStr">
        <is>
          <t>martoller</t>
        </is>
      </c>
      <c r="B109506" t="n">
        <v>1</v>
      </c>
    </row>
    <row r="109507">
      <c r="A109507" t="inlineStr">
        <is>
          <t>erasills</t>
        </is>
      </c>
      <c r="B109507" t="n">
        <v>1</v>
      </c>
    </row>
    <row r="109508">
      <c r="A109508" t="inlineStr">
        <is>
          <t>dnxls</t>
        </is>
      </c>
      <c r="B109508" t="n">
        <v>1</v>
      </c>
    </row>
    <row r="109509">
      <c r="A109509" t="inlineStr">
        <is>
          <t>presses—including</t>
        </is>
      </c>
      <c r="B109509" t="n">
        <v>1</v>
      </c>
    </row>
    <row r="109510">
      <c r="A109510" t="inlineStr">
        <is>
          <t>superf</t>
        </is>
      </c>
      <c r="B109510" t="n">
        <v>2</v>
      </c>
    </row>
    <row r="109511">
      <c r="A109511" t="inlineStr">
        <is>
          <t>noticein</t>
        </is>
      </c>
      <c r="B109511" t="n">
        <v>1</v>
      </c>
    </row>
    <row r="109512">
      <c r="A109512" t="inlineStr">
        <is>
          <t>connectrecently</t>
        </is>
      </c>
      <c r="B109512" t="n">
        <v>1</v>
      </c>
    </row>
    <row r="109513">
      <c r="A109513" t="inlineStr">
        <is>
          <t>optionhighs</t>
        </is>
      </c>
      <c r="B109513" t="n">
        <v>1</v>
      </c>
    </row>
    <row r="109514">
      <c r="A109514" t="inlineStr">
        <is>
          <t>adblocks</t>
        </is>
      </c>
      <c r="B109514" t="n">
        <v>3</v>
      </c>
    </row>
    <row r="109515">
      <c r="A109515" t="inlineStr">
        <is>
          <t>drmen</t>
        </is>
      </c>
      <c r="B109515" t="n">
        <v>1</v>
      </c>
    </row>
    <row r="109516">
      <c r="A109516" t="inlineStr">
        <is>
          <t>consuming—at</t>
        </is>
      </c>
      <c r="B109516" t="n">
        <v>1</v>
      </c>
    </row>
    <row r="109517">
      <c r="A109517" t="inlineStr">
        <is>
          <t>iptp</t>
        </is>
      </c>
      <c r="B109517" t="n">
        <v>2</v>
      </c>
    </row>
    <row r="109518">
      <c r="A109518" t="inlineStr">
        <is>
          <t>poofish</t>
        </is>
      </c>
      <c r="B109518" t="n">
        <v>1</v>
      </c>
    </row>
    <row r="109519">
      <c r="A109519" t="inlineStr">
        <is>
          <t>gagoon</t>
        </is>
      </c>
      <c r="B109519" t="n">
        <v>1</v>
      </c>
    </row>
    <row r="109520">
      <c r="A109520" t="inlineStr">
        <is>
          <t>gooton</t>
        </is>
      </c>
      <c r="B109520" t="n">
        <v>1</v>
      </c>
    </row>
    <row r="109521">
      <c r="A109521" t="inlineStr">
        <is>
          <t>hoofent</t>
        </is>
      </c>
      <c r="B109521" t="n">
        <v>1</v>
      </c>
    </row>
    <row r="109522">
      <c r="A109522" t="inlineStr">
        <is>
          <t>wyewolfowitz</t>
        </is>
      </c>
      <c r="B109522" t="n">
        <v>1</v>
      </c>
    </row>
    <row r="109523">
      <c r="A109523" t="inlineStr">
        <is>
          <t>hopfish</t>
        </is>
      </c>
      <c r="B109523" t="n">
        <v>1</v>
      </c>
    </row>
    <row r="109524">
      <c r="A109524" t="inlineStr">
        <is>
          <t>qupooh</t>
        </is>
      </c>
      <c r="B109524" t="n">
        <v>1</v>
      </c>
    </row>
    <row r="109525">
      <c r="A109525" t="inlineStr">
        <is>
          <t>trapperfruppahus</t>
        </is>
      </c>
      <c r="B109525" t="n">
        <v>1</v>
      </c>
    </row>
    <row r="109526">
      <c r="A109526" t="inlineStr">
        <is>
          <t>one95</t>
        </is>
      </c>
      <c r="B109526" t="n">
        <v>1</v>
      </c>
    </row>
    <row r="109527">
      <c r="A109527" t="inlineStr">
        <is>
          <t>hohop</t>
        </is>
      </c>
      <c r="B109527" t="n">
        <v>1</v>
      </c>
    </row>
    <row r="109528">
      <c r="A109528" t="inlineStr">
        <is>
          <t>guaranao</t>
        </is>
      </c>
      <c r="B109528" t="n">
        <v>1</v>
      </c>
    </row>
    <row r="109529">
      <c r="A109529" t="inlineStr">
        <is>
          <t>poofambrose</t>
        </is>
      </c>
      <c r="B109529" t="n">
        <v>1</v>
      </c>
    </row>
    <row r="109530">
      <c r="A109530" t="inlineStr">
        <is>
          <t>garanti</t>
        </is>
      </c>
      <c r="B109530" t="n">
        <v>1</v>
      </c>
    </row>
    <row r="109531">
      <c r="A109531" t="inlineStr">
        <is>
          <t>b0rwa</t>
        </is>
      </c>
      <c r="B109531" t="n">
        <v>1</v>
      </c>
    </row>
    <row r="109532">
      <c r="A109532" t="inlineStr">
        <is>
          <t>magnapieky</t>
        </is>
      </c>
      <c r="B109532" t="n">
        <v>1</v>
      </c>
    </row>
    <row r="109533">
      <c r="A109533" t="inlineStr">
        <is>
          <t>johanssonrolling</t>
        </is>
      </c>
      <c r="B109533" t="n">
        <v>1</v>
      </c>
    </row>
    <row r="109534">
      <c r="A109534" t="inlineStr">
        <is>
          <t>poofifts</t>
        </is>
      </c>
      <c r="B109534" t="n">
        <v>1</v>
      </c>
    </row>
    <row r="109535">
      <c r="A109535" t="inlineStr">
        <is>
          <t>toyof</t>
        </is>
      </c>
      <c r="B109535" t="n">
        <v>1</v>
      </c>
    </row>
    <row r="109536">
      <c r="A109536" t="inlineStr">
        <is>
          <t>boxhail</t>
        </is>
      </c>
      <c r="B109536" t="n">
        <v>1</v>
      </c>
    </row>
    <row r="109537">
      <c r="A109537" t="inlineStr">
        <is>
          <t>perrucci</t>
        </is>
      </c>
      <c r="B109537" t="n">
        <v>1</v>
      </c>
    </row>
    <row r="109538">
      <c r="A109538" t="inlineStr">
        <is>
          <t>ubercompetitive</t>
        </is>
      </c>
      <c r="B109538" t="n">
        <v>1</v>
      </c>
    </row>
    <row r="109539">
      <c r="A109539" t="inlineStr">
        <is>
          <t>microdynamics</t>
        </is>
      </c>
      <c r="B109539" t="n">
        <v>1</v>
      </c>
    </row>
    <row r="109540">
      <c r="A109540" t="inlineStr">
        <is>
          <t>carsmax</t>
        </is>
      </c>
      <c r="B109540" t="n">
        <v>1</v>
      </c>
    </row>
    <row r="109541">
      <c r="A109541" t="inlineStr">
        <is>
          <t>p335x48</t>
        </is>
      </c>
      <c r="B109541" t="n">
        <v>1</v>
      </c>
    </row>
    <row r="109542">
      <c r="A109542" t="inlineStr">
        <is>
          <t>thermostating</t>
        </is>
      </c>
      <c r="B109542" t="n">
        <v>1</v>
      </c>
    </row>
    <row r="109543">
      <c r="A109543" t="inlineStr">
        <is>
          <t>warrantkeeper—so</t>
        </is>
      </c>
      <c r="B109543" t="n">
        <v>1</v>
      </c>
    </row>
    <row r="109544">
      <c r="A109544" t="inlineStr">
        <is>
          <t>all—would</t>
        </is>
      </c>
      <c r="B109544" t="n">
        <v>1</v>
      </c>
    </row>
    <row r="109545">
      <c r="A109545" t="inlineStr">
        <is>
          <t>archaical</t>
        </is>
      </c>
      <c r="B109545" t="n">
        <v>1</v>
      </c>
    </row>
    <row r="109546">
      <c r="A109546" t="inlineStr">
        <is>
          <t>problems—many</t>
        </is>
      </c>
      <c r="B109546" t="n">
        <v>1</v>
      </c>
    </row>
    <row r="109547">
      <c r="A109547" t="inlineStr">
        <is>
          <t>chickbea</t>
        </is>
      </c>
      <c r="B109547" t="n">
        <v>1</v>
      </c>
    </row>
    <row r="109548">
      <c r="A109548" t="inlineStr">
        <is>
          <t>moantz</t>
        </is>
      </c>
      <c r="B109548" t="n">
        <v>1</v>
      </c>
    </row>
    <row r="109549">
      <c r="A109549" t="inlineStr">
        <is>
          <t>unmanageability—questions</t>
        </is>
      </c>
      <c r="B109549" t="n">
        <v>1</v>
      </c>
    </row>
    <row r="109550">
      <c r="A109550" t="inlineStr">
        <is>
          <t>quanzit</t>
        </is>
      </c>
      <c r="B109550" t="n">
        <v>1</v>
      </c>
    </row>
    <row r="109551">
      <c r="A109551" t="inlineStr">
        <is>
          <t>£_</t>
        </is>
      </c>
      <c r="B109551" t="n">
        <v>1</v>
      </c>
    </row>
    <row r="109552">
      <c r="A109552" t="inlineStr">
        <is>
          <t>48070</t>
        </is>
      </c>
      <c r="B109552" t="n">
        <v>1</v>
      </c>
    </row>
    <row r="109553">
      <c r="A109553" t="inlineStr">
        <is>
          <t>dahlenks</t>
        </is>
      </c>
      <c r="B109553" t="n">
        <v>1</v>
      </c>
    </row>
    <row r="109554">
      <c r="A109554" t="inlineStr">
        <is>
          <t>actators</t>
        </is>
      </c>
      <c r="B109554" t="n">
        <v>1</v>
      </c>
    </row>
    <row r="109555">
      <c r="A109555" t="inlineStr">
        <is>
          <t>¤£</t>
        </is>
      </c>
      <c r="B109555" t="n">
        <v>1</v>
      </c>
    </row>
    <row r="109556">
      <c r="A109556" t="inlineStr">
        <is>
          <t>destruction—an</t>
        </is>
      </c>
      <c r="B109556" t="n">
        <v>1</v>
      </c>
    </row>
    <row r="109557">
      <c r="A109557" t="inlineStr">
        <is>
          <t>pocket—sometimes</t>
        </is>
      </c>
      <c r="B109557" t="n">
        <v>1</v>
      </c>
    </row>
    <row r="109558">
      <c r="A109558" t="inlineStr">
        <is>
          <t>quivt</t>
        </is>
      </c>
      <c r="B109558" t="n">
        <v>1</v>
      </c>
    </row>
    <row r="109559">
      <c r="A109559" t="inlineStr">
        <is>
          <t>arich—</t>
        </is>
      </c>
      <c r="B109559" t="n">
        <v>1</v>
      </c>
    </row>
    <row r="109560">
      <c r="A109560" t="inlineStr">
        <is>
          <t>3uph</t>
        </is>
      </c>
      <c r="B109560" t="n">
        <v>1</v>
      </c>
    </row>
    <row r="109561">
      <c r="A109561" t="inlineStr">
        <is>
          <t>ocbra</t>
        </is>
      </c>
      <c r="B109561" t="n">
        <v>1</v>
      </c>
    </row>
    <row r="109562">
      <c r="A109562" t="inlineStr">
        <is>
          <t>likehit</t>
        </is>
      </c>
      <c r="B109562" t="n">
        <v>1</v>
      </c>
    </row>
    <row r="109563">
      <c r="A109563" t="inlineStr">
        <is>
          <t>amug</t>
        </is>
      </c>
      <c r="B109563" t="n">
        <v>1</v>
      </c>
    </row>
    <row r="109564">
      <c r="A109564" t="inlineStr">
        <is>
          <t>springsin</t>
        </is>
      </c>
      <c r="B109564" t="n">
        <v>1</v>
      </c>
    </row>
    <row r="109565">
      <c r="A109565" t="inlineStr">
        <is>
          <t>smokemon</t>
        </is>
      </c>
      <c r="B109565" t="n">
        <v>1</v>
      </c>
    </row>
    <row r="109566">
      <c r="A109566" t="inlineStr">
        <is>
          <t>darhor</t>
        </is>
      </c>
      <c r="B109566" t="n">
        <v>1</v>
      </c>
    </row>
    <row r="109567">
      <c r="A109567" t="inlineStr">
        <is>
          <t>m4cu</t>
        </is>
      </c>
      <c r="B109567" t="n">
        <v>1</v>
      </c>
    </row>
    <row r="109568">
      <c r="A109568" t="inlineStr">
        <is>
          <t>8fx</t>
        </is>
      </c>
      <c r="B109568" t="n">
        <v>1</v>
      </c>
    </row>
    <row r="109569">
      <c r="A109569" t="inlineStr">
        <is>
          <t>trokers</t>
        </is>
      </c>
      <c r="B109569" t="n">
        <v>1</v>
      </c>
    </row>
    <row r="109570">
      <c r="A109570" t="inlineStr">
        <is>
          <t>wiblod</t>
        </is>
      </c>
      <c r="B109570" t="n">
        <v>1</v>
      </c>
    </row>
    <row r="109571">
      <c r="A109571" t="inlineStr">
        <is>
          <t>v2500</t>
        </is>
      </c>
      <c r="B109571" t="n">
        <v>1</v>
      </c>
    </row>
    <row r="109572">
      <c r="A109572" t="inlineStr">
        <is>
          <t>schiwler</t>
        </is>
      </c>
      <c r="B109572" t="n">
        <v>1</v>
      </c>
    </row>
    <row r="109573">
      <c r="A109573" t="inlineStr">
        <is>
          <t>skiesatt</t>
        </is>
      </c>
      <c r="B109573" t="n">
        <v>1</v>
      </c>
    </row>
    <row r="109574">
      <c r="A109574" t="inlineStr">
        <is>
          <t>preimg</t>
        </is>
      </c>
      <c r="B109574" t="n">
        <v>1</v>
      </c>
    </row>
    <row r="109575">
      <c r="A109575" t="inlineStr">
        <is>
          <t>informicis</t>
        </is>
      </c>
      <c r="B109575" t="n">
        <v>1</v>
      </c>
    </row>
    <row r="109576">
      <c r="A109576" t="inlineStr">
        <is>
          <t>indiesavage</t>
        </is>
      </c>
      <c r="B109576" t="n">
        <v>1</v>
      </c>
    </row>
    <row r="109577">
      <c r="A109577" t="inlineStr">
        <is>
          <t>1fifth</t>
        </is>
      </c>
      <c r="B109577" t="n">
        <v>1</v>
      </c>
    </row>
    <row r="109578">
      <c r="A109578" t="inlineStr">
        <is>
          <t>pornmy</t>
        </is>
      </c>
      <c r="B109578" t="n">
        <v>1</v>
      </c>
    </row>
    <row r="109579">
      <c r="A109579" t="inlineStr">
        <is>
          <t>pravel</t>
        </is>
      </c>
      <c r="B109579" t="n">
        <v>1</v>
      </c>
    </row>
    <row r="109580">
      <c r="A109580" t="inlineStr">
        <is>
          <t>winquist</t>
        </is>
      </c>
      <c r="B109580" t="n">
        <v>1</v>
      </c>
    </row>
    <row r="109581">
      <c r="A109581" t="inlineStr">
        <is>
          <t>hhg</t>
        </is>
      </c>
      <c r="B109581" t="n">
        <v>2</v>
      </c>
    </row>
    <row r="109582">
      <c r="A109582" t="inlineStr">
        <is>
          <t>jatiya</t>
        </is>
      </c>
      <c r="B109582" t="n">
        <v>1</v>
      </c>
    </row>
    <row r="109583">
      <c r="A109583" t="inlineStr">
        <is>
          <t>ritterbaby</t>
        </is>
      </c>
      <c r="B109583" t="n">
        <v>1</v>
      </c>
    </row>
    <row r="109584">
      <c r="A109584" t="inlineStr">
        <is>
          <t>jilbat</t>
        </is>
      </c>
      <c r="B109584" t="n">
        <v>1</v>
      </c>
    </row>
    <row r="109585">
      <c r="A109585" t="inlineStr">
        <is>
          <t>{motto</t>
        </is>
      </c>
      <c r="B109585" t="n">
        <v>1</v>
      </c>
    </row>
    <row r="109586">
      <c r="A109586" t="inlineStr">
        <is>
          <t>naccar</t>
        </is>
      </c>
      <c r="B109586" t="n">
        <v>1</v>
      </c>
    </row>
    <row r="109587">
      <c r="A109587" t="inlineStr">
        <is>
          <t>oswins</t>
        </is>
      </c>
      <c r="B109587" t="n">
        <v>1</v>
      </c>
    </row>
    <row r="109588">
      <c r="A109588" t="inlineStr">
        <is>
          <t>amidian</t>
        </is>
      </c>
      <c r="B109588" t="n">
        <v>1</v>
      </c>
    </row>
    <row r="109589">
      <c r="A109589" t="inlineStr">
        <is>
          <t>pagansigan</t>
        </is>
      </c>
      <c r="B109589" t="n">
        <v>1</v>
      </c>
    </row>
    <row r="109590">
      <c r="A109590" t="inlineStr">
        <is>
          <t>_ervio_morestatis_</t>
        </is>
      </c>
      <c r="B109590" t="n">
        <v>1</v>
      </c>
    </row>
    <row r="109591">
      <c r="A109591" t="inlineStr">
        <is>
          <t>asantiel</t>
        </is>
      </c>
      <c r="B109591" t="n">
        <v>1</v>
      </c>
    </row>
    <row r="109592">
      <c r="A109592" t="inlineStr">
        <is>
          <t>wurmchan</t>
        </is>
      </c>
      <c r="B109592" t="n">
        <v>1</v>
      </c>
    </row>
    <row r="109593">
      <c r="A109593" t="inlineStr">
        <is>
          <t>morningly</t>
        </is>
      </c>
      <c r="B109593" t="n">
        <v>3</v>
      </c>
    </row>
    <row r="109594">
      <c r="A109594" t="inlineStr">
        <is>
          <t>songdis</t>
        </is>
      </c>
      <c r="B109594" t="n">
        <v>1</v>
      </c>
    </row>
    <row r="109595">
      <c r="A109595" t="inlineStr">
        <is>
          <t>villthislder</t>
        </is>
      </c>
      <c r="B109595" t="n">
        <v>1</v>
      </c>
    </row>
    <row r="109596">
      <c r="A109596" t="inlineStr">
        <is>
          <t>namemumin</t>
        </is>
      </c>
      <c r="B109596" t="n">
        <v>1</v>
      </c>
    </row>
    <row r="109597">
      <c r="A109597" t="inlineStr">
        <is>
          <t>azathul</t>
        </is>
      </c>
      <c r="B109597" t="n">
        <v>1</v>
      </c>
    </row>
    <row r="109598">
      <c r="A109598" t="inlineStr">
        <is>
          <t>davositos</t>
        </is>
      </c>
      <c r="B109598" t="n">
        <v>1</v>
      </c>
    </row>
    <row r="109599">
      <c r="A109599" t="inlineStr">
        <is>
          <t>schuthed</t>
        </is>
      </c>
      <c r="B109599" t="n">
        <v>1</v>
      </c>
    </row>
    <row r="109600">
      <c r="A109600" t="inlineStr">
        <is>
          <t>armplant</t>
        </is>
      </c>
      <c r="B109600" t="n">
        <v>1</v>
      </c>
    </row>
    <row r="109601">
      <c r="A109601" t="inlineStr">
        <is>
          <t>peatk</t>
        </is>
      </c>
      <c r="B109601" t="n">
        <v>1</v>
      </c>
    </row>
    <row r="109602">
      <c r="A109602" t="inlineStr">
        <is>
          <t>oenotic</t>
        </is>
      </c>
      <c r="B109602" t="n">
        <v>1</v>
      </c>
    </row>
    <row r="109603">
      <c r="A109603" t="inlineStr">
        <is>
          <t>tesvo</t>
        </is>
      </c>
      <c r="B109603" t="n">
        <v>1</v>
      </c>
    </row>
    <row r="109604">
      <c r="A109604" t="inlineStr">
        <is>
          <t>m74a2</t>
        </is>
      </c>
      <c r="B109604" t="n">
        <v>1</v>
      </c>
    </row>
    <row r="109605">
      <c r="A109605" t="inlineStr">
        <is>
          <t>barcadians</t>
        </is>
      </c>
      <c r="B109605" t="n">
        <v>1</v>
      </c>
    </row>
    <row r="109606">
      <c r="A109606" t="inlineStr">
        <is>
          <t>antilatch</t>
        </is>
      </c>
      <c r="B109606" t="n">
        <v>1</v>
      </c>
    </row>
    <row r="109607">
      <c r="A109607" t="inlineStr">
        <is>
          <t>siegeaccessile</t>
        </is>
      </c>
      <c r="B109607" t="n">
        <v>1</v>
      </c>
    </row>
    <row r="109608">
      <c r="A109608" t="inlineStr">
        <is>
          <t>headthanks</t>
        </is>
      </c>
      <c r="B109608" t="n">
        <v>1</v>
      </c>
    </row>
    <row r="109609">
      <c r="A109609" t="inlineStr">
        <is>
          <t>weaponsmiracle</t>
        </is>
      </c>
      <c r="B109609" t="n">
        <v>1</v>
      </c>
    </row>
    <row r="109610">
      <c r="A109610" t="inlineStr">
        <is>
          <t>pucksono</t>
        </is>
      </c>
      <c r="B109610" t="n">
        <v>1</v>
      </c>
    </row>
    <row r="109611">
      <c r="A109611" t="inlineStr">
        <is>
          <t>militiaforces</t>
        </is>
      </c>
      <c r="B109611" t="n">
        <v>1</v>
      </c>
    </row>
    <row r="109612">
      <c r="A109612" t="inlineStr">
        <is>
          <t>gonatrain</t>
        </is>
      </c>
      <c r="B109612" t="n">
        <v>1</v>
      </c>
    </row>
    <row r="109613">
      <c r="A109613" t="inlineStr">
        <is>
          <t>traideron</t>
        </is>
      </c>
      <c r="B109613" t="n">
        <v>1</v>
      </c>
    </row>
    <row r="109614">
      <c r="A109614" t="inlineStr">
        <is>
          <t>majestics</t>
        </is>
      </c>
      <c r="B109614" t="n">
        <v>3</v>
      </c>
    </row>
    <row r="109615">
      <c r="A109615" t="inlineStr">
        <is>
          <t>outstillcreators</t>
        </is>
      </c>
      <c r="B109615" t="n">
        <v>1</v>
      </c>
    </row>
    <row r="109616">
      <c r="A109616" t="inlineStr">
        <is>
          <t>outnowledcienceblogs</t>
        </is>
      </c>
      <c r="B109616" t="n">
        <v>1</v>
      </c>
    </row>
    <row r="109617">
      <c r="A109617" t="inlineStr">
        <is>
          <t>tracheost</t>
        </is>
      </c>
      <c r="B109617" t="n">
        <v>1</v>
      </c>
    </row>
    <row r="109618">
      <c r="A109618" t="inlineStr">
        <is>
          <t>hisheartbed</t>
        </is>
      </c>
      <c r="B109618" t="n">
        <v>1</v>
      </c>
    </row>
    <row r="109619">
      <c r="A109619" t="inlineStr">
        <is>
          <t>machtsymas</t>
        </is>
      </c>
      <c r="B109619" t="n">
        <v>1</v>
      </c>
    </row>
    <row r="109620">
      <c r="A109620" t="inlineStr">
        <is>
          <t>photobiography</t>
        </is>
      </c>
      <c r="B109620" t="n">
        <v>2</v>
      </c>
    </row>
    <row r="109621">
      <c r="A109621" t="inlineStr">
        <is>
          <t>comtag1111</t>
        </is>
      </c>
      <c r="B109621" t="n">
        <v>1</v>
      </c>
    </row>
    <row r="109622">
      <c r="A109622" t="inlineStr">
        <is>
          <t>http888phorsieur</t>
        </is>
      </c>
      <c r="B109622" t="n">
        <v>1</v>
      </c>
    </row>
    <row r="109623">
      <c r="A109623" t="inlineStr">
        <is>
          <t>com201307cartoonshow</t>
        </is>
      </c>
      <c r="B109623" t="n">
        <v>1</v>
      </c>
    </row>
    <row r="109624">
      <c r="A109624" t="inlineStr">
        <is>
          <t>comintersectionshow</t>
        </is>
      </c>
      <c r="B109624" t="n">
        <v>1</v>
      </c>
    </row>
    <row r="109625">
      <c r="A109625" t="inlineStr">
        <is>
          <t>tignerino</t>
        </is>
      </c>
      <c r="B109625" t="n">
        <v>1</v>
      </c>
    </row>
    <row r="109626">
      <c r="A109626" t="inlineStr">
        <is>
          <t>exceptionalmomwell</t>
        </is>
      </c>
      <c r="B109626" t="n">
        <v>1</v>
      </c>
    </row>
    <row r="109627">
      <c r="A109627" t="inlineStr">
        <is>
          <t>cameraslides</t>
        </is>
      </c>
      <c r="B109627" t="n">
        <v>1</v>
      </c>
    </row>
    <row r="109628">
      <c r="A109628" t="inlineStr">
        <is>
          <t>corales</t>
        </is>
      </c>
      <c r="B109628" t="n">
        <v>1</v>
      </c>
    </row>
    <row r="109629">
      <c r="A109629" t="inlineStr">
        <is>
          <t>danielchu</t>
        </is>
      </c>
      <c r="B109629" t="n">
        <v>1</v>
      </c>
    </row>
    <row r="109630">
      <c r="A109630" t="inlineStr">
        <is>
          <t>72529</t>
        </is>
      </c>
      <c r="B109630" t="n">
        <v>1</v>
      </c>
    </row>
    <row r="109631">
      <c r="A109631" t="inlineStr">
        <is>
          <t>115247</t>
        </is>
      </c>
      <c r="B109631" t="n">
        <v>2</v>
      </c>
    </row>
    <row r="109632">
      <c r="A109632" t="inlineStr">
        <is>
          <t>comphotosrelated108406410205</t>
        </is>
      </c>
      <c r="B109632" t="n">
        <v>1</v>
      </c>
    </row>
    <row r="109633">
      <c r="A109633" t="inlineStr">
        <is>
          <t>dallasline</t>
        </is>
      </c>
      <c r="B109633" t="n">
        <v>1</v>
      </c>
    </row>
    <row r="109634">
      <c r="A109634" t="inlineStr">
        <is>
          <t>well—like</t>
        </is>
      </c>
      <c r="B109634" t="n">
        <v>4</v>
      </c>
    </row>
    <row r="109635">
      <c r="A109635" t="inlineStr">
        <is>
          <t>comzdxrtvsc</t>
        </is>
      </c>
      <c r="B109635" t="n">
        <v>1</v>
      </c>
    </row>
    <row r="109636">
      <c r="A109636" t="inlineStr">
        <is>
          <t>115942</t>
        </is>
      </c>
      <c r="B109636" t="n">
        <v>2</v>
      </c>
    </row>
    <row r="109637">
      <c r="A109637" t="inlineStr">
        <is>
          <t>clerk456</t>
        </is>
      </c>
      <c r="B109637" t="n">
        <v>1</v>
      </c>
    </row>
    <row r="109638">
      <c r="A109638" t="inlineStr">
        <is>
          <t>114738</t>
        </is>
      </c>
      <c r="B109638" t="n">
        <v>2</v>
      </c>
    </row>
    <row r="109639">
      <c r="A109639" t="inlineStr">
        <is>
          <t>com20121218</t>
        </is>
      </c>
      <c r="B109639" t="n">
        <v>1</v>
      </c>
    </row>
    <row r="109640">
      <c r="A109640" t="inlineStr">
        <is>
          <t>repanstruct</t>
        </is>
      </c>
      <c r="B109640" t="n">
        <v>1</v>
      </c>
    </row>
    <row r="109641">
      <c r="A109641" t="inlineStr">
        <is>
          <t>dukehumble</t>
        </is>
      </c>
      <c r="B109641" t="n">
        <v>1</v>
      </c>
    </row>
    <row r="109642">
      <c r="A109642" t="inlineStr">
        <is>
          <t>stuffthecameranow</t>
        </is>
      </c>
      <c r="B109642" t="n">
        <v>1</v>
      </c>
    </row>
    <row r="109643">
      <c r="A109643" t="inlineStr">
        <is>
          <t>http12dgph</t>
        </is>
      </c>
      <c r="B109643" t="n">
        <v>1</v>
      </c>
    </row>
    <row r="109644">
      <c r="A109644" t="inlineStr">
        <is>
          <t>anon457338</t>
        </is>
      </c>
      <c r="B109644" t="n">
        <v>1</v>
      </c>
    </row>
    <row r="109645">
      <c r="A109645" t="inlineStr">
        <is>
          <t>tracesheet</t>
        </is>
      </c>
      <c r="B109645" t="n">
        <v>1</v>
      </c>
    </row>
    <row r="109646">
      <c r="A109646" t="inlineStr">
        <is>
          <t>litemode</t>
        </is>
      </c>
      <c r="B109646" t="n">
        <v>1</v>
      </c>
    </row>
    <row r="109647">
      <c r="A109647" t="inlineStr">
        <is>
          <t>indistractory</t>
        </is>
      </c>
      <c r="B109647" t="n">
        <v>1</v>
      </c>
    </row>
    <row r="109648">
      <c r="A109648" t="inlineStr">
        <is>
          <t>hypervinolence</t>
        </is>
      </c>
      <c r="B109648" t="n">
        <v>1</v>
      </c>
    </row>
    <row r="109649">
      <c r="A109649" t="inlineStr">
        <is>
          <t>peerars</t>
        </is>
      </c>
      <c r="B109649" t="n">
        <v>1</v>
      </c>
    </row>
    <row r="109650">
      <c r="A109650" t="inlineStr">
        <is>
          <t>peckering</t>
        </is>
      </c>
      <c r="B109650" t="n">
        <v>1</v>
      </c>
    </row>
    <row r="109651">
      <c r="A109651" t="inlineStr">
        <is>
          <t>stories–</t>
        </is>
      </c>
      <c r="B109651" t="n">
        <v>1</v>
      </c>
    </row>
    <row r="109652">
      <c r="A109652" t="inlineStr">
        <is>
          <t>grades–</t>
        </is>
      </c>
      <c r="B109652" t="n">
        <v>1</v>
      </c>
    </row>
    <row r="109653">
      <c r="A109653" t="inlineStr">
        <is>
          <t>paceed</t>
        </is>
      </c>
      <c r="B109653" t="n">
        <v>2</v>
      </c>
    </row>
    <row r="109654">
      <c r="A109654" t="inlineStr">
        <is>
          <t>sustandi</t>
        </is>
      </c>
      <c r="B109654" t="n">
        <v>1</v>
      </c>
    </row>
    <row r="109655">
      <c r="A109655" t="inlineStr">
        <is>
          <t>janination</t>
        </is>
      </c>
      <c r="B109655" t="n">
        <v>1</v>
      </c>
    </row>
    <row r="109656">
      <c r="A109656" t="inlineStr">
        <is>
          <t>4w2v</t>
        </is>
      </c>
      <c r="B109656" t="n">
        <v>1</v>
      </c>
    </row>
    <row r="109657">
      <c r="A109657" t="inlineStr">
        <is>
          <t>probablyany</t>
        </is>
      </c>
      <c r="B109657" t="n">
        <v>1</v>
      </c>
    </row>
    <row r="109658">
      <c r="A109658" t="inlineStr">
        <is>
          <t>wxbcot</t>
        </is>
      </c>
      <c r="B109658" t="n">
        <v>1</v>
      </c>
    </row>
    <row r="109659">
      <c r="A109659" t="inlineStr">
        <is>
          <t>ripstopus</t>
        </is>
      </c>
      <c r="B109659" t="n">
        <v>1</v>
      </c>
    </row>
    <row r="109660">
      <c r="A109660" t="inlineStr">
        <is>
          <t>w240mm</t>
        </is>
      </c>
      <c r="B109660" t="n">
        <v>1</v>
      </c>
    </row>
    <row r="109661">
      <c r="A109661" t="inlineStr">
        <is>
          <t>juniorese</t>
        </is>
      </c>
      <c r="B109661" t="n">
        <v>1</v>
      </c>
    </row>
    <row r="109662">
      <c r="A109662" t="inlineStr">
        <is>
          <t>smart51</t>
        </is>
      </c>
      <c r="B109662" t="n">
        <v>1</v>
      </c>
    </row>
    <row r="109663">
      <c r="A109663" t="inlineStr">
        <is>
          <t>08ohm</t>
        </is>
      </c>
      <c r="B109663" t="n">
        <v>1</v>
      </c>
    </row>
    <row r="109664">
      <c r="A109664" t="inlineStr">
        <is>
          <t>samurait</t>
        </is>
      </c>
      <c r="B109664" t="n">
        <v>1</v>
      </c>
    </row>
    <row r="109665">
      <c r="A109665" t="inlineStr">
        <is>
          <t>37ohm</t>
        </is>
      </c>
      <c r="B109665" t="n">
        <v>1</v>
      </c>
    </row>
    <row r="109666">
      <c r="A109666" t="inlineStr">
        <is>
          <t>airscepticson</t>
        </is>
      </c>
      <c r="B109666" t="n">
        <v>1</v>
      </c>
    </row>
    <row r="109667">
      <c r="A109667" t="inlineStr">
        <is>
          <t>va18</t>
        </is>
      </c>
      <c r="B109667" t="n">
        <v>1</v>
      </c>
    </row>
    <row r="109668">
      <c r="A109668" t="inlineStr">
        <is>
          <t>f710ta18</t>
        </is>
      </c>
      <c r="B109668" t="n">
        <v>1</v>
      </c>
    </row>
    <row r="109669">
      <c r="A109669" t="inlineStr">
        <is>
          <t>wirebling</t>
        </is>
      </c>
      <c r="B109669" t="n">
        <v>1</v>
      </c>
    </row>
    <row r="109670">
      <c r="A109670" t="inlineStr">
        <is>
          <t>91565</t>
        </is>
      </c>
      <c r="B109670" t="n">
        <v>1</v>
      </c>
    </row>
    <row r="109671">
      <c r="A109671" t="inlineStr">
        <is>
          <t>billyce</t>
        </is>
      </c>
      <c r="B109671" t="n">
        <v>1</v>
      </c>
    </row>
    <row r="109672">
      <c r="A109672" t="inlineStr">
        <is>
          <t>dirstle</t>
        </is>
      </c>
      <c r="B109672" t="n">
        <v>1</v>
      </c>
    </row>
    <row r="109673">
      <c r="A109673" t="inlineStr">
        <is>
          <t>midtelbland</t>
        </is>
      </c>
      <c r="B109673" t="n">
        <v>1</v>
      </c>
    </row>
    <row r="109674">
      <c r="A109674" t="inlineStr">
        <is>
          <t>smart48</t>
        </is>
      </c>
      <c r="B109674" t="n">
        <v>1</v>
      </c>
    </row>
    <row r="109675">
      <c r="A109675" t="inlineStr">
        <is>
          <t>judgeheschief</t>
        </is>
      </c>
      <c r="B109675" t="n">
        <v>1</v>
      </c>
    </row>
    <row r="109676">
      <c r="A109676" t="inlineStr">
        <is>
          <t>sp02</t>
        </is>
      </c>
      <c r="B109676" t="n">
        <v>1</v>
      </c>
    </row>
    <row r="109677">
      <c r="A109677" t="inlineStr">
        <is>
          <t>91403</t>
        </is>
      </c>
      <c r="B109677" t="n">
        <v>1</v>
      </c>
    </row>
    <row r="109678">
      <c r="A109678" t="inlineStr">
        <is>
          <t>smart46</t>
        </is>
      </c>
      <c r="B109678" t="n">
        <v>1</v>
      </c>
    </row>
    <row r="109679">
      <c r="A109679" t="inlineStr">
        <is>
          <t>reconstructcitenipple</t>
        </is>
      </c>
      <c r="B109679" t="n">
        <v>1</v>
      </c>
    </row>
    <row r="109680">
      <c r="A109680" t="inlineStr">
        <is>
          <t>jwps4</t>
        </is>
      </c>
      <c r="B109680" t="n">
        <v>1</v>
      </c>
    </row>
    <row r="109681">
      <c r="A109681" t="inlineStr">
        <is>
          <t>smart56</t>
        </is>
      </c>
      <c r="B109681" t="n">
        <v>1</v>
      </c>
    </row>
    <row r="109682">
      <c r="A109682" t="inlineStr">
        <is>
          <t>4w4v</t>
        </is>
      </c>
      <c r="B109682" t="n">
        <v>1</v>
      </c>
    </row>
    <row r="109683">
      <c r="A109683" t="inlineStr">
        <is>
          <t>maninea</t>
        </is>
      </c>
      <c r="B109683" t="n">
        <v>1</v>
      </c>
    </row>
    <row r="109684">
      <c r="A109684" t="inlineStr">
        <is>
          <t>complete_inf</t>
        </is>
      </c>
      <c r="B109684" t="n">
        <v>1</v>
      </c>
    </row>
    <row r="109685">
      <c r="A109685" t="inlineStr">
        <is>
          <t>cloin</t>
        </is>
      </c>
      <c r="B109685" t="n">
        <v>1</v>
      </c>
    </row>
    <row r="109686">
      <c r="A109686" t="inlineStr">
        <is>
          <t>pfdint3</t>
        </is>
      </c>
      <c r="B109686" t="n">
        <v>1</v>
      </c>
    </row>
    <row r="109687">
      <c r="A109687" t="inlineStr">
        <is>
          <t>distden</t>
        </is>
      </c>
      <c r="B109687" t="n">
        <v>1</v>
      </c>
    </row>
    <row r="109688">
      <c r="A109688" t="inlineStr">
        <is>
          <t>scathy</t>
        </is>
      </c>
      <c r="B109688" t="n">
        <v>1</v>
      </c>
    </row>
    <row r="109689">
      <c r="A109689" t="inlineStr">
        <is>
          <t>sqemachers</t>
        </is>
      </c>
      <c r="B109689" t="n">
        <v>1</v>
      </c>
    </row>
    <row r="109690">
      <c r="A109690" t="inlineStr">
        <is>
          <t>comvfrb4steg</t>
        </is>
      </c>
      <c r="B109690" t="n">
        <v>1</v>
      </c>
    </row>
    <row r="109691">
      <c r="A109691" t="inlineStr">
        <is>
          <t>scathyc</t>
        </is>
      </c>
      <c r="B109691" t="n">
        <v>1</v>
      </c>
    </row>
    <row r="109692">
      <c r="A109692" t="inlineStr">
        <is>
          <t>jtzwork</t>
        </is>
      </c>
      <c r="B109692" t="n">
        <v>1</v>
      </c>
    </row>
    <row r="109693">
      <c r="A109693" t="inlineStr">
        <is>
          <t>azurebks</t>
        </is>
      </c>
      <c r="B109693" t="n">
        <v>1</v>
      </c>
    </row>
    <row r="109694">
      <c r="A109694" t="inlineStr">
        <is>
          <t>subassembling</t>
        </is>
      </c>
      <c r="B109694" t="n">
        <v>2</v>
      </c>
    </row>
    <row r="109695">
      <c r="A109695" t="inlineStr">
        <is>
          <t>ideaing</t>
        </is>
      </c>
      <c r="B109695" t="n">
        <v>2</v>
      </c>
    </row>
    <row r="109696">
      <c r="A109696" t="inlineStr">
        <is>
          <t>vlogum</t>
        </is>
      </c>
      <c r="B109696" t="n">
        <v>1</v>
      </c>
    </row>
    <row r="109697">
      <c r="A109697" t="inlineStr">
        <is>
          <t>scathy_input_setting</t>
        </is>
      </c>
      <c r="B109697" t="n">
        <v>1</v>
      </c>
    </row>
    <row r="109698">
      <c r="A109698" t="inlineStr">
        <is>
          <t>nir6</t>
        </is>
      </c>
      <c r="B109698" t="n">
        <v>1</v>
      </c>
    </row>
    <row r="109699">
      <c r="A109699" t="inlineStr">
        <is>
          <t>logusoft</t>
        </is>
      </c>
      <c r="B109699" t="n">
        <v>1</v>
      </c>
    </row>
    <row r="109700">
      <c r="A109700" t="inlineStr">
        <is>
          <t>pedial</t>
        </is>
      </c>
      <c r="B109700" t="n">
        <v>1</v>
      </c>
    </row>
    <row r="109701">
      <c r="A109701" t="inlineStr">
        <is>
          <t>scathy_output_width</t>
        </is>
      </c>
      <c r="B109701" t="n">
        <v>1</v>
      </c>
    </row>
    <row r="109702">
      <c r="A109702" t="inlineStr">
        <is>
          <t>httpsuniverse</t>
        </is>
      </c>
      <c r="B109702" t="n">
        <v>1</v>
      </c>
    </row>
    <row r="109703">
      <c r="A109703" t="inlineStr">
        <is>
          <t>scathy_output_height</t>
        </is>
      </c>
      <c r="B109703" t="n">
        <v>1</v>
      </c>
    </row>
    <row r="109704">
      <c r="A109704" t="inlineStr">
        <is>
          <t>emailuwinds</t>
        </is>
      </c>
      <c r="B109704" t="n">
        <v>1</v>
      </c>
    </row>
    <row r="109705">
      <c r="A109705" t="inlineStr">
        <is>
          <t>compheli</t>
        </is>
      </c>
      <c r="B109705" t="n">
        <v>1</v>
      </c>
    </row>
    <row r="109706">
      <c r="A109706" t="inlineStr">
        <is>
          <t>uwinds</t>
        </is>
      </c>
      <c r="B109706" t="n">
        <v>1</v>
      </c>
    </row>
    <row r="109707">
      <c r="A109707" t="inlineStr">
        <is>
          <t>maquila</t>
        </is>
      </c>
      <c r="B109707" t="n">
        <v>1</v>
      </c>
    </row>
    <row r="109708">
      <c r="A109708" t="inlineStr">
        <is>
          <t>ternerc</t>
        </is>
      </c>
      <c r="B109708" t="n">
        <v>1</v>
      </c>
    </row>
    <row r="109709">
      <c r="A109709" t="inlineStr">
        <is>
          <t>timesill</t>
        </is>
      </c>
      <c r="B109709" t="n">
        <v>1</v>
      </c>
    </row>
    <row r="109710">
      <c r="A109710" t="inlineStr">
        <is>
          <t>specializas</t>
        </is>
      </c>
      <c r="B109710" t="n">
        <v>1</v>
      </c>
    </row>
    <row r="109711">
      <c r="A109711" t="inlineStr">
        <is>
          <t>sluttknight</t>
        </is>
      </c>
      <c r="B109711" t="n">
        <v>1</v>
      </c>
    </row>
    <row r="109712">
      <c r="A109712" t="inlineStr">
        <is>
          <t>unboothed</t>
        </is>
      </c>
      <c r="B109712" t="n">
        <v>1</v>
      </c>
    </row>
    <row r="109713">
      <c r="A109713" t="inlineStr">
        <is>
          <t>lecot</t>
        </is>
      </c>
      <c r="B109713" t="n">
        <v>1</v>
      </c>
    </row>
    <row r="109714">
      <c r="A109714" t="inlineStr">
        <is>
          <t>abaysta</t>
        </is>
      </c>
      <c r="B109714" t="n">
        <v>1</v>
      </c>
    </row>
    <row r="109715">
      <c r="A109715" t="inlineStr">
        <is>
          <t>allayth</t>
        </is>
      </c>
      <c r="B109715" t="n">
        <v>1</v>
      </c>
    </row>
    <row r="109716">
      <c r="A109716" t="inlineStr">
        <is>
          <t>mostmetal</t>
        </is>
      </c>
      <c r="B109716" t="n">
        <v>1</v>
      </c>
    </row>
    <row r="109717">
      <c r="A109717" t="inlineStr">
        <is>
          <t>rockground</t>
        </is>
      </c>
      <c r="B109717" t="n">
        <v>1</v>
      </c>
    </row>
    <row r="109718">
      <c r="A109718" t="inlineStr">
        <is>
          <t>spredoo</t>
        </is>
      </c>
      <c r="B109718" t="n">
        <v>1</v>
      </c>
    </row>
    <row r="109719">
      <c r="A109719" t="inlineStr">
        <is>
          <t>grosboweman</t>
        </is>
      </c>
      <c r="B109719" t="n">
        <v>1</v>
      </c>
    </row>
    <row r="109720">
      <c r="A109720" t="inlineStr">
        <is>
          <t>fallingvaryed</t>
        </is>
      </c>
      <c r="B109720" t="n">
        <v>1</v>
      </c>
    </row>
    <row r="109721">
      <c r="A109721" t="inlineStr">
        <is>
          <t>f2e15</t>
        </is>
      </c>
      <c r="B109721" t="n">
        <v>1</v>
      </c>
    </row>
    <row r="109722">
      <c r="A109722" t="inlineStr">
        <is>
          <t>camhetle</t>
        </is>
      </c>
      <c r="B109722" t="n">
        <v>1</v>
      </c>
    </row>
    <row r="109723">
      <c r="A109723" t="inlineStr">
        <is>
          <t>pityus</t>
        </is>
      </c>
      <c r="B109723" t="n">
        <v>1</v>
      </c>
    </row>
    <row r="109724">
      <c r="A109724" t="inlineStr">
        <is>
          <t>oncygra</t>
        </is>
      </c>
      <c r="B109724" t="n">
        <v>1</v>
      </c>
    </row>
    <row r="109725">
      <c r="A109725" t="inlineStr">
        <is>
          <t>oniden</t>
        </is>
      </c>
      <c r="B109725" t="n">
        <v>1</v>
      </c>
    </row>
    <row r="109726">
      <c r="A109726" t="inlineStr">
        <is>
          <t>p27yy</t>
        </is>
      </c>
      <c r="B109726" t="n">
        <v>1</v>
      </c>
    </row>
    <row r="109727">
      <c r="A109727" t="inlineStr">
        <is>
          <t>noscomfort</t>
        </is>
      </c>
      <c r="B109727" t="n">
        <v>1</v>
      </c>
    </row>
    <row r="109728">
      <c r="A109728" t="inlineStr">
        <is>
          <t>diffiller</t>
        </is>
      </c>
      <c r="B109728" t="n">
        <v>1</v>
      </c>
    </row>
    <row r="109729">
      <c r="A109729" t="inlineStr">
        <is>
          <t>sceneshows</t>
        </is>
      </c>
      <c r="B109729" t="n">
        <v>1</v>
      </c>
    </row>
    <row r="109730">
      <c r="A109730" t="inlineStr">
        <is>
          <t>taraik</t>
        </is>
      </c>
      <c r="B109730" t="n">
        <v>1</v>
      </c>
    </row>
    <row r="109731">
      <c r="A109731" t="inlineStr">
        <is>
          <t>keepoccupied</t>
        </is>
      </c>
      <c r="B109731" t="n">
        <v>1</v>
      </c>
    </row>
    <row r="109732">
      <c r="A109732" t="inlineStr">
        <is>
          <t>budifier</t>
        </is>
      </c>
      <c r="B109732" t="n">
        <v>1</v>
      </c>
    </row>
    <row r="109733">
      <c r="A109733" t="inlineStr">
        <is>
          <t>rosweed</t>
        </is>
      </c>
      <c r="B109733" t="n">
        <v>1</v>
      </c>
    </row>
    <row r="109734">
      <c r="A109734" t="inlineStr">
        <is>
          <t>thazen</t>
        </is>
      </c>
      <c r="B109734" t="n">
        <v>1</v>
      </c>
    </row>
    <row r="109735">
      <c r="A109735" t="inlineStr">
        <is>
          <t>genarihin</t>
        </is>
      </c>
      <c r="B109735" t="n">
        <v>1</v>
      </c>
    </row>
    <row r="109736">
      <c r="A109736" t="inlineStr">
        <is>
          <t>cozomerally</t>
        </is>
      </c>
      <c r="B109736" t="n">
        <v>1</v>
      </c>
    </row>
    <row r="109737">
      <c r="A109737" t="inlineStr">
        <is>
          <t>atarek</t>
        </is>
      </c>
      <c r="B109737" t="n">
        <v>1</v>
      </c>
    </row>
    <row r="109738">
      <c r="A109738" t="inlineStr">
        <is>
          <t>medfenwarkuedunderofthewalking</t>
        </is>
      </c>
      <c r="B109738" t="n">
        <v>1</v>
      </c>
    </row>
    <row r="109739">
      <c r="A109739" t="inlineStr">
        <is>
          <t>jmpisode</t>
        </is>
      </c>
      <c r="B109739" t="n">
        <v>1</v>
      </c>
    </row>
    <row r="109740">
      <c r="A109740" t="inlineStr">
        <is>
          <t>midnightbeard</t>
        </is>
      </c>
      <c r="B109740" t="n">
        <v>1</v>
      </c>
    </row>
    <row r="109741">
      <c r="A109741" t="inlineStr">
        <is>
          <t>strippedest</t>
        </is>
      </c>
      <c r="B109741" t="n">
        <v>1</v>
      </c>
    </row>
    <row r="109742">
      <c r="A109742" t="inlineStr">
        <is>
          <t>aespred</t>
        </is>
      </c>
      <c r="B109742" t="n">
        <v>1</v>
      </c>
    </row>
    <row r="109743">
      <c r="A109743" t="inlineStr">
        <is>
          <t>iuld</t>
        </is>
      </c>
      <c r="B109743" t="n">
        <v>1</v>
      </c>
    </row>
    <row r="109744">
      <c r="A109744" t="inlineStr">
        <is>
          <t>vanitiz</t>
        </is>
      </c>
      <c r="B109744" t="n">
        <v>1</v>
      </c>
    </row>
    <row r="109745">
      <c r="A109745" t="inlineStr">
        <is>
          <t>stakeoutchanged</t>
        </is>
      </c>
      <c r="B109745" t="n">
        <v>1</v>
      </c>
    </row>
    <row r="109746">
      <c r="A109746" t="inlineStr">
        <is>
          <t>oswaldland</t>
        </is>
      </c>
      <c r="B109746" t="n">
        <v>1</v>
      </c>
    </row>
    <row r="109747">
      <c r="A109747" t="inlineStr">
        <is>
          <t>dishoniv213</t>
        </is>
      </c>
      <c r="B109747" t="n">
        <v>1</v>
      </c>
    </row>
    <row r="109748">
      <c r="A109748" t="inlineStr">
        <is>
          <t>vicae</t>
        </is>
      </c>
      <c r="B109748" t="n">
        <v>2</v>
      </c>
    </row>
    <row r="109749">
      <c r="A109749" t="inlineStr">
        <is>
          <t>neumann1990</t>
        </is>
      </c>
      <c r="B109749" t="n">
        <v>1</v>
      </c>
    </row>
    <row r="109750">
      <c r="A109750" t="inlineStr">
        <is>
          <t>envirare</t>
        </is>
      </c>
      <c r="B109750" t="n">
        <v>1</v>
      </c>
    </row>
    <row r="109751">
      <c r="A109751" t="inlineStr">
        <is>
          <t>hisigo</t>
        </is>
      </c>
      <c r="B109751" t="n">
        <v>1</v>
      </c>
    </row>
    <row r="109752">
      <c r="A109752" t="inlineStr">
        <is>
          <t>handkerrier</t>
        </is>
      </c>
      <c r="B109752" t="n">
        <v>1</v>
      </c>
    </row>
    <row r="109753">
      <c r="A109753" t="inlineStr">
        <is>
          <t>othervert</t>
        </is>
      </c>
      <c r="B109753" t="n">
        <v>1</v>
      </c>
    </row>
    <row r="109754">
      <c r="A109754" t="inlineStr">
        <is>
          <t>blowduster</t>
        </is>
      </c>
      <c r="B109754" t="n">
        <v>1</v>
      </c>
    </row>
    <row r="109755">
      <c r="A109755" t="inlineStr">
        <is>
          <t>yrski</t>
        </is>
      </c>
      <c r="B109755" t="n">
        <v>1</v>
      </c>
    </row>
    <row r="109756">
      <c r="A109756" t="inlineStr">
        <is>
          <t>tühracked</t>
        </is>
      </c>
      <c r="B109756" t="n">
        <v>1</v>
      </c>
    </row>
    <row r="109757">
      <c r="A109757" t="inlineStr">
        <is>
          <t>jdeighson</t>
        </is>
      </c>
      <c r="B109757" t="n">
        <v>1</v>
      </c>
    </row>
    <row r="109758">
      <c r="A109758" t="inlineStr">
        <is>
          <t>blasett</t>
        </is>
      </c>
      <c r="B109758" t="n">
        <v>1</v>
      </c>
    </row>
    <row r="109759">
      <c r="A109759" t="inlineStr">
        <is>
          <t>bstraight</t>
        </is>
      </c>
      <c r="B109759" t="n">
        <v>1</v>
      </c>
    </row>
    <row r="109760">
      <c r="A109760" t="inlineStr">
        <is>
          <t>pdocded</t>
        </is>
      </c>
      <c r="B109760" t="n">
        <v>1</v>
      </c>
    </row>
    <row r="109761">
      <c r="A109761" t="inlineStr">
        <is>
          <t>entars</t>
        </is>
      </c>
      <c r="B109761" t="n">
        <v>2</v>
      </c>
    </row>
    <row r="109762">
      <c r="A109762" t="inlineStr">
        <is>
          <t>americaloyalty</t>
        </is>
      </c>
      <c r="B109762" t="n">
        <v>1</v>
      </c>
    </row>
    <row r="109763">
      <c r="A109763" t="inlineStr">
        <is>
          <t>cablesatellite</t>
        </is>
      </c>
      <c r="B109763" t="n">
        <v>1</v>
      </c>
    </row>
    <row r="109764">
      <c r="A109764" t="inlineStr">
        <is>
          <t>polyaims</t>
        </is>
      </c>
      <c r="B109764" t="n">
        <v>1</v>
      </c>
    </row>
    <row r="109765">
      <c r="A109765" t="inlineStr">
        <is>
          <t>belongingly</t>
        </is>
      </c>
      <c r="B109765" t="n">
        <v>1</v>
      </c>
    </row>
    <row r="109766">
      <c r="A109766" t="inlineStr">
        <is>
          <t>elotes</t>
        </is>
      </c>
      <c r="B109766" t="n">
        <v>1</v>
      </c>
    </row>
    <row r="109767">
      <c r="A109767" t="inlineStr">
        <is>
          <t>aerosystems</t>
        </is>
      </c>
      <c r="B109767" t="n">
        <v>2</v>
      </c>
    </row>
    <row r="109768">
      <c r="A109768" t="inlineStr">
        <is>
          <t>partyguard</t>
        </is>
      </c>
      <c r="B109768" t="n">
        <v>1</v>
      </c>
    </row>
    <row r="109769">
      <c r="A109769" t="inlineStr">
        <is>
          <t>freedomfitnessfree</t>
        </is>
      </c>
      <c r="B109769" t="n">
        <v>1</v>
      </c>
    </row>
    <row r="109770">
      <c r="A109770" t="inlineStr">
        <is>
          <t>optifiards</t>
        </is>
      </c>
      <c r="B109770" t="n">
        <v>1</v>
      </c>
    </row>
    <row r="109771">
      <c r="A109771" t="inlineStr">
        <is>
          <t>mountainsangs</t>
        </is>
      </c>
      <c r="B109771" t="n">
        <v>1</v>
      </c>
    </row>
    <row r="109772">
      <c r="A109772" t="inlineStr">
        <is>
          <t>mauricios</t>
        </is>
      </c>
      <c r="B109772" t="n">
        <v>3</v>
      </c>
    </row>
    <row r="109773">
      <c r="A109773" t="inlineStr">
        <is>
          <t>manennas</t>
        </is>
      </c>
      <c r="B109773" t="n">
        <v>1</v>
      </c>
    </row>
    <row r="109774">
      <c r="A109774" t="inlineStr">
        <is>
          <t>apoponectin</t>
        </is>
      </c>
      <c r="B109774" t="n">
        <v>1</v>
      </c>
    </row>
    <row r="109775">
      <c r="A109775" t="inlineStr">
        <is>
          <t>factsification</t>
        </is>
      </c>
      <c r="B109775" t="n">
        <v>1</v>
      </c>
    </row>
    <row r="109776">
      <c r="A109776" t="inlineStr">
        <is>
          <t>2drops</t>
        </is>
      </c>
      <c r="B109776" t="n">
        <v>1</v>
      </c>
    </row>
    <row r="109777">
      <c r="A109777" t="inlineStr">
        <is>
          <t>prospheatre</t>
        </is>
      </c>
      <c r="B109777" t="n">
        <v>1</v>
      </c>
    </row>
    <row r="109778">
      <c r="A109778" t="inlineStr">
        <is>
          <t>cakonisis</t>
        </is>
      </c>
      <c r="B109778" t="n">
        <v>1</v>
      </c>
    </row>
    <row r="109779">
      <c r="A109779" t="inlineStr">
        <is>
          <t>bluelola</t>
        </is>
      </c>
      <c r="B109779" t="n">
        <v>2</v>
      </c>
    </row>
    <row r="109780">
      <c r="A109780" t="inlineStr">
        <is>
          <t>epinity</t>
        </is>
      </c>
      <c r="B109780" t="n">
        <v>1</v>
      </c>
    </row>
    <row r="109781">
      <c r="A109781" t="inlineStr">
        <is>
          <t>aristoplasts</t>
        </is>
      </c>
      <c r="B109781" t="n">
        <v>1</v>
      </c>
    </row>
    <row r="109782">
      <c r="A109782" t="inlineStr">
        <is>
          <t>cloxis</t>
        </is>
      </c>
      <c r="B109782" t="n">
        <v>1</v>
      </c>
    </row>
    <row r="109783">
      <c r="A109783" t="inlineStr">
        <is>
          <t>feedarimum</t>
        </is>
      </c>
      <c r="B109783" t="n">
        <v>1</v>
      </c>
    </row>
    <row r="109784">
      <c r="A109784" t="inlineStr">
        <is>
          <t>temperissues</t>
        </is>
      </c>
      <c r="B109784" t="n">
        <v>1</v>
      </c>
    </row>
    <row r="109785">
      <c r="A109785" t="inlineStr">
        <is>
          <t>farlon</t>
        </is>
      </c>
      <c r="B109785" t="n">
        <v>2</v>
      </c>
    </row>
    <row r="109786">
      <c r="A109786" t="inlineStr">
        <is>
          <t>hayasagi</t>
        </is>
      </c>
      <c r="B109786" t="n">
        <v>1</v>
      </c>
    </row>
    <row r="109787">
      <c r="A109787" t="inlineStr">
        <is>
          <t>soneko</t>
        </is>
      </c>
      <c r="B109787" t="n">
        <v>1</v>
      </c>
    </row>
    <row r="109788">
      <c r="A109788" t="inlineStr">
        <is>
          <t>memberleabout81</t>
        </is>
      </c>
      <c r="B109788" t="n">
        <v>1</v>
      </c>
    </row>
    <row r="109789">
      <c r="A109789" t="inlineStr">
        <is>
          <t>pubota</t>
        </is>
      </c>
      <c r="B109789" t="n">
        <v>1</v>
      </c>
    </row>
    <row r="109790">
      <c r="A109790" t="inlineStr">
        <is>
          <t>mcenjoyment</t>
        </is>
      </c>
      <c r="B109790" t="n">
        <v>1</v>
      </c>
    </row>
    <row r="109791">
      <c r="A109791" t="inlineStr">
        <is>
          <t>chingsan</t>
        </is>
      </c>
      <c r="B109791" t="n">
        <v>1</v>
      </c>
    </row>
    <row r="109792">
      <c r="A109792" t="inlineStr">
        <is>
          <t>yumee</t>
        </is>
      </c>
      <c r="B109792" t="n">
        <v>1</v>
      </c>
    </row>
    <row r="109793">
      <c r="A109793" t="inlineStr">
        <is>
          <t>yhome</t>
        </is>
      </c>
      <c r="B109793" t="n">
        <v>2</v>
      </c>
    </row>
    <row r="109794">
      <c r="A109794" t="inlineStr">
        <is>
          <t>anryuu</t>
        </is>
      </c>
      <c r="B109794" t="n">
        <v>1</v>
      </c>
    </row>
    <row r="109795">
      <c r="A109795" t="inlineStr">
        <is>
          <t>nodama</t>
        </is>
      </c>
      <c r="B109795" t="n">
        <v>1</v>
      </c>
    </row>
    <row r="109796">
      <c r="A109796" t="inlineStr">
        <is>
          <t>snyderreadytowmatimes</t>
        </is>
      </c>
      <c r="B109796" t="n">
        <v>1</v>
      </c>
    </row>
    <row r="109797">
      <c r="A109797" t="inlineStr">
        <is>
          <t>nanix</t>
        </is>
      </c>
      <c r="B109797" t="n">
        <v>1</v>
      </c>
    </row>
    <row r="109798">
      <c r="A109798" t="inlineStr">
        <is>
          <t>williamblewis</t>
        </is>
      </c>
      <c r="B109798" t="n">
        <v>1</v>
      </c>
    </row>
    <row r="109799">
      <c r="A109799" t="inlineStr">
        <is>
          <t>хωесения</t>
        </is>
      </c>
      <c r="B109799" t="n">
        <v>1</v>
      </c>
    </row>
    <row r="109800">
      <c r="A109800" t="inlineStr">
        <is>
          <t>alekhina</t>
        </is>
      </c>
      <c r="B109800" t="n">
        <v>1</v>
      </c>
    </row>
    <row r="109801">
      <c r="A109801" t="inlineStr">
        <is>
          <t>иог</t>
        </is>
      </c>
      <c r="B109801" t="n">
        <v>1</v>
      </c>
    </row>
    <row r="109802">
      <c r="A109802" t="inlineStr">
        <is>
          <t>directagnosticy</t>
        </is>
      </c>
      <c r="B109802" t="n">
        <v>1</v>
      </c>
    </row>
    <row r="109803">
      <c r="A109803" t="inlineStr">
        <is>
          <t>согемер</t>
        </is>
      </c>
      <c r="B109803" t="n">
        <v>1</v>
      </c>
    </row>
    <row r="109804">
      <c r="A109804" t="inlineStr">
        <is>
          <t>agareliercker</t>
        </is>
      </c>
      <c r="B109804" t="n">
        <v>1</v>
      </c>
    </row>
    <row r="109805">
      <c r="A109805" t="inlineStr">
        <is>
          <t>нега</t>
        </is>
      </c>
      <c r="B109805" t="n">
        <v>1</v>
      </c>
    </row>
    <row r="109806">
      <c r="A109806" t="inlineStr">
        <is>
          <t>narokoslo</t>
        </is>
      </c>
      <c r="B109806" t="n">
        <v>1</v>
      </c>
    </row>
    <row r="109807">
      <c r="A109807" t="inlineStr">
        <is>
          <t>komoshi</t>
        </is>
      </c>
      <c r="B109807" t="n">
        <v>1</v>
      </c>
    </row>
    <row r="109808">
      <c r="A109808" t="inlineStr">
        <is>
          <t>sknewspolice</t>
        </is>
      </c>
      <c r="B109808" t="n">
        <v>1</v>
      </c>
    </row>
    <row r="109809">
      <c r="A109809" t="inlineStr">
        <is>
          <t>выдолиния</t>
        </is>
      </c>
      <c r="B109809" t="n">
        <v>1</v>
      </c>
    </row>
    <row r="109810">
      <c r="A109810" t="inlineStr">
        <is>
          <t>co46knxfccu7</t>
        </is>
      </c>
      <c r="B109810" t="n">
        <v>1</v>
      </c>
    </row>
    <row r="109811">
      <c r="A109811" t="inlineStr">
        <is>
          <t>24x12</t>
        </is>
      </c>
      <c r="B109811" t="n">
        <v>1</v>
      </c>
    </row>
    <row r="109812">
      <c r="A109812" t="inlineStr">
        <is>
          <t>fiberinboard</t>
        </is>
      </c>
      <c r="B109812" t="n">
        <v>1</v>
      </c>
    </row>
    <row r="109813">
      <c r="A109813" t="inlineStr">
        <is>
          <t>qnap2</t>
        </is>
      </c>
      <c r="B109813" t="n">
        <v>1</v>
      </c>
    </row>
    <row r="109814">
      <c r="A109814" t="inlineStr">
        <is>
          <t>disablelinkable</t>
        </is>
      </c>
      <c r="B109814" t="n">
        <v>1</v>
      </c>
    </row>
    <row r="109815">
      <c r="A109815" t="inlineStr">
        <is>
          <t>20mst</t>
        </is>
      </c>
      <c r="B109815" t="n">
        <v>1</v>
      </c>
    </row>
    <row r="109816">
      <c r="A109816" t="inlineStr">
        <is>
          <t>ourx</t>
        </is>
      </c>
      <c r="B109816" t="n">
        <v>1</v>
      </c>
    </row>
    <row r="109817">
      <c r="A109817" t="inlineStr">
        <is>
          <t>rxout</t>
        </is>
      </c>
      <c r="B109817" t="n">
        <v>1</v>
      </c>
    </row>
    <row r="109818">
      <c r="A109818" t="inlineStr">
        <is>
          <t>lowmemorymem</t>
        </is>
      </c>
      <c r="B109818" t="n">
        <v>1</v>
      </c>
    </row>
    <row r="109819">
      <c r="A109819" t="inlineStr">
        <is>
          <t>netsandboxsitewaterfall2</t>
        </is>
      </c>
      <c r="B109819" t="n">
        <v>1</v>
      </c>
    </row>
    <row r="109820">
      <c r="A109820" t="inlineStr">
        <is>
          <t>handbaile</t>
        </is>
      </c>
      <c r="B109820" t="n">
        <v>1</v>
      </c>
    </row>
    <row r="109821">
      <c r="A109821" t="inlineStr">
        <is>
          <t>mouseshower</t>
        </is>
      </c>
      <c r="B109821" t="n">
        <v>1</v>
      </c>
    </row>
    <row r="109822">
      <c r="A109822" t="inlineStr">
        <is>
          <t>lca1370</t>
        </is>
      </c>
      <c r="B109822" t="n">
        <v>1</v>
      </c>
    </row>
    <row r="109823">
      <c r="A109823" t="inlineStr">
        <is>
          <t>flasework</t>
        </is>
      </c>
      <c r="B109823" t="n">
        <v>1</v>
      </c>
    </row>
    <row r="109824">
      <c r="A109824" t="inlineStr">
        <is>
          <t>cpyc</t>
        </is>
      </c>
      <c r="B109824" t="n">
        <v>1</v>
      </c>
    </row>
    <row r="109825">
      <c r="A109825" t="inlineStr">
        <is>
          <t>slackpot</t>
        </is>
      </c>
      <c r="B109825" t="n">
        <v>1</v>
      </c>
    </row>
    <row r="109826">
      <c r="A109826" t="inlineStr">
        <is>
          <t>spi8131</t>
        </is>
      </c>
      <c r="B109826" t="n">
        <v>1</v>
      </c>
    </row>
    <row r="109827">
      <c r="A109827" t="inlineStr">
        <is>
          <t>quarterkey</t>
        </is>
      </c>
      <c r="B109827" t="n">
        <v>1</v>
      </c>
    </row>
    <row r="109828">
      <c r="A109828" t="inlineStr">
        <is>
          <t>openboardsmedia</t>
        </is>
      </c>
      <c r="B109828" t="n">
        <v>1</v>
      </c>
    </row>
    <row r="109829">
      <c r="A109829" t="inlineStr">
        <is>
          <t>3x800</t>
        </is>
      </c>
      <c r="B109829" t="n">
        <v>1</v>
      </c>
    </row>
    <row r="109830">
      <c r="A109830" t="inlineStr">
        <is>
          <t>hz810a</t>
        </is>
      </c>
      <c r="B109830" t="n">
        <v>1</v>
      </c>
    </row>
    <row r="109831">
      <c r="A109831" t="inlineStr">
        <is>
          <t>polllet</t>
        </is>
      </c>
      <c r="B109831" t="n">
        <v>1</v>
      </c>
    </row>
    <row r="109832">
      <c r="A109832" t="inlineStr">
        <is>
          <t>desynchronizers</t>
        </is>
      </c>
      <c r="B109832" t="n">
        <v>2</v>
      </c>
    </row>
    <row r="109833">
      <c r="A109833" t="inlineStr">
        <is>
          <t>httpsstorage</t>
        </is>
      </c>
      <c r="B109833" t="n">
        <v>1</v>
      </c>
    </row>
    <row r="109834">
      <c r="A109834" t="inlineStr">
        <is>
          <t>switchpalling</t>
        </is>
      </c>
      <c r="B109834" t="n">
        <v>1</v>
      </c>
    </row>
    <row r="109835">
      <c r="A109835" t="inlineStr">
        <is>
          <t>hhg3</t>
        </is>
      </c>
      <c r="B109835" t="n">
        <v>1</v>
      </c>
    </row>
    <row r="109836">
      <c r="A109836" t="inlineStr">
        <is>
          <t>sysway</t>
        </is>
      </c>
      <c r="B109836" t="n">
        <v>1</v>
      </c>
    </row>
    <row r="109837">
      <c r="A109837" t="inlineStr">
        <is>
          <t>pwaaep</t>
        </is>
      </c>
      <c r="B109837" t="n">
        <v>1</v>
      </c>
    </row>
    <row r="109838">
      <c r="A109838" t="inlineStr">
        <is>
          <t>laae50</t>
        </is>
      </c>
      <c r="B109838" t="n">
        <v>1</v>
      </c>
    </row>
    <row r="109839">
      <c r="A109839" t="inlineStr">
        <is>
          <t>becouglway</t>
        </is>
      </c>
      <c r="B109839" t="n">
        <v>1</v>
      </c>
    </row>
    <row r="109840">
      <c r="A109840" t="inlineStr">
        <is>
          <t>xnodespaulds</t>
        </is>
      </c>
      <c r="B109840" t="n">
        <v>1</v>
      </c>
    </row>
    <row r="109841">
      <c r="A109841" t="inlineStr">
        <is>
          <t>wusleep</t>
        </is>
      </c>
      <c r="B109841" t="n">
        <v>1</v>
      </c>
    </row>
    <row r="109842">
      <c r="A109842" t="inlineStr">
        <is>
          <t>ze_c_out</t>
        </is>
      </c>
      <c r="B109842" t="n">
        <v>1</v>
      </c>
    </row>
    <row r="109843">
      <c r="A109843" t="inlineStr">
        <is>
          <t>protables</t>
        </is>
      </c>
      <c r="B109843" t="n">
        <v>1</v>
      </c>
    </row>
    <row r="109844">
      <c r="A109844" t="inlineStr">
        <is>
          <t>jutriger</t>
        </is>
      </c>
      <c r="B109844" t="n">
        <v>1</v>
      </c>
    </row>
    <row r="109845">
      <c r="A109845" t="inlineStr">
        <is>
          <t>48ca</t>
        </is>
      </c>
      <c r="B109845" t="n">
        <v>1</v>
      </c>
    </row>
    <row r="109846">
      <c r="A109846" t="inlineStr">
        <is>
          <t>configstandalonesd</t>
        </is>
      </c>
      <c r="B109846" t="n">
        <v>1</v>
      </c>
    </row>
    <row r="109847">
      <c r="A109847" t="inlineStr">
        <is>
          <t>pulff</t>
        </is>
      </c>
      <c r="B109847" t="n">
        <v>1</v>
      </c>
    </row>
    <row r="109848">
      <c r="A109848" t="inlineStr">
        <is>
          <t>sdconfigstandalone</t>
        </is>
      </c>
      <c r="B109848" t="n">
        <v>1</v>
      </c>
    </row>
    <row r="109849">
      <c r="A109849" t="inlineStr">
        <is>
          <t>waismity</t>
        </is>
      </c>
      <c r="B109849" t="n">
        <v>1</v>
      </c>
    </row>
    <row r="109850">
      <c r="A109850" t="inlineStr">
        <is>
          <t>aabbbbc</t>
        </is>
      </c>
      <c r="B109850" t="n">
        <v>1</v>
      </c>
    </row>
    <row r="109851">
      <c r="A109851" t="inlineStr">
        <is>
          <t>mckanes</t>
        </is>
      </c>
      <c r="B109851" t="n">
        <v>1</v>
      </c>
    </row>
    <row r="109852">
      <c r="A109852" t="inlineStr">
        <is>
          <t>pashminas</t>
        </is>
      </c>
      <c r="B109852" t="n">
        <v>1</v>
      </c>
    </row>
    <row r="109853">
      <c r="A109853" t="inlineStr">
        <is>
          <t>new_yorkpizza</t>
        </is>
      </c>
      <c r="B109853" t="n">
        <v>1</v>
      </c>
    </row>
    <row r="109854">
      <c r="A109854" t="inlineStr">
        <is>
          <t>two__dirty</t>
        </is>
      </c>
      <c r="B109854" t="n">
        <v>1</v>
      </c>
    </row>
    <row r="109855">
      <c r="A109855" t="inlineStr">
        <is>
          <t>epostoria</t>
        </is>
      </c>
      <c r="B109855" t="n">
        <v>1</v>
      </c>
    </row>
    <row r="109856">
      <c r="A109856" t="inlineStr">
        <is>
          <t>7percion</t>
        </is>
      </c>
      <c r="B109856" t="n">
        <v>1</v>
      </c>
    </row>
    <row r="109857">
      <c r="A109857" t="inlineStr">
        <is>
          <t>geagrams</t>
        </is>
      </c>
      <c r="B109857" t="n">
        <v>1</v>
      </c>
    </row>
    <row r="109858">
      <c r="A109858" t="inlineStr">
        <is>
          <t>hipplumping</t>
        </is>
      </c>
      <c r="B109858" t="n">
        <v>1</v>
      </c>
    </row>
    <row r="109859">
      <c r="A109859" t="inlineStr">
        <is>
          <t>decatist</t>
        </is>
      </c>
      <c r="B109859" t="n">
        <v>1</v>
      </c>
    </row>
    <row r="109860">
      <c r="A109860" t="inlineStr">
        <is>
          <t>overeaters</t>
        </is>
      </c>
      <c r="B109860" t="n">
        <v>1</v>
      </c>
    </row>
    <row r="109861">
      <c r="A109861" t="inlineStr">
        <is>
          <t>geagram</t>
        </is>
      </c>
      <c r="B109861" t="n">
        <v>1</v>
      </c>
    </row>
    <row r="109862">
      <c r="A109862" t="inlineStr">
        <is>
          <t>blancanyi</t>
        </is>
      </c>
      <c r="B109862" t="n">
        <v>1</v>
      </c>
    </row>
    <row r="109863">
      <c r="A109863" t="inlineStr">
        <is>
          <t>guaskaskal</t>
        </is>
      </c>
      <c r="B109863" t="n">
        <v>1</v>
      </c>
    </row>
    <row r="109864">
      <c r="A109864" t="inlineStr">
        <is>
          <t>cordido</t>
        </is>
      </c>
      <c r="B109864" t="n">
        <v>1</v>
      </c>
    </row>
    <row r="109865">
      <c r="A109865" t="inlineStr">
        <is>
          <t>hayba</t>
        </is>
      </c>
      <c r="B109865" t="n">
        <v>1</v>
      </c>
    </row>
    <row r="109866">
      <c r="A109866" t="inlineStr">
        <is>
          <t>trodrano</t>
        </is>
      </c>
      <c r="B109866" t="n">
        <v>1</v>
      </c>
    </row>
    <row r="109867">
      <c r="A109867" t="inlineStr">
        <is>
          <t>dhiltidat</t>
        </is>
      </c>
      <c r="B109867" t="n">
        <v>1</v>
      </c>
    </row>
    <row r="109868">
      <c r="A109868" t="inlineStr">
        <is>
          <t>fondito</t>
        </is>
      </c>
      <c r="B109868" t="n">
        <v>1</v>
      </c>
    </row>
    <row r="109869">
      <c r="A109869" t="inlineStr">
        <is>
          <t>ludcarbo</t>
        </is>
      </c>
      <c r="B109869" t="n">
        <v>1</v>
      </c>
    </row>
    <row r="109870">
      <c r="A109870" t="inlineStr">
        <is>
          <t>maroised</t>
        </is>
      </c>
      <c r="B109870" t="n">
        <v>1</v>
      </c>
    </row>
    <row r="109871">
      <c r="A109871" t="inlineStr">
        <is>
          <t>iujurita</t>
        </is>
      </c>
      <c r="B109871" t="n">
        <v>1</v>
      </c>
    </row>
    <row r="109872">
      <c r="A109872" t="inlineStr">
        <is>
          <t>andilde</t>
        </is>
      </c>
      <c r="B109872" t="n">
        <v>1</v>
      </c>
    </row>
    <row r="109873">
      <c r="A109873" t="inlineStr">
        <is>
          <t>ˈˈɛrist</t>
        </is>
      </c>
      <c r="B109873" t="n">
        <v>1</v>
      </c>
    </row>
    <row r="109874">
      <c r="A109874" t="inlineStr">
        <is>
          <t>quornat</t>
        </is>
      </c>
      <c r="B109874" t="n">
        <v>1</v>
      </c>
    </row>
    <row r="109875">
      <c r="A109875" t="inlineStr">
        <is>
          <t>ludbe</t>
        </is>
      </c>
      <c r="B109875" t="n">
        <v>2</v>
      </c>
    </row>
    <row r="109876">
      <c r="A109876" t="inlineStr">
        <is>
          <t>meromanta</t>
        </is>
      </c>
      <c r="B109876" t="n">
        <v>1</v>
      </c>
    </row>
    <row r="109877">
      <c r="A109877" t="inlineStr">
        <is>
          <t>spasius</t>
        </is>
      </c>
      <c r="B109877" t="n">
        <v>1</v>
      </c>
    </row>
    <row r="109878">
      <c r="A109878" t="inlineStr">
        <is>
          <t>theeto</t>
        </is>
      </c>
      <c r="B109878" t="n">
        <v>1</v>
      </c>
    </row>
    <row r="109879">
      <c r="A109879" t="inlineStr">
        <is>
          <t>enjamereque</t>
        </is>
      </c>
      <c r="B109879" t="n">
        <v>1</v>
      </c>
    </row>
    <row r="109880">
      <c r="A109880" t="inlineStr">
        <is>
          <t>trobant</t>
        </is>
      </c>
      <c r="B109880" t="n">
        <v>1</v>
      </c>
    </row>
    <row r="109881">
      <c r="A109881" t="inlineStr">
        <is>
          <t>percentit</t>
        </is>
      </c>
      <c r="B109881" t="n">
        <v>1</v>
      </c>
    </row>
    <row r="109882">
      <c r="A109882" t="inlineStr">
        <is>
          <t>purtaguit</t>
        </is>
      </c>
      <c r="B109882" t="n">
        <v>1</v>
      </c>
    </row>
    <row r="109883">
      <c r="A109883" t="inlineStr">
        <is>
          <t>visnana</t>
        </is>
      </c>
      <c r="B109883" t="n">
        <v>2</v>
      </c>
    </row>
    <row r="109884">
      <c r="A109884" t="inlineStr">
        <is>
          <t>seirveng</t>
        </is>
      </c>
      <c r="B109884" t="n">
        <v>1</v>
      </c>
    </row>
    <row r="109885">
      <c r="A109885" t="inlineStr">
        <is>
          <t>septempo</t>
        </is>
      </c>
      <c r="B109885" t="n">
        <v>2</v>
      </c>
    </row>
    <row r="109886">
      <c r="A109886" t="inlineStr">
        <is>
          <t>castiz</t>
        </is>
      </c>
      <c r="B109886" t="n">
        <v>1</v>
      </c>
    </row>
    <row r="109887">
      <c r="A109887" t="inlineStr">
        <is>
          <t>twoedged</t>
        </is>
      </c>
      <c r="B109887" t="n">
        <v>1</v>
      </c>
    </row>
    <row r="109888">
      <c r="A109888" t="inlineStr">
        <is>
          <t>lyrthemut</t>
        </is>
      </c>
      <c r="B109888" t="n">
        <v>1</v>
      </c>
    </row>
    <row r="109889">
      <c r="A109889" t="inlineStr">
        <is>
          <t>pfs38</t>
        </is>
      </c>
      <c r="B109889" t="n">
        <v>1</v>
      </c>
    </row>
    <row r="109890">
      <c r="A109890" t="inlineStr">
        <is>
          <t>ún</t>
        </is>
      </c>
      <c r="B109890" t="n">
        <v>1</v>
      </c>
    </row>
    <row r="109891">
      <c r="A109891" t="inlineStr">
        <is>
          <t>maciq</t>
        </is>
      </c>
      <c r="B109891" t="n">
        <v>1</v>
      </c>
    </row>
    <row r="109892">
      <c r="A109892" t="inlineStr">
        <is>
          <t>navina</t>
        </is>
      </c>
      <c r="B109892" t="n">
        <v>2</v>
      </c>
    </row>
    <row r="109893">
      <c r="A109893" t="inlineStr">
        <is>
          <t>sainchant</t>
        </is>
      </c>
      <c r="B109893" t="n">
        <v>1</v>
      </c>
    </row>
    <row r="109894">
      <c r="A109894" t="inlineStr">
        <is>
          <t>seitsanchant</t>
        </is>
      </c>
      <c r="B109894" t="n">
        <v>1</v>
      </c>
    </row>
    <row r="109895">
      <c r="A109895" t="inlineStr">
        <is>
          <t>mceifer</t>
        </is>
      </c>
      <c r="B109895" t="n">
        <v>1</v>
      </c>
    </row>
    <row r="109896">
      <c r="A109896" t="inlineStr">
        <is>
          <t>seezedd</t>
        </is>
      </c>
      <c r="B109896" t="n">
        <v>1</v>
      </c>
    </row>
    <row r="109897">
      <c r="A109897" t="inlineStr">
        <is>
          <t>noncipitan</t>
        </is>
      </c>
      <c r="B109897" t="n">
        <v>1</v>
      </c>
    </row>
    <row r="109898">
      <c r="A109898" t="inlineStr">
        <is>
          <t>mutously</t>
        </is>
      </c>
      <c r="B109898" t="n">
        <v>1</v>
      </c>
    </row>
    <row r="109899">
      <c r="A109899" t="inlineStr">
        <is>
          <t>omences</t>
        </is>
      </c>
      <c r="B109899" t="n">
        <v>1</v>
      </c>
    </row>
    <row r="109900">
      <c r="A109900" t="inlineStr">
        <is>
          <t>decoyen</t>
        </is>
      </c>
      <c r="B109900" t="n">
        <v>1</v>
      </c>
    </row>
    <row r="109901">
      <c r="A109901" t="inlineStr">
        <is>
          <t>vivitus</t>
        </is>
      </c>
      <c r="B109901" t="n">
        <v>1</v>
      </c>
    </row>
    <row r="109902">
      <c r="A109902" t="inlineStr">
        <is>
          <t>salmar</t>
        </is>
      </c>
      <c r="B109902" t="n">
        <v>1</v>
      </c>
    </row>
    <row r="109903">
      <c r="A109903" t="inlineStr">
        <is>
          <t>mfoodhiel</t>
        </is>
      </c>
      <c r="B109903" t="n">
        <v>1</v>
      </c>
    </row>
    <row r="109904">
      <c r="A109904" t="inlineStr">
        <is>
          <t>bembi</t>
        </is>
      </c>
      <c r="B109904" t="n">
        <v>1</v>
      </c>
    </row>
    <row r="109905">
      <c r="A109905" t="inlineStr">
        <is>
          <t>idiôn</t>
        </is>
      </c>
      <c r="B109905" t="n">
        <v>1</v>
      </c>
    </row>
    <row r="109906">
      <c r="A109906" t="inlineStr">
        <is>
          <t>theughle</t>
        </is>
      </c>
      <c r="B109906" t="n">
        <v>1</v>
      </c>
    </row>
    <row r="109907">
      <c r="A109907" t="inlineStr">
        <is>
          <t>cleeding</t>
        </is>
      </c>
      <c r="B109907" t="n">
        <v>2</v>
      </c>
    </row>
    <row r="109908">
      <c r="A109908" t="inlineStr">
        <is>
          <t>offimilyi</t>
        </is>
      </c>
      <c r="B109908" t="n">
        <v>1</v>
      </c>
    </row>
    <row r="109909">
      <c r="A109909" t="inlineStr">
        <is>
          <t>ɑdt</t>
        </is>
      </c>
      <c r="B109909" t="n">
        <v>1</v>
      </c>
    </row>
    <row r="109910">
      <c r="A109910" t="inlineStr">
        <is>
          <t>adœkin</t>
        </is>
      </c>
      <c r="B109910" t="n">
        <v>1</v>
      </c>
    </row>
    <row r="109911">
      <c r="A109911" t="inlineStr">
        <is>
          <t>ëterar</t>
        </is>
      </c>
      <c r="B109911" t="n">
        <v>1</v>
      </c>
    </row>
    <row r="109912">
      <c r="A109912" t="inlineStr">
        <is>
          <t>asurite</t>
        </is>
      </c>
      <c r="B109912" t="n">
        <v>1</v>
      </c>
    </row>
    <row r="109913">
      <c r="A109913" t="inlineStr">
        <is>
          <t>dittaun</t>
        </is>
      </c>
      <c r="B109913" t="n">
        <v>1</v>
      </c>
    </row>
    <row r="109914">
      <c r="A109914" t="inlineStr">
        <is>
          <t>harturide</t>
        </is>
      </c>
      <c r="B109914" t="n">
        <v>1</v>
      </c>
    </row>
    <row r="109915">
      <c r="A109915" t="inlineStr">
        <is>
          <t>thouero</t>
        </is>
      </c>
      <c r="B109915" t="n">
        <v>1</v>
      </c>
    </row>
    <row r="109916">
      <c r="A109916" t="inlineStr">
        <is>
          <t>prœne</t>
        </is>
      </c>
      <c r="B109916" t="n">
        <v>1</v>
      </c>
    </row>
    <row r="109917">
      <c r="A109917" t="inlineStr">
        <is>
          <t>severger</t>
        </is>
      </c>
      <c r="B109917" t="n">
        <v>1</v>
      </c>
    </row>
    <row r="109918">
      <c r="A109918" t="inlineStr">
        <is>
          <t>determinites</t>
        </is>
      </c>
      <c r="B109918" t="n">
        <v>1</v>
      </c>
    </row>
    <row r="109919">
      <c r="A109919" t="inlineStr">
        <is>
          <t>auigneur</t>
        </is>
      </c>
      <c r="B109919" t="n">
        <v>1</v>
      </c>
    </row>
    <row r="109920">
      <c r="A109920" t="inlineStr">
        <is>
          <t>audol</t>
        </is>
      </c>
      <c r="B109920" t="n">
        <v>1</v>
      </c>
    </row>
    <row r="109921">
      <c r="A109921" t="inlineStr">
        <is>
          <t>dussta</t>
        </is>
      </c>
      <c r="B109921" t="n">
        <v>1</v>
      </c>
    </row>
    <row r="109922">
      <c r="A109922" t="inlineStr">
        <is>
          <t>opilo</t>
        </is>
      </c>
      <c r="B109922" t="n">
        <v>1</v>
      </c>
    </row>
    <row r="109923">
      <c r="A109923" t="inlineStr">
        <is>
          <t>tirvanid</t>
        </is>
      </c>
      <c r="B109923" t="n">
        <v>1</v>
      </c>
    </row>
    <row r="109924">
      <c r="A109924" t="inlineStr">
        <is>
          <t>aocorie</t>
        </is>
      </c>
      <c r="B109924" t="n">
        <v>1</v>
      </c>
    </row>
    <row r="109925">
      <c r="A109925" t="inlineStr">
        <is>
          <t>211645</t>
        </is>
      </c>
      <c r="B109925" t="n">
        <v>1</v>
      </c>
    </row>
    <row r="109926">
      <c r="A109926" t="inlineStr">
        <is>
          <t>ˈɛfrətʊml</t>
        </is>
      </c>
      <c r="B109926" t="n">
        <v>1</v>
      </c>
    </row>
    <row r="109927">
      <c r="A109927" t="inlineStr">
        <is>
          <t>neptek</t>
        </is>
      </c>
      <c r="B109927" t="n">
        <v>1</v>
      </c>
    </row>
    <row r="109928">
      <c r="A109928" t="inlineStr">
        <is>
          <t>tessich</t>
        </is>
      </c>
      <c r="B109928" t="n">
        <v>1</v>
      </c>
    </row>
    <row r="109929">
      <c r="A109929" t="inlineStr">
        <is>
          <t>simkaya</t>
        </is>
      </c>
      <c r="B109929" t="n">
        <v>1</v>
      </c>
    </row>
    <row r="109930">
      <c r="A109930" t="inlineStr">
        <is>
          <t>jarrellains</t>
        </is>
      </c>
      <c r="B109930" t="n">
        <v>1</v>
      </c>
    </row>
    <row r="109931">
      <c r="A109931" t="inlineStr">
        <is>
          <t>ɑntalñtìn</t>
        </is>
      </c>
      <c r="B109931" t="n">
        <v>1</v>
      </c>
    </row>
    <row r="109932">
      <c r="A109932" t="inlineStr">
        <is>
          <t>unrezogitur</t>
        </is>
      </c>
      <c r="B109932" t="n">
        <v>1</v>
      </c>
    </row>
    <row r="109933">
      <c r="A109933" t="inlineStr">
        <is>
          <t>alambo</t>
        </is>
      </c>
      <c r="B109933" t="n">
        <v>1</v>
      </c>
    </row>
    <row r="109934">
      <c r="A109934" t="inlineStr">
        <is>
          <t>openostincio</t>
        </is>
      </c>
      <c r="B109934" t="n">
        <v>1</v>
      </c>
    </row>
    <row r="109935">
      <c r="A109935" t="inlineStr">
        <is>
          <t>seciscclde</t>
        </is>
      </c>
      <c r="B109935" t="n">
        <v>1</v>
      </c>
    </row>
    <row r="109936">
      <c r="A109936" t="inlineStr">
        <is>
          <t>anhoe</t>
        </is>
      </c>
      <c r="B109936" t="n">
        <v>1</v>
      </c>
    </row>
    <row r="109937">
      <c r="A109937" t="inlineStr">
        <is>
          <t>specine</t>
        </is>
      </c>
      <c r="B109937" t="n">
        <v>2</v>
      </c>
    </row>
    <row r="109938">
      <c r="A109938" t="inlineStr">
        <is>
          <t>strengthously</t>
        </is>
      </c>
      <c r="B109938" t="n">
        <v>1</v>
      </c>
    </row>
    <row r="109939">
      <c r="A109939" t="inlineStr">
        <is>
          <t>toandt</t>
        </is>
      </c>
      <c r="B109939" t="n">
        <v>1</v>
      </c>
    </row>
    <row r="109940">
      <c r="A109940" t="inlineStr">
        <is>
          <t>ischier</t>
        </is>
      </c>
      <c r="B109940" t="n">
        <v>1</v>
      </c>
    </row>
    <row r="109941">
      <c r="A109941" t="inlineStr">
        <is>
          <t>dafua</t>
        </is>
      </c>
      <c r="B109941" t="n">
        <v>1</v>
      </c>
    </row>
    <row r="109942">
      <c r="A109942" t="inlineStr">
        <is>
          <t>methoc</t>
        </is>
      </c>
      <c r="B109942" t="n">
        <v>1</v>
      </c>
    </row>
    <row r="109943">
      <c r="A109943" t="inlineStr">
        <is>
          <t>pendipitedia</t>
        </is>
      </c>
      <c r="B109943" t="n">
        <v>1</v>
      </c>
    </row>
    <row r="109944">
      <c r="A109944" t="inlineStr">
        <is>
          <t>sur�89</t>
        </is>
      </c>
      <c r="B109944" t="n">
        <v>1</v>
      </c>
    </row>
    <row r="109945">
      <c r="A109945" t="inlineStr">
        <is>
          <t>wrere</t>
        </is>
      </c>
      <c r="B109945" t="n">
        <v>1</v>
      </c>
    </row>
    <row r="109946">
      <c r="A109946" t="inlineStr">
        <is>
          <t>indulguvati</t>
        </is>
      </c>
      <c r="B109946" t="n">
        <v>1</v>
      </c>
    </row>
    <row r="109947">
      <c r="A109947" t="inlineStr">
        <is>
          <t>swedia</t>
        </is>
      </c>
      <c r="B109947" t="n">
        <v>2</v>
      </c>
    </row>
    <row r="109948">
      <c r="A109948" t="inlineStr">
        <is>
          <t>holopar</t>
        </is>
      </c>
      <c r="B109948" t="n">
        <v>1</v>
      </c>
    </row>
    <row r="109949">
      <c r="A109949" t="inlineStr">
        <is>
          <t>échodor</t>
        </is>
      </c>
      <c r="B109949" t="n">
        <v>1</v>
      </c>
    </row>
    <row r="109950">
      <c r="A109950" t="inlineStr">
        <is>
          <t>204241344</t>
        </is>
      </c>
      <c r="B109950" t="n">
        <v>1</v>
      </c>
    </row>
    <row r="109951">
      <c r="A109951" t="inlineStr">
        <is>
          <t>2458421688</t>
        </is>
      </c>
      <c r="B109951" t="n">
        <v>1</v>
      </c>
    </row>
    <row r="109952">
      <c r="A109952" t="inlineStr">
        <is>
          <t>oxgit</t>
        </is>
      </c>
      <c r="B109952" t="n">
        <v>1</v>
      </c>
    </row>
    <row r="109953">
      <c r="A109953" t="inlineStr">
        <is>
          <t>corporate_rampackinvite</t>
        </is>
      </c>
      <c r="B109953" t="n">
        <v>1</v>
      </c>
    </row>
    <row r="109954">
      <c r="A109954" t="inlineStr">
        <is>
          <t>usingexample</t>
        </is>
      </c>
      <c r="B109954" t="n">
        <v>1</v>
      </c>
    </row>
    <row r="109955">
      <c r="A109955" t="inlineStr">
        <is>
          <t>wolfdontms</t>
        </is>
      </c>
      <c r="B109955" t="n">
        <v>1</v>
      </c>
    </row>
    <row r="109956">
      <c r="A109956" t="inlineStr">
        <is>
          <t>legisima</t>
        </is>
      </c>
      <c r="B109956" t="n">
        <v>1</v>
      </c>
    </row>
    <row r="109957">
      <c r="A109957" t="inlineStr">
        <is>
          <t>goerens</t>
        </is>
      </c>
      <c r="B109957" t="n">
        <v>1</v>
      </c>
    </row>
    <row r="109958">
      <c r="A109958" t="inlineStr">
        <is>
          <t>lawlets</t>
        </is>
      </c>
      <c r="B109958" t="n">
        <v>1</v>
      </c>
    </row>
    <row r="109959">
      <c r="A109959" t="inlineStr">
        <is>
          <t>eventselections</t>
        </is>
      </c>
      <c r="B109959" t="n">
        <v>1</v>
      </c>
    </row>
    <row r="109960">
      <c r="A109960" t="inlineStr">
        <is>
          <t>úhistorical</t>
        </is>
      </c>
      <c r="B109960" t="n">
        <v>1</v>
      </c>
    </row>
    <row r="109961">
      <c r="A109961" t="inlineStr">
        <is>
          <t>comadamsdaigle</t>
        </is>
      </c>
      <c r="B109961" t="n">
        <v>1</v>
      </c>
    </row>
    <row r="109962">
      <c r="A109962" t="inlineStr">
        <is>
          <t>postorning</t>
        </is>
      </c>
      <c r="B109962" t="n">
        <v>1</v>
      </c>
    </row>
    <row r="109963">
      <c r="A109963" t="inlineStr">
        <is>
          <t>pattrons</t>
        </is>
      </c>
      <c r="B109963" t="n">
        <v>1</v>
      </c>
    </row>
    <row r="109964">
      <c r="A109964" t="inlineStr">
        <is>
          <t>arcscribe</t>
        </is>
      </c>
      <c r="B109964" t="n">
        <v>1</v>
      </c>
    </row>
    <row r="109965">
      <c r="A109965" t="inlineStr">
        <is>
          <t>igniteball</t>
        </is>
      </c>
      <c r="B109965" t="n">
        <v>1</v>
      </c>
    </row>
    <row r="109966">
      <c r="A109966" t="inlineStr">
        <is>
          <t>featurewave</t>
        </is>
      </c>
      <c r="B109966" t="n">
        <v>1</v>
      </c>
    </row>
    <row r="109967">
      <c r="A109967" t="inlineStr">
        <is>
          <t>activecir</t>
        </is>
      </c>
      <c r="B109967" t="n">
        <v>1</v>
      </c>
    </row>
    <row r="109968">
      <c r="A109968" t="inlineStr">
        <is>
          <t>whoart</t>
        </is>
      </c>
      <c r="B109968" t="n">
        <v>1</v>
      </c>
    </row>
    <row r="109969">
      <c r="A109969" t="inlineStr">
        <is>
          <t>subfaces</t>
        </is>
      </c>
      <c r="B109969" t="n">
        <v>1</v>
      </c>
    </row>
    <row r="109970">
      <c r="A109970" t="inlineStr">
        <is>
          <t>place—combined</t>
        </is>
      </c>
      <c r="B109970" t="n">
        <v>1</v>
      </c>
    </row>
    <row r="109971">
      <c r="A109971" t="inlineStr">
        <is>
          <t>remotely—as</t>
        </is>
      </c>
      <c r="B109971" t="n">
        <v>1</v>
      </c>
    </row>
    <row r="109972">
      <c r="A109972" t="inlineStr">
        <is>
          <t>earbolt</t>
        </is>
      </c>
      <c r="B109972" t="n">
        <v>1</v>
      </c>
    </row>
    <row r="109973">
      <c r="A109973" t="inlineStr">
        <is>
          <t>quadmic</t>
        </is>
      </c>
      <c r="B109973" t="n">
        <v>1</v>
      </c>
    </row>
    <row r="109974">
      <c r="A109974" t="inlineStr">
        <is>
          <t>livebold</t>
        </is>
      </c>
      <c r="B109974" t="n">
        <v>1</v>
      </c>
    </row>
    <row r="109975">
      <c r="A109975" t="inlineStr">
        <is>
          <t>6435</t>
        </is>
      </c>
      <c r="B109975" t="n">
        <v>3</v>
      </c>
    </row>
    <row r="109976">
      <c r="A109976" t="inlineStr">
        <is>
          <t>schoypixels</t>
        </is>
      </c>
      <c r="B109976" t="n">
        <v>1</v>
      </c>
    </row>
    <row r="109977">
      <c r="A109977" t="inlineStr">
        <is>
          <t>smartmaps</t>
        </is>
      </c>
      <c r="B109977" t="n">
        <v>1</v>
      </c>
    </row>
    <row r="109978">
      <c r="A109978" t="inlineStr">
        <is>
          <t>quickedge</t>
        </is>
      </c>
      <c r="B109978" t="n">
        <v>1</v>
      </c>
    </row>
    <row r="109979">
      <c r="A109979" t="inlineStr">
        <is>
          <t>odocap</t>
        </is>
      </c>
      <c r="B109979" t="n">
        <v>1</v>
      </c>
    </row>
    <row r="109980">
      <c r="A109980" t="inlineStr">
        <is>
          <t>scattergunate</t>
        </is>
      </c>
      <c r="B109980" t="n">
        <v>1</v>
      </c>
    </row>
    <row r="109981">
      <c r="A109981" t="inlineStr">
        <is>
          <t>mannablars</t>
        </is>
      </c>
      <c r="B109981" t="n">
        <v>1</v>
      </c>
    </row>
    <row r="109982">
      <c r="A109982" t="inlineStr">
        <is>
          <t>claypit</t>
        </is>
      </c>
      <c r="B109982" t="n">
        <v>1</v>
      </c>
    </row>
    <row r="109983">
      <c r="A109983" t="inlineStr">
        <is>
          <t>michtas</t>
        </is>
      </c>
      <c r="B109983" t="n">
        <v>1</v>
      </c>
    </row>
    <row r="109984">
      <c r="A109984" t="inlineStr">
        <is>
          <t>moonmans</t>
        </is>
      </c>
      <c r="B109984" t="n">
        <v>2</v>
      </c>
    </row>
    <row r="109985">
      <c r="A109985" t="inlineStr">
        <is>
          <t>webgoat</t>
        </is>
      </c>
      <c r="B109985" t="n">
        <v>1</v>
      </c>
    </row>
    <row r="109986">
      <c r="A109986" t="inlineStr">
        <is>
          <t>iis27059</t>
        </is>
      </c>
      <c r="B109986" t="n">
        <v>1</v>
      </c>
    </row>
    <row r="109987">
      <c r="A109987" t="inlineStr">
        <is>
          <t>no_waistable_cloak</t>
        </is>
      </c>
      <c r="B109987" t="n">
        <v>1</v>
      </c>
    </row>
    <row r="109988">
      <c r="A109988" t="inlineStr">
        <is>
          <t>yakiputrad</t>
        </is>
      </c>
      <c r="B109988" t="n">
        <v>1</v>
      </c>
    </row>
    <row r="109989">
      <c r="A109989" t="inlineStr">
        <is>
          <t>tactical_damage_resistance</t>
        </is>
      </c>
      <c r="B109989" t="n">
        <v>1</v>
      </c>
    </row>
    <row r="109990">
      <c r="A109990" t="inlineStr">
        <is>
          <t>mini_crit_boost_charge</t>
        </is>
      </c>
      <c r="B109990" t="n">
        <v>1</v>
      </c>
    </row>
    <row r="109991">
      <c r="A109991" t="inlineStr">
        <is>
          <t>crit_vs_burning_flares_display</t>
        </is>
      </c>
      <c r="B109991" t="n">
        <v>2</v>
      </c>
    </row>
    <row r="109992">
      <c r="A109992" t="inlineStr">
        <is>
          <t>custerbomb</t>
        </is>
      </c>
      <c r="B109992" t="n">
        <v>1</v>
      </c>
    </row>
    <row r="109993">
      <c r="A109993" t="inlineStr">
        <is>
          <t>surquit</t>
        </is>
      </c>
      <c r="B109993" t="n">
        <v>1</v>
      </c>
    </row>
    <row r="109994">
      <c r="A109994" t="inlineStr">
        <is>
          <t>watspawns</t>
        </is>
      </c>
      <c r="B109994" t="n">
        <v>1</v>
      </c>
    </row>
    <row r="109995">
      <c r="A109995" t="inlineStr">
        <is>
          <t>termsg</t>
        </is>
      </c>
      <c r="B109995" t="n">
        <v>1</v>
      </c>
    </row>
    <row r="109996">
      <c r="A109996" t="inlineStr">
        <is>
          <t>culva</t>
        </is>
      </c>
      <c r="B109996" t="n">
        <v>1</v>
      </c>
    </row>
    <row r="109997">
      <c r="A109997" t="inlineStr">
        <is>
          <t>treeguest</t>
        </is>
      </c>
      <c r="B109997" t="n">
        <v>1</v>
      </c>
    </row>
    <row r="109998">
      <c r="A109998" t="inlineStr">
        <is>
          <t>kaehanith</t>
        </is>
      </c>
      <c r="B109998" t="n">
        <v>1</v>
      </c>
    </row>
    <row r="109999">
      <c r="A109999" t="inlineStr">
        <is>
          <t>thief300</t>
        </is>
      </c>
      <c r="B109999" t="n">
        <v>1</v>
      </c>
    </row>
    <row r="110000">
      <c r="A110000" t="inlineStr">
        <is>
          <t>aubrys</t>
        </is>
      </c>
      <c r="B110000" t="n">
        <v>1</v>
      </c>
    </row>
    <row r="110001">
      <c r="A110001" t="inlineStr">
        <is>
          <t>rockadelphians</t>
        </is>
      </c>
      <c r="B110001" t="n">
        <v>1</v>
      </c>
    </row>
    <row r="110002">
      <c r="A110002" t="inlineStr">
        <is>
          <t>merbandha</t>
        </is>
      </c>
      <c r="B110002" t="n">
        <v>1</v>
      </c>
    </row>
    <row r="110003">
      <c r="A110003" t="inlineStr">
        <is>
          <t>exceptatically</t>
        </is>
      </c>
      <c r="B110003" t="n">
        <v>1</v>
      </c>
    </row>
    <row r="110004">
      <c r="A110004" t="inlineStr">
        <is>
          <t>branjorg</t>
        </is>
      </c>
      <c r="B110004" t="n">
        <v>1</v>
      </c>
    </row>
    <row r="110005">
      <c r="A110005" t="inlineStr">
        <is>
          <t>lopier</t>
        </is>
      </c>
      <c r="B110005" t="n">
        <v>1</v>
      </c>
    </row>
    <row r="110006">
      <c r="A110006" t="inlineStr">
        <is>
          <t>18dd</t>
        </is>
      </c>
      <c r="B110006" t="n">
        <v>1</v>
      </c>
    </row>
    <row r="110007">
      <c r="A110007" t="inlineStr">
        <is>
          <t>hushfaltsinga</t>
        </is>
      </c>
      <c r="B110007" t="n">
        <v>1</v>
      </c>
    </row>
    <row r="110008">
      <c r="A110008" t="inlineStr">
        <is>
          <t>eskiga</t>
        </is>
      </c>
      <c r="B110008" t="n">
        <v>1</v>
      </c>
    </row>
    <row r="110009">
      <c r="A110009" t="inlineStr">
        <is>
          <t>destroy6es</t>
        </is>
      </c>
      <c r="B110009" t="n">
        <v>1</v>
      </c>
    </row>
    <row r="110010">
      <c r="A110010" t="inlineStr">
        <is>
          <t>bassoons</t>
        </is>
      </c>
      <c r="B110010" t="n">
        <v>2</v>
      </c>
    </row>
    <row r="110011">
      <c r="A110011" t="inlineStr">
        <is>
          <t>bctm</t>
        </is>
      </c>
      <c r="B110011" t="n">
        <v>2</v>
      </c>
    </row>
    <row r="110012">
      <c r="A110012" t="inlineStr">
        <is>
          <t>lumberbugs</t>
        </is>
      </c>
      <c r="B110012" t="n">
        <v>1</v>
      </c>
    </row>
    <row r="110013">
      <c r="A110013" t="inlineStr">
        <is>
          <t>rrjbc</t>
        </is>
      </c>
      <c r="B110013" t="n">
        <v>1</v>
      </c>
    </row>
    <row r="110014">
      <c r="A110014" t="inlineStr">
        <is>
          <t>prebandars</t>
        </is>
      </c>
      <c r="B110014" t="n">
        <v>1</v>
      </c>
    </row>
    <row r="110015">
      <c r="A110015" t="inlineStr">
        <is>
          <t>hastybeasts</t>
        </is>
      </c>
      <c r="B110015" t="n">
        <v>1</v>
      </c>
    </row>
    <row r="110016">
      <c r="A110016" t="inlineStr">
        <is>
          <t>scatland</t>
        </is>
      </c>
      <c r="B110016" t="n">
        <v>1</v>
      </c>
    </row>
    <row r="110017">
      <c r="A110017" t="inlineStr">
        <is>
          <t>ecomicipectes</t>
        </is>
      </c>
      <c r="B110017" t="n">
        <v>1</v>
      </c>
    </row>
    <row r="110018">
      <c r="A110018" t="inlineStr">
        <is>
          <t>papican</t>
        </is>
      </c>
      <c r="B110018" t="n">
        <v>1</v>
      </c>
    </row>
    <row r="110019">
      <c r="A110019" t="inlineStr">
        <is>
          <t>pervinal</t>
        </is>
      </c>
      <c r="B110019" t="n">
        <v>1</v>
      </c>
    </row>
    <row r="110020">
      <c r="A110020" t="inlineStr">
        <is>
          <t>presuppüd</t>
        </is>
      </c>
      <c r="B110020" t="n">
        <v>1</v>
      </c>
    </row>
    <row r="110021">
      <c r="A110021" t="inlineStr">
        <is>
          <t>ogawatch</t>
        </is>
      </c>
      <c r="B110021" t="n">
        <v>1</v>
      </c>
    </row>
    <row r="110022">
      <c r="A110022" t="inlineStr">
        <is>
          <t>chadah</t>
        </is>
      </c>
      <c r="B110022" t="n">
        <v>1</v>
      </c>
    </row>
    <row r="110023">
      <c r="A110023" t="inlineStr">
        <is>
          <t>edmonna</t>
        </is>
      </c>
      <c r="B110023" t="n">
        <v>1</v>
      </c>
    </row>
    <row r="110024">
      <c r="A110024" t="inlineStr">
        <is>
          <t>cenetic</t>
        </is>
      </c>
      <c r="B110024" t="n">
        <v>1</v>
      </c>
    </row>
    <row r="110025">
      <c r="A110025" t="inlineStr">
        <is>
          <t>mcehtm</t>
        </is>
      </c>
      <c r="B110025" t="n">
        <v>1</v>
      </c>
    </row>
    <row r="110026">
      <c r="A110026" t="inlineStr">
        <is>
          <t>marshaq</t>
        </is>
      </c>
      <c r="B110026" t="n">
        <v>1</v>
      </c>
    </row>
    <row r="110027">
      <c r="A110027" t="inlineStr">
        <is>
          <t>8485797</t>
        </is>
      </c>
      <c r="B110027" t="n">
        <v>1</v>
      </c>
    </row>
    <row r="110028">
      <c r="A110028" t="inlineStr">
        <is>
          <t>morollo</t>
        </is>
      </c>
      <c r="B110028" t="n">
        <v>1</v>
      </c>
    </row>
    <row r="110029">
      <c r="A110029" t="inlineStr">
        <is>
          <t>envyland</t>
        </is>
      </c>
      <c r="B110029" t="n">
        <v>1</v>
      </c>
    </row>
    <row r="110030">
      <c r="A110030" t="inlineStr">
        <is>
          <t>12twitter</t>
        </is>
      </c>
      <c r="B110030" t="n">
        <v>1</v>
      </c>
    </row>
    <row r="110031">
      <c r="A110031" t="inlineStr">
        <is>
          <t>resenders</t>
        </is>
      </c>
      <c r="B110031" t="n">
        <v>1</v>
      </c>
    </row>
    <row r="110032">
      <c r="A110032" t="inlineStr">
        <is>
          <t>xquet</t>
        </is>
      </c>
      <c r="B110032" t="n">
        <v>1</v>
      </c>
    </row>
    <row r="110033">
      <c r="A110033" t="inlineStr">
        <is>
          <t>alonstej</t>
        </is>
      </c>
      <c r="B110033" t="n">
        <v>1</v>
      </c>
    </row>
    <row r="110034">
      <c r="A110034" t="inlineStr">
        <is>
          <t>apostroming</t>
        </is>
      </c>
      <c r="B110034" t="n">
        <v>1</v>
      </c>
    </row>
    <row r="110035">
      <c r="A110035" t="inlineStr">
        <is>
          <t>mywear</t>
        </is>
      </c>
      <c r="B110035" t="n">
        <v>1</v>
      </c>
    </row>
    <row r="110036">
      <c r="A110036" t="inlineStr">
        <is>
          <t>federicate</t>
        </is>
      </c>
      <c r="B110036" t="n">
        <v>1</v>
      </c>
    </row>
    <row r="110037">
      <c r="A110037" t="inlineStr">
        <is>
          <t>agnomores</t>
        </is>
      </c>
      <c r="B110037" t="n">
        <v>1</v>
      </c>
    </row>
    <row r="110038">
      <c r="A110038" t="inlineStr">
        <is>
          <t>snifting</t>
        </is>
      </c>
      <c r="B110038" t="n">
        <v>1</v>
      </c>
    </row>
    <row r="110039">
      <c r="A110039" t="inlineStr">
        <is>
          <t>caelus</t>
        </is>
      </c>
      <c r="B110039" t="n">
        <v>3</v>
      </c>
    </row>
    <row r="110040">
      <c r="A110040" t="inlineStr">
        <is>
          <t>jursts</t>
        </is>
      </c>
      <c r="B110040" t="n">
        <v>2</v>
      </c>
    </row>
    <row r="110041">
      <c r="A110041" t="inlineStr">
        <is>
          <t>iflan</t>
        </is>
      </c>
      <c r="B110041" t="n">
        <v>1</v>
      </c>
    </row>
    <row r="110042">
      <c r="A110042" t="inlineStr">
        <is>
          <t>exercitio</t>
        </is>
      </c>
      <c r="B110042" t="n">
        <v>1</v>
      </c>
    </row>
    <row r="110043">
      <c r="A110043" t="inlineStr">
        <is>
          <t>combits</t>
        </is>
      </c>
      <c r="B110043" t="n">
        <v>2</v>
      </c>
    </row>
    <row r="110044">
      <c r="A110044" t="inlineStr">
        <is>
          <t>medikina</t>
        </is>
      </c>
      <c r="B110044" t="n">
        <v>1</v>
      </c>
    </row>
    <row r="110045">
      <c r="A110045" t="inlineStr">
        <is>
          <t>forkly</t>
        </is>
      </c>
      <c r="B110045" t="n">
        <v>1</v>
      </c>
    </row>
    <row r="110046">
      <c r="A110046" t="inlineStr">
        <is>
          <t>gothized</t>
        </is>
      </c>
      <c r="B110046" t="n">
        <v>2</v>
      </c>
    </row>
    <row r="110047">
      <c r="A110047" t="inlineStr">
        <is>
          <t>galmarous</t>
        </is>
      </c>
      <c r="B110047" t="n">
        <v>1</v>
      </c>
    </row>
    <row r="110048">
      <c r="A110048" t="inlineStr">
        <is>
          <t>macurpriste</t>
        </is>
      </c>
      <c r="B110048" t="n">
        <v>1</v>
      </c>
    </row>
    <row r="110049">
      <c r="A110049" t="inlineStr">
        <is>
          <t>princecharoked</t>
        </is>
      </c>
      <c r="B110049" t="n">
        <v>1</v>
      </c>
    </row>
    <row r="110050">
      <c r="A110050" t="inlineStr">
        <is>
          <t>mrmuvonaldude</t>
        </is>
      </c>
      <c r="B110050" t="n">
        <v>1</v>
      </c>
    </row>
    <row r="110051">
      <c r="A110051" t="inlineStr">
        <is>
          <t>mrbozki</t>
        </is>
      </c>
      <c r="B110051" t="n">
        <v>1</v>
      </c>
    </row>
    <row r="110052">
      <c r="A110052" t="inlineStr">
        <is>
          <t>httpsviewstar</t>
        </is>
      </c>
      <c r="B110052" t="n">
        <v>1</v>
      </c>
    </row>
    <row r="110053">
      <c r="A110053" t="inlineStr">
        <is>
          <t>szayal</t>
        </is>
      </c>
      <c r="B110053" t="n">
        <v>1</v>
      </c>
    </row>
    <row r="110054">
      <c r="A110054" t="inlineStr">
        <is>
          <t>idgon</t>
        </is>
      </c>
      <c r="B110054" t="n">
        <v>1</v>
      </c>
    </row>
    <row r="110055">
      <c r="A110055" t="inlineStr">
        <is>
          <t>proavip</t>
        </is>
      </c>
      <c r="B110055" t="n">
        <v>1</v>
      </c>
    </row>
    <row r="110056">
      <c r="A110056" t="inlineStr">
        <is>
          <t>arcadescanning</t>
        </is>
      </c>
      <c r="B110056" t="n">
        <v>1</v>
      </c>
    </row>
    <row r="110057">
      <c r="A110057" t="inlineStr">
        <is>
          <t>neta20160533ae505b23200f537b2</t>
        </is>
      </c>
      <c r="B110057" t="n">
        <v>1</v>
      </c>
    </row>
    <row r="110058">
      <c r="A110058" t="inlineStr">
        <is>
          <t>audiograv</t>
        </is>
      </c>
      <c r="B110058" t="n">
        <v>1</v>
      </c>
    </row>
    <row r="110059">
      <c r="A110059" t="inlineStr">
        <is>
          <t>resourcesbest</t>
        </is>
      </c>
      <c r="B110059" t="n">
        <v>1</v>
      </c>
    </row>
    <row r="110060">
      <c r="A110060" t="inlineStr">
        <is>
          <t>rtl6</t>
        </is>
      </c>
      <c r="B110060" t="n">
        <v>1</v>
      </c>
    </row>
    <row r="110061">
      <c r="A110061" t="inlineStr">
        <is>
          <t>httpsviewjuststand</t>
        </is>
      </c>
      <c r="B110061" t="n">
        <v>1</v>
      </c>
    </row>
    <row r="110062">
      <c r="A110062" t="inlineStr">
        <is>
          <t>abutin</t>
        </is>
      </c>
      <c r="B110062" t="n">
        <v>1</v>
      </c>
    </row>
    <row r="110063">
      <c r="A110063" t="inlineStr">
        <is>
          <t>hzprovoor</t>
        </is>
      </c>
      <c r="B110063" t="n">
        <v>1</v>
      </c>
    </row>
    <row r="110064">
      <c r="A110064" t="inlineStr">
        <is>
          <t>10008989</t>
        </is>
      </c>
      <c r="B110064" t="n">
        <v>1</v>
      </c>
    </row>
    <row r="110065">
      <c r="A110065" t="inlineStr">
        <is>
          <t>geinforged</t>
        </is>
      </c>
      <c r="B110065" t="n">
        <v>1</v>
      </c>
    </row>
    <row r="110066">
      <c r="A110066" t="inlineStr">
        <is>
          <t>txioos</t>
        </is>
      </c>
      <c r="B110066" t="n">
        <v>1</v>
      </c>
    </row>
    <row r="110067">
      <c r="A110067" t="inlineStr">
        <is>
          <t>rangedrawaudio</t>
        </is>
      </c>
      <c r="B110067" t="n">
        <v>1</v>
      </c>
    </row>
    <row r="110068">
      <c r="A110068" t="inlineStr">
        <is>
          <t>playsounddb</t>
        </is>
      </c>
      <c r="B110068" t="n">
        <v>1</v>
      </c>
    </row>
    <row r="110069">
      <c r="A110069" t="inlineStr">
        <is>
          <t>comforum76078</t>
        </is>
      </c>
      <c r="B110069" t="n">
        <v>1</v>
      </c>
    </row>
    <row r="110070">
      <c r="A110070" t="inlineStr">
        <is>
          <t>rdnrl</t>
        </is>
      </c>
      <c r="B110070" t="n">
        <v>1</v>
      </c>
    </row>
    <row r="110071">
      <c r="A110071" t="inlineStr">
        <is>
          <t>rudnik</t>
        </is>
      </c>
      <c r="B110071" t="n">
        <v>1</v>
      </c>
    </row>
    <row r="110072">
      <c r="A110072" t="inlineStr">
        <is>
          <t>benzotriene</t>
        </is>
      </c>
      <c r="B110072" t="n">
        <v>1</v>
      </c>
    </row>
    <row r="110073">
      <c r="A110073" t="inlineStr">
        <is>
          <t>acresh</t>
        </is>
      </c>
      <c r="B110073" t="n">
        <v>1</v>
      </c>
    </row>
    <row r="110074">
      <c r="A110074" t="inlineStr">
        <is>
          <t>traderous</t>
        </is>
      </c>
      <c r="B110074" t="n">
        <v>1</v>
      </c>
    </row>
    <row r="110075">
      <c r="A110075" t="inlineStr">
        <is>
          <t>firstdice</t>
        </is>
      </c>
      <c r="B110075" t="n">
        <v>1</v>
      </c>
    </row>
    <row r="110076">
      <c r="A110076" t="inlineStr">
        <is>
          <t>wordflow</t>
        </is>
      </c>
      <c r="B110076" t="n">
        <v>2</v>
      </c>
    </row>
    <row r="110077">
      <c r="A110077" t="inlineStr">
        <is>
          <t>serinoencephalitis</t>
        </is>
      </c>
      <c r="B110077" t="n">
        <v>1</v>
      </c>
    </row>
    <row r="110078">
      <c r="A110078" t="inlineStr">
        <is>
          <t>pedicagnosia</t>
        </is>
      </c>
      <c r="B110078" t="n">
        <v>1</v>
      </c>
    </row>
    <row r="110079">
      <c r="A110079" t="inlineStr">
        <is>
          <t>stannardons</t>
        </is>
      </c>
      <c r="B110079" t="n">
        <v>1</v>
      </c>
    </row>
    <row r="110080">
      <c r="A110080" t="inlineStr">
        <is>
          <t>m4b14</t>
        </is>
      </c>
      <c r="B110080" t="n">
        <v>1</v>
      </c>
    </row>
    <row r="110081">
      <c r="A110081" t="inlineStr">
        <is>
          <t>calystl</t>
        </is>
      </c>
      <c r="B110081" t="n">
        <v>1</v>
      </c>
    </row>
    <row r="110082">
      <c r="A110082" t="inlineStr">
        <is>
          <t>donalddesjardins</t>
        </is>
      </c>
      <c r="B110082" t="n">
        <v>1</v>
      </c>
    </row>
    <row r="110083">
      <c r="A110083" t="inlineStr">
        <is>
          <t>constantextern</t>
        </is>
      </c>
      <c r="B110083" t="n">
        <v>1</v>
      </c>
    </row>
    <row r="110084">
      <c r="A110084" t="inlineStr">
        <is>
          <t>keybitmap</t>
        </is>
      </c>
      <c r="B110084" t="n">
        <v>1</v>
      </c>
    </row>
    <row r="110085">
      <c r="A110085" t="inlineStr">
        <is>
          <t>liftassign⊊</t>
        </is>
      </c>
      <c r="B110085" t="n">
        <v>1</v>
      </c>
    </row>
    <row r="110086">
      <c r="A110086" t="inlineStr">
        <is>
          <t>setrimitocs</t>
        </is>
      </c>
      <c r="B110086" t="n">
        <v>1</v>
      </c>
    </row>
    <row r="110087">
      <c r="A110087" t="inlineStr">
        <is>
          <t>mtransport</t>
        </is>
      </c>
      <c r="B110087" t="n">
        <v>1</v>
      </c>
    </row>
    <row r="110088">
      <c r="A110088" t="inlineStr">
        <is>
          <t>bin_label</t>
        </is>
      </c>
      <c r="B110088" t="n">
        <v>1</v>
      </c>
    </row>
    <row r="110089">
      <c r="A110089" t="inlineStr">
        <is>
          <t>stepevents</t>
        </is>
      </c>
      <c r="B110089" t="n">
        <v>1</v>
      </c>
    </row>
    <row r="110090">
      <c r="A110090" t="inlineStr">
        <is>
          <t>env_raw_comments</t>
        </is>
      </c>
      <c r="B110090" t="n">
        <v>1</v>
      </c>
    </row>
    <row r="110091">
      <c r="A110091" t="inlineStr">
        <is>
          <t>time_point</t>
        </is>
      </c>
      <c r="B110091" t="n">
        <v>1</v>
      </c>
    </row>
    <row r="110092">
      <c r="A110092" t="inlineStr">
        <is>
          <t>0x30635</t>
        </is>
      </c>
      <c r="B110092" t="n">
        <v>1</v>
      </c>
    </row>
    <row r="110093">
      <c r="A110093" t="inlineStr">
        <is>
          <t>mynewproject</t>
        </is>
      </c>
      <c r="B110093" t="n">
        <v>1</v>
      </c>
    </row>
    <row r="110094">
      <c r="A110094" t="inlineStr">
        <is>
          <t>currname</t>
        </is>
      </c>
      <c r="B110094" t="n">
        <v>1</v>
      </c>
    </row>
    <row r="110095">
      <c r="A110095" t="inlineStr">
        <is>
          <t>grillid</t>
        </is>
      </c>
      <c r="B110095" t="n">
        <v>1</v>
      </c>
    </row>
    <row r="110096">
      <c r="A110096" t="inlineStr">
        <is>
          <t>new__extern</t>
        </is>
      </c>
      <c r="B110096" t="n">
        <v>1</v>
      </c>
    </row>
    <row r="110097">
      <c r="A110097" t="inlineStr">
        <is>
          <t>remove__extern</t>
        </is>
      </c>
      <c r="B110097" t="n">
        <v>1</v>
      </c>
    </row>
    <row r="110098">
      <c r="A110098" t="inlineStr">
        <is>
          <t>left_sins</t>
        </is>
      </c>
      <c r="B110098" t="n">
        <v>1</v>
      </c>
    </row>
    <row r="110099">
      <c r="A110099" t="inlineStr">
        <is>
          <t>cat_exchange⊊</t>
        </is>
      </c>
      <c r="B110099" t="n">
        <v>1</v>
      </c>
    </row>
    <row r="110100">
      <c r="A110100" t="inlineStr">
        <is>
          <t>env_now</t>
        </is>
      </c>
      <c r="B110100" t="n">
        <v>1</v>
      </c>
    </row>
    <row r="110101">
      <c r="A110101" t="inlineStr">
        <is>
          <t>x_it</t>
        </is>
      </c>
      <c r="B110101" t="n">
        <v>1</v>
      </c>
    </row>
    <row r="110102">
      <c r="A110102" t="inlineStr">
        <is>
          <t>main_</t>
        </is>
      </c>
      <c r="B110102" t="n">
        <v>2</v>
      </c>
    </row>
    <row r="110103">
      <c r="A110103" t="inlineStr">
        <is>
          <t>msgqi</t>
        </is>
      </c>
      <c r="B110103" t="n">
        <v>1</v>
      </c>
    </row>
    <row r="110104">
      <c r="A110104" t="inlineStr">
        <is>
          <t>39542</t>
        </is>
      </c>
      <c r="B110104" t="n">
        <v>1</v>
      </c>
    </row>
    <row r="110105">
      <c r="A110105" t="inlineStr">
        <is>
          <t>mapmapa</t>
        </is>
      </c>
      <c r="B110105" t="n">
        <v>1</v>
      </c>
    </row>
    <row r="110106">
      <c r="A110106" t="inlineStr">
        <is>
          <t>redproof</t>
        </is>
      </c>
      <c r="B110106" t="n">
        <v>1</v>
      </c>
    </row>
    <row r="110107">
      <c r="A110107" t="inlineStr">
        <is>
          <t>map_gnosize</t>
        </is>
      </c>
      <c r="B110107" t="n">
        <v>1</v>
      </c>
    </row>
    <row r="110108">
      <c r="A110108" t="inlineStr">
        <is>
          <t>pjgroup</t>
        </is>
      </c>
      <c r="B110108" t="n">
        <v>1</v>
      </c>
    </row>
    <row r="110109">
      <c r="A110109" t="inlineStr">
        <is>
          <t>mapvirtualos3</t>
        </is>
      </c>
      <c r="B110109" t="n">
        <v>1</v>
      </c>
    </row>
    <row r="110110">
      <c r="A110110" t="inlineStr">
        <is>
          <t>massf</t>
        </is>
      </c>
      <c r="B110110" t="n">
        <v>1</v>
      </c>
    </row>
    <row r="110111">
      <c r="A110111" t="inlineStr">
        <is>
          <t>withexponent</t>
        </is>
      </c>
      <c r="B110111" t="n">
        <v>1</v>
      </c>
    </row>
    <row r="110112">
      <c r="A110112" t="inlineStr">
        <is>
          <t>fecmin</t>
        </is>
      </c>
      <c r="B110112" t="n">
        <v>1</v>
      </c>
    </row>
    <row r="110113">
      <c r="A110113" t="inlineStr">
        <is>
          <t>bmethodm</t>
        </is>
      </c>
      <c r="B110113" t="n">
        <v>1</v>
      </c>
    </row>
    <row r="110114">
      <c r="A110114" t="inlineStr">
        <is>
          <t>transformanagram</t>
        </is>
      </c>
      <c r="B110114" t="n">
        <v>1</v>
      </c>
    </row>
    <row r="110115">
      <c r="A110115" t="inlineStr">
        <is>
          <t>mynewproject_info</t>
        </is>
      </c>
      <c r="B110115" t="n">
        <v>1</v>
      </c>
    </row>
    <row r="110116">
      <c r="A110116" t="inlineStr">
        <is>
          <t>2_c</t>
        </is>
      </c>
      <c r="B110116" t="n">
        <v>1</v>
      </c>
    </row>
    <row r="110117">
      <c r="A110117" t="inlineStr">
        <is>
          <t>age_min</t>
        </is>
      </c>
      <c r="B110117" t="n">
        <v>1</v>
      </c>
    </row>
    <row r="110118">
      <c r="A110118" t="inlineStr">
        <is>
          <t>source2048xamples</t>
        </is>
      </c>
      <c r="B110118" t="n">
        <v>1</v>
      </c>
    </row>
    <row r="110119">
      <c r="A110119" t="inlineStr">
        <is>
          <t>greenproof</t>
        </is>
      </c>
      <c r="B110119" t="n">
        <v>1</v>
      </c>
    </row>
    <row r="110120">
      <c r="A110120" t="inlineStr">
        <is>
          <t>to_tail</t>
        </is>
      </c>
      <c r="B110120" t="n">
        <v>1</v>
      </c>
    </row>
    <row r="110121">
      <c r="A110121" t="inlineStr">
        <is>
          <t>redhalf</t>
        </is>
      </c>
      <c r="B110121" t="n">
        <v>1</v>
      </c>
    </row>
    <row r="110122">
      <c r="A110122" t="inlineStr">
        <is>
          <t>length_of_color2</t>
        </is>
      </c>
      <c r="B110122" t="n">
        <v>1</v>
      </c>
    </row>
    <row r="110123">
      <c r="A110123" t="inlineStr">
        <is>
          <t>sourcecolor</t>
        </is>
      </c>
      <c r="B110123" t="n">
        <v>1</v>
      </c>
    </row>
    <row r="110124">
      <c r="A110124" t="inlineStr">
        <is>
          <t>targetcolor</t>
        </is>
      </c>
      <c r="B110124" t="n">
        <v>1</v>
      </c>
    </row>
    <row r="110125">
      <c r="A110125" t="inlineStr">
        <is>
          <t>tobolium</t>
        </is>
      </c>
      <c r="B110125" t="n">
        <v>1</v>
      </c>
    </row>
    <row r="110126">
      <c r="A110126" t="inlineStr">
        <is>
          <t>0x10405</t>
        </is>
      </c>
      <c r="B110126" t="n">
        <v>1</v>
      </c>
    </row>
    <row r="110127">
      <c r="A110127" t="inlineStr">
        <is>
          <t>numseq</t>
        </is>
      </c>
      <c r="B110127" t="n">
        <v>1</v>
      </c>
    </row>
    <row r="110128">
      <c r="A110128" t="inlineStr">
        <is>
          <t>compileaddfloat3</t>
        </is>
      </c>
      <c r="B110128" t="n">
        <v>1</v>
      </c>
    </row>
    <row r="110129">
      <c r="A110129" t="inlineStr">
        <is>
          <t>minimum_</t>
        </is>
      </c>
      <c r="B110129" t="n">
        <v>1</v>
      </c>
    </row>
    <row r="110130">
      <c r="A110130" t="inlineStr">
        <is>
          <t>networkgs</t>
        </is>
      </c>
      <c r="B110130" t="n">
        <v>1</v>
      </c>
    </row>
    <row r="110131">
      <c r="A110131" t="inlineStr">
        <is>
          <t>by_note</t>
        </is>
      </c>
      <c r="B110131" t="n">
        <v>1</v>
      </c>
    </row>
    <row r="110132">
      <c r="A110132" t="inlineStr">
        <is>
          <t>clientkeys</t>
        </is>
      </c>
      <c r="B110132" t="n">
        <v>1</v>
      </c>
    </row>
    <row r="110133">
      <c r="A110133" t="inlineStr">
        <is>
          <t>spatialgraph</t>
        </is>
      </c>
      <c r="B110133" t="n">
        <v>1</v>
      </c>
    </row>
    <row r="110134">
      <c r="A110134" t="inlineStr">
        <is>
          <t>40837</t>
        </is>
      </c>
      <c r="B110134" t="n">
        <v>1</v>
      </c>
    </row>
    <row r="110135">
      <c r="A110135" t="inlineStr">
        <is>
          <t>blueloseblock</t>
        </is>
      </c>
      <c r="B110135" t="n">
        <v>1</v>
      </c>
    </row>
    <row r="110136">
      <c r="A110136" t="inlineStr">
        <is>
          <t>digitsmap</t>
        </is>
      </c>
      <c r="B110136" t="n">
        <v>1</v>
      </c>
    </row>
    <row r="110137">
      <c r="A110137" t="inlineStr">
        <is>
          <t>bmvobservable</t>
        </is>
      </c>
      <c r="B110137" t="n">
        <v>1</v>
      </c>
    </row>
    <row r="110138">
      <c r="A110138" t="inlineStr">
        <is>
          <t>cogcfyyokruny</t>
        </is>
      </c>
      <c r="B110138" t="n">
        <v>1</v>
      </c>
    </row>
    <row r="110139">
      <c r="A110139" t="inlineStr">
        <is>
          <t>confirmfoot</t>
        </is>
      </c>
      <c r="B110139" t="n">
        <v>1</v>
      </c>
    </row>
    <row r="110140">
      <c r="A110140" t="inlineStr">
        <is>
          <t>dilibferred</t>
        </is>
      </c>
      <c r="B110140" t="n">
        <v>1</v>
      </c>
    </row>
    <row r="110141">
      <c r="A110141" t="inlineStr">
        <is>
          <t>cog7mcfcgecc</t>
        </is>
      </c>
      <c r="B110141" t="n">
        <v>1</v>
      </c>
    </row>
    <row r="110142">
      <c r="A110142" t="inlineStr">
        <is>
          <t>al9th</t>
        </is>
      </c>
      <c r="B110142" t="n">
        <v>1</v>
      </c>
    </row>
    <row r="110143">
      <c r="A110143" t="inlineStr">
        <is>
          <t>docuts</t>
        </is>
      </c>
      <c r="B110143" t="n">
        <v>1</v>
      </c>
    </row>
    <row r="110144">
      <c r="A110144" t="inlineStr">
        <is>
          <t>kryption</t>
        </is>
      </c>
      <c r="B110144" t="n">
        <v>1</v>
      </c>
    </row>
    <row r="110145">
      <c r="A110145" t="inlineStr">
        <is>
          <t>nealitys</t>
        </is>
      </c>
      <c r="B110145" t="n">
        <v>1</v>
      </c>
    </row>
    <row r="110146">
      <c r="A110146" t="inlineStr">
        <is>
          <t>ulesi</t>
        </is>
      </c>
      <c r="B110146" t="n">
        <v>1</v>
      </c>
    </row>
    <row r="110147">
      <c r="A110147" t="inlineStr">
        <is>
          <t>updraws</t>
        </is>
      </c>
      <c r="B110147" t="n">
        <v>1</v>
      </c>
    </row>
    <row r="110148">
      <c r="A110148" t="inlineStr">
        <is>
          <t>aqrs</t>
        </is>
      </c>
      <c r="B110148" t="n">
        <v>2</v>
      </c>
    </row>
    <row r="110149">
      <c r="A110149" t="inlineStr">
        <is>
          <t>udhd</t>
        </is>
      </c>
      <c r="B110149" t="n">
        <v>1</v>
      </c>
    </row>
    <row r="110150">
      <c r="A110150" t="inlineStr">
        <is>
          <t>delcey</t>
        </is>
      </c>
      <c r="B110150" t="n">
        <v>2</v>
      </c>
    </row>
    <row r="110151">
      <c r="A110151" t="inlineStr">
        <is>
          <t>sasga</t>
        </is>
      </c>
      <c r="B110151" t="n">
        <v>1</v>
      </c>
    </row>
    <row r="110152">
      <c r="A110152" t="inlineStr">
        <is>
          <t>erior3</t>
        </is>
      </c>
      <c r="B110152" t="n">
        <v>1</v>
      </c>
    </row>
    <row r="110153">
      <c r="A110153" t="inlineStr">
        <is>
          <t>scroozes</t>
        </is>
      </c>
      <c r="B110153" t="n">
        <v>1</v>
      </c>
    </row>
    <row r="110154">
      <c r="A110154" t="inlineStr">
        <is>
          <t>rodniki</t>
        </is>
      </c>
      <c r="B110154" t="n">
        <v>1</v>
      </c>
    </row>
    <row r="110155">
      <c r="A110155" t="inlineStr">
        <is>
          <t>1mol</t>
        </is>
      </c>
      <c r="B110155" t="n">
        <v>1</v>
      </c>
    </row>
    <row r="110156">
      <c r="A110156" t="inlineStr">
        <is>
          <t>binite</t>
        </is>
      </c>
      <c r="B110156" t="n">
        <v>1</v>
      </c>
    </row>
    <row r="110157">
      <c r="A110157" t="inlineStr">
        <is>
          <t>exactage</t>
        </is>
      </c>
      <c r="B110157" t="n">
        <v>1</v>
      </c>
    </row>
    <row r="110158">
      <c r="A110158" t="inlineStr">
        <is>
          <t>minoww</t>
        </is>
      </c>
      <c r="B110158" t="n">
        <v>1</v>
      </c>
    </row>
    <row r="110159">
      <c r="A110159" t="inlineStr">
        <is>
          <t>angeptin</t>
        </is>
      </c>
      <c r="B110159" t="n">
        <v>1</v>
      </c>
    </row>
    <row r="110160">
      <c r="A110160" t="inlineStr">
        <is>
          <t>haybag</t>
        </is>
      </c>
      <c r="B110160" t="n">
        <v>1</v>
      </c>
    </row>
    <row r="110161">
      <c r="A110161" t="inlineStr">
        <is>
          <t>42443</t>
        </is>
      </c>
      <c r="B110161" t="n">
        <v>1</v>
      </c>
    </row>
    <row r="110162">
      <c r="A110162" t="inlineStr">
        <is>
          <t>trefixes</t>
        </is>
      </c>
      <c r="B110162" t="n">
        <v>1</v>
      </c>
    </row>
    <row r="110163">
      <c r="A110163" t="inlineStr">
        <is>
          <t>affsilor</t>
        </is>
      </c>
      <c r="B110163" t="n">
        <v>1</v>
      </c>
    </row>
    <row r="110164">
      <c r="A110164" t="inlineStr">
        <is>
          <t>broccinamic</t>
        </is>
      </c>
      <c r="B110164" t="n">
        <v>1</v>
      </c>
    </row>
    <row r="110165">
      <c r="A110165" t="inlineStr">
        <is>
          <t>kalapena</t>
        </is>
      </c>
      <c r="B110165" t="n">
        <v>1</v>
      </c>
    </row>
    <row r="110166">
      <c r="A110166" t="inlineStr">
        <is>
          <t>roganii</t>
        </is>
      </c>
      <c r="B110166" t="n">
        <v>1</v>
      </c>
    </row>
    <row r="110167">
      <c r="A110167" t="inlineStr">
        <is>
          <t>lightningx</t>
        </is>
      </c>
      <c r="B110167" t="n">
        <v>1</v>
      </c>
    </row>
    <row r="110168">
      <c r="A110168" t="inlineStr">
        <is>
          <t>oc3u</t>
        </is>
      </c>
      <c r="B110168" t="n">
        <v>1</v>
      </c>
    </row>
    <row r="110169">
      <c r="A110169" t="inlineStr">
        <is>
          <t>ducttoaster</t>
        </is>
      </c>
      <c r="B110169" t="n">
        <v>1</v>
      </c>
    </row>
    <row r="110170">
      <c r="A110170" t="inlineStr">
        <is>
          <t>giftlink</t>
        </is>
      </c>
      <c r="B110170" t="n">
        <v>1</v>
      </c>
    </row>
    <row r="110171">
      <c r="A110171" t="inlineStr">
        <is>
          <t>londonfan</t>
        </is>
      </c>
      <c r="B110171" t="n">
        <v>1</v>
      </c>
    </row>
    <row r="110172">
      <c r="A110172" t="inlineStr">
        <is>
          <t>spraypot</t>
        </is>
      </c>
      <c r="B110172" t="n">
        <v>2</v>
      </c>
    </row>
    <row r="110173">
      <c r="A110173" t="inlineStr">
        <is>
          <t>cakh</t>
        </is>
      </c>
      <c r="B110173" t="n">
        <v>1</v>
      </c>
    </row>
    <row r="110174">
      <c r="A110174" t="inlineStr">
        <is>
          <t>3506841</t>
        </is>
      </c>
      <c r="B110174" t="n">
        <v>1</v>
      </c>
    </row>
    <row r="110175">
      <c r="A110175" t="inlineStr">
        <is>
          <t>kitschen</t>
        </is>
      </c>
      <c r="B110175" t="n">
        <v>2</v>
      </c>
    </row>
    <row r="110176">
      <c r="A110176" t="inlineStr">
        <is>
          <t>wk2</t>
        </is>
      </c>
      <c r="B110176" t="n">
        <v>4</v>
      </c>
    </row>
    <row r="110177">
      <c r="A110177" t="inlineStr">
        <is>
          <t>orwack</t>
        </is>
      </c>
      <c r="B110177" t="n">
        <v>1</v>
      </c>
    </row>
    <row r="110178">
      <c r="A110178" t="inlineStr">
        <is>
          <t>ren13</t>
        </is>
      </c>
      <c r="B110178" t="n">
        <v>1</v>
      </c>
    </row>
    <row r="110179">
      <c r="A110179" t="inlineStr">
        <is>
          <t>castones</t>
        </is>
      </c>
      <c r="B110179" t="n">
        <v>1</v>
      </c>
    </row>
    <row r="110180">
      <c r="A110180" t="inlineStr">
        <is>
          <t>serool</t>
        </is>
      </c>
      <c r="B110180" t="n">
        <v>1</v>
      </c>
    </row>
    <row r="110181">
      <c r="A110181" t="inlineStr">
        <is>
          <t>gicants</t>
        </is>
      </c>
      <c r="B110181" t="n">
        <v>1</v>
      </c>
    </row>
    <row r="110182">
      <c r="A110182" t="inlineStr">
        <is>
          <t>jerrydowl</t>
        </is>
      </c>
      <c r="B110182" t="n">
        <v>1</v>
      </c>
    </row>
    <row r="110183">
      <c r="A110183" t="inlineStr">
        <is>
          <t>sbilt</t>
        </is>
      </c>
      <c r="B110183" t="n">
        <v>1</v>
      </c>
    </row>
    <row r="110184">
      <c r="A110184" t="inlineStr">
        <is>
          <t>x0036_alcca</t>
        </is>
      </c>
      <c r="B110184" t="n">
        <v>1</v>
      </c>
    </row>
    <row r="110185">
      <c r="A110185" t="inlineStr">
        <is>
          <t>dbuffy</t>
        </is>
      </c>
      <c r="B110185" t="n">
        <v>1</v>
      </c>
    </row>
    <row r="110186">
      <c r="A110186" t="inlineStr">
        <is>
          <t>✈no</t>
        </is>
      </c>
      <c r="B110186" t="n">
        <v>1</v>
      </c>
    </row>
    <row r="110187">
      <c r="A110187" t="inlineStr">
        <is>
          <t>in_motor</t>
        </is>
      </c>
      <c r="B110187" t="n">
        <v>1</v>
      </c>
    </row>
    <row r="110188">
      <c r="A110188" t="inlineStr">
        <is>
          <t>diceme</t>
        </is>
      </c>
      <c r="B110188" t="n">
        <v>1</v>
      </c>
    </row>
    <row r="110189">
      <c r="A110189" t="inlineStr">
        <is>
          <t>retroters</t>
        </is>
      </c>
      <c r="B110189" t="n">
        <v>1</v>
      </c>
    </row>
    <row r="110190">
      <c r="A110190" t="inlineStr">
        <is>
          <t>algorithmable</t>
        </is>
      </c>
      <c r="B110190" t="n">
        <v>1</v>
      </c>
    </row>
    <row r="110191">
      <c r="A110191" t="inlineStr">
        <is>
          <t>sharingly</t>
        </is>
      </c>
      <c r="B110191" t="n">
        <v>1</v>
      </c>
    </row>
    <row r="110192">
      <c r="A110192" t="inlineStr">
        <is>
          <t>bristlepress</t>
        </is>
      </c>
      <c r="B110192" t="n">
        <v>1</v>
      </c>
    </row>
    <row r="110193">
      <c r="A110193" t="inlineStr">
        <is>
          <t>erndogs</t>
        </is>
      </c>
      <c r="B110193" t="n">
        <v>1</v>
      </c>
    </row>
    <row r="110194">
      <c r="A110194" t="inlineStr">
        <is>
          <t>edugreyvegaswhy_hdl</t>
        </is>
      </c>
      <c r="B110194" t="n">
        <v>1</v>
      </c>
    </row>
    <row r="110195">
      <c r="A110195" t="inlineStr">
        <is>
          <t>p20535</t>
        </is>
      </c>
      <c r="B110195" t="n">
        <v>1</v>
      </c>
    </row>
    <row r="110196">
      <c r="A110196" t="inlineStr">
        <is>
          <t>ppdpa</t>
        </is>
      </c>
      <c r="B110196" t="n">
        <v>1</v>
      </c>
    </row>
    <row r="110197">
      <c r="A110197" t="inlineStr">
        <is>
          <t>httpgpen</t>
        </is>
      </c>
      <c r="B110197" t="n">
        <v>1</v>
      </c>
    </row>
    <row r="110198">
      <c r="A110198" t="inlineStr">
        <is>
          <t>edubronky2012lms</t>
        </is>
      </c>
      <c r="B110198" t="n">
        <v>1</v>
      </c>
    </row>
    <row r="110199">
      <c r="A110199" t="inlineStr">
        <is>
          <t>blockscomparative</t>
        </is>
      </c>
      <c r="B110199" t="n">
        <v>1</v>
      </c>
    </row>
    <row r="110200">
      <c r="A110200" t="inlineStr">
        <is>
          <t>checkanim</t>
        </is>
      </c>
      <c r="B110200" t="n">
        <v>1</v>
      </c>
    </row>
    <row r="110201">
      <c r="A110201" t="inlineStr">
        <is>
          <t>ledfig</t>
        </is>
      </c>
      <c r="B110201" t="n">
        <v>1</v>
      </c>
    </row>
    <row r="110202">
      <c r="A110202" t="inlineStr">
        <is>
          <t>httpgorlin</t>
        </is>
      </c>
      <c r="B110202" t="n">
        <v>1</v>
      </c>
    </row>
    <row r="110203">
      <c r="A110203" t="inlineStr">
        <is>
          <t>modeopposite</t>
        </is>
      </c>
      <c r="B110203" t="n">
        <v>1</v>
      </c>
    </row>
    <row r="110204">
      <c r="A110204" t="inlineStr">
        <is>
          <t>saladscheese</t>
        </is>
      </c>
      <c r="B110204" t="n">
        <v>1</v>
      </c>
    </row>
    <row r="110205">
      <c r="A110205" t="inlineStr">
        <is>
          <t>hanayuki</t>
        </is>
      </c>
      <c r="B110205" t="n">
        <v>1</v>
      </c>
    </row>
    <row r="110206">
      <c r="A110206" t="inlineStr">
        <is>
          <t>bercommance</t>
        </is>
      </c>
      <c r="B110206" t="n">
        <v>1</v>
      </c>
    </row>
    <row r="110207">
      <c r="A110207" t="inlineStr">
        <is>
          <t>thistlemorest</t>
        </is>
      </c>
      <c r="B110207" t="n">
        <v>1</v>
      </c>
    </row>
    <row r="110208">
      <c r="A110208" t="inlineStr">
        <is>
          <t>lycanne</t>
        </is>
      </c>
      <c r="B110208" t="n">
        <v>1</v>
      </c>
    </row>
    <row r="110209">
      <c r="A110209" t="inlineStr">
        <is>
          <t>shokineng</t>
        </is>
      </c>
      <c r="B110209" t="n">
        <v>1</v>
      </c>
    </row>
    <row r="110210">
      <c r="A110210" t="inlineStr">
        <is>
          <t>heeeepray</t>
        </is>
      </c>
      <c r="B110210" t="n">
        <v>1</v>
      </c>
    </row>
    <row r="110211">
      <c r="A110211" t="inlineStr">
        <is>
          <t>lazifers</t>
        </is>
      </c>
      <c r="B110211" t="n">
        <v>1</v>
      </c>
    </row>
    <row r="110212">
      <c r="A110212" t="inlineStr">
        <is>
          <t>creativechemistry</t>
        </is>
      </c>
      <c r="B110212" t="n">
        <v>1</v>
      </c>
    </row>
    <row r="110213">
      <c r="A110213" t="inlineStr">
        <is>
          <t>berwens</t>
        </is>
      </c>
      <c r="B110213" t="n">
        <v>1</v>
      </c>
    </row>
    <row r="110214">
      <c r="A110214" t="inlineStr">
        <is>
          <t>summerspin</t>
        </is>
      </c>
      <c r="B110214" t="n">
        <v>1</v>
      </c>
    </row>
    <row r="110215">
      <c r="A110215" t="inlineStr">
        <is>
          <t>fanthrope</t>
        </is>
      </c>
      <c r="B110215" t="n">
        <v>1</v>
      </c>
    </row>
    <row r="110216">
      <c r="A110216" t="inlineStr">
        <is>
          <t>whilesing</t>
        </is>
      </c>
      <c r="B110216" t="n">
        <v>1</v>
      </c>
    </row>
    <row r="110217">
      <c r="A110217" t="inlineStr">
        <is>
          <t>escapescius</t>
        </is>
      </c>
      <c r="B110217" t="n">
        <v>1</v>
      </c>
    </row>
    <row r="110218">
      <c r="A110218" t="inlineStr">
        <is>
          <t>appliest</t>
        </is>
      </c>
      <c r="B110218" t="n">
        <v>1</v>
      </c>
    </row>
    <row r="110219">
      <c r="A110219" t="inlineStr">
        <is>
          <t>gorkin</t>
        </is>
      </c>
      <c r="B110219" t="n">
        <v>2</v>
      </c>
    </row>
    <row r="110220">
      <c r="A110220" t="inlineStr">
        <is>
          <t>batmanjail</t>
        </is>
      </c>
      <c r="B110220" t="n">
        <v>1</v>
      </c>
    </row>
    <row r="110221">
      <c r="A110221" t="inlineStr">
        <is>
          <t>men–tis</t>
        </is>
      </c>
      <c r="B110221" t="n">
        <v>1</v>
      </c>
    </row>
    <row r="110222">
      <c r="A110222" t="inlineStr">
        <is>
          <t>synthicious</t>
        </is>
      </c>
      <c r="B110222" t="n">
        <v>1</v>
      </c>
    </row>
    <row r="110223">
      <c r="A110223" t="inlineStr">
        <is>
          <t>kind–how</t>
        </is>
      </c>
      <c r="B110223" t="n">
        <v>1</v>
      </c>
    </row>
    <row r="110224">
      <c r="A110224" t="inlineStr">
        <is>
          <t>nonblacks</t>
        </is>
      </c>
      <c r="B110224" t="n">
        <v>1</v>
      </c>
    </row>
    <row r="110225">
      <c r="A110225" t="inlineStr">
        <is>
          <t>pathetic–lets</t>
        </is>
      </c>
      <c r="B110225" t="n">
        <v>1</v>
      </c>
    </row>
    <row r="110226">
      <c r="A110226" t="inlineStr">
        <is>
          <t>life–i</t>
        </is>
      </c>
      <c r="B110226" t="n">
        <v>2</v>
      </c>
    </row>
    <row r="110227">
      <c r="A110227" t="inlineStr">
        <is>
          <t>excresions</t>
        </is>
      </c>
      <c r="B110227" t="n">
        <v>1</v>
      </c>
    </row>
    <row r="110228">
      <c r="A110228" t="inlineStr">
        <is>
          <t>cq4</t>
        </is>
      </c>
      <c r="B110228" t="n">
        <v>1</v>
      </c>
    </row>
    <row r="110229">
      <c r="A110229" t="inlineStr">
        <is>
          <t>stationurains</t>
        </is>
      </c>
      <c r="B110229" t="n">
        <v>1</v>
      </c>
    </row>
    <row r="110230">
      <c r="A110230" t="inlineStr">
        <is>
          <t>ercay</t>
        </is>
      </c>
      <c r="B110230" t="n">
        <v>1</v>
      </c>
    </row>
    <row r="110231">
      <c r="A110231" t="inlineStr">
        <is>
          <t>cx735</t>
        </is>
      </c>
      <c r="B110231" t="n">
        <v>1</v>
      </c>
    </row>
    <row r="110232">
      <c r="A110232" t="inlineStr">
        <is>
          <t>trumpafer</t>
        </is>
      </c>
      <c r="B110232" t="n">
        <v>1</v>
      </c>
    </row>
    <row r="110233">
      <c r="A110233" t="inlineStr">
        <is>
          <t>trump1995</t>
        </is>
      </c>
      <c r="B110233" t="n">
        <v>1</v>
      </c>
    </row>
    <row r="110234">
      <c r="A110234" t="inlineStr">
        <is>
          <t xml:space="preserve">sea </t>
        </is>
      </c>
      <c r="B110234" t="n">
        <v>2</v>
      </c>
    </row>
    <row r="110235">
      <c r="A110235" t="inlineStr">
        <is>
          <t>scaremos</t>
        </is>
      </c>
      <c r="B110235" t="n">
        <v>1</v>
      </c>
    </row>
    <row r="110236">
      <c r="A110236" t="inlineStr">
        <is>
          <t>­another</t>
        </is>
      </c>
      <c r="B110236" t="n">
        <v>1</v>
      </c>
    </row>
    <row r="110237">
      <c r="A110237" t="inlineStr">
        <is>
          <t>rothfiore</t>
        </is>
      </c>
      <c r="B110237" t="n">
        <v>1</v>
      </c>
    </row>
    <row r="110238">
      <c r="A110238" t="inlineStr">
        <is>
          <t>scoutsharberger</t>
        </is>
      </c>
      <c r="B110238" t="n">
        <v>1</v>
      </c>
    </row>
    <row r="110239">
      <c r="A110239" t="inlineStr">
        <is>
          <t>32250</t>
        </is>
      </c>
      <c r="B110239" t="n">
        <v>1</v>
      </c>
    </row>
    <row r="110240">
      <c r="A110240" t="inlineStr">
        <is>
          <t>ukmediaarticlesfast100</t>
        </is>
      </c>
      <c r="B110240" t="n">
        <v>1</v>
      </c>
    </row>
    <row r="110241">
      <c r="A110241" t="inlineStr">
        <is>
          <t>mixis14432beets2197</t>
        </is>
      </c>
      <c r="B110241" t="n">
        <v>1</v>
      </c>
    </row>
    <row r="110242">
      <c r="A110242" t="inlineStr">
        <is>
          <t>comlocal2015mayai</t>
        </is>
      </c>
      <c r="B110242" t="n">
        <v>1</v>
      </c>
    </row>
    <row r="110243">
      <c r="A110243" t="inlineStr">
        <is>
          <t>glths</t>
        </is>
      </c>
      <c r="B110243" t="n">
        <v>1</v>
      </c>
    </row>
    <row r="110244">
      <c r="A110244" t="inlineStr">
        <is>
          <t>pedalcraft</t>
        </is>
      </c>
      <c r="B110244" t="n">
        <v>1</v>
      </c>
    </row>
    <row r="110245">
      <c r="A110245" t="inlineStr">
        <is>
          <t>presherrms</t>
        </is>
      </c>
      <c r="B110245" t="n">
        <v>1</v>
      </c>
    </row>
    <row r="110246">
      <c r="A110246" t="inlineStr">
        <is>
          <t>growthtraindont</t>
        </is>
      </c>
      <c r="B110246" t="n">
        <v>1</v>
      </c>
    </row>
    <row r="110247">
      <c r="A110247" t="inlineStr">
        <is>
          <t>faqsdemos</t>
        </is>
      </c>
      <c r="B110247" t="n">
        <v>1</v>
      </c>
    </row>
    <row r="110248">
      <c r="A110248" t="inlineStr">
        <is>
          <t>fourthside</t>
        </is>
      </c>
      <c r="B110248" t="n">
        <v>1</v>
      </c>
    </row>
    <row r="110249">
      <c r="A110249" t="inlineStr">
        <is>
          <t>krollair</t>
        </is>
      </c>
      <c r="B110249" t="n">
        <v>1</v>
      </c>
    </row>
    <row r="110250">
      <c r="A110250" t="inlineStr">
        <is>
          <t>vigelet</t>
        </is>
      </c>
      <c r="B110250" t="n">
        <v>1</v>
      </c>
    </row>
    <row r="110251">
      <c r="A110251" t="inlineStr">
        <is>
          <t>eruptedstrong</t>
        </is>
      </c>
      <c r="B110251" t="n">
        <v>1</v>
      </c>
    </row>
    <row r="110252">
      <c r="A110252" t="inlineStr">
        <is>
          <t>deemser</t>
        </is>
      </c>
      <c r="B110252" t="n">
        <v>1</v>
      </c>
    </row>
    <row r="110253">
      <c r="A110253" t="inlineStr">
        <is>
          <t>emaildenali</t>
        </is>
      </c>
      <c r="B110253" t="n">
        <v>1</v>
      </c>
    </row>
    <row r="110254">
      <c r="A110254" t="inlineStr">
        <is>
          <t>detailsstandards</t>
        </is>
      </c>
      <c r="B110254" t="n">
        <v>1</v>
      </c>
    </row>
    <row r="110255">
      <c r="A110255" t="inlineStr">
        <is>
          <t>fepg</t>
        </is>
      </c>
      <c r="B110255" t="n">
        <v>1</v>
      </c>
    </row>
    <row r="110256">
      <c r="A110256" t="inlineStr">
        <is>
          <t>sppssnaughtomove</t>
        </is>
      </c>
      <c r="B110256" t="n">
        <v>1</v>
      </c>
    </row>
    <row r="110257">
      <c r="A110257" t="inlineStr">
        <is>
          <t>demorama</t>
        </is>
      </c>
      <c r="B110257" t="n">
        <v>1</v>
      </c>
    </row>
    <row r="110258">
      <c r="A110258" t="inlineStr">
        <is>
          <t>bezzled</t>
        </is>
      </c>
      <c r="B110258" t="n">
        <v>1</v>
      </c>
    </row>
    <row r="110259">
      <c r="A110259" t="inlineStr">
        <is>
          <t>sujato</t>
        </is>
      </c>
      <c r="B110259" t="n">
        <v>1</v>
      </c>
    </row>
    <row r="110260">
      <c r="A110260" t="inlineStr">
        <is>
          <t>animalsi</t>
        </is>
      </c>
      <c r="B110260" t="n">
        <v>1</v>
      </c>
    </row>
    <row r="110261">
      <c r="A110261" t="inlineStr">
        <is>
          <t>g9150</t>
        </is>
      </c>
      <c r="B110261" t="n">
        <v>1</v>
      </c>
    </row>
    <row r="110262">
      <c r="A110262" t="inlineStr">
        <is>
          <t>foundationdon</t>
        </is>
      </c>
      <c r="B110262" t="n">
        <v>1</v>
      </c>
    </row>
    <row r="110263">
      <c r="A110263" t="inlineStr">
        <is>
          <t>systemvest</t>
        </is>
      </c>
      <c r="B110263" t="n">
        <v>1</v>
      </c>
    </row>
    <row r="110264">
      <c r="A110264" t="inlineStr">
        <is>
          <t>f90s</t>
        </is>
      </c>
      <c r="B110264" t="n">
        <v>1</v>
      </c>
    </row>
    <row r="110265">
      <c r="A110265" t="inlineStr">
        <is>
          <t>95ise</t>
        </is>
      </c>
      <c r="B110265" t="n">
        <v>1</v>
      </c>
    </row>
    <row r="110266">
      <c r="A110266" t="inlineStr">
        <is>
          <t>85006324326</t>
        </is>
      </c>
      <c r="B110266" t="n">
        <v>1</v>
      </c>
    </row>
    <row r="110267">
      <c r="A110267" t="inlineStr">
        <is>
          <t>runeend</t>
        </is>
      </c>
      <c r="B110267" t="n">
        <v>1</v>
      </c>
    </row>
    <row r="110268">
      <c r="A110268" t="inlineStr">
        <is>
          <t>beadra</t>
        </is>
      </c>
      <c r="B110268" t="n">
        <v>1</v>
      </c>
    </row>
    <row r="110269">
      <c r="A110269" t="inlineStr">
        <is>
          <t>0198209</t>
        </is>
      </c>
      <c r="B110269" t="n">
        <v>1</v>
      </c>
    </row>
    <row r="110270">
      <c r="A110270" t="inlineStr">
        <is>
          <t>balonare</t>
        </is>
      </c>
      <c r="B110270" t="n">
        <v>1</v>
      </c>
    </row>
    <row r="110271">
      <c r="A110271" t="inlineStr">
        <is>
          <t>crefos</t>
        </is>
      </c>
      <c r="B110271" t="n">
        <v>1</v>
      </c>
    </row>
    <row r="110272">
      <c r="A110272" t="inlineStr">
        <is>
          <t>maphor</t>
        </is>
      </c>
      <c r="B110272" t="n">
        <v>1</v>
      </c>
    </row>
    <row r="110273">
      <c r="A110273" t="inlineStr">
        <is>
          <t>mpdport</t>
        </is>
      </c>
      <c r="B110273" t="n">
        <v>1</v>
      </c>
    </row>
    <row r="110274">
      <c r="A110274" t="inlineStr">
        <is>
          <t>100thelectedregisteredmp</t>
        </is>
      </c>
      <c r="B110274" t="n">
        <v>1</v>
      </c>
    </row>
    <row r="110275">
      <c r="A110275" t="inlineStr">
        <is>
          <t>arisickets942</t>
        </is>
      </c>
      <c r="B110275" t="n">
        <v>1</v>
      </c>
    </row>
    <row r="110276">
      <c r="A110276" t="inlineStr">
        <is>
          <t>ghostwrite</t>
        </is>
      </c>
      <c r="B110276" t="n">
        <v>1</v>
      </c>
    </row>
    <row r="110277">
      <c r="A110277" t="inlineStr">
        <is>
          <t>billforming</t>
        </is>
      </c>
      <c r="B110277" t="n">
        <v>1</v>
      </c>
    </row>
    <row r="110278">
      <c r="A110278" t="inlineStr">
        <is>
          <t>franji</t>
        </is>
      </c>
      <c r="B110278" t="n">
        <v>1</v>
      </c>
    </row>
    <row r="110279">
      <c r="A110279" t="inlineStr">
        <is>
          <t>hurare</t>
        </is>
      </c>
      <c r="B110279" t="n">
        <v>1</v>
      </c>
    </row>
    <row r="110280">
      <c r="A110280" t="inlineStr">
        <is>
          <t>enonto</t>
        </is>
      </c>
      <c r="B110280" t="n">
        <v>1</v>
      </c>
    </row>
    <row r="110281">
      <c r="A110281" t="inlineStr">
        <is>
          <t>possingar</t>
        </is>
      </c>
      <c r="B110281" t="n">
        <v>1</v>
      </c>
    </row>
    <row r="110282">
      <c r="A110282" t="inlineStr">
        <is>
          <t>astso</t>
        </is>
      </c>
      <c r="B110282" t="n">
        <v>1</v>
      </c>
    </row>
    <row r="110283">
      <c r="A110283" t="inlineStr">
        <is>
          <t>enditurs</t>
        </is>
      </c>
      <c r="B110283" t="n">
        <v>1</v>
      </c>
    </row>
    <row r="110284">
      <c r="A110284" t="inlineStr">
        <is>
          <t>surrexit</t>
        </is>
      </c>
      <c r="B110284" t="n">
        <v>1</v>
      </c>
    </row>
    <row r="110285">
      <c r="A110285" t="inlineStr">
        <is>
          <t>obtusee</t>
        </is>
      </c>
      <c r="B110285" t="n">
        <v>1</v>
      </c>
    </row>
    <row r="110286">
      <c r="A110286" t="inlineStr">
        <is>
          <t>anticaenza</t>
        </is>
      </c>
      <c r="B110286" t="n">
        <v>1</v>
      </c>
    </row>
    <row r="110287">
      <c r="A110287" t="inlineStr">
        <is>
          <t>elfantso</t>
        </is>
      </c>
      <c r="B110287" t="n">
        <v>1</v>
      </c>
    </row>
    <row r="110288">
      <c r="A110288" t="inlineStr">
        <is>
          <t>crotonthwood</t>
        </is>
      </c>
      <c r="B110288" t="n">
        <v>1</v>
      </c>
    </row>
    <row r="110289">
      <c r="A110289" t="inlineStr">
        <is>
          <t>trippost</t>
        </is>
      </c>
      <c r="B110289" t="n">
        <v>1</v>
      </c>
    </row>
    <row r="110290">
      <c r="A110290" t="inlineStr">
        <is>
          <t>bloba</t>
        </is>
      </c>
      <c r="B110290" t="n">
        <v>1</v>
      </c>
    </row>
    <row r="110291">
      <c r="A110291" t="inlineStr">
        <is>
          <t>thewife</t>
        </is>
      </c>
      <c r="B110291" t="n">
        <v>1</v>
      </c>
    </row>
    <row r="110292">
      <c r="A110292" t="inlineStr">
        <is>
          <t>baudata</t>
        </is>
      </c>
      <c r="B110292" t="n">
        <v>1</v>
      </c>
    </row>
    <row r="110293">
      <c r="A110293" t="inlineStr">
        <is>
          <t>approparare</t>
        </is>
      </c>
      <c r="B110293" t="n">
        <v>1</v>
      </c>
    </row>
    <row r="110294">
      <c r="A110294" t="inlineStr">
        <is>
          <t>velvei</t>
        </is>
      </c>
      <c r="B110294" t="n">
        <v>1</v>
      </c>
    </row>
    <row r="110295">
      <c r="A110295" t="inlineStr">
        <is>
          <t>forconceing</t>
        </is>
      </c>
      <c r="B110295" t="n">
        <v>1</v>
      </c>
    </row>
    <row r="110296">
      <c r="A110296" t="inlineStr">
        <is>
          <t>notkellian</t>
        </is>
      </c>
      <c r="B110296" t="n">
        <v>1</v>
      </c>
    </row>
    <row r="110297">
      <c r="A110297" t="inlineStr">
        <is>
          <t>inertilization</t>
        </is>
      </c>
      <c r="B110297" t="n">
        <v>1</v>
      </c>
    </row>
    <row r="110298">
      <c r="A110298" t="inlineStr">
        <is>
          <t>disembarkees</t>
        </is>
      </c>
      <c r="B110298" t="n">
        <v>1</v>
      </c>
    </row>
    <row r="110299">
      <c r="A110299" t="inlineStr">
        <is>
          <t>equipped—for</t>
        </is>
      </c>
      <c r="B110299" t="n">
        <v>1</v>
      </c>
    </row>
    <row r="110300">
      <c r="A110300" t="inlineStr">
        <is>
          <t>leaniest</t>
        </is>
      </c>
      <c r="B110300" t="n">
        <v>1</v>
      </c>
    </row>
    <row r="110301">
      <c r="A110301" t="inlineStr">
        <is>
          <t>dimaharashtra</t>
        </is>
      </c>
      <c r="B110301" t="n">
        <v>1</v>
      </c>
    </row>
    <row r="110302">
      <c r="A110302" t="inlineStr">
        <is>
          <t>matfestle</t>
        </is>
      </c>
      <c r="B110302" t="n">
        <v>1</v>
      </c>
    </row>
    <row r="110303">
      <c r="A110303" t="inlineStr">
        <is>
          <t>150ydk</t>
        </is>
      </c>
      <c r="B110303" t="n">
        <v>1</v>
      </c>
    </row>
    <row r="110304">
      <c r="A110304" t="inlineStr">
        <is>
          <t>cityclass</t>
        </is>
      </c>
      <c r="B110304" t="n">
        <v>1</v>
      </c>
    </row>
    <row r="110305">
      <c r="A110305" t="inlineStr">
        <is>
          <t>vasจำ530</t>
        </is>
      </c>
      <c r="B110305" t="n">
        <v>1</v>
      </c>
    </row>
    <row r="110306">
      <c r="A110306" t="inlineStr">
        <is>
          <t>j6s</t>
        </is>
      </c>
      <c r="B110306" t="n">
        <v>1</v>
      </c>
    </row>
    <row r="110307">
      <c r="A110307" t="inlineStr">
        <is>
          <t>karkisan</t>
        </is>
      </c>
      <c r="B110307" t="n">
        <v>1</v>
      </c>
    </row>
    <row r="110308">
      <c r="A110308" t="inlineStr">
        <is>
          <t>jetrad</t>
        </is>
      </c>
      <c r="B110308" t="n">
        <v>1</v>
      </c>
    </row>
    <row r="110309">
      <c r="A110309" t="inlineStr">
        <is>
          <t>watttech</t>
        </is>
      </c>
      <c r="B110309" t="n">
        <v>1</v>
      </c>
    </row>
    <row r="110310">
      <c r="A110310" t="inlineStr">
        <is>
          <t>toposchoolmag</t>
        </is>
      </c>
      <c r="B110310" t="n">
        <v>1</v>
      </c>
    </row>
    <row r="110311">
      <c r="A110311" t="inlineStr">
        <is>
          <t>oldtap</t>
        </is>
      </c>
      <c r="B110311" t="n">
        <v>1</v>
      </c>
    </row>
    <row r="110312">
      <c r="A110312" t="inlineStr">
        <is>
          <t>wscpoops</t>
        </is>
      </c>
      <c r="B110312" t="n">
        <v>1</v>
      </c>
    </row>
    <row r="110313">
      <c r="A110313" t="inlineStr">
        <is>
          <t>optionhighight</t>
        </is>
      </c>
      <c r="B110313" t="n">
        <v>1</v>
      </c>
    </row>
    <row r="110314">
      <c r="A110314" t="inlineStr">
        <is>
          <t>podcaststoryhoppersallie</t>
        </is>
      </c>
      <c r="B110314" t="n">
        <v>1</v>
      </c>
    </row>
    <row r="110315">
      <c r="A110315" t="inlineStr">
        <is>
          <t>comcurate</t>
        </is>
      </c>
      <c r="B110315" t="n">
        <v>1</v>
      </c>
    </row>
    <row r="110316">
      <c r="A110316" t="inlineStr">
        <is>
          <t>probergene</t>
        </is>
      </c>
      <c r="B110316" t="n">
        <v>1</v>
      </c>
    </row>
    <row r="110317">
      <c r="A110317" t="inlineStr">
        <is>
          <t>breakdownsvideos</t>
        </is>
      </c>
      <c r="B110317" t="n">
        <v>1</v>
      </c>
    </row>
    <row r="110318">
      <c r="A110318" t="inlineStr">
        <is>
          <t>conversationsyv2sod95wt</t>
        </is>
      </c>
      <c r="B110318" t="n">
        <v>1</v>
      </c>
    </row>
    <row r="110319">
      <c r="A110319" t="inlineStr">
        <is>
          <t>rimseywebcomic</t>
        </is>
      </c>
      <c r="B110319" t="n">
        <v>1</v>
      </c>
    </row>
    <row r="110320">
      <c r="A110320" t="inlineStr">
        <is>
          <t>rautfahre</t>
        </is>
      </c>
      <c r="B110320" t="n">
        <v>1</v>
      </c>
    </row>
    <row r="110321">
      <c r="A110321" t="inlineStr">
        <is>
          <t>qubali</t>
        </is>
      </c>
      <c r="B110321" t="n">
        <v>1</v>
      </c>
    </row>
    <row r="110322">
      <c r="A110322" t="inlineStr">
        <is>
          <t>nataliaze</t>
        </is>
      </c>
      <c r="B110322" t="n">
        <v>1</v>
      </c>
    </row>
    <row r="110323">
      <c r="A110323" t="inlineStr">
        <is>
          <t>lamadoueli</t>
        </is>
      </c>
      <c r="B110323" t="n">
        <v>1</v>
      </c>
    </row>
    <row r="110324">
      <c r="A110324" t="inlineStr">
        <is>
          <t>mourncation</t>
        </is>
      </c>
      <c r="B110324" t="n">
        <v>1</v>
      </c>
    </row>
    <row r="110325">
      <c r="A110325" t="inlineStr">
        <is>
          <t>magert</t>
        </is>
      </c>
      <c r="B110325" t="n">
        <v>1</v>
      </c>
    </row>
    <row r="110326">
      <c r="A110326" t="inlineStr">
        <is>
          <t>afdan</t>
        </is>
      </c>
      <c r="B110326" t="n">
        <v>1</v>
      </c>
    </row>
    <row r="110327">
      <c r="A110327" t="inlineStr">
        <is>
          <t>cizz</t>
        </is>
      </c>
      <c r="B110327" t="n">
        <v>1</v>
      </c>
    </row>
    <row r="110328">
      <c r="A110328" t="inlineStr">
        <is>
          <t>qurbdin</t>
        </is>
      </c>
      <c r="B110328" t="n">
        <v>1</v>
      </c>
    </row>
    <row r="110329">
      <c r="A110329" t="inlineStr">
        <is>
          <t>satterate</t>
        </is>
      </c>
      <c r="B110329" t="n">
        <v>1</v>
      </c>
    </row>
    <row r="110330">
      <c r="A110330" t="inlineStr">
        <is>
          <t>evobversive</t>
        </is>
      </c>
      <c r="B110330" t="n">
        <v>1</v>
      </c>
    </row>
    <row r="110331">
      <c r="A110331" t="inlineStr">
        <is>
          <t>larlv</t>
        </is>
      </c>
      <c r="B110331" t="n">
        <v>1</v>
      </c>
    </row>
    <row r="110332">
      <c r="A110332" t="inlineStr">
        <is>
          <t>l4st</t>
        </is>
      </c>
      <c r="B110332" t="n">
        <v>1</v>
      </c>
    </row>
    <row r="110333">
      <c r="A110333" t="inlineStr">
        <is>
          <t>zk7n</t>
        </is>
      </c>
      <c r="B110333" t="n">
        <v>1</v>
      </c>
    </row>
    <row r="110334">
      <c r="A110334" t="inlineStr">
        <is>
          <t>inlynt</t>
        </is>
      </c>
      <c r="B110334" t="n">
        <v>1</v>
      </c>
    </row>
    <row r="110335">
      <c r="A110335" t="inlineStr">
        <is>
          <t>flippure</t>
        </is>
      </c>
      <c r="B110335" t="n">
        <v>1</v>
      </c>
    </row>
    <row r="110336">
      <c r="A110336" t="inlineStr">
        <is>
          <t>w3rm</t>
        </is>
      </c>
      <c r="B110336" t="n">
        <v>1</v>
      </c>
    </row>
    <row r="110337">
      <c r="A110337" t="inlineStr">
        <is>
          <t>ysdpoa</t>
        </is>
      </c>
      <c r="B110337" t="n">
        <v>1</v>
      </c>
    </row>
    <row r="110338">
      <c r="A110338" t="inlineStr">
        <is>
          <t>ksssa</t>
        </is>
      </c>
      <c r="B110338" t="n">
        <v>1</v>
      </c>
    </row>
    <row r="110339">
      <c r="A110339" t="inlineStr">
        <is>
          <t>requiser</t>
        </is>
      </c>
      <c r="B110339" t="n">
        <v>1</v>
      </c>
    </row>
    <row r="110340">
      <c r="A110340" t="inlineStr">
        <is>
          <t>bandva</t>
        </is>
      </c>
      <c r="B110340" t="n">
        <v>1</v>
      </c>
    </row>
    <row r="110341">
      <c r="A110341" t="inlineStr">
        <is>
          <t>supriyaech</t>
        </is>
      </c>
      <c r="B110341" t="n">
        <v>1</v>
      </c>
    </row>
    <row r="110342">
      <c r="A110342" t="inlineStr">
        <is>
          <t>vaslan</t>
        </is>
      </c>
      <c r="B110342" t="n">
        <v>1</v>
      </c>
    </row>
    <row r="110343">
      <c r="A110343" t="inlineStr">
        <is>
          <t>krzyzeborkowski</t>
        </is>
      </c>
      <c r="B110343" t="n">
        <v>1</v>
      </c>
    </row>
    <row r="110344">
      <c r="A110344" t="inlineStr">
        <is>
          <t>fraudwords</t>
        </is>
      </c>
      <c r="B110344" t="n">
        <v>1</v>
      </c>
    </row>
    <row r="110345">
      <c r="A110345" t="inlineStr">
        <is>
          <t>finican</t>
        </is>
      </c>
      <c r="B110345" t="n">
        <v>1</v>
      </c>
    </row>
    <row r="110346">
      <c r="A110346" t="inlineStr">
        <is>
          <t>cyberfinancial</t>
        </is>
      </c>
      <c r="B110346" t="n">
        <v>1</v>
      </c>
    </row>
    <row r="110347">
      <c r="A110347" t="inlineStr">
        <is>
          <t>roesin</t>
        </is>
      </c>
      <c r="B110347" t="n">
        <v>1</v>
      </c>
    </row>
    <row r="110348">
      <c r="A110348" t="inlineStr">
        <is>
          <t>kalisiwadov</t>
        </is>
      </c>
      <c r="B110348" t="n">
        <v>1</v>
      </c>
    </row>
    <row r="110349">
      <c r="A110349" t="inlineStr">
        <is>
          <t>robhom</t>
        </is>
      </c>
      <c r="B110349" t="n">
        <v>1</v>
      </c>
    </row>
    <row r="110350">
      <c r="A110350" t="inlineStr">
        <is>
          <t>churii</t>
        </is>
      </c>
      <c r="B110350" t="n">
        <v>1</v>
      </c>
    </row>
    <row r="110351">
      <c r="A110351" t="inlineStr">
        <is>
          <t>intros_juesannemweises</t>
        </is>
      </c>
      <c r="B110351" t="n">
        <v>1</v>
      </c>
    </row>
    <row r="110352">
      <c r="A110352" t="inlineStr">
        <is>
          <t>urbansites4yude´s</t>
        </is>
      </c>
      <c r="B110352" t="n">
        <v>1</v>
      </c>
    </row>
    <row r="110353">
      <c r="A110353" t="inlineStr">
        <is>
          <t>ie201612alexbism</t>
        </is>
      </c>
      <c r="B110353" t="n">
        <v>1</v>
      </c>
    </row>
    <row r="110354">
      <c r="A110354" t="inlineStr">
        <is>
          <t>avfloves</t>
        </is>
      </c>
      <c r="B110354" t="n">
        <v>1</v>
      </c>
    </row>
    <row r="110355">
      <c r="A110355" t="inlineStr">
        <is>
          <t>dhteamoutaurus</t>
        </is>
      </c>
      <c r="B110355" t="n">
        <v>1</v>
      </c>
    </row>
    <row r="110356">
      <c r="A110356" t="inlineStr">
        <is>
          <t>cafkmang</t>
        </is>
      </c>
      <c r="B110356" t="n">
        <v>1</v>
      </c>
    </row>
    <row r="110357">
      <c r="A110357" t="inlineStr">
        <is>
          <t>httpdmfreport</t>
        </is>
      </c>
      <c r="B110357" t="n">
        <v>1</v>
      </c>
    </row>
    <row r="110358">
      <c r="A110358" t="inlineStr">
        <is>
          <t>28t000000z</t>
        </is>
      </c>
      <c r="B110358" t="n">
        <v>1</v>
      </c>
    </row>
    <row r="110359">
      <c r="A110359" t="inlineStr">
        <is>
          <t>shukiter</t>
        </is>
      </c>
      <c r="B110359" t="n">
        <v>1</v>
      </c>
    </row>
    <row r="110360">
      <c r="A110360" t="inlineStr">
        <is>
          <t>etens</t>
        </is>
      </c>
      <c r="B110360" t="n">
        <v>2</v>
      </c>
    </row>
    <row r="110361">
      <c r="A110361" t="inlineStr">
        <is>
          <t>qictionaries</t>
        </is>
      </c>
      <c r="B110361" t="n">
        <v>1</v>
      </c>
    </row>
    <row r="110362">
      <c r="A110362" t="inlineStr">
        <is>
          <t>rassmond</t>
        </is>
      </c>
      <c r="B110362" t="n">
        <v>1</v>
      </c>
    </row>
    <row r="110363">
      <c r="A110363" t="inlineStr">
        <is>
          <t>pireur</t>
        </is>
      </c>
      <c r="B110363" t="n">
        <v>1</v>
      </c>
    </row>
    <row r="110364">
      <c r="A110364" t="inlineStr">
        <is>
          <t>28t010455z</t>
        </is>
      </c>
      <c r="B110364" t="n">
        <v>1</v>
      </c>
    </row>
    <row r="110365">
      <c r="A110365" t="inlineStr">
        <is>
          <t>httpirghalkiczine</t>
        </is>
      </c>
      <c r="B110365" t="n">
        <v>1</v>
      </c>
    </row>
    <row r="110366">
      <c r="A110366" t="inlineStr">
        <is>
          <t>epsomological</t>
        </is>
      </c>
      <c r="B110366" t="n">
        <v>1</v>
      </c>
    </row>
    <row r="110367">
      <c r="A110367" t="inlineStr">
        <is>
          <t>28t021901z</t>
        </is>
      </c>
      <c r="B110367" t="n">
        <v>1</v>
      </c>
    </row>
    <row r="110368">
      <c r="A110368" t="inlineStr">
        <is>
          <t>vw8fe0ntxjzc</t>
        </is>
      </c>
      <c r="B110368" t="n">
        <v>1</v>
      </c>
    </row>
    <row r="110369">
      <c r="A110369" t="inlineStr">
        <is>
          <t>parkdeutsche</t>
        </is>
      </c>
      <c r="B110369" t="n">
        <v>1</v>
      </c>
    </row>
    <row r="110370">
      <c r="A110370" t="inlineStr">
        <is>
          <t>panland</t>
        </is>
      </c>
      <c r="B110370" t="n">
        <v>1</v>
      </c>
    </row>
    <row r="110371">
      <c r="A110371" t="inlineStr">
        <is>
          <t>calebjs</t>
        </is>
      </c>
      <c r="B110371" t="n">
        <v>1</v>
      </c>
    </row>
    <row r="110372">
      <c r="A110372" t="inlineStr">
        <is>
          <t>sissom</t>
        </is>
      </c>
      <c r="B110372" t="n">
        <v>1</v>
      </c>
    </row>
    <row r="110373">
      <c r="A110373" t="inlineStr">
        <is>
          <t>«from</t>
        </is>
      </c>
      <c r="B110373" t="n">
        <v>2</v>
      </c>
    </row>
    <row r="110374">
      <c r="A110374" t="inlineStr">
        <is>
          <t>23074</t>
        </is>
      </c>
      <c r="B110374" t="n">
        <v>1</v>
      </c>
    </row>
    <row r="110375">
      <c r="A110375" t="inlineStr">
        <is>
          <t>chahay_ps_expands_monetary_financing_in_formatico</t>
        </is>
      </c>
      <c r="B110375" t="n">
        <v>1</v>
      </c>
    </row>
    <row r="110376">
      <c r="A110376" t="inlineStr">
        <is>
          <t>tchay</t>
        </is>
      </c>
      <c r="B110376" t="n">
        <v>1</v>
      </c>
    </row>
    <row r="110377">
      <c r="A110377" t="inlineStr">
        <is>
          <t>startingatcassis</t>
        </is>
      </c>
      <c r="B110377" t="n">
        <v>1</v>
      </c>
    </row>
    <row r="110378">
      <c r="A110378" t="inlineStr">
        <is>
          <t>froncaldaniel</t>
        </is>
      </c>
      <c r="B110378" t="n">
        <v>1</v>
      </c>
    </row>
    <row r="110379">
      <c r="A110379" t="inlineStr">
        <is>
          <t>vocativities</t>
        </is>
      </c>
      <c r="B110379" t="n">
        <v>1</v>
      </c>
    </row>
    <row r="110380">
      <c r="A110380" t="inlineStr">
        <is>
          <t>danagh</t>
        </is>
      </c>
      <c r="B110380" t="n">
        <v>1</v>
      </c>
    </row>
    <row r="110381">
      <c r="A110381" t="inlineStr">
        <is>
          <t>enjet</t>
        </is>
      </c>
      <c r="B110381" t="n">
        <v>1</v>
      </c>
    </row>
    <row r="110382">
      <c r="A110382" t="inlineStr">
        <is>
          <t>afencollins</t>
        </is>
      </c>
      <c r="B110382" t="n">
        <v>1</v>
      </c>
    </row>
    <row r="110383">
      <c r="A110383" t="inlineStr">
        <is>
          <t>co´operation</t>
        </is>
      </c>
      <c r="B110383" t="n">
        <v>1</v>
      </c>
    </row>
    <row r="110384">
      <c r="A110384" t="inlineStr">
        <is>
          <t>comqcjggl07kb</t>
        </is>
      </c>
      <c r="B110384" t="n">
        <v>1</v>
      </c>
    </row>
    <row r="110385">
      <c r="A110385" t="inlineStr">
        <is>
          <t>bluelighthouse</t>
        </is>
      </c>
      <c r="B110385" t="n">
        <v>1</v>
      </c>
    </row>
    <row r="110386">
      <c r="A110386" t="inlineStr">
        <is>
          <t>blastrow</t>
        </is>
      </c>
      <c r="B110386" t="n">
        <v>1</v>
      </c>
    </row>
    <row r="110387">
      <c r="A110387" t="inlineStr">
        <is>
          <t>xigersion</t>
        </is>
      </c>
      <c r="B110387" t="n">
        <v>1</v>
      </c>
    </row>
    <row r="110388">
      <c r="A110388" t="inlineStr">
        <is>
          <t>southerwich</t>
        </is>
      </c>
      <c r="B110388" t="n">
        <v>1</v>
      </c>
    </row>
    <row r="110389">
      <c r="A110389" t="inlineStr">
        <is>
          <t>feindhoven</t>
        </is>
      </c>
      <c r="B110389" t="n">
        <v>1</v>
      </c>
    </row>
    <row r="110390">
      <c r="A110390" t="inlineStr">
        <is>
          <t>pristoral</t>
        </is>
      </c>
      <c r="B110390" t="n">
        <v>1</v>
      </c>
    </row>
    <row r="110391">
      <c r="A110391" t="inlineStr">
        <is>
          <t>swornists</t>
        </is>
      </c>
      <c r="B110391" t="n">
        <v>1</v>
      </c>
    </row>
    <row r="110392">
      <c r="A110392" t="inlineStr">
        <is>
          <t>haurah</t>
        </is>
      </c>
      <c r="B110392" t="n">
        <v>1</v>
      </c>
    </row>
    <row r="110393">
      <c r="A110393" t="inlineStr">
        <is>
          <t>porrys</t>
        </is>
      </c>
      <c r="B110393" t="n">
        <v>1</v>
      </c>
    </row>
    <row r="110394">
      <c r="A110394" t="inlineStr">
        <is>
          <t>revolutionant</t>
        </is>
      </c>
      <c r="B110394" t="n">
        <v>1</v>
      </c>
    </row>
    <row r="110395">
      <c r="A110395" t="inlineStr">
        <is>
          <t>hernap</t>
        </is>
      </c>
      <c r="B110395" t="n">
        <v>1</v>
      </c>
    </row>
    <row r="110396">
      <c r="A110396" t="inlineStr">
        <is>
          <t>pannou</t>
        </is>
      </c>
      <c r="B110396" t="n">
        <v>1</v>
      </c>
    </row>
    <row r="110397">
      <c r="A110397" t="inlineStr">
        <is>
          <t>dignona</t>
        </is>
      </c>
      <c r="B110397" t="n">
        <v>1</v>
      </c>
    </row>
    <row r="110398">
      <c r="A110398" t="inlineStr">
        <is>
          <t>smithfieldway</t>
        </is>
      </c>
      <c r="B110398" t="n">
        <v>1</v>
      </c>
    </row>
    <row r="110399">
      <c r="A110399" t="inlineStr">
        <is>
          <t>twiskelvin</t>
        </is>
      </c>
      <c r="B110399" t="n">
        <v>1</v>
      </c>
    </row>
    <row r="110400">
      <c r="A110400" t="inlineStr">
        <is>
          <t>voornese</t>
        </is>
      </c>
      <c r="B110400" t="n">
        <v>1</v>
      </c>
    </row>
    <row r="110401">
      <c r="A110401" t="inlineStr">
        <is>
          <t>–vention</t>
        </is>
      </c>
      <c r="B110401" t="n">
        <v>1</v>
      </c>
    </row>
    <row r="110402">
      <c r="A110402" t="inlineStr">
        <is>
          <t>brendanodd</t>
        </is>
      </c>
      <c r="B110402" t="n">
        <v>1</v>
      </c>
    </row>
    <row r="110403">
      <c r="A110403" t="inlineStr">
        <is>
          <t>glyndsweg</t>
        </is>
      </c>
      <c r="B110403" t="n">
        <v>1</v>
      </c>
    </row>
    <row r="110404">
      <c r="A110404" t="inlineStr">
        <is>
          <t>kreemsch</t>
        </is>
      </c>
      <c r="B110404" t="n">
        <v>1</v>
      </c>
    </row>
    <row r="110405">
      <c r="A110405" t="inlineStr">
        <is>
          <t>lumgers</t>
        </is>
      </c>
      <c r="B110405" t="n">
        <v>1</v>
      </c>
    </row>
    <row r="110406">
      <c r="A110406" t="inlineStr">
        <is>
          <t>autoriff</t>
        </is>
      </c>
      <c r="B110406" t="n">
        <v>1</v>
      </c>
    </row>
    <row r="110407">
      <c r="A110407" t="inlineStr">
        <is>
          <t>priestwell</t>
        </is>
      </c>
      <c r="B110407" t="n">
        <v>1</v>
      </c>
    </row>
    <row r="110408">
      <c r="A110408" t="inlineStr">
        <is>
          <t>queenannes</t>
        </is>
      </c>
      <c r="B110408" t="n">
        <v>1</v>
      </c>
    </row>
    <row r="110409">
      <c r="A110409" t="inlineStr">
        <is>
          <t>sherphon</t>
        </is>
      </c>
      <c r="B110409" t="n">
        <v>1</v>
      </c>
    </row>
    <row r="110410">
      <c r="A110410" t="inlineStr">
        <is>
          <t>barrelarian</t>
        </is>
      </c>
      <c r="B110410" t="n">
        <v>1</v>
      </c>
    </row>
    <row r="110411">
      <c r="A110411" t="inlineStr">
        <is>
          <t>remtan</t>
        </is>
      </c>
      <c r="B110411" t="n">
        <v>1</v>
      </c>
    </row>
    <row r="110412">
      <c r="A110412" t="inlineStr">
        <is>
          <t>edhil</t>
        </is>
      </c>
      <c r="B110412" t="n">
        <v>1</v>
      </c>
    </row>
    <row r="110413">
      <c r="A110413" t="inlineStr">
        <is>
          <t>75mile</t>
        </is>
      </c>
      <c r="B110413" t="n">
        <v>1</v>
      </c>
    </row>
    <row r="110414">
      <c r="A110414" t="inlineStr">
        <is>
          <t>housegrowler</t>
        </is>
      </c>
      <c r="B110414" t="n">
        <v>1</v>
      </c>
    </row>
    <row r="110415">
      <c r="A110415" t="inlineStr">
        <is>
          <t>1orkkin</t>
        </is>
      </c>
      <c r="B110415" t="n">
        <v>1</v>
      </c>
    </row>
    <row r="110416">
      <c r="A110416" t="inlineStr">
        <is>
          <t>bloomea</t>
        </is>
      </c>
      <c r="B110416" t="n">
        <v>1</v>
      </c>
    </row>
    <row r="110417">
      <c r="A110417" t="inlineStr">
        <is>
          <t>chwari</t>
        </is>
      </c>
      <c r="B110417" t="n">
        <v>1</v>
      </c>
    </row>
    <row r="110418">
      <c r="A110418" t="inlineStr">
        <is>
          <t>bigprover</t>
        </is>
      </c>
      <c r="B110418" t="n">
        <v>1</v>
      </c>
    </row>
    <row r="110419">
      <c r="A110419" t="inlineStr">
        <is>
          <t>compositisse</t>
        </is>
      </c>
      <c r="B110419" t="n">
        <v>1</v>
      </c>
    </row>
    <row r="110420">
      <c r="A110420" t="inlineStr">
        <is>
          <t>ledmorgan</t>
        </is>
      </c>
      <c r="B110420" t="n">
        <v>1</v>
      </c>
    </row>
    <row r="110421">
      <c r="A110421" t="inlineStr">
        <is>
          <t>c624</t>
        </is>
      </c>
      <c r="B110421" t="n">
        <v>1</v>
      </c>
    </row>
    <row r="110422">
      <c r="A110422" t="inlineStr">
        <is>
          <t>bobedowns</t>
        </is>
      </c>
      <c r="B110422" t="n">
        <v>1</v>
      </c>
    </row>
    <row r="110423">
      <c r="A110423" t="inlineStr">
        <is>
          <t>indicà</t>
        </is>
      </c>
      <c r="B110423" t="n">
        <v>1</v>
      </c>
    </row>
    <row r="110424">
      <c r="A110424" t="inlineStr">
        <is>
          <t>catrox</t>
        </is>
      </c>
      <c r="B110424" t="n">
        <v>1</v>
      </c>
    </row>
    <row r="110425">
      <c r="A110425" t="inlineStr">
        <is>
          <t>messagefr</t>
        </is>
      </c>
      <c r="B110425" t="n">
        <v>1</v>
      </c>
    </row>
    <row r="110426">
      <c r="A110426" t="inlineStr">
        <is>
          <t>gnrelin</t>
        </is>
      </c>
      <c r="B110426" t="n">
        <v>1</v>
      </c>
    </row>
    <row r="110427">
      <c r="A110427" t="inlineStr">
        <is>
          <t>fenvies</t>
        </is>
      </c>
      <c r="B110427" t="n">
        <v>1</v>
      </c>
    </row>
    <row r="110428">
      <c r="A110428" t="inlineStr">
        <is>
          <t>l56200750</t>
        </is>
      </c>
      <c r="B110428" t="n">
        <v>1</v>
      </c>
    </row>
    <row r="110429">
      <c r="A110429" t="inlineStr">
        <is>
          <t>29ford</t>
        </is>
      </c>
      <c r="B110429" t="n">
        <v>1</v>
      </c>
    </row>
    <row r="110430">
      <c r="A110430" t="inlineStr">
        <is>
          <t>gobrels</t>
        </is>
      </c>
      <c r="B110430" t="n">
        <v>1</v>
      </c>
    </row>
    <row r="110431">
      <c r="A110431" t="inlineStr">
        <is>
          <t>togetherx</t>
        </is>
      </c>
      <c r="B110431" t="n">
        <v>1</v>
      </c>
    </row>
    <row r="110432">
      <c r="A110432" t="inlineStr">
        <is>
          <t>gjjqu</t>
        </is>
      </c>
      <c r="B110432" t="n">
        <v>1</v>
      </c>
    </row>
    <row r="110433">
      <c r="A110433" t="inlineStr">
        <is>
          <t>olimite</t>
        </is>
      </c>
      <c r="B110433" t="n">
        <v>1</v>
      </c>
    </row>
    <row r="110434">
      <c r="A110434" t="inlineStr">
        <is>
          <t>camelterm</t>
        </is>
      </c>
      <c r="B110434" t="n">
        <v>1</v>
      </c>
    </row>
    <row r="110435">
      <c r="A110435" t="inlineStr">
        <is>
          <t>burnrich</t>
        </is>
      </c>
      <c r="B110435" t="n">
        <v>1</v>
      </c>
    </row>
    <row r="110436">
      <c r="A110436" t="inlineStr">
        <is>
          <t>goforever</t>
        </is>
      </c>
      <c r="B110436" t="n">
        <v>1</v>
      </c>
    </row>
    <row r="110437">
      <c r="A110437" t="inlineStr">
        <is>
          <t>revanim</t>
        </is>
      </c>
      <c r="B110437" t="n">
        <v>1</v>
      </c>
    </row>
    <row r="110438">
      <c r="A110438" t="inlineStr">
        <is>
          <t>compactwhat</t>
        </is>
      </c>
      <c r="B110438" t="n">
        <v>1</v>
      </c>
    </row>
    <row r="110439">
      <c r="A110439" t="inlineStr">
        <is>
          <t>priceprintf</t>
        </is>
      </c>
      <c r="B110439" t="n">
        <v>1</v>
      </c>
    </row>
    <row r="110440">
      <c r="A110440" t="inlineStr">
        <is>
          <t>incommunicaciab</t>
        </is>
      </c>
      <c r="B110440" t="n">
        <v>1</v>
      </c>
    </row>
    <row r="110441">
      <c r="A110441" t="inlineStr">
        <is>
          <t>nervásubitica</t>
        </is>
      </c>
      <c r="B110441" t="n">
        <v>1</v>
      </c>
    </row>
    <row r="110442">
      <c r="A110442" t="inlineStr">
        <is>
          <t>diatest</t>
        </is>
      </c>
      <c r="B110442" t="n">
        <v>2</v>
      </c>
    </row>
    <row r="110443">
      <c r="A110443" t="inlineStr">
        <is>
          <t>somaticmica</t>
        </is>
      </c>
      <c r="B110443" t="n">
        <v>1</v>
      </c>
    </row>
    <row r="110444">
      <c r="A110444" t="inlineStr">
        <is>
          <t>uhorago</t>
        </is>
      </c>
      <c r="B110444" t="n">
        <v>1</v>
      </c>
    </row>
    <row r="110445">
      <c r="A110445" t="inlineStr">
        <is>
          <t>relictissima</t>
        </is>
      </c>
      <c r="B110445" t="n">
        <v>1</v>
      </c>
    </row>
    <row r="110446">
      <c r="A110446" t="inlineStr">
        <is>
          <t>ndml</t>
        </is>
      </c>
      <c r="B110446" t="n">
        <v>2</v>
      </c>
    </row>
    <row r="110447">
      <c r="A110447" t="inlineStr">
        <is>
          <t>©pixar</t>
        </is>
      </c>
      <c r="B110447" t="n">
        <v>1</v>
      </c>
    </row>
    <row r="110448">
      <c r="A110448" t="inlineStr">
        <is>
          <t>compressionsquare</t>
        </is>
      </c>
      <c r="B110448" t="n">
        <v>1</v>
      </c>
    </row>
    <row r="110449">
      <c r="A110449" t="inlineStr">
        <is>
          <t>rebuildresourceannotation</t>
        </is>
      </c>
      <c r="B110449" t="n">
        <v>1</v>
      </c>
    </row>
    <row r="110450">
      <c r="A110450" t="inlineStr">
        <is>
          <t>baselet</t>
        </is>
      </c>
      <c r="B110450" t="n">
        <v>1</v>
      </c>
    </row>
    <row r="110451">
      <c r="A110451" t="inlineStr">
        <is>
          <t>apipackagesapiprojectdeclaring</t>
        </is>
      </c>
      <c r="B110451" t="n">
        <v>1</v>
      </c>
    </row>
    <row r="110452">
      <c r="A110452" t="inlineStr">
        <is>
          <t>update_page</t>
        </is>
      </c>
      <c r="B110452" t="n">
        <v>1</v>
      </c>
    </row>
    <row r="110453">
      <c r="A110453" t="inlineStr">
        <is>
          <t>handlebaggedupdate</t>
        </is>
      </c>
      <c r="B110453" t="n">
        <v>1</v>
      </c>
    </row>
    <row r="110454">
      <c r="A110454" t="inlineStr">
        <is>
          <t>constraintbase</t>
        </is>
      </c>
      <c r="B110454" t="n">
        <v>1</v>
      </c>
    </row>
    <row r="110455">
      <c r="A110455" t="inlineStr">
        <is>
          <t>accumulatethresholds</t>
        </is>
      </c>
      <c r="B110455" t="n">
        <v>1</v>
      </c>
    </row>
    <row r="110456">
      <c r="A110456" t="inlineStr">
        <is>
          <t>addrevision</t>
        </is>
      </c>
      <c r="B110456" t="n">
        <v>1</v>
      </c>
    </row>
    <row r="110457">
      <c r="A110457" t="inlineStr">
        <is>
          <t>updatecheckout</t>
        </is>
      </c>
      <c r="B110457" t="n">
        <v>1</v>
      </c>
    </row>
    <row r="110458">
      <c r="A110458" t="inlineStr">
        <is>
          <t>updatecheckinview</t>
        </is>
      </c>
      <c r="B110458" t="n">
        <v>1</v>
      </c>
    </row>
    <row r="110459">
      <c r="A110459" t="inlineStr">
        <is>
          <t>setprocessprocessor</t>
        </is>
      </c>
      <c r="B110459" t="n">
        <v>1</v>
      </c>
    </row>
    <row r="110460">
      <c r="A110460" t="inlineStr">
        <is>
          <t>kzacgin</t>
        </is>
      </c>
      <c r="B110460" t="n">
        <v>1</v>
      </c>
    </row>
    <row r="110461">
      <c r="A110461" t="inlineStr">
        <is>
          <t>srpreferred</t>
        </is>
      </c>
      <c r="B110461" t="n">
        <v>1</v>
      </c>
    </row>
    <row r="110462">
      <c r="A110462" t="inlineStr">
        <is>
          <t>shallowchecker</t>
        </is>
      </c>
      <c r="B110462" t="n">
        <v>1</v>
      </c>
    </row>
    <row r="110463">
      <c r="A110463" t="inlineStr">
        <is>
          <t>metavodelis</t>
        </is>
      </c>
      <c r="B110463" t="n">
        <v>1</v>
      </c>
    </row>
    <row r="110464">
      <c r="A110464" t="inlineStr">
        <is>
          <t>logframe</t>
        </is>
      </c>
      <c r="B110464" t="n">
        <v>1</v>
      </c>
    </row>
    <row r="110465">
      <c r="A110465" t="inlineStr">
        <is>
          <t>addingrate</t>
        </is>
      </c>
      <c r="B110465" t="n">
        <v>1</v>
      </c>
    </row>
    <row r="110466">
      <c r="A110466" t="inlineStr">
        <is>
          <t>_newthread</t>
        </is>
      </c>
      <c r="B110466" t="n">
        <v>1</v>
      </c>
    </row>
    <row r="110467">
      <c r="A110467" t="inlineStr">
        <is>
          <t>thierblockz</t>
        </is>
      </c>
      <c r="B110467" t="n">
        <v>1</v>
      </c>
    </row>
    <row r="110468">
      <c r="A110468" t="inlineStr">
        <is>
          <t>jsondevicecommand</t>
        </is>
      </c>
      <c r="B110468" t="n">
        <v>1</v>
      </c>
    </row>
    <row r="110469">
      <c r="A110469" t="inlineStr">
        <is>
          <t>forbaggedupdate</t>
        </is>
      </c>
      <c r="B110469" t="n">
        <v>1</v>
      </c>
    </row>
    <row r="110470">
      <c r="A110470" t="inlineStr">
        <is>
          <t>baselets</t>
        </is>
      </c>
      <c r="B110470" t="n">
        <v>1</v>
      </c>
    </row>
    <row r="110471">
      <c r="A110471" t="inlineStr">
        <is>
          <t>{onmodify</t>
        </is>
      </c>
      <c r="B110471" t="n">
        <v>1</v>
      </c>
    </row>
    <row r="110472">
      <c r="A110472" t="inlineStr">
        <is>
          <t>parseprocessor</t>
        </is>
      </c>
      <c r="B110472" t="n">
        <v>1</v>
      </c>
    </row>
    <row r="110473">
      <c r="A110473" t="inlineStr">
        <is>
          <t>receivedbaggedupdate</t>
        </is>
      </c>
      <c r="B110473" t="n">
        <v>1</v>
      </c>
    </row>
    <row r="110474">
      <c r="A110474" t="inlineStr">
        <is>
          <t>runslowmode</t>
        </is>
      </c>
      <c r="B110474" t="n">
        <v>1</v>
      </c>
    </row>
    <row r="110475">
      <c r="A110475" t="inlineStr">
        <is>
          <t>hostnode_modules</t>
        </is>
      </c>
      <c r="B110475" t="n">
        <v>1</v>
      </c>
    </row>
    <row r="110476">
      <c r="A110476" t="inlineStr">
        <is>
          <t>{setprocesscaller</t>
        </is>
      </c>
      <c r="B110476" t="n">
        <v>1</v>
      </c>
    </row>
    <row r="110477">
      <c r="A110477" t="inlineStr">
        <is>
          <t>spawnprocess</t>
        </is>
      </c>
      <c r="B110477" t="n">
        <v>1</v>
      </c>
    </row>
    <row r="110478">
      <c r="A110478" t="inlineStr">
        <is>
          <t>methodsvallets</t>
        </is>
      </c>
      <c r="B110478" t="n">
        <v>1</v>
      </c>
    </row>
    <row r="110479">
      <c r="A110479" t="inlineStr">
        <is>
          <t>createselector{get</t>
        </is>
      </c>
      <c r="B110479" t="n">
        <v>1</v>
      </c>
    </row>
    <row r="110480">
      <c r="A110480" t="inlineStr">
        <is>
          <t>fulfbutter</t>
        </is>
      </c>
      <c r="B110480" t="n">
        <v>1</v>
      </c>
    </row>
    <row r="110481">
      <c r="A110481" t="inlineStr">
        <is>
          <t>wrapmethod</t>
        </is>
      </c>
      <c r="B110481" t="n">
        <v>1</v>
      </c>
    </row>
    <row r="110482">
      <c r="A110482" t="inlineStr">
        <is>
          <t>{points</t>
        </is>
      </c>
      <c r="B110482" t="n">
        <v>1</v>
      </c>
    </row>
    <row r="110483">
      <c r="A110483" t="inlineStr">
        <is>
          <t>_downgrade</t>
        </is>
      </c>
      <c r="B110483" t="n">
        <v>1</v>
      </c>
    </row>
    <row r="110484">
      <c r="A110484" t="inlineStr">
        <is>
          <t>22956156</t>
        </is>
      </c>
      <c r="B110484" t="n">
        <v>1</v>
      </c>
    </row>
    <row r="110485">
      <c r="A110485" t="inlineStr">
        <is>
          <t>acanatates</t>
        </is>
      </c>
      <c r="B110485" t="n">
        <v>1</v>
      </c>
    </row>
    <row r="110486">
      <c r="A110486" t="inlineStr">
        <is>
          <t>annually—an</t>
        </is>
      </c>
      <c r="B110486" t="n">
        <v>1</v>
      </c>
    </row>
    <row r="110487">
      <c r="A110487" t="inlineStr">
        <is>
          <t>lacatrich</t>
        </is>
      </c>
      <c r="B110487" t="n">
        <v>1</v>
      </c>
    </row>
    <row r="110488">
      <c r="A110488" t="inlineStr">
        <is>
          <t>slimafpgetty</t>
        </is>
      </c>
      <c r="B110488" t="n">
        <v>1</v>
      </c>
    </row>
    <row r="110489">
      <c r="A110489" t="inlineStr">
        <is>
          <t>§reyenang</t>
        </is>
      </c>
      <c r="B110489" t="n">
        <v>1</v>
      </c>
    </row>
    <row r="110490">
      <c r="A110490" t="inlineStr">
        <is>
          <t>mail—this</t>
        </is>
      </c>
      <c r="B110490" t="n">
        <v>1</v>
      </c>
    </row>
    <row r="110491">
      <c r="A110491" t="inlineStr">
        <is>
          <t>playya</t>
        </is>
      </c>
      <c r="B110491" t="n">
        <v>1</v>
      </c>
    </row>
    <row r="110492">
      <c r="A110492" t="inlineStr">
        <is>
          <t>reasons—or</t>
        </is>
      </c>
      <c r="B110492" t="n">
        <v>1</v>
      </c>
    </row>
    <row r="110493">
      <c r="A110493" t="inlineStr">
        <is>
          <t>danihoy</t>
        </is>
      </c>
      <c r="B110493" t="n">
        <v>1</v>
      </c>
    </row>
    <row r="110494">
      <c r="A110494" t="inlineStr">
        <is>
          <t>rolawant</t>
        </is>
      </c>
      <c r="B110494" t="n">
        <v>1</v>
      </c>
    </row>
    <row r="110495">
      <c r="A110495" t="inlineStr">
        <is>
          <t>senancotghai</t>
        </is>
      </c>
      <c r="B110495" t="n">
        <v>1</v>
      </c>
    </row>
    <row r="110496">
      <c r="A110496" t="inlineStr">
        <is>
          <t>bosol</t>
        </is>
      </c>
      <c r="B110496" t="n">
        <v>1</v>
      </c>
    </row>
    <row r="110497">
      <c r="A110497" t="inlineStr">
        <is>
          <t>prown</t>
        </is>
      </c>
      <c r="B110497" t="n">
        <v>1</v>
      </c>
    </row>
    <row r="110498">
      <c r="A110498" t="inlineStr">
        <is>
          <t>greaching</t>
        </is>
      </c>
      <c r="B110498" t="n">
        <v>1</v>
      </c>
    </row>
    <row r="110499">
      <c r="A110499" t="inlineStr">
        <is>
          <t>janejun</t>
        </is>
      </c>
      <c r="B110499" t="n">
        <v>1</v>
      </c>
    </row>
    <row r="110500">
      <c r="A110500" t="inlineStr">
        <is>
          <t>wolpis</t>
        </is>
      </c>
      <c r="B110500" t="n">
        <v>1</v>
      </c>
    </row>
    <row r="110501">
      <c r="A110501" t="inlineStr">
        <is>
          <t>useements</t>
        </is>
      </c>
      <c r="B110501" t="n">
        <v>1</v>
      </c>
    </row>
    <row r="110502">
      <c r="A110502" t="inlineStr">
        <is>
          <t>seginja</t>
        </is>
      </c>
      <c r="B110502" t="n">
        <v>1</v>
      </c>
    </row>
    <row r="110503">
      <c r="A110503" t="inlineStr">
        <is>
          <t>seoran</t>
        </is>
      </c>
      <c r="B110503" t="n">
        <v>1</v>
      </c>
    </row>
    <row r="110504">
      <c r="A110504" t="inlineStr">
        <is>
          <t>inredis</t>
        </is>
      </c>
      <c r="B110504" t="n">
        <v>1</v>
      </c>
    </row>
    <row r="110505">
      <c r="A110505" t="inlineStr">
        <is>
          <t>14762</t>
        </is>
      </c>
      <c r="B110505" t="n">
        <v>2</v>
      </c>
    </row>
    <row r="110506">
      <c r="A110506" t="inlineStr">
        <is>
          <t>meisocrot</t>
        </is>
      </c>
      <c r="B110506" t="n">
        <v>1</v>
      </c>
    </row>
    <row r="110507">
      <c r="A110507" t="inlineStr">
        <is>
          <t>salopagnyev</t>
        </is>
      </c>
      <c r="B110507" t="n">
        <v>1</v>
      </c>
    </row>
    <row r="110508">
      <c r="A110508" t="inlineStr">
        <is>
          <t>eveau</t>
        </is>
      </c>
      <c r="B110508" t="n">
        <v>1</v>
      </c>
    </row>
    <row r="110509">
      <c r="A110509" t="inlineStr">
        <is>
          <t>completelle</t>
        </is>
      </c>
      <c r="B110509" t="n">
        <v>1</v>
      </c>
    </row>
    <row r="110510">
      <c r="A110510" t="inlineStr">
        <is>
          <t>damiliino</t>
        </is>
      </c>
      <c r="B110510" t="n">
        <v>1</v>
      </c>
    </row>
    <row r="110511">
      <c r="A110511" t="inlineStr">
        <is>
          <t>artalikbankt</t>
        </is>
      </c>
      <c r="B110511" t="n">
        <v>1</v>
      </c>
    </row>
    <row r="110512">
      <c r="A110512" t="inlineStr">
        <is>
          <t>soccerio</t>
        </is>
      </c>
      <c r="B110512" t="n">
        <v>1</v>
      </c>
    </row>
    <row r="110513">
      <c r="A110513" t="inlineStr">
        <is>
          <t>anaceous</t>
        </is>
      </c>
      <c r="B110513" t="n">
        <v>1</v>
      </c>
    </row>
    <row r="110514">
      <c r="A110514" t="inlineStr">
        <is>
          <t>büllinter</t>
        </is>
      </c>
      <c r="B110514" t="n">
        <v>1</v>
      </c>
    </row>
    <row r="110515">
      <c r="A110515" t="inlineStr">
        <is>
          <t>kolleford</t>
        </is>
      </c>
      <c r="B110515" t="n">
        <v>1</v>
      </c>
    </row>
    <row r="110516">
      <c r="A110516" t="inlineStr">
        <is>
          <t>lukulieva</t>
        </is>
      </c>
      <c r="B110516" t="n">
        <v>1</v>
      </c>
    </row>
    <row r="110517">
      <c r="A110517" t="inlineStr">
        <is>
          <t>gadorkros</t>
        </is>
      </c>
      <c r="B110517" t="n">
        <v>1</v>
      </c>
    </row>
    <row r="110518">
      <c r="A110518" t="inlineStr">
        <is>
          <t xml:space="preserve"> cc</t>
        </is>
      </c>
      <c r="B110518" t="n">
        <v>1</v>
      </c>
    </row>
    <row r="110519">
      <c r="A110519" t="inlineStr">
        <is>
          <t>czavonia</t>
        </is>
      </c>
      <c r="B110519" t="n">
        <v>1</v>
      </c>
    </row>
    <row r="110520">
      <c r="A110520" t="inlineStr">
        <is>
          <t>mahgrevers</t>
        </is>
      </c>
      <c r="B110520" t="n">
        <v>1</v>
      </c>
    </row>
    <row r="110521">
      <c r="A110521" t="inlineStr">
        <is>
          <t>jomberg</t>
        </is>
      </c>
      <c r="B110521" t="n">
        <v>1</v>
      </c>
    </row>
    <row r="110522">
      <c r="A110522" t="inlineStr">
        <is>
          <t>leysel</t>
        </is>
      </c>
      <c r="B110522" t="n">
        <v>1</v>
      </c>
    </row>
    <row r="110523">
      <c r="A110523" t="inlineStr">
        <is>
          <t>repritten</t>
        </is>
      </c>
      <c r="B110523" t="n">
        <v>1</v>
      </c>
    </row>
    <row r="110524">
      <c r="A110524" t="inlineStr">
        <is>
          <t>meurges</t>
        </is>
      </c>
      <c r="B110524" t="n">
        <v>1</v>
      </c>
    </row>
    <row r="110525">
      <c r="A110525" t="inlineStr">
        <is>
          <t>zapano</t>
        </is>
      </c>
      <c r="B110525" t="n">
        <v>1</v>
      </c>
    </row>
    <row r="110526">
      <c r="A110526" t="inlineStr">
        <is>
          <t>ablaturk</t>
        </is>
      </c>
      <c r="B110526" t="n">
        <v>1</v>
      </c>
    </row>
    <row r="110527">
      <c r="A110527" t="inlineStr">
        <is>
          <t>lywin</t>
        </is>
      </c>
      <c r="B110527" t="n">
        <v>1</v>
      </c>
    </row>
    <row r="110528">
      <c r="A110528" t="inlineStr">
        <is>
          <t>23gb</t>
        </is>
      </c>
      <c r="B110528" t="n">
        <v>1</v>
      </c>
    </row>
    <row r="110529">
      <c r="A110529" t="inlineStr">
        <is>
          <t>adifts</t>
        </is>
      </c>
      <c r="B110529" t="n">
        <v>1</v>
      </c>
    </row>
    <row r="110530">
      <c r="A110530" t="inlineStr">
        <is>
          <t>rijmans</t>
        </is>
      </c>
      <c r="B110530" t="n">
        <v>1</v>
      </c>
    </row>
    <row r="110531">
      <c r="A110531" t="inlineStr">
        <is>
          <t>haltspink</t>
        </is>
      </c>
      <c r="B110531" t="n">
        <v>1</v>
      </c>
    </row>
    <row r="110532">
      <c r="A110532" t="inlineStr">
        <is>
          <t>oostrom</t>
        </is>
      </c>
      <c r="B110532" t="n">
        <v>1</v>
      </c>
    </row>
    <row r="110533">
      <c r="A110533" t="inlineStr">
        <is>
          <t>cathdoc</t>
        </is>
      </c>
      <c r="B110533" t="n">
        <v>1</v>
      </c>
    </row>
    <row r="110534">
      <c r="A110534" t="inlineStr">
        <is>
          <t>molnos</t>
        </is>
      </c>
      <c r="B110534" t="n">
        <v>1</v>
      </c>
    </row>
    <row r="110535">
      <c r="A110535" t="inlineStr">
        <is>
          <t>introdugeschick</t>
        </is>
      </c>
      <c r="B110535" t="n">
        <v>1</v>
      </c>
    </row>
    <row r="110536">
      <c r="A110536" t="inlineStr">
        <is>
          <t>musliga</t>
        </is>
      </c>
      <c r="B110536" t="n">
        <v>1</v>
      </c>
    </row>
    <row r="110537">
      <c r="A110537" t="inlineStr">
        <is>
          <t>novaurs</t>
        </is>
      </c>
      <c r="B110537" t="n">
        <v>1</v>
      </c>
    </row>
    <row r="110538">
      <c r="A110538" t="inlineStr">
        <is>
          <t>landouneus</t>
        </is>
      </c>
      <c r="B110538" t="n">
        <v>1</v>
      </c>
    </row>
    <row r="110539">
      <c r="A110539" t="inlineStr">
        <is>
          <t>fuusfeldstead</t>
        </is>
      </c>
      <c r="B110539" t="n">
        <v>1</v>
      </c>
    </row>
    <row r="110540">
      <c r="A110540" t="inlineStr">
        <is>
          <t>aisgaard</t>
        </is>
      </c>
      <c r="B110540" t="n">
        <v>1</v>
      </c>
    </row>
    <row r="110541">
      <c r="A110541" t="inlineStr">
        <is>
          <t>speewetingerliens</t>
        </is>
      </c>
      <c r="B110541" t="n">
        <v>1</v>
      </c>
    </row>
    <row r="110542">
      <c r="A110542" t="inlineStr">
        <is>
          <t>germanicis</t>
        </is>
      </c>
      <c r="B110542" t="n">
        <v>1</v>
      </c>
    </row>
    <row r="110543">
      <c r="A110543" t="inlineStr">
        <is>
          <t>thelt</t>
        </is>
      </c>
      <c r="B110543" t="n">
        <v>3</v>
      </c>
    </row>
    <row r="110544">
      <c r="A110544" t="inlineStr">
        <is>
          <t>kleistner</t>
        </is>
      </c>
      <c r="B110544" t="n">
        <v>1</v>
      </c>
    </row>
    <row r="110545">
      <c r="A110545" t="inlineStr">
        <is>
          <t>martuse</t>
        </is>
      </c>
      <c r="B110545" t="n">
        <v>1</v>
      </c>
    </row>
    <row r="110546">
      <c r="A110546" t="inlineStr">
        <is>
          <t>belius</t>
        </is>
      </c>
      <c r="B110546" t="n">
        <v>1</v>
      </c>
    </row>
    <row r="110547">
      <c r="A110547" t="inlineStr">
        <is>
          <t>polyzite</t>
        </is>
      </c>
      <c r="B110547" t="n">
        <v>1</v>
      </c>
    </row>
    <row r="110548">
      <c r="A110548" t="inlineStr">
        <is>
          <t>spectroxy</t>
        </is>
      </c>
      <c r="B110548" t="n">
        <v>1</v>
      </c>
    </row>
    <row r="110549">
      <c r="A110549" t="inlineStr">
        <is>
          <t>phowlia</t>
        </is>
      </c>
      <c r="B110549" t="n">
        <v>1</v>
      </c>
    </row>
    <row r="110550">
      <c r="A110550" t="inlineStr">
        <is>
          <t>obessential</t>
        </is>
      </c>
      <c r="B110550" t="n">
        <v>1</v>
      </c>
    </row>
    <row r="110551">
      <c r="A110551" t="inlineStr">
        <is>
          <t>psyendmitabbten</t>
        </is>
      </c>
      <c r="B110551" t="n">
        <v>1</v>
      </c>
    </row>
    <row r="110552">
      <c r="A110552" t="inlineStr">
        <is>
          <t>nursesh</t>
        </is>
      </c>
      <c r="B110552" t="n">
        <v>1</v>
      </c>
    </row>
    <row r="110553">
      <c r="A110553" t="inlineStr">
        <is>
          <t>antonievich</t>
        </is>
      </c>
      <c r="B110553" t="n">
        <v>1</v>
      </c>
    </row>
    <row r="110554">
      <c r="A110554" t="inlineStr">
        <is>
          <t>ceinersite</t>
        </is>
      </c>
      <c r="B110554" t="n">
        <v>1</v>
      </c>
    </row>
    <row r="110555">
      <c r="A110555" t="inlineStr">
        <is>
          <t>loirians</t>
        </is>
      </c>
      <c r="B110555" t="n">
        <v>1</v>
      </c>
    </row>
    <row r="110556">
      <c r="A110556" t="inlineStr">
        <is>
          <t>sigliotti</t>
        </is>
      </c>
      <c r="B110556" t="n">
        <v>1</v>
      </c>
    </row>
    <row r="110557">
      <c r="A110557" t="inlineStr">
        <is>
          <t>decalonia</t>
        </is>
      </c>
      <c r="B110557" t="n">
        <v>1</v>
      </c>
    </row>
    <row r="110558">
      <c r="A110558" t="inlineStr">
        <is>
          <t>kdenz</t>
        </is>
      </c>
      <c r="B110558" t="n">
        <v>1</v>
      </c>
    </row>
    <row r="110559">
      <c r="A110559" t="inlineStr">
        <is>
          <t>kinderineg</t>
        </is>
      </c>
      <c r="B110559" t="n">
        <v>1</v>
      </c>
    </row>
    <row r="110560">
      <c r="A110560" t="inlineStr">
        <is>
          <t>maeksdeche</t>
        </is>
      </c>
      <c r="B110560" t="n">
        <v>1</v>
      </c>
    </row>
    <row r="110561">
      <c r="A110561" t="inlineStr">
        <is>
          <t>plesé</t>
        </is>
      </c>
      <c r="B110561" t="n">
        <v>1</v>
      </c>
    </row>
    <row r="110562">
      <c r="A110562" t="inlineStr">
        <is>
          <t>howyond</t>
        </is>
      </c>
      <c r="B110562" t="n">
        <v>1</v>
      </c>
    </row>
    <row r="110563">
      <c r="A110563" t="inlineStr">
        <is>
          <t>kleisligung</t>
        </is>
      </c>
      <c r="B110563" t="n">
        <v>1</v>
      </c>
    </row>
    <row r="110564">
      <c r="A110564" t="inlineStr">
        <is>
          <t>zeehak</t>
        </is>
      </c>
      <c r="B110564" t="n">
        <v>1</v>
      </c>
    </row>
    <row r="110565">
      <c r="A110565" t="inlineStr">
        <is>
          <t>brandivae</t>
        </is>
      </c>
      <c r="B110565" t="n">
        <v>1</v>
      </c>
    </row>
    <row r="110566">
      <c r="A110566" t="inlineStr">
        <is>
          <t>galava</t>
        </is>
      </c>
      <c r="B110566" t="n">
        <v>2</v>
      </c>
    </row>
    <row r="110567">
      <c r="A110567" t="inlineStr">
        <is>
          <t>solral</t>
        </is>
      </c>
      <c r="B110567" t="n">
        <v>1</v>
      </c>
    </row>
    <row r="110568">
      <c r="A110568" t="inlineStr">
        <is>
          <t>kooby</t>
        </is>
      </c>
      <c r="B110568" t="n">
        <v>1</v>
      </c>
    </row>
    <row r="110569">
      <c r="A110569" t="inlineStr">
        <is>
          <t>skogudo</t>
        </is>
      </c>
      <c r="B110569" t="n">
        <v>1</v>
      </c>
    </row>
    <row r="110570">
      <c r="A110570" t="inlineStr">
        <is>
          <t>besparschnoksen</t>
        </is>
      </c>
      <c r="B110570" t="n">
        <v>1</v>
      </c>
    </row>
    <row r="110571">
      <c r="A110571" t="inlineStr">
        <is>
          <t>serrier</t>
        </is>
      </c>
      <c r="B110571" t="n">
        <v>1</v>
      </c>
    </row>
    <row r="110572">
      <c r="A110572" t="inlineStr">
        <is>
          <t>ieneg</t>
        </is>
      </c>
      <c r="B110572" t="n">
        <v>1</v>
      </c>
    </row>
    <row r="110573">
      <c r="A110573" t="inlineStr">
        <is>
          <t>thimetopectotherm</t>
        </is>
      </c>
      <c r="B110573" t="n">
        <v>1</v>
      </c>
    </row>
    <row r="110574">
      <c r="A110574" t="inlineStr">
        <is>
          <t>farclasosphere</t>
        </is>
      </c>
      <c r="B110574" t="n">
        <v>1</v>
      </c>
    </row>
    <row r="110575">
      <c r="A110575" t="inlineStr">
        <is>
          <t>tomtotilo</t>
        </is>
      </c>
      <c r="B110575" t="n">
        <v>1</v>
      </c>
    </row>
    <row r="110576">
      <c r="A110576" t="inlineStr">
        <is>
          <t>brutral</t>
        </is>
      </c>
      <c r="B110576" t="n">
        <v>1</v>
      </c>
    </row>
    <row r="110577">
      <c r="A110577" t="inlineStr">
        <is>
          <t>3moupp</t>
        </is>
      </c>
      <c r="B110577" t="n">
        <v>1</v>
      </c>
    </row>
    <row r="110578">
      <c r="A110578" t="inlineStr">
        <is>
          <t>waveveer</t>
        </is>
      </c>
      <c r="B110578" t="n">
        <v>1</v>
      </c>
    </row>
    <row r="110579">
      <c r="A110579" t="inlineStr">
        <is>
          <t>administrictive</t>
        </is>
      </c>
      <c r="B110579" t="n">
        <v>1</v>
      </c>
    </row>
    <row r="110580">
      <c r="A110580" t="inlineStr">
        <is>
          <t>smtools</t>
        </is>
      </c>
      <c r="B110580" t="n">
        <v>1</v>
      </c>
    </row>
    <row r="110581">
      <c r="A110581" t="inlineStr">
        <is>
          <t>dataality</t>
        </is>
      </c>
      <c r="B110581" t="n">
        <v>1</v>
      </c>
    </row>
    <row r="110582">
      <c r="A110582" t="inlineStr">
        <is>
          <t>vyrus</t>
        </is>
      </c>
      <c r="B110582" t="n">
        <v>1</v>
      </c>
    </row>
    <row r="110583">
      <c r="A110583" t="inlineStr">
        <is>
          <t>apps_fix_show_icons</t>
        </is>
      </c>
      <c r="B110583" t="n">
        <v>1</v>
      </c>
    </row>
    <row r="110584">
      <c r="A110584" t="inlineStr">
        <is>
          <t>appfixes_message</t>
        </is>
      </c>
      <c r="B110584" t="n">
        <v>1</v>
      </c>
    </row>
    <row r="110585">
      <c r="A110585" t="inlineStr">
        <is>
          <t>smileony5</t>
        </is>
      </c>
      <c r="B110585" t="n">
        <v>1</v>
      </c>
    </row>
    <row r="110586">
      <c r="A110586" t="inlineStr">
        <is>
          <t>navui</t>
        </is>
      </c>
      <c r="B110586" t="n">
        <v>1</v>
      </c>
    </row>
    <row r="110587">
      <c r="A110587" t="inlineStr">
        <is>
          <t>budgeridge_io</t>
        </is>
      </c>
      <c r="B110587" t="n">
        <v>1</v>
      </c>
    </row>
    <row r="110588">
      <c r="A110588" t="inlineStr">
        <is>
          <t>```finally</t>
        </is>
      </c>
      <c r="B110588" t="n">
        <v>1</v>
      </c>
    </row>
    <row r="110589">
      <c r="A110589" t="inlineStr">
        <is>
          <t>override583d9299</t>
        </is>
      </c>
      <c r="B110589" t="n">
        <v>1</v>
      </c>
    </row>
    <row r="110590">
      <c r="A110590" t="inlineStr">
        <is>
          <t>mymymyoninstalls</t>
        </is>
      </c>
      <c r="B110590" t="n">
        <v>1</v>
      </c>
    </row>
    <row r="110591">
      <c r="A110591" t="inlineStr">
        <is>
          <t>aradier</t>
        </is>
      </c>
      <c r="B110591" t="n">
        <v>1</v>
      </c>
    </row>
    <row r="110592">
      <c r="A110592" t="inlineStr">
        <is>
          <t>glabralignment</t>
        </is>
      </c>
      <c r="B110592" t="n">
        <v>1</v>
      </c>
    </row>
    <row r="110593">
      <c r="A110593" t="inlineStr">
        <is>
          <t>files\tight</t>
        </is>
      </c>
      <c r="B110593" t="n">
        <v>1</v>
      </c>
    </row>
    <row r="110594">
      <c r="A110594" t="inlineStr">
        <is>
          <t>locouness</t>
        </is>
      </c>
      <c r="B110594" t="n">
        <v>1</v>
      </c>
    </row>
    <row r="110595">
      <c r="A110595" t="inlineStr">
        <is>
          <t>endsrcmacosnip</t>
        </is>
      </c>
      <c r="B110595" t="n">
        <v>1</v>
      </c>
    </row>
    <row r="110596">
      <c r="A110596" t="inlineStr">
        <is>
          <t>bypass35631226frame</t>
        </is>
      </c>
      <c r="B110596" t="n">
        <v>1</v>
      </c>
    </row>
    <row r="110597">
      <c r="A110597" t="inlineStr">
        <is>
          <t>omohminallococit</t>
        </is>
      </c>
      <c r="B110597" t="n">
        <v>1</v>
      </c>
    </row>
    <row r="110598">
      <c r="A110598" t="inlineStr">
        <is>
          <t>affolkesseponce</t>
        </is>
      </c>
      <c r="B110598" t="n">
        <v>1</v>
      </c>
    </row>
    <row r="110599">
      <c r="A110599" t="inlineStr">
        <is>
          <t>acavubbritzed</t>
        </is>
      </c>
      <c r="B110599" t="n">
        <v>1</v>
      </c>
    </row>
    <row r="110600">
      <c r="A110600" t="inlineStr">
        <is>
          <t>coloster</t>
        </is>
      </c>
      <c r="B110600" t="n">
        <v>1</v>
      </c>
    </row>
    <row r="110601">
      <c r="A110601" t="inlineStr">
        <is>
          <t>dc23</t>
        </is>
      </c>
      <c r="B110601" t="n">
        <v>1</v>
      </c>
    </row>
    <row r="110602">
      <c r="A110602" t="inlineStr">
        <is>
          <t>jokerwater</t>
        </is>
      </c>
      <c r="B110602" t="n">
        <v>1</v>
      </c>
    </row>
    <row r="110603">
      <c r="A110603" t="inlineStr">
        <is>
          <t>flamejava</t>
        </is>
      </c>
      <c r="B110603" t="n">
        <v>1</v>
      </c>
    </row>
    <row r="110604">
      <c r="A110604" t="inlineStr">
        <is>
          <t>shauncurrently</t>
        </is>
      </c>
      <c r="B110604" t="n">
        <v>1</v>
      </c>
    </row>
    <row r="110605">
      <c r="A110605" t="inlineStr">
        <is>
          <t>sourceemails</t>
        </is>
      </c>
      <c r="B110605" t="n">
        <v>1</v>
      </c>
    </row>
    <row r="110606">
      <c r="A110606" t="inlineStr">
        <is>
          <t>observationromendor</t>
        </is>
      </c>
      <c r="B110606" t="n">
        <v>1</v>
      </c>
    </row>
    <row r="110607">
      <c r="A110607" t="inlineStr">
        <is>
          <t>webiememe</t>
        </is>
      </c>
      <c r="B110607" t="n">
        <v>1</v>
      </c>
    </row>
    <row r="110608">
      <c r="A110608" t="inlineStr">
        <is>
          <t>lotusbit</t>
        </is>
      </c>
      <c r="B110608" t="n">
        <v>1</v>
      </c>
    </row>
    <row r="110609">
      <c r="A110609" t="inlineStr">
        <is>
          <t>mgreview</t>
        </is>
      </c>
      <c r="B110609" t="n">
        <v>1</v>
      </c>
    </row>
    <row r="110610">
      <c r="A110610" t="inlineStr">
        <is>
          <t>oklic</t>
        </is>
      </c>
      <c r="B110610" t="n">
        <v>1</v>
      </c>
    </row>
    <row r="110611">
      <c r="A110611" t="inlineStr">
        <is>
          <t>beetoro</t>
        </is>
      </c>
      <c r="B110611" t="n">
        <v>1</v>
      </c>
    </row>
    <row r="110612">
      <c r="A110612" t="inlineStr">
        <is>
          <t>{wikipedia</t>
        </is>
      </c>
      <c r="B110612" t="n">
        <v>1</v>
      </c>
    </row>
    <row r="110613">
      <c r="A110613" t="inlineStr">
        <is>
          <t>baguft</t>
        </is>
      </c>
      <c r="B110613" t="n">
        <v>1</v>
      </c>
    </row>
    <row r="110614">
      <c r="A110614" t="inlineStr">
        <is>
          <t>historiesottenham</t>
        </is>
      </c>
      <c r="B110614" t="n">
        <v>2</v>
      </c>
    </row>
    <row r="110615">
      <c r="A110615" t="inlineStr">
        <is>
          <t>bencie000007</t>
        </is>
      </c>
      <c r="B110615" t="n">
        <v>1</v>
      </c>
    </row>
    <row r="110616">
      <c r="A110616" t="inlineStr">
        <is>
          <t>cmarjsimpson</t>
        </is>
      </c>
      <c r="B110616" t="n">
        <v>1</v>
      </c>
    </row>
    <row r="110617">
      <c r="A110617" t="inlineStr">
        <is>
          <t>emanrole</t>
        </is>
      </c>
      <c r="B110617" t="n">
        <v>1</v>
      </c>
    </row>
    <row r="110618">
      <c r="A110618" t="inlineStr">
        <is>
          <t>protrazil</t>
        </is>
      </c>
      <c r="B110618" t="n">
        <v>1</v>
      </c>
    </row>
    <row r="110619">
      <c r="A110619" t="inlineStr">
        <is>
          <t>drawen</t>
        </is>
      </c>
      <c r="B110619" t="n">
        <v>1</v>
      </c>
    </row>
    <row r="110620">
      <c r="A110620" t="inlineStr">
        <is>
          <t>veronne</t>
        </is>
      </c>
      <c r="B110620" t="n">
        <v>2</v>
      </c>
    </row>
    <row r="110621">
      <c r="A110621" t="inlineStr">
        <is>
          <t>battlesrp</t>
        </is>
      </c>
      <c r="B110621" t="n">
        <v>1</v>
      </c>
    </row>
    <row r="110622">
      <c r="A110622" t="inlineStr">
        <is>
          <t>aapamok</t>
        </is>
      </c>
      <c r="B110622" t="n">
        <v>1</v>
      </c>
    </row>
    <row r="110623">
      <c r="A110623" t="inlineStr">
        <is>
          <t>setires</t>
        </is>
      </c>
      <c r="B110623" t="n">
        <v>1</v>
      </c>
    </row>
    <row r="110624">
      <c r="A110624" t="inlineStr">
        <is>
          <t>torestvnachech</t>
        </is>
      </c>
      <c r="B110624" t="n">
        <v>1</v>
      </c>
    </row>
    <row r="110625">
      <c r="A110625" t="inlineStr">
        <is>
          <t>matrixwxrealmsfx</t>
        </is>
      </c>
      <c r="B110625" t="n">
        <v>1</v>
      </c>
    </row>
    <row r="110626">
      <c r="A110626" t="inlineStr">
        <is>
          <t>mikragali</t>
        </is>
      </c>
      <c r="B110626" t="n">
        <v>1</v>
      </c>
    </row>
    <row r="110627">
      <c r="A110627" t="inlineStr">
        <is>
          <t>vecyover</t>
        </is>
      </c>
      <c r="B110627" t="n">
        <v>1</v>
      </c>
    </row>
    <row r="110628">
      <c r="A110628" t="inlineStr">
        <is>
          <t>to_install_bramble</t>
        </is>
      </c>
      <c r="B110628" t="n">
        <v>1</v>
      </c>
    </row>
    <row r="110629">
      <c r="A110629" t="inlineStr">
        <is>
          <t xml:space="preserve">sectionsgaestro </t>
        </is>
      </c>
      <c r="B110629" t="n">
        <v>1</v>
      </c>
    </row>
    <row r="110630">
      <c r="A110630" t="inlineStr">
        <is>
          <t>52460</t>
        </is>
      </c>
      <c r="B110630" t="n">
        <v>1</v>
      </c>
    </row>
    <row r="110631">
      <c r="A110631" t="inlineStr">
        <is>
          <t>svnsync_scon</t>
        </is>
      </c>
      <c r="B110631" t="n">
        <v>1</v>
      </c>
    </row>
    <row r="110632">
      <c r="A110632" t="inlineStr">
        <is>
          <t>movesgedcompressed</t>
        </is>
      </c>
      <c r="B110632" t="n">
        <v>1</v>
      </c>
    </row>
    <row r="110633">
      <c r="A110633" t="inlineStr">
        <is>
          <t>voplarf</t>
        </is>
      </c>
      <c r="B110633" t="n">
        <v>1</v>
      </c>
    </row>
    <row r="110634">
      <c r="A110634" t="inlineStr">
        <is>
          <t>acidyj</t>
        </is>
      </c>
      <c r="B110634" t="n">
        <v>1</v>
      </c>
    </row>
    <row r="110635">
      <c r="A110635" t="inlineStr">
        <is>
          <t>paoloan</t>
        </is>
      </c>
      <c r="B110635" t="n">
        <v>1</v>
      </c>
    </row>
    <row r="110636">
      <c r="A110636" t="inlineStr">
        <is>
          <t>mannatech</t>
        </is>
      </c>
      <c r="B110636" t="n">
        <v>1</v>
      </c>
    </row>
    <row r="110637">
      <c r="A110637" t="inlineStr">
        <is>
          <t>betantea</t>
        </is>
      </c>
      <c r="B110637" t="n">
        <v>1</v>
      </c>
    </row>
    <row r="110638">
      <c r="A110638" t="inlineStr">
        <is>
          <t>welhkwari</t>
        </is>
      </c>
      <c r="B110638" t="n">
        <v>1</v>
      </c>
    </row>
    <row r="110639">
      <c r="A110639" t="inlineStr">
        <is>
          <t>2010010100</t>
        </is>
      </c>
      <c r="B110639" t="n">
        <v>1</v>
      </c>
    </row>
    <row r="110640">
      <c r="A110640" t="inlineStr">
        <is>
          <t>f990000</t>
        </is>
      </c>
      <c r="B110640" t="n">
        <v>1</v>
      </c>
    </row>
    <row r="110641">
      <c r="A110641" t="inlineStr">
        <is>
          <t>timelinedash</t>
        </is>
      </c>
      <c r="B110641" t="n">
        <v>1</v>
      </c>
    </row>
    <row r="110642">
      <c r="A110642" t="inlineStr">
        <is>
          <t>downloadslsa</t>
        </is>
      </c>
      <c r="B110642" t="n">
        <v>1</v>
      </c>
    </row>
    <row r="110643">
      <c r="A110643" t="inlineStr">
        <is>
          <t>libx264</t>
        </is>
      </c>
      <c r="B110643" t="n">
        <v>1</v>
      </c>
    </row>
    <row r="110644">
      <c r="A110644" t="inlineStr">
        <is>
          <t>total5976050</t>
        </is>
      </c>
      <c r="B110644" t="n">
        <v>1</v>
      </c>
    </row>
    <row r="110645">
      <c r="A110645" t="inlineStr">
        <is>
          <t>marief</t>
        </is>
      </c>
      <c r="B110645" t="n">
        <v>1</v>
      </c>
    </row>
    <row r="110646">
      <c r="A110646" t="inlineStr">
        <is>
          <t>dialogspectionfan17</t>
        </is>
      </c>
      <c r="B110646" t="n">
        <v>1</v>
      </c>
    </row>
    <row r="110647">
      <c r="A110647" t="inlineStr">
        <is>
          <t>headdvd</t>
        </is>
      </c>
      <c r="B110647" t="n">
        <v>1</v>
      </c>
    </row>
    <row r="110648">
      <c r="A110648" t="inlineStr">
        <is>
          <t>5aslip</t>
        </is>
      </c>
      <c r="B110648" t="n">
        <v>1</v>
      </c>
    </row>
    <row r="110649">
      <c r="A110649" t="inlineStr">
        <is>
          <t>designarez</t>
        </is>
      </c>
      <c r="B110649" t="n">
        <v>1</v>
      </c>
    </row>
    <row r="110650">
      <c r="A110650" t="inlineStr">
        <is>
          <t>homeetheritte</t>
        </is>
      </c>
      <c r="B110650" t="n">
        <v>1</v>
      </c>
    </row>
    <row r="110651">
      <c r="A110651" t="inlineStr">
        <is>
          <t>spritebugw0th504</t>
        </is>
      </c>
      <c r="B110651" t="n">
        <v>1</v>
      </c>
    </row>
    <row r="110652">
      <c r="A110652" t="inlineStr">
        <is>
          <t>oxpub­er</t>
        </is>
      </c>
      <c r="B110652" t="n">
        <v>1</v>
      </c>
    </row>
    <row r="110653">
      <c r="A110653" t="inlineStr">
        <is>
          <t>litepin</t>
        </is>
      </c>
      <c r="B110653" t="n">
        <v>1</v>
      </c>
    </row>
    <row r="110654">
      <c r="A110654" t="inlineStr">
        <is>
          <t>scinos</t>
        </is>
      </c>
      <c r="B110654" t="n">
        <v>1</v>
      </c>
    </row>
    <row r="110655">
      <c r="A110655" t="inlineStr">
        <is>
          <t>categorymatrix</t>
        </is>
      </c>
      <c r="B110655" t="n">
        <v>1</v>
      </c>
    </row>
    <row r="110656">
      <c r="A110656" t="inlineStr">
        <is>
          <t>signslogssections</t>
        </is>
      </c>
      <c r="B110656" t="n">
        <v>1</v>
      </c>
    </row>
    <row r="110657">
      <c r="A110657" t="inlineStr">
        <is>
          <t>synanalyze</t>
        </is>
      </c>
      <c r="B110657" t="n">
        <v>1</v>
      </c>
    </row>
    <row r="110658">
      <c r="A110658" t="inlineStr">
        <is>
          <t>pioao</t>
        </is>
      </c>
      <c r="B110658" t="n">
        <v>1</v>
      </c>
    </row>
    <row r="110659">
      <c r="A110659" t="inlineStr">
        <is>
          <t>c\tools\safesavetoolsrest_11817instmailart</t>
        </is>
      </c>
      <c r="B110659" t="n">
        <v>1</v>
      </c>
    </row>
    <row r="110660">
      <c r="A110660" t="inlineStr">
        <is>
          <t>tvprocal</t>
        </is>
      </c>
      <c r="B110660" t="n">
        <v>1</v>
      </c>
    </row>
    <row r="110661">
      <c r="A110661" t="inlineStr">
        <is>
          <t>file_cm30m</t>
        </is>
      </c>
      <c r="B110661" t="n">
        <v>1</v>
      </c>
    </row>
    <row r="110662">
      <c r="A110662" t="inlineStr">
        <is>
          <t>faib9bf4d18941e15bfcca1ae0701b67988e3b</t>
        </is>
      </c>
      <c r="B110662" t="n">
        <v>1</v>
      </c>
    </row>
    <row r="110663">
      <c r="A110663" t="inlineStr">
        <is>
          <t>algorithno</t>
        </is>
      </c>
      <c r="B110663" t="n">
        <v>1</v>
      </c>
    </row>
    <row r="110664">
      <c r="A110664" t="inlineStr">
        <is>
          <t>164zea</t>
        </is>
      </c>
      <c r="B110664" t="n">
        <v>1</v>
      </c>
    </row>
    <row r="110665">
      <c r="A110665" t="inlineStr">
        <is>
          <t>forcescrave</t>
        </is>
      </c>
      <c r="B110665" t="n">
        <v>1</v>
      </c>
    </row>
    <row r="110666">
      <c r="A110666" t="inlineStr">
        <is>
          <t>mproy</t>
        </is>
      </c>
      <c r="B110666" t="n">
        <v>1</v>
      </c>
    </row>
    <row r="110667">
      <c r="A110667" t="inlineStr">
        <is>
          <t>sacrlfuous</t>
        </is>
      </c>
      <c r="B110667" t="n">
        <v>1</v>
      </c>
    </row>
    <row r="110668">
      <c r="A110668" t="inlineStr">
        <is>
          <t>cell_order_sign</t>
        </is>
      </c>
      <c r="B110668" t="n">
        <v>1</v>
      </c>
    </row>
    <row r="110669">
      <c r="A110669" t="inlineStr">
        <is>
          <t>subscopalaya</t>
        </is>
      </c>
      <c r="B110669" t="n">
        <v>1</v>
      </c>
    </row>
    <row r="110670">
      <c r="A110670" t="inlineStr">
        <is>
          <t>audiocometa_custom</t>
        </is>
      </c>
      <c r="B110670" t="n">
        <v>1</v>
      </c>
    </row>
    <row r="110671">
      <c r="A110671" t="inlineStr">
        <is>
          <t>sahareda</t>
        </is>
      </c>
      <c r="B110671" t="n">
        <v>1</v>
      </c>
    </row>
    <row r="110672">
      <c r="A110672" t="inlineStr">
        <is>
          <t>airsearch</t>
        </is>
      </c>
      <c r="B110672" t="n">
        <v>1</v>
      </c>
    </row>
    <row r="110673">
      <c r="A110673" t="inlineStr">
        <is>
          <t>abayda</t>
        </is>
      </c>
      <c r="B110673" t="n">
        <v>1</v>
      </c>
    </row>
    <row r="110674">
      <c r="A110674" t="inlineStr">
        <is>
          <t>subnames</t>
        </is>
      </c>
      <c r="B110674" t="n">
        <v>2</v>
      </c>
    </row>
    <row r="110675">
      <c r="A110675" t="inlineStr">
        <is>
          <t>ammol</t>
        </is>
      </c>
      <c r="B110675" t="n">
        <v>1</v>
      </c>
    </row>
    <row r="110676">
      <c r="A110676" t="inlineStr">
        <is>
          <t>khamdeidu</t>
        </is>
      </c>
      <c r="B110676" t="n">
        <v>1</v>
      </c>
    </row>
    <row r="110677">
      <c r="A110677" t="inlineStr">
        <is>
          <t>sujuna</t>
        </is>
      </c>
      <c r="B110677" t="n">
        <v>2</v>
      </c>
    </row>
    <row r="110678">
      <c r="A110678" t="inlineStr">
        <is>
          <t>uddinou</t>
        </is>
      </c>
      <c r="B110678" t="n">
        <v>1</v>
      </c>
    </row>
    <row r="110679">
      <c r="A110679" t="inlineStr">
        <is>
          <t>najmrid</t>
        </is>
      </c>
      <c r="B110679" t="n">
        <v>1</v>
      </c>
    </row>
    <row r="110680">
      <c r="A110680" t="inlineStr">
        <is>
          <t>solvates</t>
        </is>
      </c>
      <c r="B110680" t="n">
        <v>1</v>
      </c>
    </row>
    <row r="110681">
      <c r="A110681" t="inlineStr">
        <is>
          <t>naqdis</t>
        </is>
      </c>
      <c r="B110681" t="n">
        <v>1</v>
      </c>
    </row>
    <row r="110682">
      <c r="A110682" t="inlineStr">
        <is>
          <t>masikh</t>
        </is>
      </c>
      <c r="B110682" t="n">
        <v>1</v>
      </c>
    </row>
    <row r="110683">
      <c r="A110683" t="inlineStr">
        <is>
          <t>chahani</t>
        </is>
      </c>
      <c r="B110683" t="n">
        <v>1</v>
      </c>
    </row>
    <row r="110684">
      <c r="A110684" t="inlineStr">
        <is>
          <t>alfehr</t>
        </is>
      </c>
      <c r="B110684" t="n">
        <v>1</v>
      </c>
    </row>
    <row r="110685">
      <c r="A110685" t="inlineStr">
        <is>
          <t>malliq</t>
        </is>
      </c>
      <c r="B110685" t="n">
        <v>1</v>
      </c>
    </row>
    <row r="110686">
      <c r="A110686" t="inlineStr">
        <is>
          <t>aubail</t>
        </is>
      </c>
      <c r="B110686" t="n">
        <v>1</v>
      </c>
    </row>
    <row r="110687">
      <c r="A110687" t="inlineStr">
        <is>
          <t>shiarud</t>
        </is>
      </c>
      <c r="B110687" t="n">
        <v>1</v>
      </c>
    </row>
    <row r="110688">
      <c r="A110688" t="inlineStr">
        <is>
          <t>nisaq</t>
        </is>
      </c>
      <c r="B110688" t="n">
        <v>1</v>
      </c>
    </row>
    <row r="110689">
      <c r="A110689" t="inlineStr">
        <is>
          <t>mayaid</t>
        </is>
      </c>
      <c r="B110689" t="n">
        <v>1</v>
      </c>
    </row>
    <row r="110690">
      <c r="A110690" t="inlineStr">
        <is>
          <t>benzoylecgonine</t>
        </is>
      </c>
      <c r="B110690" t="n">
        <v>2</v>
      </c>
    </row>
    <row r="110691">
      <c r="A110691" t="inlineStr">
        <is>
          <t>kacir</t>
        </is>
      </c>
      <c r="B110691" t="n">
        <v>1</v>
      </c>
    </row>
    <row r="110692">
      <c r="A110692" t="inlineStr">
        <is>
          <t>anshaq</t>
        </is>
      </c>
      <c r="B110692" t="n">
        <v>1</v>
      </c>
    </row>
    <row r="110693">
      <c r="A110693" t="inlineStr">
        <is>
          <t>fryjo</t>
        </is>
      </c>
      <c r="B110693" t="n">
        <v>1</v>
      </c>
    </row>
    <row r="110694">
      <c r="A110694" t="inlineStr">
        <is>
          <t>resuprollment</t>
        </is>
      </c>
      <c r="B110694" t="n">
        <v>1</v>
      </c>
    </row>
    <row r="110695">
      <c r="A110695" t="inlineStr">
        <is>
          <t>bahramissimo</t>
        </is>
      </c>
      <c r="B110695" t="n">
        <v>1</v>
      </c>
    </row>
    <row r="110696">
      <c r="A110696" t="inlineStr">
        <is>
          <t>ajli</t>
        </is>
      </c>
      <c r="B110696" t="n">
        <v>1</v>
      </c>
    </row>
    <row r="110697">
      <c r="A110697" t="inlineStr">
        <is>
          <t>httpryanlohan</t>
        </is>
      </c>
      <c r="B110697" t="n">
        <v>1</v>
      </c>
    </row>
    <row r="110698">
      <c r="A110698" t="inlineStr">
        <is>
          <t>26082016</t>
        </is>
      </c>
      <c r="B110698" t="n">
        <v>1</v>
      </c>
    </row>
    <row r="110699">
      <c r="A110699" t="inlineStr">
        <is>
          <t>tetrappytourism</t>
        </is>
      </c>
      <c r="B110699" t="n">
        <v>1</v>
      </c>
    </row>
    <row r="110700">
      <c r="A110700" t="inlineStr">
        <is>
          <t>05735</t>
        </is>
      </c>
      <c r="B110700" t="n">
        <v>1</v>
      </c>
    </row>
    <row r="110701">
      <c r="A110701" t="inlineStr">
        <is>
          <t>themmegroductions</t>
        </is>
      </c>
      <c r="B110701" t="n">
        <v>1</v>
      </c>
    </row>
    <row r="110702">
      <c r="A110702" t="inlineStr">
        <is>
          <t>botsugun</t>
        </is>
      </c>
      <c r="B110702" t="n">
        <v>1</v>
      </c>
    </row>
    <row r="110703">
      <c r="A110703" t="inlineStr">
        <is>
          <t>23012016</t>
        </is>
      </c>
      <c r="B110703" t="n">
        <v>1</v>
      </c>
    </row>
    <row r="110704">
      <c r="A110704" t="inlineStr">
        <is>
          <t>nyber</t>
        </is>
      </c>
      <c r="B110704" t="n">
        <v>1</v>
      </c>
    </row>
    <row r="110705">
      <c r="A110705" t="inlineStr">
        <is>
          <t>blomicznaros</t>
        </is>
      </c>
      <c r="B110705" t="n">
        <v>1</v>
      </c>
    </row>
    <row r="110706">
      <c r="A110706" t="inlineStr">
        <is>
          <t>unpatricant</t>
        </is>
      </c>
      <c r="B110706" t="n">
        <v>1</v>
      </c>
    </row>
    <row r="110707">
      <c r="A110707" t="inlineStr">
        <is>
          <t>gtex</t>
        </is>
      </c>
      <c r="B110707" t="n">
        <v>1</v>
      </c>
    </row>
    <row r="110708">
      <c r="A110708" t="inlineStr">
        <is>
          <t>stars»</t>
        </is>
      </c>
      <c r="B110708" t="n">
        <v>1</v>
      </c>
    </row>
    <row r="110709">
      <c r="A110709" t="inlineStr">
        <is>
          <t>vegemetti</t>
        </is>
      </c>
      <c r="B110709" t="n">
        <v>1</v>
      </c>
    </row>
    <row r="110710">
      <c r="A110710" t="inlineStr">
        <is>
          <t>gardiannus</t>
        </is>
      </c>
      <c r="B110710" t="n">
        <v>1</v>
      </c>
    </row>
    <row r="110711">
      <c r="A110711" t="inlineStr">
        <is>
          <t>malhotrod</t>
        </is>
      </c>
      <c r="B110711" t="n">
        <v>1</v>
      </c>
    </row>
    <row r="110712">
      <c r="A110712" t="inlineStr">
        <is>
          <t>frignon</t>
        </is>
      </c>
      <c r="B110712" t="n">
        <v>1</v>
      </c>
    </row>
    <row r="110713">
      <c r="A110713" t="inlineStr">
        <is>
          <t>rezgo</t>
        </is>
      </c>
      <c r="B110713" t="n">
        <v>1</v>
      </c>
    </row>
    <row r="110714">
      <c r="A110714" t="inlineStr">
        <is>
          <t xml:space="preserve"> associated</t>
        </is>
      </c>
      <c r="B110714" t="n">
        <v>1</v>
      </c>
    </row>
    <row r="110715">
      <c r="A110715" t="inlineStr">
        <is>
          <t>endrett</t>
        </is>
      </c>
      <c r="B110715" t="n">
        <v>1</v>
      </c>
    </row>
    <row r="110716">
      <c r="A110716" t="inlineStr">
        <is>
          <t>bentions</t>
        </is>
      </c>
      <c r="B110716" t="n">
        <v>1</v>
      </c>
    </row>
    <row r="110717">
      <c r="A110717" t="inlineStr">
        <is>
          <t>raboud</t>
        </is>
      </c>
      <c r="B110717" t="n">
        <v>1</v>
      </c>
    </row>
    <row r="110718">
      <c r="A110718" t="inlineStr">
        <is>
          <t>reariat</t>
        </is>
      </c>
      <c r="B110718" t="n">
        <v>1</v>
      </c>
    </row>
    <row r="110719">
      <c r="A110719" t="inlineStr">
        <is>
          <t>vure41</t>
        </is>
      </c>
      <c r="B110719" t="n">
        <v>1</v>
      </c>
    </row>
    <row r="110720">
      <c r="A110720" t="inlineStr">
        <is>
          <t>reineus</t>
        </is>
      </c>
      <c r="B110720" t="n">
        <v>1</v>
      </c>
    </row>
    <row r="110721">
      <c r="A110721" t="inlineStr">
        <is>
          <t>riverfence</t>
        </is>
      </c>
      <c r="B110721" t="n">
        <v>1</v>
      </c>
    </row>
    <row r="110722">
      <c r="A110722" t="inlineStr">
        <is>
          <t>efimuk</t>
        </is>
      </c>
      <c r="B110722" t="n">
        <v>1</v>
      </c>
    </row>
    <row r="110723">
      <c r="A110723" t="inlineStr">
        <is>
          <t>senghakaras</t>
        </is>
      </c>
      <c r="B110723" t="n">
        <v>1</v>
      </c>
    </row>
    <row r="110724">
      <c r="A110724" t="inlineStr">
        <is>
          <t>coachwoman</t>
        </is>
      </c>
      <c r="B110724" t="n">
        <v>1</v>
      </c>
    </row>
    <row r="110725">
      <c r="A110725" t="inlineStr">
        <is>
          <t>meuchiarum</t>
        </is>
      </c>
      <c r="B110725" t="n">
        <v>1</v>
      </c>
    </row>
    <row r="110726">
      <c r="A110726" t="inlineStr">
        <is>
          <t>prettche</t>
        </is>
      </c>
      <c r="B110726" t="n">
        <v>1</v>
      </c>
    </row>
    <row r="110727">
      <c r="A110727" t="inlineStr">
        <is>
          <t>borousocus¹ès</t>
        </is>
      </c>
      <c r="B110727" t="n">
        <v>1</v>
      </c>
    </row>
    <row r="110728">
      <c r="A110728" t="inlineStr">
        <is>
          <t>spotliff</t>
        </is>
      </c>
      <c r="B110728" t="n">
        <v>1</v>
      </c>
    </row>
    <row r="110729">
      <c r="A110729" t="inlineStr">
        <is>
          <t>shoarrunmed</t>
        </is>
      </c>
      <c r="B110729" t="n">
        <v>1</v>
      </c>
    </row>
    <row r="110730">
      <c r="A110730" t="inlineStr">
        <is>
          <t>icover</t>
        </is>
      </c>
      <c r="B110730" t="n">
        <v>1</v>
      </c>
    </row>
    <row r="110731">
      <c r="A110731" t="inlineStr">
        <is>
          <t>whitelistages</t>
        </is>
      </c>
      <c r="B110731" t="n">
        <v>1</v>
      </c>
    </row>
    <row r="110732">
      <c r="A110732" t="inlineStr">
        <is>
          <t>odessaightsve</t>
        </is>
      </c>
      <c r="B110732" t="n">
        <v>1</v>
      </c>
    </row>
    <row r="110733">
      <c r="A110733" t="inlineStr">
        <is>
          <t>avomeck</t>
        </is>
      </c>
      <c r="B110733" t="n">
        <v>1</v>
      </c>
    </row>
    <row r="110734">
      <c r="A110734" t="inlineStr">
        <is>
          <t>étimer</t>
        </is>
      </c>
      <c r="B110734" t="n">
        <v>1</v>
      </c>
    </row>
    <row r="110735">
      <c r="A110735" t="inlineStr">
        <is>
          <t>galliers</t>
        </is>
      </c>
      <c r="B110735" t="n">
        <v>1</v>
      </c>
    </row>
    <row r="110736">
      <c r="A110736" t="inlineStr">
        <is>
          <t>dominé</t>
        </is>
      </c>
      <c r="B110736" t="n">
        <v>1</v>
      </c>
    </row>
    <row r="110737">
      <c r="A110737" t="inlineStr">
        <is>
          <t>pendecoc</t>
        </is>
      </c>
      <c r="B110737" t="n">
        <v>1</v>
      </c>
    </row>
    <row r="110738">
      <c r="A110738" t="inlineStr">
        <is>
          <t>whitland</t>
        </is>
      </c>
      <c r="B110738" t="n">
        <v>2</v>
      </c>
    </row>
    <row r="110739">
      <c r="A110739" t="inlineStr">
        <is>
          <t>panteleon</t>
        </is>
      </c>
      <c r="B110739" t="n">
        <v>1</v>
      </c>
    </row>
    <row r="110740">
      <c r="A110740" t="inlineStr">
        <is>
          <t>pincom</t>
        </is>
      </c>
      <c r="B110740" t="n">
        <v>1</v>
      </c>
    </row>
    <row r="110741">
      <c r="A110741" t="inlineStr">
        <is>
          <t>friendsons</t>
        </is>
      </c>
      <c r="B110741" t="n">
        <v>1</v>
      </c>
    </row>
    <row r="110742">
      <c r="A110742" t="inlineStr">
        <is>
          <t>aldicia</t>
        </is>
      </c>
      <c r="B110742" t="n">
        <v>1</v>
      </c>
    </row>
    <row r="110743">
      <c r="A110743" t="inlineStr">
        <is>
          <t>rdrans</t>
        </is>
      </c>
      <c r="B110743" t="n">
        <v>1</v>
      </c>
    </row>
    <row r="110744">
      <c r="A110744" t="inlineStr">
        <is>
          <t>dialoged</t>
        </is>
      </c>
      <c r="B110744" t="n">
        <v>1</v>
      </c>
    </row>
    <row r="110745">
      <c r="A110745" t="inlineStr">
        <is>
          <t>stiths</t>
        </is>
      </c>
      <c r="B110745" t="n">
        <v>1</v>
      </c>
    </row>
    <row r="110746">
      <c r="A110746" t="inlineStr">
        <is>
          <t>itiku</t>
        </is>
      </c>
      <c r="B110746" t="n">
        <v>1</v>
      </c>
    </row>
    <row r="110747">
      <c r="A110747" t="inlineStr">
        <is>
          <t>rmco</t>
        </is>
      </c>
      <c r="B110747" t="n">
        <v>1</v>
      </c>
    </row>
    <row r="110748">
      <c r="A110748" t="inlineStr">
        <is>
          <t>parkqueen</t>
        </is>
      </c>
      <c r="B110748" t="n">
        <v>1</v>
      </c>
    </row>
    <row r="110749">
      <c r="A110749" t="inlineStr">
        <is>
          <t>heathaithcoreinsha</t>
        </is>
      </c>
      <c r="B110749" t="n">
        <v>1</v>
      </c>
    </row>
    <row r="110750">
      <c r="A110750" t="inlineStr">
        <is>
          <t>channel11112</t>
        </is>
      </c>
      <c r="B110750" t="n">
        <v>1</v>
      </c>
    </row>
    <row r="110751">
      <c r="A110751" t="inlineStr">
        <is>
          <t>deadstay</t>
        </is>
      </c>
      <c r="B110751" t="n">
        <v>1</v>
      </c>
    </row>
    <row r="110752">
      <c r="A110752" t="inlineStr">
        <is>
          <t>reminisetic</t>
        </is>
      </c>
      <c r="B110752" t="n">
        <v>1</v>
      </c>
    </row>
    <row r="110753">
      <c r="A110753" t="inlineStr">
        <is>
          <t>usersand</t>
        </is>
      </c>
      <c r="B110753" t="n">
        <v>1</v>
      </c>
    </row>
    <row r="110754">
      <c r="A110754" t="inlineStr">
        <is>
          <t>canningtimeholdevery</t>
        </is>
      </c>
      <c r="B110754" t="n">
        <v>1</v>
      </c>
    </row>
    <row r="110755">
      <c r="A110755" t="inlineStr">
        <is>
          <t>driventing</t>
        </is>
      </c>
      <c r="B110755" t="n">
        <v>1</v>
      </c>
    </row>
    <row r="110756">
      <c r="A110756" t="inlineStr">
        <is>
          <t>bugiet</t>
        </is>
      </c>
      <c r="B110756" t="n">
        <v>1</v>
      </c>
    </row>
    <row r="110757">
      <c r="A110757" t="inlineStr">
        <is>
          <t>vertorrent</t>
        </is>
      </c>
      <c r="B110757" t="n">
        <v>1</v>
      </c>
    </row>
    <row r="110758">
      <c r="A110758" t="inlineStr">
        <is>
          <t>mask_se</t>
        </is>
      </c>
      <c r="B110758" t="n">
        <v>1</v>
      </c>
    </row>
    <row r="110759">
      <c r="A110759" t="inlineStr">
        <is>
          <t>unchinal</t>
        </is>
      </c>
      <c r="B110759" t="n">
        <v>1</v>
      </c>
    </row>
    <row r="110760">
      <c r="A110760" t="inlineStr">
        <is>
          <t>abrequently</t>
        </is>
      </c>
      <c r="B110760" t="n">
        <v>1</v>
      </c>
    </row>
    <row r="110761">
      <c r="A110761" t="inlineStr">
        <is>
          <t>bugzillas</t>
        </is>
      </c>
      <c r="B110761" t="n">
        <v>1</v>
      </c>
    </row>
    <row r="110762">
      <c r="A110762" t="inlineStr">
        <is>
          <t>decisionbox</t>
        </is>
      </c>
      <c r="B110762" t="n">
        <v>2</v>
      </c>
    </row>
    <row r="110763">
      <c r="A110763" t="inlineStr">
        <is>
          <t>minibw</t>
        </is>
      </c>
      <c r="B110763" t="n">
        <v>1</v>
      </c>
    </row>
    <row r="110764">
      <c r="A110764" t="inlineStr">
        <is>
          <t>woodkittens</t>
        </is>
      </c>
      <c r="B110764" t="n">
        <v>1</v>
      </c>
    </row>
    <row r="110765">
      <c r="A110765" t="inlineStr">
        <is>
          <t>niewéros</t>
        </is>
      </c>
      <c r="B110765" t="n">
        <v>1</v>
      </c>
    </row>
    <row r="110766">
      <c r="A110766" t="inlineStr">
        <is>
          <t>mélude</t>
        </is>
      </c>
      <c r="B110766" t="n">
        <v>1</v>
      </c>
    </row>
    <row r="110767">
      <c r="A110767" t="inlineStr">
        <is>
          <t>darchulah</t>
        </is>
      </c>
      <c r="B110767" t="n">
        <v>1</v>
      </c>
    </row>
    <row r="110768">
      <c r="A110768" t="inlineStr">
        <is>
          <t>appé</t>
        </is>
      </c>
      <c r="B110768" t="n">
        <v>1</v>
      </c>
    </row>
    <row r="110769">
      <c r="A110769" t="inlineStr">
        <is>
          <t>sheottei</t>
        </is>
      </c>
      <c r="B110769" t="n">
        <v>1</v>
      </c>
    </row>
    <row r="110770">
      <c r="A110770" t="inlineStr">
        <is>
          <t>muskier</t>
        </is>
      </c>
      <c r="B110770" t="n">
        <v>1</v>
      </c>
    </row>
    <row r="110771">
      <c r="A110771" t="inlineStr">
        <is>
          <t>rebellionists</t>
        </is>
      </c>
      <c r="B110771" t="n">
        <v>2</v>
      </c>
    </row>
    <row r="110772">
      <c r="A110772" t="inlineStr">
        <is>
          <t>cyberside</t>
        </is>
      </c>
      <c r="B110772" t="n">
        <v>2</v>
      </c>
    </row>
    <row r="110773">
      <c r="A110773" t="inlineStr">
        <is>
          <t>pestin</t>
        </is>
      </c>
      <c r="B110773" t="n">
        <v>1</v>
      </c>
    </row>
    <row r="110774">
      <c r="A110774" t="inlineStr">
        <is>
          <t>phrippsville</t>
        </is>
      </c>
      <c r="B110774" t="n">
        <v>1</v>
      </c>
    </row>
    <row r="110775">
      <c r="A110775" t="inlineStr">
        <is>
          <t>chinesepeople</t>
        </is>
      </c>
      <c r="B110775" t="n">
        <v>1</v>
      </c>
    </row>
    <row r="110776">
      <c r="A110776" t="inlineStr">
        <is>
          <t>wentworthistas</t>
        </is>
      </c>
      <c r="B110776" t="n">
        <v>1</v>
      </c>
    </row>
    <row r="110777">
      <c r="A110777" t="inlineStr">
        <is>
          <t>i2780</t>
        </is>
      </c>
      <c r="B110777" t="n">
        <v>1</v>
      </c>
    </row>
    <row r="110778">
      <c r="A110778" t="inlineStr">
        <is>
          <t>2020–3999</t>
        </is>
      </c>
      <c r="B110778" t="n">
        <v>1</v>
      </c>
    </row>
    <row r="110779">
      <c r="A110779" t="inlineStr">
        <is>
          <t>honups®</t>
        </is>
      </c>
      <c r="B110779" t="n">
        <v>1</v>
      </c>
    </row>
    <row r="110780">
      <c r="A110780" t="inlineStr">
        <is>
          <t>lwlnet</t>
        </is>
      </c>
      <c r="B110780" t="n">
        <v>1</v>
      </c>
    </row>
    <row r="110781">
      <c r="A110781" t="inlineStr">
        <is>
          <t>i2780uheld</t>
        </is>
      </c>
      <c r="B110781" t="n">
        <v>1</v>
      </c>
    </row>
    <row r="110782">
      <c r="A110782" t="inlineStr">
        <is>
          <t>eventsenter</t>
        </is>
      </c>
      <c r="B110782" t="n">
        <v>1</v>
      </c>
    </row>
    <row r="110783">
      <c r="A110783" t="inlineStr">
        <is>
          <t>dakm</t>
        </is>
      </c>
      <c r="B110783" t="n">
        <v>1</v>
      </c>
    </row>
    <row r="110784">
      <c r="A110784" t="inlineStr">
        <is>
          <t>americraft</t>
        </is>
      </c>
      <c r="B110784" t="n">
        <v>1</v>
      </c>
    </row>
    <row r="110785">
      <c r="A110785" t="inlineStr">
        <is>
          <t>ltentially</t>
        </is>
      </c>
      <c r="B110785" t="n">
        <v>1</v>
      </c>
    </row>
    <row r="110786">
      <c r="A110786" t="inlineStr">
        <is>
          <t>xmgutane</t>
        </is>
      </c>
      <c r="B110786" t="n">
        <v>1</v>
      </c>
    </row>
    <row r="110787">
      <c r="A110787" t="inlineStr">
        <is>
          <t>yadavtova</t>
        </is>
      </c>
      <c r="B110787" t="n">
        <v>1</v>
      </c>
    </row>
    <row r="110788">
      <c r="A110788" t="inlineStr">
        <is>
          <t>plried</t>
        </is>
      </c>
      <c r="B110788" t="n">
        <v>1</v>
      </c>
    </row>
    <row r="110789">
      <c r="A110789" t="inlineStr">
        <is>
          <t>lashkig</t>
        </is>
      </c>
      <c r="B110789" t="n">
        <v>1</v>
      </c>
    </row>
    <row r="110790">
      <c r="A110790" t="inlineStr">
        <is>
          <t>mkvmd</t>
        </is>
      </c>
      <c r="B110790" t="n">
        <v>1</v>
      </c>
    </row>
    <row r="110791">
      <c r="A110791" t="inlineStr">
        <is>
          <t>domov</t>
        </is>
      </c>
      <c r="B110791" t="n">
        <v>1</v>
      </c>
    </row>
    <row r="110792">
      <c r="A110792" t="inlineStr">
        <is>
          <t>americrafts</t>
        </is>
      </c>
      <c r="B110792" t="n">
        <v>1</v>
      </c>
    </row>
    <row r="110793">
      <c r="A110793" t="inlineStr">
        <is>
          <t>atomtype</t>
        </is>
      </c>
      <c r="B110793" t="n">
        <v>1</v>
      </c>
    </row>
    <row r="110794">
      <c r="A110794" t="inlineStr">
        <is>
          <t>slosin</t>
        </is>
      </c>
      <c r="B110794" t="n">
        <v>1</v>
      </c>
    </row>
    <row r="110795">
      <c r="A110795" t="inlineStr">
        <is>
          <t>isuzhovo</t>
        </is>
      </c>
      <c r="B110795" t="n">
        <v>1</v>
      </c>
    </row>
    <row r="110796">
      <c r="A110796" t="inlineStr">
        <is>
          <t>hodza</t>
        </is>
      </c>
      <c r="B110796" t="n">
        <v>1</v>
      </c>
    </row>
    <row r="110797">
      <c r="A110797" t="inlineStr">
        <is>
          <t>shotlassii</t>
        </is>
      </c>
      <c r="B110797" t="n">
        <v>1</v>
      </c>
    </row>
    <row r="110798">
      <c r="A110798" t="inlineStr">
        <is>
          <t>92224</t>
        </is>
      </c>
      <c r="B110798" t="n">
        <v>1</v>
      </c>
    </row>
    <row r="110799">
      <c r="A110799" t="inlineStr">
        <is>
          <t>eyoe</t>
        </is>
      </c>
      <c r="B110799" t="n">
        <v>1</v>
      </c>
    </row>
    <row r="110800">
      <c r="A110800" t="inlineStr">
        <is>
          <t>biomonitoring</t>
        </is>
      </c>
      <c r="B110800" t="n">
        <v>1</v>
      </c>
    </row>
    <row r="110801">
      <c r="A110801" t="inlineStr">
        <is>
          <t>pettergovichlibrary</t>
        </is>
      </c>
      <c r="B110801" t="n">
        <v>1</v>
      </c>
    </row>
    <row r="110802">
      <c r="A110802" t="inlineStr">
        <is>
          <t>dunnnpr</t>
        </is>
      </c>
      <c r="B110802" t="n">
        <v>1</v>
      </c>
    </row>
    <row r="110803">
      <c r="A110803" t="inlineStr">
        <is>
          <t>hospiiscopic</t>
        </is>
      </c>
      <c r="B110803" t="n">
        <v>1</v>
      </c>
    </row>
    <row r="110804">
      <c r="A110804" t="inlineStr">
        <is>
          <t>uwland</t>
        </is>
      </c>
      <c r="B110804" t="n">
        <v>1</v>
      </c>
    </row>
    <row r="110805">
      <c r="A110805" t="inlineStr">
        <is>
          <t>hatoras</t>
        </is>
      </c>
      <c r="B110805" t="n">
        <v>1</v>
      </c>
    </row>
    <row r="110806">
      <c r="A110806" t="inlineStr">
        <is>
          <t>bafflebee</t>
        </is>
      </c>
      <c r="B110806" t="n">
        <v>1</v>
      </c>
    </row>
    <row r="110807">
      <c r="A110807" t="inlineStr">
        <is>
          <t>postant</t>
        </is>
      </c>
      <c r="B110807" t="n">
        <v>2</v>
      </c>
    </row>
    <row r="110808">
      <c r="A110808" t="inlineStr">
        <is>
          <t>greencopronxy</t>
        </is>
      </c>
      <c r="B110808" t="n">
        <v>1</v>
      </c>
    </row>
    <row r="110809">
      <c r="A110809" t="inlineStr">
        <is>
          <t>eumberrom</t>
        </is>
      </c>
      <c r="B110809" t="n">
        <v>1</v>
      </c>
    </row>
    <row r="110810">
      <c r="A110810" t="inlineStr">
        <is>
          <t>torsoblade</t>
        </is>
      </c>
      <c r="B110810" t="n">
        <v>1</v>
      </c>
    </row>
    <row r="110811">
      <c r="A110811" t="inlineStr">
        <is>
          <t>markerstheup</t>
        </is>
      </c>
      <c r="B110811" t="n">
        <v>1</v>
      </c>
    </row>
    <row r="110812">
      <c r="A110812" t="inlineStr">
        <is>
          <t>uchirō</t>
        </is>
      </c>
      <c r="B110812" t="n">
        <v>1</v>
      </c>
    </row>
    <row r="110813">
      <c r="A110813" t="inlineStr">
        <is>
          <t>yoshide</t>
        </is>
      </c>
      <c r="B110813" t="n">
        <v>2</v>
      </c>
    </row>
    <row r="110814">
      <c r="A110814" t="inlineStr">
        <is>
          <t>hamidama</t>
        </is>
      </c>
      <c r="B110814" t="n">
        <v>1</v>
      </c>
    </row>
    <row r="110815">
      <c r="A110815" t="inlineStr">
        <is>
          <t>etegra</t>
        </is>
      </c>
      <c r="B110815" t="n">
        <v>1</v>
      </c>
    </row>
    <row r="110816">
      <c r="A110816" t="inlineStr">
        <is>
          <t>hendershadow</t>
        </is>
      </c>
      <c r="B110816" t="n">
        <v>1</v>
      </c>
    </row>
    <row r="110817">
      <c r="A110817" t="inlineStr">
        <is>
          <t>skorpio</t>
        </is>
      </c>
      <c r="B110817" t="n">
        <v>1</v>
      </c>
    </row>
    <row r="110818">
      <c r="A110818" t="inlineStr">
        <is>
          <t>deathenedashing</t>
        </is>
      </c>
      <c r="B110818" t="n">
        <v>1</v>
      </c>
    </row>
    <row r="110819">
      <c r="A110819" t="inlineStr">
        <is>
          <t>uchirōcontin</t>
        </is>
      </c>
      <c r="B110819" t="n">
        <v>1</v>
      </c>
    </row>
    <row r="110820">
      <c r="A110820" t="inlineStr">
        <is>
          <t>kīxō</t>
        </is>
      </c>
      <c r="B110820" t="n">
        <v>1</v>
      </c>
    </row>
    <row r="110821">
      <c r="A110821" t="inlineStr">
        <is>
          <t>bukitsuyuhiro</t>
        </is>
      </c>
      <c r="B110821" t="n">
        <v>1</v>
      </c>
    </row>
    <row r="110822">
      <c r="A110822" t="inlineStr">
        <is>
          <t>blodehorns</t>
        </is>
      </c>
      <c r="B110822" t="n">
        <v>1</v>
      </c>
    </row>
    <row r="110823">
      <c r="A110823" t="inlineStr">
        <is>
          <t>peophous</t>
        </is>
      </c>
      <c r="B110823" t="n">
        <v>1</v>
      </c>
    </row>
    <row r="110824">
      <c r="A110824" t="inlineStr">
        <is>
          <t>flaconite</t>
        </is>
      </c>
      <c r="B110824" t="n">
        <v>1</v>
      </c>
    </row>
    <row r="110825">
      <c r="A110825" t="inlineStr">
        <is>
          <t>leipsich</t>
        </is>
      </c>
      <c r="B110825" t="n">
        <v>1</v>
      </c>
    </row>
    <row r="110826">
      <c r="A110826" t="inlineStr">
        <is>
          <t>normancovery</t>
        </is>
      </c>
      <c r="B110826" t="n">
        <v>1</v>
      </c>
    </row>
    <row r="110827">
      <c r="A110827" t="inlineStr">
        <is>
          <t>llyon</t>
        </is>
      </c>
      <c r="B110827" t="n">
        <v>1</v>
      </c>
    </row>
    <row r="110828">
      <c r="A110828" t="inlineStr">
        <is>
          <t>stubbss</t>
        </is>
      </c>
      <c r="B110828" t="n">
        <v>1</v>
      </c>
    </row>
    <row r="110829">
      <c r="A110829" t="inlineStr">
        <is>
          <t>cadeporge</t>
        </is>
      </c>
      <c r="B110829" t="n">
        <v>1</v>
      </c>
    </row>
    <row r="110830">
      <c r="A110830" t="inlineStr">
        <is>
          <t>kaspser</t>
        </is>
      </c>
      <c r="B110830" t="n">
        <v>1</v>
      </c>
    </row>
    <row r="110831">
      <c r="A110831" t="inlineStr">
        <is>
          <t>decimongo</t>
        </is>
      </c>
      <c r="B110831" t="n">
        <v>1</v>
      </c>
    </row>
    <row r="110832">
      <c r="A110832" t="inlineStr">
        <is>
          <t>blodehorn</t>
        </is>
      </c>
      <c r="B110832" t="n">
        <v>1</v>
      </c>
    </row>
    <row r="110833">
      <c r="A110833" t="inlineStr">
        <is>
          <t>lalcoln</t>
        </is>
      </c>
      <c r="B110833" t="n">
        <v>1</v>
      </c>
    </row>
    <row r="110834">
      <c r="A110834" t="inlineStr">
        <is>
          <t>pirn</t>
        </is>
      </c>
      <c r="B110834" t="n">
        <v>1</v>
      </c>
    </row>
    <row r="110835">
      <c r="A110835" t="inlineStr">
        <is>
          <t>alviton</t>
        </is>
      </c>
      <c r="B110835" t="n">
        <v>1</v>
      </c>
    </row>
    <row r="110836">
      <c r="A110836" t="inlineStr">
        <is>
          <t>roughfolk</t>
        </is>
      </c>
      <c r="B110836" t="n">
        <v>1</v>
      </c>
    </row>
    <row r="110837">
      <c r="A110837" t="inlineStr">
        <is>
          <t>ridgecrata</t>
        </is>
      </c>
      <c r="B110837" t="n">
        <v>1</v>
      </c>
    </row>
    <row r="110838">
      <c r="A110838" t="inlineStr">
        <is>
          <t>jerʼaska</t>
        </is>
      </c>
      <c r="B110838" t="n">
        <v>1</v>
      </c>
    </row>
    <row r="110839">
      <c r="A110839" t="inlineStr">
        <is>
          <t>petwomareg</t>
        </is>
      </c>
      <c r="B110839" t="n">
        <v>1</v>
      </c>
    </row>
    <row r="110840">
      <c r="A110840" t="inlineStr">
        <is>
          <t>mcdslsu</t>
        </is>
      </c>
      <c r="B110840" t="n">
        <v>1</v>
      </c>
    </row>
    <row r="110841">
      <c r="A110841" t="inlineStr">
        <is>
          <t>adicolan</t>
        </is>
      </c>
      <c r="B110841" t="n">
        <v>1</v>
      </c>
    </row>
    <row r="110842">
      <c r="A110842" t="inlineStr">
        <is>
          <t>morlon</t>
        </is>
      </c>
      <c r="B110842" t="n">
        <v>1</v>
      </c>
    </row>
    <row r="110843">
      <c r="A110843" t="inlineStr">
        <is>
          <t>kuowkvou</t>
        </is>
      </c>
      <c r="B110843" t="n">
        <v>1</v>
      </c>
    </row>
    <row r="110844">
      <c r="A110844" t="inlineStr">
        <is>
          <t>june29</t>
        </is>
      </c>
      <c r="B110844" t="n">
        <v>1</v>
      </c>
    </row>
    <row r="110845">
      <c r="A110845" t="inlineStr">
        <is>
          <t>wmccs</t>
        </is>
      </c>
      <c r="B110845" t="n">
        <v>1</v>
      </c>
    </row>
    <row r="110846">
      <c r="A110846" t="inlineStr">
        <is>
          <t>wbinvestigation</t>
        </is>
      </c>
      <c r="B110846" t="n">
        <v>1</v>
      </c>
    </row>
    <row r="110847">
      <c r="A110847" t="inlineStr">
        <is>
          <t>katkos</t>
        </is>
      </c>
      <c r="B110847" t="n">
        <v>1</v>
      </c>
    </row>
    <row r="110848">
      <c r="A110848" t="inlineStr">
        <is>
          <t>ly2r41wtwf</t>
        </is>
      </c>
      <c r="B110848" t="n">
        <v>1</v>
      </c>
    </row>
    <row r="110849">
      <c r="A110849" t="inlineStr">
        <is>
          <t>depowing</t>
        </is>
      </c>
      <c r="B110849" t="n">
        <v>1</v>
      </c>
    </row>
    <row r="110850">
      <c r="A110850" t="inlineStr">
        <is>
          <t>youtune</t>
        </is>
      </c>
      <c r="B110850" t="n">
        <v>1</v>
      </c>
    </row>
    <row r="110851">
      <c r="A110851" t="inlineStr">
        <is>
          <t>ectoq®</t>
        </is>
      </c>
      <c r="B110851" t="n">
        <v>1</v>
      </c>
    </row>
    <row r="110852">
      <c r="A110852" t="inlineStr">
        <is>
          <t>soleo</t>
        </is>
      </c>
      <c r="B110852" t="n">
        <v>2</v>
      </c>
    </row>
    <row r="110853">
      <c r="A110853" t="inlineStr">
        <is>
          <t>softtoofar</t>
        </is>
      </c>
      <c r="B110853" t="n">
        <v>1</v>
      </c>
    </row>
    <row r="110854">
      <c r="A110854" t="inlineStr">
        <is>
          <t>feeddemocracy</t>
        </is>
      </c>
      <c r="B110854" t="n">
        <v>1</v>
      </c>
    </row>
    <row r="110855">
      <c r="A110855" t="inlineStr">
        <is>
          <t>scotashihwon</t>
        </is>
      </c>
      <c r="B110855" t="n">
        <v>1</v>
      </c>
    </row>
    <row r="110856">
      <c r="A110856" t="inlineStr">
        <is>
          <t>periodomoses</t>
        </is>
      </c>
      <c r="B110856" t="n">
        <v>1</v>
      </c>
    </row>
    <row r="110857">
      <c r="A110857" t="inlineStr">
        <is>
          <t>meiss</t>
        </is>
      </c>
      <c r="B110857" t="n">
        <v>2</v>
      </c>
    </row>
    <row r="110858">
      <c r="A110858" t="inlineStr">
        <is>
          <t>chapkitidi</t>
        </is>
      </c>
      <c r="B110858" t="n">
        <v>1</v>
      </c>
    </row>
    <row r="110859">
      <c r="A110859" t="inlineStr">
        <is>
          <t>scoutgeekfortarget</t>
        </is>
      </c>
      <c r="B110859" t="n">
        <v>1</v>
      </c>
    </row>
    <row r="110860">
      <c r="A110860" t="inlineStr">
        <is>
          <t>proof™</t>
        </is>
      </c>
      <c r="B110860" t="n">
        <v>1</v>
      </c>
    </row>
    <row r="110861">
      <c r="A110861" t="inlineStr">
        <is>
          <t>uploadcatchors</t>
        </is>
      </c>
      <c r="B110861" t="n">
        <v>1</v>
      </c>
    </row>
    <row r="110862">
      <c r="A110862" t="inlineStr">
        <is>
          <t>comcompany275795</t>
        </is>
      </c>
      <c r="B110862" t="n">
        <v>1</v>
      </c>
    </row>
    <row r="110863">
      <c r="A110863" t="inlineStr">
        <is>
          <t>neuleju</t>
        </is>
      </c>
      <c r="B110863" t="n">
        <v>1</v>
      </c>
    </row>
    <row r="110864">
      <c r="A110864" t="inlineStr">
        <is>
          <t>utaniive</t>
        </is>
      </c>
      <c r="B110864" t="n">
        <v>1</v>
      </c>
    </row>
    <row r="110865">
      <c r="A110865" t="inlineStr">
        <is>
          <t>123lynnclothingmerry</t>
        </is>
      </c>
      <c r="B110865" t="n">
        <v>1</v>
      </c>
    </row>
    <row r="110866">
      <c r="A110866" t="inlineStr">
        <is>
          <t>httppapaleadlightdiamondson</t>
        </is>
      </c>
      <c r="B110866" t="n">
        <v>1</v>
      </c>
    </row>
    <row r="110867">
      <c r="A110867" t="inlineStr">
        <is>
          <t>hartlebrains</t>
        </is>
      </c>
      <c r="B110867" t="n">
        <v>1</v>
      </c>
    </row>
    <row r="110868">
      <c r="A110868" t="inlineStr">
        <is>
          <t>cochnogi</t>
        </is>
      </c>
      <c r="B110868" t="n">
        <v>1</v>
      </c>
    </row>
    <row r="110869">
      <c r="A110869" t="inlineStr">
        <is>
          <t>clothespack</t>
        </is>
      </c>
      <c r="B110869" t="n">
        <v>1</v>
      </c>
    </row>
    <row r="110870">
      <c r="A110870" t="inlineStr">
        <is>
          <t>polyolosene</t>
        </is>
      </c>
      <c r="B110870" t="n">
        <v>1</v>
      </c>
    </row>
    <row r="110871">
      <c r="A110871" t="inlineStr">
        <is>
          <t>boltds</t>
        </is>
      </c>
      <c r="B110871" t="n">
        <v>1</v>
      </c>
    </row>
    <row r="110872">
      <c r="A110872" t="inlineStr">
        <is>
          <t>nierschwander</t>
        </is>
      </c>
      <c r="B110872" t="n">
        <v>1</v>
      </c>
    </row>
    <row r="110873">
      <c r="A110873" t="inlineStr">
        <is>
          <t>kininger</t>
        </is>
      </c>
      <c r="B110873" t="n">
        <v>1</v>
      </c>
    </row>
    <row r="110874">
      <c r="A110874" t="inlineStr">
        <is>
          <t>mcbama</t>
        </is>
      </c>
      <c r="B110874" t="n">
        <v>1</v>
      </c>
    </row>
    <row r="110875">
      <c r="A110875" t="inlineStr">
        <is>
          <t>spec78019</t>
        </is>
      </c>
      <c r="B110875" t="n">
        <v>1</v>
      </c>
    </row>
    <row r="110876">
      <c r="A110876" t="inlineStr">
        <is>
          <t>matheet</t>
        </is>
      </c>
      <c r="B110876" t="n">
        <v>1</v>
      </c>
    </row>
    <row r="110877">
      <c r="A110877" t="inlineStr">
        <is>
          <t>__pluginstatus</t>
        </is>
      </c>
      <c r="B110877" t="n">
        <v>1</v>
      </c>
    </row>
    <row r="110878">
      <c r="A110878" t="inlineStr">
        <is>
          <t>sopter</t>
        </is>
      </c>
      <c r="B110878" t="n">
        <v>1</v>
      </c>
    </row>
    <row r="110879">
      <c r="A110879" t="inlineStr">
        <is>
          <t>mtifele</t>
        </is>
      </c>
      <c r="B110879" t="n">
        <v>1</v>
      </c>
    </row>
    <row r="110880">
      <c r="A110880" t="inlineStr">
        <is>
          <t>urlspam</t>
        </is>
      </c>
      <c r="B110880" t="n">
        <v>1</v>
      </c>
    </row>
    <row r="110881">
      <c r="A110881" t="inlineStr">
        <is>
          <t>rflipflop</t>
        </is>
      </c>
      <c r="B110881" t="n">
        <v>1</v>
      </c>
    </row>
    <row r="110882">
      <c r="A110882" t="inlineStr">
        <is>
          <t>wysawn</t>
        </is>
      </c>
      <c r="B110882" t="n">
        <v>1</v>
      </c>
    </row>
    <row r="110883">
      <c r="A110883" t="inlineStr">
        <is>
          <t>masudia</t>
        </is>
      </c>
      <c r="B110883" t="n">
        <v>1</v>
      </c>
    </row>
    <row r="110884">
      <c r="A110884" t="inlineStr">
        <is>
          <t>uk7340</t>
        </is>
      </c>
      <c r="B110884" t="n">
        <v>1</v>
      </c>
    </row>
    <row r="110885">
      <c r="A110885" t="inlineStr">
        <is>
          <t>hatm</t>
        </is>
      </c>
      <c r="B110885" t="n">
        <v>1</v>
      </c>
    </row>
    <row r="110886">
      <c r="A110886" t="inlineStr">
        <is>
          <t>dukker</t>
        </is>
      </c>
      <c r="B110886" t="n">
        <v>1</v>
      </c>
    </row>
    <row r="110887">
      <c r="A110887" t="inlineStr">
        <is>
          <t>fileqwerty</t>
        </is>
      </c>
      <c r="B110887" t="n">
        <v>1</v>
      </c>
    </row>
    <row r="110888">
      <c r="A110888" t="inlineStr">
        <is>
          <t>builddilot</t>
        </is>
      </c>
      <c r="B110888" t="n">
        <v>1</v>
      </c>
    </row>
    <row r="110889">
      <c r="A110889" t="inlineStr">
        <is>
          <t>p\mycaughtreadline</t>
        </is>
      </c>
      <c r="B110889" t="n">
        <v>1</v>
      </c>
    </row>
    <row r="110890">
      <c r="A110890" t="inlineStr">
        <is>
          <t>lambyripedia</t>
        </is>
      </c>
      <c r="B110890" t="n">
        <v>1</v>
      </c>
    </row>
    <row r="110891">
      <c r="A110891" t="inlineStr">
        <is>
          <t>configmessagessme</t>
        </is>
      </c>
      <c r="B110891" t="n">
        <v>1</v>
      </c>
    </row>
    <row r="110892">
      <c r="A110892" t="inlineStr">
        <is>
          <t>forhdpi</t>
        </is>
      </c>
      <c r="B110892" t="n">
        <v>1</v>
      </c>
    </row>
    <row r="110893">
      <c r="A110893" t="inlineStr">
        <is>
          <t>reshl28</t>
        </is>
      </c>
      <c r="B110893" t="n">
        <v>1</v>
      </c>
    </row>
    <row r="110894">
      <c r="A110894" t="inlineStr">
        <is>
          <t>csmeandev</t>
        </is>
      </c>
      <c r="B110894" t="n">
        <v>1</v>
      </c>
    </row>
    <row r="110895">
      <c r="A110895" t="inlineStr">
        <is>
          <t>bangsseat</t>
        </is>
      </c>
      <c r="B110895" t="n">
        <v>1</v>
      </c>
    </row>
    <row r="110896">
      <c r="A110896" t="inlineStr">
        <is>
          <t>logbuildconfig_masterseany</t>
        </is>
      </c>
      <c r="B110896" t="n">
        <v>1</v>
      </c>
    </row>
    <row r="110897">
      <c r="A110897" t="inlineStr">
        <is>
          <t>masko</t>
        </is>
      </c>
      <c r="B110897" t="n">
        <v>1</v>
      </c>
    </row>
    <row r="110898">
      <c r="A110898" t="inlineStr">
        <is>
          <t>imede</t>
        </is>
      </c>
      <c r="B110898" t="n">
        <v>1</v>
      </c>
    </row>
    <row r="110899">
      <c r="A110899" t="inlineStr">
        <is>
          <t>seeingarceus</t>
        </is>
      </c>
      <c r="B110899" t="n">
        <v>1</v>
      </c>
    </row>
    <row r="110900">
      <c r="A110900" t="inlineStr">
        <is>
          <t>meandev</t>
        </is>
      </c>
      <c r="B110900" t="n">
        <v>1</v>
      </c>
    </row>
    <row r="110901">
      <c r="A110901" t="inlineStr">
        <is>
          <t>moneyfuture</t>
        </is>
      </c>
      <c r="B110901" t="n">
        <v>1</v>
      </c>
    </row>
    <row r="110902">
      <c r="A110902" t="inlineStr">
        <is>
          <t>minicamo</t>
        </is>
      </c>
      <c r="B110902" t="n">
        <v>1</v>
      </c>
    </row>
    <row r="110903">
      <c r="A110903" t="inlineStr">
        <is>
          <t>slyte</t>
        </is>
      </c>
      <c r="B110903" t="n">
        <v>1</v>
      </c>
    </row>
    <row r="110904">
      <c r="A110904" t="inlineStr">
        <is>
          <t>jotaro990</t>
        </is>
      </c>
      <c r="B110904" t="n">
        <v>1</v>
      </c>
    </row>
    <row r="110905">
      <c r="A110905" t="inlineStr">
        <is>
          <t>112720813082</t>
        </is>
      </c>
      <c r="B110905" t="n">
        <v>1</v>
      </c>
    </row>
    <row r="110906">
      <c r="A110906" t="inlineStr">
        <is>
          <t>get_all_scheduled_for</t>
        </is>
      </c>
      <c r="B110906" t="n">
        <v>1</v>
      </c>
    </row>
    <row r="110907">
      <c r="A110907" t="inlineStr">
        <is>
          <t>illjev99</t>
        </is>
      </c>
      <c r="B110907" t="n">
        <v>1</v>
      </c>
    </row>
    <row r="110908">
      <c r="A110908" t="inlineStr">
        <is>
          <t>hosas</t>
        </is>
      </c>
      <c r="B110908" t="n">
        <v>1</v>
      </c>
    </row>
    <row r="110909">
      <c r="A110909" t="inlineStr">
        <is>
          <t>get_password_ajax</t>
        </is>
      </c>
      <c r="B110909" t="n">
        <v>1</v>
      </c>
    </row>
    <row r="110910">
      <c r="A110910" t="inlineStr">
        <is>
          <t>factory4</t>
        </is>
      </c>
      <c r="B110910" t="n">
        <v>1</v>
      </c>
    </row>
    <row r="110911">
      <c r="A110911" t="inlineStr">
        <is>
          <t>iconnomate</t>
        </is>
      </c>
      <c r="B110911" t="n">
        <v>1</v>
      </c>
    </row>
    <row r="110912">
      <c r="A110912" t="inlineStr">
        <is>
          <t>describehandedly</t>
        </is>
      </c>
      <c r="B110912" t="n">
        <v>1</v>
      </c>
    </row>
    <row r="110913">
      <c r="A110913" t="inlineStr">
        <is>
          <t>sineplex</t>
        </is>
      </c>
      <c r="B110913" t="n">
        <v>1</v>
      </c>
    </row>
    <row r="110914">
      <c r="A110914" t="inlineStr">
        <is>
          <t>magnetsystem</t>
        </is>
      </c>
      <c r="B110914" t="n">
        <v>1</v>
      </c>
    </row>
    <row r="110915">
      <c r="A110915" t="inlineStr">
        <is>
          <t>rsheet</t>
        </is>
      </c>
      <c r="B110915" t="n">
        <v>1</v>
      </c>
    </row>
    <row r="110916">
      <c r="A110916" t="inlineStr">
        <is>
          <t>findusandsman</t>
        </is>
      </c>
      <c r="B110916" t="n">
        <v>1</v>
      </c>
    </row>
    <row r="110917">
      <c r="A110917" t="inlineStr">
        <is>
          <t>signalcyclone</t>
        </is>
      </c>
      <c r="B110917" t="n">
        <v>1</v>
      </c>
    </row>
    <row r="110918">
      <c r="A110918" t="inlineStr">
        <is>
          <t>deadcrawler</t>
        </is>
      </c>
      <c r="B110918" t="n">
        <v>1</v>
      </c>
    </row>
    <row r="110919">
      <c r="A110919" t="inlineStr">
        <is>
          <t>hammersnovel</t>
        </is>
      </c>
      <c r="B110919" t="n">
        <v>1</v>
      </c>
    </row>
    <row r="110920">
      <c r="A110920" t="inlineStr">
        <is>
          <t>sjgo0</t>
        </is>
      </c>
      <c r="B110920" t="n">
        <v>1</v>
      </c>
    </row>
    <row r="110921">
      <c r="A110921" t="inlineStr">
        <is>
          <t>susceptually</t>
        </is>
      </c>
      <c r="B110921" t="n">
        <v>1</v>
      </c>
    </row>
    <row r="110922">
      <c r="A110922" t="inlineStr">
        <is>
          <t>families—cut</t>
        </is>
      </c>
      <c r="B110922" t="n">
        <v>1</v>
      </c>
    </row>
    <row r="110923">
      <c r="A110923" t="inlineStr">
        <is>
          <t>jauhamed</t>
        </is>
      </c>
      <c r="B110923" t="n">
        <v>1</v>
      </c>
    </row>
    <row r="110924">
      <c r="A110924" t="inlineStr">
        <is>
          <t>secret—a</t>
        </is>
      </c>
      <c r="B110924" t="n">
        <v>1</v>
      </c>
    </row>
    <row r="110925">
      <c r="A110925" t="inlineStr">
        <is>
          <t>affairsriched</t>
        </is>
      </c>
      <c r="B110925" t="n">
        <v>1</v>
      </c>
    </row>
    <row r="110926">
      <c r="A110926" t="inlineStr">
        <is>
          <t>global—generation</t>
        </is>
      </c>
      <c r="B110926" t="n">
        <v>1</v>
      </c>
    </row>
    <row r="110927">
      <c r="A110927" t="inlineStr">
        <is>
          <t>saka—thus</t>
        </is>
      </c>
      <c r="B110927" t="n">
        <v>1</v>
      </c>
    </row>
    <row r="110928">
      <c r="A110928" t="inlineStr">
        <is>
          <t>levatha</t>
        </is>
      </c>
      <c r="B110928" t="n">
        <v>1</v>
      </c>
    </row>
    <row r="110929">
      <c r="A110929" t="inlineStr">
        <is>
          <t>rotchner</t>
        </is>
      </c>
      <c r="B110929" t="n">
        <v>1</v>
      </c>
    </row>
    <row r="110930">
      <c r="A110930" t="inlineStr">
        <is>
          <t>session—grievously</t>
        </is>
      </c>
      <c r="B110930" t="n">
        <v>1</v>
      </c>
    </row>
    <row r="110931">
      <c r="A110931" t="inlineStr">
        <is>
          <t>gxα</t>
        </is>
      </c>
      <c r="B110931" t="n">
        <v>1</v>
      </c>
    </row>
    <row r="110932">
      <c r="A110932" t="inlineStr">
        <is>
          <t>gigl</t>
        </is>
      </c>
      <c r="B110932" t="n">
        <v>1</v>
      </c>
    </row>
    <row r="110933">
      <c r="A110933" t="inlineStr">
        <is>
          <t>paleost</t>
        </is>
      </c>
      <c r="B110933" t="n">
        <v>1</v>
      </c>
    </row>
    <row r="110934">
      <c r="A110934" t="inlineStr">
        <is>
          <t>memoeral</t>
        </is>
      </c>
      <c r="B110934" t="n">
        <v>1</v>
      </c>
    </row>
    <row r="110935">
      <c r="A110935" t="inlineStr">
        <is>
          <t>accervatism</t>
        </is>
      </c>
      <c r="B110935" t="n">
        <v>1</v>
      </c>
    </row>
    <row r="110936">
      <c r="A110936" t="inlineStr">
        <is>
          <t>outslaw</t>
        </is>
      </c>
      <c r="B110936" t="n">
        <v>1</v>
      </c>
    </row>
    <row r="110937">
      <c r="A110937" t="inlineStr">
        <is>
          <t>gratuitousi</t>
        </is>
      </c>
      <c r="B110937" t="n">
        <v>1</v>
      </c>
    </row>
    <row r="110938">
      <c r="A110938" t="inlineStr">
        <is>
          <t>catholicism–and</t>
        </is>
      </c>
      <c r="B110938" t="n">
        <v>1</v>
      </c>
    </row>
    <row r="110939">
      <c r="A110939" t="inlineStr">
        <is>
          <t>madonest</t>
        </is>
      </c>
      <c r="B110939" t="n">
        <v>1</v>
      </c>
    </row>
    <row r="110940">
      <c r="A110940" t="inlineStr">
        <is>
          <t>taggen</t>
        </is>
      </c>
      <c r="B110940" t="n">
        <v>2</v>
      </c>
    </row>
    <row r="110941">
      <c r="A110941" t="inlineStr">
        <is>
          <t>simonycers</t>
        </is>
      </c>
      <c r="B110941" t="n">
        <v>1</v>
      </c>
    </row>
    <row r="110942">
      <c r="A110942" t="inlineStr">
        <is>
          <t>maruas</t>
        </is>
      </c>
      <c r="B110942" t="n">
        <v>1</v>
      </c>
    </row>
    <row r="110943">
      <c r="A110943" t="inlineStr">
        <is>
          <t>fininton</t>
        </is>
      </c>
      <c r="B110943" t="n">
        <v>1</v>
      </c>
    </row>
    <row r="110944">
      <c r="A110944" t="inlineStr">
        <is>
          <t>langugas</t>
        </is>
      </c>
      <c r="B110944" t="n">
        <v>1</v>
      </c>
    </row>
    <row r="110945">
      <c r="A110945" t="inlineStr">
        <is>
          <t>tundy</t>
        </is>
      </c>
      <c r="B110945" t="n">
        <v>1</v>
      </c>
    </row>
    <row r="110946">
      <c r="A110946" t="inlineStr">
        <is>
          <t>bwalker</t>
        </is>
      </c>
      <c r="B110946" t="n">
        <v>1</v>
      </c>
    </row>
    <row r="110947">
      <c r="A110947" t="inlineStr">
        <is>
          <t>seberin</t>
        </is>
      </c>
      <c r="B110947" t="n">
        <v>1</v>
      </c>
    </row>
    <row r="110948">
      <c r="A110948" t="inlineStr">
        <is>
          <t>comdocument319214484i</t>
        </is>
      </c>
      <c r="B110948" t="n">
        <v>1</v>
      </c>
    </row>
    <row r="110949">
      <c r="A110949" t="inlineStr">
        <is>
          <t>blawdick</t>
        </is>
      </c>
      <c r="B110949" t="n">
        <v>1</v>
      </c>
    </row>
    <row r="110950">
      <c r="A110950" t="inlineStr">
        <is>
          <t>traped</t>
        </is>
      </c>
      <c r="B110950" t="n">
        <v>1</v>
      </c>
    </row>
    <row r="110951">
      <c r="A110951" t="inlineStr">
        <is>
          <t>yoururbe</t>
        </is>
      </c>
      <c r="B110951" t="n">
        <v>1</v>
      </c>
    </row>
    <row r="110952">
      <c r="A110952" t="inlineStr">
        <is>
          <t>youthismo</t>
        </is>
      </c>
      <c r="B110952" t="n">
        <v>1</v>
      </c>
    </row>
    <row r="110953">
      <c r="A110953" t="inlineStr">
        <is>
          <t>bidgetslice</t>
        </is>
      </c>
      <c r="B110953" t="n">
        <v>1</v>
      </c>
    </row>
    <row r="110954">
      <c r="A110954" t="inlineStr">
        <is>
          <t>phhatic</t>
        </is>
      </c>
      <c r="B110954" t="n">
        <v>1</v>
      </c>
    </row>
    <row r="110955">
      <c r="A110955" t="inlineStr">
        <is>
          <t>poptasticoutroboting</t>
        </is>
      </c>
      <c r="B110955" t="n">
        <v>1</v>
      </c>
    </row>
    <row r="110956">
      <c r="A110956" t="inlineStr">
        <is>
          <t>plizers</t>
        </is>
      </c>
      <c r="B110956" t="n">
        <v>1</v>
      </c>
    </row>
    <row r="110957">
      <c r="A110957" t="inlineStr">
        <is>
          <t>collapsist</t>
        </is>
      </c>
      <c r="B110957" t="n">
        <v>1</v>
      </c>
    </row>
    <row r="110958">
      <c r="A110958" t="inlineStr">
        <is>
          <t>wowhhwwwwwww</t>
        </is>
      </c>
      <c r="B110958" t="n">
        <v>1</v>
      </c>
    </row>
    <row r="110959">
      <c r="A110959" t="inlineStr">
        <is>
          <t>minimallygrubby</t>
        </is>
      </c>
      <c r="B110959" t="n">
        <v>1</v>
      </c>
    </row>
    <row r="110960">
      <c r="A110960" t="inlineStr">
        <is>
          <t>happenedcrazy</t>
        </is>
      </c>
      <c r="B110960" t="n">
        <v>1</v>
      </c>
    </row>
    <row r="110961">
      <c r="A110961" t="inlineStr">
        <is>
          <t>workbeats</t>
        </is>
      </c>
      <c r="B110961" t="n">
        <v>2</v>
      </c>
    </row>
    <row r="110962">
      <c r="A110962" t="inlineStr">
        <is>
          <t>chinuvels</t>
        </is>
      </c>
      <c r="B110962" t="n">
        <v>1</v>
      </c>
    </row>
    <row r="110963">
      <c r="A110963" t="inlineStr">
        <is>
          <t>mutqueforces</t>
        </is>
      </c>
      <c r="B110963" t="n">
        <v>1</v>
      </c>
    </row>
    <row r="110964">
      <c r="A110964" t="inlineStr">
        <is>
          <t>curiousorationpper</t>
        </is>
      </c>
      <c r="B110964" t="n">
        <v>1</v>
      </c>
    </row>
    <row r="110965">
      <c r="A110965" t="inlineStr">
        <is>
          <t>naruda</t>
        </is>
      </c>
      <c r="B110965" t="n">
        <v>1</v>
      </c>
    </row>
    <row r="110966">
      <c r="A110966" t="inlineStr">
        <is>
          <t>flashmons</t>
        </is>
      </c>
      <c r="B110966" t="n">
        <v>1</v>
      </c>
    </row>
    <row r="110967">
      <c r="A110967" t="inlineStr">
        <is>
          <t>manslong</t>
        </is>
      </c>
      <c r="B110967" t="n">
        <v>1</v>
      </c>
    </row>
    <row r="110968">
      <c r="A110968" t="inlineStr">
        <is>
          <t>phonetech</t>
        </is>
      </c>
      <c r="B110968" t="n">
        <v>1</v>
      </c>
    </row>
    <row r="110969">
      <c r="A110969" t="inlineStr">
        <is>
          <t>52194</t>
        </is>
      </c>
      <c r="B110969" t="n">
        <v>1</v>
      </c>
    </row>
    <row r="110970">
      <c r="A110970" t="inlineStr">
        <is>
          <t>asarged</t>
        </is>
      </c>
      <c r="B110970" t="n">
        <v>1</v>
      </c>
    </row>
    <row r="110971">
      <c r="A110971" t="inlineStr">
        <is>
          <t>sponsorsdirect</t>
        </is>
      </c>
      <c r="B110971" t="n">
        <v>1</v>
      </c>
    </row>
    <row r="110972">
      <c r="A110972" t="inlineStr">
        <is>
          <t>haifai</t>
        </is>
      </c>
      <c r="B110972" t="n">
        <v>1</v>
      </c>
    </row>
    <row r="110973">
      <c r="A110973" t="inlineStr">
        <is>
          <t>northat</t>
        </is>
      </c>
      <c r="B110973" t="n">
        <v>1</v>
      </c>
    </row>
    <row r="110974">
      <c r="A110974" t="inlineStr">
        <is>
          <t>metalgolehood</t>
        </is>
      </c>
      <c r="B110974" t="n">
        <v>1</v>
      </c>
    </row>
    <row r="110975">
      <c r="A110975" t="inlineStr">
        <is>
          <t>munymakers</t>
        </is>
      </c>
      <c r="B110975" t="n">
        <v>1</v>
      </c>
    </row>
    <row r="110976">
      <c r="A110976" t="inlineStr">
        <is>
          <t>massohoir</t>
        </is>
      </c>
      <c r="B110976" t="n">
        <v>1</v>
      </c>
    </row>
    <row r="110977">
      <c r="A110977" t="inlineStr">
        <is>
          <t>att®</t>
        </is>
      </c>
      <c r="B110977" t="n">
        <v>5</v>
      </c>
    </row>
    <row r="110978">
      <c r="A110978" t="inlineStr">
        <is>
          <t>hightrafficbars</t>
        </is>
      </c>
      <c r="B110978" t="n">
        <v>1</v>
      </c>
    </row>
    <row r="110979">
      <c r="A110979" t="inlineStr">
        <is>
          <t>httpsmyhybrid</t>
        </is>
      </c>
      <c r="B110979" t="n">
        <v>1</v>
      </c>
    </row>
    <row r="110980">
      <c r="A110980" t="inlineStr">
        <is>
          <t>madolph</t>
        </is>
      </c>
      <c r="B110980" t="n">
        <v>1</v>
      </c>
    </row>
    <row r="110981">
      <c r="A110981" t="inlineStr">
        <is>
          <t>webfinding</t>
        </is>
      </c>
      <c r="B110981" t="n">
        <v>1</v>
      </c>
    </row>
    <row r="110982">
      <c r="A110982" t="inlineStr">
        <is>
          <t>shaiseido</t>
        </is>
      </c>
      <c r="B110982" t="n">
        <v>1</v>
      </c>
    </row>
    <row r="110983">
      <c r="A110983" t="inlineStr">
        <is>
          <t>somosontrol</t>
        </is>
      </c>
      <c r="B110983" t="n">
        <v>1</v>
      </c>
    </row>
    <row r="110984">
      <c r="A110984" t="inlineStr">
        <is>
          <t>kindship</t>
        </is>
      </c>
      <c r="B110984" t="n">
        <v>2</v>
      </c>
    </row>
    <row r="110985">
      <c r="A110985" t="inlineStr">
        <is>
          <t>11793</t>
        </is>
      </c>
      <c r="B110985" t="n">
        <v>1</v>
      </c>
    </row>
    <row r="110986">
      <c r="A110986" t="inlineStr">
        <is>
          <t>useplease</t>
        </is>
      </c>
      <c r="B110986" t="n">
        <v>1</v>
      </c>
    </row>
    <row r="110987">
      <c r="A110987" t="inlineStr">
        <is>
          <t>cardaworks</t>
        </is>
      </c>
      <c r="B110987" t="n">
        <v>1</v>
      </c>
    </row>
    <row r="110988">
      <c r="A110988" t="inlineStr">
        <is>
          <t>joymaking</t>
        </is>
      </c>
      <c r="B110988" t="n">
        <v>1</v>
      </c>
    </row>
    <row r="110989">
      <c r="A110989" t="inlineStr">
        <is>
          <t>pktt</t>
        </is>
      </c>
      <c r="B110989" t="n">
        <v>3</v>
      </c>
    </row>
    <row r="110990">
      <c r="A110990" t="inlineStr">
        <is>
          <t>spoonworks</t>
        </is>
      </c>
      <c r="B110990" t="n">
        <v>1</v>
      </c>
    </row>
    <row r="110991">
      <c r="A110991" t="inlineStr">
        <is>
          <t>tévi</t>
        </is>
      </c>
      <c r="B110991" t="n">
        <v>1</v>
      </c>
    </row>
    <row r="110992">
      <c r="A110992" t="inlineStr">
        <is>
          <t>abbeystort</t>
        </is>
      </c>
      <c r="B110992" t="n">
        <v>1</v>
      </c>
    </row>
    <row r="110993">
      <c r="A110993" t="inlineStr">
        <is>
          <t>trailiere</t>
        </is>
      </c>
      <c r="B110993" t="n">
        <v>1</v>
      </c>
    </row>
    <row r="110994">
      <c r="A110994" t="inlineStr">
        <is>
          <t>pearsebridge</t>
        </is>
      </c>
      <c r="B110994" t="n">
        <v>1</v>
      </c>
    </row>
    <row r="110995">
      <c r="A110995" t="inlineStr">
        <is>
          <t>tuncer</t>
        </is>
      </c>
      <c r="B110995" t="n">
        <v>1</v>
      </c>
    </row>
    <row r="110996">
      <c r="A110996" t="inlineStr">
        <is>
          <t>béutain</t>
        </is>
      </c>
      <c r="B110996" t="n">
        <v>1</v>
      </c>
    </row>
    <row r="110997">
      <c r="A110997" t="inlineStr">
        <is>
          <t>tetà</t>
        </is>
      </c>
      <c r="B110997" t="n">
        <v>1</v>
      </c>
    </row>
    <row r="110998">
      <c r="A110998" t="inlineStr">
        <is>
          <t>trompinous</t>
        </is>
      </c>
      <c r="B110998" t="n">
        <v>1</v>
      </c>
    </row>
    <row r="110999">
      <c r="A110999" t="inlineStr">
        <is>
          <t>wolfbattsour</t>
        </is>
      </c>
      <c r="B110999" t="n">
        <v>1</v>
      </c>
    </row>
    <row r="111000">
      <c r="A111000" t="inlineStr">
        <is>
          <t>atroxeslevel</t>
        </is>
      </c>
      <c r="B111000" t="n">
        <v>1</v>
      </c>
    </row>
    <row r="111001">
      <c r="A111001" t="inlineStr">
        <is>
          <t>trampolino</t>
        </is>
      </c>
      <c r="B111001" t="n">
        <v>1</v>
      </c>
    </row>
    <row r="111002">
      <c r="A111002" t="inlineStr">
        <is>
          <t>tjudima</t>
        </is>
      </c>
      <c r="B111002" t="n">
        <v>1</v>
      </c>
    </row>
    <row r="111003">
      <c r="A111003" t="inlineStr">
        <is>
          <t>folkdance</t>
        </is>
      </c>
      <c r="B111003" t="n">
        <v>1</v>
      </c>
    </row>
    <row r="111004">
      <c r="A111004" t="inlineStr">
        <is>
          <t>ladyga</t>
        </is>
      </c>
      <c r="B111004" t="n">
        <v>1</v>
      </c>
    </row>
    <row r="111005">
      <c r="A111005" t="inlineStr">
        <is>
          <t>tyktor</t>
        </is>
      </c>
      <c r="B111005" t="n">
        <v>1</v>
      </c>
    </row>
    <row r="111006">
      <c r="A111006" t="inlineStr">
        <is>
          <t>whelzer</t>
        </is>
      </c>
      <c r="B111006" t="n">
        <v>1</v>
      </c>
    </row>
    <row r="111007">
      <c r="A111007" t="inlineStr">
        <is>
          <t>hipforms</t>
        </is>
      </c>
      <c r="B111007" t="n">
        <v>1</v>
      </c>
    </row>
    <row r="111008">
      <c r="A111008" t="inlineStr">
        <is>
          <t>masquathrite</t>
        </is>
      </c>
      <c r="B111008" t="n">
        <v>1</v>
      </c>
    </row>
    <row r="111009">
      <c r="A111009" t="inlineStr">
        <is>
          <t>outsiphon</t>
        </is>
      </c>
      <c r="B111009" t="n">
        <v>1</v>
      </c>
    </row>
    <row r="111010">
      <c r="A111010" t="inlineStr">
        <is>
          <t>subweapon</t>
        </is>
      </c>
      <c r="B111010" t="n">
        <v>2</v>
      </c>
    </row>
    <row r="111011">
      <c r="A111011" t="inlineStr">
        <is>
          <t>norcanian</t>
        </is>
      </c>
      <c r="B111011" t="n">
        <v>1</v>
      </c>
    </row>
    <row r="111012">
      <c r="A111012" t="inlineStr">
        <is>
          <t>ablinguishing</t>
        </is>
      </c>
      <c r="B111012" t="n">
        <v>1</v>
      </c>
    </row>
    <row r="111013">
      <c r="A111013" t="inlineStr">
        <is>
          <t>electroblade</t>
        </is>
      </c>
      <c r="B111013" t="n">
        <v>1</v>
      </c>
    </row>
    <row r="111014">
      <c r="A111014" t="inlineStr">
        <is>
          <t>ekbs</t>
        </is>
      </c>
      <c r="B111014" t="n">
        <v>1</v>
      </c>
    </row>
    <row r="111015">
      <c r="A111015" t="inlineStr">
        <is>
          <t>l630apln​</t>
        </is>
      </c>
      <c r="B111015" t="n">
        <v>1</v>
      </c>
    </row>
    <row r="111016">
      <c r="A111016" t="inlineStr">
        <is>
          <t>antisemium</t>
        </is>
      </c>
      <c r="B111016" t="n">
        <v>1</v>
      </c>
    </row>
    <row r="111017">
      <c r="A111017" t="inlineStr">
        <is>
          <t>epsilon_ho_plgetamationact</t>
        </is>
      </c>
      <c r="B111017" t="n">
        <v>1</v>
      </c>
    </row>
    <row r="111018">
      <c r="A111018" t="inlineStr">
        <is>
          <t>kippli</t>
        </is>
      </c>
      <c r="B111018" t="n">
        <v>1</v>
      </c>
    </row>
    <row r="111019">
      <c r="A111019" t="inlineStr">
        <is>
          <t>fleshketointmentroot</t>
        </is>
      </c>
      <c r="B111019" t="n">
        <v>1</v>
      </c>
    </row>
    <row r="111020">
      <c r="A111020" t="inlineStr">
        <is>
          <t>smallfolkmenindependence</t>
        </is>
      </c>
      <c r="B111020" t="n">
        <v>1</v>
      </c>
    </row>
    <row r="111021">
      <c r="A111021" t="inlineStr">
        <is>
          <t>desaleuwajwnim</t>
        </is>
      </c>
      <c r="B111021" t="n">
        <v>1</v>
      </c>
    </row>
    <row r="111022">
      <c r="A111022" t="inlineStr">
        <is>
          <t>saldomo</t>
        </is>
      </c>
      <c r="B111022" t="n">
        <v>1</v>
      </c>
    </row>
    <row r="111023">
      <c r="A111023" t="inlineStr">
        <is>
          <t>failedlausible</t>
        </is>
      </c>
      <c r="B111023" t="n">
        <v>1</v>
      </c>
    </row>
    <row r="111024">
      <c r="A111024" t="inlineStr">
        <is>
          <t>kathhdna</t>
        </is>
      </c>
      <c r="B111024" t="n">
        <v>1</v>
      </c>
    </row>
    <row r="111025">
      <c r="A111025" t="inlineStr">
        <is>
          <t>cellsyolo</t>
        </is>
      </c>
      <c r="B111025" t="n">
        <v>1</v>
      </c>
    </row>
    <row r="111026">
      <c r="A111026" t="inlineStr">
        <is>
          <t>confidentoglegicide</t>
        </is>
      </c>
      <c r="B111026" t="n">
        <v>1</v>
      </c>
    </row>
    <row r="111027">
      <c r="A111027" t="inlineStr">
        <is>
          <t>deprivemultidenom</t>
        </is>
      </c>
      <c r="B111027" t="n">
        <v>1</v>
      </c>
    </row>
    <row r="111028">
      <c r="A111028" t="inlineStr">
        <is>
          <t>issamuru</t>
        </is>
      </c>
      <c r="B111028" t="n">
        <v>1</v>
      </c>
    </row>
    <row r="111029">
      <c r="A111029" t="inlineStr">
        <is>
          <t>restorationof</t>
        </is>
      </c>
      <c r="B111029" t="n">
        <v>1</v>
      </c>
    </row>
    <row r="111030">
      <c r="A111030" t="inlineStr">
        <is>
          <t>kalbenupalichita</t>
        </is>
      </c>
      <c r="B111030" t="n">
        <v>1</v>
      </c>
    </row>
    <row r="111031">
      <c r="A111031" t="inlineStr">
        <is>
          <t>contentgithub</t>
        </is>
      </c>
      <c r="B111031" t="n">
        <v>1</v>
      </c>
    </row>
    <row r="111032">
      <c r="A111032" t="inlineStr">
        <is>
          <t>souety</t>
        </is>
      </c>
      <c r="B111032" t="n">
        <v>1</v>
      </c>
    </row>
    <row r="111033">
      <c r="A111033" t="inlineStr">
        <is>
          <t>uknewsamericaafrica</t>
        </is>
      </c>
      <c r="B111033" t="n">
        <v>1</v>
      </c>
    </row>
    <row r="111034">
      <c r="A111034" t="inlineStr">
        <is>
          <t>gymnonan</t>
        </is>
      </c>
      <c r="B111034" t="n">
        <v>1</v>
      </c>
    </row>
    <row r="111035">
      <c r="A111035" t="inlineStr">
        <is>
          <t>taglio</t>
        </is>
      </c>
      <c r="B111035" t="n">
        <v>1</v>
      </c>
    </row>
    <row r="111036">
      <c r="A111036" t="inlineStr">
        <is>
          <t>godcgi</t>
        </is>
      </c>
      <c r="B111036" t="n">
        <v>1</v>
      </c>
    </row>
    <row r="111037">
      <c r="A111037" t="inlineStr">
        <is>
          <t>tajiun</t>
        </is>
      </c>
      <c r="B111037" t="n">
        <v>1</v>
      </c>
    </row>
    <row r="111038">
      <c r="A111038" t="inlineStr">
        <is>
          <t>haddered</t>
        </is>
      </c>
      <c r="B111038" t="n">
        <v>1</v>
      </c>
    </row>
    <row r="111039">
      <c r="A111039" t="inlineStr">
        <is>
          <t>thenative</t>
        </is>
      </c>
      <c r="B111039" t="n">
        <v>1</v>
      </c>
    </row>
    <row r="111040">
      <c r="A111040" t="inlineStr">
        <is>
          <t>auranja</t>
        </is>
      </c>
      <c r="B111040" t="n">
        <v>1</v>
      </c>
    </row>
    <row r="111041">
      <c r="A111041" t="inlineStr">
        <is>
          <t>jimmybaby</t>
        </is>
      </c>
      <c r="B111041" t="n">
        <v>1</v>
      </c>
    </row>
    <row r="111042">
      <c r="A111042" t="inlineStr">
        <is>
          <t>xishance</t>
        </is>
      </c>
      <c r="B111042" t="n">
        <v>1</v>
      </c>
    </row>
    <row r="111043">
      <c r="A111043" t="inlineStr">
        <is>
          <t>permalink_to_the_page_21190</t>
        </is>
      </c>
      <c r="B111043" t="n">
        <v>1</v>
      </c>
    </row>
    <row r="111044">
      <c r="A111044" t="inlineStr">
        <is>
          <t>vanthen</t>
        </is>
      </c>
      <c r="B111044" t="n">
        <v>1</v>
      </c>
    </row>
    <row r="111045">
      <c r="A111045" t="inlineStr">
        <is>
          <t>ioepic</t>
        </is>
      </c>
      <c r="B111045" t="n">
        <v>1</v>
      </c>
    </row>
    <row r="111046">
      <c r="A111046" t="inlineStr">
        <is>
          <t>degroots</t>
        </is>
      </c>
      <c r="B111046" t="n">
        <v>2</v>
      </c>
    </row>
    <row r="111047">
      <c r="A111047" t="inlineStr">
        <is>
          <t>viverson</t>
        </is>
      </c>
      <c r="B111047" t="n">
        <v>1</v>
      </c>
    </row>
    <row r="111048">
      <c r="A111048" t="inlineStr">
        <is>
          <t>montuyama</t>
        </is>
      </c>
      <c r="B111048" t="n">
        <v>1</v>
      </c>
    </row>
    <row r="111049">
      <c r="A111049" t="inlineStr">
        <is>
          <t>dealsfree</t>
        </is>
      </c>
      <c r="B111049" t="n">
        <v>1</v>
      </c>
    </row>
    <row r="111050">
      <c r="A111050" t="inlineStr">
        <is>
          <t>shakpal</t>
        </is>
      </c>
      <c r="B111050" t="n">
        <v>1</v>
      </c>
    </row>
    <row r="111051">
      <c r="A111051" t="inlineStr">
        <is>
          <t>wotiy</t>
        </is>
      </c>
      <c r="B111051" t="n">
        <v>1</v>
      </c>
    </row>
    <row r="111052">
      <c r="A111052" t="inlineStr">
        <is>
          <t>reskaya</t>
        </is>
      </c>
      <c r="B111052" t="n">
        <v>1</v>
      </c>
    </row>
    <row r="111053">
      <c r="A111053" t="inlineStr">
        <is>
          <t>liter|sa</t>
        </is>
      </c>
      <c r="B111053" t="n">
        <v>1</v>
      </c>
    </row>
    <row r="111054">
      <c r="A111054" t="inlineStr">
        <is>
          <t>الأربات</t>
        </is>
      </c>
      <c r="B111054" t="n">
        <v>1</v>
      </c>
    </row>
    <row r="111055">
      <c r="A111055" t="inlineStr">
        <is>
          <t>binalshi</t>
        </is>
      </c>
      <c r="B111055" t="n">
        <v>1</v>
      </c>
    </row>
    <row r="111056">
      <c r="A111056" t="inlineStr">
        <is>
          <t>سغم</t>
        </is>
      </c>
      <c r="B111056" t="n">
        <v>1</v>
      </c>
    </row>
    <row r="111057">
      <c r="A111057" t="inlineStr">
        <is>
          <t>pulusan</t>
        </is>
      </c>
      <c r="B111057" t="n">
        <v>1</v>
      </c>
    </row>
    <row r="111058">
      <c r="A111058" t="inlineStr">
        <is>
          <t>madhabdhir</t>
        </is>
      </c>
      <c r="B111058" t="n">
        <v>1</v>
      </c>
    </row>
    <row r="111059">
      <c r="A111059" t="inlineStr">
        <is>
          <t>oronzar</t>
        </is>
      </c>
      <c r="B111059" t="n">
        <v>1</v>
      </c>
    </row>
    <row r="111060">
      <c r="A111060" t="inlineStr">
        <is>
          <t>moali</t>
        </is>
      </c>
      <c r="B111060" t="n">
        <v>1</v>
      </c>
    </row>
    <row r="111061">
      <c r="A111061" t="inlineStr">
        <is>
          <t>duttaig</t>
        </is>
      </c>
      <c r="B111061" t="n">
        <v>1</v>
      </c>
    </row>
    <row r="111062">
      <c r="A111062" t="inlineStr">
        <is>
          <t>vaterina</t>
        </is>
      </c>
      <c r="B111062" t="n">
        <v>1</v>
      </c>
    </row>
    <row r="111063">
      <c r="A111063" t="inlineStr">
        <is>
          <t>islisas</t>
        </is>
      </c>
      <c r="B111063" t="n">
        <v>1</v>
      </c>
    </row>
    <row r="111064">
      <c r="A111064" t="inlineStr">
        <is>
          <t>oriky</t>
        </is>
      </c>
      <c r="B111064" t="n">
        <v>1</v>
      </c>
    </row>
    <row r="111065">
      <c r="A111065" t="inlineStr">
        <is>
          <t>حلمية</t>
        </is>
      </c>
      <c r="B111065" t="n">
        <v>1</v>
      </c>
    </row>
    <row r="111066">
      <c r="A111066" t="inlineStr">
        <is>
          <t>lupadas</t>
        </is>
      </c>
      <c r="B111066" t="n">
        <v>1</v>
      </c>
    </row>
    <row r="111067">
      <c r="A111067" t="inlineStr">
        <is>
          <t>muimur</t>
        </is>
      </c>
      <c r="B111067" t="n">
        <v>1</v>
      </c>
    </row>
    <row r="111068">
      <c r="A111068" t="inlineStr">
        <is>
          <t>muradna</t>
        </is>
      </c>
      <c r="B111068" t="n">
        <v>1</v>
      </c>
    </row>
    <row r="111069">
      <c r="A111069" t="inlineStr">
        <is>
          <t>migit</t>
        </is>
      </c>
      <c r="B111069" t="n">
        <v>1</v>
      </c>
    </row>
    <row r="111070">
      <c r="A111070" t="inlineStr">
        <is>
          <t>sinders</t>
        </is>
      </c>
      <c r="B111070" t="n">
        <v>3</v>
      </c>
    </row>
    <row r="111071">
      <c r="A111071" t="inlineStr">
        <is>
          <t>hazuli</t>
        </is>
      </c>
      <c r="B111071" t="n">
        <v>1</v>
      </c>
    </row>
    <row r="111072">
      <c r="A111072" t="inlineStr">
        <is>
          <t>mifawar</t>
        </is>
      </c>
      <c r="B111072" t="n">
        <v>1</v>
      </c>
    </row>
    <row r="111073">
      <c r="A111073" t="inlineStr">
        <is>
          <t>puchira</t>
        </is>
      </c>
      <c r="B111073" t="n">
        <v>1</v>
      </c>
    </row>
    <row r="111074">
      <c r="A111074" t="inlineStr">
        <is>
          <t>sawannu</t>
        </is>
      </c>
      <c r="B111074" t="n">
        <v>1</v>
      </c>
    </row>
    <row r="111075">
      <c r="A111075" t="inlineStr">
        <is>
          <t>putmenon</t>
        </is>
      </c>
      <c r="B111075" t="n">
        <v>1</v>
      </c>
    </row>
    <row r="111076">
      <c r="A111076" t="inlineStr">
        <is>
          <t>arblaster</t>
        </is>
      </c>
      <c r="B111076" t="n">
        <v>1</v>
      </c>
    </row>
    <row r="111077">
      <c r="A111077" t="inlineStr">
        <is>
          <t>jezebel®</t>
        </is>
      </c>
      <c r="B111077" t="n">
        <v>1</v>
      </c>
    </row>
    <row r="111078">
      <c r="A111078" t="inlineStr">
        <is>
          <t>talimons</t>
        </is>
      </c>
      <c r="B111078" t="n">
        <v>1</v>
      </c>
    </row>
    <row r="111079">
      <c r="A111079" t="inlineStr">
        <is>
          <t>horsebrims</t>
        </is>
      </c>
      <c r="B111079" t="n">
        <v>1</v>
      </c>
    </row>
    <row r="111080">
      <c r="A111080" t="inlineStr">
        <is>
          <t>sampede</t>
        </is>
      </c>
      <c r="B111080" t="n">
        <v>1</v>
      </c>
    </row>
    <row r="111081">
      <c r="A111081" t="inlineStr">
        <is>
          <t>acira</t>
        </is>
      </c>
      <c r="B111081" t="n">
        <v>1</v>
      </c>
    </row>
    <row r="111082">
      <c r="A111082" t="inlineStr">
        <is>
          <t>izbiban</t>
        </is>
      </c>
      <c r="B111082" t="n">
        <v>1</v>
      </c>
    </row>
    <row r="111083">
      <c r="A111083" t="inlineStr">
        <is>
          <t>tambourineal</t>
        </is>
      </c>
      <c r="B111083" t="n">
        <v>1</v>
      </c>
    </row>
    <row r="111084">
      <c r="A111084" t="inlineStr">
        <is>
          <t>farmsville</t>
        </is>
      </c>
      <c r="B111084" t="n">
        <v>1</v>
      </c>
    </row>
    <row r="111085">
      <c r="A111085" t="inlineStr">
        <is>
          <t>sequerel</t>
        </is>
      </c>
      <c r="B111085" t="n">
        <v>1</v>
      </c>
    </row>
    <row r="111086">
      <c r="A111086" t="inlineStr">
        <is>
          <t>catiehole</t>
        </is>
      </c>
      <c r="B111086" t="n">
        <v>1</v>
      </c>
    </row>
    <row r="111087">
      <c r="A111087" t="inlineStr">
        <is>
          <t>epaulet</t>
        </is>
      </c>
      <c r="B111087" t="n">
        <v>1</v>
      </c>
    </row>
    <row r="111088">
      <c r="A111088" t="inlineStr">
        <is>
          <t>curicula</t>
        </is>
      </c>
      <c r="B111088" t="n">
        <v>1</v>
      </c>
    </row>
    <row r="111089">
      <c r="A111089" t="inlineStr">
        <is>
          <t>turbiné</t>
        </is>
      </c>
      <c r="B111089" t="n">
        <v>1</v>
      </c>
    </row>
    <row r="111090">
      <c r="A111090" t="inlineStr">
        <is>
          <t>cicerone®</t>
        </is>
      </c>
      <c r="B111090" t="n">
        <v>1</v>
      </c>
    </row>
    <row r="111091">
      <c r="A111091" t="inlineStr">
        <is>
          <t>community—provincial</t>
        </is>
      </c>
      <c r="B111091" t="n">
        <v>1</v>
      </c>
    </row>
    <row r="111092">
      <c r="A111092" t="inlineStr">
        <is>
          <t>oslingers</t>
        </is>
      </c>
      <c r="B111092" t="n">
        <v>1</v>
      </c>
    </row>
    <row r="111093">
      <c r="A111093" t="inlineStr">
        <is>
          <t>renider</t>
        </is>
      </c>
      <c r="B111093" t="n">
        <v>1</v>
      </c>
    </row>
    <row r="111094">
      <c r="A111094" t="inlineStr">
        <is>
          <t>hfsbs</t>
        </is>
      </c>
      <c r="B111094" t="n">
        <v>1</v>
      </c>
    </row>
    <row r="111095">
      <c r="A111095" t="inlineStr">
        <is>
          <t>babelson</t>
        </is>
      </c>
      <c r="B111095" t="n">
        <v>1</v>
      </c>
    </row>
    <row r="111096">
      <c r="A111096" t="inlineStr">
        <is>
          <t>roehamptons</t>
        </is>
      </c>
      <c r="B111096" t="n">
        <v>1</v>
      </c>
    </row>
    <row r="111097">
      <c r="A111097" t="inlineStr">
        <is>
          <t>hfsb</t>
        </is>
      </c>
      <c r="B111097" t="n">
        <v>2</v>
      </c>
    </row>
    <row r="111098">
      <c r="A111098" t="inlineStr">
        <is>
          <t>universities—accountace</t>
        </is>
      </c>
      <c r="B111098" t="n">
        <v>1</v>
      </c>
    </row>
    <row r="111099">
      <c r="A111099" t="inlineStr">
        <is>
          <t>roehampton</t>
        </is>
      </c>
      <c r="B111099" t="n">
        <v>2</v>
      </c>
    </row>
    <row r="111100">
      <c r="A111100" t="inlineStr">
        <is>
          <t>pgthis</t>
        </is>
      </c>
      <c r="B111100" t="n">
        <v>1</v>
      </c>
    </row>
    <row r="111101">
      <c r="A111101" t="inlineStr">
        <is>
          <t>carrupta</t>
        </is>
      </c>
      <c r="B111101" t="n">
        <v>1</v>
      </c>
    </row>
    <row r="111102">
      <c r="A111102" t="inlineStr">
        <is>
          <t>memrise2</t>
        </is>
      </c>
      <c r="B111102" t="n">
        <v>1</v>
      </c>
    </row>
    <row r="111103">
      <c r="A111103" t="inlineStr">
        <is>
          <t>energyya</t>
        </is>
      </c>
      <c r="B111103" t="n">
        <v>1</v>
      </c>
    </row>
    <row r="111104">
      <c r="A111104" t="inlineStr">
        <is>
          <t>kushenbaum</t>
        </is>
      </c>
      <c r="B111104" t="n">
        <v>1</v>
      </c>
    </row>
    <row r="111105">
      <c r="A111105" t="inlineStr">
        <is>
          <t>httpevaloue</t>
        </is>
      </c>
      <c r="B111105" t="n">
        <v>1</v>
      </c>
    </row>
    <row r="111106">
      <c r="A111106" t="inlineStr">
        <is>
          <t>declineelbw</t>
        </is>
      </c>
      <c r="B111106" t="n">
        <v>1</v>
      </c>
    </row>
    <row r="111107">
      <c r="A111107" t="inlineStr">
        <is>
          <t>comorgmsidcode705d0809353102f</t>
        </is>
      </c>
      <c r="B111107" t="n">
        <v>1</v>
      </c>
    </row>
    <row r="111108">
      <c r="A111108" t="inlineStr">
        <is>
          <t>volspell1zerohedge</t>
        </is>
      </c>
      <c r="B111108" t="n">
        <v>1</v>
      </c>
    </row>
    <row r="111109">
      <c r="A111109" t="inlineStr">
        <is>
          <t>goodboss</t>
        </is>
      </c>
      <c r="B111109" t="n">
        <v>1</v>
      </c>
    </row>
    <row r="111110">
      <c r="A111110" t="inlineStr">
        <is>
          <t>donpy</t>
        </is>
      </c>
      <c r="B111110" t="n">
        <v>1</v>
      </c>
    </row>
    <row r="111111">
      <c r="A111111" t="inlineStr">
        <is>
          <t>artifactchallils</t>
        </is>
      </c>
      <c r="B111111" t="n">
        <v>1</v>
      </c>
    </row>
    <row r="111112">
      <c r="A111112" t="inlineStr">
        <is>
          <t>tocontact</t>
        </is>
      </c>
      <c r="B111112" t="n">
        <v>1</v>
      </c>
    </row>
    <row r="111113">
      <c r="A111113" t="inlineStr">
        <is>
          <t>nofaggot</t>
        </is>
      </c>
      <c r="B111113" t="n">
        <v>1</v>
      </c>
    </row>
    <row r="111114">
      <c r="A111114" t="inlineStr">
        <is>
          <t>hstenitch2007</t>
        </is>
      </c>
      <c r="B111114" t="n">
        <v>1</v>
      </c>
    </row>
    <row r="111115">
      <c r="A111115" t="inlineStr">
        <is>
          <t>roofjaw</t>
        </is>
      </c>
      <c r="B111115" t="n">
        <v>1</v>
      </c>
    </row>
    <row r="111116">
      <c r="A111116" t="inlineStr">
        <is>
          <t>lionend</t>
        </is>
      </c>
      <c r="B111116" t="n">
        <v>1</v>
      </c>
    </row>
    <row r="111117">
      <c r="A111117" t="inlineStr">
        <is>
          <t>afetche</t>
        </is>
      </c>
      <c r="B111117" t="n">
        <v>1</v>
      </c>
    </row>
    <row r="111118">
      <c r="A111118" t="inlineStr">
        <is>
          <t>yrtnute</t>
        </is>
      </c>
      <c r="B111118" t="n">
        <v>1</v>
      </c>
    </row>
    <row r="111119">
      <c r="A111119" t="inlineStr">
        <is>
          <t>towox</t>
        </is>
      </c>
      <c r="B111119" t="n">
        <v>1</v>
      </c>
    </row>
    <row r="111120">
      <c r="A111120" t="inlineStr">
        <is>
          <t>doebots</t>
        </is>
      </c>
      <c r="B111120" t="n">
        <v>1</v>
      </c>
    </row>
    <row r="111121">
      <c r="A111121" t="inlineStr">
        <is>
          <t>geideabe</t>
        </is>
      </c>
      <c r="B111121" t="n">
        <v>1</v>
      </c>
    </row>
    <row r="111122">
      <c r="A111122" t="inlineStr">
        <is>
          <t>valyrilelly</t>
        </is>
      </c>
      <c r="B111122" t="n">
        <v>1</v>
      </c>
    </row>
    <row r="111123">
      <c r="A111123" t="inlineStr">
        <is>
          <t>topsen</t>
        </is>
      </c>
      <c r="B111123" t="n">
        <v>1</v>
      </c>
    </row>
    <row r="111124">
      <c r="A111124" t="inlineStr">
        <is>
          <t>ikehaos</t>
        </is>
      </c>
      <c r="B111124" t="n">
        <v>1</v>
      </c>
    </row>
    <row r="111125">
      <c r="A111125" t="inlineStr">
        <is>
          <t>webil</t>
        </is>
      </c>
      <c r="B111125" t="n">
        <v>2</v>
      </c>
    </row>
    <row r="111126">
      <c r="A111126" t="inlineStr">
        <is>
          <t>givata</t>
        </is>
      </c>
      <c r="B111126" t="n">
        <v>1</v>
      </c>
    </row>
    <row r="111127">
      <c r="A111127" t="inlineStr">
        <is>
          <t>untainable</t>
        </is>
      </c>
      <c r="B111127" t="n">
        <v>1</v>
      </c>
    </row>
    <row r="111128">
      <c r="A111128" t="inlineStr">
        <is>
          <t>hookheads</t>
        </is>
      </c>
      <c r="B111128" t="n">
        <v>1</v>
      </c>
    </row>
    <row r="111129">
      <c r="A111129" t="inlineStr">
        <is>
          <t>weifhi</t>
        </is>
      </c>
      <c r="B111129" t="n">
        <v>1</v>
      </c>
    </row>
    <row r="111130">
      <c r="A111130" t="inlineStr">
        <is>
          <t>qiirtikkin</t>
        </is>
      </c>
      <c r="B111130" t="n">
        <v>1</v>
      </c>
    </row>
    <row r="111131">
      <c r="A111131" t="inlineStr">
        <is>
          <t>wachuch</t>
        </is>
      </c>
      <c r="B111131" t="n">
        <v>1</v>
      </c>
    </row>
    <row r="111132">
      <c r="A111132" t="inlineStr">
        <is>
          <t>mandreet</t>
        </is>
      </c>
      <c r="B111132" t="n">
        <v>1</v>
      </c>
    </row>
    <row r="111133">
      <c r="A111133" t="inlineStr">
        <is>
          <t>bestialrai</t>
        </is>
      </c>
      <c r="B111133" t="n">
        <v>1</v>
      </c>
    </row>
    <row r="111134">
      <c r="A111134" t="inlineStr">
        <is>
          <t>caniostris</t>
        </is>
      </c>
      <c r="B111134" t="n">
        <v>1</v>
      </c>
    </row>
    <row r="111135">
      <c r="A111135" t="inlineStr">
        <is>
          <t>favorato</t>
        </is>
      </c>
      <c r="B111135" t="n">
        <v>1</v>
      </c>
    </row>
    <row r="111136">
      <c r="A111136" t="inlineStr">
        <is>
          <t>skeuhes</t>
        </is>
      </c>
      <c r="B111136" t="n">
        <v>1</v>
      </c>
    </row>
    <row r="111137">
      <c r="A111137" t="inlineStr">
        <is>
          <t>tilabago</t>
        </is>
      </c>
      <c r="B111137" t="n">
        <v>1</v>
      </c>
    </row>
    <row r="111138">
      <c r="A111138" t="inlineStr">
        <is>
          <t>zooous</t>
        </is>
      </c>
      <c r="B111138" t="n">
        <v>1</v>
      </c>
    </row>
    <row r="111139">
      <c r="A111139" t="inlineStr">
        <is>
          <t>plantors</t>
        </is>
      </c>
      <c r="B111139" t="n">
        <v>1</v>
      </c>
    </row>
    <row r="111140">
      <c r="A111140" t="inlineStr">
        <is>
          <t>vitchas</t>
        </is>
      </c>
      <c r="B111140" t="n">
        <v>1</v>
      </c>
    </row>
    <row r="111141">
      <c r="A111141" t="inlineStr">
        <is>
          <t>evolenders</t>
        </is>
      </c>
      <c r="B111141" t="n">
        <v>1</v>
      </c>
    </row>
    <row r="111142">
      <c r="A111142" t="inlineStr">
        <is>
          <t>nodola</t>
        </is>
      </c>
      <c r="B111142" t="n">
        <v>1</v>
      </c>
    </row>
    <row r="111143">
      <c r="A111143" t="inlineStr">
        <is>
          <t>narinja</t>
        </is>
      </c>
      <c r="B111143" t="n">
        <v>1</v>
      </c>
    </row>
    <row r="111144">
      <c r="A111144" t="inlineStr">
        <is>
          <t>comdominhardvalado</t>
        </is>
      </c>
      <c r="B111144" t="n">
        <v>1</v>
      </c>
    </row>
    <row r="111145">
      <c r="A111145" t="inlineStr">
        <is>
          <t>wowvp</t>
        </is>
      </c>
      <c r="B111145" t="n">
        <v>1</v>
      </c>
    </row>
    <row r="111146">
      <c r="A111146" t="inlineStr">
        <is>
          <t>roman4overfl</t>
        </is>
      </c>
      <c r="B111146" t="n">
        <v>1</v>
      </c>
    </row>
    <row r="111147">
      <c r="A111147" t="inlineStr">
        <is>
          <t>queuemonkeygramor</t>
        </is>
      </c>
      <c r="B111147" t="n">
        <v>1</v>
      </c>
    </row>
    <row r="111148">
      <c r="A111148" t="inlineStr">
        <is>
          <t>wowstrategy</t>
        </is>
      </c>
      <c r="B111148" t="n">
        <v>1</v>
      </c>
    </row>
    <row r="111149">
      <c r="A111149" t="inlineStr">
        <is>
          <t>icirap</t>
        </is>
      </c>
      <c r="B111149" t="n">
        <v>1</v>
      </c>
    </row>
    <row r="111150">
      <c r="A111150" t="inlineStr">
        <is>
          <t>uslook</t>
        </is>
      </c>
      <c r="B111150" t="n">
        <v>1</v>
      </c>
    </row>
    <row r="111151">
      <c r="A111151" t="inlineStr">
        <is>
          <t>li57nia2nd</t>
        </is>
      </c>
      <c r="B111151" t="n">
        <v>1</v>
      </c>
    </row>
    <row r="111152">
      <c r="A111152" t="inlineStr">
        <is>
          <t>vesal805fwulates</t>
        </is>
      </c>
      <c r="B111152" t="n">
        <v>1</v>
      </c>
    </row>
    <row r="111153">
      <c r="A111153" t="inlineStr">
        <is>
          <t>faithdisappointed</t>
        </is>
      </c>
      <c r="B111153" t="n">
        <v>1</v>
      </c>
    </row>
    <row r="111154">
      <c r="A111154" t="inlineStr">
        <is>
          <t>virtualspotlights</t>
        </is>
      </c>
      <c r="B111154" t="n">
        <v>1</v>
      </c>
    </row>
    <row r="111155">
      <c r="A111155" t="inlineStr">
        <is>
          <t>exploit76</t>
        </is>
      </c>
      <c r="B111155" t="n">
        <v>1</v>
      </c>
    </row>
    <row r="111156">
      <c r="A111156" t="inlineStr">
        <is>
          <t>appspaces</t>
        </is>
      </c>
      <c r="B111156" t="n">
        <v>1</v>
      </c>
    </row>
    <row r="111157">
      <c r="A111157" t="inlineStr">
        <is>
          <t>wirelessed</t>
        </is>
      </c>
      <c r="B111157" t="n">
        <v>2</v>
      </c>
    </row>
    <row r="111158">
      <c r="A111158" t="inlineStr">
        <is>
          <t>htmlsf</t>
        </is>
      </c>
      <c r="B111158" t="n">
        <v>1</v>
      </c>
    </row>
    <row r="111159">
      <c r="A111159" t="inlineStr">
        <is>
          <t>00r1940</t>
        </is>
      </c>
      <c r="B111159" t="n">
        <v>1</v>
      </c>
    </row>
    <row r="111160">
      <c r="A111160" t="inlineStr">
        <is>
          <t>sfe3</t>
        </is>
      </c>
      <c r="B111160" t="n">
        <v>1</v>
      </c>
    </row>
    <row r="111161">
      <c r="A111161" t="inlineStr">
        <is>
          <t>m620</t>
        </is>
      </c>
      <c r="B111161" t="n">
        <v>1</v>
      </c>
    </row>
    <row r="111162">
      <c r="A111162" t="inlineStr">
        <is>
          <t>mdc1</t>
        </is>
      </c>
      <c r="B111162" t="n">
        <v>1</v>
      </c>
    </row>
    <row r="111163">
      <c r="A111163" t="inlineStr">
        <is>
          <t>3xxxchbm</t>
        </is>
      </c>
      <c r="B111163" t="n">
        <v>1</v>
      </c>
    </row>
    <row r="111164">
      <c r="A111164" t="inlineStr">
        <is>
          <t>boanothertoaster</t>
        </is>
      </c>
      <c r="B111164" t="n">
        <v>1</v>
      </c>
    </row>
    <row r="111165">
      <c r="A111165" t="inlineStr">
        <is>
          <t>burnartistur</t>
        </is>
      </c>
      <c r="B111165" t="n">
        <v>1</v>
      </c>
    </row>
    <row r="111166">
      <c r="A111166" t="inlineStr">
        <is>
          <t>nikonet</t>
        </is>
      </c>
      <c r="B111166" t="n">
        <v>1</v>
      </c>
    </row>
    <row r="111167">
      <c r="A111167" t="inlineStr">
        <is>
          <t>`cpmonitor</t>
        </is>
      </c>
      <c r="B111167" t="n">
        <v>1</v>
      </c>
    </row>
    <row r="111168">
      <c r="A111168" t="inlineStr">
        <is>
          <t>froculacron</t>
        </is>
      </c>
      <c r="B111168" t="n">
        <v>1</v>
      </c>
    </row>
    <row r="111169">
      <c r="A111169" t="inlineStr">
        <is>
          <t>xianmo</t>
        </is>
      </c>
      <c r="B111169" t="n">
        <v>1</v>
      </c>
    </row>
    <row r="111170">
      <c r="A111170" t="inlineStr">
        <is>
          <t>h115</t>
        </is>
      </c>
      <c r="B111170" t="n">
        <v>1</v>
      </c>
    </row>
    <row r="111171">
      <c r="A111171" t="inlineStr">
        <is>
          <t>ccbrrmvc</t>
        </is>
      </c>
      <c r="B111171" t="n">
        <v>1</v>
      </c>
    </row>
    <row r="111172">
      <c r="A111172" t="inlineStr">
        <is>
          <t>djolnirale</t>
        </is>
      </c>
      <c r="B111172" t="n">
        <v>1</v>
      </c>
    </row>
    <row r="111173">
      <c r="A111173" t="inlineStr">
        <is>
          <t>cm_mx_sd</t>
        </is>
      </c>
      <c r="B111173" t="n">
        <v>1</v>
      </c>
    </row>
    <row r="111174">
      <c r="A111174" t="inlineStr">
        <is>
          <t>8face5b94219103</t>
        </is>
      </c>
      <c r="B111174" t="n">
        <v>1</v>
      </c>
    </row>
    <row r="111175">
      <c r="A111175" t="inlineStr">
        <is>
          <t>sdabyte</t>
        </is>
      </c>
      <c r="B111175" t="n">
        <v>1</v>
      </c>
    </row>
    <row r="111176">
      <c r="A111176" t="inlineStr">
        <is>
          <t>runestrack1</t>
        </is>
      </c>
      <c r="B111176" t="n">
        <v>1</v>
      </c>
    </row>
    <row r="111177">
      <c r="A111177" t="inlineStr">
        <is>
          <t>usrlocalbinaxelf</t>
        </is>
      </c>
      <c r="B111177" t="n">
        <v>1</v>
      </c>
    </row>
    <row r="111178">
      <c r="A111178" t="inlineStr">
        <is>
          <t>145325443332</t>
        </is>
      </c>
      <c r="B111178" t="n">
        <v>1</v>
      </c>
    </row>
    <row r="111179">
      <c r="A111179" t="inlineStr">
        <is>
          <t>toasterplatformmake</t>
        </is>
      </c>
      <c r="B111179" t="n">
        <v>1</v>
      </c>
    </row>
    <row r="111180">
      <c r="A111180" t="inlineStr">
        <is>
          <t>pauay</t>
        </is>
      </c>
      <c r="B111180" t="n">
        <v>1</v>
      </c>
    </row>
    <row r="111181">
      <c r="A111181" t="inlineStr">
        <is>
          <t>comschmidt</t>
        </is>
      </c>
      <c r="B111181" t="n">
        <v>1</v>
      </c>
    </row>
    <row r="111182">
      <c r="A111182" t="inlineStr">
        <is>
          <t>gf11975</t>
        </is>
      </c>
      <c r="B111182" t="n">
        <v>1</v>
      </c>
    </row>
    <row r="111183">
      <c r="A111183" t="inlineStr">
        <is>
          <t>videojizz</t>
        </is>
      </c>
      <c r="B111183" t="n">
        <v>1</v>
      </c>
    </row>
    <row r="111184">
      <c r="A111184" t="inlineStr">
        <is>
          <t>tlicaster</t>
        </is>
      </c>
      <c r="B111184" t="n">
        <v>1</v>
      </c>
    </row>
    <row r="111185">
      <c r="A111185" t="inlineStr">
        <is>
          <t>toaster_aka</t>
        </is>
      </c>
      <c r="B111185" t="n">
        <v>1</v>
      </c>
    </row>
    <row r="111186">
      <c r="A111186" t="inlineStr">
        <is>
          <t>cruciver</t>
        </is>
      </c>
      <c r="B111186" t="n">
        <v>1</v>
      </c>
    </row>
    <row r="111187">
      <c r="A111187" t="inlineStr">
        <is>
          <t>sdrd</t>
        </is>
      </c>
      <c r="B111187" t="n">
        <v>1</v>
      </c>
    </row>
    <row r="111188">
      <c r="A111188" t="inlineStr">
        <is>
          <t>buwerkfür</t>
        </is>
      </c>
      <c r="B111188" t="n">
        <v>1</v>
      </c>
    </row>
    <row r="111189">
      <c r="A111189" t="inlineStr">
        <is>
          <t>videof1</t>
        </is>
      </c>
      <c r="B111189" t="n">
        <v>1</v>
      </c>
    </row>
    <row r="111190">
      <c r="A111190" t="inlineStr">
        <is>
          <t>mdclcapgründunter</t>
        </is>
      </c>
      <c r="B111190" t="n">
        <v>1</v>
      </c>
    </row>
    <row r="111191">
      <c r="A111191" t="inlineStr">
        <is>
          <t>hoopsatescompurrent</t>
        </is>
      </c>
      <c r="B111191" t="n">
        <v>1</v>
      </c>
    </row>
    <row r="111192">
      <c r="A111192" t="inlineStr">
        <is>
          <t>cameranick</t>
        </is>
      </c>
      <c r="B111192" t="n">
        <v>1</v>
      </c>
    </row>
    <row r="111193">
      <c r="A111193" t="inlineStr">
        <is>
          <t>emmater</t>
        </is>
      </c>
      <c r="B111193" t="n">
        <v>1</v>
      </c>
    </row>
    <row r="111194">
      <c r="A111194" t="inlineStr">
        <is>
          <t>iarget</t>
        </is>
      </c>
      <c r="B111194" t="n">
        <v>1</v>
      </c>
    </row>
    <row r="111195">
      <c r="A111195" t="inlineStr">
        <is>
          <t>pwarmaster</t>
        </is>
      </c>
      <c r="B111195" t="n">
        <v>1</v>
      </c>
    </row>
    <row r="111196">
      <c r="A111196" t="inlineStr">
        <is>
          <t>cdd29</t>
        </is>
      </c>
      <c r="B111196" t="n">
        <v>1</v>
      </c>
    </row>
    <row r="111197">
      <c r="A111197" t="inlineStr">
        <is>
          <t>cumscoff</t>
        </is>
      </c>
      <c r="B111197" t="n">
        <v>1</v>
      </c>
    </row>
    <row r="111198">
      <c r="A111198" t="inlineStr">
        <is>
          <t>hilleast</t>
        </is>
      </c>
      <c r="B111198" t="n">
        <v>1</v>
      </c>
    </row>
    <row r="111199">
      <c r="A111199" t="inlineStr">
        <is>
          <t>98weetta</t>
        </is>
      </c>
      <c r="B111199" t="n">
        <v>1</v>
      </c>
    </row>
    <row r="111200">
      <c r="A111200" t="inlineStr">
        <is>
          <t>juwot</t>
        </is>
      </c>
      <c r="B111200" t="n">
        <v>1</v>
      </c>
    </row>
    <row r="111201">
      <c r="A111201" t="inlineStr">
        <is>
          <t>genicus</t>
        </is>
      </c>
      <c r="B111201" t="n">
        <v>1</v>
      </c>
    </row>
    <row r="111202">
      <c r="A111202" t="inlineStr">
        <is>
          <t>107patriots</t>
        </is>
      </c>
      <c r="B111202" t="n">
        <v>1</v>
      </c>
    </row>
    <row r="111203">
      <c r="A111203" t="inlineStr">
        <is>
          <t>sessums</t>
        </is>
      </c>
      <c r="B111203" t="n">
        <v>1</v>
      </c>
    </row>
    <row r="111204">
      <c r="A111204" t="inlineStr">
        <is>
          <t>songefield</t>
        </is>
      </c>
      <c r="B111204" t="n">
        <v>1</v>
      </c>
    </row>
    <row r="111205">
      <c r="A111205" t="inlineStr">
        <is>
          <t>surticks</t>
        </is>
      </c>
      <c r="B111205" t="n">
        <v>1</v>
      </c>
    </row>
    <row r="111206">
      <c r="A111206" t="inlineStr">
        <is>
          <t>jtiobeow</t>
        </is>
      </c>
      <c r="B111206" t="n">
        <v>1</v>
      </c>
    </row>
    <row r="111207">
      <c r="A111207" t="inlineStr">
        <is>
          <t>elichson</t>
        </is>
      </c>
      <c r="B111207" t="n">
        <v>1</v>
      </c>
    </row>
    <row r="111208">
      <c r="A111208" t="inlineStr">
        <is>
          <t>revetle</t>
        </is>
      </c>
      <c r="B111208" t="n">
        <v>1</v>
      </c>
    </row>
    <row r="111209">
      <c r="A111209" t="inlineStr">
        <is>
          <t>cccd</t>
        </is>
      </c>
      <c r="B111209" t="n">
        <v>5</v>
      </c>
    </row>
    <row r="111210">
      <c r="A111210" t="inlineStr">
        <is>
          <t>shoiss</t>
        </is>
      </c>
      <c r="B111210" t="n">
        <v>1</v>
      </c>
    </row>
    <row r="111211">
      <c r="A111211" t="inlineStr">
        <is>
          <t>3ym</t>
        </is>
      </c>
      <c r="B111211" t="n">
        <v>1</v>
      </c>
    </row>
    <row r="111212">
      <c r="A111212" t="inlineStr">
        <is>
          <t>soonwife</t>
        </is>
      </c>
      <c r="B111212" t="n">
        <v>1</v>
      </c>
    </row>
    <row r="111213">
      <c r="A111213" t="inlineStr">
        <is>
          <t>welcomingeventually</t>
        </is>
      </c>
      <c r="B111213" t="n">
        <v>1</v>
      </c>
    </row>
    <row r="111214">
      <c r="A111214" t="inlineStr">
        <is>
          <t>talkanalysis</t>
        </is>
      </c>
      <c r="B111214" t="n">
        <v>1</v>
      </c>
    </row>
    <row r="111215">
      <c r="A111215" t="inlineStr">
        <is>
          <t>lamarmlive</t>
        </is>
      </c>
      <c r="B111215" t="n">
        <v>1</v>
      </c>
    </row>
    <row r="111216">
      <c r="A111216" t="inlineStr">
        <is>
          <t>kaususs</t>
        </is>
      </c>
      <c r="B111216" t="n">
        <v>1</v>
      </c>
    </row>
    <row r="111217">
      <c r="A111217" t="inlineStr">
        <is>
          <t>thoroughworks19175</t>
        </is>
      </c>
      <c r="B111217" t="n">
        <v>1</v>
      </c>
    </row>
    <row r="111218">
      <c r="A111218" t="inlineStr">
        <is>
          <t>aronement</t>
        </is>
      </c>
      <c r="B111218" t="n">
        <v>1</v>
      </c>
    </row>
    <row r="111219">
      <c r="A111219" t="inlineStr">
        <is>
          <t>mcgilloval</t>
        </is>
      </c>
      <c r="B111219" t="n">
        <v>1</v>
      </c>
    </row>
    <row r="111220">
      <c r="A111220" t="inlineStr">
        <is>
          <t>cahón</t>
        </is>
      </c>
      <c r="B111220" t="n">
        <v>1</v>
      </c>
    </row>
    <row r="111221">
      <c r="A111221" t="inlineStr">
        <is>
          <t>bizynskis</t>
        </is>
      </c>
      <c r="B111221" t="n">
        <v>1</v>
      </c>
    </row>
    <row r="111222">
      <c r="A111222" t="inlineStr">
        <is>
          <t>goduras</t>
        </is>
      </c>
      <c r="B111222" t="n">
        <v>1</v>
      </c>
    </row>
    <row r="111223">
      <c r="A111223" t="inlineStr">
        <is>
          <t>rectm</t>
        </is>
      </c>
      <c r="B111223" t="n">
        <v>1</v>
      </c>
    </row>
    <row r="111224">
      <c r="A111224" t="inlineStr">
        <is>
          <t>defleury</t>
        </is>
      </c>
      <c r="B111224" t="n">
        <v>1</v>
      </c>
    </row>
    <row r="111225">
      <c r="A111225" t="inlineStr">
        <is>
          <t>achyd</t>
        </is>
      </c>
      <c r="B111225" t="n">
        <v>1</v>
      </c>
    </row>
    <row r="111226">
      <c r="A111226" t="inlineStr">
        <is>
          <t>benedelsharps</t>
        </is>
      </c>
      <c r="B111226" t="n">
        <v>1</v>
      </c>
    </row>
    <row r="111227">
      <c r="A111227" t="inlineStr">
        <is>
          <t>fuirth</t>
        </is>
      </c>
      <c r="B111227" t="n">
        <v>1</v>
      </c>
    </row>
    <row r="111228">
      <c r="A111228" t="inlineStr">
        <is>
          <t>banderon</t>
        </is>
      </c>
      <c r="B111228" t="n">
        <v>2</v>
      </c>
    </row>
    <row r="111229">
      <c r="A111229" t="inlineStr">
        <is>
          <t>gueststante</t>
        </is>
      </c>
      <c r="B111229" t="n">
        <v>1</v>
      </c>
    </row>
    <row r="111230">
      <c r="A111230" t="inlineStr">
        <is>
          <t>stanet</t>
        </is>
      </c>
      <c r="B111230" t="n">
        <v>1</v>
      </c>
    </row>
    <row r="111231">
      <c r="A111231" t="inlineStr">
        <is>
          <t>dminesh</t>
        </is>
      </c>
      <c r="B111231" t="n">
        <v>1</v>
      </c>
    </row>
    <row r="111232">
      <c r="A111232" t="inlineStr">
        <is>
          <t>prolificists</t>
        </is>
      </c>
      <c r="B111232" t="n">
        <v>1</v>
      </c>
    </row>
    <row r="111233">
      <c r="A111233" t="inlineStr">
        <is>
          <t>brightburn</t>
        </is>
      </c>
      <c r="B111233" t="n">
        <v>1</v>
      </c>
    </row>
    <row r="111234">
      <c r="A111234" t="inlineStr">
        <is>
          <t>footney</t>
        </is>
      </c>
      <c r="B111234" t="n">
        <v>1</v>
      </c>
    </row>
    <row r="111235">
      <c r="A111235" t="inlineStr">
        <is>
          <t>bandbelage</t>
        </is>
      </c>
      <c r="B111235" t="n">
        <v>1</v>
      </c>
    </row>
    <row r="111236">
      <c r="A111236" t="inlineStr">
        <is>
          <t>receptionpassive</t>
        </is>
      </c>
      <c r="B111236" t="n">
        <v>1</v>
      </c>
    </row>
    <row r="111237">
      <c r="A111237" t="inlineStr">
        <is>
          <t>37213</t>
        </is>
      </c>
      <c r="B111237" t="n">
        <v>1</v>
      </c>
    </row>
    <row r="111238">
      <c r="A111238" t="inlineStr">
        <is>
          <t>exceptb</t>
        </is>
      </c>
      <c r="B111238" t="n">
        <v>1</v>
      </c>
    </row>
    <row r="111239">
      <c r="A111239" t="inlineStr">
        <is>
          <t>jackbottoms</t>
        </is>
      </c>
      <c r="B111239" t="n">
        <v>1</v>
      </c>
    </row>
    <row r="111240">
      <c r="A111240" t="inlineStr">
        <is>
          <t>hmming tits</t>
        </is>
      </c>
      <c r="B111240" t="n">
        <v>1</v>
      </c>
    </row>
    <row r="111241">
      <c r="A111241" t="inlineStr">
        <is>
          <t>suitko</t>
        </is>
      </c>
      <c r="B111241" t="n">
        <v>1</v>
      </c>
    </row>
    <row r="111242">
      <c r="A111242" t="inlineStr">
        <is>
          <t>consequencesoulhace</t>
        </is>
      </c>
      <c r="B111242" t="n">
        <v>1</v>
      </c>
    </row>
    <row r="111243">
      <c r="A111243" t="inlineStr">
        <is>
          <t>keefer46</t>
        </is>
      </c>
      <c r="B111243" t="n">
        <v>1</v>
      </c>
    </row>
    <row r="111244">
      <c r="A111244" t="inlineStr">
        <is>
          <t>coyello</t>
        </is>
      </c>
      <c r="B111244" t="n">
        <v>1</v>
      </c>
    </row>
    <row r="111245">
      <c r="A111245" t="inlineStr">
        <is>
          <t>tomfdosh</t>
        </is>
      </c>
      <c r="B111245" t="n">
        <v>1</v>
      </c>
    </row>
    <row r="111246">
      <c r="A111246" t="inlineStr">
        <is>
          <t>hogblers</t>
        </is>
      </c>
      <c r="B111246" t="n">
        <v>1</v>
      </c>
    </row>
    <row r="111247">
      <c r="A111247" t="inlineStr">
        <is>
          <t>correeno</t>
        </is>
      </c>
      <c r="B111247" t="n">
        <v>1</v>
      </c>
    </row>
    <row r="111248">
      <c r="A111248" t="inlineStr">
        <is>
          <t>zarkins</t>
        </is>
      </c>
      <c r="B111248" t="n">
        <v>1</v>
      </c>
    </row>
    <row r="111249">
      <c r="A111249" t="inlineStr">
        <is>
          <t>sipstas</t>
        </is>
      </c>
      <c r="B111249" t="n">
        <v>1</v>
      </c>
    </row>
    <row r="111250">
      <c r="A111250" t="inlineStr">
        <is>
          <t>nodez</t>
        </is>
      </c>
      <c r="B111250" t="n">
        <v>1</v>
      </c>
    </row>
    <row r="111251">
      <c r="A111251" t="inlineStr">
        <is>
          <t>linleyberg</t>
        </is>
      </c>
      <c r="B111251" t="n">
        <v>1</v>
      </c>
    </row>
    <row r="111252">
      <c r="A111252" t="inlineStr">
        <is>
          <t>cathborough</t>
        </is>
      </c>
      <c r="B111252" t="n">
        <v>1</v>
      </c>
    </row>
    <row r="111253">
      <c r="A111253" t="inlineStr">
        <is>
          <t>kamiadezzi</t>
        </is>
      </c>
      <c r="B111253" t="n">
        <v>1</v>
      </c>
    </row>
    <row r="111254">
      <c r="A111254" t="inlineStr">
        <is>
          <t>moregrat</t>
        </is>
      </c>
      <c r="B111254" t="n">
        <v>1</v>
      </c>
    </row>
    <row r="111255">
      <c r="A111255" t="inlineStr">
        <is>
          <t>ompadweb</t>
        </is>
      </c>
      <c r="B111255" t="n">
        <v>1</v>
      </c>
    </row>
    <row r="111256">
      <c r="A111256" t="inlineStr">
        <is>
          <t>pleskybox</t>
        </is>
      </c>
      <c r="B111256" t="n">
        <v>1</v>
      </c>
    </row>
    <row r="111257">
      <c r="A111257" t="inlineStr">
        <is>
          <t>mprowit</t>
        </is>
      </c>
      <c r="B111257" t="n">
        <v>2</v>
      </c>
    </row>
    <row r="111258">
      <c r="A111258" t="inlineStr">
        <is>
          <t>modularizes</t>
        </is>
      </c>
      <c r="B111258" t="n">
        <v>1</v>
      </c>
    </row>
    <row r="111259">
      <c r="A111259" t="inlineStr">
        <is>
          <t>pixcape</t>
        </is>
      </c>
      <c r="B111259" t="n">
        <v>1</v>
      </c>
    </row>
    <row r="111260">
      <c r="A111260" t="inlineStr">
        <is>
          <t>likeine</t>
        </is>
      </c>
      <c r="B111260" t="n">
        <v>1</v>
      </c>
    </row>
    <row r="111261">
      <c r="A111261" t="inlineStr">
        <is>
          <t>gclink</t>
        </is>
      </c>
      <c r="B111261" t="n">
        <v>1</v>
      </c>
    </row>
    <row r="111262">
      <c r="A111262" t="inlineStr">
        <is>
          <t>deterted</t>
        </is>
      </c>
      <c r="B111262" t="n">
        <v>1</v>
      </c>
    </row>
    <row r="111263">
      <c r="A111263" t="inlineStr">
        <is>
          <t>145822</t>
        </is>
      </c>
      <c r="B111263" t="n">
        <v>1</v>
      </c>
    </row>
    <row r="111264">
      <c r="A111264" t="inlineStr">
        <is>
          <t>145821</t>
        </is>
      </c>
      <c r="B111264" t="n">
        <v>1</v>
      </c>
    </row>
    <row r="111265">
      <c r="A111265" t="inlineStr">
        <is>
          <t>bitand</t>
        </is>
      </c>
      <c r="B111265" t="n">
        <v>1</v>
      </c>
    </row>
    <row r="111266">
      <c r="A111266" t="inlineStr">
        <is>
          <t>janabin</t>
        </is>
      </c>
      <c r="B111266" t="n">
        <v>1</v>
      </c>
    </row>
    <row r="111267">
      <c r="A111267" t="inlineStr">
        <is>
          <t>mmmhead</t>
        </is>
      </c>
      <c r="B111267" t="n">
        <v>1</v>
      </c>
    </row>
    <row r="111268">
      <c r="A111268" t="inlineStr">
        <is>
          <t>morrobounds</t>
        </is>
      </c>
      <c r="B111268" t="n">
        <v>1</v>
      </c>
    </row>
    <row r="111269">
      <c r="A111269" t="inlineStr">
        <is>
          <t>tozolia</t>
        </is>
      </c>
      <c r="B111269" t="n">
        <v>1</v>
      </c>
    </row>
    <row r="111270">
      <c r="A111270" t="inlineStr">
        <is>
          <t>micorus</t>
        </is>
      </c>
      <c r="B111270" t="n">
        <v>1</v>
      </c>
    </row>
    <row r="111271">
      <c r="A111271" t="inlineStr">
        <is>
          <t>dilps</t>
        </is>
      </c>
      <c r="B111271" t="n">
        <v>1</v>
      </c>
    </row>
    <row r="111272">
      <c r="A111272" t="inlineStr">
        <is>
          <t>degreases</t>
        </is>
      </c>
      <c r="B111272" t="n">
        <v>1</v>
      </c>
    </row>
    <row r="111273">
      <c r="A111273" t="inlineStr">
        <is>
          <t>panaraldiar</t>
        </is>
      </c>
      <c r="B111273" t="n">
        <v>1</v>
      </c>
    </row>
    <row r="111274">
      <c r="A111274" t="inlineStr">
        <is>
          <t>extralefactor</t>
        </is>
      </c>
      <c r="B111274" t="n">
        <v>1</v>
      </c>
    </row>
    <row r="111275">
      <c r="A111275" t="inlineStr">
        <is>
          <t>oddegun</t>
        </is>
      </c>
      <c r="B111275" t="n">
        <v>1</v>
      </c>
    </row>
    <row r="111276">
      <c r="A111276" t="inlineStr">
        <is>
          <t>yvaria</t>
        </is>
      </c>
      <c r="B111276" t="n">
        <v>1</v>
      </c>
    </row>
    <row r="111277">
      <c r="A111277" t="inlineStr">
        <is>
          <t>potentialicist</t>
        </is>
      </c>
      <c r="B111277" t="n">
        <v>1</v>
      </c>
    </row>
    <row r="111278">
      <c r="A111278" t="inlineStr">
        <is>
          <t>generallypigtails</t>
        </is>
      </c>
      <c r="B111278" t="n">
        <v>1</v>
      </c>
    </row>
    <row r="111279">
      <c r="A111279" t="inlineStr">
        <is>
          <t>27secure</t>
        </is>
      </c>
      <c r="B111279" t="n">
        <v>1</v>
      </c>
    </row>
    <row r="111280">
      <c r="A111280" t="inlineStr">
        <is>
          <t>desktopconsole</t>
        </is>
      </c>
      <c r="B111280" t="n">
        <v>2</v>
      </c>
    </row>
    <row r="111281">
      <c r="A111281" t="inlineStr">
        <is>
          <t>hardespont</t>
        </is>
      </c>
      <c r="B111281" t="n">
        <v>1</v>
      </c>
    </row>
    <row r="111282">
      <c r="A111282" t="inlineStr">
        <is>
          <t>earthantoni</t>
        </is>
      </c>
      <c r="B111282" t="n">
        <v>1</v>
      </c>
    </row>
    <row r="111283">
      <c r="A111283" t="inlineStr">
        <is>
          <t>flupacore</t>
        </is>
      </c>
      <c r="B111283" t="n">
        <v>1</v>
      </c>
    </row>
    <row r="111284">
      <c r="A111284" t="inlineStr">
        <is>
          <t>insindicarium</t>
        </is>
      </c>
      <c r="B111284" t="n">
        <v>1</v>
      </c>
    </row>
    <row r="111285">
      <c r="A111285" t="inlineStr">
        <is>
          <t>then—whats</t>
        </is>
      </c>
      <c r="B111285" t="n">
        <v>1</v>
      </c>
    </row>
    <row r="111286">
      <c r="A111286" t="inlineStr">
        <is>
          <t>leold</t>
        </is>
      </c>
      <c r="B111286" t="n">
        <v>1</v>
      </c>
    </row>
    <row r="111287">
      <c r="A111287" t="inlineStr">
        <is>
          <t>faceti</t>
        </is>
      </c>
      <c r="B111287" t="n">
        <v>2</v>
      </c>
    </row>
    <row r="111288">
      <c r="A111288" t="inlineStr">
        <is>
          <t>psk10</t>
        </is>
      </c>
      <c r="B111288" t="n">
        <v>1</v>
      </c>
    </row>
    <row r="111289">
      <c r="A111289" t="inlineStr">
        <is>
          <t>incuect</t>
        </is>
      </c>
      <c r="B111289" t="n">
        <v>1</v>
      </c>
    </row>
    <row r="111290">
      <c r="A111290" t="inlineStr">
        <is>
          <t>macedonous</t>
        </is>
      </c>
      <c r="B111290" t="n">
        <v>1</v>
      </c>
    </row>
    <row r="111291">
      <c r="A111291" t="inlineStr">
        <is>
          <t>enteredbelling</t>
        </is>
      </c>
      <c r="B111291" t="n">
        <v>1</v>
      </c>
    </row>
    <row r="111292">
      <c r="A111292" t="inlineStr">
        <is>
          <t>plowcountrygirl</t>
        </is>
      </c>
      <c r="B111292" t="n">
        <v>1</v>
      </c>
    </row>
    <row r="111293">
      <c r="A111293" t="inlineStr">
        <is>
          <t>codsvsktjunv</t>
        </is>
      </c>
      <c r="B111293" t="n">
        <v>1</v>
      </c>
    </row>
    <row r="111294">
      <c r="A111294" t="inlineStr">
        <is>
          <t>ha1nd</t>
        </is>
      </c>
      <c r="B111294" t="n">
        <v>1</v>
      </c>
    </row>
    <row r="111295">
      <c r="A111295" t="inlineStr">
        <is>
          <t>petruzult</t>
        </is>
      </c>
      <c r="B111295" t="n">
        <v>1</v>
      </c>
    </row>
    <row r="111296">
      <c r="A111296" t="inlineStr">
        <is>
          <t>anobama</t>
        </is>
      </c>
      <c r="B111296" t="n">
        <v>1</v>
      </c>
    </row>
    <row r="111297">
      <c r="A111297" t="inlineStr">
        <is>
          <t>comta07c3dhmsxt</t>
        </is>
      </c>
      <c r="B111297" t="n">
        <v>1</v>
      </c>
    </row>
    <row r="111298">
      <c r="A111298" t="inlineStr">
        <is>
          <t>highorganizedcrime</t>
        </is>
      </c>
      <c r="B111298" t="n">
        <v>1</v>
      </c>
    </row>
    <row r="111299">
      <c r="A111299" t="inlineStr">
        <is>
          <t>underpenetrate</t>
        </is>
      </c>
      <c r="B111299" t="n">
        <v>1</v>
      </c>
    </row>
    <row r="111300">
      <c r="A111300" t="inlineStr">
        <is>
          <t>netlineman_archivewww</t>
        </is>
      </c>
      <c r="B111300" t="n">
        <v>1</v>
      </c>
    </row>
    <row r="111301">
      <c r="A111301" t="inlineStr">
        <is>
          <t>themusculariousboxertopontidy</t>
        </is>
      </c>
      <c r="B111301" t="n">
        <v>1</v>
      </c>
    </row>
    <row r="111302">
      <c r="A111302" t="inlineStr">
        <is>
          <t>theatronisha</t>
        </is>
      </c>
      <c r="B111302" t="n">
        <v>1</v>
      </c>
    </row>
    <row r="111303">
      <c r="A111303" t="inlineStr">
        <is>
          <t>trellonger</t>
        </is>
      </c>
      <c r="B111303" t="n">
        <v>1</v>
      </c>
    </row>
    <row r="111304">
      <c r="A111304" t="inlineStr">
        <is>
          <t>seekdark</t>
        </is>
      </c>
      <c r="B111304" t="n">
        <v>1</v>
      </c>
    </row>
    <row r="111305">
      <c r="A111305" t="inlineStr">
        <is>
          <t>httpzcr</t>
        </is>
      </c>
      <c r="B111305" t="n">
        <v>1</v>
      </c>
    </row>
    <row r="111306">
      <c r="A111306" t="inlineStr">
        <is>
          <t>cma5</t>
        </is>
      </c>
      <c r="B111306" t="n">
        <v>1</v>
      </c>
    </row>
    <row r="111307">
      <c r="A111307" t="inlineStr">
        <is>
          <t>sdent</t>
        </is>
      </c>
      <c r="B111307" t="n">
        <v>1</v>
      </c>
    </row>
    <row r="111308">
      <c r="A111308" t="inlineStr">
        <is>
          <t>speechnyc</t>
        </is>
      </c>
      <c r="B111308" t="n">
        <v>1</v>
      </c>
    </row>
    <row r="111309">
      <c r="A111309" t="inlineStr">
        <is>
          <t>codpa401fmqq</t>
        </is>
      </c>
      <c r="B111309" t="n">
        <v>1</v>
      </c>
    </row>
    <row r="111310">
      <c r="A111310" t="inlineStr">
        <is>
          <t>120kms</t>
        </is>
      </c>
      <c r="B111310" t="n">
        <v>1</v>
      </c>
    </row>
    <row r="111311">
      <c r="A111311" t="inlineStr">
        <is>
          <t>pts137r</t>
        </is>
      </c>
      <c r="B111311" t="n">
        <v>1</v>
      </c>
    </row>
    <row r="111312">
      <c r="A111312" t="inlineStr">
        <is>
          <t>b281</t>
        </is>
      </c>
      <c r="B111312" t="n">
        <v>1</v>
      </c>
    </row>
    <row r="111313">
      <c r="A111313" t="inlineStr">
        <is>
          <t>comsnmrcmepkn</t>
        </is>
      </c>
      <c r="B111313" t="n">
        <v>1</v>
      </c>
    </row>
    <row r="111314">
      <c r="A111314" t="inlineStr">
        <is>
          <t>nonfergus</t>
        </is>
      </c>
      <c r="B111314" t="n">
        <v>1</v>
      </c>
    </row>
    <row r="111315">
      <c r="A111315" t="inlineStr">
        <is>
          <t>trackgroups</t>
        </is>
      </c>
      <c r="B111315" t="n">
        <v>1</v>
      </c>
    </row>
    <row r="111316">
      <c r="A111316" t="inlineStr">
        <is>
          <t>1dd0a2e5428e</t>
        </is>
      </c>
      <c r="B111316" t="n">
        <v>1</v>
      </c>
    </row>
    <row r="111317">
      <c r="A111317" t="inlineStr">
        <is>
          <t>schisedomagic</t>
        </is>
      </c>
      <c r="B111317" t="n">
        <v>1</v>
      </c>
    </row>
    <row r="111318">
      <c r="A111318" t="inlineStr">
        <is>
          <t>everyader</t>
        </is>
      </c>
      <c r="B111318" t="n">
        <v>1</v>
      </c>
    </row>
    <row r="111319">
      <c r="A111319" t="inlineStr">
        <is>
          <t>propertyweekly</t>
        </is>
      </c>
      <c r="B111319" t="n">
        <v>1</v>
      </c>
    </row>
    <row r="111320">
      <c r="A111320" t="inlineStr">
        <is>
          <t>isoldankejsonistagmail</t>
        </is>
      </c>
      <c r="B111320" t="n">
        <v>1</v>
      </c>
    </row>
    <row r="111321">
      <c r="A111321" t="inlineStr">
        <is>
          <t>9a14</t>
        </is>
      </c>
      <c r="B111321" t="n">
        <v>1</v>
      </c>
    </row>
    <row r="111322">
      <c r="A111322" t="inlineStr">
        <is>
          <t>jacobyjesse1</t>
        </is>
      </c>
      <c r="B111322" t="n">
        <v>1</v>
      </c>
    </row>
    <row r="111323">
      <c r="A111323" t="inlineStr">
        <is>
          <t>jugley</t>
        </is>
      </c>
      <c r="B111323" t="n">
        <v>1</v>
      </c>
    </row>
    <row r="111324">
      <c r="A111324" t="inlineStr">
        <is>
          <t>vdergo</t>
        </is>
      </c>
      <c r="B111324" t="n">
        <v>1</v>
      </c>
    </row>
    <row r="111325">
      <c r="A111325" t="inlineStr">
        <is>
          <t>pelladg</t>
        </is>
      </c>
      <c r="B111325" t="n">
        <v>1</v>
      </c>
    </row>
    <row r="111326">
      <c r="A111326" t="inlineStr">
        <is>
          <t>hurcom</t>
        </is>
      </c>
      <c r="B111326" t="n">
        <v>1</v>
      </c>
    </row>
    <row r="111327">
      <c r="A111327" t="inlineStr">
        <is>
          <t>incommonsensedash</t>
        </is>
      </c>
      <c r="B111327" t="n">
        <v>1</v>
      </c>
    </row>
    <row r="111328">
      <c r="A111328" t="inlineStr">
        <is>
          <t>postignment</t>
        </is>
      </c>
      <c r="B111328" t="n">
        <v>1</v>
      </c>
    </row>
    <row r="111329">
      <c r="A111329" t="inlineStr">
        <is>
          <t>compoliticsdemocracy</t>
        </is>
      </c>
      <c r="B111329" t="n">
        <v>1</v>
      </c>
    </row>
    <row r="111330">
      <c r="A111330" t="inlineStr">
        <is>
          <t>communandenda</t>
        </is>
      </c>
      <c r="B111330" t="n">
        <v>1</v>
      </c>
    </row>
    <row r="111331">
      <c r="A111331" t="inlineStr">
        <is>
          <t>scalab</t>
        </is>
      </c>
      <c r="B111331" t="n">
        <v>2</v>
      </c>
    </row>
    <row r="111332">
      <c r="A111332" t="inlineStr">
        <is>
          <t>americasatan</t>
        </is>
      </c>
      <c r="B111332" t="n">
        <v>1</v>
      </c>
    </row>
    <row r="111333">
      <c r="A111333" t="inlineStr">
        <is>
          <t>govuses_kotology</t>
        </is>
      </c>
      <c r="B111333" t="n">
        <v>1</v>
      </c>
    </row>
    <row r="111334">
      <c r="A111334" t="inlineStr">
        <is>
          <t>tttho</t>
        </is>
      </c>
      <c r="B111334" t="n">
        <v>1</v>
      </c>
    </row>
    <row r="111335">
      <c r="A111335" t="inlineStr">
        <is>
          <t>trackgroupdescription</t>
        </is>
      </c>
      <c r="B111335" t="n">
        <v>1</v>
      </c>
    </row>
    <row r="111336">
      <c r="A111336" t="inlineStr">
        <is>
          <t>americacbc72ba5e68f</t>
        </is>
      </c>
      <c r="B111336" t="n">
        <v>1</v>
      </c>
    </row>
    <row r="111337">
      <c r="A111337" t="inlineStr">
        <is>
          <t>httpststright</t>
        </is>
      </c>
      <c r="B111337" t="n">
        <v>1</v>
      </c>
    </row>
    <row r="111338">
      <c r="A111338" t="inlineStr">
        <is>
          <t>e2b2</t>
        </is>
      </c>
      <c r="B111338" t="n">
        <v>1</v>
      </c>
    </row>
    <row r="111339">
      <c r="A111339" t="inlineStr">
        <is>
          <t>medagallery</t>
        </is>
      </c>
      <c r="B111339" t="n">
        <v>1</v>
      </c>
    </row>
    <row r="111340">
      <c r="A111340" t="inlineStr">
        <is>
          <t>anchorfreeway</t>
        </is>
      </c>
      <c r="B111340" t="n">
        <v>1</v>
      </c>
    </row>
    <row r="111341">
      <c r="A111341" t="inlineStr">
        <is>
          <t>516477e767bd20140922e35f30871</t>
        </is>
      </c>
      <c r="B111341" t="n">
        <v>1</v>
      </c>
    </row>
    <row r="111342">
      <c r="A111342" t="inlineStr">
        <is>
          <t>_️httpwww</t>
        </is>
      </c>
      <c r="B111342" t="n">
        <v>1</v>
      </c>
    </row>
    <row r="111343">
      <c r="A111343" t="inlineStr">
        <is>
          <t>leftfront</t>
        </is>
      </c>
      <c r="B111343" t="n">
        <v>1</v>
      </c>
    </row>
    <row r="111344">
      <c r="A111344" t="inlineStr">
        <is>
          <t>unmapable</t>
        </is>
      </c>
      <c r="B111344" t="n">
        <v>2</v>
      </c>
    </row>
    <row r="111345">
      <c r="A111345" t="inlineStr">
        <is>
          <t>kamaria</t>
        </is>
      </c>
      <c r="B111345" t="n">
        <v>1</v>
      </c>
    </row>
    <row r="111346">
      <c r="A111346" t="inlineStr">
        <is>
          <t>contentuploads201310382kb</t>
        </is>
      </c>
      <c r="B111346" t="n">
        <v>1</v>
      </c>
    </row>
    <row r="111347">
      <c r="A111347" t="inlineStr">
        <is>
          <t>a36f</t>
        </is>
      </c>
      <c r="B111347" t="n">
        <v>1</v>
      </c>
    </row>
    <row r="111348">
      <c r="A111348" t="inlineStr">
        <is>
          <t>pategumrayland</t>
        </is>
      </c>
      <c r="B111348" t="n">
        <v>1</v>
      </c>
    </row>
    <row r="111349">
      <c r="A111349" t="inlineStr">
        <is>
          <t>mg1a</t>
        </is>
      </c>
      <c r="B111349" t="n">
        <v>1</v>
      </c>
    </row>
    <row r="111350">
      <c r="A111350" t="inlineStr">
        <is>
          <t>flunxed</t>
        </is>
      </c>
      <c r="B111350" t="n">
        <v>1</v>
      </c>
    </row>
    <row r="111351">
      <c r="A111351" t="inlineStr">
        <is>
          <t>msobedcella</t>
        </is>
      </c>
      <c r="B111351" t="n">
        <v>1</v>
      </c>
    </row>
    <row r="111352">
      <c r="A111352" t="inlineStr">
        <is>
          <t>rebremarks</t>
        </is>
      </c>
      <c r="B111352" t="n">
        <v>1</v>
      </c>
    </row>
    <row r="111353">
      <c r="A111353" t="inlineStr">
        <is>
          <t>lastronie</t>
        </is>
      </c>
      <c r="B111353" t="n">
        <v>1</v>
      </c>
    </row>
    <row r="111354">
      <c r="A111354" t="inlineStr">
        <is>
          <t>twarine</t>
        </is>
      </c>
      <c r="B111354" t="n">
        <v>1</v>
      </c>
    </row>
    <row r="111355">
      <c r="A111355" t="inlineStr">
        <is>
          <t>ullos</t>
        </is>
      </c>
      <c r="B111355" t="n">
        <v>1</v>
      </c>
    </row>
    <row r="111356">
      <c r="A111356" t="inlineStr">
        <is>
          <t>baqueta</t>
        </is>
      </c>
      <c r="B111356" t="n">
        <v>1</v>
      </c>
    </row>
    <row r="111357">
      <c r="A111357" t="inlineStr">
        <is>
          <t xml:space="preserve">salmon </t>
        </is>
      </c>
      <c r="B111357" t="n">
        <v>1</v>
      </c>
    </row>
    <row r="111358">
      <c r="A111358" t="inlineStr">
        <is>
          <t>cannulated</t>
        </is>
      </c>
      <c r="B111358" t="n">
        <v>1</v>
      </c>
    </row>
    <row r="111359">
      <c r="A111359" t="inlineStr">
        <is>
          <t>ravons</t>
        </is>
      </c>
      <c r="B111359" t="n">
        <v>1</v>
      </c>
    </row>
    <row r="111360">
      <c r="A111360" t="inlineStr">
        <is>
          <t>epostication</t>
        </is>
      </c>
      <c r="B111360" t="n">
        <v>1</v>
      </c>
    </row>
    <row r="111361">
      <c r="A111361" t="inlineStr">
        <is>
          <t>maitreath</t>
        </is>
      </c>
      <c r="B111361" t="n">
        <v>1</v>
      </c>
    </row>
    <row r="111362">
      <c r="A111362" t="inlineStr">
        <is>
          <t>httpsbrae4brolbag</t>
        </is>
      </c>
      <c r="B111362" t="n">
        <v>1</v>
      </c>
    </row>
    <row r="111363">
      <c r="A111363" t="inlineStr">
        <is>
          <t>araabibant</t>
        </is>
      </c>
      <c r="B111363" t="n">
        <v>1</v>
      </c>
    </row>
    <row r="111364">
      <c r="A111364" t="inlineStr">
        <is>
          <t>rasally</t>
        </is>
      </c>
      <c r="B111364" t="n">
        <v>1</v>
      </c>
    </row>
    <row r="111365">
      <c r="A111365" t="inlineStr">
        <is>
          <t>namenutrient</t>
        </is>
      </c>
      <c r="B111365" t="n">
        <v>1</v>
      </c>
    </row>
    <row r="111366">
      <c r="A111366" t="inlineStr">
        <is>
          <t>nonelecture</t>
        </is>
      </c>
      <c r="B111366" t="n">
        <v>1</v>
      </c>
    </row>
    <row r="111367">
      <c r="A111367" t="inlineStr">
        <is>
          <t>cococonut</t>
        </is>
      </c>
      <c r="B111367" t="n">
        <v>1</v>
      </c>
    </row>
    <row r="111368">
      <c r="A111368" t="inlineStr">
        <is>
          <t>wtmonado</t>
        </is>
      </c>
      <c r="B111368" t="n">
        <v>1</v>
      </c>
    </row>
    <row r="111369">
      <c r="A111369" t="inlineStr">
        <is>
          <t>bollilydent</t>
        </is>
      </c>
      <c r="B111369" t="n">
        <v>1</v>
      </c>
    </row>
    <row r="111370">
      <c r="A111370" t="inlineStr">
        <is>
          <t>nibblat</t>
        </is>
      </c>
      <c r="B111370" t="n">
        <v>1</v>
      </c>
    </row>
    <row r="111371">
      <c r="A111371" t="inlineStr">
        <is>
          <t>nutritionist{id887644</t>
        </is>
      </c>
      <c r="B111371" t="n">
        <v>1</v>
      </c>
    </row>
    <row r="111372">
      <c r="A111372" t="inlineStr">
        <is>
          <t>contentuploads201711nutritionist</t>
        </is>
      </c>
      <c r="B111372" t="n">
        <v>1</v>
      </c>
    </row>
    <row r="111373">
      <c r="A111373" t="inlineStr">
        <is>
          <t>taotro</t>
        </is>
      </c>
      <c r="B111373" t="n">
        <v>1</v>
      </c>
    </row>
    <row r="111374">
      <c r="A111374" t="inlineStr">
        <is>
          <t xml:space="preserve"> 63</t>
        </is>
      </c>
      <c r="B111374" t="n">
        <v>2</v>
      </c>
    </row>
    <row r="111375">
      <c r="A111375" t="inlineStr">
        <is>
          <t>prépre</t>
        </is>
      </c>
      <c r="B111375" t="n">
        <v>1</v>
      </c>
    </row>
    <row r="111376">
      <c r="A111376" t="inlineStr">
        <is>
          <t>isochoricas</t>
        </is>
      </c>
      <c r="B111376" t="n">
        <v>1</v>
      </c>
    </row>
    <row r="111377">
      <c r="A111377" t="inlineStr">
        <is>
          <t>pramine</t>
        </is>
      </c>
      <c r="B111377" t="n">
        <v>1</v>
      </c>
    </row>
    <row r="111378">
      <c r="A111378" t="inlineStr">
        <is>
          <t>sourcebead</t>
        </is>
      </c>
      <c r="B111378" t="n">
        <v>1</v>
      </c>
    </row>
    <row r="111379">
      <c r="A111379" t="inlineStr">
        <is>
          <t>httprosbesurding</t>
        </is>
      </c>
      <c r="B111379" t="n">
        <v>1</v>
      </c>
    </row>
    <row r="111380">
      <c r="A111380" t="inlineStr">
        <is>
          <t>childrenfriendhoodfull</t>
        </is>
      </c>
      <c r="B111380" t="n">
        <v>1</v>
      </c>
    </row>
    <row r="111381">
      <c r="A111381" t="inlineStr">
        <is>
          <t>holosuice</t>
        </is>
      </c>
      <c r="B111381" t="n">
        <v>1</v>
      </c>
    </row>
    <row r="111382">
      <c r="A111382" t="inlineStr">
        <is>
          <t>encleans</t>
        </is>
      </c>
      <c r="B111382" t="n">
        <v>1</v>
      </c>
    </row>
    <row r="111383">
      <c r="A111383" t="inlineStr">
        <is>
          <t>tabenforce</t>
        </is>
      </c>
      <c r="B111383" t="n">
        <v>1</v>
      </c>
    </row>
    <row r="111384">
      <c r="A111384" t="inlineStr">
        <is>
          <t>chillytab</t>
        </is>
      </c>
      <c r="B111384" t="n">
        <v>1</v>
      </c>
    </row>
    <row r="111385">
      <c r="A111385" t="inlineStr">
        <is>
          <t>msnb2</t>
        </is>
      </c>
      <c r="B111385" t="n">
        <v>1</v>
      </c>
    </row>
    <row r="111386">
      <c r="A111386" t="inlineStr">
        <is>
          <t>filesmart</t>
        </is>
      </c>
      <c r="B111386" t="n">
        <v>1</v>
      </c>
    </row>
    <row r="111387">
      <c r="A111387" t="inlineStr">
        <is>
          <t>spostle</t>
        </is>
      </c>
      <c r="B111387" t="n">
        <v>1</v>
      </c>
    </row>
    <row r="111388">
      <c r="A111388" t="inlineStr">
        <is>
          <t>dfula</t>
        </is>
      </c>
      <c r="B111388" t="n">
        <v>1</v>
      </c>
    </row>
    <row r="111389">
      <c r="A111389" t="inlineStr">
        <is>
          <t>illegal—and</t>
        </is>
      </c>
      <c r="B111389" t="n">
        <v>2</v>
      </c>
    </row>
    <row r="111390">
      <c r="A111390" t="inlineStr">
        <is>
          <t>hildinger</t>
        </is>
      </c>
      <c r="B111390" t="n">
        <v>1</v>
      </c>
    </row>
    <row r="111391">
      <c r="A111391" t="inlineStr">
        <is>
          <t>hirdin</t>
        </is>
      </c>
      <c r="B111391" t="n">
        <v>1</v>
      </c>
    </row>
    <row r="111392">
      <c r="A111392" t="inlineStr">
        <is>
          <t>lynn—a</t>
        </is>
      </c>
      <c r="B111392" t="n">
        <v>1</v>
      </c>
    </row>
    <row r="111393">
      <c r="A111393" t="inlineStr">
        <is>
          <t>of—supposedly—transmissions</t>
        </is>
      </c>
      <c r="B111393" t="n">
        <v>1</v>
      </c>
    </row>
    <row r="111394">
      <c r="A111394" t="inlineStr">
        <is>
          <t>hoenine</t>
        </is>
      </c>
      <c r="B111394" t="n">
        <v>1</v>
      </c>
    </row>
    <row r="111395">
      <c r="A111395" t="inlineStr">
        <is>
          <t>unwelcome—for</t>
        </is>
      </c>
      <c r="B111395" t="n">
        <v>1</v>
      </c>
    </row>
    <row r="111396">
      <c r="A111396" t="inlineStr">
        <is>
          <t>sanctions—they</t>
        </is>
      </c>
      <c r="B111396" t="n">
        <v>1</v>
      </c>
    </row>
    <row r="111397">
      <c r="A111397" t="inlineStr">
        <is>
          <t>vandalique</t>
        </is>
      </c>
      <c r="B111397" t="n">
        <v>1</v>
      </c>
    </row>
    <row r="111398">
      <c r="A111398" t="inlineStr">
        <is>
          <t>educating—and</t>
        </is>
      </c>
      <c r="B111398" t="n">
        <v>1</v>
      </c>
    </row>
    <row r="111399">
      <c r="A111399" t="inlineStr">
        <is>
          <t>distruthious</t>
        </is>
      </c>
      <c r="B111399" t="n">
        <v>1</v>
      </c>
    </row>
    <row r="111400">
      <c r="A111400" t="inlineStr">
        <is>
          <t>publicizing—those</t>
        </is>
      </c>
      <c r="B111400" t="n">
        <v>1</v>
      </c>
    </row>
    <row r="111401">
      <c r="A111401" t="inlineStr">
        <is>
          <t>56756</t>
        </is>
      </c>
      <c r="B111401" t="n">
        <v>1</v>
      </c>
    </row>
    <row r="111402">
      <c r="A111402" t="inlineStr">
        <is>
          <t>comments39pxmw8v</t>
        </is>
      </c>
      <c r="B111402" t="n">
        <v>1</v>
      </c>
    </row>
    <row r="111403">
      <c r="A111403" t="inlineStr">
        <is>
          <t>bintane</t>
        </is>
      </c>
      <c r="B111403" t="n">
        <v>1</v>
      </c>
    </row>
    <row r="111404">
      <c r="A111404" t="inlineStr">
        <is>
          <t>darkmee</t>
        </is>
      </c>
      <c r="B111404" t="n">
        <v>1</v>
      </c>
    </row>
    <row r="111405">
      <c r="A111405" t="inlineStr">
        <is>
          <t>tpr29</t>
        </is>
      </c>
      <c r="B111405" t="n">
        <v>1</v>
      </c>
    </row>
    <row r="111406">
      <c r="A111406" t="inlineStr">
        <is>
          <t>servicemount</t>
        </is>
      </c>
      <c r="B111406" t="n">
        <v>1</v>
      </c>
    </row>
    <row r="111407">
      <c r="A111407" t="inlineStr">
        <is>
          <t>ptr29</t>
        </is>
      </c>
      <c r="B111407" t="n">
        <v>1</v>
      </c>
    </row>
    <row r="111408">
      <c r="A111408" t="inlineStr">
        <is>
          <t>varacles</t>
        </is>
      </c>
      <c r="B111408" t="n">
        <v>1</v>
      </c>
    </row>
    <row r="111409">
      <c r="A111409" t="inlineStr">
        <is>
          <t>blk60</t>
        </is>
      </c>
      <c r="B111409" t="n">
        <v>1</v>
      </c>
    </row>
    <row r="111410">
      <c r="A111410" t="inlineStr">
        <is>
          <t>mildebi</t>
        </is>
      </c>
      <c r="B111410" t="n">
        <v>1</v>
      </c>
    </row>
    <row r="111411">
      <c r="A111411" t="inlineStr">
        <is>
          <t>kob7</t>
        </is>
      </c>
      <c r="B111411" t="n">
        <v>1</v>
      </c>
    </row>
    <row r="111412">
      <c r="A111412" t="inlineStr">
        <is>
          <t>ndraw</t>
        </is>
      </c>
      <c r="B111412" t="n">
        <v>1</v>
      </c>
    </row>
    <row r="111413">
      <c r="A111413" t="inlineStr">
        <is>
          <t>jblk</t>
        </is>
      </c>
      <c r="B111413" t="n">
        <v>1</v>
      </c>
    </row>
    <row r="111414">
      <c r="A111414" t="inlineStr">
        <is>
          <t>asflat</t>
        </is>
      </c>
      <c r="B111414" t="n">
        <v>1</v>
      </c>
    </row>
    <row r="111415">
      <c r="A111415" t="inlineStr">
        <is>
          <t>2�enter</t>
        </is>
      </c>
      <c r="B111415" t="n">
        <v>1</v>
      </c>
    </row>
    <row r="111416">
      <c r="A111416" t="inlineStr">
        <is>
          <t>bdown</t>
        </is>
      </c>
      <c r="B111416" t="n">
        <v>1</v>
      </c>
    </row>
    <row r="111417">
      <c r="A111417" t="inlineStr">
        <is>
          <t>pjbjw</t>
        </is>
      </c>
      <c r="B111417" t="n">
        <v>1</v>
      </c>
    </row>
    <row r="111418">
      <c r="A111418" t="inlineStr">
        <is>
          <t>simulationanalyzetemp</t>
        </is>
      </c>
      <c r="B111418" t="n">
        <v>1</v>
      </c>
    </row>
    <row r="111419">
      <c r="A111419" t="inlineStr">
        <is>
          <t>kriegerclean</t>
        </is>
      </c>
      <c r="B111419" t="n">
        <v>1</v>
      </c>
    </row>
    <row r="111420">
      <c r="A111420" t="inlineStr">
        <is>
          <t>espock</t>
        </is>
      </c>
      <c r="B111420" t="n">
        <v>1</v>
      </c>
    </row>
    <row r="111421">
      <c r="A111421" t="inlineStr">
        <is>
          <t>タコ</t>
        </is>
      </c>
      <c r="B111421" t="n">
        <v>1</v>
      </c>
    </row>
    <row r="111422">
      <c r="A111422" t="inlineStr">
        <is>
          <t>swordheavy</t>
        </is>
      </c>
      <c r="B111422" t="n">
        <v>1</v>
      </c>
    </row>
    <row r="111423">
      <c r="A111423" t="inlineStr">
        <is>
          <t>shiromitsu</t>
        </is>
      </c>
      <c r="B111423" t="n">
        <v>1</v>
      </c>
    </row>
    <row r="111424">
      <c r="A111424" t="inlineStr">
        <is>
          <t>conternation</t>
        </is>
      </c>
      <c r="B111424" t="n">
        <v>1</v>
      </c>
    </row>
    <row r="111425">
      <c r="A111425" t="inlineStr">
        <is>
          <t>トルスタル测ち</t>
        </is>
      </c>
      <c r="B111425" t="n">
        <v>1</v>
      </c>
    </row>
    <row r="111426">
      <c r="A111426" t="inlineStr">
        <is>
          <t>woodfall</t>
        </is>
      </c>
      <c r="B111426" t="n">
        <v>1</v>
      </c>
    </row>
    <row r="111427">
      <c r="A111427" t="inlineStr">
        <is>
          <t>hungryga</t>
        </is>
      </c>
      <c r="B111427" t="n">
        <v>1</v>
      </c>
    </row>
    <row r="111428">
      <c r="A111428" t="inlineStr">
        <is>
          <t>comsr250</t>
        </is>
      </c>
      <c r="B111428" t="n">
        <v>1</v>
      </c>
    </row>
    <row r="111429">
      <c r="A111429" t="inlineStr">
        <is>
          <t>retolves</t>
        </is>
      </c>
      <c r="B111429" t="n">
        <v>1</v>
      </c>
    </row>
    <row r="111430">
      <c r="A111430" t="inlineStr">
        <is>
          <t>comxs9okib3w</t>
        </is>
      </c>
      <c r="B111430" t="n">
        <v>1</v>
      </c>
    </row>
    <row r="111431">
      <c r="A111431" t="inlineStr">
        <is>
          <t>binow</t>
        </is>
      </c>
      <c r="B111431" t="n">
        <v>1</v>
      </c>
    </row>
    <row r="111432">
      <c r="A111432" t="inlineStr">
        <is>
          <t>negatrous</t>
        </is>
      </c>
      <c r="B111432" t="n">
        <v>1</v>
      </c>
    </row>
    <row r="111433">
      <c r="A111433" t="inlineStr">
        <is>
          <t>fostip</t>
        </is>
      </c>
      <c r="B111433" t="n">
        <v>1</v>
      </c>
    </row>
    <row r="111434">
      <c r="A111434" t="inlineStr">
        <is>
          <t>kujibur</t>
        </is>
      </c>
      <c r="B111434" t="n">
        <v>1</v>
      </c>
    </row>
    <row r="111435">
      <c r="A111435" t="inlineStr">
        <is>
          <t>convergenceisms</t>
        </is>
      </c>
      <c r="B111435" t="n">
        <v>1</v>
      </c>
    </row>
    <row r="111436">
      <c r="A111436" t="inlineStr">
        <is>
          <t>lprpl</t>
        </is>
      </c>
      <c r="B111436" t="n">
        <v>1</v>
      </c>
    </row>
    <row r="111437">
      <c r="A111437" t="inlineStr">
        <is>
          <t>rehires</t>
        </is>
      </c>
      <c r="B111437" t="n">
        <v>2</v>
      </c>
    </row>
    <row r="111438">
      <c r="A111438" t="inlineStr">
        <is>
          <t>robbowski</t>
        </is>
      </c>
      <c r="B111438" t="n">
        <v>1</v>
      </c>
    </row>
    <row r="111439">
      <c r="A111439" t="inlineStr">
        <is>
          <t>austinjones1</t>
        </is>
      </c>
      <c r="B111439" t="n">
        <v>1</v>
      </c>
    </row>
    <row r="111440">
      <c r="A111440" t="inlineStr">
        <is>
          <t>evetner</t>
        </is>
      </c>
      <c r="B111440" t="n">
        <v>1</v>
      </c>
    </row>
    <row r="111441">
      <c r="A111441" t="inlineStr">
        <is>
          <t>bitersremake</t>
        </is>
      </c>
      <c r="B111441" t="n">
        <v>1</v>
      </c>
    </row>
    <row r="111442">
      <c r="A111442" t="inlineStr">
        <is>
          <t>abkwhile</t>
        </is>
      </c>
      <c r="B111442" t="n">
        <v>1</v>
      </c>
    </row>
    <row r="111443">
      <c r="A111443" t="inlineStr">
        <is>
          <t>printerma</t>
        </is>
      </c>
      <c r="B111443" t="n">
        <v>1</v>
      </c>
    </row>
    <row r="111444">
      <c r="A111444" t="inlineStr">
        <is>
          <t>musatra</t>
        </is>
      </c>
      <c r="B111444" t="n">
        <v>1</v>
      </c>
    </row>
    <row r="111445">
      <c r="A111445" t="inlineStr">
        <is>
          <t>biocoon</t>
        </is>
      </c>
      <c r="B111445" t="n">
        <v>1</v>
      </c>
    </row>
    <row r="111446">
      <c r="A111446" t="inlineStr">
        <is>
          <t>beschiedz</t>
        </is>
      </c>
      <c r="B111446" t="n">
        <v>1</v>
      </c>
    </row>
    <row r="111447">
      <c r="A111447" t="inlineStr">
        <is>
          <t>supratloifer</t>
        </is>
      </c>
      <c r="B111447" t="n">
        <v>1</v>
      </c>
    </row>
    <row r="111448">
      <c r="A111448" t="inlineStr">
        <is>
          <t>northerders</t>
        </is>
      </c>
      <c r="B111448" t="n">
        <v>1</v>
      </c>
    </row>
    <row r="111449">
      <c r="A111449" t="inlineStr">
        <is>
          <t>beatlie</t>
        </is>
      </c>
      <c r="B111449" t="n">
        <v>1</v>
      </c>
    </row>
    <row r="111450">
      <c r="A111450" t="inlineStr">
        <is>
          <t>claimbout</t>
        </is>
      </c>
      <c r="B111450" t="n">
        <v>1</v>
      </c>
    </row>
    <row r="111451">
      <c r="A111451" t="inlineStr">
        <is>
          <t>beeaugyour</t>
        </is>
      </c>
      <c r="B111451" t="n">
        <v>1</v>
      </c>
    </row>
    <row r="111452">
      <c r="A111452" t="inlineStr">
        <is>
          <t>bikiniline</t>
        </is>
      </c>
      <c r="B111452" t="n">
        <v>1</v>
      </c>
    </row>
    <row r="111453">
      <c r="A111453" t="inlineStr">
        <is>
          <t>leafways</t>
        </is>
      </c>
      <c r="B111453" t="n">
        <v>1</v>
      </c>
    </row>
    <row r="111454">
      <c r="A111454" t="inlineStr">
        <is>
          <t>rffen</t>
        </is>
      </c>
      <c r="B111454" t="n">
        <v>1</v>
      </c>
    </row>
    <row r="111455">
      <c r="A111455" t="inlineStr">
        <is>
          <t>chkemps</t>
        </is>
      </c>
      <c r="B111455" t="n">
        <v>1</v>
      </c>
    </row>
    <row r="111456">
      <c r="A111456" t="inlineStr">
        <is>
          <t>pythral</t>
        </is>
      </c>
      <c r="B111456" t="n">
        <v>1</v>
      </c>
    </row>
    <row r="111457">
      <c r="A111457" t="inlineStr">
        <is>
          <t>comhairts</t>
        </is>
      </c>
      <c r="B111457" t="n">
        <v>1</v>
      </c>
    </row>
    <row r="111458">
      <c r="A111458" t="inlineStr">
        <is>
          <t>ryanbrowning</t>
        </is>
      </c>
      <c r="B111458" t="n">
        <v>1</v>
      </c>
    </row>
    <row r="111459">
      <c r="A111459" t="inlineStr">
        <is>
          <t>amauri</t>
        </is>
      </c>
      <c r="B111459" t="n">
        <v>1</v>
      </c>
    </row>
    <row r="111460">
      <c r="A111460" t="inlineStr">
        <is>
          <t>idevilduo</t>
        </is>
      </c>
      <c r="B111460" t="n">
        <v>1</v>
      </c>
    </row>
    <row r="111461">
      <c r="A111461" t="inlineStr">
        <is>
          <t>1977intelligence</t>
        </is>
      </c>
      <c r="B111461" t="n">
        <v>1</v>
      </c>
    </row>
    <row r="111462">
      <c r="A111462" t="inlineStr">
        <is>
          <t>ubely</t>
        </is>
      </c>
      <c r="B111462" t="n">
        <v>1</v>
      </c>
    </row>
    <row r="111463">
      <c r="A111463" t="inlineStr">
        <is>
          <t>1976founded</t>
        </is>
      </c>
      <c r="B111463" t="n">
        <v>1</v>
      </c>
    </row>
    <row r="111464">
      <c r="A111464" t="inlineStr">
        <is>
          <t>zonecontainment</t>
        </is>
      </c>
      <c r="B111464" t="n">
        <v>1</v>
      </c>
    </row>
    <row r="111465">
      <c r="A111465" t="inlineStr">
        <is>
          <t>nrist</t>
        </is>
      </c>
      <c r="B111465" t="n">
        <v>2</v>
      </c>
    </row>
    <row r="111466">
      <c r="A111466" t="inlineStr">
        <is>
          <t>balshad</t>
        </is>
      </c>
      <c r="B111466" t="n">
        <v>1</v>
      </c>
    </row>
    <row r="111467">
      <c r="A111467" t="inlineStr">
        <is>
          <t>2013seashore</t>
        </is>
      </c>
      <c r="B111467" t="n">
        <v>1</v>
      </c>
    </row>
    <row r="111468">
      <c r="A111468" t="inlineStr">
        <is>
          <t>leptocracy</t>
        </is>
      </c>
      <c r="B111468" t="n">
        <v>1</v>
      </c>
    </row>
    <row r="111469">
      <c r="A111469" t="inlineStr">
        <is>
          <t>smancenstück</t>
        </is>
      </c>
      <c r="B111469" t="n">
        <v>1</v>
      </c>
    </row>
    <row r="111470">
      <c r="A111470" t="inlineStr">
        <is>
          <t>tholopes</t>
        </is>
      </c>
      <c r="B111470" t="n">
        <v>1</v>
      </c>
    </row>
    <row r="111471">
      <c r="A111471" t="inlineStr">
        <is>
          <t>illsyon</t>
        </is>
      </c>
      <c r="B111471" t="n">
        <v>1</v>
      </c>
    </row>
    <row r="111472">
      <c r="A111472" t="inlineStr">
        <is>
          <t>diawa</t>
        </is>
      </c>
      <c r="B111472" t="n">
        <v>1</v>
      </c>
    </row>
    <row r="111473">
      <c r="A111473" t="inlineStr">
        <is>
          <t>loitsson</t>
        </is>
      </c>
      <c r="B111473" t="n">
        <v>1</v>
      </c>
    </row>
    <row r="111474">
      <c r="A111474" t="inlineStr">
        <is>
          <t>thanganani</t>
        </is>
      </c>
      <c r="B111474" t="n">
        <v>1</v>
      </c>
    </row>
    <row r="111475">
      <c r="A111475" t="inlineStr">
        <is>
          <t>chelsegy</t>
        </is>
      </c>
      <c r="B111475" t="n">
        <v>1</v>
      </c>
    </row>
    <row r="111476">
      <c r="A111476" t="inlineStr">
        <is>
          <t>giutoung</t>
        </is>
      </c>
      <c r="B111476" t="n">
        <v>1</v>
      </c>
    </row>
    <row r="111477">
      <c r="A111477" t="inlineStr">
        <is>
          <t>29handling</t>
        </is>
      </c>
      <c r="B111477" t="n">
        <v>1</v>
      </c>
    </row>
    <row r="111478">
      <c r="A111478" t="inlineStr">
        <is>
          <t>crongetagen</t>
        </is>
      </c>
      <c r="B111478" t="n">
        <v>1</v>
      </c>
    </row>
    <row r="111479">
      <c r="A111479" t="inlineStr">
        <is>
          <t>thokabshin</t>
        </is>
      </c>
      <c r="B111479" t="n">
        <v>1</v>
      </c>
    </row>
    <row r="111480">
      <c r="A111480" t="inlineStr">
        <is>
          <t>focia</t>
        </is>
      </c>
      <c r="B111480" t="n">
        <v>1</v>
      </c>
    </row>
    <row r="111481">
      <c r="A111481" t="inlineStr">
        <is>
          <t>shaikat</t>
        </is>
      </c>
      <c r="B111481" t="n">
        <v>1</v>
      </c>
    </row>
    <row r="111482">
      <c r="A111482" t="inlineStr">
        <is>
          <t>tholoutheastdeposits</t>
        </is>
      </c>
      <c r="B111482" t="n">
        <v>1</v>
      </c>
    </row>
    <row r="111483">
      <c r="A111483" t="inlineStr">
        <is>
          <t>102º54</t>
        </is>
      </c>
      <c r="B111483" t="n">
        <v>1</v>
      </c>
    </row>
    <row r="111484">
      <c r="A111484" t="inlineStr">
        <is>
          <t>sadlordaw</t>
        </is>
      </c>
      <c r="B111484" t="n">
        <v>1</v>
      </c>
    </row>
    <row r="111485">
      <c r="A111485" t="inlineStr">
        <is>
          <t>khachach</t>
        </is>
      </c>
      <c r="B111485" t="n">
        <v>1</v>
      </c>
    </row>
    <row r="111486">
      <c r="A111486" t="inlineStr">
        <is>
          <t>thauchen</t>
        </is>
      </c>
      <c r="B111486" t="n">
        <v>1</v>
      </c>
    </row>
    <row r="111487">
      <c r="A111487" t="inlineStr">
        <is>
          <t>fdtf</t>
        </is>
      </c>
      <c r="B111487" t="n">
        <v>1</v>
      </c>
    </row>
    <row r="111488">
      <c r="A111488" t="inlineStr">
        <is>
          <t>2020wieden</t>
        </is>
      </c>
      <c r="B111488" t="n">
        <v>1</v>
      </c>
    </row>
    <row r="111489">
      <c r="A111489" t="inlineStr">
        <is>
          <t>macphalphone</t>
        </is>
      </c>
      <c r="B111489" t="n">
        <v>1</v>
      </c>
    </row>
    <row r="111490">
      <c r="A111490" t="inlineStr">
        <is>
          <t>yesharene</t>
        </is>
      </c>
      <c r="B111490" t="n">
        <v>1</v>
      </c>
    </row>
    <row r="111491">
      <c r="A111491" t="inlineStr">
        <is>
          <t>aboucan</t>
        </is>
      </c>
      <c r="B111491" t="n">
        <v>1</v>
      </c>
    </row>
    <row r="111492">
      <c r="A111492" t="inlineStr">
        <is>
          <t>dimakaran</t>
        </is>
      </c>
      <c r="B111492" t="n">
        <v>1</v>
      </c>
    </row>
    <row r="111493">
      <c r="A111493" t="inlineStr">
        <is>
          <t>krizadadu</t>
        </is>
      </c>
      <c r="B111493" t="n">
        <v>1</v>
      </c>
    </row>
    <row r="111494">
      <c r="A111494" t="inlineStr">
        <is>
          <t>dreyfanur</t>
        </is>
      </c>
      <c r="B111494" t="n">
        <v>1</v>
      </c>
    </row>
    <row r="111495">
      <c r="A111495" t="inlineStr">
        <is>
          <t>hargemanbuu</t>
        </is>
      </c>
      <c r="B111495" t="n">
        <v>1</v>
      </c>
    </row>
    <row r="111496">
      <c r="A111496" t="inlineStr">
        <is>
          <t>kazaimani</t>
        </is>
      </c>
      <c r="B111496" t="n">
        <v>1</v>
      </c>
    </row>
    <row r="111497">
      <c r="A111497" t="inlineStr">
        <is>
          <t>tulki</t>
        </is>
      </c>
      <c r="B111497" t="n">
        <v>1</v>
      </c>
    </row>
    <row r="111498">
      <c r="A111498" t="inlineStr">
        <is>
          <t>1989–1990</t>
        </is>
      </c>
      <c r="B111498" t="n">
        <v>1</v>
      </c>
    </row>
    <row r="111499">
      <c r="A111499" t="inlineStr">
        <is>
          <t>pantsians</t>
        </is>
      </c>
      <c r="B111499" t="n">
        <v>1</v>
      </c>
    </row>
    <row r="111500">
      <c r="A111500" t="inlineStr">
        <is>
          <t>tigerhawks</t>
        </is>
      </c>
      <c r="B111500" t="n">
        <v>1</v>
      </c>
    </row>
    <row r="111501">
      <c r="A111501" t="inlineStr">
        <is>
          <t>hymph</t>
        </is>
      </c>
      <c r="B111501" t="n">
        <v>1</v>
      </c>
    </row>
    <row r="111502">
      <c r="A111502" t="inlineStr">
        <is>
          <t>–margutils</t>
        </is>
      </c>
      <c r="B111502" t="n">
        <v>1</v>
      </c>
    </row>
    <row r="111503">
      <c r="A111503" t="inlineStr">
        <is>
          <t>quampeouid</t>
        </is>
      </c>
      <c r="B111503" t="n">
        <v>1</v>
      </c>
    </row>
    <row r="111504">
      <c r="A111504" t="inlineStr">
        <is>
          <t>jodoro</t>
        </is>
      </c>
      <c r="B111504" t="n">
        <v>1</v>
      </c>
    </row>
    <row r="111505">
      <c r="A111505" t="inlineStr">
        <is>
          <t>novelth</t>
        </is>
      </c>
      <c r="B111505" t="n">
        <v>1</v>
      </c>
    </row>
    <row r="111506">
      <c r="A111506" t="inlineStr">
        <is>
          <t>rachendum</t>
        </is>
      </c>
      <c r="B111506" t="n">
        <v>1</v>
      </c>
    </row>
    <row r="111507">
      <c r="A111507" t="inlineStr">
        <is>
          <t>rewindbrewing</t>
        </is>
      </c>
      <c r="B111507" t="n">
        <v>1</v>
      </c>
    </row>
    <row r="111508">
      <c r="A111508" t="inlineStr">
        <is>
          <t>sydenhams</t>
        </is>
      </c>
      <c r="B111508" t="n">
        <v>1</v>
      </c>
    </row>
    <row r="111509">
      <c r="A111509" t="inlineStr">
        <is>
          <t>ripht</t>
        </is>
      </c>
      <c r="B111509" t="n">
        <v>1</v>
      </c>
    </row>
    <row r="111510">
      <c r="A111510" t="inlineStr">
        <is>
          <t>skoutsbeer</t>
        </is>
      </c>
      <c r="B111510" t="n">
        <v>1</v>
      </c>
    </row>
    <row r="111511">
      <c r="A111511" t="inlineStr">
        <is>
          <t>chanelli</t>
        </is>
      </c>
      <c r="B111511" t="n">
        <v>1</v>
      </c>
    </row>
    <row r="111512">
      <c r="A111512" t="inlineStr">
        <is>
          <t>angelicliving</t>
        </is>
      </c>
      <c r="B111512" t="n">
        <v>1</v>
      </c>
    </row>
    <row r="111513">
      <c r="A111513" t="inlineStr">
        <is>
          <t>comtopbasketwoodcycleimgimagespoll</t>
        </is>
      </c>
      <c r="B111513" t="n">
        <v>1</v>
      </c>
    </row>
    <row r="111514">
      <c r="A111514" t="inlineStr">
        <is>
          <t>kyvery</t>
        </is>
      </c>
      <c r="B111514" t="n">
        <v>1</v>
      </c>
    </row>
    <row r="111515">
      <c r="A111515" t="inlineStr">
        <is>
          <t>dirtycoagher</t>
        </is>
      </c>
      <c r="B111515" t="n">
        <v>1</v>
      </c>
    </row>
    <row r="111516">
      <c r="A111516" t="inlineStr">
        <is>
          <t>feckwrth</t>
        </is>
      </c>
      <c r="B111516" t="n">
        <v>1</v>
      </c>
    </row>
    <row r="111517">
      <c r="A111517" t="inlineStr">
        <is>
          <t>ageit</t>
        </is>
      </c>
      <c r="B111517" t="n">
        <v>1</v>
      </c>
    </row>
    <row r="111518">
      <c r="A111518" t="inlineStr">
        <is>
          <t>hopkinsac</t>
        </is>
      </c>
      <c r="B111518" t="n">
        <v>1</v>
      </c>
    </row>
    <row r="111519">
      <c r="A111519" t="inlineStr">
        <is>
          <t>lisheplite</t>
        </is>
      </c>
      <c r="B111519" t="n">
        <v>1</v>
      </c>
    </row>
    <row r="111520">
      <c r="A111520" t="inlineStr">
        <is>
          <t>sandersoncomcast</t>
        </is>
      </c>
      <c r="B111520" t="n">
        <v>1</v>
      </c>
    </row>
    <row r="111521">
      <c r="A111521" t="inlineStr">
        <is>
          <t>ugbye</t>
        </is>
      </c>
      <c r="B111521" t="n">
        <v>1</v>
      </c>
    </row>
    <row r="111522">
      <c r="A111522" t="inlineStr">
        <is>
          <t>ysalmsent</t>
        </is>
      </c>
      <c r="B111522" t="n">
        <v>1</v>
      </c>
    </row>
    <row r="111523">
      <c r="A111523" t="inlineStr">
        <is>
          <t>thefly</t>
        </is>
      </c>
      <c r="B111523" t="n">
        <v>1</v>
      </c>
    </row>
    <row r="111524">
      <c r="A111524" t="inlineStr">
        <is>
          <t>shedishes</t>
        </is>
      </c>
      <c r="B111524" t="n">
        <v>1</v>
      </c>
    </row>
    <row r="111525">
      <c r="A111525" t="inlineStr">
        <is>
          <t>blightlucy</t>
        </is>
      </c>
      <c r="B111525" t="n">
        <v>1</v>
      </c>
    </row>
    <row r="111526">
      <c r="A111526" t="inlineStr">
        <is>
          <t>ergilta</t>
        </is>
      </c>
      <c r="B111526" t="n">
        <v>1</v>
      </c>
    </row>
    <row r="111527">
      <c r="A111527" t="inlineStr">
        <is>
          <t>ytesa</t>
        </is>
      </c>
      <c r="B111527" t="n">
        <v>1</v>
      </c>
    </row>
    <row r="111528">
      <c r="A111528" t="inlineStr">
        <is>
          <t>as714</t>
        </is>
      </c>
      <c r="B111528" t="n">
        <v>1</v>
      </c>
    </row>
    <row r="111529">
      <c r="A111529" t="inlineStr">
        <is>
          <t>inffi</t>
        </is>
      </c>
      <c r="B111529" t="n">
        <v>1</v>
      </c>
    </row>
    <row r="111530">
      <c r="A111530" t="inlineStr">
        <is>
          <t>960sooks</t>
        </is>
      </c>
      <c r="B111530" t="n">
        <v>1</v>
      </c>
    </row>
    <row r="111531">
      <c r="A111531" t="inlineStr">
        <is>
          <t>sommergood</t>
        </is>
      </c>
      <c r="B111531" t="n">
        <v>1</v>
      </c>
    </row>
    <row r="111532">
      <c r="A111532" t="inlineStr">
        <is>
          <t>toaniewatthing</t>
        </is>
      </c>
      <c r="B111532" t="n">
        <v>1</v>
      </c>
    </row>
    <row r="111533">
      <c r="A111533" t="inlineStr">
        <is>
          <t>whypotswine</t>
        </is>
      </c>
      <c r="B111533" t="n">
        <v>1</v>
      </c>
    </row>
    <row r="111534">
      <c r="A111534" t="inlineStr">
        <is>
          <t>여련이자이래</t>
        </is>
      </c>
      <c r="B111534" t="n">
        <v>1</v>
      </c>
    </row>
    <row r="111535">
      <c r="A111535" t="inlineStr">
        <is>
          <t>π분</t>
        </is>
      </c>
      <c r="B111535" t="n">
        <v>1</v>
      </c>
    </row>
    <row r="111536">
      <c r="A111536" t="inlineStr">
        <is>
          <t>π대림기网白</t>
        </is>
      </c>
      <c r="B111536" t="n">
        <v>1</v>
      </c>
    </row>
    <row r="111537">
      <c r="A111537" t="inlineStr">
        <is>
          <t>sulcast</t>
        </is>
      </c>
      <c r="B111537" t="n">
        <v>1</v>
      </c>
    </row>
    <row r="111538">
      <c r="A111538" t="inlineStr">
        <is>
          <t>saddeth</t>
        </is>
      </c>
      <c r="B111538" t="n">
        <v>1</v>
      </c>
    </row>
    <row r="111539">
      <c r="A111539" t="inlineStr">
        <is>
          <t>syvote</t>
        </is>
      </c>
      <c r="B111539" t="n">
        <v>2</v>
      </c>
    </row>
    <row r="111540">
      <c r="A111540" t="inlineStr">
        <is>
          <t>418녀졀</t>
        </is>
      </c>
      <c r="B111540" t="n">
        <v>1</v>
      </c>
    </row>
    <row r="111541">
      <c r="A111541" t="inlineStr">
        <is>
          <t>arylie</t>
        </is>
      </c>
      <c r="B111541" t="n">
        <v>1</v>
      </c>
    </row>
    <row r="111542">
      <c r="A111542" t="inlineStr">
        <is>
          <t>comrthehighwayscomments1pkmbpthe_</t>
        </is>
      </c>
      <c r="B111542" t="n">
        <v>1</v>
      </c>
    </row>
    <row r="111543">
      <c r="A111543" t="inlineStr">
        <is>
          <t>squirrelbrody</t>
        </is>
      </c>
      <c r="B111543" t="n">
        <v>1</v>
      </c>
    </row>
    <row r="111544">
      <c r="A111544" t="inlineStr">
        <is>
          <t>faisinger</t>
        </is>
      </c>
      <c r="B111544" t="n">
        <v>1</v>
      </c>
    </row>
    <row r="111545">
      <c r="A111545" t="inlineStr">
        <is>
          <t>buruハ能्</t>
        </is>
      </c>
      <c r="B111545" t="n">
        <v>1</v>
      </c>
    </row>
    <row r="111546">
      <c r="A111546" t="inlineStr">
        <is>
          <t>cbitterhg</t>
        </is>
      </c>
      <c r="B111546" t="n">
        <v>1</v>
      </c>
    </row>
    <row r="111547">
      <c r="A111547" t="inlineStr">
        <is>
          <t>extractfor</t>
        </is>
      </c>
      <c r="B111547" t="n">
        <v>1</v>
      </c>
    </row>
    <row r="111548">
      <c r="A111548" t="inlineStr">
        <is>
          <t>prostola</t>
        </is>
      </c>
      <c r="B111548" t="n">
        <v>1</v>
      </c>
    </row>
    <row r="111549">
      <c r="A111549" t="inlineStr">
        <is>
          <t>tossfully</t>
        </is>
      </c>
      <c r="B111549" t="n">
        <v>1</v>
      </c>
    </row>
    <row r="111550">
      <c r="A111550" t="inlineStr">
        <is>
          <t>reinsini</t>
        </is>
      </c>
      <c r="B111550" t="n">
        <v>1</v>
      </c>
    </row>
    <row r="111551">
      <c r="A111551" t="inlineStr">
        <is>
          <t>oh_yeah</t>
        </is>
      </c>
      <c r="B111551" t="n">
        <v>1</v>
      </c>
    </row>
    <row r="111552">
      <c r="A111552" t="inlineStr">
        <is>
          <t>theegrecht13</t>
        </is>
      </c>
      <c r="B111552" t="n">
        <v>1</v>
      </c>
    </row>
    <row r="111553">
      <c r="A111553" t="inlineStr">
        <is>
          <t>plowships</t>
        </is>
      </c>
      <c r="B111553" t="n">
        <v>1</v>
      </c>
    </row>
    <row r="111554">
      <c r="A111554" t="inlineStr">
        <is>
          <t>kebhols</t>
        </is>
      </c>
      <c r="B111554" t="n">
        <v>1</v>
      </c>
    </row>
    <row r="111555">
      <c r="A111555" t="inlineStr">
        <is>
          <t>exr27</t>
        </is>
      </c>
      <c r="B111555" t="n">
        <v>1</v>
      </c>
    </row>
    <row r="111556">
      <c r="A111556" t="inlineStr">
        <is>
          <t>viewpointmilk</t>
        </is>
      </c>
      <c r="B111556" t="n">
        <v>1</v>
      </c>
    </row>
    <row r="111557">
      <c r="A111557" t="inlineStr">
        <is>
          <t>explorers1111334</t>
        </is>
      </c>
      <c r="B111557" t="n">
        <v>1</v>
      </c>
    </row>
    <row r="111558">
      <c r="A111558" t="inlineStr">
        <is>
          <t>8080848</t>
        </is>
      </c>
      <c r="B111558" t="n">
        <v>1</v>
      </c>
    </row>
    <row r="111559">
      <c r="A111559" t="inlineStr">
        <is>
          <t>shipus</t>
        </is>
      </c>
      <c r="B111559" t="n">
        <v>1</v>
      </c>
    </row>
    <row r="111560">
      <c r="A111560" t="inlineStr">
        <is>
          <t>–joshua</t>
        </is>
      </c>
      <c r="B111560" t="n">
        <v>1</v>
      </c>
    </row>
    <row r="111561">
      <c r="A111561" t="inlineStr">
        <is>
          <t>djilippz</t>
        </is>
      </c>
      <c r="B111561" t="n">
        <v>1</v>
      </c>
    </row>
    <row r="111562">
      <c r="A111562" t="inlineStr">
        <is>
          <t>realisciliicide</t>
        </is>
      </c>
      <c r="B111562" t="n">
        <v>1</v>
      </c>
    </row>
    <row r="111563">
      <c r="A111563" t="inlineStr">
        <is>
          <t>flyersplants</t>
        </is>
      </c>
      <c r="B111563" t="n">
        <v>1</v>
      </c>
    </row>
    <row r="111564">
      <c r="A111564" t="inlineStr">
        <is>
          <t>battlessc</t>
        </is>
      </c>
      <c r="B111564" t="n">
        <v>1</v>
      </c>
    </row>
    <row r="111565">
      <c r="A111565" t="inlineStr">
        <is>
          <t>airhartley</t>
        </is>
      </c>
      <c r="B111565" t="n">
        <v>1</v>
      </c>
    </row>
    <row r="111566">
      <c r="A111566" t="inlineStr">
        <is>
          <t>photoshows</t>
        </is>
      </c>
      <c r="B111566" t="n">
        <v>1</v>
      </c>
    </row>
    <row r="111567">
      <c r="A111567" t="inlineStr">
        <is>
          <t>24903222</t>
        </is>
      </c>
      <c r="B111567" t="n">
        <v>1</v>
      </c>
    </row>
    <row r="111568">
      <c r="A111568" t="inlineStr">
        <is>
          <t>oxymorphia</t>
        </is>
      </c>
      <c r="B111568" t="n">
        <v>2</v>
      </c>
    </row>
    <row r="111569">
      <c r="A111569" t="inlineStr">
        <is>
          <t>creation6000—experts</t>
        </is>
      </c>
      <c r="B111569" t="n">
        <v>1</v>
      </c>
    </row>
    <row r="111570">
      <c r="A111570" t="inlineStr">
        <is>
          <t>blindtil</t>
        </is>
      </c>
      <c r="B111570" t="n">
        <v>1</v>
      </c>
    </row>
    <row r="111571">
      <c r="A111571" t="inlineStr">
        <is>
          <t>barcitta</t>
        </is>
      </c>
      <c r="B111571" t="n">
        <v>1</v>
      </c>
    </row>
    <row r="111572">
      <c r="A111572" t="inlineStr">
        <is>
          <t>effding</t>
        </is>
      </c>
      <c r="B111572" t="n">
        <v>1</v>
      </c>
    </row>
    <row r="111573">
      <c r="A111573" t="inlineStr">
        <is>
          <t>grayller89</t>
        </is>
      </c>
      <c r="B111573" t="n">
        <v>1</v>
      </c>
    </row>
    <row r="111574">
      <c r="A111574" t="inlineStr">
        <is>
          <t>smiko</t>
        </is>
      </c>
      <c r="B111574" t="n">
        <v>1</v>
      </c>
    </row>
    <row r="111575">
      <c r="A111575" t="inlineStr">
        <is>
          <t>person🌋</t>
        </is>
      </c>
      <c r="B111575" t="n">
        <v>1</v>
      </c>
    </row>
    <row r="111576">
      <c r="A111576" t="inlineStr">
        <is>
          <t>bossaphrall</t>
        </is>
      </c>
      <c r="B111576" t="n">
        <v>1</v>
      </c>
    </row>
    <row r="111577">
      <c r="A111577" t="inlineStr">
        <is>
          <t>pasçaña</t>
        </is>
      </c>
      <c r="B111577" t="n">
        <v>1</v>
      </c>
    </row>
    <row r="111578">
      <c r="A111578" t="inlineStr">
        <is>
          <t>images대롅</t>
        </is>
      </c>
      <c r="B111578" t="n">
        <v>1</v>
      </c>
    </row>
    <row r="111579">
      <c r="A111579" t="inlineStr">
        <is>
          <t>overimpapl</t>
        </is>
      </c>
      <c r="B111579" t="n">
        <v>1</v>
      </c>
    </row>
    <row r="111580">
      <c r="A111580" t="inlineStr">
        <is>
          <t>too_soon</t>
        </is>
      </c>
      <c r="B111580" t="n">
        <v>1</v>
      </c>
    </row>
    <row r="111581">
      <c r="A111581" t="inlineStr">
        <is>
          <t>tablets—and</t>
        </is>
      </c>
      <c r="B111581" t="n">
        <v>1</v>
      </c>
    </row>
    <row r="111582">
      <c r="A111582" t="inlineStr">
        <is>
          <t>halls—a</t>
        </is>
      </c>
      <c r="B111582" t="n">
        <v>1</v>
      </c>
    </row>
    <row r="111583">
      <c r="A111583" t="inlineStr">
        <is>
          <t>levels—school</t>
        </is>
      </c>
      <c r="B111583" t="n">
        <v>1</v>
      </c>
    </row>
    <row r="111584">
      <c r="A111584" t="inlineStr">
        <is>
          <t>disorder—not</t>
        </is>
      </c>
      <c r="B111584" t="n">
        <v>1</v>
      </c>
    </row>
    <row r="111585">
      <c r="A111585" t="inlineStr">
        <is>
          <t>teravino</t>
        </is>
      </c>
      <c r="B111585" t="n">
        <v>1</v>
      </c>
    </row>
    <row r="111586">
      <c r="A111586" t="inlineStr">
        <is>
          <t>jongberg</t>
        </is>
      </c>
      <c r="B111586" t="n">
        <v>1</v>
      </c>
    </row>
    <row r="111587">
      <c r="A111587" t="inlineStr">
        <is>
          <t>rhody</t>
        </is>
      </c>
      <c r="B111587" t="n">
        <v>1</v>
      </c>
    </row>
    <row r="111588">
      <c r="A111588" t="inlineStr">
        <is>
          <t>comn14bge7enb</t>
        </is>
      </c>
      <c r="B111588" t="n">
        <v>1</v>
      </c>
    </row>
    <row r="111589">
      <c r="A111589" t="inlineStr">
        <is>
          <t>raveliepgpsurve</t>
        </is>
      </c>
      <c r="B111589" t="n">
        <v>1</v>
      </c>
    </row>
    <row r="111590">
      <c r="A111590" t="inlineStr">
        <is>
          <t>homeownerprisoner</t>
        </is>
      </c>
      <c r="B111590" t="n">
        <v>1</v>
      </c>
    </row>
    <row r="111591">
      <c r="A111591" t="inlineStr">
        <is>
          <t>hellowald</t>
        </is>
      </c>
      <c r="B111591" t="n">
        <v>1</v>
      </c>
    </row>
    <row r="111592">
      <c r="A111592" t="inlineStr">
        <is>
          <t>nfsaps</t>
        </is>
      </c>
      <c r="B111592" t="n">
        <v>1</v>
      </c>
    </row>
    <row r="111593">
      <c r="A111593" t="inlineStr">
        <is>
          <t>bafradehoog</t>
        </is>
      </c>
      <c r="B111593" t="n">
        <v>1</v>
      </c>
    </row>
    <row r="111594">
      <c r="A111594" t="inlineStr">
        <is>
          <t>bantoizooozctro9o6zrzwcf6p112tborg_gb8s6u</t>
        </is>
      </c>
      <c r="B111594" t="n">
        <v>1</v>
      </c>
    </row>
    <row r="111595">
      <c r="A111595" t="inlineStr">
        <is>
          <t>proppabetex</t>
        </is>
      </c>
      <c r="B111595" t="n">
        <v>1</v>
      </c>
    </row>
    <row r="111596">
      <c r="A111596" t="inlineStr">
        <is>
          <t>gomewalling</t>
        </is>
      </c>
      <c r="B111596" t="n">
        <v>1</v>
      </c>
    </row>
    <row r="111597">
      <c r="A111597" t="inlineStr">
        <is>
          <t>compatcant</t>
        </is>
      </c>
      <c r="B111597" t="n">
        <v>1</v>
      </c>
    </row>
    <row r="111598">
      <c r="A111598" t="inlineStr">
        <is>
          <t>dontd</t>
        </is>
      </c>
      <c r="B111598" t="n">
        <v>1</v>
      </c>
    </row>
    <row r="111599">
      <c r="A111599" t="inlineStr">
        <is>
          <t>danincards</t>
        </is>
      </c>
      <c r="B111599" t="n">
        <v>2</v>
      </c>
    </row>
    <row r="111600">
      <c r="A111600" t="inlineStr">
        <is>
          <t>truppen</t>
        </is>
      </c>
      <c r="B111600" t="n">
        <v>2</v>
      </c>
    </row>
    <row r="111601">
      <c r="A111601" t="inlineStr">
        <is>
          <t>beta513</t>
        </is>
      </c>
      <c r="B111601" t="n">
        <v>1</v>
      </c>
    </row>
    <row r="111602">
      <c r="A111602" t="inlineStr">
        <is>
          <t>myselferrors</t>
        </is>
      </c>
      <c r="B111602" t="n">
        <v>1</v>
      </c>
    </row>
    <row r="111603">
      <c r="A111603" t="inlineStr">
        <is>
          <t>cuckooghost</t>
        </is>
      </c>
      <c r="B111603" t="n">
        <v>1</v>
      </c>
    </row>
    <row r="111604">
      <c r="A111604" t="inlineStr">
        <is>
          <t>l63oolazookees</t>
        </is>
      </c>
      <c r="B111604" t="n">
        <v>1</v>
      </c>
    </row>
    <row r="111605">
      <c r="A111605" t="inlineStr">
        <is>
          <t>phalluh</t>
        </is>
      </c>
      <c r="B111605" t="n">
        <v>1</v>
      </c>
    </row>
    <row r="111606">
      <c r="A111606" t="inlineStr">
        <is>
          <t>neude</t>
        </is>
      </c>
      <c r="B111606" t="n">
        <v>1</v>
      </c>
    </row>
    <row r="111607">
      <c r="A111607" t="inlineStr">
        <is>
          <t>ziliber</t>
        </is>
      </c>
      <c r="B111607" t="n">
        <v>1</v>
      </c>
    </row>
    <row r="111608">
      <c r="A111608" t="inlineStr">
        <is>
          <t>manyjerkline</t>
        </is>
      </c>
      <c r="B111608" t="n">
        <v>1</v>
      </c>
    </row>
    <row r="111609">
      <c r="A111609" t="inlineStr">
        <is>
          <t>includingst</t>
        </is>
      </c>
      <c r="B111609" t="n">
        <v>1</v>
      </c>
    </row>
    <row r="111610">
      <c r="A111610" t="inlineStr">
        <is>
          <t>pauladze</t>
        </is>
      </c>
      <c r="B111610" t="n">
        <v>1</v>
      </c>
    </row>
    <row r="111611">
      <c r="A111611" t="inlineStr">
        <is>
          <t>profferssclasms</t>
        </is>
      </c>
      <c r="B111611" t="n">
        <v>1</v>
      </c>
    </row>
    <row r="111612">
      <c r="A111612" t="inlineStr">
        <is>
          <t>perconfination</t>
        </is>
      </c>
      <c r="B111612" t="n">
        <v>1</v>
      </c>
    </row>
    <row r="111613">
      <c r="A111613" t="inlineStr">
        <is>
          <t>downturnies</t>
        </is>
      </c>
      <c r="B111613" t="n">
        <v>1</v>
      </c>
    </row>
    <row r="111614">
      <c r="A111614" t="inlineStr">
        <is>
          <t>perconflicts</t>
        </is>
      </c>
      <c r="B111614" t="n">
        <v>1</v>
      </c>
    </row>
    <row r="111615">
      <c r="A111615" t="inlineStr">
        <is>
          <t>soerf</t>
        </is>
      </c>
      <c r="B111615" t="n">
        <v>1</v>
      </c>
    </row>
    <row r="111616">
      <c r="A111616" t="inlineStr">
        <is>
          <t>​result</t>
        </is>
      </c>
      <c r="B111616" t="n">
        <v>1</v>
      </c>
    </row>
    <row r="111617">
      <c r="A111617" t="inlineStr">
        <is>
          <t>minino</t>
        </is>
      </c>
      <c r="B111617" t="n">
        <v>1</v>
      </c>
    </row>
    <row r="111618">
      <c r="A111618" t="inlineStr">
        <is>
          <t>caomo</t>
        </is>
      </c>
      <c r="B111618" t="n">
        <v>1</v>
      </c>
    </row>
    <row r="111619">
      <c r="A111619" t="inlineStr">
        <is>
          <t>filmersnuggets</t>
        </is>
      </c>
      <c r="B111619" t="n">
        <v>1</v>
      </c>
    </row>
    <row r="111620">
      <c r="A111620" t="inlineStr">
        <is>
          <t>kingwitch</t>
        </is>
      </c>
      <c r="B111620" t="n">
        <v>1</v>
      </c>
    </row>
    <row r="111621">
      <c r="A111621" t="inlineStr">
        <is>
          <t>pladlook</t>
        </is>
      </c>
      <c r="B111621" t="n">
        <v>1</v>
      </c>
    </row>
    <row r="111622">
      <c r="A111622" t="inlineStr">
        <is>
          <t>com402</t>
        </is>
      </c>
      <c r="B111622" t="n">
        <v>1</v>
      </c>
    </row>
    <row r="111623">
      <c r="A111623" t="inlineStr">
        <is>
          <t>luisk</t>
        </is>
      </c>
      <c r="B111623" t="n">
        <v>1</v>
      </c>
    </row>
    <row r="111624">
      <c r="A111624" t="inlineStr">
        <is>
          <t>2037wangskill</t>
        </is>
      </c>
      <c r="B111624" t="n">
        <v>1</v>
      </c>
    </row>
    <row r="111625">
      <c r="A111625" t="inlineStr">
        <is>
          <t>disdainthe</t>
        </is>
      </c>
      <c r="B111625" t="n">
        <v>1</v>
      </c>
    </row>
    <row r="111626">
      <c r="A111626" t="inlineStr">
        <is>
          <t>fuzzbuzz</t>
        </is>
      </c>
      <c r="B111626" t="n">
        <v>1</v>
      </c>
    </row>
    <row r="111627">
      <c r="A111627" t="inlineStr">
        <is>
          <t>penlich</t>
        </is>
      </c>
      <c r="B111627" t="n">
        <v>1</v>
      </c>
    </row>
    <row r="111628">
      <c r="A111628" t="inlineStr">
        <is>
          <t>awdork</t>
        </is>
      </c>
      <c r="B111628" t="n">
        <v>1</v>
      </c>
    </row>
    <row r="111629">
      <c r="A111629" t="inlineStr">
        <is>
          <t>tagwardznhwn5y7m</t>
        </is>
      </c>
      <c r="B111629" t="n">
        <v>1</v>
      </c>
    </row>
    <row r="111630">
      <c r="A111630" t="inlineStr">
        <is>
          <t>qiox</t>
        </is>
      </c>
      <c r="B111630" t="n">
        <v>1</v>
      </c>
    </row>
    <row r="111631">
      <c r="A111631" t="inlineStr">
        <is>
          <t>buzz90</t>
        </is>
      </c>
      <c r="B111631" t="n">
        <v>1</v>
      </c>
    </row>
    <row r="111632">
      <c r="A111632" t="inlineStr">
        <is>
          <t>cameras–</t>
        </is>
      </c>
      <c r="B111632" t="n">
        <v>1</v>
      </c>
    </row>
    <row r="111633">
      <c r="A111633" t="inlineStr">
        <is>
          <t>uriminius</t>
        </is>
      </c>
      <c r="B111633" t="n">
        <v>1</v>
      </c>
    </row>
    <row r="111634">
      <c r="A111634" t="inlineStr">
        <is>
          <t>yunte</t>
        </is>
      </c>
      <c r="B111634" t="n">
        <v>1</v>
      </c>
    </row>
    <row r="111635">
      <c r="A111635" t="inlineStr">
        <is>
          <t>snycott</t>
        </is>
      </c>
      <c r="B111635" t="n">
        <v>1</v>
      </c>
    </row>
    <row r="111636">
      <c r="A111636" t="inlineStr">
        <is>
          <t>mexicancolombian</t>
        </is>
      </c>
      <c r="B111636" t="n">
        <v>1</v>
      </c>
    </row>
    <row r="111637">
      <c r="A111637" t="inlineStr">
        <is>
          <t>kitesberger</t>
        </is>
      </c>
      <c r="B111637" t="n">
        <v>1</v>
      </c>
    </row>
    <row r="111638">
      <c r="A111638" t="inlineStr">
        <is>
          <t>bob_freedman</t>
        </is>
      </c>
      <c r="B111638" t="n">
        <v>1</v>
      </c>
    </row>
    <row r="111639">
      <c r="A111639" t="inlineStr">
        <is>
          <t>semiprojective</t>
        </is>
      </c>
      <c r="B111639" t="n">
        <v>1</v>
      </c>
    </row>
    <row r="111640">
      <c r="A111640" t="inlineStr">
        <is>
          <t>rufians</t>
        </is>
      </c>
      <c r="B111640" t="n">
        <v>1</v>
      </c>
    </row>
    <row r="111641">
      <c r="A111641" t="inlineStr">
        <is>
          <t>whatmight</t>
        </is>
      </c>
      <c r="B111641" t="n">
        <v>1</v>
      </c>
    </row>
    <row r="111642">
      <c r="A111642" t="inlineStr">
        <is>
          <t>jerkslevel</t>
        </is>
      </c>
      <c r="B111642" t="n">
        <v>1</v>
      </c>
    </row>
    <row r="111643">
      <c r="A111643" t="inlineStr">
        <is>
          <t>guzzain</t>
        </is>
      </c>
      <c r="B111643" t="n">
        <v>1</v>
      </c>
    </row>
    <row r="111644">
      <c r="A111644" t="inlineStr">
        <is>
          <t>fargro</t>
        </is>
      </c>
      <c r="B111644" t="n">
        <v>1</v>
      </c>
    </row>
    <row r="111645">
      <c r="A111645" t="inlineStr">
        <is>
          <t>infinitesimalism</t>
        </is>
      </c>
      <c r="B111645" t="n">
        <v>1</v>
      </c>
    </row>
    <row r="111646">
      <c r="A111646" t="inlineStr">
        <is>
          <t>saltgasmzar</t>
        </is>
      </c>
      <c r="B111646" t="n">
        <v>1</v>
      </c>
    </row>
    <row r="111647">
      <c r="A111647" t="inlineStr">
        <is>
          <t>j_starks</t>
        </is>
      </c>
      <c r="B111647" t="n">
        <v>1</v>
      </c>
    </row>
    <row r="111648">
      <c r="A111648" t="inlineStr">
        <is>
          <t>geikoforfun</t>
        </is>
      </c>
      <c r="B111648" t="n">
        <v>1</v>
      </c>
    </row>
    <row r="111649">
      <c r="A111649" t="inlineStr">
        <is>
          <t>errcodebippits</t>
        </is>
      </c>
      <c r="B111649" t="n">
        <v>1</v>
      </c>
    </row>
    <row r="111650">
      <c r="A111650" t="inlineStr">
        <is>
          <t>ecamp13</t>
        </is>
      </c>
      <c r="B111650" t="n">
        <v>1</v>
      </c>
    </row>
    <row r="111651">
      <c r="A111651" t="inlineStr">
        <is>
          <t>pretractor</t>
        </is>
      </c>
      <c r="B111651" t="n">
        <v>1</v>
      </c>
    </row>
    <row r="111652">
      <c r="A111652" t="inlineStr">
        <is>
          <t>pyringebag</t>
        </is>
      </c>
      <c r="B111652" t="n">
        <v>1</v>
      </c>
    </row>
    <row r="111653">
      <c r="A111653" t="inlineStr">
        <is>
          <t>gubernette</t>
        </is>
      </c>
      <c r="B111653" t="n">
        <v>1</v>
      </c>
    </row>
    <row r="111654">
      <c r="A111654" t="inlineStr">
        <is>
          <t>dumbdie</t>
        </is>
      </c>
      <c r="B111654" t="n">
        <v>1</v>
      </c>
    </row>
    <row r="111655">
      <c r="A111655" t="inlineStr">
        <is>
          <t>redmondard</t>
        </is>
      </c>
      <c r="B111655" t="n">
        <v>1</v>
      </c>
    </row>
    <row r="111656">
      <c r="A111656" t="inlineStr">
        <is>
          <t>freeddones</t>
        </is>
      </c>
      <c r="B111656" t="n">
        <v>1</v>
      </c>
    </row>
    <row r="111657">
      <c r="A111657" t="inlineStr">
        <is>
          <t>ayeah</t>
        </is>
      </c>
      <c r="B111657" t="n">
        <v>1</v>
      </c>
    </row>
    <row r="111658">
      <c r="A111658" t="inlineStr">
        <is>
          <t>frickerm</t>
        </is>
      </c>
      <c r="B111658" t="n">
        <v>1</v>
      </c>
    </row>
    <row r="111659">
      <c r="A111659" t="inlineStr">
        <is>
          <t>republictv</t>
        </is>
      </c>
      <c r="B111659" t="n">
        <v>1</v>
      </c>
    </row>
    <row r="111660">
      <c r="A111660" t="inlineStr">
        <is>
          <t>daltinate</t>
        </is>
      </c>
      <c r="B111660" t="n">
        <v>1</v>
      </c>
    </row>
    <row r="111661">
      <c r="A111661" t="inlineStr">
        <is>
          <t>shushes</t>
        </is>
      </c>
      <c r="B111661" t="n">
        <v>4</v>
      </c>
    </row>
    <row r="111662">
      <c r="A111662" t="inlineStr">
        <is>
          <t>thpkan</t>
        </is>
      </c>
      <c r="B111662" t="n">
        <v>1</v>
      </c>
    </row>
    <row r="111663">
      <c r="A111663" t="inlineStr">
        <is>
          <t>launchcrazy</t>
        </is>
      </c>
      <c r="B111663" t="n">
        <v>1</v>
      </c>
    </row>
    <row r="111664">
      <c r="A111664" t="inlineStr">
        <is>
          <t>tebeth</t>
        </is>
      </c>
      <c r="B111664" t="n">
        <v>1</v>
      </c>
    </row>
    <row r="111665">
      <c r="A111665" t="inlineStr">
        <is>
          <t>ef18s</t>
        </is>
      </c>
      <c r="B111665" t="n">
        <v>1</v>
      </c>
    </row>
    <row r="111666">
      <c r="A111666" t="inlineStr">
        <is>
          <t>2002–2009</t>
        </is>
      </c>
      <c r="B111666" t="n">
        <v>2</v>
      </c>
    </row>
    <row r="111667">
      <c r="A111667" t="inlineStr">
        <is>
          <t>saleswht</t>
        </is>
      </c>
      <c r="B111667" t="n">
        <v>1</v>
      </c>
    </row>
    <row r="111668">
      <c r="A111668" t="inlineStr">
        <is>
          <t>bpire</t>
        </is>
      </c>
      <c r="B111668" t="n">
        <v>1</v>
      </c>
    </row>
    <row r="111669">
      <c r="A111669" t="inlineStr">
        <is>
          <t>enterprisediy</t>
        </is>
      </c>
      <c r="B111669" t="n">
        <v>1</v>
      </c>
    </row>
    <row r="111670">
      <c r="A111670" t="inlineStr">
        <is>
          <t>15kme</t>
        </is>
      </c>
      <c r="B111670" t="n">
        <v>1</v>
      </c>
    </row>
    <row r="111671">
      <c r="A111671" t="inlineStr">
        <is>
          <t>responsesuitundi</t>
        </is>
      </c>
      <c r="B111671" t="n">
        <v>1</v>
      </c>
    </row>
    <row r="111672">
      <c r="A111672" t="inlineStr">
        <is>
          <t>banqso</t>
        </is>
      </c>
      <c r="B111672" t="n">
        <v>1</v>
      </c>
    </row>
    <row r="111673">
      <c r="A111673" t="inlineStr">
        <is>
          <t>superbarrientoplorion</t>
        </is>
      </c>
      <c r="B111673" t="n">
        <v>1</v>
      </c>
    </row>
    <row r="111674">
      <c r="A111674" t="inlineStr">
        <is>
          <t>7x65</t>
        </is>
      </c>
      <c r="B111674" t="n">
        <v>1</v>
      </c>
    </row>
    <row r="111675">
      <c r="A111675" t="inlineStr">
        <is>
          <t>febulies</t>
        </is>
      </c>
      <c r="B111675" t="n">
        <v>1</v>
      </c>
    </row>
    <row r="111676">
      <c r="A111676" t="inlineStr">
        <is>
          <t>m1977</t>
        </is>
      </c>
      <c r="B111676" t="n">
        <v>1</v>
      </c>
    </row>
    <row r="111677">
      <c r="A111677" t="inlineStr">
        <is>
          <t>toprivate</t>
        </is>
      </c>
      <c r="B111677" t="n">
        <v>1</v>
      </c>
    </row>
    <row r="111678">
      <c r="A111678" t="inlineStr">
        <is>
          <t>ticketsestimated</t>
        </is>
      </c>
      <c r="B111678" t="n">
        <v>2</v>
      </c>
    </row>
    <row r="111679">
      <c r="A111679" t="inlineStr">
        <is>
          <t>polejumping</t>
        </is>
      </c>
      <c r="B111679" t="n">
        <v>1</v>
      </c>
    </row>
    <row r="111680">
      <c r="A111680" t="inlineStr">
        <is>
          <t>com2wntypm</t>
        </is>
      </c>
      <c r="B111680" t="n">
        <v>1</v>
      </c>
    </row>
    <row r="111681">
      <c r="A111681" t="inlineStr">
        <is>
          <t>atackosraking</t>
        </is>
      </c>
      <c r="B111681" t="n">
        <v>1</v>
      </c>
    </row>
    <row r="111682">
      <c r="A111682" t="inlineStr">
        <is>
          <t>stagewalkerwise</t>
        </is>
      </c>
      <c r="B111682" t="n">
        <v>1</v>
      </c>
    </row>
    <row r="111683">
      <c r="A111683" t="inlineStr">
        <is>
          <t>minimunity</t>
        </is>
      </c>
      <c r="B111683" t="n">
        <v>1</v>
      </c>
    </row>
    <row r="111684">
      <c r="A111684" t="inlineStr">
        <is>
          <t>rhorns</t>
        </is>
      </c>
      <c r="B111684" t="n">
        <v>1</v>
      </c>
    </row>
    <row r="111685">
      <c r="A111685" t="inlineStr">
        <is>
          <t>mmury</t>
        </is>
      </c>
      <c r="B111685" t="n">
        <v>1</v>
      </c>
    </row>
    <row r="111686">
      <c r="A111686" t="inlineStr">
        <is>
          <t>employersone</t>
        </is>
      </c>
      <c r="B111686" t="n">
        <v>1</v>
      </c>
    </row>
    <row r="111687">
      <c r="A111687" t="inlineStr">
        <is>
          <t>carried—an</t>
        </is>
      </c>
      <c r="B111687" t="n">
        <v>1</v>
      </c>
    </row>
    <row r="111688">
      <c r="A111688" t="inlineStr">
        <is>
          <t>azpost</t>
        </is>
      </c>
      <c r="B111688" t="n">
        <v>1</v>
      </c>
    </row>
    <row r="111689">
      <c r="A111689" t="inlineStr">
        <is>
          <t>fantasyand</t>
        </is>
      </c>
      <c r="B111689" t="n">
        <v>1</v>
      </c>
    </row>
    <row r="111690">
      <c r="A111690" t="inlineStr">
        <is>
          <t>careatorium</t>
        </is>
      </c>
      <c r="B111690" t="n">
        <v>1</v>
      </c>
    </row>
    <row r="111691">
      <c r="A111691" t="inlineStr">
        <is>
          <t>all—for</t>
        </is>
      </c>
      <c r="B111691" t="n">
        <v>1</v>
      </c>
    </row>
    <row r="111692">
      <c r="A111692" t="inlineStr">
        <is>
          <t>center—were</t>
        </is>
      </c>
      <c r="B111692" t="n">
        <v>1</v>
      </c>
    </row>
    <row r="111693">
      <c r="A111693" t="inlineStr">
        <is>
          <t>detreumatiously</t>
        </is>
      </c>
      <c r="B111693" t="n">
        <v>1</v>
      </c>
    </row>
    <row r="111694">
      <c r="A111694" t="inlineStr">
        <is>
          <t>cbnuomfaa</t>
        </is>
      </c>
      <c r="B111694" t="n">
        <v>1</v>
      </c>
    </row>
    <row r="111695">
      <c r="A111695" t="inlineStr">
        <is>
          <t>offetime</t>
        </is>
      </c>
      <c r="B111695" t="n">
        <v>1</v>
      </c>
    </row>
    <row r="111696">
      <c r="A111696" t="inlineStr">
        <is>
          <t>psawikicommons</t>
        </is>
      </c>
      <c r="B111696" t="n">
        <v>1</v>
      </c>
    </row>
    <row r="111697">
      <c r="A111697" t="inlineStr">
        <is>
          <t>rreeks</t>
        </is>
      </c>
      <c r="B111697" t="n">
        <v>1</v>
      </c>
    </row>
    <row r="111698">
      <c r="A111698" t="inlineStr">
        <is>
          <t>psaalex</t>
        </is>
      </c>
      <c r="B111698" t="n">
        <v>1</v>
      </c>
    </row>
    <row r="111699">
      <c r="A111699" t="inlineStr">
        <is>
          <t>jalalis</t>
        </is>
      </c>
      <c r="B111699" t="n">
        <v>2</v>
      </c>
    </row>
    <row r="111700">
      <c r="A111700" t="inlineStr">
        <is>
          <t>€28€60</t>
        </is>
      </c>
      <c r="B111700" t="n">
        <v>1</v>
      </c>
    </row>
    <row r="111701">
      <c r="A111701" t="inlineStr">
        <is>
          <t>£15hr2</t>
        </is>
      </c>
      <c r="B111701" t="n">
        <v>1</v>
      </c>
    </row>
    <row r="111702">
      <c r="A111702" t="inlineStr">
        <is>
          <t>soulayadsians</t>
        </is>
      </c>
      <c r="B111702" t="n">
        <v>1</v>
      </c>
    </row>
    <row r="111703">
      <c r="A111703" t="inlineStr">
        <is>
          <t>statecalais</t>
        </is>
      </c>
      <c r="B111703" t="n">
        <v>1</v>
      </c>
    </row>
    <row r="111704">
      <c r="A111704" t="inlineStr">
        <is>
          <t>lokgesh</t>
        </is>
      </c>
      <c r="B111704" t="n">
        <v>1</v>
      </c>
    </row>
    <row r="111705">
      <c r="A111705" t="inlineStr">
        <is>
          <t>palalis</t>
        </is>
      </c>
      <c r="B111705" t="n">
        <v>1</v>
      </c>
    </row>
    <row r="111706">
      <c r="A111706" t="inlineStr">
        <is>
          <t>productmakercustomer</t>
        </is>
      </c>
      <c r="B111706" t="n">
        <v>1</v>
      </c>
    </row>
    <row r="111707">
      <c r="A111707" t="inlineStr">
        <is>
          <t>entry–level</t>
        </is>
      </c>
      <c r="B111707" t="n">
        <v>1</v>
      </c>
    </row>
    <row r="111708">
      <c r="A111708" t="inlineStr">
        <is>
          <t>barnboc</t>
        </is>
      </c>
      <c r="B111708" t="n">
        <v>1</v>
      </c>
    </row>
    <row r="111709">
      <c r="A111709" t="inlineStr">
        <is>
          <t>moflorío</t>
        </is>
      </c>
      <c r="B111709" t="n">
        <v>1</v>
      </c>
    </row>
    <row r="111710">
      <c r="A111710" t="inlineStr">
        <is>
          <t>£15hr15hr16</t>
        </is>
      </c>
      <c r="B111710" t="n">
        <v>1</v>
      </c>
    </row>
    <row r="111711">
      <c r="A111711" t="inlineStr">
        <is>
          <t>35hr</t>
        </is>
      </c>
      <c r="B111711" t="n">
        <v>3</v>
      </c>
    </row>
    <row r="111712">
      <c r="A111712" t="inlineStr">
        <is>
          <t>ta18a</t>
        </is>
      </c>
      <c r="B111712" t="n">
        <v>2</v>
      </c>
    </row>
    <row r="111713">
      <c r="A111713" t="inlineStr">
        <is>
          <t>18£1</t>
        </is>
      </c>
      <c r="B111713" t="n">
        <v>1</v>
      </c>
    </row>
    <row r="111714">
      <c r="A111714" t="inlineStr">
        <is>
          <t>tissiew</t>
        </is>
      </c>
      <c r="B111714" t="n">
        <v>1</v>
      </c>
    </row>
    <row r="111715">
      <c r="A111715" t="inlineStr">
        <is>
          <t>€102κ</t>
        </is>
      </c>
      <c r="B111715" t="n">
        <v>1</v>
      </c>
    </row>
    <row r="111716">
      <c r="A111716" t="inlineStr">
        <is>
          <t>akumais</t>
        </is>
      </c>
      <c r="B111716" t="n">
        <v>1</v>
      </c>
    </row>
    <row r="111717">
      <c r="A111717" t="inlineStr">
        <is>
          <t>kaihi</t>
        </is>
      </c>
      <c r="B111717" t="n">
        <v>2</v>
      </c>
    </row>
    <row r="111718">
      <c r="A111718" t="inlineStr">
        <is>
          <t>censhos</t>
        </is>
      </c>
      <c r="B111718" t="n">
        <v>1</v>
      </c>
    </row>
    <row r="111719">
      <c r="A111719" t="inlineStr">
        <is>
          <t>comthing1161612</t>
        </is>
      </c>
      <c r="B111719" t="n">
        <v>1</v>
      </c>
    </row>
    <row r="111720">
      <c r="A111720" t="inlineStr">
        <is>
          <t>doctrinehow</t>
        </is>
      </c>
      <c r="B111720" t="n">
        <v>1</v>
      </c>
    </row>
    <row r="111721">
      <c r="A111721" t="inlineStr">
        <is>
          <t>bilones</t>
        </is>
      </c>
      <c r="B111721" t="n">
        <v>1</v>
      </c>
    </row>
    <row r="111722">
      <c r="A111722" t="inlineStr">
        <is>
          <t>upaus</t>
        </is>
      </c>
      <c r="B111722" t="n">
        <v>1</v>
      </c>
    </row>
    <row r="111723">
      <c r="A111723" t="inlineStr">
        <is>
          <t>complexity¶</t>
        </is>
      </c>
      <c r="B111723" t="n">
        <v>1</v>
      </c>
    </row>
    <row r="111724">
      <c r="A111724" t="inlineStr">
        <is>
          <t>timence</t>
        </is>
      </c>
      <c r="B111724" t="n">
        <v>1</v>
      </c>
    </row>
    <row r="111725">
      <c r="A111725" t="inlineStr">
        <is>
          <t>shehwan</t>
        </is>
      </c>
      <c r="B111725" t="n">
        <v>1</v>
      </c>
    </row>
    <row r="111726">
      <c r="A111726" t="inlineStr">
        <is>
          <t>lickare</t>
        </is>
      </c>
      <c r="B111726" t="n">
        <v>1</v>
      </c>
    </row>
    <row r="111727">
      <c r="A111727" t="inlineStr">
        <is>
          <t>emailsecurity</t>
        </is>
      </c>
      <c r="B111727" t="n">
        <v>1</v>
      </c>
    </row>
    <row r="111728">
      <c r="A111728" t="inlineStr">
        <is>
          <t>desuaine</t>
        </is>
      </c>
      <c r="B111728" t="n">
        <v>1</v>
      </c>
    </row>
    <row r="111729">
      <c r="A111729" t="inlineStr">
        <is>
          <t>houzag</t>
        </is>
      </c>
      <c r="B111729" t="n">
        <v>1</v>
      </c>
    </row>
    <row r="111730">
      <c r="A111730" t="inlineStr">
        <is>
          <t>hotmailsmart</t>
        </is>
      </c>
      <c r="B111730" t="n">
        <v>1</v>
      </c>
    </row>
    <row r="111731">
      <c r="A111731" t="inlineStr">
        <is>
          <t>drpoot</t>
        </is>
      </c>
      <c r="B111731" t="n">
        <v>1</v>
      </c>
    </row>
    <row r="111732">
      <c r="A111732" t="inlineStr">
        <is>
          <t>distaz</t>
        </is>
      </c>
      <c r="B111732" t="n">
        <v>1</v>
      </c>
    </row>
    <row r="111733">
      <c r="A111733" t="inlineStr">
        <is>
          <t>guitarheh</t>
        </is>
      </c>
      <c r="B111733" t="n">
        <v>1</v>
      </c>
    </row>
    <row r="111734">
      <c r="A111734" t="inlineStr">
        <is>
          <t>courseios</t>
        </is>
      </c>
      <c r="B111734" t="n">
        <v>1</v>
      </c>
    </row>
    <row r="111735">
      <c r="A111735" t="inlineStr">
        <is>
          <t>math500</t>
        </is>
      </c>
      <c r="B111735" t="n">
        <v>1</v>
      </c>
    </row>
    <row r="111736">
      <c r="A111736" t="inlineStr">
        <is>
          <t>nativeweb</t>
        </is>
      </c>
      <c r="B111736" t="n">
        <v>1</v>
      </c>
    </row>
    <row r="111737">
      <c r="A111737" t="inlineStr">
        <is>
          <t>elvinah</t>
        </is>
      </c>
      <c r="B111737" t="n">
        <v>1</v>
      </c>
    </row>
    <row r="111738">
      <c r="A111738" t="inlineStr">
        <is>
          <t>adión</t>
        </is>
      </c>
      <c r="B111738" t="n">
        <v>1</v>
      </c>
    </row>
    <row r="111739">
      <c r="A111739" t="inlineStr">
        <is>
          <t>ouall</t>
        </is>
      </c>
      <c r="B111739" t="n">
        <v>1</v>
      </c>
    </row>
    <row r="111740">
      <c r="A111740" t="inlineStr">
        <is>
          <t>ellty</t>
        </is>
      </c>
      <c r="B111740" t="n">
        <v>1</v>
      </c>
    </row>
    <row r="111741">
      <c r="A111741" t="inlineStr">
        <is>
          <t>shiftcom</t>
        </is>
      </c>
      <c r="B111741" t="n">
        <v>1</v>
      </c>
    </row>
    <row r="111742">
      <c r="A111742" t="inlineStr">
        <is>
          <t>konrine</t>
        </is>
      </c>
      <c r="B111742" t="n">
        <v>1</v>
      </c>
    </row>
    <row r="111743">
      <c r="A111743" t="inlineStr">
        <is>
          <t>zingagg</t>
        </is>
      </c>
      <c r="B111743" t="n">
        <v>1</v>
      </c>
    </row>
    <row r="111744">
      <c r="A111744" t="inlineStr">
        <is>
          <t>summax</t>
        </is>
      </c>
      <c r="B111744" t="n">
        <v>1</v>
      </c>
    </row>
    <row r="111745">
      <c r="A111745" t="inlineStr">
        <is>
          <t>lewandowskie</t>
        </is>
      </c>
      <c r="B111745" t="n">
        <v>1</v>
      </c>
    </row>
    <row r="111746">
      <c r="A111746" t="inlineStr">
        <is>
          <t>voidgetgraph</t>
        </is>
      </c>
      <c r="B111746" t="n">
        <v>1</v>
      </c>
    </row>
    <row r="111747">
      <c r="A111747" t="inlineStr">
        <is>
          <t>amassmentwiki</t>
        </is>
      </c>
      <c r="B111747" t="n">
        <v>1</v>
      </c>
    </row>
    <row r="111748">
      <c r="A111748" t="inlineStr">
        <is>
          <t>agronaut</t>
        </is>
      </c>
      <c r="B111748" t="n">
        <v>1</v>
      </c>
    </row>
    <row r="111749">
      <c r="A111749" t="inlineStr">
        <is>
          <t>vaspattern</t>
        </is>
      </c>
      <c r="B111749" t="n">
        <v>1</v>
      </c>
    </row>
    <row r="111750">
      <c r="A111750" t="inlineStr">
        <is>
          <t>dheis</t>
        </is>
      </c>
      <c r="B111750" t="n">
        <v>1</v>
      </c>
    </row>
    <row r="111751">
      <c r="A111751" t="inlineStr">
        <is>
          <t>httpncee</t>
        </is>
      </c>
      <c r="B111751" t="n">
        <v>1</v>
      </c>
    </row>
    <row r="111752">
      <c r="A111752" t="inlineStr">
        <is>
          <t>jellyzhangchan</t>
        </is>
      </c>
      <c r="B111752" t="n">
        <v>1</v>
      </c>
    </row>
    <row r="111753">
      <c r="A111753" t="inlineStr">
        <is>
          <t>lscover</t>
        </is>
      </c>
      <c r="B111753" t="n">
        <v>1</v>
      </c>
    </row>
    <row r="111754">
      <c r="A111754" t="inlineStr">
        <is>
          <t>chuytsong</t>
        </is>
      </c>
      <c r="B111754" t="n">
        <v>1</v>
      </c>
    </row>
    <row r="111755">
      <c r="A111755" t="inlineStr">
        <is>
          <t>tugu</t>
        </is>
      </c>
      <c r="B111755" t="n">
        <v>2</v>
      </c>
    </row>
    <row r="111756">
      <c r="A111756" t="inlineStr">
        <is>
          <t>chinaaccording</t>
        </is>
      </c>
      <c r="B111756" t="n">
        <v>1</v>
      </c>
    </row>
    <row r="111757">
      <c r="A111757" t="inlineStr">
        <is>
          <t>shiicong</t>
        </is>
      </c>
      <c r="B111757" t="n">
        <v>1</v>
      </c>
    </row>
    <row r="111758">
      <c r="A111758" t="inlineStr">
        <is>
          <t>moifu</t>
        </is>
      </c>
      <c r="B111758" t="n">
        <v>1</v>
      </c>
    </row>
    <row r="111759">
      <c r="A111759" t="inlineStr">
        <is>
          <t>huimong</t>
        </is>
      </c>
      <c r="B111759" t="n">
        <v>1</v>
      </c>
    </row>
    <row r="111760">
      <c r="A111760" t="inlineStr">
        <is>
          <t>mspeaking</t>
        </is>
      </c>
      <c r="B111760" t="n">
        <v>1</v>
      </c>
    </row>
    <row r="111761">
      <c r="A111761" t="inlineStr">
        <is>
          <t>auchmumi</t>
        </is>
      </c>
      <c r="B111761" t="n">
        <v>1</v>
      </c>
    </row>
    <row r="111762">
      <c r="A111762" t="inlineStr">
        <is>
          <t>zhongfengwau</t>
        </is>
      </c>
      <c r="B111762" t="n">
        <v>1</v>
      </c>
    </row>
    <row r="111763">
      <c r="A111763" t="inlineStr">
        <is>
          <t>複光</t>
        </is>
      </c>
      <c r="B111763" t="n">
        <v>1</v>
      </c>
    </row>
    <row r="111764">
      <c r="A111764" t="inlineStr">
        <is>
          <t>kolsut</t>
        </is>
      </c>
      <c r="B111764" t="n">
        <v>1</v>
      </c>
    </row>
    <row r="111765">
      <c r="A111765" t="inlineStr">
        <is>
          <t>egyu</t>
        </is>
      </c>
      <c r="B111765" t="n">
        <v>1</v>
      </c>
    </row>
    <row r="111766">
      <c r="A111766" t="inlineStr">
        <is>
          <t>zhihana</t>
        </is>
      </c>
      <c r="B111766" t="n">
        <v>1</v>
      </c>
    </row>
    <row r="111767">
      <c r="A111767" t="inlineStr">
        <is>
          <t>dohamphai</t>
        </is>
      </c>
      <c r="B111767" t="n">
        <v>1</v>
      </c>
    </row>
    <row r="111768">
      <c r="A111768" t="inlineStr">
        <is>
          <t>toyoshima</t>
        </is>
      </c>
      <c r="B111768" t="n">
        <v>1</v>
      </c>
    </row>
    <row r="111769">
      <c r="A111769" t="inlineStr">
        <is>
          <t>serbinous</t>
        </is>
      </c>
      <c r="B111769" t="n">
        <v>1</v>
      </c>
    </row>
    <row r="111770">
      <c r="A111770" t="inlineStr">
        <is>
          <t>mertali</t>
        </is>
      </c>
      <c r="B111770" t="n">
        <v>1</v>
      </c>
    </row>
    <row r="111771">
      <c r="A111771" t="inlineStr">
        <is>
          <t>xiaogae</t>
        </is>
      </c>
      <c r="B111771" t="n">
        <v>1</v>
      </c>
    </row>
    <row r="111772">
      <c r="A111772" t="inlineStr">
        <is>
          <t>confkan</t>
        </is>
      </c>
      <c r="B111772" t="n">
        <v>1</v>
      </c>
    </row>
    <row r="111773">
      <c r="A111773" t="inlineStr">
        <is>
          <t>aldoon</t>
        </is>
      </c>
      <c r="B111773" t="n">
        <v>1</v>
      </c>
    </row>
    <row r="111774">
      <c r="A111774" t="inlineStr">
        <is>
          <t>bajoo</t>
        </is>
      </c>
      <c r="B111774" t="n">
        <v>1</v>
      </c>
    </row>
    <row r="111775">
      <c r="A111775" t="inlineStr">
        <is>
          <t>xuwunan</t>
        </is>
      </c>
      <c r="B111775" t="n">
        <v>1</v>
      </c>
    </row>
    <row r="111776">
      <c r="A111776" t="inlineStr">
        <is>
          <t>galliombosich</t>
        </is>
      </c>
      <c r="B111776" t="n">
        <v>1</v>
      </c>
    </row>
    <row r="111777">
      <c r="A111777" t="inlineStr">
        <is>
          <t>lessoriginal</t>
        </is>
      </c>
      <c r="B111777" t="n">
        <v>1</v>
      </c>
    </row>
    <row r="111778">
      <c r="A111778" t="inlineStr">
        <is>
          <t>1sm</t>
        </is>
      </c>
      <c r="B111778" t="n">
        <v>1</v>
      </c>
    </row>
    <row r="111779">
      <c r="A111779" t="inlineStr">
        <is>
          <t>tredalwoods</t>
        </is>
      </c>
      <c r="B111779" t="n">
        <v>1</v>
      </c>
    </row>
    <row r="111780">
      <c r="A111780" t="inlineStr">
        <is>
          <t>farleya</t>
        </is>
      </c>
      <c r="B111780" t="n">
        <v>1</v>
      </c>
    </row>
    <row r="111781">
      <c r="A111781" t="inlineStr">
        <is>
          <t>subdream</t>
        </is>
      </c>
      <c r="B111781" t="n">
        <v>1</v>
      </c>
    </row>
    <row r="111782">
      <c r="A111782" t="inlineStr">
        <is>
          <t>olfass</t>
        </is>
      </c>
      <c r="B111782" t="n">
        <v>1</v>
      </c>
    </row>
    <row r="111783">
      <c r="A111783" t="inlineStr">
        <is>
          <t>badproduct</t>
        </is>
      </c>
      <c r="B111783" t="n">
        <v>1</v>
      </c>
    </row>
    <row r="111784">
      <c r="A111784" t="inlineStr">
        <is>
          <t>entusans</t>
        </is>
      </c>
      <c r="B111784" t="n">
        <v>1</v>
      </c>
    </row>
    <row r="111785">
      <c r="A111785" t="inlineStr">
        <is>
          <t>shorrow</t>
        </is>
      </c>
      <c r="B111785" t="n">
        <v>1</v>
      </c>
    </row>
    <row r="111786">
      <c r="A111786" t="inlineStr">
        <is>
          <t>poache</t>
        </is>
      </c>
      <c r="B111786" t="n">
        <v>2</v>
      </c>
    </row>
    <row r="111787">
      <c r="A111787" t="inlineStr">
        <is>
          <t>armblown</t>
        </is>
      </c>
      <c r="B111787" t="n">
        <v>1</v>
      </c>
    </row>
    <row r="111788">
      <c r="A111788" t="inlineStr">
        <is>
          <t>eichelseu</t>
        </is>
      </c>
      <c r="B111788" t="n">
        <v>1</v>
      </c>
    </row>
    <row r="111789">
      <c r="A111789" t="inlineStr">
        <is>
          <t>barreales</t>
        </is>
      </c>
      <c r="B111789" t="n">
        <v>1</v>
      </c>
    </row>
    <row r="111790">
      <c r="A111790" t="inlineStr">
        <is>
          <t>vatuanorg</t>
        </is>
      </c>
      <c r="B111790" t="n">
        <v>1</v>
      </c>
    </row>
    <row r="111791">
      <c r="A111791" t="inlineStr">
        <is>
          <t>stateara</t>
        </is>
      </c>
      <c r="B111791" t="n">
        <v>1</v>
      </c>
    </row>
    <row r="111792">
      <c r="A111792" t="inlineStr">
        <is>
          <t>lostunderworld</t>
        </is>
      </c>
      <c r="B111792" t="n">
        <v>1</v>
      </c>
    </row>
    <row r="111793">
      <c r="A111793" t="inlineStr">
        <is>
          <t>pouvel</t>
        </is>
      </c>
      <c r="B111793" t="n">
        <v>1</v>
      </c>
    </row>
    <row r="111794">
      <c r="A111794" t="inlineStr">
        <is>
          <t>parriotas</t>
        </is>
      </c>
      <c r="B111794" t="n">
        <v>1</v>
      </c>
    </row>
    <row r="111795">
      <c r="A111795" t="inlineStr">
        <is>
          <t>zompic</t>
        </is>
      </c>
      <c r="B111795" t="n">
        <v>1</v>
      </c>
    </row>
    <row r="111796">
      <c r="A111796" t="inlineStr">
        <is>
          <t>cdrendrazies</t>
        </is>
      </c>
      <c r="B111796" t="n">
        <v>1</v>
      </c>
    </row>
    <row r="111797">
      <c r="A111797" t="inlineStr">
        <is>
          <t>husty</t>
        </is>
      </c>
      <c r="B111797" t="n">
        <v>1</v>
      </c>
    </row>
    <row r="111798">
      <c r="A111798" t="inlineStr">
        <is>
          <t>augpack</t>
        </is>
      </c>
      <c r="B111798" t="n">
        <v>1</v>
      </c>
    </row>
    <row r="111799">
      <c r="A111799" t="inlineStr">
        <is>
          <t>namval</t>
        </is>
      </c>
      <c r="B111799" t="n">
        <v>1</v>
      </c>
    </row>
    <row r="111800">
      <c r="A111800" t="inlineStr">
        <is>
          <t>kardova</t>
        </is>
      </c>
      <c r="B111800" t="n">
        <v>1</v>
      </c>
    </row>
    <row r="111801">
      <c r="A111801" t="inlineStr">
        <is>
          <t>difedja</t>
        </is>
      </c>
      <c r="B111801" t="n">
        <v>1</v>
      </c>
    </row>
    <row r="111802">
      <c r="A111802" t="inlineStr">
        <is>
          <t>brewabout</t>
        </is>
      </c>
      <c r="B111802" t="n">
        <v>1</v>
      </c>
    </row>
    <row r="111803">
      <c r="A111803" t="inlineStr">
        <is>
          <t>cannsub</t>
        </is>
      </c>
      <c r="B111803" t="n">
        <v>1</v>
      </c>
    </row>
    <row r="111804">
      <c r="A111804" t="inlineStr">
        <is>
          <t>richnut</t>
        </is>
      </c>
      <c r="B111804" t="n">
        <v>1</v>
      </c>
    </row>
    <row r="111805">
      <c r="A111805" t="inlineStr">
        <is>
          <t>darfox</t>
        </is>
      </c>
      <c r="B111805" t="n">
        <v>1</v>
      </c>
    </row>
    <row r="111806">
      <c r="A111806" t="inlineStr">
        <is>
          <t>preuse</t>
        </is>
      </c>
      <c r="B111806" t="n">
        <v>1</v>
      </c>
    </row>
    <row r="111807">
      <c r="A111807" t="inlineStr">
        <is>
          <t>perervation</t>
        </is>
      </c>
      <c r="B111807" t="n">
        <v>1</v>
      </c>
    </row>
    <row r="111808">
      <c r="A111808" t="inlineStr">
        <is>
          <t>cloburn</t>
        </is>
      </c>
      <c r="B111808" t="n">
        <v>1</v>
      </c>
    </row>
    <row r="111809">
      <c r="A111809" t="inlineStr">
        <is>
          <t>nephros</t>
        </is>
      </c>
      <c r="B111809" t="n">
        <v>1</v>
      </c>
    </row>
    <row r="111810">
      <c r="A111810" t="inlineStr">
        <is>
          <t>steppies</t>
        </is>
      </c>
      <c r="B111810" t="n">
        <v>1</v>
      </c>
    </row>
    <row r="111811">
      <c r="A111811" t="inlineStr">
        <is>
          <t>122411</t>
        </is>
      </c>
      <c r="B111811" t="n">
        <v>1</v>
      </c>
    </row>
    <row r="111812">
      <c r="A111812" t="inlineStr">
        <is>
          <t>fuerty</t>
        </is>
      </c>
      <c r="B111812" t="n">
        <v>1</v>
      </c>
    </row>
    <row r="111813">
      <c r="A111813" t="inlineStr">
        <is>
          <t>caribbeana</t>
        </is>
      </c>
      <c r="B111813" t="n">
        <v>1</v>
      </c>
    </row>
    <row r="111814">
      <c r="A111814" t="inlineStr">
        <is>
          <t>coundration</t>
        </is>
      </c>
      <c r="B111814" t="n">
        <v>1</v>
      </c>
    </row>
    <row r="111815">
      <c r="A111815" t="inlineStr">
        <is>
          <t>mclahorry</t>
        </is>
      </c>
      <c r="B111815" t="n">
        <v>1</v>
      </c>
    </row>
    <row r="111816">
      <c r="A111816" t="inlineStr">
        <is>
          <t>wetro</t>
        </is>
      </c>
      <c r="B111816" t="n">
        <v>1</v>
      </c>
    </row>
    <row r="111817">
      <c r="A111817" t="inlineStr">
        <is>
          <t>fieldavied</t>
        </is>
      </c>
      <c r="B111817" t="n">
        <v>1</v>
      </c>
    </row>
    <row r="111818">
      <c r="A111818" t="inlineStr">
        <is>
          <t>hsexm</t>
        </is>
      </c>
      <c r="B111818" t="n">
        <v>1</v>
      </c>
    </row>
    <row r="111819">
      <c r="A111819" t="inlineStr">
        <is>
          <t>pairif</t>
        </is>
      </c>
      <c r="B111819" t="n">
        <v>1</v>
      </c>
    </row>
    <row r="111820">
      <c r="A111820" t="inlineStr">
        <is>
          <t>deployively</t>
        </is>
      </c>
      <c r="B111820" t="n">
        <v>1</v>
      </c>
    </row>
    <row r="111821">
      <c r="A111821" t="inlineStr">
        <is>
          <t>brayswsfco</t>
        </is>
      </c>
      <c r="B111821" t="n">
        <v>1</v>
      </c>
    </row>
    <row r="111822">
      <c r="A111822" t="inlineStr">
        <is>
          <t>061035</t>
        </is>
      </c>
      <c r="B111822" t="n">
        <v>1</v>
      </c>
    </row>
    <row r="111823">
      <c r="A111823" t="inlineStr">
        <is>
          <t>pacificatlantic</t>
        </is>
      </c>
      <c r="B111823" t="n">
        <v>1</v>
      </c>
    </row>
    <row r="111824">
      <c r="A111824" t="inlineStr">
        <is>
          <t>poult</t>
        </is>
      </c>
      <c r="B111824" t="n">
        <v>2</v>
      </c>
    </row>
    <row r="111825">
      <c r="A111825" t="inlineStr">
        <is>
          <t>autocannalo</t>
        </is>
      </c>
      <c r="B111825" t="n">
        <v>1</v>
      </c>
    </row>
    <row r="111826">
      <c r="A111826" t="inlineStr">
        <is>
          <t>notlewitz</t>
        </is>
      </c>
      <c r="B111826" t="n">
        <v>1</v>
      </c>
    </row>
    <row r="111827">
      <c r="A111827" t="inlineStr">
        <is>
          <t>factualquotestok</t>
        </is>
      </c>
      <c r="B111827" t="n">
        <v>1</v>
      </c>
    </row>
    <row r="111828">
      <c r="A111828" t="inlineStr">
        <is>
          <t>tulf</t>
        </is>
      </c>
      <c r="B111828" t="n">
        <v>1</v>
      </c>
    </row>
    <row r="111829">
      <c r="A111829" t="inlineStr">
        <is>
          <t>rubytech</t>
        </is>
      </c>
      <c r="B111829" t="n">
        <v>1</v>
      </c>
    </row>
    <row r="111830">
      <c r="A111830" t="inlineStr">
        <is>
          <t>94114</t>
        </is>
      </c>
      <c r="B111830" t="n">
        <v>3</v>
      </c>
    </row>
    <row r="111831">
      <c r="A111831" t="inlineStr">
        <is>
          <t>ostraliner</t>
        </is>
      </c>
      <c r="B111831" t="n">
        <v>1</v>
      </c>
    </row>
    <row r="111832">
      <c r="A111832" t="inlineStr">
        <is>
          <t>prewashing</t>
        </is>
      </c>
      <c r="B111832" t="n">
        <v>1</v>
      </c>
    </row>
    <row r="111833">
      <c r="A111833" t="inlineStr">
        <is>
          <t>orleans—business</t>
        </is>
      </c>
      <c r="B111833" t="n">
        <v>1</v>
      </c>
    </row>
    <row r="111834">
      <c r="A111834" t="inlineStr">
        <is>
          <t>gearav38</t>
        </is>
      </c>
      <c r="B111834" t="n">
        <v>1</v>
      </c>
    </row>
    <row r="111835">
      <c r="A111835" t="inlineStr">
        <is>
          <t>stationting</t>
        </is>
      </c>
      <c r="B111835" t="n">
        <v>1</v>
      </c>
    </row>
    <row r="111836">
      <c r="A111836" t="inlineStr">
        <is>
          <t>strongliminated</t>
        </is>
      </c>
      <c r="B111836" t="n">
        <v>1</v>
      </c>
    </row>
    <row r="111837">
      <c r="A111837" t="inlineStr">
        <is>
          <t>tranitor</t>
        </is>
      </c>
      <c r="B111837" t="n">
        <v>1</v>
      </c>
    </row>
    <row r="111838">
      <c r="A111838" t="inlineStr">
        <is>
          <t>appazed</t>
        </is>
      </c>
      <c r="B111838" t="n">
        <v>1</v>
      </c>
    </row>
    <row r="111839">
      <c r="A111839" t="inlineStr">
        <is>
          <t>leathen</t>
        </is>
      </c>
      <c r="B111839" t="n">
        <v>1</v>
      </c>
    </row>
    <row r="111840">
      <c r="A111840" t="inlineStr">
        <is>
          <t>raifters</t>
        </is>
      </c>
      <c r="B111840" t="n">
        <v>1</v>
      </c>
    </row>
    <row r="111841">
      <c r="A111841" t="inlineStr">
        <is>
          <t>purplewater</t>
        </is>
      </c>
      <c r="B111841" t="n">
        <v>1</v>
      </c>
    </row>
    <row r="111842">
      <c r="A111842" t="inlineStr">
        <is>
          <t>wetchapple</t>
        </is>
      </c>
      <c r="B111842" t="n">
        <v>1</v>
      </c>
    </row>
    <row r="111843">
      <c r="A111843" t="inlineStr">
        <is>
          <t>279th</t>
        </is>
      </c>
      <c r="B111843" t="n">
        <v>1</v>
      </c>
    </row>
    <row r="111844">
      <c r="A111844" t="inlineStr">
        <is>
          <t>bueye</t>
        </is>
      </c>
      <c r="B111844" t="n">
        <v>1</v>
      </c>
    </row>
    <row r="111845">
      <c r="A111845" t="inlineStr">
        <is>
          <t>axbo</t>
        </is>
      </c>
      <c r="B111845" t="n">
        <v>1</v>
      </c>
    </row>
    <row r="111846">
      <c r="A111846" t="inlineStr">
        <is>
          <t>pentobar</t>
        </is>
      </c>
      <c r="B111846" t="n">
        <v>1</v>
      </c>
    </row>
    <row r="111847">
      <c r="A111847" t="inlineStr">
        <is>
          <t>indienintent</t>
        </is>
      </c>
      <c r="B111847" t="n">
        <v>1</v>
      </c>
    </row>
    <row r="111848">
      <c r="A111848" t="inlineStr">
        <is>
          <t>52915</t>
        </is>
      </c>
      <c r="B111848" t="n">
        <v>1</v>
      </c>
    </row>
    <row r="111849">
      <c r="A111849" t="inlineStr">
        <is>
          <t>darolay</t>
        </is>
      </c>
      <c r="B111849" t="n">
        <v>1</v>
      </c>
    </row>
    <row r="111850">
      <c r="A111850" t="inlineStr">
        <is>
          <t>sanmayians</t>
        </is>
      </c>
      <c r="B111850" t="n">
        <v>1</v>
      </c>
    </row>
    <row r="111851">
      <c r="A111851" t="inlineStr">
        <is>
          <t>bleay</t>
        </is>
      </c>
      <c r="B111851" t="n">
        <v>1</v>
      </c>
    </row>
    <row r="111852">
      <c r="A111852" t="inlineStr">
        <is>
          <t>tifinity</t>
        </is>
      </c>
      <c r="B111852" t="n">
        <v>1</v>
      </c>
    </row>
    <row r="111853">
      <c r="A111853" t="inlineStr">
        <is>
          <t>chinadust</t>
        </is>
      </c>
      <c r="B111853" t="n">
        <v>1</v>
      </c>
    </row>
    <row r="111854">
      <c r="A111854" t="inlineStr">
        <is>
          <t>makourd</t>
        </is>
      </c>
      <c r="B111854" t="n">
        <v>1</v>
      </c>
    </row>
    <row r="111855">
      <c r="A111855" t="inlineStr">
        <is>
          <t>tozhild</t>
        </is>
      </c>
      <c r="B111855" t="n">
        <v>1</v>
      </c>
    </row>
    <row r="111856">
      <c r="A111856" t="inlineStr">
        <is>
          <t>rentanath</t>
        </is>
      </c>
      <c r="B111856" t="n">
        <v>1</v>
      </c>
    </row>
    <row r="111857">
      <c r="A111857" t="inlineStr">
        <is>
          <t>debtmarksings</t>
        </is>
      </c>
      <c r="B111857" t="n">
        <v>1</v>
      </c>
    </row>
    <row r="111858">
      <c r="A111858" t="inlineStr">
        <is>
          <t>87inch</t>
        </is>
      </c>
      <c r="B111858" t="n">
        <v>1</v>
      </c>
    </row>
    <row r="111859">
      <c r="A111859" t="inlineStr">
        <is>
          <t>unchifidie</t>
        </is>
      </c>
      <c r="B111859" t="n">
        <v>1</v>
      </c>
    </row>
    <row r="111860">
      <c r="A111860" t="inlineStr">
        <is>
          <t>pietybssni</t>
        </is>
      </c>
      <c r="B111860" t="n">
        <v>1</v>
      </c>
    </row>
    <row r="111861">
      <c r="A111861" t="inlineStr">
        <is>
          <t>pfugrp</t>
        </is>
      </c>
      <c r="B111861" t="n">
        <v>1</v>
      </c>
    </row>
    <row r="111862">
      <c r="A111862" t="inlineStr">
        <is>
          <t>aroundized</t>
        </is>
      </c>
      <c r="B111862" t="n">
        <v>1</v>
      </c>
    </row>
    <row r="111863">
      <c r="A111863" t="inlineStr">
        <is>
          <t>otherpers</t>
        </is>
      </c>
      <c r="B111863" t="n">
        <v>1</v>
      </c>
    </row>
    <row r="111864">
      <c r="A111864" t="inlineStr">
        <is>
          <t>arbitrell</t>
        </is>
      </c>
      <c r="B111864" t="n">
        <v>1</v>
      </c>
    </row>
    <row r="111865">
      <c r="A111865" t="inlineStr">
        <is>
          <t>hatchrose</t>
        </is>
      </c>
      <c r="B111865" t="n">
        <v>1</v>
      </c>
    </row>
    <row r="111866">
      <c r="A111866" t="inlineStr">
        <is>
          <t>relinkl</t>
        </is>
      </c>
      <c r="B111866" t="n">
        <v>1</v>
      </c>
    </row>
    <row r="111867">
      <c r="A111867" t="inlineStr">
        <is>
          <t>desliightcurity</t>
        </is>
      </c>
      <c r="B111867" t="n">
        <v>1</v>
      </c>
    </row>
    <row r="111868">
      <c r="A111868" t="inlineStr">
        <is>
          <t>louring</t>
        </is>
      </c>
      <c r="B111868" t="n">
        <v>1</v>
      </c>
    </row>
    <row r="111869">
      <c r="A111869" t="inlineStr">
        <is>
          <t>a–carson</t>
        </is>
      </c>
      <c r="B111869" t="n">
        <v>1</v>
      </c>
    </row>
    <row r="111870">
      <c r="A111870" t="inlineStr">
        <is>
          <t>cacheresses</t>
        </is>
      </c>
      <c r="B111870" t="n">
        <v>1</v>
      </c>
    </row>
    <row r="111871">
      <c r="A111871" t="inlineStr">
        <is>
          <t>gropling</t>
        </is>
      </c>
      <c r="B111871" t="n">
        <v>1</v>
      </c>
    </row>
    <row r="111872">
      <c r="A111872" t="inlineStr">
        <is>
          <t>blikishell</t>
        </is>
      </c>
      <c r="B111872" t="n">
        <v>1</v>
      </c>
    </row>
    <row r="111873">
      <c r="A111873" t="inlineStr">
        <is>
          <t>azord</t>
        </is>
      </c>
      <c r="B111873" t="n">
        <v>1</v>
      </c>
    </row>
    <row r="111874">
      <c r="A111874" t="inlineStr">
        <is>
          <t>teeh</t>
        </is>
      </c>
      <c r="B111874" t="n">
        <v>2</v>
      </c>
    </row>
    <row r="111875">
      <c r="A111875" t="inlineStr">
        <is>
          <t>cyberonauts</t>
        </is>
      </c>
      <c r="B111875" t="n">
        <v>1</v>
      </c>
    </row>
    <row r="111876">
      <c r="A111876" t="inlineStr">
        <is>
          <t>megeret</t>
        </is>
      </c>
      <c r="B111876" t="n">
        <v>1</v>
      </c>
    </row>
    <row r="111877">
      <c r="A111877" t="inlineStr">
        <is>
          <t>gauteer</t>
        </is>
      </c>
      <c r="B111877" t="n">
        <v>1</v>
      </c>
    </row>
    <row r="111878">
      <c r="A111878" t="inlineStr">
        <is>
          <t>nautafuckle</t>
        </is>
      </c>
      <c r="B111878" t="n">
        <v>1</v>
      </c>
    </row>
    <row r="111879">
      <c r="A111879" t="inlineStr">
        <is>
          <t>razorm</t>
        </is>
      </c>
      <c r="B111879" t="n">
        <v>1</v>
      </c>
    </row>
    <row r="111880">
      <c r="A111880" t="inlineStr">
        <is>
          <t>whybos</t>
        </is>
      </c>
      <c r="B111880" t="n">
        <v>1</v>
      </c>
    </row>
    <row r="111881">
      <c r="A111881" t="inlineStr">
        <is>
          <t>tranlatst</t>
        </is>
      </c>
      <c r="B111881" t="n">
        <v>1</v>
      </c>
    </row>
    <row r="111882">
      <c r="A111882" t="inlineStr">
        <is>
          <t>patchousse</t>
        </is>
      </c>
      <c r="B111882" t="n">
        <v>1</v>
      </c>
    </row>
    <row r="111883">
      <c r="A111883" t="inlineStr">
        <is>
          <t>mineford</t>
        </is>
      </c>
      <c r="B111883" t="n">
        <v>1</v>
      </c>
    </row>
    <row r="111884">
      <c r="A111884" t="inlineStr">
        <is>
          <t>caraaa</t>
        </is>
      </c>
      <c r="B111884" t="n">
        <v>1</v>
      </c>
    </row>
    <row r="111885">
      <c r="A111885" t="inlineStr">
        <is>
          <t>frackled</t>
        </is>
      </c>
      <c r="B111885" t="n">
        <v>1</v>
      </c>
    </row>
    <row r="111886">
      <c r="A111886" t="inlineStr">
        <is>
          <t>arewar</t>
        </is>
      </c>
      <c r="B111886" t="n">
        <v>1</v>
      </c>
    </row>
    <row r="111887">
      <c r="A111887" t="inlineStr">
        <is>
          <t>terminologys</t>
        </is>
      </c>
      <c r="B111887" t="n">
        <v>1</v>
      </c>
    </row>
    <row r="111888">
      <c r="A111888" t="inlineStr">
        <is>
          <t>theoryffly</t>
        </is>
      </c>
      <c r="B111888" t="n">
        <v>1</v>
      </c>
    </row>
    <row r="111889">
      <c r="A111889" t="inlineStr">
        <is>
          <t>shakeme</t>
        </is>
      </c>
      <c r="B111889" t="n">
        <v>1</v>
      </c>
    </row>
    <row r="111890">
      <c r="A111890" t="inlineStr">
        <is>
          <t>comuniment</t>
        </is>
      </c>
      <c r="B111890" t="n">
        <v>1</v>
      </c>
    </row>
    <row r="111891">
      <c r="A111891" t="inlineStr">
        <is>
          <t>cearrounds</t>
        </is>
      </c>
      <c r="B111891" t="n">
        <v>1</v>
      </c>
    </row>
    <row r="111892">
      <c r="A111892" t="inlineStr">
        <is>
          <t>agrienia</t>
        </is>
      </c>
      <c r="B111892" t="n">
        <v>1</v>
      </c>
    </row>
    <row r="111893">
      <c r="A111893" t="inlineStr">
        <is>
          <t>danyhwin</t>
        </is>
      </c>
      <c r="B111893" t="n">
        <v>1</v>
      </c>
    </row>
    <row r="111894">
      <c r="A111894" t="inlineStr">
        <is>
          <t>funnies—indeed</t>
        </is>
      </c>
      <c r="B111894" t="n">
        <v>1</v>
      </c>
    </row>
    <row r="111895">
      <c r="A111895" t="inlineStr">
        <is>
          <t>sacks—koroganalia—the</t>
        </is>
      </c>
      <c r="B111895" t="n">
        <v>1</v>
      </c>
    </row>
    <row r="111896">
      <c r="A111896" t="inlineStr">
        <is>
          <t>covxma7thzh</t>
        </is>
      </c>
      <c r="B111896" t="n">
        <v>1</v>
      </c>
    </row>
    <row r="111897">
      <c r="A111897" t="inlineStr">
        <is>
          <t>mwengah</t>
        </is>
      </c>
      <c r="B111897" t="n">
        <v>1</v>
      </c>
    </row>
    <row r="111898">
      <c r="A111898" t="inlineStr">
        <is>
          <t>towb—progress</t>
        </is>
      </c>
      <c r="B111898" t="n">
        <v>1</v>
      </c>
    </row>
    <row r="111899">
      <c r="A111899" t="inlineStr">
        <is>
          <t>vassatar</t>
        </is>
      </c>
      <c r="B111899" t="n">
        <v>1</v>
      </c>
    </row>
    <row r="111900">
      <c r="A111900" t="inlineStr">
        <is>
          <t>odenia—which</t>
        </is>
      </c>
      <c r="B111900" t="n">
        <v>1</v>
      </c>
    </row>
    <row r="111901">
      <c r="A111901" t="inlineStr">
        <is>
          <t>nikrons</t>
        </is>
      </c>
      <c r="B111901" t="n">
        <v>1</v>
      </c>
    </row>
    <row r="111902">
      <c r="A111902" t="inlineStr">
        <is>
          <t>unitthose</t>
        </is>
      </c>
      <c r="B111902" t="n">
        <v>1</v>
      </c>
    </row>
    <row r="111903">
      <c r="A111903" t="inlineStr">
        <is>
          <t>vertorunov</t>
        </is>
      </c>
      <c r="B111903" t="n">
        <v>1</v>
      </c>
    </row>
    <row r="111904">
      <c r="A111904" t="inlineStr">
        <is>
          <t>c05771417</t>
        </is>
      </c>
      <c r="B111904" t="n">
        <v>2</v>
      </c>
    </row>
    <row r="111905">
      <c r="A111905" t="inlineStr">
        <is>
          <t>iocha</t>
        </is>
      </c>
      <c r="B111905" t="n">
        <v>1</v>
      </c>
    </row>
    <row r="111906">
      <c r="A111906" t="inlineStr">
        <is>
          <t>aneu</t>
        </is>
      </c>
      <c r="B111906" t="n">
        <v>1</v>
      </c>
    </row>
    <row r="111907">
      <c r="A111907" t="inlineStr">
        <is>
          <t>mhrerrell</t>
        </is>
      </c>
      <c r="B111907" t="n">
        <v>1</v>
      </c>
    </row>
    <row r="111908">
      <c r="A111908" t="inlineStr">
        <is>
          <t>oneax</t>
        </is>
      </c>
      <c r="B111908" t="n">
        <v>1</v>
      </c>
    </row>
    <row r="111909">
      <c r="A111909" t="inlineStr">
        <is>
          <t>mcthomas</t>
        </is>
      </c>
      <c r="B111909" t="n">
        <v>1</v>
      </c>
    </row>
    <row r="111910">
      <c r="A111910" t="inlineStr">
        <is>
          <t>to live mywhere</t>
        </is>
      </c>
      <c r="B111910" t="n">
        <v>1</v>
      </c>
    </row>
    <row r="111911">
      <c r="A111911" t="inlineStr">
        <is>
          <t>softwaredevices</t>
        </is>
      </c>
      <c r="B111911" t="n">
        <v>1</v>
      </c>
    </row>
    <row r="111912">
      <c r="A111912" t="inlineStr">
        <is>
          <t>hoelke</t>
        </is>
      </c>
      <c r="B111912" t="n">
        <v>1</v>
      </c>
    </row>
    <row r="111913">
      <c r="A111913" t="inlineStr">
        <is>
          <t>c05771424</t>
        </is>
      </c>
      <c r="B111913" t="n">
        <v>1</v>
      </c>
    </row>
    <row r="111914">
      <c r="A111914" t="inlineStr">
        <is>
          <t>intranced</t>
        </is>
      </c>
      <c r="B111914" t="n">
        <v>1</v>
      </c>
    </row>
    <row r="111915">
      <c r="A111915" t="inlineStr">
        <is>
          <t>baseskoy</t>
        </is>
      </c>
      <c r="B111915" t="n">
        <v>1</v>
      </c>
    </row>
    <row r="111916">
      <c r="A111916" t="inlineStr">
        <is>
          <t>codeans</t>
        </is>
      </c>
      <c r="B111916" t="n">
        <v>1</v>
      </c>
    </row>
    <row r="111917">
      <c r="A111917" t="inlineStr">
        <is>
          <t>sahikawa</t>
        </is>
      </c>
      <c r="B111917" t="n">
        <v>1</v>
      </c>
    </row>
    <row r="111918">
      <c r="A111918" t="inlineStr">
        <is>
          <t>should—without</t>
        </is>
      </c>
      <c r="B111918" t="n">
        <v>1</v>
      </c>
    </row>
    <row r="111919">
      <c r="A111919" t="inlineStr">
        <is>
          <t>rsaritar</t>
        </is>
      </c>
      <c r="B111919" t="n">
        <v>1</v>
      </c>
    </row>
    <row r="111920">
      <c r="A111920" t="inlineStr">
        <is>
          <t>owner_id</t>
        </is>
      </c>
      <c r="B111920" t="n">
        <v>2</v>
      </c>
    </row>
    <row r="111921">
      <c r="A111921" t="inlineStr">
        <is>
          <t>decompuing</t>
        </is>
      </c>
      <c r="B111921" t="n">
        <v>1</v>
      </c>
    </row>
    <row r="111922">
      <c r="A111922" t="inlineStr">
        <is>
          <t>sechole</t>
        </is>
      </c>
      <c r="B111922" t="n">
        <v>1</v>
      </c>
    </row>
    <row r="111923">
      <c r="A111923" t="inlineStr">
        <is>
          <t>db_cmd</t>
        </is>
      </c>
      <c r="B111923" t="n">
        <v>1</v>
      </c>
    </row>
    <row r="111924">
      <c r="A111924" t="inlineStr">
        <is>
          <t>rivssecurekey</t>
        </is>
      </c>
      <c r="B111924" t="n">
        <v>1</v>
      </c>
    </row>
    <row r="111925">
      <c r="A111925" t="inlineStr">
        <is>
          <t>sbrl</t>
        </is>
      </c>
      <c r="B111925" t="n">
        <v>1</v>
      </c>
    </row>
    <row r="111926">
      <c r="A111926" t="inlineStr">
        <is>
          <t>talkturing</t>
        </is>
      </c>
      <c r="B111926" t="n">
        <v>1</v>
      </c>
    </row>
    <row r="111927">
      <c r="A111927" t="inlineStr">
        <is>
          <t>log_t</t>
        </is>
      </c>
      <c r="B111927" t="n">
        <v>1</v>
      </c>
    </row>
    <row r="111928">
      <c r="A111928" t="inlineStr">
        <is>
          <t>soosteriod</t>
        </is>
      </c>
      <c r="B111928" t="n">
        <v>1</v>
      </c>
    </row>
    <row r="111929">
      <c r="A111929" t="inlineStr">
        <is>
          <t>speakongdu</t>
        </is>
      </c>
      <c r="B111929" t="n">
        <v>1</v>
      </c>
    </row>
    <row r="111930">
      <c r="A111930" t="inlineStr">
        <is>
          <t>0886365</t>
        </is>
      </c>
      <c r="B111930" t="n">
        <v>1</v>
      </c>
    </row>
    <row r="111931">
      <c r="A111931" t="inlineStr">
        <is>
          <t>statusstatusstatus</t>
        </is>
      </c>
      <c r="B111931" t="n">
        <v>1</v>
      </c>
    </row>
    <row r="111932">
      <c r="A111932" t="inlineStr">
        <is>
          <t>rthedescribed</t>
        </is>
      </c>
      <c r="B111932" t="n">
        <v>1</v>
      </c>
    </row>
    <row r="111933">
      <c r="A111933" t="inlineStr">
        <is>
          <t>minheightsizeheight</t>
        </is>
      </c>
      <c r="B111933" t="n">
        <v>1</v>
      </c>
    </row>
    <row r="111934">
      <c r="A111934" t="inlineStr">
        <is>
          <t>eranies</t>
        </is>
      </c>
      <c r="B111934" t="n">
        <v>1</v>
      </c>
    </row>
    <row r="111935">
      <c r="A111935" t="inlineStr">
        <is>
          <t>ipsce</t>
        </is>
      </c>
      <c r="B111935" t="n">
        <v>1</v>
      </c>
    </row>
    <row r="111936">
      <c r="A111936" t="inlineStr">
        <is>
          <t>minsizesizesizesize</t>
        </is>
      </c>
      <c r="B111936" t="n">
        <v>1</v>
      </c>
    </row>
    <row r="111937">
      <c r="A111937" t="inlineStr">
        <is>
          <t>timeschoreography</t>
        </is>
      </c>
      <c r="B111937" t="n">
        <v>1</v>
      </c>
    </row>
    <row r="111938">
      <c r="A111938" t="inlineStr">
        <is>
          <t>20140919</t>
        </is>
      </c>
      <c r="B111938" t="n">
        <v>2</v>
      </c>
    </row>
    <row r="111939">
      <c r="A111939" t="inlineStr">
        <is>
          <t>ihoweversleqq</t>
        </is>
      </c>
      <c r="B111939" t="n">
        <v>1</v>
      </c>
    </row>
    <row r="111940">
      <c r="A111940" t="inlineStr">
        <is>
          <t>sethodes</t>
        </is>
      </c>
      <c r="B111940" t="n">
        <v>1</v>
      </c>
    </row>
    <row r="111941">
      <c r="A111941" t="inlineStr">
        <is>
          <t>\cross</t>
        </is>
      </c>
      <c r="B111941" t="n">
        <v>1</v>
      </c>
    </row>
    <row r="111942">
      <c r="A111942" t="inlineStr">
        <is>
          <t>adlevators</t>
        </is>
      </c>
      <c r="B111942" t="n">
        <v>1</v>
      </c>
    </row>
    <row r="111943">
      <c r="A111943" t="inlineStr">
        <is>
          <t>escalationtype</t>
        </is>
      </c>
      <c r="B111943" t="n">
        <v>1</v>
      </c>
    </row>
    <row r="111944">
      <c r="A111944" t="inlineStr">
        <is>
          <t>getregistersizeresultcpu</t>
        </is>
      </c>
      <c r="B111944" t="n">
        <v>1</v>
      </c>
    </row>
    <row r="111945">
      <c r="A111945" t="inlineStr">
        <is>
          <t>chrites</t>
        </is>
      </c>
      <c r="B111945" t="n">
        <v>1</v>
      </c>
    </row>
    <row r="111946">
      <c r="A111946" t="inlineStr">
        <is>
          <t>relcircle</t>
        </is>
      </c>
      <c r="B111946" t="n">
        <v>1</v>
      </c>
    </row>
    <row r="111947">
      <c r="A111947" t="inlineStr">
        <is>
          <t>httpsearth4</t>
        </is>
      </c>
      <c r="B111947" t="n">
        <v>1</v>
      </c>
    </row>
    <row r="111948">
      <c r="A111948" t="inlineStr">
        <is>
          <t>tableudlpadt</t>
        </is>
      </c>
      <c r="B111948" t="n">
        <v>1</v>
      </c>
    </row>
    <row r="111949">
      <c r="A111949" t="inlineStr">
        <is>
          <t>netadbignorewindows</t>
        </is>
      </c>
      <c r="B111949" t="n">
        <v>1</v>
      </c>
    </row>
    <row r="111950">
      <c r="A111950" t="inlineStr">
        <is>
          <t>picsopia</t>
        </is>
      </c>
      <c r="B111950" t="n">
        <v>1</v>
      </c>
    </row>
    <row r="111951">
      <c r="A111951" t="inlineStr">
        <is>
          <t>35339</t>
        </is>
      </c>
      <c r="B111951" t="n">
        <v>1</v>
      </c>
    </row>
    <row r="111952">
      <c r="A111952" t="inlineStr">
        <is>
          <t>bourdonutdj</t>
        </is>
      </c>
      <c r="B111952" t="n">
        <v>1</v>
      </c>
    </row>
    <row r="111953">
      <c r="A111953" t="inlineStr">
        <is>
          <t>makerated</t>
        </is>
      </c>
      <c r="B111953" t="n">
        <v>1</v>
      </c>
    </row>
    <row r="111954">
      <c r="A111954" t="inlineStr">
        <is>
          <t>au20130212phishing</t>
        </is>
      </c>
      <c r="B111954" t="n">
        <v>1</v>
      </c>
    </row>
    <row r="111955">
      <c r="A111955" t="inlineStr">
        <is>
          <t>connectal</t>
        </is>
      </c>
      <c r="B111955" t="n">
        <v>1</v>
      </c>
    </row>
    <row r="111956">
      <c r="A111956" t="inlineStr">
        <is>
          <t>unsafeanalysis</t>
        </is>
      </c>
      <c r="B111956" t="n">
        <v>1</v>
      </c>
    </row>
    <row r="111957">
      <c r="A111957" t="inlineStr">
        <is>
          <t>commicrosoftrisstatusquestionsr200710one_touch_topontidetworkslave</t>
        </is>
      </c>
      <c r="B111957" t="n">
        <v>1</v>
      </c>
    </row>
    <row r="111958">
      <c r="A111958" t="inlineStr">
        <is>
          <t>orgmodeminutels</t>
        </is>
      </c>
      <c r="B111958" t="n">
        <v>1</v>
      </c>
    </row>
    <row r="111959">
      <c r="A111959" t="inlineStr">
        <is>
          <t>rivsusercash</t>
        </is>
      </c>
      <c r="B111959" t="n">
        <v>1</v>
      </c>
    </row>
    <row r="111960">
      <c r="A111960" t="inlineStr">
        <is>
          <t>6787332</t>
        </is>
      </c>
      <c r="B111960" t="n">
        <v>1</v>
      </c>
    </row>
    <row r="111961">
      <c r="A111961" t="inlineStr">
        <is>
          <t>guidechoice</t>
        </is>
      </c>
      <c r="B111961" t="n">
        <v>1</v>
      </c>
    </row>
    <row r="111962">
      <c r="A111962" t="inlineStr">
        <is>
          <t>tourpool</t>
        </is>
      </c>
      <c r="B111962" t="n">
        <v>1</v>
      </c>
    </row>
    <row r="111963">
      <c r="A111963" t="inlineStr">
        <is>
          <t>thisliteboard</t>
        </is>
      </c>
      <c r="B111963" t="n">
        <v>1</v>
      </c>
    </row>
    <row r="111964">
      <c r="A111964" t="inlineStr">
        <is>
          <t>pgcon</t>
        </is>
      </c>
      <c r="B111964" t="n">
        <v>1</v>
      </c>
    </row>
    <row r="111965">
      <c r="A111965" t="inlineStr">
        <is>
          <t>httpneovav</t>
        </is>
      </c>
      <c r="B111965" t="n">
        <v>1</v>
      </c>
    </row>
    <row r="111966">
      <c r="A111966" t="inlineStr">
        <is>
          <t>rispime_null</t>
        </is>
      </c>
      <c r="B111966" t="n">
        <v>1</v>
      </c>
    </row>
    <row r="111967">
      <c r="A111967" t="inlineStr">
        <is>
          <t>isvnet</t>
        </is>
      </c>
      <c r="B111967" t="n">
        <v>1</v>
      </c>
    </row>
    <row r="111968">
      <c r="A111968" t="inlineStr">
        <is>
          <t>begameid</t>
        </is>
      </c>
      <c r="B111968" t="n">
        <v>1</v>
      </c>
    </row>
    <row r="111969">
      <c r="A111969" t="inlineStr">
        <is>
          <t>emailerror</t>
        </is>
      </c>
      <c r="B111969" t="n">
        <v>1</v>
      </c>
    </row>
    <row r="111970">
      <c r="A111970" t="inlineStr">
        <is>
          <t>vitriolicnormalreverse</t>
        </is>
      </c>
      <c r="B111970" t="n">
        <v>1</v>
      </c>
    </row>
    <row r="111971">
      <c r="A111971" t="inlineStr">
        <is>
          <t>carayers</t>
        </is>
      </c>
      <c r="B111971" t="n">
        <v>1</v>
      </c>
    </row>
    <row r="111972">
      <c r="A111972" t="inlineStr">
        <is>
          <t>deondicial</t>
        </is>
      </c>
      <c r="B111972" t="n">
        <v>1</v>
      </c>
    </row>
    <row r="111973">
      <c r="A111973" t="inlineStr">
        <is>
          <t>noshni</t>
        </is>
      </c>
      <c r="B111973" t="n">
        <v>1</v>
      </c>
    </row>
    <row r="111974">
      <c r="A111974" t="inlineStr">
        <is>
          <t>mediostate</t>
        </is>
      </c>
      <c r="B111974" t="n">
        <v>1</v>
      </c>
    </row>
    <row r="111975">
      <c r="A111975" t="inlineStr">
        <is>
          <t>sride</t>
        </is>
      </c>
      <c r="B111975" t="n">
        <v>3</v>
      </c>
    </row>
    <row r="111976">
      <c r="A111976" t="inlineStr">
        <is>
          <t>helz</t>
        </is>
      </c>
      <c r="B111976" t="n">
        <v>1</v>
      </c>
    </row>
    <row r="111977">
      <c r="A111977" t="inlineStr">
        <is>
          <t>uprechtozumberrom</t>
        </is>
      </c>
      <c r="B111977" t="n">
        <v>1</v>
      </c>
    </row>
    <row r="111978">
      <c r="A111978" t="inlineStr">
        <is>
          <t>reasons—some</t>
        </is>
      </c>
      <c r="B111978" t="n">
        <v>2</v>
      </c>
    </row>
    <row r="111979">
      <c r="A111979" t="inlineStr">
        <is>
          <t>radise</t>
        </is>
      </c>
      <c r="B111979" t="n">
        <v>1</v>
      </c>
    </row>
    <row r="111980">
      <c r="A111980" t="inlineStr">
        <is>
          <t>actors–suicides</t>
        </is>
      </c>
      <c r="B111980" t="n">
        <v>1</v>
      </c>
    </row>
    <row r="111981">
      <c r="A111981" t="inlineStr">
        <is>
          <t>alecla</t>
        </is>
      </c>
      <c r="B111981" t="n">
        <v>1</v>
      </c>
    </row>
    <row r="111982">
      <c r="A111982" t="inlineStr">
        <is>
          <t>tranman</t>
        </is>
      </c>
      <c r="B111982" t="n">
        <v>1</v>
      </c>
    </row>
    <row r="111983">
      <c r="A111983" t="inlineStr">
        <is>
          <t>flight–are</t>
        </is>
      </c>
      <c r="B111983" t="n">
        <v>1</v>
      </c>
    </row>
    <row r="111984">
      <c r="A111984" t="inlineStr">
        <is>
          <t>workers—in</t>
        </is>
      </c>
      <c r="B111984" t="n">
        <v>3</v>
      </c>
    </row>
    <row r="111985">
      <c r="A111985" t="inlineStr">
        <is>
          <t>ratandalimala</t>
        </is>
      </c>
      <c r="B111985" t="n">
        <v>1</v>
      </c>
    </row>
    <row r="111986">
      <c r="A111986" t="inlineStr">
        <is>
          <t>weipé</t>
        </is>
      </c>
      <c r="B111986" t="n">
        <v>1</v>
      </c>
    </row>
    <row r="111987">
      <c r="A111987" t="inlineStr">
        <is>
          <t>tatlight</t>
        </is>
      </c>
      <c r="B111987" t="n">
        <v>1</v>
      </c>
    </row>
    <row r="111988">
      <c r="A111988" t="inlineStr">
        <is>
          <t>agusseksson</t>
        </is>
      </c>
      <c r="B111988" t="n">
        <v>1</v>
      </c>
    </row>
    <row r="111989">
      <c r="A111989" t="inlineStr">
        <is>
          <t>leaankajsa</t>
        </is>
      </c>
      <c r="B111989" t="n">
        <v>1</v>
      </c>
    </row>
    <row r="111990">
      <c r="A111990" t="inlineStr">
        <is>
          <t>duraceans</t>
        </is>
      </c>
      <c r="B111990" t="n">
        <v>1</v>
      </c>
    </row>
    <row r="111991">
      <c r="A111991" t="inlineStr">
        <is>
          <t>aredkes</t>
        </is>
      </c>
      <c r="B111991" t="n">
        <v>1</v>
      </c>
    </row>
    <row r="111992">
      <c r="A111992" t="inlineStr">
        <is>
          <t>curlily</t>
        </is>
      </c>
      <c r="B111992" t="n">
        <v>1</v>
      </c>
    </row>
    <row r="111993">
      <c r="A111993" t="inlineStr">
        <is>
          <t>pedbagriou</t>
        </is>
      </c>
      <c r="B111993" t="n">
        <v>1</v>
      </c>
    </row>
    <row r="111994">
      <c r="A111994" t="inlineStr">
        <is>
          <t>yngs</t>
        </is>
      </c>
      <c r="B111994" t="n">
        <v>1</v>
      </c>
    </row>
    <row r="111995">
      <c r="A111995" t="inlineStr">
        <is>
          <t>aquavir</t>
        </is>
      </c>
      <c r="B111995" t="n">
        <v>1</v>
      </c>
    </row>
    <row r="111996">
      <c r="A111996" t="inlineStr">
        <is>
          <t>racewhy</t>
        </is>
      </c>
      <c r="B111996" t="n">
        <v>1</v>
      </c>
    </row>
    <row r="111997">
      <c r="A111997" t="inlineStr">
        <is>
          <t>isentence</t>
        </is>
      </c>
      <c r="B111997" t="n">
        <v>1</v>
      </c>
    </row>
    <row r="111998">
      <c r="A111998" t="inlineStr">
        <is>
          <t>shinshiro</t>
        </is>
      </c>
      <c r="B111998" t="n">
        <v>1</v>
      </c>
    </row>
    <row r="111999">
      <c r="A111999" t="inlineStr">
        <is>
          <t>batmorement</t>
        </is>
      </c>
      <c r="B111999" t="n">
        <v>1</v>
      </c>
    </row>
    <row r="112000">
      <c r="A112000" t="inlineStr">
        <is>
          <t>veilsend</t>
        </is>
      </c>
      <c r="B112000" t="n">
        <v>1</v>
      </c>
    </row>
    <row r="112001">
      <c r="A112001" t="inlineStr">
        <is>
          <t>owanwell</t>
        </is>
      </c>
      <c r="B112001" t="n">
        <v>1</v>
      </c>
    </row>
    <row r="112002">
      <c r="A112002" t="inlineStr">
        <is>
          <t>vkudpfsd3wywr</t>
        </is>
      </c>
      <c r="B112002" t="n">
        <v>1</v>
      </c>
    </row>
    <row r="112003">
      <c r="A112003" t="inlineStr">
        <is>
          <t>lizardfounder</t>
        </is>
      </c>
      <c r="B112003" t="n">
        <v>1</v>
      </c>
    </row>
    <row r="112004">
      <c r="A112004" t="inlineStr">
        <is>
          <t>cmstml§</t>
        </is>
      </c>
      <c r="B112004" t="n">
        <v>1</v>
      </c>
    </row>
    <row r="112005">
      <c r="A112005" t="inlineStr">
        <is>
          <t>gooffofuses</t>
        </is>
      </c>
      <c r="B112005" t="n">
        <v>1</v>
      </c>
    </row>
    <row r="112006">
      <c r="A112006" t="inlineStr">
        <is>
          <t>等面</t>
        </is>
      </c>
      <c r="B112006" t="n">
        <v>1</v>
      </c>
    </row>
    <row r="112007">
      <c r="A112007" t="inlineStr">
        <is>
          <t>sterts</t>
        </is>
      </c>
      <c r="B112007" t="n">
        <v>1</v>
      </c>
    </row>
    <row r="112008">
      <c r="A112008" t="inlineStr">
        <is>
          <t>eunius</t>
        </is>
      </c>
      <c r="B112008" t="n">
        <v>1</v>
      </c>
    </row>
    <row r="112009">
      <c r="A112009" t="inlineStr">
        <is>
          <t>surveyburg</t>
        </is>
      </c>
      <c r="B112009" t="n">
        <v>1</v>
      </c>
    </row>
    <row r="112010">
      <c r="A112010" t="inlineStr">
        <is>
          <t>this👎👏</t>
        </is>
      </c>
      <c r="B112010" t="n">
        <v>1</v>
      </c>
    </row>
    <row r="112011">
      <c r="A112011" t="inlineStr">
        <is>
          <t>gearfetishing</t>
        </is>
      </c>
      <c r="B112011" t="n">
        <v>1</v>
      </c>
    </row>
    <row r="112012">
      <c r="A112012" t="inlineStr">
        <is>
          <t>uniusicket</t>
        </is>
      </c>
      <c r="B112012" t="n">
        <v>1</v>
      </c>
    </row>
    <row r="112013">
      <c r="A112013" t="inlineStr">
        <is>
          <t>mugdb</t>
        </is>
      </c>
      <c r="B112013" t="n">
        <v>1</v>
      </c>
    </row>
    <row r="112014">
      <c r="A112014" t="inlineStr">
        <is>
          <t>departmentwatch</t>
        </is>
      </c>
      <c r="B112014" t="n">
        <v>1</v>
      </c>
    </row>
    <row r="112015">
      <c r="A112015" t="inlineStr">
        <is>
          <t>👎‍👎</t>
        </is>
      </c>
      <c r="B112015" t="n">
        <v>1</v>
      </c>
    </row>
    <row r="112016">
      <c r="A112016" t="inlineStr">
        <is>
          <t>👆</t>
        </is>
      </c>
      <c r="B112016" t="n">
        <v>1</v>
      </c>
    </row>
    <row r="112017">
      <c r="A112017" t="inlineStr">
        <is>
          <t>inbe</t>
        </is>
      </c>
      <c r="B112017" t="n">
        <v>1</v>
      </c>
    </row>
    <row r="112018">
      <c r="A112018" t="inlineStr">
        <is>
          <t>furryffertweetspogexample</t>
        </is>
      </c>
      <c r="B112018" t="n">
        <v>1</v>
      </c>
    </row>
    <row r="112019">
      <c r="A112019" t="inlineStr">
        <is>
          <t>pantimes</t>
        </is>
      </c>
      <c r="B112019" t="n">
        <v>1</v>
      </c>
    </row>
    <row r="112020">
      <c r="A112020" t="inlineStr">
        <is>
          <t>naatu</t>
        </is>
      </c>
      <c r="B112020" t="n">
        <v>1</v>
      </c>
    </row>
    <row r="112021">
      <c r="A112021" t="inlineStr">
        <is>
          <t>expertsbetter</t>
        </is>
      </c>
      <c r="B112021" t="n">
        <v>1</v>
      </c>
    </row>
    <row r="112022">
      <c r="A112022" t="inlineStr">
        <is>
          <t>dacjvvoice</t>
        </is>
      </c>
      <c r="B112022" t="n">
        <v>1</v>
      </c>
    </row>
    <row r="112023">
      <c r="A112023" t="inlineStr">
        <is>
          <t>atoryuvolked</t>
        </is>
      </c>
      <c r="B112023" t="n">
        <v>1</v>
      </c>
    </row>
    <row r="112024">
      <c r="A112024" t="inlineStr">
        <is>
          <t>shrages</t>
        </is>
      </c>
      <c r="B112024" t="n">
        <v>1</v>
      </c>
    </row>
    <row r="112025">
      <c r="A112025" t="inlineStr">
        <is>
          <t>180555</t>
        </is>
      </c>
      <c r="B112025" t="n">
        <v>1</v>
      </c>
    </row>
    <row r="112026">
      <c r="A112026" t="inlineStr">
        <is>
          <t>flüng</t>
        </is>
      </c>
      <c r="B112026" t="n">
        <v>1</v>
      </c>
    </row>
    <row r="112027">
      <c r="A112027" t="inlineStr">
        <is>
          <t>welcometokissingtons</t>
        </is>
      </c>
      <c r="B112027" t="n">
        <v>1</v>
      </c>
    </row>
    <row r="112028">
      <c r="A112028" t="inlineStr">
        <is>
          <t>hahahhe</t>
        </is>
      </c>
      <c r="B112028" t="n">
        <v>1</v>
      </c>
    </row>
    <row r="112029">
      <c r="A112029" t="inlineStr">
        <is>
          <t>vikvind</t>
        </is>
      </c>
      <c r="B112029" t="n">
        <v>1</v>
      </c>
    </row>
    <row r="112030">
      <c r="A112030" t="inlineStr">
        <is>
          <t>cubatism</t>
        </is>
      </c>
      <c r="B112030" t="n">
        <v>1</v>
      </c>
    </row>
    <row r="112031">
      <c r="A112031" t="inlineStr">
        <is>
          <t>notural</t>
        </is>
      </c>
      <c r="B112031" t="n">
        <v>1</v>
      </c>
    </row>
    <row r="112032">
      <c r="A112032" t="inlineStr">
        <is>
          <t>ihatepol</t>
        </is>
      </c>
      <c r="B112032" t="n">
        <v>1</v>
      </c>
    </row>
    <row r="112033">
      <c r="A112033" t="inlineStr">
        <is>
          <t>nakagiris</t>
        </is>
      </c>
      <c r="B112033" t="n">
        <v>1</v>
      </c>
    </row>
    <row r="112034">
      <c r="A112034" t="inlineStr">
        <is>
          <t>normone</t>
        </is>
      </c>
      <c r="B112034" t="n">
        <v>2</v>
      </c>
    </row>
    <row r="112035">
      <c r="A112035" t="inlineStr">
        <is>
          <t>ヨログシュウォーション</t>
        </is>
      </c>
      <c r="B112035" t="n">
        <v>1</v>
      </c>
    </row>
    <row r="112036">
      <c r="A112036" t="inlineStr">
        <is>
          <t>coachd</t>
        </is>
      </c>
      <c r="B112036" t="n">
        <v>1</v>
      </c>
    </row>
    <row r="112037">
      <c r="A112037" t="inlineStr">
        <is>
          <t>👅bolt</t>
        </is>
      </c>
      <c r="B112037" t="n">
        <v>1</v>
      </c>
    </row>
    <row r="112038">
      <c r="A112038" t="inlineStr">
        <is>
          <t>uoryuverse</t>
        </is>
      </c>
      <c r="B112038" t="n">
        <v>1</v>
      </c>
    </row>
    <row r="112039">
      <c r="A112039" t="inlineStr">
        <is>
          <t>ins20k</t>
        </is>
      </c>
      <c r="B112039" t="n">
        <v>1</v>
      </c>
    </row>
    <row r="112040">
      <c r="A112040" t="inlineStr">
        <is>
          <t>trungnoise</t>
        </is>
      </c>
      <c r="B112040" t="n">
        <v>1</v>
      </c>
    </row>
    <row r="112041">
      <c r="A112041" t="inlineStr">
        <is>
          <t>aakada</t>
        </is>
      </c>
      <c r="B112041" t="n">
        <v>1</v>
      </c>
    </row>
    <row r="112042">
      <c r="A112042" t="inlineStr">
        <is>
          <t>squitto</t>
        </is>
      </c>
      <c r="B112042" t="n">
        <v>1</v>
      </c>
    </row>
    <row r="112043">
      <c r="A112043" t="inlineStr">
        <is>
          <t>sexstupid</t>
        </is>
      </c>
      <c r="B112043" t="n">
        <v>1</v>
      </c>
    </row>
    <row r="112044">
      <c r="A112044" t="inlineStr">
        <is>
          <t>bubsid</t>
        </is>
      </c>
      <c r="B112044" t="n">
        <v>1</v>
      </c>
    </row>
    <row r="112045">
      <c r="A112045" t="inlineStr">
        <is>
          <t>{bta</t>
        </is>
      </c>
      <c r="B112045" t="n">
        <v>1</v>
      </c>
    </row>
    <row r="112046">
      <c r="A112046" t="inlineStr">
        <is>
          <t>corenews</t>
        </is>
      </c>
      <c r="B112046" t="n">
        <v>1</v>
      </c>
    </row>
    <row r="112047">
      <c r="A112047" t="inlineStr">
        <is>
          <t>asanomonriketring</t>
        </is>
      </c>
      <c r="B112047" t="n">
        <v>1</v>
      </c>
    </row>
    <row r="112048">
      <c r="A112048" t="inlineStr">
        <is>
          <t>snq</t>
        </is>
      </c>
      <c r="B112048" t="n">
        <v>1</v>
      </c>
    </row>
    <row r="112049">
      <c r="A112049" t="inlineStr">
        <is>
          <t>👜66666666th</t>
        </is>
      </c>
      <c r="B112049" t="n">
        <v>1</v>
      </c>
    </row>
    <row r="112050">
      <c r="A112050" t="inlineStr">
        <is>
          <t>mikethops</t>
        </is>
      </c>
      <c r="B112050" t="n">
        <v>1</v>
      </c>
    </row>
    <row r="112051">
      <c r="A112051" t="inlineStr">
        <is>
          <t>{masterfiles</t>
        </is>
      </c>
      <c r="B112051" t="n">
        <v>1</v>
      </c>
    </row>
    <row r="112052">
      <c r="A112052" t="inlineStr">
        <is>
          <t>thefilename</t>
        </is>
      </c>
      <c r="B112052" t="n">
        <v>1</v>
      </c>
    </row>
    <row r="112053">
      <c r="A112053" t="inlineStr">
        <is>
          <t>omodule</t>
        </is>
      </c>
      <c r="B112053" t="n">
        <v>1</v>
      </c>
    </row>
    <row r="112054">
      <c r="A112054" t="inlineStr">
        <is>
          <t>schedm</t>
        </is>
      </c>
      <c r="B112054" t="n">
        <v>1</v>
      </c>
    </row>
    <row r="112055">
      <c r="A112055" t="inlineStr">
        <is>
          <t>{extension</t>
        </is>
      </c>
      <c r="B112055" t="n">
        <v>1</v>
      </c>
    </row>
    <row r="112056">
      <c r="A112056" t="inlineStr">
        <is>
          <t>marketsinstances</t>
        </is>
      </c>
      <c r="B112056" t="n">
        <v>1</v>
      </c>
    </row>
    <row r="112057">
      <c r="A112057" t="inlineStr">
        <is>
          <t>{opmodes</t>
        </is>
      </c>
      <c r="B112057" t="n">
        <v>1</v>
      </c>
    </row>
    <row r="112058">
      <c r="A112058" t="inlineStr">
        <is>
          <t>ffff80</t>
        </is>
      </c>
      <c r="B112058" t="n">
        <v>1</v>
      </c>
    </row>
    <row r="112059">
      <c r="A112059" t="inlineStr">
        <is>
          <t>target_uri</t>
        </is>
      </c>
      <c r="B112059" t="n">
        <v>1</v>
      </c>
    </row>
    <row r="112060">
      <c r="A112060" t="inlineStr">
        <is>
          <t>trandy</t>
        </is>
      </c>
      <c r="B112060" t="n">
        <v>1</v>
      </c>
    </row>
    <row r="112061">
      <c r="A112061" t="inlineStr">
        <is>
          <t>pkpid</t>
        </is>
      </c>
      <c r="B112061" t="n">
        <v>1</v>
      </c>
    </row>
    <row r="112062">
      <c r="A112062" t="inlineStr">
        <is>
          <t>epromobutjson</t>
        </is>
      </c>
      <c r="B112062" t="n">
        <v>1</v>
      </c>
    </row>
    <row r="112063">
      <c r="A112063" t="inlineStr">
        <is>
          <t>{asyncpermissions{eventtype</t>
        </is>
      </c>
      <c r="B112063" t="n">
        <v>1</v>
      </c>
    </row>
    <row r="112064">
      <c r="A112064" t="inlineStr">
        <is>
          <t>expansition</t>
        </is>
      </c>
      <c r="B112064" t="n">
        <v>1</v>
      </c>
    </row>
    <row r="112065">
      <c r="A112065" t="inlineStr">
        <is>
          <t>{{{4</t>
        </is>
      </c>
      <c r="B112065" t="n">
        <v>1</v>
      </c>
    </row>
    <row r="112066">
      <c r="A112066" t="inlineStr">
        <is>
          <t>stdix</t>
        </is>
      </c>
      <c r="B112066" t="n">
        <v>1</v>
      </c>
    </row>
    <row r="112067">
      <c r="A112067" t="inlineStr">
        <is>
          <t>highlightedcomment</t>
        </is>
      </c>
      <c r="B112067" t="n">
        <v>1</v>
      </c>
    </row>
    <row r="112068">
      <c r="A112068" t="inlineStr">
        <is>
          <t>chars{name</t>
        </is>
      </c>
      <c r="B112068" t="n">
        <v>1</v>
      </c>
    </row>
    <row r="112069">
      <c r="A112069" t="inlineStr">
        <is>
          <t>{maketempvar</t>
        </is>
      </c>
      <c r="B112069" t="n">
        <v>1</v>
      </c>
    </row>
    <row r="112070">
      <c r="A112070" t="inlineStr">
        <is>
          <t>grapholdsvg</t>
        </is>
      </c>
      <c r="B112070" t="n">
        <v>1</v>
      </c>
    </row>
    <row r="112071">
      <c r="A112071" t="inlineStr">
        <is>
          <t>ipa3251q15eos_y</t>
        </is>
      </c>
      <c r="B112071" t="n">
        <v>1</v>
      </c>
    </row>
    <row r="112072">
      <c r="A112072" t="inlineStr">
        <is>
          <t>presentationsinstances</t>
        </is>
      </c>
      <c r="B112072" t="n">
        <v>1</v>
      </c>
    </row>
    <row r="112073">
      <c r="A112073" t="inlineStr">
        <is>
          <t>hitsinstances</t>
        </is>
      </c>
      <c r="B112073" t="n">
        <v>1</v>
      </c>
    </row>
    <row r="112074">
      <c r="A112074" t="inlineStr">
        <is>
          <t>charspaces</t>
        </is>
      </c>
      <c r="B112074" t="n">
        <v>1</v>
      </c>
    </row>
    <row r="112075">
      <c r="A112075" t="inlineStr">
        <is>
          <t>hidden_directory</t>
        </is>
      </c>
      <c r="B112075" t="n">
        <v>1</v>
      </c>
    </row>
    <row r="112076">
      <c r="A112076" t="inlineStr">
        <is>
          <t>solidity100</t>
        </is>
      </c>
      <c r="B112076" t="n">
        <v>1</v>
      </c>
    </row>
    <row r="112077">
      <c r="A112077" t="inlineStr">
        <is>
          <t>000000000000000001</t>
        </is>
      </c>
      <c r="B112077" t="n">
        <v>1</v>
      </c>
    </row>
    <row r="112078">
      <c r="A112078" t="inlineStr">
        <is>
          <t>intuition21375</t>
        </is>
      </c>
      <c r="B112078" t="n">
        <v>1</v>
      </c>
    </row>
    <row r="112079">
      <c r="A112079" t="inlineStr">
        <is>
          <t>fore{entityviewcount{</t>
        </is>
      </c>
      <c r="B112079" t="n">
        <v>1</v>
      </c>
    </row>
    <row r="112080">
      <c r="A112080" t="inlineStr">
        <is>
          <t>bigitest36</t>
        </is>
      </c>
      <c r="B112080" t="n">
        <v>1</v>
      </c>
    </row>
    <row r="112081">
      <c r="A112081" t="inlineStr">
        <is>
          <t>greash</t>
        </is>
      </c>
      <c r="B112081" t="n">
        <v>1</v>
      </c>
    </row>
    <row r="112082">
      <c r="A112082" t="inlineStr">
        <is>
          <t>{codeguest</t>
        </is>
      </c>
      <c r="B112082" t="n">
        <v>1</v>
      </c>
    </row>
    <row r="112083">
      <c r="A112083" t="inlineStr">
        <is>
          <t>maketmp</t>
        </is>
      </c>
      <c r="B112083" t="n">
        <v>1</v>
      </c>
    </row>
    <row r="112084">
      <c r="A112084" t="inlineStr">
        <is>
          <t>waitk</t>
        </is>
      </c>
      <c r="B112084" t="n">
        <v>1</v>
      </c>
    </row>
    <row r="112085">
      <c r="A112085" t="inlineStr">
        <is>
          <t>titlelanguage</t>
        </is>
      </c>
      <c r="B112085" t="n">
        <v>1</v>
      </c>
    </row>
    <row r="112086">
      <c r="A112086" t="inlineStr">
        <is>
          <t>nameexact64</t>
        </is>
      </c>
      <c r="B112086" t="n">
        <v>1</v>
      </c>
    </row>
    <row r="112087">
      <c r="A112087" t="inlineStr">
        <is>
          <t>meetingsinstances</t>
        </is>
      </c>
      <c r="B112087" t="n">
        <v>1</v>
      </c>
    </row>
    <row r="112088">
      <c r="A112088" t="inlineStr">
        <is>
          <t>pathana</t>
        </is>
      </c>
      <c r="B112088" t="n">
        <v>1</v>
      </c>
    </row>
    <row r="112089">
      <c r="A112089" t="inlineStr">
        <is>
          <t>cheapertripaddress</t>
        </is>
      </c>
      <c r="B112089" t="n">
        <v>1</v>
      </c>
    </row>
    <row r="112090">
      <c r="A112090" t="inlineStr">
        <is>
          <t>localestr</t>
        </is>
      </c>
      <c r="B112090" t="n">
        <v>1</v>
      </c>
    </row>
    <row r="112091">
      <c r="A112091" t="inlineStr">
        <is>
          <t>{qtaccesstoken32</t>
        </is>
      </c>
      <c r="B112091" t="n">
        <v>1</v>
      </c>
    </row>
    <row r="112092">
      <c r="A112092" t="inlineStr">
        <is>
          <t>httptrandyware</t>
        </is>
      </c>
      <c r="B112092" t="n">
        <v>1</v>
      </c>
    </row>
    <row r="112093">
      <c r="A112093" t="inlineStr">
        <is>
          <t>splitfile</t>
        </is>
      </c>
      <c r="B112093" t="n">
        <v>1</v>
      </c>
    </row>
    <row r="112094">
      <c r="A112094" t="inlineStr">
        <is>
          <t>lverssylangniac</t>
        </is>
      </c>
      <c r="B112094" t="n">
        <v>1</v>
      </c>
    </row>
    <row r="112095">
      <c r="A112095" t="inlineStr">
        <is>
          <t>{module_getresourceper_</t>
        </is>
      </c>
      <c r="B112095" t="n">
        <v>1</v>
      </c>
    </row>
    <row r="112096">
      <c r="A112096" t="inlineStr">
        <is>
          <t>{maccrestseed</t>
        </is>
      </c>
      <c r="B112096" t="n">
        <v>1</v>
      </c>
    </row>
    <row r="112097">
      <c r="A112097" t="inlineStr">
        <is>
          <t>{fileprockey</t>
        </is>
      </c>
      <c r="B112097" t="n">
        <v>1</v>
      </c>
    </row>
    <row r="112098">
      <c r="A112098" t="inlineStr">
        <is>
          <t>{vseconchange_northpeed</t>
        </is>
      </c>
      <c r="B112098" t="n">
        <v>1</v>
      </c>
    </row>
    <row r="112099">
      <c r="A112099" t="inlineStr">
        <is>
          <t>|subgsub</t>
        </is>
      </c>
      <c r="B112099" t="n">
        <v>1</v>
      </c>
    </row>
    <row r="112100">
      <c r="A112100" t="inlineStr">
        <is>
          <t>{vmdirectory</t>
        </is>
      </c>
      <c r="B112100" t="n">
        <v>1</v>
      </c>
    </row>
    <row r="112101">
      <c r="A112101" t="inlineStr">
        <is>
          <t>{symbolhandle</t>
        </is>
      </c>
      <c r="B112101" t="n">
        <v>1</v>
      </c>
    </row>
    <row r="112102">
      <c r="A112102" t="inlineStr">
        <is>
          <t>tcalmkj</t>
        </is>
      </c>
      <c r="B112102" t="n">
        <v>1</v>
      </c>
    </row>
    <row r="112103">
      <c r="A112103" t="inlineStr">
        <is>
          <t>tokentablename{filepath</t>
        </is>
      </c>
      <c r="B112103" t="n">
        <v>1</v>
      </c>
    </row>
    <row r="112104">
      <c r="A112104" t="inlineStr">
        <is>
          <t>0_amd64448277ea70940desc</t>
        </is>
      </c>
      <c r="B112104" t="n">
        <v>1</v>
      </c>
    </row>
    <row r="112105">
      <c r="A112105" t="inlineStr">
        <is>
          <t>mmr454</t>
        </is>
      </c>
      <c r="B112105" t="n">
        <v>1</v>
      </c>
    </row>
    <row r="112106">
      <c r="A112106" t="inlineStr">
        <is>
          <t>jmi{raspberrypidevscripts</t>
        </is>
      </c>
      <c r="B112106" t="n">
        <v>1</v>
      </c>
    </row>
    <row r="112107">
      <c r="A112107" t="inlineStr">
        <is>
          <t>pettokenos</t>
        </is>
      </c>
      <c r="B112107" t="n">
        <v>1</v>
      </c>
    </row>
    <row r="112108">
      <c r="A112108" t="inlineStr">
        <is>
          <t>apache2\</t>
        </is>
      </c>
      <c r="B112108" t="n">
        <v>1</v>
      </c>
    </row>
    <row r="112109">
      <c r="A112109" t="inlineStr">
        <is>
          <t>{filepath</t>
        </is>
      </c>
      <c r="B112109" t="n">
        <v>1</v>
      </c>
    </row>
    <row r="112110">
      <c r="A112110" t="inlineStr">
        <is>
          <t>{vmindecoderpath</t>
        </is>
      </c>
      <c r="B112110" t="n">
        <v>1</v>
      </c>
    </row>
    <row r="112111">
      <c r="A112111" t="inlineStr">
        <is>
          <t>{iphealth</t>
        </is>
      </c>
      <c r="B112111" t="n">
        <v>1</v>
      </c>
    </row>
    <row r="112112">
      <c r="A112112" t="inlineStr">
        <is>
          <t>{evfsprogressbytimeout</t>
        </is>
      </c>
      <c r="B112112" t="n">
        <v>1</v>
      </c>
    </row>
    <row r="112113">
      <c r="A112113" t="inlineStr">
        <is>
          <t>librarymacnamechars</t>
        </is>
      </c>
      <c r="B112113" t="n">
        <v>1</v>
      </c>
    </row>
    <row r="112114">
      <c r="A112114" t="inlineStr">
        <is>
          <t>middleton™</t>
        </is>
      </c>
      <c r="B112114" t="n">
        <v>1</v>
      </c>
    </row>
    <row r="112115">
      <c r="A112115" t="inlineStr">
        <is>
          <t>thunnin</t>
        </is>
      </c>
      <c r="B112115" t="n">
        <v>1</v>
      </c>
    </row>
    <row r="112116">
      <c r="A112116" t="inlineStr">
        <is>
          <t>wiebschl</t>
        </is>
      </c>
      <c r="B112116" t="n">
        <v>1</v>
      </c>
    </row>
    <row r="112117">
      <c r="A112117" t="inlineStr">
        <is>
          <t>rahmuticases</t>
        </is>
      </c>
      <c r="B112117" t="n">
        <v>1</v>
      </c>
    </row>
    <row r="112118">
      <c r="A112118" t="inlineStr">
        <is>
          <t>haselbeck</t>
        </is>
      </c>
      <c r="B112118" t="n">
        <v>1</v>
      </c>
    </row>
    <row r="112119">
      <c r="A112119" t="inlineStr">
        <is>
          <t>pisucks</t>
        </is>
      </c>
      <c r="B112119" t="n">
        <v>1</v>
      </c>
    </row>
    <row r="112120">
      <c r="A112120" t="inlineStr">
        <is>
          <t>felinks</t>
        </is>
      </c>
      <c r="B112120" t="n">
        <v>1</v>
      </c>
    </row>
    <row r="112121">
      <c r="A112121" t="inlineStr">
        <is>
          <t>39064</t>
        </is>
      </c>
      <c r="B112121" t="n">
        <v>1</v>
      </c>
    </row>
    <row r="112122">
      <c r="A112122" t="inlineStr">
        <is>
          <t>italaf</t>
        </is>
      </c>
      <c r="B112122" t="n">
        <v>1</v>
      </c>
    </row>
    <row r="112123">
      <c r="A112123" t="inlineStr">
        <is>
          <t>twigirine</t>
        </is>
      </c>
      <c r="B112123" t="n">
        <v>1</v>
      </c>
    </row>
    <row r="112124">
      <c r="A112124" t="inlineStr">
        <is>
          <t>356075</t>
        </is>
      </c>
      <c r="B112124" t="n">
        <v>1</v>
      </c>
    </row>
    <row r="112125">
      <c r="A112125" t="inlineStr">
        <is>
          <t>bootshflagellation</t>
        </is>
      </c>
      <c r="B112125" t="n">
        <v>1</v>
      </c>
    </row>
    <row r="112126">
      <c r="A112126" t="inlineStr">
        <is>
          <t>gruuhs</t>
        </is>
      </c>
      <c r="B112126" t="n">
        <v>1</v>
      </c>
    </row>
    <row r="112127">
      <c r="A112127" t="inlineStr">
        <is>
          <t>planetov</t>
        </is>
      </c>
      <c r="B112127" t="n">
        <v>1</v>
      </c>
    </row>
    <row r="112128">
      <c r="A112128" t="inlineStr">
        <is>
          <t>42960</t>
        </is>
      </c>
      <c r="B112128" t="n">
        <v>1</v>
      </c>
    </row>
    <row r="112129">
      <c r="A112129" t="inlineStr">
        <is>
          <t>63008</t>
        </is>
      </c>
      <c r="B112129" t="n">
        <v>1</v>
      </c>
    </row>
    <row r="112130">
      <c r="A112130" t="inlineStr">
        <is>
          <t>twigiri</t>
        </is>
      </c>
      <c r="B112130" t="n">
        <v>1</v>
      </c>
    </row>
    <row r="112131">
      <c r="A112131" t="inlineStr">
        <is>
          <t>characterdifferences</t>
        </is>
      </c>
      <c r="B112131" t="n">
        <v>1</v>
      </c>
    </row>
    <row r="112132">
      <c r="A112132" t="inlineStr">
        <is>
          <t>73286</t>
        </is>
      </c>
      <c r="B112132" t="n">
        <v>1</v>
      </c>
    </row>
    <row r="112133">
      <c r="A112133" t="inlineStr">
        <is>
          <t>orcchess</t>
        </is>
      </c>
      <c r="B112133" t="n">
        <v>1</v>
      </c>
    </row>
    <row r="112134">
      <c r="A112134" t="inlineStr">
        <is>
          <t>bladeshkill</t>
        </is>
      </c>
      <c r="B112134" t="n">
        <v>1</v>
      </c>
    </row>
    <row r="112135">
      <c r="A112135" t="inlineStr">
        <is>
          <t>14327</t>
        </is>
      </c>
      <c r="B112135" t="n">
        <v>1</v>
      </c>
    </row>
    <row r="112136">
      <c r="A112136" t="inlineStr">
        <is>
          <t>bigpass</t>
        </is>
      </c>
      <c r="B112136" t="n">
        <v>2</v>
      </c>
    </row>
    <row r="112137">
      <c r="A112137" t="inlineStr">
        <is>
          <t>198570</t>
        </is>
      </c>
      <c r="B112137" t="n">
        <v>1</v>
      </c>
    </row>
    <row r="112138">
      <c r="A112138" t="inlineStr">
        <is>
          <t>everyguy</t>
        </is>
      </c>
      <c r="B112138" t="n">
        <v>1</v>
      </c>
    </row>
    <row r="112139">
      <c r="A112139" t="inlineStr">
        <is>
          <t>2ebownery</t>
        </is>
      </c>
      <c r="B112139" t="n">
        <v>1</v>
      </c>
    </row>
    <row r="112140">
      <c r="A112140" t="inlineStr">
        <is>
          <t>153521</t>
        </is>
      </c>
      <c r="B112140" t="n">
        <v>1</v>
      </c>
    </row>
    <row r="112141">
      <c r="A112141" t="inlineStr">
        <is>
          <t>199840</t>
        </is>
      </c>
      <c r="B112141" t="n">
        <v>1</v>
      </c>
    </row>
    <row r="112142">
      <c r="A112142" t="inlineStr">
        <is>
          <t>chkain</t>
        </is>
      </c>
      <c r="B112142" t="n">
        <v>1</v>
      </c>
    </row>
    <row r="112143">
      <c r="A112143" t="inlineStr">
        <is>
          <t>25070</t>
        </is>
      </c>
      <c r="B112143" t="n">
        <v>1</v>
      </c>
    </row>
    <row r="112144">
      <c r="A112144" t="inlineStr">
        <is>
          <t>fiendfinder</t>
        </is>
      </c>
      <c r="B112144" t="n">
        <v>1</v>
      </c>
    </row>
    <row r="112145">
      <c r="A112145" t="inlineStr">
        <is>
          <t>sharppaw</t>
        </is>
      </c>
      <c r="B112145" t="n">
        <v>1</v>
      </c>
    </row>
    <row r="112146">
      <c r="A112146" t="inlineStr">
        <is>
          <t>maxesgreat</t>
        </is>
      </c>
      <c r="B112146" t="n">
        <v>1</v>
      </c>
    </row>
    <row r="112147">
      <c r="A112147" t="inlineStr">
        <is>
          <t>gradoendingo</t>
        </is>
      </c>
      <c r="B112147" t="n">
        <v>1</v>
      </c>
    </row>
    <row r="112148">
      <c r="A112148" t="inlineStr">
        <is>
          <t>beesang</t>
        </is>
      </c>
      <c r="B112148" t="n">
        <v>1</v>
      </c>
    </row>
    <row r="112149">
      <c r="A112149" t="inlineStr">
        <is>
          <t>biglam</t>
        </is>
      </c>
      <c r="B112149" t="n">
        <v>1</v>
      </c>
    </row>
    <row r="112150">
      <c r="A112150" t="inlineStr">
        <is>
          <t>usepss</t>
        </is>
      </c>
      <c r="B112150" t="n">
        <v>1</v>
      </c>
    </row>
    <row r="112151">
      <c r="A112151" t="inlineStr">
        <is>
          <t>99492</t>
        </is>
      </c>
      <c r="B112151" t="n">
        <v>1</v>
      </c>
    </row>
    <row r="112152">
      <c r="A112152" t="inlineStr">
        <is>
          <t>gloanoad</t>
        </is>
      </c>
      <c r="B112152" t="n">
        <v>1</v>
      </c>
    </row>
    <row r="112153">
      <c r="A112153" t="inlineStr">
        <is>
          <t>hdv2hdeath</t>
        </is>
      </c>
      <c r="B112153" t="n">
        <v>1</v>
      </c>
    </row>
    <row r="112154">
      <c r="A112154" t="inlineStr">
        <is>
          <t>bndpac</t>
        </is>
      </c>
      <c r="B112154" t="n">
        <v>1</v>
      </c>
    </row>
    <row r="112155">
      <c r="A112155" t="inlineStr">
        <is>
          <t>slibility</t>
        </is>
      </c>
      <c r="B112155" t="n">
        <v>1</v>
      </c>
    </row>
    <row r="112156">
      <c r="A112156" t="inlineStr">
        <is>
          <t>sengareth</t>
        </is>
      </c>
      <c r="B112156" t="n">
        <v>1</v>
      </c>
    </row>
    <row r="112157">
      <c r="A112157" t="inlineStr">
        <is>
          <t>cargoona</t>
        </is>
      </c>
      <c r="B112157" t="n">
        <v>1</v>
      </c>
    </row>
    <row r="112158">
      <c r="A112158" t="inlineStr">
        <is>
          <t>ravenscourt</t>
        </is>
      </c>
      <c r="B112158" t="n">
        <v>2</v>
      </c>
    </row>
    <row r="112159">
      <c r="A112159" t="inlineStr">
        <is>
          <t>gdolly</t>
        </is>
      </c>
      <c r="B112159" t="n">
        <v>1</v>
      </c>
    </row>
    <row r="112160">
      <c r="A112160" t="inlineStr">
        <is>
          <t>fiorus</t>
        </is>
      </c>
      <c r="B112160" t="n">
        <v>1</v>
      </c>
    </row>
    <row r="112161">
      <c r="A112161" t="inlineStr">
        <is>
          <t>heruscanialieonia</t>
        </is>
      </c>
      <c r="B112161" t="n">
        <v>1</v>
      </c>
    </row>
    <row r="112162">
      <c r="A112162" t="inlineStr">
        <is>
          <t>charlewine</t>
        </is>
      </c>
      <c r="B112162" t="n">
        <v>1</v>
      </c>
    </row>
    <row r="112163">
      <c r="A112163" t="inlineStr">
        <is>
          <t>auxedio</t>
        </is>
      </c>
      <c r="B112163" t="n">
        <v>1</v>
      </c>
    </row>
    <row r="112164">
      <c r="A112164" t="inlineStr">
        <is>
          <t>margonse</t>
        </is>
      </c>
      <c r="B112164" t="n">
        <v>1</v>
      </c>
    </row>
    <row r="112165">
      <c r="A112165" t="inlineStr">
        <is>
          <t>yuzuf</t>
        </is>
      </c>
      <c r="B112165" t="n">
        <v>1</v>
      </c>
    </row>
    <row r="112166">
      <c r="A112166" t="inlineStr">
        <is>
          <t>yameleane</t>
        </is>
      </c>
      <c r="B112166" t="n">
        <v>1</v>
      </c>
    </row>
    <row r="112167">
      <c r="A112167" t="inlineStr">
        <is>
          <t>optiot</t>
        </is>
      </c>
      <c r="B112167" t="n">
        <v>1</v>
      </c>
    </row>
    <row r="112168">
      <c r="A112168" t="inlineStr">
        <is>
          <t>ariiko</t>
        </is>
      </c>
      <c r="B112168" t="n">
        <v>1</v>
      </c>
    </row>
    <row r="112169">
      <c r="A112169" t="inlineStr">
        <is>
          <t>willefine</t>
        </is>
      </c>
      <c r="B112169" t="n">
        <v>1</v>
      </c>
    </row>
    <row r="112170">
      <c r="A112170" t="inlineStr">
        <is>
          <t>requireest</t>
        </is>
      </c>
      <c r="B112170" t="n">
        <v>1</v>
      </c>
    </row>
    <row r="112171">
      <c r="A112171" t="inlineStr">
        <is>
          <t>deityaph</t>
        </is>
      </c>
      <c r="B112171" t="n">
        <v>1</v>
      </c>
    </row>
    <row r="112172">
      <c r="A112172" t="inlineStr">
        <is>
          <t>forstarters</t>
        </is>
      </c>
      <c r="B112172" t="n">
        <v>1</v>
      </c>
    </row>
    <row r="112173">
      <c r="A112173" t="inlineStr">
        <is>
          <t>sheimship</t>
        </is>
      </c>
      <c r="B112173" t="n">
        <v>1</v>
      </c>
    </row>
    <row r="112174">
      <c r="A112174" t="inlineStr">
        <is>
          <t>thourouse</t>
        </is>
      </c>
      <c r="B112174" t="n">
        <v>1</v>
      </c>
    </row>
    <row r="112175">
      <c r="A112175" t="inlineStr">
        <is>
          <t>totalitarianos</t>
        </is>
      </c>
      <c r="B112175" t="n">
        <v>1</v>
      </c>
    </row>
    <row r="112176">
      <c r="A112176" t="inlineStr">
        <is>
          <t>triagram</t>
        </is>
      </c>
      <c r="B112176" t="n">
        <v>1</v>
      </c>
    </row>
    <row r="112177">
      <c r="A112177" t="inlineStr">
        <is>
          <t>forhima</t>
        </is>
      </c>
      <c r="B112177" t="n">
        <v>1</v>
      </c>
    </row>
    <row r="112178">
      <c r="A112178" t="inlineStr">
        <is>
          <t>foulin</t>
        </is>
      </c>
      <c r="B112178" t="n">
        <v>1</v>
      </c>
    </row>
    <row r="112179">
      <c r="A112179" t="inlineStr">
        <is>
          <t>palsias</t>
        </is>
      </c>
      <c r="B112179" t="n">
        <v>1</v>
      </c>
    </row>
    <row r="112180">
      <c r="A112180" t="inlineStr">
        <is>
          <t>aetherame</t>
        </is>
      </c>
      <c r="B112180" t="n">
        <v>1</v>
      </c>
    </row>
    <row r="112181">
      <c r="A112181" t="inlineStr">
        <is>
          <t>viennhe</t>
        </is>
      </c>
      <c r="B112181" t="n">
        <v>1</v>
      </c>
    </row>
    <row r="112182">
      <c r="A112182" t="inlineStr">
        <is>
          <t>decedict</t>
        </is>
      </c>
      <c r="B112182" t="n">
        <v>1</v>
      </c>
    </row>
    <row r="112183">
      <c r="A112183" t="inlineStr">
        <is>
          <t>cycloned</t>
        </is>
      </c>
      <c r="B112183" t="n">
        <v>1</v>
      </c>
    </row>
    <row r="112184">
      <c r="A112184" t="inlineStr">
        <is>
          <t>homeels</t>
        </is>
      </c>
      <c r="B112184" t="n">
        <v>1</v>
      </c>
    </row>
    <row r="112185">
      <c r="A112185" t="inlineStr">
        <is>
          <t>priegal</t>
        </is>
      </c>
      <c r="B112185" t="n">
        <v>1</v>
      </c>
    </row>
    <row r="112186">
      <c r="A112186" t="inlineStr">
        <is>
          <t>christolive</t>
        </is>
      </c>
      <c r="B112186" t="n">
        <v>1</v>
      </c>
    </row>
    <row r="112187">
      <c r="A112187" t="inlineStr">
        <is>
          <t>aethera</t>
        </is>
      </c>
      <c r="B112187" t="n">
        <v>1</v>
      </c>
    </row>
    <row r="112188">
      <c r="A112188" t="inlineStr">
        <is>
          <t>harveyes</t>
        </is>
      </c>
      <c r="B112188" t="n">
        <v>1</v>
      </c>
    </row>
    <row r="112189">
      <c r="A112189" t="inlineStr">
        <is>
          <t>tradeus</t>
        </is>
      </c>
      <c r="B112189" t="n">
        <v>1</v>
      </c>
    </row>
    <row r="112190">
      <c r="A112190" t="inlineStr">
        <is>
          <t>patrologum</t>
        </is>
      </c>
      <c r="B112190" t="n">
        <v>1</v>
      </c>
    </row>
    <row r="112191">
      <c r="A112191" t="inlineStr">
        <is>
          <t>panopa</t>
        </is>
      </c>
      <c r="B112191" t="n">
        <v>1</v>
      </c>
    </row>
    <row r="112192">
      <c r="A112192" t="inlineStr">
        <is>
          <t>diggai</t>
        </is>
      </c>
      <c r="B112192" t="n">
        <v>1</v>
      </c>
    </row>
    <row r="112193">
      <c r="A112193" t="inlineStr">
        <is>
          <t>hierob</t>
        </is>
      </c>
      <c r="B112193" t="n">
        <v>1</v>
      </c>
    </row>
    <row r="112194">
      <c r="A112194" t="inlineStr">
        <is>
          <t>sarcinds</t>
        </is>
      </c>
      <c r="B112194" t="n">
        <v>1</v>
      </c>
    </row>
    <row r="112195">
      <c r="A112195" t="inlineStr">
        <is>
          <t>popisus</t>
        </is>
      </c>
      <c r="B112195" t="n">
        <v>1</v>
      </c>
    </row>
    <row r="112196">
      <c r="A112196" t="inlineStr">
        <is>
          <t>confutator</t>
        </is>
      </c>
      <c r="B112196" t="n">
        <v>1</v>
      </c>
    </row>
    <row r="112197">
      <c r="A112197" t="inlineStr">
        <is>
          <t>sarcis</t>
        </is>
      </c>
      <c r="B112197" t="n">
        <v>1</v>
      </c>
    </row>
    <row r="112198">
      <c r="A112198" t="inlineStr">
        <is>
          <t>wdeherer</t>
        </is>
      </c>
      <c r="B112198" t="n">
        <v>1</v>
      </c>
    </row>
    <row r="112199">
      <c r="A112199" t="inlineStr">
        <is>
          <t>cristace</t>
        </is>
      </c>
      <c r="B112199" t="n">
        <v>1</v>
      </c>
    </row>
    <row r="112200">
      <c r="A112200" t="inlineStr">
        <is>
          <t>reportold</t>
        </is>
      </c>
      <c r="B112200" t="n">
        <v>1</v>
      </c>
    </row>
    <row r="112201">
      <c r="A112201" t="inlineStr">
        <is>
          <t>urseample</t>
        </is>
      </c>
      <c r="B112201" t="n">
        <v>1</v>
      </c>
    </row>
    <row r="112202">
      <c r="A112202" t="inlineStr">
        <is>
          <t>themanbytesma2</t>
        </is>
      </c>
      <c r="B112202" t="n">
        <v>1</v>
      </c>
    </row>
    <row r="112203">
      <c r="A112203" t="inlineStr">
        <is>
          <t>kendallius</t>
        </is>
      </c>
      <c r="B112203" t="n">
        <v>1</v>
      </c>
    </row>
    <row r="112204">
      <c r="A112204" t="inlineStr">
        <is>
          <t>hecknot</t>
        </is>
      </c>
      <c r="B112204" t="n">
        <v>1</v>
      </c>
    </row>
    <row r="112205">
      <c r="A112205" t="inlineStr">
        <is>
          <t>duffmake</t>
        </is>
      </c>
      <c r="B112205" t="n">
        <v>1</v>
      </c>
    </row>
    <row r="112206">
      <c r="A112206" t="inlineStr">
        <is>
          <t>babyinmyfuses</t>
        </is>
      </c>
      <c r="B112206" t="n">
        <v>1</v>
      </c>
    </row>
    <row r="112207">
      <c r="A112207" t="inlineStr">
        <is>
          <t>kcyclopedia</t>
        </is>
      </c>
      <c r="B112207" t="n">
        <v>1</v>
      </c>
    </row>
    <row r="112208">
      <c r="A112208" t="inlineStr">
        <is>
          <t>touchyade</t>
        </is>
      </c>
      <c r="B112208" t="n">
        <v>1</v>
      </c>
    </row>
    <row r="112209">
      <c r="A112209" t="inlineStr">
        <is>
          <t>4butt5</t>
        </is>
      </c>
      <c r="B112209" t="n">
        <v>1</v>
      </c>
    </row>
    <row r="112210">
      <c r="A112210" t="inlineStr">
        <is>
          <t>thoughio</t>
        </is>
      </c>
      <c r="B112210" t="n">
        <v>1</v>
      </c>
    </row>
    <row r="112211">
      <c r="A112211" t="inlineStr">
        <is>
          <t>boymain</t>
        </is>
      </c>
      <c r="B112211" t="n">
        <v>1</v>
      </c>
    </row>
    <row r="112212">
      <c r="A112212" t="inlineStr">
        <is>
          <t>weigths</t>
        </is>
      </c>
      <c r="B112212" t="n">
        <v>1</v>
      </c>
    </row>
    <row r="112213">
      <c r="A112213" t="inlineStr">
        <is>
          <t>locationaries</t>
        </is>
      </c>
      <c r="B112213" t="n">
        <v>1</v>
      </c>
    </row>
    <row r="112214">
      <c r="A112214" t="inlineStr">
        <is>
          <t>5d00000000</t>
        </is>
      </c>
      <c r="B112214" t="n">
        <v>1</v>
      </c>
    </row>
    <row r="112215">
      <c r="A112215" t="inlineStr">
        <is>
          <t>headersapplication</t>
        </is>
      </c>
      <c r="B112215" t="n">
        <v>1</v>
      </c>
    </row>
    <row r="112216">
      <c r="A112216" t="inlineStr">
        <is>
          <t>comd991283d1002</t>
        </is>
      </c>
      <c r="B112216" t="n">
        <v>1</v>
      </c>
    </row>
    <row r="112217">
      <c r="A112217" t="inlineStr">
        <is>
          <t>lmdap</t>
        </is>
      </c>
      <c r="B112217" t="n">
        <v>1</v>
      </c>
    </row>
    <row r="112218">
      <c r="A112218" t="inlineStr">
        <is>
          <t>пуческа</t>
        </is>
      </c>
      <c r="B112218" t="n">
        <v>1</v>
      </c>
    </row>
    <row r="112219">
      <c r="A112219" t="inlineStr">
        <is>
          <t>distributionality</t>
        </is>
      </c>
      <c r="B112219" t="n">
        <v>1</v>
      </c>
    </row>
    <row r="112220">
      <c r="A112220" t="inlineStr">
        <is>
          <t>harphey</t>
        </is>
      </c>
      <c r="B112220" t="n">
        <v>3</v>
      </c>
    </row>
    <row r="112221">
      <c r="A112221" t="inlineStr">
        <is>
          <t>heartsley</t>
        </is>
      </c>
      <c r="B112221" t="n">
        <v>1</v>
      </c>
    </row>
    <row r="112222">
      <c r="A112222" t="inlineStr">
        <is>
          <t>octanee</t>
        </is>
      </c>
      <c r="B112222" t="n">
        <v>1</v>
      </c>
    </row>
    <row r="112223">
      <c r="A112223" t="inlineStr">
        <is>
          <t>dissapearces</t>
        </is>
      </c>
      <c r="B112223" t="n">
        <v>1</v>
      </c>
    </row>
    <row r="112224">
      <c r="A112224" t="inlineStr">
        <is>
          <t>pokemonick</t>
        </is>
      </c>
      <c r="B112224" t="n">
        <v>1</v>
      </c>
    </row>
    <row r="112225">
      <c r="A112225" t="inlineStr">
        <is>
          <t>notairshoting</t>
        </is>
      </c>
      <c r="B112225" t="n">
        <v>1</v>
      </c>
    </row>
    <row r="112226">
      <c r="A112226" t="inlineStr">
        <is>
          <t>toronto_roy_frieddp11762304429</t>
        </is>
      </c>
      <c r="B112226" t="n">
        <v>1</v>
      </c>
    </row>
    <row r="112227">
      <c r="A112227" t="inlineStr">
        <is>
          <t>missionists</t>
        </is>
      </c>
      <c r="B112227" t="n">
        <v>2</v>
      </c>
    </row>
    <row r="112228">
      <c r="A112228" t="inlineStr">
        <is>
          <t>proclaimor</t>
        </is>
      </c>
      <c r="B112228" t="n">
        <v>1</v>
      </c>
    </row>
    <row r="112229">
      <c r="A112229" t="inlineStr">
        <is>
          <t>eatise</t>
        </is>
      </c>
      <c r="B112229" t="n">
        <v>1</v>
      </c>
    </row>
    <row r="112230">
      <c r="A112230" t="inlineStr">
        <is>
          <t>manlining</t>
        </is>
      </c>
      <c r="B112230" t="n">
        <v>1</v>
      </c>
    </row>
    <row r="112231">
      <c r="A112231" t="inlineStr">
        <is>
          <t>comaughindalouguuforty</t>
        </is>
      </c>
      <c r="B112231" t="n">
        <v>1</v>
      </c>
    </row>
    <row r="112232">
      <c r="A112232" t="inlineStr">
        <is>
          <t>kolkness</t>
        </is>
      </c>
      <c r="B112232" t="n">
        <v>1</v>
      </c>
    </row>
    <row r="112233">
      <c r="A112233" t="inlineStr">
        <is>
          <t>cuntpunching</t>
        </is>
      </c>
      <c r="B112233" t="n">
        <v>1</v>
      </c>
    </row>
    <row r="112234">
      <c r="A112234" t="inlineStr">
        <is>
          <t>guitarsll</t>
        </is>
      </c>
      <c r="B112234" t="n">
        <v>1</v>
      </c>
    </row>
    <row r="112235">
      <c r="A112235" t="inlineStr">
        <is>
          <t>featuringsepsis</t>
        </is>
      </c>
      <c r="B112235" t="n">
        <v>1</v>
      </c>
    </row>
    <row r="112236">
      <c r="A112236" t="inlineStr">
        <is>
          <t>catchyly</t>
        </is>
      </c>
      <c r="B112236" t="n">
        <v>1</v>
      </c>
    </row>
    <row r="112237">
      <c r="A112237" t="inlineStr">
        <is>
          <t>commonsdpb076o71a45refok_eds</t>
        </is>
      </c>
      <c r="B112237" t="n">
        <v>1</v>
      </c>
    </row>
    <row r="112238">
      <c r="A112238" t="inlineStr">
        <is>
          <t>splurgeblack</t>
        </is>
      </c>
      <c r="B112238" t="n">
        <v>1</v>
      </c>
    </row>
    <row r="112239">
      <c r="A112239" t="inlineStr">
        <is>
          <t>slneurowith</t>
        </is>
      </c>
      <c r="B112239" t="n">
        <v>1</v>
      </c>
    </row>
    <row r="112240">
      <c r="A112240" t="inlineStr">
        <is>
          <t>solomiddle</t>
        </is>
      </c>
      <c r="B112240" t="n">
        <v>1</v>
      </c>
    </row>
    <row r="112241">
      <c r="A112241" t="inlineStr">
        <is>
          <t>lnumbers</t>
        </is>
      </c>
      <c r="B112241" t="n">
        <v>1</v>
      </c>
    </row>
    <row r="112242">
      <c r="A112242" t="inlineStr">
        <is>
          <t>matcheddatathinglist</t>
        </is>
      </c>
      <c r="B112242" t="n">
        <v>1</v>
      </c>
    </row>
    <row r="112243">
      <c r="A112243" t="inlineStr">
        <is>
          <t>mprytag</t>
        </is>
      </c>
      <c r="B112243" t="n">
        <v>1</v>
      </c>
    </row>
    <row r="112244">
      <c r="A112244" t="inlineStr">
        <is>
          <t>nn_feed</t>
        </is>
      </c>
      <c r="B112244" t="n">
        <v>1</v>
      </c>
    </row>
    <row r="112245">
      <c r="A112245" t="inlineStr">
        <is>
          <t>2tn</t>
        </is>
      </c>
      <c r="B112245" t="n">
        <v>10</v>
      </c>
    </row>
    <row r="112246">
      <c r="A112246" t="inlineStr">
        <is>
          <t>\choose</t>
        </is>
      </c>
      <c r="B112246" t="n">
        <v>1</v>
      </c>
    </row>
    <row r="112247">
      <c r="A112247" t="inlineStr">
        <is>
          <t>rellsubcml</t>
        </is>
      </c>
      <c r="B112247" t="n">
        <v>1</v>
      </c>
    </row>
    <row r="112248">
      <c r="A112248" t="inlineStr">
        <is>
          <t>{010beta</t>
        </is>
      </c>
      <c r="B112248" t="n">
        <v>1</v>
      </c>
    </row>
    <row r="112249">
      <c r="A112249" t="inlineStr">
        <is>
          <t>\sketchy</t>
        </is>
      </c>
      <c r="B112249" t="n">
        <v>1</v>
      </c>
    </row>
    <row r="112250">
      <c r="A112250" t="inlineStr">
        <is>
          <t>9944933</t>
        </is>
      </c>
      <c r="B112250" t="n">
        <v>1</v>
      </c>
    </row>
    <row r="112251">
      <c r="A112251" t="inlineStr">
        <is>
          <t>srcalgorithm</t>
        </is>
      </c>
      <c r="B112251" t="n">
        <v>1</v>
      </c>
    </row>
    <row r="112252">
      <c r="A112252" t="inlineStr">
        <is>
          <t>tinllobeaconian64</t>
        </is>
      </c>
      <c r="B112252" t="n">
        <v>1</v>
      </c>
    </row>
    <row r="112253">
      <c r="A112253" t="inlineStr">
        <is>
          <t>numsnumbers</t>
        </is>
      </c>
      <c r="B112253" t="n">
        <v>1</v>
      </c>
    </row>
    <row r="112254">
      <c r="A112254" t="inlineStr">
        <is>
          <t>pumber</t>
        </is>
      </c>
      <c r="B112254" t="n">
        <v>2</v>
      </c>
    </row>
    <row r="112255">
      <c r="A112255" t="inlineStr">
        <is>
          <t>numsp</t>
        </is>
      </c>
      <c r="B112255" t="n">
        <v>1</v>
      </c>
    </row>
    <row r="112256">
      <c r="A112256" t="inlineStr">
        <is>
          <t>org212109815</t>
        </is>
      </c>
      <c r="B112256" t="n">
        <v>1</v>
      </c>
    </row>
    <row r="112257">
      <c r="A112257" t="inlineStr">
        <is>
          <t>younguanensis</t>
        </is>
      </c>
      <c r="B112257" t="n">
        <v>1</v>
      </c>
    </row>
    <row r="112258">
      <c r="A112258" t="inlineStr">
        <is>
          <t>dekephos</t>
        </is>
      </c>
      <c r="B112258" t="n">
        <v>1</v>
      </c>
    </row>
    <row r="112259">
      <c r="A112259" t="inlineStr">
        <is>
          <t>modures</t>
        </is>
      </c>
      <c r="B112259" t="n">
        <v>1</v>
      </c>
    </row>
    <row r="112260">
      <c r="A112260" t="inlineStr">
        <is>
          <t>1855gb</t>
        </is>
      </c>
      <c r="B112260" t="n">
        <v>1</v>
      </c>
    </row>
    <row r="112261">
      <c r="A112261" t="inlineStr">
        <is>
          <t>dcormès</t>
        </is>
      </c>
      <c r="B112261" t="n">
        <v>1</v>
      </c>
    </row>
    <row r="112262">
      <c r="A112262" t="inlineStr">
        <is>
          <t>kerozomyrom</t>
        </is>
      </c>
      <c r="B112262" t="n">
        <v>1</v>
      </c>
    </row>
    <row r="112263">
      <c r="A112263" t="inlineStr">
        <is>
          <t>bcge</t>
        </is>
      </c>
      <c r="B112263" t="n">
        <v>3</v>
      </c>
    </row>
    <row r="112264">
      <c r="A112264" t="inlineStr">
        <is>
          <t>visonus</t>
        </is>
      </c>
      <c r="B112264" t="n">
        <v>1</v>
      </c>
    </row>
    <row r="112265">
      <c r="A112265" t="inlineStr">
        <is>
          <t>0122m</t>
        </is>
      </c>
      <c r="B112265" t="n">
        <v>1</v>
      </c>
    </row>
    <row r="112266">
      <c r="A112266" t="inlineStr">
        <is>
          <t>gramsieri</t>
        </is>
      </c>
      <c r="B112266" t="n">
        <v>1</v>
      </c>
    </row>
    <row r="112267">
      <c r="A112267" t="inlineStr">
        <is>
          <t>soldart</t>
        </is>
      </c>
      <c r="B112267" t="n">
        <v>1</v>
      </c>
    </row>
    <row r="112268">
      <c r="A112268" t="inlineStr">
        <is>
          <t>136820</t>
        </is>
      </c>
      <c r="B112268" t="n">
        <v>1</v>
      </c>
    </row>
    <row r="112269">
      <c r="A112269" t="inlineStr">
        <is>
          <t>stoneston</t>
        </is>
      </c>
      <c r="B112269" t="n">
        <v>1</v>
      </c>
    </row>
    <row r="112270">
      <c r="A112270" t="inlineStr">
        <is>
          <t>croderous</t>
        </is>
      </c>
      <c r="B112270" t="n">
        <v>1</v>
      </c>
    </row>
    <row r="112271">
      <c r="A112271" t="inlineStr">
        <is>
          <t>signges</t>
        </is>
      </c>
      <c r="B112271" t="n">
        <v>1</v>
      </c>
    </row>
    <row r="112272">
      <c r="A112272" t="inlineStr">
        <is>
          <t>visonus′</t>
        </is>
      </c>
      <c r="B112272" t="n">
        <v>1</v>
      </c>
    </row>
    <row r="112273">
      <c r="A112273" t="inlineStr">
        <is>
          <t>fairdive</t>
        </is>
      </c>
      <c r="B112273" t="n">
        <v>1</v>
      </c>
    </row>
    <row r="112274">
      <c r="A112274" t="inlineStr">
        <is>
          <t>1383786797</t>
        </is>
      </c>
      <c r="B112274" t="n">
        <v>1</v>
      </c>
    </row>
    <row r="112275">
      <c r="A112275" t="inlineStr">
        <is>
          <t>14683335</t>
        </is>
      </c>
      <c r="B112275" t="n">
        <v>1</v>
      </c>
    </row>
    <row r="112276">
      <c r="A112276" t="inlineStr">
        <is>
          <t>ascertainably</t>
        </is>
      </c>
      <c r="B112276" t="n">
        <v>1</v>
      </c>
    </row>
    <row r="112277">
      <c r="A112277" t="inlineStr">
        <is>
          <t>lindenhutt</t>
        </is>
      </c>
      <c r="B112277" t="n">
        <v>1</v>
      </c>
    </row>
    <row r="112278">
      <c r="A112278" t="inlineStr">
        <is>
          <t>lucifor</t>
        </is>
      </c>
      <c r="B112278" t="n">
        <v>1</v>
      </c>
    </row>
    <row r="112279">
      <c r="A112279" t="inlineStr">
        <is>
          <t>hankerikans</t>
        </is>
      </c>
      <c r="B112279" t="n">
        <v>1</v>
      </c>
    </row>
    <row r="112280">
      <c r="A112280" t="inlineStr">
        <is>
          <t>satchema</t>
        </is>
      </c>
      <c r="B112280" t="n">
        <v>1</v>
      </c>
    </row>
    <row r="112281">
      <c r="A112281" t="inlineStr">
        <is>
          <t>tagentel–</t>
        </is>
      </c>
      <c r="B112281" t="n">
        <v>1</v>
      </c>
    </row>
    <row r="112282">
      <c r="A112282" t="inlineStr">
        <is>
          <t>smaldagie</t>
        </is>
      </c>
      <c r="B112282" t="n">
        <v>1</v>
      </c>
    </row>
    <row r="112283">
      <c r="A112283" t="inlineStr">
        <is>
          <t>gbhet</t>
        </is>
      </c>
      <c r="B112283" t="n">
        <v>1</v>
      </c>
    </row>
    <row r="112284">
      <c r="A112284" t="inlineStr">
        <is>
          <t>futok</t>
        </is>
      </c>
      <c r="B112284" t="n">
        <v>1</v>
      </c>
    </row>
    <row r="112285">
      <c r="A112285" t="inlineStr">
        <is>
          <t>aruptries</t>
        </is>
      </c>
      <c r="B112285" t="n">
        <v>1</v>
      </c>
    </row>
    <row r="112286">
      <c r="A112286" t="inlineStr">
        <is>
          <t>intouchviews</t>
        </is>
      </c>
      <c r="B112286" t="n">
        <v>1</v>
      </c>
    </row>
    <row r="112287">
      <c r="A112287" t="inlineStr">
        <is>
          <t>diarrabetics</t>
        </is>
      </c>
      <c r="B112287" t="n">
        <v>1</v>
      </c>
    </row>
    <row r="112288">
      <c r="A112288" t="inlineStr">
        <is>
          <t>autorecemanence</t>
        </is>
      </c>
      <c r="B112288" t="n">
        <v>1</v>
      </c>
    </row>
    <row r="112289">
      <c r="A112289" t="inlineStr">
        <is>
          <t>mezuzickey</t>
        </is>
      </c>
      <c r="B112289" t="n">
        <v>1</v>
      </c>
    </row>
    <row r="112290">
      <c r="A112290" t="inlineStr">
        <is>
          <t>regionalcoindagial</t>
        </is>
      </c>
      <c r="B112290" t="n">
        <v>1</v>
      </c>
    </row>
    <row r="112291">
      <c r="A112291" t="inlineStr">
        <is>
          <t>mckinthym</t>
        </is>
      </c>
      <c r="B112291" t="n">
        <v>1</v>
      </c>
    </row>
    <row r="112292">
      <c r="A112292" t="inlineStr">
        <is>
          <t>barwins</t>
        </is>
      </c>
      <c r="B112292" t="n">
        <v>1</v>
      </c>
    </row>
    <row r="112293">
      <c r="A112293" t="inlineStr">
        <is>
          <t>workrecedancerhythm</t>
        </is>
      </c>
      <c r="B112293" t="n">
        <v>1</v>
      </c>
    </row>
    <row r="112294">
      <c r="A112294" t="inlineStr">
        <is>
          <t>clangames</t>
        </is>
      </c>
      <c r="B112294" t="n">
        <v>1</v>
      </c>
    </row>
    <row r="112295">
      <c r="A112295" t="inlineStr">
        <is>
          <t>pawnemanuellong</t>
        </is>
      </c>
      <c r="B112295" t="n">
        <v>1</v>
      </c>
    </row>
    <row r="112296">
      <c r="A112296" t="inlineStr">
        <is>
          <t>espaended</t>
        </is>
      </c>
      <c r="B112296" t="n">
        <v>1</v>
      </c>
    </row>
    <row r="112297">
      <c r="A112297" t="inlineStr">
        <is>
          <t>d1shbattle</t>
        </is>
      </c>
      <c r="B112297" t="n">
        <v>1</v>
      </c>
    </row>
    <row r="112298">
      <c r="A112298" t="inlineStr">
        <is>
          <t>kipgger</t>
        </is>
      </c>
      <c r="B112298" t="n">
        <v>1</v>
      </c>
    </row>
    <row r="112299">
      <c r="A112299" t="inlineStr">
        <is>
          <t>baitter</t>
        </is>
      </c>
      <c r="B112299" t="n">
        <v>1</v>
      </c>
    </row>
    <row r="112300">
      <c r="A112300" t="inlineStr">
        <is>
          <t>memberreports</t>
        </is>
      </c>
      <c r="B112300" t="n">
        <v>1</v>
      </c>
    </row>
    <row r="112301">
      <c r="A112301" t="inlineStr">
        <is>
          <t>offreperve</t>
        </is>
      </c>
      <c r="B112301" t="n">
        <v>1</v>
      </c>
    </row>
    <row r="112302">
      <c r="A112302" t="inlineStr">
        <is>
          <t>wubunuv</t>
        </is>
      </c>
      <c r="B112302" t="n">
        <v>1</v>
      </c>
    </row>
    <row r="112303">
      <c r="A112303" t="inlineStr">
        <is>
          <t>qz3d9en</t>
        </is>
      </c>
      <c r="B112303" t="n">
        <v>1</v>
      </c>
    </row>
    <row r="112304">
      <c r="A112304" t="inlineStr">
        <is>
          <t>oavress82d</t>
        </is>
      </c>
      <c r="B112304" t="n">
        <v>1</v>
      </c>
    </row>
    <row r="112305">
      <c r="A112305" t="inlineStr">
        <is>
          <t>bathnote</t>
        </is>
      </c>
      <c r="B112305" t="n">
        <v>1</v>
      </c>
    </row>
    <row r="112306">
      <c r="A112306" t="inlineStr">
        <is>
          <t>aurobindodamien</t>
        </is>
      </c>
      <c r="B112306" t="n">
        <v>1</v>
      </c>
    </row>
    <row r="112307">
      <c r="A112307" t="inlineStr">
        <is>
          <t>hypocenic</t>
        </is>
      </c>
      <c r="B112307" t="n">
        <v>1</v>
      </c>
    </row>
    <row r="112308">
      <c r="A112308" t="inlineStr">
        <is>
          <t>oxymoronous</t>
        </is>
      </c>
      <c r="B112308" t="n">
        <v>1</v>
      </c>
    </row>
    <row r="112309">
      <c r="A112309" t="inlineStr">
        <is>
          <t>asulthisaluli</t>
        </is>
      </c>
      <c r="B112309" t="n">
        <v>1</v>
      </c>
    </row>
    <row r="112310">
      <c r="A112310" t="inlineStr">
        <is>
          <t>zeitgeben</t>
        </is>
      </c>
      <c r="B112310" t="n">
        <v>1</v>
      </c>
    </row>
    <row r="112311">
      <c r="A112311" t="inlineStr">
        <is>
          <t>novelends</t>
        </is>
      </c>
      <c r="B112311" t="n">
        <v>1</v>
      </c>
    </row>
    <row r="112312">
      <c r="A112312" t="inlineStr">
        <is>
          <t>hsic00001</t>
        </is>
      </c>
      <c r="B112312" t="n">
        <v>1</v>
      </c>
    </row>
    <row r="112313">
      <c r="A112313" t="inlineStr">
        <is>
          <t>vz8ac2g</t>
        </is>
      </c>
      <c r="B112313" t="n">
        <v>1</v>
      </c>
    </row>
    <row r="112314">
      <c r="A112314" t="inlineStr">
        <is>
          <t>affectertv</t>
        </is>
      </c>
      <c r="B112314" t="n">
        <v>1</v>
      </c>
    </row>
    <row r="112315">
      <c r="A112315" t="inlineStr">
        <is>
          <t>returnsto</t>
        </is>
      </c>
      <c r="B112315" t="n">
        <v>1</v>
      </c>
    </row>
    <row r="112316">
      <c r="A112316" t="inlineStr">
        <is>
          <t>foreomefest</t>
        </is>
      </c>
      <c r="B112316" t="n">
        <v>1</v>
      </c>
    </row>
    <row r="112317">
      <c r="A112317" t="inlineStr">
        <is>
          <t>ns6p4</t>
        </is>
      </c>
      <c r="B112317" t="n">
        <v>1</v>
      </c>
    </row>
    <row r="112318">
      <c r="A112318" t="inlineStr">
        <is>
          <t>chamie</t>
        </is>
      </c>
      <c r="B112318" t="n">
        <v>1</v>
      </c>
    </row>
    <row r="112319">
      <c r="A112319" t="inlineStr">
        <is>
          <t>meme—the</t>
        </is>
      </c>
      <c r="B112319" t="n">
        <v>1</v>
      </c>
    </row>
    <row r="112320">
      <c r="A112320" t="inlineStr">
        <is>
          <t>evaptography</t>
        </is>
      </c>
      <c r="B112320" t="n">
        <v>1</v>
      </c>
    </row>
    <row r="112321">
      <c r="A112321" t="inlineStr">
        <is>
          <t>insomabola</t>
        </is>
      </c>
      <c r="B112321" t="n">
        <v>1</v>
      </c>
    </row>
    <row r="112322">
      <c r="A112322" t="inlineStr">
        <is>
          <t>notterones</t>
        </is>
      </c>
      <c r="B112322" t="n">
        <v>1</v>
      </c>
    </row>
    <row r="112323">
      <c r="A112323" t="inlineStr">
        <is>
          <t>tg300</t>
        </is>
      </c>
      <c r="B112323" t="n">
        <v>1</v>
      </c>
    </row>
    <row r="112324">
      <c r="A112324" t="inlineStr">
        <is>
          <t>television13d</t>
        </is>
      </c>
      <c r="B112324" t="n">
        <v>1</v>
      </c>
    </row>
    <row r="112325">
      <c r="A112325" t="inlineStr">
        <is>
          <t>mherkins</t>
        </is>
      </c>
      <c r="B112325" t="n">
        <v>1</v>
      </c>
    </row>
    <row r="112326">
      <c r="A112326" t="inlineStr">
        <is>
          <t>blankhogan</t>
        </is>
      </c>
      <c r="B112326" t="n">
        <v>1</v>
      </c>
    </row>
    <row r="112327">
      <c r="A112327" t="inlineStr">
        <is>
          <t>nothing–in</t>
        </is>
      </c>
      <c r="B112327" t="n">
        <v>1</v>
      </c>
    </row>
    <row r="112328">
      <c r="A112328" t="inlineStr">
        <is>
          <t>tashey</t>
        </is>
      </c>
      <c r="B112328" t="n">
        <v>1</v>
      </c>
    </row>
    <row r="112329">
      <c r="A112329" t="inlineStr">
        <is>
          <t>masamour</t>
        </is>
      </c>
      <c r="B112329" t="n">
        <v>1</v>
      </c>
    </row>
    <row r="112330">
      <c r="A112330" t="inlineStr">
        <is>
          <t>gak1</t>
        </is>
      </c>
      <c r="B112330" t="n">
        <v>1</v>
      </c>
    </row>
    <row r="112331">
      <c r="A112331" t="inlineStr">
        <is>
          <t>inzlann</t>
        </is>
      </c>
      <c r="B112331" t="n">
        <v>1</v>
      </c>
    </row>
    <row r="112332">
      <c r="A112332" t="inlineStr">
        <is>
          <t>aequality</t>
        </is>
      </c>
      <c r="B112332" t="n">
        <v>1</v>
      </c>
    </row>
    <row r="112333">
      <c r="A112333" t="inlineStr">
        <is>
          <t>characterwho</t>
        </is>
      </c>
      <c r="B112333" t="n">
        <v>1</v>
      </c>
    </row>
    <row r="112334">
      <c r="A112334" t="inlineStr">
        <is>
          <t>payindustrialmrs</t>
        </is>
      </c>
      <c r="B112334" t="n">
        <v>1</v>
      </c>
    </row>
    <row r="112335">
      <c r="A112335" t="inlineStr">
        <is>
          <t>bedantis</t>
        </is>
      </c>
      <c r="B112335" t="n">
        <v>1</v>
      </c>
    </row>
    <row r="112336">
      <c r="A112336" t="inlineStr">
        <is>
          <t>vritass</t>
        </is>
      </c>
      <c r="B112336" t="n">
        <v>1</v>
      </c>
    </row>
    <row r="112337">
      <c r="A112337" t="inlineStr">
        <is>
          <t>adalmed</t>
        </is>
      </c>
      <c r="B112337" t="n">
        <v>1</v>
      </c>
    </row>
    <row r="112338">
      <c r="A112338" t="inlineStr">
        <is>
          <t>foodshot</t>
        </is>
      </c>
      <c r="B112338" t="n">
        <v>1</v>
      </c>
    </row>
    <row r="112339">
      <c r="A112339" t="inlineStr">
        <is>
          <t>halifazks</t>
        </is>
      </c>
      <c r="B112339" t="n">
        <v>1</v>
      </c>
    </row>
    <row r="112340">
      <c r="A112340" t="inlineStr">
        <is>
          <t>engravegun</t>
        </is>
      </c>
      <c r="B112340" t="n">
        <v>1</v>
      </c>
    </row>
    <row r="112341">
      <c r="A112341" t="inlineStr">
        <is>
          <t>fr31</t>
        </is>
      </c>
      <c r="B112341" t="n">
        <v>1</v>
      </c>
    </row>
    <row r="112342">
      <c r="A112342" t="inlineStr">
        <is>
          <t>jedkovork</t>
        </is>
      </c>
      <c r="B112342" t="n">
        <v>1</v>
      </c>
    </row>
    <row r="112343">
      <c r="A112343" t="inlineStr">
        <is>
          <t>pisphozem</t>
        </is>
      </c>
      <c r="B112343" t="n">
        <v>1</v>
      </c>
    </row>
    <row r="112344">
      <c r="A112344" t="inlineStr">
        <is>
          <t>compax</t>
        </is>
      </c>
      <c r="B112344" t="n">
        <v>1</v>
      </c>
    </row>
    <row r="112345">
      <c r="A112345" t="inlineStr">
        <is>
          <t>sorby</t>
        </is>
      </c>
      <c r="B112345" t="n">
        <v>4</v>
      </c>
    </row>
    <row r="112346">
      <c r="A112346" t="inlineStr">
        <is>
          <t>jorrys</t>
        </is>
      </c>
      <c r="B112346" t="n">
        <v>1</v>
      </c>
    </row>
    <row r="112347">
      <c r="A112347" t="inlineStr">
        <is>
          <t>protifex</t>
        </is>
      </c>
      <c r="B112347" t="n">
        <v>1</v>
      </c>
    </row>
    <row r="112348">
      <c r="A112348" t="inlineStr">
        <is>
          <t>thisdoesnothe</t>
        </is>
      </c>
      <c r="B112348" t="n">
        <v>1</v>
      </c>
    </row>
    <row r="112349">
      <c r="A112349" t="inlineStr">
        <is>
          <t>reiterand</t>
        </is>
      </c>
      <c r="B112349" t="n">
        <v>1</v>
      </c>
    </row>
    <row r="112350">
      <c r="A112350" t="inlineStr">
        <is>
          <t>hiketopath</t>
        </is>
      </c>
      <c r="B112350" t="n">
        <v>1</v>
      </c>
    </row>
    <row r="112351">
      <c r="A112351" t="inlineStr">
        <is>
          <t>93456</t>
        </is>
      </c>
      <c r="B112351" t="n">
        <v>1</v>
      </c>
    </row>
    <row r="112352">
      <c r="A112352" t="inlineStr">
        <is>
          <t>neonirens</t>
        </is>
      </c>
      <c r="B112352" t="n">
        <v>1</v>
      </c>
    </row>
    <row r="112353">
      <c r="A112353" t="inlineStr">
        <is>
          <t>hereshifaire</t>
        </is>
      </c>
      <c r="B112353" t="n">
        <v>1</v>
      </c>
    </row>
    <row r="112354">
      <c r="A112354" t="inlineStr">
        <is>
          <t>haggardson</t>
        </is>
      </c>
      <c r="B112354" t="n">
        <v>1</v>
      </c>
    </row>
    <row r="112355">
      <c r="A112355" t="inlineStr">
        <is>
          <t>gertenfeldt</t>
        </is>
      </c>
      <c r="B112355" t="n">
        <v>1</v>
      </c>
    </row>
    <row r="112356">
      <c r="A112356" t="inlineStr">
        <is>
          <t>andrantsky</t>
        </is>
      </c>
      <c r="B112356" t="n">
        <v>1</v>
      </c>
    </row>
    <row r="112357">
      <c r="A112357" t="inlineStr">
        <is>
          <t>frauders</t>
        </is>
      </c>
      <c r="B112357" t="n">
        <v>1</v>
      </c>
    </row>
    <row r="112358">
      <c r="A112358" t="inlineStr">
        <is>
          <t>ontroho</t>
        </is>
      </c>
      <c r="B112358" t="n">
        <v>1</v>
      </c>
    </row>
    <row r="112359">
      <c r="A112359" t="inlineStr">
        <is>
          <t>harthey</t>
        </is>
      </c>
      <c r="B112359" t="n">
        <v>1</v>
      </c>
    </row>
    <row r="112360">
      <c r="A112360" t="inlineStr">
        <is>
          <t>foregate</t>
        </is>
      </c>
      <c r="B112360" t="n">
        <v>1</v>
      </c>
    </row>
    <row r="112361">
      <c r="A112361" t="inlineStr">
        <is>
          <t>atroy</t>
        </is>
      </c>
      <c r="B112361" t="n">
        <v>1</v>
      </c>
    </row>
    <row r="112362">
      <c r="A112362" t="inlineStr">
        <is>
          <t>berichsens</t>
        </is>
      </c>
      <c r="B112362" t="n">
        <v>1</v>
      </c>
    </row>
    <row r="112363">
      <c r="A112363" t="inlineStr">
        <is>
          <t>mouevpar</t>
        </is>
      </c>
      <c r="B112363" t="n">
        <v>1</v>
      </c>
    </row>
    <row r="112364">
      <c r="A112364" t="inlineStr">
        <is>
          <t>felldown</t>
        </is>
      </c>
      <c r="B112364" t="n">
        <v>1</v>
      </c>
    </row>
    <row r="112365">
      <c r="A112365" t="inlineStr">
        <is>
          <t>liechetenfeldt</t>
        </is>
      </c>
      <c r="B112365" t="n">
        <v>1</v>
      </c>
    </row>
    <row r="112366">
      <c r="A112366" t="inlineStr">
        <is>
          <t>vortgers</t>
        </is>
      </c>
      <c r="B112366" t="n">
        <v>1</v>
      </c>
    </row>
    <row r="112367">
      <c r="A112367" t="inlineStr">
        <is>
          <t>messor</t>
        </is>
      </c>
      <c r="B112367" t="n">
        <v>1</v>
      </c>
    </row>
    <row r="112368">
      <c r="A112368" t="inlineStr">
        <is>
          <t>fifiable</t>
        </is>
      </c>
      <c r="B112368" t="n">
        <v>1</v>
      </c>
    </row>
    <row r="112369">
      <c r="A112369" t="inlineStr">
        <is>
          <t>karva</t>
        </is>
      </c>
      <c r="B112369" t="n">
        <v>1</v>
      </c>
    </row>
    <row r="112370">
      <c r="A112370" t="inlineStr">
        <is>
          <t>styleser</t>
        </is>
      </c>
      <c r="B112370" t="n">
        <v>1</v>
      </c>
    </row>
    <row r="112371">
      <c r="A112371" t="inlineStr">
        <is>
          <t>huacothi</t>
        </is>
      </c>
      <c r="B112371" t="n">
        <v>1</v>
      </c>
    </row>
    <row r="112372">
      <c r="A112372" t="inlineStr">
        <is>
          <t>kurtisman</t>
        </is>
      </c>
      <c r="B112372" t="n">
        <v>1</v>
      </c>
    </row>
    <row r="112373">
      <c r="A112373" t="inlineStr">
        <is>
          <t>ssbdtrd</t>
        </is>
      </c>
      <c r="B112373" t="n">
        <v>1</v>
      </c>
    </row>
    <row r="112374">
      <c r="A112374" t="inlineStr">
        <is>
          <t>gigacong</t>
        </is>
      </c>
      <c r="B112374" t="n">
        <v>1</v>
      </c>
    </row>
    <row r="112375">
      <c r="A112375" t="inlineStr">
        <is>
          <t>mediterall</t>
        </is>
      </c>
      <c r="B112375" t="n">
        <v>1</v>
      </c>
    </row>
    <row r="112376">
      <c r="A112376" t="inlineStr">
        <is>
          <t>voinmäager</t>
        </is>
      </c>
      <c r="B112376" t="n">
        <v>1</v>
      </c>
    </row>
    <row r="112377">
      <c r="A112377" t="inlineStr">
        <is>
          <t>lodgeheads</t>
        </is>
      </c>
      <c r="B112377" t="n">
        <v>1</v>
      </c>
    </row>
    <row r="112378">
      <c r="A112378" t="inlineStr">
        <is>
          <t>silenerabella</t>
        </is>
      </c>
      <c r="B112378" t="n">
        <v>1</v>
      </c>
    </row>
    <row r="112379">
      <c r="A112379" t="inlineStr">
        <is>
          <t>bourjacking</t>
        </is>
      </c>
      <c r="B112379" t="n">
        <v>1</v>
      </c>
    </row>
    <row r="112380">
      <c r="A112380" t="inlineStr">
        <is>
          <t>20070940700</t>
        </is>
      </c>
      <c r="B112380" t="n">
        <v>1</v>
      </c>
    </row>
    <row r="112381">
      <c r="A112381" t="inlineStr">
        <is>
          <t>indocing</t>
        </is>
      </c>
      <c r="B112381" t="n">
        <v>1</v>
      </c>
    </row>
    <row r="112382">
      <c r="A112382" t="inlineStr">
        <is>
          <t>timehift</t>
        </is>
      </c>
      <c r="B112382" t="n">
        <v>1</v>
      </c>
    </row>
    <row r="112383">
      <c r="A112383" t="inlineStr">
        <is>
          <t>paskell</t>
        </is>
      </c>
      <c r="B112383" t="n">
        <v>1</v>
      </c>
    </row>
    <row r="112384">
      <c r="A112384" t="inlineStr">
        <is>
          <t>comptuyn6icuvs</t>
        </is>
      </c>
      <c r="B112384" t="n">
        <v>1</v>
      </c>
    </row>
    <row r="112385">
      <c r="A112385" t="inlineStr">
        <is>
          <t>ysakn</t>
        </is>
      </c>
      <c r="B112385" t="n">
        <v>1</v>
      </c>
    </row>
    <row r="112386">
      <c r="A112386" t="inlineStr">
        <is>
          <t>sivasanyavan</t>
        </is>
      </c>
      <c r="B112386" t="n">
        <v>1</v>
      </c>
    </row>
    <row r="112387">
      <c r="A112387" t="inlineStr">
        <is>
          <t>sivasama</t>
        </is>
      </c>
      <c r="B112387" t="n">
        <v>1</v>
      </c>
    </row>
    <row r="112388">
      <c r="A112388" t="inlineStr">
        <is>
          <t>xepongja</t>
        </is>
      </c>
      <c r="B112388" t="n">
        <v>1</v>
      </c>
    </row>
    <row r="112389">
      <c r="A112389" t="inlineStr">
        <is>
          <t>diyuguńona</t>
        </is>
      </c>
      <c r="B112389" t="n">
        <v>1</v>
      </c>
    </row>
    <row r="112390">
      <c r="A112390" t="inlineStr">
        <is>
          <t>ddapulur</t>
        </is>
      </c>
      <c r="B112390" t="n">
        <v>1</v>
      </c>
    </row>
    <row r="112391">
      <c r="A112391" t="inlineStr">
        <is>
          <t>aventurtech</t>
        </is>
      </c>
      <c r="B112391" t="n">
        <v>1</v>
      </c>
    </row>
    <row r="112392">
      <c r="A112392" t="inlineStr">
        <is>
          <t>ir00nt</t>
        </is>
      </c>
      <c r="B112392" t="n">
        <v>1</v>
      </c>
    </row>
    <row r="112393">
      <c r="A112393" t="inlineStr">
        <is>
          <t>melviraj</t>
        </is>
      </c>
      <c r="B112393" t="n">
        <v>1</v>
      </c>
    </row>
    <row r="112394">
      <c r="A112394" t="inlineStr">
        <is>
          <t>kongindex</t>
        </is>
      </c>
      <c r="B112394" t="n">
        <v>1</v>
      </c>
    </row>
    <row r="112395">
      <c r="A112395" t="inlineStr">
        <is>
          <t>olegan</t>
        </is>
      </c>
      <c r="B112395" t="n">
        <v>1</v>
      </c>
    </row>
    <row r="112396">
      <c r="A112396" t="inlineStr">
        <is>
          <t>kisutairov</t>
        </is>
      </c>
      <c r="B112396" t="n">
        <v>1</v>
      </c>
    </row>
    <row r="112397">
      <c r="A112397" t="inlineStr">
        <is>
          <t>vidyandras</t>
        </is>
      </c>
      <c r="B112397" t="n">
        <v>1</v>
      </c>
    </row>
    <row r="112398">
      <c r="A112398" t="inlineStr">
        <is>
          <t>012427</t>
        </is>
      </c>
      <c r="B112398" t="n">
        <v>1</v>
      </c>
    </row>
    <row r="112399">
      <c r="A112399" t="inlineStr">
        <is>
          <t>sivasages</t>
        </is>
      </c>
      <c r="B112399" t="n">
        <v>1</v>
      </c>
    </row>
    <row r="112400">
      <c r="A112400" t="inlineStr">
        <is>
          <t>sayedit</t>
        </is>
      </c>
      <c r="B112400" t="n">
        <v>1</v>
      </c>
    </row>
    <row r="112401">
      <c r="A112401" t="inlineStr">
        <is>
          <t>naćnėsswan</t>
        </is>
      </c>
      <c r="B112401" t="n">
        <v>1</v>
      </c>
    </row>
    <row r="112402">
      <c r="A112402" t="inlineStr">
        <is>
          <t>senaul</t>
        </is>
      </c>
      <c r="B112402" t="n">
        <v>1</v>
      </c>
    </row>
    <row r="112403">
      <c r="A112403" t="inlineStr">
        <is>
          <t>argimasja</t>
        </is>
      </c>
      <c r="B112403" t="n">
        <v>1</v>
      </c>
    </row>
    <row r="112404">
      <c r="A112404" t="inlineStr">
        <is>
          <t>essejsur</t>
        </is>
      </c>
      <c r="B112404" t="n">
        <v>1</v>
      </c>
    </row>
    <row r="112405">
      <c r="A112405" t="inlineStr">
        <is>
          <t>sivasamyavan</t>
        </is>
      </c>
      <c r="B112405" t="n">
        <v>1</v>
      </c>
    </row>
    <row r="112406">
      <c r="A112406" t="inlineStr">
        <is>
          <t>jouroa</t>
        </is>
      </c>
      <c r="B112406" t="n">
        <v>1</v>
      </c>
    </row>
    <row r="112407">
      <c r="A112407" t="inlineStr">
        <is>
          <t>830647</t>
        </is>
      </c>
      <c r="B112407" t="n">
        <v>1</v>
      </c>
    </row>
    <row r="112408">
      <c r="A112408" t="inlineStr">
        <is>
          <t>770105</t>
        </is>
      </c>
      <c r="B112408" t="n">
        <v>1</v>
      </c>
    </row>
    <row r="112409">
      <c r="A112409" t="inlineStr">
        <is>
          <t xml:space="preserve">flournoy    </t>
        </is>
      </c>
      <c r="B112409" t="n">
        <v>1</v>
      </c>
    </row>
    <row r="112410">
      <c r="A112410" t="inlineStr">
        <is>
          <t>pisaniak</t>
        </is>
      </c>
      <c r="B112410" t="n">
        <v>1</v>
      </c>
    </row>
    <row r="112411">
      <c r="A112411" t="inlineStr">
        <is>
          <t>doesheeremeal</t>
        </is>
      </c>
      <c r="B112411" t="n">
        <v>1</v>
      </c>
    </row>
    <row r="112412">
      <c r="A112412" t="inlineStr">
        <is>
          <t>reliquor</t>
        </is>
      </c>
      <c r="B112412" t="n">
        <v>1</v>
      </c>
    </row>
    <row r="112413">
      <c r="A112413" t="inlineStr">
        <is>
          <t>terphones</t>
        </is>
      </c>
      <c r="B112413" t="n">
        <v>1</v>
      </c>
    </row>
    <row r="112414">
      <c r="A112414" t="inlineStr">
        <is>
          <t>lekoe</t>
        </is>
      </c>
      <c r="B112414" t="n">
        <v>1</v>
      </c>
    </row>
    <row r="112415">
      <c r="A112415" t="inlineStr">
        <is>
          <t>kukowski</t>
        </is>
      </c>
      <c r="B112415" t="n">
        <v>8</v>
      </c>
    </row>
    <row r="112416">
      <c r="A112416" t="inlineStr">
        <is>
          <t>compacthealth</t>
        </is>
      </c>
      <c r="B112416" t="n">
        <v>1</v>
      </c>
    </row>
    <row r="112417">
      <c r="A112417" t="inlineStr">
        <is>
          <t>512590</t>
        </is>
      </c>
      <c r="B112417" t="n">
        <v>1</v>
      </c>
    </row>
    <row r="112418">
      <c r="A112418" t="inlineStr">
        <is>
          <t>rotaryabout</t>
        </is>
      </c>
      <c r="B112418" t="n">
        <v>1</v>
      </c>
    </row>
    <row r="112419">
      <c r="A112419" t="inlineStr">
        <is>
          <t>indesa</t>
        </is>
      </c>
      <c r="B112419" t="n">
        <v>1</v>
      </c>
    </row>
    <row r="112420">
      <c r="A112420" t="inlineStr">
        <is>
          <t>_________________introduction</t>
        </is>
      </c>
      <c r="B112420" t="n">
        <v>1</v>
      </c>
    </row>
    <row r="112421">
      <c r="A112421" t="inlineStr">
        <is>
          <t>f544</t>
        </is>
      </c>
      <c r="B112421" t="n">
        <v>1</v>
      </c>
    </row>
    <row r="112422">
      <c r="A112422" t="inlineStr">
        <is>
          <t>linkfanservice</t>
        </is>
      </c>
      <c r="B112422" t="n">
        <v>1</v>
      </c>
    </row>
    <row r="112423">
      <c r="A112423" t="inlineStr">
        <is>
          <t>mently</t>
        </is>
      </c>
      <c r="B112423" t="n">
        <v>1</v>
      </c>
    </row>
    <row r="112424">
      <c r="A112424" t="inlineStr">
        <is>
          <t>allenham</t>
        </is>
      </c>
      <c r="B112424" t="n">
        <v>1</v>
      </c>
    </row>
    <row r="112425">
      <c r="A112425" t="inlineStr">
        <is>
          <t>________________midmouth</t>
        </is>
      </c>
      <c r="B112425" t="n">
        <v>1</v>
      </c>
    </row>
    <row r="112426">
      <c r="A112426" t="inlineStr">
        <is>
          <t>vahim</t>
        </is>
      </c>
      <c r="B112426" t="n">
        <v>1</v>
      </c>
    </row>
    <row r="112427">
      <c r="A112427" t="inlineStr">
        <is>
          <t>centreth</t>
        </is>
      </c>
      <c r="B112427" t="n">
        <v>1</v>
      </c>
    </row>
    <row r="112428">
      <c r="A112428" t="inlineStr">
        <is>
          <t>silcnat</t>
        </is>
      </c>
      <c r="B112428" t="n">
        <v>1</v>
      </c>
    </row>
    <row r="112429">
      <c r="A112429" t="inlineStr">
        <is>
          <t>theseany</t>
        </is>
      </c>
      <c r="B112429" t="n">
        <v>1</v>
      </c>
    </row>
    <row r="112430">
      <c r="A112430" t="inlineStr">
        <is>
          <t>faceboards</t>
        </is>
      </c>
      <c r="B112430" t="n">
        <v>1</v>
      </c>
    </row>
    <row r="112431">
      <c r="A112431" t="inlineStr">
        <is>
          <t>shingru</t>
        </is>
      </c>
      <c r="B112431" t="n">
        <v>1</v>
      </c>
    </row>
    <row r="112432">
      <c r="A112432" t="inlineStr">
        <is>
          <t>animself</t>
        </is>
      </c>
      <c r="B112432" t="n">
        <v>1</v>
      </c>
    </row>
    <row r="112433">
      <c r="A112433" t="inlineStr">
        <is>
          <t>oushu</t>
        </is>
      </c>
      <c r="B112433" t="n">
        <v>1</v>
      </c>
    </row>
    <row r="112434">
      <c r="A112434" t="inlineStr">
        <is>
          <t>expandupdate</t>
        </is>
      </c>
      <c r="B112434" t="n">
        <v>1</v>
      </c>
    </row>
    <row r="112435">
      <c r="A112435" t="inlineStr">
        <is>
          <t>daniande</t>
        </is>
      </c>
      <c r="B112435" t="n">
        <v>1</v>
      </c>
    </row>
    <row r="112436">
      <c r="A112436" t="inlineStr">
        <is>
          <t>shirisfried</t>
        </is>
      </c>
      <c r="B112436" t="n">
        <v>1</v>
      </c>
    </row>
    <row r="112437">
      <c r="A112437" t="inlineStr">
        <is>
          <t>motionman</t>
        </is>
      </c>
      <c r="B112437" t="n">
        <v>1</v>
      </c>
    </row>
    <row r="112438">
      <c r="A112438" t="inlineStr">
        <is>
          <t>trimbala</t>
        </is>
      </c>
      <c r="B112438" t="n">
        <v>1</v>
      </c>
    </row>
    <row r="112439">
      <c r="A112439" t="inlineStr">
        <is>
          <t>swanwool</t>
        </is>
      </c>
      <c r="B112439" t="n">
        <v>1</v>
      </c>
    </row>
    <row r="112440">
      <c r="A112440" t="inlineStr">
        <is>
          <t>suruxamania</t>
        </is>
      </c>
      <c r="B112440" t="n">
        <v>1</v>
      </c>
    </row>
    <row r="112441">
      <c r="A112441" t="inlineStr">
        <is>
          <t>tomizawa</t>
        </is>
      </c>
      <c r="B112441" t="n">
        <v>2</v>
      </c>
    </row>
    <row r="112442">
      <c r="A112442" t="inlineStr">
        <is>
          <t>a_sex</t>
        </is>
      </c>
      <c r="B112442" t="n">
        <v>1</v>
      </c>
    </row>
    <row r="112443">
      <c r="A112443" t="inlineStr">
        <is>
          <t>niichi</t>
        </is>
      </c>
      <c r="B112443" t="n">
        <v>1</v>
      </c>
    </row>
    <row r="112444">
      <c r="A112444" t="inlineStr">
        <is>
          <t>skrfirebrands</t>
        </is>
      </c>
      <c r="B112444" t="n">
        <v>1</v>
      </c>
    </row>
    <row r="112445">
      <c r="A112445" t="inlineStr">
        <is>
          <t>sybras</t>
        </is>
      </c>
      <c r="B112445" t="n">
        <v>1</v>
      </c>
    </row>
    <row r="112446">
      <c r="A112446" t="inlineStr">
        <is>
          <t>labsaax</t>
        </is>
      </c>
      <c r="B112446" t="n">
        <v>1</v>
      </c>
    </row>
    <row r="112447">
      <c r="A112447" t="inlineStr">
        <is>
          <t>shoukaku</t>
        </is>
      </c>
      <c r="B112447" t="n">
        <v>2</v>
      </c>
    </row>
    <row r="112448">
      <c r="A112448" t="inlineStr">
        <is>
          <t>kottoshis</t>
        </is>
      </c>
      <c r="B112448" t="n">
        <v>1</v>
      </c>
    </row>
    <row r="112449">
      <c r="A112449" t="inlineStr">
        <is>
          <t>anofil</t>
        </is>
      </c>
      <c r="B112449" t="n">
        <v>1</v>
      </c>
    </row>
    <row r="112450">
      <c r="A112450" t="inlineStr">
        <is>
          <t>kotoshima</t>
        </is>
      </c>
      <c r="B112450" t="n">
        <v>1</v>
      </c>
    </row>
    <row r="112451">
      <c r="A112451" t="inlineStr">
        <is>
          <t>dkofujite</t>
        </is>
      </c>
      <c r="B112451" t="n">
        <v>1</v>
      </c>
    </row>
    <row r="112452">
      <c r="A112452" t="inlineStr">
        <is>
          <t>exchangesrestore</t>
        </is>
      </c>
      <c r="B112452" t="n">
        <v>1</v>
      </c>
    </row>
    <row r="112453">
      <c r="A112453" t="inlineStr">
        <is>
          <t>producereditor</t>
        </is>
      </c>
      <c r="B112453" t="n">
        <v>3</v>
      </c>
    </row>
    <row r="112454">
      <c r="A112454" t="inlineStr">
        <is>
          <t>petelikwa</t>
        </is>
      </c>
      <c r="B112454" t="n">
        <v>1</v>
      </c>
    </row>
    <row r="112455">
      <c r="A112455" t="inlineStr">
        <is>
          <t>goiling</t>
        </is>
      </c>
      <c r="B112455" t="n">
        <v>2</v>
      </c>
    </row>
    <row r="112456">
      <c r="A112456" t="inlineStr">
        <is>
          <t>mangayumu</t>
        </is>
      </c>
      <c r="B112456" t="n">
        <v>1</v>
      </c>
    </row>
    <row r="112457">
      <c r="A112457" t="inlineStr">
        <is>
          <t>baleka</t>
        </is>
      </c>
      <c r="B112457" t="n">
        <v>1</v>
      </c>
    </row>
    <row r="112458">
      <c r="A112458" t="inlineStr">
        <is>
          <t>sshethya</t>
        </is>
      </c>
      <c r="B112458" t="n">
        <v>1</v>
      </c>
    </row>
    <row r="112459">
      <c r="A112459" t="inlineStr">
        <is>
          <t>cparat</t>
        </is>
      </c>
      <c r="B112459" t="n">
        <v>1</v>
      </c>
    </row>
    <row r="112460">
      <c r="A112460" t="inlineStr">
        <is>
          <t>carpiteeen</t>
        </is>
      </c>
      <c r="B112460" t="n">
        <v>1</v>
      </c>
    </row>
    <row r="112461">
      <c r="A112461" t="inlineStr">
        <is>
          <t>theverde</t>
        </is>
      </c>
      <c r="B112461" t="n">
        <v>1</v>
      </c>
    </row>
    <row r="112462">
      <c r="A112462" t="inlineStr">
        <is>
          <t>chetanco</t>
        </is>
      </c>
      <c r="B112462" t="n">
        <v>1</v>
      </c>
    </row>
    <row r="112463">
      <c r="A112463" t="inlineStr">
        <is>
          <t>greech</t>
        </is>
      </c>
      <c r="B112463" t="n">
        <v>1</v>
      </c>
    </row>
    <row r="112464">
      <c r="A112464" t="inlineStr">
        <is>
          <t>disovery</t>
        </is>
      </c>
      <c r="B112464" t="n">
        <v>1</v>
      </c>
    </row>
    <row r="112465">
      <c r="A112465" t="inlineStr">
        <is>
          <t>riolik</t>
        </is>
      </c>
      <c r="B112465" t="n">
        <v>1</v>
      </c>
    </row>
    <row r="112466">
      <c r="A112466" t="inlineStr">
        <is>
          <t>inerie</t>
        </is>
      </c>
      <c r="B112466" t="n">
        <v>1</v>
      </c>
    </row>
    <row r="112467">
      <c r="A112467" t="inlineStr">
        <is>
          <t>hearly</t>
        </is>
      </c>
      <c r="B112467" t="n">
        <v>1</v>
      </c>
    </row>
    <row r="112468">
      <c r="A112468" t="inlineStr">
        <is>
          <t>boys™</t>
        </is>
      </c>
      <c r="B112468" t="n">
        <v>1</v>
      </c>
    </row>
    <row r="112469">
      <c r="A112469" t="inlineStr">
        <is>
          <t>dobasht</t>
        </is>
      </c>
      <c r="B112469" t="n">
        <v>1</v>
      </c>
    </row>
    <row r="112470">
      <c r="A112470" t="inlineStr">
        <is>
          <t>raretin</t>
        </is>
      </c>
      <c r="B112470" t="n">
        <v>1</v>
      </c>
    </row>
    <row r="112471">
      <c r="A112471" t="inlineStr">
        <is>
          <t>wekigh</t>
        </is>
      </c>
      <c r="B112471" t="n">
        <v>1</v>
      </c>
    </row>
    <row r="112472">
      <c r="A112472" t="inlineStr">
        <is>
          <t>comeur</t>
        </is>
      </c>
      <c r="B112472" t="n">
        <v>1</v>
      </c>
    </row>
    <row r="112473">
      <c r="A112473" t="inlineStr">
        <is>
          <t>unprovocated</t>
        </is>
      </c>
      <c r="B112473" t="n">
        <v>1</v>
      </c>
    </row>
    <row r="112474">
      <c r="A112474" t="inlineStr">
        <is>
          <t>frugright</t>
        </is>
      </c>
      <c r="B112474" t="n">
        <v>1</v>
      </c>
    </row>
    <row r="112475">
      <c r="A112475" t="inlineStr">
        <is>
          <t>pettenaier</t>
        </is>
      </c>
      <c r="B112475" t="n">
        <v>1</v>
      </c>
    </row>
    <row r="112476">
      <c r="A112476" t="inlineStr">
        <is>
          <t>booking5</t>
        </is>
      </c>
      <c r="B112476" t="n">
        <v>1</v>
      </c>
    </row>
    <row r="112477">
      <c r="A112477" t="inlineStr">
        <is>
          <t>miscellanies</t>
        </is>
      </c>
      <c r="B112477" t="n">
        <v>1</v>
      </c>
    </row>
    <row r="112478">
      <c r="A112478" t="inlineStr">
        <is>
          <t>cockupirting</t>
        </is>
      </c>
      <c r="B112478" t="n">
        <v>1</v>
      </c>
    </row>
    <row r="112479">
      <c r="A112479" t="inlineStr">
        <is>
          <t>sayowemed</t>
        </is>
      </c>
      <c r="B112479" t="n">
        <v>1</v>
      </c>
    </row>
    <row r="112480">
      <c r="A112480" t="inlineStr">
        <is>
          <t>lemaer</t>
        </is>
      </c>
      <c r="B112480" t="n">
        <v>1</v>
      </c>
    </row>
    <row r="112481">
      <c r="A112481" t="inlineStr">
        <is>
          <t>behavioropathization</t>
        </is>
      </c>
      <c r="B112481" t="n">
        <v>1</v>
      </c>
    </row>
    <row r="112482">
      <c r="A112482" t="inlineStr">
        <is>
          <t>bradita</t>
        </is>
      </c>
      <c r="B112482" t="n">
        <v>1</v>
      </c>
    </row>
    <row r="112483">
      <c r="A112483" t="inlineStr">
        <is>
          <t>tluples</t>
        </is>
      </c>
      <c r="B112483" t="n">
        <v>1</v>
      </c>
    </row>
    <row r="112484">
      <c r="A112484" t="inlineStr">
        <is>
          <t>orginformationaccnportfolio</t>
        </is>
      </c>
      <c r="B112484" t="n">
        <v>1</v>
      </c>
    </row>
    <row r="112485">
      <c r="A112485" t="inlineStr">
        <is>
          <t>itowide</t>
        </is>
      </c>
      <c r="B112485" t="n">
        <v>1</v>
      </c>
    </row>
    <row r="112486">
      <c r="A112486" t="inlineStr">
        <is>
          <t>breiwitz</t>
        </is>
      </c>
      <c r="B112486" t="n">
        <v>1</v>
      </c>
    </row>
    <row r="112487">
      <c r="A112487" t="inlineStr">
        <is>
          <t>caudalized</t>
        </is>
      </c>
      <c r="B112487" t="n">
        <v>1</v>
      </c>
    </row>
    <row r="112488">
      <c r="A112488" t="inlineStr">
        <is>
          <t>1992—contains</t>
        </is>
      </c>
      <c r="B112488" t="n">
        <v>1</v>
      </c>
    </row>
    <row r="112489">
      <c r="A112489" t="inlineStr">
        <is>
          <t>brasolo</t>
        </is>
      </c>
      <c r="B112489" t="n">
        <v>1</v>
      </c>
    </row>
    <row r="112490">
      <c r="A112490" t="inlineStr">
        <is>
          <t>plannig</t>
        </is>
      </c>
      <c r="B112490" t="n">
        <v>1</v>
      </c>
    </row>
    <row r="112491">
      <c r="A112491" t="inlineStr">
        <is>
          <t>721511</t>
        </is>
      </c>
      <c r="B112491" t="n">
        <v>1</v>
      </c>
    </row>
    <row r="112492">
      <c r="A112492" t="inlineStr">
        <is>
          <t>acpl</t>
        </is>
      </c>
      <c r="B112492" t="n">
        <v>1</v>
      </c>
    </row>
    <row r="112493">
      <c r="A112493" t="inlineStr">
        <is>
          <t>screts</t>
        </is>
      </c>
      <c r="B112493" t="n">
        <v>1</v>
      </c>
    </row>
    <row r="112494">
      <c r="A112494" t="inlineStr">
        <is>
          <t>overtakings</t>
        </is>
      </c>
      <c r="B112494" t="n">
        <v>2</v>
      </c>
    </row>
    <row r="112495">
      <c r="A112495" t="inlineStr">
        <is>
          <t>comblog20150428</t>
        </is>
      </c>
      <c r="B112495" t="n">
        <v>1</v>
      </c>
    </row>
    <row r="112496">
      <c r="A112496" t="inlineStr">
        <is>
          <t>encyclopediavalkyrie</t>
        </is>
      </c>
      <c r="B112496" t="n">
        <v>1</v>
      </c>
    </row>
    <row r="112497">
      <c r="A112497" t="inlineStr">
        <is>
          <t>beamwell</t>
        </is>
      </c>
      <c r="B112497" t="n">
        <v>2</v>
      </c>
    </row>
    <row r="112498">
      <c r="A112498" t="inlineStr">
        <is>
          <t>informationsec</t>
        </is>
      </c>
      <c r="B112498" t="n">
        <v>2</v>
      </c>
    </row>
    <row r="112499">
      <c r="A112499" t="inlineStr">
        <is>
          <t>072048</t>
        </is>
      </c>
      <c r="B112499" t="n">
        <v>1</v>
      </c>
    </row>
    <row r="112500">
      <c r="A112500" t="inlineStr">
        <is>
          <t>kaiiionisr</t>
        </is>
      </c>
      <c r="B112500" t="n">
        <v>1</v>
      </c>
    </row>
    <row r="112501">
      <c r="A112501" t="inlineStr">
        <is>
          <t>portrating</t>
        </is>
      </c>
      <c r="B112501" t="n">
        <v>1</v>
      </c>
    </row>
    <row r="112502">
      <c r="A112502" t="inlineStr">
        <is>
          <t>unfossilized</t>
        </is>
      </c>
      <c r="B112502" t="n">
        <v>1</v>
      </c>
    </row>
    <row r="112503">
      <c r="A112503" t="inlineStr">
        <is>
          <t>heaslips</t>
        </is>
      </c>
      <c r="B112503" t="n">
        <v>1</v>
      </c>
    </row>
    <row r="112504">
      <c r="A112504" t="inlineStr">
        <is>
          <t>chiriveer</t>
        </is>
      </c>
      <c r="B112504" t="n">
        <v>1</v>
      </c>
    </row>
    <row r="112505">
      <c r="A112505" t="inlineStr">
        <is>
          <t>voyeurise</t>
        </is>
      </c>
      <c r="B112505" t="n">
        <v>1</v>
      </c>
    </row>
    <row r="112506">
      <c r="A112506" t="inlineStr">
        <is>
          <t>blackbottom</t>
        </is>
      </c>
      <c r="B112506" t="n">
        <v>1</v>
      </c>
    </row>
    <row r="112507">
      <c r="A112507" t="inlineStr">
        <is>
          <t>tostadner</t>
        </is>
      </c>
      <c r="B112507" t="n">
        <v>1</v>
      </c>
    </row>
    <row r="112508">
      <c r="A112508" t="inlineStr">
        <is>
          <t>lollarmdfe10</t>
        </is>
      </c>
      <c r="B112508" t="n">
        <v>1</v>
      </c>
    </row>
    <row r="112509">
      <c r="A112509" t="inlineStr">
        <is>
          <t>corrugatedrame</t>
        </is>
      </c>
      <c r="B112509" t="n">
        <v>1</v>
      </c>
    </row>
    <row r="112510">
      <c r="A112510" t="inlineStr">
        <is>
          <t>zergine</t>
        </is>
      </c>
      <c r="B112510" t="n">
        <v>1</v>
      </c>
    </row>
    <row r="112511">
      <c r="A112511" t="inlineStr">
        <is>
          <t>imammann</t>
        </is>
      </c>
      <c r="B112511" t="n">
        <v>1</v>
      </c>
    </row>
    <row r="112512">
      <c r="A112512" t="inlineStr">
        <is>
          <t>andough</t>
        </is>
      </c>
      <c r="B112512" t="n">
        <v>1</v>
      </c>
    </row>
    <row r="112513">
      <c r="A112513" t="inlineStr">
        <is>
          <t>thoughcs</t>
        </is>
      </c>
      <c r="B112513" t="n">
        <v>1</v>
      </c>
    </row>
    <row r="112514">
      <c r="A112514" t="inlineStr">
        <is>
          <t>rosenss</t>
        </is>
      </c>
      <c r="B112514" t="n">
        <v>1</v>
      </c>
    </row>
    <row r="112515">
      <c r="A112515" t="inlineStr">
        <is>
          <t>achatz</t>
        </is>
      </c>
      <c r="B112515" t="n">
        <v>1</v>
      </c>
    </row>
    <row r="112516">
      <c r="A112516" t="inlineStr">
        <is>
          <t>looooongo</t>
        </is>
      </c>
      <c r="B112516" t="n">
        <v>1</v>
      </c>
    </row>
    <row r="112517">
      <c r="A112517" t="inlineStr">
        <is>
          <t>transmouring</t>
        </is>
      </c>
      <c r="B112517" t="n">
        <v>1</v>
      </c>
    </row>
    <row r="112518">
      <c r="A112518" t="inlineStr">
        <is>
          <t>toxec</t>
        </is>
      </c>
      <c r="B112518" t="n">
        <v>1</v>
      </c>
    </row>
    <row r="112519">
      <c r="A112519" t="inlineStr">
        <is>
          <t>hubromborrels</t>
        </is>
      </c>
      <c r="B112519" t="n">
        <v>1</v>
      </c>
    </row>
    <row r="112520">
      <c r="A112520" t="inlineStr">
        <is>
          <t>malthoz</t>
        </is>
      </c>
      <c r="B112520" t="n">
        <v>1</v>
      </c>
    </row>
    <row r="112521">
      <c r="A112521" t="inlineStr">
        <is>
          <t>heroforms</t>
        </is>
      </c>
      <c r="B112521" t="n">
        <v>1</v>
      </c>
    </row>
    <row r="112522">
      <c r="A112522" t="inlineStr">
        <is>
          <t>zafaq</t>
        </is>
      </c>
      <c r="B112522" t="n">
        <v>1</v>
      </c>
    </row>
    <row r="112523">
      <c r="A112523" t="inlineStr">
        <is>
          <t>audirer</t>
        </is>
      </c>
      <c r="B112523" t="n">
        <v>1</v>
      </c>
    </row>
    <row r="112524">
      <c r="A112524" t="inlineStr">
        <is>
          <t>greenmenway</t>
        </is>
      </c>
      <c r="B112524" t="n">
        <v>1</v>
      </c>
    </row>
    <row r="112525">
      <c r="A112525" t="inlineStr">
        <is>
          <t>howlcounty</t>
        </is>
      </c>
      <c r="B112525" t="n">
        <v>1</v>
      </c>
    </row>
    <row r="112526">
      <c r="A112526" t="inlineStr">
        <is>
          <t>colornominated</t>
        </is>
      </c>
      <c r="B112526" t="n">
        <v>1</v>
      </c>
    </row>
    <row r="112527">
      <c r="A112527" t="inlineStr">
        <is>
          <t>abmp</t>
        </is>
      </c>
      <c r="B112527" t="n">
        <v>1</v>
      </c>
    </row>
    <row r="112528">
      <c r="A112528" t="inlineStr">
        <is>
          <t>shawncraft</t>
        </is>
      </c>
      <c r="B112528" t="n">
        <v>1</v>
      </c>
    </row>
    <row r="112529">
      <c r="A112529" t="inlineStr">
        <is>
          <t>orguploadoutstanding_artnew10</t>
        </is>
      </c>
      <c r="B112529" t="n">
        <v>1</v>
      </c>
    </row>
    <row r="112530">
      <c r="A112530" t="inlineStr">
        <is>
          <t>haudenberger</t>
        </is>
      </c>
      <c r="B112530" t="n">
        <v>1</v>
      </c>
    </row>
    <row r="112531">
      <c r="A112531" t="inlineStr">
        <is>
          <t>1courtesy_tv</t>
        </is>
      </c>
      <c r="B112531" t="n">
        <v>1</v>
      </c>
    </row>
    <row r="112532">
      <c r="A112532" t="inlineStr">
        <is>
          <t>enrapturingly</t>
        </is>
      </c>
      <c r="B112532" t="n">
        <v>1</v>
      </c>
    </row>
    <row r="112533">
      <c r="A112533" t="inlineStr">
        <is>
          <t>bujangles</t>
        </is>
      </c>
      <c r="B112533" t="n">
        <v>1</v>
      </c>
    </row>
    <row r="112534">
      <c r="A112534" t="inlineStr">
        <is>
          <t>genetics1</t>
        </is>
      </c>
      <c r="B112534" t="n">
        <v>1</v>
      </c>
    </row>
    <row r="112535">
      <c r="A112535" t="inlineStr">
        <is>
          <t>s97–s129</t>
        </is>
      </c>
      <c r="B112535" t="n">
        <v>1</v>
      </c>
    </row>
    <row r="112536">
      <c r="A112536" t="inlineStr">
        <is>
          <t>verfenstern</t>
        </is>
      </c>
      <c r="B112536" t="n">
        <v>1</v>
      </c>
    </row>
    <row r="112537">
      <c r="A112537" t="inlineStr">
        <is>
          <t>ebertnis</t>
        </is>
      </c>
      <c r="B112537" t="n">
        <v>1</v>
      </c>
    </row>
    <row r="112538">
      <c r="A112538" t="inlineStr">
        <is>
          <t>gwusixs</t>
        </is>
      </c>
      <c r="B112538" t="n">
        <v>1</v>
      </c>
    </row>
    <row r="112539">
      <c r="A112539" t="inlineStr">
        <is>
          <t>neurosmm</t>
        </is>
      </c>
      <c r="B112539" t="n">
        <v>1</v>
      </c>
    </row>
    <row r="112540">
      <c r="A112540" t="inlineStr">
        <is>
          <t>leaderai</t>
        </is>
      </c>
      <c r="B112540" t="n">
        <v>1</v>
      </c>
    </row>
    <row r="112541">
      <c r="A112541" t="inlineStr">
        <is>
          <t>biobezing</t>
        </is>
      </c>
      <c r="B112541" t="n">
        <v>1</v>
      </c>
    </row>
    <row r="112542">
      <c r="A112542" t="inlineStr">
        <is>
          <t>abdaith</t>
        </is>
      </c>
      <c r="B112542" t="n">
        <v>1</v>
      </c>
    </row>
    <row r="112543">
      <c r="A112543" t="inlineStr">
        <is>
          <t>furesperger</t>
        </is>
      </c>
      <c r="B112543" t="n">
        <v>1</v>
      </c>
    </row>
    <row r="112544">
      <c r="A112544" t="inlineStr">
        <is>
          <t>liuwei</t>
        </is>
      </c>
      <c r="B112544" t="n">
        <v>1</v>
      </c>
    </row>
    <row r="112545">
      <c r="A112545" t="inlineStr">
        <is>
          <t>aptments</t>
        </is>
      </c>
      <c r="B112545" t="n">
        <v>1</v>
      </c>
    </row>
    <row r="112546">
      <c r="A112546" t="inlineStr">
        <is>
          <t>e6668</t>
        </is>
      </c>
      <c r="B112546" t="n">
        <v>1</v>
      </c>
    </row>
    <row r="112547">
      <c r="A112547" t="inlineStr">
        <is>
          <t>ob100</t>
        </is>
      </c>
      <c r="B112547" t="n">
        <v>1</v>
      </c>
    </row>
    <row r="112548">
      <c r="A112548" t="inlineStr">
        <is>
          <t>usaup</t>
        </is>
      </c>
      <c r="B112548" t="n">
        <v>1</v>
      </c>
    </row>
    <row r="112549">
      <c r="A112549" t="inlineStr">
        <is>
          <t>hr13</t>
        </is>
      </c>
      <c r="B112549" t="n">
        <v>1</v>
      </c>
    </row>
    <row r="112550">
      <c r="A112550" t="inlineStr">
        <is>
          <t>anglicansurvivor</t>
        </is>
      </c>
      <c r="B112550" t="n">
        <v>1</v>
      </c>
    </row>
    <row r="112551">
      <c r="A112551" t="inlineStr">
        <is>
          <t>anthruin</t>
        </is>
      </c>
      <c r="B112551" t="n">
        <v>1</v>
      </c>
    </row>
    <row r="112552">
      <c r="A112552" t="inlineStr">
        <is>
          <t>d9nff0c9b</t>
        </is>
      </c>
      <c r="B112552" t="n">
        <v>1</v>
      </c>
    </row>
    <row r="112553">
      <c r="A112553" t="inlineStr">
        <is>
          <t>done_write_write</t>
        </is>
      </c>
      <c r="B112553" t="n">
        <v>1</v>
      </c>
    </row>
    <row r="112554">
      <c r="A112554" t="inlineStr">
        <is>
          <t>usernamepass</t>
        </is>
      </c>
      <c r="B112554" t="n">
        <v>1</v>
      </c>
    </row>
    <row r="112555">
      <c r="A112555" t="inlineStr">
        <is>
          <t>bf9adecc1a35d01</t>
        </is>
      </c>
      <c r="B112555" t="n">
        <v>1</v>
      </c>
    </row>
    <row r="112556">
      <c r="A112556" t="inlineStr">
        <is>
          <t>hdbg</t>
        </is>
      </c>
      <c r="B112556" t="n">
        <v>1</v>
      </c>
    </row>
    <row r="112557">
      <c r="A112557" t="inlineStr">
        <is>
          <t>usergetlibrariesgetlibraries</t>
        </is>
      </c>
      <c r="B112557" t="n">
        <v>1</v>
      </c>
    </row>
    <row r="112558">
      <c r="A112558" t="inlineStr">
        <is>
          <t>page_int_split</t>
        </is>
      </c>
      <c r="B112558" t="n">
        <v>1</v>
      </c>
    </row>
    <row r="112559">
      <c r="A112559" t="inlineStr">
        <is>
          <t>erdc_ok</t>
        </is>
      </c>
      <c r="B112559" t="n">
        <v>1</v>
      </c>
    </row>
    <row r="112560">
      <c r="A112560" t="inlineStr">
        <is>
          <t>openurlurl</t>
        </is>
      </c>
      <c r="B112560" t="n">
        <v>1</v>
      </c>
    </row>
    <row r="112561">
      <c r="A112561" t="inlineStr">
        <is>
          <t>send_stream</t>
        </is>
      </c>
      <c r="B112561" t="n">
        <v>1</v>
      </c>
    </row>
    <row r="112562">
      <c r="A112562" t="inlineStr">
        <is>
          <t>9a7a</t>
        </is>
      </c>
      <c r="B112562" t="n">
        <v>1</v>
      </c>
    </row>
    <row r="112563">
      <c r="A112563" t="inlineStr">
        <is>
          <t>hdbgloadlibrary</t>
        </is>
      </c>
      <c r="B112563" t="n">
        <v>1</v>
      </c>
    </row>
    <row r="112564">
      <c r="A112564" t="inlineStr">
        <is>
          <t>4ce0</t>
        </is>
      </c>
      <c r="B112564" t="n">
        <v>1</v>
      </c>
    </row>
    <row r="112565">
      <c r="A112565" t="inlineStr">
        <is>
          <t>b6fa</t>
        </is>
      </c>
      <c r="B112565" t="n">
        <v>1</v>
      </c>
    </row>
    <row r="112566">
      <c r="A112566" t="inlineStr">
        <is>
          <t>ready_read</t>
        </is>
      </c>
      <c r="B112566" t="n">
        <v>1</v>
      </c>
    </row>
    <row r="112567">
      <c r="A112567" t="inlineStr">
        <is>
          <t>caballi</t>
        </is>
      </c>
      <c r="B112567" t="n">
        <v>1</v>
      </c>
    </row>
    <row r="112568">
      <c r="A112568" t="inlineStr">
        <is>
          <t>somoron</t>
        </is>
      </c>
      <c r="B112568" t="n">
        <v>1</v>
      </c>
    </row>
    <row r="112569">
      <c r="A112569" t="inlineStr">
        <is>
          <t>otterlin</t>
        </is>
      </c>
      <c r="B112569" t="n">
        <v>1</v>
      </c>
    </row>
    <row r="112570">
      <c r="A112570" t="inlineStr">
        <is>
          <t>disoat</t>
        </is>
      </c>
      <c r="B112570" t="n">
        <v>1</v>
      </c>
    </row>
    <row r="112571">
      <c r="A112571" t="inlineStr">
        <is>
          <t>oreacana</t>
        </is>
      </c>
      <c r="B112571" t="n">
        <v>1</v>
      </c>
    </row>
    <row r="112572">
      <c r="A112572" t="inlineStr">
        <is>
          <t>gygaxdyk</t>
        </is>
      </c>
      <c r="B112572" t="n">
        <v>1</v>
      </c>
    </row>
    <row r="112573">
      <c r="A112573" t="inlineStr">
        <is>
          <t>ramphp</t>
        </is>
      </c>
      <c r="B112573" t="n">
        <v>1</v>
      </c>
    </row>
    <row r="112574">
      <c r="A112574" t="inlineStr">
        <is>
          <t>aporan</t>
        </is>
      </c>
      <c r="B112574" t="n">
        <v>1</v>
      </c>
    </row>
    <row r="112575">
      <c r="A112575" t="inlineStr">
        <is>
          <t>apspecial</t>
        </is>
      </c>
      <c r="B112575" t="n">
        <v>1</v>
      </c>
    </row>
    <row r="112576">
      <c r="A112576" t="inlineStr">
        <is>
          <t>primizyniesinn</t>
        </is>
      </c>
      <c r="B112576" t="n">
        <v>1</v>
      </c>
    </row>
    <row r="112577">
      <c r="A112577" t="inlineStr">
        <is>
          <t>mohoutelle</t>
        </is>
      </c>
      <c r="B112577" t="n">
        <v>1</v>
      </c>
    </row>
    <row r="112578">
      <c r="A112578" t="inlineStr">
        <is>
          <t>santrou</t>
        </is>
      </c>
      <c r="B112578" t="n">
        <v>1</v>
      </c>
    </row>
    <row r="112579">
      <c r="A112579" t="inlineStr">
        <is>
          <t>kundarz</t>
        </is>
      </c>
      <c r="B112579" t="n">
        <v>1</v>
      </c>
    </row>
    <row r="112580">
      <c r="A112580" t="inlineStr">
        <is>
          <t>hungundahnawagwaiz</t>
        </is>
      </c>
      <c r="B112580" t="n">
        <v>1</v>
      </c>
    </row>
    <row r="112581">
      <c r="A112581" t="inlineStr">
        <is>
          <t>bresden</t>
        </is>
      </c>
      <c r="B112581" t="n">
        <v>3</v>
      </c>
    </row>
    <row r="112582">
      <c r="A112582" t="inlineStr">
        <is>
          <t>omligen</t>
        </is>
      </c>
      <c r="B112582" t="n">
        <v>1</v>
      </c>
    </row>
    <row r="112583">
      <c r="A112583" t="inlineStr">
        <is>
          <t>bochte</t>
        </is>
      </c>
      <c r="B112583" t="n">
        <v>2</v>
      </c>
    </row>
    <row r="112584">
      <c r="A112584" t="inlineStr">
        <is>
          <t>hastoved</t>
        </is>
      </c>
      <c r="B112584" t="n">
        <v>1</v>
      </c>
    </row>
    <row r="112585">
      <c r="A112585" t="inlineStr">
        <is>
          <t>kwha</t>
        </is>
      </c>
      <c r="B112585" t="n">
        <v>1</v>
      </c>
    </row>
    <row r="112586">
      <c r="A112586" t="inlineStr">
        <is>
          <t>kratow</t>
        </is>
      </c>
      <c r="B112586" t="n">
        <v>1</v>
      </c>
    </row>
    <row r="112587">
      <c r="A112587" t="inlineStr">
        <is>
          <t>lcclach</t>
        </is>
      </c>
      <c r="B112587" t="n">
        <v>1</v>
      </c>
    </row>
    <row r="112588">
      <c r="A112588" t="inlineStr">
        <is>
          <t>ovlnet</t>
        </is>
      </c>
      <c r="B112588" t="n">
        <v>1</v>
      </c>
    </row>
    <row r="112589">
      <c r="A112589" t="inlineStr">
        <is>
          <t>kadwako</t>
        </is>
      </c>
      <c r="B112589" t="n">
        <v>1</v>
      </c>
    </row>
    <row r="112590">
      <c r="A112590" t="inlineStr">
        <is>
          <t>swapr</t>
        </is>
      </c>
      <c r="B112590" t="n">
        <v>1</v>
      </c>
    </row>
    <row r="112591">
      <c r="A112591" t="inlineStr">
        <is>
          <t>univielk</t>
        </is>
      </c>
      <c r="B112591" t="n">
        <v>1</v>
      </c>
    </row>
    <row r="112592">
      <c r="A112592" t="inlineStr">
        <is>
          <t>usheru</t>
        </is>
      </c>
      <c r="B112592" t="n">
        <v>1</v>
      </c>
    </row>
    <row r="112593">
      <c r="A112593" t="inlineStr">
        <is>
          <t>namacheisure</t>
        </is>
      </c>
      <c r="B112593" t="n">
        <v>1</v>
      </c>
    </row>
    <row r="112594">
      <c r="A112594" t="inlineStr">
        <is>
          <t>selegand</t>
        </is>
      </c>
      <c r="B112594" t="n">
        <v>1</v>
      </c>
    </row>
    <row r="112595">
      <c r="A112595" t="inlineStr">
        <is>
          <t>ronsweig</t>
        </is>
      </c>
      <c r="B112595" t="n">
        <v>1</v>
      </c>
    </row>
    <row r="112596">
      <c r="A112596" t="inlineStr">
        <is>
          <t>iffen</t>
        </is>
      </c>
      <c r="B112596" t="n">
        <v>1</v>
      </c>
    </row>
    <row r="112597">
      <c r="A112597" t="inlineStr">
        <is>
          <t>zwäng</t>
        </is>
      </c>
      <c r="B112597" t="n">
        <v>1</v>
      </c>
    </row>
    <row r="112598">
      <c r="A112598" t="inlineStr">
        <is>
          <t>198kalist</t>
        </is>
      </c>
      <c r="B112598" t="n">
        <v>1</v>
      </c>
    </row>
    <row r="112599">
      <c r="A112599" t="inlineStr">
        <is>
          <t>jalllavin</t>
        </is>
      </c>
      <c r="B112599" t="n">
        <v>1</v>
      </c>
    </row>
    <row r="112600">
      <c r="A112600" t="inlineStr">
        <is>
          <t>bagofshimmy</t>
        </is>
      </c>
      <c r="B112600" t="n">
        <v>1</v>
      </c>
    </row>
    <row r="112601">
      <c r="A112601" t="inlineStr">
        <is>
          <t>scarthy</t>
        </is>
      </c>
      <c r="B112601" t="n">
        <v>1</v>
      </c>
    </row>
    <row r="112602">
      <c r="A112602" t="inlineStr">
        <is>
          <t>dekayandeinnahostuncierdorskamsschut</t>
        </is>
      </c>
      <c r="B112602" t="n">
        <v>1</v>
      </c>
    </row>
    <row r="112603">
      <c r="A112603" t="inlineStr">
        <is>
          <t>naivener</t>
        </is>
      </c>
      <c r="B112603" t="n">
        <v>1</v>
      </c>
    </row>
    <row r="112604">
      <c r="A112604" t="inlineStr">
        <is>
          <t>zuellweyzen</t>
        </is>
      </c>
      <c r="B112604" t="n">
        <v>1</v>
      </c>
    </row>
    <row r="112605">
      <c r="A112605" t="inlineStr">
        <is>
          <t>zasasspist</t>
        </is>
      </c>
      <c r="B112605" t="n">
        <v>1</v>
      </c>
    </row>
    <row r="112606">
      <c r="A112606" t="inlineStr">
        <is>
          <t>iningeneng</t>
        </is>
      </c>
      <c r="B112606" t="n">
        <v>1</v>
      </c>
    </row>
    <row r="112607">
      <c r="A112607" t="inlineStr">
        <is>
          <t>vtoppages</t>
        </is>
      </c>
      <c r="B112607" t="n">
        <v>1</v>
      </c>
    </row>
    <row r="112608">
      <c r="A112608" t="inlineStr">
        <is>
          <t>zachoken</t>
        </is>
      </c>
      <c r="B112608" t="n">
        <v>1</v>
      </c>
    </row>
    <row r="112609">
      <c r="A112609" t="inlineStr">
        <is>
          <t>grizzq</t>
        </is>
      </c>
      <c r="B112609" t="n">
        <v>1</v>
      </c>
    </row>
    <row r="112610">
      <c r="A112610" t="inlineStr">
        <is>
          <t>kraeeberliner</t>
        </is>
      </c>
      <c r="B112610" t="n">
        <v>1</v>
      </c>
    </row>
    <row r="112611">
      <c r="A112611" t="inlineStr">
        <is>
          <t>httpyouthwad</t>
        </is>
      </c>
      <c r="B112611" t="n">
        <v>1</v>
      </c>
    </row>
    <row r="112612">
      <c r="A112612" t="inlineStr">
        <is>
          <t>hafiden</t>
        </is>
      </c>
      <c r="B112612" t="n">
        <v>1</v>
      </c>
    </row>
    <row r="112613">
      <c r="A112613" t="inlineStr">
        <is>
          <t>printieve</t>
        </is>
      </c>
      <c r="B112613" t="n">
        <v>1</v>
      </c>
    </row>
    <row r="112614">
      <c r="A112614" t="inlineStr">
        <is>
          <t>volments</t>
        </is>
      </c>
      <c r="B112614" t="n">
        <v>1</v>
      </c>
    </row>
    <row r="112615">
      <c r="A112615" t="inlineStr">
        <is>
          <t>fruitie</t>
        </is>
      </c>
      <c r="B112615" t="n">
        <v>1</v>
      </c>
    </row>
    <row r="112616">
      <c r="A112616" t="inlineStr">
        <is>
          <t>eldhu</t>
        </is>
      </c>
      <c r="B112616" t="n">
        <v>1</v>
      </c>
    </row>
    <row r="112617">
      <c r="A112617" t="inlineStr">
        <is>
          <t>italyfrance</t>
        </is>
      </c>
      <c r="B112617" t="n">
        <v>1</v>
      </c>
    </row>
    <row r="112618">
      <c r="A112618" t="inlineStr">
        <is>
          <t>countryair</t>
        </is>
      </c>
      <c r="B112618" t="n">
        <v>1</v>
      </c>
    </row>
    <row r="112619">
      <c r="A112619" t="inlineStr">
        <is>
          <t>lauldur</t>
        </is>
      </c>
      <c r="B112619" t="n">
        <v>1</v>
      </c>
    </row>
    <row r="112620">
      <c r="A112620" t="inlineStr">
        <is>
          <t>normalsize</t>
        </is>
      </c>
      <c r="B112620" t="n">
        <v>1</v>
      </c>
    </row>
    <row r="112621">
      <c r="A112621" t="inlineStr">
        <is>
          <t>kosovil</t>
        </is>
      </c>
      <c r="B112621" t="n">
        <v>1</v>
      </c>
    </row>
    <row r="112622">
      <c r="A112622" t="inlineStr">
        <is>
          <t>bafichtankar</t>
        </is>
      </c>
      <c r="B112622" t="n">
        <v>1</v>
      </c>
    </row>
    <row r="112623">
      <c r="A112623" t="inlineStr">
        <is>
          <t>softcraft</t>
        </is>
      </c>
      <c r="B112623" t="n">
        <v>2</v>
      </c>
    </row>
    <row r="112624">
      <c r="A112624" t="inlineStr">
        <is>
          <t>cygian</t>
        </is>
      </c>
      <c r="B112624" t="n">
        <v>1</v>
      </c>
    </row>
    <row r="112625">
      <c r="A112625" t="inlineStr">
        <is>
          <t>sinied</t>
        </is>
      </c>
      <c r="B112625" t="n">
        <v>1</v>
      </c>
    </row>
    <row r="112626">
      <c r="A112626" t="inlineStr">
        <is>
          <t>ambosekyon</t>
        </is>
      </c>
      <c r="B112626" t="n">
        <v>1</v>
      </c>
    </row>
    <row r="112627">
      <c r="A112627" t="inlineStr">
        <is>
          <t>nirya</t>
        </is>
      </c>
      <c r="B112627" t="n">
        <v>2</v>
      </c>
    </row>
    <row r="112628">
      <c r="A112628" t="inlineStr">
        <is>
          <t>vigēson</t>
        </is>
      </c>
      <c r="B112628" t="n">
        <v>1</v>
      </c>
    </row>
    <row r="112629">
      <c r="A112629" t="inlineStr">
        <is>
          <t>johgi</t>
        </is>
      </c>
      <c r="B112629" t="n">
        <v>1</v>
      </c>
    </row>
    <row r="112630">
      <c r="A112630" t="inlineStr">
        <is>
          <t>tipuria</t>
        </is>
      </c>
      <c r="B112630" t="n">
        <v>1</v>
      </c>
    </row>
    <row r="112631">
      <c r="A112631" t="inlineStr">
        <is>
          <t>axys</t>
        </is>
      </c>
      <c r="B112631" t="n">
        <v>1</v>
      </c>
    </row>
    <row r="112632">
      <c r="A112632" t="inlineStr">
        <is>
          <t>eliyana</t>
        </is>
      </c>
      <c r="B112632" t="n">
        <v>1</v>
      </c>
    </row>
    <row r="112633">
      <c r="A112633" t="inlineStr">
        <is>
          <t>hirelease</t>
        </is>
      </c>
      <c r="B112633" t="n">
        <v>1</v>
      </c>
    </row>
    <row r="112634">
      <c r="A112634" t="inlineStr">
        <is>
          <t>sovsur</t>
        </is>
      </c>
      <c r="B112634" t="n">
        <v>1</v>
      </c>
    </row>
    <row r="112635">
      <c r="A112635" t="inlineStr">
        <is>
          <t>exitshenri</t>
        </is>
      </c>
      <c r="B112635" t="n">
        <v>1</v>
      </c>
    </row>
    <row r="112636">
      <c r="A112636" t="inlineStr">
        <is>
          <t>valilty</t>
        </is>
      </c>
      <c r="B112636" t="n">
        <v>1</v>
      </c>
    </row>
    <row r="112637">
      <c r="A112637" t="inlineStr">
        <is>
          <t>vigēsons</t>
        </is>
      </c>
      <c r="B112637" t="n">
        <v>1</v>
      </c>
    </row>
    <row r="112638">
      <c r="A112638" t="inlineStr">
        <is>
          <t>karemani</t>
        </is>
      </c>
      <c r="B112638" t="n">
        <v>1</v>
      </c>
    </row>
    <row r="112639">
      <c r="A112639" t="inlineStr">
        <is>
          <t>earthwraith</t>
        </is>
      </c>
      <c r="B112639" t="n">
        <v>1</v>
      </c>
    </row>
    <row r="112640">
      <c r="A112640" t="inlineStr">
        <is>
          <t>despieth</t>
        </is>
      </c>
      <c r="B112640" t="n">
        <v>1</v>
      </c>
    </row>
    <row r="112641">
      <c r="A112641" t="inlineStr">
        <is>
          <t>{dc2</t>
        </is>
      </c>
      <c r="B112641" t="n">
        <v>1</v>
      </c>
    </row>
    <row r="112642">
      <c r="A112642" t="inlineStr">
        <is>
          <t>cottay</t>
        </is>
      </c>
      <c r="B112642" t="n">
        <v>1</v>
      </c>
    </row>
    <row r="112643">
      <c r="A112643" t="inlineStr">
        <is>
          <t>hiavlinus</t>
        </is>
      </c>
      <c r="B112643" t="n">
        <v>1</v>
      </c>
    </row>
    <row r="112644">
      <c r="A112644" t="inlineStr">
        <is>
          <t>metakitsidia</t>
        </is>
      </c>
      <c r="B112644" t="n">
        <v>1</v>
      </c>
    </row>
    <row r="112645">
      <c r="A112645" t="inlineStr">
        <is>
          <t>vontius</t>
        </is>
      </c>
      <c r="B112645" t="n">
        <v>1</v>
      </c>
    </row>
    <row r="112646">
      <c r="A112646" t="inlineStr">
        <is>
          <t>warkling</t>
        </is>
      </c>
      <c r="B112646" t="n">
        <v>1</v>
      </c>
    </row>
    <row r="112647">
      <c r="A112647" t="inlineStr">
        <is>
          <t>thunderscorpion</t>
        </is>
      </c>
      <c r="B112647" t="n">
        <v>1</v>
      </c>
    </row>
    <row r="112648">
      <c r="A112648" t="inlineStr">
        <is>
          <t>federeks</t>
        </is>
      </c>
      <c r="B112648" t="n">
        <v>1</v>
      </c>
    </row>
    <row r="112649">
      <c r="A112649" t="inlineStr">
        <is>
          <t>{dex1</t>
        </is>
      </c>
      <c r="B112649" t="n">
        <v>1</v>
      </c>
    </row>
    <row r="112650">
      <c r="A112650" t="inlineStr">
        <is>
          <t>nspikewnaffatuu</t>
        </is>
      </c>
      <c r="B112650" t="n">
        <v>1</v>
      </c>
    </row>
    <row r="112651">
      <c r="A112651" t="inlineStr">
        <is>
          <t>broomwheel</t>
        </is>
      </c>
      <c r="B112651" t="n">
        <v>1</v>
      </c>
    </row>
    <row r="112652">
      <c r="A112652" t="inlineStr">
        <is>
          <t>gabganweb</t>
        </is>
      </c>
      <c r="B112652" t="n">
        <v>1</v>
      </c>
    </row>
    <row r="112653">
      <c r="A112653" t="inlineStr">
        <is>
          <t>firewheel</t>
        </is>
      </c>
      <c r="B112653" t="n">
        <v>1</v>
      </c>
    </row>
    <row r="112654">
      <c r="A112654" t="inlineStr">
        <is>
          <t>vailueshe</t>
        </is>
      </c>
      <c r="B112654" t="n">
        <v>1</v>
      </c>
    </row>
    <row r="112655">
      <c r="A112655" t="inlineStr">
        <is>
          <t>longtypes</t>
        </is>
      </c>
      <c r="B112655" t="n">
        <v>1</v>
      </c>
    </row>
    <row r="112656">
      <c r="A112656" t="inlineStr">
        <is>
          <t>kilnkeeper</t>
        </is>
      </c>
      <c r="B112656" t="n">
        <v>1</v>
      </c>
    </row>
    <row r="112657">
      <c r="A112657" t="inlineStr">
        <is>
          <t>enterunda</t>
        </is>
      </c>
      <c r="B112657" t="n">
        <v>1</v>
      </c>
    </row>
    <row r="112658">
      <c r="A112658" t="inlineStr">
        <is>
          <t xml:space="preserve">cup </t>
        </is>
      </c>
      <c r="B112658" t="n">
        <v>1</v>
      </c>
    </row>
    <row r="112659">
      <c r="A112659" t="inlineStr">
        <is>
          <t>jaggedness</t>
        </is>
      </c>
      <c r="B112659" t="n">
        <v>3</v>
      </c>
    </row>
    <row r="112660">
      <c r="A112660" t="inlineStr">
        <is>
          <t>apoption</t>
        </is>
      </c>
      <c r="B112660" t="n">
        <v>1</v>
      </c>
    </row>
    <row r="112661">
      <c r="A112661" t="inlineStr">
        <is>
          <t>when stressing</t>
        </is>
      </c>
      <c r="B112661" t="n">
        <v>1</v>
      </c>
    </row>
    <row r="112662">
      <c r="A112662" t="inlineStr">
        <is>
          <t>useseat</t>
        </is>
      </c>
      <c r="B112662" t="n">
        <v>1</v>
      </c>
    </row>
    <row r="112663">
      <c r="A112663" t="inlineStr">
        <is>
          <t>malvaluation</t>
        </is>
      </c>
      <c r="B112663" t="n">
        <v>1</v>
      </c>
    </row>
    <row r="112664">
      <c r="A112664" t="inlineStr">
        <is>
          <t>twiceper</t>
        </is>
      </c>
      <c r="B112664" t="n">
        <v>1</v>
      </c>
    </row>
    <row r="112665">
      <c r="A112665" t="inlineStr">
        <is>
          <t>safuana</t>
        </is>
      </c>
      <c r="B112665" t="n">
        <v>1</v>
      </c>
    </row>
    <row r="112666">
      <c r="A112666" t="inlineStr">
        <is>
          <t>blindish</t>
        </is>
      </c>
      <c r="B112666" t="n">
        <v>1</v>
      </c>
    </row>
    <row r="112667">
      <c r="A112667" t="inlineStr">
        <is>
          <t>climdes</t>
        </is>
      </c>
      <c r="B112667" t="n">
        <v>1</v>
      </c>
    </row>
    <row r="112668">
      <c r="A112668" t="inlineStr">
        <is>
          <t>coordinativeibly</t>
        </is>
      </c>
      <c r="B112668" t="n">
        <v>1</v>
      </c>
    </row>
    <row r="112669">
      <c r="A112669" t="inlineStr">
        <is>
          <t>maeksapithesell</t>
        </is>
      </c>
      <c r="B112669" t="n">
        <v>1</v>
      </c>
    </row>
    <row r="112670">
      <c r="A112670" t="inlineStr">
        <is>
          <t>ropewriter</t>
        </is>
      </c>
      <c r="B112670" t="n">
        <v>1</v>
      </c>
    </row>
    <row r="112671">
      <c r="A112671" t="inlineStr">
        <is>
          <t>pisos</t>
        </is>
      </c>
      <c r="B112671" t="n">
        <v>1</v>
      </c>
    </row>
    <row r="112672">
      <c r="A112672" t="inlineStr">
        <is>
          <t>debake</t>
        </is>
      </c>
      <c r="B112672" t="n">
        <v>2</v>
      </c>
    </row>
    <row r="112673">
      <c r="A112673" t="inlineStr">
        <is>
          <t>mysirovka</t>
        </is>
      </c>
      <c r="B112673" t="n">
        <v>1</v>
      </c>
    </row>
    <row r="112674">
      <c r="A112674" t="inlineStr">
        <is>
          <t>mercarre</t>
        </is>
      </c>
      <c r="B112674" t="n">
        <v>1</v>
      </c>
    </row>
    <row r="112675">
      <c r="A112675" t="inlineStr">
        <is>
          <t>dnhe</t>
        </is>
      </c>
      <c r="B112675" t="n">
        <v>1</v>
      </c>
    </row>
    <row r="112676">
      <c r="A112676" t="inlineStr">
        <is>
          <t>repogle</t>
        </is>
      </c>
      <c r="B112676" t="n">
        <v>1</v>
      </c>
    </row>
    <row r="112677">
      <c r="A112677" t="inlineStr">
        <is>
          <t>soonafter</t>
        </is>
      </c>
      <c r="B112677" t="n">
        <v>1</v>
      </c>
    </row>
    <row r="112678">
      <c r="A112678" t="inlineStr">
        <is>
          <t>outdoorsleeping</t>
        </is>
      </c>
      <c r="B112678" t="n">
        <v>1</v>
      </c>
    </row>
    <row r="112679">
      <c r="A112679" t="inlineStr">
        <is>
          <t>nonregisteribolo</t>
        </is>
      </c>
      <c r="B112679" t="n">
        <v>1</v>
      </c>
    </row>
    <row r="112680">
      <c r="A112680" t="inlineStr">
        <is>
          <t>egreesome</t>
        </is>
      </c>
      <c r="B112680" t="n">
        <v>1</v>
      </c>
    </row>
    <row r="112681">
      <c r="A112681" t="inlineStr">
        <is>
          <t>diverriage</t>
        </is>
      </c>
      <c r="B112681" t="n">
        <v>1</v>
      </c>
    </row>
    <row r="112682">
      <c r="A112682" t="inlineStr">
        <is>
          <t>tripcapt</t>
        </is>
      </c>
      <c r="B112682" t="n">
        <v>1</v>
      </c>
    </row>
    <row r="112683">
      <c r="A112683" t="inlineStr">
        <is>
          <t>arakios</t>
        </is>
      </c>
      <c r="B112683" t="n">
        <v>1</v>
      </c>
    </row>
    <row r="112684">
      <c r="A112684" t="inlineStr">
        <is>
          <t>bulgariyparlnice</t>
        </is>
      </c>
      <c r="B112684" t="n">
        <v>1</v>
      </c>
    </row>
    <row r="112685">
      <c r="A112685" t="inlineStr">
        <is>
          <t>unimania</t>
        </is>
      </c>
      <c r="B112685" t="n">
        <v>1</v>
      </c>
    </row>
    <row r="112686">
      <c r="A112686" t="inlineStr">
        <is>
          <t>parpass</t>
        </is>
      </c>
      <c r="B112686" t="n">
        <v>1</v>
      </c>
    </row>
    <row r="112687">
      <c r="A112687" t="inlineStr">
        <is>
          <t>reuil</t>
        </is>
      </c>
      <c r="B112687" t="n">
        <v>1</v>
      </c>
    </row>
    <row r="112688">
      <c r="A112688" t="inlineStr">
        <is>
          <t>inocaine</t>
        </is>
      </c>
      <c r="B112688" t="n">
        <v>1</v>
      </c>
    </row>
    <row r="112689">
      <c r="A112689" t="inlineStr">
        <is>
          <t>phacma</t>
        </is>
      </c>
      <c r="B112689" t="n">
        <v>1</v>
      </c>
    </row>
    <row r="112690">
      <c r="A112690" t="inlineStr">
        <is>
          <t>inhesive</t>
        </is>
      </c>
      <c r="B112690" t="n">
        <v>1</v>
      </c>
    </row>
    <row r="112691">
      <c r="A112691" t="inlineStr">
        <is>
          <t>multiescopesensor</t>
        </is>
      </c>
      <c r="B112691" t="n">
        <v>1</v>
      </c>
    </row>
    <row r="112692">
      <c r="A112692" t="inlineStr">
        <is>
          <t>facmm</t>
        </is>
      </c>
      <c r="B112692" t="n">
        <v>1</v>
      </c>
    </row>
    <row r="112693">
      <c r="A112693" t="inlineStr">
        <is>
          <t>interentrial</t>
        </is>
      </c>
      <c r="B112693" t="n">
        <v>1</v>
      </c>
    </row>
    <row r="112694">
      <c r="A112694" t="inlineStr">
        <is>
          <t>sequencerareaassistant</t>
        </is>
      </c>
      <c r="B112694" t="n">
        <v>1</v>
      </c>
    </row>
    <row r="112695">
      <c r="A112695" t="inlineStr">
        <is>
          <t>ouvexpansion8</t>
        </is>
      </c>
      <c r="B112695" t="n">
        <v>1</v>
      </c>
    </row>
    <row r="112696">
      <c r="A112696" t="inlineStr">
        <is>
          <t>cards5w</t>
        </is>
      </c>
      <c r="B112696" t="n">
        <v>1</v>
      </c>
    </row>
    <row r="112697">
      <c r="A112697" t="inlineStr">
        <is>
          <t>8ma</t>
        </is>
      </c>
      <c r="B112697" t="n">
        <v>2</v>
      </c>
    </row>
    <row r="112698">
      <c r="A112698" t="inlineStr">
        <is>
          <t>85gotirl</t>
        </is>
      </c>
      <c r="B112698" t="n">
        <v>1</v>
      </c>
    </row>
    <row r="112699">
      <c r="A112699" t="inlineStr">
        <is>
          <t>spm9007s</t>
        </is>
      </c>
      <c r="B112699" t="n">
        <v>1</v>
      </c>
    </row>
    <row r="112700">
      <c r="A112700" t="inlineStr">
        <is>
          <t>preding</t>
        </is>
      </c>
      <c r="B112700" t="n">
        <v>1</v>
      </c>
    </row>
    <row r="112701">
      <c r="A112701" t="inlineStr">
        <is>
          <t>th3ing</t>
        </is>
      </c>
      <c r="B112701" t="n">
        <v>1</v>
      </c>
    </row>
    <row r="112702">
      <c r="A112702" t="inlineStr">
        <is>
          <t>resistorf</t>
        </is>
      </c>
      <c r="B112702" t="n">
        <v>1</v>
      </c>
    </row>
    <row r="112703">
      <c r="A112703" t="inlineStr">
        <is>
          <t>subscreen</t>
        </is>
      </c>
      <c r="B112703" t="n">
        <v>1</v>
      </c>
    </row>
    <row r="112704">
      <c r="A112704" t="inlineStr">
        <is>
          <t>reanting</t>
        </is>
      </c>
      <c r="B112704" t="n">
        <v>1</v>
      </c>
    </row>
    <row r="112705">
      <c r="A112705" t="inlineStr">
        <is>
          <t>c312pbs</t>
        </is>
      </c>
      <c r="B112705" t="n">
        <v>1</v>
      </c>
    </row>
    <row r="112706">
      <c r="A112706" t="inlineStr">
        <is>
          <t>msft2503</t>
        </is>
      </c>
      <c r="B112706" t="n">
        <v>1</v>
      </c>
    </row>
    <row r="112707">
      <c r="A112707" t="inlineStr">
        <is>
          <t>separio</t>
        </is>
      </c>
      <c r="B112707" t="n">
        <v>1</v>
      </c>
    </row>
    <row r="112708">
      <c r="A112708" t="inlineStr">
        <is>
          <t>redews</t>
        </is>
      </c>
      <c r="B112708" t="n">
        <v>1</v>
      </c>
    </row>
    <row r="112709">
      <c r="A112709" t="inlineStr">
        <is>
          <t>chipsmaker</t>
        </is>
      </c>
      <c r="B112709" t="n">
        <v>1</v>
      </c>
    </row>
    <row r="112710">
      <c r="A112710" t="inlineStr">
        <is>
          <t>dimpc</t>
        </is>
      </c>
      <c r="B112710" t="n">
        <v>1</v>
      </c>
    </row>
    <row r="112711">
      <c r="A112711" t="inlineStr">
        <is>
          <t>sj4320</t>
        </is>
      </c>
      <c r="B112711" t="n">
        <v>1</v>
      </c>
    </row>
    <row r="112712">
      <c r="A112712" t="inlineStr">
        <is>
          <t>wix9a</t>
        </is>
      </c>
      <c r="B112712" t="n">
        <v>1</v>
      </c>
    </row>
    <row r="112713">
      <c r="A112713" t="inlineStr">
        <is>
          <t>mfi20337</t>
        </is>
      </c>
      <c r="B112713" t="n">
        <v>1</v>
      </c>
    </row>
    <row r="112714">
      <c r="A112714" t="inlineStr">
        <is>
          <t>delcella</t>
        </is>
      </c>
      <c r="B112714" t="n">
        <v>1</v>
      </c>
    </row>
    <row r="112715">
      <c r="A112715" t="inlineStr">
        <is>
          <t>analithmic</t>
        </is>
      </c>
      <c r="B112715" t="n">
        <v>1</v>
      </c>
    </row>
    <row r="112716">
      <c r="A112716" t="inlineStr">
        <is>
          <t>microoptis</t>
        </is>
      </c>
      <c r="B112716" t="n">
        <v>1</v>
      </c>
    </row>
    <row r="112717">
      <c r="A112717" t="inlineStr">
        <is>
          <t>ublackshotshirts</t>
        </is>
      </c>
      <c r="B112717" t="n">
        <v>1</v>
      </c>
    </row>
    <row r="112718">
      <c r="A112718" t="inlineStr">
        <is>
          <t>centerindle</t>
        </is>
      </c>
      <c r="B112718" t="n">
        <v>1</v>
      </c>
    </row>
    <row r="112719">
      <c r="A112719" t="inlineStr">
        <is>
          <t>objprutbecause</t>
        </is>
      </c>
      <c r="B112719" t="n">
        <v>1</v>
      </c>
    </row>
    <row r="112720">
      <c r="A112720" t="inlineStr">
        <is>
          <t>multipicklev</t>
        </is>
      </c>
      <c r="B112720" t="n">
        <v>1</v>
      </c>
    </row>
    <row r="112721">
      <c r="A112721" t="inlineStr">
        <is>
          <t>engotmans67</t>
        </is>
      </c>
      <c r="B112721" t="n">
        <v>1</v>
      </c>
    </row>
    <row r="112722">
      <c r="A112722" t="inlineStr">
        <is>
          <t>explorecollectible</t>
        </is>
      </c>
      <c r="B112722" t="n">
        <v>1</v>
      </c>
    </row>
    <row r="112723">
      <c r="A112723" t="inlineStr">
        <is>
          <t>diamondellus</t>
        </is>
      </c>
      <c r="B112723" t="n">
        <v>1</v>
      </c>
    </row>
    <row r="112724">
      <c r="A112724" t="inlineStr">
        <is>
          <t>nsighhuness</t>
        </is>
      </c>
      <c r="B112724" t="n">
        <v>1</v>
      </c>
    </row>
    <row r="112725">
      <c r="A112725" t="inlineStr">
        <is>
          <t>wannabewad</t>
        </is>
      </c>
      <c r="B112725" t="n">
        <v>1</v>
      </c>
    </row>
    <row r="112726">
      <c r="A112726" t="inlineStr">
        <is>
          <t>canvassll</t>
        </is>
      </c>
      <c r="B112726" t="n">
        <v>1</v>
      </c>
    </row>
    <row r="112727">
      <c r="A112727" t="inlineStr">
        <is>
          <t>bioamdesv</t>
        </is>
      </c>
      <c r="B112727" t="n">
        <v>1</v>
      </c>
    </row>
    <row r="112728">
      <c r="A112728" t="inlineStr">
        <is>
          <t>divax</t>
        </is>
      </c>
      <c r="B112728" t="n">
        <v>1</v>
      </c>
    </row>
    <row r="112729">
      <c r="A112729" t="inlineStr">
        <is>
          <t>sikherainho</t>
        </is>
      </c>
      <c r="B112729" t="n">
        <v>1</v>
      </c>
    </row>
    <row r="112730">
      <c r="A112730" t="inlineStr">
        <is>
          <t>raucer</t>
        </is>
      </c>
      <c r="B112730" t="n">
        <v>1</v>
      </c>
    </row>
    <row r="112731">
      <c r="A112731" t="inlineStr">
        <is>
          <t>literight</t>
        </is>
      </c>
      <c r="B112731" t="n">
        <v>1</v>
      </c>
    </row>
    <row r="112732">
      <c r="A112732" t="inlineStr">
        <is>
          <t>kicar</t>
        </is>
      </c>
      <c r="B112732" t="n">
        <v>1</v>
      </c>
    </row>
    <row r="112733">
      <c r="A112733" t="inlineStr">
        <is>
          <t>ad9114</t>
        </is>
      </c>
      <c r="B112733" t="n">
        <v>1</v>
      </c>
    </row>
    <row r="112734">
      <c r="A112734" t="inlineStr">
        <is>
          <t>hotthack</t>
        </is>
      </c>
      <c r="B112734" t="n">
        <v>1</v>
      </c>
    </row>
    <row r="112735">
      <c r="A112735" t="inlineStr">
        <is>
          <t>tacticalloom</t>
        </is>
      </c>
      <c r="B112735" t="n">
        <v>1</v>
      </c>
    </row>
    <row r="112736">
      <c r="A112736" t="inlineStr">
        <is>
          <t>bsnc</t>
        </is>
      </c>
      <c r="B112736" t="n">
        <v>2</v>
      </c>
    </row>
    <row r="112737">
      <c r="A112737" t="inlineStr">
        <is>
          <t>cheeshow</t>
        </is>
      </c>
      <c r="B112737" t="n">
        <v>1</v>
      </c>
    </row>
    <row r="112738">
      <c r="A112738" t="inlineStr">
        <is>
          <t>asvesvey</t>
        </is>
      </c>
      <c r="B112738" t="n">
        <v>1</v>
      </c>
    </row>
    <row r="112739">
      <c r="A112739" t="inlineStr">
        <is>
          <t>waystorm</t>
        </is>
      </c>
      <c r="B112739" t="n">
        <v>1</v>
      </c>
    </row>
    <row r="112740">
      <c r="A112740" t="inlineStr">
        <is>
          <t>180145134</t>
        </is>
      </c>
      <c r="B112740" t="n">
        <v>1</v>
      </c>
    </row>
    <row r="112741">
      <c r="A112741" t="inlineStr">
        <is>
          <t>homefitable</t>
        </is>
      </c>
      <c r="B112741" t="n">
        <v>1</v>
      </c>
    </row>
    <row r="112742">
      <c r="A112742" t="inlineStr">
        <is>
          <t>hpi3</t>
        </is>
      </c>
      <c r="B112742" t="n">
        <v>1</v>
      </c>
    </row>
    <row r="112743">
      <c r="A112743" t="inlineStr">
        <is>
          <t>whycablike</t>
        </is>
      </c>
      <c r="B112743" t="n">
        <v>1</v>
      </c>
    </row>
    <row r="112744">
      <c r="A112744" t="inlineStr">
        <is>
          <t>sinurtefest</t>
        </is>
      </c>
      <c r="B112744" t="n">
        <v>1</v>
      </c>
    </row>
    <row r="112745">
      <c r="A112745" t="inlineStr">
        <is>
          <t>bedsofa</t>
        </is>
      </c>
      <c r="B112745" t="n">
        <v>1</v>
      </c>
    </row>
    <row r="112746">
      <c r="A112746" t="inlineStr">
        <is>
          <t>245q24″</t>
        </is>
      </c>
      <c r="B112746" t="n">
        <v>1</v>
      </c>
    </row>
    <row r="112747">
      <c r="A112747" t="inlineStr">
        <is>
          <t>restinesphere</t>
        </is>
      </c>
      <c r="B112747" t="n">
        <v>1</v>
      </c>
    </row>
    <row r="112748">
      <c r="A112748" t="inlineStr">
        <is>
          <t>buyersmb</t>
        </is>
      </c>
      <c r="B112748" t="n">
        <v>1</v>
      </c>
    </row>
    <row r="112749">
      <c r="A112749" t="inlineStr">
        <is>
          <t>grotheramber</t>
        </is>
      </c>
      <c r="B112749" t="n">
        <v>1</v>
      </c>
    </row>
    <row r="112750">
      <c r="A112750" t="inlineStr">
        <is>
          <t>ffhting</t>
        </is>
      </c>
      <c r="B112750" t="n">
        <v>1</v>
      </c>
    </row>
    <row r="112751">
      <c r="A112751" t="inlineStr">
        <is>
          <t>comgreat_rings</t>
        </is>
      </c>
      <c r="B112751" t="n">
        <v>1</v>
      </c>
    </row>
    <row r="112752">
      <c r="A112752" t="inlineStr">
        <is>
          <t>strutmedium</t>
        </is>
      </c>
      <c r="B112752" t="n">
        <v>1</v>
      </c>
    </row>
    <row r="112753">
      <c r="A112753" t="inlineStr">
        <is>
          <t>roosterizer</t>
        </is>
      </c>
      <c r="B112753" t="n">
        <v>1</v>
      </c>
    </row>
    <row r="112754">
      <c r="A112754" t="inlineStr">
        <is>
          <t>curegledon</t>
        </is>
      </c>
      <c r="B112754" t="n">
        <v>1</v>
      </c>
    </row>
    <row r="112755">
      <c r="A112755" t="inlineStr">
        <is>
          <t>idian</t>
        </is>
      </c>
      <c r="B112755" t="n">
        <v>1</v>
      </c>
    </row>
    <row r="112756">
      <c r="A112756" t="inlineStr">
        <is>
          <t>downtst</t>
        </is>
      </c>
      <c r="B112756" t="n">
        <v>1</v>
      </c>
    </row>
    <row r="112757">
      <c r="A112757" t="inlineStr">
        <is>
          <t>dk502</t>
        </is>
      </c>
      <c r="B112757" t="n">
        <v>1</v>
      </c>
    </row>
    <row r="112758">
      <c r="A112758" t="inlineStr">
        <is>
          <t>addpattern</t>
        </is>
      </c>
      <c r="B112758" t="n">
        <v>1</v>
      </c>
    </row>
    <row r="112759">
      <c r="A112759" t="inlineStr">
        <is>
          <t>0x67256</t>
        </is>
      </c>
      <c r="B112759" t="n">
        <v>1</v>
      </c>
    </row>
    <row r="112760">
      <c r="A112760" t="inlineStr">
        <is>
          <t>drew`\\a</t>
        </is>
      </c>
      <c r="B112760" t="n">
        <v>1</v>
      </c>
    </row>
    <row r="112761">
      <c r="A112761" t="inlineStr">
        <is>
          <t>{added</t>
        </is>
      </c>
      <c r="B112761" t="n">
        <v>1</v>
      </c>
    </row>
    <row r="112762">
      <c r="A112762" t="inlineStr">
        <is>
          <t>611111111</t>
        </is>
      </c>
      <c r="B112762" t="n">
        <v>1</v>
      </c>
    </row>
    <row r="112763">
      <c r="A112763" t="inlineStr">
        <is>
          <t>map{block</t>
        </is>
      </c>
      <c r="B112763" t="n">
        <v>1</v>
      </c>
    </row>
    <row r="112764">
      <c r="A112764" t="inlineStr">
        <is>
          <t>boiselles</t>
        </is>
      </c>
      <c r="B112764" t="n">
        <v>1</v>
      </c>
    </row>
    <row r="112765">
      <c r="A112765" t="inlineStr">
        <is>
          <t>meryn</t>
        </is>
      </c>
      <c r="B112765" t="n">
        <v>4</v>
      </c>
    </row>
    <row r="112766">
      <c r="A112766" t="inlineStr">
        <is>
          <t>meryns</t>
        </is>
      </c>
      <c r="B112766" t="n">
        <v>2</v>
      </c>
    </row>
    <row r="112767">
      <c r="A112767" t="inlineStr">
        <is>
          <t>mailean</t>
        </is>
      </c>
      <c r="B112767" t="n">
        <v>1</v>
      </c>
    </row>
    <row r="112768">
      <c r="A112768" t="inlineStr">
        <is>
          <t>whomwarrnircle</t>
        </is>
      </c>
      <c r="B112768" t="n">
        <v>1</v>
      </c>
    </row>
    <row r="112769">
      <c r="A112769" t="inlineStr">
        <is>
          <t>hélué</t>
        </is>
      </c>
      <c r="B112769" t="n">
        <v>1</v>
      </c>
    </row>
    <row r="112770">
      <c r="A112770" t="inlineStr">
        <is>
          <t>takrlo</t>
        </is>
      </c>
      <c r="B112770" t="n">
        <v>1</v>
      </c>
    </row>
    <row r="112771">
      <c r="A112771" t="inlineStr">
        <is>
          <t>hélués</t>
        </is>
      </c>
      <c r="B112771" t="n">
        <v>1</v>
      </c>
    </row>
    <row r="112772">
      <c r="A112772" t="inlineStr">
        <is>
          <t>opperatebs</t>
        </is>
      </c>
      <c r="B112772" t="n">
        <v>1</v>
      </c>
    </row>
    <row r="112773">
      <c r="A112773" t="inlineStr">
        <is>
          <t>isnanure</t>
        </is>
      </c>
      <c r="B112773" t="n">
        <v>1</v>
      </c>
    </row>
    <row r="112774">
      <c r="A112774" t="inlineStr">
        <is>
          <t>bleuchum</t>
        </is>
      </c>
      <c r="B112774" t="n">
        <v>1</v>
      </c>
    </row>
    <row r="112775">
      <c r="A112775" t="inlineStr">
        <is>
          <t>vaphale</t>
        </is>
      </c>
      <c r="B112775" t="n">
        <v>1</v>
      </c>
    </row>
    <row r="112776">
      <c r="A112776" t="inlineStr">
        <is>
          <t>rightflanking</t>
        </is>
      </c>
      <c r="B112776" t="n">
        <v>1</v>
      </c>
    </row>
    <row r="112777">
      <c r="A112777" t="inlineStr">
        <is>
          <t>skypie</t>
        </is>
      </c>
      <c r="B112777" t="n">
        <v>4</v>
      </c>
    </row>
    <row r="112778">
      <c r="A112778" t="inlineStr">
        <is>
          <t>moonchang</t>
        </is>
      </c>
      <c r="B112778" t="n">
        <v>1</v>
      </c>
    </row>
    <row r="112779">
      <c r="A112779" t="inlineStr">
        <is>
          <t>bloodselector</t>
        </is>
      </c>
      <c r="B112779" t="n">
        <v>1</v>
      </c>
    </row>
    <row r="112780">
      <c r="A112780" t="inlineStr">
        <is>
          <t>connectfleg</t>
        </is>
      </c>
      <c r="B112780" t="n">
        <v>1</v>
      </c>
    </row>
    <row r="112781">
      <c r="A112781" t="inlineStr">
        <is>
          <t>dearis</t>
        </is>
      </c>
      <c r="B112781" t="n">
        <v>1</v>
      </c>
    </row>
    <row r="112782">
      <c r="A112782" t="inlineStr">
        <is>
          <t>201343</t>
        </is>
      </c>
      <c r="B112782" t="n">
        <v>1</v>
      </c>
    </row>
    <row r="112783">
      <c r="A112783" t="inlineStr">
        <is>
          <t>tweetsem</t>
        </is>
      </c>
      <c r="B112783" t="n">
        <v>1</v>
      </c>
    </row>
    <row r="112784">
      <c r="A112784" t="inlineStr">
        <is>
          <t>expindee</t>
        </is>
      </c>
      <c r="B112784" t="n">
        <v>1</v>
      </c>
    </row>
    <row r="112785">
      <c r="A112785" t="inlineStr">
        <is>
          <t>stratili</t>
        </is>
      </c>
      <c r="B112785" t="n">
        <v>1</v>
      </c>
    </row>
    <row r="112786">
      <c r="A112786" t="inlineStr">
        <is>
          <t>212057</t>
        </is>
      </c>
      <c r="B112786" t="n">
        <v>1</v>
      </c>
    </row>
    <row r="112787">
      <c r="A112787" t="inlineStr">
        <is>
          <t>c05770001</t>
        </is>
      </c>
      <c r="B112787" t="n">
        <v>1</v>
      </c>
    </row>
    <row r="112788">
      <c r="A112788" t="inlineStr">
        <is>
          <t>expidiosp</t>
        </is>
      </c>
      <c r="B112788" t="n">
        <v>1</v>
      </c>
    </row>
    <row r="112789">
      <c r="A112789" t="inlineStr">
        <is>
          <t>212040</t>
        </is>
      </c>
      <c r="B112789" t="n">
        <v>1</v>
      </c>
    </row>
    <row r="112790">
      <c r="A112790" t="inlineStr">
        <is>
          <t>privk</t>
        </is>
      </c>
      <c r="B112790" t="n">
        <v>1</v>
      </c>
    </row>
    <row r="112791">
      <c r="A112791" t="inlineStr">
        <is>
          <t>giclar</t>
        </is>
      </c>
      <c r="B112791" t="n">
        <v>1</v>
      </c>
    </row>
    <row r="112792">
      <c r="A112792" t="inlineStr">
        <is>
          <t>apathitant</t>
        </is>
      </c>
      <c r="B112792" t="n">
        <v>1</v>
      </c>
    </row>
    <row r="112793">
      <c r="A112793" t="inlineStr">
        <is>
          <t>wauperced</t>
        </is>
      </c>
      <c r="B112793" t="n">
        <v>1</v>
      </c>
    </row>
    <row r="112794">
      <c r="A112794" t="inlineStr">
        <is>
          <t>c0577270</t>
        </is>
      </c>
      <c r="B112794" t="n">
        <v>1</v>
      </c>
    </row>
    <row r="112795">
      <c r="A112795" t="inlineStr">
        <is>
          <t>mimjs</t>
        </is>
      </c>
      <c r="B112795" t="n">
        <v>1</v>
      </c>
    </row>
    <row r="112796">
      <c r="A112796" t="inlineStr">
        <is>
          <t>ks4</t>
        </is>
      </c>
      <c r="B112796" t="n">
        <v>2</v>
      </c>
    </row>
    <row r="112797">
      <c r="A112797" t="inlineStr">
        <is>
          <t>npusting</t>
        </is>
      </c>
      <c r="B112797" t="n">
        <v>1</v>
      </c>
    </row>
    <row r="112798">
      <c r="A112798" t="inlineStr">
        <is>
          <t>microloads</t>
        </is>
      </c>
      <c r="B112798" t="n">
        <v>1</v>
      </c>
    </row>
    <row r="112799">
      <c r="A112799" t="inlineStr">
        <is>
          <t>zm325</t>
        </is>
      </c>
      <c r="B112799" t="n">
        <v>1</v>
      </c>
    </row>
    <row r="112800">
      <c r="A112800" t="inlineStr">
        <is>
          <t>4xdav</t>
        </is>
      </c>
      <c r="B112800" t="n">
        <v>1</v>
      </c>
    </row>
    <row r="112801">
      <c r="A112801" t="inlineStr">
        <is>
          <t>gelitech</t>
        </is>
      </c>
      <c r="B112801" t="n">
        <v>2</v>
      </c>
    </row>
    <row r="112802">
      <c r="A112802" t="inlineStr">
        <is>
          <t>111w</t>
        </is>
      </c>
      <c r="B112802" t="n">
        <v>1</v>
      </c>
    </row>
    <row r="112803">
      <c r="A112803" t="inlineStr">
        <is>
          <t>1444​</t>
        </is>
      </c>
      <c r="B112803" t="n">
        <v>1</v>
      </c>
    </row>
    <row r="112804">
      <c r="A112804" t="inlineStr">
        <is>
          <t>ta10006la</t>
        </is>
      </c>
      <c r="B112804" t="n">
        <v>1</v>
      </c>
    </row>
    <row r="112805">
      <c r="A112805" t="inlineStr">
        <is>
          <t>loamp</t>
        </is>
      </c>
      <c r="B112805" t="n">
        <v>1</v>
      </c>
    </row>
    <row r="112806">
      <c r="A112806" t="inlineStr">
        <is>
          <t>5am8am</t>
        </is>
      </c>
      <c r="B112806" t="n">
        <v>1</v>
      </c>
    </row>
    <row r="112807">
      <c r="A112807" t="inlineStr">
        <is>
          <t>fiveutzires</t>
        </is>
      </c>
      <c r="B112807" t="n">
        <v>1</v>
      </c>
    </row>
    <row r="112808">
      <c r="A112808" t="inlineStr">
        <is>
          <t>ar0860</t>
        </is>
      </c>
      <c r="B112808" t="n">
        <v>1</v>
      </c>
    </row>
    <row r="112809">
      <c r="A112809" t="inlineStr">
        <is>
          <t>newchip</t>
        </is>
      </c>
      <c r="B112809" t="n">
        <v>1</v>
      </c>
    </row>
    <row r="112810">
      <c r="A112810" t="inlineStr">
        <is>
          <t>66hz</t>
        </is>
      </c>
      <c r="B112810" t="n">
        <v>1</v>
      </c>
    </row>
    <row r="112811">
      <c r="A112811" t="inlineStr">
        <is>
          <t>pjulnet</t>
        </is>
      </c>
      <c r="B112811" t="n">
        <v>1</v>
      </c>
    </row>
    <row r="112812">
      <c r="A112812" t="inlineStr">
        <is>
          <t>midwech</t>
        </is>
      </c>
      <c r="B112812" t="n">
        <v>1</v>
      </c>
    </row>
    <row r="112813">
      <c r="A112813" t="inlineStr">
        <is>
          <t>e40p</t>
        </is>
      </c>
      <c r="B112813" t="n">
        <v>2</v>
      </c>
    </row>
    <row r="112814">
      <c r="A112814" t="inlineStr">
        <is>
          <t>heatclay5</t>
        </is>
      </c>
      <c r="B112814" t="n">
        <v>1</v>
      </c>
    </row>
    <row r="112815">
      <c r="A112815" t="inlineStr">
        <is>
          <t>canzens</t>
        </is>
      </c>
      <c r="B112815" t="n">
        <v>1</v>
      </c>
    </row>
    <row r="112816">
      <c r="A112816" t="inlineStr">
        <is>
          <t>n460</t>
        </is>
      </c>
      <c r="B112816" t="n">
        <v>1</v>
      </c>
    </row>
    <row r="112817">
      <c r="A112817" t="inlineStr">
        <is>
          <t>cost500u15</t>
        </is>
      </c>
      <c r="B112817" t="n">
        <v>1</v>
      </c>
    </row>
    <row r="112818">
      <c r="A112818" t="inlineStr">
        <is>
          <t>2440x2160</t>
        </is>
      </c>
      <c r="B112818" t="n">
        <v>1</v>
      </c>
    </row>
    <row r="112819">
      <c r="A112819" t="inlineStr">
        <is>
          <t>290mph</t>
        </is>
      </c>
      <c r="B112819" t="n">
        <v>1</v>
      </c>
    </row>
    <row r="112820">
      <c r="A112820" t="inlineStr">
        <is>
          <t>ga188</t>
        </is>
      </c>
      <c r="B112820" t="n">
        <v>1</v>
      </c>
    </row>
    <row r="112821">
      <c r="A112821" t="inlineStr">
        <is>
          <t>cvtus</t>
        </is>
      </c>
      <c r="B112821" t="n">
        <v>1</v>
      </c>
    </row>
    <row r="112822">
      <c r="A112822" t="inlineStr">
        <is>
          <t>nersr</t>
        </is>
      </c>
      <c r="B112822" t="n">
        <v>1</v>
      </c>
    </row>
    <row r="112823">
      <c r="A112823" t="inlineStr">
        <is>
          <t>214v</t>
        </is>
      </c>
      <c r="B112823" t="n">
        <v>1</v>
      </c>
    </row>
    <row r="112824">
      <c r="A112824" t="inlineStr">
        <is>
          <t>follow00012</t>
        </is>
      </c>
      <c r="B112824" t="n">
        <v>1</v>
      </c>
    </row>
    <row r="112825">
      <c r="A112825" t="inlineStr">
        <is>
          <t>cbuxbs</t>
        </is>
      </c>
      <c r="B112825" t="n">
        <v>1</v>
      </c>
    </row>
    <row r="112826">
      <c r="A112826" t="inlineStr">
        <is>
          <t>getrunningscene</t>
        </is>
      </c>
      <c r="B112826" t="n">
        <v>1</v>
      </c>
    </row>
    <row r="112827">
      <c r="A112827" t="inlineStr">
        <is>
          <t>griditem</t>
        </is>
      </c>
      <c r="B112827" t="n">
        <v>2</v>
      </c>
    </row>
    <row r="112828">
      <c r="A112828" t="inlineStr">
        <is>
          <t>version🏼</t>
        </is>
      </c>
      <c r="B112828" t="n">
        <v>1</v>
      </c>
    </row>
    <row r="112829">
      <c r="A112829" t="inlineStr">
        <is>
          <t>preview`for</t>
        </is>
      </c>
      <c r="B112829" t="n">
        <v>1</v>
      </c>
    </row>
    <row r="112830">
      <c r="A112830" t="inlineStr">
        <is>
          <t>gwieber</t>
        </is>
      </c>
      <c r="B112830" t="n">
        <v>1</v>
      </c>
    </row>
    <row r="112831">
      <c r="A112831" t="inlineStr">
        <is>
          <t>updatedragdownmenulayout</t>
        </is>
      </c>
      <c r="B112831" t="n">
        <v>1</v>
      </c>
    </row>
    <row r="112832">
      <c r="A112832" t="inlineStr">
        <is>
          <t>specialdiscontinued</t>
        </is>
      </c>
      <c r="B112832" t="n">
        <v>1</v>
      </c>
    </row>
    <row r="112833">
      <c r="A112833" t="inlineStr">
        <is>
          <t>gudnzmcgrk</t>
        </is>
      </c>
      <c r="B112833" t="n">
        <v>1</v>
      </c>
    </row>
    <row r="112834">
      <c r="A112834" t="inlineStr">
        <is>
          <t>freedelta</t>
        </is>
      </c>
      <c r="B112834" t="n">
        <v>1</v>
      </c>
    </row>
    <row r="112835">
      <c r="A112835" t="inlineStr">
        <is>
          <t>131memes</t>
        </is>
      </c>
      <c r="B112835" t="n">
        <v>1</v>
      </c>
    </row>
    <row r="112836">
      <c r="A112836" t="inlineStr">
        <is>
          <t>indexofstring</t>
        </is>
      </c>
      <c r="B112836" t="n">
        <v>1</v>
      </c>
    </row>
    <row r="112837">
      <c r="A112837" t="inlineStr">
        <is>
          <t>dkids</t>
        </is>
      </c>
      <c r="B112837" t="n">
        <v>1</v>
      </c>
    </row>
    <row r="112838">
      <c r="A112838" t="inlineStr">
        <is>
          <t>stringwill</t>
        </is>
      </c>
      <c r="B112838" t="n">
        <v>1</v>
      </c>
    </row>
    <row r="112839">
      <c r="A112839" t="inlineStr">
        <is>
          <t>dlcscript</t>
        </is>
      </c>
      <c r="B112839" t="n">
        <v>1</v>
      </c>
    </row>
    <row r="112840">
      <c r="A112840" t="inlineStr">
        <is>
          <t>divgetnotwidget</t>
        </is>
      </c>
      <c r="B112840" t="n">
        <v>1</v>
      </c>
    </row>
    <row r="112841">
      <c r="A112841" t="inlineStr">
        <is>
          <t>ep_videos</t>
        </is>
      </c>
      <c r="B112841" t="n">
        <v>1</v>
      </c>
    </row>
    <row r="112842">
      <c r="A112842" t="inlineStr">
        <is>
          <t>triumsy</t>
        </is>
      </c>
      <c r="B112842" t="n">
        <v>1</v>
      </c>
    </row>
    <row r="112843">
      <c r="A112843" t="inlineStr">
        <is>
          <t>gratust</t>
        </is>
      </c>
      <c r="B112843" t="n">
        <v>1</v>
      </c>
    </row>
    <row r="112844">
      <c r="A112844" t="inlineStr">
        <is>
          <t>adspflashing</t>
        </is>
      </c>
      <c r="B112844" t="n">
        <v>1</v>
      </c>
    </row>
    <row r="112845">
      <c r="A112845" t="inlineStr">
        <is>
          <t>171posts</t>
        </is>
      </c>
      <c r="B112845" t="n">
        <v>1</v>
      </c>
    </row>
    <row r="112846">
      <c r="A112846" t="inlineStr">
        <is>
          <t>calculatedragup</t>
        </is>
      </c>
      <c r="B112846" t="n">
        <v>1</v>
      </c>
    </row>
    <row r="112847">
      <c r="A112847" t="inlineStr">
        <is>
          <t>createdragdown</t>
        </is>
      </c>
      <c r="B112847" t="n">
        <v>1</v>
      </c>
    </row>
    <row r="112848">
      <c r="A112848" t="inlineStr">
        <is>
          <t>uneoc</t>
        </is>
      </c>
      <c r="B112848" t="n">
        <v>1</v>
      </c>
    </row>
    <row r="112849">
      <c r="A112849" t="inlineStr">
        <is>
          <t>kolitical</t>
        </is>
      </c>
      <c r="B112849" t="n">
        <v>1</v>
      </c>
    </row>
    <row r="112850">
      <c r="A112850" t="inlineStr">
        <is>
          <t>medicagui</t>
        </is>
      </c>
      <c r="B112850" t="n">
        <v>1</v>
      </c>
    </row>
    <row r="112851">
      <c r="A112851" t="inlineStr">
        <is>
          <t>brativalian</t>
        </is>
      </c>
      <c r="B112851" t="n">
        <v>1</v>
      </c>
    </row>
    <row r="112852">
      <c r="A112852" t="inlineStr">
        <is>
          <t>fs_challenge</t>
        </is>
      </c>
      <c r="B112852" t="n">
        <v>1</v>
      </c>
    </row>
    <row r="112853">
      <c r="A112853" t="inlineStr">
        <is>
          <t>konderbot</t>
        </is>
      </c>
      <c r="B112853" t="n">
        <v>1</v>
      </c>
    </row>
    <row r="112854">
      <c r="A112854" t="inlineStr">
        <is>
          <t>ternet</t>
        </is>
      </c>
      <c r="B112854" t="n">
        <v>1</v>
      </c>
    </row>
    <row r="112855">
      <c r="A112855" t="inlineStr">
        <is>
          <t>`scramble`</t>
        </is>
      </c>
      <c r="B112855" t="n">
        <v>1</v>
      </c>
    </row>
    <row r="112856">
      <c r="A112856" t="inlineStr">
        <is>
          <t>playersqueue`</t>
        </is>
      </c>
      <c r="B112856" t="n">
        <v>1</v>
      </c>
    </row>
    <row r="112857">
      <c r="A112857" t="inlineStr">
        <is>
          <t>limittaly</t>
        </is>
      </c>
      <c r="B112857" t="n">
        <v>1</v>
      </c>
    </row>
    <row r="112858">
      <c r="A112858" t="inlineStr">
        <is>
          <t>delcarbonas</t>
        </is>
      </c>
      <c r="B112858" t="n">
        <v>1</v>
      </c>
    </row>
    <row r="112859">
      <c r="A112859" t="inlineStr">
        <is>
          <t>reswap</t>
        </is>
      </c>
      <c r="B112859" t="n">
        <v>1</v>
      </c>
    </row>
    <row r="112860">
      <c r="A112860" t="inlineStr">
        <is>
          <t>lite4nico</t>
        </is>
      </c>
      <c r="B112860" t="n">
        <v>1</v>
      </c>
    </row>
    <row r="112861">
      <c r="A112861" t="inlineStr">
        <is>
          <t>wall__tom</t>
        </is>
      </c>
      <c r="B112861" t="n">
        <v>1</v>
      </c>
    </row>
    <row r="112862">
      <c r="A112862" t="inlineStr">
        <is>
          <t>liftup</t>
        </is>
      </c>
      <c r="B112862" t="n">
        <v>1</v>
      </c>
    </row>
    <row r="112863">
      <c r="A112863" t="inlineStr">
        <is>
          <t>sheets`8846`after</t>
        </is>
      </c>
      <c r="B112863" t="n">
        <v>1</v>
      </c>
    </row>
    <row r="112864">
      <c r="A112864" t="inlineStr">
        <is>
          <t>coderel80</t>
        </is>
      </c>
      <c r="B112864" t="n">
        <v>1</v>
      </c>
    </row>
    <row r="112865">
      <c r="A112865" t="inlineStr">
        <is>
          <t>getdragdownwithinunderdragup</t>
        </is>
      </c>
      <c r="B112865" t="n">
        <v>1</v>
      </c>
    </row>
    <row r="112866">
      <c r="A112866" t="inlineStr">
        <is>
          <t>looktodragdown</t>
        </is>
      </c>
      <c r="B112866" t="n">
        <v>1</v>
      </c>
    </row>
    <row r="112867">
      <c r="A112867" t="inlineStr">
        <is>
          <t>bookmanger</t>
        </is>
      </c>
      <c r="B112867" t="n">
        <v>1</v>
      </c>
    </row>
    <row r="112868">
      <c r="A112868" t="inlineStr">
        <is>
          <t>ʎqdit</t>
        </is>
      </c>
      <c r="B112868" t="n">
        <v>1</v>
      </c>
    </row>
    <row r="112869">
      <c r="A112869" t="inlineStr">
        <is>
          <t>jícsd</t>
        </is>
      </c>
      <c r="B112869" t="n">
        <v>1</v>
      </c>
    </row>
    <row r="112870">
      <c r="A112870" t="inlineStr">
        <is>
          <t>גּאבר‎</t>
        </is>
      </c>
      <c r="B112870" t="n">
        <v>1</v>
      </c>
    </row>
    <row r="112871">
      <c r="A112871" t="inlineStr">
        <is>
          <t>wisily</t>
        </is>
      </c>
      <c r="B112871" t="n">
        <v>1</v>
      </c>
    </row>
    <row r="112872">
      <c r="A112872" t="inlineStr">
        <is>
          <t>mexir</t>
        </is>
      </c>
      <c r="B112872" t="n">
        <v>1</v>
      </c>
    </row>
    <row r="112873">
      <c r="A112873" t="inlineStr">
        <is>
          <t>gravité</t>
        </is>
      </c>
      <c r="B112873" t="n">
        <v>2</v>
      </c>
    </row>
    <row r="112874">
      <c r="A112874" t="inlineStr">
        <is>
          <t>demisselle</t>
        </is>
      </c>
      <c r="B112874" t="n">
        <v>1</v>
      </c>
    </row>
    <row r="112875">
      <c r="A112875" t="inlineStr">
        <is>
          <t>rabbpag</t>
        </is>
      </c>
      <c r="B112875" t="n">
        <v>1</v>
      </c>
    </row>
    <row r="112876">
      <c r="A112876" t="inlineStr">
        <is>
          <t>epjayers</t>
        </is>
      </c>
      <c r="B112876" t="n">
        <v>1</v>
      </c>
    </row>
    <row r="112877">
      <c r="A112877" t="inlineStr">
        <is>
          <t>perchier</t>
        </is>
      </c>
      <c r="B112877" t="n">
        <v>1</v>
      </c>
    </row>
    <row r="112878">
      <c r="A112878" t="inlineStr">
        <is>
          <t>bennd</t>
        </is>
      </c>
      <c r="B112878" t="n">
        <v>2</v>
      </c>
    </row>
    <row r="112879">
      <c r="A112879" t="inlineStr">
        <is>
          <t>manenur</t>
        </is>
      </c>
      <c r="B112879" t="n">
        <v>1</v>
      </c>
    </row>
    <row r="112880">
      <c r="A112880" t="inlineStr">
        <is>
          <t>ולה</t>
        </is>
      </c>
      <c r="B112880" t="n">
        <v>1</v>
      </c>
    </row>
    <row r="112881">
      <c r="A112881" t="inlineStr">
        <is>
          <t>absolutla</t>
        </is>
      </c>
      <c r="B112881" t="n">
        <v>1</v>
      </c>
    </row>
    <row r="112882">
      <c r="A112882" t="inlineStr">
        <is>
          <t>likieux</t>
        </is>
      </c>
      <c r="B112882" t="n">
        <v>1</v>
      </c>
    </row>
    <row r="112883">
      <c r="A112883" t="inlineStr">
        <is>
          <t>herdeaker</t>
        </is>
      </c>
      <c r="B112883" t="n">
        <v>1</v>
      </c>
    </row>
    <row r="112884">
      <c r="A112884" t="inlineStr">
        <is>
          <t>pachata</t>
        </is>
      </c>
      <c r="B112884" t="n">
        <v>1</v>
      </c>
    </row>
    <row r="112885">
      <c r="A112885" t="inlineStr">
        <is>
          <t>appeasei</t>
        </is>
      </c>
      <c r="B112885" t="n">
        <v>1</v>
      </c>
    </row>
    <row r="112886">
      <c r="A112886" t="inlineStr">
        <is>
          <t>pgru</t>
        </is>
      </c>
      <c r="B112886" t="n">
        <v>1</v>
      </c>
    </row>
    <row r="112887">
      <c r="A112887" t="inlineStr">
        <is>
          <t>bissarte</t>
        </is>
      </c>
      <c r="B112887" t="n">
        <v>1</v>
      </c>
    </row>
    <row r="112888">
      <c r="A112888" t="inlineStr">
        <is>
          <t>jerusalem um</t>
        </is>
      </c>
      <c r="B112888" t="n">
        <v>1</v>
      </c>
    </row>
    <row r="112889">
      <c r="A112889" t="inlineStr">
        <is>
          <t>alonetis</t>
        </is>
      </c>
      <c r="B112889" t="n">
        <v>1</v>
      </c>
    </row>
    <row r="112890">
      <c r="A112890" t="inlineStr">
        <is>
          <t>❇</t>
        </is>
      </c>
      <c r="B112890" t="n">
        <v>1</v>
      </c>
    </row>
    <row r="112891">
      <c r="A112891" t="inlineStr">
        <is>
          <t>lwaterflournes</t>
        </is>
      </c>
      <c r="B112891" t="n">
        <v>1</v>
      </c>
    </row>
    <row r="112892">
      <c r="A112892" t="inlineStr">
        <is>
          <t>begguy</t>
        </is>
      </c>
      <c r="B112892" t="n">
        <v>1</v>
      </c>
    </row>
    <row r="112893">
      <c r="A112893" t="inlineStr">
        <is>
          <t>raeph</t>
        </is>
      </c>
      <c r="B112893" t="n">
        <v>1</v>
      </c>
    </row>
    <row r="112894">
      <c r="A112894" t="inlineStr">
        <is>
          <t>embeddedat</t>
        </is>
      </c>
      <c r="B112894" t="n">
        <v>1</v>
      </c>
    </row>
    <row r="112895">
      <c r="A112895" t="inlineStr">
        <is>
          <t>�cthulhu</t>
        </is>
      </c>
      <c r="B112895" t="n">
        <v>1</v>
      </c>
    </row>
    <row r="112896">
      <c r="A112896" t="inlineStr">
        <is>
          <t>comirt</t>
        </is>
      </c>
      <c r="B112896" t="n">
        <v>1</v>
      </c>
    </row>
    <row r="112897">
      <c r="A112897" t="inlineStr">
        <is>
          <t>והׁמו</t>
        </is>
      </c>
      <c r="B112897" t="n">
        <v>1</v>
      </c>
    </row>
    <row r="112898">
      <c r="A112898" t="inlineStr">
        <is>
          <t>uuen</t>
        </is>
      </c>
      <c r="B112898" t="n">
        <v>1</v>
      </c>
    </row>
    <row r="112899">
      <c r="A112899" t="inlineStr">
        <is>
          <t>seugs</t>
        </is>
      </c>
      <c r="B112899" t="n">
        <v>1</v>
      </c>
    </row>
    <row r="112900">
      <c r="A112900" t="inlineStr">
        <is>
          <t>inter6soc</t>
        </is>
      </c>
      <c r="B112900" t="n">
        <v>1</v>
      </c>
    </row>
    <row r="112901">
      <c r="A112901" t="inlineStr">
        <is>
          <t>mhlf</t>
        </is>
      </c>
      <c r="B112901" t="n">
        <v>1</v>
      </c>
    </row>
    <row r="112902">
      <c r="A112902" t="inlineStr">
        <is>
          <t>oullhemen</t>
        </is>
      </c>
      <c r="B112902" t="n">
        <v>1</v>
      </c>
    </row>
    <row r="112903">
      <c r="A112903" t="inlineStr">
        <is>
          <t>jellyzhoy</t>
        </is>
      </c>
      <c r="B112903" t="n">
        <v>1</v>
      </c>
    </row>
    <row r="112904">
      <c r="A112904" t="inlineStr">
        <is>
          <t>dæha</t>
        </is>
      </c>
      <c r="B112904" t="n">
        <v>1</v>
      </c>
    </row>
    <row r="112905">
      <c r="A112905" t="inlineStr">
        <is>
          <t>ponelanged</t>
        </is>
      </c>
      <c r="B112905" t="n">
        <v>1</v>
      </c>
    </row>
    <row r="112906">
      <c r="A112906" t="inlineStr">
        <is>
          <t>ouuielr0g</t>
        </is>
      </c>
      <c r="B112906" t="n">
        <v>1</v>
      </c>
    </row>
    <row r="112907">
      <c r="A112907" t="inlineStr">
        <is>
          <t>auilye</t>
        </is>
      </c>
      <c r="B112907" t="n">
        <v>1</v>
      </c>
    </row>
    <row r="112908">
      <c r="A112908" t="inlineStr">
        <is>
          <t>sғú</t>
        </is>
      </c>
      <c r="B112908" t="n">
        <v>1</v>
      </c>
    </row>
    <row r="112909">
      <c r="A112909" t="inlineStr">
        <is>
          <t>othir</t>
        </is>
      </c>
      <c r="B112909" t="n">
        <v>1</v>
      </c>
    </row>
    <row r="112910">
      <c r="A112910" t="inlineStr">
        <is>
          <t>trackè</t>
        </is>
      </c>
      <c r="B112910" t="n">
        <v>1</v>
      </c>
    </row>
    <row r="112911">
      <c r="A112911" t="inlineStr">
        <is>
          <t>pessippa</t>
        </is>
      </c>
      <c r="B112911" t="n">
        <v>1</v>
      </c>
    </row>
    <row r="112912">
      <c r="A112912" t="inlineStr">
        <is>
          <t>arrondol</t>
        </is>
      </c>
      <c r="B112912" t="n">
        <v>1</v>
      </c>
    </row>
    <row r="112913">
      <c r="A112913" t="inlineStr">
        <is>
          <t>nedic</t>
        </is>
      </c>
      <c r="B112913" t="n">
        <v>1</v>
      </c>
    </row>
    <row r="112914">
      <c r="A112914" t="inlineStr">
        <is>
          <t>heuds</t>
        </is>
      </c>
      <c r="B112914" t="n">
        <v>1</v>
      </c>
    </row>
    <row r="112915">
      <c r="A112915" t="inlineStr">
        <is>
          <t>stuhrish</t>
        </is>
      </c>
      <c r="B112915" t="n">
        <v>1</v>
      </c>
    </row>
    <row r="112916">
      <c r="A112916" t="inlineStr">
        <is>
          <t>wayָצָר</t>
        </is>
      </c>
      <c r="B112916" t="n">
        <v>1</v>
      </c>
    </row>
    <row r="112917">
      <c r="A112917" t="inlineStr">
        <is>
          <t>gravetrover</t>
        </is>
      </c>
      <c r="B112917" t="n">
        <v>1</v>
      </c>
    </row>
    <row r="112918">
      <c r="A112918" t="inlineStr">
        <is>
          <t>bridgetreth</t>
        </is>
      </c>
      <c r="B112918" t="n">
        <v>1</v>
      </c>
    </row>
    <row r="112919">
      <c r="A112919" t="inlineStr">
        <is>
          <t>jícster</t>
        </is>
      </c>
      <c r="B112919" t="n">
        <v>1</v>
      </c>
    </row>
    <row r="112920">
      <c r="A112920" t="inlineStr">
        <is>
          <t>appetiteometer</t>
        </is>
      </c>
      <c r="B112920" t="n">
        <v>1</v>
      </c>
    </row>
    <row r="112921">
      <c r="A112921" t="inlineStr">
        <is>
          <t>garnutmion</t>
        </is>
      </c>
      <c r="B112921" t="n">
        <v>1</v>
      </c>
    </row>
    <row r="112922">
      <c r="A112922" t="inlineStr">
        <is>
          <t>þeth</t>
        </is>
      </c>
      <c r="B112922" t="n">
        <v>1</v>
      </c>
    </row>
    <row r="112923">
      <c r="A112923" t="inlineStr">
        <is>
          <t>saluma</t>
        </is>
      </c>
      <c r="B112923" t="n">
        <v>2</v>
      </c>
    </row>
    <row r="112924">
      <c r="A112924" t="inlineStr">
        <is>
          <t>hisrtel</t>
        </is>
      </c>
      <c r="B112924" t="n">
        <v>1</v>
      </c>
    </row>
    <row r="112925">
      <c r="A112925" t="inlineStr">
        <is>
          <t>activitiesroumw</t>
        </is>
      </c>
      <c r="B112925" t="n">
        <v>1</v>
      </c>
    </row>
    <row r="112926">
      <c r="A112926" t="inlineStr">
        <is>
          <t>rabblng</t>
        </is>
      </c>
      <c r="B112926" t="n">
        <v>1</v>
      </c>
    </row>
    <row r="112927">
      <c r="A112927" t="inlineStr">
        <is>
          <t>melkesh</t>
        </is>
      </c>
      <c r="B112927" t="n">
        <v>1</v>
      </c>
    </row>
    <row r="112928">
      <c r="A112928" t="inlineStr">
        <is>
          <t>phelomo</t>
        </is>
      </c>
      <c r="B112928" t="n">
        <v>1</v>
      </c>
    </row>
    <row r="112929">
      <c r="A112929" t="inlineStr">
        <is>
          <t>bosbonflakor</t>
        </is>
      </c>
      <c r="B112929" t="n">
        <v>1</v>
      </c>
    </row>
    <row r="112930">
      <c r="A112930" t="inlineStr">
        <is>
          <t>surpour</t>
        </is>
      </c>
      <c r="B112930" t="n">
        <v>1</v>
      </c>
    </row>
    <row r="112931">
      <c r="A112931" t="inlineStr">
        <is>
          <t>ʁin</t>
        </is>
      </c>
      <c r="B112931" t="n">
        <v>1</v>
      </c>
    </row>
    <row r="112932">
      <c r="A112932" t="inlineStr">
        <is>
          <t>speedmphutton</t>
        </is>
      </c>
      <c r="B112932" t="n">
        <v>1</v>
      </c>
    </row>
    <row r="112933">
      <c r="A112933" t="inlineStr">
        <is>
          <t>befem</t>
        </is>
      </c>
      <c r="B112933" t="n">
        <v>1</v>
      </c>
    </row>
    <row r="112934">
      <c r="A112934" t="inlineStr">
        <is>
          <t xml:space="preserve"> old</t>
        </is>
      </c>
      <c r="B112934" t="n">
        <v>1</v>
      </c>
    </row>
    <row r="112935">
      <c r="A112935" t="inlineStr">
        <is>
          <t>pimfislh</t>
        </is>
      </c>
      <c r="B112935" t="n">
        <v>1</v>
      </c>
    </row>
    <row r="112936">
      <c r="A112936" t="inlineStr">
        <is>
          <t>{serpents</t>
        </is>
      </c>
      <c r="B112936" t="n">
        <v>1</v>
      </c>
    </row>
    <row r="112937">
      <c r="A112937" t="inlineStr">
        <is>
          <t>t�a</t>
        </is>
      </c>
      <c r="B112937" t="n">
        <v>1</v>
      </c>
    </row>
    <row r="112938">
      <c r="A112938" t="inlineStr">
        <is>
          <t>courcheike</t>
        </is>
      </c>
      <c r="B112938" t="n">
        <v>1</v>
      </c>
    </row>
    <row r="112939">
      <c r="A112939" t="inlineStr">
        <is>
          <t>oustra</t>
        </is>
      </c>
      <c r="B112939" t="n">
        <v>2</v>
      </c>
    </row>
    <row r="112940">
      <c r="A112940" t="inlineStr">
        <is>
          <t>supplad</t>
        </is>
      </c>
      <c r="B112940" t="n">
        <v>1</v>
      </c>
    </row>
    <row r="112941">
      <c r="A112941" t="inlineStr">
        <is>
          <t>galō</t>
        </is>
      </c>
      <c r="B112941" t="n">
        <v>1</v>
      </c>
    </row>
    <row r="112942">
      <c r="A112942" t="inlineStr">
        <is>
          <t>השְׁעם</t>
        </is>
      </c>
      <c r="B112942" t="n">
        <v>1</v>
      </c>
    </row>
    <row r="112943">
      <c r="A112943" t="inlineStr">
        <is>
          <t>writethall</t>
        </is>
      </c>
      <c r="B112943" t="n">
        <v>1</v>
      </c>
    </row>
    <row r="112944">
      <c r="A112944" t="inlineStr">
        <is>
          <t>whiteholders</t>
        </is>
      </c>
      <c r="B112944" t="n">
        <v>1</v>
      </c>
    </row>
    <row r="112945">
      <c r="A112945" t="inlineStr">
        <is>
          <t>tahtot</t>
        </is>
      </c>
      <c r="B112945" t="n">
        <v>1</v>
      </c>
    </row>
    <row r="112946">
      <c r="A112946" t="inlineStr">
        <is>
          <t>laporture</t>
        </is>
      </c>
      <c r="B112946" t="n">
        <v>1</v>
      </c>
    </row>
    <row r="112947">
      <c r="A112947" t="inlineStr">
        <is>
          <t>pitips</t>
        </is>
      </c>
      <c r="B112947" t="n">
        <v>1</v>
      </c>
    </row>
    <row r="112948">
      <c r="A112948" t="inlineStr">
        <is>
          <t>mistrived</t>
        </is>
      </c>
      <c r="B112948" t="n">
        <v>1</v>
      </c>
    </row>
    <row r="112949">
      <c r="A112949" t="inlineStr">
        <is>
          <t>america—more</t>
        </is>
      </c>
      <c r="B112949" t="n">
        <v>1</v>
      </c>
    </row>
    <row r="112950">
      <c r="A112950" t="inlineStr">
        <is>
          <t>boy—yet</t>
        </is>
      </c>
      <c r="B112950" t="n">
        <v>1</v>
      </c>
    </row>
    <row r="112951">
      <c r="A112951" t="inlineStr">
        <is>
          <t>prisonously</t>
        </is>
      </c>
      <c r="B112951" t="n">
        <v>1</v>
      </c>
    </row>
    <row r="112952">
      <c r="A112952" t="inlineStr">
        <is>
          <t>hungwaterunk</t>
        </is>
      </c>
      <c r="B112952" t="n">
        <v>1</v>
      </c>
    </row>
    <row r="112953">
      <c r="A112953" t="inlineStr">
        <is>
          <t>commutes—and</t>
        </is>
      </c>
      <c r="B112953" t="n">
        <v>1</v>
      </c>
    </row>
    <row r="112954">
      <c r="A112954" t="inlineStr">
        <is>
          <t>number—another</t>
        </is>
      </c>
      <c r="B112954" t="n">
        <v>1</v>
      </c>
    </row>
    <row r="112955">
      <c r="A112955" t="inlineStr">
        <is>
          <t>concerngings</t>
        </is>
      </c>
      <c r="B112955" t="n">
        <v>1</v>
      </c>
    </row>
    <row r="112956">
      <c r="A112956" t="inlineStr">
        <is>
          <t>dolnikov</t>
        </is>
      </c>
      <c r="B112956" t="n">
        <v>1</v>
      </c>
    </row>
    <row r="112957">
      <c r="A112957" t="inlineStr">
        <is>
          <t>vanderey</t>
        </is>
      </c>
      <c r="B112957" t="n">
        <v>1</v>
      </c>
    </row>
    <row r="112958">
      <c r="A112958" t="inlineStr">
        <is>
          <t>1988—measured</t>
        </is>
      </c>
      <c r="B112958" t="n">
        <v>1</v>
      </c>
    </row>
    <row r="112959">
      <c r="A112959" t="inlineStr">
        <is>
          <t>spawnbybrowser</t>
        </is>
      </c>
      <c r="B112959" t="n">
        <v>1</v>
      </c>
    </row>
    <row r="112960">
      <c r="A112960" t="inlineStr">
        <is>
          <t>addyourcrossborderpolicy</t>
        </is>
      </c>
      <c r="B112960" t="n">
        <v>1</v>
      </c>
    </row>
    <row r="112961">
      <c r="A112961" t="inlineStr">
        <is>
          <t>listservices</t>
        </is>
      </c>
      <c r="B112961" t="n">
        <v>1</v>
      </c>
    </row>
    <row r="112962">
      <c r="A112962" t="inlineStr">
        <is>
          <t>estimatuion</t>
        </is>
      </c>
      <c r="B112962" t="n">
        <v>1</v>
      </c>
    </row>
    <row r="112963">
      <c r="A112963" t="inlineStr">
        <is>
          <t>rubtic</t>
        </is>
      </c>
      <c r="B112963" t="n">
        <v>1</v>
      </c>
    </row>
    <row r="112964">
      <c r="A112964" t="inlineStr">
        <is>
          <t>homepagepublicmo12</t>
        </is>
      </c>
      <c r="B112964" t="n">
        <v>1</v>
      </c>
    </row>
    <row r="112965">
      <c r="A112965" t="inlineStr">
        <is>
          <t>_blackcarrupt4</t>
        </is>
      </c>
      <c r="B112965" t="n">
        <v>1</v>
      </c>
    </row>
    <row r="112966">
      <c r="A112966" t="inlineStr">
        <is>
          <t>steamwork</t>
        </is>
      </c>
      <c r="B112966" t="n">
        <v>2</v>
      </c>
    </row>
    <row r="112967">
      <c r="A112967" t="inlineStr">
        <is>
          <t>dougggmail</t>
        </is>
      </c>
      <c r="B112967" t="n">
        <v>1</v>
      </c>
    </row>
    <row r="112968">
      <c r="A112968" t="inlineStr">
        <is>
          <t>funzholdn</t>
        </is>
      </c>
      <c r="B112968" t="n">
        <v>1</v>
      </c>
    </row>
    <row r="112969">
      <c r="A112969" t="inlineStr">
        <is>
          <t>ambronminderaol</t>
        </is>
      </c>
      <c r="B112969" t="n">
        <v>1</v>
      </c>
    </row>
    <row r="112970">
      <c r="A112970" t="inlineStr">
        <is>
          <t>isthmia</t>
        </is>
      </c>
      <c r="B112970" t="n">
        <v>1</v>
      </c>
    </row>
    <row r="112971">
      <c r="A112971" t="inlineStr">
        <is>
          <t>hope—is</t>
        </is>
      </c>
      <c r="B112971" t="n">
        <v>1</v>
      </c>
    </row>
    <row r="112972">
      <c r="A112972" t="inlineStr">
        <is>
          <t>ambition—i</t>
        </is>
      </c>
      <c r="B112972" t="n">
        <v>1</v>
      </c>
    </row>
    <row r="112973">
      <c r="A112973" t="inlineStr">
        <is>
          <t>delhi–based</t>
        </is>
      </c>
      <c r="B112973" t="n">
        <v>1</v>
      </c>
    </row>
    <row r="112974">
      <c r="A112974" t="inlineStr">
        <is>
          <t>frauttolketis</t>
        </is>
      </c>
      <c r="B112974" t="n">
        <v>1</v>
      </c>
    </row>
    <row r="112975">
      <c r="A112975" t="inlineStr">
        <is>
          <t>angwick</t>
        </is>
      </c>
      <c r="B112975" t="n">
        <v>1</v>
      </c>
    </row>
    <row r="112976">
      <c r="A112976" t="inlineStr">
        <is>
          <t>amudrimate</t>
        </is>
      </c>
      <c r="B112976" t="n">
        <v>1</v>
      </c>
    </row>
    <row r="112977">
      <c r="A112977" t="inlineStr">
        <is>
          <t>austransians</t>
        </is>
      </c>
      <c r="B112977" t="n">
        <v>1</v>
      </c>
    </row>
    <row r="112978">
      <c r="A112978" t="inlineStr">
        <is>
          <t>rafandro</t>
        </is>
      </c>
      <c r="B112978" t="n">
        <v>1</v>
      </c>
    </row>
    <row r="112979">
      <c r="A112979" t="inlineStr">
        <is>
          <t>modify_db_579</t>
        </is>
      </c>
      <c r="B112979" t="n">
        <v>1</v>
      </c>
    </row>
    <row r="112980">
      <c r="A112980" t="inlineStr">
        <is>
          <t>r4sgghsu561stqvzy</t>
        </is>
      </c>
      <c r="B112980" t="n">
        <v>1</v>
      </c>
    </row>
    <row r="112981">
      <c r="A112981" t="inlineStr">
        <is>
          <t>_db_info_db</t>
        </is>
      </c>
      <c r="B112981" t="n">
        <v>1</v>
      </c>
    </row>
    <row r="112982">
      <c r="A112982" t="inlineStr">
        <is>
          <t>takpoli</t>
        </is>
      </c>
      <c r="B112982" t="n">
        <v>1</v>
      </c>
    </row>
    <row r="112983">
      <c r="A112983" t="inlineStr">
        <is>
          <t>minicipalprop</t>
        </is>
      </c>
      <c r="B112983" t="n">
        <v>1</v>
      </c>
    </row>
    <row r="112984">
      <c r="A112984" t="inlineStr">
        <is>
          <t>modrmconstraintstatement</t>
        </is>
      </c>
      <c r="B112984" t="n">
        <v>1</v>
      </c>
    </row>
    <row r="112985">
      <c r="A112985" t="inlineStr">
        <is>
          <t>buywrench</t>
        </is>
      </c>
      <c r="B112985" t="n">
        <v>1</v>
      </c>
    </row>
    <row r="112986">
      <c r="A112986" t="inlineStr">
        <is>
          <t>httpappigram</t>
        </is>
      </c>
      <c r="B112986" t="n">
        <v>1</v>
      </c>
    </row>
    <row r="112987">
      <c r="A112987" t="inlineStr">
        <is>
          <t>s_dba</t>
        </is>
      </c>
      <c r="B112987" t="n">
        <v>1</v>
      </c>
    </row>
    <row r="112988">
      <c r="A112988" t="inlineStr">
        <is>
          <t>weld_157</t>
        </is>
      </c>
      <c r="B112988" t="n">
        <v>1</v>
      </c>
    </row>
    <row r="112989">
      <c r="A112989" t="inlineStr">
        <is>
          <t>stage_level</t>
        </is>
      </c>
      <c r="B112989" t="n">
        <v>1</v>
      </c>
    </row>
    <row r="112990">
      <c r="A112990" t="inlineStr">
        <is>
          <t>zerg2749</t>
        </is>
      </c>
      <c r="B112990" t="n">
        <v>1</v>
      </c>
    </row>
    <row r="112991">
      <c r="A112991" t="inlineStr">
        <is>
          <t>authorityrepository</t>
        </is>
      </c>
      <c r="B112991" t="n">
        <v>1</v>
      </c>
    </row>
    <row r="112992">
      <c r="A112992" t="inlineStr">
        <is>
          <t>restore|animal</t>
        </is>
      </c>
      <c r="B112992" t="n">
        <v>1</v>
      </c>
    </row>
    <row r="112993">
      <c r="A112993" t="inlineStr">
        <is>
          <t>confirmeltakes</t>
        </is>
      </c>
      <c r="B112993" t="n">
        <v>1</v>
      </c>
    </row>
    <row r="112994">
      <c r="A112994" t="inlineStr">
        <is>
          <t>reprompt53</t>
        </is>
      </c>
      <c r="B112994" t="n">
        <v>1</v>
      </c>
    </row>
    <row r="112995">
      <c r="A112995" t="inlineStr">
        <is>
          <t>setareffectsinitializer</t>
        </is>
      </c>
      <c r="B112995" t="n">
        <v>1</v>
      </c>
    </row>
    <row r="112996">
      <c r="A112996" t="inlineStr">
        <is>
          <t>references_200</t>
        </is>
      </c>
      <c r="B112996" t="n">
        <v>1</v>
      </c>
    </row>
    <row r="112997">
      <c r="A112997" t="inlineStr">
        <is>
          <t>ufcxdis</t>
        </is>
      </c>
      <c r="B112997" t="n">
        <v>1</v>
      </c>
    </row>
    <row r="112998">
      <c r="A112998" t="inlineStr">
        <is>
          <t>bra`sefault_crop</t>
        </is>
      </c>
      <c r="B112998" t="n">
        <v>1</v>
      </c>
    </row>
    <row r="112999">
      <c r="A112999" t="inlineStr">
        <is>
          <t>psqlite</t>
        </is>
      </c>
      <c r="B112999" t="n">
        <v>1</v>
      </c>
    </row>
    <row r="113000">
      <c r="A113000" t="inlineStr">
        <is>
          <t>habger</t>
        </is>
      </c>
      <c r="B113000" t="n">
        <v>1</v>
      </c>
    </row>
    <row r="113001">
      <c r="A113001" t="inlineStr">
        <is>
          <t>sxlxx2r</t>
        </is>
      </c>
      <c r="B113001" t="n">
        <v>1</v>
      </c>
    </row>
    <row r="113002">
      <c r="A113002" t="inlineStr">
        <is>
          <t>wordboard</t>
        </is>
      </c>
      <c r="B113002" t="n">
        <v>4</v>
      </c>
    </row>
    <row r="113003">
      <c r="A113003" t="inlineStr">
        <is>
          <t>__reg</t>
        </is>
      </c>
      <c r="B113003" t="n">
        <v>1</v>
      </c>
    </row>
    <row r="113004">
      <c r="A113004" t="inlineStr">
        <is>
          <t>query_who</t>
        </is>
      </c>
      <c r="B113004" t="n">
        <v>1</v>
      </c>
    </row>
    <row r="113005">
      <c r="A113005" t="inlineStr">
        <is>
          <t>nickeludingwereeditformermemberscan</t>
        </is>
      </c>
      <c r="B113005" t="n">
        <v>1</v>
      </c>
    </row>
    <row r="113006">
      <c r="A113006" t="inlineStr">
        <is>
          <t>nprms</t>
        </is>
      </c>
      <c r="B113006" t="n">
        <v>1</v>
      </c>
    </row>
    <row r="113007">
      <c r="A113007" t="inlineStr">
        <is>
          <t>mcch</t>
        </is>
      </c>
      <c r="B113007" t="n">
        <v>1</v>
      </c>
    </row>
    <row r="113008">
      <c r="A113008" t="inlineStr">
        <is>
          <t>bemolydd</t>
        </is>
      </c>
      <c r="B113008" t="n">
        <v>1</v>
      </c>
    </row>
    <row r="113009">
      <c r="A113009" t="inlineStr">
        <is>
          <t>irqgroup</t>
        </is>
      </c>
      <c r="B113009" t="n">
        <v>1</v>
      </c>
    </row>
    <row r="113010">
      <c r="A113010" t="inlineStr">
        <is>
          <t>sunpins</t>
        </is>
      </c>
      <c r="B113010" t="n">
        <v>1</v>
      </c>
    </row>
    <row r="113011">
      <c r="A113011" t="inlineStr">
        <is>
          <t>post_update</t>
        </is>
      </c>
      <c r="B113011" t="n">
        <v>1</v>
      </c>
    </row>
    <row r="113012">
      <c r="A113012" t="inlineStr">
        <is>
          <t>n6480mjtc|</t>
        </is>
      </c>
      <c r="B113012" t="n">
        <v>1</v>
      </c>
    </row>
    <row r="113013">
      <c r="A113013" t="inlineStr">
        <is>
          <t>created_of_text</t>
        </is>
      </c>
      <c r="B113013" t="n">
        <v>1</v>
      </c>
    </row>
    <row r="113014">
      <c r="A113014" t="inlineStr">
        <is>
          <t>start_in_session_message</t>
        </is>
      </c>
      <c r="B113014" t="n">
        <v>1</v>
      </c>
    </row>
    <row r="113015">
      <c r="A113015" t="inlineStr">
        <is>
          <t>likezbowser</t>
        </is>
      </c>
      <c r="B113015" t="n">
        <v>1</v>
      </c>
    </row>
    <row r="113016">
      <c r="A113016" t="inlineStr">
        <is>
          <t>nswalr</t>
        </is>
      </c>
      <c r="B113016" t="n">
        <v>1</v>
      </c>
    </row>
    <row r="113017">
      <c r="A113017" t="inlineStr">
        <is>
          <t>resetmerge</t>
        </is>
      </c>
      <c r="B113017" t="n">
        <v>1</v>
      </c>
    </row>
    <row r="113018">
      <c r="A113018" t="inlineStr">
        <is>
          <t>deletequeryrevocation</t>
        </is>
      </c>
      <c r="B113018" t="n">
        <v>1</v>
      </c>
    </row>
    <row r="113019">
      <c r="A113019" t="inlineStr">
        <is>
          <t>fslies50</t>
        </is>
      </c>
      <c r="B113019" t="n">
        <v>1</v>
      </c>
    </row>
    <row r="113020">
      <c r="A113020" t="inlineStr">
        <is>
          <t>twoprev</t>
        </is>
      </c>
      <c r="B113020" t="n">
        <v>1</v>
      </c>
    </row>
    <row r="113021">
      <c r="A113021" t="inlineStr">
        <is>
          <t>eepries83</t>
        </is>
      </c>
      <c r="B113021" t="n">
        <v>1</v>
      </c>
    </row>
    <row r="113022">
      <c r="A113022" t="inlineStr">
        <is>
          <t>monarchpool</t>
        </is>
      </c>
      <c r="B113022" t="n">
        <v>1</v>
      </c>
    </row>
    <row r="113023">
      <c r="A113023" t="inlineStr">
        <is>
          <t>wshoid</t>
        </is>
      </c>
      <c r="B113023" t="n">
        <v>1</v>
      </c>
    </row>
    <row r="113024">
      <c r="A113024" t="inlineStr">
        <is>
          <t>ms_tlp0080006006qbs</t>
        </is>
      </c>
      <c r="B113024" t="n">
        <v>1</v>
      </c>
    </row>
    <row r="113025">
      <c r="A113025" t="inlineStr">
        <is>
          <t>configsql</t>
        </is>
      </c>
      <c r="B113025" t="n">
        <v>1</v>
      </c>
    </row>
    <row r="113026">
      <c r="A113026" t="inlineStr">
        <is>
          <t>a9j6</t>
        </is>
      </c>
      <c r="B113026" t="n">
        <v>1</v>
      </c>
    </row>
    <row r="113027">
      <c r="A113027" t="inlineStr">
        <is>
          <t>gaajll8w</t>
        </is>
      </c>
      <c r="B113027" t="n">
        <v>1</v>
      </c>
    </row>
    <row r="113028">
      <c r="A113028" t="inlineStr">
        <is>
          <t>ms_ms_sn</t>
        </is>
      </c>
      <c r="B113028" t="n">
        <v>1</v>
      </c>
    </row>
    <row r="113029">
      <c r="A113029" t="inlineStr">
        <is>
          <t>de201501071</t>
        </is>
      </c>
      <c r="B113029" t="n">
        <v>1</v>
      </c>
    </row>
    <row r="113030">
      <c r="A113030" t="inlineStr">
        <is>
          <t>aprigab</t>
        </is>
      </c>
      <c r="B113030" t="n">
        <v>1</v>
      </c>
    </row>
    <row r="113031">
      <c r="A113031" t="inlineStr">
        <is>
          <t>syscall_peace_machineflow</t>
        </is>
      </c>
      <c r="B113031" t="n">
        <v>1</v>
      </c>
    </row>
    <row r="113032">
      <c r="A113032" t="inlineStr">
        <is>
          <t>pavel_entry_ws_aria</t>
        </is>
      </c>
      <c r="B113032" t="n">
        <v>1</v>
      </c>
    </row>
    <row r="113033">
      <c r="A113033" t="inlineStr">
        <is>
          <t>stop59</t>
        </is>
      </c>
      <c r="B113033" t="n">
        <v>1</v>
      </c>
    </row>
    <row r="113034">
      <c r="A113034" t="inlineStr">
        <is>
          <t>revocationclosedrevocation</t>
        </is>
      </c>
      <c r="B113034" t="n">
        <v>1</v>
      </c>
    </row>
    <row r="113035">
      <c r="A113035" t="inlineStr">
        <is>
          <t>sengle</t>
        </is>
      </c>
      <c r="B113035" t="n">
        <v>1</v>
      </c>
    </row>
    <row r="113036">
      <c r="A113036" t="inlineStr">
        <is>
          <t>coverup_</t>
        </is>
      </c>
      <c r="B113036" t="n">
        <v>1</v>
      </c>
    </row>
    <row r="113037">
      <c r="A113037" t="inlineStr">
        <is>
          <t>nested_query</t>
        </is>
      </c>
      <c r="B113037" t="n">
        <v>1</v>
      </c>
    </row>
    <row r="113038">
      <c r="A113038" t="inlineStr">
        <is>
          <t>deletequeryhist</t>
        </is>
      </c>
      <c r="B113038" t="n">
        <v>1</v>
      </c>
    </row>
    <row r="113039">
      <c r="A113039" t="inlineStr">
        <is>
          <t>impose_action</t>
        </is>
      </c>
      <c r="B113039" t="n">
        <v>1</v>
      </c>
    </row>
    <row r="113040">
      <c r="A113040" t="inlineStr">
        <is>
          <t>\comments\commentsandspecific\commentrate</t>
        </is>
      </c>
      <c r="B113040" t="n">
        <v>1</v>
      </c>
    </row>
    <row r="113041">
      <c r="A113041" t="inlineStr">
        <is>
          <t>jsunpins</t>
        </is>
      </c>
      <c r="B113041" t="n">
        <v>1</v>
      </c>
    </row>
    <row r="113042">
      <c r="A113042" t="inlineStr">
        <is>
          <t>model_ex</t>
        </is>
      </c>
      <c r="B113042" t="n">
        <v>1</v>
      </c>
    </row>
    <row r="113043">
      <c r="A113043" t="inlineStr">
        <is>
          <t>big_statement</t>
        </is>
      </c>
      <c r="B113043" t="n">
        <v>1</v>
      </c>
    </row>
    <row r="113044">
      <c r="A113044" t="inlineStr">
        <is>
          <t>birminated</t>
        </is>
      </c>
      <c r="B113044" t="n">
        <v>1</v>
      </c>
    </row>
    <row r="113045">
      <c r="A113045" t="inlineStr">
        <is>
          <t>playaman</t>
        </is>
      </c>
      <c r="B113045" t="n">
        <v>1</v>
      </c>
    </row>
    <row r="113046">
      <c r="A113046" t="inlineStr">
        <is>
          <t>mebya</t>
        </is>
      </c>
      <c r="B113046" t="n">
        <v>1</v>
      </c>
    </row>
    <row r="113047">
      <c r="A113047" t="inlineStr">
        <is>
          <t>mahgiris</t>
        </is>
      </c>
      <c r="B113047" t="n">
        <v>1</v>
      </c>
    </row>
    <row r="113048">
      <c r="A113048" t="inlineStr">
        <is>
          <t>mahgiri</t>
        </is>
      </c>
      <c r="B113048" t="n">
        <v>1</v>
      </c>
    </row>
    <row r="113049">
      <c r="A113049" t="inlineStr">
        <is>
          <t>mexican–</t>
        </is>
      </c>
      <c r="B113049" t="n">
        <v>2</v>
      </c>
    </row>
    <row r="113050">
      <c r="A113050" t="inlineStr">
        <is>
          <t>hobbyized</t>
        </is>
      </c>
      <c r="B113050" t="n">
        <v>1</v>
      </c>
    </row>
    <row r="113051">
      <c r="A113051" t="inlineStr">
        <is>
          <t>kimirobinson</t>
        </is>
      </c>
      <c r="B113051" t="n">
        <v>1</v>
      </c>
    </row>
    <row r="113052">
      <c r="A113052" t="inlineStr">
        <is>
          <t>teratatous</t>
        </is>
      </c>
      <c r="B113052" t="n">
        <v>1</v>
      </c>
    </row>
    <row r="113053">
      <c r="A113053" t="inlineStr">
        <is>
          <t>goosebird</t>
        </is>
      </c>
      <c r="B113053" t="n">
        <v>1</v>
      </c>
    </row>
    <row r="113054">
      <c r="A113054" t="inlineStr">
        <is>
          <t>banius</t>
        </is>
      </c>
      <c r="B113054" t="n">
        <v>1</v>
      </c>
    </row>
    <row r="113055">
      <c r="A113055" t="inlineStr">
        <is>
          <t>wantedthat20swiss</t>
        </is>
      </c>
      <c r="B113055" t="n">
        <v>1</v>
      </c>
    </row>
    <row r="113056">
      <c r="A113056" t="inlineStr">
        <is>
          <t>echobus</t>
        </is>
      </c>
      <c r="B113056" t="n">
        <v>1</v>
      </c>
    </row>
    <row r="113057">
      <c r="A113057" t="inlineStr">
        <is>
          <t>cranesmaid</t>
        </is>
      </c>
      <c r="B113057" t="n">
        <v>1</v>
      </c>
    </row>
    <row r="113058">
      <c r="A113058" t="inlineStr">
        <is>
          <t>formatbinary</t>
        </is>
      </c>
      <c r="B113058" t="n">
        <v>1</v>
      </c>
    </row>
    <row r="113059">
      <c r="A113059" t="inlineStr">
        <is>
          <t>filekillreally</t>
        </is>
      </c>
      <c r="B113059" t="n">
        <v>1</v>
      </c>
    </row>
    <row r="113060">
      <c r="A113060" t="inlineStr">
        <is>
          <t>systemstage</t>
        </is>
      </c>
      <c r="B113060" t="n">
        <v>1</v>
      </c>
    </row>
    <row r="113061">
      <c r="A113061" t="inlineStr">
        <is>
          <t>kmsslinfo</t>
        </is>
      </c>
      <c r="B113061" t="n">
        <v>1</v>
      </c>
    </row>
    <row r="113062">
      <c r="A113062" t="inlineStr">
        <is>
          <t>laravelview</t>
        </is>
      </c>
      <c r="B113062" t="n">
        <v>1</v>
      </c>
    </row>
    <row r="113063">
      <c r="A113063" t="inlineStr">
        <is>
          <t>waricker</t>
        </is>
      </c>
      <c r="B113063" t="n">
        <v>1</v>
      </c>
    </row>
    <row r="113064">
      <c r="A113064" t="inlineStr">
        <is>
          <t>tcynetaavaag2yphgdpdpv2yeajyhrpp6nlmtyusp4axb0jzcs2ynyxot08swzuvmcm2ronn9dpqyxmxd6aydq4zonoxyzaxqqrqxglkacktqanqruvuhvru3ngjcxmexl0uychanwvhsqxdxifoqmjhtdz3phwcgkkmeakorzfa</t>
        </is>
      </c>
      <c r="B113064" t="n">
        <v>1</v>
      </c>
    </row>
    <row r="113065">
      <c r="A113065" t="inlineStr">
        <is>
          <t>sclated</t>
        </is>
      </c>
      <c r="B113065" t="n">
        <v>1</v>
      </c>
    </row>
    <row r="113066">
      <c r="A113066" t="inlineStr">
        <is>
          <t>bundledisieves</t>
        </is>
      </c>
      <c r="B113066" t="n">
        <v>1</v>
      </c>
    </row>
    <row r="113067">
      <c r="A113067" t="inlineStr">
        <is>
          <t>wpssencom</t>
        </is>
      </c>
      <c r="B113067" t="n">
        <v>1</v>
      </c>
    </row>
    <row r="113068">
      <c r="A113068" t="inlineStr">
        <is>
          <t>float_listblocktext</t>
        </is>
      </c>
      <c r="B113068" t="n">
        <v>1</v>
      </c>
    </row>
    <row r="113069">
      <c r="A113069" t="inlineStr">
        <is>
          <t>iracylot</t>
        </is>
      </c>
      <c r="B113069" t="n">
        <v>1</v>
      </c>
    </row>
    <row r="113070">
      <c r="A113070" t="inlineStr">
        <is>
          <t>rbaptex</t>
        </is>
      </c>
      <c r="B113070" t="n">
        <v>1</v>
      </c>
    </row>
    <row r="113071">
      <c r="A113071" t="inlineStr">
        <is>
          <t>cnamebinary</t>
        </is>
      </c>
      <c r="B113071" t="n">
        <v>1</v>
      </c>
    </row>
    <row r="113072">
      <c r="A113072" t="inlineStr">
        <is>
          <t>image292014</t>
        </is>
      </c>
      <c r="B113072" t="n">
        <v>1</v>
      </c>
    </row>
    <row r="113073">
      <c r="A113073" t="inlineStr">
        <is>
          <t>llynne</t>
        </is>
      </c>
      <c r="B113073" t="n">
        <v>1</v>
      </c>
    </row>
    <row r="113074">
      <c r="A113074" t="inlineStr">
        <is>
          <t>dbsecret</t>
        </is>
      </c>
      <c r="B113074" t="n">
        <v>1</v>
      </c>
    </row>
    <row r="113075">
      <c r="A113075" t="inlineStr">
        <is>
          <t>wvaluehandle</t>
        </is>
      </c>
      <c r="B113075" t="n">
        <v>1</v>
      </c>
    </row>
    <row r="113076">
      <c r="A113076" t="inlineStr">
        <is>
          <t>runfar</t>
        </is>
      </c>
      <c r="B113076" t="n">
        <v>1</v>
      </c>
    </row>
    <row r="113077">
      <c r="A113077" t="inlineStr">
        <is>
          <t>addressmgr</t>
        </is>
      </c>
      <c r="B113077" t="n">
        <v>1</v>
      </c>
    </row>
    <row r="113078">
      <c r="A113078" t="inlineStr">
        <is>
          <t>insubsequent</t>
        </is>
      </c>
      <c r="B113078" t="n">
        <v>1</v>
      </c>
    </row>
    <row r="113079">
      <c r="A113079" t="inlineStr">
        <is>
          <t>_pushativerunner</t>
        </is>
      </c>
      <c r="B113079" t="n">
        <v>1</v>
      </c>
    </row>
    <row r="113080">
      <c r="A113080" t="inlineStr">
        <is>
          <t>201416204000238</t>
        </is>
      </c>
      <c r="B113080" t="n">
        <v>1</v>
      </c>
    </row>
    <row r="113081">
      <c r="A113081" t="inlineStr">
        <is>
          <t>donoritis</t>
        </is>
      </c>
      <c r="B113081" t="n">
        <v>1</v>
      </c>
    </row>
    <row r="113082">
      <c r="A113082" t="inlineStr">
        <is>
          <t>strstrdirectsymc</t>
        </is>
      </c>
      <c r="B113082" t="n">
        <v>1</v>
      </c>
    </row>
    <row r="113083">
      <c r="A113083" t="inlineStr">
        <is>
          <t>__rtcode_contention_poll_trigger</t>
        </is>
      </c>
      <c r="B113083" t="n">
        <v>1</v>
      </c>
    </row>
    <row r="113084">
      <c r="A113084" t="inlineStr">
        <is>
          <t>cpout</t>
        </is>
      </c>
      <c r="B113084" t="n">
        <v>2</v>
      </c>
    </row>
    <row r="113085">
      <c r="A113085" t="inlineStr">
        <is>
          <t>uploadertuned</t>
        </is>
      </c>
      <c r="B113085" t="n">
        <v>1</v>
      </c>
    </row>
    <row r="113086">
      <c r="A113086" t="inlineStr">
        <is>
          <t>kuanji</t>
        </is>
      </c>
      <c r="B113086" t="n">
        <v>1</v>
      </c>
    </row>
    <row r="113087">
      <c r="A113087" t="inlineStr">
        <is>
          <t>cobehaving</t>
        </is>
      </c>
      <c r="B113087" t="n">
        <v>1</v>
      </c>
    </row>
    <row r="113088">
      <c r="A113088" t="inlineStr">
        <is>
          <t>searlea</t>
        </is>
      </c>
      <c r="B113088" t="n">
        <v>1</v>
      </c>
    </row>
    <row r="113089">
      <c r="A113089" t="inlineStr">
        <is>
          <t>__rtcode_suppression_trigger</t>
        </is>
      </c>
      <c r="B113089" t="n">
        <v>1</v>
      </c>
    </row>
    <row r="113090">
      <c r="A113090" t="inlineStr">
        <is>
          <t>__rtcode_approval</t>
        </is>
      </c>
      <c r="B113090" t="n">
        <v>1</v>
      </c>
    </row>
    <row r="113091">
      <c r="A113091" t="inlineStr">
        <is>
          <t>performcmd</t>
        </is>
      </c>
      <c r="B113091" t="n">
        <v>1</v>
      </c>
    </row>
    <row r="113092">
      <c r="A113092" t="inlineStr">
        <is>
          <t>dbupdatedbchangevalues</t>
        </is>
      </c>
      <c r="B113092" t="n">
        <v>1</v>
      </c>
    </row>
    <row r="113093">
      <c r="A113093" t="inlineStr">
        <is>
          <t>_setstate</t>
        </is>
      </c>
      <c r="B113093" t="n">
        <v>1</v>
      </c>
    </row>
    <row r="113094">
      <c r="A113094" t="inlineStr">
        <is>
          <t>sysupage</t>
        </is>
      </c>
      <c r="B113094" t="n">
        <v>1</v>
      </c>
    </row>
    <row r="113095">
      <c r="A113095" t="inlineStr">
        <is>
          <t>quiperrant</t>
        </is>
      </c>
      <c r="B113095" t="n">
        <v>2</v>
      </c>
    </row>
    <row r="113096">
      <c r="A113096" t="inlineStr">
        <is>
          <t>supertestrc</t>
        </is>
      </c>
      <c r="B113096" t="n">
        <v>1</v>
      </c>
    </row>
    <row r="113097">
      <c r="A113097" t="inlineStr">
        <is>
          <t>wikimonasu</t>
        </is>
      </c>
      <c r="B113097" t="n">
        <v>1</v>
      </c>
    </row>
    <row r="113098">
      <c r="A113098" t="inlineStr">
        <is>
          <t>7819353</t>
        </is>
      </c>
      <c r="B113098" t="n">
        <v>1</v>
      </c>
    </row>
    <row r="113099">
      <c r="A113099" t="inlineStr">
        <is>
          <t>devflow</t>
        </is>
      </c>
      <c r="B113099" t="n">
        <v>1</v>
      </c>
    </row>
    <row r="113100">
      <c r="A113100" t="inlineStr">
        <is>
          <t>wvaluechanged</t>
        </is>
      </c>
      <c r="B113100" t="n">
        <v>1</v>
      </c>
    </row>
    <row r="113101">
      <c r="A113101" t="inlineStr">
        <is>
          <t>eg160</t>
        </is>
      </c>
      <c r="B113101" t="n">
        <v>1</v>
      </c>
    </row>
    <row r="113102">
      <c r="A113102" t="inlineStr">
        <is>
          <t>testpeekcrit</t>
        </is>
      </c>
      <c r="B113102" t="n">
        <v>1</v>
      </c>
    </row>
    <row r="113103">
      <c r="A113103" t="inlineStr">
        <is>
          <t>ethastacking</t>
        </is>
      </c>
      <c r="B113103" t="n">
        <v>1</v>
      </c>
    </row>
    <row r="113104">
      <c r="A113104" t="inlineStr">
        <is>
          <t>__rt_approval</t>
        </is>
      </c>
      <c r="B113104" t="n">
        <v>1</v>
      </c>
    </row>
    <row r="113105">
      <c r="A113105" t="inlineStr">
        <is>
          <t>prslb</t>
        </is>
      </c>
      <c r="B113105" t="n">
        <v>1</v>
      </c>
    </row>
    <row r="113106">
      <c r="A113106" t="inlineStr">
        <is>
          <t>misfeature</t>
        </is>
      </c>
      <c r="B113106" t="n">
        <v>2</v>
      </c>
    </row>
    <row r="113107">
      <c r="A113107" t="inlineStr">
        <is>
          <t>data280</t>
        </is>
      </c>
      <c r="B113107" t="n">
        <v>1</v>
      </c>
    </row>
    <row r="113108">
      <c r="A113108" t="inlineStr">
        <is>
          <t>pbeginupdifference</t>
        </is>
      </c>
      <c r="B113108" t="n">
        <v>1</v>
      </c>
    </row>
    <row r="113109">
      <c r="A113109" t="inlineStr">
        <is>
          <t>_upgradestate</t>
        </is>
      </c>
      <c r="B113109" t="n">
        <v>1</v>
      </c>
    </row>
    <row r="113110">
      <c r="A113110" t="inlineStr">
        <is>
          <t>httpprimordial</t>
        </is>
      </c>
      <c r="B113110" t="n">
        <v>1</v>
      </c>
    </row>
    <row r="113111">
      <c r="A113111" t="inlineStr">
        <is>
          <t>wolnit</t>
        </is>
      </c>
      <c r="B113111" t="n">
        <v>1</v>
      </c>
    </row>
    <row r="113112">
      <c r="A113112" t="inlineStr">
        <is>
          <t>orgred</t>
        </is>
      </c>
      <c r="B113112" t="n">
        <v>1</v>
      </c>
    </row>
    <row r="113113">
      <c r="A113113" t="inlineStr">
        <is>
          <t>mcertwiner</t>
        </is>
      </c>
      <c r="B113113" t="n">
        <v>1</v>
      </c>
    </row>
    <row r="113114">
      <c r="A113114" t="inlineStr">
        <is>
          <t>skullspliner</t>
        </is>
      </c>
      <c r="B113114" t="n">
        <v>1</v>
      </c>
    </row>
    <row r="113115">
      <c r="A113115" t="inlineStr">
        <is>
          <t>dplners</t>
        </is>
      </c>
      <c r="B113115" t="n">
        <v>1</v>
      </c>
    </row>
    <row r="113116">
      <c r="A113116" t="inlineStr">
        <is>
          <t>teamsmatchups</t>
        </is>
      </c>
      <c r="B113116" t="n">
        <v>1</v>
      </c>
    </row>
    <row r="113117">
      <c r="A113117" t="inlineStr">
        <is>
          <t>blueprintscanz</t>
        </is>
      </c>
      <c r="B113117" t="n">
        <v>1</v>
      </c>
    </row>
    <row r="113118">
      <c r="A113118" t="inlineStr">
        <is>
          <t>coctl</t>
        </is>
      </c>
      <c r="B113118" t="n">
        <v>1</v>
      </c>
    </row>
    <row r="113119">
      <c r="A113119" t="inlineStr">
        <is>
          <t>doorlift</t>
        </is>
      </c>
      <c r="B113119" t="n">
        <v>1</v>
      </c>
    </row>
    <row r="113120">
      <c r="A113120" t="inlineStr">
        <is>
          <t>upsolver</t>
        </is>
      </c>
      <c r="B113120" t="n">
        <v>1</v>
      </c>
    </row>
    <row r="113121">
      <c r="A113121" t="inlineStr">
        <is>
          <t>zeroloc</t>
        </is>
      </c>
      <c r="B113121" t="n">
        <v>1</v>
      </c>
    </row>
    <row r="113122">
      <c r="A113122" t="inlineStr">
        <is>
          <t>deckbreaker</t>
        </is>
      </c>
      <c r="B113122" t="n">
        <v>1</v>
      </c>
    </row>
    <row r="113123">
      <c r="A113123" t="inlineStr">
        <is>
          <t>trenchhaters</t>
        </is>
      </c>
      <c r="B113123" t="n">
        <v>1</v>
      </c>
    </row>
    <row r="113124">
      <c r="A113124" t="inlineStr">
        <is>
          <t>deschists</t>
        </is>
      </c>
      <c r="B113124" t="n">
        <v>1</v>
      </c>
    </row>
    <row r="113125">
      <c r="A113125" t="inlineStr">
        <is>
          <t>waterrich</t>
        </is>
      </c>
      <c r="B113125" t="n">
        <v>1</v>
      </c>
    </row>
    <row r="113126">
      <c r="A113126" t="inlineStr">
        <is>
          <t>moruse</t>
        </is>
      </c>
      <c r="B113126" t="n">
        <v>1</v>
      </c>
    </row>
    <row r="113127">
      <c r="A113127" t="inlineStr">
        <is>
          <t>jellyzhizzechwas</t>
        </is>
      </c>
      <c r="B113127" t="n">
        <v>1</v>
      </c>
    </row>
    <row r="113128">
      <c r="A113128" t="inlineStr">
        <is>
          <t>fisheld</t>
        </is>
      </c>
      <c r="B113128" t="n">
        <v>1</v>
      </c>
    </row>
    <row r="113129">
      <c r="A113129" t="inlineStr">
        <is>
          <t>champres</t>
        </is>
      </c>
      <c r="B113129" t="n">
        <v>1</v>
      </c>
    </row>
    <row r="113130">
      <c r="A113130" t="inlineStr">
        <is>
          <t>fundà</t>
        </is>
      </c>
      <c r="B113130" t="n">
        <v>1</v>
      </c>
    </row>
    <row r="113131">
      <c r="A113131" t="inlineStr">
        <is>
          <t>niisios</t>
        </is>
      </c>
      <c r="B113131" t="n">
        <v>1</v>
      </c>
    </row>
    <row r="113132">
      <c r="A113132" t="inlineStr">
        <is>
          <t>mancreú</t>
        </is>
      </c>
      <c r="B113132" t="n">
        <v>1</v>
      </c>
    </row>
    <row r="113133">
      <c r="A113133" t="inlineStr">
        <is>
          <t>lecntere</t>
        </is>
      </c>
      <c r="B113133" t="n">
        <v>1</v>
      </c>
    </row>
    <row r="113134">
      <c r="A113134" t="inlineStr">
        <is>
          <t>merciper</t>
        </is>
      </c>
      <c r="B113134" t="n">
        <v>1</v>
      </c>
    </row>
    <row r="113135">
      <c r="A113135" t="inlineStr">
        <is>
          <t>lepacer</t>
        </is>
      </c>
      <c r="B113135" t="n">
        <v>1</v>
      </c>
    </row>
    <row r="113136">
      <c r="A113136" t="inlineStr">
        <is>
          <t>huménene</t>
        </is>
      </c>
      <c r="B113136" t="n">
        <v>1</v>
      </c>
    </row>
    <row r="113137">
      <c r="A113137" t="inlineStr">
        <is>
          <t>prerum</t>
        </is>
      </c>
      <c r="B113137" t="n">
        <v>1</v>
      </c>
    </row>
    <row r="113138">
      <c r="A113138" t="inlineStr">
        <is>
          <t>siflo</t>
        </is>
      </c>
      <c r="B113138" t="n">
        <v>1</v>
      </c>
    </row>
    <row r="113139">
      <c r="A113139" t="inlineStr">
        <is>
          <t>pistillú</t>
        </is>
      </c>
      <c r="B113139" t="n">
        <v>1</v>
      </c>
    </row>
    <row r="113140">
      <c r="A113140" t="inlineStr">
        <is>
          <t>shwedge</t>
        </is>
      </c>
      <c r="B113140" t="n">
        <v>1</v>
      </c>
    </row>
    <row r="113141">
      <c r="A113141" t="inlineStr">
        <is>
          <t>observat</t>
        </is>
      </c>
      <c r="B113141" t="n">
        <v>2</v>
      </c>
    </row>
    <row r="113142">
      <c r="A113142" t="inlineStr">
        <is>
          <t>begemont</t>
        </is>
      </c>
      <c r="B113142" t="n">
        <v>1</v>
      </c>
    </row>
    <row r="113143">
      <c r="A113143" t="inlineStr">
        <is>
          <t>idealous</t>
        </is>
      </c>
      <c r="B113143" t="n">
        <v>1</v>
      </c>
    </row>
    <row r="113144">
      <c r="A113144" t="inlineStr">
        <is>
          <t>gargi{lecnti</t>
        </is>
      </c>
      <c r="B113144" t="n">
        <v>1</v>
      </c>
    </row>
    <row r="113145">
      <c r="A113145" t="inlineStr">
        <is>
          <t>barières</t>
        </is>
      </c>
      <c r="B113145" t="n">
        <v>1</v>
      </c>
    </row>
    <row r="113146">
      <c r="A113146" t="inlineStr">
        <is>
          <t>vaysta</t>
        </is>
      </c>
      <c r="B113146" t="n">
        <v>1</v>
      </c>
    </row>
    <row r="113147">
      <c r="A113147" t="inlineStr">
        <is>
          <t>brillí</t>
        </is>
      </c>
      <c r="B113147" t="n">
        <v>1</v>
      </c>
    </row>
    <row r="113148">
      <c r="A113148" t="inlineStr">
        <is>
          <t>bordein</t>
        </is>
      </c>
      <c r="B113148" t="n">
        <v>1</v>
      </c>
    </row>
    <row r="113149">
      <c r="A113149" t="inlineStr">
        <is>
          <t>couroch</t>
        </is>
      </c>
      <c r="B113149" t="n">
        <v>1</v>
      </c>
    </row>
    <row r="113150">
      <c r="A113150" t="inlineStr">
        <is>
          <t>pâte</t>
        </is>
      </c>
      <c r="B113150" t="n">
        <v>1</v>
      </c>
    </row>
    <row r="113151">
      <c r="A113151" t="inlineStr">
        <is>
          <t>viela</t>
        </is>
      </c>
      <c r="B113151" t="n">
        <v>1</v>
      </c>
    </row>
    <row r="113152">
      <c r="A113152" t="inlineStr">
        <is>
          <t>bofmansens</t>
        </is>
      </c>
      <c r="B113152" t="n">
        <v>1</v>
      </c>
    </row>
    <row r="113153">
      <c r="A113153" t="inlineStr">
        <is>
          <t>láos</t>
        </is>
      </c>
      <c r="B113153" t="n">
        <v>1</v>
      </c>
    </row>
    <row r="113154">
      <c r="A113154" t="inlineStr">
        <is>
          <t>anssa</t>
        </is>
      </c>
      <c r="B113154" t="n">
        <v>1</v>
      </c>
    </row>
    <row r="113155">
      <c r="A113155" t="inlineStr">
        <is>
          <t>frenchcastellume</t>
        </is>
      </c>
      <c r="B113155" t="n">
        <v>1</v>
      </c>
    </row>
    <row r="113156">
      <c r="A113156" t="inlineStr">
        <is>
          <t>interessable</t>
        </is>
      </c>
      <c r="B113156" t="n">
        <v>1</v>
      </c>
    </row>
    <row r="113157">
      <c r="A113157" t="inlineStr">
        <is>
          <t>anglicians</t>
        </is>
      </c>
      <c r="B113157" t="n">
        <v>1</v>
      </c>
    </row>
    <row r="113158">
      <c r="A113158" t="inlineStr">
        <is>
          <t>brüught</t>
        </is>
      </c>
      <c r="B113158" t="n">
        <v>1</v>
      </c>
    </row>
    <row r="113159">
      <c r="A113159" t="inlineStr">
        <is>
          <t>nás</t>
        </is>
      </c>
      <c r="B113159" t="n">
        <v>1</v>
      </c>
    </row>
    <row r="113160">
      <c r="A113160" t="inlineStr">
        <is>
          <t>literatureem</t>
        </is>
      </c>
      <c r="B113160" t="n">
        <v>1</v>
      </c>
    </row>
    <row r="113161">
      <c r="A113161" t="inlineStr">
        <is>
          <t>bottù</t>
        </is>
      </c>
      <c r="B113161" t="n">
        <v>1</v>
      </c>
    </row>
    <row r="113162">
      <c r="A113162" t="inlineStr">
        <is>
          <t>agíndical</t>
        </is>
      </c>
      <c r="B113162" t="n">
        <v>1</v>
      </c>
    </row>
    <row r="113163">
      <c r="A113163" t="inlineStr">
        <is>
          <t>rò</t>
        </is>
      </c>
      <c r="B113163" t="n">
        <v>1</v>
      </c>
    </row>
    <row r="113164">
      <c r="A113164" t="inlineStr">
        <is>
          <t>villetis</t>
        </is>
      </c>
      <c r="B113164" t="n">
        <v>1</v>
      </c>
    </row>
    <row r="113165">
      <c r="A113165" t="inlineStr">
        <is>
          <t>brachus</t>
        </is>
      </c>
      <c r="B113165" t="n">
        <v>1</v>
      </c>
    </row>
    <row r="113166">
      <c r="A113166" t="inlineStr">
        <is>
          <t>stirisitions</t>
        </is>
      </c>
      <c r="B113166" t="n">
        <v>1</v>
      </c>
    </row>
    <row r="113167">
      <c r="A113167" t="inlineStr">
        <is>
          <t>barière</t>
        </is>
      </c>
      <c r="B113167" t="n">
        <v>1</v>
      </c>
    </row>
    <row r="113168">
      <c r="A113168" t="inlineStr">
        <is>
          <t>aflayaná</t>
        </is>
      </c>
      <c r="B113168" t="n">
        <v>1</v>
      </c>
    </row>
    <row r="113169">
      <c r="A113169" t="inlineStr">
        <is>
          <t>cunurberry</t>
        </is>
      </c>
      <c r="B113169" t="n">
        <v>1</v>
      </c>
    </row>
    <row r="113170">
      <c r="A113170" t="inlineStr">
        <is>
          <t>beekkoy</t>
        </is>
      </c>
      <c r="B113170" t="n">
        <v>1</v>
      </c>
    </row>
    <row r="113171">
      <c r="A113171" t="inlineStr">
        <is>
          <t>kazm</t>
        </is>
      </c>
      <c r="B113171" t="n">
        <v>2</v>
      </c>
    </row>
    <row r="113172">
      <c r="A113172" t="inlineStr">
        <is>
          <t>oprehomma</t>
        </is>
      </c>
      <c r="B113172" t="n">
        <v>1</v>
      </c>
    </row>
    <row r="113173">
      <c r="A113173" t="inlineStr">
        <is>
          <t>lugui</t>
        </is>
      </c>
      <c r="B113173" t="n">
        <v>1</v>
      </c>
    </row>
    <row r="113174">
      <c r="A113174" t="inlineStr">
        <is>
          <t>amquis</t>
        </is>
      </c>
      <c r="B113174" t="n">
        <v>1</v>
      </c>
    </row>
    <row r="113175">
      <c r="A113175" t="inlineStr">
        <is>
          <t>con­tact</t>
        </is>
      </c>
      <c r="B113175" t="n">
        <v>1</v>
      </c>
    </row>
    <row r="113176">
      <c r="A113176" t="inlineStr">
        <is>
          <t>lec­ber</t>
        </is>
      </c>
      <c r="B113176" t="n">
        <v>1</v>
      </c>
    </row>
    <row r="113177">
      <c r="A113177" t="inlineStr">
        <is>
          <t>com­mit­tee</t>
        </is>
      </c>
      <c r="B113177" t="n">
        <v>1</v>
      </c>
    </row>
    <row r="113178">
      <c r="A113178" t="inlineStr">
        <is>
          <t>im­uggest</t>
        </is>
      </c>
      <c r="B113178" t="n">
        <v>1</v>
      </c>
    </row>
    <row r="113179">
      <c r="A113179" t="inlineStr">
        <is>
          <t>stuck­ing</t>
        </is>
      </c>
      <c r="B113179" t="n">
        <v>1</v>
      </c>
    </row>
    <row r="113180">
      <c r="A113180" t="inlineStr">
        <is>
          <t>dis­cusp­ably</t>
        </is>
      </c>
      <c r="B113180" t="n">
        <v>1</v>
      </c>
    </row>
    <row r="113181">
      <c r="A113181" t="inlineStr">
        <is>
          <t>novus­tus</t>
        </is>
      </c>
      <c r="B113181" t="n">
        <v>1</v>
      </c>
    </row>
    <row r="113182">
      <c r="A113182" t="inlineStr">
        <is>
          <t>co­cons­id­ing</t>
        </is>
      </c>
      <c r="B113182" t="n">
        <v>1</v>
      </c>
    </row>
    <row r="113183">
      <c r="A113183" t="inlineStr">
        <is>
          <t>hynuck</t>
        </is>
      </c>
      <c r="B113183" t="n">
        <v>1</v>
      </c>
    </row>
    <row r="113184">
      <c r="A113184" t="inlineStr">
        <is>
          <t>doc­u­ment</t>
        </is>
      </c>
      <c r="B113184" t="n">
        <v>2</v>
      </c>
    </row>
    <row r="113185">
      <c r="A113185" t="inlineStr">
        <is>
          <t>combab­ive</t>
        </is>
      </c>
      <c r="B113185" t="n">
        <v>1</v>
      </c>
    </row>
    <row r="113186">
      <c r="A113186" t="inlineStr">
        <is>
          <t>chimoly</t>
        </is>
      </c>
      <c r="B113186" t="n">
        <v>1</v>
      </c>
    </row>
    <row r="113187">
      <c r="A113187" t="inlineStr">
        <is>
          <t>gre­do</t>
        </is>
      </c>
      <c r="B113187" t="n">
        <v>1</v>
      </c>
    </row>
    <row r="113188">
      <c r="A113188" t="inlineStr">
        <is>
          <t>do­ighter</t>
        </is>
      </c>
      <c r="B113188" t="n">
        <v>1</v>
      </c>
    </row>
    <row r="113189">
      <c r="A113189" t="inlineStr">
        <is>
          <t>zapmcarr</t>
        </is>
      </c>
      <c r="B113189" t="n">
        <v>1</v>
      </c>
    </row>
    <row r="113190">
      <c r="A113190" t="inlineStr">
        <is>
          <t>blood­ded</t>
        </is>
      </c>
      <c r="B113190" t="n">
        <v>1</v>
      </c>
    </row>
    <row r="113191">
      <c r="A113191" t="inlineStr">
        <is>
          <t>sh4ans</t>
        </is>
      </c>
      <c r="B113191" t="n">
        <v>1</v>
      </c>
    </row>
    <row r="113192">
      <c r="A113192" t="inlineStr">
        <is>
          <t>po­mo­ten</t>
        </is>
      </c>
      <c r="B113192" t="n">
        <v>1</v>
      </c>
    </row>
    <row r="113193">
      <c r="A113193" t="inlineStr">
        <is>
          <t>de­form­sion</t>
        </is>
      </c>
      <c r="B113193" t="n">
        <v>1</v>
      </c>
    </row>
    <row r="113194">
      <c r="A113194" t="inlineStr">
        <is>
          <t>nik­ti</t>
        </is>
      </c>
      <c r="B113194" t="n">
        <v>1</v>
      </c>
    </row>
    <row r="113195">
      <c r="A113195" t="inlineStr">
        <is>
          <t>ad­man</t>
        </is>
      </c>
      <c r="B113195" t="n">
        <v>1</v>
      </c>
    </row>
    <row r="113196">
      <c r="A113196" t="inlineStr">
        <is>
          <t>nu­ple</t>
        </is>
      </c>
      <c r="B113196" t="n">
        <v>1</v>
      </c>
    </row>
    <row r="113197">
      <c r="A113197" t="inlineStr">
        <is>
          <t>by­use</t>
        </is>
      </c>
      <c r="B113197" t="n">
        <v>1</v>
      </c>
    </row>
    <row r="113198">
      <c r="A113198" t="inlineStr">
        <is>
          <t>med­i­nal</t>
        </is>
      </c>
      <c r="B113198" t="n">
        <v>1</v>
      </c>
    </row>
    <row r="113199">
      <c r="A113199" t="inlineStr">
        <is>
          <t>how­e­guys</t>
        </is>
      </c>
      <c r="B113199" t="n">
        <v>1</v>
      </c>
    </row>
    <row r="113200">
      <c r="A113200" t="inlineStr">
        <is>
          <t>the_nation</t>
        </is>
      </c>
      <c r="B113200" t="n">
        <v>1</v>
      </c>
    </row>
    <row r="113201">
      <c r="A113201" t="inlineStr">
        <is>
          <t>jewreviews_christian</t>
        </is>
      </c>
      <c r="B113201" t="n">
        <v>1</v>
      </c>
    </row>
    <row r="113202">
      <c r="A113202" t="inlineStr">
        <is>
          <t>ma­nior</t>
        </is>
      </c>
      <c r="B113202" t="n">
        <v>1</v>
      </c>
    </row>
    <row r="113203">
      <c r="A113203" t="inlineStr">
        <is>
          <t>joshkingsley</t>
        </is>
      </c>
      <c r="B113203" t="n">
        <v>1</v>
      </c>
    </row>
    <row r="113204">
      <c r="A113204" t="inlineStr">
        <is>
          <t>toub­in</t>
        </is>
      </c>
      <c r="B113204" t="n">
        <v>1</v>
      </c>
    </row>
    <row r="113205">
      <c r="A113205" t="inlineStr">
        <is>
          <t>un­cont­e­ponded</t>
        </is>
      </c>
      <c r="B113205" t="n">
        <v>1</v>
      </c>
    </row>
    <row r="113206">
      <c r="A113206" t="inlineStr">
        <is>
          <t>stu­deed</t>
        </is>
      </c>
      <c r="B113206" t="n">
        <v>1</v>
      </c>
    </row>
    <row r="113207">
      <c r="A113207" t="inlineStr">
        <is>
          <t>jub­bing</t>
        </is>
      </c>
      <c r="B113207" t="n">
        <v>1</v>
      </c>
    </row>
    <row r="113208">
      <c r="A113208" t="inlineStr">
        <is>
          <t>impound­ing</t>
        </is>
      </c>
      <c r="B113208" t="n">
        <v>1</v>
      </c>
    </row>
    <row r="113209">
      <c r="A113209" t="inlineStr">
        <is>
          <t>de­part­ment</t>
        </is>
      </c>
      <c r="B113209" t="n">
        <v>1</v>
      </c>
    </row>
    <row r="113210">
      <c r="A113210" t="inlineStr">
        <is>
          <t>buck­ling</t>
        </is>
      </c>
      <c r="B113210" t="n">
        <v>1</v>
      </c>
    </row>
    <row r="113211">
      <c r="A113211" t="inlineStr">
        <is>
          <t>par­ti­tor</t>
        </is>
      </c>
      <c r="B113211" t="n">
        <v>1</v>
      </c>
    </row>
    <row r="113212">
      <c r="A113212" t="inlineStr">
        <is>
          <t>hot­jen­ryan</t>
        </is>
      </c>
      <c r="B113212" t="n">
        <v>1</v>
      </c>
    </row>
    <row r="113213">
      <c r="A113213" t="inlineStr">
        <is>
          <t>de­mor­on</t>
        </is>
      </c>
      <c r="B113213" t="n">
        <v>1</v>
      </c>
    </row>
    <row r="113214">
      <c r="A113214" t="inlineStr">
        <is>
          <t>ju­di­sity</t>
        </is>
      </c>
      <c r="B113214" t="n">
        <v>1</v>
      </c>
    </row>
    <row r="113215">
      <c r="A113215" t="inlineStr">
        <is>
          <t>work­</t>
        </is>
      </c>
      <c r="B113215" t="n">
        <v>1</v>
      </c>
    </row>
    <row r="113216">
      <c r="A113216" t="inlineStr">
        <is>
          <t>seg­ri­al</t>
        </is>
      </c>
      <c r="B113216" t="n">
        <v>1</v>
      </c>
    </row>
    <row r="113217">
      <c r="A113217" t="inlineStr">
        <is>
          <t>pro­vi­ous</t>
        </is>
      </c>
      <c r="B113217" t="n">
        <v>1</v>
      </c>
    </row>
    <row r="113218">
      <c r="A113218" t="inlineStr">
        <is>
          <t>kon­track</t>
        </is>
      </c>
      <c r="B113218" t="n">
        <v>1</v>
      </c>
    </row>
    <row r="113219">
      <c r="A113219" t="inlineStr">
        <is>
          <t>bro­friendly</t>
        </is>
      </c>
      <c r="B113219" t="n">
        <v>1</v>
      </c>
    </row>
    <row r="113220">
      <c r="A113220" t="inlineStr">
        <is>
          <t>zift­alani</t>
        </is>
      </c>
      <c r="B113220" t="n">
        <v>1</v>
      </c>
    </row>
    <row r="113221">
      <c r="A113221" t="inlineStr">
        <is>
          <t>ac­standing</t>
        </is>
      </c>
      <c r="B113221" t="n">
        <v>1</v>
      </c>
    </row>
    <row r="113222">
      <c r="A113222" t="inlineStr">
        <is>
          <t>mako­tu­bed</t>
        </is>
      </c>
      <c r="B113222" t="n">
        <v>1</v>
      </c>
    </row>
    <row r="113223">
      <c r="A113223" t="inlineStr">
        <is>
          <t>comdyvlquuqc0</t>
        </is>
      </c>
      <c r="B113223" t="n">
        <v>1</v>
      </c>
    </row>
    <row r="113224">
      <c r="A113224" t="inlineStr">
        <is>
          <t>blood­ed</t>
        </is>
      </c>
      <c r="B113224" t="n">
        <v>1</v>
      </c>
    </row>
    <row r="113225">
      <c r="A113225" t="inlineStr">
        <is>
          <t>pre­quels</t>
        </is>
      </c>
      <c r="B113225" t="n">
        <v>1</v>
      </c>
    </row>
    <row r="113226">
      <c r="A113226" t="inlineStr">
        <is>
          <t>res­endez</t>
        </is>
      </c>
      <c r="B113226" t="n">
        <v>1</v>
      </c>
    </row>
    <row r="113227">
      <c r="A113227" t="inlineStr">
        <is>
          <t>prepa­bly</t>
        </is>
      </c>
      <c r="B113227" t="n">
        <v>1</v>
      </c>
    </row>
    <row r="113228">
      <c r="A113228" t="inlineStr">
        <is>
          <t>dis­cu­ple</t>
        </is>
      </c>
      <c r="B113228" t="n">
        <v>1</v>
      </c>
    </row>
    <row r="113229">
      <c r="A113229" t="inlineStr">
        <is>
          <t>cor­ner</t>
        </is>
      </c>
      <c r="B113229" t="n">
        <v>1</v>
      </c>
    </row>
    <row r="113230">
      <c r="A113230" t="inlineStr">
        <is>
          <t>ru­bors</t>
        </is>
      </c>
      <c r="B113230" t="n">
        <v>1</v>
      </c>
    </row>
    <row r="113231">
      <c r="A113231" t="inlineStr">
        <is>
          <t>law­ful</t>
        </is>
      </c>
      <c r="B113231" t="n">
        <v>1</v>
      </c>
    </row>
    <row r="113232">
      <c r="A113232" t="inlineStr">
        <is>
          <t>exid­ing</t>
        </is>
      </c>
      <c r="B113232" t="n">
        <v>1</v>
      </c>
    </row>
    <row r="113233">
      <c r="A113233" t="inlineStr">
        <is>
          <t>inetc</t>
        </is>
      </c>
      <c r="B113233" t="n">
        <v>2</v>
      </c>
    </row>
    <row r="113234">
      <c r="A113234" t="inlineStr">
        <is>
          <t>levonasius</t>
        </is>
      </c>
      <c r="B113234" t="n">
        <v>1</v>
      </c>
    </row>
    <row r="113235">
      <c r="A113235" t="inlineStr">
        <is>
          <t>sac­tions</t>
        </is>
      </c>
      <c r="B113235" t="n">
        <v>1</v>
      </c>
    </row>
    <row r="113236">
      <c r="A113236" t="inlineStr">
        <is>
          <t>im­pro­pri­ate</t>
        </is>
      </c>
      <c r="B113236" t="n">
        <v>1</v>
      </c>
    </row>
    <row r="113237">
      <c r="A113237" t="inlineStr">
        <is>
          <t>tb❤</t>
        </is>
      </c>
      <c r="B113237" t="n">
        <v>1</v>
      </c>
    </row>
    <row r="113238">
      <c r="A113238" t="inlineStr">
        <is>
          <t>knight­</t>
        </is>
      </c>
      <c r="B113238" t="n">
        <v>1</v>
      </c>
    </row>
    <row r="113239">
      <c r="A113239" t="inlineStr">
        <is>
          <t>po­nices</t>
        </is>
      </c>
      <c r="B113239" t="n">
        <v>1</v>
      </c>
    </row>
    <row r="113240">
      <c r="A113240" t="inlineStr">
        <is>
          <t>jac­tif­ic</t>
        </is>
      </c>
      <c r="B113240" t="n">
        <v>1</v>
      </c>
    </row>
    <row r="113241">
      <c r="A113241" t="inlineStr">
        <is>
          <t>toniw96</t>
        </is>
      </c>
      <c r="B113241" t="n">
        <v>1</v>
      </c>
    </row>
    <row r="113242">
      <c r="A113242" t="inlineStr">
        <is>
          <t>ip­figure</t>
        </is>
      </c>
      <c r="B113242" t="n">
        <v>1</v>
      </c>
    </row>
    <row r="113243">
      <c r="A113243" t="inlineStr">
        <is>
          <t>con­stas­turing</t>
        </is>
      </c>
      <c r="B113243" t="n">
        <v>1</v>
      </c>
    </row>
    <row r="113244">
      <c r="A113244" t="inlineStr">
        <is>
          <t>reiu­lu­teg­ing</t>
        </is>
      </c>
      <c r="B113244" t="n">
        <v>1</v>
      </c>
    </row>
    <row r="113245">
      <c r="A113245" t="inlineStr">
        <is>
          <t>exer­a­tion</t>
        </is>
      </c>
      <c r="B113245" t="n">
        <v>1</v>
      </c>
    </row>
    <row r="113246">
      <c r="A113246" t="inlineStr">
        <is>
          <t>com­men­tal</t>
        </is>
      </c>
      <c r="B113246" t="n">
        <v>1</v>
      </c>
    </row>
    <row r="113247">
      <c r="A113247" t="inlineStr">
        <is>
          <t>liamar</t>
        </is>
      </c>
      <c r="B113247" t="n">
        <v>2</v>
      </c>
    </row>
    <row r="113248">
      <c r="A113248" t="inlineStr">
        <is>
          <t>poi­sional</t>
        </is>
      </c>
      <c r="B113248" t="n">
        <v>1</v>
      </c>
    </row>
    <row r="113249">
      <c r="A113249" t="inlineStr">
        <is>
          <t>person­lat­er</t>
        </is>
      </c>
      <c r="B113249" t="n">
        <v>1</v>
      </c>
    </row>
    <row r="113250">
      <c r="A113250" t="inlineStr">
        <is>
          <t>mic­point</t>
        </is>
      </c>
      <c r="B113250" t="n">
        <v>1</v>
      </c>
    </row>
    <row r="113251">
      <c r="A113251" t="inlineStr">
        <is>
          <t>univ­rel</t>
        </is>
      </c>
      <c r="B113251" t="n">
        <v>1</v>
      </c>
    </row>
    <row r="113252">
      <c r="A113252" t="inlineStr">
        <is>
          <t>chimoscipio</t>
        </is>
      </c>
      <c r="B113252" t="n">
        <v>1</v>
      </c>
    </row>
    <row r="113253">
      <c r="A113253" t="inlineStr">
        <is>
          <t>de­ceiv­abl</t>
        </is>
      </c>
      <c r="B113253" t="n">
        <v>1</v>
      </c>
    </row>
    <row r="113254">
      <c r="A113254" t="inlineStr">
        <is>
          <t>∆atin</t>
        </is>
      </c>
      <c r="B113254" t="n">
        <v>1</v>
      </c>
    </row>
    <row r="113255">
      <c r="A113255" t="inlineStr">
        <is>
          <t>wan­her</t>
        </is>
      </c>
      <c r="B113255" t="n">
        <v>1</v>
      </c>
    </row>
    <row r="113256">
      <c r="A113256" t="inlineStr">
        <is>
          <t>ost­er</t>
        </is>
      </c>
      <c r="B113256" t="n">
        <v>1</v>
      </c>
    </row>
    <row r="113257">
      <c r="A113257" t="inlineStr">
        <is>
          <t>de­ces­sable</t>
        </is>
      </c>
      <c r="B113257" t="n">
        <v>1</v>
      </c>
    </row>
    <row r="113258">
      <c r="A113258" t="inlineStr">
        <is>
          <t>prev­ine</t>
        </is>
      </c>
      <c r="B113258" t="n">
        <v>1</v>
      </c>
    </row>
    <row r="113259">
      <c r="A113259" t="inlineStr">
        <is>
          <t>itingoabb</t>
        </is>
      </c>
      <c r="B113259" t="n">
        <v>1</v>
      </c>
    </row>
    <row r="113260">
      <c r="A113260" t="inlineStr">
        <is>
          <t>fuisons</t>
        </is>
      </c>
      <c r="B113260" t="n">
        <v>1</v>
      </c>
    </row>
    <row r="113261">
      <c r="A113261" t="inlineStr">
        <is>
          <t>klemmie</t>
        </is>
      </c>
      <c r="B113261" t="n">
        <v>1</v>
      </c>
    </row>
    <row r="113262">
      <c r="A113262" t="inlineStr">
        <is>
          <t>tuanney</t>
        </is>
      </c>
      <c r="B113262" t="n">
        <v>1</v>
      </c>
    </row>
    <row r="113263">
      <c r="A113263" t="inlineStr">
        <is>
          <t>guaguan</t>
        </is>
      </c>
      <c r="B113263" t="n">
        <v>1</v>
      </c>
    </row>
    <row r="113264">
      <c r="A113264" t="inlineStr">
        <is>
          <t>arbaletree</t>
        </is>
      </c>
      <c r="B113264" t="n">
        <v>1</v>
      </c>
    </row>
    <row r="113265">
      <c r="A113265" t="inlineStr">
        <is>
          <t>murauddin</t>
        </is>
      </c>
      <c r="B113265" t="n">
        <v>1</v>
      </c>
    </row>
    <row r="113266">
      <c r="A113266" t="inlineStr">
        <is>
          <t>ccdirectory</t>
        </is>
      </c>
      <c r="B113266" t="n">
        <v>1</v>
      </c>
    </row>
    <row r="113267">
      <c r="A113267" t="inlineStr">
        <is>
          <t>wozto</t>
        </is>
      </c>
      <c r="B113267" t="n">
        <v>1</v>
      </c>
    </row>
    <row r="113268">
      <c r="A113268" t="inlineStr">
        <is>
          <t>stkacan</t>
        </is>
      </c>
      <c r="B113268" t="n">
        <v>1</v>
      </c>
    </row>
    <row r="113269">
      <c r="A113269" t="inlineStr">
        <is>
          <t>pc1702</t>
        </is>
      </c>
      <c r="B113269" t="n">
        <v>1</v>
      </c>
    </row>
    <row r="113270">
      <c r="A113270" t="inlineStr">
        <is>
          <t>hj6</t>
        </is>
      </c>
      <c r="B113270" t="n">
        <v>1</v>
      </c>
    </row>
    <row r="113271">
      <c r="A113271" t="inlineStr">
        <is>
          <t>defense—are</t>
        </is>
      </c>
      <c r="B113271" t="n">
        <v>1</v>
      </c>
    </row>
    <row r="113272">
      <c r="A113272" t="inlineStr">
        <is>
          <t>akith</t>
        </is>
      </c>
      <c r="B113272" t="n">
        <v>1</v>
      </c>
    </row>
    <row r="113273">
      <c r="A113273" t="inlineStr">
        <is>
          <t>wan67</t>
        </is>
      </c>
      <c r="B113273" t="n">
        <v>1</v>
      </c>
    </row>
    <row r="113274">
      <c r="A113274" t="inlineStr">
        <is>
          <t>americaniamd_</t>
        </is>
      </c>
      <c r="B113274" t="n">
        <v>1</v>
      </c>
    </row>
    <row r="113275">
      <c r="A113275" t="inlineStr">
        <is>
          <t>gummow1</t>
        </is>
      </c>
      <c r="B113275" t="n">
        <v>1</v>
      </c>
    </row>
    <row r="113276">
      <c r="A113276" t="inlineStr">
        <is>
          <t>wozto439</t>
        </is>
      </c>
      <c r="B113276" t="n">
        <v>1</v>
      </c>
    </row>
    <row r="113277">
      <c r="A113277" t="inlineStr">
        <is>
          <t>finose</t>
        </is>
      </c>
      <c r="B113277" t="n">
        <v>1</v>
      </c>
    </row>
    <row r="113278">
      <c r="A113278" t="inlineStr">
        <is>
          <t>murug</t>
        </is>
      </c>
      <c r="B113278" t="n">
        <v>2</v>
      </c>
    </row>
    <row r="113279">
      <c r="A113279" t="inlineStr">
        <is>
          <t>jlinearage</t>
        </is>
      </c>
      <c r="B113279" t="n">
        <v>1</v>
      </c>
    </row>
    <row r="113280">
      <c r="A113280" t="inlineStr">
        <is>
          <t>brigin</t>
        </is>
      </c>
      <c r="B113280" t="n">
        <v>1</v>
      </c>
    </row>
    <row r="113281">
      <c r="A113281" t="inlineStr">
        <is>
          <t>atarbaskaya</t>
        </is>
      </c>
      <c r="B113281" t="n">
        <v>1</v>
      </c>
    </row>
    <row r="113282">
      <c r="A113282" t="inlineStr">
        <is>
          <t>territories—including</t>
        </is>
      </c>
      <c r="B113282" t="n">
        <v>1</v>
      </c>
    </row>
    <row r="113283">
      <c r="A113283" t="inlineStr">
        <is>
          <t>muruggets</t>
        </is>
      </c>
      <c r="B113283" t="n">
        <v>1</v>
      </c>
    </row>
    <row r="113284">
      <c r="A113284" t="inlineStr">
        <is>
          <t>janb</t>
        </is>
      </c>
      <c r="B113284" t="n">
        <v>1</v>
      </c>
    </row>
    <row r="113285">
      <c r="A113285" t="inlineStr">
        <is>
          <t>d487</t>
        </is>
      </c>
      <c r="B113285" t="n">
        <v>1</v>
      </c>
    </row>
    <row r="113286">
      <c r="A113286" t="inlineStr">
        <is>
          <t>midpipe</t>
        </is>
      </c>
      <c r="B113286" t="n">
        <v>1</v>
      </c>
    </row>
    <row r="113287">
      <c r="A113287" t="inlineStr">
        <is>
          <t>jayb</t>
        </is>
      </c>
      <c r="B113287" t="n">
        <v>1</v>
      </c>
    </row>
    <row r="113288">
      <c r="A113288" t="inlineStr">
        <is>
          <t>arrata</t>
        </is>
      </c>
      <c r="B113288" t="n">
        <v>2</v>
      </c>
    </row>
    <row r="113289">
      <c r="A113289" t="inlineStr">
        <is>
          <t>housesboat</t>
        </is>
      </c>
      <c r="B113289" t="n">
        <v>1</v>
      </c>
    </row>
    <row r="113290">
      <c r="A113290" t="inlineStr">
        <is>
          <t>decodecrlf</t>
        </is>
      </c>
      <c r="B113290" t="n">
        <v>1</v>
      </c>
    </row>
    <row r="113291">
      <c r="A113291" t="inlineStr">
        <is>
          <t>maximumcouncilcouncils10000</t>
        </is>
      </c>
      <c r="B113291" t="n">
        <v>1</v>
      </c>
    </row>
    <row r="113292">
      <c r="A113292" t="inlineStr">
        <is>
          <t>4016first</t>
        </is>
      </c>
      <c r="B113292" t="n">
        <v>1</v>
      </c>
    </row>
    <row r="113293">
      <c r="A113293" t="inlineStr">
        <is>
          <t>isinrealtime</t>
        </is>
      </c>
      <c r="B113293" t="n">
        <v>1</v>
      </c>
    </row>
    <row r="113294">
      <c r="A113294" t="inlineStr">
        <is>
          <t>bothclientsend</t>
        </is>
      </c>
      <c r="B113294" t="n">
        <v>1</v>
      </c>
    </row>
    <row r="113295">
      <c r="A113295" t="inlineStr">
        <is>
          <t>towardobserver</t>
        </is>
      </c>
      <c r="B113295" t="n">
        <v>1</v>
      </c>
    </row>
    <row r="113296">
      <c r="A113296" t="inlineStr">
        <is>
          <t>nasystemname</t>
        </is>
      </c>
      <c r="B113296" t="n">
        <v>1</v>
      </c>
    </row>
    <row r="113297">
      <c r="A113297" t="inlineStr">
        <is>
          <t>foundationstrong</t>
        </is>
      </c>
      <c r="B113297" t="n">
        <v>1</v>
      </c>
    </row>
    <row r="113298">
      <c r="A113298" t="inlineStr">
        <is>
          <t>selfcountstalled_complete</t>
        </is>
      </c>
      <c r="B113298" t="n">
        <v>1</v>
      </c>
    </row>
    <row r="113299">
      <c r="A113299" t="inlineStr">
        <is>
          <t>signatureextractname</t>
        </is>
      </c>
      <c r="B113299" t="n">
        <v>1</v>
      </c>
    </row>
    <row r="113300">
      <c r="A113300" t="inlineStr">
        <is>
          <t>configenabled</t>
        </is>
      </c>
      <c r="B113300" t="n">
        <v>1</v>
      </c>
    </row>
    <row r="113301">
      <c r="A113301" t="inlineStr">
        <is>
          <t>writekeycrlf0</t>
        </is>
      </c>
      <c r="B113301" t="n">
        <v>1</v>
      </c>
    </row>
    <row r="113302">
      <c r="A113302" t="inlineStr">
        <is>
          <t>clientsync</t>
        </is>
      </c>
      <c r="B113302" t="n">
        <v>2</v>
      </c>
    </row>
    <row r="113303">
      <c r="A113303" t="inlineStr">
        <is>
          <t>functionconnection</t>
        </is>
      </c>
      <c r="B113303" t="n">
        <v>1</v>
      </c>
    </row>
    <row r="113304">
      <c r="A113304" t="inlineStr">
        <is>
          <t>clientsend</t>
        </is>
      </c>
      <c r="B113304" t="n">
        <v>1</v>
      </c>
    </row>
    <row r="113305">
      <c r="A113305" t="inlineStr">
        <is>
          <t>timetimerret</t>
        </is>
      </c>
      <c r="B113305" t="n">
        <v>1</v>
      </c>
    </row>
    <row r="113306">
      <c r="A113306" t="inlineStr">
        <is>
          <t>pushnotifier</t>
        </is>
      </c>
      <c r="B113306" t="n">
        <v>1</v>
      </c>
    </row>
    <row r="113307">
      <c r="A113307" t="inlineStr">
        <is>
          <t>systemdialys</t>
        </is>
      </c>
      <c r="B113307" t="n">
        <v>1</v>
      </c>
    </row>
    <row r="113308">
      <c r="A113308" t="inlineStr">
        <is>
          <t>pchrefdirectory</t>
        </is>
      </c>
      <c r="B113308" t="n">
        <v>1</v>
      </c>
    </row>
    <row r="113309">
      <c r="A113309" t="inlineStr">
        <is>
          <t>dynamicloweringenabled</t>
        </is>
      </c>
      <c r="B113309" t="n">
        <v>1</v>
      </c>
    </row>
    <row r="113310">
      <c r="A113310" t="inlineStr">
        <is>
          <t>processcrewsingle</t>
        </is>
      </c>
      <c r="B113310" t="n">
        <v>1</v>
      </c>
    </row>
    <row r="113311">
      <c r="A113311" t="inlineStr">
        <is>
          <t>bidtosetlastkillresult</t>
        </is>
      </c>
      <c r="B113311" t="n">
        <v>1</v>
      </c>
    </row>
    <row r="113312">
      <c r="A113312" t="inlineStr">
        <is>
          <t>idsetidue</t>
        </is>
      </c>
      <c r="B113312" t="n">
        <v>1</v>
      </c>
    </row>
    <row r="113313">
      <c r="A113313" t="inlineStr">
        <is>
          <t>ytimes</t>
        </is>
      </c>
      <c r="B113313" t="n">
        <v>1</v>
      </c>
    </row>
    <row r="113314">
      <c r="A113314" t="inlineStr">
        <is>
          <t>setcallitches</t>
        </is>
      </c>
      <c r="B113314" t="n">
        <v>1</v>
      </c>
    </row>
    <row r="113315">
      <c r="A113315" t="inlineStr">
        <is>
          <t>sending_mask</t>
        </is>
      </c>
      <c r="B113315" t="n">
        <v>1</v>
      </c>
    </row>
    <row r="113316">
      <c r="A113316" t="inlineStr">
        <is>
          <t>1764936806</t>
        </is>
      </c>
      <c r="B113316" t="n">
        <v>1</v>
      </c>
    </row>
    <row r="113317">
      <c r="A113317" t="inlineStr">
        <is>
          <t>synclogs</t>
        </is>
      </c>
      <c r="B113317" t="n">
        <v>1</v>
      </c>
    </row>
    <row r="113318">
      <c r="A113318" t="inlineStr">
        <is>
          <t>managedconnect</t>
        </is>
      </c>
      <c r="B113318" t="n">
        <v>1</v>
      </c>
    </row>
    <row r="113319">
      <c r="A113319" t="inlineStr">
        <is>
          <t>oninitconstant</t>
        </is>
      </c>
      <c r="B113319" t="n">
        <v>1</v>
      </c>
    </row>
    <row r="113320">
      <c r="A113320" t="inlineStr">
        <is>
          <t>customhit</t>
        </is>
      </c>
      <c r="B113320" t="n">
        <v>1</v>
      </c>
    </row>
    <row r="113321">
      <c r="A113321" t="inlineStr">
        <is>
          <t>onasync</t>
        </is>
      </c>
      <c r="B113321" t="n">
        <v>1</v>
      </c>
    </row>
    <row r="113322">
      <c r="A113322" t="inlineStr">
        <is>
          <t>inputoutputstream</t>
        </is>
      </c>
      <c r="B113322" t="n">
        <v>1</v>
      </c>
    </row>
    <row r="113323">
      <c r="A113323" t="inlineStr">
        <is>
          <t>statsuseractivity</t>
        </is>
      </c>
      <c r="B113323" t="n">
        <v>1</v>
      </c>
    </row>
    <row r="113324">
      <c r="A113324" t="inlineStr">
        <is>
          <t>netmanagerextender</t>
        </is>
      </c>
      <c r="B113324" t="n">
        <v>1</v>
      </c>
    </row>
    <row r="113325">
      <c r="A113325" t="inlineStr">
        <is>
          <t>compressaccountsalary</t>
        </is>
      </c>
      <c r="B113325" t="n">
        <v>1</v>
      </c>
    </row>
    <row r="113326">
      <c r="A113326" t="inlineStr">
        <is>
          <t>settimerwaitlisteneronupdate</t>
        </is>
      </c>
      <c r="B113326" t="n">
        <v>1</v>
      </c>
    </row>
    <row r="113327">
      <c r="A113327" t="inlineStr">
        <is>
          <t>spuaccessrandomize</t>
        </is>
      </c>
      <c r="B113327" t="n">
        <v>1</v>
      </c>
    </row>
    <row r="113328">
      <c r="A113328" t="inlineStr">
        <is>
          <t>apientriesexception</t>
        </is>
      </c>
      <c r="B113328" t="n">
        <v>1</v>
      </c>
    </row>
    <row r="113329">
      <c r="A113329" t="inlineStr">
        <is>
          <t>{sourcename</t>
        </is>
      </c>
      <c r="B113329" t="n">
        <v>1</v>
      </c>
    </row>
    <row r="113330">
      <c r="A113330" t="inlineStr">
        <is>
          <t>boostverifytime</t>
        </is>
      </c>
      <c r="B113330" t="n">
        <v>1</v>
      </c>
    </row>
    <row r="113331">
      <c r="A113331" t="inlineStr">
        <is>
          <t>putstrnetmanagerobject</t>
        </is>
      </c>
      <c r="B113331" t="n">
        <v>1</v>
      </c>
    </row>
    <row r="113332">
      <c r="A113332" t="inlineStr">
        <is>
          <t>nsssl</t>
        </is>
      </c>
      <c r="B113332" t="n">
        <v>1</v>
      </c>
    </row>
    <row r="113333">
      <c r="A113333" t="inlineStr">
        <is>
          <t>ofphonesync</t>
        </is>
      </c>
      <c r="B113333" t="n">
        <v>1</v>
      </c>
    </row>
    <row r="113334">
      <c r="A113334" t="inlineStr">
        <is>
          <t>sendbuffertostream</t>
        </is>
      </c>
      <c r="B113334" t="n">
        <v>1</v>
      </c>
    </row>
    <row r="113335">
      <c r="A113335" t="inlineStr">
        <is>
          <t>sendmessagelongtonote</t>
        </is>
      </c>
      <c r="B113335" t="n">
        <v>1</v>
      </c>
    </row>
    <row r="113336">
      <c r="A113336" t="inlineStr">
        <is>
          <t>setconn</t>
        </is>
      </c>
      <c r="B113336" t="n">
        <v>1</v>
      </c>
    </row>
    <row r="113337">
      <c r="A113337" t="inlineStr">
        <is>
          <t>setuser1</t>
        </is>
      </c>
      <c r="B113337" t="n">
        <v>2</v>
      </c>
    </row>
    <row r="113338">
      <c r="A113338" t="inlineStr">
        <is>
          <t>setstreams</t>
        </is>
      </c>
      <c r="B113338" t="n">
        <v>1</v>
      </c>
    </row>
    <row r="113339">
      <c r="A113339" t="inlineStr">
        <is>
          <t>jsonsize</t>
        </is>
      </c>
      <c r="B113339" t="n">
        <v>1</v>
      </c>
    </row>
    <row r="113340">
      <c r="A113340" t="inlineStr">
        <is>
          <t>clientssend</t>
        </is>
      </c>
      <c r="B113340" t="n">
        <v>1</v>
      </c>
    </row>
    <row r="113341">
      <c r="A113341" t="inlineStr">
        <is>
          <t>inputvendor</t>
        </is>
      </c>
      <c r="B113341" t="n">
        <v>1</v>
      </c>
    </row>
    <row r="113342">
      <c r="A113342" t="inlineStr">
        <is>
          <t>connectionmode</t>
        </is>
      </c>
      <c r="B113342" t="n">
        <v>1</v>
      </c>
    </row>
    <row r="113343">
      <c r="A113343" t="inlineStr">
        <is>
          <t>mirror_agentinbound</t>
        </is>
      </c>
      <c r="B113343" t="n">
        <v>1</v>
      </c>
    </row>
    <row r="113344">
      <c r="A113344" t="inlineStr">
        <is>
          <t>onuserjoinsync</t>
        </is>
      </c>
      <c r="B113344" t="n">
        <v>1</v>
      </c>
    </row>
    <row r="113345">
      <c r="A113345" t="inlineStr">
        <is>
          <t>newagentname</t>
        </is>
      </c>
      <c r="B113345" t="n">
        <v>1</v>
      </c>
    </row>
    <row r="113346">
      <c r="A113346" t="inlineStr">
        <is>
          <t>maxclients10</t>
        </is>
      </c>
      <c r="B113346" t="n">
        <v>1</v>
      </c>
    </row>
    <row r="113347">
      <c r="A113347" t="inlineStr">
        <is>
          <t>yet_published_isfound_signals</t>
        </is>
      </c>
      <c r="B113347" t="n">
        <v>1</v>
      </c>
    </row>
    <row r="113348">
      <c r="A113348" t="inlineStr">
        <is>
          <t>messagehost</t>
        </is>
      </c>
      <c r="B113348" t="n">
        <v>1</v>
      </c>
    </row>
    <row r="113349">
      <c r="A113349" t="inlineStr">
        <is>
          <t>keyboarddidagree</t>
        </is>
      </c>
      <c r="B113349" t="n">
        <v>1</v>
      </c>
    </row>
    <row r="113350">
      <c r="A113350" t="inlineStr">
        <is>
          <t>waitcalls</t>
        </is>
      </c>
      <c r="B113350" t="n">
        <v>1</v>
      </c>
    </row>
    <row r="113351">
      <c r="A113351" t="inlineStr">
        <is>
          <t>pridisableossystem</t>
        </is>
      </c>
      <c r="B113351" t="n">
        <v>1</v>
      </c>
    </row>
    <row r="113352">
      <c r="A113352" t="inlineStr">
        <is>
          <t>low2000</t>
        </is>
      </c>
      <c r="B113352" t="n">
        <v>1</v>
      </c>
    </row>
    <row r="113353">
      <c r="A113353" t="inlineStr">
        <is>
          <t>atmin</t>
        </is>
      </c>
      <c r="B113353" t="n">
        <v>1</v>
      </c>
    </row>
    <row r="113354">
      <c r="A113354" t="inlineStr">
        <is>
          <t>publiclaphercory</t>
        </is>
      </c>
      <c r="B113354" t="n">
        <v>1</v>
      </c>
    </row>
    <row r="113355">
      <c r="A113355" t="inlineStr">
        <is>
          <t>syncusersocket</t>
        </is>
      </c>
      <c r="B113355" t="n">
        <v>1</v>
      </c>
    </row>
    <row r="113356">
      <c r="A113356" t="inlineStr">
        <is>
          <t>wave7lsm</t>
        </is>
      </c>
      <c r="B113356" t="n">
        <v>1</v>
      </c>
    </row>
    <row r="113357">
      <c r="A113357" t="inlineStr">
        <is>
          <t>used_compile</t>
        </is>
      </c>
      <c r="B113357" t="n">
        <v>1</v>
      </c>
    </row>
    <row r="113358">
      <c r="A113358" t="inlineStr">
        <is>
          <t>on002dafe055f565207658796b6952231414ad88449</t>
        </is>
      </c>
      <c r="B113358" t="n">
        <v>1</v>
      </c>
    </row>
    <row r="113359">
      <c r="A113359" t="inlineStr">
        <is>
          <t>countleft</t>
        </is>
      </c>
      <c r="B113359" t="n">
        <v>1</v>
      </c>
    </row>
    <row r="113360">
      <c r="A113360" t="inlineStr">
        <is>
          <t>stored_zoneid</t>
        </is>
      </c>
      <c r="B113360" t="n">
        <v>1</v>
      </c>
    </row>
    <row r="113361">
      <c r="A113361" t="inlineStr">
        <is>
          <t>configdata</t>
        </is>
      </c>
      <c r="B113361" t="n">
        <v>3</v>
      </c>
    </row>
    <row r="113362">
      <c r="A113362" t="inlineStr">
        <is>
          <t>timestamp_of_update</t>
        </is>
      </c>
      <c r="B113362" t="n">
        <v>1</v>
      </c>
    </row>
    <row r="113363">
      <c r="A113363" t="inlineStr">
        <is>
          <t>tcp_sockets</t>
        </is>
      </c>
      <c r="B113363" t="n">
        <v>1</v>
      </c>
    </row>
    <row r="113364">
      <c r="A113364" t="inlineStr">
        <is>
          <t>onpatching</t>
        </is>
      </c>
      <c r="B113364" t="n">
        <v>1</v>
      </c>
    </row>
    <row r="113365">
      <c r="A113365" t="inlineStr">
        <is>
          <t>sendevents_forneighbors</t>
        </is>
      </c>
      <c r="B113365" t="n">
        <v>1</v>
      </c>
    </row>
    <row r="113366">
      <c r="A113366" t="inlineStr">
        <is>
          <t>movelistener</t>
        </is>
      </c>
      <c r="B113366" t="n">
        <v>1</v>
      </c>
    </row>
    <row r="113367">
      <c r="A113367" t="inlineStr">
        <is>
          <t>power��2032</t>
        </is>
      </c>
      <c r="B113367" t="n">
        <v>1</v>
      </c>
    </row>
    <row r="113368">
      <c r="A113368" t="inlineStr">
        <is>
          <t>setuser2</t>
        </is>
      </c>
      <c r="B113368" t="n">
        <v>1</v>
      </c>
    </row>
    <row r="113369">
      <c r="A113369" t="inlineStr">
        <is>
          <t>cansend</t>
        </is>
      </c>
      <c r="B113369" t="n">
        <v>1</v>
      </c>
    </row>
    <row r="113370">
      <c r="A113370" t="inlineStr">
        <is>
          <t>crossdevice</t>
        </is>
      </c>
      <c r="B113370" t="n">
        <v>1</v>
      </c>
    </row>
    <row r="113371">
      <c r="A113371" t="inlineStr">
        <is>
          <t>wiseclient</t>
        </is>
      </c>
      <c r="B113371" t="n">
        <v>1</v>
      </c>
    </row>
    <row r="113372">
      <c r="A113372" t="inlineStr">
        <is>
          <t>alongtime</t>
        </is>
      </c>
      <c r="B113372" t="n">
        <v>1</v>
      </c>
    </row>
    <row r="113373">
      <c r="A113373" t="inlineStr">
        <is>
          <t>setcontract</t>
        </is>
      </c>
      <c r="B113373" t="n">
        <v>1</v>
      </c>
    </row>
    <row r="113374">
      <c r="A113374" t="inlineStr">
        <is>
          <t>moneymanagerforarptimechanged</t>
        </is>
      </c>
      <c r="B113374" t="n">
        <v>1</v>
      </c>
    </row>
    <row r="113375">
      <c r="A113375" t="inlineStr">
        <is>
          <t>allsockets</t>
        </is>
      </c>
      <c r="B113375" t="n">
        <v>1</v>
      </c>
    </row>
    <row r="113376">
      <c r="A113376" t="inlineStr">
        <is>
          <t>bbridgeclientservertransactionservice</t>
        </is>
      </c>
      <c r="B113376" t="n">
        <v>1</v>
      </c>
    </row>
    <row r="113377">
      <c r="A113377" t="inlineStr">
        <is>
          <t>textstreamentertoenvelope</t>
        </is>
      </c>
      <c r="B113377" t="n">
        <v>1</v>
      </c>
    </row>
    <row r="113378">
      <c r="A113378" t="inlineStr">
        <is>
          <t>onitrim</t>
        </is>
      </c>
      <c r="B113378" t="n">
        <v>1</v>
      </c>
    </row>
    <row r="113379">
      <c r="A113379" t="inlineStr">
        <is>
          <t>pssec</t>
        </is>
      </c>
      <c r="B113379" t="n">
        <v>1</v>
      </c>
    </row>
    <row r="113380">
      <c r="A113380" t="inlineStr">
        <is>
          <t>referencedtimeslost</t>
        </is>
      </c>
      <c r="B113380" t="n">
        <v>1</v>
      </c>
    </row>
    <row r="113381">
      <c r="A113381" t="inlineStr">
        <is>
          <t>putstrinetlogginghost</t>
        </is>
      </c>
      <c r="B113381" t="n">
        <v>1</v>
      </c>
    </row>
    <row r="113382">
      <c r="A113382" t="inlineStr">
        <is>
          <t>used_database_server_data_agent</t>
        </is>
      </c>
      <c r="B113382" t="n">
        <v>1</v>
      </c>
    </row>
    <row r="113383">
      <c r="A113383" t="inlineStr">
        <is>
          <t>threaddelayedregisteredrt</t>
        </is>
      </c>
      <c r="B113383" t="n">
        <v>1</v>
      </c>
    </row>
    <row r="113384">
      <c r="A113384" t="inlineStr">
        <is>
          <t>limitedstorage</t>
        </is>
      </c>
      <c r="B113384" t="n">
        <v>1</v>
      </c>
    </row>
    <row r="113385">
      <c r="A113385" t="inlineStr">
        <is>
          <t>uidata</t>
        </is>
      </c>
      <c r="B113385" t="n">
        <v>2</v>
      </c>
    </row>
    <row r="113386">
      <c r="A113386" t="inlineStr">
        <is>
          <t>285047675</t>
        </is>
      </c>
      <c r="B113386" t="n">
        <v>1</v>
      </c>
    </row>
    <row r="113387">
      <c r="A113387" t="inlineStr">
        <is>
          <t>ownpool</t>
        </is>
      </c>
      <c r="B113387" t="n">
        <v>1</v>
      </c>
    </row>
    <row r="113388">
      <c r="A113388" t="inlineStr">
        <is>
          <t>openrecv</t>
        </is>
      </c>
      <c r="B113388" t="n">
        <v>1</v>
      </c>
    </row>
    <row r="113389">
      <c r="A113389" t="inlineStr">
        <is>
          <t>setreq</t>
        </is>
      </c>
      <c r="B113389" t="n">
        <v>1</v>
      </c>
    </row>
    <row r="113390">
      <c r="A113390" t="inlineStr">
        <is>
          <t>commastream</t>
        </is>
      </c>
      <c r="B113390" t="n">
        <v>1</v>
      </c>
    </row>
    <row r="113391">
      <c r="A113391" t="inlineStr">
        <is>
          <t>blobsetcalls</t>
        </is>
      </c>
      <c r="B113391" t="n">
        <v>1</v>
      </c>
    </row>
    <row r="113392">
      <c r="A113392" t="inlineStr">
        <is>
          <t>setcs</t>
        </is>
      </c>
      <c r="B113392" t="n">
        <v>1</v>
      </c>
    </row>
    <row r="113393">
      <c r="A113393" t="inlineStr">
        <is>
          <t>coltoken</t>
        </is>
      </c>
      <c r="B113393" t="n">
        <v>1</v>
      </c>
    </row>
    <row r="113394">
      <c r="A113394" t="inlineStr">
        <is>
          <t>wantsgamedata</t>
        </is>
      </c>
      <c r="B113394" t="n">
        <v>1</v>
      </c>
    </row>
    <row r="113395">
      <c r="A113395" t="inlineStr">
        <is>
          <t>doneworkspace</t>
        </is>
      </c>
      <c r="B113395" t="n">
        <v>1</v>
      </c>
    </row>
    <row r="113396">
      <c r="A113396" t="inlineStr">
        <is>
          <t>typeemailoutbox</t>
        </is>
      </c>
      <c r="B113396" t="n">
        <v>1</v>
      </c>
    </row>
    <row r="113397">
      <c r="A113397" t="inlineStr">
        <is>
          <t>activesyncstrategy</t>
        </is>
      </c>
      <c r="B113397" t="n">
        <v>1</v>
      </c>
    </row>
    <row r="113398">
      <c r="A113398" t="inlineStr">
        <is>
          <t>resetmycachehttpapi</t>
        </is>
      </c>
      <c r="B113398" t="n">
        <v>1</v>
      </c>
    </row>
    <row r="113399">
      <c r="A113399" t="inlineStr">
        <is>
          <t>kapconnect</t>
        </is>
      </c>
      <c r="B113399" t="n">
        <v>1</v>
      </c>
    </row>
    <row r="113400">
      <c r="A113400" t="inlineStr">
        <is>
          <t>numberinvalidwhere</t>
        </is>
      </c>
      <c r="B113400" t="n">
        <v>1</v>
      </c>
    </row>
    <row r="113401">
      <c r="A113401" t="inlineStr">
        <is>
          <t>just_booleanconnectionsocket</t>
        </is>
      </c>
      <c r="B113401" t="n">
        <v>1</v>
      </c>
    </row>
    <row r="113402">
      <c r="A113402" t="inlineStr">
        <is>
          <t>inputexchangeid</t>
        </is>
      </c>
      <c r="B113402" t="n">
        <v>1</v>
      </c>
    </row>
    <row r="113403">
      <c r="A113403" t="inlineStr">
        <is>
          <t>abstractspucallsignatures{</t>
        </is>
      </c>
      <c r="B113403" t="n">
        <v>1</v>
      </c>
    </row>
    <row r="113404">
      <c r="A113404" t="inlineStr">
        <is>
          <t>acid06_16</t>
        </is>
      </c>
      <c r="B113404" t="n">
        <v>1</v>
      </c>
    </row>
    <row r="113405">
      <c r="A113405" t="inlineStr">
        <is>
          <t>sendnotifier</t>
        </is>
      </c>
      <c r="B113405" t="n">
        <v>1</v>
      </c>
    </row>
    <row r="113406">
      <c r="A113406" t="inlineStr">
        <is>
          <t>trustedexchangerevocation</t>
        </is>
      </c>
      <c r="B113406" t="n">
        <v>1</v>
      </c>
    </row>
    <row r="113407">
      <c r="A113407" t="inlineStr">
        <is>
          <t>dueencing</t>
        </is>
      </c>
      <c r="B113407" t="n">
        <v>1</v>
      </c>
    </row>
    <row r="113408">
      <c r="A113408" t="inlineStr">
        <is>
          <t>pereen</t>
        </is>
      </c>
      <c r="B113408" t="n">
        <v>1</v>
      </c>
    </row>
    <row r="113409">
      <c r="A113409" t="inlineStr">
        <is>
          <t>datakt</t>
        </is>
      </c>
      <c r="B113409" t="n">
        <v>1</v>
      </c>
    </row>
    <row r="113410">
      <c r="A113410" t="inlineStr">
        <is>
          <t>cyncamp</t>
        </is>
      </c>
      <c r="B113410" t="n">
        <v>1</v>
      </c>
    </row>
    <row r="113411">
      <c r="A113411" t="inlineStr">
        <is>
          <t>desharper</t>
        </is>
      </c>
      <c r="B113411" t="n">
        <v>1</v>
      </c>
    </row>
    <row r="113412">
      <c r="A113412" t="inlineStr">
        <is>
          <t>knitsom</t>
        </is>
      </c>
      <c r="B113412" t="n">
        <v>1</v>
      </c>
    </row>
    <row r="113413">
      <c r="A113413" t="inlineStr">
        <is>
          <t>elbez</t>
        </is>
      </c>
      <c r="B113413" t="n">
        <v>1</v>
      </c>
    </row>
    <row r="113414">
      <c r="A113414" t="inlineStr">
        <is>
          <t>idcis</t>
        </is>
      </c>
      <c r="B113414" t="n">
        <v>1</v>
      </c>
    </row>
    <row r="113415">
      <c r="A113415" t="inlineStr">
        <is>
          <t>icessence</t>
        </is>
      </c>
      <c r="B113415" t="n">
        <v>1</v>
      </c>
    </row>
    <row r="113416">
      <c r="A113416" t="inlineStr">
        <is>
          <t>21600</t>
        </is>
      </c>
      <c r="B113416" t="n">
        <v>2</v>
      </c>
    </row>
    <row r="113417">
      <c r="A113417" t="inlineStr">
        <is>
          <t>awahawk2</t>
        </is>
      </c>
      <c r="B113417" t="n">
        <v>1</v>
      </c>
    </row>
    <row r="113418">
      <c r="A113418" t="inlineStr">
        <is>
          <t>awahawak</t>
        </is>
      </c>
      <c r="B113418" t="n">
        <v>1</v>
      </c>
    </row>
    <row r="113419">
      <c r="A113419" t="inlineStr">
        <is>
          <t>olting</t>
        </is>
      </c>
      <c r="B113419" t="n">
        <v>1</v>
      </c>
    </row>
    <row r="113420">
      <c r="A113420" t="inlineStr">
        <is>
          <t>sm_a_risen</t>
        </is>
      </c>
      <c r="B113420" t="n">
        <v>1</v>
      </c>
    </row>
    <row r="113421">
      <c r="A113421" t="inlineStr">
        <is>
          <t>scrappinggrants</t>
        </is>
      </c>
      <c r="B113421" t="n">
        <v>1</v>
      </c>
    </row>
    <row r="113422">
      <c r="A113422" t="inlineStr">
        <is>
          <t>shiztry</t>
        </is>
      </c>
      <c r="B113422" t="n">
        <v>1</v>
      </c>
    </row>
    <row r="113423">
      <c r="A113423" t="inlineStr">
        <is>
          <t>majurik</t>
        </is>
      </c>
      <c r="B113423" t="n">
        <v>1</v>
      </c>
    </row>
    <row r="113424">
      <c r="A113424" t="inlineStr">
        <is>
          <t>choicepaste</t>
        </is>
      </c>
      <c r="B113424" t="n">
        <v>1</v>
      </c>
    </row>
    <row r="113425">
      <c r="A113425" t="inlineStr">
        <is>
          <t>dainourses</t>
        </is>
      </c>
      <c r="B113425" t="n">
        <v>1</v>
      </c>
    </row>
    <row r="113426">
      <c r="A113426" t="inlineStr">
        <is>
          <t>2015missing</t>
        </is>
      </c>
      <c r="B113426" t="n">
        <v>1</v>
      </c>
    </row>
    <row r="113427">
      <c r="A113427" t="inlineStr">
        <is>
          <t>woooooaaattttts</t>
        </is>
      </c>
      <c r="B113427" t="n">
        <v>1</v>
      </c>
    </row>
    <row r="113428">
      <c r="A113428" t="inlineStr">
        <is>
          <t>tandadory</t>
        </is>
      </c>
      <c r="B113428" t="n">
        <v>1</v>
      </c>
    </row>
    <row r="113429">
      <c r="A113429" t="inlineStr">
        <is>
          <t>kakko</t>
        </is>
      </c>
      <c r="B113429" t="n">
        <v>1</v>
      </c>
    </row>
    <row r="113430">
      <c r="A113430" t="inlineStr">
        <is>
          <t>soeastern</t>
        </is>
      </c>
      <c r="B113430" t="n">
        <v>1</v>
      </c>
    </row>
    <row r="113431">
      <c r="A113431" t="inlineStr">
        <is>
          <t>sihani</t>
        </is>
      </c>
      <c r="B113431" t="n">
        <v>1</v>
      </c>
    </row>
    <row r="113432">
      <c r="A113432" t="inlineStr">
        <is>
          <t>eypem</t>
        </is>
      </c>
      <c r="B113432" t="n">
        <v>1</v>
      </c>
    </row>
    <row r="113433">
      <c r="A113433" t="inlineStr">
        <is>
          <t>taego</t>
        </is>
      </c>
      <c r="B113433" t="n">
        <v>1</v>
      </c>
    </row>
    <row r="113434">
      <c r="A113434" t="inlineStr">
        <is>
          <t>scrapiers</t>
        </is>
      </c>
      <c r="B113434" t="n">
        <v>2</v>
      </c>
    </row>
    <row r="113435">
      <c r="A113435" t="inlineStr">
        <is>
          <t>logosregister</t>
        </is>
      </c>
      <c r="B113435" t="n">
        <v>1</v>
      </c>
    </row>
    <row r="113436">
      <c r="A113436" t="inlineStr">
        <is>
          <t>besingboa</t>
        </is>
      </c>
      <c r="B113436" t="n">
        <v>1</v>
      </c>
    </row>
    <row r="113437">
      <c r="A113437" t="inlineStr">
        <is>
          <t>tokies</t>
        </is>
      </c>
      <c r="B113437" t="n">
        <v>1</v>
      </c>
    </row>
    <row r="113438">
      <c r="A113438" t="inlineStr">
        <is>
          <t>wanderv</t>
        </is>
      </c>
      <c r="B113438" t="n">
        <v>1</v>
      </c>
    </row>
    <row r="113439">
      <c r="A113439" t="inlineStr">
        <is>
          <t>amphitus</t>
        </is>
      </c>
      <c r="B113439" t="n">
        <v>1</v>
      </c>
    </row>
    <row r="113440">
      <c r="A113440" t="inlineStr">
        <is>
          <t>anxly</t>
        </is>
      </c>
      <c r="B113440" t="n">
        <v>1</v>
      </c>
    </row>
    <row r="113441">
      <c r="A113441" t="inlineStr">
        <is>
          <t>xoxx</t>
        </is>
      </c>
      <c r="B113441" t="n">
        <v>1</v>
      </c>
    </row>
    <row r="113442">
      <c r="A113442" t="inlineStr">
        <is>
          <t>hmmand</t>
        </is>
      </c>
      <c r="B113442" t="n">
        <v>2</v>
      </c>
    </row>
    <row r="113443">
      <c r="A113443" t="inlineStr">
        <is>
          <t>billabeggaging</t>
        </is>
      </c>
      <c r="B113443" t="n">
        <v>1</v>
      </c>
    </row>
    <row r="113444">
      <c r="A113444" t="inlineStr">
        <is>
          <t>facwell</t>
        </is>
      </c>
      <c r="B113444" t="n">
        <v>1</v>
      </c>
    </row>
    <row r="113445">
      <c r="A113445" t="inlineStr">
        <is>
          <t>greenspangrosvenor</t>
        </is>
      </c>
      <c r="B113445" t="n">
        <v>1</v>
      </c>
    </row>
    <row r="113446">
      <c r="A113446" t="inlineStr">
        <is>
          <t>logoop</t>
        </is>
      </c>
      <c r="B113446" t="n">
        <v>1</v>
      </c>
    </row>
    <row r="113447">
      <c r="A113447" t="inlineStr">
        <is>
          <t>luminues</t>
        </is>
      </c>
      <c r="B113447" t="n">
        <v>1</v>
      </c>
    </row>
    <row r="113448">
      <c r="A113448" t="inlineStr">
        <is>
          <t>15wbix</t>
        </is>
      </c>
      <c r="B113448" t="n">
        <v>1</v>
      </c>
    </row>
    <row r="113449">
      <c r="A113449" t="inlineStr">
        <is>
          <t>cook㕩㕩</t>
        </is>
      </c>
      <c r="B113449" t="n">
        <v>1</v>
      </c>
    </row>
    <row r="113450">
      <c r="A113450" t="inlineStr">
        <is>
          <t>nukkomspring</t>
        </is>
      </c>
      <c r="B113450" t="n">
        <v>1</v>
      </c>
    </row>
    <row r="113451">
      <c r="A113451" t="inlineStr">
        <is>
          <t>maleheads</t>
        </is>
      </c>
      <c r="B113451" t="n">
        <v>1</v>
      </c>
    </row>
    <row r="113452">
      <c r="A113452" t="inlineStr">
        <is>
          <t>gabe1979pie</t>
        </is>
      </c>
      <c r="B113452" t="n">
        <v>1</v>
      </c>
    </row>
    <row r="113453">
      <c r="A113453" t="inlineStr">
        <is>
          <t>toy_clay</t>
        </is>
      </c>
      <c r="B113453" t="n">
        <v>1</v>
      </c>
    </row>
    <row r="113454">
      <c r="A113454" t="inlineStr">
        <is>
          <t>fetishwomen</t>
        </is>
      </c>
      <c r="B113454" t="n">
        <v>1</v>
      </c>
    </row>
    <row r="113455">
      <c r="A113455" t="inlineStr">
        <is>
          <t>neakes</t>
        </is>
      </c>
      <c r="B113455" t="n">
        <v>2</v>
      </c>
    </row>
    <row r="113456">
      <c r="A113456" t="inlineStr">
        <is>
          <t>fnatthe</t>
        </is>
      </c>
      <c r="B113456" t="n">
        <v>1</v>
      </c>
    </row>
    <row r="113457">
      <c r="A113457" t="inlineStr">
        <is>
          <t>humpie</t>
        </is>
      </c>
      <c r="B113457" t="n">
        <v>1</v>
      </c>
    </row>
    <row r="113458">
      <c r="A113458" t="inlineStr">
        <is>
          <t>tateofficial</t>
        </is>
      </c>
      <c r="B113458" t="n">
        <v>1</v>
      </c>
    </row>
    <row r="113459">
      <c r="A113459" t="inlineStr">
        <is>
          <t>dolphinmotion</t>
        </is>
      </c>
      <c r="B113459" t="n">
        <v>1</v>
      </c>
    </row>
    <row r="113460">
      <c r="A113460" t="inlineStr">
        <is>
          <t>pplsoft</t>
        </is>
      </c>
      <c r="B113460" t="n">
        <v>1</v>
      </c>
    </row>
    <row r="113461">
      <c r="A113461" t="inlineStr">
        <is>
          <t>0279381559</t>
        </is>
      </c>
      <c r="B113461" t="n">
        <v>1</v>
      </c>
    </row>
    <row r="113462">
      <c r="A113462" t="inlineStr">
        <is>
          <t>awwwwwwwww</t>
        </is>
      </c>
      <c r="B113462" t="n">
        <v>1</v>
      </c>
    </row>
    <row r="113463">
      <c r="A113463" t="inlineStr">
        <is>
          <t>ltgi</t>
        </is>
      </c>
      <c r="B113463" t="n">
        <v>1</v>
      </c>
    </row>
    <row r="113464">
      <c r="A113464" t="inlineStr">
        <is>
          <t>bitcoinndnt</t>
        </is>
      </c>
      <c r="B113464" t="n">
        <v>1</v>
      </c>
    </row>
    <row r="113465">
      <c r="A113465" t="inlineStr">
        <is>
          <t>holdf</t>
        </is>
      </c>
      <c r="B113465" t="n">
        <v>1</v>
      </c>
    </row>
    <row r="113466">
      <c r="A113466" t="inlineStr">
        <is>
          <t>1hooksmsdn_namedworddeepazlv1</t>
        </is>
      </c>
      <c r="B113466" t="n">
        <v>1</v>
      </c>
    </row>
    <row r="113467">
      <c r="A113467" t="inlineStr">
        <is>
          <t>tgtrethtool</t>
        </is>
      </c>
      <c r="B113467" t="n">
        <v>1</v>
      </c>
    </row>
    <row r="113468">
      <c r="A113468" t="inlineStr">
        <is>
          <t>senseuse</t>
        </is>
      </c>
      <c r="B113468" t="n">
        <v>1</v>
      </c>
    </row>
    <row r="113469">
      <c r="A113469" t="inlineStr">
        <is>
          <t>log172</t>
        </is>
      </c>
      <c r="B113469" t="n">
        <v>1</v>
      </c>
    </row>
    <row r="113470">
      <c r="A113470" t="inlineStr">
        <is>
          <t>varlograndomauthjournalrandomauthjournal</t>
        </is>
      </c>
      <c r="B113470" t="n">
        <v>1</v>
      </c>
    </row>
    <row r="113471">
      <c r="A113471" t="inlineStr">
        <is>
          <t>backfilesearch</t>
        </is>
      </c>
      <c r="B113471" t="n">
        <v>1</v>
      </c>
    </row>
    <row r="113472">
      <c r="A113472" t="inlineStr">
        <is>
          <t>1hookspmkltoframphaphost_clockdeepazlv1</t>
        </is>
      </c>
      <c r="B113472" t="n">
        <v>1</v>
      </c>
    </row>
    <row r="113473">
      <c r="A113473" t="inlineStr">
        <is>
          <t>ghostbin</t>
        </is>
      </c>
      <c r="B113473" t="n">
        <v>1</v>
      </c>
    </row>
    <row r="113474">
      <c r="A113474" t="inlineStr">
        <is>
          <t>andyl</t>
        </is>
      </c>
      <c r="B113474" t="n">
        <v>1</v>
      </c>
    </row>
    <row r="113475">
      <c r="A113475" t="inlineStr">
        <is>
          <t>return\drivemnt1510</t>
        </is>
      </c>
      <c r="B113475" t="n">
        <v>1</v>
      </c>
    </row>
    <row r="113476">
      <c r="A113476" t="inlineStr">
        <is>
          <t>srb2</t>
        </is>
      </c>
      <c r="B113476" t="n">
        <v>1</v>
      </c>
    </row>
    <row r="113477">
      <c r="A113477" t="inlineStr">
        <is>
          <t>maklts5727d2</t>
        </is>
      </c>
      <c r="B113477" t="n">
        <v>1</v>
      </c>
    </row>
    <row r="113478">
      <c r="A113478" t="inlineStr">
        <is>
          <t>ldp_library_pathdeepazlv1</t>
        </is>
      </c>
      <c r="B113478" t="n">
        <v>1</v>
      </c>
    </row>
    <row r="113479">
      <c r="A113479" t="inlineStr">
        <is>
          <t>rbindenable</t>
        </is>
      </c>
      <c r="B113479" t="n">
        <v>1</v>
      </c>
    </row>
    <row r="113480">
      <c r="A113480" t="inlineStr">
        <is>
          <t>0101003</t>
        </is>
      </c>
      <c r="B113480" t="n">
        <v>1</v>
      </c>
    </row>
    <row r="113481">
      <c r="A113481" t="inlineStr">
        <is>
          <t>textcbt2</t>
        </is>
      </c>
      <c r="B113481" t="n">
        <v>1</v>
      </c>
    </row>
    <row r="113482">
      <c r="A113482" t="inlineStr">
        <is>
          <t>1hooksnatncommgen</t>
        </is>
      </c>
      <c r="B113482" t="n">
        <v>1</v>
      </c>
    </row>
    <row r="113483">
      <c r="A113483" t="inlineStr">
        <is>
          <t>sethblock</t>
        </is>
      </c>
      <c r="B113483" t="n">
        <v>1</v>
      </c>
    </row>
    <row r="113484">
      <c r="A113484" t="inlineStr">
        <is>
          <t>msorbs_numlevel2</t>
        </is>
      </c>
      <c r="B113484" t="n">
        <v>1</v>
      </c>
    </row>
    <row r="113485">
      <c r="A113485" t="inlineStr">
        <is>
          <t>bridgefamily</t>
        </is>
      </c>
      <c r="B113485" t="n">
        <v>1</v>
      </c>
    </row>
    <row r="113486">
      <c r="A113486" t="inlineStr">
        <is>
          <t>mineroptaneigtablescriptx10000020</t>
        </is>
      </c>
      <c r="B113486" t="n">
        <v>1</v>
      </c>
    </row>
    <row r="113487">
      <c r="A113487" t="inlineStr">
        <is>
          <t>rootdevmmcblk0</t>
        </is>
      </c>
      <c r="B113487" t="n">
        <v>1</v>
      </c>
    </row>
    <row r="113488">
      <c r="A113488" t="inlineStr">
        <is>
          <t>unix_memoryno</t>
        </is>
      </c>
      <c r="B113488" t="n">
        <v>1</v>
      </c>
    </row>
    <row r="113489">
      <c r="A113489" t="inlineStr">
        <is>
          <t>write_all_transitesyes</t>
        </is>
      </c>
      <c r="B113489" t="n">
        <v>1</v>
      </c>
    </row>
    <row r="113490">
      <c r="A113490" t="inlineStr">
        <is>
          <t>usensodenode</t>
        </is>
      </c>
      <c r="B113490" t="n">
        <v>1</v>
      </c>
    </row>
    <row r="113491">
      <c r="A113491" t="inlineStr">
        <is>
          <t>010042acbcdd</t>
        </is>
      </c>
      <c r="B113491" t="n">
        <v>1</v>
      </c>
    </row>
    <row r="113492">
      <c r="A113492" t="inlineStr">
        <is>
          <t>10265235662096</t>
        </is>
      </c>
      <c r="B113492" t="n">
        <v>1</v>
      </c>
    </row>
    <row r="113493">
      <c r="A113493" t="inlineStr">
        <is>
          <t>atlayriablhelp</t>
        </is>
      </c>
      <c r="B113493" t="n">
        <v>1</v>
      </c>
    </row>
    <row r="113494">
      <c r="A113494" t="inlineStr">
        <is>
          <t>surburse</t>
        </is>
      </c>
      <c r="B113494" t="n">
        <v>1</v>
      </c>
    </row>
    <row r="113495">
      <c r="A113495" t="inlineStr">
        <is>
          <t>filter6</t>
        </is>
      </c>
      <c r="B113495" t="n">
        <v>2</v>
      </c>
    </row>
    <row r="113496">
      <c r="A113496" t="inlineStr">
        <is>
          <t>de58522053941125900805</t>
        </is>
      </c>
      <c r="B113496" t="n">
        <v>1</v>
      </c>
    </row>
    <row r="113497">
      <c r="A113497" t="inlineStr">
        <is>
          <t>1hookspolynamensysdeepazlv1</t>
        </is>
      </c>
      <c r="B113497" t="n">
        <v>1</v>
      </c>
    </row>
    <row r="113498">
      <c r="A113498" t="inlineStr">
        <is>
          <t>vrpg</t>
        </is>
      </c>
      <c r="B113498" t="n">
        <v>2</v>
      </c>
    </row>
    <row r="113499">
      <c r="A113499" t="inlineStr">
        <is>
          <t>rbinddisable</t>
        </is>
      </c>
      <c r="B113499" t="n">
        <v>1</v>
      </c>
    </row>
    <row r="113500">
      <c r="A113500" t="inlineStr">
        <is>
          <t>titlegeneric</t>
        </is>
      </c>
      <c r="B113500" t="n">
        <v>1</v>
      </c>
    </row>
    <row r="113501">
      <c r="A113501" t="inlineStr">
        <is>
          <t>overthecounter</t>
        </is>
      </c>
      <c r="B113501" t="n">
        <v>1</v>
      </c>
    </row>
    <row r="113502">
      <c r="A113502" t="inlineStr">
        <is>
          <t>cheepchat</t>
        </is>
      </c>
      <c r="B113502" t="n">
        <v>1</v>
      </c>
    </row>
    <row r="113503">
      <c r="A113503" t="inlineStr">
        <is>
          <t>information—vermont</t>
        </is>
      </c>
      <c r="B113503" t="n">
        <v>1</v>
      </c>
    </row>
    <row r="113504">
      <c r="A113504" t="inlineStr">
        <is>
          <t>weave—and</t>
        </is>
      </c>
      <c r="B113504" t="n">
        <v>1</v>
      </c>
    </row>
    <row r="113505">
      <c r="A113505" t="inlineStr">
        <is>
          <t>tiiiiiiiiiiiiiiiiiiiiiiima</t>
        </is>
      </c>
      <c r="B113505" t="n">
        <v>1</v>
      </c>
    </row>
    <row r="113506">
      <c r="A113506" t="inlineStr">
        <is>
          <t>breakdowns—is</t>
        </is>
      </c>
      <c r="B113506" t="n">
        <v>1</v>
      </c>
    </row>
    <row r="113507">
      <c r="A113507" t="inlineStr">
        <is>
          <t>everystbart_8</t>
        </is>
      </c>
      <c r="B113507" t="n">
        <v>1</v>
      </c>
    </row>
    <row r="113508">
      <c r="A113508" t="inlineStr">
        <is>
          <t>rivers—the</t>
        </is>
      </c>
      <c r="B113508" t="n">
        <v>1</v>
      </c>
    </row>
    <row r="113509">
      <c r="A113509" t="inlineStr">
        <is>
          <t>vendenschweifert</t>
        </is>
      </c>
      <c r="B113509" t="n">
        <v>1</v>
      </c>
    </row>
    <row r="113510">
      <c r="A113510" t="inlineStr">
        <is>
          <t>language—for</t>
        </is>
      </c>
      <c r="B113510" t="n">
        <v>1</v>
      </c>
    </row>
    <row r="113511">
      <c r="A113511" t="inlineStr">
        <is>
          <t>followred</t>
        </is>
      </c>
      <c r="B113511" t="n">
        <v>1</v>
      </c>
    </row>
    <row r="113512">
      <c r="A113512" t="inlineStr">
        <is>
          <t>unique—that</t>
        </is>
      </c>
      <c r="B113512" t="n">
        <v>1</v>
      </c>
    </row>
    <row r="113513">
      <c r="A113513" t="inlineStr">
        <is>
          <t>mythologicality</t>
        </is>
      </c>
      <c r="B113513" t="n">
        <v>1</v>
      </c>
    </row>
    <row r="113514">
      <c r="A113514" t="inlineStr">
        <is>
          <t>history—there</t>
        </is>
      </c>
      <c r="B113514" t="n">
        <v>1</v>
      </c>
    </row>
    <row r="113515">
      <c r="A113515" t="inlineStr">
        <is>
          <t>curryés</t>
        </is>
      </c>
      <c r="B113515" t="n">
        <v>1</v>
      </c>
    </row>
    <row r="113516">
      <c r="A113516" t="inlineStr">
        <is>
          <t>sublanguages</t>
        </is>
      </c>
      <c r="B113516" t="n">
        <v>1</v>
      </c>
    </row>
    <row r="113517">
      <c r="A113517" t="inlineStr">
        <is>
          <t>hjalmarke</t>
        </is>
      </c>
      <c r="B113517" t="n">
        <v>1</v>
      </c>
    </row>
    <row r="113518">
      <c r="A113518" t="inlineStr">
        <is>
          <t>egologics</t>
        </is>
      </c>
      <c r="B113518" t="n">
        <v>1</v>
      </c>
    </row>
    <row r="113519">
      <c r="A113519" t="inlineStr">
        <is>
          <t>biomoducking</t>
        </is>
      </c>
      <c r="B113519" t="n">
        <v>1</v>
      </c>
    </row>
    <row r="113520">
      <c r="A113520" t="inlineStr">
        <is>
          <t>dixonl</t>
        </is>
      </c>
      <c r="B113520" t="n">
        <v>1</v>
      </c>
    </row>
    <row r="113521">
      <c r="A113521" t="inlineStr">
        <is>
          <t>peneks</t>
        </is>
      </c>
      <c r="B113521" t="n">
        <v>1</v>
      </c>
    </row>
    <row r="113522">
      <c r="A113522" t="inlineStr">
        <is>
          <t>koenigsbaum</t>
        </is>
      </c>
      <c r="B113522" t="n">
        <v>1</v>
      </c>
    </row>
    <row r="113523">
      <c r="A113523" t="inlineStr">
        <is>
          <t xml:space="preserve">language </t>
        </is>
      </c>
      <c r="B113523" t="n">
        <v>1</v>
      </c>
    </row>
    <row r="113524">
      <c r="A113524" t="inlineStr">
        <is>
          <t>hervideos</t>
        </is>
      </c>
      <c r="B113524" t="n">
        <v>1</v>
      </c>
    </row>
    <row r="113525">
      <c r="A113525" t="inlineStr">
        <is>
          <t>theesculimorphous</t>
        </is>
      </c>
      <c r="B113525" t="n">
        <v>1</v>
      </c>
    </row>
    <row r="113526">
      <c r="A113526" t="inlineStr">
        <is>
          <t>cyphon</t>
        </is>
      </c>
      <c r="B113526" t="n">
        <v>2</v>
      </c>
    </row>
    <row r="113527">
      <c r="A113527" t="inlineStr">
        <is>
          <t>espansural</t>
        </is>
      </c>
      <c r="B113527" t="n">
        <v>1</v>
      </c>
    </row>
    <row r="113528">
      <c r="A113528" t="inlineStr">
        <is>
          <t>civilization—that</t>
        </is>
      </c>
      <c r="B113528" t="n">
        <v>1</v>
      </c>
    </row>
    <row r="113529">
      <c r="A113529" t="inlineStr">
        <is>
          <t>00aa00300409</t>
        </is>
      </c>
      <c r="B113529" t="n">
        <v>1</v>
      </c>
    </row>
    <row r="113530">
      <c r="A113530" t="inlineStr">
        <is>
          <t>namedaytons</t>
        </is>
      </c>
      <c r="B113530" t="n">
        <v>1</v>
      </c>
    </row>
    <row r="113531">
      <c r="A113531" t="inlineStr">
        <is>
          <t>descriptionhi</t>
        </is>
      </c>
      <c r="B113531" t="n">
        <v>1</v>
      </c>
    </row>
    <row r="113532">
      <c r="A113532" t="inlineStr">
        <is>
          <t>644a</t>
        </is>
      </c>
      <c r="B113532" t="n">
        <v>1</v>
      </c>
    </row>
    <row r="113533">
      <c r="A113533" t="inlineStr">
        <is>
          <t>{idrevolution</t>
        </is>
      </c>
      <c r="B113533" t="n">
        <v>1</v>
      </c>
    </row>
    <row r="113534">
      <c r="A113534" t="inlineStr">
        <is>
          <t>{idmoral</t>
        </is>
      </c>
      <c r="B113534" t="n">
        <v>1</v>
      </c>
    </row>
    <row r="113535">
      <c r="A113535" t="inlineStr">
        <is>
          <t>namerevolution</t>
        </is>
      </c>
      <c r="B113535" t="n">
        <v>1</v>
      </c>
    </row>
    <row r="113536">
      <c r="A113536" t="inlineStr">
        <is>
          <t>namemoral</t>
        </is>
      </c>
      <c r="B113536" t="n">
        <v>1</v>
      </c>
    </row>
    <row r="113537">
      <c r="A113537" t="inlineStr">
        <is>
          <t>1bff</t>
        </is>
      </c>
      <c r="B113537" t="n">
        <v>1</v>
      </c>
    </row>
    <row r="113538">
      <c r="A113538" t="inlineStr">
        <is>
          <t>descriptiondaytons</t>
        </is>
      </c>
      <c r="B113538" t="n">
        <v>1</v>
      </c>
    </row>
    <row r="113539">
      <c r="A113539" t="inlineStr">
        <is>
          <t>descriptionrevolution</t>
        </is>
      </c>
      <c r="B113539" t="n">
        <v>1</v>
      </c>
    </row>
    <row r="113540">
      <c r="A113540" t="inlineStr">
        <is>
          <t>{idhi</t>
        </is>
      </c>
      <c r="B113540" t="n">
        <v>1</v>
      </c>
    </row>
    <row r="113541">
      <c r="A113541" t="inlineStr">
        <is>
          <t>{iddaytons</t>
        </is>
      </c>
      <c r="B113541" t="n">
        <v>1</v>
      </c>
    </row>
    <row r="113542">
      <c r="A113542" t="inlineStr">
        <is>
          <t>descriptionmoral</t>
        </is>
      </c>
      <c r="B113542" t="n">
        <v>1</v>
      </c>
    </row>
    <row r="113543">
      <c r="A113543" t="inlineStr">
        <is>
          <t>webel</t>
        </is>
      </c>
      <c r="B113543" t="n">
        <v>2</v>
      </c>
    </row>
    <row r="113544">
      <c r="A113544" t="inlineStr">
        <is>
          <t>paisk</t>
        </is>
      </c>
      <c r="B113544" t="n">
        <v>1</v>
      </c>
    </row>
    <row r="113545">
      <c r="A113545" t="inlineStr">
        <is>
          <t>magenta—as</t>
        </is>
      </c>
      <c r="B113545" t="n">
        <v>1</v>
      </c>
    </row>
    <row r="113546">
      <c r="A113546" t="inlineStr">
        <is>
          <t>0800b30</t>
        </is>
      </c>
      <c r="B113546" t="n">
        <v>1</v>
      </c>
    </row>
    <row r="113547">
      <c r="A113547" t="inlineStr">
        <is>
          <t>holyfavour</t>
        </is>
      </c>
      <c r="B113547" t="n">
        <v>1</v>
      </c>
    </row>
    <row r="113548">
      <c r="A113548" t="inlineStr">
        <is>
          <t>on63</t>
        </is>
      </c>
      <c r="B113548" t="n">
        <v>1</v>
      </c>
    </row>
    <row r="113549">
      <c r="A113549" t="inlineStr">
        <is>
          <t>st04</t>
        </is>
      </c>
      <c r="B113549" t="n">
        <v>1</v>
      </c>
    </row>
    <row r="113550">
      <c r="A113550" t="inlineStr">
        <is>
          <t>mcgexler</t>
        </is>
      </c>
      <c r="B113550" t="n">
        <v>1</v>
      </c>
    </row>
    <row r="113551">
      <c r="A113551" t="inlineStr">
        <is>
          <t>warrangers</t>
        </is>
      </c>
      <c r="B113551" t="n">
        <v>1</v>
      </c>
    </row>
    <row r="113552">
      <c r="A113552" t="inlineStr">
        <is>
          <t>translippers</t>
        </is>
      </c>
      <c r="B113552" t="n">
        <v>1</v>
      </c>
    </row>
    <row r="113553">
      <c r="A113553" t="inlineStr">
        <is>
          <t>thisyng</t>
        </is>
      </c>
      <c r="B113553" t="n">
        <v>1</v>
      </c>
    </row>
    <row r="113554">
      <c r="A113554" t="inlineStr">
        <is>
          <t>thingswho</t>
        </is>
      </c>
      <c r="B113554" t="n">
        <v>1</v>
      </c>
    </row>
    <row r="113555">
      <c r="A113555" t="inlineStr">
        <is>
          <t>carriedness</t>
        </is>
      </c>
      <c r="B113555" t="n">
        <v>2</v>
      </c>
    </row>
    <row r="113556">
      <c r="A113556" t="inlineStr">
        <is>
          <t>sanderis</t>
        </is>
      </c>
      <c r="B113556" t="n">
        <v>1</v>
      </c>
    </row>
    <row r="113557">
      <c r="A113557" t="inlineStr">
        <is>
          <t>sakassar</t>
        </is>
      </c>
      <c r="B113557" t="n">
        <v>1</v>
      </c>
    </row>
    <row r="113558">
      <c r="A113558" t="inlineStr">
        <is>
          <t>ivyparty</t>
        </is>
      </c>
      <c r="B113558" t="n">
        <v>1</v>
      </c>
    </row>
    <row r="113559">
      <c r="A113559" t="inlineStr">
        <is>
          <t>stabbles</t>
        </is>
      </c>
      <c r="B113559" t="n">
        <v>1</v>
      </c>
    </row>
    <row r="113560">
      <c r="A113560" t="inlineStr">
        <is>
          <t>gobbledopia</t>
        </is>
      </c>
      <c r="B113560" t="n">
        <v>1</v>
      </c>
    </row>
    <row r="113561">
      <c r="A113561" t="inlineStr">
        <is>
          <t>bafflais</t>
        </is>
      </c>
      <c r="B113561" t="n">
        <v>1</v>
      </c>
    </row>
    <row r="113562">
      <c r="A113562" t="inlineStr">
        <is>
          <t>jalebyoure</t>
        </is>
      </c>
      <c r="B113562" t="n">
        <v>1</v>
      </c>
    </row>
    <row r="113563">
      <c r="A113563" t="inlineStr">
        <is>
          <t>zinnails</t>
        </is>
      </c>
      <c r="B113563" t="n">
        <v>1</v>
      </c>
    </row>
    <row r="113564">
      <c r="A113564" t="inlineStr">
        <is>
          <t>tsumare</t>
        </is>
      </c>
      <c r="B113564" t="n">
        <v>1</v>
      </c>
    </row>
    <row r="113565">
      <c r="A113565" t="inlineStr">
        <is>
          <t>xlquidd</t>
        </is>
      </c>
      <c r="B113565" t="n">
        <v>1</v>
      </c>
    </row>
    <row r="113566">
      <c r="A113566" t="inlineStr">
        <is>
          <t>2febs_if</t>
        </is>
      </c>
      <c r="B113566" t="n">
        <v>1</v>
      </c>
    </row>
    <row r="113567">
      <c r="A113567" t="inlineStr">
        <is>
          <t>antispecial</t>
        </is>
      </c>
      <c r="B113567" t="n">
        <v>1</v>
      </c>
    </row>
    <row r="113568">
      <c r="A113568" t="inlineStr">
        <is>
          <t>quartment</t>
        </is>
      </c>
      <c r="B113568" t="n">
        <v>1</v>
      </c>
    </row>
    <row r="113569">
      <c r="A113569" t="inlineStr">
        <is>
          <t>cheehans</t>
        </is>
      </c>
      <c r="B113569" t="n">
        <v>1</v>
      </c>
    </row>
    <row r="113570">
      <c r="A113570" t="inlineStr">
        <is>
          <t>theaconda</t>
        </is>
      </c>
      <c r="B113570" t="n">
        <v>1</v>
      </c>
    </row>
    <row r="113571">
      <c r="A113571" t="inlineStr">
        <is>
          <t>bukshin</t>
        </is>
      </c>
      <c r="B113571" t="n">
        <v>1</v>
      </c>
    </row>
    <row r="113572">
      <c r="A113572" t="inlineStr">
        <is>
          <t>088773</t>
        </is>
      </c>
      <c r="B113572" t="n">
        <v>1</v>
      </c>
    </row>
    <row r="113573">
      <c r="A113573" t="inlineStr">
        <is>
          <t>craftshow</t>
        </is>
      </c>
      <c r="B113573" t="n">
        <v>1</v>
      </c>
    </row>
    <row r="113574">
      <c r="A113574" t="inlineStr">
        <is>
          <t>csztnes</t>
        </is>
      </c>
      <c r="B113574" t="n">
        <v>1</v>
      </c>
    </row>
    <row r="113575">
      <c r="A113575" t="inlineStr">
        <is>
          <t>2ne1v1</t>
        </is>
      </c>
      <c r="B113575" t="n">
        <v>1</v>
      </c>
    </row>
    <row r="113576">
      <c r="A113576" t="inlineStr">
        <is>
          <t>serviceably</t>
        </is>
      </c>
      <c r="B113576" t="n">
        <v>2</v>
      </c>
    </row>
    <row r="113577">
      <c r="A113577" t="inlineStr">
        <is>
          <t>xocl705</t>
        </is>
      </c>
      <c r="B113577" t="n">
        <v>1</v>
      </c>
    </row>
    <row r="113578">
      <c r="A113578" t="inlineStr">
        <is>
          <t>typewrites</t>
        </is>
      </c>
      <c r="B113578" t="n">
        <v>1</v>
      </c>
    </row>
    <row r="113579">
      <c r="A113579" t="inlineStr">
        <is>
          <t>tealdat</t>
        </is>
      </c>
      <c r="B113579" t="n">
        <v>1</v>
      </c>
    </row>
    <row r="113580">
      <c r="A113580" t="inlineStr">
        <is>
          <t>bokshin</t>
        </is>
      </c>
      <c r="B113580" t="n">
        <v>1</v>
      </c>
    </row>
    <row r="113581">
      <c r="A113581" t="inlineStr">
        <is>
          <t>goldenhill</t>
        </is>
      </c>
      <c r="B113581" t="n">
        <v>1</v>
      </c>
    </row>
    <row r="113582">
      <c r="A113582" t="inlineStr">
        <is>
          <t>sibhar</t>
        </is>
      </c>
      <c r="B113582" t="n">
        <v>1</v>
      </c>
    </row>
    <row r="113583">
      <c r="A113583" t="inlineStr">
        <is>
          <t>gstan</t>
        </is>
      </c>
      <c r="B113583" t="n">
        <v>1</v>
      </c>
    </row>
    <row r="113584">
      <c r="A113584" t="inlineStr">
        <is>
          <t>steevilha</t>
        </is>
      </c>
      <c r="B113584" t="n">
        <v>1</v>
      </c>
    </row>
    <row r="113585">
      <c r="A113585" t="inlineStr">
        <is>
          <t>nbc4kvr</t>
        </is>
      </c>
      <c r="B113585" t="n">
        <v>1</v>
      </c>
    </row>
    <row r="113586">
      <c r="A113586" t="inlineStr">
        <is>
          <t>rodriguezpan</t>
        </is>
      </c>
      <c r="B113586" t="n">
        <v>1</v>
      </c>
    </row>
    <row r="113587">
      <c r="A113587" t="inlineStr">
        <is>
          <t>wachoworks</t>
        </is>
      </c>
      <c r="B113587" t="n">
        <v>1</v>
      </c>
    </row>
    <row r="113588">
      <c r="A113588" t="inlineStr">
        <is>
          <t>ontim</t>
        </is>
      </c>
      <c r="B113588" t="n">
        <v>1</v>
      </c>
    </row>
    <row r="113589">
      <c r="A113589" t="inlineStr">
        <is>
          <t>champeltoronto</t>
        </is>
      </c>
      <c r="B113589" t="n">
        <v>1</v>
      </c>
    </row>
    <row r="113590">
      <c r="A113590" t="inlineStr">
        <is>
          <t>krapetta</t>
        </is>
      </c>
      <c r="B113590" t="n">
        <v>1</v>
      </c>
    </row>
    <row r="113591">
      <c r="A113591" t="inlineStr">
        <is>
          <t>cheatsuit</t>
        </is>
      </c>
      <c r="B113591" t="n">
        <v>1</v>
      </c>
    </row>
    <row r="113592">
      <c r="A113592" t="inlineStr">
        <is>
          <t>sorabani</t>
        </is>
      </c>
      <c r="B113592" t="n">
        <v>1</v>
      </c>
    </row>
    <row r="113593">
      <c r="A113593" t="inlineStr">
        <is>
          <t>monasweetened</t>
        </is>
      </c>
      <c r="B113593" t="n">
        <v>1</v>
      </c>
    </row>
    <row r="113594">
      <c r="A113594" t="inlineStr">
        <is>
          <t>steelhaus</t>
        </is>
      </c>
      <c r="B113594" t="n">
        <v>1</v>
      </c>
    </row>
    <row r="113595">
      <c r="A113595" t="inlineStr">
        <is>
          <t>teila</t>
        </is>
      </c>
      <c r="B113595" t="n">
        <v>1</v>
      </c>
    </row>
    <row r="113596">
      <c r="A113596" t="inlineStr">
        <is>
          <t>diocesesmembers</t>
        </is>
      </c>
      <c r="B113596" t="n">
        <v>1</v>
      </c>
    </row>
    <row r="113597">
      <c r="A113597" t="inlineStr">
        <is>
          <t>regularing</t>
        </is>
      </c>
      <c r="B113597" t="n">
        <v>1</v>
      </c>
    </row>
    <row r="113598">
      <c r="A113598" t="inlineStr">
        <is>
          <t>cwow</t>
        </is>
      </c>
      <c r="B113598" t="n">
        <v>2</v>
      </c>
    </row>
    <row r="113599">
      <c r="A113599" t="inlineStr">
        <is>
          <t>odfellows</t>
        </is>
      </c>
      <c r="B113599" t="n">
        <v>1</v>
      </c>
    </row>
    <row r="113600">
      <c r="A113600" t="inlineStr">
        <is>
          <t>cuvich</t>
        </is>
      </c>
      <c r="B113600" t="n">
        <v>1</v>
      </c>
    </row>
    <row r="113601">
      <c r="A113601" t="inlineStr">
        <is>
          <t>org2010014608611</t>
        </is>
      </c>
      <c r="B113601" t="n">
        <v>1</v>
      </c>
    </row>
    <row r="113602">
      <c r="A113602" t="inlineStr">
        <is>
          <t>triroon</t>
        </is>
      </c>
      <c r="B113602" t="n">
        <v>1</v>
      </c>
    </row>
    <row r="113603">
      <c r="A113603" t="inlineStr">
        <is>
          <t>imidal</t>
        </is>
      </c>
      <c r="B113603" t="n">
        <v>1</v>
      </c>
    </row>
    <row r="113604">
      <c r="A113604" t="inlineStr">
        <is>
          <t>heoyn</t>
        </is>
      </c>
      <c r="B113604" t="n">
        <v>1</v>
      </c>
    </row>
    <row r="113605">
      <c r="A113605" t="inlineStr">
        <is>
          <t>nikoskaras</t>
        </is>
      </c>
      <c r="B113605" t="n">
        <v>1</v>
      </c>
    </row>
    <row r="113606">
      <c r="A113606" t="inlineStr">
        <is>
          <t>baroniol</t>
        </is>
      </c>
      <c r="B113606" t="n">
        <v>1</v>
      </c>
    </row>
    <row r="113607">
      <c r="A113607" t="inlineStr">
        <is>
          <t>pressword</t>
        </is>
      </c>
      <c r="B113607" t="n">
        <v>1</v>
      </c>
    </row>
    <row r="113608">
      <c r="A113608" t="inlineStr">
        <is>
          <t>daretnews</t>
        </is>
      </c>
      <c r="B113608" t="n">
        <v>1</v>
      </c>
    </row>
    <row r="113609">
      <c r="A113609" t="inlineStr">
        <is>
          <t>wordsevery</t>
        </is>
      </c>
      <c r="B113609" t="n">
        <v>1</v>
      </c>
    </row>
    <row r="113610">
      <c r="A113610" t="inlineStr">
        <is>
          <t>seahaps</t>
        </is>
      </c>
      <c r="B113610" t="n">
        <v>1</v>
      </c>
    </row>
    <row r="113611">
      <c r="A113611" t="inlineStr">
        <is>
          <t>withions</t>
        </is>
      </c>
      <c r="B113611" t="n">
        <v>1</v>
      </c>
    </row>
    <row r="113612">
      <c r="A113612" t="inlineStr">
        <is>
          <t>blackseat</t>
        </is>
      </c>
      <c r="B113612" t="n">
        <v>1</v>
      </c>
    </row>
    <row r="113613">
      <c r="A113613" t="inlineStr">
        <is>
          <t>rigidation</t>
        </is>
      </c>
      <c r="B113613" t="n">
        <v>1</v>
      </c>
    </row>
    <row r="113614">
      <c r="A113614" t="inlineStr">
        <is>
          <t>notces</t>
        </is>
      </c>
      <c r="B113614" t="n">
        <v>1</v>
      </c>
    </row>
    <row r="113615">
      <c r="A113615" t="inlineStr">
        <is>
          <t>stroved</t>
        </is>
      </c>
      <c r="B113615" t="n">
        <v>2</v>
      </c>
    </row>
    <row r="113616">
      <c r="A113616" t="inlineStr">
        <is>
          <t>okizeme</t>
        </is>
      </c>
      <c r="B113616" t="n">
        <v>1</v>
      </c>
    </row>
    <row r="113617">
      <c r="A113617" t="inlineStr">
        <is>
          <t>synthplosive</t>
        </is>
      </c>
      <c r="B113617" t="n">
        <v>1</v>
      </c>
    </row>
    <row r="113618">
      <c r="A113618" t="inlineStr">
        <is>
          <t>dourgque</t>
        </is>
      </c>
      <c r="B113618" t="n">
        <v>1</v>
      </c>
    </row>
    <row r="113619">
      <c r="A113619" t="inlineStr">
        <is>
          <t>howatic</t>
        </is>
      </c>
      <c r="B113619" t="n">
        <v>1</v>
      </c>
    </row>
    <row r="113620">
      <c r="A113620" t="inlineStr">
        <is>
          <t>rubyia</t>
        </is>
      </c>
      <c r="B113620" t="n">
        <v>1</v>
      </c>
    </row>
    <row r="113621">
      <c r="A113621" t="inlineStr">
        <is>
          <t>lebaden</t>
        </is>
      </c>
      <c r="B113621" t="n">
        <v>1</v>
      </c>
    </row>
    <row r="113622">
      <c r="A113622" t="inlineStr">
        <is>
          <t>teimm</t>
        </is>
      </c>
      <c r="B113622" t="n">
        <v>1</v>
      </c>
    </row>
    <row r="113623">
      <c r="A113623" t="inlineStr">
        <is>
          <t>bywire</t>
        </is>
      </c>
      <c r="B113623" t="n">
        <v>1</v>
      </c>
    </row>
    <row r="113624">
      <c r="A113624" t="inlineStr">
        <is>
          <t>mankalyís</t>
        </is>
      </c>
      <c r="B113624" t="n">
        <v>1</v>
      </c>
    </row>
    <row r="113625">
      <c r="A113625" t="inlineStr">
        <is>
          <t>briocchi</t>
        </is>
      </c>
      <c r="B113625" t="n">
        <v>1</v>
      </c>
    </row>
    <row r="113626">
      <c r="A113626" t="inlineStr">
        <is>
          <t>johnery</t>
        </is>
      </c>
      <c r="B113626" t="n">
        <v>1</v>
      </c>
    </row>
    <row r="113627">
      <c r="A113627" t="inlineStr">
        <is>
          <t>gäerg</t>
        </is>
      </c>
      <c r="B113627" t="n">
        <v>1</v>
      </c>
    </row>
    <row r="113628">
      <c r="A113628" t="inlineStr">
        <is>
          <t>borshi</t>
        </is>
      </c>
      <c r="B113628" t="n">
        <v>1</v>
      </c>
    </row>
    <row r="113629">
      <c r="A113629" t="inlineStr">
        <is>
          <t>erstráars</t>
        </is>
      </c>
      <c r="B113629" t="n">
        <v>1</v>
      </c>
    </row>
    <row r="113630">
      <c r="A113630" t="inlineStr">
        <is>
          <t>kk_fskor</t>
        </is>
      </c>
      <c r="B113630" t="n">
        <v>1</v>
      </c>
    </row>
    <row r="113631">
      <c r="A113631" t="inlineStr">
        <is>
          <t>snæringsa</t>
        </is>
      </c>
      <c r="B113631" t="n">
        <v>1</v>
      </c>
    </row>
    <row r="113632">
      <c r="A113632" t="inlineStr">
        <is>
          <t>cizzas</t>
        </is>
      </c>
      <c r="B113632" t="n">
        <v>1</v>
      </c>
    </row>
    <row r="113633">
      <c r="A113633" t="inlineStr">
        <is>
          <t>dagdad</t>
        </is>
      </c>
      <c r="B113633" t="n">
        <v>1</v>
      </c>
    </row>
    <row r="113634">
      <c r="A113634" t="inlineStr">
        <is>
          <t>arenaries</t>
        </is>
      </c>
      <c r="B113634" t="n">
        <v>1</v>
      </c>
    </row>
    <row r="113635">
      <c r="A113635" t="inlineStr">
        <is>
          <t>snøsala</t>
        </is>
      </c>
      <c r="B113635" t="n">
        <v>1</v>
      </c>
    </row>
    <row r="113636">
      <c r="A113636" t="inlineStr">
        <is>
          <t>akrta</t>
        </is>
      </c>
      <c r="B113636" t="n">
        <v>1</v>
      </c>
    </row>
    <row r="113637">
      <c r="A113637" t="inlineStr">
        <is>
          <t>period—while</t>
        </is>
      </c>
      <c r="B113637" t="n">
        <v>1</v>
      </c>
    </row>
    <row r="113638">
      <c r="A113638" t="inlineStr">
        <is>
          <t>860—950</t>
        </is>
      </c>
      <c r="B113638" t="n">
        <v>1</v>
      </c>
    </row>
    <row r="113639">
      <c r="A113639" t="inlineStr">
        <is>
          <t>weatherhaps</t>
        </is>
      </c>
      <c r="B113639" t="n">
        <v>1</v>
      </c>
    </row>
    <row r="113640">
      <c r="A113640" t="inlineStr">
        <is>
          <t>autofleet</t>
        </is>
      </c>
      <c r="B113640" t="n">
        <v>1</v>
      </c>
    </row>
    <row r="113641">
      <c r="A113641" t="inlineStr">
        <is>
          <t>wilhemson</t>
        </is>
      </c>
      <c r="B113641" t="n">
        <v>1</v>
      </c>
    </row>
    <row r="113642">
      <c r="A113642" t="inlineStr">
        <is>
          <t>hardenes</t>
        </is>
      </c>
      <c r="B113642" t="n">
        <v>1</v>
      </c>
    </row>
    <row r="113643">
      <c r="A113643" t="inlineStr">
        <is>
          <t>sofare</t>
        </is>
      </c>
      <c r="B113643" t="n">
        <v>1</v>
      </c>
    </row>
    <row r="113644">
      <c r="A113644" t="inlineStr">
        <is>
          <t>ankumatica</t>
        </is>
      </c>
      <c r="B113644" t="n">
        <v>1</v>
      </c>
    </row>
    <row r="113645">
      <c r="A113645" t="inlineStr">
        <is>
          <t>medella</t>
        </is>
      </c>
      <c r="B113645" t="n">
        <v>1</v>
      </c>
    </row>
    <row r="113646">
      <c r="A113646" t="inlineStr">
        <is>
          <t>deploymentbarracks</t>
        </is>
      </c>
      <c r="B113646" t="n">
        <v>1</v>
      </c>
    </row>
    <row r="113647">
      <c r="A113647" t="inlineStr">
        <is>
          <t>roych</t>
        </is>
      </c>
      <c r="B113647" t="n">
        <v>1</v>
      </c>
    </row>
    <row r="113648">
      <c r="A113648" t="inlineStr">
        <is>
          <t>accif</t>
        </is>
      </c>
      <c r="B113648" t="n">
        <v>1</v>
      </c>
    </row>
    <row r="113649">
      <c r="A113649" t="inlineStr">
        <is>
          <t>espacer</t>
        </is>
      </c>
      <c r="B113649" t="n">
        <v>1</v>
      </c>
    </row>
    <row r="113650">
      <c r="A113650" t="inlineStr">
        <is>
          <t>federaleyewitness</t>
        </is>
      </c>
      <c r="B113650" t="n">
        <v>1</v>
      </c>
    </row>
    <row r="113651">
      <c r="A113651" t="inlineStr">
        <is>
          <t>wolleys</t>
        </is>
      </c>
      <c r="B113651" t="n">
        <v>1</v>
      </c>
    </row>
    <row r="113652">
      <c r="A113652" t="inlineStr">
        <is>
          <t>{branded</t>
        </is>
      </c>
      <c r="B113652" t="n">
        <v>1</v>
      </c>
    </row>
    <row r="113653">
      <c r="A113653" t="inlineStr">
        <is>
          <t>m85e</t>
        </is>
      </c>
      <c r="B113653" t="n">
        <v>1</v>
      </c>
    </row>
    <row r="113654">
      <c r="A113654" t="inlineStr">
        <is>
          <t>dzama</t>
        </is>
      </c>
      <c r="B113654" t="n">
        <v>1</v>
      </c>
    </row>
    <row r="113655">
      <c r="A113655" t="inlineStr">
        <is>
          <t>akouren</t>
        </is>
      </c>
      <c r="B113655" t="n">
        <v>1</v>
      </c>
    </row>
    <row r="113656">
      <c r="A113656" t="inlineStr">
        <is>
          <t>tharia</t>
        </is>
      </c>
      <c r="B113656" t="n">
        <v>1</v>
      </c>
    </row>
    <row r="113657">
      <c r="A113657" t="inlineStr">
        <is>
          <t>yellowwell64</t>
        </is>
      </c>
      <c r="B113657" t="n">
        <v>1</v>
      </c>
    </row>
    <row r="113658">
      <c r="A113658" t="inlineStr">
        <is>
          <t>e694</t>
        </is>
      </c>
      <c r="B113658" t="n">
        <v>1</v>
      </c>
    </row>
    <row r="113659">
      <c r="A113659" t="inlineStr">
        <is>
          <t>adpendenza</t>
        </is>
      </c>
      <c r="B113659" t="n">
        <v>1</v>
      </c>
    </row>
    <row r="113660">
      <c r="A113660" t="inlineStr">
        <is>
          <t>cthaos</t>
        </is>
      </c>
      <c r="B113660" t="n">
        <v>1</v>
      </c>
    </row>
    <row r="113661">
      <c r="A113661" t="inlineStr">
        <is>
          <t>グラグジャス</t>
        </is>
      </c>
      <c r="B113661" t="n">
        <v>1</v>
      </c>
    </row>
    <row r="113662">
      <c r="A113662" t="inlineStr">
        <is>
          <t>placeholderalist</t>
        </is>
      </c>
      <c r="B113662" t="n">
        <v>1</v>
      </c>
    </row>
    <row r="113663">
      <c r="A113663" t="inlineStr">
        <is>
          <t>bofersmark</t>
        </is>
      </c>
      <c r="B113663" t="n">
        <v>1</v>
      </c>
    </row>
    <row r="113664">
      <c r="A113664" t="inlineStr">
        <is>
          <t>explosionbadge</t>
        </is>
      </c>
      <c r="B113664" t="n">
        <v>1</v>
      </c>
    </row>
    <row r="113665">
      <c r="A113665" t="inlineStr">
        <is>
          <t>tharageayes</t>
        </is>
      </c>
      <c r="B113665" t="n">
        <v>1</v>
      </c>
    </row>
    <row r="113666">
      <c r="A113666" t="inlineStr">
        <is>
          <t>も無きめで</t>
        </is>
      </c>
      <c r="B113666" t="n">
        <v>1</v>
      </c>
    </row>
    <row r="113667">
      <c r="A113667" t="inlineStr">
        <is>
          <t>wiwて</t>
        </is>
      </c>
      <c r="B113667" t="n">
        <v>1</v>
      </c>
    </row>
    <row r="113668">
      <c r="A113668" t="inlineStr">
        <is>
          <t>俺館</t>
        </is>
      </c>
      <c r="B113668" t="n">
        <v>1</v>
      </c>
    </row>
    <row r="113669">
      <c r="A113669" t="inlineStr">
        <is>
          <t>agustienso</t>
        </is>
      </c>
      <c r="B113669" t="n">
        <v>1</v>
      </c>
    </row>
    <row r="113670">
      <c r="A113670" t="inlineStr">
        <is>
          <t>ムイドクロシ</t>
        </is>
      </c>
      <c r="B113670" t="n">
        <v>1</v>
      </c>
    </row>
    <row r="113671">
      <c r="A113671" t="inlineStr">
        <is>
          <t>nairy</t>
        </is>
      </c>
      <c r="B113671" t="n">
        <v>3</v>
      </c>
    </row>
    <row r="113672">
      <c r="A113672" t="inlineStr">
        <is>
          <t>koular</t>
        </is>
      </c>
      <c r="B113672" t="n">
        <v>1</v>
      </c>
    </row>
    <row r="113673">
      <c r="A113673" t="inlineStr">
        <is>
          <t>jofmann</t>
        </is>
      </c>
      <c r="B113673" t="n">
        <v>1</v>
      </c>
    </row>
    <row r="113674">
      <c r="A113674" t="inlineStr">
        <is>
          <t xml:space="preserve">stove </t>
        </is>
      </c>
      <c r="B113674" t="n">
        <v>1</v>
      </c>
    </row>
    <row r="113675">
      <c r="A113675" t="inlineStr">
        <is>
          <t>flac2</t>
        </is>
      </c>
      <c r="B113675" t="n">
        <v>1</v>
      </c>
    </row>
    <row r="113676">
      <c r="A113676" t="inlineStr">
        <is>
          <t>ixzathätre</t>
        </is>
      </c>
      <c r="B113676" t="n">
        <v>1</v>
      </c>
    </row>
    <row r="113677">
      <c r="A113677" t="inlineStr">
        <is>
          <t>poladoenduj</t>
        </is>
      </c>
      <c r="B113677" t="n">
        <v>1</v>
      </c>
    </row>
    <row r="113678">
      <c r="A113678" t="inlineStr">
        <is>
          <t>midgardal</t>
        </is>
      </c>
      <c r="B113678" t="n">
        <v>1</v>
      </c>
    </row>
    <row r="113679">
      <c r="A113679" t="inlineStr">
        <is>
          <t>m80x550g</t>
        </is>
      </c>
      <c r="B113679" t="n">
        <v>1</v>
      </c>
    </row>
    <row r="113680">
      <c r="A113680" t="inlineStr">
        <is>
          <t>ヨリから三へ</t>
        </is>
      </c>
      <c r="B113680" t="n">
        <v>1</v>
      </c>
    </row>
    <row r="113681">
      <c r="A113681" t="inlineStr">
        <is>
          <t>kinaka</t>
        </is>
      </c>
      <c r="B113681" t="n">
        <v>1</v>
      </c>
    </row>
    <row r="113682">
      <c r="A113682" t="inlineStr">
        <is>
          <t>voronacode</t>
        </is>
      </c>
      <c r="B113682" t="n">
        <v>1</v>
      </c>
    </row>
    <row r="113683">
      <c r="A113683" t="inlineStr">
        <is>
          <t>kettlego</t>
        </is>
      </c>
      <c r="B113683" t="n">
        <v>1</v>
      </c>
    </row>
    <row r="113684">
      <c r="A113684" t="inlineStr">
        <is>
          <t>vevvast</t>
        </is>
      </c>
      <c r="B113684" t="n">
        <v>1</v>
      </c>
    </row>
    <row r="113685">
      <c r="A113685" t="inlineStr">
        <is>
          <t>jubilorda</t>
        </is>
      </c>
      <c r="B113685" t="n">
        <v>1</v>
      </c>
    </row>
    <row r="113686">
      <c r="A113686" t="inlineStr">
        <is>
          <t>fooイ</t>
        </is>
      </c>
      <c r="B113686" t="n">
        <v>1</v>
      </c>
    </row>
    <row r="113687">
      <c r="A113687" t="inlineStr">
        <is>
          <t>obsellin</t>
        </is>
      </c>
      <c r="B113687" t="n">
        <v>1</v>
      </c>
    </row>
    <row r="113688">
      <c r="A113688" t="inlineStr">
        <is>
          <t>イミス</t>
        </is>
      </c>
      <c r="B113688" t="n">
        <v>1</v>
      </c>
    </row>
    <row r="113689">
      <c r="A113689" t="inlineStr">
        <is>
          <t>knweek</t>
        </is>
      </c>
      <c r="B113689" t="n">
        <v>1</v>
      </c>
    </row>
    <row r="113690">
      <c r="A113690" t="inlineStr">
        <is>
          <t>smuchries</t>
        </is>
      </c>
      <c r="B113690" t="n">
        <v>1</v>
      </c>
    </row>
    <row r="113691">
      <c r="A113691" t="inlineStr">
        <is>
          <t>481949</t>
        </is>
      </c>
      <c r="B113691" t="n">
        <v>1</v>
      </c>
    </row>
    <row r="113692">
      <c r="A113692" t="inlineStr">
        <is>
          <t>sd58899854</t>
        </is>
      </c>
      <c r="B113692" t="n">
        <v>1</v>
      </c>
    </row>
    <row r="113693">
      <c r="A113693" t="inlineStr">
        <is>
          <t>news15</t>
        </is>
      </c>
      <c r="B113693" t="n">
        <v>1</v>
      </c>
    </row>
    <row r="113694">
      <c r="A113694" t="inlineStr">
        <is>
          <t>brandi6999</t>
        </is>
      </c>
      <c r="B113694" t="n">
        <v>1</v>
      </c>
    </row>
    <row r="113695">
      <c r="A113695" t="inlineStr">
        <is>
          <t>kickstselect</t>
        </is>
      </c>
      <c r="B113695" t="n">
        <v>1</v>
      </c>
    </row>
    <row r="113696">
      <c r="A113696" t="inlineStr">
        <is>
          <t>mochögi</t>
        </is>
      </c>
      <c r="B113696" t="n">
        <v>1</v>
      </c>
    </row>
    <row r="113697">
      <c r="A113697" t="inlineStr">
        <is>
          <t>maverickser</t>
        </is>
      </c>
      <c r="B113697" t="n">
        <v>1</v>
      </c>
    </row>
    <row r="113698">
      <c r="A113698" t="inlineStr">
        <is>
          <t>isboa</t>
        </is>
      </c>
      <c r="B113698" t="n">
        <v>1</v>
      </c>
    </row>
    <row r="113699">
      <c r="A113699" t="inlineStr">
        <is>
          <t>topfm</t>
        </is>
      </c>
      <c r="B113699" t="n">
        <v>1</v>
      </c>
    </row>
    <row r="113700">
      <c r="A113700" t="inlineStr">
        <is>
          <t>wowabout</t>
        </is>
      </c>
      <c r="B113700" t="n">
        <v>1</v>
      </c>
    </row>
    <row r="113701">
      <c r="A113701" t="inlineStr">
        <is>
          <t>doscellwrkij</t>
        </is>
      </c>
      <c r="B113701" t="n">
        <v>1</v>
      </c>
    </row>
    <row r="113702">
      <c r="A113702" t="inlineStr">
        <is>
          <t>p5d95</t>
        </is>
      </c>
      <c r="B113702" t="n">
        <v>1</v>
      </c>
    </row>
    <row r="113703">
      <c r="A113703" t="inlineStr">
        <is>
          <t>subjectsentities</t>
        </is>
      </c>
      <c r="B113703" t="n">
        <v>1</v>
      </c>
    </row>
    <row r="113704">
      <c r="A113704" t="inlineStr">
        <is>
          <t>fearsdelights</t>
        </is>
      </c>
      <c r="B113704" t="n">
        <v>1</v>
      </c>
    </row>
    <row r="113705">
      <c r="A113705" t="inlineStr">
        <is>
          <t>lovessacrifices</t>
        </is>
      </c>
      <c r="B113705" t="n">
        <v>1</v>
      </c>
    </row>
    <row r="113706">
      <c r="A113706" t="inlineStr">
        <is>
          <t>dominationtldlrs</t>
        </is>
      </c>
      <c r="B113706" t="n">
        <v>1</v>
      </c>
    </row>
    <row r="113707">
      <c r="A113707" t="inlineStr">
        <is>
          <t>spittlepig</t>
        </is>
      </c>
      <c r="B113707" t="n">
        <v>1</v>
      </c>
    </row>
    <row r="113708">
      <c r="A113708" t="inlineStr">
        <is>
          <t>escortant</t>
        </is>
      </c>
      <c r="B113708" t="n">
        <v>1</v>
      </c>
    </row>
    <row r="113709">
      <c r="A113709" t="inlineStr">
        <is>
          <t>gloation</t>
        </is>
      </c>
      <c r="B113709" t="n">
        <v>1</v>
      </c>
    </row>
    <row r="113710">
      <c r="A113710" t="inlineStr">
        <is>
          <t>decess</t>
        </is>
      </c>
      <c r="B113710" t="n">
        <v>1</v>
      </c>
    </row>
    <row r="113711">
      <c r="A113711" t="inlineStr">
        <is>
          <t>disperseys</t>
        </is>
      </c>
      <c r="B113711" t="n">
        <v>1</v>
      </c>
    </row>
    <row r="113712">
      <c r="A113712" t="inlineStr">
        <is>
          <t>same95</t>
        </is>
      </c>
      <c r="B113712" t="n">
        <v>1</v>
      </c>
    </row>
    <row r="113713">
      <c r="A113713" t="inlineStr">
        <is>
          <t>pkap</t>
        </is>
      </c>
      <c r="B113713" t="n">
        <v>1</v>
      </c>
    </row>
    <row r="113714">
      <c r="A113714" t="inlineStr">
        <is>
          <t>chemoattenuation</t>
        </is>
      </c>
      <c r="B113714" t="n">
        <v>1</v>
      </c>
    </row>
    <row r="113715">
      <c r="A113715" t="inlineStr">
        <is>
          <t>sra1</t>
        </is>
      </c>
      <c r="B113715" t="n">
        <v>1</v>
      </c>
    </row>
    <row r="113716">
      <c r="A113716" t="inlineStr">
        <is>
          <t>desulftransferase</t>
        </is>
      </c>
      <c r="B113716" t="n">
        <v>1</v>
      </c>
    </row>
    <row r="113717">
      <c r="A113717" t="inlineStr">
        <is>
          <t>polyphenothiazolinium</t>
        </is>
      </c>
      <c r="B113717" t="n">
        <v>1</v>
      </c>
    </row>
    <row r="113718">
      <c r="A113718" t="inlineStr">
        <is>
          <t>extravasates</t>
        </is>
      </c>
      <c r="B113718" t="n">
        <v>1</v>
      </c>
    </row>
    <row r="113719">
      <c r="A113719" t="inlineStr">
        <is>
          <t>plistatin</t>
        </is>
      </c>
      <c r="B113719" t="n">
        <v>1</v>
      </c>
    </row>
    <row r="113720">
      <c r="A113720" t="inlineStr">
        <is>
          <t>38ml</t>
        </is>
      </c>
      <c r="B113720" t="n">
        <v>2</v>
      </c>
    </row>
    <row r="113721">
      <c r="A113721" t="inlineStr">
        <is>
          <t>iprostak</t>
        </is>
      </c>
      <c r="B113721" t="n">
        <v>1</v>
      </c>
    </row>
    <row r="113722">
      <c r="A113722" t="inlineStr">
        <is>
          <t>myloid</t>
        </is>
      </c>
      <c r="B113722" t="n">
        <v>1</v>
      </c>
    </row>
    <row r="113723">
      <c r="A113723" t="inlineStr">
        <is>
          <t>excitotransporter</t>
        </is>
      </c>
      <c r="B113723" t="n">
        <v>1</v>
      </c>
    </row>
    <row r="113724">
      <c r="A113724" t="inlineStr">
        <is>
          <t>suppressory</t>
        </is>
      </c>
      <c r="B113724" t="n">
        <v>3</v>
      </c>
    </row>
    <row r="113725">
      <c r="A113725" t="inlineStr">
        <is>
          <t>glutaminiral</t>
        </is>
      </c>
      <c r="B113725" t="n">
        <v>1</v>
      </c>
    </row>
    <row r="113726">
      <c r="A113726" t="inlineStr">
        <is>
          <t>purag</t>
        </is>
      </c>
      <c r="B113726" t="n">
        <v>1</v>
      </c>
    </row>
    <row r="113727">
      <c r="A113727" t="inlineStr">
        <is>
          <t>pellurinoide</t>
        </is>
      </c>
      <c r="B113727" t="n">
        <v>1</v>
      </c>
    </row>
    <row r="113728">
      <c r="A113728" t="inlineStr">
        <is>
          <t>fomah</t>
        </is>
      </c>
      <c r="B113728" t="n">
        <v>1</v>
      </c>
    </row>
    <row r="113729">
      <c r="A113729" t="inlineStr">
        <is>
          <t>euglyph</t>
        </is>
      </c>
      <c r="B113729" t="n">
        <v>1</v>
      </c>
    </row>
    <row r="113730">
      <c r="A113730" t="inlineStr">
        <is>
          <t>kr16</t>
        </is>
      </c>
      <c r="B113730" t="n">
        <v>1</v>
      </c>
    </row>
    <row r="113731">
      <c r="A113731" t="inlineStr">
        <is>
          <t>bupans</t>
        </is>
      </c>
      <c r="B113731" t="n">
        <v>1</v>
      </c>
    </row>
    <row r="113732">
      <c r="A113732" t="inlineStr">
        <is>
          <t>men6m</t>
        </is>
      </c>
      <c r="B113732" t="n">
        <v>1</v>
      </c>
    </row>
    <row r="113733">
      <c r="A113733" t="inlineStr">
        <is>
          <t>nrnas</t>
        </is>
      </c>
      <c r="B113733" t="n">
        <v>1</v>
      </c>
    </row>
    <row r="113734">
      <c r="A113734" t="inlineStr">
        <is>
          <t>pheochromotrypsin</t>
        </is>
      </c>
      <c r="B113734" t="n">
        <v>1</v>
      </c>
    </row>
    <row r="113735">
      <c r="A113735" t="inlineStr">
        <is>
          <t>nfna</t>
        </is>
      </c>
      <c r="B113735" t="n">
        <v>1</v>
      </c>
    </row>
    <row r="113736">
      <c r="A113736" t="inlineStr">
        <is>
          <t>52ml</t>
        </is>
      </c>
      <c r="B113736" t="n">
        <v>1</v>
      </c>
    </row>
    <row r="113737">
      <c r="A113737" t="inlineStr">
        <is>
          <t>nadhase</t>
        </is>
      </c>
      <c r="B113737" t="n">
        <v>1</v>
      </c>
    </row>
    <row r="113738">
      <c r="A113738" t="inlineStr">
        <is>
          <t>termininates</t>
        </is>
      </c>
      <c r="B113738" t="n">
        <v>1</v>
      </c>
    </row>
    <row r="113739">
      <c r="A113739" t="inlineStr">
        <is>
          <t>photosynaming</t>
        </is>
      </c>
      <c r="B113739" t="n">
        <v>1</v>
      </c>
    </row>
    <row r="113740">
      <c r="A113740" t="inlineStr">
        <is>
          <t>colmmous</t>
        </is>
      </c>
      <c r="B113740" t="n">
        <v>1</v>
      </c>
    </row>
    <row r="113741">
      <c r="A113741" t="inlineStr">
        <is>
          <t>donacam</t>
        </is>
      </c>
      <c r="B113741" t="n">
        <v>1</v>
      </c>
    </row>
    <row r="113742">
      <c r="A113742" t="inlineStr">
        <is>
          <t>nusran</t>
        </is>
      </c>
      <c r="B113742" t="n">
        <v>1</v>
      </c>
    </row>
    <row r="113743">
      <c r="A113743" t="inlineStr">
        <is>
          <t>barzawan</t>
        </is>
      </c>
      <c r="B113743" t="n">
        <v>1</v>
      </c>
    </row>
    <row r="113744">
      <c r="A113744" t="inlineStr">
        <is>
          <t>okaywah</t>
        </is>
      </c>
      <c r="B113744" t="n">
        <v>1</v>
      </c>
    </row>
    <row r="113745">
      <c r="A113745" t="inlineStr">
        <is>
          <t>postunisvi</t>
        </is>
      </c>
      <c r="B113745" t="n">
        <v>1</v>
      </c>
    </row>
    <row r="113746">
      <c r="A113746" t="inlineStr">
        <is>
          <t>zuimet</t>
        </is>
      </c>
      <c r="B113746" t="n">
        <v>2</v>
      </c>
    </row>
    <row r="113747">
      <c r="A113747" t="inlineStr">
        <is>
          <t>muhidawi</t>
        </is>
      </c>
      <c r="B113747" t="n">
        <v>1</v>
      </c>
    </row>
    <row r="113748">
      <c r="A113748" t="inlineStr">
        <is>
          <t>shihabman</t>
        </is>
      </c>
      <c r="B113748" t="n">
        <v>1</v>
      </c>
    </row>
    <row r="113749">
      <c r="A113749" t="inlineStr">
        <is>
          <t>heruber</t>
        </is>
      </c>
      <c r="B113749" t="n">
        <v>1</v>
      </c>
    </row>
    <row r="113750">
      <c r="A113750" t="inlineStr">
        <is>
          <t>sbmtspotfour</t>
        </is>
      </c>
      <c r="B113750" t="n">
        <v>1</v>
      </c>
    </row>
    <row r="113751">
      <c r="A113751" t="inlineStr">
        <is>
          <t>dealkill</t>
        </is>
      </c>
      <c r="B113751" t="n">
        <v>1</v>
      </c>
    </row>
    <row r="113752">
      <c r="A113752" t="inlineStr">
        <is>
          <t>readingreading</t>
        </is>
      </c>
      <c r="B113752" t="n">
        <v>2</v>
      </c>
    </row>
    <row r="113753">
      <c r="A113753" t="inlineStr">
        <is>
          <t>magazinesmembers</t>
        </is>
      </c>
      <c r="B113753" t="n">
        <v>1</v>
      </c>
    </row>
    <row r="113754">
      <c r="A113754" t="inlineStr">
        <is>
          <t>hallelujahthings</t>
        </is>
      </c>
      <c r="B113754" t="n">
        <v>1</v>
      </c>
    </row>
    <row r="113755">
      <c r="A113755" t="inlineStr">
        <is>
          <t>walshburg</t>
        </is>
      </c>
      <c r="B113755" t="n">
        <v>1</v>
      </c>
    </row>
    <row r="113756">
      <c r="A113756" t="inlineStr">
        <is>
          <t>yasdevach</t>
        </is>
      </c>
      <c r="B113756" t="n">
        <v>1</v>
      </c>
    </row>
    <row r="113757">
      <c r="A113757" t="inlineStr">
        <is>
          <t>anydummyguy143</t>
        </is>
      </c>
      <c r="B113757" t="n">
        <v>1</v>
      </c>
    </row>
    <row r="113758">
      <c r="A113758" t="inlineStr">
        <is>
          <t>httpjohnzullick</t>
        </is>
      </c>
      <c r="B113758" t="n">
        <v>1</v>
      </c>
    </row>
    <row r="113759">
      <c r="A113759" t="inlineStr">
        <is>
          <t>everydummyguy143</t>
        </is>
      </c>
      <c r="B113759" t="n">
        <v>1</v>
      </c>
    </row>
    <row r="113760">
      <c r="A113760" t="inlineStr">
        <is>
          <t>zumugatama</t>
        </is>
      </c>
      <c r="B113760" t="n">
        <v>1</v>
      </c>
    </row>
    <row r="113761">
      <c r="A113761" t="inlineStr">
        <is>
          <t>cubewatch</t>
        </is>
      </c>
      <c r="B113761" t="n">
        <v>1</v>
      </c>
    </row>
    <row r="113762">
      <c r="A113762" t="inlineStr">
        <is>
          <t>hackmeister</t>
        </is>
      </c>
      <c r="B113762" t="n">
        <v>1</v>
      </c>
    </row>
    <row r="113763">
      <c r="A113763" t="inlineStr">
        <is>
          <t>galguicol</t>
        </is>
      </c>
      <c r="B113763" t="n">
        <v>1</v>
      </c>
    </row>
    <row r="113764">
      <c r="A113764" t="inlineStr">
        <is>
          <t>mullacs</t>
        </is>
      </c>
      <c r="B113764" t="n">
        <v>1</v>
      </c>
    </row>
    <row r="113765">
      <c r="A113765" t="inlineStr">
        <is>
          <t>alone—</t>
        </is>
      </c>
      <c r="B113765" t="n">
        <v>2</v>
      </c>
    </row>
    <row r="113766">
      <c r="A113766" t="inlineStr">
        <is>
          <t>strabadstown</t>
        </is>
      </c>
      <c r="B113766" t="n">
        <v>1</v>
      </c>
    </row>
    <row r="113767">
      <c r="A113767" t="inlineStr">
        <is>
          <t>koruca</t>
        </is>
      </c>
      <c r="B113767" t="n">
        <v>1</v>
      </c>
    </row>
    <row r="113768">
      <c r="A113768" t="inlineStr">
        <is>
          <t>brusselspg</t>
        </is>
      </c>
      <c r="B113768" t="n">
        <v>1</v>
      </c>
    </row>
    <row r="113769">
      <c r="A113769" t="inlineStr">
        <is>
          <t>uncell</t>
        </is>
      </c>
      <c r="B113769" t="n">
        <v>2</v>
      </c>
    </row>
    <row r="113770">
      <c r="A113770" t="inlineStr">
        <is>
          <t>guissard</t>
        </is>
      </c>
      <c r="B113770" t="n">
        <v>1</v>
      </c>
    </row>
    <row r="113771">
      <c r="A113771" t="inlineStr">
        <is>
          <t>tecalungan</t>
        </is>
      </c>
      <c r="B113771" t="n">
        <v>1</v>
      </c>
    </row>
    <row r="113772">
      <c r="A113772" t="inlineStr">
        <is>
          <t>tarrée</t>
        </is>
      </c>
      <c r="B113772" t="n">
        <v>1</v>
      </c>
    </row>
    <row r="113773">
      <c r="A113773" t="inlineStr">
        <is>
          <t>timewellenny</t>
        </is>
      </c>
      <c r="B113773" t="n">
        <v>1</v>
      </c>
    </row>
    <row r="113774">
      <c r="A113774" t="inlineStr">
        <is>
          <t>vanuval</t>
        </is>
      </c>
      <c r="B113774" t="n">
        <v>1</v>
      </c>
    </row>
    <row r="113775">
      <c r="A113775" t="inlineStr">
        <is>
          <t>amidgraris</t>
        </is>
      </c>
      <c r="B113775" t="n">
        <v>1</v>
      </c>
    </row>
    <row r="113776">
      <c r="A113776" t="inlineStr">
        <is>
          <t>sumd</t>
        </is>
      </c>
      <c r="B113776" t="n">
        <v>1</v>
      </c>
    </row>
    <row r="113777">
      <c r="A113777" t="inlineStr">
        <is>
          <t>burtres</t>
        </is>
      </c>
      <c r="B113777" t="n">
        <v>1</v>
      </c>
    </row>
    <row r="113778">
      <c r="A113778" t="inlineStr">
        <is>
          <t>old—another</t>
        </is>
      </c>
      <c r="B113778" t="n">
        <v>1</v>
      </c>
    </row>
    <row r="113779">
      <c r="A113779" t="inlineStr">
        <is>
          <t>frenchoslovak</t>
        </is>
      </c>
      <c r="B113779" t="n">
        <v>1</v>
      </c>
    </row>
    <row r="113780">
      <c r="A113780" t="inlineStr">
        <is>
          <t>portamosa</t>
        </is>
      </c>
      <c r="B113780" t="n">
        <v>1</v>
      </c>
    </row>
    <row r="113781">
      <c r="A113781" t="inlineStr">
        <is>
          <t>hotskirts</t>
        </is>
      </c>
      <c r="B113781" t="n">
        <v>1</v>
      </c>
    </row>
    <row r="113782">
      <c r="A113782" t="inlineStr">
        <is>
          <t>6ww02</t>
        </is>
      </c>
      <c r="B113782" t="n">
        <v>1</v>
      </c>
    </row>
    <row r="113783">
      <c r="A113783" t="inlineStr">
        <is>
          <t>expeditionors</t>
        </is>
      </c>
      <c r="B113783" t="n">
        <v>1</v>
      </c>
    </row>
    <row r="113784">
      <c r="A113784" t="inlineStr">
        <is>
          <t>durhamhampton</t>
        </is>
      </c>
      <c r="B113784" t="n">
        <v>1</v>
      </c>
    </row>
    <row r="113785">
      <c r="A113785" t="inlineStr">
        <is>
          <t>summersburgs</t>
        </is>
      </c>
      <c r="B113785" t="n">
        <v>1</v>
      </c>
    </row>
    <row r="113786">
      <c r="A113786" t="inlineStr">
        <is>
          <t>chiningford</t>
        </is>
      </c>
      <c r="B113786" t="n">
        <v>1</v>
      </c>
    </row>
    <row r="113787">
      <c r="A113787" t="inlineStr">
        <is>
          <t>saygoods</t>
        </is>
      </c>
      <c r="B113787" t="n">
        <v>1</v>
      </c>
    </row>
    <row r="113788">
      <c r="A113788" t="inlineStr">
        <is>
          <t>idately</t>
        </is>
      </c>
      <c r="B113788" t="n">
        <v>1</v>
      </c>
    </row>
    <row r="113789">
      <c r="A113789" t="inlineStr">
        <is>
          <t>punoz</t>
        </is>
      </c>
      <c r="B113789" t="n">
        <v>1</v>
      </c>
    </row>
    <row r="113790">
      <c r="A113790" t="inlineStr">
        <is>
          <t>cheviots</t>
        </is>
      </c>
      <c r="B113790" t="n">
        <v>1</v>
      </c>
    </row>
    <row r="113791">
      <c r="A113791" t="inlineStr">
        <is>
          <t>pelicantheseavharastsen</t>
        </is>
      </c>
      <c r="B113791" t="n">
        <v>1</v>
      </c>
    </row>
    <row r="113792">
      <c r="A113792" t="inlineStr">
        <is>
          <t>alsooweba</t>
        </is>
      </c>
      <c r="B113792" t="n">
        <v>1</v>
      </c>
    </row>
    <row r="113793">
      <c r="A113793" t="inlineStr">
        <is>
          <t>comyamatoheinkyamatoheikomuni</t>
        </is>
      </c>
      <c r="B113793" t="n">
        <v>1</v>
      </c>
    </row>
    <row r="113794">
      <c r="A113794" t="inlineStr">
        <is>
          <t>richbk</t>
        </is>
      </c>
      <c r="B113794" t="n">
        <v>1</v>
      </c>
    </row>
    <row r="113795">
      <c r="A113795" t="inlineStr">
        <is>
          <t>yazuki</t>
        </is>
      </c>
      <c r="B113795" t="n">
        <v>1</v>
      </c>
    </row>
    <row r="113796">
      <c r="A113796" t="inlineStr">
        <is>
          <t>fightfromfixgmail</t>
        </is>
      </c>
      <c r="B113796" t="n">
        <v>1</v>
      </c>
    </row>
    <row r="113797">
      <c r="A113797" t="inlineStr">
        <is>
          <t>streamout</t>
        </is>
      </c>
      <c r="B113797" t="n">
        <v>1</v>
      </c>
    </row>
    <row r="113798">
      <c r="A113798" t="inlineStr">
        <is>
          <t>secrence</t>
        </is>
      </c>
      <c r="B113798" t="n">
        <v>1</v>
      </c>
    </row>
    <row r="113799">
      <c r="A113799" t="inlineStr">
        <is>
          <t>novemolas</t>
        </is>
      </c>
      <c r="B113799" t="n">
        <v>1</v>
      </c>
    </row>
    <row r="113800">
      <c r="A113800" t="inlineStr">
        <is>
          <t>bretonatrend</t>
        </is>
      </c>
      <c r="B113800" t="n">
        <v>1</v>
      </c>
    </row>
    <row r="113801">
      <c r="A113801" t="inlineStr">
        <is>
          <t>betamask</t>
        </is>
      </c>
      <c r="B113801" t="n">
        <v>1</v>
      </c>
    </row>
    <row r="113802">
      <c r="A113802" t="inlineStr">
        <is>
          <t>realitygraph</t>
        </is>
      </c>
      <c r="B113802" t="n">
        <v>1</v>
      </c>
    </row>
    <row r="113803">
      <c r="A113803" t="inlineStr">
        <is>
          <t>surprisesindusions</t>
        </is>
      </c>
      <c r="B113803" t="n">
        <v>1</v>
      </c>
    </row>
    <row r="113804">
      <c r="A113804" t="inlineStr">
        <is>
          <t>segmentwith</t>
        </is>
      </c>
      <c r="B113804" t="n">
        <v>1</v>
      </c>
    </row>
    <row r="113805">
      <c r="A113805" t="inlineStr">
        <is>
          <t>confiance</t>
        </is>
      </c>
      <c r="B113805" t="n">
        <v>3</v>
      </c>
    </row>
    <row r="113806">
      <c r="A113806" t="inlineStr">
        <is>
          <t>ricartmarth</t>
        </is>
      </c>
      <c r="B113806" t="n">
        <v>1</v>
      </c>
    </row>
    <row r="113807">
      <c r="A113807" t="inlineStr">
        <is>
          <t>bennetgagtv</t>
        </is>
      </c>
      <c r="B113807" t="n">
        <v>1</v>
      </c>
    </row>
    <row r="113808">
      <c r="A113808" t="inlineStr">
        <is>
          <t>weathersoferna</t>
        </is>
      </c>
      <c r="B113808" t="n">
        <v>1</v>
      </c>
    </row>
    <row r="113809">
      <c r="A113809" t="inlineStr">
        <is>
          <t>friendsofnchs</t>
        </is>
      </c>
      <c r="B113809" t="n">
        <v>1</v>
      </c>
    </row>
    <row r="113810">
      <c r="A113810" t="inlineStr">
        <is>
          <t>zeroevery</t>
        </is>
      </c>
      <c r="B113810" t="n">
        <v>1</v>
      </c>
    </row>
    <row r="113811">
      <c r="A113811" t="inlineStr">
        <is>
          <t>keypishes</t>
        </is>
      </c>
      <c r="B113811" t="n">
        <v>1</v>
      </c>
    </row>
    <row r="113812">
      <c r="A113812" t="inlineStr">
        <is>
          <t>wheelchairhidden</t>
        </is>
      </c>
      <c r="B113812" t="n">
        <v>1</v>
      </c>
    </row>
    <row r="113813">
      <c r="A113813" t="inlineStr">
        <is>
          <t>anesthode</t>
        </is>
      </c>
      <c r="B113813" t="n">
        <v>1</v>
      </c>
    </row>
    <row r="113814">
      <c r="A113814" t="inlineStr">
        <is>
          <t>morseboardfresha</t>
        </is>
      </c>
      <c r="B113814" t="n">
        <v>1</v>
      </c>
    </row>
    <row r="113815">
      <c r="A113815" t="inlineStr">
        <is>
          <t>mooreipple</t>
        </is>
      </c>
      <c r="B113815" t="n">
        <v>1</v>
      </c>
    </row>
    <row r="113816">
      <c r="A113816" t="inlineStr">
        <is>
          <t>glbw2sz1</t>
        </is>
      </c>
      <c r="B113816" t="n">
        <v>1</v>
      </c>
    </row>
    <row r="113817">
      <c r="A113817" t="inlineStr">
        <is>
          <t xml:space="preserve"> explodedelitty</t>
        </is>
      </c>
      <c r="B113817" t="n">
        <v>1</v>
      </c>
    </row>
    <row r="113818">
      <c r="A113818" t="inlineStr">
        <is>
          <t>cardomo</t>
        </is>
      </c>
      <c r="B113818" t="n">
        <v>1</v>
      </c>
    </row>
    <row r="113819">
      <c r="A113819" t="inlineStr">
        <is>
          <t>zorulla</t>
        </is>
      </c>
      <c r="B113819" t="n">
        <v>1</v>
      </c>
    </row>
    <row r="113820">
      <c r="A113820" t="inlineStr">
        <is>
          <t>davidadoendopoly</t>
        </is>
      </c>
      <c r="B113820" t="n">
        <v>1</v>
      </c>
    </row>
    <row r="113821">
      <c r="A113821" t="inlineStr">
        <is>
          <t>civilisedthe</t>
        </is>
      </c>
      <c r="B113821" t="n">
        <v>1</v>
      </c>
    </row>
    <row r="113822">
      <c r="A113822" t="inlineStr">
        <is>
          <t>oohawaffles</t>
        </is>
      </c>
      <c r="B113822" t="n">
        <v>1</v>
      </c>
    </row>
    <row r="113823">
      <c r="A113823" t="inlineStr">
        <is>
          <t>real4use</t>
        </is>
      </c>
      <c r="B113823" t="n">
        <v>1</v>
      </c>
    </row>
    <row r="113824">
      <c r="A113824" t="inlineStr">
        <is>
          <t>columbiavegasindonesiavirgin</t>
        </is>
      </c>
      <c r="B113824" t="n">
        <v>1</v>
      </c>
    </row>
    <row r="113825">
      <c r="A113825" t="inlineStr">
        <is>
          <t>raikerown</t>
        </is>
      </c>
      <c r="B113825" t="n">
        <v>1</v>
      </c>
    </row>
    <row r="113826">
      <c r="A113826" t="inlineStr">
        <is>
          <t>hype4kids</t>
        </is>
      </c>
      <c r="B113826" t="n">
        <v>1</v>
      </c>
    </row>
    <row r="113827">
      <c r="A113827" t="inlineStr">
        <is>
          <t>nameailer</t>
        </is>
      </c>
      <c r="B113827" t="n">
        <v>1</v>
      </c>
    </row>
    <row r="113828">
      <c r="A113828" t="inlineStr">
        <is>
          <t>bawdyliciu</t>
        </is>
      </c>
      <c r="B113828" t="n">
        <v>1</v>
      </c>
    </row>
    <row r="113829">
      <c r="A113829" t="inlineStr">
        <is>
          <t>leafart</t>
        </is>
      </c>
      <c r="B113829" t="n">
        <v>1</v>
      </c>
    </row>
    <row r="113830">
      <c r="A113830" t="inlineStr">
        <is>
          <t>downbots</t>
        </is>
      </c>
      <c r="B113830" t="n">
        <v>1</v>
      </c>
    </row>
    <row r="113831">
      <c r="A113831" t="inlineStr">
        <is>
          <t>pilasmipping0049</t>
        </is>
      </c>
      <c r="B113831" t="n">
        <v>1</v>
      </c>
    </row>
    <row r="113832">
      <c r="A113832" t="inlineStr">
        <is>
          <t>gllb8qea</t>
        </is>
      </c>
      <c r="B113832" t="n">
        <v>1</v>
      </c>
    </row>
    <row r="113833">
      <c r="A113833" t="inlineStr">
        <is>
          <t>thedll</t>
        </is>
      </c>
      <c r="B113833" t="n">
        <v>1</v>
      </c>
    </row>
    <row r="113834">
      <c r="A113834" t="inlineStr">
        <is>
          <t>acenavco</t>
        </is>
      </c>
      <c r="B113834" t="n">
        <v>1</v>
      </c>
    </row>
    <row r="113835">
      <c r="A113835" t="inlineStr">
        <is>
          <t>techsustainable</t>
        </is>
      </c>
      <c r="B113835" t="n">
        <v>1</v>
      </c>
    </row>
    <row r="113836">
      <c r="A113836" t="inlineStr">
        <is>
          <t>trailszoranese</t>
        </is>
      </c>
      <c r="B113836" t="n">
        <v>1</v>
      </c>
    </row>
    <row r="113837">
      <c r="A113837" t="inlineStr">
        <is>
          <t>craftshareaway</t>
        </is>
      </c>
      <c r="B113837" t="n">
        <v>1</v>
      </c>
    </row>
    <row r="113838">
      <c r="A113838" t="inlineStr">
        <is>
          <t>newout</t>
        </is>
      </c>
      <c r="B113838" t="n">
        <v>1</v>
      </c>
    </row>
    <row r="113839">
      <c r="A113839" t="inlineStr">
        <is>
          <t>runeguns</t>
        </is>
      </c>
      <c r="B113839" t="n">
        <v>1</v>
      </c>
    </row>
    <row r="113840">
      <c r="A113840" t="inlineStr">
        <is>
          <t>ip54</t>
        </is>
      </c>
      <c r="B113840" t="n">
        <v>1</v>
      </c>
    </row>
    <row r="113841">
      <c r="A113841" t="inlineStr">
        <is>
          <t>chubbymete</t>
        </is>
      </c>
      <c r="B113841" t="n">
        <v>1</v>
      </c>
    </row>
    <row r="113842">
      <c r="A113842" t="inlineStr">
        <is>
          <t>c0c21</t>
        </is>
      </c>
      <c r="B113842" t="n">
        <v>1</v>
      </c>
    </row>
    <row r="113843">
      <c r="A113843" t="inlineStr">
        <is>
          <t>\{6</t>
        </is>
      </c>
      <c r="B113843" t="n">
        <v>1</v>
      </c>
    </row>
    <row r="113844">
      <c r="A113844" t="inlineStr">
        <is>
          <t>vbower</t>
        </is>
      </c>
      <c r="B113844" t="n">
        <v>1</v>
      </c>
    </row>
    <row r="113845">
      <c r="A113845" t="inlineStr">
        <is>
          <t>submission293311750805090b5ab4300</t>
        </is>
      </c>
      <c r="B113845" t="n">
        <v>1</v>
      </c>
    </row>
    <row r="113846">
      <c r="A113846" t="inlineStr">
        <is>
          <t>terminal_palery</t>
        </is>
      </c>
      <c r="B113846" t="n">
        <v>1</v>
      </c>
    </row>
    <row r="113847">
      <c r="A113847" t="inlineStr">
        <is>
          <t>msmine</t>
        </is>
      </c>
      <c r="B113847" t="n">
        <v>1</v>
      </c>
    </row>
    <row r="113848">
      <c r="A113848" t="inlineStr">
        <is>
          <t>coalsonn</t>
        </is>
      </c>
      <c r="B113848" t="n">
        <v>1</v>
      </c>
    </row>
    <row r="113849">
      <c r="A113849" t="inlineStr">
        <is>
          <t>helplessts130</t>
        </is>
      </c>
      <c r="B113849" t="n">
        <v>1</v>
      </c>
    </row>
    <row r="113850">
      <c r="A113850" t="inlineStr">
        <is>
          <t>xx9d9</t>
        </is>
      </c>
      <c r="B113850" t="n">
        <v>1</v>
      </c>
    </row>
    <row r="113851">
      <c r="A113851" t="inlineStr">
        <is>
          <t>2169455a3c51180eaaf9a2eb7c67819c8e145e4be9803</t>
        </is>
      </c>
      <c r="B113851" t="n">
        <v>1</v>
      </c>
    </row>
    <row r="113852">
      <c r="A113852" t="inlineStr">
        <is>
          <t>procvaux</t>
        </is>
      </c>
      <c r="B113852" t="n">
        <v>1</v>
      </c>
    </row>
    <row r="113853">
      <c r="A113853" t="inlineStr">
        <is>
          <t>\{4</t>
        </is>
      </c>
      <c r="B113853" t="n">
        <v>1</v>
      </c>
    </row>
    <row r="113854">
      <c r="A113854" t="inlineStr">
        <is>
          <t>inf_write</t>
        </is>
      </c>
      <c r="B113854" t="n">
        <v>1</v>
      </c>
    </row>
    <row r="113855">
      <c r="A113855" t="inlineStr">
        <is>
          <t>httpmarkinfellow</t>
        </is>
      </c>
      <c r="B113855" t="n">
        <v>1</v>
      </c>
    </row>
    <row r="113856">
      <c r="A113856" t="inlineStr">
        <is>
          <t>\{4k</t>
        </is>
      </c>
      <c r="B113856" t="n">
        <v>1</v>
      </c>
    </row>
    <row r="113857">
      <c r="A113857" t="inlineStr">
        <is>
          <t>careconomy</t>
        </is>
      </c>
      <c r="B113857" t="n">
        <v>1</v>
      </c>
    </row>
    <row r="113858">
      <c r="A113858" t="inlineStr">
        <is>
          <t>\{0</t>
        </is>
      </c>
      <c r="B113858" t="n">
        <v>1</v>
      </c>
    </row>
    <row r="113859">
      <c r="A113859" t="inlineStr">
        <is>
          <t>d7d11d617be11e0511209fe3282ad20c25of2bd4680feeditroulapple</t>
        </is>
      </c>
      <c r="B113859" t="n">
        <v>1</v>
      </c>
    </row>
    <row r="113860">
      <c r="A113860" t="inlineStr">
        <is>
          <t>chaffainatrustnull</t>
        </is>
      </c>
      <c r="B113860" t="n">
        <v>1</v>
      </c>
    </row>
    <row r="113861">
      <c r="A113861" t="inlineStr">
        <is>
          <t>somethingudocker</t>
        </is>
      </c>
      <c r="B113861" t="n">
        <v>1</v>
      </c>
    </row>
    <row r="113862">
      <c r="A113862" t="inlineStr">
        <is>
          <t>remaining oliver</t>
        </is>
      </c>
      <c r="B113862" t="n">
        <v>1</v>
      </c>
    </row>
    <row r="113863">
      <c r="A113863" t="inlineStr">
        <is>
          <t>alfreewaterunk</t>
        </is>
      </c>
      <c r="B113863" t="n">
        <v>1</v>
      </c>
    </row>
    <row r="113864">
      <c r="A113864" t="inlineStr">
        <is>
          <t>ignoreagiook</t>
        </is>
      </c>
      <c r="B113864" t="n">
        <v>1</v>
      </c>
    </row>
    <row r="113865">
      <c r="A113865" t="inlineStr">
        <is>
          <t>croginger</t>
        </is>
      </c>
      <c r="B113865" t="n">
        <v>1</v>
      </c>
    </row>
    <row r="113866">
      <c r="A113866" t="inlineStr">
        <is>
          <t>revalidating</t>
        </is>
      </c>
      <c r="B113866" t="n">
        <v>2</v>
      </c>
    </row>
    <row r="113867">
      <c r="A113867" t="inlineStr">
        <is>
          <t>donechild</t>
        </is>
      </c>
      <c r="B113867" t="n">
        <v>1</v>
      </c>
    </row>
    <row r="113868">
      <c r="A113868" t="inlineStr">
        <is>
          <t>5924c</t>
        </is>
      </c>
      <c r="B113868" t="n">
        <v>1</v>
      </c>
    </row>
    <row r="113869">
      <c r="A113869" t="inlineStr">
        <is>
          <t>81362</t>
        </is>
      </c>
      <c r="B113869" t="n">
        <v>1</v>
      </c>
    </row>
    <row r="113870">
      <c r="A113870" t="inlineStr">
        <is>
          <t>134149</t>
        </is>
      </c>
      <c r="B113870" t="n">
        <v>1</v>
      </c>
    </row>
    <row r="113871">
      <c r="A113871" t="inlineStr">
        <is>
          <t>combenvalu</t>
        </is>
      </c>
      <c r="B113871" t="n">
        <v>1</v>
      </c>
    </row>
    <row r="113872">
      <c r="A113872" t="inlineStr">
        <is>
          <t>tenart</t>
        </is>
      </c>
      <c r="B113872" t="n">
        <v>1</v>
      </c>
    </row>
    <row r="113873">
      <c r="A113873" t="inlineStr">
        <is>
          <t>\{12</t>
        </is>
      </c>
      <c r="B113873" t="n">
        <v>1</v>
      </c>
    </row>
    <row r="113874">
      <c r="A113874" t="inlineStr">
        <is>
          <t>유습어head</t>
        </is>
      </c>
      <c r="B113874" t="n">
        <v>1</v>
      </c>
    </row>
    <row r="113875">
      <c r="A113875" t="inlineStr">
        <is>
          <t>sprumper</t>
        </is>
      </c>
      <c r="B113875" t="n">
        <v>1</v>
      </c>
    </row>
    <row r="113876">
      <c r="A113876" t="inlineStr">
        <is>
          <t>onprecise</t>
        </is>
      </c>
      <c r="B113876" t="n">
        <v>1</v>
      </c>
    </row>
    <row r="113877">
      <c r="A113877" t="inlineStr">
        <is>
          <t>wizardcloud</t>
        </is>
      </c>
      <c r="B113877" t="n">
        <v>1</v>
      </c>
    </row>
    <row r="113878">
      <c r="A113878" t="inlineStr">
        <is>
          <t>listcompile</t>
        </is>
      </c>
      <c r="B113878" t="n">
        <v>1</v>
      </c>
    </row>
    <row r="113879">
      <c r="A113879" t="inlineStr">
        <is>
          <t>\{2</t>
        </is>
      </c>
      <c r="B113879" t="n">
        <v>1</v>
      </c>
    </row>
    <row r="113880">
      <c r="A113880" t="inlineStr">
        <is>
          <t>trailering</t>
        </is>
      </c>
      <c r="B113880" t="n">
        <v>1</v>
      </c>
    </row>
    <row r="113881">
      <c r="A113881" t="inlineStr">
        <is>
          <t>nkvertig</t>
        </is>
      </c>
      <c r="B113881" t="n">
        <v>1</v>
      </c>
    </row>
    <row r="113882">
      <c r="A113882" t="inlineStr">
        <is>
          <t>neverpay</t>
        </is>
      </c>
      <c r="B113882" t="n">
        <v>1</v>
      </c>
    </row>
    <row r="113883">
      <c r="A113883" t="inlineStr">
        <is>
          <t>newmarriage♦dont</t>
        </is>
      </c>
      <c r="B113883" t="n">
        <v>1</v>
      </c>
    </row>
    <row r="113884">
      <c r="A113884" t="inlineStr">
        <is>
          <t>devifts</t>
        </is>
      </c>
      <c r="B113884" t="n">
        <v>1</v>
      </c>
    </row>
    <row r="113885">
      <c r="A113885" t="inlineStr">
        <is>
          <t>ndias</t>
        </is>
      </c>
      <c r="B113885" t="n">
        <v>1</v>
      </c>
    </row>
    <row r="113886">
      <c r="A113886" t="inlineStr">
        <is>
          <t>panel®</t>
        </is>
      </c>
      <c r="B113886" t="n">
        <v>1</v>
      </c>
    </row>
    <row r="113887">
      <c r="A113887" t="inlineStr">
        <is>
          <t>enhourage</t>
        </is>
      </c>
      <c r="B113887" t="n">
        <v>1</v>
      </c>
    </row>
    <row r="113888">
      <c r="A113888" t="inlineStr">
        <is>
          <t>coffbarrattery</t>
        </is>
      </c>
      <c r="B113888" t="n">
        <v>1</v>
      </c>
    </row>
    <row r="113889">
      <c r="A113889" t="inlineStr">
        <is>
          <t>bowtericle</t>
        </is>
      </c>
      <c r="B113889" t="n">
        <v>1</v>
      </c>
    </row>
    <row r="113890">
      <c r="A113890" t="inlineStr">
        <is>
          <t>swaglframe</t>
        </is>
      </c>
      <c r="B113890" t="n">
        <v>1</v>
      </c>
    </row>
    <row r="113891">
      <c r="A113891" t="inlineStr">
        <is>
          <t>nevernetledge</t>
        </is>
      </c>
      <c r="B113891" t="n">
        <v>1</v>
      </c>
    </row>
    <row r="113892">
      <c r="A113892" t="inlineStr">
        <is>
          <t>dotq</t>
        </is>
      </c>
      <c r="B113892" t="n">
        <v>1</v>
      </c>
    </row>
    <row r="113893">
      <c r="A113893" t="inlineStr">
        <is>
          <t>findtime</t>
        </is>
      </c>
      <c r="B113893" t="n">
        <v>1</v>
      </c>
    </row>
    <row r="113894">
      <c r="A113894" t="inlineStr">
        <is>
          <t>telesyne</t>
        </is>
      </c>
      <c r="B113894" t="n">
        <v>1</v>
      </c>
    </row>
    <row r="113895">
      <c r="A113895" t="inlineStr">
        <is>
          <t>f3fg4fe</t>
        </is>
      </c>
      <c r="B113895" t="n">
        <v>1</v>
      </c>
    </row>
    <row r="113896">
      <c r="A113896" t="inlineStr">
        <is>
          <t>boxhammer</t>
        </is>
      </c>
      <c r="B113896" t="n">
        <v>1</v>
      </c>
    </row>
    <row r="113897">
      <c r="A113897" t="inlineStr">
        <is>
          <t>oilush</t>
        </is>
      </c>
      <c r="B113897" t="n">
        <v>1</v>
      </c>
    </row>
    <row r="113898">
      <c r="A113898" t="inlineStr">
        <is>
          <t>easymans</t>
        </is>
      </c>
      <c r="B113898" t="n">
        <v>1</v>
      </c>
    </row>
    <row r="113899">
      <c r="A113899" t="inlineStr">
        <is>
          <t>picturequest</t>
        </is>
      </c>
      <c r="B113899" t="n">
        <v>1</v>
      </c>
    </row>
    <row r="113900">
      <c r="A113900" t="inlineStr">
        <is>
          <t>wk3c</t>
        </is>
      </c>
      <c r="B113900" t="n">
        <v>1</v>
      </c>
    </row>
    <row r="113901">
      <c r="A113901" t="inlineStr">
        <is>
          <t>abilitytap™</t>
        </is>
      </c>
      <c r="B113901" t="n">
        <v>1</v>
      </c>
    </row>
    <row r="113902">
      <c r="A113902" t="inlineStr">
        <is>
          <t>cynde</t>
        </is>
      </c>
      <c r="B113902" t="n">
        <v>1</v>
      </c>
    </row>
    <row r="113903">
      <c r="A113903" t="inlineStr">
        <is>
          <t>followandrewea</t>
        </is>
      </c>
      <c r="B113903" t="n">
        <v>1</v>
      </c>
    </row>
    <row r="113904">
      <c r="A113904" t="inlineStr">
        <is>
          <t>chasels</t>
        </is>
      </c>
      <c r="B113904" t="n">
        <v>1</v>
      </c>
    </row>
    <row r="113905">
      <c r="A113905" t="inlineStr">
        <is>
          <t>peppercumber</t>
        </is>
      </c>
      <c r="B113905" t="n">
        <v>1</v>
      </c>
    </row>
    <row r="113906">
      <c r="A113906" t="inlineStr">
        <is>
          <t>ibayana</t>
        </is>
      </c>
      <c r="B113906" t="n">
        <v>1</v>
      </c>
    </row>
    <row r="113907">
      <c r="A113907" t="inlineStr">
        <is>
          <t>vupian</t>
        </is>
      </c>
      <c r="B113907" t="n">
        <v>1</v>
      </c>
    </row>
    <row r="113908">
      <c r="A113908" t="inlineStr">
        <is>
          <t>imfineuts</t>
        </is>
      </c>
      <c r="B113908" t="n">
        <v>1</v>
      </c>
    </row>
    <row r="113909">
      <c r="A113909" t="inlineStr">
        <is>
          <t>bogganga</t>
        </is>
      </c>
      <c r="B113909" t="n">
        <v>1</v>
      </c>
    </row>
    <row r="113910">
      <c r="A113910" t="inlineStr">
        <is>
          <t>humidating</t>
        </is>
      </c>
      <c r="B113910" t="n">
        <v>2</v>
      </c>
    </row>
    <row r="113911">
      <c r="A113911" t="inlineStr">
        <is>
          <t>fantomauc</t>
        </is>
      </c>
      <c r="B113911" t="n">
        <v>1</v>
      </c>
    </row>
    <row r="113912">
      <c r="A113912" t="inlineStr">
        <is>
          <t>capeanut</t>
        </is>
      </c>
      <c r="B113912" t="n">
        <v>1</v>
      </c>
    </row>
    <row r="113913">
      <c r="A113913" t="inlineStr">
        <is>
          <t>amphibiana</t>
        </is>
      </c>
      <c r="B113913" t="n">
        <v>1</v>
      </c>
    </row>
    <row r="113914">
      <c r="A113914" t="inlineStr">
        <is>
          <t>matsaliasquinula</t>
        </is>
      </c>
      <c r="B113914" t="n">
        <v>1</v>
      </c>
    </row>
    <row r="113915">
      <c r="A113915" t="inlineStr">
        <is>
          <t>rubeus</t>
        </is>
      </c>
      <c r="B113915" t="n">
        <v>5</v>
      </c>
    </row>
    <row r="113916">
      <c r="A113916" t="inlineStr">
        <is>
          <t>cecap</t>
        </is>
      </c>
      <c r="B113916" t="n">
        <v>1</v>
      </c>
    </row>
    <row r="113917">
      <c r="A113917" t="inlineStr">
        <is>
          <t>besiegeden</t>
        </is>
      </c>
      <c r="B113917" t="n">
        <v>1</v>
      </c>
    </row>
    <row r="113918">
      <c r="A113918" t="inlineStr">
        <is>
          <t>abyssinias</t>
        </is>
      </c>
      <c r="B113918" t="n">
        <v>1</v>
      </c>
    </row>
    <row r="113919">
      <c r="A113919" t="inlineStr">
        <is>
          <t>wbth</t>
        </is>
      </c>
      <c r="B113919" t="n">
        <v>1</v>
      </c>
    </row>
    <row r="113920">
      <c r="A113920" t="inlineStr">
        <is>
          <t>alertover</t>
        </is>
      </c>
      <c r="B113920" t="n">
        <v>1</v>
      </c>
    </row>
    <row r="113921">
      <c r="A113921" t="inlineStr">
        <is>
          <t>leeze</t>
        </is>
      </c>
      <c r="B113921" t="n">
        <v>1</v>
      </c>
    </row>
    <row r="113922">
      <c r="A113922" t="inlineStr">
        <is>
          <t>adyes</t>
        </is>
      </c>
      <c r="B113922" t="n">
        <v>1</v>
      </c>
    </row>
    <row r="113923">
      <c r="A113923" t="inlineStr">
        <is>
          <t>snapchus</t>
        </is>
      </c>
      <c r="B113923" t="n">
        <v>1</v>
      </c>
    </row>
    <row r="113924">
      <c r="A113924" t="inlineStr">
        <is>
          <t>horsetails</t>
        </is>
      </c>
      <c r="B113924" t="n">
        <v>1</v>
      </c>
    </row>
    <row r="113925">
      <c r="A113925" t="inlineStr">
        <is>
          <t>bacamana</t>
        </is>
      </c>
      <c r="B113925" t="n">
        <v>1</v>
      </c>
    </row>
    <row r="113926">
      <c r="A113926" t="inlineStr">
        <is>
          <t>trailvery</t>
        </is>
      </c>
      <c r="B113926" t="n">
        <v>1</v>
      </c>
    </row>
    <row r="113927">
      <c r="A113927" t="inlineStr">
        <is>
          <t>bacamania</t>
        </is>
      </c>
      <c r="B113927" t="n">
        <v>1</v>
      </c>
    </row>
    <row r="113928">
      <c r="A113928" t="inlineStr">
        <is>
          <t>tples</t>
        </is>
      </c>
      <c r="B113928" t="n">
        <v>1</v>
      </c>
    </row>
    <row r="113929">
      <c r="A113929" t="inlineStr">
        <is>
          <t>aystej</t>
        </is>
      </c>
      <c r="B113929" t="n">
        <v>1</v>
      </c>
    </row>
    <row r="113930">
      <c r="A113930" t="inlineStr">
        <is>
          <t>dishonsentations</t>
        </is>
      </c>
      <c r="B113930" t="n">
        <v>1</v>
      </c>
    </row>
    <row r="113931">
      <c r="A113931" t="inlineStr">
        <is>
          <t>vidovina</t>
        </is>
      </c>
      <c r="B113931" t="n">
        <v>1</v>
      </c>
    </row>
    <row r="113932">
      <c r="A113932" t="inlineStr">
        <is>
          <t>therebuts</t>
        </is>
      </c>
      <c r="B113932" t="n">
        <v>1</v>
      </c>
    </row>
    <row r="113933">
      <c r="A113933" t="inlineStr">
        <is>
          <t>seramorite</t>
        </is>
      </c>
      <c r="B113933" t="n">
        <v>1</v>
      </c>
    </row>
    <row r="113934">
      <c r="A113934" t="inlineStr">
        <is>
          <t>ramsdal</t>
        </is>
      </c>
      <c r="B113934" t="n">
        <v>1</v>
      </c>
    </row>
    <row r="113935">
      <c r="A113935" t="inlineStr">
        <is>
          <t>troilya</t>
        </is>
      </c>
      <c r="B113935" t="n">
        <v>1</v>
      </c>
    </row>
    <row r="113936">
      <c r="A113936" t="inlineStr">
        <is>
          <t>kodahl</t>
        </is>
      </c>
      <c r="B113936" t="n">
        <v>1</v>
      </c>
    </row>
    <row r="113937">
      <c r="A113937" t="inlineStr">
        <is>
          <t>abernee</t>
        </is>
      </c>
      <c r="B113937" t="n">
        <v>1</v>
      </c>
    </row>
    <row r="113938">
      <c r="A113938" t="inlineStr">
        <is>
          <t>phraseorial</t>
        </is>
      </c>
      <c r="B113938" t="n">
        <v>1</v>
      </c>
    </row>
    <row r="113939">
      <c r="A113939" t="inlineStr">
        <is>
          <t>tehor</t>
        </is>
      </c>
      <c r="B113939" t="n">
        <v>1</v>
      </c>
    </row>
    <row r="113940">
      <c r="A113940" t="inlineStr">
        <is>
          <t>sustinonsering</t>
        </is>
      </c>
      <c r="B113940" t="n">
        <v>1</v>
      </c>
    </row>
    <row r="113941">
      <c r="A113941" t="inlineStr">
        <is>
          <t>aldorsadas</t>
        </is>
      </c>
      <c r="B113941" t="n">
        <v>1</v>
      </c>
    </row>
    <row r="113942">
      <c r="A113942" t="inlineStr">
        <is>
          <t>taleshes</t>
        </is>
      </c>
      <c r="B113942" t="n">
        <v>1</v>
      </c>
    </row>
    <row r="113943">
      <c r="A113943" t="inlineStr">
        <is>
          <t>brahldar</t>
        </is>
      </c>
      <c r="B113943" t="n">
        <v>1</v>
      </c>
    </row>
    <row r="113944">
      <c r="A113944" t="inlineStr">
        <is>
          <t>flatnd</t>
        </is>
      </c>
      <c r="B113944" t="n">
        <v>1</v>
      </c>
    </row>
    <row r="113945">
      <c r="A113945" t="inlineStr">
        <is>
          <t>jainging</t>
        </is>
      </c>
      <c r="B113945" t="n">
        <v>1</v>
      </c>
    </row>
    <row r="113946">
      <c r="A113946" t="inlineStr">
        <is>
          <t>krashens</t>
        </is>
      </c>
      <c r="B113946" t="n">
        <v>1</v>
      </c>
    </row>
    <row r="113947">
      <c r="A113947" t="inlineStr">
        <is>
          <t>then3</t>
        </is>
      </c>
      <c r="B113947" t="n">
        <v>1</v>
      </c>
    </row>
    <row r="113948">
      <c r="A113948" t="inlineStr">
        <is>
          <t>infernchis</t>
        </is>
      </c>
      <c r="B113948" t="n">
        <v>1</v>
      </c>
    </row>
    <row r="113949">
      <c r="A113949" t="inlineStr">
        <is>
          <t>thebanter</t>
        </is>
      </c>
      <c r="B113949" t="n">
        <v>1</v>
      </c>
    </row>
    <row r="113950">
      <c r="A113950" t="inlineStr">
        <is>
          <t>pvsstippg</t>
        </is>
      </c>
      <c r="B113950" t="n">
        <v>1</v>
      </c>
    </row>
    <row r="113951">
      <c r="A113951" t="inlineStr">
        <is>
          <t>sortins</t>
        </is>
      </c>
      <c r="B113951" t="n">
        <v>1</v>
      </c>
    </row>
    <row r="113952">
      <c r="A113952" t="inlineStr">
        <is>
          <t>selectpuri</t>
        </is>
      </c>
      <c r="B113952" t="n">
        <v>1</v>
      </c>
    </row>
    <row r="113953">
      <c r="A113953" t="inlineStr">
        <is>
          <t>heinkeven</t>
        </is>
      </c>
      <c r="B113953" t="n">
        <v>1</v>
      </c>
    </row>
    <row r="113954">
      <c r="A113954" t="inlineStr">
        <is>
          <t>parsegras</t>
        </is>
      </c>
      <c r="B113954" t="n">
        <v>1</v>
      </c>
    </row>
    <row r="113955">
      <c r="A113955" t="inlineStr">
        <is>
          <t>hamelss</t>
        </is>
      </c>
      <c r="B113955" t="n">
        <v>1</v>
      </c>
    </row>
    <row r="113956">
      <c r="A113956" t="inlineStr">
        <is>
          <t>lepond</t>
        </is>
      </c>
      <c r="B113956" t="n">
        <v>1</v>
      </c>
    </row>
    <row r="113957">
      <c r="A113957" t="inlineStr">
        <is>
          <t>erréneth</t>
        </is>
      </c>
      <c r="B113957" t="n">
        <v>1</v>
      </c>
    </row>
    <row r="113958">
      <c r="A113958" t="inlineStr">
        <is>
          <t>asadirm</t>
        </is>
      </c>
      <c r="B113958" t="n">
        <v>1</v>
      </c>
    </row>
    <row r="113959">
      <c r="A113959" t="inlineStr">
        <is>
          <t>gagháda</t>
        </is>
      </c>
      <c r="B113959" t="n">
        <v>1</v>
      </c>
    </row>
    <row r="113960">
      <c r="A113960" t="inlineStr">
        <is>
          <t>liellh</t>
        </is>
      </c>
      <c r="B113960" t="n">
        <v>1</v>
      </c>
    </row>
    <row r="113961">
      <c r="A113961" t="inlineStr">
        <is>
          <t>wilffens</t>
        </is>
      </c>
      <c r="B113961" t="n">
        <v>1</v>
      </c>
    </row>
    <row r="113962">
      <c r="A113962" t="inlineStr">
        <is>
          <t>rauts</t>
        </is>
      </c>
      <c r="B113962" t="n">
        <v>1</v>
      </c>
    </row>
    <row r="113963">
      <c r="A113963" t="inlineStr">
        <is>
          <t>ālinger</t>
        </is>
      </c>
      <c r="B113963" t="n">
        <v>1</v>
      </c>
    </row>
    <row r="113964">
      <c r="A113964" t="inlineStr">
        <is>
          <t>senaolk</t>
        </is>
      </c>
      <c r="B113964" t="n">
        <v>1</v>
      </c>
    </row>
    <row r="113965">
      <c r="A113965" t="inlineStr">
        <is>
          <t>hijairns</t>
        </is>
      </c>
      <c r="B113965" t="n">
        <v>1</v>
      </c>
    </row>
    <row r="113966">
      <c r="A113966" t="inlineStr">
        <is>
          <t>dathim</t>
        </is>
      </c>
      <c r="B113966" t="n">
        <v>1</v>
      </c>
    </row>
    <row r="113967">
      <c r="A113967" t="inlineStr">
        <is>
          <t>lhunge</t>
        </is>
      </c>
      <c r="B113967" t="n">
        <v>1</v>
      </c>
    </row>
    <row r="113968">
      <c r="A113968" t="inlineStr">
        <is>
          <t>moraasiyas</t>
        </is>
      </c>
      <c r="B113968" t="n">
        <v>1</v>
      </c>
    </row>
    <row r="113969">
      <c r="A113969" t="inlineStr">
        <is>
          <t>serovel</t>
        </is>
      </c>
      <c r="B113969" t="n">
        <v>1</v>
      </c>
    </row>
    <row r="113970">
      <c r="A113970" t="inlineStr">
        <is>
          <t>oqomr</t>
        </is>
      </c>
      <c r="B113970" t="n">
        <v>1</v>
      </c>
    </row>
    <row r="113971">
      <c r="A113971" t="inlineStr">
        <is>
          <t>wúxuz</t>
        </is>
      </c>
      <c r="B113971" t="n">
        <v>1</v>
      </c>
    </row>
    <row r="113972">
      <c r="A113972" t="inlineStr">
        <is>
          <t>tsèg</t>
        </is>
      </c>
      <c r="B113972" t="n">
        <v>1</v>
      </c>
    </row>
    <row r="113973">
      <c r="A113973" t="inlineStr">
        <is>
          <t>geighu</t>
        </is>
      </c>
      <c r="B113973" t="n">
        <v>1</v>
      </c>
    </row>
    <row r="113974">
      <c r="A113974" t="inlineStr">
        <is>
          <t>manduuba</t>
        </is>
      </c>
      <c r="B113974" t="n">
        <v>1</v>
      </c>
    </row>
    <row r="113975">
      <c r="A113975" t="inlineStr">
        <is>
          <t>klui</t>
        </is>
      </c>
      <c r="B113975" t="n">
        <v>1</v>
      </c>
    </row>
    <row r="113976">
      <c r="A113976" t="inlineStr">
        <is>
          <t>portkmai</t>
        </is>
      </c>
      <c r="B113976" t="n">
        <v>1</v>
      </c>
    </row>
    <row r="113977">
      <c r="A113977" t="inlineStr">
        <is>
          <t>uasa</t>
        </is>
      </c>
      <c r="B113977" t="n">
        <v>2</v>
      </c>
    </row>
    <row r="113978">
      <c r="A113978" t="inlineStr">
        <is>
          <t>hiaj</t>
        </is>
      </c>
      <c r="B113978" t="n">
        <v>1</v>
      </c>
    </row>
    <row r="113979">
      <c r="A113979" t="inlineStr">
        <is>
          <t>gwawa</t>
        </is>
      </c>
      <c r="B113979" t="n">
        <v>1</v>
      </c>
    </row>
    <row r="113980">
      <c r="A113980" t="inlineStr">
        <is>
          <t>rifyah</t>
        </is>
      </c>
      <c r="B113980" t="n">
        <v>1</v>
      </c>
    </row>
    <row r="113981">
      <c r="A113981" t="inlineStr">
        <is>
          <t>tˈduitʿa</t>
        </is>
      </c>
      <c r="B113981" t="n">
        <v>1</v>
      </c>
    </row>
    <row r="113982">
      <c r="A113982" t="inlineStr">
        <is>
          <t>eskinta</t>
        </is>
      </c>
      <c r="B113982" t="n">
        <v>1</v>
      </c>
    </row>
    <row r="113983">
      <c r="A113983" t="inlineStr">
        <is>
          <t>shhakuy</t>
        </is>
      </c>
      <c r="B113983" t="n">
        <v>1</v>
      </c>
    </row>
    <row r="113984">
      <c r="A113984" t="inlineStr">
        <is>
          <t>glzmete</t>
        </is>
      </c>
      <c r="B113984" t="n">
        <v>1</v>
      </c>
    </row>
    <row r="113985">
      <c r="A113985" t="inlineStr">
        <is>
          <t>halija</t>
        </is>
      </c>
      <c r="B113985" t="n">
        <v>1</v>
      </c>
    </row>
    <row r="113986">
      <c r="A113986" t="inlineStr">
        <is>
          <t>rapisto</t>
        </is>
      </c>
      <c r="B113986" t="n">
        <v>1</v>
      </c>
    </row>
    <row r="113987">
      <c r="A113987" t="inlineStr">
        <is>
          <t>tahirang</t>
        </is>
      </c>
      <c r="B113987" t="n">
        <v>1</v>
      </c>
    </row>
    <row r="113988">
      <c r="A113988" t="inlineStr">
        <is>
          <t>geltigat</t>
        </is>
      </c>
      <c r="B113988" t="n">
        <v>1</v>
      </c>
    </row>
    <row r="113989">
      <c r="A113989" t="inlineStr">
        <is>
          <t>manuiskan</t>
        </is>
      </c>
      <c r="B113989" t="n">
        <v>1</v>
      </c>
    </row>
    <row r="113990">
      <c r="A113990" t="inlineStr">
        <is>
          <t>korococchi</t>
        </is>
      </c>
      <c r="B113990" t="n">
        <v>1</v>
      </c>
    </row>
    <row r="113991">
      <c r="A113991" t="inlineStr">
        <is>
          <t>kurdjaic</t>
        </is>
      </c>
      <c r="B113991" t="n">
        <v>1</v>
      </c>
    </row>
    <row r="113992">
      <c r="A113992" t="inlineStr">
        <is>
          <t>rintaye</t>
        </is>
      </c>
      <c r="B113992" t="n">
        <v>1</v>
      </c>
    </row>
    <row r="113993">
      <c r="A113993" t="inlineStr">
        <is>
          <t>hameditz</t>
        </is>
      </c>
      <c r="B113993" t="n">
        <v>1</v>
      </c>
    </row>
    <row r="113994">
      <c r="A113994" t="inlineStr">
        <is>
          <t>blasiocchi</t>
        </is>
      </c>
      <c r="B113994" t="n">
        <v>1</v>
      </c>
    </row>
    <row r="113995">
      <c r="A113995" t="inlineStr">
        <is>
          <t>kefecu</t>
        </is>
      </c>
      <c r="B113995" t="n">
        <v>1</v>
      </c>
    </row>
    <row r="113996">
      <c r="A113996" t="inlineStr">
        <is>
          <t>eloquenticas</t>
        </is>
      </c>
      <c r="B113996" t="n">
        <v>1</v>
      </c>
    </row>
    <row r="113997">
      <c r="A113997" t="inlineStr">
        <is>
          <t>shouldenosia</t>
        </is>
      </c>
      <c r="B113997" t="n">
        <v>1</v>
      </c>
    </row>
    <row r="113998">
      <c r="A113998" t="inlineStr">
        <is>
          <t>adjecios</t>
        </is>
      </c>
      <c r="B113998" t="n">
        <v>1</v>
      </c>
    </row>
    <row r="113999">
      <c r="A113999" t="inlineStr">
        <is>
          <t>nuntat</t>
        </is>
      </c>
      <c r="B113999" t="n">
        <v>1</v>
      </c>
    </row>
    <row r="114000">
      <c r="A114000" t="inlineStr">
        <is>
          <t>tainoon</t>
        </is>
      </c>
      <c r="B114000" t="n">
        <v>2</v>
      </c>
    </row>
    <row r="114001">
      <c r="A114001" t="inlineStr">
        <is>
          <t>tinhol</t>
        </is>
      </c>
      <c r="B114001" t="n">
        <v>1</v>
      </c>
    </row>
    <row r="114002">
      <c r="A114002" t="inlineStr">
        <is>
          <t>gwhatsstri</t>
        </is>
      </c>
      <c r="B114002" t="n">
        <v>1</v>
      </c>
    </row>
    <row r="114003">
      <c r="A114003" t="inlineStr">
        <is>
          <t>amashiray</t>
        </is>
      </c>
      <c r="B114003" t="n">
        <v>1</v>
      </c>
    </row>
    <row r="114004">
      <c r="A114004" t="inlineStr">
        <is>
          <t>passekus</t>
        </is>
      </c>
      <c r="B114004" t="n">
        <v>1</v>
      </c>
    </row>
    <row r="114005">
      <c r="A114005" t="inlineStr">
        <is>
          <t>lashh</t>
        </is>
      </c>
      <c r="B114005" t="n">
        <v>1</v>
      </c>
    </row>
    <row r="114006">
      <c r="A114006" t="inlineStr">
        <is>
          <t>kjign</t>
        </is>
      </c>
      <c r="B114006" t="n">
        <v>1</v>
      </c>
    </row>
    <row r="114007">
      <c r="A114007" t="inlineStr">
        <is>
          <t>niadh</t>
        </is>
      </c>
      <c r="B114007" t="n">
        <v>1</v>
      </c>
    </row>
    <row r="114008">
      <c r="A114008" t="inlineStr">
        <is>
          <t>skouhara</t>
        </is>
      </c>
      <c r="B114008" t="n">
        <v>1</v>
      </c>
    </row>
    <row r="114009">
      <c r="A114009" t="inlineStr">
        <is>
          <t>uiién</t>
        </is>
      </c>
      <c r="B114009" t="n">
        <v>1</v>
      </c>
    </row>
    <row r="114010">
      <c r="A114010" t="inlineStr">
        <is>
          <t>runderna</t>
        </is>
      </c>
      <c r="B114010" t="n">
        <v>1</v>
      </c>
    </row>
    <row r="114011">
      <c r="A114011" t="inlineStr">
        <is>
          <t>dádor</t>
        </is>
      </c>
      <c r="B114011" t="n">
        <v>1</v>
      </c>
    </row>
    <row r="114012">
      <c r="A114012" t="inlineStr">
        <is>
          <t>hyaji</t>
        </is>
      </c>
      <c r="B114012" t="n">
        <v>1</v>
      </c>
    </row>
    <row r="114013">
      <c r="A114013" t="inlineStr">
        <is>
          <t>kupsn</t>
        </is>
      </c>
      <c r="B114013" t="n">
        <v>1</v>
      </c>
    </row>
    <row r="114014">
      <c r="A114014" t="inlineStr">
        <is>
          <t>gurnebann</t>
        </is>
      </c>
      <c r="B114014" t="n">
        <v>1</v>
      </c>
    </row>
    <row r="114015">
      <c r="A114015" t="inlineStr">
        <is>
          <t>reucn</t>
        </is>
      </c>
      <c r="B114015" t="n">
        <v>1</v>
      </c>
    </row>
    <row r="114016">
      <c r="A114016" t="inlineStr">
        <is>
          <t>kembald</t>
        </is>
      </c>
      <c r="B114016" t="n">
        <v>1</v>
      </c>
    </row>
    <row r="114017">
      <c r="A114017" t="inlineStr">
        <is>
          <t>lûndugu</t>
        </is>
      </c>
      <c r="B114017" t="n">
        <v>1</v>
      </c>
    </row>
    <row r="114018">
      <c r="A114018" t="inlineStr">
        <is>
          <t>marikistaneast</t>
        </is>
      </c>
      <c r="B114018" t="n">
        <v>1</v>
      </c>
    </row>
    <row r="114019">
      <c r="A114019" t="inlineStr">
        <is>
          <t>dhajantid</t>
        </is>
      </c>
      <c r="B114019" t="n">
        <v>1</v>
      </c>
    </row>
    <row r="114020">
      <c r="A114020" t="inlineStr">
        <is>
          <t>glintant</t>
        </is>
      </c>
      <c r="B114020" t="n">
        <v>1</v>
      </c>
    </row>
    <row r="114021">
      <c r="A114021" t="inlineStr">
        <is>
          <t>undrywardot</t>
        </is>
      </c>
      <c r="B114021" t="n">
        <v>1</v>
      </c>
    </row>
    <row r="114022">
      <c r="A114022" t="inlineStr">
        <is>
          <t>wirachso</t>
        </is>
      </c>
      <c r="B114022" t="n">
        <v>1</v>
      </c>
    </row>
    <row r="114023">
      <c r="A114023" t="inlineStr">
        <is>
          <t>laiin</t>
        </is>
      </c>
      <c r="B114023" t="n">
        <v>1</v>
      </c>
    </row>
    <row r="114024">
      <c r="A114024" t="inlineStr">
        <is>
          <t>leturang</t>
        </is>
      </c>
      <c r="B114024" t="n">
        <v>1</v>
      </c>
    </row>
    <row r="114025">
      <c r="A114025" t="inlineStr">
        <is>
          <t>textuz</t>
        </is>
      </c>
      <c r="B114025" t="n">
        <v>1</v>
      </c>
    </row>
    <row r="114026">
      <c r="A114026" t="inlineStr">
        <is>
          <t>kekha</t>
        </is>
      </c>
      <c r="B114026" t="n">
        <v>1</v>
      </c>
    </row>
    <row r="114027">
      <c r="A114027" t="inlineStr">
        <is>
          <t>keynng</t>
        </is>
      </c>
      <c r="B114027" t="n">
        <v>1</v>
      </c>
    </row>
    <row r="114028">
      <c r="A114028" t="inlineStr">
        <is>
          <t>ritʿalin</t>
        </is>
      </c>
      <c r="B114028" t="n">
        <v>1</v>
      </c>
    </row>
    <row r="114029">
      <c r="A114029" t="inlineStr">
        <is>
          <t>alrsgo</t>
        </is>
      </c>
      <c r="B114029" t="n">
        <v>1</v>
      </c>
    </row>
    <row r="114030">
      <c r="A114030" t="inlineStr">
        <is>
          <t>mínat</t>
        </is>
      </c>
      <c r="B114030" t="n">
        <v>1</v>
      </c>
    </row>
    <row r="114031">
      <c r="A114031" t="inlineStr">
        <is>
          <t>swielko</t>
        </is>
      </c>
      <c r="B114031" t="n">
        <v>1</v>
      </c>
    </row>
    <row r="114032">
      <c r="A114032" t="inlineStr">
        <is>
          <t>jièsin</t>
        </is>
      </c>
      <c r="B114032" t="n">
        <v>1</v>
      </c>
    </row>
    <row r="114033">
      <c r="A114033" t="inlineStr">
        <is>
          <t>palafónr</t>
        </is>
      </c>
      <c r="B114033" t="n">
        <v>1</v>
      </c>
    </row>
    <row r="114034">
      <c r="A114034" t="inlineStr">
        <is>
          <t>gautanai</t>
        </is>
      </c>
      <c r="B114034" t="n">
        <v>1</v>
      </c>
    </row>
    <row r="114035">
      <c r="A114035" t="inlineStr">
        <is>
          <t>nourry</t>
        </is>
      </c>
      <c r="B114035" t="n">
        <v>1</v>
      </c>
    </row>
    <row r="114036">
      <c r="A114036" t="inlineStr">
        <is>
          <t>bátm</t>
        </is>
      </c>
      <c r="B114036" t="n">
        <v>1</v>
      </c>
    </row>
    <row r="114037">
      <c r="A114037" t="inlineStr">
        <is>
          <t>jankyka</t>
        </is>
      </c>
      <c r="B114037" t="n">
        <v>1</v>
      </c>
    </row>
    <row r="114038">
      <c r="A114038" t="inlineStr">
        <is>
          <t>jonesqta</t>
        </is>
      </c>
      <c r="B114038" t="n">
        <v>1</v>
      </c>
    </row>
    <row r="114039">
      <c r="A114039" t="inlineStr">
        <is>
          <t>hoggartens</t>
        </is>
      </c>
      <c r="B114039" t="n">
        <v>1</v>
      </c>
    </row>
    <row r="114040">
      <c r="A114040" t="inlineStr">
        <is>
          <t>boysok</t>
        </is>
      </c>
      <c r="B114040" t="n">
        <v>1</v>
      </c>
    </row>
    <row r="114041">
      <c r="A114041" t="inlineStr">
        <is>
          <t>kitsne</t>
        </is>
      </c>
      <c r="B114041" t="n">
        <v>2</v>
      </c>
    </row>
    <row r="114042">
      <c r="A114042" t="inlineStr">
        <is>
          <t>hainot</t>
        </is>
      </c>
      <c r="B114042" t="n">
        <v>1</v>
      </c>
    </row>
    <row r="114043">
      <c r="A114043" t="inlineStr">
        <is>
          <t>linand</t>
        </is>
      </c>
      <c r="B114043" t="n">
        <v>1</v>
      </c>
    </row>
    <row r="114044">
      <c r="A114044" t="inlineStr">
        <is>
          <t>shyloye</t>
        </is>
      </c>
      <c r="B114044" t="n">
        <v>1</v>
      </c>
    </row>
    <row r="114045">
      <c r="A114045" t="inlineStr">
        <is>
          <t>jiallou</t>
        </is>
      </c>
      <c r="B114045" t="n">
        <v>1</v>
      </c>
    </row>
    <row r="114046">
      <c r="A114046" t="inlineStr">
        <is>
          <t>zasmaymed</t>
        </is>
      </c>
      <c r="B114046" t="n">
        <v>1</v>
      </c>
    </row>
    <row r="114047">
      <c r="A114047" t="inlineStr">
        <is>
          <t>oghtuy</t>
        </is>
      </c>
      <c r="B114047" t="n">
        <v>1</v>
      </c>
    </row>
    <row r="114048">
      <c r="A114048" t="inlineStr">
        <is>
          <t>meruifes</t>
        </is>
      </c>
      <c r="B114048" t="n">
        <v>1</v>
      </c>
    </row>
    <row r="114049">
      <c r="A114049" t="inlineStr">
        <is>
          <t>himta</t>
        </is>
      </c>
      <c r="B114049" t="n">
        <v>1</v>
      </c>
    </row>
    <row r="114050">
      <c r="A114050" t="inlineStr">
        <is>
          <t>cakojn</t>
        </is>
      </c>
      <c r="B114050" t="n">
        <v>1</v>
      </c>
    </row>
    <row r="114051">
      <c r="A114051" t="inlineStr">
        <is>
          <t>nullad</t>
        </is>
      </c>
      <c r="B114051" t="n">
        <v>1</v>
      </c>
    </row>
    <row r="114052">
      <c r="A114052" t="inlineStr">
        <is>
          <t>póerkekki</t>
        </is>
      </c>
      <c r="B114052" t="n">
        <v>1</v>
      </c>
    </row>
    <row r="114053">
      <c r="A114053" t="inlineStr">
        <is>
          <t>sindani</t>
        </is>
      </c>
      <c r="B114053" t="n">
        <v>1</v>
      </c>
    </row>
    <row r="114054">
      <c r="A114054" t="inlineStr">
        <is>
          <t>juela</t>
        </is>
      </c>
      <c r="B114054" t="n">
        <v>2</v>
      </c>
    </row>
    <row r="114055">
      <c r="A114055" t="inlineStr">
        <is>
          <t>dixz</t>
        </is>
      </c>
      <c r="B114055" t="n">
        <v>1</v>
      </c>
    </row>
    <row r="114056">
      <c r="A114056" t="inlineStr">
        <is>
          <t>áhim</t>
        </is>
      </c>
      <c r="B114056" t="n">
        <v>1</v>
      </c>
    </row>
    <row r="114057">
      <c r="A114057" t="inlineStr">
        <is>
          <t>mutifabc</t>
        </is>
      </c>
      <c r="B114057" t="n">
        <v>1</v>
      </c>
    </row>
    <row r="114058">
      <c r="A114058" t="inlineStr">
        <is>
          <t>ñk</t>
        </is>
      </c>
      <c r="B114058" t="n">
        <v>1</v>
      </c>
    </row>
    <row r="114059">
      <c r="A114059" t="inlineStr">
        <is>
          <t>ujhim</t>
        </is>
      </c>
      <c r="B114059" t="n">
        <v>1</v>
      </c>
    </row>
    <row r="114060">
      <c r="A114060" t="inlineStr">
        <is>
          <t>jhuath</t>
        </is>
      </c>
      <c r="B114060" t="n">
        <v>1</v>
      </c>
    </row>
    <row r="114061">
      <c r="A114061" t="inlineStr">
        <is>
          <t>shitttendan</t>
        </is>
      </c>
      <c r="B114061" t="n">
        <v>1</v>
      </c>
    </row>
    <row r="114062">
      <c r="A114062" t="inlineStr">
        <is>
          <t>kuuk</t>
        </is>
      </c>
      <c r="B114062" t="n">
        <v>1</v>
      </c>
    </row>
    <row r="114063">
      <c r="A114063" t="inlineStr">
        <is>
          <t>sigangnan</t>
        </is>
      </c>
      <c r="B114063" t="n">
        <v>1</v>
      </c>
    </row>
    <row r="114064">
      <c r="A114064" t="inlineStr">
        <is>
          <t>munj</t>
        </is>
      </c>
      <c r="B114064" t="n">
        <v>1</v>
      </c>
    </row>
    <row r="114065">
      <c r="A114065" t="inlineStr">
        <is>
          <t>gniefft</t>
        </is>
      </c>
      <c r="B114065" t="n">
        <v>1</v>
      </c>
    </row>
    <row r="114066">
      <c r="A114066" t="inlineStr">
        <is>
          <t>ghák</t>
        </is>
      </c>
      <c r="B114066" t="n">
        <v>1</v>
      </c>
    </row>
    <row r="114067">
      <c r="A114067" t="inlineStr">
        <is>
          <t>ahabai</t>
        </is>
      </c>
      <c r="B114067" t="n">
        <v>1</v>
      </c>
    </row>
    <row r="114068">
      <c r="A114068" t="inlineStr">
        <is>
          <t>thawt</t>
        </is>
      </c>
      <c r="B114068" t="n">
        <v>1</v>
      </c>
    </row>
    <row r="114069">
      <c r="A114069" t="inlineStr">
        <is>
          <t>cyrint</t>
        </is>
      </c>
      <c r="B114069" t="n">
        <v>1</v>
      </c>
    </row>
    <row r="114070">
      <c r="A114070" t="inlineStr">
        <is>
          <t>flítainaitn</t>
        </is>
      </c>
      <c r="B114070" t="n">
        <v>1</v>
      </c>
    </row>
    <row r="114071">
      <c r="A114071" t="inlineStr">
        <is>
          <t>hijabh</t>
        </is>
      </c>
      <c r="B114071" t="n">
        <v>1</v>
      </c>
    </row>
    <row r="114072">
      <c r="A114072" t="inlineStr">
        <is>
          <t>täz</t>
        </is>
      </c>
      <c r="B114072" t="n">
        <v>1</v>
      </c>
    </row>
    <row r="114073">
      <c r="A114073" t="inlineStr">
        <is>
          <t>sanĩal</t>
        </is>
      </c>
      <c r="B114073" t="n">
        <v>1</v>
      </c>
    </row>
    <row r="114074">
      <c r="A114074" t="inlineStr">
        <is>
          <t>sabólah</t>
        </is>
      </c>
      <c r="B114074" t="n">
        <v>1</v>
      </c>
    </row>
    <row r="114075">
      <c r="A114075" t="inlineStr">
        <is>
          <t>tvcel</t>
        </is>
      </c>
      <c r="B114075" t="n">
        <v>1</v>
      </c>
    </row>
    <row r="114076">
      <c r="A114076" t="inlineStr">
        <is>
          <t>effluing</t>
        </is>
      </c>
      <c r="B114076" t="n">
        <v>1</v>
      </c>
    </row>
    <row r="114077">
      <c r="A114077" t="inlineStr">
        <is>
          <t>sormad</t>
        </is>
      </c>
      <c r="B114077" t="n">
        <v>1</v>
      </c>
    </row>
    <row r="114078">
      <c r="A114078" t="inlineStr">
        <is>
          <t>starwindie</t>
        </is>
      </c>
      <c r="B114078" t="n">
        <v>1</v>
      </c>
    </row>
    <row r="114079">
      <c r="A114079" t="inlineStr">
        <is>
          <t>personaltalking</t>
        </is>
      </c>
      <c r="B114079" t="n">
        <v>1</v>
      </c>
    </row>
    <row r="114080">
      <c r="A114080" t="inlineStr">
        <is>
          <t>starwings</t>
        </is>
      </c>
      <c r="B114080" t="n">
        <v>2</v>
      </c>
    </row>
    <row r="114081">
      <c r="A114081" t="inlineStr">
        <is>
          <t>altdrasar</t>
        </is>
      </c>
      <c r="B114081" t="n">
        <v>1</v>
      </c>
    </row>
    <row r="114082">
      <c r="A114082" t="inlineStr">
        <is>
          <t>troyevlova</t>
        </is>
      </c>
      <c r="B114082" t="n">
        <v>1</v>
      </c>
    </row>
    <row r="114083">
      <c r="A114083" t="inlineStr">
        <is>
          <t>asmido</t>
        </is>
      </c>
      <c r="B114083" t="n">
        <v>1</v>
      </c>
    </row>
    <row r="114084">
      <c r="A114084" t="inlineStr">
        <is>
          <t>michaelbo</t>
        </is>
      </c>
      <c r="B114084" t="n">
        <v>1</v>
      </c>
    </row>
    <row r="114085">
      <c r="A114085" t="inlineStr">
        <is>
          <t>kriesh</t>
        </is>
      </c>
      <c r="B114085" t="n">
        <v>1</v>
      </c>
    </row>
    <row r="114086">
      <c r="A114086" t="inlineStr">
        <is>
          <t>daubioms</t>
        </is>
      </c>
      <c r="B114086" t="n">
        <v>1</v>
      </c>
    </row>
    <row r="114087">
      <c r="A114087" t="inlineStr">
        <is>
          <t>singshree</t>
        </is>
      </c>
      <c r="B114087" t="n">
        <v>1</v>
      </c>
    </row>
    <row r="114088">
      <c r="A114088" t="inlineStr">
        <is>
          <t>developingpost</t>
        </is>
      </c>
      <c r="B114088" t="n">
        <v>1</v>
      </c>
    </row>
    <row r="114089">
      <c r="A114089" t="inlineStr">
        <is>
          <t>wittchen</t>
        </is>
      </c>
      <c r="B114089" t="n">
        <v>1</v>
      </c>
    </row>
    <row r="114090">
      <c r="A114090" t="inlineStr">
        <is>
          <t>aaecs</t>
        </is>
      </c>
      <c r="B114090" t="n">
        <v>1</v>
      </c>
    </row>
    <row r="114091">
      <c r="A114091" t="inlineStr">
        <is>
          <t>orgabsnotationtrozniesmclungenstraße</t>
        </is>
      </c>
      <c r="B114091" t="n">
        <v>1</v>
      </c>
    </row>
    <row r="114092">
      <c r="A114092" t="inlineStr">
        <is>
          <t>marginoutpoints3</t>
        </is>
      </c>
      <c r="B114092" t="n">
        <v>1</v>
      </c>
    </row>
    <row r="114093">
      <c r="A114093" t="inlineStr">
        <is>
          <t>cwrapped_aw_mpazquad</t>
        </is>
      </c>
      <c r="B114093" t="n">
        <v>1</v>
      </c>
    </row>
    <row r="114094">
      <c r="A114094" t="inlineStr">
        <is>
          <t>\zargeel</t>
        </is>
      </c>
      <c r="B114094" t="n">
        <v>1</v>
      </c>
    </row>
    <row r="114095">
      <c r="A114095" t="inlineStr">
        <is>
          <t>yzoctoalpha</t>
        </is>
      </c>
      <c r="B114095" t="n">
        <v>1</v>
      </c>
    </row>
    <row r="114096">
      <c r="A114096" t="inlineStr">
        <is>
          <t>wrnd_compgg_vr</t>
        </is>
      </c>
      <c r="B114096" t="n">
        <v>1</v>
      </c>
    </row>
    <row r="114097">
      <c r="A114097" t="inlineStr">
        <is>
          <t>fontcft036</t>
        </is>
      </c>
      <c r="B114097" t="n">
        <v>1</v>
      </c>
    </row>
    <row r="114098">
      <c r="A114098" t="inlineStr">
        <is>
          <t>q×</t>
        </is>
      </c>
      <c r="B114098" t="n">
        <v>1</v>
      </c>
    </row>
    <row r="114099">
      <c r="A114099" t="inlineStr">
        <is>
          <t>qnkadebegin</t>
        </is>
      </c>
      <c r="B114099" t="n">
        <v>1</v>
      </c>
    </row>
    <row r="114100">
      <c r="A114100" t="inlineStr">
        <is>
          <t>achoose_gons</t>
        </is>
      </c>
      <c r="B114100" t="n">
        <v>1</v>
      </c>
    </row>
    <row r="114101">
      <c r="A114101" t="inlineStr">
        <is>
          <t>cmthatchnautimh</t>
        </is>
      </c>
      <c r="B114101" t="n">
        <v>1</v>
      </c>
    </row>
    <row r="114102">
      <c r="A114102" t="inlineStr">
        <is>
          <t>lp14</t>
        </is>
      </c>
      <c r="B114102" t="n">
        <v>1</v>
      </c>
    </row>
    <row r="114103">
      <c r="A114103" t="inlineStr">
        <is>
          <t>libflux</t>
        </is>
      </c>
      <c r="B114103" t="n">
        <v>1</v>
      </c>
    </row>
    <row r="114104">
      <c r="A114104" t="inlineStr">
        <is>
          <t>megaallergic</t>
        </is>
      </c>
      <c r="B114104" t="n">
        <v>1</v>
      </c>
    </row>
    <row r="114105">
      <c r="A114105" t="inlineStr">
        <is>
          <t>ascqls4</t>
        </is>
      </c>
      <c r="B114105" t="n">
        <v>1</v>
      </c>
    </row>
    <row r="114106">
      <c r="A114106" t="inlineStr">
        <is>
          <t>smp4</t>
        </is>
      </c>
      <c r="B114106" t="n">
        <v>1</v>
      </c>
    </row>
    <row r="114107">
      <c r="A114107" t="inlineStr">
        <is>
          <t>binq</t>
        </is>
      </c>
      <c r="B114107" t="n">
        <v>1</v>
      </c>
    </row>
    <row r="114108">
      <c r="A114108" t="inlineStr">
        <is>
          <t>skerman</t>
        </is>
      </c>
      <c r="B114108" t="n">
        <v>1</v>
      </c>
    </row>
    <row r="114109">
      <c r="A114109" t="inlineStr">
        <is>
          <t>|ael</t>
        </is>
      </c>
      <c r="B114109" t="n">
        <v>1</v>
      </c>
    </row>
    <row r="114110">
      <c r="A114110" t="inlineStr">
        <is>
          <t>macwi</t>
        </is>
      </c>
      <c r="B114110" t="n">
        <v>1</v>
      </c>
    </row>
    <row r="114111">
      <c r="A114111" t="inlineStr">
        <is>
          <t>flootacs</t>
        </is>
      </c>
      <c r="B114111" t="n">
        <v>1</v>
      </c>
    </row>
    <row r="114112">
      <c r="A114112" t="inlineStr">
        <is>
          <t>taskline</t>
        </is>
      </c>
      <c r="B114112" t="n">
        <v>2</v>
      </c>
    </row>
    <row r="114113">
      <c r="A114113" t="inlineStr">
        <is>
          <t>openedunapplicablealys</t>
        </is>
      </c>
      <c r="B114113" t="n">
        <v>1</v>
      </c>
    </row>
    <row r="114114">
      <c r="A114114" t="inlineStr">
        <is>
          <t>yobakxqhyl3jslqpn7jc7u</t>
        </is>
      </c>
      <c r="B114114" t="n">
        <v>1</v>
      </c>
    </row>
    <row r="114115">
      <c r="A114115" t="inlineStr">
        <is>
          <t>qwrapped_acf</t>
        </is>
      </c>
      <c r="B114115" t="n">
        <v>1</v>
      </c>
    </row>
    <row r="114116">
      <c r="A114116" t="inlineStr">
        <is>
          <t>hrc2</t>
        </is>
      </c>
      <c r="B114116" t="n">
        <v>1</v>
      </c>
    </row>
    <row r="114117">
      <c r="A114117" t="inlineStr">
        <is>
          <t>brb10</t>
        </is>
      </c>
      <c r="B114117" t="n">
        <v>1</v>
      </c>
    </row>
    <row r="114118">
      <c r="A114118" t="inlineStr">
        <is>
          <t>clientiniturl</t>
        </is>
      </c>
      <c r="B114118" t="n">
        <v>1</v>
      </c>
    </row>
    <row r="114119">
      <c r="A114119" t="inlineStr">
        <is>
          <t>wa50</t>
        </is>
      </c>
      <c r="B114119" t="n">
        <v>1</v>
      </c>
    </row>
    <row r="114120">
      <c r="A114120" t="inlineStr">
        <is>
          <t>qfmt</t>
        </is>
      </c>
      <c r="B114120" t="n">
        <v>1</v>
      </c>
    </row>
    <row r="114121">
      <c r="A114121" t="inlineStr">
        <is>
          <t>zipappgd</t>
        </is>
      </c>
      <c r="B114121" t="n">
        <v>1</v>
      </c>
    </row>
    <row r="114122">
      <c r="A114122" t="inlineStr">
        <is>
          <t>jmppcompra</t>
        </is>
      </c>
      <c r="B114122" t="n">
        <v>1</v>
      </c>
    </row>
    <row r="114123">
      <c r="A114123" t="inlineStr">
        <is>
          <t>ngimport</t>
        </is>
      </c>
      <c r="B114123" t="n">
        <v>1</v>
      </c>
    </row>
    <row r="114124">
      <c r="A114124" t="inlineStr">
        <is>
          <t>nnctcamp</t>
        </is>
      </c>
      <c r="B114124" t="n">
        <v>1</v>
      </c>
    </row>
    <row r="114125">
      <c r="A114125" t="inlineStr">
        <is>
          <t>libsmp3</t>
        </is>
      </c>
      <c r="B114125" t="n">
        <v>1</v>
      </c>
    </row>
    <row r="114126">
      <c r="A114126" t="inlineStr">
        <is>
          <t>clickoo</t>
        </is>
      </c>
      <c r="B114126" t="n">
        <v>1</v>
      </c>
    </row>
    <row r="114127">
      <c r="A114127" t="inlineStr">
        <is>
          <t>byrazion</t>
        </is>
      </c>
      <c r="B114127" t="n">
        <v>1</v>
      </c>
    </row>
    <row r="114128">
      <c r="A114128" t="inlineStr">
        <is>
          <t>musiclive</t>
        </is>
      </c>
      <c r="B114128" t="n">
        <v>2</v>
      </c>
    </row>
    <row r="114129">
      <c r="A114129" t="inlineStr">
        <is>
          <t>idaaao7iqzycaaayyy</t>
        </is>
      </c>
      <c r="B114129" t="n">
        <v>1</v>
      </c>
    </row>
    <row r="114130">
      <c r="A114130" t="inlineStr">
        <is>
          <t>dadarobot</t>
        </is>
      </c>
      <c r="B114130" t="n">
        <v>1</v>
      </c>
    </row>
    <row r="114131">
      <c r="A114131" t="inlineStr">
        <is>
          <t>gctkjfx1i082e4577lfamfg555pmv1</t>
        </is>
      </c>
      <c r="B114131" t="n">
        <v>1</v>
      </c>
    </row>
    <row r="114132">
      <c r="A114132" t="inlineStr">
        <is>
          <t>karchandlink</t>
        </is>
      </c>
      <c r="B114132" t="n">
        <v>1</v>
      </c>
    </row>
    <row r="114133">
      <c r="A114133" t="inlineStr">
        <is>
          <t>mpvsd</t>
        </is>
      </c>
      <c r="B114133" t="n">
        <v>1</v>
      </c>
    </row>
    <row r="114134">
      <c r="A114134" t="inlineStr">
        <is>
          <t>ifexplicitly_numericacc</t>
        </is>
      </c>
      <c r="B114134" t="n">
        <v>1</v>
      </c>
    </row>
    <row r="114135">
      <c r="A114135" t="inlineStr">
        <is>
          <t>wsoeqlue</t>
        </is>
      </c>
      <c r="B114135" t="n">
        <v>1</v>
      </c>
    </row>
    <row r="114136">
      <c r="A114136" t="inlineStr">
        <is>
          <t>mtdtxt</t>
        </is>
      </c>
      <c r="B114136" t="n">
        <v>1</v>
      </c>
    </row>
    <row r="114137">
      <c r="A114137" t="inlineStr">
        <is>
          <t>b7a3859</t>
        </is>
      </c>
      <c r="B114137" t="n">
        <v>1</v>
      </c>
    </row>
    <row r="114138">
      <c r="A114138" t="inlineStr">
        <is>
          <t>mpstz</t>
        </is>
      </c>
      <c r="B114138" t="n">
        <v>1</v>
      </c>
    </row>
    <row r="114139">
      <c r="A114139" t="inlineStr">
        <is>
          <t>deteam</t>
        </is>
      </c>
      <c r="B114139" t="n">
        <v>1</v>
      </c>
    </row>
    <row r="114140">
      <c r="A114140" t="inlineStr">
        <is>
          <t>establishedsswrss</t>
        </is>
      </c>
      <c r="B114140" t="n">
        <v>1</v>
      </c>
    </row>
    <row r="114141">
      <c r="A114141" t="inlineStr">
        <is>
          <t>flakygray</t>
        </is>
      </c>
      <c r="B114141" t="n">
        <v>1</v>
      </c>
    </row>
    <row r="114142">
      <c r="A114142" t="inlineStr">
        <is>
          <t>zg\″</t>
        </is>
      </c>
      <c r="B114142" t="n">
        <v>1</v>
      </c>
    </row>
    <row r="114143">
      <c r="A114143" t="inlineStr">
        <is>
          <t>mu_fmtexp8</t>
        </is>
      </c>
      <c r="B114143" t="n">
        <v>1</v>
      </c>
    </row>
    <row r="114144">
      <c r="A114144" t="inlineStr">
        <is>
          <t>drelaif_cut</t>
        </is>
      </c>
      <c r="B114144" t="n">
        <v>1</v>
      </c>
    </row>
    <row r="114145">
      <c r="A114145" t="inlineStr">
        <is>
          <t>ezipvzjfkuf9lp1ezye6qckkfa</t>
        </is>
      </c>
      <c r="B114145" t="n">
        <v>1</v>
      </c>
    </row>
    <row r="114146">
      <c r="A114146" t="inlineStr">
        <is>
          <t>fmtd</t>
        </is>
      </c>
      <c r="B114146" t="n">
        <v>1</v>
      </c>
    </row>
    <row r="114147">
      <c r="A114147" t="inlineStr">
        <is>
          <t>hellotst</t>
        </is>
      </c>
      <c r="B114147" t="n">
        <v>1</v>
      </c>
    </row>
    <row r="114148">
      <c r="A114148" t="inlineStr">
        <is>
          <t>biilingacc</t>
        </is>
      </c>
      <c r="B114148" t="n">
        <v>1</v>
      </c>
    </row>
    <row r="114149">
      <c r="A114149" t="inlineStr">
        <is>
          <t>class9</t>
        </is>
      </c>
      <c r="B114149" t="n">
        <v>2</v>
      </c>
    </row>
    <row r="114150">
      <c r="A114150" t="inlineStr">
        <is>
          <t>irefk</t>
        </is>
      </c>
      <c r="B114150" t="n">
        <v>1</v>
      </c>
    </row>
    <row r="114151">
      <c r="A114151" t="inlineStr">
        <is>
          <t>capritor</t>
        </is>
      </c>
      <c r="B114151" t="n">
        <v>1</v>
      </c>
    </row>
    <row r="114152">
      <c r="A114152" t="inlineStr">
        <is>
          <t>ppdk</t>
        </is>
      </c>
      <c r="B114152" t="n">
        <v>1</v>
      </c>
    </row>
    <row r="114153">
      <c r="A114153" t="inlineStr">
        <is>
          <t>{acc</t>
        </is>
      </c>
      <c r="B114153" t="n">
        <v>1</v>
      </c>
    </row>
    <row r="114154">
      <c r="A114154" t="inlineStr">
        <is>
          <t>abrolley582quad</t>
        </is>
      </c>
      <c r="B114154" t="n">
        <v>1</v>
      </c>
    </row>
    <row r="114155">
      <c r="A114155" t="inlineStr">
        <is>
          <t>shmperm1</t>
        </is>
      </c>
      <c r="B114155" t="n">
        <v>1</v>
      </c>
    </row>
    <row r="114156">
      <c r="A114156" t="inlineStr">
        <is>
          <t>depackage</t>
        </is>
      </c>
      <c r="B114156" t="n">
        <v>1</v>
      </c>
    </row>
    <row r="114157">
      <c r="A114157" t="inlineStr">
        <is>
          <t>bgh7</t>
        </is>
      </c>
      <c r="B114157" t="n">
        <v>1</v>
      </c>
    </row>
    <row r="114158">
      <c r="A114158" t="inlineStr">
        <is>
          <t>comjonnygregcccmw</t>
        </is>
      </c>
      <c r="B114158" t="n">
        <v>1</v>
      </c>
    </row>
    <row r="114159">
      <c r="A114159" t="inlineStr">
        <is>
          <t>dcio005</t>
        </is>
      </c>
      <c r="B114159" t="n">
        <v>1</v>
      </c>
    </row>
    <row r="114160">
      <c r="A114160" t="inlineStr">
        <is>
          <t>fontincludesumper</t>
        </is>
      </c>
      <c r="B114160" t="n">
        <v>1</v>
      </c>
    </row>
    <row r="114161">
      <c r="A114161" t="inlineStr">
        <is>
          <t>aaaa{6</t>
        </is>
      </c>
      <c r="B114161" t="n">
        <v>1</v>
      </c>
    </row>
    <row r="114162">
      <c r="A114162" t="inlineStr">
        <is>
          <t>vbrwj</t>
        </is>
      </c>
      <c r="B114162" t="n">
        <v>1</v>
      </c>
    </row>
    <row r="114163">
      <c r="A114163" t="inlineStr">
        <is>
          <t>round{acc</t>
        </is>
      </c>
      <c r="B114163" t="n">
        <v>1</v>
      </c>
    </row>
    <row r="114164">
      <c r="A114164" t="inlineStr">
        <is>
          <t>ca2debian</t>
        </is>
      </c>
      <c r="B114164" t="n">
        <v>1</v>
      </c>
    </row>
    <row r="114165">
      <c r="A114165" t="inlineStr">
        <is>
          <t>4vpn</t>
        </is>
      </c>
      <c r="B114165" t="n">
        <v>1</v>
      </c>
    </row>
    <row r="114166">
      <c r="A114166" t="inlineStr">
        <is>
          <t>mpfmt</t>
        </is>
      </c>
      <c r="B114166" t="n">
        <v>1</v>
      </c>
    </row>
    <row r="114167">
      <c r="A114167" t="inlineStr">
        <is>
          <t>rifftools</t>
        </is>
      </c>
      <c r="B114167" t="n">
        <v>1</v>
      </c>
    </row>
    <row r="114168">
      <c r="A114168" t="inlineStr">
        <is>
          <t>fmkfsto</t>
        </is>
      </c>
      <c r="B114168" t="n">
        <v>1</v>
      </c>
    </row>
    <row r="114169">
      <c r="A114169" t="inlineStr">
        <is>
          <t>libtextfont</t>
        </is>
      </c>
      <c r="B114169" t="n">
        <v>1</v>
      </c>
    </row>
    <row r="114170">
      <c r="A114170" t="inlineStr">
        <is>
          <t>iapottrix</t>
        </is>
      </c>
      <c r="B114170" t="n">
        <v>1</v>
      </c>
    </row>
    <row r="114171">
      <c r="A114171" t="inlineStr">
        <is>
          <t>wgphplibgit</t>
        </is>
      </c>
      <c r="B114171" t="n">
        <v>1</v>
      </c>
    </row>
    <row r="114172">
      <c r="A114172" t="inlineStr">
        <is>
          <t>{ast</t>
        </is>
      </c>
      <c r="B114172" t="n">
        <v>1</v>
      </c>
    </row>
    <row r="114173">
      <c r="A114173" t="inlineStr">
        <is>
          <t>libtittrei</t>
        </is>
      </c>
      <c r="B114173" t="n">
        <v>1</v>
      </c>
    </row>
    <row r="114174">
      <c r="A114174" t="inlineStr">
        <is>
          <t>tocachepuppet</t>
        </is>
      </c>
      <c r="B114174" t="n">
        <v>1</v>
      </c>
    </row>
    <row r="114175">
      <c r="A114175" t="inlineStr">
        <is>
          <t>copatrix</t>
        </is>
      </c>
      <c r="B114175" t="n">
        <v>1</v>
      </c>
    </row>
    <row r="114176">
      <c r="A114176" t="inlineStr">
        <is>
          <t>quat_1999fu1sp2</t>
        </is>
      </c>
      <c r="B114176" t="n">
        <v>1</v>
      </c>
    </row>
    <row r="114177">
      <c r="A114177" t="inlineStr">
        <is>
          <t>emiriyidebi</t>
        </is>
      </c>
      <c r="B114177" t="n">
        <v>1</v>
      </c>
    </row>
    <row r="114178">
      <c r="A114178" t="inlineStr">
        <is>
          <t>antieconomy</t>
        </is>
      </c>
      <c r="B114178" t="n">
        <v>1</v>
      </c>
    </row>
    <row r="114179">
      <c r="A114179" t="inlineStr">
        <is>
          <t>dichton</t>
        </is>
      </c>
      <c r="B114179" t="n">
        <v>1</v>
      </c>
    </row>
    <row r="114180">
      <c r="A114180" t="inlineStr">
        <is>
          <t>quadsec</t>
        </is>
      </c>
      <c r="B114180" t="n">
        <v>1</v>
      </c>
    </row>
    <row r="114181">
      <c r="A114181" t="inlineStr">
        <is>
          <t>snzzle</t>
        </is>
      </c>
      <c r="B114181" t="n">
        <v>1</v>
      </c>
    </row>
    <row r="114182">
      <c r="A114182" t="inlineStr">
        <is>
          <t>duthy</t>
        </is>
      </c>
      <c r="B114182" t="n">
        <v>1</v>
      </c>
    </row>
    <row r="114183">
      <c r="A114183" t="inlineStr">
        <is>
          <t>anelitos</t>
        </is>
      </c>
      <c r="B114183" t="n">
        <v>1</v>
      </c>
    </row>
    <row r="114184">
      <c r="A114184" t="inlineStr">
        <is>
          <t>elvyn</t>
        </is>
      </c>
      <c r="B114184" t="n">
        <v>1</v>
      </c>
    </row>
    <row r="114185">
      <c r="A114185" t="inlineStr">
        <is>
          <t>fallbackbuilder</t>
        </is>
      </c>
      <c r="B114185" t="n">
        <v>1</v>
      </c>
    </row>
    <row r="114186">
      <c r="A114186" t="inlineStr">
        <is>
          <t>developersearcherautocompletionentersubtree</t>
        </is>
      </c>
      <c r="B114186" t="n">
        <v>1</v>
      </c>
    </row>
    <row r="114187">
      <c r="A114187" t="inlineStr">
        <is>
          <t>\qr</t>
        </is>
      </c>
      <c r="B114187" t="n">
        <v>1</v>
      </c>
    </row>
    <row r="114188">
      <c r="A114188" t="inlineStr">
        <is>
          <t>sahritt</t>
        </is>
      </c>
      <c r="B114188" t="n">
        <v>1</v>
      </c>
    </row>
    <row r="114189">
      <c r="A114189" t="inlineStr">
        <is>
          <t>policitor</t>
        </is>
      </c>
      <c r="B114189" t="n">
        <v>1</v>
      </c>
    </row>
    <row r="114190">
      <c r="A114190" t="inlineStr">
        <is>
          <t>topangosa</t>
        </is>
      </c>
      <c r="B114190" t="n">
        <v>1</v>
      </c>
    </row>
    <row r="114191">
      <c r="A114191" t="inlineStr">
        <is>
          <t>limicine</t>
        </is>
      </c>
      <c r="B114191" t="n">
        <v>1</v>
      </c>
    </row>
    <row r="114192">
      <c r="A114192" t="inlineStr">
        <is>
          <t>tillrons</t>
        </is>
      </c>
      <c r="B114192" t="n">
        <v>1</v>
      </c>
    </row>
    <row r="114193">
      <c r="A114193" t="inlineStr">
        <is>
          <t>amapsoning</t>
        </is>
      </c>
      <c r="B114193" t="n">
        <v>1</v>
      </c>
    </row>
    <row r="114194">
      <c r="A114194" t="inlineStr">
        <is>
          <t>redeemed—rachellyn</t>
        </is>
      </c>
      <c r="B114194" t="n">
        <v>1</v>
      </c>
    </row>
    <row r="114195">
      <c r="A114195" t="inlineStr">
        <is>
          <t>fire—sometimes</t>
        </is>
      </c>
      <c r="B114195" t="n">
        <v>1</v>
      </c>
    </row>
    <row r="114196">
      <c r="A114196" t="inlineStr">
        <is>
          <t>etc—unless</t>
        </is>
      </c>
      <c r="B114196" t="n">
        <v>1</v>
      </c>
    </row>
    <row r="114197">
      <c r="A114197" t="inlineStr">
        <is>
          <t>leowers</t>
        </is>
      </c>
      <c r="B114197" t="n">
        <v>1</v>
      </c>
    </row>
    <row r="114198">
      <c r="A114198" t="inlineStr">
        <is>
          <t>notwilds</t>
        </is>
      </c>
      <c r="B114198" t="n">
        <v>1</v>
      </c>
    </row>
    <row r="114199">
      <c r="A114199" t="inlineStr">
        <is>
          <t>exeeding</t>
        </is>
      </c>
      <c r="B114199" t="n">
        <v>1</v>
      </c>
    </row>
    <row r="114200">
      <c r="A114200" t="inlineStr">
        <is>
          <t>freifaux</t>
        </is>
      </c>
      <c r="B114200" t="n">
        <v>1</v>
      </c>
    </row>
    <row r="114201">
      <c r="A114201" t="inlineStr">
        <is>
          <t>roleizes</t>
        </is>
      </c>
      <c r="B114201" t="n">
        <v>1</v>
      </c>
    </row>
    <row r="114202">
      <c r="A114202" t="inlineStr">
        <is>
          <t>amelly</t>
        </is>
      </c>
      <c r="B114202" t="n">
        <v>1</v>
      </c>
    </row>
    <row r="114203">
      <c r="A114203" t="inlineStr">
        <is>
          <t>earress</t>
        </is>
      </c>
      <c r="B114203" t="n">
        <v>1</v>
      </c>
    </row>
    <row r="114204">
      <c r="A114204" t="inlineStr">
        <is>
          <t>confronttheboom</t>
        </is>
      </c>
      <c r="B114204" t="n">
        <v>1</v>
      </c>
    </row>
    <row r="114205">
      <c r="A114205" t="inlineStr">
        <is>
          <t>meanwhen</t>
        </is>
      </c>
      <c r="B114205" t="n">
        <v>2</v>
      </c>
    </row>
    <row r="114206">
      <c r="A114206" t="inlineStr">
        <is>
          <t>bjhis</t>
        </is>
      </c>
      <c r="B114206" t="n">
        <v>1</v>
      </c>
    </row>
    <row r="114207">
      <c r="A114207" t="inlineStr">
        <is>
          <t>underbarrier</t>
        </is>
      </c>
      <c r="B114207" t="n">
        <v>1</v>
      </c>
    </row>
    <row r="114208">
      <c r="A114208" t="inlineStr">
        <is>
          <t>gaythan</t>
        </is>
      </c>
      <c r="B114208" t="n">
        <v>1</v>
      </c>
    </row>
    <row r="114209">
      <c r="A114209" t="inlineStr">
        <is>
          <t>senut</t>
        </is>
      </c>
      <c r="B114209" t="n">
        <v>1</v>
      </c>
    </row>
    <row r="114210">
      <c r="A114210" t="inlineStr">
        <is>
          <t>speakow</t>
        </is>
      </c>
      <c r="B114210" t="n">
        <v>1</v>
      </c>
    </row>
    <row r="114211">
      <c r="A114211" t="inlineStr">
        <is>
          <t>schlolear</t>
        </is>
      </c>
      <c r="B114211" t="n">
        <v>1</v>
      </c>
    </row>
    <row r="114212">
      <c r="A114212" t="inlineStr">
        <is>
          <t>saïx</t>
        </is>
      </c>
      <c r="B114212" t="n">
        <v>1</v>
      </c>
    </row>
    <row r="114213">
      <c r="A114213" t="inlineStr">
        <is>
          <t>zarzin</t>
        </is>
      </c>
      <c r="B114213" t="n">
        <v>1</v>
      </c>
    </row>
    <row r="114214">
      <c r="A114214" t="inlineStr">
        <is>
          <t>numberplates</t>
        </is>
      </c>
      <c r="B114214" t="n">
        <v>1</v>
      </c>
    </row>
    <row r="114215">
      <c r="A114215" t="inlineStr">
        <is>
          <t>dorent</t>
        </is>
      </c>
      <c r="B114215" t="n">
        <v>1</v>
      </c>
    </row>
    <row r="114216">
      <c r="A114216" t="inlineStr">
        <is>
          <t>duellshire</t>
        </is>
      </c>
      <c r="B114216" t="n">
        <v>1</v>
      </c>
    </row>
    <row r="114217">
      <c r="A114217" t="inlineStr">
        <is>
          <t>vivaztanson</t>
        </is>
      </c>
      <c r="B114217" t="n">
        <v>1</v>
      </c>
    </row>
    <row r="114218">
      <c r="A114218" t="inlineStr">
        <is>
          <t>thebascot41</t>
        </is>
      </c>
      <c r="B114218" t="n">
        <v>1</v>
      </c>
    </row>
    <row r="114219">
      <c r="A114219" t="inlineStr">
        <is>
          <t>tramtown</t>
        </is>
      </c>
      <c r="B114219" t="n">
        <v>1</v>
      </c>
    </row>
    <row r="114220">
      <c r="A114220" t="inlineStr">
        <is>
          <t>tidbitsabout</t>
        </is>
      </c>
      <c r="B114220" t="n">
        <v>1</v>
      </c>
    </row>
    <row r="114221">
      <c r="A114221" t="inlineStr">
        <is>
          <t>tostich</t>
        </is>
      </c>
      <c r="B114221" t="n">
        <v>1</v>
      </c>
    </row>
    <row r="114222">
      <c r="A114222" t="inlineStr">
        <is>
          <t>titaniumscan</t>
        </is>
      </c>
      <c r="B114222" t="n">
        <v>1</v>
      </c>
    </row>
    <row r="114223">
      <c r="A114223" t="inlineStr">
        <is>
          <t>womacki</t>
        </is>
      </c>
      <c r="B114223" t="n">
        <v>3</v>
      </c>
    </row>
    <row r="114224">
      <c r="A114224" t="inlineStr">
        <is>
          <t>hollachorn</t>
        </is>
      </c>
      <c r="B114224" t="n">
        <v>1</v>
      </c>
    </row>
    <row r="114225">
      <c r="A114225" t="inlineStr">
        <is>
          <t>trustigd</t>
        </is>
      </c>
      <c r="B114225" t="n">
        <v>1</v>
      </c>
    </row>
    <row r="114226">
      <c r="A114226" t="inlineStr">
        <is>
          <t>0accept</t>
        </is>
      </c>
      <c r="B114226" t="n">
        <v>1</v>
      </c>
    </row>
    <row r="114227">
      <c r="A114227" t="inlineStr">
        <is>
          <t>soydan</t>
        </is>
      </c>
      <c r="B114227" t="n">
        <v>1</v>
      </c>
    </row>
    <row r="114228">
      <c r="A114228" t="inlineStr">
        <is>
          <t>dirtlog</t>
        </is>
      </c>
      <c r="B114228" t="n">
        <v>1</v>
      </c>
    </row>
    <row r="114229">
      <c r="A114229" t="inlineStr">
        <is>
          <t>cttclick</t>
        </is>
      </c>
      <c r="B114229" t="n">
        <v>1</v>
      </c>
    </row>
    <row r="114230">
      <c r="A114230" t="inlineStr">
        <is>
          <t>lexploitation</t>
        </is>
      </c>
      <c r="B114230" t="n">
        <v>1</v>
      </c>
    </row>
    <row r="114231">
      <c r="A114231" t="inlineStr">
        <is>
          <t>money—but</t>
        </is>
      </c>
      <c r="B114231" t="n">
        <v>2</v>
      </c>
    </row>
    <row r="114232">
      <c r="A114232" t="inlineStr">
        <is>
          <t>opconnect</t>
        </is>
      </c>
      <c r="B114232" t="n">
        <v>1</v>
      </c>
    </row>
    <row r="114233">
      <c r="A114233" t="inlineStr">
        <is>
          <t>benchtrust</t>
        </is>
      </c>
      <c r="B114233" t="n">
        <v>1</v>
      </c>
    </row>
    <row r="114234">
      <c r="A114234" t="inlineStr">
        <is>
          <t>tricksups</t>
        </is>
      </c>
      <c r="B114234" t="n">
        <v>1</v>
      </c>
    </row>
    <row r="114235">
      <c r="A114235" t="inlineStr">
        <is>
          <t>girls camera</t>
        </is>
      </c>
      <c r="B114235" t="n">
        <v>1</v>
      </c>
    </row>
    <row r="114236">
      <c r="A114236" t="inlineStr">
        <is>
          <t>rhashbang</t>
        </is>
      </c>
      <c r="B114236" t="n">
        <v>1</v>
      </c>
    </row>
    <row r="114237">
      <c r="A114237" t="inlineStr">
        <is>
          <t>videodb</t>
        </is>
      </c>
      <c r="B114237" t="n">
        <v>1</v>
      </c>
    </row>
    <row r="114238">
      <c r="A114238" t="inlineStr">
        <is>
          <t>s494gen</t>
        </is>
      </c>
      <c r="B114238" t="n">
        <v>1</v>
      </c>
    </row>
    <row r="114239">
      <c r="A114239" t="inlineStr">
        <is>
          <t>your scam</t>
        </is>
      </c>
      <c r="B114239" t="n">
        <v>1</v>
      </c>
    </row>
    <row r="114240">
      <c r="A114240" t="inlineStr">
        <is>
          <t>55016</t>
        </is>
      </c>
      <c r="B114240" t="n">
        <v>1</v>
      </c>
    </row>
    <row r="114241">
      <c r="A114241" t="inlineStr">
        <is>
          <t>garlaths</t>
        </is>
      </c>
      <c r="B114241" t="n">
        <v>1</v>
      </c>
    </row>
    <row r="114242">
      <c r="A114242" t="inlineStr">
        <is>
          <t>91094</t>
        </is>
      </c>
      <c r="B114242" t="n">
        <v>1</v>
      </c>
    </row>
    <row r="114243">
      <c r="A114243" t="inlineStr">
        <is>
          <t>91494</t>
        </is>
      </c>
      <c r="B114243" t="n">
        <v>1</v>
      </c>
    </row>
    <row r="114244">
      <c r="A114244" t="inlineStr">
        <is>
          <t>netopenpostabout811112pages</t>
        </is>
      </c>
      <c r="B114244" t="n">
        <v>1</v>
      </c>
    </row>
    <row r="114245">
      <c r="A114245" t="inlineStr">
        <is>
          <t>93194</t>
        </is>
      </c>
      <c r="B114245" t="n">
        <v>1</v>
      </c>
    </row>
    <row r="114246">
      <c r="A114246" t="inlineStr">
        <is>
          <t>sconducted</t>
        </is>
      </c>
      <c r="B114246" t="n">
        <v>1</v>
      </c>
    </row>
    <row r="114247">
      <c r="A114247" t="inlineStr">
        <is>
          <t>103094</t>
        </is>
      </c>
      <c r="B114247" t="n">
        <v>1</v>
      </c>
    </row>
    <row r="114248">
      <c r="A114248" t="inlineStr">
        <is>
          <t>efferbation</t>
        </is>
      </c>
      <c r="B114248" t="n">
        <v>1</v>
      </c>
    </row>
    <row r="114249">
      <c r="A114249" t="inlineStr">
        <is>
          <t>whofused</t>
        </is>
      </c>
      <c r="B114249" t="n">
        <v>1</v>
      </c>
    </row>
    <row r="114250">
      <c r="A114250" t="inlineStr">
        <is>
          <t>87000back</t>
        </is>
      </c>
      <c r="B114250" t="n">
        <v>1</v>
      </c>
    </row>
    <row r="114251">
      <c r="A114251" t="inlineStr">
        <is>
          <t>httpskuliplock</t>
        </is>
      </c>
      <c r="B114251" t="n">
        <v>1</v>
      </c>
    </row>
    <row r="114252">
      <c r="A114252" t="inlineStr">
        <is>
          <t>111194</t>
        </is>
      </c>
      <c r="B114252" t="n">
        <v>1</v>
      </c>
    </row>
    <row r="114253">
      <c r="A114253" t="inlineStr">
        <is>
          <t>92394</t>
        </is>
      </c>
      <c r="B114253" t="n">
        <v>1</v>
      </c>
    </row>
    <row r="114254">
      <c r="A114254" t="inlineStr">
        <is>
          <t>robenoit</t>
        </is>
      </c>
      <c r="B114254" t="n">
        <v>1</v>
      </c>
    </row>
    <row r="114255">
      <c r="A114255" t="inlineStr">
        <is>
          <t>lamard</t>
        </is>
      </c>
      <c r="B114255" t="n">
        <v>1</v>
      </c>
    </row>
    <row r="114256">
      <c r="A114256" t="inlineStr">
        <is>
          <t>2350mm</t>
        </is>
      </c>
      <c r="B114256" t="n">
        <v>1</v>
      </c>
    </row>
    <row r="114257">
      <c r="A114257" t="inlineStr">
        <is>
          <t>migint</t>
        </is>
      </c>
      <c r="B114257" t="n">
        <v>1</v>
      </c>
    </row>
    <row r="114258">
      <c r="A114258" t="inlineStr">
        <is>
          <t>pisticians</t>
        </is>
      </c>
      <c r="B114258" t="n">
        <v>1</v>
      </c>
    </row>
    <row r="114259">
      <c r="A114259" t="inlineStr">
        <is>
          <t>nimbyable</t>
        </is>
      </c>
      <c r="B114259" t="n">
        <v>1</v>
      </c>
    </row>
    <row r="114260">
      <c r="A114260" t="inlineStr">
        <is>
          <t>uraba</t>
        </is>
      </c>
      <c r="B114260" t="n">
        <v>1</v>
      </c>
    </row>
    <row r="114261">
      <c r="A114261" t="inlineStr">
        <is>
          <t>manspreaded</t>
        </is>
      </c>
      <c r="B114261" t="n">
        <v>1</v>
      </c>
    </row>
    <row r="114262">
      <c r="A114262" t="inlineStr">
        <is>
          <t>unaj</t>
        </is>
      </c>
      <c r="B114262" t="n">
        <v>1</v>
      </c>
    </row>
    <row r="114263">
      <c r="A114263" t="inlineStr">
        <is>
          <t>uleffectively</t>
        </is>
      </c>
      <c r="B114263" t="n">
        <v>1</v>
      </c>
    </row>
    <row r="114264">
      <c r="A114264" t="inlineStr">
        <is>
          <t>admitteded</t>
        </is>
      </c>
      <c r="B114264" t="n">
        <v>1</v>
      </c>
    </row>
    <row r="114265">
      <c r="A114265" t="inlineStr">
        <is>
          <t>subfives</t>
        </is>
      </c>
      <c r="B114265" t="n">
        <v>1</v>
      </c>
    </row>
    <row r="114266">
      <c r="A114266" t="inlineStr">
        <is>
          <t>waterskating</t>
        </is>
      </c>
      <c r="B114266" t="n">
        <v>1</v>
      </c>
    </row>
    <row r="114267">
      <c r="A114267" t="inlineStr">
        <is>
          <t>ctata</t>
        </is>
      </c>
      <c r="B114267" t="n">
        <v>1</v>
      </c>
    </row>
    <row r="114268">
      <c r="A114268" t="inlineStr">
        <is>
          <t>destruction—from</t>
        </is>
      </c>
      <c r="B114268" t="n">
        <v>1</v>
      </c>
    </row>
    <row r="114269">
      <c r="A114269" t="inlineStr">
        <is>
          <t>jellybottoms</t>
        </is>
      </c>
      <c r="B114269" t="n">
        <v>1</v>
      </c>
    </row>
    <row r="114270">
      <c r="A114270" t="inlineStr">
        <is>
          <t>tenant4</t>
        </is>
      </c>
      <c r="B114270" t="n">
        <v>1</v>
      </c>
    </row>
    <row r="114271">
      <c r="A114271" t="inlineStr">
        <is>
          <t>humboldtwaterloo</t>
        </is>
      </c>
      <c r="B114271" t="n">
        <v>1</v>
      </c>
    </row>
    <row r="114272">
      <c r="A114272" t="inlineStr">
        <is>
          <t>autorickshaw100</t>
        </is>
      </c>
      <c r="B114272" t="n">
        <v>1</v>
      </c>
    </row>
    <row r="114273">
      <c r="A114273" t="inlineStr">
        <is>
          <t>hefc</t>
        </is>
      </c>
      <c r="B114273" t="n">
        <v>1</v>
      </c>
    </row>
    <row r="114274">
      <c r="A114274" t="inlineStr">
        <is>
          <t>proprieted—fueled</t>
        </is>
      </c>
      <c r="B114274" t="n">
        <v>1</v>
      </c>
    </row>
    <row r="114275">
      <c r="A114275" t="inlineStr">
        <is>
          <t>anomaliesgal</t>
        </is>
      </c>
      <c r="B114275" t="n">
        <v>1</v>
      </c>
    </row>
    <row r="114276">
      <c r="A114276" t="inlineStr">
        <is>
          <t>acouse</t>
        </is>
      </c>
      <c r="B114276" t="n">
        <v>1</v>
      </c>
    </row>
    <row r="114277">
      <c r="A114277" t="inlineStr">
        <is>
          <t>stunmaw</t>
        </is>
      </c>
      <c r="B114277" t="n">
        <v>1</v>
      </c>
    </row>
    <row r="114278">
      <c r="A114278" t="inlineStr">
        <is>
          <t>httponeprotoy</t>
        </is>
      </c>
      <c r="B114278" t="n">
        <v>1</v>
      </c>
    </row>
    <row r="114279">
      <c r="A114279" t="inlineStr">
        <is>
          <t>hatejoin</t>
        </is>
      </c>
      <c r="B114279" t="n">
        <v>1</v>
      </c>
    </row>
    <row r="114280">
      <c r="A114280" t="inlineStr">
        <is>
          <t>demonurgy</t>
        </is>
      </c>
      <c r="B114280" t="n">
        <v>1</v>
      </c>
    </row>
    <row r="114281">
      <c r="A114281" t="inlineStr">
        <is>
          <t>sawawhole</t>
        </is>
      </c>
      <c r="B114281" t="n">
        <v>1</v>
      </c>
    </row>
    <row r="114282">
      <c r="A114282" t="inlineStr">
        <is>
          <t>csinnice</t>
        </is>
      </c>
      <c r="B114282" t="n">
        <v>1</v>
      </c>
    </row>
    <row r="114283">
      <c r="A114283" t="inlineStr">
        <is>
          <t>konking</t>
        </is>
      </c>
      <c r="B114283" t="n">
        <v>1</v>
      </c>
    </row>
    <row r="114284">
      <c r="A114284" t="inlineStr">
        <is>
          <t>hiddenlivesoundsgmail</t>
        </is>
      </c>
      <c r="B114284" t="n">
        <v>1</v>
      </c>
    </row>
    <row r="114285">
      <c r="A114285" t="inlineStr">
        <is>
          <t>replacesre</t>
        </is>
      </c>
      <c r="B114285" t="n">
        <v>1</v>
      </c>
    </row>
    <row r="114286">
      <c r="A114286" t="inlineStr">
        <is>
          <t>subaye30</t>
        </is>
      </c>
      <c r="B114286" t="n">
        <v>1</v>
      </c>
    </row>
    <row r="114287">
      <c r="A114287" t="inlineStr">
        <is>
          <t>goodgame</t>
        </is>
      </c>
      <c r="B114287" t="n">
        <v>2</v>
      </c>
    </row>
    <row r="114288">
      <c r="A114288" t="inlineStr">
        <is>
          <t>victoriesreakk</t>
        </is>
      </c>
      <c r="B114288" t="n">
        <v>1</v>
      </c>
    </row>
    <row r="114289">
      <c r="A114289" t="inlineStr">
        <is>
          <t>savoun</t>
        </is>
      </c>
      <c r="B114289" t="n">
        <v>1</v>
      </c>
    </row>
    <row r="114290">
      <c r="A114290" t="inlineStr">
        <is>
          <t>verdunord</t>
        </is>
      </c>
      <c r="B114290" t="n">
        <v>1</v>
      </c>
    </row>
    <row r="114291">
      <c r="A114291" t="inlineStr">
        <is>
          <t>bobfoodle</t>
        </is>
      </c>
      <c r="B114291" t="n">
        <v>1</v>
      </c>
    </row>
    <row r="114292">
      <c r="A114292" t="inlineStr">
        <is>
          <t>kindster</t>
        </is>
      </c>
      <c r="B114292" t="n">
        <v>1</v>
      </c>
    </row>
    <row r="114293">
      <c r="A114293" t="inlineStr">
        <is>
          <t>30az</t>
        </is>
      </c>
      <c r="B114293" t="n">
        <v>1</v>
      </c>
    </row>
    <row r="114294">
      <c r="A114294" t="inlineStr">
        <is>
          <t>thang4amethyst</t>
        </is>
      </c>
      <c r="B114294" t="n">
        <v>1</v>
      </c>
    </row>
    <row r="114295">
      <c r="A114295" t="inlineStr">
        <is>
          <t>bdgg</t>
        </is>
      </c>
      <c r="B114295" t="n">
        <v>1</v>
      </c>
    </row>
    <row r="114296">
      <c r="A114296" t="inlineStr">
        <is>
          <t>aartonu</t>
        </is>
      </c>
      <c r="B114296" t="n">
        <v>1</v>
      </c>
    </row>
    <row r="114297">
      <c r="A114297" t="inlineStr">
        <is>
          <t>031k</t>
        </is>
      </c>
      <c r="B114297" t="n">
        <v>1</v>
      </c>
    </row>
    <row r="114298">
      <c r="A114298" t="inlineStr">
        <is>
          <t>hardnome</t>
        </is>
      </c>
      <c r="B114298" t="n">
        <v>1</v>
      </c>
    </row>
    <row r="114299">
      <c r="A114299" t="inlineStr">
        <is>
          <t>w4r80</t>
        </is>
      </c>
      <c r="B114299" t="n">
        <v>1</v>
      </c>
    </row>
    <row r="114300">
      <c r="A114300" t="inlineStr">
        <is>
          <t>cwannysnilagaot</t>
        </is>
      </c>
      <c r="B114300" t="n">
        <v>1</v>
      </c>
    </row>
    <row r="114301">
      <c r="A114301" t="inlineStr">
        <is>
          <t>httpsomethingawesome</t>
        </is>
      </c>
      <c r="B114301" t="n">
        <v>1</v>
      </c>
    </row>
    <row r="114302">
      <c r="A114302" t="inlineStr">
        <is>
          <t>laningbox</t>
        </is>
      </c>
      <c r="B114302" t="n">
        <v>1</v>
      </c>
    </row>
    <row r="114303">
      <c r="A114303" t="inlineStr">
        <is>
          <t>mafal</t>
        </is>
      </c>
      <c r="B114303" t="n">
        <v>1</v>
      </c>
    </row>
    <row r="114304">
      <c r="A114304" t="inlineStr">
        <is>
          <t>camei</t>
        </is>
      </c>
      <c r="B114304" t="n">
        <v>2</v>
      </c>
    </row>
    <row r="114305">
      <c r="A114305" t="inlineStr">
        <is>
          <t>bthust</t>
        </is>
      </c>
      <c r="B114305" t="n">
        <v>1</v>
      </c>
    </row>
    <row r="114306">
      <c r="A114306" t="inlineStr">
        <is>
          <t>assitent</t>
        </is>
      </c>
      <c r="B114306" t="n">
        <v>1</v>
      </c>
    </row>
    <row r="114307">
      <c r="A114307" t="inlineStr">
        <is>
          <t>r_lb</t>
        </is>
      </c>
      <c r="B114307" t="n">
        <v>1</v>
      </c>
    </row>
    <row r="114308">
      <c r="A114308" t="inlineStr">
        <is>
          <t>ultralites</t>
        </is>
      </c>
      <c r="B114308" t="n">
        <v>1</v>
      </c>
    </row>
    <row r="114309">
      <c r="A114309" t="inlineStr">
        <is>
          <t>kayva</t>
        </is>
      </c>
      <c r="B114309" t="n">
        <v>1</v>
      </c>
    </row>
    <row r="114310">
      <c r="A114310" t="inlineStr">
        <is>
          <t>hoyment</t>
        </is>
      </c>
      <c r="B114310" t="n">
        <v>1</v>
      </c>
    </row>
    <row r="114311">
      <c r="A114311" t="inlineStr">
        <is>
          <t>mindblowing—and</t>
        </is>
      </c>
      <c r="B114311" t="n">
        <v>1</v>
      </c>
    </row>
    <row r="114312">
      <c r="A114312" t="inlineStr">
        <is>
          <t>jellywax</t>
        </is>
      </c>
      <c r="B114312" t="n">
        <v>1</v>
      </c>
    </row>
    <row r="114313">
      <c r="A114313" t="inlineStr">
        <is>
          <t>bathroom—led</t>
        </is>
      </c>
      <c r="B114313" t="n">
        <v>1</v>
      </c>
    </row>
    <row r="114314">
      <c r="A114314" t="inlineStr">
        <is>
          <t>vinebrox</t>
        </is>
      </c>
      <c r="B114314" t="n">
        <v>1</v>
      </c>
    </row>
    <row r="114315">
      <c r="A114315" t="inlineStr">
        <is>
          <t>interdecently</t>
        </is>
      </c>
      <c r="B114315" t="n">
        <v>1</v>
      </c>
    </row>
    <row r="114316">
      <c r="A114316" t="inlineStr">
        <is>
          <t>gonzalesstar</t>
        </is>
      </c>
      <c r="B114316" t="n">
        <v>1</v>
      </c>
    </row>
    <row r="114317">
      <c r="A114317" t="inlineStr">
        <is>
          <t>stringled</t>
        </is>
      </c>
      <c r="B114317" t="n">
        <v>1</v>
      </c>
    </row>
    <row r="114318">
      <c r="A114318" t="inlineStr">
        <is>
          <t>viedell</t>
        </is>
      </c>
      <c r="B114318" t="n">
        <v>1</v>
      </c>
    </row>
    <row r="114319">
      <c r="A114319" t="inlineStr">
        <is>
          <t>league—a</t>
        </is>
      </c>
      <c r="B114319" t="n">
        <v>1</v>
      </c>
    </row>
    <row r="114320">
      <c r="A114320" t="inlineStr">
        <is>
          <t>bobboard</t>
        </is>
      </c>
      <c r="B114320" t="n">
        <v>1</v>
      </c>
    </row>
    <row r="114321">
      <c r="A114321" t="inlineStr">
        <is>
          <t>timoo</t>
        </is>
      </c>
      <c r="B114321" t="n">
        <v>1</v>
      </c>
    </row>
    <row r="114322">
      <c r="A114322" t="inlineStr">
        <is>
          <t>metadependencytemp</t>
        </is>
      </c>
      <c r="B114322" t="n">
        <v>1</v>
      </c>
    </row>
    <row r="114323">
      <c r="A114323" t="inlineStr">
        <is>
          <t>vardependencyaverage</t>
        </is>
      </c>
      <c r="B114323" t="n">
        <v>1</v>
      </c>
    </row>
    <row r="114324">
      <c r="A114324" t="inlineStr">
        <is>
          <t>tblt</t>
        </is>
      </c>
      <c r="B114324" t="n">
        <v>1</v>
      </c>
    </row>
    <row r="114325">
      <c r="A114325" t="inlineStr">
        <is>
          <t>sellerassistant</t>
        </is>
      </c>
      <c r="B114325" t="n">
        <v>1</v>
      </c>
    </row>
    <row r="114326">
      <c r="A114326" t="inlineStr">
        <is>
          <t>beardedrattles</t>
        </is>
      </c>
      <c r="B114326" t="n">
        <v>1</v>
      </c>
    </row>
    <row r="114327">
      <c r="A114327" t="inlineStr">
        <is>
          <t>itempixel</t>
        </is>
      </c>
      <c r="B114327" t="n">
        <v>1</v>
      </c>
    </row>
    <row r="114328">
      <c r="A114328" t="inlineStr">
        <is>
          <t>vardependencyperhour</t>
        </is>
      </c>
      <c r="B114328" t="n">
        <v>1</v>
      </c>
    </row>
    <row r="114329">
      <c r="A114329" t="inlineStr">
        <is>
          <t>varcorkfinaldata3</t>
        </is>
      </c>
      <c r="B114329" t="n">
        <v>1</v>
      </c>
    </row>
    <row r="114330">
      <c r="A114330" t="inlineStr">
        <is>
          <t>inttotalsupportco</t>
        </is>
      </c>
      <c r="B114330" t="n">
        <v>1</v>
      </c>
    </row>
    <row r="114331">
      <c r="A114331" t="inlineStr">
        <is>
          <t>authuri</t>
        </is>
      </c>
      <c r="B114331" t="n">
        <v>1</v>
      </c>
    </row>
    <row r="114332">
      <c r="A114332" t="inlineStr">
        <is>
          <t>sleepdecorateddata</t>
        </is>
      </c>
      <c r="B114332" t="n">
        <v>1</v>
      </c>
    </row>
    <row r="114333">
      <c r="A114333" t="inlineStr">
        <is>
          <t>previouslyunlisted</t>
        </is>
      </c>
      <c r="B114333" t="n">
        <v>1</v>
      </c>
    </row>
    <row r="114334">
      <c r="A114334" t="inlineStr">
        <is>
          <t>factorisation</t>
        </is>
      </c>
      <c r="B114334" t="n">
        <v>2</v>
      </c>
    </row>
    <row r="114335">
      <c r="A114335" t="inlineStr">
        <is>
          <t>approbnities</t>
        </is>
      </c>
      <c r="B114335" t="n">
        <v>1</v>
      </c>
    </row>
    <row r="114336">
      <c r="A114336" t="inlineStr">
        <is>
          <t>lyet</t>
        </is>
      </c>
      <c r="B114336" t="n">
        <v>2</v>
      </c>
    </row>
    <row r="114337">
      <c r="A114337" t="inlineStr">
        <is>
          <t>cellsmax</t>
        </is>
      </c>
      <c r="B114337" t="n">
        <v>1</v>
      </c>
    </row>
    <row r="114338">
      <c r="A114338" t="inlineStr">
        <is>
          <t>borrowins0</t>
        </is>
      </c>
      <c r="B114338" t="n">
        <v>1</v>
      </c>
    </row>
    <row r="114339">
      <c r="A114339" t="inlineStr">
        <is>
          <t>collection_slots_min</t>
        </is>
      </c>
      <c r="B114339" t="n">
        <v>1</v>
      </c>
    </row>
    <row r="114340">
      <c r="A114340" t="inlineStr">
        <is>
          <t>phpmaindeepmetaldeadstory</t>
        </is>
      </c>
      <c r="B114340" t="n">
        <v>1</v>
      </c>
    </row>
    <row r="114341">
      <c r="A114341" t="inlineStr">
        <is>
          <t>slingsystem</t>
        </is>
      </c>
      <c r="B114341" t="n">
        <v>1</v>
      </c>
    </row>
    <row r="114342">
      <c r="A114342" t="inlineStr">
        <is>
          <t>displayhouses</t>
        </is>
      </c>
      <c r="B114342" t="n">
        <v>1</v>
      </c>
    </row>
    <row r="114343">
      <c r="A114343" t="inlineStr">
        <is>
          <t>childgorilla</t>
        </is>
      </c>
      <c r="B114343" t="n">
        <v>1</v>
      </c>
    </row>
    <row r="114344">
      <c r="A114344" t="inlineStr">
        <is>
          <t>balance—some</t>
        </is>
      </c>
      <c r="B114344" t="n">
        <v>1</v>
      </c>
    </row>
    <row r="114345">
      <c r="A114345" t="inlineStr">
        <is>
          <t>miraclehidden</t>
        </is>
      </c>
      <c r="B114345" t="n">
        <v>1</v>
      </c>
    </row>
    <row r="114346">
      <c r="A114346" t="inlineStr">
        <is>
          <t>childnarcissistic</t>
        </is>
      </c>
      <c r="B114346" t="n">
        <v>1</v>
      </c>
    </row>
    <row r="114347">
      <c r="A114347" t="inlineStr">
        <is>
          <t>isabys</t>
        </is>
      </c>
      <c r="B114347" t="n">
        <v>1</v>
      </c>
    </row>
    <row r="114348">
      <c r="A114348" t="inlineStr">
        <is>
          <t>otherc3</t>
        </is>
      </c>
      <c r="B114348" t="n">
        <v>1</v>
      </c>
    </row>
    <row r="114349">
      <c r="A114349" t="inlineStr">
        <is>
          <t>comedy3r</t>
        </is>
      </c>
      <c r="B114349" t="n">
        <v>1</v>
      </c>
    </row>
    <row r="114350">
      <c r="A114350" t="inlineStr">
        <is>
          <t>oberstmage</t>
        </is>
      </c>
      <c r="B114350" t="n">
        <v>2</v>
      </c>
    </row>
    <row r="114351">
      <c r="A114351" t="inlineStr">
        <is>
          <t>3blake</t>
        </is>
      </c>
      <c r="B114351" t="n">
        <v>1</v>
      </c>
    </row>
    <row r="114352">
      <c r="A114352" t="inlineStr">
        <is>
          <t>sourcesourcesourcesource</t>
        </is>
      </c>
      <c r="B114352" t="n">
        <v>1</v>
      </c>
    </row>
    <row r="114353">
      <c r="A114353" t="inlineStr">
        <is>
          <t>sourcesourcesourcesourcesourcesourcesourcesourcesourcesource</t>
        </is>
      </c>
      <c r="B114353" t="n">
        <v>1</v>
      </c>
    </row>
    <row r="114354">
      <c r="A114354" t="inlineStr">
        <is>
          <t>deeplift</t>
        </is>
      </c>
      <c r="B114354" t="n">
        <v>1</v>
      </c>
    </row>
    <row r="114355">
      <c r="A114355" t="inlineStr">
        <is>
          <t>feenahl</t>
        </is>
      </c>
      <c r="B114355" t="n">
        <v>1</v>
      </c>
    </row>
    <row r="114356">
      <c r="A114356" t="inlineStr">
        <is>
          <t>bandawloc</t>
        </is>
      </c>
      <c r="B114356" t="n">
        <v>1</v>
      </c>
    </row>
    <row r="114357">
      <c r="A114357" t="inlineStr">
        <is>
          <t>lectigores</t>
        </is>
      </c>
      <c r="B114357" t="n">
        <v>1</v>
      </c>
    </row>
    <row r="114358">
      <c r="A114358" t="inlineStr">
        <is>
          <t>fenerich</t>
        </is>
      </c>
      <c r="B114358" t="n">
        <v>1</v>
      </c>
    </row>
    <row r="114359">
      <c r="A114359" t="inlineStr">
        <is>
          <t>amnuses</t>
        </is>
      </c>
      <c r="B114359" t="n">
        <v>1</v>
      </c>
    </row>
    <row r="114360">
      <c r="A114360" t="inlineStr">
        <is>
          <t>specnah</t>
        </is>
      </c>
      <c r="B114360" t="n">
        <v>1</v>
      </c>
    </row>
    <row r="114361">
      <c r="A114361" t="inlineStr">
        <is>
          <t>illuvian</t>
        </is>
      </c>
      <c r="B114361" t="n">
        <v>1</v>
      </c>
    </row>
    <row r="114362">
      <c r="A114362" t="inlineStr">
        <is>
          <t>yuviam</t>
        </is>
      </c>
      <c r="B114362" t="n">
        <v>1</v>
      </c>
    </row>
    <row r="114363">
      <c r="A114363" t="inlineStr">
        <is>
          <t>craber</t>
        </is>
      </c>
      <c r="B114363" t="n">
        <v>1</v>
      </c>
    </row>
    <row r="114364">
      <c r="A114364" t="inlineStr">
        <is>
          <t>zangetare</t>
        </is>
      </c>
      <c r="B114364" t="n">
        <v>1</v>
      </c>
    </row>
    <row r="114365">
      <c r="A114365" t="inlineStr">
        <is>
          <t>kdamermae</t>
        </is>
      </c>
      <c r="B114365" t="n">
        <v>1</v>
      </c>
    </row>
    <row r="114366">
      <c r="A114366" t="inlineStr">
        <is>
          <t>inlimh</t>
        </is>
      </c>
      <c r="B114366" t="n">
        <v>1</v>
      </c>
    </row>
    <row r="114367">
      <c r="A114367" t="inlineStr">
        <is>
          <t>ishu</t>
        </is>
      </c>
      <c r="B114367" t="n">
        <v>1</v>
      </c>
    </row>
    <row r="114368">
      <c r="A114368" t="inlineStr">
        <is>
          <t>imrancity</t>
        </is>
      </c>
      <c r="B114368" t="n">
        <v>1</v>
      </c>
    </row>
    <row r="114369">
      <c r="A114369" t="inlineStr">
        <is>
          <t>vadmir</t>
        </is>
      </c>
      <c r="B114369" t="n">
        <v>1</v>
      </c>
    </row>
    <row r="114370">
      <c r="A114370" t="inlineStr">
        <is>
          <t>concax</t>
        </is>
      </c>
      <c r="B114370" t="n">
        <v>1</v>
      </c>
    </row>
    <row r="114371">
      <c r="A114371" t="inlineStr">
        <is>
          <t>ndaca</t>
        </is>
      </c>
      <c r="B114371" t="n">
        <v>2</v>
      </c>
    </row>
    <row r="114372">
      <c r="A114372" t="inlineStr">
        <is>
          <t>kuurn</t>
        </is>
      </c>
      <c r="B114372" t="n">
        <v>1</v>
      </c>
    </row>
    <row r="114373">
      <c r="A114373" t="inlineStr">
        <is>
          <t>writereview</t>
        </is>
      </c>
      <c r="B114373" t="n">
        <v>1</v>
      </c>
    </row>
    <row r="114374">
      <c r="A114374" t="inlineStr">
        <is>
          <t>resistuite</t>
        </is>
      </c>
      <c r="B114374" t="n">
        <v>2</v>
      </c>
    </row>
    <row r="114375">
      <c r="A114375" t="inlineStr">
        <is>
          <t>trbcreatebenchmark</t>
        </is>
      </c>
      <c r="B114375" t="n">
        <v>1</v>
      </c>
    </row>
    <row r="114376">
      <c r="A114376" t="inlineStr">
        <is>
          <t>resolutionpixels</t>
        </is>
      </c>
      <c r="B114376" t="n">
        <v>1</v>
      </c>
    </row>
    <row r="114377">
      <c r="A114377" t="inlineStr">
        <is>
          <t>cygns</t>
        </is>
      </c>
      <c r="B114377" t="n">
        <v>1</v>
      </c>
    </row>
    <row r="114378">
      <c r="A114378" t="inlineStr">
        <is>
          <t>forceleftmod</t>
        </is>
      </c>
      <c r="B114378" t="n">
        <v>1</v>
      </c>
    </row>
    <row r="114379">
      <c r="A114379" t="inlineStr">
        <is>
          <t>pmoi</t>
        </is>
      </c>
      <c r="B114379" t="n">
        <v>1</v>
      </c>
    </row>
    <row r="114380">
      <c r="A114380" t="inlineStr">
        <is>
          <t>xxx2117</t>
        </is>
      </c>
      <c r="B114380" t="n">
        <v>1</v>
      </c>
    </row>
    <row r="114381">
      <c r="A114381" t="inlineStr">
        <is>
          <t>vyplin</t>
        </is>
      </c>
      <c r="B114381" t="n">
        <v>1</v>
      </c>
    </row>
    <row r="114382">
      <c r="A114382" t="inlineStr">
        <is>
          <t>manoun</t>
        </is>
      </c>
      <c r="B114382" t="n">
        <v>1</v>
      </c>
    </row>
    <row r="114383">
      <c r="A114383" t="inlineStr">
        <is>
          <t>abroullu</t>
        </is>
      </c>
      <c r="B114383" t="n">
        <v>1</v>
      </c>
    </row>
    <row r="114384">
      <c r="A114384" t="inlineStr">
        <is>
          <t>ismaaiylad</t>
        </is>
      </c>
      <c r="B114384" t="n">
        <v>1</v>
      </c>
    </row>
    <row r="114385">
      <c r="A114385" t="inlineStr">
        <is>
          <t>chandé</t>
        </is>
      </c>
      <c r="B114385" t="n">
        <v>1</v>
      </c>
    </row>
    <row r="114386">
      <c r="A114386" t="inlineStr">
        <is>
          <t>coljbpzgrjvu</t>
        </is>
      </c>
      <c r="B114386" t="n">
        <v>1</v>
      </c>
    </row>
    <row r="114387">
      <c r="A114387" t="inlineStr">
        <is>
          <t>dbartman</t>
        </is>
      </c>
      <c r="B114387" t="n">
        <v>1</v>
      </c>
    </row>
    <row r="114388">
      <c r="A114388" t="inlineStr">
        <is>
          <t>didou</t>
        </is>
      </c>
      <c r="B114388" t="n">
        <v>1</v>
      </c>
    </row>
    <row r="114389">
      <c r="A114389" t="inlineStr">
        <is>
          <t>awann</t>
        </is>
      </c>
      <c r="B114389" t="n">
        <v>1</v>
      </c>
    </row>
    <row r="114390">
      <c r="A114390" t="inlineStr">
        <is>
          <t>sheajawnist</t>
        </is>
      </c>
      <c r="B114390" t="n">
        <v>1</v>
      </c>
    </row>
    <row r="114391">
      <c r="A114391" t="inlineStr">
        <is>
          <t>expressioner</t>
        </is>
      </c>
      <c r="B114391" t="n">
        <v>1</v>
      </c>
    </row>
    <row r="114392">
      <c r="A114392" t="inlineStr">
        <is>
          <t>barghote</t>
        </is>
      </c>
      <c r="B114392" t="n">
        <v>1</v>
      </c>
    </row>
    <row r="114393">
      <c r="A114393" t="inlineStr">
        <is>
          <t>hearskoes</t>
        </is>
      </c>
      <c r="B114393" t="n">
        <v>1</v>
      </c>
    </row>
    <row r="114394">
      <c r="A114394" t="inlineStr">
        <is>
          <t>shatulls</t>
        </is>
      </c>
      <c r="B114394" t="n">
        <v>1</v>
      </c>
    </row>
    <row r="114395">
      <c r="A114395" t="inlineStr">
        <is>
          <t>uncence</t>
        </is>
      </c>
      <c r="B114395" t="n">
        <v>1</v>
      </c>
    </row>
    <row r="114396">
      <c r="A114396" t="inlineStr">
        <is>
          <t>fairbba</t>
        </is>
      </c>
      <c r="B114396" t="n">
        <v>1</v>
      </c>
    </row>
    <row r="114397">
      <c r="A114397" t="inlineStr">
        <is>
          <t>wellingbau</t>
        </is>
      </c>
      <c r="B114397" t="n">
        <v>1</v>
      </c>
    </row>
    <row r="114398">
      <c r="A114398" t="inlineStr">
        <is>
          <t>dotteds</t>
        </is>
      </c>
      <c r="B114398" t="n">
        <v>1</v>
      </c>
    </row>
    <row r="114399">
      <c r="A114399" t="inlineStr">
        <is>
          <t>longnote</t>
        </is>
      </c>
      <c r="B114399" t="n">
        <v>1</v>
      </c>
    </row>
    <row r="114400">
      <c r="A114400" t="inlineStr">
        <is>
          <t>hawsoninstitute</t>
        </is>
      </c>
      <c r="B114400" t="n">
        <v>1</v>
      </c>
    </row>
    <row r="114401">
      <c r="A114401" t="inlineStr">
        <is>
          <t>perlpost</t>
        </is>
      </c>
      <c r="B114401" t="n">
        <v>1</v>
      </c>
    </row>
    <row r="114402">
      <c r="A114402" t="inlineStr">
        <is>
          <t>mine2400</t>
        </is>
      </c>
      <c r="B114402" t="n">
        <v>1</v>
      </c>
    </row>
    <row r="114403">
      <c r="A114403" t="inlineStr">
        <is>
          <t>vwytxv3v7hb9</t>
        </is>
      </c>
      <c r="B114403" t="n">
        <v>1</v>
      </c>
    </row>
    <row r="114404">
      <c r="A114404" t="inlineStr">
        <is>
          <t>airnzavalis</t>
        </is>
      </c>
      <c r="B114404" t="n">
        <v>1</v>
      </c>
    </row>
    <row r="114405">
      <c r="A114405" t="inlineStr">
        <is>
          <t>stationier</t>
        </is>
      </c>
      <c r="B114405" t="n">
        <v>1</v>
      </c>
    </row>
    <row r="114406">
      <c r="A114406" t="inlineStr">
        <is>
          <t>christint</t>
        </is>
      </c>
      <c r="B114406" t="n">
        <v>1</v>
      </c>
    </row>
    <row r="114407">
      <c r="A114407" t="inlineStr">
        <is>
          <t>battigera_dsb</t>
        </is>
      </c>
      <c r="B114407" t="n">
        <v>1</v>
      </c>
    </row>
    <row r="114408">
      <c r="A114408" t="inlineStr">
        <is>
          <t>legello</t>
        </is>
      </c>
      <c r="B114408" t="n">
        <v>1</v>
      </c>
    </row>
    <row r="114409">
      <c r="A114409" t="inlineStr">
        <is>
          <t>lunghtmann</t>
        </is>
      </c>
      <c r="B114409" t="n">
        <v>1</v>
      </c>
    </row>
    <row r="114410">
      <c r="A114410" t="inlineStr">
        <is>
          <t>v6wpkqaeeq8m</t>
        </is>
      </c>
      <c r="B114410" t="n">
        <v>1</v>
      </c>
    </row>
    <row r="114411">
      <c r="A114411" t="inlineStr">
        <is>
          <t>vzxwpqyersfrq</t>
        </is>
      </c>
      <c r="B114411" t="n">
        <v>1</v>
      </c>
    </row>
    <row r="114412">
      <c r="A114412" t="inlineStr">
        <is>
          <t>toothow</t>
        </is>
      </c>
      <c r="B114412" t="n">
        <v>1</v>
      </c>
    </row>
    <row r="114413">
      <c r="A114413" t="inlineStr">
        <is>
          <t>mine27x</t>
        </is>
      </c>
      <c r="B114413" t="n">
        <v>1</v>
      </c>
    </row>
    <row r="114414">
      <c r="A114414" t="inlineStr">
        <is>
          <t>wozek</t>
        </is>
      </c>
      <c r="B114414" t="n">
        <v>2</v>
      </c>
    </row>
    <row r="114415">
      <c r="A114415" t="inlineStr">
        <is>
          <t>pentleton</t>
        </is>
      </c>
      <c r="B114415" t="n">
        <v>1</v>
      </c>
    </row>
    <row r="114416">
      <c r="A114416" t="inlineStr">
        <is>
          <t>scotties</t>
        </is>
      </c>
      <c r="B114416" t="n">
        <v>1</v>
      </c>
    </row>
    <row r="114417">
      <c r="A114417" t="inlineStr">
        <is>
          <t>keshets</t>
        </is>
      </c>
      <c r="B114417" t="n">
        <v>1</v>
      </c>
    </row>
    <row r="114418">
      <c r="A114418" t="inlineStr">
        <is>
          <t>amplement</t>
        </is>
      </c>
      <c r="B114418" t="n">
        <v>1</v>
      </c>
    </row>
    <row r="114419">
      <c r="A114419" t="inlineStr">
        <is>
          <t>anamas</t>
        </is>
      </c>
      <c r="B114419" t="n">
        <v>1</v>
      </c>
    </row>
    <row r="114420">
      <c r="A114420" t="inlineStr">
        <is>
          <t>hybridwings</t>
        </is>
      </c>
      <c r="B114420" t="n">
        <v>1</v>
      </c>
    </row>
    <row r="114421">
      <c r="A114421" t="inlineStr">
        <is>
          <t>brorative</t>
        </is>
      </c>
      <c r="B114421" t="n">
        <v>1</v>
      </c>
    </row>
    <row r="114422">
      <c r="A114422" t="inlineStr">
        <is>
          <t>powersunk</t>
        </is>
      </c>
      <c r="B114422" t="n">
        <v>1</v>
      </c>
    </row>
    <row r="114423">
      <c r="A114423" t="inlineStr">
        <is>
          <t>qantmeyinr</t>
        </is>
      </c>
      <c r="B114423" t="n">
        <v>1</v>
      </c>
    </row>
    <row r="114424">
      <c r="A114424" t="inlineStr">
        <is>
          <t>peelo</t>
        </is>
      </c>
      <c r="B114424" t="n">
        <v>1</v>
      </c>
    </row>
    <row r="114425">
      <c r="A114425" t="inlineStr">
        <is>
          <t>cublocks</t>
        </is>
      </c>
      <c r="B114425" t="n">
        <v>1</v>
      </c>
    </row>
    <row r="114426">
      <c r="A114426" t="inlineStr">
        <is>
          <t>waybillions</t>
        </is>
      </c>
      <c r="B114426" t="n">
        <v>1</v>
      </c>
    </row>
    <row r="114427">
      <c r="A114427" t="inlineStr">
        <is>
          <t>püpin</t>
        </is>
      </c>
      <c r="B114427" t="n">
        <v>1</v>
      </c>
    </row>
    <row r="114428">
      <c r="A114428" t="inlineStr">
        <is>
          <t>kojang</t>
        </is>
      </c>
      <c r="B114428" t="n">
        <v>1</v>
      </c>
    </row>
    <row r="114429">
      <c r="A114429" t="inlineStr">
        <is>
          <t>2k4j</t>
        </is>
      </c>
      <c r="B114429" t="n">
        <v>1</v>
      </c>
    </row>
    <row r="114430">
      <c r="A114430" t="inlineStr">
        <is>
          <t>acent</t>
        </is>
      </c>
      <c r="B114430" t="n">
        <v>3</v>
      </c>
    </row>
    <row r="114431">
      <c r="A114431" t="inlineStr">
        <is>
          <t>markiano</t>
        </is>
      </c>
      <c r="B114431" t="n">
        <v>3</v>
      </c>
    </row>
    <row r="114432">
      <c r="A114432" t="inlineStr">
        <is>
          <t>aeeongbok</t>
        </is>
      </c>
      <c r="B114432" t="n">
        <v>1</v>
      </c>
    </row>
    <row r="114433">
      <c r="A114433" t="inlineStr">
        <is>
          <t>adonn</t>
        </is>
      </c>
      <c r="B114433" t="n">
        <v>1</v>
      </c>
    </row>
    <row r="114434">
      <c r="A114434" t="inlineStr">
        <is>
          <t>isleyn</t>
        </is>
      </c>
      <c r="B114434" t="n">
        <v>1</v>
      </c>
    </row>
    <row r="114435">
      <c r="A114435" t="inlineStr">
        <is>
          <t>passhi</t>
        </is>
      </c>
      <c r="B114435" t="n">
        <v>1</v>
      </c>
    </row>
    <row r="114436">
      <c r="A114436" t="inlineStr">
        <is>
          <t>gyeokang</t>
        </is>
      </c>
      <c r="B114436" t="n">
        <v>1</v>
      </c>
    </row>
    <row r="114437">
      <c r="A114437" t="inlineStr">
        <is>
          <t>lataras</t>
        </is>
      </c>
      <c r="B114437" t="n">
        <v>1</v>
      </c>
    </row>
    <row r="114438">
      <c r="A114438" t="inlineStr">
        <is>
          <t>investment—</t>
        </is>
      </c>
      <c r="B114438" t="n">
        <v>3</v>
      </c>
    </row>
    <row r="114439">
      <c r="A114439" t="inlineStr">
        <is>
          <t>suwawen</t>
        </is>
      </c>
      <c r="B114439" t="n">
        <v>1</v>
      </c>
    </row>
    <row r="114440">
      <c r="A114440" t="inlineStr">
        <is>
          <t>공뎀삨하</t>
        </is>
      </c>
      <c r="B114440" t="n">
        <v>1</v>
      </c>
    </row>
    <row r="114441">
      <c r="A114441" t="inlineStr">
        <is>
          <t>aould</t>
        </is>
      </c>
      <c r="B114441" t="n">
        <v>1</v>
      </c>
    </row>
    <row r="114442">
      <c r="A114442" t="inlineStr">
        <is>
          <t>gearized</t>
        </is>
      </c>
      <c r="B114442" t="n">
        <v>1</v>
      </c>
    </row>
    <row r="114443">
      <c r="A114443" t="inlineStr">
        <is>
          <t>bandaaro</t>
        </is>
      </c>
      <c r="B114443" t="n">
        <v>1</v>
      </c>
    </row>
    <row r="114444">
      <c r="A114444" t="inlineStr">
        <is>
          <t>feewee</t>
        </is>
      </c>
      <c r="B114444" t="n">
        <v>1</v>
      </c>
    </row>
    <row r="114445">
      <c r="A114445" t="inlineStr">
        <is>
          <t>altmap</t>
        </is>
      </c>
      <c r="B114445" t="n">
        <v>1</v>
      </c>
    </row>
    <row r="114446">
      <c r="A114446" t="inlineStr">
        <is>
          <t>ii7</t>
        </is>
      </c>
      <c r="B114446" t="n">
        <v>1</v>
      </c>
    </row>
    <row r="114447">
      <c r="A114447" t="inlineStr">
        <is>
          <t>877445</t>
        </is>
      </c>
      <c r="B114447" t="n">
        <v>1</v>
      </c>
    </row>
    <row r="114448">
      <c r="A114448" t="inlineStr">
        <is>
          <t>nowx500</t>
        </is>
      </c>
      <c r="B114448" t="n">
        <v>1</v>
      </c>
    </row>
    <row r="114449">
      <c r="A114449" t="inlineStr">
        <is>
          <t>44en</t>
        </is>
      </c>
      <c r="B114449" t="n">
        <v>1</v>
      </c>
    </row>
    <row r="114450">
      <c r="A114450" t="inlineStr">
        <is>
          <t>crytax</t>
        </is>
      </c>
      <c r="B114450" t="n">
        <v>1</v>
      </c>
    </row>
    <row r="114451">
      <c r="A114451" t="inlineStr">
        <is>
          <t>meetyourst</t>
        </is>
      </c>
      <c r="B114451" t="n">
        <v>1</v>
      </c>
    </row>
    <row r="114452">
      <c r="A114452" t="inlineStr">
        <is>
          <t>puppeteers141</t>
        </is>
      </c>
      <c r="B114452" t="n">
        <v>1</v>
      </c>
    </row>
    <row r="114453">
      <c r="A114453" t="inlineStr">
        <is>
          <t>notual</t>
        </is>
      </c>
      <c r="B114453" t="n">
        <v>1</v>
      </c>
    </row>
    <row r="114454">
      <c r="A114454" t="inlineStr">
        <is>
          <t>lishchenko</t>
        </is>
      </c>
      <c r="B114454" t="n">
        <v>1</v>
      </c>
    </row>
    <row r="114455">
      <c r="A114455" t="inlineStr">
        <is>
          <t>liberal533leggedmx</t>
        </is>
      </c>
      <c r="B114455" t="n">
        <v>1</v>
      </c>
    </row>
    <row r="114456">
      <c r="A114456" t="inlineStr">
        <is>
          <t>ecuadorictx</t>
        </is>
      </c>
      <c r="B114456" t="n">
        <v>1</v>
      </c>
    </row>
    <row r="114457">
      <c r="A114457" t="inlineStr">
        <is>
          <t>standginbroke</t>
        </is>
      </c>
      <c r="B114457" t="n">
        <v>1</v>
      </c>
    </row>
    <row r="114458">
      <c r="A114458" t="inlineStr">
        <is>
          <t>gosnitz</t>
        </is>
      </c>
      <c r="B114458" t="n">
        <v>1</v>
      </c>
    </row>
    <row r="114459">
      <c r="A114459" t="inlineStr">
        <is>
          <t>partnersaka</t>
        </is>
      </c>
      <c r="B114459" t="n">
        <v>1</v>
      </c>
    </row>
    <row r="114460">
      <c r="A114460" t="inlineStr">
        <is>
          <t>benefits_hashtag</t>
        </is>
      </c>
      <c r="B114460" t="n">
        <v>1</v>
      </c>
    </row>
    <row r="114461">
      <c r="A114461" t="inlineStr">
        <is>
          <t>bikineering</t>
        </is>
      </c>
      <c r="B114461" t="n">
        <v>1</v>
      </c>
    </row>
    <row r="114462">
      <c r="A114462" t="inlineStr">
        <is>
          <t>bureaucracythis</t>
        </is>
      </c>
      <c r="B114462" t="n">
        <v>1</v>
      </c>
    </row>
    <row r="114463">
      <c r="A114463" t="inlineStr">
        <is>
          <t>botkartiz</t>
        </is>
      </c>
      <c r="B114463" t="n">
        <v>1</v>
      </c>
    </row>
    <row r="114464">
      <c r="A114464" t="inlineStr">
        <is>
          <t>usapac</t>
        </is>
      </c>
      <c r="B114464" t="n">
        <v>1</v>
      </c>
    </row>
    <row r="114465">
      <c r="A114465" t="inlineStr">
        <is>
          <t>lawrebel</t>
        </is>
      </c>
      <c r="B114465" t="n">
        <v>1</v>
      </c>
    </row>
    <row r="114466">
      <c r="A114466" t="inlineStr">
        <is>
          <t>creega</t>
        </is>
      </c>
      <c r="B114466" t="n">
        <v>1</v>
      </c>
    </row>
    <row r="114467">
      <c r="A114467" t="inlineStr">
        <is>
          <t>damarmon</t>
        </is>
      </c>
      <c r="B114467" t="n">
        <v>1</v>
      </c>
    </row>
    <row r="114468">
      <c r="A114468" t="inlineStr">
        <is>
          <t>sportspub</t>
        </is>
      </c>
      <c r="B114468" t="n">
        <v>1</v>
      </c>
    </row>
    <row r="114469">
      <c r="A114469" t="inlineStr">
        <is>
          <t>31st–3rd</t>
        </is>
      </c>
      <c r="B114469" t="n">
        <v>1</v>
      </c>
    </row>
    <row r="114470">
      <c r="A114470" t="inlineStr">
        <is>
          <t>instaked</t>
        </is>
      </c>
      <c r="B114470" t="n">
        <v>1</v>
      </c>
    </row>
    <row r="114471">
      <c r="A114471" t="inlineStr">
        <is>
          <t>mindall</t>
        </is>
      </c>
      <c r="B114471" t="n">
        <v>1</v>
      </c>
    </row>
    <row r="114472">
      <c r="A114472" t="inlineStr">
        <is>
          <t>truthbeats</t>
        </is>
      </c>
      <c r="B114472" t="n">
        <v>1</v>
      </c>
    </row>
    <row r="114473">
      <c r="A114473" t="inlineStr">
        <is>
          <t>matesetter</t>
        </is>
      </c>
      <c r="B114473" t="n">
        <v>1</v>
      </c>
    </row>
    <row r="114474">
      <c r="A114474" t="inlineStr">
        <is>
          <t>affitutes</t>
        </is>
      </c>
      <c r="B114474" t="n">
        <v>1</v>
      </c>
    </row>
    <row r="114475">
      <c r="A114475" t="inlineStr">
        <is>
          <t>missoutensas</t>
        </is>
      </c>
      <c r="B114475" t="n">
        <v>1</v>
      </c>
    </row>
    <row r="114476">
      <c r="A114476" t="inlineStr">
        <is>
          <t>httpgeschant</t>
        </is>
      </c>
      <c r="B114476" t="n">
        <v>1</v>
      </c>
    </row>
    <row r="114477">
      <c r="A114477" t="inlineStr">
        <is>
          <t>batagai</t>
        </is>
      </c>
      <c r="B114477" t="n">
        <v>1</v>
      </c>
    </row>
    <row r="114478">
      <c r="A114478" t="inlineStr">
        <is>
          <t>riskills</t>
        </is>
      </c>
      <c r="B114478" t="n">
        <v>1</v>
      </c>
    </row>
    <row r="114479">
      <c r="A114479" t="inlineStr">
        <is>
          <t>wgcc</t>
        </is>
      </c>
      <c r="B114479" t="n">
        <v>2</v>
      </c>
    </row>
    <row r="114480">
      <c r="A114480" t="inlineStr">
        <is>
          <t>netaaobc</t>
        </is>
      </c>
      <c r="B114480" t="n">
        <v>1</v>
      </c>
    </row>
    <row r="114481">
      <c r="A114481" t="inlineStr">
        <is>
          <t>drafttchistan</t>
        </is>
      </c>
      <c r="B114481" t="n">
        <v>1</v>
      </c>
    </row>
    <row r="114482">
      <c r="A114482" t="inlineStr">
        <is>
          <t>panksek</t>
        </is>
      </c>
      <c r="B114482" t="n">
        <v>1</v>
      </c>
    </row>
    <row r="114483">
      <c r="A114483" t="inlineStr">
        <is>
          <t>merrittis</t>
        </is>
      </c>
      <c r="B114483" t="n">
        <v>1</v>
      </c>
    </row>
    <row r="114484">
      <c r="A114484" t="inlineStr">
        <is>
          <t>brostine</t>
        </is>
      </c>
      <c r="B114484" t="n">
        <v>1</v>
      </c>
    </row>
    <row r="114485">
      <c r="A114485" t="inlineStr">
        <is>
          <t>subwale</t>
        </is>
      </c>
      <c r="B114485" t="n">
        <v>1</v>
      </c>
    </row>
    <row r="114486">
      <c r="A114486" t="inlineStr">
        <is>
          <t>tsentbiani</t>
        </is>
      </c>
      <c r="B114486" t="n">
        <v>1</v>
      </c>
    </row>
    <row r="114487">
      <c r="A114487" t="inlineStr">
        <is>
          <t>killumian</t>
        </is>
      </c>
      <c r="B114487" t="n">
        <v>1</v>
      </c>
    </row>
    <row r="114488">
      <c r="A114488" t="inlineStr">
        <is>
          <t>digitaldog</t>
        </is>
      </c>
      <c r="B114488" t="n">
        <v>1</v>
      </c>
    </row>
    <row r="114489">
      <c r="A114489" t="inlineStr">
        <is>
          <t>768inspenzis284</t>
        </is>
      </c>
      <c r="B114489" t="n">
        <v>1</v>
      </c>
    </row>
    <row r="114490">
      <c r="A114490" t="inlineStr">
        <is>
          <t>bullmkhan</t>
        </is>
      </c>
      <c r="B114490" t="n">
        <v>1</v>
      </c>
    </row>
    <row r="114491">
      <c r="A114491" t="inlineStr">
        <is>
          <t>wismanurkel</t>
        </is>
      </c>
      <c r="B114491" t="n">
        <v>1</v>
      </c>
    </row>
    <row r="114492">
      <c r="A114492" t="inlineStr">
        <is>
          <t>78653</t>
        </is>
      </c>
      <c r="B114492" t="n">
        <v>1</v>
      </c>
    </row>
    <row r="114493">
      <c r="A114493" t="inlineStr">
        <is>
          <t>recaniier</t>
        </is>
      </c>
      <c r="B114493" t="n">
        <v>1</v>
      </c>
    </row>
    <row r="114494">
      <c r="A114494" t="inlineStr">
        <is>
          <t>idhloks</t>
        </is>
      </c>
      <c r="B114494" t="n">
        <v>1</v>
      </c>
    </row>
    <row r="114495">
      <c r="A114495" t="inlineStr">
        <is>
          <t>13928713</t>
        </is>
      </c>
      <c r="B114495" t="n">
        <v>1</v>
      </c>
    </row>
    <row r="114496">
      <c r="A114496" t="inlineStr">
        <is>
          <t>fashgat2</t>
        </is>
      </c>
      <c r="B114496" t="n">
        <v>1</v>
      </c>
    </row>
    <row r="114497">
      <c r="A114497" t="inlineStr">
        <is>
          <t>mevetart</t>
        </is>
      </c>
      <c r="B114497" t="n">
        <v>1</v>
      </c>
    </row>
    <row r="114498">
      <c r="A114498" t="inlineStr">
        <is>
          <t>firepora</t>
        </is>
      </c>
      <c r="B114498" t="n">
        <v>1</v>
      </c>
    </row>
    <row r="114499">
      <c r="A114499" t="inlineStr">
        <is>
          <t>aldueben</t>
        </is>
      </c>
      <c r="B114499" t="n">
        <v>1</v>
      </c>
    </row>
    <row r="114500">
      <c r="A114500" t="inlineStr">
        <is>
          <t>bilcio</t>
        </is>
      </c>
      <c r="B114500" t="n">
        <v>1</v>
      </c>
    </row>
    <row r="114501">
      <c r="A114501" t="inlineStr">
        <is>
          <t>jedmily</t>
        </is>
      </c>
      <c r="B114501" t="n">
        <v>1</v>
      </c>
    </row>
    <row r="114502">
      <c r="A114502" t="inlineStr">
        <is>
          <t>rehao</t>
        </is>
      </c>
      <c r="B114502" t="n">
        <v>1</v>
      </c>
    </row>
    <row r="114503">
      <c r="A114503" t="inlineStr">
        <is>
          <t>pattry</t>
        </is>
      </c>
      <c r="B114503" t="n">
        <v>1</v>
      </c>
    </row>
    <row r="114504">
      <c r="A114504" t="inlineStr">
        <is>
          <t>mensadeath</t>
        </is>
      </c>
      <c r="B114504" t="n">
        <v>1</v>
      </c>
    </row>
    <row r="114505">
      <c r="A114505" t="inlineStr">
        <is>
          <t>rockkind</t>
        </is>
      </c>
      <c r="B114505" t="n">
        <v>1</v>
      </c>
    </row>
    <row r="114506">
      <c r="A114506" t="inlineStr">
        <is>
          <t>sundaradaythe</t>
        </is>
      </c>
      <c r="B114506" t="n">
        <v>1</v>
      </c>
    </row>
    <row r="114507">
      <c r="A114507" t="inlineStr">
        <is>
          <t>davidblade90</t>
        </is>
      </c>
      <c r="B114507" t="n">
        <v>1</v>
      </c>
    </row>
    <row r="114508">
      <c r="A114508" t="inlineStr">
        <is>
          <t>brancys</t>
        </is>
      </c>
      <c r="B114508" t="n">
        <v>1</v>
      </c>
    </row>
    <row r="114509">
      <c r="A114509" t="inlineStr">
        <is>
          <t>bahbari</t>
        </is>
      </c>
      <c r="B114509" t="n">
        <v>1</v>
      </c>
    </row>
    <row r="114510">
      <c r="A114510" t="inlineStr">
        <is>
          <t>mouldicky</t>
        </is>
      </c>
      <c r="B114510" t="n">
        <v>1</v>
      </c>
    </row>
    <row r="114511">
      <c r="A114511" t="inlineStr">
        <is>
          <t>profiss</t>
        </is>
      </c>
      <c r="B114511" t="n">
        <v>1</v>
      </c>
    </row>
    <row r="114512">
      <c r="A114512" t="inlineStr">
        <is>
          <t>gkeptick</t>
        </is>
      </c>
      <c r="B114512" t="n">
        <v>1</v>
      </c>
    </row>
    <row r="114513">
      <c r="A114513" t="inlineStr">
        <is>
          <t>feastington</t>
        </is>
      </c>
      <c r="B114513" t="n">
        <v>1</v>
      </c>
    </row>
    <row r="114514">
      <c r="A114514" t="inlineStr">
        <is>
          <t>saughman</t>
        </is>
      </c>
      <c r="B114514" t="n">
        <v>1</v>
      </c>
    </row>
    <row r="114515">
      <c r="A114515" t="inlineStr">
        <is>
          <t>completelydifferent</t>
        </is>
      </c>
      <c r="B114515" t="n">
        <v>1</v>
      </c>
    </row>
    <row r="114516">
      <c r="A114516" t="inlineStr">
        <is>
          <t>kxla</t>
        </is>
      </c>
      <c r="B114516" t="n">
        <v>1</v>
      </c>
    </row>
    <row r="114517">
      <c r="A114517" t="inlineStr">
        <is>
          <t>lootatol</t>
        </is>
      </c>
      <c r="B114517" t="n">
        <v>1</v>
      </c>
    </row>
    <row r="114518">
      <c r="A114518" t="inlineStr">
        <is>
          <t>tungpin</t>
        </is>
      </c>
      <c r="B114518" t="n">
        <v>1</v>
      </c>
    </row>
    <row r="114519">
      <c r="A114519" t="inlineStr">
        <is>
          <t>parcellar</t>
        </is>
      </c>
      <c r="B114519" t="n">
        <v>1</v>
      </c>
    </row>
    <row r="114520">
      <c r="A114520" t="inlineStr">
        <is>
          <t xml:space="preserve">makes </t>
        </is>
      </c>
      <c r="B114520" t="n">
        <v>1</v>
      </c>
    </row>
    <row r="114521">
      <c r="A114521" t="inlineStr">
        <is>
          <t>heywillays</t>
        </is>
      </c>
      <c r="B114521" t="n">
        <v>1</v>
      </c>
    </row>
    <row r="114522">
      <c r="A114522" t="inlineStr">
        <is>
          <t>teachers�</t>
        </is>
      </c>
      <c r="B114522" t="n">
        <v>1</v>
      </c>
    </row>
    <row r="114523">
      <c r="A114523" t="inlineStr">
        <is>
          <t>salita�s</t>
        </is>
      </c>
      <c r="B114523" t="n">
        <v>1</v>
      </c>
    </row>
    <row r="114524">
      <c r="A114524" t="inlineStr">
        <is>
          <t>pianoca</t>
        </is>
      </c>
      <c r="B114524" t="n">
        <v>1</v>
      </c>
    </row>
    <row r="114525">
      <c r="A114525" t="inlineStr">
        <is>
          <t>calcommunity</t>
        </is>
      </c>
      <c r="B114525" t="n">
        <v>1</v>
      </c>
    </row>
    <row r="114526">
      <c r="A114526" t="inlineStr">
        <is>
          <t>orientary</t>
        </is>
      </c>
      <c r="B114526" t="n">
        <v>1</v>
      </c>
    </row>
    <row r="114527">
      <c r="A114527" t="inlineStr">
        <is>
          <t>fushiont</t>
        </is>
      </c>
      <c r="B114527" t="n">
        <v>1</v>
      </c>
    </row>
    <row r="114528">
      <c r="A114528" t="inlineStr">
        <is>
          <t>e​e​</t>
        </is>
      </c>
      <c r="B114528" t="n">
        <v>1</v>
      </c>
    </row>
    <row r="114529">
      <c r="A114529" t="inlineStr">
        <is>
          <t>philippian</t>
        </is>
      </c>
      <c r="B114529" t="n">
        <v>1</v>
      </c>
    </row>
    <row r="114530">
      <c r="A114530" t="inlineStr">
        <is>
          <t>turtha�s</t>
        </is>
      </c>
      <c r="B114530" t="n">
        <v>1</v>
      </c>
    </row>
    <row r="114531">
      <c r="A114531" t="inlineStr">
        <is>
          <t>pragon</t>
        </is>
      </c>
      <c r="B114531" t="n">
        <v>1</v>
      </c>
    </row>
    <row r="114532">
      <c r="A114532" t="inlineStr">
        <is>
          <t>unc�s</t>
        </is>
      </c>
      <c r="B114532" t="n">
        <v>1</v>
      </c>
    </row>
    <row r="114533">
      <c r="A114533" t="inlineStr">
        <is>
          <t>dances—</t>
        </is>
      </c>
      <c r="B114533" t="n">
        <v>1</v>
      </c>
    </row>
    <row r="114534">
      <c r="A114534" t="inlineStr">
        <is>
          <t>canican</t>
        </is>
      </c>
      <c r="B114534" t="n">
        <v>1</v>
      </c>
    </row>
    <row r="114535">
      <c r="A114535" t="inlineStr">
        <is>
          <t>onald</t>
        </is>
      </c>
      <c r="B114535" t="n">
        <v>1</v>
      </c>
    </row>
    <row r="114536">
      <c r="A114536" t="inlineStr">
        <is>
          <t>eugenstate</t>
        </is>
      </c>
      <c r="B114536" t="n">
        <v>1</v>
      </c>
    </row>
    <row r="114537">
      <c r="A114537" t="inlineStr">
        <is>
          <t>sciobili</t>
        </is>
      </c>
      <c r="B114537" t="n">
        <v>1</v>
      </c>
    </row>
    <row r="114538">
      <c r="A114538" t="inlineStr">
        <is>
          <t>jewimp</t>
        </is>
      </c>
      <c r="B114538" t="n">
        <v>1</v>
      </c>
    </row>
    <row r="114539">
      <c r="A114539" t="inlineStr">
        <is>
          <t>chinaleon</t>
        </is>
      </c>
      <c r="B114539" t="n">
        <v>1</v>
      </c>
    </row>
    <row r="114540">
      <c r="A114540" t="inlineStr">
        <is>
          <t>212merit</t>
        </is>
      </c>
      <c r="B114540" t="n">
        <v>2</v>
      </c>
    </row>
    <row r="114541">
      <c r="A114541" t="inlineStr">
        <is>
          <t>finduswd</t>
        </is>
      </c>
      <c r="B114541" t="n">
        <v>1</v>
      </c>
    </row>
    <row r="114542">
      <c r="A114542" t="inlineStr">
        <is>
          <t>1265merit</t>
        </is>
      </c>
      <c r="B114542" t="n">
        <v>1</v>
      </c>
    </row>
    <row r="114543">
      <c r="A114543" t="inlineStr">
        <is>
          <t>com2943comment</t>
        </is>
      </c>
      <c r="B114543" t="n">
        <v>1</v>
      </c>
    </row>
    <row r="114544">
      <c r="A114544" t="inlineStr">
        <is>
          <t>alloyton</t>
        </is>
      </c>
      <c r="B114544" t="n">
        <v>1</v>
      </c>
    </row>
    <row r="114545">
      <c r="A114545" t="inlineStr">
        <is>
          <t>112331</t>
        </is>
      </c>
      <c r="B114545" t="n">
        <v>1</v>
      </c>
    </row>
    <row r="114546">
      <c r="A114546" t="inlineStr">
        <is>
          <t>comchronossteam</t>
        </is>
      </c>
      <c r="B114546" t="n">
        <v>1</v>
      </c>
    </row>
    <row r="114547">
      <c r="A114547" t="inlineStr">
        <is>
          <t>httppcpe</t>
        </is>
      </c>
      <c r="B114547" t="n">
        <v>1</v>
      </c>
    </row>
    <row r="114548">
      <c r="A114548" t="inlineStr">
        <is>
          <t>taliusye</t>
        </is>
      </c>
      <c r="B114548" t="n">
        <v>1</v>
      </c>
    </row>
    <row r="114549">
      <c r="A114549" t="inlineStr">
        <is>
          <t>111338</t>
        </is>
      </c>
      <c r="B114549" t="n">
        <v>1</v>
      </c>
    </row>
    <row r="114550">
      <c r="A114550" t="inlineStr">
        <is>
          <t>amirk</t>
        </is>
      </c>
      <c r="B114550" t="n">
        <v>1</v>
      </c>
    </row>
    <row r="114551">
      <c r="A114551" t="inlineStr">
        <is>
          <t>chris_zepha</t>
        </is>
      </c>
      <c r="B114551" t="n">
        <v>1</v>
      </c>
    </row>
    <row r="114552">
      <c r="A114552" t="inlineStr">
        <is>
          <t>quasicated</t>
        </is>
      </c>
      <c r="B114552" t="n">
        <v>1</v>
      </c>
    </row>
    <row r="114553">
      <c r="A114553" t="inlineStr">
        <is>
          <t>amuscle</t>
        </is>
      </c>
      <c r="B114553" t="n">
        <v>1</v>
      </c>
    </row>
    <row r="114554">
      <c r="A114554" t="inlineStr">
        <is>
          <t>420lofs</t>
        </is>
      </c>
      <c r="B114554" t="n">
        <v>1</v>
      </c>
    </row>
    <row r="114555">
      <c r="A114555" t="inlineStr">
        <is>
          <t>shelby_urban</t>
        </is>
      </c>
      <c r="B114555" t="n">
        <v>1</v>
      </c>
    </row>
    <row r="114556">
      <c r="A114556" t="inlineStr">
        <is>
          <t>programaque</t>
        </is>
      </c>
      <c r="B114556" t="n">
        <v>1</v>
      </c>
    </row>
    <row r="114557">
      <c r="A114557" t="inlineStr">
        <is>
          <t>detachedsadmillorlong</t>
        </is>
      </c>
      <c r="B114557" t="n">
        <v>1</v>
      </c>
    </row>
    <row r="114558">
      <c r="A114558" t="inlineStr">
        <is>
          <t>launts</t>
        </is>
      </c>
      <c r="B114558" t="n">
        <v>1</v>
      </c>
    </row>
    <row r="114559">
      <c r="A114559" t="inlineStr">
        <is>
          <t>postqueryinstancerandindex</t>
        </is>
      </c>
      <c r="B114559" t="n">
        <v>1</v>
      </c>
    </row>
    <row r="114560">
      <c r="A114560" t="inlineStr">
        <is>
          <t>tnelange</t>
        </is>
      </c>
      <c r="B114560" t="n">
        <v>1</v>
      </c>
    </row>
    <row r="114561">
      <c r="A114561" t="inlineStr">
        <is>
          <t>infilewidth</t>
        </is>
      </c>
      <c r="B114561" t="n">
        <v>1</v>
      </c>
    </row>
    <row r="114562">
      <c r="A114562" t="inlineStr">
        <is>
          <t>streamgowhatever</t>
        </is>
      </c>
      <c r="B114562" t="n">
        <v>1</v>
      </c>
    </row>
    <row r="114563">
      <c r="A114563" t="inlineStr">
        <is>
          <t>unsigned_max</t>
        </is>
      </c>
      <c r="B114563" t="n">
        <v>1</v>
      </c>
    </row>
    <row r="114564">
      <c r="A114564" t="inlineStr">
        <is>
          <t>imageusdoid</t>
        </is>
      </c>
      <c r="B114564" t="n">
        <v>1</v>
      </c>
    </row>
    <row r="114565">
      <c r="A114565" t="inlineStr">
        <is>
          <t>gittfor</t>
        </is>
      </c>
      <c r="B114565" t="n">
        <v>1</v>
      </c>
    </row>
    <row r="114566">
      <c r="A114566" t="inlineStr">
        <is>
          <t>finalname</t>
        </is>
      </c>
      <c r="B114566" t="n">
        <v>1</v>
      </c>
    </row>
    <row r="114567">
      <c r="A114567" t="inlineStr">
        <is>
          <t>composelengthcouldnt</t>
        </is>
      </c>
      <c r="B114567" t="n">
        <v>1</v>
      </c>
    </row>
    <row r="114568">
      <c r="A114568" t="inlineStr">
        <is>
          <t>imageapplesharethandloaded</t>
        </is>
      </c>
      <c r="B114568" t="n">
        <v>1</v>
      </c>
    </row>
    <row r="114569">
      <c r="A114569" t="inlineStr">
        <is>
          <t>addnro</t>
        </is>
      </c>
      <c r="B114569" t="n">
        <v>1</v>
      </c>
    </row>
    <row r="114570">
      <c r="A114570" t="inlineStr">
        <is>
          <t>restemporary</t>
        </is>
      </c>
      <c r="B114570" t="n">
        <v>1</v>
      </c>
    </row>
    <row r="114571">
      <c r="A114571" t="inlineStr">
        <is>
          <t>applicationcachecomparisonutilordering</t>
        </is>
      </c>
      <c r="B114571" t="n">
        <v>1</v>
      </c>
    </row>
    <row r="114572">
      <c r="A114572" t="inlineStr">
        <is>
          <t>naskplike</t>
        </is>
      </c>
      <c r="B114572" t="n">
        <v>1</v>
      </c>
    </row>
    <row r="114573">
      <c r="A114573" t="inlineStr">
        <is>
          <t>applycorrectsuffix2s</t>
        </is>
      </c>
      <c r="B114573" t="n">
        <v>1</v>
      </c>
    </row>
    <row r="114574">
      <c r="A114574" t="inlineStr">
        <is>
          <t>fileoffset</t>
        </is>
      </c>
      <c r="B114574" t="n">
        <v>1</v>
      </c>
    </row>
    <row r="114575">
      <c r="A114575" t="inlineStr">
        <is>
          <t>injsfile</t>
        </is>
      </c>
      <c r="B114575" t="n">
        <v>1</v>
      </c>
    </row>
    <row r="114576">
      <c r="A114576" t="inlineStr">
        <is>
          <t>ruleenv{</t>
        </is>
      </c>
      <c r="B114576" t="n">
        <v>1</v>
      </c>
    </row>
    <row r="114577">
      <c r="A114577" t="inlineStr">
        <is>
          <t>interactivexarray</t>
        </is>
      </c>
      <c r="B114577" t="n">
        <v>1</v>
      </c>
    </row>
    <row r="114578">
      <c r="A114578" t="inlineStr">
        <is>
          <t>counterchen</t>
        </is>
      </c>
      <c r="B114578" t="n">
        <v>1</v>
      </c>
    </row>
    <row r="114579">
      <c r="A114579" t="inlineStr">
        <is>
          <t>swivelberger</t>
        </is>
      </c>
      <c r="B114579" t="n">
        <v>1</v>
      </c>
    </row>
    <row r="114580">
      <c r="A114580" t="inlineStr">
        <is>
          <t>kottasnost</t>
        </is>
      </c>
      <c r="B114580" t="n">
        <v>1</v>
      </c>
    </row>
    <row r="114581">
      <c r="A114581" t="inlineStr">
        <is>
          <t>shooru</t>
        </is>
      </c>
      <c r="B114581" t="n">
        <v>1</v>
      </c>
    </row>
    <row r="114582">
      <c r="A114582" t="inlineStr">
        <is>
          <t>instricter</t>
        </is>
      </c>
      <c r="B114582" t="n">
        <v>1</v>
      </c>
    </row>
    <row r="114583">
      <c r="A114583" t="inlineStr">
        <is>
          <t>kayunk</t>
        </is>
      </c>
      <c r="B114583" t="n">
        <v>1</v>
      </c>
    </row>
    <row r="114584">
      <c r="A114584" t="inlineStr">
        <is>
          <t>pagliarulo</t>
        </is>
      </c>
      <c r="B114584" t="n">
        <v>1</v>
      </c>
    </row>
    <row r="114585">
      <c r="A114585" t="inlineStr">
        <is>
          <t>stompstarter</t>
        </is>
      </c>
      <c r="B114585" t="n">
        <v>1</v>
      </c>
    </row>
    <row r="114586">
      <c r="A114586" t="inlineStr">
        <is>
          <t>ejka</t>
        </is>
      </c>
      <c r="B114586" t="n">
        <v>1</v>
      </c>
    </row>
    <row r="114587">
      <c r="A114587" t="inlineStr">
        <is>
          <t>getelementsbytagnameaddnodetraits</t>
        </is>
      </c>
      <c r="B114587" t="n">
        <v>1</v>
      </c>
    </row>
    <row r="114588">
      <c r="A114588" t="inlineStr">
        <is>
          <t>getradioridestounitsi</t>
        </is>
      </c>
      <c r="B114588" t="n">
        <v>1</v>
      </c>
    </row>
    <row r="114589">
      <c r="A114589" t="inlineStr">
        <is>
          <t>velocitylength</t>
        </is>
      </c>
      <c r="B114589" t="n">
        <v>1</v>
      </c>
    </row>
    <row r="114590">
      <c r="A114590" t="inlineStr">
        <is>
          <t>filestreamfs_index_file</t>
        </is>
      </c>
      <c r="B114590" t="n">
        <v>1</v>
      </c>
    </row>
    <row r="114591">
      <c r="A114591" t="inlineStr">
        <is>
          <t>begats</t>
        </is>
      </c>
      <c r="B114591" t="n">
        <v>1</v>
      </c>
    </row>
    <row r="114592">
      <c r="A114592" t="inlineStr">
        <is>
          <t>guberley</t>
        </is>
      </c>
      <c r="B114592" t="n">
        <v>1</v>
      </c>
    </row>
    <row r="114593">
      <c r="A114593" t="inlineStr">
        <is>
          <t>malafiong</t>
        </is>
      </c>
      <c r="B114593" t="n">
        <v>1</v>
      </c>
    </row>
    <row r="114594">
      <c r="A114594" t="inlineStr">
        <is>
          <t>observersck</t>
        </is>
      </c>
      <c r="B114594" t="n">
        <v>1</v>
      </c>
    </row>
    <row r="114595">
      <c r="A114595" t="inlineStr">
        <is>
          <t>emerini</t>
        </is>
      </c>
      <c r="B114595" t="n">
        <v>1</v>
      </c>
    </row>
    <row r="114596">
      <c r="A114596" t="inlineStr">
        <is>
          <t>foxnwest</t>
        </is>
      </c>
      <c r="B114596" t="n">
        <v>1</v>
      </c>
    </row>
    <row r="114597">
      <c r="A114597" t="inlineStr">
        <is>
          <t>un70</t>
        </is>
      </c>
      <c r="B114597" t="n">
        <v>1</v>
      </c>
    </row>
    <row r="114598">
      <c r="A114598" t="inlineStr">
        <is>
          <t>tabbished</t>
        </is>
      </c>
      <c r="B114598" t="n">
        <v>1</v>
      </c>
    </row>
    <row r="114599">
      <c r="A114599" t="inlineStr">
        <is>
          <t>pearacy</t>
        </is>
      </c>
      <c r="B114599" t="n">
        <v>1</v>
      </c>
    </row>
    <row r="114600">
      <c r="A114600" t="inlineStr">
        <is>
          <t>toryesse</t>
        </is>
      </c>
      <c r="B114600" t="n">
        <v>1</v>
      </c>
    </row>
    <row r="114601">
      <c r="A114601" t="inlineStr">
        <is>
          <t>hamittle</t>
        </is>
      </c>
      <c r="B114601" t="n">
        <v>1</v>
      </c>
    </row>
    <row r="114602">
      <c r="A114602" t="inlineStr">
        <is>
          <t>hosinski</t>
        </is>
      </c>
      <c r="B114602" t="n">
        <v>2</v>
      </c>
    </row>
    <row r="114603">
      <c r="A114603" t="inlineStr">
        <is>
          <t>biscal</t>
        </is>
      </c>
      <c r="B114603" t="n">
        <v>1</v>
      </c>
    </row>
    <row r="114604">
      <c r="A114604" t="inlineStr">
        <is>
          <t>carberys</t>
        </is>
      </c>
      <c r="B114604" t="n">
        <v>1</v>
      </c>
    </row>
    <row r="114605">
      <c r="A114605" t="inlineStr">
        <is>
          <t>leapricide</t>
        </is>
      </c>
      <c r="B114605" t="n">
        <v>1</v>
      </c>
    </row>
    <row r="114606">
      <c r="A114606" t="inlineStr">
        <is>
          <t>antiquatur</t>
        </is>
      </c>
      <c r="B114606" t="n">
        <v>1</v>
      </c>
    </row>
    <row r="114607">
      <c r="A114607" t="inlineStr">
        <is>
          <t>thanaguestancy</t>
        </is>
      </c>
      <c r="B114607" t="n">
        <v>1</v>
      </c>
    </row>
    <row r="114608">
      <c r="A114608" t="inlineStr">
        <is>
          <t>electingly</t>
        </is>
      </c>
      <c r="B114608" t="n">
        <v>1</v>
      </c>
    </row>
    <row r="114609">
      <c r="A114609" t="inlineStr">
        <is>
          <t>miklesville</t>
        </is>
      </c>
      <c r="B114609" t="n">
        <v>1</v>
      </c>
    </row>
    <row r="114610">
      <c r="A114610" t="inlineStr">
        <is>
          <t>atnti</t>
        </is>
      </c>
      <c r="B114610" t="n">
        <v>1</v>
      </c>
    </row>
    <row r="114611">
      <c r="A114611" t="inlineStr">
        <is>
          <t>cremified</t>
        </is>
      </c>
      <c r="B114611" t="n">
        <v>1</v>
      </c>
    </row>
    <row r="114612">
      <c r="A114612" t="inlineStr">
        <is>
          <t>134»</t>
        </is>
      </c>
      <c r="B114612" t="n">
        <v>1</v>
      </c>
    </row>
    <row r="114613">
      <c r="A114613" t="inlineStr">
        <is>
          <t>angouville</t>
        </is>
      </c>
      <c r="B114613" t="n">
        <v>1</v>
      </c>
    </row>
    <row r="114614">
      <c r="A114614" t="inlineStr">
        <is>
          <t>janaffarnas</t>
        </is>
      </c>
      <c r="B114614" t="n">
        <v>1</v>
      </c>
    </row>
    <row r="114615">
      <c r="A114615" t="inlineStr">
        <is>
          <t>literaryum</t>
        </is>
      </c>
      <c r="B114615" t="n">
        <v>1</v>
      </c>
    </row>
    <row r="114616">
      <c r="A114616" t="inlineStr">
        <is>
          <t>tradens</t>
        </is>
      </c>
      <c r="B114616" t="n">
        <v>1</v>
      </c>
    </row>
    <row r="114617">
      <c r="A114617" t="inlineStr">
        <is>
          <t>schlindlinger</t>
        </is>
      </c>
      <c r="B114617" t="n">
        <v>1</v>
      </c>
    </row>
    <row r="114618">
      <c r="A114618" t="inlineStr">
        <is>
          <t>epicencraptabia</t>
        </is>
      </c>
      <c r="B114618" t="n">
        <v>1</v>
      </c>
    </row>
    <row r="114619">
      <c r="A114619" t="inlineStr">
        <is>
          <t>spasifer</t>
        </is>
      </c>
      <c r="B114619" t="n">
        <v>1</v>
      </c>
    </row>
    <row r="114620">
      <c r="A114620" t="inlineStr">
        <is>
          <t>parsea</t>
        </is>
      </c>
      <c r="B114620" t="n">
        <v>3</v>
      </c>
    </row>
    <row r="114621">
      <c r="A114621" t="inlineStr">
        <is>
          <t>hadah</t>
        </is>
      </c>
      <c r="B114621" t="n">
        <v>2</v>
      </c>
    </row>
    <row r="114622">
      <c r="A114622" t="inlineStr">
        <is>
          <t>therabbiyounglist</t>
        </is>
      </c>
      <c r="B114622" t="n">
        <v>1</v>
      </c>
    </row>
    <row r="114623">
      <c r="A114623" t="inlineStr">
        <is>
          <t>disquired</t>
        </is>
      </c>
      <c r="B114623" t="n">
        <v>1</v>
      </c>
    </row>
    <row r="114624">
      <c r="A114624" t="inlineStr">
        <is>
          <t>upchurchs</t>
        </is>
      </c>
      <c r="B114624" t="n">
        <v>1</v>
      </c>
    </row>
    <row r="114625">
      <c r="A114625" t="inlineStr">
        <is>
          <t>jm6856</t>
        </is>
      </c>
      <c r="B114625" t="n">
        <v>1</v>
      </c>
    </row>
    <row r="114626">
      <c r="A114626" t="inlineStr">
        <is>
          <t>fiscusis</t>
        </is>
      </c>
      <c r="B114626" t="n">
        <v>1</v>
      </c>
    </row>
    <row r="114627">
      <c r="A114627" t="inlineStr">
        <is>
          <t>tofax</t>
        </is>
      </c>
      <c r="B114627" t="n">
        <v>1</v>
      </c>
    </row>
    <row r="114628">
      <c r="A114628" t="inlineStr">
        <is>
          <t>sinaitsouche</t>
        </is>
      </c>
      <c r="B114628" t="n">
        <v>1</v>
      </c>
    </row>
    <row r="114629">
      <c r="A114629" t="inlineStr">
        <is>
          <t>cleanfarfromright</t>
        </is>
      </c>
      <c r="B114629" t="n">
        <v>1</v>
      </c>
    </row>
    <row r="114630">
      <c r="A114630" t="inlineStr">
        <is>
          <t>3_sochie</t>
        </is>
      </c>
      <c r="B114630" t="n">
        <v>1</v>
      </c>
    </row>
    <row r="114631">
      <c r="A114631" t="inlineStr">
        <is>
          <t>segner</t>
        </is>
      </c>
      <c r="B114631" t="n">
        <v>1</v>
      </c>
    </row>
    <row r="114632">
      <c r="A114632" t="inlineStr">
        <is>
          <t>crethenorwegianbarsmenpark</t>
        </is>
      </c>
      <c r="B114632" t="n">
        <v>1</v>
      </c>
    </row>
    <row r="114633">
      <c r="A114633" t="inlineStr">
        <is>
          <t>debbe</t>
        </is>
      </c>
      <c r="B114633" t="n">
        <v>1</v>
      </c>
    </row>
    <row r="114634">
      <c r="A114634" t="inlineStr">
        <is>
          <t>august10</t>
        </is>
      </c>
      <c r="B114634" t="n">
        <v>1</v>
      </c>
    </row>
    <row r="114635">
      <c r="A114635" t="inlineStr">
        <is>
          <t>robradengelzek</t>
        </is>
      </c>
      <c r="B114635" t="n">
        <v>1</v>
      </c>
    </row>
    <row r="114636">
      <c r="A114636" t="inlineStr">
        <is>
          <t>youked</t>
        </is>
      </c>
      <c r="B114636" t="n">
        <v>1</v>
      </c>
    </row>
    <row r="114637">
      <c r="A114637" t="inlineStr">
        <is>
          <t>ncance</t>
        </is>
      </c>
      <c r="B114637" t="n">
        <v>1</v>
      </c>
    </row>
    <row r="114638">
      <c r="A114638" t="inlineStr">
        <is>
          <t>assysec</t>
        </is>
      </c>
      <c r="B114638" t="n">
        <v>1</v>
      </c>
    </row>
    <row r="114639">
      <c r="A114639" t="inlineStr">
        <is>
          <t>morlkill</t>
        </is>
      </c>
      <c r="B114639" t="n">
        <v>1</v>
      </c>
    </row>
    <row r="114640">
      <c r="A114640" t="inlineStr">
        <is>
          <t>rtats</t>
        </is>
      </c>
      <c r="B114640" t="n">
        <v>1</v>
      </c>
    </row>
    <row r="114641">
      <c r="A114641" t="inlineStr">
        <is>
          <t>spamrate</t>
        </is>
      </c>
      <c r="B114641" t="n">
        <v>1</v>
      </c>
    </row>
    <row r="114642">
      <c r="A114642" t="inlineStr">
        <is>
          <t>teachertm</t>
        </is>
      </c>
      <c r="B114642" t="n">
        <v>1</v>
      </c>
    </row>
    <row r="114643">
      <c r="A114643" t="inlineStr">
        <is>
          <t>greenbud</t>
        </is>
      </c>
      <c r="B114643" t="n">
        <v>1</v>
      </c>
    </row>
    <row r="114644">
      <c r="A114644" t="inlineStr">
        <is>
          <t>bullbell</t>
        </is>
      </c>
      <c r="B114644" t="n">
        <v>1</v>
      </c>
    </row>
    <row r="114645">
      <c r="A114645" t="inlineStr">
        <is>
          <t>biblicalist</t>
        </is>
      </c>
      <c r="B114645" t="n">
        <v>1</v>
      </c>
    </row>
    <row r="114646">
      <c r="A114646" t="inlineStr">
        <is>
          <t>reenactings</t>
        </is>
      </c>
      <c r="B114646" t="n">
        <v>1</v>
      </c>
    </row>
    <row r="114647">
      <c r="A114647" t="inlineStr">
        <is>
          <t>operatonists</t>
        </is>
      </c>
      <c r="B114647" t="n">
        <v>1</v>
      </c>
    </row>
    <row r="114648">
      <c r="A114648" t="inlineStr">
        <is>
          <t>sdctv</t>
        </is>
      </c>
      <c r="B114648" t="n">
        <v>1</v>
      </c>
    </row>
    <row r="114649">
      <c r="A114649" t="inlineStr">
        <is>
          <t>dartah</t>
        </is>
      </c>
      <c r="B114649" t="n">
        <v>1</v>
      </c>
    </row>
    <row r="114650">
      <c r="A114650" t="inlineStr">
        <is>
          <t>miscegenately</t>
        </is>
      </c>
      <c r="B114650" t="n">
        <v>1</v>
      </c>
    </row>
    <row r="114651">
      <c r="A114651" t="inlineStr">
        <is>
          <t>sindreizee</t>
        </is>
      </c>
      <c r="B114651" t="n">
        <v>1</v>
      </c>
    </row>
    <row r="114652">
      <c r="A114652" t="inlineStr">
        <is>
          <t>hambrock</t>
        </is>
      </c>
      <c r="B114652" t="n">
        <v>1</v>
      </c>
    </row>
    <row r="114653">
      <c r="A114653" t="inlineStr">
        <is>
          <t>mouraji</t>
        </is>
      </c>
      <c r="B114653" t="n">
        <v>1</v>
      </c>
    </row>
    <row r="114654">
      <c r="A114654" t="inlineStr">
        <is>
          <t>wuio</t>
        </is>
      </c>
      <c r="B114654" t="n">
        <v>1</v>
      </c>
    </row>
    <row r="114655">
      <c r="A114655" t="inlineStr">
        <is>
          <t>boith</t>
        </is>
      </c>
      <c r="B114655" t="n">
        <v>1</v>
      </c>
    </row>
    <row r="114656">
      <c r="A114656" t="inlineStr">
        <is>
          <t>slumdoggie</t>
        </is>
      </c>
      <c r="B114656" t="n">
        <v>1</v>
      </c>
    </row>
    <row r="114657">
      <c r="A114657" t="inlineStr">
        <is>
          <t>oqueidi</t>
        </is>
      </c>
      <c r="B114657" t="n">
        <v>1</v>
      </c>
    </row>
    <row r="114658">
      <c r="A114658" t="inlineStr">
        <is>
          <t>guyawatari</t>
        </is>
      </c>
      <c r="B114658" t="n">
        <v>1</v>
      </c>
    </row>
    <row r="114659">
      <c r="A114659" t="inlineStr">
        <is>
          <t>yehl</t>
        </is>
      </c>
      <c r="B114659" t="n">
        <v>1</v>
      </c>
    </row>
    <row r="114660">
      <c r="A114660" t="inlineStr">
        <is>
          <t>everystreet</t>
        </is>
      </c>
      <c r="B114660" t="n">
        <v>1</v>
      </c>
    </row>
    <row r="114661">
      <c r="A114661" t="inlineStr">
        <is>
          <t>peterco</t>
        </is>
      </c>
      <c r="B114661" t="n">
        <v>1</v>
      </c>
    </row>
    <row r="114662">
      <c r="A114662" t="inlineStr">
        <is>
          <t>gaeralt</t>
        </is>
      </c>
      <c r="B114662" t="n">
        <v>1</v>
      </c>
    </row>
    <row r="114663">
      <c r="A114663" t="inlineStr">
        <is>
          <t>laprédeau</t>
        </is>
      </c>
      <c r="B114663" t="n">
        <v>1</v>
      </c>
    </row>
    <row r="114664">
      <c r="A114664" t="inlineStr">
        <is>
          <t>hallnews</t>
        </is>
      </c>
      <c r="B114664" t="n">
        <v>1</v>
      </c>
    </row>
    <row r="114665">
      <c r="A114665" t="inlineStr">
        <is>
          <t>gieli</t>
        </is>
      </c>
      <c r="B114665" t="n">
        <v>1</v>
      </c>
    </row>
    <row r="114666">
      <c r="A114666" t="inlineStr">
        <is>
          <t>sandekar</t>
        </is>
      </c>
      <c r="B114666" t="n">
        <v>1</v>
      </c>
    </row>
    <row r="114667">
      <c r="A114667" t="inlineStr">
        <is>
          <t>nasmen</t>
        </is>
      </c>
      <c r="B114667" t="n">
        <v>1</v>
      </c>
    </row>
    <row r="114668">
      <c r="A114668" t="inlineStr">
        <is>
          <t>92412</t>
        </is>
      </c>
      <c r="B114668" t="n">
        <v>1</v>
      </c>
    </row>
    <row r="114669">
      <c r="A114669" t="inlineStr">
        <is>
          <t>care6</t>
        </is>
      </c>
      <c r="B114669" t="n">
        <v>1</v>
      </c>
    </row>
    <row r="114670">
      <c r="A114670" t="inlineStr">
        <is>
          <t>hospitalmental</t>
        </is>
      </c>
      <c r="B114670" t="n">
        <v>1</v>
      </c>
    </row>
    <row r="114671">
      <c r="A114671" t="inlineStr">
        <is>
          <t>tuppencey</t>
        </is>
      </c>
      <c r="B114671" t="n">
        <v>1</v>
      </c>
    </row>
    <row r="114672">
      <c r="A114672" t="inlineStr">
        <is>
          <t>chicfo</t>
        </is>
      </c>
      <c r="B114672" t="n">
        <v>1</v>
      </c>
    </row>
    <row r="114673">
      <c r="A114673" t="inlineStr">
        <is>
          <t>800108</t>
        </is>
      </c>
      <c r="B114673" t="n">
        <v>1</v>
      </c>
    </row>
    <row r="114674">
      <c r="A114674" t="inlineStr">
        <is>
          <t>sf7chicago</t>
        </is>
      </c>
      <c r="B114674" t="n">
        <v>1</v>
      </c>
    </row>
    <row r="114675">
      <c r="A114675" t="inlineStr">
        <is>
          <t>dacas</t>
        </is>
      </c>
      <c r="B114675" t="n">
        <v>16</v>
      </c>
    </row>
    <row r="114676">
      <c r="A114676" t="inlineStr">
        <is>
          <t>6enforcing</t>
        </is>
      </c>
      <c r="B114676" t="n">
        <v>1</v>
      </c>
    </row>
    <row r="114677">
      <c r="A114677" t="inlineStr">
        <is>
          <t>buenzli</t>
        </is>
      </c>
      <c r="B114677" t="n">
        <v>1</v>
      </c>
    </row>
    <row r="114678">
      <c r="A114678" t="inlineStr">
        <is>
          <t>tauscher</t>
        </is>
      </c>
      <c r="B114678" t="n">
        <v>13</v>
      </c>
    </row>
    <row r="114679">
      <c r="A114679" t="inlineStr">
        <is>
          <t>avfield</t>
        </is>
      </c>
      <c r="B114679" t="n">
        <v>1</v>
      </c>
    </row>
    <row r="114680">
      <c r="A114680" t="inlineStr">
        <is>
          <t>books—smart</t>
        </is>
      </c>
      <c r="B114680" t="n">
        <v>1</v>
      </c>
    </row>
    <row r="114681">
      <c r="A114681" t="inlineStr">
        <is>
          <t>messiners</t>
        </is>
      </c>
      <c r="B114681" t="n">
        <v>1</v>
      </c>
    </row>
    <row r="114682">
      <c r="A114682" t="inlineStr">
        <is>
          <t>short—he</t>
        </is>
      </c>
      <c r="B114682" t="n">
        <v>2</v>
      </c>
    </row>
    <row r="114683">
      <c r="A114683" t="inlineStr">
        <is>
          <t>messiner</t>
        </is>
      </c>
      <c r="B114683" t="n">
        <v>1</v>
      </c>
    </row>
    <row r="114684">
      <c r="A114684" t="inlineStr">
        <is>
          <t>tautawanda</t>
        </is>
      </c>
      <c r="B114684" t="n">
        <v>1</v>
      </c>
    </row>
    <row r="114685">
      <c r="A114685" t="inlineStr">
        <is>
          <t>7–</t>
        </is>
      </c>
      <c r="B114685" t="n">
        <v>2</v>
      </c>
    </row>
    <row r="114686">
      <c r="A114686" t="inlineStr">
        <is>
          <t>may—they</t>
        </is>
      </c>
      <c r="B114686" t="n">
        <v>1</v>
      </c>
    </row>
    <row r="114687">
      <c r="A114687" t="inlineStr">
        <is>
          <t>jadhirja</t>
        </is>
      </c>
      <c r="B114687" t="n">
        <v>1</v>
      </c>
    </row>
    <row r="114688">
      <c r="A114688" t="inlineStr">
        <is>
          <t>this retirement</t>
        </is>
      </c>
      <c r="B114688" t="n">
        <v>1</v>
      </c>
    </row>
    <row r="114689">
      <c r="A114689" t="inlineStr">
        <is>
          <t>gamenewswebhttpwww</t>
        </is>
      </c>
      <c r="B114689" t="n">
        <v>1</v>
      </c>
    </row>
    <row r="114690">
      <c r="A114690" t="inlineStr">
        <is>
          <t>krahouna</t>
        </is>
      </c>
      <c r="B114690" t="n">
        <v>1</v>
      </c>
    </row>
    <row r="114691">
      <c r="A114691" t="inlineStr">
        <is>
          <t>comiche_life1hen_gosha_demographic</t>
        </is>
      </c>
      <c r="B114691" t="n">
        <v>1</v>
      </c>
    </row>
    <row r="114692">
      <c r="A114692" t="inlineStr">
        <is>
          <t>modbytell</t>
        </is>
      </c>
      <c r="B114692" t="n">
        <v>1</v>
      </c>
    </row>
    <row r="114693">
      <c r="A114693" t="inlineStr">
        <is>
          <t>girâmosdom</t>
        </is>
      </c>
      <c r="B114693" t="n">
        <v>1</v>
      </c>
    </row>
    <row r="114694">
      <c r="A114694" t="inlineStr">
        <is>
          <t>comkarasis</t>
        </is>
      </c>
      <c r="B114694" t="n">
        <v>1</v>
      </c>
    </row>
    <row r="114695">
      <c r="A114695" t="inlineStr">
        <is>
          <t>stottekkopel</t>
        </is>
      </c>
      <c r="B114695" t="n">
        <v>1</v>
      </c>
    </row>
    <row r="114696">
      <c r="A114696" t="inlineStr">
        <is>
          <t>toufenota</t>
        </is>
      </c>
      <c r="B114696" t="n">
        <v>1</v>
      </c>
    </row>
    <row r="114697">
      <c r="A114697" t="inlineStr">
        <is>
          <t>clubs</t>
        </is>
      </c>
      <c r="B114697" t="n">
        <v>1</v>
      </c>
    </row>
    <row r="114698">
      <c r="A114698" t="inlineStr">
        <is>
          <t>chadlienna</t>
        </is>
      </c>
      <c r="B114698" t="n">
        <v>1</v>
      </c>
    </row>
    <row r="114699">
      <c r="A114699" t="inlineStr">
        <is>
          <t>native indrebrani</t>
        </is>
      </c>
      <c r="B114699" t="n">
        <v>1</v>
      </c>
    </row>
    <row r="114700">
      <c r="A114700" t="inlineStr">
        <is>
          <t>cheeshi</t>
        </is>
      </c>
      <c r="B114700" t="n">
        <v>1</v>
      </c>
    </row>
    <row r="114701">
      <c r="A114701" t="inlineStr">
        <is>
          <t>deskinka</t>
        </is>
      </c>
      <c r="B114701" t="n">
        <v>1</v>
      </c>
    </row>
    <row r="114702">
      <c r="A114702" t="inlineStr">
        <is>
          <t>bindlang</t>
        </is>
      </c>
      <c r="B114702" t="n">
        <v>1</v>
      </c>
    </row>
    <row r="114703">
      <c r="A114703" t="inlineStr">
        <is>
          <t>writefiles</t>
        </is>
      </c>
      <c r="B114703" t="n">
        <v>1</v>
      </c>
    </row>
    <row r="114704">
      <c r="A114704" t="inlineStr">
        <is>
          <t>oopffci</t>
        </is>
      </c>
      <c r="B114704" t="n">
        <v>1</v>
      </c>
    </row>
    <row r="114705">
      <c r="A114705" t="inlineStr">
        <is>
          <t>gls_float_</t>
        </is>
      </c>
      <c r="B114705" t="n">
        <v>1</v>
      </c>
    </row>
    <row r="114706">
      <c r="A114706" t="inlineStr">
        <is>
          <t>cerebrate</t>
        </is>
      </c>
      <c r="B114706" t="n">
        <v>1</v>
      </c>
    </row>
    <row r="114707">
      <c r="A114707" t="inlineStr">
        <is>
          <t>_aborts_</t>
        </is>
      </c>
      <c r="B114707" t="n">
        <v>1</v>
      </c>
    </row>
    <row r="114708">
      <c r="A114708" t="inlineStr">
        <is>
          <t>framedbs</t>
        </is>
      </c>
      <c r="B114708" t="n">
        <v>1</v>
      </c>
    </row>
    <row r="114709">
      <c r="A114709" t="inlineStr">
        <is>
          <t>httpbitnigfy</t>
        </is>
      </c>
      <c r="B114709" t="n">
        <v>1</v>
      </c>
    </row>
    <row r="114710">
      <c r="A114710" t="inlineStr">
        <is>
          <t>wordwrap_sv</t>
        </is>
      </c>
      <c r="B114710" t="n">
        <v>1</v>
      </c>
    </row>
    <row r="114711">
      <c r="A114711" t="inlineStr">
        <is>
          <t>somethingawful</t>
        </is>
      </c>
      <c r="B114711" t="n">
        <v>1</v>
      </c>
    </row>
    <row r="114712">
      <c r="A114712" t="inlineStr">
        <is>
          <t>djasko</t>
        </is>
      </c>
      <c r="B114712" t="n">
        <v>1</v>
      </c>
    </row>
    <row r="114713">
      <c r="A114713" t="inlineStr">
        <is>
          <t>glsynamic</t>
        </is>
      </c>
      <c r="B114713" t="n">
        <v>1</v>
      </c>
    </row>
    <row r="114714">
      <c r="A114714" t="inlineStr">
        <is>
          <t>stdrand</t>
        </is>
      </c>
      <c r="B114714" t="n">
        <v>1</v>
      </c>
    </row>
    <row r="114715">
      <c r="A114715" t="inlineStr">
        <is>
          <t>hard_integer</t>
        </is>
      </c>
      <c r="B114715" t="n">
        <v>1</v>
      </c>
    </row>
    <row r="114716">
      <c r="A114716" t="inlineStr">
        <is>
          <t>injamie_hughes</t>
        </is>
      </c>
      <c r="B114716" t="n">
        <v>1</v>
      </c>
    </row>
    <row r="114717">
      <c r="A114717" t="inlineStr">
        <is>
          <t>ptrsp</t>
        </is>
      </c>
      <c r="B114717" t="n">
        <v>1</v>
      </c>
    </row>
    <row r="114718">
      <c r="A114718" t="inlineStr">
        <is>
          <t>grow_to_vec</t>
        </is>
      </c>
      <c r="B114718" t="n">
        <v>1</v>
      </c>
    </row>
    <row r="114719">
      <c r="A114719" t="inlineStr">
        <is>
          <t>whopublic</t>
        </is>
      </c>
      <c r="B114719" t="n">
        <v>1</v>
      </c>
    </row>
    <row r="114720">
      <c r="A114720" t="inlineStr">
        <is>
          <t>yurmur20</t>
        </is>
      </c>
      <c r="B114720" t="n">
        <v>1</v>
      </c>
    </row>
    <row r="114721">
      <c r="A114721" t="inlineStr">
        <is>
          <t>x86_64unbox</t>
        </is>
      </c>
      <c r="B114721" t="n">
        <v>1</v>
      </c>
    </row>
    <row r="114722">
      <c r="A114722" t="inlineStr">
        <is>
          <t>stdsimple</t>
        </is>
      </c>
      <c r="B114722" t="n">
        <v>1</v>
      </c>
    </row>
    <row r="114723">
      <c r="A114723" t="inlineStr">
        <is>
          <t>asyncext</t>
        </is>
      </c>
      <c r="B114723" t="n">
        <v>1</v>
      </c>
    </row>
    <row r="114724">
      <c r="A114724" t="inlineStr">
        <is>
          <t>opinionsportscorps</t>
        </is>
      </c>
      <c r="B114724" t="n">
        <v>1</v>
      </c>
    </row>
    <row r="114725">
      <c r="A114725" t="inlineStr">
        <is>
          <t>mzhts</t>
        </is>
      </c>
      <c r="B114725" t="n">
        <v>1</v>
      </c>
    </row>
    <row r="114726">
      <c r="A114726" t="inlineStr">
        <is>
          <t>frankanyhotmail</t>
        </is>
      </c>
      <c r="B114726" t="n">
        <v>1</v>
      </c>
    </row>
    <row r="114727">
      <c r="A114727" t="inlineStr">
        <is>
          <t>barrokhs</t>
        </is>
      </c>
      <c r="B114727" t="n">
        <v>1</v>
      </c>
    </row>
    <row r="114728">
      <c r="A114728" t="inlineStr">
        <is>
          <t>zhibovsk</t>
        </is>
      </c>
      <c r="B114728" t="n">
        <v>1</v>
      </c>
    </row>
    <row r="114729">
      <c r="A114729" t="inlineStr">
        <is>
          <t>unkosher</t>
        </is>
      </c>
      <c r="B114729" t="n">
        <v>1</v>
      </c>
    </row>
    <row r="114730">
      <c r="A114730" t="inlineStr">
        <is>
          <t>tychees</t>
        </is>
      </c>
      <c r="B114730" t="n">
        <v>1</v>
      </c>
    </row>
    <row r="114731">
      <c r="A114731" t="inlineStr">
        <is>
          <t>bambdunes</t>
        </is>
      </c>
      <c r="B114731" t="n">
        <v>1</v>
      </c>
    </row>
    <row r="114732">
      <c r="A114732" t="inlineStr">
        <is>
          <t>dyspolarized</t>
        </is>
      </c>
      <c r="B114732" t="n">
        <v>1</v>
      </c>
    </row>
    <row r="114733">
      <c r="A114733" t="inlineStr">
        <is>
          <t>retrotribe</t>
        </is>
      </c>
      <c r="B114733" t="n">
        <v>1</v>
      </c>
    </row>
    <row r="114734">
      <c r="A114734" t="inlineStr">
        <is>
          <t>cheerleaderpolitician</t>
        </is>
      </c>
      <c r="B114734" t="n">
        <v>1</v>
      </c>
    </row>
    <row r="114735">
      <c r="A114735" t="inlineStr">
        <is>
          <t>justicesback</t>
        </is>
      </c>
      <c r="B114735" t="n">
        <v>1</v>
      </c>
    </row>
    <row r="114736">
      <c r="A114736" t="inlineStr">
        <is>
          <t>whoordica</t>
        </is>
      </c>
      <c r="B114736" t="n">
        <v>1</v>
      </c>
    </row>
    <row r="114737">
      <c r="A114737" t="inlineStr">
        <is>
          <t>mohammadis</t>
        </is>
      </c>
      <c r="B114737" t="n">
        <v>1</v>
      </c>
    </row>
    <row r="114738">
      <c r="A114738" t="inlineStr">
        <is>
          <t>killallah</t>
        </is>
      </c>
      <c r="B114738" t="n">
        <v>1</v>
      </c>
    </row>
    <row r="114739">
      <c r="A114739" t="inlineStr">
        <is>
          <t>kailita</t>
        </is>
      </c>
      <c r="B114739" t="n">
        <v>1</v>
      </c>
    </row>
    <row r="114740">
      <c r="A114740" t="inlineStr">
        <is>
          <t>thewomenmedia</t>
        </is>
      </c>
      <c r="B114740" t="n">
        <v>1</v>
      </c>
    </row>
    <row r="114741">
      <c r="A114741" t="inlineStr">
        <is>
          <t>dogonlytheseavories</t>
        </is>
      </c>
      <c r="B114741" t="n">
        <v>1</v>
      </c>
    </row>
    <row r="114742">
      <c r="A114742" t="inlineStr">
        <is>
          <t>janshi</t>
        </is>
      </c>
      <c r="B114742" t="n">
        <v>1</v>
      </c>
    </row>
    <row r="114743">
      <c r="A114743" t="inlineStr">
        <is>
          <t>recordmovin</t>
        </is>
      </c>
      <c r="B114743" t="n">
        <v>1</v>
      </c>
    </row>
    <row r="114744">
      <c r="A114744" t="inlineStr">
        <is>
          <t>localistors</t>
        </is>
      </c>
      <c r="B114744" t="n">
        <v>1</v>
      </c>
    </row>
    <row r="114745">
      <c r="A114745" t="inlineStr">
        <is>
          <t>g———</t>
        </is>
      </c>
      <c r="B114745" t="n">
        <v>1</v>
      </c>
    </row>
    <row r="114746">
      <c r="A114746" t="inlineStr">
        <is>
          <t>ga–t–g</t>
        </is>
      </c>
      <c r="B114746" t="n">
        <v>1</v>
      </c>
    </row>
    <row r="114747">
      <c r="A114747" t="inlineStr">
        <is>
          <t>e———</t>
        </is>
      </c>
      <c r="B114747" t="n">
        <v>1</v>
      </c>
    </row>
    <row r="114748">
      <c r="A114748" t="inlineStr">
        <is>
          <t>v——ette</t>
        </is>
      </c>
      <c r="B114748" t="n">
        <v>1</v>
      </c>
    </row>
    <row r="114749">
      <c r="A114749" t="inlineStr">
        <is>
          <t>drummerco</t>
        </is>
      </c>
      <c r="B114749" t="n">
        <v>1</v>
      </c>
    </row>
    <row r="114750">
      <c r="A114750" t="inlineStr">
        <is>
          <t>tragerror</t>
        </is>
      </c>
      <c r="B114750" t="n">
        <v>1</v>
      </c>
    </row>
    <row r="114751">
      <c r="A114751" t="inlineStr">
        <is>
          <t>gloooitesins</t>
        </is>
      </c>
      <c r="B114751" t="n">
        <v>1</v>
      </c>
    </row>
    <row r="114752">
      <c r="A114752" t="inlineStr">
        <is>
          <t>d——s</t>
        </is>
      </c>
      <c r="B114752" t="n">
        <v>1</v>
      </c>
    </row>
    <row r="114753">
      <c r="A114753" t="inlineStr">
        <is>
          <t>basig</t>
        </is>
      </c>
      <c r="B114753" t="n">
        <v>1</v>
      </c>
    </row>
    <row r="114754">
      <c r="A114754" t="inlineStr">
        <is>
          <t>jacksdrips</t>
        </is>
      </c>
      <c r="B114754" t="n">
        <v>1</v>
      </c>
    </row>
    <row r="114755">
      <c r="A114755" t="inlineStr">
        <is>
          <t>fnowts</t>
        </is>
      </c>
      <c r="B114755" t="n">
        <v>1</v>
      </c>
    </row>
    <row r="114756">
      <c r="A114756" t="inlineStr">
        <is>
          <t>comatbas0b</t>
        </is>
      </c>
      <c r="B114756" t="n">
        <v>1</v>
      </c>
    </row>
    <row r="114757">
      <c r="A114757" t="inlineStr">
        <is>
          <t>monrall</t>
        </is>
      </c>
      <c r="B114757" t="n">
        <v>1</v>
      </c>
    </row>
    <row r="114758">
      <c r="A114758" t="inlineStr">
        <is>
          <t>dotawen</t>
        </is>
      </c>
      <c r="B114758" t="n">
        <v>1</v>
      </c>
    </row>
    <row r="114759">
      <c r="A114759" t="inlineStr">
        <is>
          <t>brosnewers</t>
        </is>
      </c>
      <c r="B114759" t="n">
        <v>1</v>
      </c>
    </row>
    <row r="114760">
      <c r="A114760" t="inlineStr">
        <is>
          <t>moonrng</t>
        </is>
      </c>
      <c r="B114760" t="n">
        <v>1</v>
      </c>
    </row>
    <row r="114761">
      <c r="A114761" t="inlineStr">
        <is>
          <t>husbandmessenger</t>
        </is>
      </c>
      <c r="B114761" t="n">
        <v>1</v>
      </c>
    </row>
    <row r="114762">
      <c r="A114762" t="inlineStr">
        <is>
          <t>gumblegins</t>
        </is>
      </c>
      <c r="B114762" t="n">
        <v>1</v>
      </c>
    </row>
    <row r="114763">
      <c r="A114763" t="inlineStr">
        <is>
          <t>loovigecoink</t>
        </is>
      </c>
      <c r="B114763" t="n">
        <v>1</v>
      </c>
    </row>
    <row r="114764">
      <c r="A114764" t="inlineStr">
        <is>
          <t>enricoink</t>
        </is>
      </c>
      <c r="B114764" t="n">
        <v>1</v>
      </c>
    </row>
    <row r="114765">
      <c r="A114765" t="inlineStr">
        <is>
          <t>dtimex31222502222615400fpressmarkestey22078082b4lpushupsegment3bbuttonokayhandopendg3bbtnfornameconverttogroups</t>
        </is>
      </c>
      <c r="B114765" t="n">
        <v>1</v>
      </c>
    </row>
    <row r="114766">
      <c r="A114766" t="inlineStr">
        <is>
          <t>dcode532code257928valuation22250f452b</t>
        </is>
      </c>
      <c r="B114766" t="n">
        <v>1</v>
      </c>
    </row>
    <row r="114767">
      <c r="A114767" t="inlineStr">
        <is>
          <t>docs2butils4ldq58nvd8dnsnnyexy58chk0</t>
        </is>
      </c>
      <c r="B114767" t="n">
        <v>1</v>
      </c>
    </row>
    <row r="114768">
      <c r="A114768" t="inlineStr">
        <is>
          <t>textview`2efdb82b3c94033d15b56843158e7da46759246d39c6e31</t>
        </is>
      </c>
      <c r="B114768" t="n">
        <v>1</v>
      </c>
    </row>
    <row r="114769">
      <c r="A114769" t="inlineStr">
        <is>
          <t>dmac21415002222515400fnumberk928number928mcsearch27588002222514400fnumberk852code928programme140722122515400fbatteryf048260021620400fonenumber83510072213400fbinnerf17202b700262213400fnumnumbers125number928textprojectors3list32baddnumbers130numcomparison1everyfiletopic1fileprogramtimegenerator23function01exampleactivityfunctionÿ1outputtask2compareresult341fresultsgetsimar20respondcode×1presscommunity20interviewrequests2sewring3fnull29pause3adboard34bhidid2b1024bar1003servoplaysuserobjects398834323printer3di0x013processfultextcommand4253671600a</t>
        </is>
      </c>
      <c r="B114769" t="n">
        <v>1</v>
      </c>
    </row>
    <row r="114770">
      <c r="A114770" t="inlineStr">
        <is>
          <t>flagsieddnetnfqeinsu6ed6ed17f593085af9ed6cc23broadwarninginvalidsleepcall</t>
        </is>
      </c>
      <c r="B114770" t="n">
        <v>1</v>
      </c>
    </row>
    <row r="114771">
      <c r="A114771" t="inlineStr">
        <is>
          <t>d0final</t>
        </is>
      </c>
      <c r="B114771" t="n">
        <v>1</v>
      </c>
    </row>
    <row r="114772">
      <c r="A114772" t="inlineStr">
        <is>
          <t>122hotak22250f152b</t>
        </is>
      </c>
      <c r="B114772" t="n">
        <v>1</v>
      </c>
    </row>
    <row r="114773">
      <c r="A114773" t="inlineStr">
        <is>
          <t>dcode25222502222615400freccombinator9participants2810checkallsopenaddr25fdauto_cmdshopper2674c91465481efa520d158a197</t>
        </is>
      </c>
      <c r="B114773" t="n">
        <v>1</v>
      </c>
    </row>
    <row r="114774">
      <c r="A114774" t="inlineStr">
        <is>
          <t>streetdraftservice_releasebuildinfo26de</t>
        </is>
      </c>
      <c r="B114774" t="n">
        <v>1</v>
      </c>
    </row>
    <row r="114775">
      <c r="A114775" t="inlineStr">
        <is>
          <t>768377250f</t>
        </is>
      </c>
      <c r="B114775" t="n">
        <v>1</v>
      </c>
    </row>
    <row r="114776">
      <c r="A114776" t="inlineStr">
        <is>
          <t>did222502222615400fsplitstackexplorer</t>
        </is>
      </c>
      <c r="B114776" t="n">
        <v>1</v>
      </c>
    </row>
    <row r="114777">
      <c r="A114777" t="inlineStr">
        <is>
          <t>sv2_</t>
        </is>
      </c>
      <c r="B114777" t="n">
        <v>1</v>
      </c>
    </row>
    <row r="114778">
      <c r="A114778" t="inlineStr">
        <is>
          <t>timerholder</t>
        </is>
      </c>
      <c r="B114778" t="n">
        <v>1</v>
      </c>
    </row>
    <row r="114779">
      <c r="A114779" t="inlineStr">
        <is>
          <t>11erwsand22230f152b</t>
        </is>
      </c>
      <c r="B114779" t="n">
        <v>1</v>
      </c>
    </row>
    <row r="114780">
      <c r="A114780" t="inlineStr">
        <is>
          <t>01925473ae63ab23ec5233e10284eee837716e342ed4474d388</t>
        </is>
      </c>
      <c r="B114780" t="n">
        <v>1</v>
      </c>
    </row>
    <row r="114781">
      <c r="A114781" t="inlineStr">
        <is>
          <t>lastnamesupposedo</t>
        </is>
      </c>
      <c r="B114781" t="n">
        <v>1</v>
      </c>
    </row>
    <row r="114782">
      <c r="A114782" t="inlineStr">
        <is>
          <t>d8a3f90941baob8810b0f123bc8e71e74bc1c38d322a1</t>
        </is>
      </c>
      <c r="B114782" t="n">
        <v>1</v>
      </c>
    </row>
    <row r="114783">
      <c r="A114783" t="inlineStr">
        <is>
          <t>drate20success20ata20enclosing20day25400fapiold26count3mread20usage3quotations20usageinstancells20used2bclosures20itemx252ccm5c50050ff801bda80textcommandpre</t>
        </is>
      </c>
      <c r="B114783" t="n">
        <v>1</v>
      </c>
    </row>
    <row r="114784">
      <c r="A114784" t="inlineStr">
        <is>
          <t>dfirstoffhost25code25222502222615400fexterneads26103xw5xgsedocwriter26objbldffrdgff2530ryyyy01002d</t>
        </is>
      </c>
      <c r="B114784" t="n">
        <v>1</v>
      </c>
    </row>
    <row r="114785">
      <c r="A114785" t="inlineStr">
        <is>
          <t>ctrlshiftdel</t>
        </is>
      </c>
      <c r="B114785" t="n">
        <v>1</v>
      </c>
    </row>
    <row r="114786">
      <c r="A114786" t="inlineStr">
        <is>
          <t>durl5documenttype26url250flogpartitions260farmory</t>
        </is>
      </c>
      <c r="B114786" t="n">
        <v>1</v>
      </c>
    </row>
    <row r="114787">
      <c r="A114787" t="inlineStr">
        <is>
          <t>85ffoiskfulum2506totalidentifiers2910elvenloading25shoehopperfornamelead25finalname25versionets_</t>
        </is>
      </c>
      <c r="B114787" t="n">
        <v>1</v>
      </c>
    </row>
    <row r="114788">
      <c r="A114788" t="inlineStr">
        <is>
          <t>11odtmtl222305clientefficiencywide2219601ffiffullworkgoalgoalletuds2b601228871450384f0011389c2d0002cigen</t>
        </is>
      </c>
      <c r="B114788" t="n">
        <v>1</v>
      </c>
    </row>
    <row r="114789">
      <c r="A114789" t="inlineStr">
        <is>
          <t>mol0z</t>
        </is>
      </c>
      <c r="B114789" t="n">
        <v>1</v>
      </c>
    </row>
    <row r="114790">
      <c r="A114790" t="inlineStr">
        <is>
          <t>minstrelthe</t>
        </is>
      </c>
      <c r="B114790" t="n">
        <v>1</v>
      </c>
    </row>
    <row r="114791">
      <c r="A114791" t="inlineStr">
        <is>
          <t>lockbrave</t>
        </is>
      </c>
      <c r="B114791" t="n">
        <v>1</v>
      </c>
    </row>
    <row r="114792">
      <c r="A114792" t="inlineStr">
        <is>
          <t>circuitinteract</t>
        </is>
      </c>
      <c r="B114792" t="n">
        <v>1</v>
      </c>
    </row>
    <row r="114793">
      <c r="A114793" t="inlineStr">
        <is>
          <t>mavirus</t>
        </is>
      </c>
      <c r="B114793" t="n">
        <v>1</v>
      </c>
    </row>
    <row r="114794">
      <c r="A114794" t="inlineStr">
        <is>
          <t>firedrawer</t>
        </is>
      </c>
      <c r="B114794" t="n">
        <v>1</v>
      </c>
    </row>
    <row r="114795">
      <c r="A114795" t="inlineStr">
        <is>
          <t>spotlightuntil</t>
        </is>
      </c>
      <c r="B114795" t="n">
        <v>1</v>
      </c>
    </row>
    <row r="114796">
      <c r="A114796" t="inlineStr">
        <is>
          <t>keyspressed</t>
        </is>
      </c>
      <c r="B114796" t="n">
        <v>1</v>
      </c>
    </row>
    <row r="114797">
      <c r="A114797" t="inlineStr">
        <is>
          <t>vells</t>
        </is>
      </c>
      <c r="B114797" t="n">
        <v>2</v>
      </c>
    </row>
    <row r="114798">
      <c r="A114798" t="inlineStr">
        <is>
          <t>lightroga</t>
        </is>
      </c>
      <c r="B114798" t="n">
        <v>1</v>
      </c>
    </row>
    <row r="114799">
      <c r="A114799" t="inlineStr">
        <is>
          <t>archfarse</t>
        </is>
      </c>
      <c r="B114799" t="n">
        <v>1</v>
      </c>
    </row>
    <row r="114800">
      <c r="A114800" t="inlineStr">
        <is>
          <t>50x40</t>
        </is>
      </c>
      <c r="B114800" t="n">
        <v>1</v>
      </c>
    </row>
    <row r="114801">
      <c r="A114801" t="inlineStr">
        <is>
          <t>100x40</t>
        </is>
      </c>
      <c r="B114801" t="n">
        <v>2</v>
      </c>
    </row>
    <row r="114802">
      <c r="A114802" t="inlineStr">
        <is>
          <t>hopdens</t>
        </is>
      </c>
      <c r="B114802" t="n">
        <v>1</v>
      </c>
    </row>
    <row r="114803">
      <c r="A114803" t="inlineStr">
        <is>
          <t>20x50m</t>
        </is>
      </c>
      <c r="B114803" t="n">
        <v>1</v>
      </c>
    </row>
    <row r="114804">
      <c r="A114804" t="inlineStr">
        <is>
          <t>paleh</t>
        </is>
      </c>
      <c r="B114804" t="n">
        <v>1</v>
      </c>
    </row>
    <row r="114805">
      <c r="A114805" t="inlineStr">
        <is>
          <t>anpsula</t>
        </is>
      </c>
      <c r="B114805" t="n">
        <v>1</v>
      </c>
    </row>
    <row r="114806">
      <c r="A114806" t="inlineStr">
        <is>
          <t>hardinski</t>
        </is>
      </c>
      <c r="B114806" t="n">
        <v>1</v>
      </c>
    </row>
    <row r="114807">
      <c r="A114807" t="inlineStr">
        <is>
          <t>robertvon</t>
        </is>
      </c>
      <c r="B114807" t="n">
        <v>1</v>
      </c>
    </row>
    <row r="114808">
      <c r="A114808" t="inlineStr">
        <is>
          <t>constove</t>
        </is>
      </c>
      <c r="B114808" t="n">
        <v>1</v>
      </c>
    </row>
    <row r="114809">
      <c r="A114809" t="inlineStr">
        <is>
          <t>noronne</t>
        </is>
      </c>
      <c r="B114809" t="n">
        <v>1</v>
      </c>
    </row>
    <row r="114810">
      <c r="A114810" t="inlineStr">
        <is>
          <t>smartway</t>
        </is>
      </c>
      <c r="B114810" t="n">
        <v>1</v>
      </c>
    </row>
    <row r="114811">
      <c r="A114811" t="inlineStr">
        <is>
          <t>phenomenonist</t>
        </is>
      </c>
      <c r="B114811" t="n">
        <v>1</v>
      </c>
    </row>
    <row r="114812">
      <c r="A114812" t="inlineStr">
        <is>
          <t>gamificationers</t>
        </is>
      </c>
      <c r="B114812" t="n">
        <v>1</v>
      </c>
    </row>
    <row r="114813">
      <c r="A114813" t="inlineStr">
        <is>
          <t>somebespeak</t>
        </is>
      </c>
      <c r="B114813" t="n">
        <v>1</v>
      </c>
    </row>
    <row r="114814">
      <c r="A114814" t="inlineStr">
        <is>
          <t>probnostic</t>
        </is>
      </c>
      <c r="B114814" t="n">
        <v>2</v>
      </c>
    </row>
    <row r="114815">
      <c r="A114815" t="inlineStr">
        <is>
          <t>cephalytics</t>
        </is>
      </c>
      <c r="B114815" t="n">
        <v>1</v>
      </c>
    </row>
    <row r="114816">
      <c r="A114816" t="inlineStr">
        <is>
          <t>wpcd</t>
        </is>
      </c>
      <c r="B114816" t="n">
        <v>1</v>
      </c>
    </row>
    <row r="114817">
      <c r="A114817" t="inlineStr">
        <is>
          <t>httpsdeluxeidebetabish</t>
        </is>
      </c>
      <c r="B114817" t="n">
        <v>1</v>
      </c>
    </row>
    <row r="114818">
      <c r="A114818" t="inlineStr">
        <is>
          <t>adventio</t>
        </is>
      </c>
      <c r="B114818" t="n">
        <v>1</v>
      </c>
    </row>
    <row r="114819">
      <c r="A114819" t="inlineStr">
        <is>
          <t>ersinovichs</t>
        </is>
      </c>
      <c r="B114819" t="n">
        <v>1</v>
      </c>
    </row>
    <row r="114820">
      <c r="A114820" t="inlineStr">
        <is>
          <t>tarmini</t>
        </is>
      </c>
      <c r="B114820" t="n">
        <v>1</v>
      </c>
    </row>
    <row r="114821">
      <c r="A114821" t="inlineStr">
        <is>
          <t>food260</t>
        </is>
      </c>
      <c r="B114821" t="n">
        <v>1</v>
      </c>
    </row>
    <row r="114822">
      <c r="A114822" t="inlineStr">
        <is>
          <t>nephai</t>
        </is>
      </c>
      <c r="B114822" t="n">
        <v>1</v>
      </c>
    </row>
    <row r="114823">
      <c r="A114823" t="inlineStr">
        <is>
          <t>forasted</t>
        </is>
      </c>
      <c r="B114823" t="n">
        <v>1</v>
      </c>
    </row>
    <row r="114824">
      <c r="A114824" t="inlineStr">
        <is>
          <t>mcmalera</t>
        </is>
      </c>
      <c r="B114824" t="n">
        <v>1</v>
      </c>
    </row>
    <row r="114825">
      <c r="A114825" t="inlineStr">
        <is>
          <t>nuggetstender</t>
        </is>
      </c>
      <c r="B114825" t="n">
        <v>1</v>
      </c>
    </row>
    <row r="114826">
      <c r="A114826" t="inlineStr">
        <is>
          <t>stirfries</t>
        </is>
      </c>
      <c r="B114826" t="n">
        <v>1</v>
      </c>
    </row>
    <row r="114827">
      <c r="A114827" t="inlineStr">
        <is>
          <t>xxpress</t>
        </is>
      </c>
      <c r="B114827" t="n">
        <v>1</v>
      </c>
    </row>
    <row r="114828">
      <c r="A114828" t="inlineStr">
        <is>
          <t>udoko</t>
        </is>
      </c>
      <c r="B114828" t="n">
        <v>1</v>
      </c>
    </row>
    <row r="114829">
      <c r="A114829" t="inlineStr">
        <is>
          <t>exceaselled</t>
        </is>
      </c>
      <c r="B114829" t="n">
        <v>1</v>
      </c>
    </row>
    <row r="114830">
      <c r="A114830" t="inlineStr">
        <is>
          <t>sterked</t>
        </is>
      </c>
      <c r="B114830" t="n">
        <v>2</v>
      </c>
    </row>
    <row r="114831">
      <c r="A114831" t="inlineStr">
        <is>
          <t>schimelper</t>
        </is>
      </c>
      <c r="B114831" t="n">
        <v>1</v>
      </c>
    </row>
    <row r="114832">
      <c r="A114832" t="inlineStr">
        <is>
          <t>phone37832872</t>
        </is>
      </c>
      <c r="B114832" t="n">
        <v>1</v>
      </c>
    </row>
    <row r="114833">
      <c r="A114833" t="inlineStr">
        <is>
          <t>sewermen</t>
        </is>
      </c>
      <c r="B114833" t="n">
        <v>1</v>
      </c>
    </row>
    <row r="114834">
      <c r="A114834" t="inlineStr">
        <is>
          <t>glgfucqyk</t>
        </is>
      </c>
      <c r="B114834" t="n">
        <v>1</v>
      </c>
    </row>
    <row r="114835">
      <c r="A114835" t="inlineStr">
        <is>
          <t>ctxstripper24</t>
        </is>
      </c>
      <c r="B114835" t="n">
        <v>1</v>
      </c>
    </row>
    <row r="114836">
      <c r="A114836" t="inlineStr">
        <is>
          <t>markgodbound</t>
        </is>
      </c>
      <c r="B114836" t="n">
        <v>1</v>
      </c>
    </row>
    <row r="114837">
      <c r="A114837" t="inlineStr">
        <is>
          <t>fixaterent</t>
        </is>
      </c>
      <c r="B114837" t="n">
        <v>1</v>
      </c>
    </row>
    <row r="114838">
      <c r="A114838" t="inlineStr">
        <is>
          <t>peonges</t>
        </is>
      </c>
      <c r="B114838" t="n">
        <v>1</v>
      </c>
    </row>
    <row r="114839">
      <c r="A114839" t="inlineStr">
        <is>
          <t>rving</t>
        </is>
      </c>
      <c r="B114839" t="n">
        <v>1</v>
      </c>
    </row>
    <row r="114840">
      <c r="A114840" t="inlineStr">
        <is>
          <t>yasuyasis</t>
        </is>
      </c>
      <c r="B114840" t="n">
        <v>1</v>
      </c>
    </row>
    <row r="114841">
      <c r="A114841" t="inlineStr">
        <is>
          <t>wiseapigmail</t>
        </is>
      </c>
      <c r="B114841" t="n">
        <v>1</v>
      </c>
    </row>
    <row r="114842">
      <c r="A114842" t="inlineStr">
        <is>
          <t>bigfields</t>
        </is>
      </c>
      <c r="B114842" t="n">
        <v>1</v>
      </c>
    </row>
    <row r="114843">
      <c r="A114843" t="inlineStr">
        <is>
          <t>glkfluechn</t>
        </is>
      </c>
      <c r="B114843" t="n">
        <v>1</v>
      </c>
    </row>
    <row r="114844">
      <c r="A114844" t="inlineStr">
        <is>
          <t>commissionsshields</t>
        </is>
      </c>
      <c r="B114844" t="n">
        <v>1</v>
      </c>
    </row>
    <row r="114845">
      <c r="A114845" t="inlineStr">
        <is>
          <t>carryan</t>
        </is>
      </c>
      <c r="B114845" t="n">
        <v>1</v>
      </c>
    </row>
    <row r="114846">
      <c r="A114846" t="inlineStr">
        <is>
          <t>17393</t>
        </is>
      </c>
      <c r="B114846" t="n">
        <v>2</v>
      </c>
    </row>
    <row r="114847">
      <c r="A114847" t="inlineStr">
        <is>
          <t>kourei</t>
        </is>
      </c>
      <c r="B114847" t="n">
        <v>1</v>
      </c>
    </row>
    <row r="114848">
      <c r="A114848" t="inlineStr">
        <is>
          <t>kyuijuki</t>
        </is>
      </c>
      <c r="B114848" t="n">
        <v>1</v>
      </c>
    </row>
    <row r="114849">
      <c r="A114849" t="inlineStr">
        <is>
          <t>systemlegendary</t>
        </is>
      </c>
      <c r="B114849" t="n">
        <v>1</v>
      </c>
    </row>
    <row r="114850">
      <c r="A114850" t="inlineStr">
        <is>
          <t>slp79</t>
        </is>
      </c>
      <c r="B114850" t="n">
        <v>1</v>
      </c>
    </row>
    <row r="114851">
      <c r="A114851" t="inlineStr">
        <is>
          <t>land||</t>
        </is>
      </c>
      <c r="B114851" t="n">
        <v>1</v>
      </c>
    </row>
    <row r="114852">
      <c r="A114852" t="inlineStr">
        <is>
          <t>illiza</t>
        </is>
      </c>
      <c r="B114852" t="n">
        <v>1</v>
      </c>
    </row>
    <row r="114853">
      <c r="A114853" t="inlineStr">
        <is>
          <t>hearthstalkers</t>
        </is>
      </c>
      <c r="B114853" t="n">
        <v>1</v>
      </c>
    </row>
    <row r="114854">
      <c r="A114854" t="inlineStr">
        <is>
          <t>20★</t>
        </is>
      </c>
      <c r="B114854" t="n">
        <v>1</v>
      </c>
    </row>
    <row r="114855">
      <c r="A114855" t="inlineStr">
        <is>
          <t>732773</t>
        </is>
      </c>
      <c r="B114855" t="n">
        <v>1</v>
      </c>
    </row>
    <row r="114856">
      <c r="A114856" t="inlineStr">
        <is>
          <t>theichise</t>
        </is>
      </c>
      <c r="B114856" t="n">
        <v>1</v>
      </c>
    </row>
    <row r="114857">
      <c r="A114857" t="inlineStr">
        <is>
          <t>batsalian</t>
        </is>
      </c>
      <c r="B114857" t="n">
        <v>1</v>
      </c>
    </row>
    <row r="114858">
      <c r="A114858" t="inlineStr">
        <is>
          <t>batsaman</t>
        </is>
      </c>
      <c r="B114858" t="n">
        <v>1</v>
      </c>
    </row>
    <row r="114859">
      <c r="A114859" t="inlineStr">
        <is>
          <t>metakari</t>
        </is>
      </c>
      <c r="B114859" t="n">
        <v>1</v>
      </c>
    </row>
    <row r="114860">
      <c r="A114860" t="inlineStr">
        <is>
          <t>fitzcharges</t>
        </is>
      </c>
      <c r="B114860" t="n">
        <v>1</v>
      </c>
    </row>
    <row r="114861">
      <c r="A114861" t="inlineStr">
        <is>
          <t>manlelet</t>
        </is>
      </c>
      <c r="B114861" t="n">
        <v>1</v>
      </c>
    </row>
    <row r="114862">
      <c r="A114862" t="inlineStr">
        <is>
          <t>catetion</t>
        </is>
      </c>
      <c r="B114862" t="n">
        <v>1</v>
      </c>
    </row>
    <row r="114863">
      <c r="A114863" t="inlineStr">
        <is>
          <t>emperorophibrariangmail</t>
        </is>
      </c>
      <c r="B114863" t="n">
        <v>1</v>
      </c>
    </row>
    <row r="114864">
      <c r="A114864" t="inlineStr">
        <is>
          <t>tomomics</t>
        </is>
      </c>
      <c r="B114864" t="n">
        <v>1</v>
      </c>
    </row>
    <row r="114865">
      <c r="A114865" t="inlineStr">
        <is>
          <t>mokori</t>
        </is>
      </c>
      <c r="B114865" t="n">
        <v>1</v>
      </c>
    </row>
    <row r="114866">
      <c r="A114866" t="inlineStr">
        <is>
          <t>sirné</t>
        </is>
      </c>
      <c r="B114866" t="n">
        <v>1</v>
      </c>
    </row>
    <row r="114867">
      <c r="A114867" t="inlineStr">
        <is>
          <t>thatchaul</t>
        </is>
      </c>
      <c r="B114867" t="n">
        <v>1</v>
      </c>
    </row>
    <row r="114868">
      <c r="A114868" t="inlineStr">
        <is>
          <t>bradyou6gmail</t>
        </is>
      </c>
      <c r="B114868" t="n">
        <v>1</v>
      </c>
    </row>
    <row r="114869">
      <c r="A114869" t="inlineStr">
        <is>
          <t>susanjura</t>
        </is>
      </c>
      <c r="B114869" t="n">
        <v>1</v>
      </c>
    </row>
    <row r="114870">
      <c r="A114870" t="inlineStr">
        <is>
          <t>chroniacean</t>
        </is>
      </c>
      <c r="B114870" t="n">
        <v>1</v>
      </c>
    </row>
    <row r="114871">
      <c r="A114871" t="inlineStr">
        <is>
          <t>celusrhub</t>
        </is>
      </c>
      <c r="B114871" t="n">
        <v>1</v>
      </c>
    </row>
    <row r="114872">
      <c r="A114872" t="inlineStr">
        <is>
          <t>hydrostorm</t>
        </is>
      </c>
      <c r="B114872" t="n">
        <v>1</v>
      </c>
    </row>
    <row r="114873">
      <c r="A114873" t="inlineStr">
        <is>
          <t>torriad</t>
        </is>
      </c>
      <c r="B114873" t="n">
        <v>1</v>
      </c>
    </row>
    <row r="114874">
      <c r="A114874" t="inlineStr">
        <is>
          <t>gliableness</t>
        </is>
      </c>
      <c r="B114874" t="n">
        <v>1</v>
      </c>
    </row>
    <row r="114875">
      <c r="A114875" t="inlineStr">
        <is>
          <t>larvate</t>
        </is>
      </c>
      <c r="B114875" t="n">
        <v>1</v>
      </c>
    </row>
    <row r="114876">
      <c r="A114876" t="inlineStr">
        <is>
          <t>decformed</t>
        </is>
      </c>
      <c r="B114876" t="n">
        <v>1</v>
      </c>
    </row>
    <row r="114877">
      <c r="A114877" t="inlineStr">
        <is>
          <t>spotisized</t>
        </is>
      </c>
      <c r="B114877" t="n">
        <v>1</v>
      </c>
    </row>
    <row r="114878">
      <c r="A114878" t="inlineStr">
        <is>
          <t>heidhnung</t>
        </is>
      </c>
      <c r="B114878" t="n">
        <v>1</v>
      </c>
    </row>
    <row r="114879">
      <c r="A114879" t="inlineStr">
        <is>
          <t>upthreses</t>
        </is>
      </c>
      <c r="B114879" t="n">
        <v>1</v>
      </c>
    </row>
    <row r="114880">
      <c r="A114880" t="inlineStr">
        <is>
          <t>tonioultryce</t>
        </is>
      </c>
      <c r="B114880" t="n">
        <v>1</v>
      </c>
    </row>
    <row r="114881">
      <c r="A114881" t="inlineStr">
        <is>
          <t>karebanks</t>
        </is>
      </c>
      <c r="B114881" t="n">
        <v>1</v>
      </c>
    </row>
    <row r="114882">
      <c r="A114882" t="inlineStr">
        <is>
          <t>comeries</t>
        </is>
      </c>
      <c r="B114882" t="n">
        <v>1</v>
      </c>
    </row>
    <row r="114883">
      <c r="A114883" t="inlineStr">
        <is>
          <t>parkafpgetty</t>
        </is>
      </c>
      <c r="B114883" t="n">
        <v>1</v>
      </c>
    </row>
    <row r="114884">
      <c r="A114884" t="inlineStr">
        <is>
          <t>width180″in</t>
        </is>
      </c>
      <c r="B114884" t="n">
        <v>1</v>
      </c>
    </row>
    <row r="114885">
      <c r="A114885" t="inlineStr">
        <is>
          <t>elsayoure</t>
        </is>
      </c>
      <c r="B114885" t="n">
        <v>2</v>
      </c>
    </row>
    <row r="114886">
      <c r="A114886" t="inlineStr">
        <is>
          <t>imfried</t>
        </is>
      </c>
      <c r="B114886" t="n">
        <v>1</v>
      </c>
    </row>
    <row r="114887">
      <c r="A114887" t="inlineStr">
        <is>
          <t>maïtés</t>
        </is>
      </c>
      <c r="B114887" t="n">
        <v>1</v>
      </c>
    </row>
    <row r="114888">
      <c r="A114888" t="inlineStr">
        <is>
          <t>id44945″</t>
        </is>
      </c>
      <c r="B114888" t="n">
        <v>1</v>
      </c>
    </row>
    <row r="114889">
      <c r="A114889" t="inlineStr">
        <is>
          <t>jighty</t>
        </is>
      </c>
      <c r="B114889" t="n">
        <v>1</v>
      </c>
    </row>
    <row r="114890">
      <c r="A114890" t="inlineStr">
        <is>
          <t>deathbrothers</t>
        </is>
      </c>
      <c r="B114890" t="n">
        <v>1</v>
      </c>
    </row>
    <row r="114891">
      <c r="A114891" t="inlineStr">
        <is>
          <t>zesse</t>
        </is>
      </c>
      <c r="B114891" t="n">
        <v>1</v>
      </c>
    </row>
    <row r="114892">
      <c r="A114892" t="inlineStr">
        <is>
          <t>td_img</t>
        </is>
      </c>
      <c r="B114892" t="n">
        <v>1</v>
      </c>
    </row>
    <row r="114893">
      <c r="A114893" t="inlineStr">
        <is>
          <t>softwarecurrently</t>
        </is>
      </c>
      <c r="B114893" t="n">
        <v>2</v>
      </c>
    </row>
    <row r="114894">
      <c r="A114894" t="inlineStr">
        <is>
          <t>martijnweg</t>
        </is>
      </c>
      <c r="B114894" t="n">
        <v>1</v>
      </c>
    </row>
    <row r="114895">
      <c r="A114895" t="inlineStr">
        <is>
          <t>торкий</t>
        </is>
      </c>
      <c r="B114895" t="n">
        <v>1</v>
      </c>
    </row>
    <row r="114896">
      <c r="A114896" t="inlineStr">
        <is>
          <t>aestival</t>
        </is>
      </c>
      <c r="B114896" t="n">
        <v>1</v>
      </c>
    </row>
    <row r="114897">
      <c r="A114897" t="inlineStr">
        <is>
          <t>eulawss</t>
        </is>
      </c>
      <c r="B114897" t="n">
        <v>1</v>
      </c>
    </row>
    <row r="114898">
      <c r="A114898" t="inlineStr">
        <is>
          <t>onandado</t>
        </is>
      </c>
      <c r="B114898" t="n">
        <v>1</v>
      </c>
    </row>
    <row r="114899">
      <c r="A114899" t="inlineStr">
        <is>
          <t>tcho</t>
        </is>
      </c>
      <c r="B114899" t="n">
        <v>1</v>
      </c>
    </row>
    <row r="114900">
      <c r="A114900" t="inlineStr">
        <is>
          <t>justaboutbo</t>
        </is>
      </c>
      <c r="B114900" t="n">
        <v>1</v>
      </c>
    </row>
    <row r="114901">
      <c r="A114901" t="inlineStr">
        <is>
          <t>endproblem</t>
        </is>
      </c>
      <c r="B114901" t="n">
        <v>1</v>
      </c>
    </row>
    <row r="114902">
      <c r="A114902" t="inlineStr">
        <is>
          <t>stormbegin</t>
        </is>
      </c>
      <c r="B114902" t="n">
        <v>1</v>
      </c>
    </row>
    <row r="114903">
      <c r="A114903" t="inlineStr">
        <is>
          <t>introducednow</t>
        </is>
      </c>
      <c r="B114903" t="n">
        <v>1</v>
      </c>
    </row>
    <row r="114904">
      <c r="A114904" t="inlineStr">
        <is>
          <t>httptheineversion</t>
        </is>
      </c>
      <c r="B114904" t="n">
        <v>1</v>
      </c>
    </row>
    <row r="114905">
      <c r="A114905" t="inlineStr">
        <is>
          <t>orrian</t>
        </is>
      </c>
      <c r="B114905" t="n">
        <v>1</v>
      </c>
    </row>
    <row r="114906">
      <c r="A114906" t="inlineStr">
        <is>
          <t>morisihter</t>
        </is>
      </c>
      <c r="B114906" t="n">
        <v>1</v>
      </c>
    </row>
    <row r="114907">
      <c r="A114907" t="inlineStr">
        <is>
          <t>яазмий</t>
        </is>
      </c>
      <c r="B114907" t="n">
        <v>1</v>
      </c>
    </row>
    <row r="114908">
      <c r="A114908" t="inlineStr">
        <is>
          <t>juicecaripsothers</t>
        </is>
      </c>
      <c r="B114908" t="n">
        <v>1</v>
      </c>
    </row>
    <row r="114909">
      <c r="A114909" t="inlineStr">
        <is>
          <t>rockscream</t>
        </is>
      </c>
      <c r="B114909" t="n">
        <v>1</v>
      </c>
    </row>
    <row r="114910">
      <c r="A114910" t="inlineStr">
        <is>
          <t>faqpers</t>
        </is>
      </c>
      <c r="B114910" t="n">
        <v>1</v>
      </c>
    </row>
    <row r="114911">
      <c r="A114911" t="inlineStr">
        <is>
          <t>рыченоествет</t>
        </is>
      </c>
      <c r="B114911" t="n">
        <v>1</v>
      </c>
    </row>
    <row r="114912">
      <c r="A114912" t="inlineStr">
        <is>
          <t>fullz</t>
        </is>
      </c>
      <c r="B114912" t="n">
        <v>2</v>
      </c>
    </row>
    <row r="114913">
      <c r="A114913" t="inlineStr">
        <is>
          <t>rwython</t>
        </is>
      </c>
      <c r="B114913" t="n">
        <v>1</v>
      </c>
    </row>
    <row r="114914">
      <c r="A114914" t="inlineStr">
        <is>
          <t>nutcence</t>
        </is>
      </c>
      <c r="B114914" t="n">
        <v>1</v>
      </c>
    </row>
    <row r="114915">
      <c r="A114915" t="inlineStr">
        <is>
          <t>partydonor</t>
        </is>
      </c>
      <c r="B114915" t="n">
        <v>1</v>
      </c>
    </row>
    <row r="114916">
      <c r="A114916" t="inlineStr">
        <is>
          <t>conselmo</t>
        </is>
      </c>
      <c r="B114916" t="n">
        <v>1</v>
      </c>
    </row>
    <row r="114917">
      <c r="A114917" t="inlineStr">
        <is>
          <t>lindosenerayy</t>
        </is>
      </c>
      <c r="B114917" t="n">
        <v>1</v>
      </c>
    </row>
    <row r="114918">
      <c r="A114918" t="inlineStr">
        <is>
          <t>portavanzas</t>
        </is>
      </c>
      <c r="B114918" t="n">
        <v>1</v>
      </c>
    </row>
    <row r="114919">
      <c r="A114919" t="inlineStr">
        <is>
          <t>breastyl</t>
        </is>
      </c>
      <c r="B114919" t="n">
        <v>2</v>
      </c>
    </row>
    <row r="114920">
      <c r="A114920" t="inlineStr">
        <is>
          <t>4813violence</t>
        </is>
      </c>
      <c r="B114920" t="n">
        <v>1</v>
      </c>
    </row>
    <row r="114921">
      <c r="A114921" t="inlineStr">
        <is>
          <t>dvring</t>
        </is>
      </c>
      <c r="B114921" t="n">
        <v>1</v>
      </c>
    </row>
    <row r="114922">
      <c r="A114922" t="inlineStr">
        <is>
          <t>serya</t>
        </is>
      </c>
      <c r="B114922" t="n">
        <v>1</v>
      </c>
    </row>
    <row r="114923">
      <c r="A114923" t="inlineStr">
        <is>
          <t>mervole</t>
        </is>
      </c>
      <c r="B114923" t="n">
        <v>1</v>
      </c>
    </row>
    <row r="114924">
      <c r="A114924" t="inlineStr">
        <is>
          <t>ñерьтеря</t>
        </is>
      </c>
      <c r="B114924" t="n">
        <v>1</v>
      </c>
    </row>
    <row r="114925">
      <c r="A114925" t="inlineStr">
        <is>
          <t>househeel</t>
        </is>
      </c>
      <c r="B114925" t="n">
        <v>1</v>
      </c>
    </row>
    <row r="114926">
      <c r="A114926" t="inlineStr">
        <is>
          <t>janbie</t>
        </is>
      </c>
      <c r="B114926" t="n">
        <v>1</v>
      </c>
    </row>
    <row r="114927">
      <c r="A114927" t="inlineStr">
        <is>
          <t>tiryn</t>
        </is>
      </c>
      <c r="B114927" t="n">
        <v>1</v>
      </c>
    </row>
    <row r="114928">
      <c r="A114928" t="inlineStr">
        <is>
          <t>evespry</t>
        </is>
      </c>
      <c r="B114928" t="n">
        <v>1</v>
      </c>
    </row>
    <row r="114929">
      <c r="A114929" t="inlineStr">
        <is>
          <t>yoyon</t>
        </is>
      </c>
      <c r="B114929" t="n">
        <v>1</v>
      </c>
    </row>
    <row r="114930">
      <c r="A114930" t="inlineStr">
        <is>
          <t>gairmoots</t>
        </is>
      </c>
      <c r="B114930" t="n">
        <v>1</v>
      </c>
    </row>
    <row r="114931">
      <c r="A114931" t="inlineStr">
        <is>
          <t>chanogatari</t>
        </is>
      </c>
      <c r="B114931" t="n">
        <v>1</v>
      </c>
    </row>
    <row r="114932">
      <c r="A114932" t="inlineStr">
        <is>
          <t>kriylsa</t>
        </is>
      </c>
      <c r="B114932" t="n">
        <v>1</v>
      </c>
    </row>
    <row r="114933">
      <c r="A114933" t="inlineStr">
        <is>
          <t>lorelli</t>
        </is>
      </c>
      <c r="B114933" t="n">
        <v>1</v>
      </c>
    </row>
    <row r="114934">
      <c r="A114934" t="inlineStr">
        <is>
          <t>breastylsupport</t>
        </is>
      </c>
      <c r="B114934" t="n">
        <v>1</v>
      </c>
    </row>
    <row r="114935">
      <c r="A114935" t="inlineStr">
        <is>
          <t>kojada</t>
        </is>
      </c>
      <c r="B114935" t="n">
        <v>1</v>
      </c>
    </row>
    <row r="114936">
      <c r="A114936" t="inlineStr">
        <is>
          <t>hahu</t>
        </is>
      </c>
      <c r="B114936" t="n">
        <v>1</v>
      </c>
    </row>
    <row r="114937">
      <c r="A114937" t="inlineStr">
        <is>
          <t>whyah321</t>
        </is>
      </c>
      <c r="B114937" t="n">
        <v>1</v>
      </c>
    </row>
    <row r="114938">
      <c r="A114938" t="inlineStr">
        <is>
          <t>kaliashant</t>
        </is>
      </c>
      <c r="B114938" t="n">
        <v>1</v>
      </c>
    </row>
    <row r="114939">
      <c r="A114939" t="inlineStr">
        <is>
          <t>ctd、</t>
        </is>
      </c>
      <c r="B114939" t="n">
        <v>1</v>
      </c>
    </row>
    <row r="114940">
      <c r="A114940" t="inlineStr">
        <is>
          <t>servidian</t>
        </is>
      </c>
      <c r="B114940" t="n">
        <v>1</v>
      </c>
    </row>
    <row r="114941">
      <c r="A114941" t="inlineStr">
        <is>
          <t>girlskb</t>
        </is>
      </c>
      <c r="B114941" t="n">
        <v>1</v>
      </c>
    </row>
    <row r="114942">
      <c r="A114942" t="inlineStr">
        <is>
          <t>toworg</t>
        </is>
      </c>
      <c r="B114942" t="n">
        <v>1</v>
      </c>
    </row>
    <row r="114943">
      <c r="A114943" t="inlineStr">
        <is>
          <t>dabberfobar</t>
        </is>
      </c>
      <c r="B114943" t="n">
        <v>1</v>
      </c>
    </row>
    <row r="114944">
      <c r="A114944" t="inlineStr">
        <is>
          <t>lifefreshtern</t>
        </is>
      </c>
      <c r="B114944" t="n">
        <v>1</v>
      </c>
    </row>
    <row r="114945">
      <c r="A114945" t="inlineStr">
        <is>
          <t>illuminmore</t>
        </is>
      </c>
      <c r="B114945" t="n">
        <v>1</v>
      </c>
    </row>
    <row r="114946">
      <c r="A114946" t="inlineStr">
        <is>
          <t>sadaam</t>
        </is>
      </c>
      <c r="B114946" t="n">
        <v>1</v>
      </c>
    </row>
    <row r="114947">
      <c r="A114947" t="inlineStr">
        <is>
          <t>rsinda</t>
        </is>
      </c>
      <c r="B114947" t="n">
        <v>1</v>
      </c>
    </row>
    <row r="114948">
      <c r="A114948" t="inlineStr">
        <is>
          <t>primadon</t>
        </is>
      </c>
      <c r="B114948" t="n">
        <v>1</v>
      </c>
    </row>
    <row r="114949">
      <c r="A114949" t="inlineStr">
        <is>
          <t xml:space="preserve">universalist </t>
        </is>
      </c>
      <c r="B114949" t="n">
        <v>1</v>
      </c>
    </row>
    <row r="114950">
      <c r="A114950" t="inlineStr">
        <is>
          <t>mullet2011</t>
        </is>
      </c>
      <c r="B114950" t="n">
        <v>1</v>
      </c>
    </row>
    <row r="114951">
      <c r="A114951" t="inlineStr">
        <is>
          <t>healthykidnapping</t>
        </is>
      </c>
      <c r="B114951" t="n">
        <v>1</v>
      </c>
    </row>
    <row r="114952">
      <c r="A114952" t="inlineStr">
        <is>
          <t>toscanova</t>
        </is>
      </c>
      <c r="B114952" t="n">
        <v>1</v>
      </c>
    </row>
    <row r="114953">
      <c r="A114953" t="inlineStr">
        <is>
          <t>breastylparades</t>
        </is>
      </c>
      <c r="B114953" t="n">
        <v>1</v>
      </c>
    </row>
    <row r="114954">
      <c r="A114954" t="inlineStr">
        <is>
          <t>orrica</t>
        </is>
      </c>
      <c r="B114954" t="n">
        <v>1</v>
      </c>
    </row>
    <row r="114955">
      <c r="A114955" t="inlineStr">
        <is>
          <t>a№</t>
        </is>
      </c>
      <c r="B114955" t="n">
        <v>1</v>
      </c>
    </row>
    <row r="114956">
      <c r="A114956" t="inlineStr">
        <is>
          <t>policysmart</t>
        </is>
      </c>
      <c r="B114956" t="n">
        <v>1</v>
      </c>
    </row>
    <row r="114957">
      <c r="A114957" t="inlineStr">
        <is>
          <t>chelseatech</t>
        </is>
      </c>
      <c r="B114957" t="n">
        <v>1</v>
      </c>
    </row>
    <row r="114958">
      <c r="A114958" t="inlineStr">
        <is>
          <t>nablis</t>
        </is>
      </c>
      <c r="B114958" t="n">
        <v>1</v>
      </c>
    </row>
    <row r="114959">
      <c r="A114959" t="inlineStr">
        <is>
          <t>enthusiastpetosi</t>
        </is>
      </c>
      <c r="B114959" t="n">
        <v>1</v>
      </c>
    </row>
    <row r="114960">
      <c r="A114960" t="inlineStr">
        <is>
          <t>bojowitarian</t>
        </is>
      </c>
      <c r="B114960" t="n">
        <v>1</v>
      </c>
    </row>
    <row r="114961">
      <c r="A114961" t="inlineStr">
        <is>
          <t>sociomelo</t>
        </is>
      </c>
      <c r="B114961" t="n">
        <v>1</v>
      </c>
    </row>
    <row r="114962">
      <c r="A114962" t="inlineStr">
        <is>
          <t>hitlerfeld</t>
        </is>
      </c>
      <c r="B114962" t="n">
        <v>1</v>
      </c>
    </row>
    <row r="114963">
      <c r="A114963" t="inlineStr">
        <is>
          <t>saonecker</t>
        </is>
      </c>
      <c r="B114963" t="n">
        <v>1</v>
      </c>
    </row>
    <row r="114964">
      <c r="A114964" t="inlineStr">
        <is>
          <t>kherning</t>
        </is>
      </c>
      <c r="B114964" t="n">
        <v>1</v>
      </c>
    </row>
    <row r="114965">
      <c r="A114965" t="inlineStr">
        <is>
          <t>clericalist</t>
        </is>
      </c>
      <c r="B114965" t="n">
        <v>1</v>
      </c>
    </row>
    <row r="114966">
      <c r="A114966" t="inlineStr">
        <is>
          <t>laborerships</t>
        </is>
      </c>
      <c r="B114966" t="n">
        <v>1</v>
      </c>
    </row>
    <row r="114967">
      <c r="A114967" t="inlineStr">
        <is>
          <t>asspac</t>
        </is>
      </c>
      <c r="B114967" t="n">
        <v>2</v>
      </c>
    </row>
    <row r="114968">
      <c r="A114968" t="inlineStr">
        <is>
          <t>playty</t>
        </is>
      </c>
      <c r="B114968" t="n">
        <v>1</v>
      </c>
    </row>
    <row r="114969">
      <c r="A114969" t="inlineStr">
        <is>
          <t>yamishbi</t>
        </is>
      </c>
      <c r="B114969" t="n">
        <v>1</v>
      </c>
    </row>
    <row r="114970">
      <c r="A114970" t="inlineStr">
        <is>
          <t>strategocr</t>
        </is>
      </c>
      <c r="B114970" t="n">
        <v>2</v>
      </c>
    </row>
    <row r="114971">
      <c r="A114971" t="inlineStr">
        <is>
          <t>kondakjingmania</t>
        </is>
      </c>
      <c r="B114971" t="n">
        <v>1</v>
      </c>
    </row>
    <row r="114972">
      <c r="A114972" t="inlineStr">
        <is>
          <t>democra</t>
        </is>
      </c>
      <c r="B114972" t="n">
        <v>1</v>
      </c>
    </row>
    <row r="114973">
      <c r="A114973" t="inlineStr">
        <is>
          <t>interlacration</t>
        </is>
      </c>
      <c r="B114973" t="n">
        <v>1</v>
      </c>
    </row>
    <row r="114974">
      <c r="A114974" t="inlineStr">
        <is>
          <t>shessenier</t>
        </is>
      </c>
      <c r="B114974" t="n">
        <v>1</v>
      </c>
    </row>
    <row r="114975">
      <c r="A114975" t="inlineStr">
        <is>
          <t>srchash_tagscommon</t>
        </is>
      </c>
      <c r="B114975" t="n">
        <v>1</v>
      </c>
    </row>
    <row r="114976">
      <c r="A114976" t="inlineStr">
        <is>
          <t>comview394916</t>
        </is>
      </c>
      <c r="B114976" t="n">
        <v>1</v>
      </c>
    </row>
    <row r="114977">
      <c r="A114977" t="inlineStr">
        <is>
          <t>httpmmp</t>
        </is>
      </c>
      <c r="B114977" t="n">
        <v>1</v>
      </c>
    </row>
    <row r="114978">
      <c r="A114978" t="inlineStr">
        <is>
          <t>tsk—published</t>
        </is>
      </c>
      <c r="B114978" t="n">
        <v>1</v>
      </c>
    </row>
    <row r="114979">
      <c r="A114979" t="inlineStr">
        <is>
          <t>at1233n</t>
        </is>
      </c>
      <c r="B114979" t="n">
        <v>1</v>
      </c>
    </row>
    <row r="114980">
      <c r="A114980" t="inlineStr">
        <is>
          <t>varinantarways</t>
        </is>
      </c>
      <c r="B114980" t="n">
        <v>1</v>
      </c>
    </row>
    <row r="114981">
      <c r="A114981" t="inlineStr">
        <is>
          <t>rtyz</t>
        </is>
      </c>
      <c r="B114981" t="n">
        <v>1</v>
      </c>
    </row>
    <row r="114982">
      <c r="A114982" t="inlineStr">
        <is>
          <t>646pmindoor</t>
        </is>
      </c>
      <c r="B114982" t="n">
        <v>1</v>
      </c>
    </row>
    <row r="114983">
      <c r="A114983" t="inlineStr">
        <is>
          <t>longabroad</t>
        </is>
      </c>
      <c r="B114983" t="n">
        <v>1</v>
      </c>
    </row>
    <row r="114984">
      <c r="A114984" t="inlineStr">
        <is>
          <t>890m</t>
        </is>
      </c>
      <c r="B114984" t="n">
        <v>2</v>
      </c>
    </row>
    <row r="114985">
      <c r="A114985" t="inlineStr">
        <is>
          <t>mmpid</t>
        </is>
      </c>
      <c r="B114985" t="n">
        <v>1</v>
      </c>
    </row>
    <row r="114986">
      <c r="A114986" t="inlineStr">
        <is>
          <t>orgtokwpgadget</t>
        </is>
      </c>
      <c r="B114986" t="n">
        <v>1</v>
      </c>
    </row>
    <row r="114987">
      <c r="A114987" t="inlineStr">
        <is>
          <t>eulsion</t>
        </is>
      </c>
      <c r="B114987" t="n">
        <v>1</v>
      </c>
    </row>
    <row r="114988">
      <c r="A114988" t="inlineStr">
        <is>
          <t>trusck</t>
        </is>
      </c>
      <c r="B114988" t="n">
        <v>1</v>
      </c>
    </row>
    <row r="114989">
      <c r="A114989" t="inlineStr">
        <is>
          <t>810amin</t>
        </is>
      </c>
      <c r="B114989" t="n">
        <v>1</v>
      </c>
    </row>
    <row r="114990">
      <c r="A114990" t="inlineStr">
        <is>
          <t>z94l</t>
        </is>
      </c>
      <c r="B114990" t="n">
        <v>1</v>
      </c>
    </row>
    <row r="114991">
      <c r="A114991" t="inlineStr">
        <is>
          <t>httpartefact</t>
        </is>
      </c>
      <c r="B114991" t="n">
        <v>1</v>
      </c>
    </row>
    <row r="114992">
      <c r="A114992" t="inlineStr">
        <is>
          <t>com20130710england</t>
        </is>
      </c>
      <c r="B114992" t="n">
        <v>1</v>
      </c>
    </row>
    <row r="114993">
      <c r="A114993" t="inlineStr">
        <is>
          <t>ibidders</t>
        </is>
      </c>
      <c r="B114993" t="n">
        <v>1</v>
      </c>
    </row>
    <row r="114994">
      <c r="A114994" t="inlineStr">
        <is>
          <t>worldoftanks</t>
        </is>
      </c>
      <c r="B114994" t="n">
        <v>1</v>
      </c>
    </row>
    <row r="114995">
      <c r="A114995" t="inlineStr">
        <is>
          <t>absntherroundfix</t>
        </is>
      </c>
      <c r="B114995" t="n">
        <v>1</v>
      </c>
    </row>
    <row r="114996">
      <c r="A114996" t="inlineStr">
        <is>
          <t>thisisio</t>
        </is>
      </c>
      <c r="B114996" t="n">
        <v>2</v>
      </c>
    </row>
    <row r="114997">
      <c r="A114997" t="inlineStr">
        <is>
          <t>homara</t>
        </is>
      </c>
      <c r="B114997" t="n">
        <v>1</v>
      </c>
    </row>
    <row r="114998">
      <c r="A114998" t="inlineStr">
        <is>
          <t>mmws</t>
        </is>
      </c>
      <c r="B114998" t="n">
        <v>1</v>
      </c>
    </row>
    <row r="114999">
      <c r="A114999" t="inlineStr">
        <is>
          <t>100pmi</t>
        </is>
      </c>
      <c r="B114999" t="n">
        <v>1</v>
      </c>
    </row>
    <row r="115000">
      <c r="A115000" t="inlineStr">
        <is>
          <t>700pmair</t>
        </is>
      </c>
      <c r="B115000" t="n">
        <v>1</v>
      </c>
    </row>
    <row r="115001">
      <c r="A115001" t="inlineStr">
        <is>
          <t>limkmoxus</t>
        </is>
      </c>
      <c r="B115001" t="n">
        <v>1</v>
      </c>
    </row>
    <row r="115002">
      <c r="A115002" t="inlineStr">
        <is>
          <t>9022641</t>
        </is>
      </c>
      <c r="B115002" t="n">
        <v>1</v>
      </c>
    </row>
    <row r="115003">
      <c r="A115003" t="inlineStr">
        <is>
          <t>roosera</t>
        </is>
      </c>
      <c r="B115003" t="n">
        <v>1</v>
      </c>
    </row>
    <row r="115004">
      <c r="A115004" t="inlineStr">
        <is>
          <t>comwhat_are_brownies_research701010185</t>
        </is>
      </c>
      <c r="B115004" t="n">
        <v>1</v>
      </c>
    </row>
    <row r="115005">
      <c r="A115005" t="inlineStr">
        <is>
          <t>107pmi</t>
        </is>
      </c>
      <c r="B115005" t="n">
        <v>1</v>
      </c>
    </row>
    <row r="115006">
      <c r="A115006" t="inlineStr">
        <is>
          <t>httpsreroiroc</t>
        </is>
      </c>
      <c r="B115006" t="n">
        <v>1</v>
      </c>
    </row>
    <row r="115007">
      <c r="A115007" t="inlineStr">
        <is>
          <t>hrybacher</t>
        </is>
      </c>
      <c r="B115007" t="n">
        <v>1</v>
      </c>
    </row>
    <row r="115008">
      <c r="A115008" t="inlineStr">
        <is>
          <t>httpswarbronson</t>
        </is>
      </c>
      <c r="B115008" t="n">
        <v>1</v>
      </c>
    </row>
    <row r="115009">
      <c r="A115009" t="inlineStr">
        <is>
          <t>trackscene</t>
        </is>
      </c>
      <c r="B115009" t="n">
        <v>1</v>
      </c>
    </row>
    <row r="115010">
      <c r="A115010" t="inlineStr">
        <is>
          <t>rrmp</t>
        </is>
      </c>
      <c r="B115010" t="n">
        <v>1</v>
      </c>
    </row>
    <row r="115011">
      <c r="A115011" t="inlineStr">
        <is>
          <t>httpsumississaugaontariopolcalgary_education_11586148160</t>
        </is>
      </c>
      <c r="B115011" t="n">
        <v>1</v>
      </c>
    </row>
    <row r="115012">
      <c r="A115012" t="inlineStr">
        <is>
          <t>rhuncially</t>
        </is>
      </c>
      <c r="B115012" t="n">
        <v>1</v>
      </c>
    </row>
    <row r="115013">
      <c r="A115013" t="inlineStr">
        <is>
          <t>853pmvehicular</t>
        </is>
      </c>
      <c r="B115013" t="n">
        <v>1</v>
      </c>
    </row>
    <row r="115014">
      <c r="A115014" t="inlineStr">
        <is>
          <t>cathbara</t>
        </is>
      </c>
      <c r="B115014" t="n">
        <v>1</v>
      </c>
    </row>
    <row r="115015">
      <c r="A115015" t="inlineStr">
        <is>
          <t>949pmchase</t>
        </is>
      </c>
      <c r="B115015" t="n">
        <v>1</v>
      </c>
    </row>
    <row r="115016">
      <c r="A115016" t="inlineStr">
        <is>
          <t>comhashtagroosera</t>
        </is>
      </c>
      <c r="B115016" t="n">
        <v>1</v>
      </c>
    </row>
    <row r="115017">
      <c r="A115017" t="inlineStr">
        <is>
          <t>zfun</t>
        </is>
      </c>
      <c r="B115017" t="n">
        <v>1</v>
      </c>
    </row>
    <row r="115018">
      <c r="A115018" t="inlineStr">
        <is>
          <t>samart</t>
        </is>
      </c>
      <c r="B115018" t="n">
        <v>1</v>
      </c>
    </row>
    <row r="115019">
      <c r="A115019" t="inlineStr">
        <is>
          <t>amqbs</t>
        </is>
      </c>
      <c r="B115019" t="n">
        <v>1</v>
      </c>
    </row>
    <row r="115020">
      <c r="A115020" t="inlineStr">
        <is>
          <t>5202015</t>
        </is>
      </c>
      <c r="B115020" t="n">
        <v>2</v>
      </c>
    </row>
    <row r="115021">
      <c r="A115021" t="inlineStr">
        <is>
          <t>asstatoftank18868</t>
        </is>
      </c>
      <c r="B115021" t="n">
        <v>1</v>
      </c>
    </row>
    <row r="115022">
      <c r="A115022" t="inlineStr">
        <is>
          <t>eskfix</t>
        </is>
      </c>
      <c r="B115022" t="n">
        <v>1</v>
      </c>
    </row>
    <row r="115023">
      <c r="A115023" t="inlineStr">
        <is>
          <t>smashcards</t>
        </is>
      </c>
      <c r="B115023" t="n">
        <v>1</v>
      </c>
    </row>
    <row r="115024">
      <c r="A115024" t="inlineStr">
        <is>
          <t>ap50</t>
        </is>
      </c>
      <c r="B115024" t="n">
        <v>1</v>
      </c>
    </row>
    <row r="115025">
      <c r="A115025" t="inlineStr">
        <is>
          <t>rewritelocked</t>
        </is>
      </c>
      <c r="B115025" t="n">
        <v>1</v>
      </c>
    </row>
    <row r="115026">
      <c r="A115026" t="inlineStr">
        <is>
          <t>body001</t>
        </is>
      </c>
      <c r="B115026" t="n">
        <v>1</v>
      </c>
    </row>
    <row r="115027">
      <c r="A115027" t="inlineStr">
        <is>
          <t>helitar</t>
        </is>
      </c>
      <c r="B115027" t="n">
        <v>1</v>
      </c>
    </row>
    <row r="115028">
      <c r="A115028" t="inlineStr">
        <is>
          <t>empereaser</t>
        </is>
      </c>
      <c r="B115028" t="n">
        <v>1</v>
      </c>
    </row>
    <row r="115029">
      <c r="A115029" t="inlineStr">
        <is>
          <t>gameofchicken</t>
        </is>
      </c>
      <c r="B115029" t="n">
        <v>1</v>
      </c>
    </row>
    <row r="115030">
      <c r="A115030" t="inlineStr">
        <is>
          <t>ludrun</t>
        </is>
      </c>
      <c r="B115030" t="n">
        <v>2</v>
      </c>
    </row>
    <row r="115031">
      <c r="A115031" t="inlineStr">
        <is>
          <t>primaryfererr</t>
        </is>
      </c>
      <c r="B115031" t="n">
        <v>1</v>
      </c>
    </row>
    <row r="115032">
      <c r="A115032" t="inlineStr">
        <is>
          <t>bankability</t>
        </is>
      </c>
      <c r="B115032" t="n">
        <v>2</v>
      </c>
    </row>
    <row r="115033">
      <c r="A115033" t="inlineStr">
        <is>
          <t>soooots</t>
        </is>
      </c>
      <c r="B115033" t="n">
        <v>1</v>
      </c>
    </row>
    <row r="115034">
      <c r="A115034" t="inlineStr">
        <is>
          <t>zallah</t>
        </is>
      </c>
      <c r="B115034" t="n">
        <v>2</v>
      </c>
    </row>
    <row r="115035">
      <c r="A115035" t="inlineStr">
        <is>
          <t>columnistwriter</t>
        </is>
      </c>
      <c r="B115035" t="n">
        <v>1</v>
      </c>
    </row>
    <row r="115036">
      <c r="A115036" t="inlineStr">
        <is>
          <t>『』</t>
        </is>
      </c>
      <c r="B115036" t="n">
        <v>1</v>
      </c>
    </row>
    <row r="115037">
      <c r="A115037" t="inlineStr">
        <is>
          <t>burawi</t>
        </is>
      </c>
      <c r="B115037" t="n">
        <v>1</v>
      </c>
    </row>
    <row r="115038">
      <c r="A115038" t="inlineStr">
        <is>
          <t>chxler</t>
        </is>
      </c>
      <c r="B115038" t="n">
        <v>1</v>
      </c>
    </row>
    <row r="115039">
      <c r="A115039" t="inlineStr">
        <is>
          <t>millspatch</t>
        </is>
      </c>
      <c r="B115039" t="n">
        <v>1</v>
      </c>
    </row>
    <row r="115040">
      <c r="A115040" t="inlineStr">
        <is>
          <t>radbert</t>
        </is>
      </c>
      <c r="B115040" t="n">
        <v>1</v>
      </c>
    </row>
    <row r="115041">
      <c r="A115041" t="inlineStr">
        <is>
          <t>palletier</t>
        </is>
      </c>
      <c r="B115041" t="n">
        <v>2</v>
      </c>
    </row>
    <row r="115042">
      <c r="A115042" t="inlineStr">
        <is>
          <t>kosogaert</t>
        </is>
      </c>
      <c r="B115042" t="n">
        <v>1</v>
      </c>
    </row>
    <row r="115043">
      <c r="A115043" t="inlineStr">
        <is>
          <t>simmerslots2</t>
        </is>
      </c>
      <c r="B115043" t="n">
        <v>1</v>
      </c>
    </row>
    <row r="115044">
      <c r="A115044" t="inlineStr">
        <is>
          <t>palmsluv</t>
        </is>
      </c>
      <c r="B115044" t="n">
        <v>1</v>
      </c>
    </row>
    <row r="115045">
      <c r="A115045" t="inlineStr">
        <is>
          <t>robobody</t>
        </is>
      </c>
      <c r="B115045" t="n">
        <v>1</v>
      </c>
    </row>
    <row r="115046">
      <c r="A115046" t="inlineStr">
        <is>
          <t>shouin</t>
        </is>
      </c>
      <c r="B115046" t="n">
        <v>1</v>
      </c>
    </row>
    <row r="115047">
      <c r="A115047" t="inlineStr">
        <is>
          <t>ramazaki</t>
        </is>
      </c>
      <c r="B115047" t="n">
        <v>1</v>
      </c>
    </row>
    <row r="115048">
      <c r="A115048" t="inlineStr">
        <is>
          <t>mrnaxptow</t>
        </is>
      </c>
      <c r="B115048" t="n">
        <v>1</v>
      </c>
    </row>
    <row r="115049">
      <c r="A115049" t="inlineStr">
        <is>
          <t>49694</t>
        </is>
      </c>
      <c r="B115049" t="n">
        <v>1</v>
      </c>
    </row>
    <row r="115050">
      <c r="A115050" t="inlineStr">
        <is>
          <t>nooneshow</t>
        </is>
      </c>
      <c r="B115050" t="n">
        <v>1</v>
      </c>
    </row>
    <row r="115051">
      <c r="A115051" t="inlineStr">
        <is>
          <t>smelly9myfriendpinsack</t>
        </is>
      </c>
      <c r="B115051" t="n">
        <v>1</v>
      </c>
    </row>
    <row r="115052">
      <c r="A115052" t="inlineStr">
        <is>
          <t>limiteddiceblu</t>
        </is>
      </c>
      <c r="B115052" t="n">
        <v>1</v>
      </c>
    </row>
    <row r="115053">
      <c r="A115053" t="inlineStr">
        <is>
          <t>mag25</t>
        </is>
      </c>
      <c r="B115053" t="n">
        <v>1</v>
      </c>
    </row>
    <row r="115054">
      <c r="A115054" t="inlineStr">
        <is>
          <t>😡😡😡</t>
        </is>
      </c>
      <c r="B115054" t="n">
        <v>1</v>
      </c>
    </row>
    <row r="115055">
      <c r="A115055" t="inlineStr">
        <is>
          <t>joldsbestially</t>
        </is>
      </c>
      <c r="B115055" t="n">
        <v>1</v>
      </c>
    </row>
    <row r="115056">
      <c r="A115056" t="inlineStr">
        <is>
          <t>shitsaw</t>
        </is>
      </c>
      <c r="B115056" t="n">
        <v>1</v>
      </c>
    </row>
    <row r="115057">
      <c r="A115057" t="inlineStr">
        <is>
          <t>t0ut1317</t>
        </is>
      </c>
      <c r="B115057" t="n">
        <v>1</v>
      </c>
    </row>
    <row r="115058">
      <c r="A115058" t="inlineStr">
        <is>
          <t>hitbanded</t>
        </is>
      </c>
      <c r="B115058" t="n">
        <v>1</v>
      </c>
    </row>
    <row r="115059">
      <c r="A115059" t="inlineStr">
        <is>
          <t>eregite</t>
        </is>
      </c>
      <c r="B115059" t="n">
        <v>1</v>
      </c>
    </row>
    <row r="115060">
      <c r="A115060" t="inlineStr">
        <is>
          <t>heroiclvl</t>
        </is>
      </c>
      <c r="B115060" t="n">
        <v>1</v>
      </c>
    </row>
    <row r="115061">
      <c r="A115061" t="inlineStr">
        <is>
          <t>gyght300</t>
        </is>
      </c>
      <c r="B115061" t="n">
        <v>1</v>
      </c>
    </row>
    <row r="115062">
      <c r="A115062" t="inlineStr">
        <is>
          <t>nahmeeegroove</t>
        </is>
      </c>
      <c r="B115062" t="n">
        <v>1</v>
      </c>
    </row>
    <row r="115063">
      <c r="A115063" t="inlineStr">
        <is>
          <t>51esankrigs</t>
        </is>
      </c>
      <c r="B115063" t="n">
        <v>1</v>
      </c>
    </row>
    <row r="115064">
      <c r="A115064" t="inlineStr">
        <is>
          <t>nihins</t>
        </is>
      </c>
      <c r="B115064" t="n">
        <v>1</v>
      </c>
    </row>
    <row r="115065">
      <c r="A115065" t="inlineStr">
        <is>
          <t>ceramicvulpren</t>
        </is>
      </c>
      <c r="B115065" t="n">
        <v>1</v>
      </c>
    </row>
    <row r="115066">
      <c r="A115066" t="inlineStr">
        <is>
          <t>lepretre</t>
        </is>
      </c>
      <c r="B115066" t="n">
        <v>1</v>
      </c>
    </row>
    <row r="115067">
      <c r="A115067" t="inlineStr">
        <is>
          <t>99skh</t>
        </is>
      </c>
      <c r="B115067" t="n">
        <v>1</v>
      </c>
    </row>
    <row r="115068">
      <c r="A115068" t="inlineStr">
        <is>
          <t>cantonna</t>
        </is>
      </c>
      <c r="B115068" t="n">
        <v>1</v>
      </c>
    </row>
    <row r="115069">
      <c r="A115069" t="inlineStr">
        <is>
          <t>40ccendentlemensastory</t>
        </is>
      </c>
      <c r="B115069" t="n">
        <v>1</v>
      </c>
    </row>
    <row r="115070">
      <c r="A115070" t="inlineStr">
        <is>
          <t>hyrudrith</t>
        </is>
      </c>
      <c r="B115070" t="n">
        <v>1</v>
      </c>
    </row>
    <row r="115071">
      <c r="A115071" t="inlineStr">
        <is>
          <t>sumereccub</t>
        </is>
      </c>
      <c r="B115071" t="n">
        <v>1</v>
      </c>
    </row>
    <row r="115072">
      <c r="A115072" t="inlineStr">
        <is>
          <t>xxyanyang</t>
        </is>
      </c>
      <c r="B115072" t="n">
        <v>1</v>
      </c>
    </row>
    <row r="115073">
      <c r="A115073" t="inlineStr">
        <is>
          <t>snudt</t>
        </is>
      </c>
      <c r="B115073" t="n">
        <v>1</v>
      </c>
    </row>
    <row r="115074">
      <c r="A115074" t="inlineStr">
        <is>
          <t>demoseeeeed</t>
        </is>
      </c>
      <c r="B115074" t="n">
        <v>1</v>
      </c>
    </row>
    <row r="115075">
      <c r="A115075" t="inlineStr">
        <is>
          <t>gtflug</t>
        </is>
      </c>
      <c r="B115075" t="n">
        <v>1</v>
      </c>
    </row>
    <row r="115076">
      <c r="A115076" t="inlineStr">
        <is>
          <t>ikalindan</t>
        </is>
      </c>
      <c r="B115076" t="n">
        <v>1</v>
      </c>
    </row>
    <row r="115077">
      <c r="A115077" t="inlineStr">
        <is>
          <t>infrareddirectitioseingsemaleeddones</t>
        </is>
      </c>
      <c r="B115077" t="n">
        <v>1</v>
      </c>
    </row>
    <row r="115078">
      <c r="A115078" t="inlineStr">
        <is>
          <t>kskin</t>
        </is>
      </c>
      <c r="B115078" t="n">
        <v>1</v>
      </c>
    </row>
    <row r="115079">
      <c r="A115079" t="inlineStr">
        <is>
          <t>omarjone</t>
        </is>
      </c>
      <c r="B115079" t="n">
        <v>1</v>
      </c>
    </row>
    <row r="115080">
      <c r="A115080" t="inlineStr">
        <is>
          <t>steelpinchries</t>
        </is>
      </c>
      <c r="B115080" t="n">
        <v>1</v>
      </c>
    </row>
    <row r="115081">
      <c r="A115081" t="inlineStr">
        <is>
          <t>olebob</t>
        </is>
      </c>
      <c r="B115081" t="n">
        <v>1</v>
      </c>
    </row>
    <row r="115082">
      <c r="A115082" t="inlineStr">
        <is>
          <t>this_fox</t>
        </is>
      </c>
      <c r="B115082" t="n">
        <v>1</v>
      </c>
    </row>
    <row r="115083">
      <c r="A115083" t="inlineStr">
        <is>
          <t>hoularator</t>
        </is>
      </c>
      <c r="B115083" t="n">
        <v>1</v>
      </c>
    </row>
    <row r="115084">
      <c r="A115084" t="inlineStr">
        <is>
          <t>navifer</t>
        </is>
      </c>
      <c r="B115084" t="n">
        <v>1</v>
      </c>
    </row>
    <row r="115085">
      <c r="A115085" t="inlineStr">
        <is>
          <t>luxrilx</t>
        </is>
      </c>
      <c r="B115085" t="n">
        <v>1</v>
      </c>
    </row>
    <row r="115086">
      <c r="A115086" t="inlineStr">
        <is>
          <t>joykygira</t>
        </is>
      </c>
      <c r="B115086" t="n">
        <v>1</v>
      </c>
    </row>
    <row r="115087">
      <c r="A115087" t="inlineStr">
        <is>
          <t>ozzango</t>
        </is>
      </c>
      <c r="B115087" t="n">
        <v>1</v>
      </c>
    </row>
    <row r="115088">
      <c r="A115088" t="inlineStr">
        <is>
          <t>queenian_shhenzhix</t>
        </is>
      </c>
      <c r="B115088" t="n">
        <v>1</v>
      </c>
    </row>
    <row r="115089">
      <c r="A115089" t="inlineStr">
        <is>
          <t>dragontheday</t>
        </is>
      </c>
      <c r="B115089" t="n">
        <v>1</v>
      </c>
    </row>
    <row r="115090">
      <c r="A115090" t="inlineStr">
        <is>
          <t>doxxiplayfirst</t>
        </is>
      </c>
      <c r="B115090" t="n">
        <v>1</v>
      </c>
    </row>
    <row r="115091">
      <c r="A115091" t="inlineStr">
        <is>
          <t>prefinals</t>
        </is>
      </c>
      <c r="B115091" t="n">
        <v>1</v>
      </c>
    </row>
    <row r="115092">
      <c r="A115092" t="inlineStr">
        <is>
          <t>bunnyison30</t>
        </is>
      </c>
      <c r="B115092" t="n">
        <v>1</v>
      </c>
    </row>
    <row r="115093">
      <c r="A115093" t="inlineStr">
        <is>
          <t>tongvir</t>
        </is>
      </c>
      <c r="B115093" t="n">
        <v>1</v>
      </c>
    </row>
    <row r="115094">
      <c r="A115094" t="inlineStr">
        <is>
          <t>moistaddressman</t>
        </is>
      </c>
      <c r="B115094" t="n">
        <v>1</v>
      </c>
    </row>
    <row r="115095">
      <c r="A115095" t="inlineStr">
        <is>
          <t>jadeprocedure</t>
        </is>
      </c>
      <c r="B115095" t="n">
        <v>1</v>
      </c>
    </row>
    <row r="115096">
      <c r="A115096" t="inlineStr">
        <is>
          <t>rodeo_ramaefang</t>
        </is>
      </c>
      <c r="B115096" t="n">
        <v>1</v>
      </c>
    </row>
    <row r="115097">
      <c r="A115097" t="inlineStr">
        <is>
          <t>playpingplaol</t>
        </is>
      </c>
      <c r="B115097" t="n">
        <v>1</v>
      </c>
    </row>
    <row r="115098">
      <c r="A115098" t="inlineStr">
        <is>
          <t>lacocklicious</t>
        </is>
      </c>
      <c r="B115098" t="n">
        <v>1</v>
      </c>
    </row>
    <row r="115099">
      <c r="A115099" t="inlineStr">
        <is>
          <t>debatostana</t>
        </is>
      </c>
      <c r="B115099" t="n">
        <v>1</v>
      </c>
    </row>
    <row r="115100">
      <c r="A115100" t="inlineStr">
        <is>
          <t>naigi</t>
        </is>
      </c>
      <c r="B115100" t="n">
        <v>1</v>
      </c>
    </row>
    <row r="115101">
      <c r="A115101" t="inlineStr">
        <is>
          <t>habkyd</t>
        </is>
      </c>
      <c r="B115101" t="n">
        <v>1</v>
      </c>
    </row>
    <row r="115102">
      <c r="A115102" t="inlineStr">
        <is>
          <t>kmo303</t>
        </is>
      </c>
      <c r="B115102" t="n">
        <v>1</v>
      </c>
    </row>
    <row r="115103">
      <c r="A115103" t="inlineStr">
        <is>
          <t>aubutz</t>
        </is>
      </c>
      <c r="B115103" t="n">
        <v>1</v>
      </c>
    </row>
    <row r="115104">
      <c r="A115104" t="inlineStr">
        <is>
          <t>ercoe84</t>
        </is>
      </c>
      <c r="B115104" t="n">
        <v>1</v>
      </c>
    </row>
    <row r="115105">
      <c r="A115105" t="inlineStr">
        <is>
          <t>pwddplayerparye</t>
        </is>
      </c>
      <c r="B115105" t="n">
        <v>1</v>
      </c>
    </row>
    <row r="115106">
      <c r="A115106" t="inlineStr">
        <is>
          <t>haptazarrr</t>
        </is>
      </c>
      <c r="B115106" t="n">
        <v>1</v>
      </c>
    </row>
    <row r="115107">
      <c r="A115107" t="inlineStr">
        <is>
          <t>wildoms_rattle</t>
        </is>
      </c>
      <c r="B115107" t="n">
        <v>1</v>
      </c>
    </row>
    <row r="115108">
      <c r="A115108" t="inlineStr">
        <is>
          <t>cobaltpickup</t>
        </is>
      </c>
      <c r="B115108" t="n">
        <v>1</v>
      </c>
    </row>
    <row r="115109">
      <c r="A115109" t="inlineStr">
        <is>
          <t>noxens</t>
        </is>
      </c>
      <c r="B115109" t="n">
        <v>1</v>
      </c>
    </row>
    <row r="115110">
      <c r="A115110" t="inlineStr">
        <is>
          <t>13667</t>
        </is>
      </c>
      <c r="B115110" t="n">
        <v>2</v>
      </c>
    </row>
    <row r="115111">
      <c r="A115111" t="inlineStr">
        <is>
          <t>prince_at_salt</t>
        </is>
      </c>
      <c r="B115111" t="n">
        <v>1</v>
      </c>
    </row>
    <row r="115112">
      <c r="A115112" t="inlineStr">
        <is>
          <t>garhes</t>
        </is>
      </c>
      <c r="B115112" t="n">
        <v>1</v>
      </c>
    </row>
    <row r="115113">
      <c r="A115113" t="inlineStr">
        <is>
          <t>summeryear</t>
        </is>
      </c>
      <c r="B115113" t="n">
        <v>1</v>
      </c>
    </row>
    <row r="115114">
      <c r="A115114" t="inlineStr">
        <is>
          <t>2215b99911</t>
        </is>
      </c>
      <c r="B115114" t="n">
        <v>1</v>
      </c>
    </row>
    <row r="115115">
      <c r="A115115" t="inlineStr">
        <is>
          <t>120mins</t>
        </is>
      </c>
      <c r="B115115" t="n">
        <v>1</v>
      </c>
    </row>
    <row r="115116">
      <c r="A115116" t="inlineStr">
        <is>
          <t>comrplayhalocomments1yvyj4great_hair_piece_lay</t>
        </is>
      </c>
      <c r="B115116" t="n">
        <v>1</v>
      </c>
    </row>
    <row r="115117">
      <c r="A115117" t="inlineStr">
        <is>
          <t>mombam</t>
        </is>
      </c>
      <c r="B115117" t="n">
        <v>1</v>
      </c>
    </row>
    <row r="115118">
      <c r="A115118" t="inlineStr">
        <is>
          <t>rixybear</t>
        </is>
      </c>
      <c r="B115118" t="n">
        <v>1</v>
      </c>
    </row>
    <row r="115119">
      <c r="A115119" t="inlineStr">
        <is>
          <t>beanbeatish</t>
        </is>
      </c>
      <c r="B115119" t="n">
        <v>1</v>
      </c>
    </row>
    <row r="115120">
      <c r="A115120" t="inlineStr">
        <is>
          <t>deesaagandbook</t>
        </is>
      </c>
      <c r="B115120" t="n">
        <v>1</v>
      </c>
    </row>
    <row r="115121">
      <c r="A115121" t="inlineStr">
        <is>
          <t>igelat</t>
        </is>
      </c>
      <c r="B115121" t="n">
        <v>1</v>
      </c>
    </row>
    <row r="115122">
      <c r="A115122" t="inlineStr">
        <is>
          <t>leogueo</t>
        </is>
      </c>
      <c r="B115122" t="n">
        <v>1</v>
      </c>
    </row>
    <row r="115123">
      <c r="A115123" t="inlineStr">
        <is>
          <t>sultanando</t>
        </is>
      </c>
      <c r="B115123" t="n">
        <v>1</v>
      </c>
    </row>
    <row r="115124">
      <c r="A115124" t="inlineStr">
        <is>
          <t>and_a_proper</t>
        </is>
      </c>
      <c r="B115124" t="n">
        <v>1</v>
      </c>
    </row>
    <row r="115125">
      <c r="A115125" t="inlineStr">
        <is>
          <t>blwa</t>
        </is>
      </c>
      <c r="B115125" t="n">
        <v>1</v>
      </c>
    </row>
    <row r="115126">
      <c r="A115126" t="inlineStr">
        <is>
          <t>uinmush_66</t>
        </is>
      </c>
      <c r="B115126" t="n">
        <v>1</v>
      </c>
    </row>
    <row r="115127">
      <c r="A115127" t="inlineStr">
        <is>
          <t>skdy01xp3</t>
        </is>
      </c>
      <c r="B115127" t="n">
        <v>1</v>
      </c>
    </row>
    <row r="115128">
      <c r="A115128" t="inlineStr">
        <is>
          <t>kungalizwins</t>
        </is>
      </c>
      <c r="B115128" t="n">
        <v>1</v>
      </c>
    </row>
    <row r="115129">
      <c r="A115129" t="inlineStr">
        <is>
          <t>xanplosplosploitation</t>
        </is>
      </c>
      <c r="B115129" t="n">
        <v>1</v>
      </c>
    </row>
    <row r="115130">
      <c r="A115130" t="inlineStr">
        <is>
          <t>seniorsoider</t>
        </is>
      </c>
      <c r="B115130" t="n">
        <v>1</v>
      </c>
    </row>
    <row r="115131">
      <c r="A115131" t="inlineStr">
        <is>
          <t>comrplayhalocommentsaranjone</t>
        </is>
      </c>
      <c r="B115131" t="n">
        <v>1</v>
      </c>
    </row>
    <row r="115132">
      <c r="A115132" t="inlineStr">
        <is>
          <t>larrene</t>
        </is>
      </c>
      <c r="B115132" t="n">
        <v>1</v>
      </c>
    </row>
    <row r="115133">
      <c r="A115133" t="inlineStr">
        <is>
          <t>ampte</t>
        </is>
      </c>
      <c r="B115133" t="n">
        <v>1</v>
      </c>
    </row>
    <row r="115134">
      <c r="A115134" t="inlineStr">
        <is>
          <t>coo7dm0rjatranslation</t>
        </is>
      </c>
      <c r="B115134" t="n">
        <v>1</v>
      </c>
    </row>
    <row r="115135">
      <c r="A115135" t="inlineStr">
        <is>
          <t>whipsawing</t>
        </is>
      </c>
      <c r="B115135" t="n">
        <v>1</v>
      </c>
    </row>
    <row r="115136">
      <c r="A115136" t="inlineStr">
        <is>
          <t>dichetes</t>
        </is>
      </c>
      <c r="B115136" t="n">
        <v>1</v>
      </c>
    </row>
    <row r="115137">
      <c r="A115137" t="inlineStr">
        <is>
          <t>boulogneois</t>
        </is>
      </c>
      <c r="B115137" t="n">
        <v>1</v>
      </c>
    </row>
    <row r="115138">
      <c r="A115138" t="inlineStr">
        <is>
          <t>masila</t>
        </is>
      </c>
      <c r="B115138" t="n">
        <v>1</v>
      </c>
    </row>
    <row r="115139">
      <c r="A115139" t="inlineStr">
        <is>
          <t>thebpost</t>
        </is>
      </c>
      <c r="B115139" t="n">
        <v>1</v>
      </c>
    </row>
    <row r="115140">
      <c r="A115140" t="inlineStr">
        <is>
          <t>bozlef</t>
        </is>
      </c>
      <c r="B115140" t="n">
        <v>1</v>
      </c>
    </row>
    <row r="115141">
      <c r="A115141" t="inlineStr">
        <is>
          <t>reutersalaa</t>
        </is>
      </c>
      <c r="B115141" t="n">
        <v>11</v>
      </c>
    </row>
    <row r="115142">
      <c r="A115142" t="inlineStr">
        <is>
          <t>subscientific</t>
        </is>
      </c>
      <c r="B115142" t="n">
        <v>1</v>
      </c>
    </row>
    <row r="115143">
      <c r="A115143" t="inlineStr">
        <is>
          <t>ecoforestry</t>
        </is>
      </c>
      <c r="B115143" t="n">
        <v>1</v>
      </c>
    </row>
    <row r="115144">
      <c r="A115144" t="inlineStr">
        <is>
          <t>taturox</t>
        </is>
      </c>
      <c r="B115144" t="n">
        <v>1</v>
      </c>
    </row>
    <row r="115145">
      <c r="A115145" t="inlineStr">
        <is>
          <t>volcanokiki</t>
        </is>
      </c>
      <c r="B115145" t="n">
        <v>1</v>
      </c>
    </row>
    <row r="115146">
      <c r="A115146" t="inlineStr">
        <is>
          <t>tonsible</t>
        </is>
      </c>
      <c r="B115146" t="n">
        <v>1</v>
      </c>
    </row>
    <row r="115147">
      <c r="A115147" t="inlineStr">
        <is>
          <t>tameing</t>
        </is>
      </c>
      <c r="B115147" t="n">
        <v>1</v>
      </c>
    </row>
    <row r="115148">
      <c r="A115148" t="inlineStr">
        <is>
          <t>accusedheaded</t>
        </is>
      </c>
      <c r="B115148" t="n">
        <v>1</v>
      </c>
    </row>
    <row r="115149">
      <c r="A115149" t="inlineStr">
        <is>
          <t>dstouch</t>
        </is>
      </c>
      <c r="B115149" t="n">
        <v>1</v>
      </c>
    </row>
    <row r="115150">
      <c r="A115150" t="inlineStr">
        <is>
          <t>bluelore</t>
        </is>
      </c>
      <c r="B115150" t="n">
        <v>1</v>
      </c>
    </row>
    <row r="115151">
      <c r="A115151" t="inlineStr">
        <is>
          <t>thalsbury</t>
        </is>
      </c>
      <c r="B115151" t="n">
        <v>1</v>
      </c>
    </row>
    <row r="115152">
      <c r="A115152" t="inlineStr">
        <is>
          <t>t3850</t>
        </is>
      </c>
      <c r="B115152" t="n">
        <v>1</v>
      </c>
    </row>
    <row r="115153">
      <c r="A115153" t="inlineStr">
        <is>
          <t>idth</t>
        </is>
      </c>
      <c r="B115153" t="n">
        <v>1</v>
      </c>
    </row>
    <row r="115154">
      <c r="A115154" t="inlineStr">
        <is>
          <t>ngangle</t>
        </is>
      </c>
      <c r="B115154" t="n">
        <v>1</v>
      </c>
    </row>
    <row r="115155">
      <c r="A115155" t="inlineStr">
        <is>
          <t>migridalatelloi</t>
        </is>
      </c>
      <c r="B115155" t="n">
        <v>1</v>
      </c>
    </row>
    <row r="115156">
      <c r="A115156" t="inlineStr">
        <is>
          <t>perballis</t>
        </is>
      </c>
      <c r="B115156" t="n">
        <v>2</v>
      </c>
    </row>
    <row r="115157">
      <c r="A115157" t="inlineStr">
        <is>
          <t>may–august</t>
        </is>
      </c>
      <c r="B115157" t="n">
        <v>1</v>
      </c>
    </row>
    <row r="115158">
      <c r="A115158" t="inlineStr">
        <is>
          <t>meltbells</t>
        </is>
      </c>
      <c r="B115158" t="n">
        <v>1</v>
      </c>
    </row>
    <row r="115159">
      <c r="A115159" t="inlineStr">
        <is>
          <t>60–60</t>
        </is>
      </c>
      <c r="B115159" t="n">
        <v>1</v>
      </c>
    </row>
    <row r="115160">
      <c r="A115160" t="inlineStr">
        <is>
          <t>mutchi</t>
        </is>
      </c>
      <c r="B115160" t="n">
        <v>1</v>
      </c>
    </row>
    <row r="115161">
      <c r="A115161" t="inlineStr">
        <is>
          <t>sthermins</t>
        </is>
      </c>
      <c r="B115161" t="n">
        <v>1</v>
      </c>
    </row>
    <row r="115162">
      <c r="A115162" t="inlineStr">
        <is>
          <t>themca</t>
        </is>
      </c>
      <c r="B115162" t="n">
        <v>1</v>
      </c>
    </row>
    <row r="115163">
      <c r="A115163" t="inlineStr">
        <is>
          <t>westerlundlabmix</t>
        </is>
      </c>
      <c r="B115163" t="n">
        <v>1</v>
      </c>
    </row>
    <row r="115164">
      <c r="A115164" t="inlineStr">
        <is>
          <t>itfables</t>
        </is>
      </c>
      <c r="B115164" t="n">
        <v>1</v>
      </c>
    </row>
    <row r="115165">
      <c r="A115165" t="inlineStr">
        <is>
          <t>chokhi</t>
        </is>
      </c>
      <c r="B115165" t="n">
        <v>2</v>
      </c>
    </row>
    <row r="115166">
      <c r="A115166" t="inlineStr">
        <is>
          <t>clumpiness</t>
        </is>
      </c>
      <c r="B115166" t="n">
        <v>1</v>
      </c>
    </row>
    <row r="115167">
      <c r="A115167" t="inlineStr">
        <is>
          <t>muchenerine</t>
        </is>
      </c>
      <c r="B115167" t="n">
        <v>1</v>
      </c>
    </row>
    <row r="115168">
      <c r="A115168" t="inlineStr">
        <is>
          <t>scustum</t>
        </is>
      </c>
      <c r="B115168" t="n">
        <v>1</v>
      </c>
    </row>
    <row r="115169">
      <c r="A115169" t="inlineStr">
        <is>
          <t>enity</t>
        </is>
      </c>
      <c r="B115169" t="n">
        <v>3</v>
      </c>
    </row>
    <row r="115170">
      <c r="A115170" t="inlineStr">
        <is>
          <t>s103</t>
        </is>
      </c>
      <c r="B115170" t="n">
        <v>2</v>
      </c>
    </row>
    <row r="115171">
      <c r="A115171" t="inlineStr">
        <is>
          <t>chesborne</t>
        </is>
      </c>
      <c r="B115171" t="n">
        <v>1</v>
      </c>
    </row>
    <row r="115172">
      <c r="A115172" t="inlineStr">
        <is>
          <t>inobserving</t>
        </is>
      </c>
      <c r="B115172" t="n">
        <v>1</v>
      </c>
    </row>
    <row r="115173">
      <c r="A115173" t="inlineStr">
        <is>
          <t>meltoff</t>
        </is>
      </c>
      <c r="B115173" t="n">
        <v>1</v>
      </c>
    </row>
    <row r="115174">
      <c r="A115174" t="inlineStr">
        <is>
          <t>redpango</t>
        </is>
      </c>
      <c r="B115174" t="n">
        <v>1</v>
      </c>
    </row>
    <row r="115175">
      <c r="A115175" t="inlineStr">
        <is>
          <t>gersetsu</t>
        </is>
      </c>
      <c r="B115175" t="n">
        <v>1</v>
      </c>
    </row>
    <row r="115176">
      <c r="A115176" t="inlineStr">
        <is>
          <t>keikohazu</t>
        </is>
      </c>
      <c r="B115176" t="n">
        <v>1</v>
      </c>
    </row>
    <row r="115177">
      <c r="A115177" t="inlineStr">
        <is>
          <t>fornen</t>
        </is>
      </c>
      <c r="B115177" t="n">
        <v>1</v>
      </c>
    </row>
    <row r="115178">
      <c r="A115178" t="inlineStr">
        <is>
          <t>—walter</t>
        </is>
      </c>
      <c r="B115178" t="n">
        <v>2</v>
      </c>
    </row>
    <row r="115179">
      <c r="A115179" t="inlineStr">
        <is>
          <t>dingle99</t>
        </is>
      </c>
      <c r="B115179" t="n">
        <v>1</v>
      </c>
    </row>
    <row r="115180">
      <c r="A115180" t="inlineStr">
        <is>
          <t>combatic</t>
        </is>
      </c>
      <c r="B115180" t="n">
        <v>1</v>
      </c>
    </row>
    <row r="115181">
      <c r="A115181" t="inlineStr">
        <is>
          <t>heartbot</t>
        </is>
      </c>
      <c r="B115181" t="n">
        <v>1</v>
      </c>
    </row>
    <row r="115182">
      <c r="A115182" t="inlineStr">
        <is>
          <t>hiisawa</t>
        </is>
      </c>
      <c r="B115182" t="n">
        <v>1</v>
      </c>
    </row>
    <row r="115183">
      <c r="A115183" t="inlineStr">
        <is>
          <t>tsuntouwa</t>
        </is>
      </c>
      <c r="B115183" t="n">
        <v>1</v>
      </c>
    </row>
    <row r="115184">
      <c r="A115184" t="inlineStr">
        <is>
          <t>comakdoiiu</t>
        </is>
      </c>
      <c r="B115184" t="n">
        <v>1</v>
      </c>
    </row>
    <row r="115185">
      <c r="A115185" t="inlineStr">
        <is>
          <t>sagemon</t>
        </is>
      </c>
      <c r="B115185" t="n">
        <v>1</v>
      </c>
    </row>
    <row r="115186">
      <c r="A115186" t="inlineStr">
        <is>
          <t>windiana</t>
        </is>
      </c>
      <c r="B115186" t="n">
        <v>1</v>
      </c>
    </row>
    <row r="115187">
      <c r="A115187" t="inlineStr">
        <is>
          <t>neviana</t>
        </is>
      </c>
      <c r="B115187" t="n">
        <v>1</v>
      </c>
    </row>
    <row r="115188">
      <c r="A115188" t="inlineStr">
        <is>
          <t>日上獄の場に补ってました</t>
        </is>
      </c>
      <c r="B115188" t="n">
        <v>1</v>
      </c>
    </row>
    <row r="115189">
      <c r="A115189" t="inlineStr">
        <is>
          <t>私早式、お香其れるのですね</t>
        </is>
      </c>
      <c r="B115189" t="n">
        <v>1</v>
      </c>
    </row>
    <row r="115190">
      <c r="A115190" t="inlineStr">
        <is>
          <t>rikkukano</t>
        </is>
      </c>
      <c r="B115190" t="n">
        <v>1</v>
      </c>
    </row>
    <row r="115191">
      <c r="A115191" t="inlineStr">
        <is>
          <t>mobh</t>
        </is>
      </c>
      <c r="B115191" t="n">
        <v>1</v>
      </c>
    </row>
    <row r="115192">
      <c r="A115192" t="inlineStr">
        <is>
          <t>rzultuna</t>
        </is>
      </c>
      <c r="B115192" t="n">
        <v>1</v>
      </c>
    </row>
    <row r="115193">
      <c r="A115193" t="inlineStr">
        <is>
          <t>skdrfanlore</t>
        </is>
      </c>
      <c r="B115193" t="n">
        <v>1</v>
      </c>
    </row>
    <row r="115194">
      <c r="A115194" t="inlineStr">
        <is>
          <t>sunlaz</t>
        </is>
      </c>
      <c r="B115194" t="n">
        <v>1</v>
      </c>
    </row>
    <row r="115195">
      <c r="A115195" t="inlineStr">
        <is>
          <t>overundershadow</t>
        </is>
      </c>
      <c r="B115195" t="n">
        <v>1</v>
      </c>
    </row>
    <row r="115196">
      <c r="A115196" t="inlineStr">
        <is>
          <t>のーすれてーヴービーにをまてます</t>
        </is>
      </c>
      <c r="B115196" t="n">
        <v>1</v>
      </c>
    </row>
    <row r="115197">
      <c r="A115197" t="inlineStr">
        <is>
          <t>taposeness</t>
        </is>
      </c>
      <c r="B115197" t="n">
        <v>1</v>
      </c>
    </row>
    <row r="115198">
      <c r="A115198" t="inlineStr">
        <is>
          <t>footballmanager</t>
        </is>
      </c>
      <c r="B115198" t="n">
        <v>1</v>
      </c>
    </row>
    <row r="115199">
      <c r="A115199" t="inlineStr">
        <is>
          <t>bleicester</t>
        </is>
      </c>
      <c r="B115199" t="n">
        <v>1</v>
      </c>
    </row>
    <row r="115200">
      <c r="A115200" t="inlineStr">
        <is>
          <t>miznocomsic</t>
        </is>
      </c>
      <c r="B115200" t="n">
        <v>1</v>
      </c>
    </row>
    <row r="115201">
      <c r="A115201" t="inlineStr">
        <is>
          <t>qulite</t>
        </is>
      </c>
      <c r="B115201" t="n">
        <v>1</v>
      </c>
    </row>
    <row r="115202">
      <c r="A115202" t="inlineStr">
        <is>
          <t>tedderpenalty</t>
        </is>
      </c>
      <c r="B115202" t="n">
        <v>1</v>
      </c>
    </row>
    <row r="115203">
      <c r="A115203" t="inlineStr">
        <is>
          <t>boatassemblyngs</t>
        </is>
      </c>
      <c r="B115203" t="n">
        <v>1</v>
      </c>
    </row>
    <row r="115204">
      <c r="A115204" t="inlineStr">
        <is>
          <t>blasha</t>
        </is>
      </c>
      <c r="B115204" t="n">
        <v>1</v>
      </c>
    </row>
    <row r="115205">
      <c r="A115205" t="inlineStr">
        <is>
          <t>maxonica</t>
        </is>
      </c>
      <c r="B115205" t="n">
        <v>1</v>
      </c>
    </row>
    <row r="115206">
      <c r="A115206" t="inlineStr">
        <is>
          <t>sherensville</t>
        </is>
      </c>
      <c r="B115206" t="n">
        <v>1</v>
      </c>
    </row>
    <row r="115207">
      <c r="A115207" t="inlineStr">
        <is>
          <t>tsa⠠</t>
        </is>
      </c>
      <c r="B115207" t="n">
        <v>1</v>
      </c>
    </row>
    <row r="115208">
      <c r="A115208" t="inlineStr">
        <is>
          <t>barramal</t>
        </is>
      </c>
      <c r="B115208" t="n">
        <v>1</v>
      </c>
    </row>
    <row r="115209">
      <c r="A115209" t="inlineStr">
        <is>
          <t>riverfishing</t>
        </is>
      </c>
      <c r="B115209" t="n">
        <v>2</v>
      </c>
    </row>
    <row r="115210">
      <c r="A115210" t="inlineStr">
        <is>
          <t>backerstoronto</t>
        </is>
      </c>
      <c r="B115210" t="n">
        <v>1</v>
      </c>
    </row>
    <row r="115211">
      <c r="A115211" t="inlineStr">
        <is>
          <t>lakezee</t>
        </is>
      </c>
      <c r="B115211" t="n">
        <v>1</v>
      </c>
    </row>
    <row r="115212">
      <c r="A115212" t="inlineStr">
        <is>
          <t>412cl</t>
        </is>
      </c>
      <c r="B115212" t="n">
        <v>1</v>
      </c>
    </row>
    <row r="115213">
      <c r="A115213" t="inlineStr">
        <is>
          <t>parme</t>
        </is>
      </c>
      <c r="B115213" t="n">
        <v>4</v>
      </c>
    </row>
    <row r="115214">
      <c r="A115214" t="inlineStr">
        <is>
          <t>elonized</t>
        </is>
      </c>
      <c r="B115214" t="n">
        <v>1</v>
      </c>
    </row>
    <row r="115215">
      <c r="A115215" t="inlineStr">
        <is>
          <t>rebuyved</t>
        </is>
      </c>
      <c r="B115215" t="n">
        <v>1</v>
      </c>
    </row>
    <row r="115216">
      <c r="A115216" t="inlineStr">
        <is>
          <t>pezpyel</t>
        </is>
      </c>
      <c r="B115216" t="n">
        <v>1</v>
      </c>
    </row>
    <row r="115217">
      <c r="A115217" t="inlineStr">
        <is>
          <t>vâ____</t>
        </is>
      </c>
      <c r="B115217" t="n">
        <v>1</v>
      </c>
    </row>
    <row r="115218">
      <c r="A115218" t="inlineStr">
        <is>
          <t>mudsi­cle</t>
        </is>
      </c>
      <c r="B115218" t="n">
        <v>1</v>
      </c>
    </row>
    <row r="115219">
      <c r="A115219" t="inlineStr">
        <is>
          <t>pittsby</t>
        </is>
      </c>
      <c r="B115219" t="n">
        <v>1</v>
      </c>
    </row>
    <row r="115220">
      <c r="A115220" t="inlineStr">
        <is>
          <t>gunbacoast</t>
        </is>
      </c>
      <c r="B115220" t="n">
        <v>1</v>
      </c>
    </row>
    <row r="115221">
      <c r="A115221" t="inlineStr">
        <is>
          <t>blashas</t>
        </is>
      </c>
      <c r="B115221" t="n">
        <v>1</v>
      </c>
    </row>
    <row r="115222">
      <c r="A115222" t="inlineStr">
        <is>
          <t>bouriers</t>
        </is>
      </c>
      <c r="B115222" t="n">
        <v>1</v>
      </c>
    </row>
    <row r="115223">
      <c r="A115223" t="inlineStr">
        <is>
          <t>lowahankeesksx</t>
        </is>
      </c>
      <c r="B115223" t="n">
        <v>1</v>
      </c>
    </row>
    <row r="115224">
      <c r="A115224" t="inlineStr">
        <is>
          <t>phvelids</t>
        </is>
      </c>
      <c r="B115224" t="n">
        <v>1</v>
      </c>
    </row>
    <row r="115225">
      <c r="A115225" t="inlineStr">
        <is>
          <t>natashabolasentkneesklespace</t>
        </is>
      </c>
      <c r="B115225" t="n">
        <v>1</v>
      </c>
    </row>
    <row r="115226">
      <c r="A115226" t="inlineStr">
        <is>
          <t>scrious</t>
        </is>
      </c>
      <c r="B115226" t="n">
        <v>1</v>
      </c>
    </row>
    <row r="115227">
      <c r="A115227" t="inlineStr">
        <is>
          <t>non1mspace1rct</t>
        </is>
      </c>
      <c r="B115227" t="n">
        <v>1</v>
      </c>
    </row>
    <row r="115228">
      <c r="A115228" t="inlineStr">
        <is>
          <t>rylons</t>
        </is>
      </c>
      <c r="B115228" t="n">
        <v>1</v>
      </c>
    </row>
    <row r="115229">
      <c r="A115229" t="inlineStr">
        <is>
          <t>usenotesgreen</t>
        </is>
      </c>
      <c r="B115229" t="n">
        <v>1</v>
      </c>
    </row>
    <row r="115230">
      <c r="A115230" t="inlineStr">
        <is>
          <t>maddiezx3theseavgc</t>
        </is>
      </c>
      <c r="B115230" t="n">
        <v>1</v>
      </c>
    </row>
    <row r="115231">
      <c r="A115231" t="inlineStr">
        <is>
          <t>stevenkrogers</t>
        </is>
      </c>
      <c r="B115231" t="n">
        <v>1</v>
      </c>
    </row>
    <row r="115232">
      <c r="A115232" t="inlineStr">
        <is>
          <t>entspish</t>
        </is>
      </c>
      <c r="B115232" t="n">
        <v>1</v>
      </c>
    </row>
    <row r="115233">
      <c r="A115233" t="inlineStr">
        <is>
          <t>atvas</t>
        </is>
      </c>
      <c r="B115233" t="n">
        <v>2</v>
      </c>
    </row>
    <row r="115234">
      <c r="A115234" t="inlineStr">
        <is>
          <t>thecream</t>
        </is>
      </c>
      <c r="B115234" t="n">
        <v>1</v>
      </c>
    </row>
    <row r="115235">
      <c r="A115235" t="inlineStr">
        <is>
          <t>kgiphy</t>
        </is>
      </c>
      <c r="B115235" t="n">
        <v>1</v>
      </c>
    </row>
    <row r="115236">
      <c r="A115236" t="inlineStr">
        <is>
          <t>goodmaldew</t>
        </is>
      </c>
      <c r="B115236" t="n">
        <v>1</v>
      </c>
    </row>
    <row r="115237">
      <c r="A115237" t="inlineStr">
        <is>
          <t>vaeron</t>
        </is>
      </c>
      <c r="B115237" t="n">
        <v>1</v>
      </c>
    </row>
    <row r="115238">
      <c r="A115238" t="inlineStr">
        <is>
          <t>kadinerocketpedules</t>
        </is>
      </c>
      <c r="B115238" t="n">
        <v>1</v>
      </c>
    </row>
    <row r="115239">
      <c r="A115239" t="inlineStr">
        <is>
          <t>de_jackson</t>
        </is>
      </c>
      <c r="B115239" t="n">
        <v>1</v>
      </c>
    </row>
    <row r="115240">
      <c r="A115240" t="inlineStr">
        <is>
          <t>slow_eff</t>
        </is>
      </c>
      <c r="B115240" t="n">
        <v>1</v>
      </c>
    </row>
    <row r="115241">
      <c r="A115241" t="inlineStr">
        <is>
          <t>ilbmm393</t>
        </is>
      </c>
      <c r="B115241" t="n">
        <v>1</v>
      </c>
    </row>
    <row r="115242">
      <c r="A115242" t="inlineStr">
        <is>
          <t>aniphoneziganiefl24nostill</t>
        </is>
      </c>
      <c r="B115242" t="n">
        <v>1</v>
      </c>
    </row>
    <row r="115243">
      <c r="A115243" t="inlineStr">
        <is>
          <t>kill1977fluidlevel</t>
        </is>
      </c>
      <c r="B115243" t="n">
        <v>1</v>
      </c>
    </row>
    <row r="115244">
      <c r="A115244" t="inlineStr">
        <is>
          <t>ik__im_prettyadmin</t>
        </is>
      </c>
      <c r="B115244" t="n">
        <v>1</v>
      </c>
    </row>
    <row r="115245">
      <c r="A115245" t="inlineStr">
        <is>
          <t>boslapry</t>
        </is>
      </c>
      <c r="B115245" t="n">
        <v>1</v>
      </c>
    </row>
    <row r="115246">
      <c r="A115246" t="inlineStr">
        <is>
          <t>dambic</t>
        </is>
      </c>
      <c r="B115246" t="n">
        <v>1</v>
      </c>
    </row>
    <row r="115247">
      <c r="A115247" t="inlineStr">
        <is>
          <t>7jpeg</t>
        </is>
      </c>
      <c r="B115247" t="n">
        <v>1</v>
      </c>
    </row>
    <row r="115248">
      <c r="A115248" t="inlineStr">
        <is>
          <t>mousescalescrollbar</t>
        </is>
      </c>
      <c r="B115248" t="n">
        <v>1</v>
      </c>
    </row>
    <row r="115249">
      <c r="A115249" t="inlineStr">
        <is>
          <t>stuffman</t>
        </is>
      </c>
      <c r="B115249" t="n">
        <v>1</v>
      </c>
    </row>
    <row r="115250">
      <c r="A115250" t="inlineStr">
        <is>
          <t>getac</t>
        </is>
      </c>
      <c r="B115250" t="n">
        <v>1</v>
      </c>
    </row>
    <row r="115251">
      <c r="A115251" t="inlineStr">
        <is>
          <t>gibwas</t>
        </is>
      </c>
      <c r="B115251" t="n">
        <v>1</v>
      </c>
    </row>
    <row r="115252">
      <c r="A115252" t="inlineStr">
        <is>
          <t>twimcache</t>
        </is>
      </c>
      <c r="B115252" t="n">
        <v>1</v>
      </c>
    </row>
    <row r="115253">
      <c r="A115253" t="inlineStr">
        <is>
          <t>brcarron</t>
        </is>
      </c>
      <c r="B115253" t="n">
        <v>1</v>
      </c>
    </row>
    <row r="115254">
      <c r="A115254" t="inlineStr">
        <is>
          <t>vrhore</t>
        </is>
      </c>
      <c r="B115254" t="n">
        <v>1</v>
      </c>
    </row>
    <row r="115255">
      <c r="A115255" t="inlineStr">
        <is>
          <t>backwrites</t>
        </is>
      </c>
      <c r="B115255" t="n">
        <v>1</v>
      </c>
    </row>
    <row r="115256">
      <c r="A115256" t="inlineStr">
        <is>
          <t>aengue</t>
        </is>
      </c>
      <c r="B115256" t="n">
        <v>1</v>
      </c>
    </row>
    <row r="115257">
      <c r="A115257" t="inlineStr">
        <is>
          <t>devicx</t>
        </is>
      </c>
      <c r="B115257" t="n">
        <v>1</v>
      </c>
    </row>
    <row r="115258">
      <c r="A115258" t="inlineStr">
        <is>
          <t>idnote</t>
        </is>
      </c>
      <c r="B115258" t="n">
        <v>2</v>
      </c>
    </row>
    <row r="115259">
      <c r="A115259" t="inlineStr">
        <is>
          <t>sovace</t>
        </is>
      </c>
      <c r="B115259" t="n">
        <v>1</v>
      </c>
    </row>
    <row r="115260">
      <c r="A115260" t="inlineStr">
        <is>
          <t>khix</t>
        </is>
      </c>
      <c r="B115260" t="n">
        <v>1</v>
      </c>
    </row>
    <row r="115261">
      <c r="A115261" t="inlineStr">
        <is>
          <t>defentandadvertising</t>
        </is>
      </c>
      <c r="B115261" t="n">
        <v>1</v>
      </c>
    </row>
    <row r="115262">
      <c r="A115262" t="inlineStr">
        <is>
          <t>gargenda</t>
        </is>
      </c>
      <c r="B115262" t="n">
        <v>1</v>
      </c>
    </row>
    <row r="115263">
      <c r="A115263" t="inlineStr">
        <is>
          <t>maxillidis</t>
        </is>
      </c>
      <c r="B115263" t="n">
        <v>1</v>
      </c>
    </row>
    <row r="115264">
      <c r="A115264" t="inlineStr">
        <is>
          <t>volstean</t>
        </is>
      </c>
      <c r="B115264" t="n">
        <v>1</v>
      </c>
    </row>
    <row r="115265">
      <c r="A115265" t="inlineStr">
        <is>
          <t>pyrotechnically</t>
        </is>
      </c>
      <c r="B115265" t="n">
        <v>1</v>
      </c>
    </row>
    <row r="115266">
      <c r="A115266" t="inlineStr">
        <is>
          <t>mustangsll</t>
        </is>
      </c>
      <c r="B115266" t="n">
        <v>1</v>
      </c>
    </row>
    <row r="115267">
      <c r="A115267" t="inlineStr">
        <is>
          <t>gesanto</t>
        </is>
      </c>
      <c r="B115267" t="n">
        <v>1</v>
      </c>
    </row>
    <row r="115268">
      <c r="A115268" t="inlineStr">
        <is>
          <t>howhouse</t>
        </is>
      </c>
      <c r="B115268" t="n">
        <v>1</v>
      </c>
    </row>
    <row r="115269">
      <c r="A115269" t="inlineStr">
        <is>
          <t>rushcat</t>
        </is>
      </c>
      <c r="B115269" t="n">
        <v>1</v>
      </c>
    </row>
    <row r="115270">
      <c r="A115270" t="inlineStr">
        <is>
          <t>phoenixstray</t>
        </is>
      </c>
      <c r="B115270" t="n">
        <v>1</v>
      </c>
    </row>
    <row r="115271">
      <c r="A115271" t="inlineStr">
        <is>
          <t>catalanova</t>
        </is>
      </c>
      <c r="B115271" t="n">
        <v>1</v>
      </c>
    </row>
    <row r="115272">
      <c r="A115272" t="inlineStr">
        <is>
          <t>crombult</t>
        </is>
      </c>
      <c r="B115272" t="n">
        <v>1</v>
      </c>
    </row>
    <row r="115273">
      <c r="A115273" t="inlineStr">
        <is>
          <t>xanaris</t>
        </is>
      </c>
      <c r="B115273" t="n">
        <v>2</v>
      </c>
    </row>
    <row r="115274">
      <c r="A115274" t="inlineStr">
        <is>
          <t>18gun</t>
        </is>
      </c>
      <c r="B115274" t="n">
        <v>1</v>
      </c>
    </row>
    <row r="115275">
      <c r="A115275" t="inlineStr">
        <is>
          <t>cdcpendium</t>
        </is>
      </c>
      <c r="B115275" t="n">
        <v>1</v>
      </c>
    </row>
    <row r="115276">
      <c r="A115276" t="inlineStr">
        <is>
          <t>cn1</t>
        </is>
      </c>
      <c r="B115276" t="n">
        <v>4</v>
      </c>
    </row>
    <row r="115277">
      <c r="A115277" t="inlineStr">
        <is>
          <t>nanaris</t>
        </is>
      </c>
      <c r="B115277" t="n">
        <v>1</v>
      </c>
    </row>
    <row r="115278">
      <c r="A115278" t="inlineStr">
        <is>
          <t>shootr</t>
        </is>
      </c>
      <c r="B115278" t="n">
        <v>1</v>
      </c>
    </row>
    <row r="115279">
      <c r="A115279" t="inlineStr">
        <is>
          <t>kaaecause</t>
        </is>
      </c>
      <c r="B115279" t="n">
        <v>1</v>
      </c>
    </row>
    <row r="115280">
      <c r="A115280" t="inlineStr">
        <is>
          <t>healthdementia</t>
        </is>
      </c>
      <c r="B115280" t="n">
        <v>1</v>
      </c>
    </row>
    <row r="115281">
      <c r="A115281" t="inlineStr">
        <is>
          <t>subfferable</t>
        </is>
      </c>
      <c r="B115281" t="n">
        <v>1</v>
      </c>
    </row>
    <row r="115282">
      <c r="A115282" t="inlineStr">
        <is>
          <t>bananasfactor</t>
        </is>
      </c>
      <c r="B115282" t="n">
        <v>1</v>
      </c>
    </row>
    <row r="115283">
      <c r="A115283" t="inlineStr">
        <is>
          <t>gassesday</t>
        </is>
      </c>
      <c r="B115283" t="n">
        <v>1</v>
      </c>
    </row>
    <row r="115284">
      <c r="A115284" t="inlineStr">
        <is>
          <t>hydrobrake</t>
        </is>
      </c>
      <c r="B115284" t="n">
        <v>1</v>
      </c>
    </row>
    <row r="115285">
      <c r="A115285" t="inlineStr">
        <is>
          <t>crashpenalty</t>
        </is>
      </c>
      <c r="B115285" t="n">
        <v>1</v>
      </c>
    </row>
    <row r="115286">
      <c r="A115286" t="inlineStr">
        <is>
          <t>dh311</t>
        </is>
      </c>
      <c r="B115286" t="n">
        <v>1</v>
      </c>
    </row>
    <row r="115287">
      <c r="A115287" t="inlineStr">
        <is>
          <t>bahed</t>
        </is>
      </c>
      <c r="B115287" t="n">
        <v>1</v>
      </c>
    </row>
    <row r="115288">
      <c r="A115288" t="inlineStr">
        <is>
          <t>pollutionsyear</t>
        </is>
      </c>
      <c r="B115288" t="n">
        <v>1</v>
      </c>
    </row>
    <row r="115289">
      <c r="A115289" t="inlineStr">
        <is>
          <t>hareres</t>
        </is>
      </c>
      <c r="B115289" t="n">
        <v>1</v>
      </c>
    </row>
    <row r="115290">
      <c r="A115290" t="inlineStr">
        <is>
          <t>collisions21</t>
        </is>
      </c>
      <c r="B115290" t="n">
        <v>1</v>
      </c>
    </row>
    <row r="115291">
      <c r="A115291" t="inlineStr">
        <is>
          <t>crash16</t>
        </is>
      </c>
      <c r="B115291" t="n">
        <v>1</v>
      </c>
    </row>
    <row r="115292">
      <c r="A115292" t="inlineStr">
        <is>
          <t>tbda</t>
        </is>
      </c>
      <c r="B115292" t="n">
        <v>1</v>
      </c>
    </row>
    <row r="115293">
      <c r="A115293" t="inlineStr">
        <is>
          <t>withtc4</t>
        </is>
      </c>
      <c r="B115293" t="n">
        <v>1</v>
      </c>
    </row>
    <row r="115294">
      <c r="A115294" t="inlineStr">
        <is>
          <t>foodcraft–</t>
        </is>
      </c>
      <c r="B115294" t="n">
        <v>1</v>
      </c>
    </row>
    <row r="115295">
      <c r="A115295" t="inlineStr">
        <is>
          <t>diploestwc</t>
        </is>
      </c>
      <c r="B115295" t="n">
        <v>1</v>
      </c>
    </row>
    <row r="115296">
      <c r="A115296" t="inlineStr">
        <is>
          <t>ohangdatatimo</t>
        </is>
      </c>
      <c r="B115296" t="n">
        <v>1</v>
      </c>
    </row>
    <row r="115297">
      <c r="A115297" t="inlineStr">
        <is>
          <t>torontogangnews</t>
        </is>
      </c>
      <c r="B115297" t="n">
        <v>1</v>
      </c>
    </row>
    <row r="115298">
      <c r="A115298" t="inlineStr">
        <is>
          <t>longnown</t>
        </is>
      </c>
      <c r="B115298" t="n">
        <v>1</v>
      </c>
    </row>
    <row r="115299">
      <c r="A115299" t="inlineStr">
        <is>
          <t>kikad</t>
        </is>
      </c>
      <c r="B115299" t="n">
        <v>1</v>
      </c>
    </row>
    <row r="115300">
      <c r="A115300" t="inlineStr">
        <is>
          <t>galloshi</t>
        </is>
      </c>
      <c r="B115300" t="n">
        <v>1</v>
      </c>
    </row>
    <row r="115301">
      <c r="A115301" t="inlineStr">
        <is>
          <t>csca</t>
        </is>
      </c>
      <c r="B115301" t="n">
        <v>3</v>
      </c>
    </row>
    <row r="115302">
      <c r="A115302" t="inlineStr">
        <is>
          <t>transfeline</t>
        </is>
      </c>
      <c r="B115302" t="n">
        <v>1</v>
      </c>
    </row>
    <row r="115303">
      <c r="A115303" t="inlineStr">
        <is>
          <t>diecco</t>
        </is>
      </c>
      <c r="B115303" t="n">
        <v>1</v>
      </c>
    </row>
    <row r="115304">
      <c r="A115304" t="inlineStr">
        <is>
          <t>5cq</t>
        </is>
      </c>
      <c r="B115304" t="n">
        <v>1</v>
      </c>
    </row>
    <row r="115305">
      <c r="A115305" t="inlineStr">
        <is>
          <t>7641university</t>
        </is>
      </c>
      <c r="B115305" t="n">
        <v>1</v>
      </c>
    </row>
    <row r="115306">
      <c r="A115306" t="inlineStr">
        <is>
          <t>m0r</t>
        </is>
      </c>
      <c r="B115306" t="n">
        <v>2</v>
      </c>
    </row>
    <row r="115307">
      <c r="A115307" t="inlineStr">
        <is>
          <t>gangmodos</t>
        </is>
      </c>
      <c r="B115307" t="n">
        <v>1</v>
      </c>
    </row>
    <row r="115308">
      <c r="A115308" t="inlineStr">
        <is>
          <t>agopweb</t>
        </is>
      </c>
      <c r="B115308" t="n">
        <v>1</v>
      </c>
    </row>
    <row r="115309">
      <c r="A115309" t="inlineStr">
        <is>
          <t>presentg</t>
        </is>
      </c>
      <c r="B115309" t="n">
        <v>1</v>
      </c>
    </row>
    <row r="115310">
      <c r="A115310" t="inlineStr">
        <is>
          <t>m5r</t>
        </is>
      </c>
      <c r="B115310" t="n">
        <v>1</v>
      </c>
    </row>
    <row r="115311">
      <c r="A115311" t="inlineStr">
        <is>
          <t>fuism8</t>
        </is>
      </c>
      <c r="B115311" t="n">
        <v>1</v>
      </c>
    </row>
    <row r="115312">
      <c r="A115312" t="inlineStr">
        <is>
          <t>opanh</t>
        </is>
      </c>
      <c r="B115312" t="n">
        <v>1</v>
      </c>
    </row>
    <row r="115313">
      <c r="A115313" t="inlineStr">
        <is>
          <t>2jusquirrel</t>
        </is>
      </c>
      <c r="B115313" t="n">
        <v>1</v>
      </c>
    </row>
    <row r="115314">
      <c r="A115314" t="inlineStr">
        <is>
          <t>townsborough</t>
        </is>
      </c>
      <c r="B115314" t="n">
        <v>1</v>
      </c>
    </row>
    <row r="115315">
      <c r="A115315" t="inlineStr">
        <is>
          <t>sybridge</t>
        </is>
      </c>
      <c r="B115315" t="n">
        <v>1</v>
      </c>
    </row>
    <row r="115316">
      <c r="A115316" t="inlineStr">
        <is>
          <t>niklieffs</t>
        </is>
      </c>
      <c r="B115316" t="n">
        <v>1</v>
      </c>
    </row>
    <row r="115317">
      <c r="A115317" t="inlineStr">
        <is>
          <t>niklieff</t>
        </is>
      </c>
      <c r="B115317" t="n">
        <v>1</v>
      </c>
    </row>
    <row r="115318">
      <c r="A115318" t="inlineStr">
        <is>
          <t>aberecils</t>
        </is>
      </c>
      <c r="B115318" t="n">
        <v>1</v>
      </c>
    </row>
    <row r="115319">
      <c r="A115319" t="inlineStr">
        <is>
          <t>caspiglione</t>
        </is>
      </c>
      <c r="B115319" t="n">
        <v>1</v>
      </c>
    </row>
    <row r="115320">
      <c r="A115320" t="inlineStr">
        <is>
          <t>struggelling</t>
        </is>
      </c>
      <c r="B115320" t="n">
        <v>1</v>
      </c>
    </row>
    <row r="115321">
      <c r="A115321" t="inlineStr">
        <is>
          <t>skronam</t>
        </is>
      </c>
      <c r="B115321" t="n">
        <v>1</v>
      </c>
    </row>
    <row r="115322">
      <c r="A115322" t="inlineStr">
        <is>
          <t>2armberty</t>
        </is>
      </c>
      <c r="B115322" t="n">
        <v>1</v>
      </c>
    </row>
    <row r="115323">
      <c r="A115323" t="inlineStr">
        <is>
          <t>kirkmorel</t>
        </is>
      </c>
      <c r="B115323" t="n">
        <v>1</v>
      </c>
    </row>
    <row r="115324">
      <c r="A115324" t="inlineStr">
        <is>
          <t>canannas</t>
        </is>
      </c>
      <c r="B115324" t="n">
        <v>1</v>
      </c>
    </row>
    <row r="115325">
      <c r="A115325" t="inlineStr">
        <is>
          <t>bloggraphic</t>
        </is>
      </c>
      <c r="B115325" t="n">
        <v>1</v>
      </c>
    </row>
    <row r="115326">
      <c r="A115326" t="inlineStr">
        <is>
          <t>321course</t>
        </is>
      </c>
      <c r="B115326" t="n">
        <v>1</v>
      </c>
    </row>
    <row r="115327">
      <c r="A115327" t="inlineStr">
        <is>
          <t>technopolypex</t>
        </is>
      </c>
      <c r="B115327" t="n">
        <v>1</v>
      </c>
    </row>
    <row r="115328">
      <c r="A115328" t="inlineStr">
        <is>
          <t>gridette</t>
        </is>
      </c>
      <c r="B115328" t="n">
        <v>1</v>
      </c>
    </row>
    <row r="115329">
      <c r="A115329" t="inlineStr">
        <is>
          <t>cellrecgs</t>
        </is>
      </c>
      <c r="B115329" t="n">
        <v>1</v>
      </c>
    </row>
    <row r="115330">
      <c r="A115330" t="inlineStr">
        <is>
          <t>hostital</t>
        </is>
      </c>
      <c r="B115330" t="n">
        <v>1</v>
      </c>
    </row>
    <row r="115331">
      <c r="A115331" t="inlineStr">
        <is>
          <t>assnierep</t>
        </is>
      </c>
      <c r="B115331" t="n">
        <v>1</v>
      </c>
    </row>
    <row r="115332">
      <c r="A115332" t="inlineStr">
        <is>
          <t>soundcaster15</t>
        </is>
      </c>
      <c r="B115332" t="n">
        <v>1</v>
      </c>
    </row>
    <row r="115333">
      <c r="A115333" t="inlineStr">
        <is>
          <t>pretile</t>
        </is>
      </c>
      <c r="B115333" t="n">
        <v>1</v>
      </c>
    </row>
    <row r="115334">
      <c r="A115334" t="inlineStr">
        <is>
          <t>manclub</t>
        </is>
      </c>
      <c r="B115334" t="n">
        <v>2</v>
      </c>
    </row>
    <row r="115335">
      <c r="A115335" t="inlineStr">
        <is>
          <t>grubfoot</t>
        </is>
      </c>
      <c r="B115335" t="n">
        <v>1</v>
      </c>
    </row>
    <row r="115336">
      <c r="A115336" t="inlineStr">
        <is>
          <t>ripplessjrbrux33lifeworldventures</t>
        </is>
      </c>
      <c r="B115336" t="n">
        <v>1</v>
      </c>
    </row>
    <row r="115337">
      <c r="A115337" t="inlineStr">
        <is>
          <t>brassties</t>
        </is>
      </c>
      <c r="B115337" t="n">
        <v>1</v>
      </c>
    </row>
    <row r="115338">
      <c r="A115338" t="inlineStr">
        <is>
          <t>clusterbabase</t>
        </is>
      </c>
      <c r="B115338" t="n">
        <v>1</v>
      </c>
    </row>
    <row r="115339">
      <c r="A115339" t="inlineStr">
        <is>
          <t>fitisz</t>
        </is>
      </c>
      <c r="B115339" t="n">
        <v>1</v>
      </c>
    </row>
    <row r="115340">
      <c r="A115340" t="inlineStr">
        <is>
          <t>ariszzham</t>
        </is>
      </c>
      <c r="B115340" t="n">
        <v>1</v>
      </c>
    </row>
    <row r="115341">
      <c r="A115341" t="inlineStr">
        <is>
          <t>davoki</t>
        </is>
      </c>
      <c r="B115341" t="n">
        <v>1</v>
      </c>
    </row>
    <row r="115342">
      <c r="A115342" t="inlineStr">
        <is>
          <t>engelski</t>
        </is>
      </c>
      <c r="B115342" t="n">
        <v>1</v>
      </c>
    </row>
    <row r="115343">
      <c r="A115343" t="inlineStr">
        <is>
          <t>imprise</t>
        </is>
      </c>
      <c r="B115343" t="n">
        <v>2</v>
      </c>
    </row>
    <row r="115344">
      <c r="A115344" t="inlineStr">
        <is>
          <t>flekman</t>
        </is>
      </c>
      <c r="B115344" t="n">
        <v>1</v>
      </c>
    </row>
    <row r="115345">
      <c r="A115345" t="inlineStr">
        <is>
          <t>withstand‑legal</t>
        </is>
      </c>
      <c r="B115345" t="n">
        <v>1</v>
      </c>
    </row>
    <row r="115346">
      <c r="A115346" t="inlineStr">
        <is>
          <t>cabinairhost</t>
        </is>
      </c>
      <c r="B115346" t="n">
        <v>1</v>
      </c>
    </row>
    <row r="115347">
      <c r="A115347" t="inlineStr">
        <is>
          <t>catern</t>
        </is>
      </c>
      <c r="B115347" t="n">
        <v>1</v>
      </c>
    </row>
    <row r="115348">
      <c r="A115348" t="inlineStr">
        <is>
          <t>jointists</t>
        </is>
      </c>
      <c r="B115348" t="n">
        <v>1</v>
      </c>
    </row>
    <row r="115349">
      <c r="A115349" t="inlineStr">
        <is>
          <t>thunderboards</t>
        </is>
      </c>
      <c r="B115349" t="n">
        <v>1</v>
      </c>
    </row>
    <row r="115350">
      <c r="A115350" t="inlineStr">
        <is>
          <t>apicameraeye</t>
        </is>
      </c>
      <c r="B115350" t="n">
        <v>1</v>
      </c>
    </row>
    <row r="115351">
      <c r="A115351" t="inlineStr">
        <is>
          <t>dodomainaddonrawtext</t>
        </is>
      </c>
      <c r="B115351" t="n">
        <v>1</v>
      </c>
    </row>
    <row r="115352">
      <c r="A115352" t="inlineStr">
        <is>
          <t>heresoldinwholesale</t>
        </is>
      </c>
      <c r="B115352" t="n">
        <v>1</v>
      </c>
    </row>
    <row r="115353">
      <c r="A115353" t="inlineStr">
        <is>
          <t>getsclass</t>
        </is>
      </c>
      <c r="B115353" t="n">
        <v>1</v>
      </c>
    </row>
    <row r="115354">
      <c r="A115354" t="inlineStr">
        <is>
          <t>goalcontraits</t>
        </is>
      </c>
      <c r="B115354" t="n">
        <v>1</v>
      </c>
    </row>
    <row r="115355">
      <c r="A115355" t="inlineStr">
        <is>
          <t>uptostring</t>
        </is>
      </c>
      <c r="B115355" t="n">
        <v>1</v>
      </c>
    </row>
    <row r="115356">
      <c r="A115356" t="inlineStr">
        <is>
          <t>geturi</t>
        </is>
      </c>
      <c r="B115356" t="n">
        <v>2</v>
      </c>
    </row>
    <row r="115357">
      <c r="A115357" t="inlineStr">
        <is>
          <t>getusernameoneway</t>
        </is>
      </c>
      <c r="B115357" t="n">
        <v>1</v>
      </c>
    </row>
    <row r="115358">
      <c r="A115358" t="inlineStr">
        <is>
          <t>groupselectedplayers</t>
        </is>
      </c>
      <c r="B115358" t="n">
        <v>1</v>
      </c>
    </row>
    <row r="115359">
      <c r="A115359" t="inlineStr">
        <is>
          <t>getcurrentfoundtemphandlers</t>
        </is>
      </c>
      <c r="B115359" t="n">
        <v>1</v>
      </c>
    </row>
    <row r="115360">
      <c r="A115360" t="inlineStr">
        <is>
          <t>tokengive</t>
        </is>
      </c>
      <c r="B115360" t="n">
        <v>1</v>
      </c>
    </row>
    <row r="115361">
      <c r="A115361" t="inlineStr">
        <is>
          <t>last_you</t>
        </is>
      </c>
      <c r="B115361" t="n">
        <v>1</v>
      </c>
    </row>
    <row r="115362">
      <c r="A115362" t="inlineStr">
        <is>
          <t>mdid</t>
        </is>
      </c>
      <c r="B115362" t="n">
        <v>2</v>
      </c>
    </row>
    <row r="115363">
      <c r="A115363" t="inlineStr">
        <is>
          <t>san_seconds</t>
        </is>
      </c>
      <c r="B115363" t="n">
        <v>1</v>
      </c>
    </row>
    <row r="115364">
      <c r="A115364" t="inlineStr">
        <is>
          <t>infotextpane</t>
        </is>
      </c>
      <c r="B115364" t="n">
        <v>1</v>
      </c>
    </row>
    <row r="115365">
      <c r="A115365" t="inlineStr">
        <is>
          <t>groovebox</t>
        </is>
      </c>
      <c r="B115365" t="n">
        <v>1</v>
      </c>
    </row>
    <row r="115366">
      <c r="A115366" t="inlineStr">
        <is>
          <t>_iter</t>
        </is>
      </c>
      <c r="B115366" t="n">
        <v>1</v>
      </c>
    </row>
    <row r="115367">
      <c r="A115367" t="inlineStr">
        <is>
          <t>picturesforewbox</t>
        </is>
      </c>
      <c r="B115367" t="n">
        <v>1</v>
      </c>
    </row>
    <row r="115368">
      <c r="A115368" t="inlineStr">
        <is>
          <t>uploads_on_statistics</t>
        </is>
      </c>
      <c r="B115368" t="n">
        <v>1</v>
      </c>
    </row>
    <row r="115369">
      <c r="A115369" t="inlineStr">
        <is>
          <t>userinfocodes</t>
        </is>
      </c>
      <c r="B115369" t="n">
        <v>1</v>
      </c>
    </row>
    <row r="115370">
      <c r="A115370" t="inlineStr">
        <is>
          <t>clearcache</t>
        </is>
      </c>
      <c r="B115370" t="n">
        <v>1</v>
      </c>
    </row>
    <row r="115371">
      <c r="A115371" t="inlineStr">
        <is>
          <t>ondismisslistener</t>
        </is>
      </c>
      <c r="B115371" t="n">
        <v>1</v>
      </c>
    </row>
    <row r="115372">
      <c r="A115372" t="inlineStr">
        <is>
          <t>loadonaccents</t>
        </is>
      </c>
      <c r="B115372" t="n">
        <v>1</v>
      </c>
    </row>
    <row r="115373">
      <c r="A115373" t="inlineStr">
        <is>
          <t>sbdeepservice</t>
        </is>
      </c>
      <c r="B115373" t="n">
        <v>1</v>
      </c>
    </row>
    <row r="115374">
      <c r="A115374" t="inlineStr">
        <is>
          <t>bitindex</t>
        </is>
      </c>
      <c r="B115374" t="n">
        <v>1</v>
      </c>
    </row>
    <row r="115375">
      <c r="A115375" t="inlineStr">
        <is>
          <t>provisioningobject</t>
        </is>
      </c>
      <c r="B115375" t="n">
        <v>1</v>
      </c>
    </row>
    <row r="115376">
      <c r="A115376" t="inlineStr">
        <is>
          <t>divnderores</t>
        </is>
      </c>
      <c r="B115376" t="n">
        <v>1</v>
      </c>
    </row>
    <row r="115377">
      <c r="A115377" t="inlineStr">
        <is>
          <t>killobjectitem</t>
        </is>
      </c>
      <c r="B115377" t="n">
        <v>1</v>
      </c>
    </row>
    <row r="115378">
      <c r="A115378" t="inlineStr">
        <is>
          <t>gete1080</t>
        </is>
      </c>
      <c r="B115378" t="n">
        <v>1</v>
      </c>
    </row>
    <row r="115379">
      <c r="A115379" t="inlineStr">
        <is>
          <t>contextsystem</t>
        </is>
      </c>
      <c r="B115379" t="n">
        <v>1</v>
      </c>
    </row>
    <row r="115380">
      <c r="A115380" t="inlineStr">
        <is>
          <t>hittargetpos</t>
        </is>
      </c>
      <c r="B115380" t="n">
        <v>1</v>
      </c>
    </row>
    <row r="115381">
      <c r="A115381" t="inlineStr">
        <is>
          <t>rightnoise</t>
        </is>
      </c>
      <c r="B115381" t="n">
        <v>1</v>
      </c>
    </row>
    <row r="115382">
      <c r="A115382" t="inlineStr">
        <is>
          <t>mastermanager</t>
        </is>
      </c>
      <c r="B115382" t="n">
        <v>1</v>
      </c>
    </row>
    <row r="115383">
      <c r="A115383" t="inlineStr">
        <is>
          <t>islocaltext</t>
        </is>
      </c>
      <c r="B115383" t="n">
        <v>1</v>
      </c>
    </row>
    <row r="115384">
      <c r="A115384" t="inlineStr">
        <is>
          <t>sbrecorder</t>
        </is>
      </c>
      <c r="B115384" t="n">
        <v>1</v>
      </c>
    </row>
    <row r="115385">
      <c r="A115385" t="inlineStr">
        <is>
          <t>persontypes</t>
        </is>
      </c>
      <c r="B115385" t="n">
        <v>1</v>
      </c>
    </row>
    <row r="115386">
      <c r="A115386" t="inlineStr">
        <is>
          <t>contentitemloaders</t>
        </is>
      </c>
      <c r="B115386" t="n">
        <v>1</v>
      </c>
    </row>
    <row r="115387">
      <c r="A115387" t="inlineStr">
        <is>
          <t>createbeforearguments</t>
        </is>
      </c>
      <c r="B115387" t="n">
        <v>1</v>
      </c>
    </row>
    <row r="115388">
      <c r="A115388" t="inlineStr">
        <is>
          <t>sbdeepclass</t>
        </is>
      </c>
      <c r="B115388" t="n">
        <v>1</v>
      </c>
    </row>
    <row r="115389">
      <c r="A115389" t="inlineStr">
        <is>
          <t>entomex</t>
        </is>
      </c>
      <c r="B115389" t="n">
        <v>1</v>
      </c>
    </row>
    <row r="115390">
      <c r="A115390" t="inlineStr">
        <is>
          <t>chancelyquals</t>
        </is>
      </c>
      <c r="B115390" t="n">
        <v>1</v>
      </c>
    </row>
    <row r="115391">
      <c r="A115391" t="inlineStr">
        <is>
          <t>getenemyability</t>
        </is>
      </c>
      <c r="B115391" t="n">
        <v>1</v>
      </c>
    </row>
    <row r="115392">
      <c r="A115392" t="inlineStr">
        <is>
          <t>hittargetobj</t>
        </is>
      </c>
      <c r="B115392" t="n">
        <v>1</v>
      </c>
    </row>
    <row r="115393">
      <c r="A115393" t="inlineStr">
        <is>
          <t>nbasmallparser</t>
        </is>
      </c>
      <c r="B115393" t="n">
        <v>1</v>
      </c>
    </row>
    <row r="115394">
      <c r="A115394" t="inlineStr">
        <is>
          <t>intechnical</t>
        </is>
      </c>
      <c r="B115394" t="n">
        <v>1</v>
      </c>
    </row>
    <row r="115395">
      <c r="A115395" t="inlineStr">
        <is>
          <t>addhandlerlistener</t>
        </is>
      </c>
      <c r="B115395" t="n">
        <v>1</v>
      </c>
    </row>
    <row r="115396">
      <c r="A115396" t="inlineStr">
        <is>
          <t>dbcc</t>
        </is>
      </c>
      <c r="B115396" t="n">
        <v>5</v>
      </c>
    </row>
    <row r="115397">
      <c r="A115397" t="inlineStr">
        <is>
          <t>thirdblood</t>
        </is>
      </c>
      <c r="B115397" t="n">
        <v>1</v>
      </c>
    </row>
    <row r="115398">
      <c r="A115398" t="inlineStr">
        <is>
          <t>contentowner</t>
        </is>
      </c>
      <c r="B115398" t="n">
        <v>1</v>
      </c>
    </row>
    <row r="115399">
      <c r="A115399" t="inlineStr">
        <is>
          <t>mission1</t>
        </is>
      </c>
      <c r="B115399" t="n">
        <v>1</v>
      </c>
    </row>
    <row r="115400">
      <c r="A115400" t="inlineStr">
        <is>
          <t>septheredvaluebyname0c</t>
        </is>
      </c>
      <c r="B115400" t="n">
        <v>1</v>
      </c>
    </row>
    <row r="115401">
      <c r="A115401" t="inlineStr">
        <is>
          <t>images_by_voice</t>
        </is>
      </c>
      <c r="B115401" t="n">
        <v>1</v>
      </c>
    </row>
    <row r="115402">
      <c r="A115402" t="inlineStr">
        <is>
          <t>selectionfont</t>
        </is>
      </c>
      <c r="B115402" t="n">
        <v>1</v>
      </c>
    </row>
    <row r="115403">
      <c r="A115403" t="inlineStr">
        <is>
          <t>getdirtystringfont</t>
        </is>
      </c>
      <c r="B115403" t="n">
        <v>1</v>
      </c>
    </row>
    <row r="115404">
      <c r="A115404" t="inlineStr">
        <is>
          <t>certainwords</t>
        </is>
      </c>
      <c r="B115404" t="n">
        <v>1</v>
      </c>
    </row>
    <row r="115405">
      <c r="A115405" t="inlineStr">
        <is>
          <t>accessownershipfromaccountid</t>
        </is>
      </c>
      <c r="B115405" t="n">
        <v>1</v>
      </c>
    </row>
    <row r="115406">
      <c r="A115406" t="inlineStr">
        <is>
          <t>selectedname</t>
        </is>
      </c>
      <c r="B115406" t="n">
        <v>1</v>
      </c>
    </row>
    <row r="115407">
      <c r="A115407" t="inlineStr">
        <is>
          <t>overridegraphitem</t>
        </is>
      </c>
      <c r="B115407" t="n">
        <v>1</v>
      </c>
    </row>
    <row r="115408">
      <c r="A115408" t="inlineStr">
        <is>
          <t>custouseretranslations</t>
        </is>
      </c>
      <c r="B115408" t="n">
        <v>1</v>
      </c>
    </row>
    <row r="115409">
      <c r="A115409" t="inlineStr">
        <is>
          <t>onclassloadevent</t>
        </is>
      </c>
      <c r="B115409" t="n">
        <v>1</v>
      </c>
    </row>
    <row r="115410">
      <c r="A115410" t="inlineStr">
        <is>
          <t>makerinfobase</t>
        </is>
      </c>
      <c r="B115410" t="n">
        <v>1</v>
      </c>
    </row>
    <row r="115411">
      <c r="A115411" t="inlineStr">
        <is>
          <t>fillvisible</t>
        </is>
      </c>
      <c r="B115411" t="n">
        <v>1</v>
      </c>
    </row>
    <row r="115412">
      <c r="A115412" t="inlineStr">
        <is>
          <t>getendpointspowered</t>
        </is>
      </c>
      <c r="B115412" t="n">
        <v>1</v>
      </c>
    </row>
    <row r="115413">
      <c r="A115413" t="inlineStr">
        <is>
          <t>sbserver</t>
        </is>
      </c>
      <c r="B115413" t="n">
        <v>1</v>
      </c>
    </row>
    <row r="115414">
      <c r="A115414" t="inlineStr">
        <is>
          <t>rbj412</t>
        </is>
      </c>
      <c r="B115414" t="n">
        <v>1</v>
      </c>
    </row>
    <row r="115415">
      <c r="A115415" t="inlineStr">
        <is>
          <t>e1080</t>
        </is>
      </c>
      <c r="B115415" t="n">
        <v>1</v>
      </c>
    </row>
    <row r="115416">
      <c r="A115416" t="inlineStr">
        <is>
          <t>menumanager</t>
        </is>
      </c>
      <c r="B115416" t="n">
        <v>1</v>
      </c>
    </row>
    <row r="115417">
      <c r="A115417" t="inlineStr">
        <is>
          <t>assumed_skills</t>
        </is>
      </c>
      <c r="B115417" t="n">
        <v>1</v>
      </c>
    </row>
    <row r="115418">
      <c r="A115418" t="inlineStr">
        <is>
          <t>languony</t>
        </is>
      </c>
      <c r="B115418" t="n">
        <v>1</v>
      </c>
    </row>
    <row r="115419">
      <c r="A115419" t="inlineStr">
        <is>
          <t>goal10points</t>
        </is>
      </c>
      <c r="B115419" t="n">
        <v>1</v>
      </c>
    </row>
    <row r="115420">
      <c r="A115420" t="inlineStr">
        <is>
          <t>universalengine</t>
        </is>
      </c>
      <c r="B115420" t="n">
        <v>1</v>
      </c>
    </row>
    <row r="115421">
      <c r="A115421" t="inlineStr">
        <is>
          <t>setviewport</t>
        </is>
      </c>
      <c r="B115421" t="n">
        <v>1</v>
      </c>
    </row>
    <row r="115422">
      <c r="A115422" t="inlineStr">
        <is>
          <t>leaseprice</t>
        </is>
      </c>
      <c r="B115422" t="n">
        <v>1</v>
      </c>
    </row>
    <row r="115423">
      <c r="A115423" t="inlineStr">
        <is>
          <t>addunloadcontentlistener</t>
        </is>
      </c>
      <c r="B115423" t="n">
        <v>1</v>
      </c>
    </row>
    <row r="115424">
      <c r="A115424" t="inlineStr">
        <is>
          <t>hittargetposition</t>
        </is>
      </c>
      <c r="B115424" t="n">
        <v>1</v>
      </c>
    </row>
    <row r="115425">
      <c r="A115425" t="inlineStr">
        <is>
          <t>usedwords</t>
        </is>
      </c>
      <c r="B115425" t="n">
        <v>1</v>
      </c>
    </row>
    <row r="115426">
      <c r="A115426" t="inlineStr">
        <is>
          <t>racefriction</t>
        </is>
      </c>
      <c r="B115426" t="n">
        <v>1</v>
      </c>
    </row>
    <row r="115427">
      <c r="A115427" t="inlineStr">
        <is>
          <t>commoncnologies</t>
        </is>
      </c>
      <c r="B115427" t="n">
        <v>1</v>
      </c>
    </row>
    <row r="115428">
      <c r="A115428" t="inlineStr">
        <is>
          <t>nameorangerealistplayer</t>
        </is>
      </c>
      <c r="B115428" t="n">
        <v>1</v>
      </c>
    </row>
    <row r="115429">
      <c r="A115429" t="inlineStr">
        <is>
          <t>anyutlity</t>
        </is>
      </c>
      <c r="B115429" t="n">
        <v>1</v>
      </c>
    </row>
    <row r="115430">
      <c r="A115430" t="inlineStr">
        <is>
          <t>championshipcrew</t>
        </is>
      </c>
      <c r="B115430" t="n">
        <v>1</v>
      </c>
    </row>
    <row r="115431">
      <c r="A115431" t="inlineStr">
        <is>
          <t>forsetting</t>
        </is>
      </c>
      <c r="B115431" t="n">
        <v>1</v>
      </c>
    </row>
    <row r="115432">
      <c r="A115432" t="inlineStr">
        <is>
          <t>resetvaderinputs</t>
        </is>
      </c>
      <c r="B115432" t="n">
        <v>1</v>
      </c>
    </row>
    <row r="115433">
      <c r="A115433" t="inlineStr">
        <is>
          <t>want_new_domain</t>
        </is>
      </c>
      <c r="B115433" t="n">
        <v>1</v>
      </c>
    </row>
    <row r="115434">
      <c r="A115434" t="inlineStr">
        <is>
          <t>stayman</t>
        </is>
      </c>
      <c r="B115434" t="n">
        <v>1</v>
      </c>
    </row>
    <row r="115435">
      <c r="A115435" t="inlineStr">
        <is>
          <t>publicmulticulturalism</t>
        </is>
      </c>
      <c r="B115435" t="n">
        <v>1</v>
      </c>
    </row>
    <row r="115436">
      <c r="A115436" t="inlineStr">
        <is>
          <t>uncounselors</t>
        </is>
      </c>
      <c r="B115436" t="n">
        <v>1</v>
      </c>
    </row>
    <row r="115437">
      <c r="A115437" t="inlineStr">
        <is>
          <t>luxembourgers</t>
        </is>
      </c>
      <c r="B115437" t="n">
        <v>1</v>
      </c>
    </row>
    <row r="115438">
      <c r="A115438" t="inlineStr">
        <is>
          <t>ill‐</t>
        </is>
      </c>
      <c r="B115438" t="n">
        <v>1</v>
      </c>
    </row>
    <row r="115439">
      <c r="A115439" t="inlineStr">
        <is>
          <t>oratorship</t>
        </is>
      </c>
      <c r="B115439" t="n">
        <v>2</v>
      </c>
    </row>
    <row r="115440">
      <c r="A115440" t="inlineStr">
        <is>
          <t>bonfils</t>
        </is>
      </c>
      <c r="B115440" t="n">
        <v>1</v>
      </c>
    </row>
    <row r="115441">
      <c r="A115441" t="inlineStr">
        <is>
          <t>mcdy</t>
        </is>
      </c>
      <c r="B115441" t="n">
        <v>1</v>
      </c>
    </row>
    <row r="115442">
      <c r="A115442" t="inlineStr">
        <is>
          <t>extellectualisation</t>
        </is>
      </c>
      <c r="B115442" t="n">
        <v>1</v>
      </c>
    </row>
    <row r="115443">
      <c r="A115443" t="inlineStr">
        <is>
          <t>vandendang</t>
        </is>
      </c>
      <c r="B115443" t="n">
        <v>1</v>
      </c>
    </row>
    <row r="115444">
      <c r="A115444" t="inlineStr">
        <is>
          <t>kupaprep</t>
        </is>
      </c>
      <c r="B115444" t="n">
        <v>1</v>
      </c>
    </row>
    <row r="115445">
      <c r="A115445" t="inlineStr">
        <is>
          <t>breakboy</t>
        </is>
      </c>
      <c r="B115445" t="n">
        <v>1</v>
      </c>
    </row>
    <row r="115446">
      <c r="A115446" t="inlineStr">
        <is>
          <t>oddways</t>
        </is>
      </c>
      <c r="B115446" t="n">
        <v>1</v>
      </c>
    </row>
    <row r="115447">
      <c r="A115447" t="inlineStr">
        <is>
          <t>fukanei</t>
        </is>
      </c>
      <c r="B115447" t="n">
        <v>1</v>
      </c>
    </row>
    <row r="115448">
      <c r="A115448" t="inlineStr">
        <is>
          <t>atcomicscaptainstep</t>
        </is>
      </c>
      <c r="B115448" t="n">
        <v>1</v>
      </c>
    </row>
    <row r="115449">
      <c r="A115449" t="inlineStr">
        <is>
          <t>acneed</t>
        </is>
      </c>
      <c r="B115449" t="n">
        <v>1</v>
      </c>
    </row>
    <row r="115450">
      <c r="A115450" t="inlineStr">
        <is>
          <t>unkindy</t>
        </is>
      </c>
      <c r="B115450" t="n">
        <v>1</v>
      </c>
    </row>
    <row r="115451">
      <c r="A115451" t="inlineStr">
        <is>
          <t>gaghty</t>
        </is>
      </c>
      <c r="B115451" t="n">
        <v>1</v>
      </c>
    </row>
    <row r="115452">
      <c r="A115452" t="inlineStr">
        <is>
          <t>idang</t>
        </is>
      </c>
      <c r="B115452" t="n">
        <v>1</v>
      </c>
    </row>
    <row r="115453">
      <c r="A115453" t="inlineStr">
        <is>
          <t>bonsall</t>
        </is>
      </c>
      <c r="B115453" t="n">
        <v>1</v>
      </c>
    </row>
    <row r="115454">
      <c r="A115454" t="inlineStr">
        <is>
          <t>heroesophanol</t>
        </is>
      </c>
      <c r="B115454" t="n">
        <v>1</v>
      </c>
    </row>
    <row r="115455">
      <c r="A115455" t="inlineStr">
        <is>
          <t>faederates</t>
        </is>
      </c>
      <c r="B115455" t="n">
        <v>1</v>
      </c>
    </row>
    <row r="115456">
      <c r="A115456" t="inlineStr">
        <is>
          <t>humphery</t>
        </is>
      </c>
      <c r="B115456" t="n">
        <v>1</v>
      </c>
    </row>
    <row r="115457">
      <c r="A115457" t="inlineStr">
        <is>
          <t>neorc</t>
        </is>
      </c>
      <c r="B115457" t="n">
        <v>1</v>
      </c>
    </row>
    <row r="115458">
      <c r="A115458" t="inlineStr">
        <is>
          <t>21001999</t>
        </is>
      </c>
      <c r="B115458" t="n">
        <v>1</v>
      </c>
    </row>
    <row r="115459">
      <c r="A115459" t="inlineStr">
        <is>
          <t>satyatar</t>
        </is>
      </c>
      <c r="B115459" t="n">
        <v>1</v>
      </c>
    </row>
    <row r="115460">
      <c r="A115460" t="inlineStr">
        <is>
          <t>differenthed</t>
        </is>
      </c>
      <c r="B115460" t="n">
        <v>1</v>
      </c>
    </row>
    <row r="115461">
      <c r="A115461" t="inlineStr">
        <is>
          <t>pulkaa</t>
        </is>
      </c>
      <c r="B115461" t="n">
        <v>1</v>
      </c>
    </row>
    <row r="115462">
      <c r="A115462" t="inlineStr">
        <is>
          <t>nikcel</t>
        </is>
      </c>
      <c r="B115462" t="n">
        <v>1</v>
      </c>
    </row>
    <row r="115463">
      <c r="A115463" t="inlineStr">
        <is>
          <t>aikash</t>
        </is>
      </c>
      <c r="B115463" t="n">
        <v>2</v>
      </c>
    </row>
    <row r="115464">
      <c r="A115464" t="inlineStr">
        <is>
          <t>postdelta</t>
        </is>
      </c>
      <c r="B115464" t="n">
        <v>1</v>
      </c>
    </row>
    <row r="115465">
      <c r="A115465" t="inlineStr">
        <is>
          <t>b1017</t>
        </is>
      </c>
      <c r="B115465" t="n">
        <v>1</v>
      </c>
    </row>
    <row r="115466">
      <c r="A115466" t="inlineStr">
        <is>
          <t>localsetid</t>
        </is>
      </c>
      <c r="B115466" t="n">
        <v>1</v>
      </c>
    </row>
    <row r="115467">
      <c r="A115467" t="inlineStr">
        <is>
          <t>producedtime</t>
        </is>
      </c>
      <c r="B115467" t="n">
        <v>1</v>
      </c>
    </row>
    <row r="115468">
      <c r="A115468" t="inlineStr">
        <is>
          <t>hulie1</t>
        </is>
      </c>
      <c r="B115468" t="n">
        <v>1</v>
      </c>
    </row>
    <row r="115469">
      <c r="A115469" t="inlineStr">
        <is>
          <t>471019zic3</t>
        </is>
      </c>
      <c r="B115469" t="n">
        <v>1</v>
      </c>
    </row>
    <row r="115470">
      <c r="A115470" t="inlineStr">
        <is>
          <t>d0100</t>
        </is>
      </c>
      <c r="B115470" t="n">
        <v>1</v>
      </c>
    </row>
    <row r="115471">
      <c r="A115471" t="inlineStr">
        <is>
          <t>annuitycontroller{loginwfxxxxxxxxxxxx</t>
        </is>
      </c>
      <c r="B115471" t="n">
        <v>1</v>
      </c>
    </row>
    <row r="115472">
      <c r="A115472" t="inlineStr">
        <is>
          <t>deesound</t>
        </is>
      </c>
      <c r="B115472" t="n">
        <v>1</v>
      </c>
    </row>
    <row r="115473">
      <c r="A115473" t="inlineStr">
        <is>
          <t>vncver</t>
        </is>
      </c>
      <c r="B115473" t="n">
        <v>1</v>
      </c>
    </row>
    <row r="115474">
      <c r="A115474" t="inlineStr">
        <is>
          <t>jepc</t>
        </is>
      </c>
      <c r="B115474" t="n">
        <v>1</v>
      </c>
    </row>
    <row r="115475">
      <c r="A115475" t="inlineStr">
        <is>
          <t>gezsoft</t>
        </is>
      </c>
      <c r="B115475" t="n">
        <v>1</v>
      </c>
    </row>
    <row r="115476">
      <c r="A115476" t="inlineStr">
        <is>
          <t>78112016</t>
        </is>
      </c>
      <c r="B115476" t="n">
        <v>1</v>
      </c>
    </row>
    <row r="115477">
      <c r="A115477" t="inlineStr">
        <is>
          <t>currtype</t>
        </is>
      </c>
      <c r="B115477" t="n">
        <v>1</v>
      </c>
    </row>
    <row r="115478">
      <c r="A115478" t="inlineStr">
        <is>
          <t>cjerror</t>
        </is>
      </c>
      <c r="B115478" t="n">
        <v>1</v>
      </c>
    </row>
    <row r="115479">
      <c r="A115479" t="inlineStr">
        <is>
          <t>po700m</t>
        </is>
      </c>
      <c r="B115479" t="n">
        <v>1</v>
      </c>
    </row>
    <row r="115480">
      <c r="A115480" t="inlineStr">
        <is>
          <t>dev_out_debug_alternative_decodetruetrue</t>
        </is>
      </c>
      <c r="B115480" t="n">
        <v>1</v>
      </c>
    </row>
    <row r="115481">
      <c r="A115481" t="inlineStr">
        <is>
          <t>collectcustomerdelta</t>
        </is>
      </c>
      <c r="B115481" t="n">
        <v>1</v>
      </c>
    </row>
    <row r="115482">
      <c r="A115482" t="inlineStr">
        <is>
          <t>getnetworkadapter</t>
        </is>
      </c>
      <c r="B115482" t="n">
        <v>1</v>
      </c>
    </row>
    <row r="115483">
      <c r="A115483" t="inlineStr">
        <is>
          <t>maxattempts</t>
        </is>
      </c>
      <c r="B115483" t="n">
        <v>1</v>
      </c>
    </row>
    <row r="115484">
      <c r="A115484" t="inlineStr">
        <is>
          <t>lifekhs</t>
        </is>
      </c>
      <c r="B115484" t="n">
        <v>1</v>
      </c>
    </row>
    <row r="115485">
      <c r="A115485" t="inlineStr">
        <is>
          <t>app​freshtails</t>
        </is>
      </c>
      <c r="B115485" t="n">
        <v>1</v>
      </c>
    </row>
    <row r="115486">
      <c r="A115486" t="inlineStr">
        <is>
          <t>customer_desc</t>
        </is>
      </c>
      <c r="B115486" t="n">
        <v>1</v>
      </c>
    </row>
    <row r="115487">
      <c r="A115487" t="inlineStr">
        <is>
          <t>dpworks</t>
        </is>
      </c>
      <c r="B115487" t="n">
        <v>1</v>
      </c>
    </row>
    <row r="115488">
      <c r="A115488" t="inlineStr">
        <is>
          <t>name_language</t>
        </is>
      </c>
      <c r="B115488" t="n">
        <v>1</v>
      </c>
    </row>
    <row r="115489">
      <c r="A115489" t="inlineStr">
        <is>
          <t>20102012</t>
        </is>
      </c>
      <c r="B115489" t="n">
        <v>2</v>
      </c>
    </row>
    <row r="115490">
      <c r="A115490" t="inlineStr">
        <is>
          <t>2010a71350zip4j9</t>
        </is>
      </c>
      <c r="B115490" t="n">
        <v>1</v>
      </c>
    </row>
    <row r="115491">
      <c r="A115491" t="inlineStr">
        <is>
          <t>cassawash</t>
        </is>
      </c>
      <c r="B115491" t="n">
        <v>1</v>
      </c>
    </row>
    <row r="115492">
      <c r="A115492" t="inlineStr">
        <is>
          <t>attachusername</t>
        </is>
      </c>
      <c r="B115492" t="n">
        <v>1</v>
      </c>
    </row>
    <row r="115493">
      <c r="A115493" t="inlineStr">
        <is>
          <t>dev_out_debug_alternative_decodeservice</t>
        </is>
      </c>
      <c r="B115493" t="n">
        <v>1</v>
      </c>
    </row>
    <row r="115494">
      <c r="A115494" t="inlineStr">
        <is>
          <t>handword</t>
        </is>
      </c>
      <c r="B115494" t="n">
        <v>1</v>
      </c>
    </row>
    <row r="115495">
      <c r="A115495" t="inlineStr">
        <is>
          <t>errorlist</t>
        </is>
      </c>
      <c r="B115495" t="n">
        <v>2</v>
      </c>
    </row>
    <row r="115496">
      <c r="A115496" t="inlineStr">
        <is>
          <t>400050</t>
        </is>
      </c>
      <c r="B115496" t="n">
        <v>1</v>
      </c>
    </row>
    <row r="115497">
      <c r="A115497" t="inlineStr">
        <is>
          <t>namedelta</t>
        </is>
      </c>
      <c r="B115497" t="n">
        <v>1</v>
      </c>
    </row>
    <row r="115498">
      <c r="A115498" t="inlineStr">
        <is>
          <t>applicationcli</t>
        </is>
      </c>
      <c r="B115498" t="n">
        <v>1</v>
      </c>
    </row>
    <row r="115499">
      <c r="A115499" t="inlineStr">
        <is>
          <t>accuratedomainname</t>
        </is>
      </c>
      <c r="B115499" t="n">
        <v>1</v>
      </c>
    </row>
    <row r="115500">
      <c r="A115500" t="inlineStr">
        <is>
          <t>dev_out_debug_alternative_decodedelta</t>
        </is>
      </c>
      <c r="B115500" t="n">
        <v>1</v>
      </c>
    </row>
    <row r="115501">
      <c r="A115501" t="inlineStr">
        <is>
          <t>28072016</t>
        </is>
      </c>
      <c r="B115501" t="n">
        <v>1</v>
      </c>
    </row>
    <row r="115502">
      <c r="A115502" t="inlineStr">
        <is>
          <t>titleplain</t>
        </is>
      </c>
      <c r="B115502" t="n">
        <v>1</v>
      </c>
    </row>
    <row r="115503">
      <c r="A115503" t="inlineStr">
        <is>
          <t>jmc767</t>
        </is>
      </c>
      <c r="B115503" t="n">
        <v>1</v>
      </c>
    </row>
    <row r="115504">
      <c r="A115504" t="inlineStr">
        <is>
          <t>hamda37</t>
        </is>
      </c>
      <c r="B115504" t="n">
        <v>1</v>
      </c>
    </row>
    <row r="115505">
      <c r="A115505" t="inlineStr">
        <is>
          <t>housing4yascarp1</t>
        </is>
      </c>
      <c r="B115505" t="n">
        <v>1</v>
      </c>
    </row>
    <row r="115506">
      <c r="A115506" t="inlineStr">
        <is>
          <t>clearempty</t>
        </is>
      </c>
      <c r="B115506" t="n">
        <v>1</v>
      </c>
    </row>
    <row r="115507">
      <c r="A115507" t="inlineStr">
        <is>
          <t>apply2008gmsxxxemailfalse</t>
        </is>
      </c>
      <c r="B115507" t="n">
        <v>1</v>
      </c>
    </row>
    <row r="115508">
      <c r="A115508" t="inlineStr">
        <is>
          <t>exampledata</t>
        </is>
      </c>
      <c r="B115508" t="n">
        <v>1</v>
      </c>
    </row>
    <row r="115509">
      <c r="A115509" t="inlineStr">
        <is>
          <t>name_name</t>
        </is>
      </c>
      <c r="B115509" t="n">
        <v>3</v>
      </c>
    </row>
    <row r="115510">
      <c r="A115510" t="inlineStr">
        <is>
          <t>navnowa</t>
        </is>
      </c>
      <c r="B115510" t="n">
        <v>1</v>
      </c>
    </row>
    <row r="115511">
      <c r="A115511" t="inlineStr">
        <is>
          <t>18080jessiectk</t>
        </is>
      </c>
      <c r="B115511" t="n">
        <v>1</v>
      </c>
    </row>
    <row r="115512">
      <c r="A115512" t="inlineStr">
        <is>
          <t>f91798ca8a8247b4e7259b83d51799ad8</t>
        </is>
      </c>
      <c r="B115512" t="n">
        <v>1</v>
      </c>
    </row>
    <row r="115513">
      <c r="A115513" t="inlineStr">
        <is>
          <t>dev_out_debug_alternative_decodetrue</t>
        </is>
      </c>
      <c r="B115513" t="n">
        <v>1</v>
      </c>
    </row>
    <row r="115514">
      <c r="A115514" t="inlineStr">
        <is>
          <t>2010a47002true</t>
        </is>
      </c>
      <c r="B115514" t="n">
        <v>1</v>
      </c>
    </row>
    <row r="115515">
      <c r="A115515" t="inlineStr">
        <is>
          <t>dev_out_debug_alternative_decodeme</t>
        </is>
      </c>
      <c r="B115515" t="n">
        <v>1</v>
      </c>
    </row>
    <row r="115516">
      <c r="A115516" t="inlineStr">
        <is>
          <t>20090002</t>
        </is>
      </c>
      <c r="B115516" t="n">
        <v>1</v>
      </c>
    </row>
    <row r="115517">
      <c r="A115517" t="inlineStr">
        <is>
          <t>ministerlotfdt970002</t>
        </is>
      </c>
      <c r="B115517" t="n">
        <v>1</v>
      </c>
    </row>
    <row r="115518">
      <c r="A115518" t="inlineStr">
        <is>
          <t>collectauditingenvironmentdeltadeeimitepostsoutputdeltadeeimiteredditurl</t>
        </is>
      </c>
      <c r="B115518" t="n">
        <v>1</v>
      </c>
    </row>
    <row r="115519">
      <c r="A115519" t="inlineStr">
        <is>
          <t>apiv2admin</t>
        </is>
      </c>
      <c r="B115519" t="n">
        <v>1</v>
      </c>
    </row>
    <row r="115520">
      <c r="A115520" t="inlineStr">
        <is>
          <t>straighton</t>
        </is>
      </c>
      <c r="B115520" t="n">
        <v>1</v>
      </c>
    </row>
    <row r="115521">
      <c r="A115521" t="inlineStr">
        <is>
          <t>1943am</t>
        </is>
      </c>
      <c r="B115521" t="n">
        <v>1</v>
      </c>
    </row>
    <row r="115522">
      <c r="A115522" t="inlineStr">
        <is>
          <t>bbcat</t>
        </is>
      </c>
      <c r="B115522" t="n">
        <v>1</v>
      </c>
    </row>
    <row r="115523">
      <c r="A115523" t="inlineStr">
        <is>
          <t>obamaharper</t>
        </is>
      </c>
      <c r="B115523" t="n">
        <v>1</v>
      </c>
    </row>
    <row r="115524">
      <c r="A115524" t="inlineStr">
        <is>
          <t>restatiating</t>
        </is>
      </c>
      <c r="B115524" t="n">
        <v>1</v>
      </c>
    </row>
    <row r="115525">
      <c r="A115525" t="inlineStr">
        <is>
          <t>overaccomposed</t>
        </is>
      </c>
      <c r="B115525" t="n">
        <v>1</v>
      </c>
    </row>
    <row r="115526">
      <c r="A115526" t="inlineStr">
        <is>
          <t>localketophiles</t>
        </is>
      </c>
      <c r="B115526" t="n">
        <v>1</v>
      </c>
    </row>
    <row r="115527">
      <c r="A115527" t="inlineStr">
        <is>
          <t>skorq</t>
        </is>
      </c>
      <c r="B115527" t="n">
        <v>1</v>
      </c>
    </row>
    <row r="115528">
      <c r="A115528" t="inlineStr">
        <is>
          <t>meddly</t>
        </is>
      </c>
      <c r="B115528" t="n">
        <v>1</v>
      </c>
    </row>
    <row r="115529">
      <c r="A115529" t="inlineStr">
        <is>
          <t>clubridge</t>
        </is>
      </c>
      <c r="B115529" t="n">
        <v>1</v>
      </c>
    </row>
    <row r="115530">
      <c r="A115530" t="inlineStr">
        <is>
          <t>coppelganger</t>
        </is>
      </c>
      <c r="B115530" t="n">
        <v>1</v>
      </c>
    </row>
    <row r="115531">
      <c r="A115531" t="inlineStr">
        <is>
          <t>summores</t>
        </is>
      </c>
      <c r="B115531" t="n">
        <v>1</v>
      </c>
    </row>
    <row r="115532">
      <c r="A115532" t="inlineStr">
        <is>
          <t>shoutheen</t>
        </is>
      </c>
      <c r="B115532" t="n">
        <v>1</v>
      </c>
    </row>
    <row r="115533">
      <c r="A115533" t="inlineStr">
        <is>
          <t>nawooko</t>
        </is>
      </c>
      <c r="B115533" t="n">
        <v>1</v>
      </c>
    </row>
    <row r="115534">
      <c r="A115534" t="inlineStr">
        <is>
          <t>iteh</t>
        </is>
      </c>
      <c r="B115534" t="n">
        <v>1</v>
      </c>
    </row>
    <row r="115535">
      <c r="A115535" t="inlineStr">
        <is>
          <t>drmlanador</t>
        </is>
      </c>
      <c r="B115535" t="n">
        <v>1</v>
      </c>
    </row>
    <row r="115536">
      <c r="A115536" t="inlineStr">
        <is>
          <t>mephy</t>
        </is>
      </c>
      <c r="B115536" t="n">
        <v>1</v>
      </c>
    </row>
    <row r="115537">
      <c r="A115537" t="inlineStr">
        <is>
          <t>slimman</t>
        </is>
      </c>
      <c r="B115537" t="n">
        <v>1</v>
      </c>
    </row>
    <row r="115538">
      <c r="A115538" t="inlineStr">
        <is>
          <t>tdpobb</t>
        </is>
      </c>
      <c r="B115538" t="n">
        <v>1</v>
      </c>
    </row>
    <row r="115539">
      <c r="A115539" t="inlineStr">
        <is>
          <t>storytrooper</t>
        </is>
      </c>
      <c r="B115539" t="n">
        <v>1</v>
      </c>
    </row>
    <row r="115540">
      <c r="A115540" t="inlineStr">
        <is>
          <t>tooyooo</t>
        </is>
      </c>
      <c r="B115540" t="n">
        <v>1</v>
      </c>
    </row>
    <row r="115541">
      <c r="A115541" t="inlineStr">
        <is>
          <t>jafanas</t>
        </is>
      </c>
      <c r="B115541" t="n">
        <v>1</v>
      </c>
    </row>
    <row r="115542">
      <c r="A115542" t="inlineStr">
        <is>
          <t>beardbidcb</t>
        </is>
      </c>
      <c r="B115542" t="n">
        <v>1</v>
      </c>
    </row>
    <row r="115543">
      <c r="A115543" t="inlineStr">
        <is>
          <t>shoarran</t>
        </is>
      </c>
      <c r="B115543" t="n">
        <v>1</v>
      </c>
    </row>
    <row r="115544">
      <c r="A115544" t="inlineStr">
        <is>
          <t>209k</t>
        </is>
      </c>
      <c r="B115544" t="n">
        <v>1</v>
      </c>
    </row>
    <row r="115545">
      <c r="A115545" t="inlineStr">
        <is>
          <t>muzawu</t>
        </is>
      </c>
      <c r="B115545" t="n">
        <v>1</v>
      </c>
    </row>
    <row r="115546">
      <c r="A115546" t="inlineStr">
        <is>
          <t>httptactusfoot</t>
        </is>
      </c>
      <c r="B115546" t="n">
        <v>1</v>
      </c>
    </row>
    <row r="115547">
      <c r="A115547" t="inlineStr">
        <is>
          <t>rinserized</t>
        </is>
      </c>
      <c r="B115547" t="n">
        <v>1</v>
      </c>
    </row>
    <row r="115548">
      <c r="A115548" t="inlineStr">
        <is>
          <t>detuechka</t>
        </is>
      </c>
      <c r="B115548" t="n">
        <v>1</v>
      </c>
    </row>
    <row r="115549">
      <c r="A115549" t="inlineStr">
        <is>
          <t>detrose</t>
        </is>
      </c>
      <c r="B115549" t="n">
        <v>1</v>
      </c>
    </row>
    <row r="115550">
      <c r="A115550" t="inlineStr">
        <is>
          <t>2006c</t>
        </is>
      </c>
      <c r="B115550" t="n">
        <v>3</v>
      </c>
    </row>
    <row r="115551">
      <c r="A115551" t="inlineStr">
        <is>
          <t>halat29</t>
        </is>
      </c>
      <c r="B115551" t="n">
        <v>1</v>
      </c>
    </row>
    <row r="115552">
      <c r="A115552" t="inlineStr">
        <is>
          <t>middlevotes</t>
        </is>
      </c>
      <c r="B115552" t="n">
        <v>1</v>
      </c>
    </row>
    <row r="115553">
      <c r="A115553" t="inlineStr">
        <is>
          <t>poolegroups</t>
        </is>
      </c>
      <c r="B115553" t="n">
        <v>1</v>
      </c>
    </row>
    <row r="115554">
      <c r="A115554" t="inlineStr">
        <is>
          <t>prepositionyll</t>
        </is>
      </c>
      <c r="B115554" t="n">
        <v>1</v>
      </c>
    </row>
    <row r="115555">
      <c r="A115555" t="inlineStr">
        <is>
          <t>frickishly</t>
        </is>
      </c>
      <c r="B115555" t="n">
        <v>1</v>
      </c>
    </row>
    <row r="115556">
      <c r="A115556" t="inlineStr">
        <is>
          <t>elementiaema</t>
        </is>
      </c>
      <c r="B115556" t="n">
        <v>1</v>
      </c>
    </row>
    <row r="115557">
      <c r="A115557" t="inlineStr">
        <is>
          <t>thanac</t>
        </is>
      </c>
      <c r="B115557" t="n">
        <v>1</v>
      </c>
    </row>
    <row r="115558">
      <c r="A115558" t="inlineStr">
        <is>
          <t>isoup</t>
        </is>
      </c>
      <c r="B115558" t="n">
        <v>1</v>
      </c>
    </row>
    <row r="115559">
      <c r="A115559" t="inlineStr">
        <is>
          <t>sjillrek</t>
        </is>
      </c>
      <c r="B115559" t="n">
        <v>1</v>
      </c>
    </row>
    <row r="115560">
      <c r="A115560" t="inlineStr">
        <is>
          <t>talashab</t>
        </is>
      </c>
      <c r="B115560" t="n">
        <v>1</v>
      </c>
    </row>
    <row r="115561">
      <c r="A115561" t="inlineStr">
        <is>
          <t>monhip</t>
        </is>
      </c>
      <c r="B115561" t="n">
        <v>1</v>
      </c>
    </row>
    <row r="115562">
      <c r="A115562" t="inlineStr">
        <is>
          <t>protectthelive</t>
        </is>
      </c>
      <c r="B115562" t="n">
        <v>1</v>
      </c>
    </row>
    <row r="115563">
      <c r="A115563" t="inlineStr">
        <is>
          <t>pineforkillers</t>
        </is>
      </c>
      <c r="B115563" t="n">
        <v>1</v>
      </c>
    </row>
    <row r="115564">
      <c r="A115564" t="inlineStr">
        <is>
          <t>scannerpm</t>
        </is>
      </c>
      <c r="B115564" t="n">
        <v>1</v>
      </c>
    </row>
    <row r="115565">
      <c r="A115565" t="inlineStr">
        <is>
          <t>bogill</t>
        </is>
      </c>
      <c r="B115565" t="n">
        <v>1</v>
      </c>
    </row>
    <row r="115566">
      <c r="A115566" t="inlineStr">
        <is>
          <t>caspacus</t>
        </is>
      </c>
      <c r="B115566" t="n">
        <v>1</v>
      </c>
    </row>
    <row r="115567">
      <c r="A115567" t="inlineStr">
        <is>
          <t>drmlanand</t>
        </is>
      </c>
      <c r="B115567" t="n">
        <v>1</v>
      </c>
    </row>
    <row r="115568">
      <c r="A115568" t="inlineStr">
        <is>
          <t>glyccorax</t>
        </is>
      </c>
      <c r="B115568" t="n">
        <v>1</v>
      </c>
    </row>
    <row r="115569">
      <c r="A115569" t="inlineStr">
        <is>
          <t>isoup2013</t>
        </is>
      </c>
      <c r="B115569" t="n">
        <v>1</v>
      </c>
    </row>
    <row r="115570">
      <c r="A115570" t="inlineStr">
        <is>
          <t>tiff3</t>
        </is>
      </c>
      <c r="B115570" t="n">
        <v>1</v>
      </c>
    </row>
    <row r="115571">
      <c r="A115571" t="inlineStr">
        <is>
          <t>adddes</t>
        </is>
      </c>
      <c r="B115571" t="n">
        <v>1</v>
      </c>
    </row>
    <row r="115572">
      <c r="A115572" t="inlineStr">
        <is>
          <t>wilalebn</t>
        </is>
      </c>
      <c r="B115572" t="n">
        <v>1</v>
      </c>
    </row>
    <row r="115573">
      <c r="A115573" t="inlineStr">
        <is>
          <t>scptuli</t>
        </is>
      </c>
      <c r="B115573" t="n">
        <v>1</v>
      </c>
    </row>
    <row r="115574">
      <c r="A115574" t="inlineStr">
        <is>
          <t>subrules</t>
        </is>
      </c>
      <c r="B115574" t="n">
        <v>1</v>
      </c>
    </row>
    <row r="115575">
      <c r="A115575" t="inlineStr">
        <is>
          <t>paparozzo</t>
        </is>
      </c>
      <c r="B115575" t="n">
        <v>1</v>
      </c>
    </row>
    <row r="115576">
      <c r="A115576" t="inlineStr">
        <is>
          <t>familiesmosado</t>
        </is>
      </c>
      <c r="B115576" t="n">
        <v>1</v>
      </c>
    </row>
    <row r="115577">
      <c r="A115577" t="inlineStr">
        <is>
          <t>streakf321</t>
        </is>
      </c>
      <c r="B115577" t="n">
        <v>1</v>
      </c>
    </row>
    <row r="115578">
      <c r="A115578" t="inlineStr">
        <is>
          <t>9gbor</t>
        </is>
      </c>
      <c r="B115578" t="n">
        <v>1</v>
      </c>
    </row>
    <row r="115579">
      <c r="A115579" t="inlineStr">
        <is>
          <t>cowardbon</t>
        </is>
      </c>
      <c r="B115579" t="n">
        <v>1</v>
      </c>
    </row>
    <row r="115580">
      <c r="A115580" t="inlineStr">
        <is>
          <t>whaffles</t>
        </is>
      </c>
      <c r="B115580" t="n">
        <v>1</v>
      </c>
    </row>
    <row r="115581">
      <c r="A115581" t="inlineStr">
        <is>
          <t>colettez</t>
        </is>
      </c>
      <c r="B115581" t="n">
        <v>1</v>
      </c>
    </row>
    <row r="115582">
      <c r="A115582" t="inlineStr">
        <is>
          <t>scenariotab</t>
        </is>
      </c>
      <c r="B115582" t="n">
        <v>1</v>
      </c>
    </row>
    <row r="115583">
      <c r="A115583" t="inlineStr">
        <is>
          <t>darayllmann</t>
        </is>
      </c>
      <c r="B115583" t="n">
        <v>1</v>
      </c>
    </row>
    <row r="115584">
      <c r="A115584" t="inlineStr">
        <is>
          <t>fuckahowlyk</t>
        </is>
      </c>
      <c r="B115584" t="n">
        <v>1</v>
      </c>
    </row>
    <row r="115585">
      <c r="A115585" t="inlineStr">
        <is>
          <t>warto</t>
        </is>
      </c>
      <c r="B115585" t="n">
        <v>1</v>
      </c>
    </row>
    <row r="115586">
      <c r="A115586" t="inlineStr">
        <is>
          <t>wonderprevious</t>
        </is>
      </c>
      <c r="B115586" t="n">
        <v>1</v>
      </c>
    </row>
    <row r="115587">
      <c r="A115587" t="inlineStr">
        <is>
          <t>wrdw13</t>
        </is>
      </c>
      <c r="B115587" t="n">
        <v>1</v>
      </c>
    </row>
    <row r="115588">
      <c r="A115588" t="inlineStr">
        <is>
          <t>quarterpoles</t>
        </is>
      </c>
      <c r="B115588" t="n">
        <v>1</v>
      </c>
    </row>
    <row r="115589">
      <c r="A115589" t="inlineStr">
        <is>
          <t>asfaolic</t>
        </is>
      </c>
      <c r="B115589" t="n">
        <v>1</v>
      </c>
    </row>
    <row r="115590">
      <c r="A115590" t="inlineStr">
        <is>
          <t>responsrr</t>
        </is>
      </c>
      <c r="B115590" t="n">
        <v>1</v>
      </c>
    </row>
    <row r="115591">
      <c r="A115591" t="inlineStr">
        <is>
          <t>fjiffur</t>
        </is>
      </c>
      <c r="B115591" t="n">
        <v>1</v>
      </c>
    </row>
    <row r="115592">
      <c r="A115592" t="inlineStr">
        <is>
          <t>scotlandduxtte23</t>
        </is>
      </c>
      <c r="B115592" t="n">
        <v>1</v>
      </c>
    </row>
    <row r="115593">
      <c r="A115593" t="inlineStr">
        <is>
          <t>pokercraft</t>
        </is>
      </c>
      <c r="B115593" t="n">
        <v>1</v>
      </c>
    </row>
    <row r="115594">
      <c r="A115594" t="inlineStr">
        <is>
          <t>assninja</t>
        </is>
      </c>
      <c r="B115594" t="n">
        <v>1</v>
      </c>
    </row>
    <row r="115595">
      <c r="A115595" t="inlineStr">
        <is>
          <t>autofull</t>
        </is>
      </c>
      <c r="B115595" t="n">
        <v>1</v>
      </c>
    </row>
    <row r="115596">
      <c r="A115596" t="inlineStr">
        <is>
          <t>plasers</t>
        </is>
      </c>
      <c r="B115596" t="n">
        <v>1</v>
      </c>
    </row>
    <row r="115597">
      <c r="A115597" t="inlineStr">
        <is>
          <t>rangerzipangle</t>
        </is>
      </c>
      <c r="B115597" t="n">
        <v>1</v>
      </c>
    </row>
    <row r="115598">
      <c r="A115598" t="inlineStr">
        <is>
          <t>ledgen</t>
        </is>
      </c>
      <c r="B115598" t="n">
        <v>1</v>
      </c>
    </row>
    <row r="115599">
      <c r="A115599" t="inlineStr">
        <is>
          <t>aleguahizz</t>
        </is>
      </c>
      <c r="B115599" t="n">
        <v>1</v>
      </c>
    </row>
    <row r="115600">
      <c r="A115600" t="inlineStr">
        <is>
          <t>sadour</t>
        </is>
      </c>
      <c r="B115600" t="n">
        <v>1</v>
      </c>
    </row>
    <row r="115601">
      <c r="A115601" t="inlineStr">
        <is>
          <t>enabledgozims</t>
        </is>
      </c>
      <c r="B115601" t="n">
        <v>1</v>
      </c>
    </row>
    <row r="115602">
      <c r="A115602" t="inlineStr">
        <is>
          <t>ceuclongreen</t>
        </is>
      </c>
      <c r="B115602" t="n">
        <v>1</v>
      </c>
    </row>
    <row r="115603">
      <c r="A115603" t="inlineStr">
        <is>
          <t>murtons</t>
        </is>
      </c>
      <c r="B115603" t="n">
        <v>1</v>
      </c>
    </row>
    <row r="115604">
      <c r="A115604" t="inlineStr">
        <is>
          <t>robymoto</t>
        </is>
      </c>
      <c r="B115604" t="n">
        <v>1</v>
      </c>
    </row>
    <row r="115605">
      <c r="A115605" t="inlineStr">
        <is>
          <t>pwnstitch</t>
        </is>
      </c>
      <c r="B115605" t="n">
        <v>1</v>
      </c>
    </row>
    <row r="115606">
      <c r="A115606" t="inlineStr">
        <is>
          <t>juniorw1317</t>
        </is>
      </c>
      <c r="B115606" t="n">
        <v>1</v>
      </c>
    </row>
    <row r="115607">
      <c r="A115607" t="inlineStr">
        <is>
          <t>shikweli</t>
        </is>
      </c>
      <c r="B115607" t="n">
        <v>1</v>
      </c>
    </row>
    <row r="115608">
      <c r="A115608" t="inlineStr">
        <is>
          <t>kanadeli</t>
        </is>
      </c>
      <c r="B115608" t="n">
        <v>1</v>
      </c>
    </row>
    <row r="115609">
      <c r="A115609" t="inlineStr">
        <is>
          <t>qazursara</t>
        </is>
      </c>
      <c r="B115609" t="n">
        <v>1</v>
      </c>
    </row>
    <row r="115610">
      <c r="A115610" t="inlineStr">
        <is>
          <t>hamihadi</t>
        </is>
      </c>
      <c r="B115610" t="n">
        <v>1</v>
      </c>
    </row>
    <row r="115611">
      <c r="A115611" t="inlineStr">
        <is>
          <t>suwayda</t>
        </is>
      </c>
      <c r="B115611" t="n">
        <v>2</v>
      </c>
    </row>
    <row r="115612">
      <c r="A115612" t="inlineStr">
        <is>
          <t>idepometer</t>
        </is>
      </c>
      <c r="B115612" t="n">
        <v>1</v>
      </c>
    </row>
    <row r="115613">
      <c r="A115613" t="inlineStr">
        <is>
          <t>rajaili</t>
        </is>
      </c>
      <c r="B115613" t="n">
        <v>1</v>
      </c>
    </row>
    <row r="115614">
      <c r="A115614" t="inlineStr">
        <is>
          <t>omakro</t>
        </is>
      </c>
      <c r="B115614" t="n">
        <v>1</v>
      </c>
    </row>
    <row r="115615">
      <c r="A115615" t="inlineStr">
        <is>
          <t>damri</t>
        </is>
      </c>
      <c r="B115615" t="n">
        <v>1</v>
      </c>
    </row>
    <row r="115616">
      <c r="A115616" t="inlineStr">
        <is>
          <t>mamtabawi</t>
        </is>
      </c>
      <c r="B115616" t="n">
        <v>1</v>
      </c>
    </row>
    <row r="115617">
      <c r="A115617" t="inlineStr">
        <is>
          <t>boeftiro</t>
        </is>
      </c>
      <c r="B115617" t="n">
        <v>1</v>
      </c>
    </row>
    <row r="115618">
      <c r="A115618" t="inlineStr">
        <is>
          <t>frís</t>
        </is>
      </c>
      <c r="B115618" t="n">
        <v>1</v>
      </c>
    </row>
    <row r="115619">
      <c r="A115619" t="inlineStr">
        <is>
          <t>podwreck</t>
        </is>
      </c>
      <c r="B115619" t="n">
        <v>1</v>
      </c>
    </row>
    <row r="115620">
      <c r="A115620" t="inlineStr">
        <is>
          <t>​33</t>
        </is>
      </c>
      <c r="B115620" t="n">
        <v>1</v>
      </c>
    </row>
    <row r="115621">
      <c r="A115621" t="inlineStr">
        <is>
          <t>programmblasse</t>
        </is>
      </c>
      <c r="B115621" t="n">
        <v>1</v>
      </c>
    </row>
    <row r="115622">
      <c r="A115622" t="inlineStr">
        <is>
          <t>受瘉</t>
        </is>
      </c>
      <c r="B115622" t="n">
        <v>1</v>
      </c>
    </row>
    <row r="115623">
      <c r="A115623" t="inlineStr">
        <is>
          <t>aaunish</t>
        </is>
      </c>
      <c r="B115623" t="n">
        <v>1</v>
      </c>
    </row>
    <row r="115624">
      <c r="A115624" t="inlineStr">
        <is>
          <t>movifers</t>
        </is>
      </c>
      <c r="B115624" t="n">
        <v>1</v>
      </c>
    </row>
    <row r="115625">
      <c r="A115625" t="inlineStr">
        <is>
          <t>85b00</t>
        </is>
      </c>
      <c r="B115625" t="n">
        <v>1</v>
      </c>
    </row>
    <row r="115626">
      <c r="A115626" t="inlineStr">
        <is>
          <t>oversiege</t>
        </is>
      </c>
      <c r="B115626" t="n">
        <v>1</v>
      </c>
    </row>
    <row r="115627">
      <c r="A115627" t="inlineStr">
        <is>
          <t>neurn</t>
        </is>
      </c>
      <c r="B115627" t="n">
        <v>1</v>
      </c>
    </row>
    <row r="115628">
      <c r="A115628" t="inlineStr">
        <is>
          <t>pa5458</t>
        </is>
      </c>
      <c r="B115628" t="n">
        <v>1</v>
      </c>
    </row>
    <row r="115629">
      <c r="A115629" t="inlineStr">
        <is>
          <t>​14</t>
        </is>
      </c>
      <c r="B115629" t="n">
        <v>1</v>
      </c>
    </row>
    <row r="115630">
      <c r="A115630" t="inlineStr">
        <is>
          <t>flamestone</t>
        </is>
      </c>
      <c r="B115630" t="n">
        <v>1</v>
      </c>
    </row>
    <row r="115631">
      <c r="A115631" t="inlineStr">
        <is>
          <t>evolutionous</t>
        </is>
      </c>
      <c r="B115631" t="n">
        <v>1</v>
      </c>
    </row>
    <row r="115632">
      <c r="A115632" t="inlineStr">
        <is>
          <t>swice</t>
        </is>
      </c>
      <c r="B115632" t="n">
        <v>1</v>
      </c>
    </row>
    <row r="115633">
      <c r="A115633" t="inlineStr">
        <is>
          <t>81b01</t>
        </is>
      </c>
      <c r="B115633" t="n">
        <v>1</v>
      </c>
    </row>
    <row r="115634">
      <c r="A115634" t="inlineStr">
        <is>
          <t>dimensionine</t>
        </is>
      </c>
      <c r="B115634" t="n">
        <v>1</v>
      </c>
    </row>
    <row r="115635">
      <c r="A115635" t="inlineStr">
        <is>
          <t>219373</t>
        </is>
      </c>
      <c r="B115635" t="n">
        <v>1</v>
      </c>
    </row>
    <row r="115636">
      <c r="A115636" t="inlineStr">
        <is>
          <t>ication</t>
        </is>
      </c>
      <c r="B115636" t="n">
        <v>1</v>
      </c>
    </row>
    <row r="115637">
      <c r="A115637" t="inlineStr">
        <is>
          <t>protolyc</t>
        </is>
      </c>
      <c r="B115637" t="n">
        <v>1</v>
      </c>
    </row>
    <row r="115638">
      <c r="A115638" t="inlineStr">
        <is>
          <t>bootleather</t>
        </is>
      </c>
      <c r="B115638" t="n">
        <v>1</v>
      </c>
    </row>
    <row r="115639">
      <c r="A115639" t="inlineStr">
        <is>
          <t>malarche</t>
        </is>
      </c>
      <c r="B115639" t="n">
        <v>1</v>
      </c>
    </row>
    <row r="115640">
      <c r="A115640" t="inlineStr">
        <is>
          <t>comgtslnzq</t>
        </is>
      </c>
      <c r="B115640" t="n">
        <v>1</v>
      </c>
    </row>
    <row r="115641">
      <c r="A115641" t="inlineStr">
        <is>
          <t>casarú</t>
        </is>
      </c>
      <c r="B115641" t="n">
        <v>1</v>
      </c>
    </row>
    <row r="115642">
      <c r="A115642" t="inlineStr">
        <is>
          <t>lukich</t>
        </is>
      </c>
      <c r="B115642" t="n">
        <v>1</v>
      </c>
    </row>
    <row r="115643">
      <c r="A115643" t="inlineStr">
        <is>
          <t>ubernit</t>
        </is>
      </c>
      <c r="B115643" t="n">
        <v>1</v>
      </c>
    </row>
    <row r="115644">
      <c r="A115644" t="inlineStr">
        <is>
          <t>gosub</t>
        </is>
      </c>
      <c r="B115644" t="n">
        <v>1</v>
      </c>
    </row>
    <row r="115645">
      <c r="A115645" t="inlineStr">
        <is>
          <t>behorst</t>
        </is>
      </c>
      <c r="B115645" t="n">
        <v>1</v>
      </c>
    </row>
    <row r="115646">
      <c r="A115646" t="inlineStr">
        <is>
          <t>e111</t>
        </is>
      </c>
      <c r="B115646" t="n">
        <v>1</v>
      </c>
    </row>
    <row r="115647">
      <c r="A115647" t="inlineStr">
        <is>
          <t>e9952</t>
        </is>
      </c>
      <c r="B115647" t="n">
        <v>1</v>
      </c>
    </row>
    <row r="115648">
      <c r="A115648" t="inlineStr">
        <is>
          <t>winries</t>
        </is>
      </c>
      <c r="B115648" t="n">
        <v>1</v>
      </c>
    </row>
    <row r="115649">
      <c r="A115649" t="inlineStr">
        <is>
          <t>everythingzone</t>
        </is>
      </c>
      <c r="B115649" t="n">
        <v>1</v>
      </c>
    </row>
    <row r="115650">
      <c r="A115650" t="inlineStr">
        <is>
          <t>spaved</t>
        </is>
      </c>
      <c r="B115650" t="n">
        <v>2</v>
      </c>
    </row>
    <row r="115651">
      <c r="A115651" t="inlineStr">
        <is>
          <t>strategiesai</t>
        </is>
      </c>
      <c r="B115651" t="n">
        <v>1</v>
      </c>
    </row>
    <row r="115652">
      <c r="A115652" t="inlineStr">
        <is>
          <t>concurrentitems</t>
        </is>
      </c>
      <c r="B115652" t="n">
        <v>1</v>
      </c>
    </row>
    <row r="115653">
      <c r="A115653" t="inlineStr">
        <is>
          <t>j2274</t>
        </is>
      </c>
      <c r="B115653" t="n">
        <v>1</v>
      </c>
    </row>
    <row r="115654">
      <c r="A115654" t="inlineStr">
        <is>
          <t>fusionfs</t>
        </is>
      </c>
      <c r="B115654" t="n">
        <v>1</v>
      </c>
    </row>
    <row r="115655">
      <c r="A115655" t="inlineStr">
        <is>
          <t>usedif</t>
        </is>
      </c>
      <c r="B115655" t="n">
        <v>1</v>
      </c>
    </row>
    <row r="115656">
      <c r="A115656" t="inlineStr">
        <is>
          <t>unaccessing</t>
        </is>
      </c>
      <c r="B115656" t="n">
        <v>1</v>
      </c>
    </row>
    <row r="115657">
      <c r="A115657" t="inlineStr">
        <is>
          <t>cleaned_confum</t>
        </is>
      </c>
      <c r="B115657" t="n">
        <v>1</v>
      </c>
    </row>
    <row r="115658">
      <c r="A115658" t="inlineStr">
        <is>
          <t>addhash</t>
        </is>
      </c>
      <c r="B115658" t="n">
        <v>1</v>
      </c>
    </row>
    <row r="115659">
      <c r="A115659" t="inlineStr">
        <is>
          <t>download_date</t>
        </is>
      </c>
      <c r="B115659" t="n">
        <v>1</v>
      </c>
    </row>
    <row r="115660">
      <c r="A115660" t="inlineStr">
        <is>
          <t>amcomplete</t>
        </is>
      </c>
      <c r="B115660" t="n">
        <v>1</v>
      </c>
    </row>
    <row r="115661">
      <c r="A115661" t="inlineStr">
        <is>
          <t>8aquoine</t>
        </is>
      </c>
      <c r="B115661" t="n">
        <v>1</v>
      </c>
    </row>
    <row r="115662">
      <c r="A115662" t="inlineStr">
        <is>
          <t>lpers</t>
        </is>
      </c>
      <c r="B115662" t="n">
        <v>1</v>
      </c>
    </row>
    <row r="115663">
      <c r="A115663" t="inlineStr">
        <is>
          <t>infectionabnormal</t>
        </is>
      </c>
      <c r="B115663" t="n">
        <v>1</v>
      </c>
    </row>
    <row r="115664">
      <c r="A115664" t="inlineStr">
        <is>
          <t>postkey</t>
        </is>
      </c>
      <c r="B115664" t="n">
        <v>1</v>
      </c>
    </row>
    <row r="115665">
      <c r="A115665" t="inlineStr">
        <is>
          <t>4435467</t>
        </is>
      </c>
      <c r="B115665" t="n">
        <v>1</v>
      </c>
    </row>
    <row r="115666">
      <c r="A115666" t="inlineStr">
        <is>
          <t>dspctl</t>
        </is>
      </c>
      <c r="B115666" t="n">
        <v>1</v>
      </c>
    </row>
    <row r="115667">
      <c r="A115667" t="inlineStr">
        <is>
          <t>rstat_kernel</t>
        </is>
      </c>
      <c r="B115667" t="n">
        <v>1</v>
      </c>
    </row>
    <row r="115668">
      <c r="A115668" t="inlineStr">
        <is>
          <t>kensue</t>
        </is>
      </c>
      <c r="B115668" t="n">
        <v>1</v>
      </c>
    </row>
    <row r="115669">
      <c r="A115669" t="inlineStr">
        <is>
          <t>kms500b380`</t>
        </is>
      </c>
      <c r="B115669" t="n">
        <v>1</v>
      </c>
    </row>
    <row r="115670">
      <c r="A115670" t="inlineStr">
        <is>
          <t>nfprint</t>
        </is>
      </c>
      <c r="B115670" t="n">
        <v>1</v>
      </c>
    </row>
    <row r="115671">
      <c r="A115671" t="inlineStr">
        <is>
          <t>__enable_browser</t>
        </is>
      </c>
      <c r="B115671" t="n">
        <v>1</v>
      </c>
    </row>
    <row r="115672">
      <c r="A115672" t="inlineStr">
        <is>
          <t>etclibvirtdjango</t>
        </is>
      </c>
      <c r="B115672" t="n">
        <v>1</v>
      </c>
    </row>
    <row r="115673">
      <c r="A115673" t="inlineStr">
        <is>
          <t>rib_cipher</t>
        </is>
      </c>
      <c r="B115673" t="n">
        <v>1</v>
      </c>
    </row>
    <row r="115674">
      <c r="A115674" t="inlineStr">
        <is>
          <t>usermaster</t>
        </is>
      </c>
      <c r="B115674" t="n">
        <v>1</v>
      </c>
    </row>
    <row r="115675">
      <c r="A115675" t="inlineStr">
        <is>
          <t>`packagemanager</t>
        </is>
      </c>
      <c r="B115675" t="n">
        <v>1</v>
      </c>
    </row>
    <row r="115676">
      <c r="A115676" t="inlineStr">
        <is>
          <t>thostd</t>
        </is>
      </c>
      <c r="B115676" t="n">
        <v>1</v>
      </c>
    </row>
    <row r="115677">
      <c r="A115677" t="inlineStr">
        <is>
          <t>amendftp</t>
        </is>
      </c>
      <c r="B115677" t="n">
        <v>1</v>
      </c>
    </row>
    <row r="115678">
      <c r="A115678" t="inlineStr">
        <is>
          <t>upstart4</t>
        </is>
      </c>
      <c r="B115678" t="n">
        <v>1</v>
      </c>
    </row>
    <row r="115679">
      <c r="A115679" t="inlineStr">
        <is>
          <t>digarn</t>
        </is>
      </c>
      <c r="B115679" t="n">
        <v>1</v>
      </c>
    </row>
    <row r="115680">
      <c r="A115680" t="inlineStr">
        <is>
          <t>pammo</t>
        </is>
      </c>
      <c r="B115680" t="n">
        <v>3</v>
      </c>
    </row>
    <row r="115681">
      <c r="A115681" t="inlineStr">
        <is>
          <t>mod_rules</t>
        </is>
      </c>
      <c r="B115681" t="n">
        <v>1</v>
      </c>
    </row>
    <row r="115682">
      <c r="A115682" t="inlineStr">
        <is>
          <t>mail_size|</t>
        </is>
      </c>
      <c r="B115682" t="n">
        <v>1</v>
      </c>
    </row>
    <row r="115683">
      <c r="A115683" t="inlineStr">
        <is>
          <t>debugtmp_newdebugtmp_addlocaldeep</t>
        </is>
      </c>
      <c r="B115683" t="n">
        <v>1</v>
      </c>
    </row>
    <row r="115684">
      <c r="A115684" t="inlineStr">
        <is>
          <t>anyout</t>
        </is>
      </c>
      <c r="B115684" t="n">
        <v>1</v>
      </c>
    </row>
    <row r="115685">
      <c r="A115685" t="inlineStr">
        <is>
          <t>marijuanaendedplan</t>
        </is>
      </c>
      <c r="B115685" t="n">
        <v>1</v>
      </c>
    </row>
    <row r="115686">
      <c r="A115686" t="inlineStr">
        <is>
          <t>enumeration_commit_num</t>
        </is>
      </c>
      <c r="B115686" t="n">
        <v>1</v>
      </c>
    </row>
    <row r="115687">
      <c r="A115687" t="inlineStr">
        <is>
          <t>132824</t>
        </is>
      </c>
      <c r="B115687" t="n">
        <v>1</v>
      </c>
    </row>
    <row r="115688">
      <c r="A115688" t="inlineStr">
        <is>
          <t>tkips</t>
        </is>
      </c>
      <c r="B115688" t="n">
        <v>1</v>
      </c>
    </row>
    <row r="115689">
      <c r="A115689" t="inlineStr">
        <is>
          <t>labraz</t>
        </is>
      </c>
      <c r="B115689" t="n">
        <v>1</v>
      </c>
    </row>
    <row r="115690">
      <c r="A115690" t="inlineStr">
        <is>
          <t>255918</t>
        </is>
      </c>
      <c r="B115690" t="n">
        <v>1</v>
      </c>
    </row>
    <row r="115691">
      <c r="A115691" t="inlineStr">
        <is>
          <t>prognust</t>
        </is>
      </c>
      <c r="B115691" t="n">
        <v>1</v>
      </c>
    </row>
    <row r="115692">
      <c r="A115692" t="inlineStr">
        <is>
          <t>unlock_security</t>
        </is>
      </c>
      <c r="B115692" t="n">
        <v>1</v>
      </c>
    </row>
    <row r="115693">
      <c r="A115693" t="inlineStr">
        <is>
          <t>libswp</t>
        </is>
      </c>
      <c r="B115693" t="n">
        <v>1</v>
      </c>
    </row>
    <row r="115694">
      <c r="A115694" t="inlineStr">
        <is>
          <t>materialdebian</t>
        </is>
      </c>
      <c r="B115694" t="n">
        <v>1</v>
      </c>
    </row>
    <row r="115695">
      <c r="A115695" t="inlineStr">
        <is>
          <t>keysis</t>
        </is>
      </c>
      <c r="B115695" t="n">
        <v>1</v>
      </c>
    </row>
    <row r="115696">
      <c r="A115696" t="inlineStr">
        <is>
          <t>tevy</t>
        </is>
      </c>
      <c r="B115696" t="n">
        <v>1</v>
      </c>
    </row>
    <row r="115697">
      <c r="A115697" t="inlineStr">
        <is>
          <t>tevytestslpd</t>
        </is>
      </c>
      <c r="B115697" t="n">
        <v>1</v>
      </c>
    </row>
    <row r="115698">
      <c r="A115698" t="inlineStr">
        <is>
          <t>usergrabhold</t>
        </is>
      </c>
      <c r="B115698" t="n">
        <v>1</v>
      </c>
    </row>
    <row r="115699">
      <c r="A115699" t="inlineStr">
        <is>
          <t>verifydist</t>
        </is>
      </c>
      <c r="B115699" t="n">
        <v>1</v>
      </c>
    </row>
    <row r="115700">
      <c r="A115700" t="inlineStr">
        <is>
          <t>break_date</t>
        </is>
      </c>
      <c r="B115700" t="n">
        <v>1</v>
      </c>
    </row>
    <row r="115701">
      <c r="A115701" t="inlineStr">
        <is>
          <t>linkedit_buffer</t>
        </is>
      </c>
      <c r="B115701" t="n">
        <v>1</v>
      </c>
    </row>
    <row r="115702">
      <c r="A115702" t="inlineStr">
        <is>
          <t>132021</t>
        </is>
      </c>
      <c r="B115702" t="n">
        <v>1</v>
      </c>
    </row>
    <row r="115703">
      <c r="A115703" t="inlineStr">
        <is>
          <t>savyiv</t>
        </is>
      </c>
      <c r="B115703" t="n">
        <v>1</v>
      </c>
    </row>
    <row r="115704">
      <c r="A115704" t="inlineStr">
        <is>
          <t>block_locale</t>
        </is>
      </c>
      <c r="B115704" t="n">
        <v>1</v>
      </c>
    </row>
    <row r="115705">
      <c r="A115705" t="inlineStr">
        <is>
          <t>__disable_basic_browser__</t>
        </is>
      </c>
      <c r="B115705" t="n">
        <v>1</v>
      </c>
    </row>
    <row r="115706">
      <c r="A115706" t="inlineStr">
        <is>
          <t>3262016</t>
        </is>
      </c>
      <c r="B115706" t="n">
        <v>3</v>
      </c>
    </row>
    <row r="115707">
      <c r="A115707" t="inlineStr">
        <is>
          <t>default_search</t>
        </is>
      </c>
      <c r="B115707" t="n">
        <v>1</v>
      </c>
    </row>
    <row r="115708">
      <c r="A115708" t="inlineStr">
        <is>
          <t>uebrweatsonedachiodlnrdnovdyazllwrypem</t>
        </is>
      </c>
      <c r="B115708" t="n">
        <v>1</v>
      </c>
    </row>
    <row r="115709">
      <c r="A115709" t="inlineStr">
        <is>
          <t>touchat</t>
        </is>
      </c>
      <c r="B115709" t="n">
        <v>1</v>
      </c>
    </row>
    <row r="115710">
      <c r="A115710" t="inlineStr">
        <is>
          <t>nwcells</t>
        </is>
      </c>
      <c r="B115710" t="n">
        <v>1</v>
      </c>
    </row>
    <row r="115711">
      <c r="A115711" t="inlineStr">
        <is>
          <t>interface_|new_api_and_platform</t>
        </is>
      </c>
      <c r="B115711" t="n">
        <v>1</v>
      </c>
    </row>
    <row r="115712">
      <c r="A115712" t="inlineStr">
        <is>
          <t>file_capture</t>
        </is>
      </c>
      <c r="B115712" t="n">
        <v>1</v>
      </c>
    </row>
    <row r="115713">
      <c r="A115713" t="inlineStr">
        <is>
          <t>rdmochstartqsp</t>
        </is>
      </c>
      <c r="B115713" t="n">
        <v>1</v>
      </c>
    </row>
    <row r="115714">
      <c r="A115714" t="inlineStr">
        <is>
          <t>pcaminfo</t>
        </is>
      </c>
      <c r="B115714" t="n">
        <v>1</v>
      </c>
    </row>
    <row r="115715">
      <c r="A115715" t="inlineStr">
        <is>
          <t>patternmatch</t>
        </is>
      </c>
      <c r="B115715" t="n">
        <v>1</v>
      </c>
    </row>
    <row r="115716">
      <c r="A115716" t="inlineStr">
        <is>
          <t>startcard</t>
        </is>
      </c>
      <c r="B115716" t="n">
        <v>1</v>
      </c>
    </row>
    <row r="115717">
      <c r="A115717" t="inlineStr">
        <is>
          <t>queram</t>
        </is>
      </c>
      <c r="B115717" t="n">
        <v>1</v>
      </c>
    </row>
    <row r="115718">
      <c r="A115718" t="inlineStr">
        <is>
          <t>struelist_cachecx_lid</t>
        </is>
      </c>
      <c r="B115718" t="n">
        <v>1</v>
      </c>
    </row>
    <row r="115719">
      <c r="A115719" t="inlineStr">
        <is>
          <t>availabilityid</t>
        </is>
      </c>
      <c r="B115719" t="n">
        <v>1</v>
      </c>
    </row>
    <row r="115720">
      <c r="A115720" t="inlineStr">
        <is>
          <t>storagediskiss</t>
        </is>
      </c>
      <c r="B115720" t="n">
        <v>1</v>
      </c>
    </row>
    <row r="115721">
      <c r="A115721" t="inlineStr">
        <is>
          <t>strdictdown</t>
        </is>
      </c>
      <c r="B115721" t="n">
        <v>1</v>
      </c>
    </row>
    <row r="115722">
      <c r="A115722" t="inlineStr">
        <is>
          <t>ditext</t>
        </is>
      </c>
      <c r="B115722" t="n">
        <v>1</v>
      </c>
    </row>
    <row r="115723">
      <c r="A115723" t="inlineStr">
        <is>
          <t>lockstepping</t>
        </is>
      </c>
      <c r="B115723" t="n">
        <v>1</v>
      </c>
    </row>
    <row r="115724">
      <c r="A115724" t="inlineStr">
        <is>
          <t>eligepoints</t>
        </is>
      </c>
      <c r="B115724" t="n">
        <v>1</v>
      </c>
    </row>
    <row r="115725">
      <c r="A115725" t="inlineStr">
        <is>
          <t>esearch54</t>
        </is>
      </c>
      <c r="B115725" t="n">
        <v>1</v>
      </c>
    </row>
    <row r="115726">
      <c r="A115726" t="inlineStr">
        <is>
          <t>reginta</t>
        </is>
      </c>
      <c r="B115726" t="n">
        <v>1</v>
      </c>
    </row>
    <row r="115727">
      <c r="A115727" t="inlineStr">
        <is>
          <t>createdict</t>
        </is>
      </c>
      <c r="B115727" t="n">
        <v>1</v>
      </c>
    </row>
    <row r="115728">
      <c r="A115728" t="inlineStr">
        <is>
          <t>getconfigfulltxptr</t>
        </is>
      </c>
      <c r="B115728" t="n">
        <v>1</v>
      </c>
    </row>
    <row r="115729">
      <c r="A115729" t="inlineStr">
        <is>
          <t>createbattery</t>
        </is>
      </c>
      <c r="B115729" t="n">
        <v>1</v>
      </c>
    </row>
    <row r="115730">
      <c r="A115730" t="inlineStr">
        <is>
          <t>scentname</t>
        </is>
      </c>
      <c r="B115730" t="n">
        <v>1</v>
      </c>
    </row>
    <row r="115731">
      <c r="A115731" t="inlineStr">
        <is>
          <t>xorine</t>
        </is>
      </c>
      <c r="B115731" t="n">
        <v>1</v>
      </c>
    </row>
    <row r="115732">
      <c r="A115732" t="inlineStr">
        <is>
          <t>removedname</t>
        </is>
      </c>
      <c r="B115732" t="n">
        <v>1</v>
      </c>
    </row>
    <row r="115733">
      <c r="A115733" t="inlineStr">
        <is>
          <t>setoptionspublicabsolutetnamee</t>
        </is>
      </c>
      <c r="B115733" t="n">
        <v>1</v>
      </c>
    </row>
    <row r="115734">
      <c r="A115734" t="inlineStr">
        <is>
          <t>egmel</t>
        </is>
      </c>
      <c r="B115734" t="n">
        <v>1</v>
      </c>
    </row>
    <row r="115735">
      <c r="A115735" t="inlineStr">
        <is>
          <t>filterpriority</t>
        </is>
      </c>
      <c r="B115735" t="n">
        <v>1</v>
      </c>
    </row>
    <row r="115736">
      <c r="A115736" t="inlineStr">
        <is>
          <t>alreadywithdiscount</t>
        </is>
      </c>
      <c r="B115736" t="n">
        <v>1</v>
      </c>
    </row>
    <row r="115737">
      <c r="A115737" t="inlineStr">
        <is>
          <t>fixeddickersoncollectlocaldiagnosticscallloop</t>
        </is>
      </c>
      <c r="B115737" t="n">
        <v>1</v>
      </c>
    </row>
    <row r="115738">
      <c r="A115738" t="inlineStr">
        <is>
          <t>createwirelessprefactor</t>
        </is>
      </c>
      <c r="B115738" t="n">
        <v>1</v>
      </c>
    </row>
    <row r="115739">
      <c r="A115739" t="inlineStr">
        <is>
          <t>hacksigns</t>
        </is>
      </c>
      <c r="B115739" t="n">
        <v>1</v>
      </c>
    </row>
    <row r="115740">
      <c r="A115740" t="inlineStr">
        <is>
          <t>immunits</t>
        </is>
      </c>
      <c r="B115740" t="n">
        <v>1</v>
      </c>
    </row>
    <row r="115741">
      <c r="A115741" t="inlineStr">
        <is>
          <t>notmaintained</t>
        </is>
      </c>
      <c r="B115741" t="n">
        <v>1</v>
      </c>
    </row>
    <row r="115742">
      <c r="A115742" t="inlineStr">
        <is>
          <t>iltshestead</t>
        </is>
      </c>
      <c r="B115742" t="n">
        <v>1</v>
      </c>
    </row>
    <row r="115743">
      <c r="A115743" t="inlineStr">
        <is>
          <t>getmodule</t>
        </is>
      </c>
      <c r="B115743" t="n">
        <v>3</v>
      </c>
    </row>
    <row r="115744">
      <c r="A115744" t="inlineStr">
        <is>
          <t>badsignpatternsexist</t>
        </is>
      </c>
      <c r="B115744" t="n">
        <v>1</v>
      </c>
    </row>
    <row r="115745">
      <c r="A115745" t="inlineStr">
        <is>
          <t>ex_fet</t>
        </is>
      </c>
      <c r="B115745" t="n">
        <v>1</v>
      </c>
    </row>
    <row r="115746">
      <c r="A115746" t="inlineStr">
        <is>
          <t>script_fnv</t>
        </is>
      </c>
      <c r="B115746" t="n">
        <v>1</v>
      </c>
    </row>
    <row r="115747">
      <c r="A115747" t="inlineStr">
        <is>
          <t>node_|map</t>
        </is>
      </c>
      <c r="B115747" t="n">
        <v>1</v>
      </c>
    </row>
    <row r="115748">
      <c r="A115748" t="inlineStr">
        <is>
          <t>cx_lid</t>
        </is>
      </c>
      <c r="B115748" t="n">
        <v>1</v>
      </c>
    </row>
    <row r="115749">
      <c r="A115749" t="inlineStr">
        <is>
          <t>absortfavour</t>
        </is>
      </c>
      <c r="B115749" t="n">
        <v>1</v>
      </c>
    </row>
    <row r="115750">
      <c r="A115750" t="inlineStr">
        <is>
          <t>creatememory</t>
        </is>
      </c>
      <c r="B115750" t="n">
        <v>1</v>
      </c>
    </row>
    <row r="115751">
      <c r="A115751" t="inlineStr">
        <is>
          <t>setpool_true</t>
        </is>
      </c>
      <c r="B115751" t="n">
        <v>1</v>
      </c>
    </row>
    <row r="115752">
      <c r="A115752" t="inlineStr">
        <is>
          <t>mycustompgphere</t>
        </is>
      </c>
      <c r="B115752" t="n">
        <v>1</v>
      </c>
    </row>
    <row r="115753">
      <c r="A115753" t="inlineStr">
        <is>
          <t>warpgnosis</t>
        </is>
      </c>
      <c r="B115753" t="n">
        <v>1</v>
      </c>
    </row>
    <row r="115754">
      <c r="A115754" t="inlineStr">
        <is>
          <t>getwrapmode</t>
        </is>
      </c>
      <c r="B115754" t="n">
        <v>1</v>
      </c>
    </row>
    <row r="115755">
      <c r="A115755" t="inlineStr">
        <is>
          <t>screenphones</t>
        </is>
      </c>
      <c r="B115755" t="n">
        <v>1</v>
      </c>
    </row>
    <row r="115756">
      <c r="A115756" t="inlineStr">
        <is>
          <t>aboutclsname</t>
        </is>
      </c>
      <c r="B115756" t="n">
        <v>1</v>
      </c>
    </row>
    <row r="115757">
      <c r="A115757" t="inlineStr">
        <is>
          <t>well2notsmartbet</t>
        </is>
      </c>
      <c r="B115757" t="n">
        <v>1</v>
      </c>
    </row>
    <row r="115758">
      <c r="A115758" t="inlineStr">
        <is>
          <t>notknownnotweeb</t>
        </is>
      </c>
      <c r="B115758" t="n">
        <v>1</v>
      </c>
    </row>
    <row r="115759">
      <c r="A115759" t="inlineStr">
        <is>
          <t>rolldgnosis</t>
        </is>
      </c>
      <c r="B115759" t="n">
        <v>1</v>
      </c>
    </row>
    <row r="115760">
      <c r="A115760" t="inlineStr">
        <is>
          <t>mediasaccount</t>
        </is>
      </c>
      <c r="B115760" t="n">
        <v>1</v>
      </c>
    </row>
    <row r="115761">
      <c r="A115761" t="inlineStr">
        <is>
          <t>checkdiagnostics</t>
        </is>
      </c>
      <c r="B115761" t="n">
        <v>1</v>
      </c>
    </row>
    <row r="115762">
      <c r="A115762" t="inlineStr">
        <is>
          <t>profile_only</t>
        </is>
      </c>
      <c r="B115762" t="n">
        <v>1</v>
      </c>
    </row>
    <row r="115763">
      <c r="A115763" t="inlineStr">
        <is>
          <t>calloutstagelist</t>
        </is>
      </c>
      <c r="B115763" t="n">
        <v>1</v>
      </c>
    </row>
    <row r="115764">
      <c r="A115764" t="inlineStr">
        <is>
          <t>typecmp</t>
        </is>
      </c>
      <c r="B115764" t="n">
        <v>1</v>
      </c>
    </row>
    <row r="115765">
      <c r="A115765" t="inlineStr">
        <is>
          <t>ils_flag_max_sources</t>
        </is>
      </c>
      <c r="B115765" t="n">
        <v>1</v>
      </c>
    </row>
    <row r="115766">
      <c r="A115766" t="inlineStr">
        <is>
          <t>errcaddr</t>
        </is>
      </c>
      <c r="B115766" t="n">
        <v>1</v>
      </c>
    </row>
    <row r="115767">
      <c r="A115767" t="inlineStr">
        <is>
          <t>ntvcells</t>
        </is>
      </c>
      <c r="B115767" t="n">
        <v>1</v>
      </c>
    </row>
    <row r="115768">
      <c r="A115768" t="inlineStr">
        <is>
          <t>wraying</t>
        </is>
      </c>
      <c r="B115768" t="n">
        <v>1</v>
      </c>
    </row>
    <row r="115769">
      <c r="A115769" t="inlineStr">
        <is>
          <t>nomrk</t>
        </is>
      </c>
      <c r="B115769" t="n">
        <v>1</v>
      </c>
    </row>
    <row r="115770">
      <c r="A115770" t="inlineStr">
        <is>
          <t>rcachecoordinatorcreatetodisplaybathsmodemform</t>
        </is>
      </c>
      <c r="B115770" t="n">
        <v>1</v>
      </c>
    </row>
    <row r="115771">
      <c r="A115771" t="inlineStr">
        <is>
          <t>hitchboro</t>
        </is>
      </c>
      <c r="B115771" t="n">
        <v>1</v>
      </c>
    </row>
    <row r="115772">
      <c r="A115772" t="inlineStr">
        <is>
          <t>initsyslid</t>
        </is>
      </c>
      <c r="B115772" t="n">
        <v>1</v>
      </c>
    </row>
    <row r="115773">
      <c r="A115773" t="inlineStr">
        <is>
          <t>asiasunlite</t>
        </is>
      </c>
      <c r="B115773" t="n">
        <v>1</v>
      </c>
    </row>
    <row r="115774">
      <c r="A115774" t="inlineStr">
        <is>
          <t>querylist</t>
        </is>
      </c>
      <c r="B115774" t="n">
        <v>2</v>
      </c>
    </row>
    <row r="115775">
      <c r="A115775" t="inlineStr">
        <is>
          <t>duplexconstr</t>
        </is>
      </c>
      <c r="B115775" t="n">
        <v>1</v>
      </c>
    </row>
    <row r="115776">
      <c r="A115776" t="inlineStr">
        <is>
          <t>ipidandroid</t>
        </is>
      </c>
      <c r="B115776" t="n">
        <v>1</v>
      </c>
    </row>
    <row r="115777">
      <c r="A115777" t="inlineStr">
        <is>
          <t>availabilitylist</t>
        </is>
      </c>
      <c r="B115777" t="n">
        <v>1</v>
      </c>
    </row>
    <row r="115778">
      <c r="A115778" t="inlineStr">
        <is>
          <t>clean_mode</t>
        </is>
      </c>
      <c r="B115778" t="n">
        <v>1</v>
      </c>
    </row>
    <row r="115779">
      <c r="A115779" t="inlineStr">
        <is>
          <t>legendreverse</t>
        </is>
      </c>
      <c r="B115779" t="n">
        <v>1</v>
      </c>
    </row>
    <row r="115780">
      <c r="A115780" t="inlineStr">
        <is>
          <t>totalgnosiswarpingcount</t>
        </is>
      </c>
      <c r="B115780" t="n">
        <v>1</v>
      </c>
    </row>
    <row r="115781">
      <c r="A115781" t="inlineStr">
        <is>
          <t>tradetext</t>
        </is>
      </c>
      <c r="B115781" t="n">
        <v>1</v>
      </c>
    </row>
    <row r="115782">
      <c r="A115782" t="inlineStr">
        <is>
          <t>σmoney</t>
        </is>
      </c>
      <c r="B115782" t="n">
        <v>1</v>
      </c>
    </row>
    <row r="115783">
      <c r="A115783" t="inlineStr">
        <is>
          <t>sesthetic_</t>
        </is>
      </c>
      <c r="B115783" t="n">
        <v>1</v>
      </c>
    </row>
    <row r="115784">
      <c r="A115784" t="inlineStr">
        <is>
          <t>uiomannmain</t>
        </is>
      </c>
      <c r="B115784" t="n">
        <v>1</v>
      </c>
    </row>
    <row r="115785">
      <c r="A115785" t="inlineStr">
        <is>
          <t>value1key</t>
        </is>
      </c>
      <c r="B115785" t="n">
        <v>1</v>
      </c>
    </row>
    <row r="115786">
      <c r="A115786" t="inlineStr">
        <is>
          <t>shemonlookup</t>
        </is>
      </c>
      <c r="B115786" t="n">
        <v>1</v>
      </c>
    </row>
    <row r="115787">
      <c r="A115787" t="inlineStr">
        <is>
          <t>resasintype</t>
        </is>
      </c>
      <c r="B115787" t="n">
        <v>1</v>
      </c>
    </row>
    <row r="115788">
      <c r="A115788" t="inlineStr">
        <is>
          <t>e_emiscr</t>
        </is>
      </c>
      <c r="B115788" t="n">
        <v>1</v>
      </c>
    </row>
    <row r="115789">
      <c r="A115789" t="inlineStr">
        <is>
          <t>hepse16arms</t>
        </is>
      </c>
      <c r="B115789" t="n">
        <v>1</v>
      </c>
    </row>
    <row r="115790">
      <c r="A115790" t="inlineStr">
        <is>
          <t>式</t>
        </is>
      </c>
      <c r="B115790" t="n">
        <v>1</v>
      </c>
    </row>
    <row r="115791">
      <c r="A115791" t="inlineStr">
        <is>
          <t>isnamingalltdhesesfrompressmark</t>
        </is>
      </c>
      <c r="B115791" t="n">
        <v>1</v>
      </c>
    </row>
    <row r="115792">
      <c r="A115792" t="inlineStr">
        <is>
          <t>numberwhere</t>
        </is>
      </c>
      <c r="B115792" t="n">
        <v>1</v>
      </c>
    </row>
    <row r="115793">
      <c r="A115793" t="inlineStr">
        <is>
          <t>moveconstants</t>
        </is>
      </c>
      <c r="B115793" t="n">
        <v>1</v>
      </c>
    </row>
    <row r="115794">
      <c r="A115794" t="inlineStr">
        <is>
          <t>lowerr</t>
        </is>
      </c>
      <c r="B115794" t="n">
        <v>2</v>
      </c>
    </row>
    <row r="115795">
      <c r="A115795" t="inlineStr">
        <is>
          <t>availableaddressesstring</t>
        </is>
      </c>
      <c r="B115795" t="n">
        <v>1</v>
      </c>
    </row>
    <row r="115796">
      <c r="A115796" t="inlineStr">
        <is>
          <t>metaexcludespaces</t>
        </is>
      </c>
      <c r="B115796" t="n">
        <v>1</v>
      </c>
    </row>
    <row r="115797">
      <c r="A115797" t="inlineStr">
        <is>
          <t>flatpropertyposition</t>
        </is>
      </c>
      <c r="B115797" t="n">
        <v>1</v>
      </c>
    </row>
    <row r="115798">
      <c r="A115798" t="inlineStr">
        <is>
          <t>requirebodyreturnthrough</t>
        </is>
      </c>
      <c r="B115798" t="n">
        <v>1</v>
      </c>
    </row>
    <row r="115799">
      <c r="A115799" t="inlineStr">
        <is>
          <t>hepse2arms</t>
        </is>
      </c>
      <c r="B115799" t="n">
        <v>1</v>
      </c>
    </row>
    <row r="115800">
      <c r="A115800" t="inlineStr">
        <is>
          <t>superreturn_</t>
        </is>
      </c>
      <c r="B115800" t="n">
        <v>1</v>
      </c>
    </row>
    <row r="115801">
      <c r="A115801" t="inlineStr">
        <is>
          <t>valuesetwithbackgroundmasktef</t>
        </is>
      </c>
      <c r="B115801" t="n">
        <v>1</v>
      </c>
    </row>
    <row r="115802">
      <c r="A115802" t="inlineStr">
        <is>
          <t>wordparams</t>
        </is>
      </c>
      <c r="B115802" t="n">
        <v>1</v>
      </c>
    </row>
    <row r="115803">
      <c r="A115803" t="inlineStr">
        <is>
          <t>subdevops</t>
        </is>
      </c>
      <c r="B115803" t="n">
        <v>1</v>
      </c>
    </row>
    <row r="115804">
      <c r="A115804" t="inlineStr">
        <is>
          <t>moduledeclaration</t>
        </is>
      </c>
      <c r="B115804" t="n">
        <v>1</v>
      </c>
    </row>
    <row r="115805">
      <c r="A115805" t="inlineStr">
        <is>
          <t>ringkey</t>
        </is>
      </c>
      <c r="B115805" t="n">
        <v>1</v>
      </c>
    </row>
    <row r="115806">
      <c r="A115806" t="inlineStr">
        <is>
          <t>hasoriginalvalue</t>
        </is>
      </c>
      <c r="B115806" t="n">
        <v>1</v>
      </c>
    </row>
    <row r="115807">
      <c r="A115807" t="inlineStr">
        <is>
          <t>kasm</t>
        </is>
      </c>
      <c r="B115807" t="n">
        <v>1</v>
      </c>
    </row>
    <row r="115808">
      <c r="A115808" t="inlineStr">
        <is>
          <t>amqid</t>
        </is>
      </c>
      <c r="B115808" t="n">
        <v>1</v>
      </c>
    </row>
    <row r="115809">
      <c r="A115809" t="inlineStr">
        <is>
          <t>constraint_</t>
        </is>
      </c>
      <c r="B115809" t="n">
        <v>1</v>
      </c>
    </row>
    <row r="115810">
      <c r="A115810" t="inlineStr">
        <is>
          <t>beforeimport</t>
        </is>
      </c>
      <c r="B115810" t="n">
        <v>1</v>
      </c>
    </row>
    <row r="115811">
      <c r="A115811" t="inlineStr">
        <is>
          <t>prefixequal</t>
        </is>
      </c>
      <c r="B115811" t="n">
        <v>1</v>
      </c>
    </row>
    <row r="115812">
      <c r="A115812" t="inlineStr">
        <is>
          <t>klassdeclaration</t>
        </is>
      </c>
      <c r="B115812" t="n">
        <v>1</v>
      </c>
    </row>
    <row r="115813">
      <c r="A115813" t="inlineStr">
        <is>
          <t>142452</t>
        </is>
      </c>
      <c r="B115813" t="n">
        <v>1</v>
      </c>
    </row>
    <row r="115814">
      <c r="A115814" t="inlineStr">
        <is>
          <t>u_dep</t>
        </is>
      </c>
      <c r="B115814" t="n">
        <v>1</v>
      </c>
    </row>
    <row r="115815">
      <c r="A115815" t="inlineStr">
        <is>
          <t>lobby_</t>
        </is>
      </c>
      <c r="B115815" t="n">
        <v>1</v>
      </c>
    </row>
    <row r="115816">
      <c r="A115816" t="inlineStr">
        <is>
          <t>relyondelegatesinst</t>
        </is>
      </c>
      <c r="B115816" t="n">
        <v>1</v>
      </c>
    </row>
    <row r="115817">
      <c r="A115817" t="inlineStr">
        <is>
          <t>mtrahelperromendorshellnormalderived</t>
        </is>
      </c>
      <c r="B115817" t="n">
        <v>1</v>
      </c>
    </row>
    <row r="115818">
      <c r="A115818" t="inlineStr">
        <is>
          <t>metashructures</t>
        </is>
      </c>
      <c r="B115818" t="n">
        <v>1</v>
      </c>
    </row>
    <row r="115819">
      <c r="A115819" t="inlineStr">
        <is>
          <t>leftkeyyvaluevalue1</t>
        </is>
      </c>
      <c r="B115819" t="n">
        <v>1</v>
      </c>
    </row>
    <row r="115820">
      <c r="A115820" t="inlineStr">
        <is>
          <t>hemonlookup</t>
        </is>
      </c>
      <c r="B115820" t="n">
        <v>1</v>
      </c>
    </row>
    <row r="115821">
      <c r="A115821" t="inlineStr">
        <is>
          <t>__getattr</t>
        </is>
      </c>
      <c r="B115821" t="n">
        <v>1</v>
      </c>
    </row>
    <row r="115822">
      <c r="A115822" t="inlineStr">
        <is>
          <t>stringpaddedflag</t>
        </is>
      </c>
      <c r="B115822" t="n">
        <v>1</v>
      </c>
    </row>
    <row r="115823">
      <c r="A115823" t="inlineStr">
        <is>
          <t>m_emermediatevalue</t>
        </is>
      </c>
      <c r="B115823" t="n">
        <v>1</v>
      </c>
    </row>
    <row r="115824">
      <c r="A115824" t="inlineStr">
        <is>
          <t>walyleon</t>
        </is>
      </c>
      <c r="B115824" t="n">
        <v>1</v>
      </c>
    </row>
    <row r="115825">
      <c r="A115825" t="inlineStr">
        <is>
          <t>lowerver</t>
        </is>
      </c>
      <c r="B115825" t="n">
        <v>1</v>
      </c>
    </row>
    <row r="115826">
      <c r="A115826" t="inlineStr">
        <is>
          <t>thevaluesetwitherrorsmsources</t>
        </is>
      </c>
      <c r="B115826" t="n">
        <v>1</v>
      </c>
    </row>
    <row r="115827">
      <c r="A115827" t="inlineStr">
        <is>
          <t>statesadd</t>
        </is>
      </c>
      <c r="B115827" t="n">
        <v>1</v>
      </c>
    </row>
    <row r="115828">
      <c r="A115828" t="inlineStr">
        <is>
          <t>syclicstemstore</t>
        </is>
      </c>
      <c r="B115828" t="n">
        <v>1</v>
      </c>
    </row>
    <row r="115829">
      <c r="A115829" t="inlineStr">
        <is>
          <t>wildlydyn</t>
        </is>
      </c>
      <c r="B115829" t="n">
        <v>1</v>
      </c>
    </row>
    <row r="115830">
      <c r="A115830" t="inlineStr">
        <is>
          <t>partigconfigureaddressstyle</t>
        </is>
      </c>
      <c r="B115830" t="n">
        <v>1</v>
      </c>
    </row>
    <row r="115831">
      <c r="A115831" t="inlineStr">
        <is>
          <t>emigolcheckintroduction</t>
        </is>
      </c>
      <c r="B115831" t="n">
        <v>1</v>
      </c>
    </row>
    <row r="115832">
      <c r="A115832" t="inlineStr">
        <is>
          <t>peoplepaces</t>
        </is>
      </c>
      <c r="B115832" t="n">
        <v>1</v>
      </c>
    </row>
    <row r="115833">
      <c r="A115833" t="inlineStr">
        <is>
          <t>mcask</t>
        </is>
      </c>
      <c r="B115833" t="n">
        <v>1</v>
      </c>
    </row>
    <row r="115834">
      <c r="A115834" t="inlineStr">
        <is>
          <t>_privkey</t>
        </is>
      </c>
      <c r="B115834" t="n">
        <v>1</v>
      </c>
    </row>
    <row r="115835">
      <c r="A115835" t="inlineStr">
        <is>
          <t>load1b</t>
        </is>
      </c>
      <c r="B115835" t="n">
        <v>1</v>
      </c>
    </row>
    <row r="115836">
      <c r="A115836" t="inlineStr">
        <is>
          <t>u64main</t>
        </is>
      </c>
      <c r="B115836" t="n">
        <v>1</v>
      </c>
    </row>
    <row r="115837">
      <c r="A115837" t="inlineStr">
        <is>
          <t>targethelper</t>
        </is>
      </c>
      <c r="B115837" t="n">
        <v>1</v>
      </c>
    </row>
    <row r="115838">
      <c r="A115838" t="inlineStr">
        <is>
          <t>movedll</t>
        </is>
      </c>
      <c r="B115838" t="n">
        <v>1</v>
      </c>
    </row>
    <row r="115839">
      <c r="A115839" t="inlineStr">
        <is>
          <t>setdcrosion</t>
        </is>
      </c>
      <c r="B115839" t="n">
        <v>1</v>
      </c>
    </row>
    <row r="115840">
      <c r="A115840" t="inlineStr">
        <is>
          <t>ufloat32</t>
        </is>
      </c>
      <c r="B115840" t="n">
        <v>1</v>
      </c>
    </row>
    <row r="115841">
      <c r="A115841" t="inlineStr">
        <is>
          <t>addobjectorientation</t>
        </is>
      </c>
      <c r="B115841" t="n">
        <v>1</v>
      </c>
    </row>
    <row r="115842">
      <c r="A115842" t="inlineStr">
        <is>
          <t>uiomann</t>
        </is>
      </c>
      <c r="B115842" t="n">
        <v>1</v>
      </c>
    </row>
    <row r="115843">
      <c r="A115843" t="inlineStr">
        <is>
          <t>partitione</t>
        </is>
      </c>
      <c r="B115843" t="n">
        <v>1</v>
      </c>
    </row>
    <row r="115844">
      <c r="A115844" t="inlineStr">
        <is>
          <t>infoappledescapes</t>
        </is>
      </c>
      <c r="B115844" t="n">
        <v>1</v>
      </c>
    </row>
    <row r="115845">
      <c r="A115845" t="inlineStr">
        <is>
          <t>danglingkeyy</t>
        </is>
      </c>
      <c r="B115845" t="n">
        <v>1</v>
      </c>
    </row>
    <row r="115846">
      <c r="A115846" t="inlineStr">
        <is>
          <t>recognizepublickey</t>
        </is>
      </c>
      <c r="B115846" t="n">
        <v>1</v>
      </c>
    </row>
    <row r="115847">
      <c r="A115847" t="inlineStr">
        <is>
          <t>setupperpartbits</t>
        </is>
      </c>
      <c r="B115847" t="n">
        <v>1</v>
      </c>
    </row>
    <row r="115848">
      <c r="A115848" t="inlineStr">
        <is>
          <t>casemscache</t>
        </is>
      </c>
      <c r="B115848" t="n">
        <v>1</v>
      </c>
    </row>
    <row r="115849">
      <c r="A115849" t="inlineStr">
        <is>
          <t>strmacros</t>
        </is>
      </c>
      <c r="B115849" t="n">
        <v>1</v>
      </c>
    </row>
    <row r="115850">
      <c r="A115850" t="inlineStr">
        <is>
          <t>upperver</t>
        </is>
      </c>
      <c r="B115850" t="n">
        <v>1</v>
      </c>
    </row>
    <row r="115851">
      <c r="A115851" t="inlineStr">
        <is>
          <t>isnamingalltdhesesfrompressmarkflagthreshold</t>
        </is>
      </c>
      <c r="B115851" t="n">
        <v>1</v>
      </c>
    </row>
    <row r="115852">
      <c r="A115852" t="inlineStr">
        <is>
          <t>whatfield</t>
        </is>
      </c>
      <c r="B115852" t="n">
        <v>1</v>
      </c>
    </row>
    <row r="115853">
      <c r="A115853" t="inlineStr">
        <is>
          <t>e_emiskins</t>
        </is>
      </c>
      <c r="B115853" t="n">
        <v>1</v>
      </c>
    </row>
    <row r="115854">
      <c r="A115854" t="inlineStr">
        <is>
          <t>todoproviderheads</t>
        </is>
      </c>
      <c r="B115854" t="n">
        <v>1</v>
      </c>
    </row>
    <row r="115855">
      <c r="A115855" t="inlineStr">
        <is>
          <t>androws</t>
        </is>
      </c>
      <c r="B115855" t="n">
        <v>1</v>
      </c>
    </row>
    <row r="115856">
      <c r="A115856" t="inlineStr">
        <is>
          <t>frontendfeatures</t>
        </is>
      </c>
      <c r="B115856" t="n">
        <v>1</v>
      </c>
    </row>
    <row r="115857">
      <c r="A115857" t="inlineStr">
        <is>
          <t>ipairsheapyou</t>
        </is>
      </c>
      <c r="B115857" t="n">
        <v>1</v>
      </c>
    </row>
    <row r="115858">
      <c r="A115858" t="inlineStr">
        <is>
          <t>6flibs</t>
        </is>
      </c>
      <c r="B115858" t="n">
        <v>1</v>
      </c>
    </row>
    <row r="115859">
      <c r="A115859" t="inlineStr">
        <is>
          <t>emercoderdell</t>
        </is>
      </c>
      <c r="B115859" t="n">
        <v>1</v>
      </c>
    </row>
    <row r="115860">
      <c r="A115860" t="inlineStr">
        <is>
          <t>ambiguousdelegates</t>
        </is>
      </c>
      <c r="B115860" t="n">
        <v>1</v>
      </c>
    </row>
    <row r="115861">
      <c r="A115861" t="inlineStr">
        <is>
          <t>vetoemitter</t>
        </is>
      </c>
      <c r="B115861" t="n">
        <v>1</v>
      </c>
    </row>
    <row r="115862">
      <c r="A115862" t="inlineStr">
        <is>
          <t>capsizekeywordhandled</t>
        </is>
      </c>
      <c r="B115862" t="n">
        <v>1</v>
      </c>
    </row>
    <row r="115863">
      <c r="A115863" t="inlineStr">
        <is>
          <t>profures</t>
        </is>
      </c>
      <c r="B115863" t="n">
        <v>1</v>
      </c>
    </row>
    <row r="115864">
      <c r="A115864" t="inlineStr">
        <is>
          <t>toparam</t>
        </is>
      </c>
      <c r="B115864" t="n">
        <v>1</v>
      </c>
    </row>
    <row r="115865">
      <c r="A115865" t="inlineStr">
        <is>
          <t>makeassummoodsper</t>
        </is>
      </c>
      <c r="B115865" t="n">
        <v>1</v>
      </c>
    </row>
    <row r="115866">
      <c r="A115866" t="inlineStr">
        <is>
          <t>kerstwriter</t>
        </is>
      </c>
      <c r="B115866" t="n">
        <v>1</v>
      </c>
    </row>
    <row r="115867">
      <c r="A115867" t="inlineStr">
        <is>
          <t>forallcons</t>
        </is>
      </c>
      <c r="B115867" t="n">
        <v>1</v>
      </c>
    </row>
    <row r="115868">
      <c r="A115868" t="inlineStr">
        <is>
          <t>two__mutable</t>
        </is>
      </c>
      <c r="B115868" t="n">
        <v>1</v>
      </c>
    </row>
    <row r="115869">
      <c r="A115869" t="inlineStr">
        <is>
          <t>m_chainedarms</t>
        </is>
      </c>
      <c r="B115869" t="n">
        <v>1</v>
      </c>
    </row>
    <row r="115870">
      <c r="A115870" t="inlineStr">
        <is>
          <t>sigcheck</t>
        </is>
      </c>
      <c r="B115870" t="n">
        <v>1</v>
      </c>
    </row>
    <row r="115871">
      <c r="A115871" t="inlineStr">
        <is>
          <t>rotorisconn</t>
        </is>
      </c>
      <c r="B115871" t="n">
        <v>1</v>
      </c>
    </row>
    <row r="115872">
      <c r="A115872" t="inlineStr">
        <is>
          <t>stoneof</t>
        </is>
      </c>
      <c r="B115872" t="n">
        <v>1</v>
      </c>
    </row>
    <row r="115873">
      <c r="A115873" t="inlineStr">
        <is>
          <t>beastrams</t>
        </is>
      </c>
      <c r="B115873" t="n">
        <v>1</v>
      </c>
    </row>
    <row r="115874">
      <c r="A115874" t="inlineStr">
        <is>
          <t>meedi</t>
        </is>
      </c>
      <c r="B115874" t="n">
        <v>1</v>
      </c>
    </row>
    <row r="115875">
      <c r="A115875" t="inlineStr">
        <is>
          <t>mahtar</t>
        </is>
      </c>
      <c r="B115875" t="n">
        <v>1</v>
      </c>
    </row>
    <row r="115876">
      <c r="A115876" t="inlineStr">
        <is>
          <t>smartarch</t>
        </is>
      </c>
      <c r="B115876" t="n">
        <v>1</v>
      </c>
    </row>
    <row r="115877">
      <c r="A115877" t="inlineStr">
        <is>
          <t>magickling</t>
        </is>
      </c>
      <c r="B115877" t="n">
        <v>1</v>
      </c>
    </row>
    <row r="115878">
      <c r="A115878" t="inlineStr">
        <is>
          <t>realrepublic</t>
        </is>
      </c>
      <c r="B115878" t="n">
        <v>1</v>
      </c>
    </row>
    <row r="115879">
      <c r="A115879" t="inlineStr">
        <is>
          <t>huiwei</t>
        </is>
      </c>
      <c r="B115879" t="n">
        <v>3</v>
      </c>
    </row>
    <row r="115880">
      <c r="A115880" t="inlineStr">
        <is>
          <t>whatsap</t>
        </is>
      </c>
      <c r="B115880" t="n">
        <v>1</v>
      </c>
    </row>
    <row r="115881">
      <c r="A115881" t="inlineStr">
        <is>
          <t>memmott</t>
        </is>
      </c>
      <c r="B115881" t="n">
        <v>1</v>
      </c>
    </row>
    <row r="115882">
      <c r="A115882" t="inlineStr">
        <is>
          <t>bluetomsprints</t>
        </is>
      </c>
      <c r="B115882" t="n">
        <v>1</v>
      </c>
    </row>
    <row r="115883">
      <c r="A115883" t="inlineStr">
        <is>
          <t>dscat</t>
        </is>
      </c>
      <c r="B115883" t="n">
        <v>1</v>
      </c>
    </row>
    <row r="115884">
      <c r="A115884" t="inlineStr">
        <is>
          <t>mupart</t>
        </is>
      </c>
      <c r="B115884" t="n">
        <v>1</v>
      </c>
    </row>
    <row r="115885">
      <c r="A115885" t="inlineStr">
        <is>
          <t>mogmas</t>
        </is>
      </c>
      <c r="B115885" t="n">
        <v>1</v>
      </c>
    </row>
    <row r="115886">
      <c r="A115886" t="inlineStr">
        <is>
          <t>magdah</t>
        </is>
      </c>
      <c r="B115886" t="n">
        <v>1</v>
      </c>
    </row>
    <row r="115887">
      <c r="A115887" t="inlineStr">
        <is>
          <t>clientservers</t>
        </is>
      </c>
      <c r="B115887" t="n">
        <v>1</v>
      </c>
    </row>
    <row r="115888">
      <c r="A115888" t="inlineStr">
        <is>
          <t>cleaningittarget</t>
        </is>
      </c>
      <c r="B115888" t="n">
        <v>1</v>
      </c>
    </row>
    <row r="115889">
      <c r="A115889" t="inlineStr">
        <is>
          <t>mupartthe</t>
        </is>
      </c>
      <c r="B115889" t="n">
        <v>1</v>
      </c>
    </row>
    <row r="115890">
      <c r="A115890" t="inlineStr">
        <is>
          <t>prochamber</t>
        </is>
      </c>
      <c r="B115890" t="n">
        <v>1</v>
      </c>
    </row>
    <row r="115891">
      <c r="A115891" t="inlineStr">
        <is>
          <t>prochambers</t>
        </is>
      </c>
      <c r="B115891" t="n">
        <v>1</v>
      </c>
    </row>
    <row r="115892">
      <c r="A115892" t="inlineStr">
        <is>
          <t>nevffa</t>
        </is>
      </c>
      <c r="B115892" t="n">
        <v>1</v>
      </c>
    </row>
    <row r="115893">
      <c r="A115893" t="inlineStr">
        <is>
          <t>clevu</t>
        </is>
      </c>
      <c r="B115893" t="n">
        <v>1</v>
      </c>
    </row>
    <row r="115894">
      <c r="A115894" t="inlineStr">
        <is>
          <t>antinaccassination</t>
        </is>
      </c>
      <c r="B115894" t="n">
        <v>1</v>
      </c>
    </row>
    <row r="115895">
      <c r="A115895" t="inlineStr">
        <is>
          <t>antsic</t>
        </is>
      </c>
      <c r="B115895" t="n">
        <v>1</v>
      </c>
    </row>
    <row r="115896">
      <c r="A115896" t="inlineStr">
        <is>
          <t>unchronally</t>
        </is>
      </c>
      <c r="B115896" t="n">
        <v>1</v>
      </c>
    </row>
    <row r="115897">
      <c r="A115897" t="inlineStr">
        <is>
          <t>heliolytic</t>
        </is>
      </c>
      <c r="B115897" t="n">
        <v>1</v>
      </c>
    </row>
    <row r="115898">
      <c r="A115898" t="inlineStr">
        <is>
          <t>zicaros</t>
        </is>
      </c>
      <c r="B115898" t="n">
        <v>1</v>
      </c>
    </row>
    <row r="115899">
      <c r="A115899" t="inlineStr">
        <is>
          <t>terpingacular</t>
        </is>
      </c>
      <c r="B115899" t="n">
        <v>1</v>
      </c>
    </row>
    <row r="115900">
      <c r="A115900" t="inlineStr">
        <is>
          <t>valach</t>
        </is>
      </c>
      <c r="B115900" t="n">
        <v>1</v>
      </c>
    </row>
    <row r="115901">
      <c r="A115901" t="inlineStr">
        <is>
          <t>scriptenzymatic</t>
        </is>
      </c>
      <c r="B115901" t="n">
        <v>1</v>
      </c>
    </row>
    <row r="115902">
      <c r="A115902" t="inlineStr">
        <is>
          <t>spectabilizer</t>
        </is>
      </c>
      <c r="B115902" t="n">
        <v>1</v>
      </c>
    </row>
    <row r="115903">
      <c r="A115903" t="inlineStr">
        <is>
          <t>tephet</t>
        </is>
      </c>
      <c r="B115903" t="n">
        <v>1</v>
      </c>
    </row>
    <row r="115904">
      <c r="A115904" t="inlineStr">
        <is>
          <t>tastewe</t>
        </is>
      </c>
      <c r="B115904" t="n">
        <v>1</v>
      </c>
    </row>
    <row r="115905">
      <c r="A115905" t="inlineStr">
        <is>
          <t>orthrom</t>
        </is>
      </c>
      <c r="B115905" t="n">
        <v>1</v>
      </c>
    </row>
    <row r="115906">
      <c r="A115906" t="inlineStr">
        <is>
          <t>midpredominance</t>
        </is>
      </c>
      <c r="B115906" t="n">
        <v>1</v>
      </c>
    </row>
    <row r="115907">
      <c r="A115907" t="inlineStr">
        <is>
          <t>clevuus</t>
        </is>
      </c>
      <c r="B115907" t="n">
        <v>1</v>
      </c>
    </row>
    <row r="115908">
      <c r="A115908" t="inlineStr">
        <is>
          <t>aerochronological</t>
        </is>
      </c>
      <c r="B115908" t="n">
        <v>1</v>
      </c>
    </row>
    <row r="115909">
      <c r="A115909" t="inlineStr">
        <is>
          <t>softmodign</t>
        </is>
      </c>
      <c r="B115909" t="n">
        <v>1</v>
      </c>
    </row>
    <row r="115910">
      <c r="A115910" t="inlineStr">
        <is>
          <t>googleablo</t>
        </is>
      </c>
      <c r="B115910" t="n">
        <v>1</v>
      </c>
    </row>
    <row r="115911">
      <c r="A115911" t="inlineStr">
        <is>
          <t>iift</t>
        </is>
      </c>
      <c r="B115911" t="n">
        <v>1</v>
      </c>
    </row>
    <row r="115912">
      <c r="A115912" t="inlineStr">
        <is>
          <t>parietroglostatic</t>
        </is>
      </c>
      <c r="B115912" t="n">
        <v>1</v>
      </c>
    </row>
    <row r="115913">
      <c r="A115913" t="inlineStr">
        <is>
          <t>mirophoric</t>
        </is>
      </c>
      <c r="B115913" t="n">
        <v>1</v>
      </c>
    </row>
    <row r="115914">
      <c r="A115914" t="inlineStr">
        <is>
          <t>dhruhh</t>
        </is>
      </c>
      <c r="B115914" t="n">
        <v>1</v>
      </c>
    </row>
    <row r="115915">
      <c r="A115915" t="inlineStr">
        <is>
          <t>18×4</t>
        </is>
      </c>
      <c r="B115915" t="n">
        <v>1</v>
      </c>
    </row>
    <row r="115916">
      <c r="A115916" t="inlineStr">
        <is>
          <t>unfemminicative</t>
        </is>
      </c>
      <c r="B115916" t="n">
        <v>1</v>
      </c>
    </row>
    <row r="115917">
      <c r="A115917" t="inlineStr">
        <is>
          <t>shareiverlike</t>
        </is>
      </c>
      <c r="B115917" t="n">
        <v>1</v>
      </c>
    </row>
    <row r="115918">
      <c r="A115918" t="inlineStr">
        <is>
          <t>handelh</t>
        </is>
      </c>
      <c r="B115918" t="n">
        <v>1</v>
      </c>
    </row>
    <row r="115919">
      <c r="A115919" t="inlineStr">
        <is>
          <t>lomad</t>
        </is>
      </c>
      <c r="B115919" t="n">
        <v>4</v>
      </c>
    </row>
    <row r="115920">
      <c r="A115920" t="inlineStr">
        <is>
          <t>2007star</t>
        </is>
      </c>
      <c r="B115920" t="n">
        <v>1</v>
      </c>
    </row>
    <row r="115921">
      <c r="A115921" t="inlineStr">
        <is>
          <t>coltec</t>
        </is>
      </c>
      <c r="B115921" t="n">
        <v>1</v>
      </c>
    </row>
    <row r="115922">
      <c r="A115922" t="inlineStr">
        <is>
          <t>galohad</t>
        </is>
      </c>
      <c r="B115922" t="n">
        <v>1</v>
      </c>
    </row>
    <row r="115923">
      <c r="A115923" t="inlineStr">
        <is>
          <t>caseymother</t>
        </is>
      </c>
      <c r="B115923" t="n">
        <v>1</v>
      </c>
    </row>
    <row r="115924">
      <c r="A115924" t="inlineStr">
        <is>
          <t>berreiss</t>
        </is>
      </c>
      <c r="B115924" t="n">
        <v>1</v>
      </c>
    </row>
    <row r="115925">
      <c r="A115925" t="inlineStr">
        <is>
          <t>2601a7</t>
        </is>
      </c>
      <c r="B115925" t="n">
        <v>1</v>
      </c>
    </row>
    <row r="115926">
      <c r="A115926" t="inlineStr">
        <is>
          <t>inigible</t>
        </is>
      </c>
      <c r="B115926" t="n">
        <v>1</v>
      </c>
    </row>
    <row r="115927">
      <c r="A115927" t="inlineStr">
        <is>
          <t>ntsbent</t>
        </is>
      </c>
      <c r="B115927" t="n">
        <v>1</v>
      </c>
    </row>
    <row r="115928">
      <c r="A115928" t="inlineStr">
        <is>
          <t>woodswards</t>
        </is>
      </c>
      <c r="B115928" t="n">
        <v>1</v>
      </c>
    </row>
    <row r="115929">
      <c r="A115929" t="inlineStr">
        <is>
          <t>obsensatoride</t>
        </is>
      </c>
      <c r="B115929" t="n">
        <v>1</v>
      </c>
    </row>
    <row r="115930">
      <c r="A115930" t="inlineStr">
        <is>
          <t>httpplaywhenubuntu</t>
        </is>
      </c>
      <c r="B115930" t="n">
        <v>1</v>
      </c>
    </row>
    <row r="115931">
      <c r="A115931" t="inlineStr">
        <is>
          <t>fuggleum</t>
        </is>
      </c>
      <c r="B115931" t="n">
        <v>1</v>
      </c>
    </row>
    <row r="115932">
      <c r="A115932" t="inlineStr">
        <is>
          <t>httpgoingprac</t>
        </is>
      </c>
      <c r="B115932" t="n">
        <v>1</v>
      </c>
    </row>
    <row r="115933">
      <c r="A115933" t="inlineStr">
        <is>
          <t>comspecsicb_bookstore_contestadvertshortcutnakedwisdoms</t>
        </is>
      </c>
      <c r="B115933" t="n">
        <v>1</v>
      </c>
    </row>
    <row r="115934">
      <c r="A115934" t="inlineStr">
        <is>
          <t>mynx</t>
        </is>
      </c>
      <c r="B115934" t="n">
        <v>2</v>
      </c>
    </row>
    <row r="115935">
      <c r="A115935" t="inlineStr">
        <is>
          <t>starlightpoint</t>
        </is>
      </c>
      <c r="B115935" t="n">
        <v>1</v>
      </c>
    </row>
    <row r="115936">
      <c r="A115936" t="inlineStr">
        <is>
          <t>piuntau</t>
        </is>
      </c>
      <c r="B115936" t="n">
        <v>1</v>
      </c>
    </row>
    <row r="115937">
      <c r="A115937" t="inlineStr">
        <is>
          <t>syndicateguardian</t>
        </is>
      </c>
      <c r="B115937" t="n">
        <v>1</v>
      </c>
    </row>
    <row r="115938">
      <c r="A115938" t="inlineStr">
        <is>
          <t>comlist1185</t>
        </is>
      </c>
      <c r="B115938" t="n">
        <v>1</v>
      </c>
    </row>
    <row r="115939">
      <c r="A115939" t="inlineStr">
        <is>
          <t>funereaux</t>
        </is>
      </c>
      <c r="B115939" t="n">
        <v>1</v>
      </c>
    </row>
    <row r="115940">
      <c r="A115940" t="inlineStr">
        <is>
          <t>erdcrs</t>
        </is>
      </c>
      <c r="B115940" t="n">
        <v>1</v>
      </c>
    </row>
    <row r="115941">
      <c r="A115941" t="inlineStr">
        <is>
          <t>wsfa</t>
        </is>
      </c>
      <c r="B115941" t="n">
        <v>1</v>
      </c>
    </row>
    <row r="115942">
      <c r="A115942" t="inlineStr">
        <is>
          <t>kloppge</t>
        </is>
      </c>
      <c r="B115942" t="n">
        <v>1</v>
      </c>
    </row>
    <row r="115943">
      <c r="A115943" t="inlineStr">
        <is>
          <t>abbler</t>
        </is>
      </c>
      <c r="B115943" t="n">
        <v>1</v>
      </c>
    </row>
    <row r="115944">
      <c r="A115944" t="inlineStr">
        <is>
          <t>pthw</t>
        </is>
      </c>
      <c r="B115944" t="n">
        <v>1</v>
      </c>
    </row>
    <row r="115945">
      <c r="A115945" t="inlineStr">
        <is>
          <t>is_unopigraphical</t>
        </is>
      </c>
      <c r="B115945" t="n">
        <v>1</v>
      </c>
    </row>
    <row r="115946">
      <c r="A115946" t="inlineStr">
        <is>
          <t>synendarrun</t>
        </is>
      </c>
      <c r="B115946" t="n">
        <v>1</v>
      </c>
    </row>
    <row r="115947">
      <c r="A115947" t="inlineStr">
        <is>
          <t>orgpoliciesgorghttpruleoperator_idstop</t>
        </is>
      </c>
      <c r="B115947" t="n">
        <v>1</v>
      </c>
    </row>
    <row r="115948">
      <c r="A115948" t="inlineStr">
        <is>
          <t>is_pointer</t>
        </is>
      </c>
      <c r="B115948" t="n">
        <v>2</v>
      </c>
    </row>
    <row r="115949">
      <c r="A115949" t="inlineStr">
        <is>
          <t>tex_new</t>
        </is>
      </c>
      <c r="B115949" t="n">
        <v>1</v>
      </c>
    </row>
    <row r="115950">
      <c r="A115950" t="inlineStr">
        <is>
          <t>orgpoliciesdevopttypecolumnerrno</t>
        </is>
      </c>
      <c r="B115950" t="n">
        <v>1</v>
      </c>
    </row>
    <row r="115951">
      <c r="A115951" t="inlineStr">
        <is>
          <t>sync_syncall</t>
        </is>
      </c>
      <c r="B115951" t="n">
        <v>1</v>
      </c>
    </row>
    <row r="115952">
      <c r="A115952" t="inlineStr">
        <is>
          <t>synusefn</t>
        </is>
      </c>
      <c r="B115952" t="n">
        <v>1</v>
      </c>
    </row>
    <row r="115953">
      <c r="A115953" t="inlineStr">
        <is>
          <t>line2buf2</t>
        </is>
      </c>
      <c r="B115953" t="n">
        <v>1</v>
      </c>
    </row>
    <row r="115954">
      <c r="A115954" t="inlineStr">
        <is>
          <t>sync_scope</t>
        </is>
      </c>
      <c r="B115954" t="n">
        <v>1</v>
      </c>
    </row>
    <row r="115955">
      <c r="A115955" t="inlineStr">
        <is>
          <t>k≤20</t>
        </is>
      </c>
      <c r="B115955" t="n">
        <v>1</v>
      </c>
    </row>
    <row r="115956">
      <c r="A115956" t="inlineStr">
        <is>
          <t>last_cache_chunks</t>
        </is>
      </c>
      <c r="B115956" t="n">
        <v>1</v>
      </c>
    </row>
    <row r="115957">
      <c r="A115957" t="inlineStr">
        <is>
          <t>selected_via_nuclear_error</t>
        </is>
      </c>
      <c r="B115957" t="n">
        <v>1</v>
      </c>
    </row>
    <row r="115958">
      <c r="A115958" t="inlineStr">
        <is>
          <t>sync_commit_timeout</t>
        </is>
      </c>
      <c r="B115958" t="n">
        <v>1</v>
      </c>
    </row>
    <row r="115959">
      <c r="A115959" t="inlineStr">
        <is>
          <t>querycaching</t>
        </is>
      </c>
      <c r="B115959" t="n">
        <v>1</v>
      </c>
    </row>
    <row r="115960">
      <c r="A115960" t="inlineStr">
        <is>
          <t>sync_close_limit</t>
        </is>
      </c>
      <c r="B115960" t="n">
        <v>1</v>
      </c>
    </row>
    <row r="115961">
      <c r="A115961" t="inlineStr">
        <is>
          <t>anywtitle</t>
        </is>
      </c>
      <c r="B115961" t="n">
        <v>1</v>
      </c>
    </row>
    <row r="115962">
      <c r="A115962" t="inlineStr">
        <is>
          <t>sync_set_expiration</t>
        </is>
      </c>
      <c r="B115962" t="n">
        <v>1</v>
      </c>
    </row>
    <row r="115963">
      <c r="A115963" t="inlineStr">
        <is>
          <t>line98</t>
        </is>
      </c>
      <c r="B115963" t="n">
        <v>1</v>
      </c>
    </row>
    <row r="115964">
      <c r="A115964" t="inlineStr">
        <is>
          <t>synsem_buffer</t>
        </is>
      </c>
      <c r="B115964" t="n">
        <v>1</v>
      </c>
    </row>
    <row r="115965">
      <c r="A115965" t="inlineStr">
        <is>
          <t>synl</t>
        </is>
      </c>
      <c r="B115965" t="n">
        <v>1</v>
      </c>
    </row>
    <row r="115966">
      <c r="A115966" t="inlineStr">
        <is>
          <t>orgpoliciessync</t>
        </is>
      </c>
      <c r="B115966" t="n">
        <v>1</v>
      </c>
    </row>
    <row r="115967">
      <c r="A115967" t="inlineStr">
        <is>
          <t>is_sync_merge</t>
        </is>
      </c>
      <c r="B115967" t="n">
        <v>1</v>
      </c>
    </row>
    <row r="115968">
      <c r="A115968" t="inlineStr">
        <is>
          <t>is_sync_enable</t>
        </is>
      </c>
      <c r="B115968" t="n">
        <v>1</v>
      </c>
    </row>
    <row r="115969">
      <c r="A115969" t="inlineStr">
        <is>
          <t>thibold</t>
        </is>
      </c>
      <c r="B115969" t="n">
        <v>1</v>
      </c>
    </row>
    <row r="115970">
      <c r="A115970" t="inlineStr">
        <is>
          <t>kaloss</t>
        </is>
      </c>
      <c r="B115970" t="n">
        <v>3</v>
      </c>
    </row>
    <row r="115971">
      <c r="A115971" t="inlineStr">
        <is>
          <t>timesnumer</t>
        </is>
      </c>
      <c r="B115971" t="n">
        <v>1</v>
      </c>
    </row>
    <row r="115972">
      <c r="A115972" t="inlineStr">
        <is>
          <t>philipville</t>
        </is>
      </c>
      <c r="B115972" t="n">
        <v>1</v>
      </c>
    </row>
    <row r="115973">
      <c r="A115973" t="inlineStr">
        <is>
          <t>gavelathy</t>
        </is>
      </c>
      <c r="B115973" t="n">
        <v>1</v>
      </c>
    </row>
    <row r="115974">
      <c r="A115974" t="inlineStr">
        <is>
          <t>maloneysunday</t>
        </is>
      </c>
      <c r="B115974" t="n">
        <v>1</v>
      </c>
    </row>
    <row r="115975">
      <c r="A115975" t="inlineStr">
        <is>
          <t>countulum</t>
        </is>
      </c>
      <c r="B115975" t="n">
        <v>1</v>
      </c>
    </row>
    <row r="115976">
      <c r="A115976" t="inlineStr">
        <is>
          <t>scorripsy</t>
        </is>
      </c>
      <c r="B115976" t="n">
        <v>1</v>
      </c>
    </row>
    <row r="115977">
      <c r="A115977" t="inlineStr">
        <is>
          <t>sufahuov</t>
        </is>
      </c>
      <c r="B115977" t="n">
        <v>1</v>
      </c>
    </row>
    <row r="115978">
      <c r="A115978" t="inlineStr">
        <is>
          <t>sloffman</t>
        </is>
      </c>
      <c r="B115978" t="n">
        <v>1</v>
      </c>
    </row>
    <row r="115979">
      <c r="A115979" t="inlineStr">
        <is>
          <t>infarctral</t>
        </is>
      </c>
      <c r="B115979" t="n">
        <v>1</v>
      </c>
    </row>
    <row r="115980">
      <c r="A115980" t="inlineStr">
        <is>
          <t>boyogram</t>
        </is>
      </c>
      <c r="B115980" t="n">
        <v>1</v>
      </c>
    </row>
    <row r="115981">
      <c r="A115981" t="inlineStr">
        <is>
          <t>intracral</t>
        </is>
      </c>
      <c r="B115981" t="n">
        <v>1</v>
      </c>
    </row>
    <row r="115982">
      <c r="A115982" t="inlineStr">
        <is>
          <t>capeller</t>
        </is>
      </c>
      <c r="B115982" t="n">
        <v>1</v>
      </c>
    </row>
    <row r="115983">
      <c r="A115983" t="inlineStr">
        <is>
          <t>resuspensers</t>
        </is>
      </c>
      <c r="B115983" t="n">
        <v>1</v>
      </c>
    </row>
    <row r="115984">
      <c r="A115984" t="inlineStr">
        <is>
          <t>seisewaisson</t>
        </is>
      </c>
      <c r="B115984" t="n">
        <v>1</v>
      </c>
    </row>
    <row r="115985">
      <c r="A115985" t="inlineStr">
        <is>
          <t>keratocorpillar</t>
        </is>
      </c>
      <c r="B115985" t="n">
        <v>1</v>
      </c>
    </row>
    <row r="115986">
      <c r="A115986" t="inlineStr">
        <is>
          <t>dilatedendodomiform</t>
        </is>
      </c>
      <c r="B115986" t="n">
        <v>1</v>
      </c>
    </row>
    <row r="115987">
      <c r="A115987" t="inlineStr">
        <is>
          <t>reguhr</t>
        </is>
      </c>
      <c r="B115987" t="n">
        <v>1</v>
      </c>
    </row>
    <row r="115988">
      <c r="A115988" t="inlineStr">
        <is>
          <t>buskaaagh</t>
        </is>
      </c>
      <c r="B115988" t="n">
        <v>1</v>
      </c>
    </row>
    <row r="115989">
      <c r="A115989" t="inlineStr">
        <is>
          <t>smartshostocks</t>
        </is>
      </c>
      <c r="B115989" t="n">
        <v>1</v>
      </c>
    </row>
    <row r="115990">
      <c r="A115990" t="inlineStr">
        <is>
          <t>88khz</t>
        </is>
      </c>
      <c r="B115990" t="n">
        <v>1</v>
      </c>
    </row>
    <row r="115991">
      <c r="A115991" t="inlineStr">
        <is>
          <t>7x27</t>
        </is>
      </c>
      <c r="B115991" t="n">
        <v>1</v>
      </c>
    </row>
    <row r="115992">
      <c r="A115992" t="inlineStr">
        <is>
          <t>subscf30</t>
        </is>
      </c>
      <c r="B115992" t="n">
        <v>1</v>
      </c>
    </row>
    <row r="115993">
      <c r="A115993" t="inlineStr">
        <is>
          <t>xraydrive</t>
        </is>
      </c>
      <c r="B115993" t="n">
        <v>1</v>
      </c>
    </row>
    <row r="115994">
      <c r="A115994" t="inlineStr">
        <is>
          <t>mscapx</t>
        </is>
      </c>
      <c r="B115994" t="n">
        <v>1</v>
      </c>
    </row>
    <row r="115995">
      <c r="A115995" t="inlineStr">
        <is>
          <t>mscapemaps3</t>
        </is>
      </c>
      <c r="B115995" t="n">
        <v>1</v>
      </c>
    </row>
    <row r="115996">
      <c r="A115996" t="inlineStr">
        <is>
          <t>voxcall</t>
        </is>
      </c>
      <c r="B115996" t="n">
        <v>1</v>
      </c>
    </row>
    <row r="115997">
      <c r="A115997" t="inlineStr">
        <is>
          <t>key1138</t>
        </is>
      </c>
      <c r="B115997" t="n">
        <v>1</v>
      </c>
    </row>
    <row r="115998">
      <c r="A115998" t="inlineStr">
        <is>
          <t>3×29</t>
        </is>
      </c>
      <c r="B115998" t="n">
        <v>1</v>
      </c>
    </row>
    <row r="115999">
      <c r="A115999" t="inlineStr">
        <is>
          <t>barcelofthanks</t>
        </is>
      </c>
      <c r="B115999" t="n">
        <v>1</v>
      </c>
    </row>
    <row r="116000">
      <c r="A116000" t="inlineStr">
        <is>
          <t>yesdx</t>
        </is>
      </c>
      <c r="B116000" t="n">
        <v>1</v>
      </c>
    </row>
    <row r="116001">
      <c r="A116001" t="inlineStr">
        <is>
          <t>eeozine</t>
        </is>
      </c>
      <c r="B116001" t="n">
        <v>1</v>
      </c>
    </row>
    <row r="116002">
      <c r="A116002" t="inlineStr">
        <is>
          <t>twenty240</t>
        </is>
      </c>
      <c r="B116002" t="n">
        <v>1</v>
      </c>
    </row>
    <row r="116003">
      <c r="A116003" t="inlineStr">
        <is>
          <t>qxl</t>
        </is>
      </c>
      <c r="B116003" t="n">
        <v>1</v>
      </c>
    </row>
    <row r="116004">
      <c r="A116004" t="inlineStr">
        <is>
          <t>comaidolspilayin__d_chillo_layout</t>
        </is>
      </c>
      <c r="B116004" t="n">
        <v>1</v>
      </c>
    </row>
    <row r="116005">
      <c r="A116005" t="inlineStr">
        <is>
          <t>wowyoutapp</t>
        </is>
      </c>
      <c r="B116005" t="n">
        <v>1</v>
      </c>
    </row>
    <row r="116006">
      <c r="A116006" t="inlineStr">
        <is>
          <t>2stage</t>
        </is>
      </c>
      <c r="B116006" t="n">
        <v>1</v>
      </c>
    </row>
    <row r="116007">
      <c r="A116007" t="inlineStr">
        <is>
          <t>custominput</t>
        </is>
      </c>
      <c r="B116007" t="n">
        <v>1</v>
      </c>
    </row>
    <row r="116008">
      <c r="A116008" t="inlineStr">
        <is>
          <t>xraygiveaway</t>
        </is>
      </c>
      <c r="B116008" t="n">
        <v>1</v>
      </c>
    </row>
    <row r="116009">
      <c r="A116009" t="inlineStr">
        <is>
          <t>002935</t>
        </is>
      </c>
      <c r="B116009" t="n">
        <v>1</v>
      </c>
    </row>
    <row r="116010">
      <c r="A116010" t="inlineStr">
        <is>
          <t>andræukerkraut</t>
        </is>
      </c>
      <c r="B116010" t="n">
        <v>1</v>
      </c>
    </row>
    <row r="116011">
      <c r="A116011" t="inlineStr">
        <is>
          <t>contipitously</t>
        </is>
      </c>
      <c r="B116011" t="n">
        <v>1</v>
      </c>
    </row>
    <row r="116012">
      <c r="A116012" t="inlineStr">
        <is>
          <t>manassss</t>
        </is>
      </c>
      <c r="B116012" t="n">
        <v>1</v>
      </c>
    </row>
    <row r="116013">
      <c r="A116013" t="inlineStr">
        <is>
          <t>boycast</t>
        </is>
      </c>
      <c r="B116013" t="n">
        <v>1</v>
      </c>
    </row>
    <row r="116014">
      <c r="A116014" t="inlineStr">
        <is>
          <t>outoting</t>
        </is>
      </c>
      <c r="B116014" t="n">
        <v>1</v>
      </c>
    </row>
    <row r="116015">
      <c r="A116015" t="inlineStr">
        <is>
          <t>armendozo</t>
        </is>
      </c>
      <c r="B116015" t="n">
        <v>1</v>
      </c>
    </row>
    <row r="116016">
      <c r="A116016" t="inlineStr">
        <is>
          <t>benfurter</t>
        </is>
      </c>
      <c r="B116016" t="n">
        <v>1</v>
      </c>
    </row>
    <row r="116017">
      <c r="A116017" t="inlineStr">
        <is>
          <t>dearburn</t>
        </is>
      </c>
      <c r="B116017" t="n">
        <v>1</v>
      </c>
    </row>
    <row r="116018">
      <c r="A116018" t="inlineStr">
        <is>
          <t>puahj</t>
        </is>
      </c>
      <c r="B116018" t="n">
        <v>1</v>
      </c>
    </row>
    <row r="116019">
      <c r="A116019" t="inlineStr">
        <is>
          <t>nachtenhold</t>
        </is>
      </c>
      <c r="B116019" t="n">
        <v>1</v>
      </c>
    </row>
    <row r="116020">
      <c r="A116020" t="inlineStr">
        <is>
          <t>fructida</t>
        </is>
      </c>
      <c r="B116020" t="n">
        <v>1</v>
      </c>
    </row>
    <row r="116021">
      <c r="A116021" t="inlineStr">
        <is>
          <t>grubot</t>
        </is>
      </c>
      <c r="B116021" t="n">
        <v>1</v>
      </c>
    </row>
    <row r="116022">
      <c r="A116022" t="inlineStr">
        <is>
          <t>remiments</t>
        </is>
      </c>
      <c r="B116022" t="n">
        <v>1</v>
      </c>
    </row>
    <row r="116023">
      <c r="A116023" t="inlineStr">
        <is>
          <t>saanovic</t>
        </is>
      </c>
      <c r="B116023" t="n">
        <v>1</v>
      </c>
    </row>
    <row r="116024">
      <c r="A116024" t="inlineStr">
        <is>
          <t>jefferey</t>
        </is>
      </c>
      <c r="B116024" t="n">
        <v>1</v>
      </c>
    </row>
    <row r="116025">
      <c r="A116025" t="inlineStr">
        <is>
          <t>allsam</t>
        </is>
      </c>
      <c r="B116025" t="n">
        <v>1</v>
      </c>
    </row>
    <row r="116026">
      <c r="A116026" t="inlineStr">
        <is>
          <t>ofvictortality</t>
        </is>
      </c>
      <c r="B116026" t="n">
        <v>1</v>
      </c>
    </row>
    <row r="116027">
      <c r="A116027" t="inlineStr">
        <is>
          <t>roswigtech</t>
        </is>
      </c>
      <c r="B116027" t="n">
        <v>1</v>
      </c>
    </row>
    <row r="116028">
      <c r="A116028" t="inlineStr">
        <is>
          <t>jailfang</t>
        </is>
      </c>
      <c r="B116028" t="n">
        <v>1</v>
      </c>
    </row>
    <row r="116029">
      <c r="A116029" t="inlineStr">
        <is>
          <t>dasrani</t>
        </is>
      </c>
      <c r="B116029" t="n">
        <v>1</v>
      </c>
    </row>
    <row r="116030">
      <c r="A116030" t="inlineStr">
        <is>
          <t>benchcharanian</t>
        </is>
      </c>
      <c r="B116030" t="n">
        <v>1</v>
      </c>
    </row>
    <row r="116031">
      <c r="A116031" t="inlineStr">
        <is>
          <t>barexifiasco</t>
        </is>
      </c>
      <c r="B116031" t="n">
        <v>1</v>
      </c>
    </row>
    <row r="116032">
      <c r="A116032" t="inlineStr">
        <is>
          <t>speakthetruth</t>
        </is>
      </c>
      <c r="B116032" t="n">
        <v>1</v>
      </c>
    </row>
    <row r="116033">
      <c r="A116033" t="inlineStr">
        <is>
          <t>schoenervisen</t>
        </is>
      </c>
      <c r="B116033" t="n">
        <v>1</v>
      </c>
    </row>
    <row r="116034">
      <c r="A116034" t="inlineStr">
        <is>
          <t>gettingfag</t>
        </is>
      </c>
      <c r="B116034" t="n">
        <v>1</v>
      </c>
    </row>
    <row r="116035">
      <c r="A116035" t="inlineStr">
        <is>
          <t>moltekis</t>
        </is>
      </c>
      <c r="B116035" t="n">
        <v>1</v>
      </c>
    </row>
    <row r="116036">
      <c r="A116036" t="inlineStr">
        <is>
          <t>blackpossible</t>
        </is>
      </c>
      <c r="B116036" t="n">
        <v>1</v>
      </c>
    </row>
    <row r="116037">
      <c r="A116037" t="inlineStr">
        <is>
          <t>davebout</t>
        </is>
      </c>
      <c r="B116037" t="n">
        <v>1</v>
      </c>
    </row>
    <row r="116038">
      <c r="A116038" t="inlineStr">
        <is>
          <t>nlixtures</t>
        </is>
      </c>
      <c r="B116038" t="n">
        <v>1</v>
      </c>
    </row>
    <row r="116039">
      <c r="A116039" t="inlineStr">
        <is>
          <t>willheserv</t>
        </is>
      </c>
      <c r="B116039" t="n">
        <v>1</v>
      </c>
    </row>
    <row r="116040">
      <c r="A116040" t="inlineStr">
        <is>
          <t>marutaeja</t>
        </is>
      </c>
      <c r="B116040" t="n">
        <v>1</v>
      </c>
    </row>
    <row r="116041">
      <c r="A116041" t="inlineStr">
        <is>
          <t>pasumutha</t>
        </is>
      </c>
      <c r="B116041" t="n">
        <v>1</v>
      </c>
    </row>
    <row r="116042">
      <c r="A116042" t="inlineStr">
        <is>
          <t>scarlettx</t>
        </is>
      </c>
      <c r="B116042" t="n">
        <v>1</v>
      </c>
    </row>
    <row r="116043">
      <c r="A116043" t="inlineStr">
        <is>
          <t>bgyong</t>
        </is>
      </c>
      <c r="B116043" t="n">
        <v>1</v>
      </c>
    </row>
    <row r="116044">
      <c r="A116044" t="inlineStr">
        <is>
          <t>_eury</t>
        </is>
      </c>
      <c r="B116044" t="n">
        <v>1</v>
      </c>
    </row>
    <row r="116045">
      <c r="A116045" t="inlineStr">
        <is>
          <t>fuine</t>
        </is>
      </c>
      <c r="B116045" t="n">
        <v>1</v>
      </c>
    </row>
    <row r="116046">
      <c r="A116046" t="inlineStr">
        <is>
          <t>praym</t>
        </is>
      </c>
      <c r="B116046" t="n">
        <v>1</v>
      </c>
    </row>
    <row r="116047">
      <c r="A116047" t="inlineStr">
        <is>
          <t>mˡfuz</t>
        </is>
      </c>
      <c r="B116047" t="n">
        <v>1</v>
      </c>
    </row>
    <row r="116048">
      <c r="A116048" t="inlineStr">
        <is>
          <t>official\sana91</t>
        </is>
      </c>
      <c r="B116048" t="n">
        <v>1</v>
      </c>
    </row>
    <row r="116049">
      <c r="A116049" t="inlineStr">
        <is>
          <t>schisedareplurytheyotleiest</t>
        </is>
      </c>
      <c r="B116049" t="n">
        <v>1</v>
      </c>
    </row>
    <row r="116050">
      <c r="A116050" t="inlineStr">
        <is>
          <t>resistormiri</t>
        </is>
      </c>
      <c r="B116050" t="n">
        <v>1</v>
      </c>
    </row>
    <row r="116051">
      <c r="A116051" t="inlineStr">
        <is>
          <t>i\\sabin</t>
        </is>
      </c>
      <c r="B116051" t="n">
        <v>1</v>
      </c>
    </row>
    <row r="116052">
      <c r="A116052" t="inlineStr">
        <is>
          <t>retro100</t>
        </is>
      </c>
      <c r="B116052" t="n">
        <v>1</v>
      </c>
    </row>
    <row r="116053">
      <c r="A116053" t="inlineStr">
        <is>
          <t>{fowall</t>
        </is>
      </c>
      <c r="B116053" t="n">
        <v>1</v>
      </c>
    </row>
    <row r="116054">
      <c r="A116054" t="inlineStr">
        <is>
          <t>1geezota</t>
        </is>
      </c>
      <c r="B116054" t="n">
        <v>1</v>
      </c>
    </row>
    <row r="116055">
      <c r="A116055" t="inlineStr">
        <is>
          <t>sana91</t>
        </is>
      </c>
      <c r="B116055" t="n">
        <v>1</v>
      </c>
    </row>
    <row r="116056">
      <c r="A116056" t="inlineStr">
        <is>
          <t>brokedlium</t>
        </is>
      </c>
      <c r="B116056" t="n">
        <v>1</v>
      </c>
    </row>
    <row r="116057">
      <c r="A116057" t="inlineStr">
        <is>
          <t>ogcsteven</t>
        </is>
      </c>
      <c r="B116057" t="n">
        <v>1</v>
      </c>
    </row>
    <row r="116058">
      <c r="A116058" t="inlineStr">
        <is>
          <t>685decoyjoined</t>
        </is>
      </c>
      <c r="B116058" t="n">
        <v>1</v>
      </c>
    </row>
    <row r="116059">
      <c r="A116059" t="inlineStr">
        <is>
          <t>quaky</t>
        </is>
      </c>
      <c r="B116059" t="n">
        <v>2</v>
      </c>
    </row>
    <row r="116060">
      <c r="A116060" t="inlineStr">
        <is>
          <t>adclick</t>
        </is>
      </c>
      <c r="B116060" t="n">
        <v>1</v>
      </c>
    </row>
    <row r="116061">
      <c r="A116061" t="inlineStr">
        <is>
          <t>whencev</t>
        </is>
      </c>
      <c r="B116061" t="n">
        <v>1</v>
      </c>
    </row>
    <row r="116062">
      <c r="A116062" t="inlineStr">
        <is>
          <t>urlserper</t>
        </is>
      </c>
      <c r="B116062" t="n">
        <v>1</v>
      </c>
    </row>
    <row r="116063">
      <c r="A116063" t="inlineStr">
        <is>
          <t>3jnji</t>
        </is>
      </c>
      <c r="B116063" t="n">
        <v>1</v>
      </c>
    </row>
    <row r="116064">
      <c r="A116064" t="inlineStr">
        <is>
          <t>568759199</t>
        </is>
      </c>
      <c r="B116064" t="n">
        <v>1</v>
      </c>
    </row>
    <row r="116065">
      <c r="A116065" t="inlineStr">
        <is>
          <t>pl_plugin_num_opiphments</t>
        </is>
      </c>
      <c r="B116065" t="n">
        <v>1</v>
      </c>
    </row>
    <row r="116066">
      <c r="A116066" t="inlineStr">
        <is>
          <t>first2001user</t>
        </is>
      </c>
      <c r="B116066" t="n">
        <v>1</v>
      </c>
    </row>
    <row r="116067">
      <c r="A116067" t="inlineStr">
        <is>
          <t>npvc</t>
        </is>
      </c>
      <c r="B116067" t="n">
        <v>1</v>
      </c>
    </row>
    <row r="116068">
      <c r="A116068" t="inlineStr">
        <is>
          <t>plazawaterfall</t>
        </is>
      </c>
      <c r="B116068" t="n">
        <v>1</v>
      </c>
    </row>
    <row r="116069">
      <c r="A116069" t="inlineStr">
        <is>
          <t>valid_usual_specific</t>
        </is>
      </c>
      <c r="B116069" t="n">
        <v>1</v>
      </c>
    </row>
    <row r="116070">
      <c r="A116070" t="inlineStr">
        <is>
          <t>divergences9_region</t>
        </is>
      </c>
      <c r="B116070" t="n">
        <v>1</v>
      </c>
    </row>
    <row r="116071">
      <c r="A116071" t="inlineStr">
        <is>
          <t>perspecify</t>
        </is>
      </c>
      <c r="B116071" t="n">
        <v>1</v>
      </c>
    </row>
    <row r="116072">
      <c r="A116072" t="inlineStr">
        <is>
          <t>bluten</t>
        </is>
      </c>
      <c r="B116072" t="n">
        <v>1</v>
      </c>
    </row>
    <row r="116073">
      <c r="A116073" t="inlineStr">
        <is>
          <t>duvellet</t>
        </is>
      </c>
      <c r="B116073" t="n">
        <v>1</v>
      </c>
    </row>
    <row r="116074">
      <c r="A116074" t="inlineStr">
        <is>
          <t>http_rpc</t>
        </is>
      </c>
      <c r="B116074" t="n">
        <v>1</v>
      </c>
    </row>
    <row r="116075">
      <c r="A116075" t="inlineStr">
        <is>
          <t>redclip</t>
        </is>
      </c>
      <c r="B116075" t="n">
        <v>1</v>
      </c>
    </row>
    <row r="116076">
      <c r="A116076" t="inlineStr">
        <is>
          <t>12009karma</t>
        </is>
      </c>
      <c r="B116076" t="n">
        <v>1</v>
      </c>
    </row>
    <row r="116077">
      <c r="A116077" t="inlineStr">
        <is>
          <t>nosecurity</t>
        </is>
      </c>
      <c r="B116077" t="n">
        <v>1</v>
      </c>
    </row>
    <row r="116078">
      <c r="A116078" t="inlineStr">
        <is>
          <t>9ctrif</t>
        </is>
      </c>
      <c r="B116078" t="n">
        <v>1</v>
      </c>
    </row>
    <row r="116079">
      <c r="A116079" t="inlineStr">
        <is>
          <t>no_numerous</t>
        </is>
      </c>
      <c r="B116079" t="n">
        <v>1</v>
      </c>
    </row>
    <row r="116080">
      <c r="A116080" t="inlineStr">
        <is>
          <t>uplogy</t>
        </is>
      </c>
      <c r="B116080" t="n">
        <v>1</v>
      </c>
    </row>
    <row r="116081">
      <c r="A116081" t="inlineStr">
        <is>
          <t>6true</t>
        </is>
      </c>
      <c r="B116081" t="n">
        <v>1</v>
      </c>
    </row>
    <row r="116082">
      <c r="A116082" t="inlineStr">
        <is>
          <t>kilde26</t>
        </is>
      </c>
      <c r="B116082" t="n">
        <v>1</v>
      </c>
    </row>
    <row r="116083">
      <c r="A116083" t="inlineStr">
        <is>
          <t>337karma</t>
        </is>
      </c>
      <c r="B116083" t="n">
        <v>1</v>
      </c>
    </row>
    <row r="116084">
      <c r="A116084" t="inlineStr">
        <is>
          <t>jahnrowsaador</t>
        </is>
      </c>
      <c r="B116084" t="n">
        <v>1</v>
      </c>
    </row>
    <row r="116085">
      <c r="A116085" t="inlineStr">
        <is>
          <t>janice231</t>
        </is>
      </c>
      <c r="B116085" t="n">
        <v>1</v>
      </c>
    </row>
    <row r="116086">
      <c r="A116086" t="inlineStr">
        <is>
          <t>nasused</t>
        </is>
      </c>
      <c r="B116086" t="n">
        <v>1</v>
      </c>
    </row>
    <row r="116087">
      <c r="A116087" t="inlineStr">
        <is>
          <t>itbles</t>
        </is>
      </c>
      <c r="B116087" t="n">
        <v>1</v>
      </c>
    </row>
    <row r="116088">
      <c r="A116088" t="inlineStr">
        <is>
          <t>whycclone</t>
        </is>
      </c>
      <c r="B116088" t="n">
        <v>1</v>
      </c>
    </row>
    <row r="116089">
      <c r="A116089" t="inlineStr">
        <is>
          <t>ish_leon</t>
        </is>
      </c>
      <c r="B116089" t="n">
        <v>1</v>
      </c>
    </row>
    <row r="116090">
      <c r="A116090" t="inlineStr">
        <is>
          <t>padgetts</t>
        </is>
      </c>
      <c r="B116090" t="n">
        <v>1</v>
      </c>
    </row>
    <row r="116091">
      <c r="A116091" t="inlineStr">
        <is>
          <t>begino</t>
        </is>
      </c>
      <c r="B116091" t="n">
        <v>1</v>
      </c>
    </row>
    <row r="116092">
      <c r="A116092" t="inlineStr">
        <is>
          <t>sobgy</t>
        </is>
      </c>
      <c r="B116092" t="n">
        <v>1</v>
      </c>
    </row>
    <row r="116093">
      <c r="A116093" t="inlineStr">
        <is>
          <t>ughw</t>
        </is>
      </c>
      <c r="B116093" t="n">
        <v>1</v>
      </c>
    </row>
    <row r="116094">
      <c r="A116094" t="inlineStr">
        <is>
          <t>meetgreet</t>
        </is>
      </c>
      <c r="B116094" t="n">
        <v>1</v>
      </c>
    </row>
    <row r="116095">
      <c r="A116095" t="inlineStr">
        <is>
          <t>looksingly</t>
        </is>
      </c>
      <c r="B116095" t="n">
        <v>1</v>
      </c>
    </row>
    <row r="116096">
      <c r="A116096" t="inlineStr">
        <is>
          <t>rurnarker</t>
        </is>
      </c>
      <c r="B116096" t="n">
        <v>1</v>
      </c>
    </row>
    <row r="116097">
      <c r="A116097" t="inlineStr">
        <is>
          <t>klenlund</t>
        </is>
      </c>
      <c r="B116097" t="n">
        <v>1</v>
      </c>
    </row>
    <row r="116098">
      <c r="A116098" t="inlineStr">
        <is>
          <t>comebackphoenixmania</t>
        </is>
      </c>
      <c r="B116098" t="n">
        <v>1</v>
      </c>
    </row>
    <row r="116099">
      <c r="A116099" t="inlineStr">
        <is>
          <t>dubbedx</t>
        </is>
      </c>
      <c r="B116099" t="n">
        <v>1</v>
      </c>
    </row>
    <row r="116100">
      <c r="A116100" t="inlineStr">
        <is>
          <t>disfully</t>
        </is>
      </c>
      <c r="B116100" t="n">
        <v>1</v>
      </c>
    </row>
    <row r="116101">
      <c r="A116101" t="inlineStr">
        <is>
          <t>rkoreans</t>
        </is>
      </c>
      <c r="B116101" t="n">
        <v>1</v>
      </c>
    </row>
    <row r="116102">
      <c r="A116102" t="inlineStr">
        <is>
          <t>customerchex</t>
        </is>
      </c>
      <c r="B116102" t="n">
        <v>1</v>
      </c>
    </row>
    <row r="116103">
      <c r="A116103" t="inlineStr">
        <is>
          <t>anthroxinving</t>
        </is>
      </c>
      <c r="B116103" t="n">
        <v>1</v>
      </c>
    </row>
    <row r="116104">
      <c r="A116104" t="inlineStr">
        <is>
          <t>nuessa</t>
        </is>
      </c>
      <c r="B116104" t="n">
        <v>1</v>
      </c>
    </row>
    <row r="116105">
      <c r="A116105" t="inlineStr">
        <is>
          <t>teskqe</t>
        </is>
      </c>
      <c r="B116105" t="n">
        <v>1</v>
      </c>
    </row>
    <row r="116106">
      <c r="A116106" t="inlineStr">
        <is>
          <t>wasovability</t>
        </is>
      </c>
      <c r="B116106" t="n">
        <v>1</v>
      </c>
    </row>
    <row r="116107">
      <c r="A116107" t="inlineStr">
        <is>
          <t>credit_</t>
        </is>
      </c>
      <c r="B116107" t="n">
        <v>1</v>
      </c>
    </row>
    <row r="116108">
      <c r="A116108" t="inlineStr">
        <is>
          <t>inequipsizing</t>
        </is>
      </c>
      <c r="B116108" t="n">
        <v>1</v>
      </c>
    </row>
    <row r="116109">
      <c r="A116109" t="inlineStr">
        <is>
          <t>ham�run</t>
        </is>
      </c>
      <c r="B116109" t="n">
        <v>1</v>
      </c>
    </row>
    <row r="116110">
      <c r="A116110" t="inlineStr">
        <is>
          <t>blunkenberry</t>
        </is>
      </c>
      <c r="B116110" t="n">
        <v>1</v>
      </c>
    </row>
    <row r="116111">
      <c r="A116111" t="inlineStr">
        <is>
          <t>identifiedattist</t>
        </is>
      </c>
      <c r="B116111" t="n">
        <v>1</v>
      </c>
    </row>
    <row r="116112">
      <c r="A116112" t="inlineStr">
        <is>
          <t>thominger</t>
        </is>
      </c>
      <c r="B116112" t="n">
        <v>1</v>
      </c>
    </row>
    <row r="116113">
      <c r="A116113" t="inlineStr">
        <is>
          <t>wtter</t>
        </is>
      </c>
      <c r="B116113" t="n">
        <v>1</v>
      </c>
    </row>
    <row r="116114">
      <c r="A116114" t="inlineStr">
        <is>
          <t>oafycrater</t>
        </is>
      </c>
      <c r="B116114" t="n">
        <v>1</v>
      </c>
    </row>
    <row r="116115">
      <c r="A116115" t="inlineStr">
        <is>
          <t>findingfinding</t>
        </is>
      </c>
      <c r="B116115" t="n">
        <v>1</v>
      </c>
    </row>
    <row r="116116">
      <c r="A116116" t="inlineStr">
        <is>
          <t>legitouse</t>
        </is>
      </c>
      <c r="B116116" t="n">
        <v>1</v>
      </c>
    </row>
    <row r="116117">
      <c r="A116117" t="inlineStr">
        <is>
          <t>angikley</t>
        </is>
      </c>
      <c r="B116117" t="n">
        <v>1</v>
      </c>
    </row>
    <row r="116118">
      <c r="A116118" t="inlineStr">
        <is>
          <t>dinl</t>
        </is>
      </c>
      <c r="B116118" t="n">
        <v>1</v>
      </c>
    </row>
    <row r="116119">
      <c r="A116119" t="inlineStr">
        <is>
          <t>boozyboom</t>
        </is>
      </c>
      <c r="B116119" t="n">
        <v>1</v>
      </c>
    </row>
    <row r="116120">
      <c r="A116120" t="inlineStr">
        <is>
          <t>tonesparkle</t>
        </is>
      </c>
      <c r="B116120" t="n">
        <v>1</v>
      </c>
    </row>
    <row r="116121">
      <c r="A116121" t="inlineStr">
        <is>
          <t>something—it</t>
        </is>
      </c>
      <c r="B116121" t="n">
        <v>3</v>
      </c>
    </row>
    <row r="116122">
      <c r="A116122" t="inlineStr">
        <is>
          <t>games—will</t>
        </is>
      </c>
      <c r="B116122" t="n">
        <v>1</v>
      </c>
    </row>
    <row r="116123">
      <c r="A116123" t="inlineStr">
        <is>
          <t>iithree</t>
        </is>
      </c>
      <c r="B116123" t="n">
        <v>1</v>
      </c>
    </row>
    <row r="116124">
      <c r="A116124" t="inlineStr">
        <is>
          <t>macamian</t>
        </is>
      </c>
      <c r="B116124" t="n">
        <v>1</v>
      </c>
    </row>
    <row r="116125">
      <c r="A116125" t="inlineStr">
        <is>
          <t>bubblejacket</t>
        </is>
      </c>
      <c r="B116125" t="n">
        <v>1</v>
      </c>
    </row>
    <row r="116126">
      <c r="A116126" t="inlineStr">
        <is>
          <t>surebody</t>
        </is>
      </c>
      <c r="B116126" t="n">
        <v>1</v>
      </c>
    </row>
    <row r="116127">
      <c r="A116127" t="inlineStr">
        <is>
          <t>nickmyyyings</t>
        </is>
      </c>
      <c r="B116127" t="n">
        <v>1</v>
      </c>
    </row>
    <row r="116128">
      <c r="A116128" t="inlineStr">
        <is>
          <t>—modernley</t>
        </is>
      </c>
      <c r="B116128" t="n">
        <v>1</v>
      </c>
    </row>
    <row r="116129">
      <c r="A116129" t="inlineStr">
        <is>
          <t>yeah—although</t>
        </is>
      </c>
      <c r="B116129" t="n">
        <v>1</v>
      </c>
    </row>
    <row r="116130">
      <c r="A116130" t="inlineStr">
        <is>
          <t>humphry—the</t>
        </is>
      </c>
      <c r="B116130" t="n">
        <v>1</v>
      </c>
    </row>
    <row r="116131">
      <c r="A116131" t="inlineStr">
        <is>
          <t>mmagainst</t>
        </is>
      </c>
      <c r="B116131" t="n">
        <v>1</v>
      </c>
    </row>
    <row r="116132">
      <c r="A116132" t="inlineStr">
        <is>
          <t>trifillium</t>
        </is>
      </c>
      <c r="B116132" t="n">
        <v>1</v>
      </c>
    </row>
    <row r="116133">
      <c r="A116133" t="inlineStr">
        <is>
          <t>topstand</t>
        </is>
      </c>
      <c r="B116133" t="n">
        <v>1</v>
      </c>
    </row>
    <row r="116134">
      <c r="A116134" t="inlineStr">
        <is>
          <t>wakizumi</t>
        </is>
      </c>
      <c r="B116134" t="n">
        <v>1</v>
      </c>
    </row>
    <row r="116135">
      <c r="A116135" t="inlineStr">
        <is>
          <t>extractings</t>
        </is>
      </c>
      <c r="B116135" t="n">
        <v>1</v>
      </c>
    </row>
    <row r="116136">
      <c r="A116136" t="inlineStr">
        <is>
          <t>daddle</t>
        </is>
      </c>
      <c r="B116136" t="n">
        <v>2</v>
      </c>
    </row>
    <row r="116137">
      <c r="A116137" t="inlineStr">
        <is>
          <t>here¶</t>
        </is>
      </c>
      <c r="B116137" t="n">
        <v>1</v>
      </c>
    </row>
    <row r="116138">
      <c r="A116138" t="inlineStr">
        <is>
          <t>instoked</t>
        </is>
      </c>
      <c r="B116138" t="n">
        <v>1</v>
      </c>
    </row>
    <row r="116139">
      <c r="A116139" t="inlineStr">
        <is>
          <t>bodyminds</t>
        </is>
      </c>
      <c r="B116139" t="n">
        <v>1</v>
      </c>
    </row>
    <row r="116140">
      <c r="A116140" t="inlineStr">
        <is>
          <t>lasgues</t>
        </is>
      </c>
      <c r="B116140" t="n">
        <v>1</v>
      </c>
    </row>
    <row r="116141">
      <c r="A116141" t="inlineStr">
        <is>
          <t>tempimeter</t>
        </is>
      </c>
      <c r="B116141" t="n">
        <v>1</v>
      </c>
    </row>
    <row r="116142">
      <c r="A116142" t="inlineStr">
        <is>
          <t>urbanrural</t>
        </is>
      </c>
      <c r="B116142" t="n">
        <v>1</v>
      </c>
    </row>
    <row r="116143">
      <c r="A116143" t="inlineStr">
        <is>
          <t>caashing</t>
        </is>
      </c>
      <c r="B116143" t="n">
        <v>1</v>
      </c>
    </row>
    <row r="116144">
      <c r="A116144" t="inlineStr">
        <is>
          <t>akeenny</t>
        </is>
      </c>
      <c r="B116144" t="n">
        <v>1</v>
      </c>
    </row>
    <row r="116145">
      <c r="A116145" t="inlineStr">
        <is>
          <t>absorbedfour</t>
        </is>
      </c>
      <c r="B116145" t="n">
        <v>1</v>
      </c>
    </row>
    <row r="116146">
      <c r="A116146" t="inlineStr">
        <is>
          <t>421sd</t>
        </is>
      </c>
      <c r="B116146" t="n">
        <v>1</v>
      </c>
    </row>
    <row r="116147">
      <c r="A116147" t="inlineStr">
        <is>
          <t>22jv</t>
        </is>
      </c>
      <c r="B116147" t="n">
        <v>1</v>
      </c>
    </row>
    <row r="116148">
      <c r="A116148" t="inlineStr">
        <is>
          <t>lumberparts</t>
        </is>
      </c>
      <c r="B116148" t="n">
        <v>1</v>
      </c>
    </row>
    <row r="116149">
      <c r="A116149" t="inlineStr">
        <is>
          <t>lunnanes</t>
        </is>
      </c>
      <c r="B116149" t="n">
        <v>1</v>
      </c>
    </row>
    <row r="116150">
      <c r="A116150" t="inlineStr">
        <is>
          <t>trucksxxx</t>
        </is>
      </c>
      <c r="B116150" t="n">
        <v>1</v>
      </c>
    </row>
    <row r="116151">
      <c r="A116151" t="inlineStr">
        <is>
          <t>participants0523052</t>
        </is>
      </c>
      <c r="B116151" t="n">
        <v>1</v>
      </c>
    </row>
    <row r="116152">
      <c r="A116152" t="inlineStr">
        <is>
          <t>travvaled</t>
        </is>
      </c>
      <c r="B116152" t="n">
        <v>1</v>
      </c>
    </row>
    <row r="116153">
      <c r="A116153" t="inlineStr">
        <is>
          <t>reoun</t>
        </is>
      </c>
      <c r="B116153" t="n">
        <v>1</v>
      </c>
    </row>
    <row r="116154">
      <c r="A116154" t="inlineStr">
        <is>
          <t>ofpractically</t>
        </is>
      </c>
      <c r="B116154" t="n">
        <v>1</v>
      </c>
    </row>
    <row r="116155">
      <c r="A116155" t="inlineStr">
        <is>
          <t>nowlanc</t>
        </is>
      </c>
      <c r="B116155" t="n">
        <v>1</v>
      </c>
    </row>
    <row r="116156">
      <c r="A116156" t="inlineStr">
        <is>
          <t>breakupsh17</t>
        </is>
      </c>
      <c r="B116156" t="n">
        <v>1</v>
      </c>
    </row>
    <row r="116157">
      <c r="A116157" t="inlineStr">
        <is>
          <t>9pending</t>
        </is>
      </c>
      <c r="B116157" t="n">
        <v>1</v>
      </c>
    </row>
    <row r="116158">
      <c r="A116158" t="inlineStr">
        <is>
          <t>treechemy</t>
        </is>
      </c>
      <c r="B116158" t="n">
        <v>1</v>
      </c>
    </row>
    <row r="116159">
      <c r="A116159" t="inlineStr">
        <is>
          <t>bookmarkbacking</t>
        </is>
      </c>
      <c r="B116159" t="n">
        <v>1</v>
      </c>
    </row>
    <row r="116160">
      <c r="A116160" t="inlineStr">
        <is>
          <t>catcallg</t>
        </is>
      </c>
      <c r="B116160" t="n">
        <v>1</v>
      </c>
    </row>
    <row r="116161">
      <c r="A116161" t="inlineStr">
        <is>
          <t>tooat</t>
        </is>
      </c>
      <c r="B116161" t="n">
        <v>1</v>
      </c>
    </row>
    <row r="116162">
      <c r="A116162" t="inlineStr">
        <is>
          <t>personville</t>
        </is>
      </c>
      <c r="B116162" t="n">
        <v>2</v>
      </c>
    </row>
    <row r="116163">
      <c r="A116163" t="inlineStr">
        <is>
          <t>earings</t>
        </is>
      </c>
      <c r="B116163" t="n">
        <v>1</v>
      </c>
    </row>
    <row r="116164">
      <c r="A116164" t="inlineStr">
        <is>
          <t>complaintsa</t>
        </is>
      </c>
      <c r="B116164" t="n">
        <v>2</v>
      </c>
    </row>
    <row r="116165">
      <c r="A116165" t="inlineStr">
        <is>
          <t>northerntwain</t>
        </is>
      </c>
      <c r="B116165" t="n">
        <v>1</v>
      </c>
    </row>
    <row r="116166">
      <c r="A116166" t="inlineStr">
        <is>
          <t>theleaving</t>
        </is>
      </c>
      <c r="B116166" t="n">
        <v>1</v>
      </c>
    </row>
    <row r="116167">
      <c r="A116167" t="inlineStr">
        <is>
          <t>danincarerempoke</t>
        </is>
      </c>
      <c r="B116167" t="n">
        <v>1</v>
      </c>
    </row>
    <row r="116168">
      <c r="A116168" t="inlineStr">
        <is>
          <t>scoresmarkelvis</t>
        </is>
      </c>
      <c r="B116168" t="n">
        <v>1</v>
      </c>
    </row>
    <row r="116169">
      <c r="A116169" t="inlineStr">
        <is>
          <t>strifiesion</t>
        </is>
      </c>
      <c r="B116169" t="n">
        <v>1</v>
      </c>
    </row>
    <row r="116170">
      <c r="A116170" t="inlineStr">
        <is>
          <t>carbure</t>
        </is>
      </c>
      <c r="B116170" t="n">
        <v>1</v>
      </c>
    </row>
    <row r="116171">
      <c r="A116171" t="inlineStr">
        <is>
          <t>kickbar</t>
        </is>
      </c>
      <c r="B116171" t="n">
        <v>1</v>
      </c>
    </row>
    <row r="116172">
      <c r="A116172" t="inlineStr">
        <is>
          <t>unanned</t>
        </is>
      </c>
      <c r="B116172" t="n">
        <v>1</v>
      </c>
    </row>
    <row r="116173">
      <c r="A116173" t="inlineStr">
        <is>
          <t>spanishman</t>
        </is>
      </c>
      <c r="B116173" t="n">
        <v>1</v>
      </c>
    </row>
    <row r="116174">
      <c r="A116174" t="inlineStr">
        <is>
          <t>blackj</t>
        </is>
      </c>
      <c r="B116174" t="n">
        <v>1</v>
      </c>
    </row>
    <row r="116175">
      <c r="A116175" t="inlineStr">
        <is>
          <t>doorbanging</t>
        </is>
      </c>
      <c r="B116175" t="n">
        <v>1</v>
      </c>
    </row>
    <row r="116176">
      <c r="A116176" t="inlineStr">
        <is>
          <t>forgent</t>
        </is>
      </c>
      <c r="B116176" t="n">
        <v>1</v>
      </c>
    </row>
    <row r="116177">
      <c r="A116177" t="inlineStr">
        <is>
          <t>psashes</t>
        </is>
      </c>
      <c r="B116177" t="n">
        <v>1</v>
      </c>
    </row>
    <row r="116178">
      <c r="A116178" t="inlineStr">
        <is>
          <t>havengas</t>
        </is>
      </c>
      <c r="B116178" t="n">
        <v>1</v>
      </c>
    </row>
    <row r="116179">
      <c r="A116179" t="inlineStr">
        <is>
          <t>airquest</t>
        </is>
      </c>
      <c r="B116179" t="n">
        <v>2</v>
      </c>
    </row>
    <row r="116180">
      <c r="A116180" t="inlineStr">
        <is>
          <t>hexocrotch</t>
        </is>
      </c>
      <c r="B116180" t="n">
        <v>1</v>
      </c>
    </row>
    <row r="116181">
      <c r="A116181" t="inlineStr">
        <is>
          <t>caligger</t>
        </is>
      </c>
      <c r="B116181" t="n">
        <v>1</v>
      </c>
    </row>
    <row r="116182">
      <c r="A116182" t="inlineStr">
        <is>
          <t>afternoondrexler</t>
        </is>
      </c>
      <c r="B116182" t="n">
        <v>1</v>
      </c>
    </row>
    <row r="116183">
      <c r="A116183" t="inlineStr">
        <is>
          <t>trealing</t>
        </is>
      </c>
      <c r="B116183" t="n">
        <v>1</v>
      </c>
    </row>
    <row r="116184">
      <c r="A116184" t="inlineStr">
        <is>
          <t>082604</t>
        </is>
      </c>
      <c r="B116184" t="n">
        <v>1</v>
      </c>
    </row>
    <row r="116185">
      <c r="A116185" t="inlineStr">
        <is>
          <t>waata</t>
        </is>
      </c>
      <c r="B116185" t="n">
        <v>1</v>
      </c>
    </row>
    <row r="116186">
      <c r="A116186" t="inlineStr">
        <is>
          <t>challanened</t>
        </is>
      </c>
      <c r="B116186" t="n">
        <v>1</v>
      </c>
    </row>
    <row r="116187">
      <c r="A116187" t="inlineStr">
        <is>
          <t>starsseasy</t>
        </is>
      </c>
      <c r="B116187" t="n">
        <v>1</v>
      </c>
    </row>
    <row r="116188">
      <c r="A116188" t="inlineStr">
        <is>
          <t>slueggs</t>
        </is>
      </c>
      <c r="B116188" t="n">
        <v>1</v>
      </c>
    </row>
    <row r="116189">
      <c r="A116189" t="inlineStr">
        <is>
          <t>beanside</t>
        </is>
      </c>
      <c r="B116189" t="n">
        <v>1</v>
      </c>
    </row>
    <row r="116190">
      <c r="A116190" t="inlineStr">
        <is>
          <t>visitedable</t>
        </is>
      </c>
      <c r="B116190" t="n">
        <v>1</v>
      </c>
    </row>
    <row r="116191">
      <c r="A116191" t="inlineStr">
        <is>
          <t>whereccaid</t>
        </is>
      </c>
      <c r="B116191" t="n">
        <v>1</v>
      </c>
    </row>
    <row r="116192">
      <c r="A116192" t="inlineStr">
        <is>
          <t>roseumnwtime</t>
        </is>
      </c>
      <c r="B116192" t="n">
        <v>1</v>
      </c>
    </row>
    <row r="116193">
      <c r="A116193" t="inlineStr">
        <is>
          <t>pinfosist</t>
        </is>
      </c>
      <c r="B116193" t="n">
        <v>1</v>
      </c>
    </row>
    <row r="116194">
      <c r="A116194" t="inlineStr">
        <is>
          <t>mckenzie2</t>
        </is>
      </c>
      <c r="B116194" t="n">
        <v>1</v>
      </c>
    </row>
    <row r="116195">
      <c r="A116195" t="inlineStr">
        <is>
          <t>inkrom</t>
        </is>
      </c>
      <c r="B116195" t="n">
        <v>1</v>
      </c>
    </row>
    <row r="116196">
      <c r="A116196" t="inlineStr">
        <is>
          <t>laynow</t>
        </is>
      </c>
      <c r="B116196" t="n">
        <v>1</v>
      </c>
    </row>
    <row r="116197">
      <c r="A116197" t="inlineStr">
        <is>
          <t>dinesse</t>
        </is>
      </c>
      <c r="B116197" t="n">
        <v>1</v>
      </c>
    </row>
    <row r="116198">
      <c r="A116198" t="inlineStr">
        <is>
          <t>clintonsbridge131loc</t>
        </is>
      </c>
      <c r="B116198" t="n">
        <v>1</v>
      </c>
    </row>
    <row r="116199">
      <c r="A116199" t="inlineStr">
        <is>
          <t>thousandskootwowplease</t>
        </is>
      </c>
      <c r="B116199" t="n">
        <v>1</v>
      </c>
    </row>
    <row r="116200">
      <c r="A116200" t="inlineStr">
        <is>
          <t>didntthey</t>
        </is>
      </c>
      <c r="B116200" t="n">
        <v>1</v>
      </c>
    </row>
    <row r="116201">
      <c r="A116201" t="inlineStr">
        <is>
          <t>comphotosbessminnes206141561221</t>
        </is>
      </c>
      <c r="B116201" t="n">
        <v>1</v>
      </c>
    </row>
    <row r="116202">
      <c r="A116202" t="inlineStr">
        <is>
          <t>2unpro</t>
        </is>
      </c>
      <c r="B116202" t="n">
        <v>1</v>
      </c>
    </row>
    <row r="116203">
      <c r="A116203" t="inlineStr">
        <is>
          <t>66pt</t>
        </is>
      </c>
      <c r="B116203" t="n">
        <v>1</v>
      </c>
    </row>
    <row r="116204">
      <c r="A116204" t="inlineStr">
        <is>
          <t>overglassy</t>
        </is>
      </c>
      <c r="B116204" t="n">
        <v>1</v>
      </c>
    </row>
    <row r="116205">
      <c r="A116205" t="inlineStr">
        <is>
          <t>mapsmatched</t>
        </is>
      </c>
      <c r="B116205" t="n">
        <v>1</v>
      </c>
    </row>
    <row r="116206">
      <c r="A116206" t="inlineStr">
        <is>
          <t>bodysteps</t>
        </is>
      </c>
      <c r="B116206" t="n">
        <v>1</v>
      </c>
    </row>
    <row r="116207">
      <c r="A116207" t="inlineStr">
        <is>
          <t>xovm</t>
        </is>
      </c>
      <c r="B116207" t="n">
        <v>1</v>
      </c>
    </row>
    <row r="116208">
      <c r="A116208" t="inlineStr">
        <is>
          <t>usapi</t>
        </is>
      </c>
      <c r="B116208" t="n">
        <v>1</v>
      </c>
    </row>
    <row r="116209">
      <c r="A116209" t="inlineStr">
        <is>
          <t>joneshemutrft</t>
        </is>
      </c>
      <c r="B116209" t="n">
        <v>1</v>
      </c>
    </row>
    <row r="116210">
      <c r="A116210" t="inlineStr">
        <is>
          <t>geckpn3</t>
        </is>
      </c>
      <c r="B116210" t="n">
        <v>1</v>
      </c>
    </row>
    <row r="116211">
      <c r="A116211" t="inlineStr">
        <is>
          <t>pleasecabbqktcf</t>
        </is>
      </c>
      <c r="B116211" t="n">
        <v>1</v>
      </c>
    </row>
    <row r="116212">
      <c r="A116212" t="inlineStr">
        <is>
          <t>812x405issues25</t>
        </is>
      </c>
      <c r="B116212" t="n">
        <v>1</v>
      </c>
    </row>
    <row r="116213">
      <c r="A116213" t="inlineStr">
        <is>
          <t>propertyhash</t>
        </is>
      </c>
      <c r="B116213" t="n">
        <v>1</v>
      </c>
    </row>
    <row r="116214">
      <c r="A116214" t="inlineStr">
        <is>
          <t>errorjournal</t>
        </is>
      </c>
      <c r="B116214" t="n">
        <v>1</v>
      </c>
    </row>
    <row r="116215">
      <c r="A116215" t="inlineStr">
        <is>
          <t>812x405issues45</t>
        </is>
      </c>
      <c r="B116215" t="n">
        <v>1</v>
      </c>
    </row>
    <row r="116216">
      <c r="A116216" t="inlineStr">
        <is>
          <t>812x405issues18</t>
        </is>
      </c>
      <c r="B116216" t="n">
        <v>1</v>
      </c>
    </row>
    <row r="116217">
      <c r="A116217" t="inlineStr">
        <is>
          <t>traceoursook2s</t>
        </is>
      </c>
      <c r="B116217" t="n">
        <v>1</v>
      </c>
    </row>
    <row r="116218">
      <c r="A116218" t="inlineStr">
        <is>
          <t>812x405issues54</t>
        </is>
      </c>
      <c r="B116218" t="n">
        <v>1</v>
      </c>
    </row>
    <row r="116219">
      <c r="A116219" t="inlineStr">
        <is>
          <t>teouri</t>
        </is>
      </c>
      <c r="B116219" t="n">
        <v>1</v>
      </c>
    </row>
    <row r="116220">
      <c r="A116220" t="inlineStr">
        <is>
          <t>laod</t>
        </is>
      </c>
      <c r="B116220" t="n">
        <v>1</v>
      </c>
    </row>
    <row r="116221">
      <c r="A116221" t="inlineStr">
        <is>
          <t>120355</t>
        </is>
      </c>
      <c r="B116221" t="n">
        <v>1</v>
      </c>
    </row>
    <row r="116222">
      <c r="A116222" t="inlineStr">
        <is>
          <t>domainsseries</t>
        </is>
      </c>
      <c r="B116222" t="n">
        <v>1</v>
      </c>
    </row>
    <row r="116223">
      <c r="A116223" t="inlineStr">
        <is>
          <t>googlegooglecloud</t>
        </is>
      </c>
      <c r="B116223" t="n">
        <v>1</v>
      </c>
    </row>
    <row r="116224">
      <c r="A116224" t="inlineStr">
        <is>
          <t>steller15qb2p</t>
        </is>
      </c>
      <c r="B116224" t="n">
        <v>1</v>
      </c>
    </row>
    <row r="116225">
      <c r="A116225" t="inlineStr">
        <is>
          <t>outtables</t>
        </is>
      </c>
      <c r="B116225" t="n">
        <v>1</v>
      </c>
    </row>
    <row r="116226">
      <c r="A116226" t="inlineStr">
        <is>
          <t>id135261</t>
        </is>
      </c>
      <c r="B116226" t="n">
        <v>1</v>
      </c>
    </row>
    <row r="116227">
      <c r="A116227" t="inlineStr">
        <is>
          <t>cominthreathestarma</t>
        </is>
      </c>
      <c r="B116227" t="n">
        <v>1</v>
      </c>
    </row>
    <row r="116228">
      <c r="A116228" t="inlineStr">
        <is>
          <t>twonder</t>
        </is>
      </c>
      <c r="B116228" t="n">
        <v>1</v>
      </c>
    </row>
    <row r="116229">
      <c r="A116229" t="inlineStr">
        <is>
          <t>113459</t>
        </is>
      </c>
      <c r="B116229" t="n">
        <v>1</v>
      </c>
    </row>
    <row r="116230">
      <c r="A116230" t="inlineStr">
        <is>
          <t>xedge</t>
        </is>
      </c>
      <c r="B116230" t="n">
        <v>2</v>
      </c>
    </row>
    <row r="116231">
      <c r="A116231" t="inlineStr">
        <is>
          <t>resualtopics</t>
        </is>
      </c>
      <c r="B116231" t="n">
        <v>1</v>
      </c>
    </row>
    <row r="116232">
      <c r="A116232" t="inlineStr">
        <is>
          <t>42531</t>
        </is>
      </c>
      <c r="B116232" t="n">
        <v>1</v>
      </c>
    </row>
    <row r="116233">
      <c r="A116233" t="inlineStr">
        <is>
          <t>pikernelimage</t>
        </is>
      </c>
      <c r="B116233" t="n">
        <v>1</v>
      </c>
    </row>
    <row r="116234">
      <c r="A116234" t="inlineStr">
        <is>
          <t>dcncrpc</t>
        </is>
      </c>
      <c r="B116234" t="n">
        <v>1</v>
      </c>
    </row>
    <row r="116235">
      <c r="A116235" t="inlineStr">
        <is>
          <t>geckpn</t>
        </is>
      </c>
      <c r="B116235" t="n">
        <v>1</v>
      </c>
    </row>
    <row r="116236">
      <c r="A116236" t="inlineStr">
        <is>
          <t>decugeos</t>
        </is>
      </c>
      <c r="B116236" t="n">
        <v>1</v>
      </c>
    </row>
    <row r="116237">
      <c r="A116237" t="inlineStr">
        <is>
          <t>deepredo</t>
        </is>
      </c>
      <c r="B116237" t="n">
        <v>1</v>
      </c>
    </row>
    <row r="116238">
      <c r="A116238" t="inlineStr">
        <is>
          <t>wsyncurl</t>
        </is>
      </c>
      <c r="B116238" t="n">
        <v>1</v>
      </c>
    </row>
    <row r="116239">
      <c r="A116239" t="inlineStr">
        <is>
          <t>19rc3</t>
        </is>
      </c>
      <c r="B116239" t="n">
        <v>1</v>
      </c>
    </row>
    <row r="116240">
      <c r="A116240" t="inlineStr">
        <is>
          <t>cometeonode_node_dep</t>
        </is>
      </c>
      <c r="B116240" t="n">
        <v>1</v>
      </c>
    </row>
    <row r="116241">
      <c r="A116241" t="inlineStr">
        <is>
          <t>allow_xdf_tc</t>
        </is>
      </c>
      <c r="B116241" t="n">
        <v>1</v>
      </c>
    </row>
    <row r="116242">
      <c r="A116242" t="inlineStr">
        <is>
          <t>copmlypxxjzs</t>
        </is>
      </c>
      <c r="B116242" t="n">
        <v>1</v>
      </c>
    </row>
    <row r="116243">
      <c r="A116243" t="inlineStr">
        <is>
          <t>stellà</t>
        </is>
      </c>
      <c r="B116243" t="n">
        <v>1</v>
      </c>
    </row>
    <row r="116244">
      <c r="A116244" t="inlineStr">
        <is>
          <t>pullsourcepioneer</t>
        </is>
      </c>
      <c r="B116244" t="n">
        <v>1</v>
      </c>
    </row>
    <row r="116245">
      <c r="A116245" t="inlineStr">
        <is>
          <t>multibraceriderlea</t>
        </is>
      </c>
      <c r="B116245" t="n">
        <v>1</v>
      </c>
    </row>
    <row r="116246">
      <c r="A116246" t="inlineStr">
        <is>
          <t>812x405issues69</t>
        </is>
      </c>
      <c r="B116246" t="n">
        <v>1</v>
      </c>
    </row>
    <row r="116247">
      <c r="A116247" t="inlineStr">
        <is>
          <t>passedwd</t>
        </is>
      </c>
      <c r="B116247" t="n">
        <v>1</v>
      </c>
    </row>
    <row r="116248">
      <c r="A116248" t="inlineStr">
        <is>
          <t>40633</t>
        </is>
      </c>
      <c r="B116248" t="n">
        <v>2</v>
      </c>
    </row>
    <row r="116249">
      <c r="A116249" t="inlineStr">
        <is>
          <t>co7qdfwnyrc4</t>
        </is>
      </c>
      <c r="B116249" t="n">
        <v>1</v>
      </c>
    </row>
    <row r="116250">
      <c r="A116250" t="inlineStr">
        <is>
          <t>httpsridine</t>
        </is>
      </c>
      <c r="B116250" t="n">
        <v>1</v>
      </c>
    </row>
    <row r="116251">
      <c r="A116251" t="inlineStr">
        <is>
          <t>5ubuntu1</t>
        </is>
      </c>
      <c r="B116251" t="n">
        <v>1</v>
      </c>
    </row>
    <row r="116252">
      <c r="A116252" t="inlineStr">
        <is>
          <t>spaceks_domain_domainpluginidproviders</t>
        </is>
      </c>
      <c r="B116252" t="n">
        <v>1</v>
      </c>
    </row>
    <row r="116253">
      <c r="A116253" t="inlineStr">
        <is>
          <t>xebra</t>
        </is>
      </c>
      <c r="B116253" t="n">
        <v>1</v>
      </c>
    </row>
    <row r="116254">
      <c r="A116254" t="inlineStr">
        <is>
          <t>riptic</t>
        </is>
      </c>
      <c r="B116254" t="n">
        <v>1</v>
      </c>
    </row>
    <row r="116255">
      <c r="A116255" t="inlineStr">
        <is>
          <t>storytorbi</t>
        </is>
      </c>
      <c r="B116255" t="n">
        <v>1</v>
      </c>
    </row>
    <row r="116256">
      <c r="A116256" t="inlineStr">
        <is>
          <t>huano</t>
        </is>
      </c>
      <c r="B116256" t="n">
        <v>1</v>
      </c>
    </row>
    <row r="116257">
      <c r="A116257" t="inlineStr">
        <is>
          <t>lectax</t>
        </is>
      </c>
      <c r="B116257" t="n">
        <v>1</v>
      </c>
    </row>
    <row r="116258">
      <c r="A116258" t="inlineStr">
        <is>
          <t>gingeroid</t>
        </is>
      </c>
      <c r="B116258" t="n">
        <v>1</v>
      </c>
    </row>
    <row r="116259">
      <c r="A116259" t="inlineStr">
        <is>
          <t>fasmingers</t>
        </is>
      </c>
      <c r="B116259" t="n">
        <v>1</v>
      </c>
    </row>
    <row r="116260">
      <c r="A116260" t="inlineStr">
        <is>
          <t>dresscoat</t>
        </is>
      </c>
      <c r="B116260" t="n">
        <v>1</v>
      </c>
    </row>
    <row r="116261">
      <c r="A116261" t="inlineStr">
        <is>
          <t>hartobistate</t>
        </is>
      </c>
      <c r="B116261" t="n">
        <v>1</v>
      </c>
    </row>
    <row r="116262">
      <c r="A116262" t="inlineStr">
        <is>
          <t>spotmated</t>
        </is>
      </c>
      <c r="B116262" t="n">
        <v>1</v>
      </c>
    </row>
    <row r="116263">
      <c r="A116263" t="inlineStr">
        <is>
          <t>svenewallet</t>
        </is>
      </c>
      <c r="B116263" t="n">
        <v>1</v>
      </c>
    </row>
    <row r="116264">
      <c r="A116264" t="inlineStr">
        <is>
          <t>net201406disasters</t>
        </is>
      </c>
      <c r="B116264" t="n">
        <v>1</v>
      </c>
    </row>
    <row r="116265">
      <c r="A116265" t="inlineStr">
        <is>
          <t>ttrush</t>
        </is>
      </c>
      <c r="B116265" t="n">
        <v>1</v>
      </c>
    </row>
    <row r="116266">
      <c r="A116266" t="inlineStr">
        <is>
          <t>httpsaudiobooks</t>
        </is>
      </c>
      <c r="B116266" t="n">
        <v>2</v>
      </c>
    </row>
    <row r="116267">
      <c r="A116267" t="inlineStr">
        <is>
          <t>gsdl</t>
        </is>
      </c>
      <c r="B116267" t="n">
        <v>1</v>
      </c>
    </row>
    <row r="116268">
      <c r="A116268" t="inlineStr">
        <is>
          <t>uhtradox</t>
        </is>
      </c>
      <c r="B116268" t="n">
        <v>1</v>
      </c>
    </row>
    <row r="116269">
      <c r="A116269" t="inlineStr">
        <is>
          <t>streamyard</t>
        </is>
      </c>
      <c r="B116269" t="n">
        <v>1</v>
      </c>
    </row>
    <row r="116270">
      <c r="A116270" t="inlineStr">
        <is>
          <t>ztld</t>
        </is>
      </c>
      <c r="B116270" t="n">
        <v>1</v>
      </c>
    </row>
    <row r="116271">
      <c r="A116271" t="inlineStr">
        <is>
          <t>mclube</t>
        </is>
      </c>
      <c r="B116271" t="n">
        <v>1</v>
      </c>
    </row>
    <row r="116272">
      <c r="A116272" t="inlineStr">
        <is>
          <t>hrico</t>
        </is>
      </c>
      <c r="B116272" t="n">
        <v>1</v>
      </c>
    </row>
    <row r="116273">
      <c r="A116273" t="inlineStr">
        <is>
          <t>ahiko</t>
        </is>
      </c>
      <c r="B116273" t="n">
        <v>1</v>
      </c>
    </row>
    <row r="116274">
      <c r="A116274" t="inlineStr">
        <is>
          <t>durtuket</t>
        </is>
      </c>
      <c r="B116274" t="n">
        <v>1</v>
      </c>
    </row>
    <row r="116275">
      <c r="A116275" t="inlineStr">
        <is>
          <t>gjalg</t>
        </is>
      </c>
      <c r="B116275" t="n">
        <v>1</v>
      </c>
    </row>
    <row r="116276">
      <c r="A116276" t="inlineStr">
        <is>
          <t>nashikrave</t>
        </is>
      </c>
      <c r="B116276" t="n">
        <v>1</v>
      </c>
    </row>
    <row r="116277">
      <c r="A116277" t="inlineStr">
        <is>
          <t>helppelin</t>
        </is>
      </c>
      <c r="B116277" t="n">
        <v>1</v>
      </c>
    </row>
    <row r="116278">
      <c r="A116278" t="inlineStr">
        <is>
          <t>sangma</t>
        </is>
      </c>
      <c r="B116278" t="n">
        <v>1</v>
      </c>
    </row>
    <row r="116279">
      <c r="A116279" t="inlineStr">
        <is>
          <t>dalfresh</t>
        </is>
      </c>
      <c r="B116279" t="n">
        <v>1</v>
      </c>
    </row>
    <row r="116280">
      <c r="A116280" t="inlineStr">
        <is>
          <t>raghuband</t>
        </is>
      </c>
      <c r="B116280" t="n">
        <v>1</v>
      </c>
    </row>
    <row r="116281">
      <c r="A116281" t="inlineStr">
        <is>
          <t>raghuvaman</t>
        </is>
      </c>
      <c r="B116281" t="n">
        <v>1</v>
      </c>
    </row>
    <row r="116282">
      <c r="A116282" t="inlineStr">
        <is>
          <t>patityan</t>
        </is>
      </c>
      <c r="B116282" t="n">
        <v>1</v>
      </c>
    </row>
    <row r="116283">
      <c r="A116283" t="inlineStr">
        <is>
          <t>aseema</t>
        </is>
      </c>
      <c r="B116283" t="n">
        <v>1</v>
      </c>
    </row>
    <row r="116284">
      <c r="A116284" t="inlineStr">
        <is>
          <t>dhrana</t>
        </is>
      </c>
      <c r="B116284" t="n">
        <v>1</v>
      </c>
    </row>
    <row r="116285">
      <c r="A116285" t="inlineStr">
        <is>
          <t>unreconfirmed</t>
        </is>
      </c>
      <c r="B116285" t="n">
        <v>1</v>
      </c>
    </row>
    <row r="116286">
      <c r="A116286" t="inlineStr">
        <is>
          <t>wastaknavga</t>
        </is>
      </c>
      <c r="B116286" t="n">
        <v>1</v>
      </c>
    </row>
    <row r="116287">
      <c r="A116287" t="inlineStr">
        <is>
          <t>rexcated</t>
        </is>
      </c>
      <c r="B116287" t="n">
        <v>1</v>
      </c>
    </row>
    <row r="116288">
      <c r="A116288" t="inlineStr">
        <is>
          <t>abhishamana</t>
        </is>
      </c>
      <c r="B116288" t="n">
        <v>1</v>
      </c>
    </row>
    <row r="116289">
      <c r="A116289" t="inlineStr">
        <is>
          <t>dumpbuilding</t>
        </is>
      </c>
      <c r="B116289" t="n">
        <v>1</v>
      </c>
    </row>
    <row r="116290">
      <c r="A116290" t="inlineStr">
        <is>
          <t>bhujendra</t>
        </is>
      </c>
      <c r="B116290" t="n">
        <v>2</v>
      </c>
    </row>
    <row r="116291">
      <c r="A116291" t="inlineStr">
        <is>
          <t>preetap</t>
        </is>
      </c>
      <c r="B116291" t="n">
        <v>1</v>
      </c>
    </row>
    <row r="116292">
      <c r="A116292" t="inlineStr">
        <is>
          <t>enghert</t>
        </is>
      </c>
      <c r="B116292" t="n">
        <v>1</v>
      </c>
    </row>
    <row r="116293">
      <c r="A116293" t="inlineStr">
        <is>
          <t>lvnt</t>
        </is>
      </c>
      <c r="B116293" t="n">
        <v>1</v>
      </c>
    </row>
    <row r="116294">
      <c r="A116294" t="inlineStr">
        <is>
          <t>attashwar</t>
        </is>
      </c>
      <c r="B116294" t="n">
        <v>1</v>
      </c>
    </row>
    <row r="116295">
      <c r="A116295" t="inlineStr">
        <is>
          <t>niisek</t>
        </is>
      </c>
      <c r="B116295" t="n">
        <v>1</v>
      </c>
    </row>
    <row r="116296">
      <c r="A116296" t="inlineStr">
        <is>
          <t>siegest</t>
        </is>
      </c>
      <c r="B116296" t="n">
        <v>1</v>
      </c>
    </row>
    <row r="116297">
      <c r="A116297" t="inlineStr">
        <is>
          <t>einzel</t>
        </is>
      </c>
      <c r="B116297" t="n">
        <v>1</v>
      </c>
    </row>
    <row r="116298">
      <c r="A116298" t="inlineStr">
        <is>
          <t>tomskys</t>
        </is>
      </c>
      <c r="B116298" t="n">
        <v>1</v>
      </c>
    </row>
    <row r="116299">
      <c r="A116299" t="inlineStr">
        <is>
          <t>hengatsy</t>
        </is>
      </c>
      <c r="B116299" t="n">
        <v>1</v>
      </c>
    </row>
    <row r="116300">
      <c r="A116300" t="inlineStr">
        <is>
          <t>kvotheania</t>
        </is>
      </c>
      <c r="B116300" t="n">
        <v>1</v>
      </c>
    </row>
    <row r="116301">
      <c r="A116301" t="inlineStr">
        <is>
          <t>suyastras</t>
        </is>
      </c>
      <c r="B116301" t="n">
        <v>1</v>
      </c>
    </row>
    <row r="116302">
      <c r="A116302" t="inlineStr">
        <is>
          <t>maientlich</t>
        </is>
      </c>
      <c r="B116302" t="n">
        <v>1</v>
      </c>
    </row>
    <row r="116303">
      <c r="A116303" t="inlineStr">
        <is>
          <t>untereine</t>
        </is>
      </c>
      <c r="B116303" t="n">
        <v>1</v>
      </c>
    </row>
    <row r="116304">
      <c r="A116304" t="inlineStr">
        <is>
          <t>einsgrund</t>
        </is>
      </c>
      <c r="B116304" t="n">
        <v>1</v>
      </c>
    </row>
    <row r="116305">
      <c r="A116305" t="inlineStr">
        <is>
          <t>nahlosta</t>
        </is>
      </c>
      <c r="B116305" t="n">
        <v>1</v>
      </c>
    </row>
    <row r="116306">
      <c r="A116306" t="inlineStr">
        <is>
          <t>verfassider</t>
        </is>
      </c>
      <c r="B116306" t="n">
        <v>1</v>
      </c>
    </row>
    <row r="116307">
      <c r="A116307" t="inlineStr">
        <is>
          <t>farhadmanjoo</t>
        </is>
      </c>
      <c r="B116307" t="n">
        <v>1</v>
      </c>
    </row>
    <row r="116308">
      <c r="A116308" t="inlineStr">
        <is>
          <t>officialservantplate</t>
        </is>
      </c>
      <c r="B116308" t="n">
        <v>1</v>
      </c>
    </row>
    <row r="116309">
      <c r="A116309" t="inlineStr">
        <is>
          <t>journalofoutlawing</t>
        </is>
      </c>
      <c r="B116309" t="n">
        <v>1</v>
      </c>
    </row>
    <row r="116310">
      <c r="A116310" t="inlineStr">
        <is>
          <t>comt53thepsdtnk</t>
        </is>
      </c>
      <c r="B116310" t="n">
        <v>1</v>
      </c>
    </row>
    <row r="116311">
      <c r="A116311" t="inlineStr">
        <is>
          <t>cowg5mgyl5ail</t>
        </is>
      </c>
      <c r="B116311" t="n">
        <v>1</v>
      </c>
    </row>
    <row r="116312">
      <c r="A116312" t="inlineStr">
        <is>
          <t>iralayethsnote</t>
        </is>
      </c>
      <c r="B116312" t="n">
        <v>1</v>
      </c>
    </row>
    <row r="116313">
      <c r="A116313" t="inlineStr">
        <is>
          <t>mellbyg</t>
        </is>
      </c>
      <c r="B116313" t="n">
        <v>1</v>
      </c>
    </row>
    <row r="116314">
      <c r="A116314" t="inlineStr">
        <is>
          <t>chrismp</t>
        </is>
      </c>
      <c r="B116314" t="n">
        <v>1</v>
      </c>
    </row>
    <row r="116315">
      <c r="A116315" t="inlineStr">
        <is>
          <t>andrewkaveen</t>
        </is>
      </c>
      <c r="B116315" t="n">
        <v>1</v>
      </c>
    </row>
    <row r="116316">
      <c r="A116316" t="inlineStr">
        <is>
          <t>mark_raywin</t>
        </is>
      </c>
      <c r="B116316" t="n">
        <v>1</v>
      </c>
    </row>
    <row r="116317">
      <c r="A116317" t="inlineStr">
        <is>
          <t>michelekelvinnyt</t>
        </is>
      </c>
      <c r="B116317" t="n">
        <v>1</v>
      </c>
    </row>
    <row r="116318">
      <c r="A116318" t="inlineStr">
        <is>
          <t>comdavidparker</t>
        </is>
      </c>
      <c r="B116318" t="n">
        <v>1</v>
      </c>
    </row>
    <row r="116319">
      <c r="A116319" t="inlineStr">
        <is>
          <t>kazakovich</t>
        </is>
      </c>
      <c r="B116319" t="n">
        <v>1</v>
      </c>
    </row>
    <row r="116320">
      <c r="A116320" t="inlineStr">
        <is>
          <t>catharinequeen1</t>
        </is>
      </c>
      <c r="B116320" t="n">
        <v>1</v>
      </c>
    </row>
    <row r="116321">
      <c r="A116321" t="inlineStr">
        <is>
          <t>contigent</t>
        </is>
      </c>
      <c r="B116321" t="n">
        <v>2</v>
      </c>
    </row>
    <row r="116322">
      <c r="A116322" t="inlineStr">
        <is>
          <t>my4one</t>
        </is>
      </c>
      <c r="B116322" t="n">
        <v>1</v>
      </c>
    </row>
    <row r="116323">
      <c r="A116323" t="inlineStr">
        <is>
          <t>heav–end</t>
        </is>
      </c>
      <c r="B116323" t="n">
        <v>1</v>
      </c>
    </row>
    <row r="116324">
      <c r="A116324" t="inlineStr">
        <is>
          <t>maine—those</t>
        </is>
      </c>
      <c r="B116324" t="n">
        <v>1</v>
      </c>
    </row>
    <row r="116325">
      <c r="A116325" t="inlineStr">
        <is>
          <t>ricketts—during</t>
        </is>
      </c>
      <c r="B116325" t="n">
        <v>1</v>
      </c>
    </row>
    <row r="116326">
      <c r="A116326" t="inlineStr">
        <is>
          <t>scoopshow</t>
        </is>
      </c>
      <c r="B116326" t="n">
        <v>1</v>
      </c>
    </row>
    <row r="116327">
      <c r="A116327" t="inlineStr">
        <is>
          <t>tevups</t>
        </is>
      </c>
      <c r="B116327" t="n">
        <v>1</v>
      </c>
    </row>
    <row r="116328">
      <c r="A116328" t="inlineStr">
        <is>
          <t>ticket156</t>
        </is>
      </c>
      <c r="B116328" t="n">
        <v>1</v>
      </c>
    </row>
    <row r="116329">
      <c r="A116329" t="inlineStr">
        <is>
          <t>2015—called</t>
        </is>
      </c>
      <c r="B116329" t="n">
        <v>1</v>
      </c>
    </row>
    <row r="116330">
      <c r="A116330" t="inlineStr">
        <is>
          <t>2004–09</t>
        </is>
      </c>
      <c r="B116330" t="n">
        <v>1</v>
      </c>
    </row>
    <row r="116331">
      <c r="A116331" t="inlineStr">
        <is>
          <t>muldys</t>
        </is>
      </c>
      <c r="B116331" t="n">
        <v>1</v>
      </c>
    </row>
    <row r="116332">
      <c r="A116332" t="inlineStr">
        <is>
          <t>susanow</t>
        </is>
      </c>
      <c r="B116332" t="n">
        <v>2</v>
      </c>
    </row>
    <row r="116333">
      <c r="A116333" t="inlineStr">
        <is>
          <t>2015—even</t>
        </is>
      </c>
      <c r="B116333" t="n">
        <v>1</v>
      </c>
    </row>
    <row r="116334">
      <c r="A116334" t="inlineStr">
        <is>
          <t>someone—although</t>
        </is>
      </c>
      <c r="B116334" t="n">
        <v>1</v>
      </c>
    </row>
    <row r="116335">
      <c r="A116335" t="inlineStr">
        <is>
          <t>state—noticed</t>
        </is>
      </c>
      <c r="B116335" t="n">
        <v>1</v>
      </c>
    </row>
    <row r="116336">
      <c r="A116336" t="inlineStr">
        <is>
          <t>says—except</t>
        </is>
      </c>
      <c r="B116336" t="n">
        <v>1</v>
      </c>
    </row>
    <row r="116337">
      <c r="A116337" t="inlineStr">
        <is>
          <t>teletraure</t>
        </is>
      </c>
      <c r="B116337" t="n">
        <v>1</v>
      </c>
    </row>
    <row r="116338">
      <c r="A116338" t="inlineStr">
        <is>
          <t>thusrich</t>
        </is>
      </c>
      <c r="B116338" t="n">
        <v>1</v>
      </c>
    </row>
    <row r="116339">
      <c r="A116339" t="inlineStr">
        <is>
          <t>theyhand</t>
        </is>
      </c>
      <c r="B116339" t="n">
        <v>1</v>
      </c>
    </row>
    <row r="116340">
      <c r="A116340" t="inlineStr">
        <is>
          <t>wing—even</t>
        </is>
      </c>
      <c r="B116340" t="n">
        <v>1</v>
      </c>
    </row>
    <row r="116341">
      <c r="A116341" t="inlineStr">
        <is>
          <t>neoconistan</t>
        </is>
      </c>
      <c r="B116341" t="n">
        <v>1</v>
      </c>
    </row>
    <row r="116342">
      <c r="A116342" t="inlineStr">
        <is>
          <t>「warship</t>
        </is>
      </c>
      <c r="B116342" t="n">
        <v>1</v>
      </c>
    </row>
    <row r="116343">
      <c r="A116343" t="inlineStr">
        <is>
          <t>volzie</t>
        </is>
      </c>
      <c r="B116343" t="n">
        <v>1</v>
      </c>
    </row>
    <row r="116344">
      <c r="A116344" t="inlineStr">
        <is>
          <t xml:space="preserve">damascus </t>
        </is>
      </c>
      <c r="B116344" t="n">
        <v>1</v>
      </c>
    </row>
    <row r="116345">
      <c r="A116345" t="inlineStr">
        <is>
          <t>nostrande</t>
        </is>
      </c>
      <c r="B116345" t="n">
        <v>1</v>
      </c>
    </row>
    <row r="116346">
      <c r="A116346" t="inlineStr">
        <is>
          <t>jeffards</t>
        </is>
      </c>
      <c r="B116346" t="n">
        <v>1</v>
      </c>
    </row>
    <row r="116347">
      <c r="A116347" t="inlineStr">
        <is>
          <t>ecopolitans</t>
        </is>
      </c>
      <c r="B116347" t="n">
        <v>1</v>
      </c>
    </row>
    <row r="116348">
      <c r="A116348" t="inlineStr">
        <is>
          <t>roggiogetty</t>
        </is>
      </c>
      <c r="B116348" t="n">
        <v>1</v>
      </c>
    </row>
    <row r="116349">
      <c r="A116349" t="inlineStr">
        <is>
          <t>commonford</t>
        </is>
      </c>
      <c r="B116349" t="n">
        <v>1</v>
      </c>
    </row>
    <row r="116350">
      <c r="A116350" t="inlineStr">
        <is>
          <t>shiggy</t>
        </is>
      </c>
      <c r="B116350" t="n">
        <v>3</v>
      </c>
    </row>
    <row r="116351">
      <c r="A116351" t="inlineStr">
        <is>
          <t>11年敉蓋</t>
        </is>
      </c>
      <c r="B116351" t="n">
        <v>1</v>
      </c>
    </row>
    <row r="116352">
      <c r="A116352" t="inlineStr">
        <is>
          <t>japech</t>
        </is>
      </c>
      <c r="B116352" t="n">
        <v>1</v>
      </c>
    </row>
    <row r="116353">
      <c r="A116353" t="inlineStr">
        <is>
          <t>sb1014</t>
        </is>
      </c>
      <c r="B116353" t="n">
        <v>1</v>
      </c>
    </row>
    <row r="116354">
      <c r="A116354" t="inlineStr">
        <is>
          <t>stierens</t>
        </is>
      </c>
      <c r="B116354" t="n">
        <v>1</v>
      </c>
    </row>
    <row r="116355">
      <c r="A116355" t="inlineStr">
        <is>
          <t>frictive</t>
        </is>
      </c>
      <c r="B116355" t="n">
        <v>1</v>
      </c>
    </row>
    <row r="116356">
      <c r="A116356" t="inlineStr">
        <is>
          <t>million‐dollar</t>
        </is>
      </c>
      <c r="B116356" t="n">
        <v>1</v>
      </c>
    </row>
    <row r="116357">
      <c r="A116357" t="inlineStr">
        <is>
          <t>­violation</t>
        </is>
      </c>
      <c r="B116357" t="n">
        <v>1</v>
      </c>
    </row>
    <row r="116358">
      <c r="A116358" t="inlineStr">
        <is>
          <t>hamugluk</t>
        </is>
      </c>
      <c r="B116358" t="n">
        <v>1</v>
      </c>
    </row>
    <row r="116359">
      <c r="A116359" t="inlineStr">
        <is>
          <t>rohil</t>
        </is>
      </c>
      <c r="B116359" t="n">
        <v>2</v>
      </c>
    </row>
    <row r="116360">
      <c r="A116360" t="inlineStr">
        <is>
          <t>hrils</t>
        </is>
      </c>
      <c r="B116360" t="n">
        <v>1</v>
      </c>
    </row>
    <row r="116361">
      <c r="A116361" t="inlineStr">
        <is>
          <t>cyacher</t>
        </is>
      </c>
      <c r="B116361" t="n">
        <v>1</v>
      </c>
    </row>
    <row r="116362">
      <c r="A116362" t="inlineStr">
        <is>
          <t>headmasterman</t>
        </is>
      </c>
      <c r="B116362" t="n">
        <v>1</v>
      </c>
    </row>
    <row r="116363">
      <c r="A116363" t="inlineStr">
        <is>
          <t>aerra</t>
        </is>
      </c>
      <c r="B116363" t="n">
        <v>1</v>
      </c>
    </row>
    <row r="116364">
      <c r="A116364" t="inlineStr">
        <is>
          <t>abuseimitation</t>
        </is>
      </c>
      <c r="B116364" t="n">
        <v>1</v>
      </c>
    </row>
    <row r="116365">
      <c r="A116365" t="inlineStr">
        <is>
          <t>studyial</t>
        </is>
      </c>
      <c r="B116365" t="n">
        <v>1</v>
      </c>
    </row>
    <row r="116366">
      <c r="A116366" t="inlineStr">
        <is>
          <t>similt</t>
        </is>
      </c>
      <c r="B116366" t="n">
        <v>1</v>
      </c>
    </row>
    <row r="116367">
      <c r="A116367" t="inlineStr">
        <is>
          <t>recordintegrate</t>
        </is>
      </c>
      <c r="B116367" t="n">
        <v>1</v>
      </c>
    </row>
    <row r="116368">
      <c r="A116368" t="inlineStr">
        <is>
          <t>superchangers</t>
        </is>
      </c>
      <c r="B116368" t="n">
        <v>1</v>
      </c>
    </row>
    <row r="116369">
      <c r="A116369" t="inlineStr">
        <is>
          <t>counteriner</t>
        </is>
      </c>
      <c r="B116369" t="n">
        <v>1</v>
      </c>
    </row>
    <row r="116370">
      <c r="A116370" t="inlineStr">
        <is>
          <t>onsapload</t>
        </is>
      </c>
      <c r="B116370" t="n">
        <v>1</v>
      </c>
    </row>
    <row r="116371">
      <c r="A116371" t="inlineStr">
        <is>
          <t>discoverrs</t>
        </is>
      </c>
      <c r="B116371" t="n">
        <v>1</v>
      </c>
    </row>
    <row r="116372">
      <c r="A116372" t="inlineStr">
        <is>
          <t>unagnetized</t>
        </is>
      </c>
      <c r="B116372" t="n">
        <v>1</v>
      </c>
    </row>
    <row r="116373">
      <c r="A116373" t="inlineStr">
        <is>
          <t>biosane</t>
        </is>
      </c>
      <c r="B116373" t="n">
        <v>1</v>
      </c>
    </row>
    <row r="116374">
      <c r="A116374" t="inlineStr">
        <is>
          <t>needicular</t>
        </is>
      </c>
      <c r="B116374" t="n">
        <v>1</v>
      </c>
    </row>
    <row r="116375">
      <c r="A116375" t="inlineStr">
        <is>
          <t>flymens</t>
        </is>
      </c>
      <c r="B116375" t="n">
        <v>1</v>
      </c>
    </row>
    <row r="116376">
      <c r="A116376" t="inlineStr">
        <is>
          <t>apower</t>
        </is>
      </c>
      <c r="B116376" t="n">
        <v>1</v>
      </c>
    </row>
    <row r="116377">
      <c r="A116377" t="inlineStr">
        <is>
          <t>hydrometamies</t>
        </is>
      </c>
      <c r="B116377" t="n">
        <v>1</v>
      </c>
    </row>
    <row r="116378">
      <c r="A116378" t="inlineStr">
        <is>
          <t>caissus</t>
        </is>
      </c>
      <c r="B116378" t="n">
        <v>1</v>
      </c>
    </row>
    <row r="116379">
      <c r="A116379" t="inlineStr">
        <is>
          <t>onyxolide</t>
        </is>
      </c>
      <c r="B116379" t="n">
        <v>1</v>
      </c>
    </row>
    <row r="116380">
      <c r="A116380" t="inlineStr">
        <is>
          <t>dogmab</t>
        </is>
      </c>
      <c r="B116380" t="n">
        <v>1</v>
      </c>
    </row>
    <row r="116381">
      <c r="A116381" t="inlineStr">
        <is>
          <t>eweak</t>
        </is>
      </c>
      <c r="B116381" t="n">
        <v>1</v>
      </c>
    </row>
    <row r="116382">
      <c r="A116382" t="inlineStr">
        <is>
          <t>coruk</t>
        </is>
      </c>
      <c r="B116382" t="n">
        <v>1</v>
      </c>
    </row>
    <row r="116383">
      <c r="A116383" t="inlineStr">
        <is>
          <t>immediation</t>
        </is>
      </c>
      <c r="B116383" t="n">
        <v>1</v>
      </c>
    </row>
    <row r="116384">
      <c r="A116384" t="inlineStr">
        <is>
          <t>chickenwire</t>
        </is>
      </c>
      <c r="B116384" t="n">
        <v>1</v>
      </c>
    </row>
    <row r="116385">
      <c r="A116385" t="inlineStr">
        <is>
          <t>incomemillion</t>
        </is>
      </c>
      <c r="B116385" t="n">
        <v>1</v>
      </c>
    </row>
    <row r="116386">
      <c r="A116386" t="inlineStr">
        <is>
          <t>rushins</t>
        </is>
      </c>
      <c r="B116386" t="n">
        <v>1</v>
      </c>
    </row>
    <row r="116387">
      <c r="A116387" t="inlineStr">
        <is>
          <t>cdum</t>
        </is>
      </c>
      <c r="B116387" t="n">
        <v>1</v>
      </c>
    </row>
    <row r="116388">
      <c r="A116388" t="inlineStr">
        <is>
          <t>incomegovernment</t>
        </is>
      </c>
      <c r="B116388" t="n">
        <v>1</v>
      </c>
    </row>
    <row r="116389">
      <c r="A116389" t="inlineStr">
        <is>
          <t>grynovtsyia</t>
        </is>
      </c>
      <c r="B116389" t="n">
        <v>1</v>
      </c>
    </row>
    <row r="116390">
      <c r="A116390" t="inlineStr">
        <is>
          <t>coichouse</t>
        </is>
      </c>
      <c r="B116390" t="n">
        <v>1</v>
      </c>
    </row>
    <row r="116391">
      <c r="A116391" t="inlineStr">
        <is>
          <t>httprpgandme</t>
        </is>
      </c>
      <c r="B116391" t="n">
        <v>1</v>
      </c>
    </row>
    <row r="116392">
      <c r="A116392" t="inlineStr">
        <is>
          <t>ftwgamer</t>
        </is>
      </c>
      <c r="B116392" t="n">
        <v>1</v>
      </c>
    </row>
    <row r="116393">
      <c r="A116393" t="inlineStr">
        <is>
          <t>haoli</t>
        </is>
      </c>
      <c r="B116393" t="n">
        <v>1</v>
      </c>
    </row>
    <row r="116394">
      <c r="A116394" t="inlineStr">
        <is>
          <t>opsaire</t>
        </is>
      </c>
      <c r="B116394" t="n">
        <v>1</v>
      </c>
    </row>
    <row r="116395">
      <c r="A116395" t="inlineStr">
        <is>
          <t>streettales</t>
        </is>
      </c>
      <c r="B116395" t="n">
        <v>1</v>
      </c>
    </row>
    <row r="116396">
      <c r="A116396" t="inlineStr">
        <is>
          <t>southtex</t>
        </is>
      </c>
      <c r="B116396" t="n">
        <v>1</v>
      </c>
    </row>
    <row r="116397">
      <c r="A116397" t="inlineStr">
        <is>
          <t>being_own_namesdefault</t>
        </is>
      </c>
      <c r="B116397" t="n">
        <v>1</v>
      </c>
    </row>
    <row r="116398">
      <c r="A116398" t="inlineStr">
        <is>
          <t>cci_requencies</t>
        </is>
      </c>
      <c r="B116398" t="n">
        <v>1</v>
      </c>
    </row>
    <row r="116399">
      <c r="A116399" t="inlineStr">
        <is>
          <t>disable_srv_representation</t>
        </is>
      </c>
      <c r="B116399" t="n">
        <v>1</v>
      </c>
    </row>
    <row r="116400">
      <c r="A116400" t="inlineStr">
        <is>
          <t>skipproperty</t>
        </is>
      </c>
      <c r="B116400" t="n">
        <v>1</v>
      </c>
    </row>
    <row r="116401">
      <c r="A116401" t="inlineStr">
        <is>
          <t>lunacspec</t>
        </is>
      </c>
      <c r="B116401" t="n">
        <v>1</v>
      </c>
    </row>
    <row r="116402">
      <c r="A116402" t="inlineStr">
        <is>
          <t>stylesheetss</t>
        </is>
      </c>
      <c r="B116402" t="n">
        <v>1</v>
      </c>
    </row>
    <row r="116403">
      <c r="A116403" t="inlineStr">
        <is>
          <t>userskaustekemodselementscontroversial</t>
        </is>
      </c>
      <c r="B116403" t="n">
        <v>1</v>
      </c>
    </row>
    <row r="116404">
      <c r="A116404" t="inlineStr">
        <is>
          <t>–htc</t>
        </is>
      </c>
      <c r="B116404" t="n">
        <v>1</v>
      </c>
    </row>
    <row r="116405">
      <c r="A116405" t="inlineStr">
        <is>
          <t>towraproom</t>
        </is>
      </c>
      <c r="B116405" t="n">
        <v>1</v>
      </c>
    </row>
    <row r="116406">
      <c r="A116406" t="inlineStr">
        <is>
          <t>–dtorgtb</t>
        </is>
      </c>
      <c r="B116406" t="n">
        <v>1</v>
      </c>
    </row>
    <row r="116407">
      <c r="A116407" t="inlineStr">
        <is>
          <t>item_timestamp</t>
        </is>
      </c>
      <c r="B116407" t="n">
        <v>1</v>
      </c>
    </row>
    <row r="116408">
      <c r="A116408" t="inlineStr">
        <is>
          <t>book_author</t>
        </is>
      </c>
      <c r="B116408" t="n">
        <v>1</v>
      </c>
    </row>
    <row r="116409">
      <c r="A116409" t="inlineStr">
        <is>
          <t>weimailer</t>
        </is>
      </c>
      <c r="B116409" t="n">
        <v>1</v>
      </c>
    </row>
    <row r="116410">
      <c r="A116410" t="inlineStr">
        <is>
          <t>cpick</t>
        </is>
      </c>
      <c r="B116410" t="n">
        <v>1</v>
      </c>
    </row>
    <row r="116411">
      <c r="A116411" t="inlineStr">
        <is>
          <t>mainparams</t>
        </is>
      </c>
      <c r="B116411" t="n">
        <v>2</v>
      </c>
    </row>
    <row r="116412">
      <c r="A116412" t="inlineStr">
        <is>
          <t>pseudopaths</t>
        </is>
      </c>
      <c r="B116412" t="n">
        <v>1</v>
      </c>
    </row>
    <row r="116413">
      <c r="A116413" t="inlineStr">
        <is>
          <t>hdkin</t>
        </is>
      </c>
      <c r="B116413" t="n">
        <v>1</v>
      </c>
    </row>
    <row r="116414">
      <c r="A116414" t="inlineStr">
        <is>
          <t>boolean|true||false</t>
        </is>
      </c>
      <c r="B116414" t="n">
        <v>1</v>
      </c>
    </row>
    <row r="116415">
      <c r="A116415" t="inlineStr">
        <is>
          <t>youatemanybuild</t>
        </is>
      </c>
      <c r="B116415" t="n">
        <v>1</v>
      </c>
    </row>
    <row r="116416">
      <c r="A116416" t="inlineStr">
        <is>
          <t>alterm</t>
        </is>
      </c>
      <c r="B116416" t="n">
        <v>1</v>
      </c>
    </row>
    <row r="116417">
      <c r="A116417" t="inlineStr">
        <is>
          <t>non_trivial</t>
        </is>
      </c>
      <c r="B116417" t="n">
        <v>1</v>
      </c>
    </row>
    <row r="116418">
      <c r="A116418" t="inlineStr">
        <is>
          <t>delete_urles_here</t>
        </is>
      </c>
      <c r="B116418" t="n">
        <v>1</v>
      </c>
    </row>
    <row r="116419">
      <c r="A116419" t="inlineStr">
        <is>
          <t>jrc54message</t>
        </is>
      </c>
      <c r="B116419" t="n">
        <v>1</v>
      </c>
    </row>
    <row r="116420">
      <c r="A116420" t="inlineStr">
        <is>
          <t>thebigguru</t>
        </is>
      </c>
      <c r="B116420" t="n">
        <v>1</v>
      </c>
    </row>
    <row r="116421">
      <c r="A116421" t="inlineStr">
        <is>
          <t>happyface</t>
        </is>
      </c>
      <c r="B116421" t="n">
        <v>1</v>
      </c>
    </row>
    <row r="116422">
      <c r="A116422" t="inlineStr">
        <is>
          <t>hatamikara</t>
        </is>
      </c>
      <c r="B116422" t="n">
        <v>1</v>
      </c>
    </row>
    <row r="116423">
      <c r="A116423" t="inlineStr">
        <is>
          <t>kasikkishi</t>
        </is>
      </c>
      <c r="B116423" t="n">
        <v>1</v>
      </c>
    </row>
    <row r="116424">
      <c r="A116424" t="inlineStr">
        <is>
          <t>takumidirector</t>
        </is>
      </c>
      <c r="B116424" t="n">
        <v>1</v>
      </c>
    </row>
    <row r="116425">
      <c r="A116425" t="inlineStr">
        <is>
          <t>ytn2</t>
        </is>
      </c>
      <c r="B116425" t="n">
        <v>1</v>
      </c>
    </row>
    <row r="116426">
      <c r="A116426" t="inlineStr">
        <is>
          <t>kukihama</t>
        </is>
      </c>
      <c r="B116426" t="n">
        <v>1</v>
      </c>
    </row>
    <row r="116427">
      <c r="A116427" t="inlineStr">
        <is>
          <t>indigenouscooperation</t>
        </is>
      </c>
      <c r="B116427" t="n">
        <v>1</v>
      </c>
    </row>
    <row r="116428">
      <c r="A116428" t="inlineStr">
        <is>
          <t>siquakistan</t>
        </is>
      </c>
      <c r="B116428" t="n">
        <v>1</v>
      </c>
    </row>
    <row r="116429">
      <c r="A116429" t="inlineStr">
        <is>
          <t>ã´˅</t>
        </is>
      </c>
      <c r="B116429" t="n">
        <v>1</v>
      </c>
    </row>
    <row r="116430">
      <c r="A116430" t="inlineStr">
        <is>
          <t>atatia</t>
        </is>
      </c>
      <c r="B116430" t="n">
        <v>1</v>
      </c>
    </row>
    <row r="116431">
      <c r="A116431" t="inlineStr">
        <is>
          <t>projegovina</t>
        </is>
      </c>
      <c r="B116431" t="n">
        <v>1</v>
      </c>
    </row>
    <row r="116432">
      <c r="A116432" t="inlineStr">
        <is>
          <t>tietnam</t>
        </is>
      </c>
      <c r="B116432" t="n">
        <v>1</v>
      </c>
    </row>
    <row r="116433">
      <c r="A116433" t="inlineStr">
        <is>
          <t>unfliged</t>
        </is>
      </c>
      <c r="B116433" t="n">
        <v>1</v>
      </c>
    </row>
    <row r="116434">
      <c r="A116434" t="inlineStr">
        <is>
          <t>kituzatne</t>
        </is>
      </c>
      <c r="B116434" t="n">
        <v>1</v>
      </c>
    </row>
    <row r="116435">
      <c r="A116435" t="inlineStr">
        <is>
          <t>theatiously</t>
        </is>
      </c>
      <c r="B116435" t="n">
        <v>1</v>
      </c>
    </row>
    <row r="116436">
      <c r="A116436" t="inlineStr">
        <is>
          <t>overpicking</t>
        </is>
      </c>
      <c r="B116436" t="n">
        <v>1</v>
      </c>
    </row>
    <row r="116437">
      <c r="A116437" t="inlineStr">
        <is>
          <t>pilks</t>
        </is>
      </c>
      <c r="B116437" t="n">
        <v>2</v>
      </c>
    </row>
    <row r="116438">
      <c r="A116438" t="inlineStr">
        <is>
          <t>loutheil</t>
        </is>
      </c>
      <c r="B116438" t="n">
        <v>1</v>
      </c>
    </row>
    <row r="116439">
      <c r="A116439" t="inlineStr">
        <is>
          <t>sylhmaur</t>
        </is>
      </c>
      <c r="B116439" t="n">
        <v>1</v>
      </c>
    </row>
    <row r="116440">
      <c r="A116440" t="inlineStr">
        <is>
          <t>warndogs</t>
        </is>
      </c>
      <c r="B116440" t="n">
        <v>1</v>
      </c>
    </row>
    <row r="116441">
      <c r="A116441" t="inlineStr">
        <is>
          <t>capitolomys</t>
        </is>
      </c>
      <c r="B116441" t="n">
        <v>1</v>
      </c>
    </row>
    <row r="116442">
      <c r="A116442" t="inlineStr">
        <is>
          <t>balibuz</t>
        </is>
      </c>
      <c r="B116442" t="n">
        <v>1</v>
      </c>
    </row>
    <row r="116443">
      <c r="A116443" t="inlineStr">
        <is>
          <t>leura</t>
        </is>
      </c>
      <c r="B116443" t="n">
        <v>1</v>
      </c>
    </row>
    <row r="116444">
      <c r="A116444" t="inlineStr">
        <is>
          <t>kazaka</t>
        </is>
      </c>
      <c r="B116444" t="n">
        <v>2</v>
      </c>
    </row>
    <row r="116445">
      <c r="A116445" t="inlineStr">
        <is>
          <t>mustaka</t>
        </is>
      </c>
      <c r="B116445" t="n">
        <v>1</v>
      </c>
    </row>
    <row r="116446">
      <c r="A116446" t="inlineStr">
        <is>
          <t>sampsonic</t>
        </is>
      </c>
      <c r="B116446" t="n">
        <v>1</v>
      </c>
    </row>
    <row r="116447">
      <c r="A116447" t="inlineStr">
        <is>
          <t>tatooded</t>
        </is>
      </c>
      <c r="B116447" t="n">
        <v>1</v>
      </c>
    </row>
    <row r="116448">
      <c r="A116448" t="inlineStr">
        <is>
          <t>worksyners</t>
        </is>
      </c>
      <c r="B116448" t="n">
        <v>1</v>
      </c>
    </row>
    <row r="116449">
      <c r="A116449" t="inlineStr">
        <is>
          <t>renshi</t>
        </is>
      </c>
      <c r="B116449" t="n">
        <v>1</v>
      </c>
    </row>
    <row r="116450">
      <c r="A116450" t="inlineStr">
        <is>
          <t>31x51</t>
        </is>
      </c>
      <c r="B116450" t="n">
        <v>1</v>
      </c>
    </row>
    <row r="116451">
      <c r="A116451" t="inlineStr">
        <is>
          <t>喲少剣体</t>
        </is>
      </c>
      <c r="B116451" t="n">
        <v>1</v>
      </c>
    </row>
    <row r="116452">
      <c r="A116452" t="inlineStr">
        <is>
          <t>terstae</t>
        </is>
      </c>
      <c r="B116452" t="n">
        <v>1</v>
      </c>
    </row>
    <row r="116453">
      <c r="A116453" t="inlineStr">
        <is>
          <t>183x18</t>
        </is>
      </c>
      <c r="B116453" t="n">
        <v>1</v>
      </c>
    </row>
    <row r="116454">
      <c r="A116454" t="inlineStr">
        <is>
          <t>185x18</t>
        </is>
      </c>
      <c r="B116454" t="n">
        <v>1</v>
      </c>
    </row>
    <row r="116455">
      <c r="A116455" t="inlineStr">
        <is>
          <t>slakou</t>
        </is>
      </c>
      <c r="B116455" t="n">
        <v>1</v>
      </c>
    </row>
    <row r="116456">
      <c r="A116456" t="inlineStr">
        <is>
          <t>320x18</t>
        </is>
      </c>
      <c r="B116456" t="n">
        <v>1</v>
      </c>
    </row>
    <row r="116457">
      <c r="A116457" t="inlineStr">
        <is>
          <t>kyuasu</t>
        </is>
      </c>
      <c r="B116457" t="n">
        <v>1</v>
      </c>
    </row>
    <row r="116458">
      <c r="A116458" t="inlineStr">
        <is>
          <t>muhammadat</t>
        </is>
      </c>
      <c r="B116458" t="n">
        <v>1</v>
      </c>
    </row>
    <row r="116459">
      <c r="A116459" t="inlineStr">
        <is>
          <t>hyannical</t>
        </is>
      </c>
      <c r="B116459" t="n">
        <v>1</v>
      </c>
    </row>
    <row r="116460">
      <c r="A116460" t="inlineStr">
        <is>
          <t>akitatsu</t>
        </is>
      </c>
      <c r="B116460" t="n">
        <v>1</v>
      </c>
    </row>
    <row r="116461">
      <c r="A116461" t="inlineStr">
        <is>
          <t>saanichu</t>
        </is>
      </c>
      <c r="B116461" t="n">
        <v>1</v>
      </c>
    </row>
    <row r="116462">
      <c r="A116462" t="inlineStr">
        <is>
          <t>yenfun</t>
        </is>
      </c>
      <c r="B116462" t="n">
        <v>1</v>
      </c>
    </row>
    <row r="116463">
      <c r="A116463" t="inlineStr">
        <is>
          <t>â__</t>
        </is>
      </c>
      <c r="B116463" t="n">
        <v>1</v>
      </c>
    </row>
    <row r="116464">
      <c r="A116464" t="inlineStr">
        <is>
          <t>taoagan</t>
        </is>
      </c>
      <c r="B116464" t="n">
        <v>1</v>
      </c>
    </row>
    <row r="116465">
      <c r="A116465" t="inlineStr">
        <is>
          <t>workripping</t>
        </is>
      </c>
      <c r="B116465" t="n">
        <v>1</v>
      </c>
    </row>
    <row r="116466">
      <c r="A116466" t="inlineStr">
        <is>
          <t>安着甲</t>
        </is>
      </c>
      <c r="B116466" t="n">
        <v>1</v>
      </c>
    </row>
    <row r="116467">
      <c r="A116467" t="inlineStr">
        <is>
          <t>kyōko</t>
        </is>
      </c>
      <c r="B116467" t="n">
        <v>1</v>
      </c>
    </row>
    <row r="116468">
      <c r="A116468" t="inlineStr">
        <is>
          <t>karura</t>
        </is>
      </c>
      <c r="B116468" t="n">
        <v>1</v>
      </c>
    </row>
    <row r="116469">
      <c r="A116469" t="inlineStr">
        <is>
          <t>163x18</t>
        </is>
      </c>
      <c r="B116469" t="n">
        <v>1</v>
      </c>
    </row>
    <row r="116470">
      <c r="A116470" t="inlineStr">
        <is>
          <t>sasegawa</t>
        </is>
      </c>
      <c r="B116470" t="n">
        <v>2</v>
      </c>
    </row>
    <row r="116471">
      <c r="A116471" t="inlineStr">
        <is>
          <t>quesoukai</t>
        </is>
      </c>
      <c r="B116471" t="n">
        <v>1</v>
      </c>
    </row>
    <row r="116472">
      <c r="A116472" t="inlineStr">
        <is>
          <t>180x18</t>
        </is>
      </c>
      <c r="B116472" t="n">
        <v>1</v>
      </c>
    </row>
    <row r="116473">
      <c r="A116473" t="inlineStr">
        <is>
          <t>170x18</t>
        </is>
      </c>
      <c r="B116473" t="n">
        <v>1</v>
      </c>
    </row>
    <row r="116474">
      <c r="A116474" t="inlineStr">
        <is>
          <t>gawatete</t>
        </is>
      </c>
      <c r="B116474" t="n">
        <v>1</v>
      </c>
    </row>
    <row r="116475">
      <c r="A116475" t="inlineStr">
        <is>
          <t>kaasu</t>
        </is>
      </c>
      <c r="B116475" t="n">
        <v>1</v>
      </c>
    </row>
    <row r="116476">
      <c r="A116476" t="inlineStr">
        <is>
          <t>400gso</t>
        </is>
      </c>
      <c r="B116476" t="n">
        <v>1</v>
      </c>
    </row>
    <row r="116477">
      <c r="A116477" t="inlineStr">
        <is>
          <t>michekiccvrur銕</t>
        </is>
      </c>
      <c r="B116477" t="n">
        <v>1</v>
      </c>
    </row>
    <row r="116478">
      <c r="A116478" t="inlineStr">
        <is>
          <t>mukasurojicon</t>
        </is>
      </c>
      <c r="B116478" t="n">
        <v>1</v>
      </c>
    </row>
    <row r="116479">
      <c r="A116479" t="inlineStr">
        <is>
          <t>kirinashō</t>
        </is>
      </c>
      <c r="B116479" t="n">
        <v>1</v>
      </c>
    </row>
    <row r="116480">
      <c r="A116480" t="inlineStr">
        <is>
          <t>125x75</t>
        </is>
      </c>
      <c r="B116480" t="n">
        <v>1</v>
      </c>
    </row>
    <row r="116481">
      <c r="A116481" t="inlineStr">
        <is>
          <t>edional</t>
        </is>
      </c>
      <c r="B116481" t="n">
        <v>1</v>
      </c>
    </row>
    <row r="116482">
      <c r="A116482" t="inlineStr">
        <is>
          <t>7452017</t>
        </is>
      </c>
      <c r="B116482" t="n">
        <v>1</v>
      </c>
    </row>
    <row r="116483">
      <c r="A116483" t="inlineStr">
        <is>
          <t>hwabuyo</t>
        </is>
      </c>
      <c r="B116483" t="n">
        <v>1</v>
      </c>
    </row>
    <row r="116484">
      <c r="A116484" t="inlineStr">
        <is>
          <t>shiloh14</t>
        </is>
      </c>
      <c r="B116484" t="n">
        <v>1</v>
      </c>
    </row>
    <row r="116485">
      <c r="A116485" t="inlineStr">
        <is>
          <t>jointsnew</t>
        </is>
      </c>
      <c r="B116485" t="n">
        <v>1</v>
      </c>
    </row>
    <row r="116486">
      <c r="A116486" t="inlineStr">
        <is>
          <t>smallâ____</t>
        </is>
      </c>
      <c r="B116486" t="n">
        <v>1</v>
      </c>
    </row>
    <row r="116487">
      <c r="A116487" t="inlineStr">
        <is>
          <t>kurū</t>
        </is>
      </c>
      <c r="B116487" t="n">
        <v>1</v>
      </c>
    </row>
    <row r="116488">
      <c r="A116488" t="inlineStr">
        <is>
          <t>jijiaku</t>
        </is>
      </c>
      <c r="B116488" t="n">
        <v>1</v>
      </c>
    </row>
    <row r="116489">
      <c r="A116489" t="inlineStr">
        <is>
          <t>yakushima</t>
        </is>
      </c>
      <c r="B116489" t="n">
        <v>1</v>
      </c>
    </row>
    <row r="116490">
      <c r="A116490" t="inlineStr">
        <is>
          <t>ryūpri</t>
        </is>
      </c>
      <c r="B116490" t="n">
        <v>1</v>
      </c>
    </row>
    <row r="116491">
      <c r="A116491" t="inlineStr">
        <is>
          <t>cstkriver2fair10</t>
        </is>
      </c>
      <c r="B116491" t="n">
        <v>1</v>
      </c>
    </row>
    <row r="116492">
      <c r="A116492" t="inlineStr">
        <is>
          <t>risengen</t>
        </is>
      </c>
      <c r="B116492" t="n">
        <v>1</v>
      </c>
    </row>
    <row r="116493">
      <c r="A116493" t="inlineStr">
        <is>
          <t>0½</t>
        </is>
      </c>
      <c r="B116493" t="n">
        <v>1</v>
      </c>
    </row>
    <row r="116494">
      <c r="A116494" t="inlineStr">
        <is>
          <t>atiyeh</t>
        </is>
      </c>
      <c r="B116494" t="n">
        <v>1</v>
      </c>
    </row>
    <row r="116495">
      <c r="A116495" t="inlineStr">
        <is>
          <t>dorangoni</t>
        </is>
      </c>
      <c r="B116495" t="n">
        <v>1</v>
      </c>
    </row>
    <row r="116496">
      <c r="A116496" t="inlineStr">
        <is>
          <t>bchaim</t>
        </is>
      </c>
      <c r="B116496" t="n">
        <v>1</v>
      </c>
    </row>
    <row r="116497">
      <c r="A116497" t="inlineStr">
        <is>
          <t>khusarram</t>
        </is>
      </c>
      <c r="B116497" t="n">
        <v>1</v>
      </c>
    </row>
    <row r="116498">
      <c r="A116498" t="inlineStr">
        <is>
          <t>15124</t>
        </is>
      </c>
      <c r="B116498" t="n">
        <v>1</v>
      </c>
    </row>
    <row r="116499">
      <c r="A116499" t="inlineStr">
        <is>
          <t>qudair</t>
        </is>
      </c>
      <c r="B116499" t="n">
        <v>1</v>
      </c>
    </row>
    <row r="116500">
      <c r="A116500" t="inlineStr">
        <is>
          <t>24124</t>
        </is>
      </c>
      <c r="B116500" t="n">
        <v>1</v>
      </c>
    </row>
    <row r="116501">
      <c r="A116501" t="inlineStr">
        <is>
          <t>12124</t>
        </is>
      </c>
      <c r="B116501" t="n">
        <v>1</v>
      </c>
    </row>
    <row r="116502">
      <c r="A116502" t="inlineStr">
        <is>
          <t>adomin</t>
        </is>
      </c>
      <c r="B116502" t="n">
        <v>1</v>
      </c>
    </row>
    <row r="116503">
      <c r="A116503" t="inlineStr">
        <is>
          <t>forceshandout</t>
        </is>
      </c>
      <c r="B116503" t="n">
        <v>1</v>
      </c>
    </row>
    <row r="116504">
      <c r="A116504" t="inlineStr">
        <is>
          <t>israelgetty</t>
        </is>
      </c>
      <c r="B116504" t="n">
        <v>1</v>
      </c>
    </row>
    <row r="116505">
      <c r="A116505" t="inlineStr">
        <is>
          <t>zinoun</t>
        </is>
      </c>
      <c r="B116505" t="n">
        <v>1</v>
      </c>
    </row>
    <row r="116506">
      <c r="A116506" t="inlineStr">
        <is>
          <t>settlementbuilding</t>
        </is>
      </c>
      <c r="B116506" t="n">
        <v>1</v>
      </c>
    </row>
    <row r="116507">
      <c r="A116507" t="inlineStr">
        <is>
          <t>rakujutsu</t>
        </is>
      </c>
      <c r="B116507" t="n">
        <v>1</v>
      </c>
    </row>
    <row r="116508">
      <c r="A116508" t="inlineStr">
        <is>
          <t>cjop7s</t>
        </is>
      </c>
      <c r="B116508" t="n">
        <v>1</v>
      </c>
    </row>
    <row r="116509">
      <c r="A116509" t="inlineStr">
        <is>
          <t>sleves</t>
        </is>
      </c>
      <c r="B116509" t="n">
        <v>1</v>
      </c>
    </row>
    <row r="116510">
      <c r="A116510" t="inlineStr">
        <is>
          <t>010sec</t>
        </is>
      </c>
      <c r="B116510" t="n">
        <v>1</v>
      </c>
    </row>
    <row r="116511">
      <c r="A116511" t="inlineStr">
        <is>
          <t>ukasu</t>
        </is>
      </c>
      <c r="B116511" t="n">
        <v>1</v>
      </c>
    </row>
    <row r="116512">
      <c r="A116512" t="inlineStr">
        <is>
          <t>ammin</t>
        </is>
      </c>
      <c r="B116512" t="n">
        <v>1</v>
      </c>
    </row>
    <row r="116513">
      <c r="A116513" t="inlineStr">
        <is>
          <t>fenviber</t>
        </is>
      </c>
      <c r="B116513" t="n">
        <v>1</v>
      </c>
    </row>
    <row r="116514">
      <c r="A116514" t="inlineStr">
        <is>
          <t>95fps</t>
        </is>
      </c>
      <c r="B116514" t="n">
        <v>1</v>
      </c>
    </row>
    <row r="116515">
      <c r="A116515" t="inlineStr">
        <is>
          <t>daytone</t>
        </is>
      </c>
      <c r="B116515" t="n">
        <v>1</v>
      </c>
    </row>
    <row r="116516">
      <c r="A116516" t="inlineStr">
        <is>
          <t>ohiojoined</t>
        </is>
      </c>
      <c r="B116516" t="n">
        <v>1</v>
      </c>
    </row>
    <row r="116517">
      <c r="A116517" t="inlineStr">
        <is>
          <t>axisii4</t>
        </is>
      </c>
      <c r="B116517" t="n">
        <v>1</v>
      </c>
    </row>
    <row r="116518">
      <c r="A116518" t="inlineStr">
        <is>
          <t>brdlwest</t>
        </is>
      </c>
      <c r="B116518" t="n">
        <v>1</v>
      </c>
    </row>
    <row r="116519">
      <c r="A116519" t="inlineStr">
        <is>
          <t>680i321</t>
        </is>
      </c>
      <c r="B116519" t="n">
        <v>1</v>
      </c>
    </row>
    <row r="116520">
      <c r="A116520" t="inlineStr">
        <is>
          <t>3013location</t>
        </is>
      </c>
      <c r="B116520" t="n">
        <v>1</v>
      </c>
    </row>
    <row r="116521">
      <c r="A116521" t="inlineStr">
        <is>
          <t>superennares</t>
        </is>
      </c>
      <c r="B116521" t="n">
        <v>1</v>
      </c>
    </row>
    <row r="116522">
      <c r="A116522" t="inlineStr">
        <is>
          <t>naovnha</t>
        </is>
      </c>
      <c r="B116522" t="n">
        <v>1</v>
      </c>
    </row>
    <row r="116523">
      <c r="A116523" t="inlineStr">
        <is>
          <t>iciel</t>
        </is>
      </c>
      <c r="B116523" t="n">
        <v>1</v>
      </c>
    </row>
    <row r="116524">
      <c r="A116524" t="inlineStr">
        <is>
          <t>nhyuk</t>
        </is>
      </c>
      <c r="B116524" t="n">
        <v>1</v>
      </c>
    </row>
    <row r="116525">
      <c r="A116525" t="inlineStr">
        <is>
          <t>elwick</t>
        </is>
      </c>
      <c r="B116525" t="n">
        <v>2</v>
      </c>
    </row>
    <row r="116526">
      <c r="A116526" t="inlineStr">
        <is>
          <t>pomj</t>
        </is>
      </c>
      <c r="B116526" t="n">
        <v>1</v>
      </c>
    </row>
    <row r="116527">
      <c r="A116527" t="inlineStr">
        <is>
          <t>stompp</t>
        </is>
      </c>
      <c r="B116527" t="n">
        <v>1</v>
      </c>
    </row>
    <row r="116528">
      <c r="A116528" t="inlineStr">
        <is>
          <t>psapan</t>
        </is>
      </c>
      <c r="B116528" t="n">
        <v>1</v>
      </c>
    </row>
    <row r="116529">
      <c r="A116529" t="inlineStr">
        <is>
          <t>jacquiles</t>
        </is>
      </c>
      <c r="B116529" t="n">
        <v>1</v>
      </c>
    </row>
    <row r="116530">
      <c r="A116530" t="inlineStr">
        <is>
          <t>sexsmithfive</t>
        </is>
      </c>
      <c r="B116530" t="n">
        <v>1</v>
      </c>
    </row>
    <row r="116531">
      <c r="A116531" t="inlineStr">
        <is>
          <t>auxiliar</t>
        </is>
      </c>
      <c r="B116531" t="n">
        <v>2</v>
      </c>
    </row>
    <row r="116532">
      <c r="A116532" t="inlineStr">
        <is>
          <t>gettail</t>
        </is>
      </c>
      <c r="B116532" t="n">
        <v>1</v>
      </c>
    </row>
    <row r="116533">
      <c r="A116533" t="inlineStr">
        <is>
          <t>a003fda0</t>
        </is>
      </c>
      <c r="B116533" t="n">
        <v>1</v>
      </c>
    </row>
    <row r="116534">
      <c r="A116534" t="inlineStr">
        <is>
          <t>9992318</t>
        </is>
      </c>
      <c r="B116534" t="n">
        <v>1</v>
      </c>
    </row>
    <row r="116535">
      <c r="A116535" t="inlineStr">
        <is>
          <t>share\</t>
        </is>
      </c>
      <c r="B116535" t="n">
        <v>1</v>
      </c>
    </row>
    <row r="116536">
      <c r="A116536" t="inlineStr">
        <is>
          <t>1491320</t>
        </is>
      </c>
      <c r="B116536" t="n">
        <v>1</v>
      </c>
    </row>
    <row r="116537">
      <c r="A116537" t="inlineStr">
        <is>
          <t>i686_2me_4</t>
        </is>
      </c>
      <c r="B116537" t="n">
        <v>1</v>
      </c>
    </row>
    <row r="116538">
      <c r="A116538" t="inlineStr">
        <is>
          <t>runpid</t>
        </is>
      </c>
      <c r="B116538" t="n">
        <v>1</v>
      </c>
    </row>
    <row r="116539">
      <c r="A116539" t="inlineStr">
        <is>
          <t>1412380</t>
        </is>
      </c>
      <c r="B116539" t="n">
        <v>1</v>
      </c>
    </row>
    <row r="116540">
      <c r="A116540" t="inlineStr">
        <is>
          <t>3ea2</t>
        </is>
      </c>
      <c r="B116540" t="n">
        <v>1</v>
      </c>
    </row>
    <row r="116541">
      <c r="A116541" t="inlineStr">
        <is>
          <t>empty_not_premote</t>
        </is>
      </c>
      <c r="B116541" t="n">
        <v>1</v>
      </c>
    </row>
    <row r="116542">
      <c r="A116542" t="inlineStr">
        <is>
          <t>14648447</t>
        </is>
      </c>
      <c r="B116542" t="n">
        <v>1</v>
      </c>
    </row>
    <row r="116543">
      <c r="A116543" t="inlineStr">
        <is>
          <t>91139473cd7</t>
        </is>
      </c>
      <c r="B116543" t="n">
        <v>1</v>
      </c>
    </row>
    <row r="116544">
      <c r="A116544" t="inlineStr">
        <is>
          <t>vaspace</t>
        </is>
      </c>
      <c r="B116544" t="n">
        <v>1</v>
      </c>
    </row>
    <row r="116545">
      <c r="A116545" t="inlineStr">
        <is>
          <t>02030726</t>
        </is>
      </c>
      <c r="B116545" t="n">
        <v>1</v>
      </c>
    </row>
    <row r="116546">
      <c r="A116546" t="inlineStr">
        <is>
          <t>time_location</t>
        </is>
      </c>
      <c r="B116546" t="n">
        <v>1</v>
      </c>
    </row>
    <row r="116547">
      <c r="A116547" t="inlineStr">
        <is>
          <t>a119d10c</t>
        </is>
      </c>
      <c r="B116547" t="n">
        <v>1</v>
      </c>
    </row>
    <row r="116548">
      <c r="A116548" t="inlineStr">
        <is>
          <t>allow1</t>
        </is>
      </c>
      <c r="B116548" t="n">
        <v>1</v>
      </c>
    </row>
    <row r="116549">
      <c r="A116549" t="inlineStr">
        <is>
          <t>1431678894gmar00000383computables</t>
        </is>
      </c>
      <c r="B116549" t="n">
        <v>1</v>
      </c>
    </row>
    <row r="116550">
      <c r="A116550" t="inlineStr">
        <is>
          <t>moved_local_path</t>
        </is>
      </c>
      <c r="B116550" t="n">
        <v>1</v>
      </c>
    </row>
    <row r="116551">
      <c r="A116551" t="inlineStr">
        <is>
          <t>8de8</t>
        </is>
      </c>
      <c r="B116551" t="n">
        <v>1</v>
      </c>
    </row>
    <row r="116552">
      <c r="A116552" t="inlineStr">
        <is>
          <t>neopdocker</t>
        </is>
      </c>
      <c r="B116552" t="n">
        <v>1</v>
      </c>
    </row>
    <row r="116553">
      <c r="A116553" t="inlineStr">
        <is>
          <t>dmywk</t>
        </is>
      </c>
      <c r="B116553" t="n">
        <v>1</v>
      </c>
    </row>
    <row r="116554">
      <c r="A116554" t="inlineStr">
        <is>
          <t>hostbroadcompose</t>
        </is>
      </c>
      <c r="B116554" t="n">
        <v>1</v>
      </c>
    </row>
    <row r="116555">
      <c r="A116555" t="inlineStr">
        <is>
          <t>econococ</t>
        </is>
      </c>
      <c r="B116555" t="n">
        <v>1</v>
      </c>
    </row>
    <row r="116556">
      <c r="A116556" t="inlineStr">
        <is>
          <t>startuntil</t>
        </is>
      </c>
      <c r="B116556" t="n">
        <v>1</v>
      </c>
    </row>
    <row r="116557">
      <c r="A116557" t="inlineStr">
        <is>
          <t>phd\bootsamba</t>
        </is>
      </c>
      <c r="B116557" t="n">
        <v>1</v>
      </c>
    </row>
    <row r="116558">
      <c r="A116558" t="inlineStr">
        <is>
          <t>squirreldefjcomplete</t>
        </is>
      </c>
      <c r="B116558" t="n">
        <v>1</v>
      </c>
    </row>
    <row r="116559">
      <c r="A116559" t="inlineStr">
        <is>
          <t>391nevrol</t>
        </is>
      </c>
      <c r="B116559" t="n">
        <v>1</v>
      </c>
    </row>
    <row r="116560">
      <c r="A116560" t="inlineStr">
        <is>
          <t>c33db81cce11e45ac22b35db85edb9a312214117</t>
        </is>
      </c>
      <c r="B116560" t="n">
        <v>1</v>
      </c>
    </row>
    <row r="116561">
      <c r="A116561" t="inlineStr">
        <is>
          <t>114310</t>
        </is>
      </c>
      <c r="B116561" t="n">
        <v>1</v>
      </c>
    </row>
    <row r="116562">
      <c r="A116562" t="inlineStr">
        <is>
          <t>152720</t>
        </is>
      </c>
      <c r="B116562" t="n">
        <v>1</v>
      </c>
    </row>
    <row r="116563">
      <c r="A116563" t="inlineStr">
        <is>
          <t>foodlocal_world</t>
        </is>
      </c>
      <c r="B116563" t="n">
        <v>1</v>
      </c>
    </row>
    <row r="116564">
      <c r="A116564" t="inlineStr">
        <is>
          <t>43a7</t>
        </is>
      </c>
      <c r="B116564" t="n">
        <v>1</v>
      </c>
    </row>
    <row r="116565">
      <c r="A116565" t="inlineStr">
        <is>
          <t>shx2mgm68</t>
        </is>
      </c>
      <c r="B116565" t="n">
        <v>1</v>
      </c>
    </row>
    <row r="116566">
      <c r="A116566" t="inlineStr">
        <is>
          <t>4bdc75306c6</t>
        </is>
      </c>
      <c r="B116566" t="n">
        <v>1</v>
      </c>
    </row>
    <row r="116567">
      <c r="A116567" t="inlineStr">
        <is>
          <t>useline</t>
        </is>
      </c>
      <c r="B116567" t="n">
        <v>1</v>
      </c>
    </row>
    <row r="116568">
      <c r="A116568" t="inlineStr">
        <is>
          <t>ffldr{0</t>
        </is>
      </c>
      <c r="B116568" t="n">
        <v>1</v>
      </c>
    </row>
    <row r="116569">
      <c r="A116569" t="inlineStr">
        <is>
          <t>chld_function</t>
        </is>
      </c>
      <c r="B116569" t="n">
        <v>1</v>
      </c>
    </row>
    <row r="116570">
      <c r="A116570" t="inlineStr">
        <is>
          <t>shzg6geku</t>
        </is>
      </c>
      <c r="B116570" t="n">
        <v>1</v>
      </c>
    </row>
    <row r="116571">
      <c r="A116571" t="inlineStr">
        <is>
          <t>epbrirmny</t>
        </is>
      </c>
      <c r="B116571" t="n">
        <v>1</v>
      </c>
    </row>
    <row r="116572">
      <c r="A116572" t="inlineStr">
        <is>
          <t>jpmm</t>
        </is>
      </c>
      <c r="B116572" t="n">
        <v>2</v>
      </c>
    </row>
    <row r="116573">
      <c r="A116573" t="inlineStr">
        <is>
          <t>compics</t>
        </is>
      </c>
      <c r="B116573" t="n">
        <v>1</v>
      </c>
    </row>
    <row r="116574">
      <c r="A116574" t="inlineStr">
        <is>
          <t>xf_smart_service</t>
        </is>
      </c>
      <c r="B116574" t="n">
        <v>1</v>
      </c>
    </row>
    <row r="116575">
      <c r="A116575" t="inlineStr">
        <is>
          <t>136520</t>
        </is>
      </c>
      <c r="B116575" t="n">
        <v>1</v>
      </c>
    </row>
    <row r="116576">
      <c r="A116576" t="inlineStr">
        <is>
          <t>10010354</t>
        </is>
      </c>
      <c r="B116576" t="n">
        <v>1</v>
      </c>
    </row>
    <row r="116577">
      <c r="A116577" t="inlineStr">
        <is>
          <t>sigwinna</t>
        </is>
      </c>
      <c r="B116577" t="n">
        <v>1</v>
      </c>
    </row>
    <row r="116578">
      <c r="A116578" t="inlineStr">
        <is>
          <t>67148160</t>
        </is>
      </c>
      <c r="B116578" t="n">
        <v>1</v>
      </c>
    </row>
    <row r="116579">
      <c r="A116579" t="inlineStr">
        <is>
          <t>a312210f</t>
        </is>
      </c>
      <c r="B116579" t="n">
        <v>1</v>
      </c>
    </row>
    <row r="116580">
      <c r="A116580" t="inlineStr">
        <is>
          <t>arm_muchdir</t>
        </is>
      </c>
      <c r="B116580" t="n">
        <v>1</v>
      </c>
    </row>
    <row r="116581">
      <c r="A116581" t="inlineStr">
        <is>
          <t>goingeman</t>
        </is>
      </c>
      <c r="B116581" t="n">
        <v>1</v>
      </c>
    </row>
    <row r="116582">
      <c r="A116582" t="inlineStr">
        <is>
          <t>tmpsimple</t>
        </is>
      </c>
      <c r="B116582" t="n">
        <v>1</v>
      </c>
    </row>
    <row r="116583">
      <c r="A116583" t="inlineStr">
        <is>
          <t>14648457</t>
        </is>
      </c>
      <c r="B116583" t="n">
        <v>1</v>
      </c>
    </row>
    <row r="116584">
      <c r="A116584" t="inlineStr">
        <is>
          <t>85c6</t>
        </is>
      </c>
      <c r="B116584" t="n">
        <v>1</v>
      </c>
    </row>
    <row r="116585">
      <c r="A116585" t="inlineStr">
        <is>
          <t>papersystem</t>
        </is>
      </c>
      <c r="B116585" t="n">
        <v>1</v>
      </c>
    </row>
    <row r="116586">
      <c r="A116586" t="inlineStr">
        <is>
          <t>httpposebsquery</t>
        </is>
      </c>
      <c r="B116586" t="n">
        <v>1</v>
      </c>
    </row>
    <row r="116587">
      <c r="A116587" t="inlineStr">
        <is>
          <t>79250330</t>
        </is>
      </c>
      <c r="B116587" t="n">
        <v>1</v>
      </c>
    </row>
    <row r="116588">
      <c r="A116588" t="inlineStr">
        <is>
          <t>tzmsd</t>
        </is>
      </c>
      <c r="B116588" t="n">
        <v>1</v>
      </c>
    </row>
    <row r="116589">
      <c r="A116589" t="inlineStr">
        <is>
          <t>c\docker\bin</t>
        </is>
      </c>
      <c r="B116589" t="n">
        <v>1</v>
      </c>
    </row>
    <row r="116590">
      <c r="A116590" t="inlineStr">
        <is>
          <t>iframesaccess</t>
        </is>
      </c>
      <c r="B116590" t="n">
        <v>1</v>
      </c>
    </row>
    <row r="116591">
      <c r="A116591" t="inlineStr">
        <is>
          <t>42040603vs123</t>
        </is>
      </c>
      <c r="B116591" t="n">
        <v>1</v>
      </c>
    </row>
    <row r="116592">
      <c r="A116592" t="inlineStr">
        <is>
          <t>nanobibrometer</t>
        </is>
      </c>
      <c r="B116592" t="n">
        <v>1</v>
      </c>
    </row>
    <row r="116593">
      <c r="A116593" t="inlineStr">
        <is>
          <t>204704</t>
        </is>
      </c>
      <c r="B116593" t="n">
        <v>1</v>
      </c>
    </row>
    <row r="116594">
      <c r="A116594" t="inlineStr">
        <is>
          <t>sourcem_0</t>
        </is>
      </c>
      <c r="B116594" t="n">
        <v>1</v>
      </c>
    </row>
    <row r="116595">
      <c r="A116595" t="inlineStr">
        <is>
          <t>659300</t>
        </is>
      </c>
      <c r="B116595" t="n">
        <v>1</v>
      </c>
    </row>
    <row r="116596">
      <c r="A116596" t="inlineStr">
        <is>
          <t>rtmpkdirinstall</t>
        </is>
      </c>
      <c r="B116596" t="n">
        <v>1</v>
      </c>
    </row>
    <row r="116597">
      <c r="A116597" t="inlineStr">
        <is>
          <t>btc61</t>
        </is>
      </c>
      <c r="B116597" t="n">
        <v>1</v>
      </c>
    </row>
    <row r="116598">
      <c r="A116598" t="inlineStr">
        <is>
          <t>eae39cf5</t>
        </is>
      </c>
      <c r="B116598" t="n">
        <v>1</v>
      </c>
    </row>
    <row r="116599">
      <c r="A116599" t="inlineStr">
        <is>
          <t>litecoinx</t>
        </is>
      </c>
      <c r="B116599" t="n">
        <v>1</v>
      </c>
    </row>
    <row r="116600">
      <c r="A116600" t="inlineStr">
        <is>
          <t>chld_home</t>
        </is>
      </c>
      <c r="B116600" t="n">
        <v>1</v>
      </c>
    </row>
    <row r="116601">
      <c r="A116601" t="inlineStr">
        <is>
          <t>passwordw5tagarql</t>
        </is>
      </c>
      <c r="B116601" t="n">
        <v>1</v>
      </c>
    </row>
    <row r="116602">
      <c r="A116602" t="inlineStr">
        <is>
          <t>chitchum</t>
        </is>
      </c>
      <c r="B116602" t="n">
        <v>1</v>
      </c>
    </row>
    <row r="116603">
      <c r="A116603" t="inlineStr">
        <is>
          <t>mcconwright</t>
        </is>
      </c>
      <c r="B116603" t="n">
        <v>1</v>
      </c>
    </row>
    <row r="116604">
      <c r="A116604" t="inlineStr">
        <is>
          <t>tuofe</t>
        </is>
      </c>
      <c r="B116604" t="n">
        <v>1</v>
      </c>
    </row>
    <row r="116605">
      <c r="A116605" t="inlineStr">
        <is>
          <t>aldoz</t>
        </is>
      </c>
      <c r="B116605" t="n">
        <v>1</v>
      </c>
    </row>
    <row r="116606">
      <c r="A116606" t="inlineStr">
        <is>
          <t>arr44</t>
        </is>
      </c>
      <c r="B116606" t="n">
        <v>1</v>
      </c>
    </row>
    <row r="116607">
      <c r="A116607" t="inlineStr">
        <is>
          <t>separato3</t>
        </is>
      </c>
      <c r="B116607" t="n">
        <v>1</v>
      </c>
    </row>
    <row r="116608">
      <c r="A116608" t="inlineStr">
        <is>
          <t>knovå</t>
        </is>
      </c>
      <c r="B116608" t="n">
        <v>1</v>
      </c>
    </row>
    <row r="116609">
      <c r="A116609" t="inlineStr">
        <is>
          <t>textle</t>
        </is>
      </c>
      <c r="B116609" t="n">
        <v>1</v>
      </c>
    </row>
    <row r="116610">
      <c r="A116610" t="inlineStr">
        <is>
          <t>booklectorate</t>
        </is>
      </c>
      <c r="B116610" t="n">
        <v>1</v>
      </c>
    </row>
    <row r="116611">
      <c r="A116611" t="inlineStr">
        <is>
          <t>spot77dl</t>
        </is>
      </c>
      <c r="B116611" t="n">
        <v>1</v>
      </c>
    </row>
    <row r="116612">
      <c r="A116612" t="inlineStr">
        <is>
          <t>badrio</t>
        </is>
      </c>
      <c r="B116612" t="n">
        <v>1</v>
      </c>
    </row>
    <row r="116613">
      <c r="A116613" t="inlineStr">
        <is>
          <t>mberefe</t>
        </is>
      </c>
      <c r="B116613" t="n">
        <v>1</v>
      </c>
    </row>
    <row r="116614">
      <c r="A116614" t="inlineStr">
        <is>
          <t>zventus403</t>
        </is>
      </c>
      <c r="B116614" t="n">
        <v>1</v>
      </c>
    </row>
    <row r="116615">
      <c r="A116615" t="inlineStr">
        <is>
          <t>mp484</t>
        </is>
      </c>
      <c r="B116615" t="n">
        <v>1</v>
      </c>
    </row>
    <row r="116616">
      <c r="A116616" t="inlineStr">
        <is>
          <t>tework</t>
        </is>
      </c>
      <c r="B116616" t="n">
        <v>1</v>
      </c>
    </row>
    <row r="116617">
      <c r="A116617" t="inlineStr">
        <is>
          <t>poxo</t>
        </is>
      </c>
      <c r="B116617" t="n">
        <v>1</v>
      </c>
    </row>
    <row r="116618">
      <c r="A116618" t="inlineStr">
        <is>
          <t>p5csur</t>
        </is>
      </c>
      <c r="B116618" t="n">
        <v>1</v>
      </c>
    </row>
    <row r="116619">
      <c r="A116619" t="inlineStr">
        <is>
          <t>founia</t>
        </is>
      </c>
      <c r="B116619" t="n">
        <v>1</v>
      </c>
    </row>
    <row r="116620">
      <c r="A116620" t="inlineStr">
        <is>
          <t>grzywalski</t>
        </is>
      </c>
      <c r="B116620" t="n">
        <v>1</v>
      </c>
    </row>
    <row r="116621">
      <c r="A116621" t="inlineStr">
        <is>
          <t>truckled</t>
        </is>
      </c>
      <c r="B116621" t="n">
        <v>1</v>
      </c>
    </row>
    <row r="116622">
      <c r="A116622" t="inlineStr">
        <is>
          <t>mia7</t>
        </is>
      </c>
      <c r="B116622" t="n">
        <v>1</v>
      </c>
    </row>
    <row r="116623">
      <c r="A116623" t="inlineStr">
        <is>
          <t>nevisneye</t>
        </is>
      </c>
      <c r="B116623" t="n">
        <v>1</v>
      </c>
    </row>
    <row r="116624">
      <c r="A116624" t="inlineStr">
        <is>
          <t>marijl</t>
        </is>
      </c>
      <c r="B116624" t="n">
        <v>1</v>
      </c>
    </row>
    <row r="116625">
      <c r="A116625" t="inlineStr">
        <is>
          <t>isgralwork</t>
        </is>
      </c>
      <c r="B116625" t="n">
        <v>1</v>
      </c>
    </row>
    <row r="116626">
      <c r="A116626" t="inlineStr">
        <is>
          <t>railoline</t>
        </is>
      </c>
      <c r="B116626" t="n">
        <v>1</v>
      </c>
    </row>
    <row r="116627">
      <c r="A116627" t="inlineStr">
        <is>
          <t>diomá</t>
        </is>
      </c>
      <c r="B116627" t="n">
        <v>1</v>
      </c>
    </row>
    <row r="116628">
      <c r="A116628" t="inlineStr">
        <is>
          <t>packagesm</t>
        </is>
      </c>
      <c r="B116628" t="n">
        <v>1</v>
      </c>
    </row>
    <row r="116629">
      <c r="A116629" t="inlineStr">
        <is>
          <t>1630648</t>
        </is>
      </c>
      <c r="B116629" t="n">
        <v>1</v>
      </c>
    </row>
    <row r="116630">
      <c r="A116630" t="inlineStr">
        <is>
          <t>vr200</t>
        </is>
      </c>
      <c r="B116630" t="n">
        <v>1</v>
      </c>
    </row>
    <row r="116631">
      <c r="A116631" t="inlineStr">
        <is>
          <t>mp129</t>
        </is>
      </c>
      <c r="B116631" t="n">
        <v>1</v>
      </c>
    </row>
    <row r="116632">
      <c r="A116632" t="inlineStr">
        <is>
          <t>freelselling</t>
        </is>
      </c>
      <c r="B116632" t="n">
        <v>1</v>
      </c>
    </row>
    <row r="116633">
      <c r="A116633" t="inlineStr">
        <is>
          <t>nationalal</t>
        </is>
      </c>
      <c r="B116633" t="n">
        <v>1</v>
      </c>
    </row>
    <row r="116634">
      <c r="A116634" t="inlineStr">
        <is>
          <t>pxmus</t>
        </is>
      </c>
      <c r="B116634" t="n">
        <v>1</v>
      </c>
    </row>
    <row r="116635">
      <c r="A116635" t="inlineStr">
        <is>
          <t>attenestamp_doing</t>
        </is>
      </c>
      <c r="B116635" t="n">
        <v>1</v>
      </c>
    </row>
    <row r="116636">
      <c r="A116636" t="inlineStr">
        <is>
          <t>aciencyague</t>
        </is>
      </c>
      <c r="B116636" t="n">
        <v>1</v>
      </c>
    </row>
    <row r="116637">
      <c r="A116637" t="inlineStr">
        <is>
          <t>hpass</t>
        </is>
      </c>
      <c r="B116637" t="n">
        <v>1</v>
      </c>
    </row>
    <row r="116638">
      <c r="A116638" t="inlineStr">
        <is>
          <t>overpsit</t>
        </is>
      </c>
      <c r="B116638" t="n">
        <v>1</v>
      </c>
    </row>
    <row r="116639">
      <c r="A116639" t="inlineStr">
        <is>
          <t>u6f5irrigate</t>
        </is>
      </c>
      <c r="B116639" t="n">
        <v>1</v>
      </c>
    </row>
    <row r="116640">
      <c r="A116640" t="inlineStr">
        <is>
          <t>expacer</t>
        </is>
      </c>
      <c r="B116640" t="n">
        <v>1</v>
      </c>
    </row>
    <row r="116641">
      <c r="A116641" t="inlineStr">
        <is>
          <t>installrazj</t>
        </is>
      </c>
      <c r="B116641" t="n">
        <v>1</v>
      </c>
    </row>
    <row r="116642">
      <c r="A116642" t="inlineStr">
        <is>
          <t>22658</t>
        </is>
      </c>
      <c r="B116642" t="n">
        <v>2</v>
      </c>
    </row>
    <row r="116643">
      <c r="A116643" t="inlineStr">
        <is>
          <t>graphates</t>
        </is>
      </c>
      <c r="B116643" t="n">
        <v>1</v>
      </c>
    </row>
    <row r="116644">
      <c r="A116644" t="inlineStr">
        <is>
          <t>pt431</t>
        </is>
      </c>
      <c r="B116644" t="n">
        <v>1</v>
      </c>
    </row>
    <row r="116645">
      <c r="A116645" t="inlineStr">
        <is>
          <t>everanother</t>
        </is>
      </c>
      <c r="B116645" t="n">
        <v>1</v>
      </c>
    </row>
    <row r="116646">
      <c r="A116646" t="inlineStr">
        <is>
          <t>103326</t>
        </is>
      </c>
      <c r="B116646" t="n">
        <v>1</v>
      </c>
    </row>
    <row r="116647">
      <c r="A116647" t="inlineStr">
        <is>
          <t>othernot</t>
        </is>
      </c>
      <c r="B116647" t="n">
        <v>3</v>
      </c>
    </row>
    <row r="116648">
      <c r="A116648" t="inlineStr">
        <is>
          <t>evlov</t>
        </is>
      </c>
      <c r="B116648" t="n">
        <v>1</v>
      </c>
    </row>
    <row r="116649">
      <c r="A116649" t="inlineStr">
        <is>
          <t>766ms</t>
        </is>
      </c>
      <c r="B116649" t="n">
        <v>1</v>
      </c>
    </row>
    <row r="116650">
      <c r="A116650" t="inlineStr">
        <is>
          <t>outripper</t>
        </is>
      </c>
      <c r="B116650" t="n">
        <v>1</v>
      </c>
    </row>
    <row r="116651">
      <c r="A116651" t="inlineStr">
        <is>
          <t>37608</t>
        </is>
      </c>
      <c r="B116651" t="n">
        <v>1</v>
      </c>
    </row>
    <row r="116652">
      <c r="A116652" t="inlineStr">
        <is>
          <t>offabbid</t>
        </is>
      </c>
      <c r="B116652" t="n">
        <v>1</v>
      </c>
    </row>
    <row r="116653">
      <c r="A116653" t="inlineStr">
        <is>
          <t>installge</t>
        </is>
      </c>
      <c r="B116653" t="n">
        <v>1</v>
      </c>
    </row>
    <row r="116654">
      <c r="A116654" t="inlineStr">
        <is>
          <t>buildsubuntu</t>
        </is>
      </c>
      <c r="B116654" t="n">
        <v>1</v>
      </c>
    </row>
    <row r="116655">
      <c r="A116655" t="inlineStr">
        <is>
          <t>ascendenter</t>
        </is>
      </c>
      <c r="B116655" t="n">
        <v>1</v>
      </c>
    </row>
    <row r="116656">
      <c r="A116656" t="inlineStr">
        <is>
          <t>mackabee</t>
        </is>
      </c>
      <c r="B116656" t="n">
        <v>1</v>
      </c>
    </row>
    <row r="116657">
      <c r="A116657" t="inlineStr">
        <is>
          <t>u5bs</t>
        </is>
      </c>
      <c r="B116657" t="n">
        <v>1</v>
      </c>
    </row>
    <row r="116658">
      <c r="A116658" t="inlineStr">
        <is>
          <t>understanddplaces</t>
        </is>
      </c>
      <c r="B116658" t="n">
        <v>1</v>
      </c>
    </row>
    <row r="116659">
      <c r="A116659" t="inlineStr">
        <is>
          <t>16m8i</t>
        </is>
      </c>
      <c r="B116659" t="n">
        <v>1</v>
      </c>
    </row>
    <row r="116660">
      <c r="A116660" t="inlineStr">
        <is>
          <t>deathultimate</t>
        </is>
      </c>
      <c r="B116660" t="n">
        <v>1</v>
      </c>
    </row>
    <row r="116661">
      <c r="A116661" t="inlineStr">
        <is>
          <t>94703</t>
        </is>
      </c>
      <c r="B116661" t="n">
        <v>1</v>
      </c>
    </row>
    <row r="116662">
      <c r="A116662" t="inlineStr">
        <is>
          <t>teletc</t>
        </is>
      </c>
      <c r="B116662" t="n">
        <v>1</v>
      </c>
    </row>
    <row r="116663">
      <c r="A116663" t="inlineStr">
        <is>
          <t>universitiqueux</t>
        </is>
      </c>
      <c r="B116663" t="n">
        <v>1</v>
      </c>
    </row>
    <row r="116664">
      <c r="A116664" t="inlineStr">
        <is>
          <t>divinebearded</t>
        </is>
      </c>
      <c r="B116664" t="n">
        <v>1</v>
      </c>
    </row>
    <row r="116665">
      <c r="A116665" t="inlineStr">
        <is>
          <t>amortalcaptainbuttwatchfemps</t>
        </is>
      </c>
      <c r="B116665" t="n">
        <v>1</v>
      </c>
    </row>
    <row r="116666">
      <c r="A116666" t="inlineStr">
        <is>
          <t>borderzaugrate</t>
        </is>
      </c>
      <c r="B116666" t="n">
        <v>1</v>
      </c>
    </row>
    <row r="116667">
      <c r="A116667" t="inlineStr">
        <is>
          <t>levingarde</t>
        </is>
      </c>
      <c r="B116667" t="n">
        <v>1</v>
      </c>
    </row>
    <row r="116668">
      <c r="A116668" t="inlineStr">
        <is>
          <t>327667</t>
        </is>
      </c>
      <c r="B116668" t="n">
        <v>1</v>
      </c>
    </row>
    <row r="116669">
      <c r="A116669" t="inlineStr">
        <is>
          <t>solarblue</t>
        </is>
      </c>
      <c r="B116669" t="n">
        <v>1</v>
      </c>
    </row>
    <row r="116670">
      <c r="A116670" t="inlineStr">
        <is>
          <t>titanrunnergaming</t>
        </is>
      </c>
      <c r="B116670" t="n">
        <v>1</v>
      </c>
    </row>
    <row r="116671">
      <c r="A116671" t="inlineStr">
        <is>
          <t>70357</t>
        </is>
      </c>
      <c r="B116671" t="n">
        <v>1</v>
      </c>
    </row>
    <row r="116672">
      <c r="A116672" t="inlineStr">
        <is>
          <t>ts770fractor</t>
        </is>
      </c>
      <c r="B116672" t="n">
        <v>1</v>
      </c>
    </row>
    <row r="116673">
      <c r="A116673" t="inlineStr">
        <is>
          <t>goosemaker</t>
        </is>
      </c>
      <c r="B116673" t="n">
        <v>1</v>
      </c>
    </row>
    <row r="116674">
      <c r="A116674" t="inlineStr">
        <is>
          <t>auditorian</t>
        </is>
      </c>
      <c r="B116674" t="n">
        <v>1</v>
      </c>
    </row>
    <row r="116675">
      <c r="A116675" t="inlineStr">
        <is>
          <t>320478</t>
        </is>
      </c>
      <c r="B116675" t="n">
        <v>1</v>
      </c>
    </row>
    <row r="116676">
      <c r="A116676" t="inlineStr">
        <is>
          <t>427861</t>
        </is>
      </c>
      <c r="B116676" t="n">
        <v>1</v>
      </c>
    </row>
    <row r="116677">
      <c r="A116677" t="inlineStr">
        <is>
          <t>ukla</t>
        </is>
      </c>
      <c r="B116677" t="n">
        <v>2</v>
      </c>
    </row>
    <row r="116678">
      <c r="A116678" t="inlineStr">
        <is>
          <t>begvs</t>
        </is>
      </c>
      <c r="B116678" t="n">
        <v>1</v>
      </c>
    </row>
    <row r="116679">
      <c r="A116679" t="inlineStr">
        <is>
          <t>ramaid</t>
        </is>
      </c>
      <c r="B116679" t="n">
        <v>1</v>
      </c>
    </row>
    <row r="116680">
      <c r="A116680" t="inlineStr">
        <is>
          <t>radysahiro</t>
        </is>
      </c>
      <c r="B116680" t="n">
        <v>1</v>
      </c>
    </row>
    <row r="116681">
      <c r="A116681" t="inlineStr">
        <is>
          <t>bathusing</t>
        </is>
      </c>
      <c r="B116681" t="n">
        <v>1</v>
      </c>
    </row>
    <row r="116682">
      <c r="A116682" t="inlineStr">
        <is>
          <t>aggressiveota탄</t>
        </is>
      </c>
      <c r="B116682" t="n">
        <v>1</v>
      </c>
    </row>
    <row r="116683">
      <c r="A116683" t="inlineStr">
        <is>
          <t>sekheta</t>
        </is>
      </c>
      <c r="B116683" t="n">
        <v>1</v>
      </c>
    </row>
    <row r="116684">
      <c r="A116684" t="inlineStr">
        <is>
          <t>bhuta</t>
        </is>
      </c>
      <c r="B116684" t="n">
        <v>1</v>
      </c>
    </row>
    <row r="116685">
      <c r="A116685" t="inlineStr">
        <is>
          <t>salshare</t>
        </is>
      </c>
      <c r="B116685" t="n">
        <v>1</v>
      </c>
    </row>
    <row r="116686">
      <c r="A116686" t="inlineStr">
        <is>
          <t>lavendertoxic</t>
        </is>
      </c>
      <c r="B116686" t="n">
        <v>1</v>
      </c>
    </row>
    <row r="116687">
      <c r="A116687" t="inlineStr">
        <is>
          <t>shashrik</t>
        </is>
      </c>
      <c r="B116687" t="n">
        <v>1</v>
      </c>
    </row>
    <row r="116688">
      <c r="A116688" t="inlineStr">
        <is>
          <t>sajhir</t>
        </is>
      </c>
      <c r="B116688" t="n">
        <v>1</v>
      </c>
    </row>
    <row r="116689">
      <c r="A116689" t="inlineStr">
        <is>
          <t>budanza</t>
        </is>
      </c>
      <c r="B116689" t="n">
        <v>1</v>
      </c>
    </row>
    <row r="116690">
      <c r="A116690" t="inlineStr">
        <is>
          <t>satyaitogaan</t>
        </is>
      </c>
      <c r="B116690" t="n">
        <v>1</v>
      </c>
    </row>
    <row r="116691">
      <c r="A116691" t="inlineStr">
        <is>
          <t>tamamati</t>
        </is>
      </c>
      <c r="B116691" t="n">
        <v>1</v>
      </c>
    </row>
    <row r="116692">
      <c r="A116692" t="inlineStr">
        <is>
          <t>jamanjas</t>
        </is>
      </c>
      <c r="B116692" t="n">
        <v>1</v>
      </c>
    </row>
    <row r="116693">
      <c r="A116693" t="inlineStr">
        <is>
          <t>patkumar</t>
        </is>
      </c>
      <c r="B116693" t="n">
        <v>1</v>
      </c>
    </row>
    <row r="116694">
      <c r="A116694" t="inlineStr">
        <is>
          <t>evhira</t>
        </is>
      </c>
      <c r="B116694" t="n">
        <v>1</v>
      </c>
    </row>
    <row r="116695">
      <c r="A116695" t="inlineStr">
        <is>
          <t>zakaryas</t>
        </is>
      </c>
      <c r="B116695" t="n">
        <v>2</v>
      </c>
    </row>
    <row r="116696">
      <c r="A116696" t="inlineStr">
        <is>
          <t>addiyari</t>
        </is>
      </c>
      <c r="B116696" t="n">
        <v>1</v>
      </c>
    </row>
    <row r="116697">
      <c r="A116697" t="inlineStr">
        <is>
          <t>kariani</t>
        </is>
      </c>
      <c r="B116697" t="n">
        <v>1</v>
      </c>
    </row>
    <row r="116698">
      <c r="A116698" t="inlineStr">
        <is>
          <t>saifei</t>
        </is>
      </c>
      <c r="B116698" t="n">
        <v>1</v>
      </c>
    </row>
    <row r="116699">
      <c r="A116699" t="inlineStr">
        <is>
          <t>vdbls</t>
        </is>
      </c>
      <c r="B116699" t="n">
        <v>1</v>
      </c>
    </row>
    <row r="116700">
      <c r="A116700" t="inlineStr">
        <is>
          <t>khilarjar</t>
        </is>
      </c>
      <c r="B116700" t="n">
        <v>1</v>
      </c>
    </row>
    <row r="116701">
      <c r="A116701" t="inlineStr">
        <is>
          <t>eggve</t>
        </is>
      </c>
      <c r="B116701" t="n">
        <v>1</v>
      </c>
    </row>
    <row r="116702">
      <c r="A116702" t="inlineStr">
        <is>
          <t>veerendra</t>
        </is>
      </c>
      <c r="B116702" t="n">
        <v>1</v>
      </c>
    </row>
    <row r="116703">
      <c r="A116703" t="inlineStr">
        <is>
          <t>lilywoman</t>
        </is>
      </c>
      <c r="B116703" t="n">
        <v>1</v>
      </c>
    </row>
    <row r="116704">
      <c r="A116704" t="inlineStr">
        <is>
          <t>bhutus</t>
        </is>
      </c>
      <c r="B116704" t="n">
        <v>1</v>
      </c>
    </row>
    <row r="116705">
      <c r="A116705" t="inlineStr">
        <is>
          <t>newindlib</t>
        </is>
      </c>
      <c r="B116705" t="n">
        <v>1</v>
      </c>
    </row>
    <row r="116706">
      <c r="A116706" t="inlineStr">
        <is>
          <t>volay</t>
        </is>
      </c>
      <c r="B116706" t="n">
        <v>3</v>
      </c>
    </row>
    <row r="116707">
      <c r="A116707" t="inlineStr">
        <is>
          <t>chagramchani</t>
        </is>
      </c>
      <c r="B116707" t="n">
        <v>1</v>
      </c>
    </row>
    <row r="116708">
      <c r="A116708" t="inlineStr">
        <is>
          <t>nadrick</t>
        </is>
      </c>
      <c r="B116708" t="n">
        <v>1</v>
      </c>
    </row>
    <row r="116709">
      <c r="A116709" t="inlineStr">
        <is>
          <t>perejocneh</t>
        </is>
      </c>
      <c r="B116709" t="n">
        <v>1</v>
      </c>
    </row>
    <row r="116710">
      <c r="A116710" t="inlineStr">
        <is>
          <t>angkari</t>
        </is>
      </c>
      <c r="B116710" t="n">
        <v>1</v>
      </c>
    </row>
    <row r="116711">
      <c r="A116711" t="inlineStr">
        <is>
          <t>niuzzough</t>
        </is>
      </c>
      <c r="B116711" t="n">
        <v>1</v>
      </c>
    </row>
    <row r="116712">
      <c r="A116712" t="inlineStr">
        <is>
          <t>satkin</t>
        </is>
      </c>
      <c r="B116712" t="n">
        <v>1</v>
      </c>
    </row>
    <row r="116713">
      <c r="A116713" t="inlineStr">
        <is>
          <t>belonburn</t>
        </is>
      </c>
      <c r="B116713" t="n">
        <v>1</v>
      </c>
    </row>
    <row r="116714">
      <c r="A116714" t="inlineStr">
        <is>
          <t>vivaraj</t>
        </is>
      </c>
      <c r="B116714" t="n">
        <v>2</v>
      </c>
    </row>
    <row r="116715">
      <c r="A116715" t="inlineStr">
        <is>
          <t>narsingh</t>
        </is>
      </c>
      <c r="B116715" t="n">
        <v>1</v>
      </c>
    </row>
    <row r="116716">
      <c r="A116716" t="inlineStr">
        <is>
          <t>apirladide</t>
        </is>
      </c>
      <c r="B116716" t="n">
        <v>1</v>
      </c>
    </row>
    <row r="116717">
      <c r="A116717" t="inlineStr">
        <is>
          <t>ndiral</t>
        </is>
      </c>
      <c r="B116717" t="n">
        <v>1</v>
      </c>
    </row>
    <row r="116718">
      <c r="A116718" t="inlineStr">
        <is>
          <t>kraghol</t>
        </is>
      </c>
      <c r="B116718" t="n">
        <v>1</v>
      </c>
    </row>
    <row r="116719">
      <c r="A116719" t="inlineStr">
        <is>
          <t>rangas</t>
        </is>
      </c>
      <c r="B116719" t="n">
        <v>2</v>
      </c>
    </row>
    <row r="116720">
      <c r="A116720" t="inlineStr">
        <is>
          <t>karthan</t>
        </is>
      </c>
      <c r="B116720" t="n">
        <v>1</v>
      </c>
    </row>
    <row r="116721">
      <c r="A116721" t="inlineStr">
        <is>
          <t>clnb</t>
        </is>
      </c>
      <c r="B116721" t="n">
        <v>1</v>
      </c>
    </row>
    <row r="116722">
      <c r="A116722" t="inlineStr">
        <is>
          <t>jelken</t>
        </is>
      </c>
      <c r="B116722" t="n">
        <v>1</v>
      </c>
    </row>
    <row r="116723">
      <c r="A116723" t="inlineStr">
        <is>
          <t>100kpro</t>
        </is>
      </c>
      <c r="B116723" t="n">
        <v>1</v>
      </c>
    </row>
    <row r="116724">
      <c r="A116724" t="inlineStr">
        <is>
          <t>embering</t>
        </is>
      </c>
      <c r="B116724" t="n">
        <v>1</v>
      </c>
    </row>
    <row r="116725">
      <c r="A116725" t="inlineStr">
        <is>
          <t>kusuna</t>
        </is>
      </c>
      <c r="B116725" t="n">
        <v>1</v>
      </c>
    </row>
    <row r="116726">
      <c r="A116726" t="inlineStr">
        <is>
          <t>fangraphs®</t>
        </is>
      </c>
      <c r="B116726" t="n">
        <v>1</v>
      </c>
    </row>
    <row r="116727">
      <c r="A116727" t="inlineStr">
        <is>
          <t>bressel</t>
        </is>
      </c>
      <c r="B116727" t="n">
        <v>2</v>
      </c>
    </row>
    <row r="116728">
      <c r="A116728" t="inlineStr">
        <is>
          <t>foalability</t>
        </is>
      </c>
      <c r="B116728" t="n">
        <v>1</v>
      </c>
    </row>
    <row r="116729">
      <c r="A116729" t="inlineStr">
        <is>
          <t>guidolins</t>
        </is>
      </c>
      <c r="B116729" t="n">
        <v>2</v>
      </c>
    </row>
    <row r="116730">
      <c r="A116730" t="inlineStr">
        <is>
          <t>brakesbrugh</t>
        </is>
      </c>
      <c r="B116730" t="n">
        <v>1</v>
      </c>
    </row>
    <row r="116731">
      <c r="A116731" t="inlineStr">
        <is>
          <t>boardward</t>
        </is>
      </c>
      <c r="B116731" t="n">
        <v>1</v>
      </c>
    </row>
    <row r="116732">
      <c r="A116732" t="inlineStr">
        <is>
          <t>pistolplay</t>
        </is>
      </c>
      <c r="B116732" t="n">
        <v>1</v>
      </c>
    </row>
    <row r="116733">
      <c r="A116733" t="inlineStr">
        <is>
          <t>wikipedia—the</t>
        </is>
      </c>
      <c r="B116733" t="n">
        <v>1</v>
      </c>
    </row>
    <row r="116734">
      <c r="A116734" t="inlineStr">
        <is>
          <t>payall</t>
        </is>
      </c>
      <c r="B116734" t="n">
        <v>1</v>
      </c>
    </row>
    <row r="116735">
      <c r="A116735" t="inlineStr">
        <is>
          <t xml:space="preserve">effectively </t>
        </is>
      </c>
      <c r="B116735" t="n">
        <v>1</v>
      </c>
    </row>
    <row r="116736">
      <c r="A116736" t="inlineStr">
        <is>
          <t>family|</t>
        </is>
      </c>
      <c r="B116736" t="n">
        <v>1</v>
      </c>
    </row>
    <row r="116737">
      <c r="A116737" t="inlineStr">
        <is>
          <t xml:space="preserve"> allowed</t>
        </is>
      </c>
      <c r="B116737" t="n">
        <v>1</v>
      </c>
    </row>
    <row r="116738">
      <c r="A116738" t="inlineStr">
        <is>
          <t>consection</t>
        </is>
      </c>
      <c r="B116738" t="n">
        <v>3</v>
      </c>
    </row>
    <row r="116739">
      <c r="A116739" t="inlineStr">
        <is>
          <t>stdseeke</t>
        </is>
      </c>
      <c r="B116739" t="n">
        <v>1</v>
      </c>
    </row>
    <row r="116740">
      <c r="A116740" t="inlineStr">
        <is>
          <t>typemapsion</t>
        </is>
      </c>
      <c r="B116740" t="n">
        <v>1</v>
      </c>
    </row>
    <row r="116741">
      <c r="A116741" t="inlineStr">
        <is>
          <t>std___weak_object</t>
        </is>
      </c>
      <c r="B116741" t="n">
        <v>1</v>
      </c>
    </row>
    <row r="116742">
      <c r="A116742" t="inlineStr">
        <is>
          <t>gemwear</t>
        </is>
      </c>
      <c r="B116742" t="n">
        <v>1</v>
      </c>
    </row>
    <row r="116743">
      <c r="A116743" t="inlineStr">
        <is>
          <t>tlentator</t>
        </is>
      </c>
      <c r="B116743" t="n">
        <v>1</v>
      </c>
    </row>
    <row r="116744">
      <c r="A116744" t="inlineStr">
        <is>
          <t>silines</t>
        </is>
      </c>
      <c r="B116744" t="n">
        <v>1</v>
      </c>
    </row>
    <row r="116745">
      <c r="A116745" t="inlineStr">
        <is>
          <t>sékk</t>
        </is>
      </c>
      <c r="B116745" t="n">
        <v>1</v>
      </c>
    </row>
    <row r="116746">
      <c r="A116746" t="inlineStr">
        <is>
          <t>14coords</t>
        </is>
      </c>
      <c r="B116746" t="n">
        <v>1</v>
      </c>
    </row>
    <row r="116747">
      <c r="A116747" t="inlineStr">
        <is>
          <t>altcuta</t>
        </is>
      </c>
      <c r="B116747" t="n">
        <v>1</v>
      </c>
    </row>
    <row r="116748">
      <c r="A116748" t="inlineStr">
        <is>
          <t>rapx</t>
        </is>
      </c>
      <c r="B116748" t="n">
        <v>2</v>
      </c>
    </row>
    <row r="116749">
      <c r="A116749" t="inlineStr">
        <is>
          <t>orlitys</t>
        </is>
      </c>
      <c r="B116749" t="n">
        <v>1</v>
      </c>
    </row>
    <row r="116750">
      <c r="A116750" t="inlineStr">
        <is>
          <t>1342015</t>
        </is>
      </c>
      <c r="B116750" t="n">
        <v>1</v>
      </c>
    </row>
    <row r="116751">
      <c r="A116751" t="inlineStr">
        <is>
          <t>bombherents</t>
        </is>
      </c>
      <c r="B116751" t="n">
        <v>1</v>
      </c>
    </row>
    <row r="116752">
      <c r="A116752" t="inlineStr">
        <is>
          <t>elfcs</t>
        </is>
      </c>
      <c r="B116752" t="n">
        <v>1</v>
      </c>
    </row>
    <row r="116753">
      <c r="A116753" t="inlineStr">
        <is>
          <t>aurumjet</t>
        </is>
      </c>
      <c r="B116753" t="n">
        <v>1</v>
      </c>
    </row>
    <row r="116754">
      <c r="A116754" t="inlineStr">
        <is>
          <t>thosaurus</t>
        </is>
      </c>
      <c r="B116754" t="n">
        <v>1</v>
      </c>
    </row>
    <row r="116755">
      <c r="A116755" t="inlineStr">
        <is>
          <t>quiverp</t>
        </is>
      </c>
      <c r="B116755" t="n">
        <v>1</v>
      </c>
    </row>
    <row r="116756">
      <c r="A116756" t="inlineStr">
        <is>
          <t>tympatico</t>
        </is>
      </c>
      <c r="B116756" t="n">
        <v>1</v>
      </c>
    </row>
    <row r="116757">
      <c r="A116757" t="inlineStr">
        <is>
          <t>senseuili</t>
        </is>
      </c>
      <c r="B116757" t="n">
        <v>1</v>
      </c>
    </row>
    <row r="116758">
      <c r="A116758" t="inlineStr">
        <is>
          <t>ffcp</t>
        </is>
      </c>
      <c r="B116758" t="n">
        <v>1</v>
      </c>
    </row>
    <row r="116759">
      <c r="A116759" t="inlineStr">
        <is>
          <t>pheola</t>
        </is>
      </c>
      <c r="B116759" t="n">
        <v>1</v>
      </c>
    </row>
    <row r="116760">
      <c r="A116760" t="inlineStr">
        <is>
          <t>concathrove</t>
        </is>
      </c>
      <c r="B116760" t="n">
        <v>1</v>
      </c>
    </row>
    <row r="116761">
      <c r="A116761" t="inlineStr">
        <is>
          <t>indonesiaharman</t>
        </is>
      </c>
      <c r="B116761" t="n">
        <v>1</v>
      </c>
    </row>
    <row r="116762">
      <c r="A116762" t="inlineStr">
        <is>
          <t>488000</t>
        </is>
      </c>
      <c r="B116762" t="n">
        <v>1</v>
      </c>
    </row>
    <row r="116763">
      <c r="A116763" t="inlineStr">
        <is>
          <t>fortsm</t>
        </is>
      </c>
      <c r="B116763" t="n">
        <v>1</v>
      </c>
    </row>
    <row r="116764">
      <c r="A116764" t="inlineStr">
        <is>
          <t>raduga</t>
        </is>
      </c>
      <c r="B116764" t="n">
        <v>1</v>
      </c>
    </row>
    <row r="116765">
      <c r="A116765" t="inlineStr">
        <is>
          <t>sociques</t>
        </is>
      </c>
      <c r="B116765" t="n">
        <v>1</v>
      </c>
    </row>
    <row r="116766">
      <c r="A116766" t="inlineStr">
        <is>
          <t>_packo</t>
        </is>
      </c>
      <c r="B116766" t="n">
        <v>1</v>
      </c>
    </row>
    <row r="116767">
      <c r="A116767" t="inlineStr">
        <is>
          <t>lowerometry</t>
        </is>
      </c>
      <c r="B116767" t="n">
        <v>1</v>
      </c>
    </row>
    <row r="116768">
      <c r="A116768" t="inlineStr">
        <is>
          <t>rosdu</t>
        </is>
      </c>
      <c r="B116768" t="n">
        <v>1</v>
      </c>
    </row>
    <row r="116769">
      <c r="A116769" t="inlineStr">
        <is>
          <t>kyof</t>
        </is>
      </c>
      <c r="B116769" t="n">
        <v>1</v>
      </c>
    </row>
    <row r="116770">
      <c r="A116770" t="inlineStr">
        <is>
          <t>sacketze</t>
        </is>
      </c>
      <c r="B116770" t="n">
        <v>1</v>
      </c>
    </row>
    <row r="116771">
      <c r="A116771" t="inlineStr">
        <is>
          <t>decomcyclopaprocesses</t>
        </is>
      </c>
      <c r="B116771" t="n">
        <v>1</v>
      </c>
    </row>
    <row r="116772">
      <c r="A116772" t="inlineStr">
        <is>
          <t>bitacoms</t>
        </is>
      </c>
      <c r="B116772" t="n">
        <v>1</v>
      </c>
    </row>
    <row r="116773">
      <c r="A116773" t="inlineStr">
        <is>
          <t>gineerx</t>
        </is>
      </c>
      <c r="B116773" t="n">
        <v>1</v>
      </c>
    </row>
    <row r="116774">
      <c r="A116774" t="inlineStr">
        <is>
          <t>wayfrom</t>
        </is>
      </c>
      <c r="B116774" t="n">
        <v>1</v>
      </c>
    </row>
    <row r="116775">
      <c r="A116775" t="inlineStr">
        <is>
          <t>jupil</t>
        </is>
      </c>
      <c r="B116775" t="n">
        <v>1</v>
      </c>
    </row>
    <row r="116776">
      <c r="A116776" t="inlineStr">
        <is>
          <t>twtracking</t>
        </is>
      </c>
      <c r="B116776" t="n">
        <v>1</v>
      </c>
    </row>
    <row r="116777">
      <c r="A116777" t="inlineStr">
        <is>
          <t>41729</t>
        </is>
      </c>
      <c r="B116777" t="n">
        <v>1</v>
      </c>
    </row>
    <row r="116778">
      <c r="A116778" t="inlineStr">
        <is>
          <t>sparespreparedness</t>
        </is>
      </c>
      <c r="B116778" t="n">
        <v>1</v>
      </c>
    </row>
    <row r="116779">
      <c r="A116779" t="inlineStr">
        <is>
          <t>engineeranalysts</t>
        </is>
      </c>
      <c r="B116779" t="n">
        <v>1</v>
      </c>
    </row>
    <row r="116780">
      <c r="A116780" t="inlineStr">
        <is>
          <t>pipelinestandby</t>
        </is>
      </c>
      <c r="B116780" t="n">
        <v>1</v>
      </c>
    </row>
    <row r="116781">
      <c r="A116781" t="inlineStr">
        <is>
          <t>sewtinfo</t>
        </is>
      </c>
      <c r="B116781" t="n">
        <v>1</v>
      </c>
    </row>
    <row r="116782">
      <c r="A116782" t="inlineStr">
        <is>
          <t>licwcast</t>
        </is>
      </c>
      <c r="B116782" t="n">
        <v>1</v>
      </c>
    </row>
    <row r="116783">
      <c r="A116783" t="inlineStr">
        <is>
          <t>060820x2</t>
        </is>
      </c>
      <c r="B116783" t="n">
        <v>1</v>
      </c>
    </row>
    <row r="116784">
      <c r="A116784" t="inlineStr">
        <is>
          <t>swampcreekdesert</t>
        </is>
      </c>
      <c r="B116784" t="n">
        <v>1</v>
      </c>
    </row>
    <row r="116785">
      <c r="A116785" t="inlineStr">
        <is>
          <t>pcdahides</t>
        </is>
      </c>
      <c r="B116785" t="n">
        <v>1</v>
      </c>
    </row>
    <row r="116786">
      <c r="A116786" t="inlineStr">
        <is>
          <t>lubler</t>
        </is>
      </c>
      <c r="B116786" t="n">
        <v>1</v>
      </c>
    </row>
    <row r="116787">
      <c r="A116787" t="inlineStr">
        <is>
          <t>12en</t>
        </is>
      </c>
      <c r="B116787" t="n">
        <v>4</v>
      </c>
    </row>
    <row r="116788">
      <c r="A116788" t="inlineStr">
        <is>
          <t>haslowaunette</t>
        </is>
      </c>
      <c r="B116788" t="n">
        <v>1</v>
      </c>
    </row>
    <row r="116789">
      <c r="A116789" t="inlineStr">
        <is>
          <t>electronowering</t>
        </is>
      </c>
      <c r="B116789" t="n">
        <v>1</v>
      </c>
    </row>
    <row r="116790">
      <c r="A116790" t="inlineStr">
        <is>
          <t>bayonetsraininfslowspursalenergy</t>
        </is>
      </c>
      <c r="B116790" t="n">
        <v>1</v>
      </c>
    </row>
    <row r="116791">
      <c r="A116791" t="inlineStr">
        <is>
          <t>greeen</t>
        </is>
      </c>
      <c r="B116791" t="n">
        <v>1</v>
      </c>
    </row>
    <row r="116792">
      <c r="A116792" t="inlineStr">
        <is>
          <t>epidemiaster</t>
        </is>
      </c>
      <c r="B116792" t="n">
        <v>1</v>
      </c>
    </row>
    <row r="116793">
      <c r="A116793" t="inlineStr">
        <is>
          <t>wrnl</t>
        </is>
      </c>
      <c r="B116793" t="n">
        <v>1</v>
      </c>
    </row>
    <row r="116794">
      <c r="A116794" t="inlineStr">
        <is>
          <t>souimei</t>
        </is>
      </c>
      <c r="B116794" t="n">
        <v>1</v>
      </c>
    </row>
    <row r="116795">
      <c r="A116795" t="inlineStr">
        <is>
          <t>zazillions</t>
        </is>
      </c>
      <c r="B116795" t="n">
        <v>1</v>
      </c>
    </row>
    <row r="116796">
      <c r="A116796" t="inlineStr">
        <is>
          <t>kurass</t>
        </is>
      </c>
      <c r="B116796" t="n">
        <v>1</v>
      </c>
    </row>
    <row r="116797">
      <c r="A116797" t="inlineStr">
        <is>
          <t>hyazou</t>
        </is>
      </c>
      <c r="B116797" t="n">
        <v>1</v>
      </c>
    </row>
    <row r="116798">
      <c r="A116798" t="inlineStr">
        <is>
          <t>granddaddied</t>
        </is>
      </c>
      <c r="B116798" t="n">
        <v>1</v>
      </c>
    </row>
    <row r="116799">
      <c r="A116799" t="inlineStr">
        <is>
          <t>tazou</t>
        </is>
      </c>
      <c r="B116799" t="n">
        <v>1</v>
      </c>
    </row>
    <row r="116800">
      <c r="A116800" t="inlineStr">
        <is>
          <t>bronchololae</t>
        </is>
      </c>
      <c r="B116800" t="n">
        <v>1</v>
      </c>
    </row>
    <row r="116801">
      <c r="A116801" t="inlineStr">
        <is>
          <t>thimetal</t>
        </is>
      </c>
      <c r="B116801" t="n">
        <v>1</v>
      </c>
    </row>
    <row r="116802">
      <c r="A116802" t="inlineStr">
        <is>
          <t>11⇓</t>
        </is>
      </c>
      <c r="B116802" t="n">
        <v>1</v>
      </c>
    </row>
    <row r="116803">
      <c r="A116803" t="inlineStr">
        <is>
          <t>argenio</t>
        </is>
      </c>
      <c r="B116803" t="n">
        <v>1</v>
      </c>
    </row>
    <row r="116804">
      <c r="A116804" t="inlineStr">
        <is>
          <t>epidemocardiatically</t>
        </is>
      </c>
      <c r="B116804" t="n">
        <v>1</v>
      </c>
    </row>
    <row r="116805">
      <c r="A116805" t="inlineStr">
        <is>
          <t>laurentuieu</t>
        </is>
      </c>
      <c r="B116805" t="n">
        <v>1</v>
      </c>
    </row>
    <row r="116806">
      <c r="A116806" t="inlineStr">
        <is>
          <t>conhibiting</t>
        </is>
      </c>
      <c r="B116806" t="n">
        <v>1</v>
      </c>
    </row>
    <row r="116807">
      <c r="A116807" t="inlineStr">
        <is>
          <t>stawbridge</t>
        </is>
      </c>
      <c r="B116807" t="n">
        <v>1</v>
      </c>
    </row>
    <row r="116808">
      <c r="A116808" t="inlineStr">
        <is>
          <t>gasessialis</t>
        </is>
      </c>
      <c r="B116808" t="n">
        <v>1</v>
      </c>
    </row>
    <row r="116809">
      <c r="A116809" t="inlineStr">
        <is>
          <t>1⇓⇓–3</t>
        </is>
      </c>
      <c r="B116809" t="n">
        <v>1</v>
      </c>
    </row>
    <row r="116810">
      <c r="A116810" t="inlineStr">
        <is>
          <t>chemistsscientists</t>
        </is>
      </c>
      <c r="B116810" t="n">
        <v>1</v>
      </c>
    </row>
    <row r="116811">
      <c r="A116811" t="inlineStr">
        <is>
          <t>colpras</t>
        </is>
      </c>
      <c r="B116811" t="n">
        <v>1</v>
      </c>
    </row>
    <row r="116812">
      <c r="A116812" t="inlineStr">
        <is>
          <t>anuclid</t>
        </is>
      </c>
      <c r="B116812" t="n">
        <v>1</v>
      </c>
    </row>
    <row r="116813">
      <c r="A116813" t="inlineStr">
        <is>
          <t>nucibacterovirus</t>
        </is>
      </c>
      <c r="B116813" t="n">
        <v>1</v>
      </c>
    </row>
    <row r="116814">
      <c r="A116814" t="inlineStr">
        <is>
          <t>reaaat</t>
        </is>
      </c>
      <c r="B116814" t="n">
        <v>1</v>
      </c>
    </row>
    <row r="116815">
      <c r="A116815" t="inlineStr">
        <is>
          <t>tinagh</t>
        </is>
      </c>
      <c r="B116815" t="n">
        <v>1</v>
      </c>
    </row>
    <row r="116816">
      <c r="A116816" t="inlineStr">
        <is>
          <t>vlinvierian</t>
        </is>
      </c>
      <c r="B116816" t="n">
        <v>1</v>
      </c>
    </row>
    <row r="116817">
      <c r="A116817" t="inlineStr">
        <is>
          <t>royeana</t>
        </is>
      </c>
      <c r="B116817" t="n">
        <v>1</v>
      </c>
    </row>
    <row r="116818">
      <c r="A116818" t="inlineStr">
        <is>
          <t>michaelagl</t>
        </is>
      </c>
      <c r="B116818" t="n">
        <v>1</v>
      </c>
    </row>
    <row r="116819">
      <c r="A116819" t="inlineStr">
        <is>
          <t>ladogle</t>
        </is>
      </c>
      <c r="B116819" t="n">
        <v>1</v>
      </c>
    </row>
    <row r="116820">
      <c r="A116820" t="inlineStr">
        <is>
          <t>cerad</t>
        </is>
      </c>
      <c r="B116820" t="n">
        <v>1</v>
      </c>
    </row>
    <row r="116821">
      <c r="A116821" t="inlineStr">
        <is>
          <t>siphos</t>
        </is>
      </c>
      <c r="B116821" t="n">
        <v>1</v>
      </c>
    </row>
    <row r="116822">
      <c r="A116822" t="inlineStr">
        <is>
          <t>stanleyglobe</t>
        </is>
      </c>
      <c r="B116822" t="n">
        <v>1</v>
      </c>
    </row>
    <row r="116823">
      <c r="A116823" t="inlineStr">
        <is>
          <t>onose</t>
        </is>
      </c>
      <c r="B116823" t="n">
        <v>1</v>
      </c>
    </row>
    <row r="116824">
      <c r="A116824" t="inlineStr">
        <is>
          <t>_kenneth_stanley</t>
        </is>
      </c>
      <c r="B116824" t="n">
        <v>1</v>
      </c>
    </row>
    <row r="116825">
      <c r="A116825" t="inlineStr">
        <is>
          <t>fingus</t>
        </is>
      </c>
      <c r="B116825" t="n">
        <v>1</v>
      </c>
    </row>
    <row r="116826">
      <c r="A116826" t="inlineStr">
        <is>
          <t>rolandsinvucks</t>
        </is>
      </c>
      <c r="B116826" t="n">
        <v>1</v>
      </c>
    </row>
    <row r="116827">
      <c r="A116827" t="inlineStr">
        <is>
          <t>estadmento</t>
        </is>
      </c>
      <c r="B116827" t="n">
        <v>1</v>
      </c>
    </row>
    <row r="116828">
      <c r="A116828" t="inlineStr">
        <is>
          <t>safeschool</t>
        </is>
      </c>
      <c r="B116828" t="n">
        <v>2</v>
      </c>
    </row>
    <row r="116829">
      <c r="A116829" t="inlineStr">
        <is>
          <t>lvo596</t>
        </is>
      </c>
      <c r="B116829" t="n">
        <v>1</v>
      </c>
    </row>
    <row r="116830">
      <c r="A116830" t="inlineStr">
        <is>
          <t>fatguy417</t>
        </is>
      </c>
      <c r="B116830" t="n">
        <v>1</v>
      </c>
    </row>
    <row r="116831">
      <c r="A116831" t="inlineStr">
        <is>
          <t>630222</t>
        </is>
      </c>
      <c r="B116831" t="n">
        <v>1</v>
      </c>
    </row>
    <row r="116832">
      <c r="A116832" t="inlineStr">
        <is>
          <t>imlikefacts</t>
        </is>
      </c>
      <c r="B116832" t="n">
        <v>1</v>
      </c>
    </row>
    <row r="116833">
      <c r="A116833" t="inlineStr">
        <is>
          <t>zups</t>
        </is>
      </c>
      <c r="B116833" t="n">
        <v>1</v>
      </c>
    </row>
    <row r="116834">
      <c r="A116834" t="inlineStr">
        <is>
          <t>merciott</t>
        </is>
      </c>
      <c r="B116834" t="n">
        <v>1</v>
      </c>
    </row>
    <row r="116835">
      <c r="A116835" t="inlineStr">
        <is>
          <t>personitnessclimn</t>
        </is>
      </c>
      <c r="B116835" t="n">
        <v>1</v>
      </c>
    </row>
    <row r="116836">
      <c r="A116836" t="inlineStr">
        <is>
          <t>xxxxx15</t>
        </is>
      </c>
      <c r="B116836" t="n">
        <v>1</v>
      </c>
    </row>
    <row r="116837">
      <c r="A116837" t="inlineStr">
        <is>
          <t>chambrivyshow</t>
        </is>
      </c>
      <c r="B116837" t="n">
        <v>1</v>
      </c>
    </row>
    <row r="116838">
      <c r="A116838" t="inlineStr">
        <is>
          <t>pelrizomile</t>
        </is>
      </c>
      <c r="B116838" t="n">
        <v>1</v>
      </c>
    </row>
    <row r="116839">
      <c r="A116839" t="inlineStr">
        <is>
          <t>cydashas</t>
        </is>
      </c>
      <c r="B116839" t="n">
        <v>1</v>
      </c>
    </row>
    <row r="116840">
      <c r="A116840" t="inlineStr">
        <is>
          <t>trillionx</t>
        </is>
      </c>
      <c r="B116840" t="n">
        <v>1</v>
      </c>
    </row>
    <row r="116841">
      <c r="A116841" t="inlineStr">
        <is>
          <t>wednesday2</t>
        </is>
      </c>
      <c r="B116841" t="n">
        <v>1</v>
      </c>
    </row>
    <row r="116842">
      <c r="A116842" t="inlineStr">
        <is>
          <t>ufkn</t>
        </is>
      </c>
      <c r="B116842" t="n">
        <v>1</v>
      </c>
    </row>
    <row r="116843">
      <c r="A116843" t="inlineStr">
        <is>
          <t>surfaceyers</t>
        </is>
      </c>
      <c r="B116843" t="n">
        <v>1</v>
      </c>
    </row>
    <row r="116844">
      <c r="A116844" t="inlineStr">
        <is>
          <t>blogcare</t>
        </is>
      </c>
      <c r="B116844" t="n">
        <v>1</v>
      </c>
    </row>
    <row r="116845">
      <c r="A116845" t="inlineStr">
        <is>
          <t>castaias</t>
        </is>
      </c>
      <c r="B116845" t="n">
        <v>1</v>
      </c>
    </row>
    <row r="116846">
      <c r="A116846" t="inlineStr">
        <is>
          <t>salzionda</t>
        </is>
      </c>
      <c r="B116846" t="n">
        <v>1</v>
      </c>
    </row>
    <row r="116847">
      <c r="A116847" t="inlineStr">
        <is>
          <t>palacebasque</t>
        </is>
      </c>
      <c r="B116847" t="n">
        <v>1</v>
      </c>
    </row>
    <row r="116848">
      <c r="A116848" t="inlineStr">
        <is>
          <t>azulgin</t>
        </is>
      </c>
      <c r="B116848" t="n">
        <v>1</v>
      </c>
    </row>
    <row r="116849">
      <c r="A116849" t="inlineStr">
        <is>
          <t>hearsoftly</t>
        </is>
      </c>
      <c r="B116849" t="n">
        <v>1</v>
      </c>
    </row>
    <row r="116850">
      <c r="A116850" t="inlineStr">
        <is>
          <t>inroom</t>
        </is>
      </c>
      <c r="B116850" t="n">
        <v>1</v>
      </c>
    </row>
    <row r="116851">
      <c r="A116851" t="inlineStr">
        <is>
          <t>abostoncasey</t>
        </is>
      </c>
      <c r="B116851" t="n">
        <v>1</v>
      </c>
    </row>
    <row r="116852">
      <c r="A116852" t="inlineStr">
        <is>
          <t>characterwriters</t>
        </is>
      </c>
      <c r="B116852" t="n">
        <v>1</v>
      </c>
    </row>
    <row r="116853">
      <c r="A116853" t="inlineStr">
        <is>
          <t>idattachment_19116</t>
        </is>
      </c>
      <c r="B116853" t="n">
        <v>1</v>
      </c>
    </row>
    <row r="116854">
      <c r="A116854" t="inlineStr">
        <is>
          <t>spfl_babyy</t>
        </is>
      </c>
      <c r="B116854" t="n">
        <v>1</v>
      </c>
    </row>
    <row r="116855">
      <c r="A116855" t="inlineStr">
        <is>
          <t>pingpongeman</t>
        </is>
      </c>
      <c r="B116855" t="n">
        <v>1</v>
      </c>
    </row>
    <row r="116856">
      <c r="A116856" t="inlineStr">
        <is>
          <t>veetx</t>
        </is>
      </c>
      <c r="B116856" t="n">
        <v>1</v>
      </c>
    </row>
    <row r="116857">
      <c r="A116857" t="inlineStr">
        <is>
          <t>demandpe</t>
        </is>
      </c>
      <c r="B116857" t="n">
        <v>1</v>
      </c>
    </row>
    <row r="116858">
      <c r="A116858" t="inlineStr">
        <is>
          <t>ishborillo</t>
        </is>
      </c>
      <c r="B116858" t="n">
        <v>1</v>
      </c>
    </row>
    <row r="116859">
      <c r="A116859" t="inlineStr">
        <is>
          <t>meenewey</t>
        </is>
      </c>
      <c r="B116859" t="n">
        <v>1</v>
      </c>
    </row>
    <row r="116860">
      <c r="A116860" t="inlineStr">
        <is>
          <t>expect320front</t>
        </is>
      </c>
      <c r="B116860" t="n">
        <v>1</v>
      </c>
    </row>
    <row r="116861">
      <c r="A116861" t="inlineStr">
        <is>
          <t>naahimsblnhescyeepeassyones</t>
        </is>
      </c>
      <c r="B116861" t="n">
        <v>1</v>
      </c>
    </row>
    <row r="116862">
      <c r="A116862" t="inlineStr">
        <is>
          <t>atomityes</t>
        </is>
      </c>
      <c r="B116862" t="n">
        <v>1</v>
      </c>
    </row>
    <row r="116863">
      <c r="A116863" t="inlineStr">
        <is>
          <t>vobogene</t>
        </is>
      </c>
      <c r="B116863" t="n">
        <v>1</v>
      </c>
    </row>
    <row r="116864">
      <c r="A116864" t="inlineStr">
        <is>
          <t>idattachment_19118</t>
        </is>
      </c>
      <c r="B116864" t="n">
        <v>1</v>
      </c>
    </row>
    <row r="116865">
      <c r="A116865" t="inlineStr">
        <is>
          <t>indiband</t>
        </is>
      </c>
      <c r="B116865" t="n">
        <v>1</v>
      </c>
    </row>
    <row r="116866">
      <c r="A116866" t="inlineStr">
        <is>
          <t>roseise</t>
        </is>
      </c>
      <c r="B116866" t="n">
        <v>1</v>
      </c>
    </row>
    <row r="116867">
      <c r="A116867" t="inlineStr">
        <is>
          <t>memberbooyah</t>
        </is>
      </c>
      <c r="B116867" t="n">
        <v>1</v>
      </c>
    </row>
    <row r="116868">
      <c r="A116868" t="inlineStr">
        <is>
          <t>mthertick</t>
        </is>
      </c>
      <c r="B116868" t="n">
        <v>1</v>
      </c>
    </row>
    <row r="116869">
      <c r="A116869" t="inlineStr">
        <is>
          <t>agashs</t>
        </is>
      </c>
      <c r="B116869" t="n">
        <v>1</v>
      </c>
    </row>
    <row r="116870">
      <c r="A116870" t="inlineStr">
        <is>
          <t>height350oh</t>
        </is>
      </c>
      <c r="B116870" t="n">
        <v>1</v>
      </c>
    </row>
    <row r="116871">
      <c r="A116871" t="inlineStr">
        <is>
          <t>tpsikaeh</t>
        </is>
      </c>
      <c r="B116871" t="n">
        <v>1</v>
      </c>
    </row>
    <row r="116872">
      <c r="A116872" t="inlineStr">
        <is>
          <t>perseveris</t>
        </is>
      </c>
      <c r="B116872" t="n">
        <v>1</v>
      </c>
    </row>
    <row r="116873">
      <c r="A116873" t="inlineStr">
        <is>
          <t>awwwwshield</t>
        </is>
      </c>
      <c r="B116873" t="n">
        <v>1</v>
      </c>
    </row>
    <row r="116874">
      <c r="A116874" t="inlineStr">
        <is>
          <t>gevgag</t>
        </is>
      </c>
      <c r="B116874" t="n">
        <v>1</v>
      </c>
    </row>
    <row r="116875">
      <c r="A116875" t="inlineStr">
        <is>
          <t>sadlly</t>
        </is>
      </c>
      <c r="B116875" t="n">
        <v>1</v>
      </c>
    </row>
    <row r="116876">
      <c r="A116876" t="inlineStr">
        <is>
          <t>bigrocket</t>
        </is>
      </c>
      <c r="B116876" t="n">
        <v>1</v>
      </c>
    </row>
    <row r="116877">
      <c r="A116877" t="inlineStr">
        <is>
          <t>housingges</t>
        </is>
      </c>
      <c r="B116877" t="n">
        <v>1</v>
      </c>
    </row>
    <row r="116878">
      <c r="A116878" t="inlineStr">
        <is>
          <t>cosfet</t>
        </is>
      </c>
      <c r="B116878" t="n">
        <v>1</v>
      </c>
    </row>
    <row r="116879">
      <c r="A116879" t="inlineStr">
        <is>
          <t>sporksings</t>
        </is>
      </c>
      <c r="B116879" t="n">
        <v>1</v>
      </c>
    </row>
    <row r="116880">
      <c r="A116880" t="inlineStr">
        <is>
          <t>wavehawk</t>
        </is>
      </c>
      <c r="B116880" t="n">
        <v>1</v>
      </c>
    </row>
    <row r="116881">
      <c r="A116881" t="inlineStr">
        <is>
          <t>factstruct</t>
        </is>
      </c>
      <c r="B116881" t="n">
        <v>1</v>
      </c>
    </row>
    <row r="116882">
      <c r="A116882" t="inlineStr">
        <is>
          <t>soough</t>
        </is>
      </c>
      <c r="B116882" t="n">
        <v>1</v>
      </c>
    </row>
    <row r="116883">
      <c r="A116883" t="inlineStr">
        <is>
          <t>hmdd</t>
        </is>
      </c>
      <c r="B116883" t="n">
        <v>1</v>
      </c>
    </row>
    <row r="116884">
      <c r="A116884" t="inlineStr">
        <is>
          <t>b222</t>
        </is>
      </c>
      <c r="B116884" t="n">
        <v>3</v>
      </c>
    </row>
    <row r="116885">
      <c r="A116885" t="inlineStr">
        <is>
          <t>memcers</t>
        </is>
      </c>
      <c r="B116885" t="n">
        <v>1</v>
      </c>
    </row>
    <row r="116886">
      <c r="A116886" t="inlineStr">
        <is>
          <t>sketchboards</t>
        </is>
      </c>
      <c r="B116886" t="n">
        <v>1</v>
      </c>
    </row>
    <row r="116887">
      <c r="A116887" t="inlineStr">
        <is>
          <t>enafured</t>
        </is>
      </c>
      <c r="B116887" t="n">
        <v>1</v>
      </c>
    </row>
    <row r="116888">
      <c r="A116888" t="inlineStr">
        <is>
          <t>jknowsofthehistory</t>
        </is>
      </c>
      <c r="B116888" t="n">
        <v>1</v>
      </c>
    </row>
    <row r="116889">
      <c r="A116889" t="inlineStr">
        <is>
          <t>3november</t>
        </is>
      </c>
      <c r="B116889" t="n">
        <v>1</v>
      </c>
    </row>
    <row r="116890">
      <c r="A116890" t="inlineStr">
        <is>
          <t>bohlesource</t>
        </is>
      </c>
      <c r="B116890" t="n">
        <v>1</v>
      </c>
    </row>
    <row r="116891">
      <c r="A116891" t="inlineStr">
        <is>
          <t>susingthebooks</t>
        </is>
      </c>
      <c r="B116891" t="n">
        <v>1</v>
      </c>
    </row>
    <row r="116892">
      <c r="A116892" t="inlineStr">
        <is>
          <t>bivett082</t>
        </is>
      </c>
      <c r="B116892" t="n">
        <v>1</v>
      </c>
    </row>
    <row r="116893">
      <c r="A116893" t="inlineStr">
        <is>
          <t>magnusons</t>
        </is>
      </c>
      <c r="B116893" t="n">
        <v>1</v>
      </c>
    </row>
    <row r="116894">
      <c r="A116894" t="inlineStr">
        <is>
          <t>giisockin</t>
        </is>
      </c>
      <c r="B116894" t="n">
        <v>1</v>
      </c>
    </row>
    <row r="116895">
      <c r="A116895" t="inlineStr">
        <is>
          <t>mmaguyer</t>
        </is>
      </c>
      <c r="B116895" t="n">
        <v>1</v>
      </c>
    </row>
    <row r="116896">
      <c r="A116896" t="inlineStr">
        <is>
          <t>antilian</t>
        </is>
      </c>
      <c r="B116896" t="n">
        <v>1</v>
      </c>
    </row>
    <row r="116897">
      <c r="A116897" t="inlineStr">
        <is>
          <t>broadsavings</t>
        </is>
      </c>
      <c r="B116897" t="n">
        <v>1</v>
      </c>
    </row>
    <row r="116898">
      <c r="A116898" t="inlineStr">
        <is>
          <t>£83bn</t>
        </is>
      </c>
      <c r="B116898" t="n">
        <v>1</v>
      </c>
    </row>
    <row r="116899">
      <c r="A116899" t="inlineStr">
        <is>
          <t>ballupok</t>
        </is>
      </c>
      <c r="B116899" t="n">
        <v>1</v>
      </c>
    </row>
    <row r="116900">
      <c r="A116900" t="inlineStr">
        <is>
          <t>policy49</t>
        </is>
      </c>
      <c r="B116900" t="n">
        <v>1</v>
      </c>
    </row>
    <row r="116901">
      <c r="A116901" t="inlineStr">
        <is>
          <t>opinionstorm</t>
        </is>
      </c>
      <c r="B116901" t="n">
        <v>1</v>
      </c>
    </row>
    <row r="116902">
      <c r="A116902" t="inlineStr">
        <is>
          <t>percapita</t>
        </is>
      </c>
      <c r="B116902" t="n">
        <v>1</v>
      </c>
    </row>
    <row r="116903">
      <c r="A116903" t="inlineStr">
        <is>
          <t>finiving</t>
        </is>
      </c>
      <c r="B116903" t="n">
        <v>1</v>
      </c>
    </row>
    <row r="116904">
      <c r="A116904" t="inlineStr">
        <is>
          <t>sharklegend</t>
        </is>
      </c>
      <c r="B116904" t="n">
        <v>1</v>
      </c>
    </row>
    <row r="116905">
      <c r="A116905" t="inlineStr">
        <is>
          <t>isua</t>
        </is>
      </c>
      <c r="B116905" t="n">
        <v>1</v>
      </c>
    </row>
    <row r="116906">
      <c r="A116906" t="inlineStr">
        <is>
          <t>cubsky</t>
        </is>
      </c>
      <c r="B116906" t="n">
        <v>1</v>
      </c>
    </row>
    <row r="116907">
      <c r="A116907" t="inlineStr">
        <is>
          <t>answers—and</t>
        </is>
      </c>
      <c r="B116907" t="n">
        <v>2</v>
      </c>
    </row>
    <row r="116908">
      <c r="A116908" t="inlineStr">
        <is>
          <t>tobiko</t>
        </is>
      </c>
      <c r="B116908" t="n">
        <v>1</v>
      </c>
    </row>
    <row r="116909">
      <c r="A116909" t="inlineStr">
        <is>
          <t>neckels</t>
        </is>
      </c>
      <c r="B116909" t="n">
        <v>1</v>
      </c>
    </row>
    <row r="116910">
      <c r="A116910" t="inlineStr">
        <is>
          <t>fruitingfruiting</t>
        </is>
      </c>
      <c r="B116910" t="n">
        <v>1</v>
      </c>
    </row>
    <row r="116911">
      <c r="A116911" t="inlineStr">
        <is>
          <t>micrococcibruiting</t>
        </is>
      </c>
      <c r="B116911" t="n">
        <v>1</v>
      </c>
    </row>
    <row r="116912">
      <c r="A116912" t="inlineStr">
        <is>
          <t>hongryoom</t>
        </is>
      </c>
      <c r="B116912" t="n">
        <v>1</v>
      </c>
    </row>
    <row r="116913">
      <c r="A116913" t="inlineStr">
        <is>
          <t>corrolating</t>
        </is>
      </c>
      <c r="B116913" t="n">
        <v>1</v>
      </c>
    </row>
    <row r="116914">
      <c r="A116914" t="inlineStr">
        <is>
          <t>sspam</t>
        </is>
      </c>
      <c r="B116914" t="n">
        <v>1</v>
      </c>
    </row>
    <row r="116915">
      <c r="A116915" t="inlineStr">
        <is>
          <t>moistureting</t>
        </is>
      </c>
      <c r="B116915" t="n">
        <v>1</v>
      </c>
    </row>
    <row r="116916">
      <c r="A116916" t="inlineStr">
        <is>
          <t>daffitigs</t>
        </is>
      </c>
      <c r="B116916" t="n">
        <v>1</v>
      </c>
    </row>
    <row r="116917">
      <c r="A116917" t="inlineStr">
        <is>
          <t>hokums</t>
        </is>
      </c>
      <c r="B116917" t="n">
        <v>1</v>
      </c>
    </row>
    <row r="116918">
      <c r="A116918" t="inlineStr">
        <is>
          <t>levig</t>
        </is>
      </c>
      <c r="B116918" t="n">
        <v>1</v>
      </c>
    </row>
    <row r="116919">
      <c r="A116919" t="inlineStr">
        <is>
          <t>forwitching</t>
        </is>
      </c>
      <c r="B116919" t="n">
        <v>1</v>
      </c>
    </row>
    <row r="116920">
      <c r="A116920" t="inlineStr">
        <is>
          <t>cusorypanda</t>
        </is>
      </c>
      <c r="B116920" t="n">
        <v>1</v>
      </c>
    </row>
    <row r="116921">
      <c r="A116921" t="inlineStr">
        <is>
          <t>meundiesfivenits</t>
        </is>
      </c>
      <c r="B116921" t="n">
        <v>1</v>
      </c>
    </row>
    <row r="116922">
      <c r="A116922" t="inlineStr">
        <is>
          <t>zaith</t>
        </is>
      </c>
      <c r="B116922" t="n">
        <v>1</v>
      </c>
    </row>
    <row r="116923">
      <c r="A116923" t="inlineStr">
        <is>
          <t>csory</t>
        </is>
      </c>
      <c r="B116923" t="n">
        <v>1</v>
      </c>
    </row>
    <row r="116924">
      <c r="A116924" t="inlineStr">
        <is>
          <t>gnomecoin</t>
        </is>
      </c>
      <c r="B116924" t="n">
        <v>1</v>
      </c>
    </row>
    <row r="116925">
      <c r="A116925" t="inlineStr">
        <is>
          <t>philacle</t>
        </is>
      </c>
      <c r="B116925" t="n">
        <v>1</v>
      </c>
    </row>
    <row r="116926">
      <c r="A116926" t="inlineStr">
        <is>
          <t>profenzi</t>
        </is>
      </c>
      <c r="B116926" t="n">
        <v>1</v>
      </c>
    </row>
    <row r="116927">
      <c r="A116927" t="inlineStr">
        <is>
          <t>ediche</t>
        </is>
      </c>
      <c r="B116927" t="n">
        <v>1</v>
      </c>
    </row>
    <row r="116928">
      <c r="A116928" t="inlineStr">
        <is>
          <t>nqtt–required</t>
        </is>
      </c>
      <c r="B116928" t="n">
        <v>1</v>
      </c>
    </row>
    <row r="116929">
      <c r="A116929" t="inlineStr">
        <is>
          <t>opencomputing</t>
        </is>
      </c>
      <c r="B116929" t="n">
        <v>1</v>
      </c>
    </row>
    <row r="116930">
      <c r="A116930" t="inlineStr">
        <is>
          <t>mewash</t>
        </is>
      </c>
      <c r="B116930" t="n">
        <v>1</v>
      </c>
    </row>
    <row r="116931">
      <c r="A116931" t="inlineStr">
        <is>
          <t>farraman</t>
        </is>
      </c>
      <c r="B116931" t="n">
        <v>1</v>
      </c>
    </row>
    <row r="116932">
      <c r="A116932" t="inlineStr">
        <is>
          <t>ivanh</t>
        </is>
      </c>
      <c r="B116932" t="n">
        <v>1</v>
      </c>
    </row>
    <row r="116933">
      <c r="A116933" t="inlineStr">
        <is>
          <t>rypungos</t>
        </is>
      </c>
      <c r="B116933" t="n">
        <v>1</v>
      </c>
    </row>
    <row r="116934">
      <c r="A116934" t="inlineStr">
        <is>
          <t>́you</t>
        </is>
      </c>
      <c r="B116934" t="n">
        <v>1</v>
      </c>
    </row>
    <row r="116935">
      <c r="A116935" t="inlineStr">
        <is>
          <t>hooooompton</t>
        </is>
      </c>
      <c r="B116935" t="n">
        <v>1</v>
      </c>
    </row>
    <row r="116936">
      <c r="A116936" t="inlineStr">
        <is>
          <t>prlubs</t>
        </is>
      </c>
      <c r="B116936" t="n">
        <v>1</v>
      </c>
    </row>
    <row r="116937">
      <c r="A116937" t="inlineStr">
        <is>
          <t>okkijool</t>
        </is>
      </c>
      <c r="B116937" t="n">
        <v>1</v>
      </c>
    </row>
    <row r="116938">
      <c r="A116938" t="inlineStr">
        <is>
          <t>070217</t>
        </is>
      </c>
      <c r="B116938" t="n">
        <v>1</v>
      </c>
    </row>
    <row r="116939">
      <c r="A116939" t="inlineStr">
        <is>
          <t>180152</t>
        </is>
      </c>
      <c r="B116939" t="n">
        <v>1</v>
      </c>
    </row>
    <row r="116940">
      <c r="A116940" t="inlineStr">
        <is>
          <t>121810</t>
        </is>
      </c>
      <c r="B116940" t="n">
        <v>2</v>
      </c>
    </row>
    <row r="116941">
      <c r="A116941" t="inlineStr">
        <is>
          <t>200706</t>
        </is>
      </c>
      <c r="B116941" t="n">
        <v>1</v>
      </c>
    </row>
    <row r="116942">
      <c r="A116942" t="inlineStr">
        <is>
          <t>171302</t>
        </is>
      </c>
      <c r="B116942" t="n">
        <v>1</v>
      </c>
    </row>
    <row r="116943">
      <c r="A116943" t="inlineStr">
        <is>
          <t>nehanka</t>
        </is>
      </c>
      <c r="B116943" t="n">
        <v>1</v>
      </c>
    </row>
    <row r="116944">
      <c r="A116944" t="inlineStr">
        <is>
          <t>204603</t>
        </is>
      </c>
      <c r="B116944" t="n">
        <v>1</v>
      </c>
    </row>
    <row r="116945">
      <c r="A116945" t="inlineStr">
        <is>
          <t>onekeylook</t>
        </is>
      </c>
      <c r="B116945" t="n">
        <v>1</v>
      </c>
    </row>
    <row r="116946">
      <c r="A116946" t="inlineStr">
        <is>
          <t>chessedltd</t>
        </is>
      </c>
      <c r="B116946" t="n">
        <v>1</v>
      </c>
    </row>
    <row r="116947">
      <c r="A116947" t="inlineStr">
        <is>
          <t>22dec</t>
        </is>
      </c>
      <c r="B116947" t="n">
        <v>1</v>
      </c>
    </row>
    <row r="116948">
      <c r="A116948" t="inlineStr">
        <is>
          <t>24dec</t>
        </is>
      </c>
      <c r="B116948" t="n">
        <v>2</v>
      </c>
    </row>
    <row r="116949">
      <c r="A116949" t="inlineStr">
        <is>
          <t>080617</t>
        </is>
      </c>
      <c r="B116949" t="n">
        <v>1</v>
      </c>
    </row>
    <row r="116950">
      <c r="A116950" t="inlineStr">
        <is>
          <t>21dec</t>
        </is>
      </c>
      <c r="B116950" t="n">
        <v>1</v>
      </c>
    </row>
    <row r="116951">
      <c r="A116951" t="inlineStr">
        <is>
          <t>205839</t>
        </is>
      </c>
      <c r="B116951" t="n">
        <v>2</v>
      </c>
    </row>
    <row r="116952">
      <c r="A116952" t="inlineStr">
        <is>
          <t>63750</t>
        </is>
      </c>
      <c r="B116952" t="n">
        <v>1</v>
      </c>
    </row>
    <row r="116953">
      <c r="A116953" t="inlineStr">
        <is>
          <t>201811</t>
        </is>
      </c>
      <c r="B116953" t="n">
        <v>1</v>
      </c>
    </row>
    <row r="116954">
      <c r="A116954" t="inlineStr">
        <is>
          <t>221015</t>
        </is>
      </c>
      <c r="B116954" t="n">
        <v>1</v>
      </c>
    </row>
    <row r="116955">
      <c r="A116955" t="inlineStr">
        <is>
          <t>220321</t>
        </is>
      </c>
      <c r="B116955" t="n">
        <v>1</v>
      </c>
    </row>
    <row r="116956">
      <c r="A116956" t="inlineStr">
        <is>
          <t>301958</t>
        </is>
      </c>
      <c r="B116956" t="n">
        <v>1</v>
      </c>
    </row>
    <row r="116957">
      <c r="A116957" t="inlineStr">
        <is>
          <t>074333</t>
        </is>
      </c>
      <c r="B116957" t="n">
        <v>1</v>
      </c>
    </row>
    <row r="116958">
      <c r="A116958" t="inlineStr">
        <is>
          <t>131243</t>
        </is>
      </c>
      <c r="B116958" t="n">
        <v>2</v>
      </c>
    </row>
    <row r="116959">
      <c r="A116959" t="inlineStr">
        <is>
          <t>194227</t>
        </is>
      </c>
      <c r="B116959" t="n">
        <v>1</v>
      </c>
    </row>
    <row r="116960">
      <c r="A116960" t="inlineStr">
        <is>
          <t>timealum</t>
        </is>
      </c>
      <c r="B116960" t="n">
        <v>1</v>
      </c>
    </row>
    <row r="116961">
      <c r="A116961" t="inlineStr">
        <is>
          <t>082203</t>
        </is>
      </c>
      <c r="B116961" t="n">
        <v>2</v>
      </c>
    </row>
    <row r="116962">
      <c r="A116962" t="inlineStr">
        <is>
          <t>072235</t>
        </is>
      </c>
      <c r="B116962" t="n">
        <v>1</v>
      </c>
    </row>
    <row r="116963">
      <c r="A116963" t="inlineStr">
        <is>
          <t>221939</t>
        </is>
      </c>
      <c r="B116963" t="n">
        <v>1</v>
      </c>
    </row>
    <row r="116964">
      <c r="A116964" t="inlineStr">
        <is>
          <t>145519</t>
        </is>
      </c>
      <c r="B116964" t="n">
        <v>1</v>
      </c>
    </row>
    <row r="116965">
      <c r="A116965" t="inlineStr">
        <is>
          <t>213843</t>
        </is>
      </c>
      <c r="B116965" t="n">
        <v>1</v>
      </c>
    </row>
    <row r="116966">
      <c r="A116966" t="inlineStr">
        <is>
          <t>29hons</t>
        </is>
      </c>
      <c r="B116966" t="n">
        <v>1</v>
      </c>
    </row>
    <row r="116967">
      <c r="A116967" t="inlineStr">
        <is>
          <t>200253</t>
        </is>
      </c>
      <c r="B116967" t="n">
        <v>1</v>
      </c>
    </row>
    <row r="116968">
      <c r="A116968" t="inlineStr">
        <is>
          <t>152527</t>
        </is>
      </c>
      <c r="B116968" t="n">
        <v>1</v>
      </c>
    </row>
    <row r="116969">
      <c r="A116969" t="inlineStr">
        <is>
          <t>145645</t>
        </is>
      </c>
      <c r="B116969" t="n">
        <v>1</v>
      </c>
    </row>
    <row r="116970">
      <c r="A116970" t="inlineStr">
        <is>
          <t>132953</t>
        </is>
      </c>
      <c r="B116970" t="n">
        <v>1</v>
      </c>
    </row>
    <row r="116971">
      <c r="A116971" t="inlineStr">
        <is>
          <t>123440</t>
        </is>
      </c>
      <c r="B116971" t="n">
        <v>1</v>
      </c>
    </row>
    <row r="116972">
      <c r="A116972" t="inlineStr">
        <is>
          <t>bombayda</t>
        </is>
      </c>
      <c r="B116972" t="n">
        <v>1</v>
      </c>
    </row>
    <row r="116973">
      <c r="A116973" t="inlineStr">
        <is>
          <t>180127</t>
        </is>
      </c>
      <c r="B116973" t="n">
        <v>1</v>
      </c>
    </row>
    <row r="116974">
      <c r="A116974" t="inlineStr">
        <is>
          <t>233839</t>
        </is>
      </c>
      <c r="B116974" t="n">
        <v>1</v>
      </c>
    </row>
    <row r="116975">
      <c r="A116975" t="inlineStr">
        <is>
          <t>213545</t>
        </is>
      </c>
      <c r="B116975" t="n">
        <v>1</v>
      </c>
    </row>
    <row r="116976">
      <c r="A116976" t="inlineStr">
        <is>
          <t>ihlad</t>
        </is>
      </c>
      <c r="B116976" t="n">
        <v>1</v>
      </c>
    </row>
    <row r="116977">
      <c r="A116977" t="inlineStr">
        <is>
          <t>262936</t>
        </is>
      </c>
      <c r="B116977" t="n">
        <v>1</v>
      </c>
    </row>
    <row r="116978">
      <c r="A116978" t="inlineStr">
        <is>
          <t>233606</t>
        </is>
      </c>
      <c r="B116978" t="n">
        <v>1</v>
      </c>
    </row>
    <row r="116979">
      <c r="A116979" t="inlineStr">
        <is>
          <t>213640</t>
        </is>
      </c>
      <c r="B116979" t="n">
        <v>1</v>
      </c>
    </row>
    <row r="116980">
      <c r="A116980" t="inlineStr">
        <is>
          <t>merfgurges</t>
        </is>
      </c>
      <c r="B116980" t="n">
        <v>1</v>
      </c>
    </row>
    <row r="116981">
      <c r="A116981" t="inlineStr">
        <is>
          <t>151227</t>
        </is>
      </c>
      <c r="B116981" t="n">
        <v>1</v>
      </c>
    </row>
    <row r="116982">
      <c r="A116982" t="inlineStr">
        <is>
          <t>153713</t>
        </is>
      </c>
      <c r="B116982" t="n">
        <v>1</v>
      </c>
    </row>
    <row r="116983">
      <c r="A116983" t="inlineStr">
        <is>
          <t>175838</t>
        </is>
      </c>
      <c r="B116983" t="n">
        <v>1</v>
      </c>
    </row>
    <row r="116984">
      <c r="A116984" t="inlineStr">
        <is>
          <t>littleys</t>
        </is>
      </c>
      <c r="B116984" t="n">
        <v>1</v>
      </c>
    </row>
    <row r="116985">
      <c r="A116985" t="inlineStr">
        <is>
          <t>70845</t>
        </is>
      </c>
      <c r="B116985" t="n">
        <v>1</v>
      </c>
    </row>
    <row r="116986">
      <c r="A116986" t="inlineStr">
        <is>
          <t>214051</t>
        </is>
      </c>
      <c r="B116986" t="n">
        <v>1</v>
      </c>
    </row>
    <row r="116987">
      <c r="A116987" t="inlineStr">
        <is>
          <t>204527</t>
        </is>
      </c>
      <c r="B116987" t="n">
        <v>1</v>
      </c>
    </row>
    <row r="116988">
      <c r="A116988" t="inlineStr">
        <is>
          <t>61008</t>
        </is>
      </c>
      <c r="B116988" t="n">
        <v>1</v>
      </c>
    </row>
    <row r="116989">
      <c r="A116989" t="inlineStr">
        <is>
          <t>30633</t>
        </is>
      </c>
      <c r="B116989" t="n">
        <v>1</v>
      </c>
    </row>
    <row r="116990">
      <c r="A116990" t="inlineStr">
        <is>
          <t>194229</t>
        </is>
      </c>
      <c r="B116990" t="n">
        <v>1</v>
      </c>
    </row>
    <row r="116991">
      <c r="A116991" t="inlineStr">
        <is>
          <t>184514</t>
        </is>
      </c>
      <c r="B116991" t="n">
        <v>1</v>
      </c>
    </row>
    <row r="116992">
      <c r="A116992" t="inlineStr">
        <is>
          <t>215017</t>
        </is>
      </c>
      <c r="B116992" t="n">
        <v>1</v>
      </c>
    </row>
    <row r="116993">
      <c r="A116993" t="inlineStr">
        <is>
          <t>182139</t>
        </is>
      </c>
      <c r="B116993" t="n">
        <v>1</v>
      </c>
    </row>
    <row r="116994">
      <c r="A116994" t="inlineStr">
        <is>
          <t>181520</t>
        </is>
      </c>
      <c r="B116994" t="n">
        <v>1</v>
      </c>
    </row>
    <row r="116995">
      <c r="A116995" t="inlineStr">
        <is>
          <t>92807</t>
        </is>
      </c>
      <c r="B116995" t="n">
        <v>2</v>
      </c>
    </row>
    <row r="116996">
      <c r="A116996" t="inlineStr">
        <is>
          <t>nov30</t>
        </is>
      </c>
      <c r="B116996" t="n">
        <v>1</v>
      </c>
    </row>
    <row r="116997">
      <c r="A116997" t="inlineStr">
        <is>
          <t>beginningmay</t>
        </is>
      </c>
      <c r="B116997" t="n">
        <v>2</v>
      </c>
    </row>
    <row r="116998">
      <c r="A116998" t="inlineStr">
        <is>
          <t>235740</t>
        </is>
      </c>
      <c r="B116998" t="n">
        <v>1</v>
      </c>
    </row>
    <row r="116999">
      <c r="A116999" t="inlineStr">
        <is>
          <t>27dec</t>
        </is>
      </c>
      <c r="B116999" t="n">
        <v>1</v>
      </c>
    </row>
    <row r="117000">
      <c r="A117000" t="inlineStr">
        <is>
          <t>82903</t>
        </is>
      </c>
      <c r="B117000" t="n">
        <v>1</v>
      </c>
    </row>
    <row r="117001">
      <c r="A117001" t="inlineStr">
        <is>
          <t>201925</t>
        </is>
      </c>
      <c r="B117001" t="n">
        <v>1</v>
      </c>
    </row>
    <row r="117002">
      <c r="A117002" t="inlineStr">
        <is>
          <t>msdownload</t>
        </is>
      </c>
      <c r="B117002" t="n">
        <v>1</v>
      </c>
    </row>
    <row r="117003">
      <c r="A117003" t="inlineStr">
        <is>
          <t>doachpazor</t>
        </is>
      </c>
      <c r="B117003" t="n">
        <v>1</v>
      </c>
    </row>
    <row r="117004">
      <c r="A117004" t="inlineStr">
        <is>
          <t>220149</t>
        </is>
      </c>
      <c r="B117004" t="n">
        <v>1</v>
      </c>
    </row>
    <row r="117005">
      <c r="A117005" t="inlineStr">
        <is>
          <t>193748</t>
        </is>
      </c>
      <c r="B117005" t="n">
        <v>1</v>
      </c>
    </row>
    <row r="117006">
      <c r="A117006" t="inlineStr">
        <is>
          <t>kilpseis</t>
        </is>
      </c>
      <c r="B117006" t="n">
        <v>1</v>
      </c>
    </row>
    <row r="117007">
      <c r="A117007" t="inlineStr">
        <is>
          <t>25dec</t>
        </is>
      </c>
      <c r="B117007" t="n">
        <v>1</v>
      </c>
    </row>
    <row r="117008">
      <c r="A117008" t="inlineStr">
        <is>
          <t>222218</t>
        </is>
      </c>
      <c r="B117008" t="n">
        <v>1</v>
      </c>
    </row>
    <row r="117009">
      <c r="A117009" t="inlineStr">
        <is>
          <t>9ww</t>
        </is>
      </c>
      <c r="B117009" t="n">
        <v>2</v>
      </c>
    </row>
    <row r="117010">
      <c r="A117010" t="inlineStr">
        <is>
          <t>29aug</t>
        </is>
      </c>
      <c r="B117010" t="n">
        <v>1</v>
      </c>
    </row>
    <row r="117011">
      <c r="A117011" t="inlineStr">
        <is>
          <t>182322</t>
        </is>
      </c>
      <c r="B117011" t="n">
        <v>1</v>
      </c>
    </row>
    <row r="117012">
      <c r="A117012" t="inlineStr">
        <is>
          <t>182231</t>
        </is>
      </c>
      <c r="B117012" t="n">
        <v>1</v>
      </c>
    </row>
    <row r="117013">
      <c r="A117013" t="inlineStr">
        <is>
          <t>201437</t>
        </is>
      </c>
      <c r="B117013" t="n">
        <v>2</v>
      </c>
    </row>
    <row r="117014">
      <c r="A117014" t="inlineStr">
        <is>
          <t>202052</t>
        </is>
      </c>
      <c r="B117014" t="n">
        <v>1</v>
      </c>
    </row>
    <row r="117015">
      <c r="A117015" t="inlineStr">
        <is>
          <t>almbc</t>
        </is>
      </c>
      <c r="B117015" t="n">
        <v>1</v>
      </c>
    </row>
    <row r="117016">
      <c r="A117016" t="inlineStr">
        <is>
          <t>tchip</t>
        </is>
      </c>
      <c r="B117016" t="n">
        <v>1</v>
      </c>
    </row>
    <row r="117017">
      <c r="A117017" t="inlineStr">
        <is>
          <t>201216896</t>
        </is>
      </c>
      <c r="B117017" t="n">
        <v>1</v>
      </c>
    </row>
    <row r="117018">
      <c r="A117018" t="inlineStr">
        <is>
          <t>aufwü</t>
        </is>
      </c>
      <c r="B117018" t="n">
        <v>1</v>
      </c>
    </row>
    <row r="117019">
      <c r="A117019" t="inlineStr">
        <is>
          <t>x41987</t>
        </is>
      </c>
      <c r="B117019" t="n">
        <v>1</v>
      </c>
    </row>
    <row r="117020">
      <c r="A117020" t="inlineStr">
        <is>
          <t>153310</t>
        </is>
      </c>
      <c r="B117020" t="n">
        <v>1</v>
      </c>
    </row>
    <row r="117021">
      <c r="A117021" t="inlineStr">
        <is>
          <t>ptssbonc</t>
        </is>
      </c>
      <c r="B117021" t="n">
        <v>1</v>
      </c>
    </row>
    <row r="117022">
      <c r="A117022" t="inlineStr">
        <is>
          <t>105837</t>
        </is>
      </c>
      <c r="B117022" t="n">
        <v>1</v>
      </c>
    </row>
    <row r="117023">
      <c r="A117023" t="inlineStr">
        <is>
          <t>202432</t>
        </is>
      </c>
      <c r="B117023" t="n">
        <v>1</v>
      </c>
    </row>
    <row r="117024">
      <c r="A117024" t="inlineStr">
        <is>
          <t>135825</t>
        </is>
      </c>
      <c r="B117024" t="n">
        <v>1</v>
      </c>
    </row>
    <row r="117025">
      <c r="A117025" t="inlineStr">
        <is>
          <t>indepractor</t>
        </is>
      </c>
      <c r="B117025" t="n">
        <v>1</v>
      </c>
    </row>
    <row r="117026">
      <c r="A117026" t="inlineStr">
        <is>
          <t>19dec</t>
        </is>
      </c>
      <c r="B117026" t="n">
        <v>1</v>
      </c>
    </row>
    <row r="117027">
      <c r="A117027" t="inlineStr">
        <is>
          <t>ccrr</t>
        </is>
      </c>
      <c r="B117027" t="n">
        <v>1</v>
      </c>
    </row>
    <row r="117028">
      <c r="A117028" t="inlineStr">
        <is>
          <t>184644</t>
        </is>
      </c>
      <c r="B117028" t="n">
        <v>2</v>
      </c>
    </row>
    <row r="117029">
      <c r="A117029" t="inlineStr">
        <is>
          <t>jmmuu</t>
        </is>
      </c>
      <c r="B117029" t="n">
        <v>1</v>
      </c>
    </row>
    <row r="117030">
      <c r="A117030" t="inlineStr">
        <is>
          <t>anthonycrossnow</t>
        </is>
      </c>
      <c r="B117030" t="n">
        <v>1</v>
      </c>
    </row>
    <row r="117031">
      <c r="A117031" t="inlineStr">
        <is>
          <t>210554</t>
        </is>
      </c>
      <c r="B117031" t="n">
        <v>1</v>
      </c>
    </row>
    <row r="117032">
      <c r="A117032" t="inlineStr">
        <is>
          <t>26dec</t>
        </is>
      </c>
      <c r="B117032" t="n">
        <v>1</v>
      </c>
    </row>
    <row r="117033">
      <c r="A117033" t="inlineStr">
        <is>
          <t>171621</t>
        </is>
      </c>
      <c r="B117033" t="n">
        <v>1</v>
      </c>
    </row>
    <row r="117034">
      <c r="A117034" t="inlineStr">
        <is>
          <t>hartsinhow</t>
        </is>
      </c>
      <c r="B117034" t="n">
        <v>1</v>
      </c>
    </row>
    <row r="117035">
      <c r="A117035" t="inlineStr">
        <is>
          <t>174335</t>
        </is>
      </c>
      <c r="B117035" t="n">
        <v>1</v>
      </c>
    </row>
    <row r="117036">
      <c r="A117036" t="inlineStr">
        <is>
          <t>212316</t>
        </is>
      </c>
      <c r="B117036" t="n">
        <v>1</v>
      </c>
    </row>
    <row r="117037">
      <c r="A117037" t="inlineStr">
        <is>
          <t>goddessgene</t>
        </is>
      </c>
      <c r="B117037" t="n">
        <v>1</v>
      </c>
    </row>
    <row r="117038">
      <c r="A117038" t="inlineStr">
        <is>
          <t>212859</t>
        </is>
      </c>
      <c r="B117038" t="n">
        <v>1</v>
      </c>
    </row>
    <row r="117039">
      <c r="A117039" t="inlineStr">
        <is>
          <t>s_dea32</t>
        </is>
      </c>
      <c r="B117039" t="n">
        <v>1</v>
      </c>
    </row>
    <row r="117040">
      <c r="A117040" t="inlineStr">
        <is>
          <t>seabuck1</t>
        </is>
      </c>
      <c r="B117040" t="n">
        <v>1</v>
      </c>
    </row>
    <row r="117041">
      <c r="A117041" t="inlineStr">
        <is>
          <t>rightjun</t>
        </is>
      </c>
      <c r="B117041" t="n">
        <v>1</v>
      </c>
    </row>
    <row r="117042">
      <c r="A117042" t="inlineStr">
        <is>
          <t>201448</t>
        </is>
      </c>
      <c r="B117042" t="n">
        <v>1</v>
      </c>
    </row>
    <row r="117043">
      <c r="A117043" t="inlineStr">
        <is>
          <t>cwsnz</t>
        </is>
      </c>
      <c r="B117043" t="n">
        <v>1</v>
      </c>
    </row>
    <row r="117044">
      <c r="A117044" t="inlineStr">
        <is>
          <t>mckowbin</t>
        </is>
      </c>
      <c r="B117044" t="n">
        <v>1</v>
      </c>
    </row>
    <row r="117045">
      <c r="A117045" t="inlineStr">
        <is>
          <t>voice—that</t>
        </is>
      </c>
      <c r="B117045" t="n">
        <v>1</v>
      </c>
    </row>
    <row r="117046">
      <c r="A117046" t="inlineStr">
        <is>
          <t>vrm6300</t>
        </is>
      </c>
      <c r="B117046" t="n">
        <v>1</v>
      </c>
    </row>
    <row r="117047">
      <c r="A117047" t="inlineStr">
        <is>
          <t>2770hq</t>
        </is>
      </c>
      <c r="B117047" t="n">
        <v>1</v>
      </c>
    </row>
    <row r="117048">
      <c r="A117048" t="inlineStr">
        <is>
          <t>cigross</t>
        </is>
      </c>
      <c r="B117048" t="n">
        <v>1</v>
      </c>
    </row>
    <row r="117049">
      <c r="A117049" t="inlineStr">
        <is>
          <t>designhd</t>
        </is>
      </c>
      <c r="B117049" t="n">
        <v>1</v>
      </c>
    </row>
    <row r="117050">
      <c r="A117050" t="inlineStr">
        <is>
          <t>majiquet�</t>
        </is>
      </c>
      <c r="B117050" t="n">
        <v>1</v>
      </c>
    </row>
    <row r="117051">
      <c r="A117051" t="inlineStr">
        <is>
          <t>glhenics</t>
        </is>
      </c>
      <c r="B117051" t="n">
        <v>1</v>
      </c>
    </row>
    <row r="117052">
      <c r="A117052" t="inlineStr">
        <is>
          <t>2670hq</t>
        </is>
      </c>
      <c r="B117052" t="n">
        <v>1</v>
      </c>
    </row>
    <row r="117053">
      <c r="A117053" t="inlineStr">
        <is>
          <t>ts3h0</t>
        </is>
      </c>
      <c r="B117053" t="n">
        <v>1</v>
      </c>
    </row>
    <row r="117054">
      <c r="A117054" t="inlineStr">
        <is>
          <t>gddr2</t>
        </is>
      </c>
      <c r="B117054" t="n">
        <v>1</v>
      </c>
    </row>
    <row r="117055">
      <c r="A117055" t="inlineStr">
        <is>
          <t>1300kd</t>
        </is>
      </c>
      <c r="B117055" t="n">
        <v>1</v>
      </c>
    </row>
    <row r="117056">
      <c r="A117056" t="inlineStr">
        <is>
          <t>aj21</t>
        </is>
      </c>
      <c r="B117056" t="n">
        <v>1</v>
      </c>
    </row>
    <row r="117057">
      <c r="A117057" t="inlineStr">
        <is>
          <t>h4h4</t>
        </is>
      </c>
      <c r="B117057" t="n">
        <v>2</v>
      </c>
    </row>
    <row r="117058">
      <c r="A117058" t="inlineStr">
        <is>
          <t>ibookmark</t>
        </is>
      </c>
      <c r="B117058" t="n">
        <v>2</v>
      </c>
    </row>
    <row r="117059">
      <c r="A117059" t="inlineStr">
        <is>
          <t>rfenter</t>
        </is>
      </c>
      <c r="B117059" t="n">
        <v>1</v>
      </c>
    </row>
    <row r="117060">
      <c r="A117060" t="inlineStr">
        <is>
          <t>skwh</t>
        </is>
      </c>
      <c r="B117060" t="n">
        <v>1</v>
      </c>
    </row>
    <row r="117061">
      <c r="A117061" t="inlineStr">
        <is>
          <t>405ma</t>
        </is>
      </c>
      <c r="B117061" t="n">
        <v>1</v>
      </c>
    </row>
    <row r="117062">
      <c r="A117062" t="inlineStr">
        <is>
          <t>ocwiper</t>
        </is>
      </c>
      <c r="B117062" t="n">
        <v>1</v>
      </c>
    </row>
    <row r="117063">
      <c r="A117063" t="inlineStr">
        <is>
          <t>xb200</t>
        </is>
      </c>
      <c r="B117063" t="n">
        <v>1</v>
      </c>
    </row>
    <row r="117064">
      <c r="A117064" t="inlineStr">
        <is>
          <t>noctuas</t>
        </is>
      </c>
      <c r="B117064" t="n">
        <v>1</v>
      </c>
    </row>
    <row r="117065">
      <c r="A117065" t="inlineStr">
        <is>
          <t>xb100</t>
        </is>
      </c>
      <c r="B117065" t="n">
        <v>2</v>
      </c>
    </row>
    <row r="117066">
      <c r="A117066" t="inlineStr">
        <is>
          <t>xb300</t>
        </is>
      </c>
      <c r="B117066" t="n">
        <v>1</v>
      </c>
    </row>
    <row r="117067">
      <c r="A117067" t="inlineStr">
        <is>
          <t>e75m</t>
        </is>
      </c>
      <c r="B117067" t="n">
        <v>1</v>
      </c>
    </row>
    <row r="117068">
      <c r="A117068" t="inlineStr">
        <is>
          <t>noctuum</t>
        </is>
      </c>
      <c r="B117068" t="n">
        <v>1</v>
      </c>
    </row>
    <row r="117069">
      <c r="A117069" t="inlineStr">
        <is>
          <t>2302d00</t>
        </is>
      </c>
      <c r="B117069" t="n">
        <v>1</v>
      </c>
    </row>
    <row r="117070">
      <c r="A117070" t="inlineStr">
        <is>
          <t>7920x</t>
        </is>
      </c>
      <c r="B117070" t="n">
        <v>1</v>
      </c>
    </row>
    <row r="117071">
      <c r="A117071" t="inlineStr">
        <is>
          <t>enumeratearray</t>
        </is>
      </c>
      <c r="B117071" t="n">
        <v>1</v>
      </c>
    </row>
    <row r="117072">
      <c r="A117072" t="inlineStr">
        <is>
          <t>\element\</t>
        </is>
      </c>
      <c r="B117072" t="n">
        <v>1</v>
      </c>
    </row>
    <row r="117073">
      <c r="A117073" t="inlineStr">
        <is>
          <t>typedconstraints</t>
        </is>
      </c>
      <c r="B117073" t="n">
        <v>1</v>
      </c>
    </row>
    <row r="117074">
      <c r="A117074" t="inlineStr">
        <is>
          <t>\string{</t>
        </is>
      </c>
      <c r="B117074" t="n">
        <v>1</v>
      </c>
    </row>
    <row r="117075">
      <c r="A117075" t="inlineStr">
        <is>
          <t>\drinsibilities</t>
        </is>
      </c>
      <c r="B117075" t="n">
        <v>1</v>
      </c>
    </row>
    <row r="117076">
      <c r="A117076" t="inlineStr">
        <is>
          <t>\user\types\</t>
        </is>
      </c>
      <c r="B117076" t="n">
        <v>1</v>
      </c>
    </row>
    <row r="117077">
      <c r="A117077" t="inlineStr">
        <is>
          <t>argument_name</t>
        </is>
      </c>
      <c r="B117077" t="n">
        <v>1</v>
      </c>
    </row>
    <row r="117078">
      <c r="A117078" t="inlineStr">
        <is>
          <t>jvar</t>
        </is>
      </c>
      <c r="B117078" t="n">
        <v>1</v>
      </c>
    </row>
    <row r="117079">
      <c r="A117079" t="inlineStr">
        <is>
          <t>t\ot</t>
        </is>
      </c>
      <c r="B117079" t="n">
        <v>1</v>
      </c>
    </row>
    <row r="117080">
      <c r="A117080" t="inlineStr">
        <is>
          <t>date\sent</t>
        </is>
      </c>
      <c r="B117080" t="n">
        <v>1</v>
      </c>
    </row>
    <row r="117081">
      <c r="A117081" t="inlineStr">
        <is>
          <t>struct\</t>
        </is>
      </c>
      <c r="B117081" t="n">
        <v>1</v>
      </c>
    </row>
    <row r="117082">
      <c r="A117082" t="inlineStr">
        <is>
          <t>call\\theoretical_tagt\ot</t>
        </is>
      </c>
      <c r="B117082" t="n">
        <v>1</v>
      </c>
    </row>
    <row r="117083">
      <c r="A117083" t="inlineStr">
        <is>
          <t>\tellst</t>
        </is>
      </c>
      <c r="B117083" t="n">
        <v>1</v>
      </c>
    </row>
    <row r="117084">
      <c r="A117084" t="inlineStr">
        <is>
          <t>tp\tcom_{i8\ot\towners\</t>
        </is>
      </c>
      <c r="B117084" t="n">
        <v>1</v>
      </c>
    </row>
    <row r="117085">
      <c r="A117085" t="inlineStr">
        <is>
          <t>\vert</t>
        </is>
      </c>
      <c r="B117085" t="n">
        <v>1</v>
      </c>
    </row>
    <row r="117086">
      <c r="A117086" t="inlineStr">
        <is>
          <t>thissia\t\ltcorrupt\</t>
        </is>
      </c>
      <c r="B117086" t="n">
        <v>1</v>
      </c>
    </row>
    <row r="117087">
      <c r="A117087" t="inlineStr">
        <is>
          <t>tag\</t>
        </is>
      </c>
      <c r="B117087" t="n">
        <v>1</v>
      </c>
    </row>
    <row r="117088">
      <c r="A117088" t="inlineStr">
        <is>
          <t>ifent0</t>
        </is>
      </c>
      <c r="B117088" t="n">
        <v>1</v>
      </c>
    </row>
    <row r="117089">
      <c r="A117089" t="inlineStr">
        <is>
          <t>\fpics</t>
        </is>
      </c>
      <c r="B117089" t="n">
        <v>1</v>
      </c>
    </row>
    <row r="117090">
      <c r="A117090" t="inlineStr">
        <is>
          <t>issymetype</t>
        </is>
      </c>
      <c r="B117090" t="n">
        <v>1</v>
      </c>
    </row>
    <row r="117091">
      <c r="A117091" t="inlineStr">
        <is>
          <t>variant\</t>
        </is>
      </c>
      <c r="B117091" t="n">
        <v>1</v>
      </c>
    </row>
    <row r="117092">
      <c r="A117092" t="inlineStr">
        <is>
          <t>typethis</t>
        </is>
      </c>
      <c r="B117092" t="n">
        <v>2</v>
      </c>
    </row>
    <row r="117093">
      <c r="A117093" t="inlineStr">
        <is>
          <t>\show</t>
        </is>
      </c>
      <c r="B117093" t="n">
        <v>1</v>
      </c>
    </row>
    <row r="117094">
      <c r="A117094" t="inlineStr">
        <is>
          <t>\thissia</t>
        </is>
      </c>
      <c r="B117094" t="n">
        <v>1</v>
      </c>
    </row>
    <row r="117095">
      <c r="A117095" t="inlineStr">
        <is>
          <t>mousab</t>
        </is>
      </c>
      <c r="B117095" t="n">
        <v>1</v>
      </c>
    </row>
    <row r="117096">
      <c r="A117096" t="inlineStr">
        <is>
          <t>afked</t>
        </is>
      </c>
      <c r="B117096" t="n">
        <v>1</v>
      </c>
    </row>
    <row r="117097">
      <c r="A117097" t="inlineStr">
        <is>
          <t>mikeksen</t>
        </is>
      </c>
      <c r="B117097" t="n">
        <v>1</v>
      </c>
    </row>
    <row r="117098">
      <c r="A117098" t="inlineStr">
        <is>
          <t>astrell</t>
        </is>
      </c>
      <c r="B117098" t="n">
        <v>1</v>
      </c>
    </row>
    <row r="117099">
      <c r="A117099" t="inlineStr">
        <is>
          <t>quoaele</t>
        </is>
      </c>
      <c r="B117099" t="n">
        <v>1</v>
      </c>
    </row>
    <row r="117100">
      <c r="A117100" t="inlineStr">
        <is>
          <t>lacunayan</t>
        </is>
      </c>
      <c r="B117100" t="n">
        <v>1</v>
      </c>
    </row>
    <row r="117101">
      <c r="A117101" t="inlineStr">
        <is>
          <t>vidutium</t>
        </is>
      </c>
      <c r="B117101" t="n">
        <v>1</v>
      </c>
    </row>
    <row r="117102">
      <c r="A117102" t="inlineStr">
        <is>
          <t>tarentimus</t>
        </is>
      </c>
      <c r="B117102" t="n">
        <v>1</v>
      </c>
    </row>
    <row r="117103">
      <c r="A117103" t="inlineStr">
        <is>
          <t>carnitat‑inqua</t>
        </is>
      </c>
      <c r="B117103" t="n">
        <v>1</v>
      </c>
    </row>
    <row r="117104">
      <c r="A117104" t="inlineStr">
        <is>
          <t>massformations</t>
        </is>
      </c>
      <c r="B117104" t="n">
        <v>1</v>
      </c>
    </row>
    <row r="117105">
      <c r="A117105" t="inlineStr">
        <is>
          <t>collinetus</t>
        </is>
      </c>
      <c r="B117105" t="n">
        <v>1</v>
      </c>
    </row>
    <row r="117106">
      <c r="A117106" t="inlineStr">
        <is>
          <t>malarum</t>
        </is>
      </c>
      <c r="B117106" t="n">
        <v>1</v>
      </c>
    </row>
    <row r="117107">
      <c r="A117107" t="inlineStr">
        <is>
          <t>potestis</t>
        </is>
      </c>
      <c r="B117107" t="n">
        <v>1</v>
      </c>
    </row>
    <row r="117108">
      <c r="A117108" t="inlineStr">
        <is>
          <t>remconcipitates</t>
        </is>
      </c>
      <c r="B117108" t="n">
        <v>1</v>
      </c>
    </row>
    <row r="117109">
      <c r="A117109" t="inlineStr">
        <is>
          <t>repositoryic</t>
        </is>
      </c>
      <c r="B117109" t="n">
        <v>1</v>
      </c>
    </row>
    <row r="117110">
      <c r="A117110" t="inlineStr">
        <is>
          <t>embitile</t>
        </is>
      </c>
      <c r="B117110" t="n">
        <v>1</v>
      </c>
    </row>
    <row r="117111">
      <c r="A117111" t="inlineStr">
        <is>
          <t>deapostrode</t>
        </is>
      </c>
      <c r="B117111" t="n">
        <v>1</v>
      </c>
    </row>
    <row r="117112">
      <c r="A117112" t="inlineStr">
        <is>
          <t>suumque</t>
        </is>
      </c>
      <c r="B117112" t="n">
        <v>1</v>
      </c>
    </row>
    <row r="117113">
      <c r="A117113" t="inlineStr">
        <is>
          <t>politicalibus</t>
        </is>
      </c>
      <c r="B117113" t="n">
        <v>1</v>
      </c>
    </row>
    <row r="117114">
      <c r="A117114" t="inlineStr">
        <is>
          <t>motenus</t>
        </is>
      </c>
      <c r="B117114" t="n">
        <v>1</v>
      </c>
    </row>
    <row r="117115">
      <c r="A117115" t="inlineStr">
        <is>
          <t>petrinehen</t>
        </is>
      </c>
      <c r="B117115" t="n">
        <v>1</v>
      </c>
    </row>
    <row r="117116">
      <c r="A117116" t="inlineStr">
        <is>
          <t>werticht</t>
        </is>
      </c>
      <c r="B117116" t="n">
        <v>1</v>
      </c>
    </row>
    <row r="117117">
      <c r="A117117" t="inlineStr">
        <is>
          <t>thouthe</t>
        </is>
      </c>
      <c r="B117117" t="n">
        <v>1</v>
      </c>
    </row>
    <row r="117118">
      <c r="A117118" t="inlineStr">
        <is>
          <t>ilorum</t>
        </is>
      </c>
      <c r="B117118" t="n">
        <v>1</v>
      </c>
    </row>
    <row r="117119">
      <c r="A117119" t="inlineStr">
        <is>
          <t>dissimuli</t>
        </is>
      </c>
      <c r="B117119" t="n">
        <v>1</v>
      </c>
    </row>
    <row r="117120">
      <c r="A117120" t="inlineStr">
        <is>
          <t>horrendum</t>
        </is>
      </c>
      <c r="B117120" t="n">
        <v>1</v>
      </c>
    </row>
    <row r="117121">
      <c r="A117121" t="inlineStr">
        <is>
          <t>injidiet</t>
        </is>
      </c>
      <c r="B117121" t="n">
        <v>1</v>
      </c>
    </row>
    <row r="117122">
      <c r="A117122" t="inlineStr">
        <is>
          <t>divisions—aternantic</t>
        </is>
      </c>
      <c r="B117122" t="n">
        <v>1</v>
      </c>
    </row>
    <row r="117123">
      <c r="A117123" t="inlineStr">
        <is>
          <t>degrees—suspending</t>
        </is>
      </c>
      <c r="B117123" t="n">
        <v>1</v>
      </c>
    </row>
    <row r="117124">
      <c r="A117124" t="inlineStr">
        <is>
          <t>efficiences</t>
        </is>
      </c>
      <c r="B117124" t="n">
        <v>1</v>
      </c>
    </row>
    <row r="117125">
      <c r="A117125" t="inlineStr">
        <is>
          <t>findeth</t>
        </is>
      </c>
      <c r="B117125" t="n">
        <v>1</v>
      </c>
    </row>
    <row r="117126">
      <c r="A117126" t="inlineStr">
        <is>
          <t>leads—viii</t>
        </is>
      </c>
      <c r="B117126" t="n">
        <v>1</v>
      </c>
    </row>
    <row r="117127">
      <c r="A117127" t="inlineStr">
        <is>
          <t>aerum</t>
        </is>
      </c>
      <c r="B117127" t="n">
        <v>1</v>
      </c>
    </row>
    <row r="117128">
      <c r="A117128" t="inlineStr">
        <is>
          <t>deignal</t>
        </is>
      </c>
      <c r="B117128" t="n">
        <v>1</v>
      </c>
    </row>
    <row r="117129">
      <c r="A117129" t="inlineStr">
        <is>
          <t>promiseth</t>
        </is>
      </c>
      <c r="B117129" t="n">
        <v>1</v>
      </c>
    </row>
    <row r="117130">
      <c r="A117130" t="inlineStr">
        <is>
          <t>angels—with</t>
        </is>
      </c>
      <c r="B117130" t="n">
        <v>1</v>
      </c>
    </row>
    <row r="117131">
      <c r="A117131" t="inlineStr">
        <is>
          <t>liquorem</t>
        </is>
      </c>
      <c r="B117131" t="n">
        <v>1</v>
      </c>
    </row>
    <row r="117132">
      <c r="A117132" t="inlineStr">
        <is>
          <t>verovicice</t>
        </is>
      </c>
      <c r="B117132" t="n">
        <v>1</v>
      </c>
    </row>
    <row r="117133">
      <c r="A117133" t="inlineStr">
        <is>
          <t>simbile</t>
        </is>
      </c>
      <c r="B117133" t="n">
        <v>1</v>
      </c>
    </row>
    <row r="117134">
      <c r="A117134" t="inlineStr">
        <is>
          <t>daicones</t>
        </is>
      </c>
      <c r="B117134" t="n">
        <v>1</v>
      </c>
    </row>
    <row r="117135">
      <c r="A117135" t="inlineStr">
        <is>
          <t>vactit</t>
        </is>
      </c>
      <c r="B117135" t="n">
        <v>1</v>
      </c>
    </row>
    <row r="117136">
      <c r="A117136" t="inlineStr">
        <is>
          <t>mysteris­ints</t>
        </is>
      </c>
      <c r="B117136" t="n">
        <v>1</v>
      </c>
    </row>
    <row r="117137">
      <c r="A117137" t="inlineStr">
        <is>
          <t>quaret</t>
        </is>
      </c>
      <c r="B117137" t="n">
        <v>1</v>
      </c>
    </row>
    <row r="117138">
      <c r="A117138" t="inlineStr">
        <is>
          <t>triumphals</t>
        </is>
      </c>
      <c r="B117138" t="n">
        <v>1</v>
      </c>
    </row>
    <row r="117139">
      <c r="A117139" t="inlineStr">
        <is>
          <t>manifestus</t>
        </is>
      </c>
      <c r="B117139" t="n">
        <v>2</v>
      </c>
    </row>
    <row r="117140">
      <c r="A117140" t="inlineStr">
        <is>
          <t>bluishness</t>
        </is>
      </c>
      <c r="B117140" t="n">
        <v>1</v>
      </c>
    </row>
    <row r="117141">
      <c r="A117141" t="inlineStr">
        <is>
          <t>occidentum</t>
        </is>
      </c>
      <c r="B117141" t="n">
        <v>1</v>
      </c>
    </row>
    <row r="117142">
      <c r="A117142" t="inlineStr">
        <is>
          <t>pautum</t>
        </is>
      </c>
      <c r="B117142" t="n">
        <v>1</v>
      </c>
    </row>
    <row r="117143">
      <c r="A117143" t="inlineStr">
        <is>
          <t>powerpopery</t>
        </is>
      </c>
      <c r="B117143" t="n">
        <v>1</v>
      </c>
    </row>
    <row r="117144">
      <c r="A117144" t="inlineStr">
        <is>
          <t>fioricum</t>
        </is>
      </c>
      <c r="B117144" t="n">
        <v>1</v>
      </c>
    </row>
    <row r="117145">
      <c r="A117145" t="inlineStr">
        <is>
          <t>peirland</t>
        </is>
      </c>
      <c r="B117145" t="n">
        <v>1</v>
      </c>
    </row>
    <row r="117146">
      <c r="A117146" t="inlineStr">
        <is>
          <t>clejd</t>
        </is>
      </c>
      <c r="B117146" t="n">
        <v>1</v>
      </c>
    </row>
    <row r="117147">
      <c r="A117147" t="inlineStr">
        <is>
          <t>tombrock</t>
        </is>
      </c>
      <c r="B117147" t="n">
        <v>1</v>
      </c>
    </row>
    <row r="117148">
      <c r="A117148" t="inlineStr">
        <is>
          <t>skorea</t>
        </is>
      </c>
      <c r="B117148" t="n">
        <v>1</v>
      </c>
    </row>
    <row r="117149">
      <c r="A117149" t="inlineStr">
        <is>
          <t>railroos</t>
        </is>
      </c>
      <c r="B117149" t="n">
        <v>1</v>
      </c>
    </row>
    <row r="117150">
      <c r="A117150" t="inlineStr">
        <is>
          <t>meherak</t>
        </is>
      </c>
      <c r="B117150" t="n">
        <v>1</v>
      </c>
    </row>
    <row r="117151">
      <c r="A117151" t="inlineStr">
        <is>
          <t>abidjans</t>
        </is>
      </c>
      <c r="B117151" t="n">
        <v>1</v>
      </c>
    </row>
    <row r="117152">
      <c r="A117152" t="inlineStr">
        <is>
          <t>rumanu</t>
        </is>
      </c>
      <c r="B117152" t="n">
        <v>1</v>
      </c>
    </row>
    <row r="117153">
      <c r="A117153" t="inlineStr">
        <is>
          <t>airlinesn</t>
        </is>
      </c>
      <c r="B117153" t="n">
        <v>1</v>
      </c>
    </row>
    <row r="117154">
      <c r="A117154" t="inlineStr">
        <is>
          <t>ahwatok</t>
        </is>
      </c>
      <c r="B117154" t="n">
        <v>1</v>
      </c>
    </row>
    <row r="117155">
      <c r="A117155" t="inlineStr">
        <is>
          <t>medounan</t>
        </is>
      </c>
      <c r="B117155" t="n">
        <v>1</v>
      </c>
    </row>
    <row r="117156">
      <c r="A117156" t="inlineStr">
        <is>
          <t>itseke</t>
        </is>
      </c>
      <c r="B117156" t="n">
        <v>1</v>
      </c>
    </row>
    <row r="117157">
      <c r="A117157" t="inlineStr">
        <is>
          <t>saamir</t>
        </is>
      </c>
      <c r="B117157" t="n">
        <v>1</v>
      </c>
    </row>
    <row r="117158">
      <c r="A117158" t="inlineStr">
        <is>
          <t>ryory</t>
        </is>
      </c>
      <c r="B117158" t="n">
        <v>1</v>
      </c>
    </row>
    <row r="117159">
      <c r="A117159" t="inlineStr">
        <is>
          <t>maddikaran</t>
        </is>
      </c>
      <c r="B117159" t="n">
        <v>1</v>
      </c>
    </row>
    <row r="117160">
      <c r="A117160" t="inlineStr">
        <is>
          <t>nollas</t>
        </is>
      </c>
      <c r="B117160" t="n">
        <v>1</v>
      </c>
    </row>
    <row r="117161">
      <c r="A117161" t="inlineStr">
        <is>
          <t>ukar</t>
        </is>
      </c>
      <c r="B117161" t="n">
        <v>1</v>
      </c>
    </row>
    <row r="117162">
      <c r="A117162" t="inlineStr">
        <is>
          <t>httppoll</t>
        </is>
      </c>
      <c r="B117162" t="n">
        <v>1</v>
      </c>
    </row>
    <row r="117163">
      <c r="A117163" t="inlineStr">
        <is>
          <t>setete</t>
        </is>
      </c>
      <c r="B117163" t="n">
        <v>1</v>
      </c>
    </row>
    <row r="117164">
      <c r="A117164" t="inlineStr">
        <is>
          <t>stoopsie</t>
        </is>
      </c>
      <c r="B117164" t="n">
        <v>1</v>
      </c>
    </row>
    <row r="117165">
      <c r="A117165" t="inlineStr">
        <is>
          <t>meelder</t>
        </is>
      </c>
      <c r="B117165" t="n">
        <v>1</v>
      </c>
    </row>
    <row r="117166">
      <c r="A117166" t="inlineStr">
        <is>
          <t>hermraune</t>
        </is>
      </c>
      <c r="B117166" t="n">
        <v>1</v>
      </c>
    </row>
    <row r="117167">
      <c r="A117167" t="inlineStr">
        <is>
          <t>albayd</t>
        </is>
      </c>
      <c r="B117167" t="n">
        <v>1</v>
      </c>
    </row>
    <row r="117168">
      <c r="A117168" t="inlineStr">
        <is>
          <t>gasquel</t>
        </is>
      </c>
      <c r="B117168" t="n">
        <v>1</v>
      </c>
    </row>
    <row r="117169">
      <c r="A117169" t="inlineStr">
        <is>
          <t>crickandon</t>
        </is>
      </c>
      <c r="B117169" t="n">
        <v>1</v>
      </c>
    </row>
    <row r="117170">
      <c r="A117170" t="inlineStr">
        <is>
          <t>boyustneill</t>
        </is>
      </c>
      <c r="B117170" t="n">
        <v>1</v>
      </c>
    </row>
    <row r="117171">
      <c r="A117171" t="inlineStr">
        <is>
          <t>hartinos</t>
        </is>
      </c>
      <c r="B117171" t="n">
        <v>1</v>
      </c>
    </row>
    <row r="117172">
      <c r="A117172" t="inlineStr">
        <is>
          <t>scg5820</t>
        </is>
      </c>
      <c r="B117172" t="n">
        <v>1</v>
      </c>
    </row>
    <row r="117173">
      <c r="A117173" t="inlineStr">
        <is>
          <t>obearre</t>
        </is>
      </c>
      <c r="B117173" t="n">
        <v>1</v>
      </c>
    </row>
    <row r="117174">
      <c r="A117174" t="inlineStr">
        <is>
          <t>palettecoat</t>
        </is>
      </c>
      <c r="B117174" t="n">
        <v>1</v>
      </c>
    </row>
    <row r="117175">
      <c r="A117175" t="inlineStr">
        <is>
          <t>hampilla</t>
        </is>
      </c>
      <c r="B117175" t="n">
        <v>1</v>
      </c>
    </row>
    <row r="117176">
      <c r="A117176" t="inlineStr">
        <is>
          <t>biett</t>
        </is>
      </c>
      <c r="B117176" t="n">
        <v>1</v>
      </c>
    </row>
    <row r="117177">
      <c r="A117177" t="inlineStr">
        <is>
          <t>kirkuks</t>
        </is>
      </c>
      <c r="B117177" t="n">
        <v>3</v>
      </c>
    </row>
    <row r="117178">
      <c r="A117178" t="inlineStr">
        <is>
          <t>requestforupdate</t>
        </is>
      </c>
      <c r="B117178" t="n">
        <v>1</v>
      </c>
    </row>
    <row r="117179">
      <c r="A117179" t="inlineStr">
        <is>
          <t>luckblock</t>
        </is>
      </c>
      <c r="B117179" t="n">
        <v>1</v>
      </c>
    </row>
    <row r="117180">
      <c r="A117180" t="inlineStr">
        <is>
          <t>option_ether_amount</t>
        </is>
      </c>
      <c r="B117180" t="n">
        <v>1</v>
      </c>
    </row>
    <row r="117181">
      <c r="A117181" t="inlineStr">
        <is>
          <t>acendindex</t>
        </is>
      </c>
      <c r="B117181" t="n">
        <v>1</v>
      </c>
    </row>
    <row r="117182">
      <c r="A117182" t="inlineStr">
        <is>
          <t>turncxb_mitre</t>
        </is>
      </c>
      <c r="B117182" t="n">
        <v>1</v>
      </c>
    </row>
    <row r="117183">
      <c r="A117183" t="inlineStr">
        <is>
          <t>pmax_power</t>
        </is>
      </c>
      <c r="B117183" t="n">
        <v>1</v>
      </c>
    </row>
    <row r="117184">
      <c r="A117184" t="inlineStr">
        <is>
          <t>option_terrain_duration</t>
        </is>
      </c>
      <c r="B117184" t="n">
        <v>1</v>
      </c>
    </row>
    <row r="117185">
      <c r="A117185" t="inlineStr">
        <is>
          <t>isuffirmed</t>
        </is>
      </c>
      <c r="B117185" t="n">
        <v>1</v>
      </c>
    </row>
    <row r="117186">
      <c r="A117186" t="inlineStr">
        <is>
          <t>round_up</t>
        </is>
      </c>
      <c r="B117186" t="n">
        <v>1</v>
      </c>
    </row>
    <row r="117187">
      <c r="A117187" t="inlineStr">
        <is>
          <t>reactaters</t>
        </is>
      </c>
      <c r="B117187" t="n">
        <v>1</v>
      </c>
    </row>
    <row r="117188">
      <c r="A117188" t="inlineStr">
        <is>
          <t>digital_roms</t>
        </is>
      </c>
      <c r="B117188" t="n">
        <v>1</v>
      </c>
    </row>
    <row r="117189">
      <c r="A117189" t="inlineStr">
        <is>
          <t>spell_refd</t>
        </is>
      </c>
      <c r="B117189" t="n">
        <v>1</v>
      </c>
    </row>
    <row r="117190">
      <c r="A117190" t="inlineStr">
        <is>
          <t>acxid</t>
        </is>
      </c>
      <c r="B117190" t="n">
        <v>1</v>
      </c>
    </row>
    <row r="117191">
      <c r="A117191" t="inlineStr">
        <is>
          <t>putter_concat</t>
        </is>
      </c>
      <c r="B117191" t="n">
        <v>1</v>
      </c>
    </row>
    <row r="117192">
      <c r="A117192" t="inlineStr">
        <is>
          <t>interfacei</t>
        </is>
      </c>
      <c r="B117192" t="n">
        <v>2</v>
      </c>
    </row>
    <row r="117193">
      <c r="A117193" t="inlineStr">
        <is>
          <t>on_current_current</t>
        </is>
      </c>
      <c r="B117193" t="n">
        <v>1</v>
      </c>
    </row>
    <row r="117194">
      <c r="A117194" t="inlineStr">
        <is>
          <t>mpdrop_calc</t>
        </is>
      </c>
      <c r="B117194" t="n">
        <v>1</v>
      </c>
    </row>
    <row r="117195">
      <c r="A117195" t="inlineStr">
        <is>
          <t>from_item_kick_clean_helmet</t>
        </is>
      </c>
      <c r="B117195" t="n">
        <v>1</v>
      </c>
    </row>
    <row r="117196">
      <c r="A117196" t="inlineStr">
        <is>
          <t>visualbitecmpacinput</t>
        </is>
      </c>
      <c r="B117196" t="n">
        <v>1</v>
      </c>
    </row>
    <row r="117197">
      <c r="A117197" t="inlineStr">
        <is>
          <t>sillychem</t>
        </is>
      </c>
      <c r="B117197" t="n">
        <v>1</v>
      </c>
    </row>
    <row r="117198">
      <c r="A117198" t="inlineStr">
        <is>
          <t>faction_growth</t>
        </is>
      </c>
      <c r="B117198" t="n">
        <v>1</v>
      </c>
    </row>
    <row r="117199">
      <c r="A117199" t="inlineStr">
        <is>
          <t>drop_if_settings</t>
        </is>
      </c>
      <c r="B117199" t="n">
        <v>1</v>
      </c>
    </row>
    <row r="117200">
      <c r="A117200" t="inlineStr">
        <is>
          <t>server_offoffral</t>
        </is>
      </c>
      <c r="B117200" t="n">
        <v>1</v>
      </c>
    </row>
    <row r="117201">
      <c r="A117201" t="inlineStr">
        <is>
          <t>end_message</t>
        </is>
      </c>
      <c r="B117201" t="n">
        <v>1</v>
      </c>
    </row>
    <row r="117202">
      <c r="A117202" t="inlineStr">
        <is>
          <t>degurb</t>
        </is>
      </c>
      <c r="B117202" t="n">
        <v>1</v>
      </c>
    </row>
    <row r="117203">
      <c r="A117203" t="inlineStr">
        <is>
          <t>wchm</t>
        </is>
      </c>
      <c r="B117203" t="n">
        <v>1</v>
      </c>
    </row>
    <row r="117204">
      <c r="A117204" t="inlineStr">
        <is>
          <t>cleric_disdain</t>
        </is>
      </c>
      <c r="B117204" t="n">
        <v>1</v>
      </c>
    </row>
    <row r="117205">
      <c r="A117205" t="inlineStr">
        <is>
          <t>stclxraxmos</t>
        </is>
      </c>
      <c r="B117205" t="n">
        <v>1</v>
      </c>
    </row>
    <row r="117206">
      <c r="A117206" t="inlineStr">
        <is>
          <t>did_hit_kick_clean_back</t>
        </is>
      </c>
      <c r="B117206" t="n">
        <v>1</v>
      </c>
    </row>
    <row r="117207">
      <c r="A117207" t="inlineStr">
        <is>
          <t>slutpromo</t>
        </is>
      </c>
      <c r="B117207" t="n">
        <v>1</v>
      </c>
    </row>
    <row r="117208">
      <c r="A117208" t="inlineStr">
        <is>
          <t>qd_have_terrain_num</t>
        </is>
      </c>
      <c r="B117208" t="n">
        <v>1</v>
      </c>
    </row>
    <row r="117209">
      <c r="A117209" t="inlineStr">
        <is>
          <t>opener_id</t>
        </is>
      </c>
      <c r="B117209" t="n">
        <v>1</v>
      </c>
    </row>
    <row r="117210">
      <c r="A117210" t="inlineStr">
        <is>
          <t>altar_rear_damsel</t>
        </is>
      </c>
      <c r="B117210" t="n">
        <v>1</v>
      </c>
    </row>
    <row r="117211">
      <c r="A117211" t="inlineStr">
        <is>
          <t>bdheight</t>
        </is>
      </c>
      <c r="B117211" t="n">
        <v>1</v>
      </c>
    </row>
    <row r="117212">
      <c r="A117212" t="inlineStr">
        <is>
          <t>strength_peak_prev_lvlsl</t>
        </is>
      </c>
      <c r="B117212" t="n">
        <v>1</v>
      </c>
    </row>
    <row r="117213">
      <c r="A117213" t="inlineStr">
        <is>
          <t>mixttrsattackbtaid</t>
        </is>
      </c>
      <c r="B117213" t="n">
        <v>1</v>
      </c>
    </row>
    <row r="117214">
      <c r="A117214" t="inlineStr">
        <is>
          <t>opener_beam</t>
        </is>
      </c>
      <c r="B117214" t="n">
        <v>1</v>
      </c>
    </row>
    <row r="117215">
      <c r="A117215" t="inlineStr">
        <is>
          <t>symp_</t>
        </is>
      </c>
      <c r="B117215" t="n">
        <v>1</v>
      </c>
    </row>
    <row r="117216">
      <c r="A117216" t="inlineStr">
        <is>
          <t>unit_begged_roll</t>
        </is>
      </c>
      <c r="B117216" t="n">
        <v>1</v>
      </c>
    </row>
    <row r="117217">
      <c r="A117217" t="inlineStr">
        <is>
          <t>pog_level</t>
        </is>
      </c>
      <c r="B117217" t="n">
        <v>1</v>
      </c>
    </row>
    <row r="117218">
      <c r="A117218" t="inlineStr">
        <is>
          <t>c_position</t>
        </is>
      </c>
      <c r="B117218" t="n">
        <v>1</v>
      </c>
    </row>
    <row r="117219">
      <c r="A117219" t="inlineStr">
        <is>
          <t>potential_pct</t>
        </is>
      </c>
      <c r="B117219" t="n">
        <v>1</v>
      </c>
    </row>
    <row r="117220">
      <c r="A117220" t="inlineStr">
        <is>
          <t>find_throwing_mob</t>
        </is>
      </c>
      <c r="B117220" t="n">
        <v>1</v>
      </c>
    </row>
    <row r="117221">
      <c r="A117221" t="inlineStr">
        <is>
          <t>push_verified_farm_states</t>
        </is>
      </c>
      <c r="B117221" t="n">
        <v>1</v>
      </c>
    </row>
    <row r="117222">
      <c r="A117222" t="inlineStr">
        <is>
          <t>time_used</t>
        </is>
      </c>
      <c r="B117222" t="n">
        <v>1</v>
      </c>
    </row>
    <row r="117223">
      <c r="A117223" t="inlineStr">
        <is>
          <t>melodal_minolta</t>
        </is>
      </c>
      <c r="B117223" t="n">
        <v>1</v>
      </c>
    </row>
    <row r="117224">
      <c r="A117224" t="inlineStr">
        <is>
          <t>bodyendofdoctype</t>
        </is>
      </c>
      <c r="B117224" t="n">
        <v>1</v>
      </c>
    </row>
    <row r="117225">
      <c r="A117225" t="inlineStr">
        <is>
          <t>msg_field</t>
        </is>
      </c>
      <c r="B117225" t="n">
        <v>1</v>
      </c>
    </row>
    <row r="117226">
      <c r="A117226" t="inlineStr">
        <is>
          <t>quote_icans</t>
        </is>
      </c>
      <c r="B117226" t="n">
        <v>1</v>
      </c>
    </row>
    <row r="117227">
      <c r="A117227" t="inlineStr">
        <is>
          <t>mrowstones</t>
        </is>
      </c>
      <c r="B117227" t="n">
        <v>1</v>
      </c>
    </row>
    <row r="117228">
      <c r="A117228" t="inlineStr">
        <is>
          <t>mpus_unlocked</t>
        </is>
      </c>
      <c r="B117228" t="n">
        <v>1</v>
      </c>
    </row>
    <row r="117229">
      <c r="A117229" t="inlineStr">
        <is>
          <t>option_attempts_num</t>
        </is>
      </c>
      <c r="B117229" t="n">
        <v>1</v>
      </c>
    </row>
    <row r="117230">
      <c r="A117230" t="inlineStr">
        <is>
          <t>acxid_hivis_bolttreeloader</t>
        </is>
      </c>
      <c r="B117230" t="n">
        <v>1</v>
      </c>
    </row>
    <row r="117231">
      <c r="A117231" t="inlineStr">
        <is>
          <t>tp_head</t>
        </is>
      </c>
      <c r="B117231" t="n">
        <v>1</v>
      </c>
    </row>
    <row r="117232">
      <c r="A117232" t="inlineStr">
        <is>
          <t>start_message</t>
        </is>
      </c>
      <c r="B117232" t="n">
        <v>1</v>
      </c>
    </row>
    <row r="117233">
      <c r="A117233" t="inlineStr">
        <is>
          <t>qd_ether_amount</t>
        </is>
      </c>
      <c r="B117233" t="n">
        <v>1</v>
      </c>
    </row>
    <row r="117234">
      <c r="A117234" t="inlineStr">
        <is>
          <t>demon_alignments</t>
        </is>
      </c>
      <c r="B117234" t="n">
        <v>1</v>
      </c>
    </row>
    <row r="117235">
      <c r="A117235" t="inlineStr">
        <is>
          <t>opener_num</t>
        </is>
      </c>
      <c r="B117235" t="n">
        <v>1</v>
      </c>
    </row>
    <row r="117236">
      <c r="A117236" t="inlineStr">
        <is>
          <t>opener_timings</t>
        </is>
      </c>
      <c r="B117236" t="n">
        <v>1</v>
      </c>
    </row>
    <row r="117237">
      <c r="A117237" t="inlineStr">
        <is>
          <t>skill_ul</t>
        </is>
      </c>
      <c r="B117237" t="n">
        <v>1</v>
      </c>
    </row>
    <row r="117238">
      <c r="A117238" t="inlineStr">
        <is>
          <t>avgcase_at</t>
        </is>
      </c>
      <c r="B117238" t="n">
        <v>1</v>
      </c>
    </row>
    <row r="117239">
      <c r="A117239" t="inlineStr">
        <is>
          <t>cu_position</t>
        </is>
      </c>
      <c r="B117239" t="n">
        <v>1</v>
      </c>
    </row>
    <row r="117240">
      <c r="A117240" t="inlineStr">
        <is>
          <t>bank_day_literal</t>
        </is>
      </c>
      <c r="B117240" t="n">
        <v>1</v>
      </c>
    </row>
    <row r="117241">
      <c r="A117241" t="inlineStr">
        <is>
          <t>server_onname</t>
        </is>
      </c>
      <c r="B117241" t="n">
        <v>1</v>
      </c>
    </row>
    <row r="117242">
      <c r="A117242" t="inlineStr">
        <is>
          <t>cdxinv</t>
        </is>
      </c>
      <c r="B117242" t="n">
        <v>1</v>
      </c>
    </row>
    <row r="117243">
      <c r="A117243" t="inlineStr">
        <is>
          <t>from_item_hit_buff</t>
        </is>
      </c>
      <c r="B117243" t="n">
        <v>1</v>
      </c>
    </row>
    <row r="117244">
      <c r="A117244" t="inlineStr">
        <is>
          <t>ceirs</t>
        </is>
      </c>
      <c r="B117244" t="n">
        <v>1</v>
      </c>
    </row>
    <row r="117245">
      <c r="A117245" t="inlineStr">
        <is>
          <t>cancellededit</t>
        </is>
      </c>
      <c r="B117245" t="n">
        <v>1</v>
      </c>
    </row>
    <row r="117246">
      <c r="A117246" t="inlineStr">
        <is>
          <t>dgm_regtimegood</t>
        </is>
      </c>
      <c r="B117246" t="n">
        <v>1</v>
      </c>
    </row>
    <row r="117247">
      <c r="A117247" t="inlineStr">
        <is>
          <t>putter_escape_concat</t>
        </is>
      </c>
      <c r="B117247" t="n">
        <v>1</v>
      </c>
    </row>
    <row r="117248">
      <c r="A117248" t="inlineStr">
        <is>
          <t>option_terrain_power</t>
        </is>
      </c>
      <c r="B117248" t="n">
        <v>1</v>
      </c>
    </row>
    <row r="117249">
      <c r="A117249" t="inlineStr">
        <is>
          <t>ofarmor</t>
        </is>
      </c>
      <c r="B117249" t="n">
        <v>1</v>
      </c>
    </row>
    <row r="117250">
      <c r="A117250" t="inlineStr">
        <is>
          <t>go_far_mark</t>
        </is>
      </c>
      <c r="B117250" t="n">
        <v>1</v>
      </c>
    </row>
    <row r="117251">
      <c r="A117251" t="inlineStr">
        <is>
          <t>from_pocket_ajz</t>
        </is>
      </c>
      <c r="B117251" t="n">
        <v>1</v>
      </c>
    </row>
    <row r="117252">
      <c r="A117252" t="inlineStr">
        <is>
          <t>backstop_num</t>
        </is>
      </c>
      <c r="B117252" t="n">
        <v>1</v>
      </c>
    </row>
    <row r="117253">
      <c r="A117253" t="inlineStr">
        <is>
          <t>goodreads_freeze</t>
        </is>
      </c>
      <c r="B117253" t="n">
        <v>1</v>
      </c>
    </row>
    <row r="117254">
      <c r="A117254" t="inlineStr">
        <is>
          <t>arkabiuk</t>
        </is>
      </c>
      <c r="B117254" t="n">
        <v>1</v>
      </c>
    </row>
    <row r="117255">
      <c r="A117255" t="inlineStr">
        <is>
          <t>komishkin</t>
        </is>
      </c>
      <c r="B117255" t="n">
        <v>1</v>
      </c>
    </row>
    <row r="117256">
      <c r="A117256" t="inlineStr">
        <is>
          <t>calaj</t>
        </is>
      </c>
      <c r="B117256" t="n">
        <v>1</v>
      </c>
    </row>
    <row r="117257">
      <c r="A117257" t="inlineStr">
        <is>
          <t>azovs</t>
        </is>
      </c>
      <c r="B117257" t="n">
        <v>1</v>
      </c>
    </row>
    <row r="117258">
      <c r="A117258" t="inlineStr">
        <is>
          <t>bacfat</t>
        </is>
      </c>
      <c r="B117258" t="n">
        <v>1</v>
      </c>
    </row>
    <row r="117259">
      <c r="A117259" t="inlineStr">
        <is>
          <t>vutyas</t>
        </is>
      </c>
      <c r="B117259" t="n">
        <v>1</v>
      </c>
    </row>
    <row r="117260">
      <c r="A117260" t="inlineStr">
        <is>
          <t>starobozdin</t>
        </is>
      </c>
      <c r="B117260" t="n">
        <v>1</v>
      </c>
    </row>
    <row r="117261">
      <c r="A117261" t="inlineStr">
        <is>
          <t>arišeyev</t>
        </is>
      </c>
      <c r="B117261" t="n">
        <v>1</v>
      </c>
    </row>
    <row r="117262">
      <c r="A117262" t="inlineStr">
        <is>
          <t>allija</t>
        </is>
      </c>
      <c r="B117262" t="n">
        <v>1</v>
      </c>
    </row>
    <row r="117263">
      <c r="A117263" t="inlineStr">
        <is>
          <t>balaju</t>
        </is>
      </c>
      <c r="B117263" t="n">
        <v>1</v>
      </c>
    </row>
    <row r="117264">
      <c r="A117264" t="inlineStr">
        <is>
          <t>mmgrantfirstpost</t>
        </is>
      </c>
      <c r="B117264" t="n">
        <v>1</v>
      </c>
    </row>
    <row r="117265">
      <c r="A117265" t="inlineStr">
        <is>
          <t>briancurry</t>
        </is>
      </c>
      <c r="B117265" t="n">
        <v>1</v>
      </c>
    </row>
    <row r="117266">
      <c r="A117266" t="inlineStr">
        <is>
          <t>road–</t>
        </is>
      </c>
      <c r="B117266" t="n">
        <v>1</v>
      </c>
    </row>
    <row r="117267">
      <c r="A117267" t="inlineStr">
        <is>
          <t>boardwalk–</t>
        </is>
      </c>
      <c r="B117267" t="n">
        <v>1</v>
      </c>
    </row>
    <row r="117268">
      <c r="A117268" t="inlineStr">
        <is>
          <t>glenlan</t>
        </is>
      </c>
      <c r="B117268" t="n">
        <v>1</v>
      </c>
    </row>
    <row r="117269">
      <c r="A117269" t="inlineStr">
        <is>
          <t>railchecking</t>
        </is>
      </c>
      <c r="B117269" t="n">
        <v>1</v>
      </c>
    </row>
    <row r="117270">
      <c r="A117270" t="inlineStr">
        <is>
          <t>btwallbreitbart</t>
        </is>
      </c>
      <c r="B117270" t="n">
        <v>1</v>
      </c>
    </row>
    <row r="117271">
      <c r="A117271" t="inlineStr">
        <is>
          <t>coning</t>
        </is>
      </c>
      <c r="B117271" t="n">
        <v>3</v>
      </c>
    </row>
    <row r="117272">
      <c r="A117272" t="inlineStr">
        <is>
          <t>disadvantageoffely</t>
        </is>
      </c>
      <c r="B117272" t="n">
        <v>1</v>
      </c>
    </row>
    <row r="117273">
      <c r="A117273" t="inlineStr">
        <is>
          <t>pvultranet</t>
        </is>
      </c>
      <c r="B117273" t="n">
        <v>1</v>
      </c>
    </row>
    <row r="117274">
      <c r="A117274" t="inlineStr">
        <is>
          <t>eventssuper</t>
        </is>
      </c>
      <c r="B117274" t="n">
        <v>1</v>
      </c>
    </row>
    <row r="117275">
      <c r="A117275" t="inlineStr">
        <is>
          <t>ministerlent</t>
        </is>
      </c>
      <c r="B117275" t="n">
        <v>1</v>
      </c>
    </row>
    <row r="117276">
      <c r="A117276" t="inlineStr">
        <is>
          <t>ride–</t>
        </is>
      </c>
      <c r="B117276" t="n">
        <v>1</v>
      </c>
    </row>
    <row r="117277">
      <c r="A117277" t="inlineStr">
        <is>
          <t>engelur</t>
        </is>
      </c>
      <c r="B117277" t="n">
        <v>1</v>
      </c>
    </row>
    <row r="117278">
      <c r="A117278" t="inlineStr">
        <is>
          <t>flexibilityor</t>
        </is>
      </c>
      <c r="B117278" t="n">
        <v>1</v>
      </c>
    </row>
    <row r="117279">
      <c r="A117279" t="inlineStr">
        <is>
          <t>htoxtag</t>
        </is>
      </c>
      <c r="B117279" t="n">
        <v>1</v>
      </c>
    </row>
    <row r="117280">
      <c r="A117280" t="inlineStr">
        <is>
          <t>nailbiterotron</t>
        </is>
      </c>
      <c r="B117280" t="n">
        <v>1</v>
      </c>
    </row>
    <row r="117281">
      <c r="A117281" t="inlineStr">
        <is>
          <t>kyi_chakra</t>
        </is>
      </c>
      <c r="B117281" t="n">
        <v>1</v>
      </c>
    </row>
    <row r="117282">
      <c r="A117282" t="inlineStr">
        <is>
          <t>stateshigher</t>
        </is>
      </c>
      <c r="B117282" t="n">
        <v>1</v>
      </c>
    </row>
    <row r="117283">
      <c r="A117283" t="inlineStr">
        <is>
          <t>onehunger</t>
        </is>
      </c>
      <c r="B117283" t="n">
        <v>1</v>
      </c>
    </row>
    <row r="117284">
      <c r="A117284" t="inlineStr">
        <is>
          <t>lifeholder</t>
        </is>
      </c>
      <c r="B117284" t="n">
        <v>1</v>
      </c>
    </row>
    <row r="117285">
      <c r="A117285" t="inlineStr">
        <is>
          <t>kyoin</t>
        </is>
      </c>
      <c r="B117285" t="n">
        <v>1</v>
      </c>
    </row>
    <row r="117286">
      <c r="A117286" t="inlineStr">
        <is>
          <t>pureilkabs__________________any</t>
        </is>
      </c>
      <c r="B117286" t="n">
        <v>1</v>
      </c>
    </row>
    <row r="117287">
      <c r="A117287" t="inlineStr">
        <is>
          <t>mikuwells</t>
        </is>
      </c>
      <c r="B117287" t="n">
        <v>1</v>
      </c>
    </row>
    <row r="117288">
      <c r="A117288" t="inlineStr">
        <is>
          <t>rockbiter</t>
        </is>
      </c>
      <c r="B117288" t="n">
        <v>1</v>
      </c>
    </row>
    <row r="117289">
      <c r="A117289" t="inlineStr">
        <is>
          <t>rwighg</t>
        </is>
      </c>
      <c r="B117289" t="n">
        <v>1</v>
      </c>
    </row>
    <row r="117290">
      <c r="A117290" t="inlineStr">
        <is>
          <t>kidpro_</t>
        </is>
      </c>
      <c r="B117290" t="n">
        <v>1</v>
      </c>
    </row>
    <row r="117291">
      <c r="A117291" t="inlineStr">
        <is>
          <t>pricecharted</t>
        </is>
      </c>
      <c r="B117291" t="n">
        <v>1</v>
      </c>
    </row>
    <row r="117292">
      <c r="A117292" t="inlineStr">
        <is>
          <t>conquerours</t>
        </is>
      </c>
      <c r="B117292" t="n">
        <v>1</v>
      </c>
    </row>
    <row r="117293">
      <c r="A117293" t="inlineStr">
        <is>
          <t>gdta</t>
        </is>
      </c>
      <c r="B117293" t="n">
        <v>1</v>
      </c>
    </row>
    <row r="117294">
      <c r="A117294" t="inlineStr">
        <is>
          <t>comunalisation</t>
        </is>
      </c>
      <c r="B117294" t="n">
        <v>1</v>
      </c>
    </row>
    <row r="117295">
      <c r="A117295" t="inlineStr">
        <is>
          <t>bhans</t>
        </is>
      </c>
      <c r="B117295" t="n">
        <v>2</v>
      </c>
    </row>
    <row r="117296">
      <c r="A117296" t="inlineStr">
        <is>
          <t>oppertinent</t>
        </is>
      </c>
      <c r="B117296" t="n">
        <v>1</v>
      </c>
    </row>
    <row r="117297">
      <c r="A117297" t="inlineStr">
        <is>
          <t>pasarna</t>
        </is>
      </c>
      <c r="B117297" t="n">
        <v>1</v>
      </c>
    </row>
    <row r="117298">
      <c r="A117298" t="inlineStr">
        <is>
          <t>dhuri</t>
        </is>
      </c>
      <c r="B117298" t="n">
        <v>2</v>
      </c>
    </row>
    <row r="117299">
      <c r="A117299" t="inlineStr">
        <is>
          <t>vaheed</t>
        </is>
      </c>
      <c r="B117299" t="n">
        <v>1</v>
      </c>
    </row>
    <row r="117300">
      <c r="A117300" t="inlineStr">
        <is>
          <t>weismaig</t>
        </is>
      </c>
      <c r="B117300" t="n">
        <v>1</v>
      </c>
    </row>
    <row r="117301">
      <c r="A117301" t="inlineStr">
        <is>
          <t>xvsnext</t>
        </is>
      </c>
      <c r="B117301" t="n">
        <v>1</v>
      </c>
    </row>
    <row r="117302">
      <c r="A117302" t="inlineStr">
        <is>
          <t>belongrselves</t>
        </is>
      </c>
      <c r="B117302" t="n">
        <v>1</v>
      </c>
    </row>
    <row r="117303">
      <c r="A117303" t="inlineStr">
        <is>
          <t>acomar®</t>
        </is>
      </c>
      <c r="B117303" t="n">
        <v>1</v>
      </c>
    </row>
    <row r="117304">
      <c r="A117304" t="inlineStr">
        <is>
          <t>locitic</t>
        </is>
      </c>
      <c r="B117304" t="n">
        <v>1</v>
      </c>
    </row>
    <row r="117305">
      <c r="A117305" t="inlineStr">
        <is>
          <t>gedley</t>
        </is>
      </c>
      <c r="B117305" t="n">
        <v>5</v>
      </c>
    </row>
    <row r="117306">
      <c r="A117306" t="inlineStr">
        <is>
          <t>uniforned</t>
        </is>
      </c>
      <c r="B117306" t="n">
        <v>1</v>
      </c>
    </row>
    <row r="117307">
      <c r="A117307" t="inlineStr">
        <is>
          <t>isle®</t>
        </is>
      </c>
      <c r="B117307" t="n">
        <v>1</v>
      </c>
    </row>
    <row r="117308">
      <c r="A117308" t="inlineStr">
        <is>
          <t>anythingday</t>
        </is>
      </c>
      <c r="B117308" t="n">
        <v>1</v>
      </c>
    </row>
    <row r="117309">
      <c r="A117309" t="inlineStr">
        <is>
          <t>turkeyreagan</t>
        </is>
      </c>
      <c r="B117309" t="n">
        <v>1</v>
      </c>
    </row>
    <row r="117310">
      <c r="A117310" t="inlineStr">
        <is>
          <t>love™</t>
        </is>
      </c>
      <c r="B117310" t="n">
        <v>1</v>
      </c>
    </row>
    <row r="117311">
      <c r="A117311" t="inlineStr">
        <is>
          <t>indianspiteindustry</t>
        </is>
      </c>
      <c r="B117311" t="n">
        <v>1</v>
      </c>
    </row>
    <row r="117312">
      <c r="A117312" t="inlineStr">
        <is>
          <t>zerostrategictravel</t>
        </is>
      </c>
      <c r="B117312" t="n">
        <v>1</v>
      </c>
    </row>
    <row r="117313">
      <c r="A117313" t="inlineStr">
        <is>
          <t>cycleses</t>
        </is>
      </c>
      <c r="B117313" t="n">
        <v>1</v>
      </c>
    </row>
    <row r="117314">
      <c r="A117314" t="inlineStr">
        <is>
          <t>celebritytownhall</t>
        </is>
      </c>
      <c r="B117314" t="n">
        <v>1</v>
      </c>
    </row>
    <row r="117315">
      <c r="A117315" t="inlineStr">
        <is>
          <t>letting®</t>
        </is>
      </c>
      <c r="B117315" t="n">
        <v>1</v>
      </c>
    </row>
    <row r="117316">
      <c r="A117316" t="inlineStr">
        <is>
          <t>aignormal</t>
        </is>
      </c>
      <c r="B117316" t="n">
        <v>1</v>
      </c>
    </row>
    <row r="117317">
      <c r="A117317" t="inlineStr">
        <is>
          <t>unlesson</t>
        </is>
      </c>
      <c r="B117317" t="n">
        <v>1</v>
      </c>
    </row>
    <row r="117318">
      <c r="A117318" t="inlineStr">
        <is>
          <t>micycle</t>
        </is>
      </c>
      <c r="B117318" t="n">
        <v>1</v>
      </c>
    </row>
    <row r="117319">
      <c r="A117319" t="inlineStr">
        <is>
          <t>thunderground</t>
        </is>
      </c>
      <c r="B117319" t="n">
        <v>1</v>
      </c>
    </row>
    <row r="117320">
      <c r="A117320" t="inlineStr">
        <is>
          <t>night®</t>
        </is>
      </c>
      <c r="B117320" t="n">
        <v>1</v>
      </c>
    </row>
    <row r="117321">
      <c r="A117321" t="inlineStr">
        <is>
          <t>jīchū</t>
        </is>
      </c>
      <c r="B117321" t="n">
        <v>1</v>
      </c>
    </row>
    <row r="117322">
      <c r="A117322" t="inlineStr">
        <is>
          <t>__strahans</t>
        </is>
      </c>
      <c r="B117322" t="n">
        <v>1</v>
      </c>
    </row>
    <row r="117323">
      <c r="A117323" t="inlineStr">
        <is>
          <t>beardsflipjackers</t>
        </is>
      </c>
      <c r="B117323" t="n">
        <v>1</v>
      </c>
    </row>
    <row r="117324">
      <c r="A117324" t="inlineStr">
        <is>
          <t>fuuuck</t>
        </is>
      </c>
      <c r="B117324" t="n">
        <v>1</v>
      </c>
    </row>
    <row r="117325">
      <c r="A117325" t="inlineStr">
        <is>
          <t>fizzleys</t>
        </is>
      </c>
      <c r="B117325" t="n">
        <v>1</v>
      </c>
    </row>
    <row r="117326">
      <c r="A117326" t="inlineStr">
        <is>
          <t>sounenfire</t>
        </is>
      </c>
      <c r="B117326" t="n">
        <v>1</v>
      </c>
    </row>
    <row r="117327">
      <c r="A117327" t="inlineStr">
        <is>
          <t>hiromaru</t>
        </is>
      </c>
      <c r="B117327" t="n">
        <v>1</v>
      </c>
    </row>
    <row r="117328">
      <c r="A117328" t="inlineStr">
        <is>
          <t>kessiniff</t>
        </is>
      </c>
      <c r="B117328" t="n">
        <v>1</v>
      </c>
    </row>
    <row r="117329">
      <c r="A117329" t="inlineStr">
        <is>
          <t>muthafuckling</t>
        </is>
      </c>
      <c r="B117329" t="n">
        <v>1</v>
      </c>
    </row>
    <row r="117330">
      <c r="A117330" t="inlineStr">
        <is>
          <t>alwaysships</t>
        </is>
      </c>
      <c r="B117330" t="n">
        <v>1</v>
      </c>
    </row>
    <row r="117331">
      <c r="A117331" t="inlineStr">
        <is>
          <t>shitmain</t>
        </is>
      </c>
      <c r="B117331" t="n">
        <v>1</v>
      </c>
    </row>
    <row r="117332">
      <c r="A117332" t="inlineStr">
        <is>
          <t>wohlfred</t>
        </is>
      </c>
      <c r="B117332" t="n">
        <v>1</v>
      </c>
    </row>
    <row r="117333">
      <c r="A117333" t="inlineStr">
        <is>
          <t>thakenoefvik|acc</t>
        </is>
      </c>
      <c r="B117333" t="n">
        <v>1</v>
      </c>
    </row>
    <row r="117334">
      <c r="A117334" t="inlineStr">
        <is>
          <t>oggumber</t>
        </is>
      </c>
      <c r="B117334" t="n">
        <v>1</v>
      </c>
    </row>
    <row r="117335">
      <c r="A117335" t="inlineStr">
        <is>
          <t>43x44646</t>
        </is>
      </c>
      <c r="B117335" t="n">
        <v>1</v>
      </c>
    </row>
    <row r="117336">
      <c r="A117336" t="inlineStr">
        <is>
          <t>sweig</t>
        </is>
      </c>
      <c r="B117336" t="n">
        <v>1</v>
      </c>
    </row>
    <row r="117337">
      <c r="A117337" t="inlineStr">
        <is>
          <t>rustart</t>
        </is>
      </c>
      <c r="B117337" t="n">
        <v>1</v>
      </c>
    </row>
    <row r="117338">
      <c r="A117338" t="inlineStr">
        <is>
          <t>ofdecid</t>
        </is>
      </c>
      <c r="B117338" t="n">
        <v>1</v>
      </c>
    </row>
    <row r="117339">
      <c r="A117339" t="inlineStr">
        <is>
          <t>s161</t>
        </is>
      </c>
      <c r="B117339" t="n">
        <v>2</v>
      </c>
    </row>
    <row r="117340">
      <c r="A117340" t="inlineStr">
        <is>
          <t>104005</t>
        </is>
      </c>
      <c r="B117340" t="n">
        <v>1</v>
      </c>
    </row>
    <row r="117341">
      <c r="A117341" t="inlineStr">
        <is>
          <t>time654330zsite</t>
        </is>
      </c>
      <c r="B117341" t="n">
        <v>1</v>
      </c>
    </row>
    <row r="117342">
      <c r="A117342" t="inlineStr">
        <is>
          <t>potszewahr</t>
        </is>
      </c>
      <c r="B117342" t="n">
        <v>1</v>
      </c>
    </row>
    <row r="117343">
      <c r="A117343" t="inlineStr">
        <is>
          <t>cuingers</t>
        </is>
      </c>
      <c r="B117343" t="n">
        <v>1</v>
      </c>
    </row>
    <row r="117344">
      <c r="A117344" t="inlineStr">
        <is>
          <t>bm_vultus</t>
        </is>
      </c>
      <c r="B117344" t="n">
        <v>1</v>
      </c>
    </row>
    <row r="117345">
      <c r="A117345" t="inlineStr">
        <is>
          <t>pinsnkid</t>
        </is>
      </c>
      <c r="B117345" t="n">
        <v>1</v>
      </c>
    </row>
    <row r="117346">
      <c r="A117346" t="inlineStr">
        <is>
          <t>deeperwißer</t>
        </is>
      </c>
      <c r="B117346" t="n">
        <v>1</v>
      </c>
    </row>
    <row r="117347">
      <c r="A117347" t="inlineStr">
        <is>
          <t>」516276</t>
        </is>
      </c>
      <c r="B117347" t="n">
        <v>1</v>
      </c>
    </row>
    <row r="117348">
      <c r="A117348" t="inlineStr">
        <is>
          <t>leierdes</t>
        </is>
      </c>
      <c r="B117348" t="n">
        <v>1</v>
      </c>
    </row>
    <row r="117349">
      <c r="A117349" t="inlineStr">
        <is>
          <t>linehangmail</t>
        </is>
      </c>
      <c r="B117349" t="n">
        <v>1</v>
      </c>
    </row>
    <row r="117350">
      <c r="A117350" t="inlineStr">
        <is>
          <t>sugravel</t>
        </is>
      </c>
      <c r="B117350" t="n">
        <v>1</v>
      </c>
    </row>
    <row r="117351">
      <c r="A117351" t="inlineStr">
        <is>
          <t>httpshakawiki</t>
        </is>
      </c>
      <c r="B117351" t="n">
        <v>1</v>
      </c>
    </row>
    <row r="117352">
      <c r="A117352" t="inlineStr">
        <is>
          <t>uadep</t>
        </is>
      </c>
      <c r="B117352" t="n">
        <v>1</v>
      </c>
    </row>
    <row r="117353">
      <c r="A117353" t="inlineStr">
        <is>
          <t>httpsomori</t>
        </is>
      </c>
      <c r="B117353" t="n">
        <v>1</v>
      </c>
    </row>
    <row r="117354">
      <c r="A117354" t="inlineStr">
        <is>
          <t>httpwarmingearlresearch</t>
        </is>
      </c>
      <c r="B117354" t="n">
        <v>1</v>
      </c>
    </row>
    <row r="117355">
      <c r="A117355" t="inlineStr">
        <is>
          <t>stats279384</t>
        </is>
      </c>
      <c r="B117355" t="n">
        <v>1</v>
      </c>
    </row>
    <row r="117356">
      <c r="A117356" t="inlineStr">
        <is>
          <t>httpposter</t>
        </is>
      </c>
      <c r="B117356" t="n">
        <v>1</v>
      </c>
    </row>
    <row r="117357">
      <c r="A117357" t="inlineStr">
        <is>
          <t>einwooleze</t>
        </is>
      </c>
      <c r="B117357" t="n">
        <v>1</v>
      </c>
    </row>
    <row r="117358">
      <c r="A117358" t="inlineStr">
        <is>
          <t>surface1000</t>
        </is>
      </c>
      <c r="B117358" t="n">
        <v>1</v>
      </c>
    </row>
    <row r="117359">
      <c r="A117359" t="inlineStr">
        <is>
          <t>sum1493717143122oldtest</t>
        </is>
      </c>
      <c r="B117359" t="n">
        <v>1</v>
      </c>
    </row>
    <row r="117360">
      <c r="A117360" t="inlineStr">
        <is>
          <t>pickedetone</t>
        </is>
      </c>
      <c r="B117360" t="n">
        <v>1</v>
      </c>
    </row>
    <row r="117361">
      <c r="A117361" t="inlineStr">
        <is>
          <t>hu_wilfskartel</t>
        </is>
      </c>
      <c r="B117361" t="n">
        <v>1</v>
      </c>
    </row>
    <row r="117362">
      <c r="A117362" t="inlineStr">
        <is>
          <t>gastroirves</t>
        </is>
      </c>
      <c r="B117362" t="n">
        <v>1</v>
      </c>
    </row>
    <row r="117363">
      <c r="A117363" t="inlineStr">
        <is>
          <t>atgmformer</t>
        </is>
      </c>
      <c r="B117363" t="n">
        <v>1</v>
      </c>
    </row>
    <row r="117364">
      <c r="A117364" t="inlineStr">
        <is>
          <t>bedname</t>
        </is>
      </c>
      <c r="B117364" t="n">
        <v>1</v>
      </c>
    </row>
    <row r="117365">
      <c r="A117365" t="inlineStr">
        <is>
          <t>sound215</t>
        </is>
      </c>
      <c r="B117365" t="n">
        <v>1</v>
      </c>
    </row>
    <row r="117366">
      <c r="A117366" t="inlineStr">
        <is>
          <t>49311</t>
        </is>
      </c>
      <c r="B117366" t="n">
        <v>1</v>
      </c>
    </row>
    <row r="117367">
      <c r="A117367" t="inlineStr">
        <is>
          <t>netblogcomputing</t>
        </is>
      </c>
      <c r="B117367" t="n">
        <v>1</v>
      </c>
    </row>
    <row r="117368">
      <c r="A117368" t="inlineStr">
        <is>
          <t>oscental</t>
        </is>
      </c>
      <c r="B117368" t="n">
        <v>1</v>
      </c>
    </row>
    <row r="117369">
      <c r="A117369" t="inlineStr">
        <is>
          <t>calipheé</t>
        </is>
      </c>
      <c r="B117369" t="n">
        <v>1</v>
      </c>
    </row>
    <row r="117370">
      <c r="A117370" t="inlineStr">
        <is>
          <t>estaat</t>
        </is>
      </c>
      <c r="B117370" t="n">
        <v>1</v>
      </c>
    </row>
    <row r="117371">
      <c r="A117371" t="inlineStr">
        <is>
          <t>118848</t>
        </is>
      </c>
      <c r="B117371" t="n">
        <v>1</v>
      </c>
    </row>
    <row r="117372">
      <c r="A117372" t="inlineStr">
        <is>
          <t>scrapenbles</t>
        </is>
      </c>
      <c r="B117372" t="n">
        <v>1</v>
      </c>
    </row>
    <row r="117373">
      <c r="A117373" t="inlineStr">
        <is>
          <t>pinnosc|pinsnkid|to</t>
        </is>
      </c>
      <c r="B117373" t="n">
        <v>1</v>
      </c>
    </row>
    <row r="117374">
      <c r="A117374" t="inlineStr">
        <is>
          <t>appeared91000499</t>
        </is>
      </c>
      <c r="B117374" t="n">
        <v>1</v>
      </c>
    </row>
    <row r="117375">
      <c r="A117375" t="inlineStr">
        <is>
          <t>panczewskorpn</t>
        </is>
      </c>
      <c r="B117375" t="n">
        <v>1</v>
      </c>
    </row>
    <row r="117376">
      <c r="A117376" t="inlineStr">
        <is>
          <t>datads</t>
        </is>
      </c>
      <c r="B117376" t="n">
        <v>1</v>
      </c>
    </row>
    <row r="117377">
      <c r="A117377" t="inlineStr">
        <is>
          <t>languages42</t>
        </is>
      </c>
      <c r="B117377" t="n">
        <v>1</v>
      </c>
    </row>
    <row r="117378">
      <c r="A117378" t="inlineStr">
        <is>
          <t>comcpu2687</t>
        </is>
      </c>
      <c r="B117378" t="n">
        <v>1</v>
      </c>
    </row>
    <row r="117379">
      <c r="A117379" t="inlineStr">
        <is>
          <t>findsundo</t>
        </is>
      </c>
      <c r="B117379" t="n">
        <v>1</v>
      </c>
    </row>
    <row r="117380">
      <c r="A117380" t="inlineStr">
        <is>
          <t>segmentedto</t>
        </is>
      </c>
      <c r="B117380" t="n">
        <v>1</v>
      </c>
    </row>
    <row r="117381">
      <c r="A117381" t="inlineStr">
        <is>
          <t>msv186625</t>
        </is>
      </c>
      <c r="B117381" t="n">
        <v>1</v>
      </c>
    </row>
    <row r="117382">
      <c r="A117382" t="inlineStr">
        <is>
          <t>rsi—franz</t>
        </is>
      </c>
      <c r="B117382" t="n">
        <v>1</v>
      </c>
    </row>
    <row r="117383">
      <c r="A117383" t="inlineStr">
        <is>
          <t>wißer</t>
        </is>
      </c>
      <c r="B117383" t="n">
        <v>1</v>
      </c>
    </row>
    <row r="117384">
      <c r="A117384" t="inlineStr">
        <is>
          <t>vrbk</t>
        </is>
      </c>
      <c r="B117384" t="n">
        <v>1</v>
      </c>
    </row>
    <row r="117385">
      <c r="A117385" t="inlineStr">
        <is>
          <t>http{sound5005</t>
        </is>
      </c>
      <c r="B117385" t="n">
        <v>1</v>
      </c>
    </row>
    <row r="117386">
      <c r="A117386" t="inlineStr">
        <is>
          <t>noshbarnaw</t>
        </is>
      </c>
      <c r="B117386" t="n">
        <v>1</v>
      </c>
    </row>
    <row r="117387">
      <c r="A117387" t="inlineStr">
        <is>
          <t>draayer</t>
        </is>
      </c>
      <c r="B117387" t="n">
        <v>1</v>
      </c>
    </row>
    <row r="117388">
      <c r="A117388" t="inlineStr">
        <is>
          <t>appstart{inputs{typeappversionandroidpc</t>
        </is>
      </c>
      <c r="B117388" t="n">
        <v>1</v>
      </c>
    </row>
    <row r="117389">
      <c r="A117389" t="inlineStr">
        <is>
          <t>opcodes1u|d|e|f|g|h</t>
        </is>
      </c>
      <c r="B117389" t="n">
        <v>1</v>
      </c>
    </row>
    <row r="117390">
      <c r="A117390" t="inlineStr">
        <is>
          <t>comspecial_schedule</t>
        </is>
      </c>
      <c r="B117390" t="n">
        <v>1</v>
      </c>
    </row>
    <row r="117391">
      <c r="A117391" t="inlineStr">
        <is>
          <t>フィル樶を制けさきのwuron</t>
        </is>
      </c>
      <c r="B117391" t="n">
        <v>1</v>
      </c>
    </row>
    <row r="117392">
      <c r="A117392" t="inlineStr">
        <is>
          <t>blibnewsmakers</t>
        </is>
      </c>
      <c r="B117392" t="n">
        <v>1</v>
      </c>
    </row>
    <row r="117393">
      <c r="A117393" t="inlineStr">
        <is>
          <t>dedate</t>
        </is>
      </c>
      <c r="B117393" t="n">
        <v>1</v>
      </c>
    </row>
    <row r="117394">
      <c r="A117394" t="inlineStr">
        <is>
          <t>cleared75159</t>
        </is>
      </c>
      <c r="B117394" t="n">
        <v>1</v>
      </c>
    </row>
    <row r="117395">
      <c r="A117395" t="inlineStr">
        <is>
          <t>aiobogßetter</t>
        </is>
      </c>
      <c r="B117395" t="n">
        <v>1</v>
      </c>
    </row>
    <row r="117396">
      <c r="A117396" t="inlineStr">
        <is>
          <t>httpwatchingugnesamples</t>
        </is>
      </c>
      <c r="B117396" t="n">
        <v>1</v>
      </c>
    </row>
    <row r="117397">
      <c r="A117397" t="inlineStr">
        <is>
          <t>stphenomena</t>
        </is>
      </c>
      <c r="B117397" t="n">
        <v>1</v>
      </c>
    </row>
    <row r="117398">
      <c r="A117398" t="inlineStr">
        <is>
          <t>eberdahl</t>
        </is>
      </c>
      <c r="B117398" t="n">
        <v>1</v>
      </c>
    </row>
    <row r="117399">
      <c r="A117399" t="inlineStr">
        <is>
          <t>comischnbrew</t>
        </is>
      </c>
      <c r="B117399" t="n">
        <v>1</v>
      </c>
    </row>
    <row r="117400">
      <c r="A117400" t="inlineStr">
        <is>
          <t>s|ebb</t>
        </is>
      </c>
      <c r="B117400" t="n">
        <v>1</v>
      </c>
    </row>
    <row r="117401">
      <c r="A117401" t="inlineStr">
        <is>
          <t>094311</t>
        </is>
      </c>
      <c r="B117401" t="n">
        <v>1</v>
      </c>
    </row>
    <row r="117402">
      <c r="A117402" t="inlineStr">
        <is>
          <t>reminiszername</t>
        </is>
      </c>
      <c r="B117402" t="n">
        <v>1</v>
      </c>
    </row>
    <row r="117403">
      <c r="A117403" t="inlineStr">
        <is>
          <t>zinstellschefter</t>
        </is>
      </c>
      <c r="B117403" t="n">
        <v>1</v>
      </c>
    </row>
    <row r="117404">
      <c r="A117404" t="inlineStr">
        <is>
          <t>nameordering</t>
        </is>
      </c>
      <c r="B117404" t="n">
        <v>1</v>
      </c>
    </row>
    <row r="117405">
      <c r="A117405" t="inlineStr">
        <is>
          <t>glomatopoietic</t>
        </is>
      </c>
      <c r="B117405" t="n">
        <v>1</v>
      </c>
    </row>
    <row r="117406">
      <c r="A117406" t="inlineStr">
        <is>
          <t>mélonchina</t>
        </is>
      </c>
      <c r="B117406" t="n">
        <v>1</v>
      </c>
    </row>
    <row r="117407">
      <c r="A117407" t="inlineStr">
        <is>
          <t>coziate</t>
        </is>
      </c>
      <c r="B117407" t="n">
        <v>1</v>
      </c>
    </row>
    <row r="117408">
      <c r="A117408" t="inlineStr">
        <is>
          <t>jdqb</t>
        </is>
      </c>
      <c r="B117408" t="n">
        <v>1</v>
      </c>
    </row>
    <row r="117409">
      <c r="A117409" t="inlineStr">
        <is>
          <t>car—magazine</t>
        </is>
      </c>
      <c r="B117409" t="n">
        <v>1</v>
      </c>
    </row>
    <row r="117410">
      <c r="A117410" t="inlineStr">
        <is>
          <t>holladoners</t>
        </is>
      </c>
      <c r="B117410" t="n">
        <v>1</v>
      </c>
    </row>
    <row r="117411">
      <c r="A117411" t="inlineStr">
        <is>
          <t>stoners10s</t>
        </is>
      </c>
      <c r="B117411" t="n">
        <v>1</v>
      </c>
    </row>
    <row r="117412">
      <c r="A117412" t="inlineStr">
        <is>
          <t>extractrak</t>
        </is>
      </c>
      <c r="B117412" t="n">
        <v>1</v>
      </c>
    </row>
    <row r="117413">
      <c r="A117413" t="inlineStr">
        <is>
          <t>rgblues</t>
        </is>
      </c>
      <c r="B117413" t="n">
        <v>1</v>
      </c>
    </row>
    <row r="117414">
      <c r="A117414" t="inlineStr">
        <is>
          <t>fishmyg</t>
        </is>
      </c>
      <c r="B117414" t="n">
        <v>1</v>
      </c>
    </row>
    <row r="117415">
      <c r="A117415" t="inlineStr">
        <is>
          <t>innerocean</t>
        </is>
      </c>
      <c r="B117415" t="n">
        <v>1</v>
      </c>
    </row>
    <row r="117416">
      <c r="A117416" t="inlineStr">
        <is>
          <t>styrotechnics</t>
        </is>
      </c>
      <c r="B117416" t="n">
        <v>1</v>
      </c>
    </row>
    <row r="117417">
      <c r="A117417" t="inlineStr">
        <is>
          <t>superhady</t>
        </is>
      </c>
      <c r="B117417" t="n">
        <v>1</v>
      </c>
    </row>
    <row r="117418">
      <c r="A117418" t="inlineStr">
        <is>
          <t>couvzyv8bwet</t>
        </is>
      </c>
      <c r="B117418" t="n">
        <v>1</v>
      </c>
    </row>
    <row r="117419">
      <c r="A117419" t="inlineStr">
        <is>
          <t>indiasgovernments</t>
        </is>
      </c>
      <c r="B117419" t="n">
        <v>1</v>
      </c>
    </row>
    <row r="117420">
      <c r="A117420" t="inlineStr">
        <is>
          <t>prestwa</t>
        </is>
      </c>
      <c r="B117420" t="n">
        <v>1</v>
      </c>
    </row>
    <row r="117421">
      <c r="A117421" t="inlineStr">
        <is>
          <t>weobo</t>
        </is>
      </c>
      <c r="B117421" t="n">
        <v>1</v>
      </c>
    </row>
    <row r="117422">
      <c r="A117422" t="inlineStr">
        <is>
          <t>accivci</t>
        </is>
      </c>
      <c r="B117422" t="n">
        <v>1</v>
      </c>
    </row>
    <row r="117423">
      <c r="A117423" t="inlineStr">
        <is>
          <t>ooooooooooooooooooooooooowwwwwnm</t>
        </is>
      </c>
      <c r="B117423" t="n">
        <v>1</v>
      </c>
    </row>
    <row r="117424">
      <c r="A117424" t="inlineStr">
        <is>
          <t>stertexandyh</t>
        </is>
      </c>
      <c r="B117424" t="n">
        <v>1</v>
      </c>
    </row>
    <row r="117425">
      <c r="A117425" t="inlineStr">
        <is>
          <t>chipt</t>
        </is>
      </c>
      <c r="B117425" t="n">
        <v>1</v>
      </c>
    </row>
    <row r="117426">
      <c r="A117426" t="inlineStr">
        <is>
          <t>gui||</t>
        </is>
      </c>
      <c r="B117426" t="n">
        <v>1</v>
      </c>
    </row>
    <row r="117427">
      <c r="A117427" t="inlineStr">
        <is>
          <t>cleivable</t>
        </is>
      </c>
      <c r="B117427" t="n">
        <v>1</v>
      </c>
    </row>
    <row r="117428">
      <c r="A117428" t="inlineStr">
        <is>
          <t>leaguebu</t>
        </is>
      </c>
      <c r="B117428" t="n">
        <v>1</v>
      </c>
    </row>
    <row r="117429">
      <c r="A117429" t="inlineStr">
        <is>
          <t>chreenmark</t>
        </is>
      </c>
      <c r="B117429" t="n">
        <v>1</v>
      </c>
    </row>
    <row r="117430">
      <c r="A117430" t="inlineStr">
        <is>
          <t>amaphys</t>
        </is>
      </c>
      <c r="B117430" t="n">
        <v>1</v>
      </c>
    </row>
    <row r="117431">
      <c r="A117431" t="inlineStr">
        <is>
          <t>aivb</t>
        </is>
      </c>
      <c r="B117431" t="n">
        <v>1</v>
      </c>
    </row>
    <row r="117432">
      <c r="A117432" t="inlineStr">
        <is>
          <t>onmails</t>
        </is>
      </c>
      <c r="B117432" t="n">
        <v>1</v>
      </c>
    </row>
    <row r="117433">
      <c r="A117433" t="inlineStr">
        <is>
          <t>httpflp</t>
        </is>
      </c>
      <c r="B117433" t="n">
        <v>1</v>
      </c>
    </row>
    <row r="117434">
      <c r="A117434" t="inlineStr">
        <is>
          <t>hanukkahbs</t>
        </is>
      </c>
      <c r="B117434" t="n">
        <v>1</v>
      </c>
    </row>
    <row r="117435">
      <c r="A117435" t="inlineStr">
        <is>
          <t>bredine</t>
        </is>
      </c>
      <c r="B117435" t="n">
        <v>1</v>
      </c>
    </row>
    <row r="117436">
      <c r="A117436" t="inlineStr">
        <is>
          <t>juait</t>
        </is>
      </c>
      <c r="B117436" t="n">
        <v>1</v>
      </c>
    </row>
    <row r="117437">
      <c r="A117437" t="inlineStr">
        <is>
          <t>confall2wmyoriginedafe</t>
        </is>
      </c>
      <c r="B117437" t="n">
        <v>1</v>
      </c>
    </row>
    <row r="117438">
      <c r="A117438" t="inlineStr">
        <is>
          <t>sertuning</t>
        </is>
      </c>
      <c r="B117438" t="n">
        <v>1</v>
      </c>
    </row>
    <row r="117439">
      <c r="A117439" t="inlineStr">
        <is>
          <t>airsface</t>
        </is>
      </c>
      <c r="B117439" t="n">
        <v>1</v>
      </c>
    </row>
    <row r="117440">
      <c r="A117440" t="inlineStr">
        <is>
          <t>flushment</t>
        </is>
      </c>
      <c r="B117440" t="n">
        <v>1</v>
      </c>
    </row>
    <row r="117441">
      <c r="A117441" t="inlineStr">
        <is>
          <t>captneline</t>
        </is>
      </c>
      <c r="B117441" t="n">
        <v>1</v>
      </c>
    </row>
    <row r="117442">
      <c r="A117442" t="inlineStr">
        <is>
          <t>baccalaurean</t>
        </is>
      </c>
      <c r="B117442" t="n">
        <v>1</v>
      </c>
    </row>
    <row r="117443">
      <c r="A117443" t="inlineStr">
        <is>
          <t>polymarlin</t>
        </is>
      </c>
      <c r="B117443" t="n">
        <v>1</v>
      </c>
    </row>
    <row r="117444">
      <c r="A117444" t="inlineStr">
        <is>
          <t>850c047d3f5z248</t>
        </is>
      </c>
      <c r="B117444" t="n">
        <v>1</v>
      </c>
    </row>
    <row r="117445">
      <c r="A117445" t="inlineStr">
        <is>
          <t>lnation</t>
        </is>
      </c>
      <c r="B117445" t="n">
        <v>1</v>
      </c>
    </row>
    <row r="117446">
      <c r="A117446" t="inlineStr">
        <is>
          <t>dweez</t>
        </is>
      </c>
      <c r="B117446" t="n">
        <v>1</v>
      </c>
    </row>
    <row r="117447">
      <c r="A117447" t="inlineStr">
        <is>
          <t>seases</t>
        </is>
      </c>
      <c r="B117447" t="n">
        <v>3</v>
      </c>
    </row>
    <row r="117448">
      <c r="A117448" t="inlineStr">
        <is>
          <t>gossie</t>
        </is>
      </c>
      <c r="B117448" t="n">
        <v>2</v>
      </c>
    </row>
    <row r="117449">
      <c r="A117449" t="inlineStr">
        <is>
          <t>linlia</t>
        </is>
      </c>
      <c r="B117449" t="n">
        <v>1</v>
      </c>
    </row>
    <row r="117450">
      <c r="A117450" t="inlineStr">
        <is>
          <t>zalisele</t>
        </is>
      </c>
      <c r="B117450" t="n">
        <v>1</v>
      </c>
    </row>
    <row r="117451">
      <c r="A117451" t="inlineStr">
        <is>
          <t>apegyens</t>
        </is>
      </c>
      <c r="B117451" t="n">
        <v>1</v>
      </c>
    </row>
    <row r="117452">
      <c r="A117452" t="inlineStr">
        <is>
          <t>uwajuu</t>
        </is>
      </c>
      <c r="B117452" t="n">
        <v>1</v>
      </c>
    </row>
    <row r="117453">
      <c r="A117453" t="inlineStr">
        <is>
          <t>grérèse</t>
        </is>
      </c>
      <c r="B117453" t="n">
        <v>1</v>
      </c>
    </row>
    <row r="117454">
      <c r="A117454" t="inlineStr">
        <is>
          <t>fazerboard</t>
        </is>
      </c>
      <c r="B117454" t="n">
        <v>1</v>
      </c>
    </row>
    <row r="117455">
      <c r="A117455" t="inlineStr">
        <is>
          <t>kanaudi</t>
        </is>
      </c>
      <c r="B117455" t="n">
        <v>1</v>
      </c>
    </row>
    <row r="117456">
      <c r="A117456" t="inlineStr">
        <is>
          <t>nethu</t>
        </is>
      </c>
      <c r="B117456" t="n">
        <v>2</v>
      </c>
    </row>
    <row r="117457">
      <c r="A117457" t="inlineStr">
        <is>
          <t>leeoshas</t>
        </is>
      </c>
      <c r="B117457" t="n">
        <v>1</v>
      </c>
    </row>
    <row r="117458">
      <c r="A117458" t="inlineStr">
        <is>
          <t>ofcessing</t>
        </is>
      </c>
      <c r="B117458" t="n">
        <v>1</v>
      </c>
    </row>
    <row r="117459">
      <c r="A117459" t="inlineStr">
        <is>
          <t>fozlo</t>
        </is>
      </c>
      <c r="B117459" t="n">
        <v>1</v>
      </c>
    </row>
    <row r="117460">
      <c r="A117460" t="inlineStr">
        <is>
          <t>hanahiro</t>
        </is>
      </c>
      <c r="B117460" t="n">
        <v>2</v>
      </c>
    </row>
    <row r="117461">
      <c r="A117461" t="inlineStr">
        <is>
          <t>usasuryifier</t>
        </is>
      </c>
      <c r="B117461" t="n">
        <v>1</v>
      </c>
    </row>
    <row r="117462">
      <c r="A117462" t="inlineStr">
        <is>
          <t>153bf553408</t>
        </is>
      </c>
      <c r="B117462" t="n">
        <v>1</v>
      </c>
    </row>
    <row r="117463">
      <c r="A117463" t="inlineStr">
        <is>
          <t>sedut</t>
        </is>
      </c>
      <c r="B117463" t="n">
        <v>1</v>
      </c>
    </row>
    <row r="117464">
      <c r="A117464" t="inlineStr">
        <is>
          <t>posiste</t>
        </is>
      </c>
      <c r="B117464" t="n">
        <v>1</v>
      </c>
    </row>
    <row r="117465">
      <c r="A117465" t="inlineStr">
        <is>
          <t>jbering</t>
        </is>
      </c>
      <c r="B117465" t="n">
        <v>1</v>
      </c>
    </row>
    <row r="117466">
      <c r="A117466" t="inlineStr">
        <is>
          <t>watchdo</t>
        </is>
      </c>
      <c r="B117466" t="n">
        <v>1</v>
      </c>
    </row>
    <row r="117467">
      <c r="A117467" t="inlineStr">
        <is>
          <t>bartcher</t>
        </is>
      </c>
      <c r="B117467" t="n">
        <v>1</v>
      </c>
    </row>
    <row r="117468">
      <c r="A117468" t="inlineStr">
        <is>
          <t>schnappet</t>
        </is>
      </c>
      <c r="B117468" t="n">
        <v>1</v>
      </c>
    </row>
    <row r="117469">
      <c r="A117469" t="inlineStr">
        <is>
          <t>miniamp</t>
        </is>
      </c>
      <c r="B117469" t="n">
        <v>1</v>
      </c>
    </row>
    <row r="117470">
      <c r="A117470" t="inlineStr">
        <is>
          <t>redbubblefoundation</t>
        </is>
      </c>
      <c r="B117470" t="n">
        <v>1</v>
      </c>
    </row>
    <row r="117471">
      <c r="A117471" t="inlineStr">
        <is>
          <t>wekking</t>
        </is>
      </c>
      <c r="B117471" t="n">
        <v>1</v>
      </c>
    </row>
    <row r="117472">
      <c r="A117472" t="inlineStr">
        <is>
          <t>threeperson</t>
        </is>
      </c>
      <c r="B117472" t="n">
        <v>1</v>
      </c>
    </row>
    <row r="117473">
      <c r="A117473" t="inlineStr">
        <is>
          <t>hisamine</t>
        </is>
      </c>
      <c r="B117473" t="n">
        <v>1</v>
      </c>
    </row>
    <row r="117474">
      <c r="A117474" t="inlineStr">
        <is>
          <t>miniton</t>
        </is>
      </c>
      <c r="B117474" t="n">
        <v>2</v>
      </c>
    </row>
    <row r="117475">
      <c r="A117475" t="inlineStr">
        <is>
          <t>r«ja</t>
        </is>
      </c>
      <c r="B117475" t="n">
        <v>1</v>
      </c>
    </row>
    <row r="117476">
      <c r="A117476" t="inlineStr">
        <is>
          <t>»dk</t>
        </is>
      </c>
      <c r="B117476" t="n">
        <v>1</v>
      </c>
    </row>
    <row r="117477">
      <c r="A117477" t="inlineStr">
        <is>
          <t>unproduct</t>
        </is>
      </c>
      <c r="B117477" t="n">
        <v>1</v>
      </c>
    </row>
    <row r="117478">
      <c r="A117478" t="inlineStr">
        <is>
          <t>frillies</t>
        </is>
      </c>
      <c r="B117478" t="n">
        <v>1</v>
      </c>
    </row>
    <row r="117479">
      <c r="A117479" t="inlineStr">
        <is>
          <t>brosony</t>
        </is>
      </c>
      <c r="B117479" t="n">
        <v>1</v>
      </c>
    </row>
    <row r="117480">
      <c r="A117480" t="inlineStr">
        <is>
          <t>limama</t>
        </is>
      </c>
      <c r="B117480" t="n">
        <v>1</v>
      </c>
    </row>
    <row r="117481">
      <c r="A117481" t="inlineStr">
        <is>
          <t>cuznews</t>
        </is>
      </c>
      <c r="B117481" t="n">
        <v>1</v>
      </c>
    </row>
    <row r="117482">
      <c r="A117482" t="inlineStr">
        <is>
          <t>120947</t>
        </is>
      </c>
      <c r="B117482" t="n">
        <v>1</v>
      </c>
    </row>
    <row r="117483">
      <c r="A117483" t="inlineStr">
        <is>
          <t>httpspeerpay</t>
        </is>
      </c>
      <c r="B117483" t="n">
        <v>1</v>
      </c>
    </row>
    <row r="117484">
      <c r="A117484" t="inlineStr">
        <is>
          <t>at1210740</t>
        </is>
      </c>
      <c r="B117484" t="n">
        <v>1</v>
      </c>
    </row>
    <row r="117485">
      <c r="A117485" t="inlineStr">
        <is>
          <t>seizurement</t>
        </is>
      </c>
      <c r="B117485" t="n">
        <v>1</v>
      </c>
    </row>
    <row r="117486">
      <c r="A117486" t="inlineStr">
        <is>
          <t>reevy</t>
        </is>
      </c>
      <c r="B117486" t="n">
        <v>1</v>
      </c>
    </row>
    <row r="117487">
      <c r="A117487" t="inlineStr">
        <is>
          <t>risper_mishp</t>
        </is>
      </c>
      <c r="B117487" t="n">
        <v>1</v>
      </c>
    </row>
    <row r="117488">
      <c r="A117488" t="inlineStr">
        <is>
          <t>scmmillos</t>
        </is>
      </c>
      <c r="B117488" t="n">
        <v>1</v>
      </c>
    </row>
    <row r="117489">
      <c r="A117489" t="inlineStr">
        <is>
          <t>comblindeur</t>
        </is>
      </c>
      <c r="B117489" t="n">
        <v>1</v>
      </c>
    </row>
    <row r="117490">
      <c r="A117490" t="inlineStr">
        <is>
          <t>agg�ig</t>
        </is>
      </c>
      <c r="B117490" t="n">
        <v>1</v>
      </c>
    </row>
    <row r="117491">
      <c r="A117491" t="inlineStr">
        <is>
          <t>banalnetto</t>
        </is>
      </c>
      <c r="B117491" t="n">
        <v>1</v>
      </c>
    </row>
    <row r="117492">
      <c r="A117492" t="inlineStr">
        <is>
          <t>mercy123209sandolver</t>
        </is>
      </c>
      <c r="B117492" t="n">
        <v>1</v>
      </c>
    </row>
    <row r="117493">
      <c r="A117493" t="inlineStr">
        <is>
          <t>factorogen</t>
        </is>
      </c>
      <c r="B117493" t="n">
        <v>1</v>
      </c>
    </row>
    <row r="117494">
      <c r="A117494" t="inlineStr">
        <is>
          <t>comstate9rpg</t>
        </is>
      </c>
      <c r="B117494" t="n">
        <v>1</v>
      </c>
    </row>
    <row r="117495">
      <c r="A117495" t="inlineStr">
        <is>
          <t>stpurl</t>
        </is>
      </c>
      <c r="B117495" t="n">
        <v>1</v>
      </c>
    </row>
    <row r="117496">
      <c r="A117496" t="inlineStr">
        <is>
          <t>sssoland</t>
        </is>
      </c>
      <c r="B117496" t="n">
        <v>1</v>
      </c>
    </row>
    <row r="117497">
      <c r="A117497" t="inlineStr">
        <is>
          <t>tickalpanda</t>
        </is>
      </c>
      <c r="B117497" t="n">
        <v>1</v>
      </c>
    </row>
    <row r="117498">
      <c r="A117498" t="inlineStr">
        <is>
          <t>storiescorecurious</t>
        </is>
      </c>
      <c r="B117498" t="n">
        <v>1</v>
      </c>
    </row>
    <row r="117499">
      <c r="A117499" t="inlineStr">
        <is>
          <t>koreaicsopp</t>
        </is>
      </c>
      <c r="B117499" t="n">
        <v>1</v>
      </c>
    </row>
    <row r="117500">
      <c r="A117500" t="inlineStr">
        <is>
          <t>comicelements</t>
        </is>
      </c>
      <c r="B117500" t="n">
        <v>1</v>
      </c>
    </row>
    <row r="117501">
      <c r="A117501" t="inlineStr">
        <is>
          <t>floridaangliades</t>
        </is>
      </c>
      <c r="B117501" t="n">
        <v>1</v>
      </c>
    </row>
    <row r="117502">
      <c r="A117502" t="inlineStr">
        <is>
          <t>eve2</t>
        </is>
      </c>
      <c r="B117502" t="n">
        <v>1</v>
      </c>
    </row>
    <row r="117503">
      <c r="A117503" t="inlineStr">
        <is>
          <t>larkmeister</t>
        </is>
      </c>
      <c r="B117503" t="n">
        <v>1</v>
      </c>
    </row>
    <row r="117504">
      <c r="A117504" t="inlineStr">
        <is>
          <t>melanchorthumilersivekey</t>
        </is>
      </c>
      <c r="B117504" t="n">
        <v>1</v>
      </c>
    </row>
    <row r="117505">
      <c r="A117505" t="inlineStr">
        <is>
          <t>clairvoyantchampion</t>
        </is>
      </c>
      <c r="B117505" t="n">
        <v>1</v>
      </c>
    </row>
    <row r="117506">
      <c r="A117506" t="inlineStr">
        <is>
          <t>zhimgusercontent</t>
        </is>
      </c>
      <c r="B117506" t="n">
        <v>1</v>
      </c>
    </row>
    <row r="117507">
      <c r="A117507" t="inlineStr">
        <is>
          <t>braungel</t>
        </is>
      </c>
      <c r="B117507" t="n">
        <v>1</v>
      </c>
    </row>
    <row r="117508">
      <c r="A117508" t="inlineStr">
        <is>
          <t>ricolyseven</t>
        </is>
      </c>
      <c r="B117508" t="n">
        <v>1</v>
      </c>
    </row>
    <row r="117509">
      <c r="A117509" t="inlineStr">
        <is>
          <t>300bpg</t>
        </is>
      </c>
      <c r="B117509" t="n">
        <v>1</v>
      </c>
    </row>
    <row r="117510">
      <c r="A117510" t="inlineStr">
        <is>
          <t>belfight</t>
        </is>
      </c>
      <c r="B117510" t="n">
        <v>1</v>
      </c>
    </row>
    <row r="117511">
      <c r="A117511" t="inlineStr">
        <is>
          <t>againgiven</t>
        </is>
      </c>
      <c r="B117511" t="n">
        <v>1</v>
      </c>
    </row>
    <row r="117512">
      <c r="A117512" t="inlineStr">
        <is>
          <t>shop_name</t>
        </is>
      </c>
      <c r="B117512" t="n">
        <v>1</v>
      </c>
    </row>
    <row r="117513">
      <c r="A117513" t="inlineStr">
        <is>
          <t>17an</t>
        </is>
      </c>
      <c r="B117513" t="n">
        <v>1</v>
      </c>
    </row>
    <row r="117514">
      <c r="A117514" t="inlineStr">
        <is>
          <t>friald93</t>
        </is>
      </c>
      <c r="B117514" t="n">
        <v>1</v>
      </c>
    </row>
    <row r="117515">
      <c r="A117515" t="inlineStr">
        <is>
          <t>wiseplacement</t>
        </is>
      </c>
      <c r="B117515" t="n">
        <v>1</v>
      </c>
    </row>
    <row r="117516">
      <c r="A117516" t="inlineStr">
        <is>
          <t>litttering</t>
        </is>
      </c>
      <c r="B117516" t="n">
        <v>1</v>
      </c>
    </row>
    <row r="117517">
      <c r="A117517" t="inlineStr">
        <is>
          <t>magnetcussimgur</t>
        </is>
      </c>
      <c r="B117517" t="n">
        <v>1</v>
      </c>
    </row>
    <row r="117518">
      <c r="A117518" t="inlineStr">
        <is>
          <t>challengends</t>
        </is>
      </c>
      <c r="B117518" t="n">
        <v>1</v>
      </c>
    </row>
    <row r="117519">
      <c r="A117519" t="inlineStr">
        <is>
          <t>login_addresspassword</t>
        </is>
      </c>
      <c r="B117519" t="n">
        <v>1</v>
      </c>
    </row>
    <row r="117520">
      <c r="A117520" t="inlineStr">
        <is>
          <t>battlestag</t>
        </is>
      </c>
      <c r="B117520" t="n">
        <v>1</v>
      </c>
    </row>
    <row r="117521">
      <c r="A117521" t="inlineStr">
        <is>
          <t>httpscanaspx</t>
        </is>
      </c>
      <c r="B117521" t="n">
        <v>1</v>
      </c>
    </row>
    <row r="117522">
      <c r="A117522" t="inlineStr">
        <is>
          <t>userid518254</t>
        </is>
      </c>
      <c r="B117522" t="n">
        <v>1</v>
      </c>
    </row>
    <row r="117523">
      <c r="A117523" t="inlineStr">
        <is>
          <t>anonymous4</t>
        </is>
      </c>
      <c r="B117523" t="n">
        <v>1</v>
      </c>
    </row>
    <row r="117524">
      <c r="A117524" t="inlineStr">
        <is>
          <t>httpsfpbkizzle</t>
        </is>
      </c>
      <c r="B117524" t="n">
        <v>1</v>
      </c>
    </row>
    <row r="117525">
      <c r="A117525" t="inlineStr">
        <is>
          <t>iowantipass</t>
        </is>
      </c>
      <c r="B117525" t="n">
        <v>1</v>
      </c>
    </row>
    <row r="117526">
      <c r="A117526" t="inlineStr">
        <is>
          <t>comng4news</t>
        </is>
      </c>
      <c r="B117526" t="n">
        <v>1</v>
      </c>
    </row>
    <row r="117527">
      <c r="A117527" t="inlineStr">
        <is>
          <t>gmu9539</t>
        </is>
      </c>
      <c r="B117527" t="n">
        <v>1</v>
      </c>
    </row>
    <row r="117528">
      <c r="A117528" t="inlineStr">
        <is>
          <t>socialcollege</t>
        </is>
      </c>
      <c r="B117528" t="n">
        <v>1</v>
      </c>
    </row>
    <row r="117529">
      <c r="A117529" t="inlineStr">
        <is>
          <t>tqf</t>
        </is>
      </c>
      <c r="B117529" t="n">
        <v>1</v>
      </c>
    </row>
    <row r="117530">
      <c r="A117530" t="inlineStr">
        <is>
          <t>comxmlthread</t>
        </is>
      </c>
      <c r="B117530" t="n">
        <v>1</v>
      </c>
    </row>
    <row r="117531">
      <c r="A117531" t="inlineStr">
        <is>
          <t>launch_ga_fd3b2343d7e3ec0f4dd28f91b886cedc9738</t>
        </is>
      </c>
      <c r="B117531" t="n">
        <v>1</v>
      </c>
    </row>
    <row r="117532">
      <c r="A117532" t="inlineStr">
        <is>
          <t>vdluqotrrthny</t>
        </is>
      </c>
      <c r="B117532" t="n">
        <v>1</v>
      </c>
    </row>
    <row r="117533">
      <c r="A117533" t="inlineStr">
        <is>
          <t>frealsit</t>
        </is>
      </c>
      <c r="B117533" t="n">
        <v>1</v>
      </c>
    </row>
    <row r="117534">
      <c r="A117534" t="inlineStr">
        <is>
          <t>54994</t>
        </is>
      </c>
      <c r="B117534" t="n">
        <v>1</v>
      </c>
    </row>
    <row r="117535">
      <c r="A117535" t="inlineStr">
        <is>
          <t>peerwise</t>
        </is>
      </c>
      <c r="B117535" t="n">
        <v>2</v>
      </c>
    </row>
    <row r="117536">
      <c r="A117536" t="inlineStr">
        <is>
          <t>comranneno§pleasure</t>
        </is>
      </c>
      <c r="B117536" t="n">
        <v>1</v>
      </c>
    </row>
    <row r="117537">
      <c r="A117537" t="inlineStr">
        <is>
          <t>ofa001</t>
        </is>
      </c>
      <c r="B117537" t="n">
        <v>1</v>
      </c>
    </row>
    <row r="117538">
      <c r="A117538" t="inlineStr">
        <is>
          <t>hiddenlib</t>
        </is>
      </c>
      <c r="B117538" t="n">
        <v>1</v>
      </c>
    </row>
    <row r="117539">
      <c r="A117539" t="inlineStr">
        <is>
          <t>pamshan</t>
        </is>
      </c>
      <c r="B117539" t="n">
        <v>1</v>
      </c>
    </row>
    <row r="117540">
      <c r="A117540" t="inlineStr">
        <is>
          <t>malaysiagoalalam</t>
        </is>
      </c>
      <c r="B117540" t="n">
        <v>1</v>
      </c>
    </row>
    <row r="117541">
      <c r="A117541" t="inlineStr">
        <is>
          <t>moneystandardshit</t>
        </is>
      </c>
      <c r="B117541" t="n">
        <v>1</v>
      </c>
    </row>
    <row r="117542">
      <c r="A117542" t="inlineStr">
        <is>
          <t>fuckahim</t>
        </is>
      </c>
      <c r="B117542" t="n">
        <v>1</v>
      </c>
    </row>
    <row r="117543">
      <c r="A117543" t="inlineStr">
        <is>
          <t>offshit</t>
        </is>
      </c>
      <c r="B117543" t="n">
        <v>1</v>
      </c>
    </row>
    <row r="117544">
      <c r="A117544" t="inlineStr">
        <is>
          <t>iowanti</t>
        </is>
      </c>
      <c r="B117544" t="n">
        <v>1</v>
      </c>
    </row>
    <row r="117545">
      <c r="A117545" t="inlineStr">
        <is>
          <t>hactoralcasie7tf</t>
        </is>
      </c>
      <c r="B117545" t="n">
        <v>1</v>
      </c>
    </row>
    <row r="117546">
      <c r="A117546" t="inlineStr">
        <is>
          <t>cominviteindex</t>
        </is>
      </c>
      <c r="B117546" t="n">
        <v>1</v>
      </c>
    </row>
    <row r="117547">
      <c r="A117547" t="inlineStr">
        <is>
          <t>frichao</t>
        </is>
      </c>
      <c r="B117547" t="n">
        <v>1</v>
      </c>
    </row>
    <row r="117548">
      <c r="A117548" t="inlineStr">
        <is>
          <t>nailbits</t>
        </is>
      </c>
      <c r="B117548" t="n">
        <v>1</v>
      </c>
    </row>
    <row r="117549">
      <c r="A117549" t="inlineStr">
        <is>
          <t>silkened</t>
        </is>
      </c>
      <c r="B117549" t="n">
        <v>1</v>
      </c>
    </row>
    <row r="117550">
      <c r="A117550" t="inlineStr">
        <is>
          <t>vemnation</t>
        </is>
      </c>
      <c r="B117550" t="n">
        <v>1</v>
      </c>
    </row>
    <row r="117551">
      <c r="A117551" t="inlineStr">
        <is>
          <t>anonin</t>
        </is>
      </c>
      <c r="B117551" t="n">
        <v>1</v>
      </c>
    </row>
    <row r="117552">
      <c r="A117552" t="inlineStr">
        <is>
          <t>sardam</t>
        </is>
      </c>
      <c r="B117552" t="n">
        <v>1</v>
      </c>
    </row>
    <row r="117553">
      <c r="A117553" t="inlineStr">
        <is>
          <t>sakeda</t>
        </is>
      </c>
      <c r="B117553" t="n">
        <v>2</v>
      </c>
    </row>
    <row r="117554">
      <c r="A117554" t="inlineStr">
        <is>
          <t>collaborreetunes</t>
        </is>
      </c>
      <c r="B117554" t="n">
        <v>1</v>
      </c>
    </row>
    <row r="117555">
      <c r="A117555" t="inlineStr">
        <is>
          <t>siddharalline</t>
        </is>
      </c>
      <c r="B117555" t="n">
        <v>1</v>
      </c>
    </row>
    <row r="117556">
      <c r="A117556" t="inlineStr">
        <is>
          <t>pesane</t>
        </is>
      </c>
      <c r="B117556" t="n">
        <v>1</v>
      </c>
    </row>
    <row r="117557">
      <c r="A117557" t="inlineStr">
        <is>
          <t>ofapia</t>
        </is>
      </c>
      <c r="B117557" t="n">
        <v>1</v>
      </c>
    </row>
    <row r="117558">
      <c r="A117558" t="inlineStr">
        <is>
          <t>disitors</t>
        </is>
      </c>
      <c r="B117558" t="n">
        <v>1</v>
      </c>
    </row>
    <row r="117559">
      <c r="A117559" t="inlineStr">
        <is>
          <t>phashioned</t>
        </is>
      </c>
      <c r="B117559" t="n">
        <v>1</v>
      </c>
    </row>
    <row r="117560">
      <c r="A117560" t="inlineStr">
        <is>
          <t>esteza</t>
        </is>
      </c>
      <c r="B117560" t="n">
        <v>1</v>
      </c>
    </row>
    <row r="117561">
      <c r="A117561" t="inlineStr">
        <is>
          <t>landsroman</t>
        </is>
      </c>
      <c r="B117561" t="n">
        <v>1</v>
      </c>
    </row>
    <row r="117562">
      <c r="A117562" t="inlineStr">
        <is>
          <t>disisiones</t>
        </is>
      </c>
      <c r="B117562" t="n">
        <v>1</v>
      </c>
    </row>
    <row r="117563">
      <c r="A117563" t="inlineStr">
        <is>
          <t>didterspiel</t>
        </is>
      </c>
      <c r="B117563" t="n">
        <v>1</v>
      </c>
    </row>
    <row r="117564">
      <c r="A117564" t="inlineStr">
        <is>
          <t>oldr</t>
        </is>
      </c>
      <c r="B117564" t="n">
        <v>2</v>
      </c>
    </row>
    <row r="117565">
      <c r="A117565" t="inlineStr">
        <is>
          <t>specso</t>
        </is>
      </c>
      <c r="B117565" t="n">
        <v>1</v>
      </c>
    </row>
    <row r="117566">
      <c r="A117566" t="inlineStr">
        <is>
          <t>wangze</t>
        </is>
      </c>
      <c r="B117566" t="n">
        <v>1</v>
      </c>
    </row>
    <row r="117567">
      <c r="A117567" t="inlineStr">
        <is>
          <t>dojiang</t>
        </is>
      </c>
      <c r="B117567" t="n">
        <v>1</v>
      </c>
    </row>
    <row r="117568">
      <c r="A117568" t="inlineStr">
        <is>
          <t>morcaran</t>
        </is>
      </c>
      <c r="B117568" t="n">
        <v>1</v>
      </c>
    </row>
    <row r="117569">
      <c r="A117569" t="inlineStr">
        <is>
          <t>tian_falosaonachimes</t>
        </is>
      </c>
      <c r="B117569" t="n">
        <v>1</v>
      </c>
    </row>
    <row r="117570">
      <c r="A117570" t="inlineStr">
        <is>
          <t>wigklfts</t>
        </is>
      </c>
      <c r="B117570" t="n">
        <v>1</v>
      </c>
    </row>
    <row r="117571">
      <c r="A117571" t="inlineStr">
        <is>
          <t>ravivi</t>
        </is>
      </c>
      <c r="B117571" t="n">
        <v>1</v>
      </c>
    </row>
    <row r="117572">
      <c r="A117572" t="inlineStr">
        <is>
          <t>orbbs</t>
        </is>
      </c>
      <c r="B117572" t="n">
        <v>1</v>
      </c>
    </row>
    <row r="117573">
      <c r="A117573" t="inlineStr">
        <is>
          <t>dreampost</t>
        </is>
      </c>
      <c r="B117573" t="n">
        <v>1</v>
      </c>
    </row>
    <row r="117574">
      <c r="A117574" t="inlineStr">
        <is>
          <t>vawp</t>
        </is>
      </c>
      <c r="B117574" t="n">
        <v>1</v>
      </c>
    </row>
    <row r="117575">
      <c r="A117575" t="inlineStr">
        <is>
          <t>boobsmoke</t>
        </is>
      </c>
      <c r="B117575" t="n">
        <v>1</v>
      </c>
    </row>
    <row r="117576">
      <c r="A117576" t="inlineStr">
        <is>
          <t>cricy</t>
        </is>
      </c>
      <c r="B117576" t="n">
        <v>1</v>
      </c>
    </row>
    <row r="117577">
      <c r="A117577" t="inlineStr">
        <is>
          <t>capard</t>
        </is>
      </c>
      <c r="B117577" t="n">
        <v>1</v>
      </c>
    </row>
    <row r="117578">
      <c r="A117578" t="inlineStr">
        <is>
          <t>poplementville</t>
        </is>
      </c>
      <c r="B117578" t="n">
        <v>1</v>
      </c>
    </row>
    <row r="117579">
      <c r="A117579" t="inlineStr">
        <is>
          <t>oracluda</t>
        </is>
      </c>
      <c r="B117579" t="n">
        <v>1</v>
      </c>
    </row>
    <row r="117580">
      <c r="A117580" t="inlineStr">
        <is>
          <t>httpconferen</t>
        </is>
      </c>
      <c r="B117580" t="n">
        <v>1</v>
      </c>
    </row>
    <row r="117581">
      <c r="A117581" t="inlineStr">
        <is>
          <t>terrataach</t>
        </is>
      </c>
      <c r="B117581" t="n">
        <v>1</v>
      </c>
    </row>
    <row r="117582">
      <c r="A117582" t="inlineStr">
        <is>
          <t>soxo</t>
        </is>
      </c>
      <c r="B117582" t="n">
        <v>2</v>
      </c>
    </row>
    <row r="117583">
      <c r="A117583" t="inlineStr">
        <is>
          <t>brisben</t>
        </is>
      </c>
      <c r="B117583" t="n">
        <v>1</v>
      </c>
    </row>
    <row r="117584">
      <c r="A117584" t="inlineStr">
        <is>
          <t>11192006</t>
        </is>
      </c>
      <c r="B117584" t="n">
        <v>1</v>
      </c>
    </row>
    <row r="117585">
      <c r="A117585" t="inlineStr">
        <is>
          <t>hostello</t>
        </is>
      </c>
      <c r="B117585" t="n">
        <v>1</v>
      </c>
    </row>
    <row r="117586">
      <c r="A117586" t="inlineStr">
        <is>
          <t>klamorama</t>
        </is>
      </c>
      <c r="B117586" t="n">
        <v>1</v>
      </c>
    </row>
    <row r="117587">
      <c r="A117587" t="inlineStr">
        <is>
          <t>mescarvey</t>
        </is>
      </c>
      <c r="B117587" t="n">
        <v>1</v>
      </c>
    </row>
    <row r="117588">
      <c r="A117588" t="inlineStr">
        <is>
          <t>priniblii</t>
        </is>
      </c>
      <c r="B117588" t="n">
        <v>1</v>
      </c>
    </row>
    <row r="117589">
      <c r="A117589" t="inlineStr">
        <is>
          <t>nicpsner</t>
        </is>
      </c>
      <c r="B117589" t="n">
        <v>1</v>
      </c>
    </row>
    <row r="117590">
      <c r="A117590" t="inlineStr">
        <is>
          <t>dogtrick</t>
        </is>
      </c>
      <c r="B117590" t="n">
        <v>1</v>
      </c>
    </row>
    <row r="117591">
      <c r="A117591" t="inlineStr">
        <is>
          <t>grate目hi</t>
        </is>
      </c>
      <c r="B117591" t="n">
        <v>1</v>
      </c>
    </row>
    <row r="117592">
      <c r="A117592" t="inlineStr">
        <is>
          <t>tabie{</t>
        </is>
      </c>
      <c r="B117592" t="n">
        <v>1</v>
      </c>
    </row>
    <row r="117593">
      <c r="A117593" t="inlineStr">
        <is>
          <t>narcical</t>
        </is>
      </c>
      <c r="B117593" t="n">
        <v>1</v>
      </c>
    </row>
    <row r="117594">
      <c r="A117594" t="inlineStr">
        <is>
          <t>debtreadces</t>
        </is>
      </c>
      <c r="B117594" t="n">
        <v>1</v>
      </c>
    </row>
    <row r="117595">
      <c r="A117595" t="inlineStr">
        <is>
          <t>nrwtc</t>
        </is>
      </c>
      <c r="B117595" t="n">
        <v>1</v>
      </c>
    </row>
    <row r="117596">
      <c r="A117596" t="inlineStr">
        <is>
          <t>wgarthen459</t>
        </is>
      </c>
      <c r="B117596" t="n">
        <v>1</v>
      </c>
    </row>
    <row r="117597">
      <c r="A117597" t="inlineStr">
        <is>
          <t>kitsysidache</t>
        </is>
      </c>
      <c r="B117597" t="n">
        <v>1</v>
      </c>
    </row>
    <row r="117598">
      <c r="A117598" t="inlineStr">
        <is>
          <t>max_snew</t>
        </is>
      </c>
      <c r="B117598" t="n">
        <v>1</v>
      </c>
    </row>
    <row r="117599">
      <c r="A117599" t="inlineStr">
        <is>
          <t>menatana</t>
        </is>
      </c>
      <c r="B117599" t="n">
        <v>1</v>
      </c>
    </row>
    <row r="117600">
      <c r="A117600" t="inlineStr">
        <is>
          <t>obmered</t>
        </is>
      </c>
      <c r="B117600" t="n">
        <v>1</v>
      </c>
    </row>
    <row r="117601">
      <c r="A117601" t="inlineStr">
        <is>
          <t>26122003</t>
        </is>
      </c>
      <c r="B117601" t="n">
        <v>1</v>
      </c>
    </row>
    <row r="117602">
      <c r="A117602" t="inlineStr">
        <is>
          <t>reept</t>
        </is>
      </c>
      <c r="B117602" t="n">
        <v>1</v>
      </c>
    </row>
    <row r="117603">
      <c r="A117603" t="inlineStr">
        <is>
          <t>explact</t>
        </is>
      </c>
      <c r="B117603" t="n">
        <v>1</v>
      </c>
    </row>
    <row r="117604">
      <c r="A117604" t="inlineStr">
        <is>
          <t>wa4</t>
        </is>
      </c>
      <c r="B117604" t="n">
        <v>1</v>
      </c>
    </row>
    <row r="117605">
      <c r="A117605" t="inlineStr">
        <is>
          <t>2302006</t>
        </is>
      </c>
      <c r="B117605" t="n">
        <v>1</v>
      </c>
    </row>
    <row r="117606">
      <c r="A117606" t="inlineStr">
        <is>
          <t>29102004</t>
        </is>
      </c>
      <c r="B117606" t="n">
        <v>1</v>
      </c>
    </row>
    <row r="117607">
      <c r="A117607" t="inlineStr">
        <is>
          <t>sadrelone</t>
        </is>
      </c>
      <c r="B117607" t="n">
        <v>1</v>
      </c>
    </row>
    <row r="117608">
      <c r="A117608" t="inlineStr">
        <is>
          <t>nakedbery</t>
        </is>
      </c>
      <c r="B117608" t="n">
        <v>1</v>
      </c>
    </row>
    <row r="117609">
      <c r="A117609" t="inlineStr">
        <is>
          <t>psolutions</t>
        </is>
      </c>
      <c r="B117609" t="n">
        <v>1</v>
      </c>
    </row>
    <row r="117610">
      <c r="A117610" t="inlineStr">
        <is>
          <t>ritualied</t>
        </is>
      </c>
      <c r="B117610" t="n">
        <v>1</v>
      </c>
    </row>
    <row r="117611">
      <c r="A117611" t="inlineStr">
        <is>
          <t>prosperion</t>
        </is>
      </c>
      <c r="B117611" t="n">
        <v>1</v>
      </c>
    </row>
    <row r="117612">
      <c r="A117612" t="inlineStr">
        <is>
          <t>ethnobot</t>
        </is>
      </c>
      <c r="B117612" t="n">
        <v>3</v>
      </c>
    </row>
    <row r="117613">
      <c r="A117613" t="inlineStr">
        <is>
          <t>periskarr</t>
        </is>
      </c>
      <c r="B117613" t="n">
        <v>1</v>
      </c>
    </row>
    <row r="117614">
      <c r="A117614" t="inlineStr">
        <is>
          <t>tomm_cg</t>
        </is>
      </c>
      <c r="B117614" t="n">
        <v>1</v>
      </c>
    </row>
    <row r="117615">
      <c r="A117615" t="inlineStr">
        <is>
          <t>explogenic</t>
        </is>
      </c>
      <c r="B117615" t="n">
        <v>1</v>
      </c>
    </row>
    <row r="117616">
      <c r="A117616" t="inlineStr">
        <is>
          <t>fscience</t>
        </is>
      </c>
      <c r="B117616" t="n">
        <v>1</v>
      </c>
    </row>
    <row r="117617">
      <c r="A117617" t="inlineStr">
        <is>
          <t>ematrian</t>
        </is>
      </c>
      <c r="B117617" t="n">
        <v>1</v>
      </c>
    </row>
    <row r="117618">
      <c r="A117618" t="inlineStr">
        <is>
          <t>somerod</t>
        </is>
      </c>
      <c r="B117618" t="n">
        <v>1</v>
      </c>
    </row>
    <row r="117619">
      <c r="A117619" t="inlineStr">
        <is>
          <t>outconquered</t>
        </is>
      </c>
      <c r="B117619" t="n">
        <v>1</v>
      </c>
    </row>
    <row r="117620">
      <c r="A117620" t="inlineStr">
        <is>
          <t>bribeous</t>
        </is>
      </c>
      <c r="B117620" t="n">
        <v>1</v>
      </c>
    </row>
    <row r="117621">
      <c r="A117621" t="inlineStr">
        <is>
          <t>emptymeasurh</t>
        </is>
      </c>
      <c r="B117621" t="n">
        <v>1</v>
      </c>
    </row>
    <row r="117622">
      <c r="A117622" t="inlineStr">
        <is>
          <t>valiri</t>
        </is>
      </c>
      <c r="B117622" t="n">
        <v>1</v>
      </c>
    </row>
    <row r="117623">
      <c r="A117623" t="inlineStr">
        <is>
          <t>deaders</t>
        </is>
      </c>
      <c r="B117623" t="n">
        <v>1</v>
      </c>
    </row>
    <row r="117624">
      <c r="A117624" t="inlineStr">
        <is>
          <t>whosewhy</t>
        </is>
      </c>
      <c r="B117624" t="n">
        <v>1</v>
      </c>
    </row>
    <row r="117625">
      <c r="A117625" t="inlineStr">
        <is>
          <t>nicknames_</t>
        </is>
      </c>
      <c r="B117625" t="n">
        <v>1</v>
      </c>
    </row>
    <row r="117626">
      <c r="A117626" t="inlineStr">
        <is>
          <t>franzaphro</t>
        </is>
      </c>
      <c r="B117626" t="n">
        <v>1</v>
      </c>
    </row>
    <row r="117627">
      <c r="A117627" t="inlineStr">
        <is>
          <t>fanriff</t>
        </is>
      </c>
      <c r="B117627" t="n">
        <v>1</v>
      </c>
    </row>
    <row r="117628">
      <c r="A117628" t="inlineStr">
        <is>
          <t>wmphony</t>
        </is>
      </c>
      <c r="B117628" t="n">
        <v>1</v>
      </c>
    </row>
    <row r="117629">
      <c r="A117629" t="inlineStr">
        <is>
          <t>draftsaver</t>
        </is>
      </c>
      <c r="B117629" t="n">
        <v>1</v>
      </c>
    </row>
    <row r="117630">
      <c r="A117630" t="inlineStr">
        <is>
          <t>tecson</t>
        </is>
      </c>
      <c r="B117630" t="n">
        <v>1</v>
      </c>
    </row>
    <row r="117631">
      <c r="A117631" t="inlineStr">
        <is>
          <t>sekac</t>
        </is>
      </c>
      <c r="B117631" t="n">
        <v>6</v>
      </c>
    </row>
    <row r="117632">
      <c r="A117632" t="inlineStr">
        <is>
          <t>damryn</t>
        </is>
      </c>
      <c r="B117632" t="n">
        <v>1</v>
      </c>
    </row>
    <row r="117633">
      <c r="A117633" t="inlineStr">
        <is>
          <t>gaushawy</t>
        </is>
      </c>
      <c r="B117633" t="n">
        <v>1</v>
      </c>
    </row>
    <row r="117634">
      <c r="A117634" t="inlineStr">
        <is>
          <t>xinoica</t>
        </is>
      </c>
      <c r="B117634" t="n">
        <v>1</v>
      </c>
    </row>
    <row r="117635">
      <c r="A117635" t="inlineStr">
        <is>
          <t>pmineck</t>
        </is>
      </c>
      <c r="B117635" t="n">
        <v>1</v>
      </c>
    </row>
    <row r="117636">
      <c r="A117636" t="inlineStr">
        <is>
          <t>myidad</t>
        </is>
      </c>
      <c r="B117636" t="n">
        <v>1</v>
      </c>
    </row>
    <row r="117637">
      <c r="A117637" t="inlineStr">
        <is>
          <t>iidad</t>
        </is>
      </c>
      <c r="B117637" t="n">
        <v>1</v>
      </c>
    </row>
    <row r="117638">
      <c r="A117638" t="inlineStr">
        <is>
          <t>coincheath</t>
        </is>
      </c>
      <c r="B117638" t="n">
        <v>1</v>
      </c>
    </row>
    <row r="117639">
      <c r="A117639" t="inlineStr">
        <is>
          <t>buyoutos</t>
        </is>
      </c>
      <c r="B117639" t="n">
        <v>1</v>
      </c>
    </row>
    <row r="117640">
      <c r="A117640" t="inlineStr">
        <is>
          <t>buyoutopenarks</t>
        </is>
      </c>
      <c r="B117640" t="n">
        <v>1</v>
      </c>
    </row>
    <row r="117641">
      <c r="A117641" t="inlineStr">
        <is>
          <t>damnrelevant</t>
        </is>
      </c>
      <c r="B117641" t="n">
        <v>1</v>
      </c>
    </row>
    <row r="117642">
      <c r="A117642" t="inlineStr">
        <is>
          <t>soundcarddac</t>
        </is>
      </c>
      <c r="B117642" t="n">
        <v>1</v>
      </c>
    </row>
    <row r="117643">
      <c r="A117643" t="inlineStr">
        <is>
          <t>conradnigurtive</t>
        </is>
      </c>
      <c r="B117643" t="n">
        <v>1</v>
      </c>
    </row>
    <row r="117644">
      <c r="A117644" t="inlineStr">
        <is>
          <t>mrreviews</t>
        </is>
      </c>
      <c r="B117644" t="n">
        <v>1</v>
      </c>
    </row>
    <row r="117645">
      <c r="A117645" t="inlineStr">
        <is>
          <t>ichorea</t>
        </is>
      </c>
      <c r="B117645" t="n">
        <v>1</v>
      </c>
    </row>
    <row r="117646">
      <c r="A117646" t="inlineStr">
        <is>
          <t>curristin</t>
        </is>
      </c>
      <c r="B117646" t="n">
        <v>1</v>
      </c>
    </row>
    <row r="117647">
      <c r="A117647" t="inlineStr">
        <is>
          <t>masters4vshning</t>
        </is>
      </c>
      <c r="B117647" t="n">
        <v>1</v>
      </c>
    </row>
    <row r="117648">
      <c r="A117648" t="inlineStr">
        <is>
          <t>vhsdvddvd</t>
        </is>
      </c>
      <c r="B117648" t="n">
        <v>1</v>
      </c>
    </row>
    <row r="117649">
      <c r="A117649" t="inlineStr">
        <is>
          <t>fuhue</t>
        </is>
      </c>
      <c r="B117649" t="n">
        <v>1</v>
      </c>
    </row>
    <row r="117650">
      <c r="A117650" t="inlineStr">
        <is>
          <t>turnarama</t>
        </is>
      </c>
      <c r="B117650" t="n">
        <v>1</v>
      </c>
    </row>
    <row r="117651">
      <c r="A117651" t="inlineStr">
        <is>
          <t xml:space="preserve"> cornell</t>
        </is>
      </c>
      <c r="B117651" t="n">
        <v>1</v>
      </c>
    </row>
    <row r="117652">
      <c r="A117652" t="inlineStr">
        <is>
          <t>hatebag</t>
        </is>
      </c>
      <c r="B117652" t="n">
        <v>2</v>
      </c>
    </row>
    <row r="117653">
      <c r="A117653" t="inlineStr">
        <is>
          <t>xbergger</t>
        </is>
      </c>
      <c r="B117653" t="n">
        <v>1</v>
      </c>
    </row>
    <row r="117654">
      <c r="A117654" t="inlineStr">
        <is>
          <t>impressionarily</t>
        </is>
      </c>
      <c r="B117654" t="n">
        <v>1</v>
      </c>
    </row>
    <row r="117655">
      <c r="A117655" t="inlineStr">
        <is>
          <t>languages—we</t>
        </is>
      </c>
      <c r="B117655" t="n">
        <v>2</v>
      </c>
    </row>
    <row r="117656">
      <c r="A117656" t="inlineStr">
        <is>
          <t>zaunotta</t>
        </is>
      </c>
      <c r="B117656" t="n">
        <v>1</v>
      </c>
    </row>
    <row r="117657">
      <c r="A117657" t="inlineStr">
        <is>
          <t>comicallyunfinished</t>
        </is>
      </c>
      <c r="B117657" t="n">
        <v>1</v>
      </c>
    </row>
    <row r="117658">
      <c r="A117658" t="inlineStr">
        <is>
          <t>seymourwasan</t>
        </is>
      </c>
      <c r="B117658" t="n">
        <v>1</v>
      </c>
    </row>
    <row r="117659">
      <c r="A117659" t="inlineStr">
        <is>
          <t>curblocks</t>
        </is>
      </c>
      <c r="B117659" t="n">
        <v>1</v>
      </c>
    </row>
    <row r="117660">
      <c r="A117660" t="inlineStr">
        <is>
          <t>consortae</t>
        </is>
      </c>
      <c r="B117660" t="n">
        <v>1</v>
      </c>
    </row>
    <row r="117661">
      <c r="A117661" t="inlineStr">
        <is>
          <t>plessidia</t>
        </is>
      </c>
      <c r="B117661" t="n">
        <v>1</v>
      </c>
    </row>
    <row r="117662">
      <c r="A117662" t="inlineStr">
        <is>
          <t>p150s</t>
        </is>
      </c>
      <c r="B117662" t="n">
        <v>1</v>
      </c>
    </row>
    <row r="117663">
      <c r="A117663" t="inlineStr">
        <is>
          <t>dmeyav</t>
        </is>
      </c>
      <c r="B117663" t="n">
        <v>1</v>
      </c>
    </row>
    <row r="117664">
      <c r="A117664" t="inlineStr">
        <is>
          <t>gjd</t>
        </is>
      </c>
      <c r="B117664" t="n">
        <v>1</v>
      </c>
    </row>
    <row r="117665">
      <c r="A117665" t="inlineStr">
        <is>
          <t>zhurnal</t>
        </is>
      </c>
      <c r="B117665" t="n">
        <v>1</v>
      </c>
    </row>
    <row r="117666">
      <c r="A117666" t="inlineStr">
        <is>
          <t>griddam</t>
        </is>
      </c>
      <c r="B117666" t="n">
        <v>1</v>
      </c>
    </row>
    <row r="117667">
      <c r="A117667" t="inlineStr">
        <is>
          <t>garnutmcong</t>
        </is>
      </c>
      <c r="B117667" t="n">
        <v>1</v>
      </c>
    </row>
    <row r="117668">
      <c r="A117668" t="inlineStr">
        <is>
          <t>pallasites</t>
        </is>
      </c>
      <c r="B117668" t="n">
        <v>1</v>
      </c>
    </row>
    <row r="117669">
      <c r="A117669" t="inlineStr">
        <is>
          <t>kitos</t>
        </is>
      </c>
      <c r="B117669" t="n">
        <v>1</v>
      </c>
    </row>
    <row r="117670">
      <c r="A117670" t="inlineStr">
        <is>
          <t>tetrachloroacetic</t>
        </is>
      </c>
      <c r="B117670" t="n">
        <v>1</v>
      </c>
    </row>
    <row r="117671">
      <c r="A117671" t="inlineStr">
        <is>
          <t>recmenia</t>
        </is>
      </c>
      <c r="B117671" t="n">
        <v>1</v>
      </c>
    </row>
    <row r="117672">
      <c r="A117672" t="inlineStr">
        <is>
          <t>chernenberg</t>
        </is>
      </c>
      <c r="B117672" t="n">
        <v>1</v>
      </c>
    </row>
    <row r="117673">
      <c r="A117673" t="inlineStr">
        <is>
          <t>kleelsen</t>
        </is>
      </c>
      <c r="B117673" t="n">
        <v>1</v>
      </c>
    </row>
    <row r="117674">
      <c r="A117674" t="inlineStr">
        <is>
          <t>passoc</t>
        </is>
      </c>
      <c r="B117674" t="n">
        <v>1</v>
      </c>
    </row>
    <row r="117675">
      <c r="A117675" t="inlineStr">
        <is>
          <t>dushanel</t>
        </is>
      </c>
      <c r="B117675" t="n">
        <v>1</v>
      </c>
    </row>
    <row r="117676">
      <c r="A117676" t="inlineStr">
        <is>
          <t>plutonocros</t>
        </is>
      </c>
      <c r="B117676" t="n">
        <v>1</v>
      </c>
    </row>
    <row r="117677">
      <c r="A117677" t="inlineStr">
        <is>
          <t>slugglacn</t>
        </is>
      </c>
      <c r="B117677" t="n">
        <v>1</v>
      </c>
    </row>
    <row r="117678">
      <c r="A117678" t="inlineStr">
        <is>
          <t>autolabel</t>
        </is>
      </c>
      <c r="B117678" t="n">
        <v>1</v>
      </c>
    </row>
    <row r="117679">
      <c r="A117679" t="inlineStr">
        <is>
          <t>crinkleier</t>
        </is>
      </c>
      <c r="B117679" t="n">
        <v>1</v>
      </c>
    </row>
    <row r="117680">
      <c r="A117680" t="inlineStr">
        <is>
          <t>6x10x7</t>
        </is>
      </c>
      <c r="B117680" t="n">
        <v>1</v>
      </c>
    </row>
    <row r="117681">
      <c r="A117681" t="inlineStr">
        <is>
          <t>hornsidge</t>
        </is>
      </c>
      <c r="B117681" t="n">
        <v>1</v>
      </c>
    </row>
    <row r="117682">
      <c r="A117682" t="inlineStr">
        <is>
          <t>8x10x7</t>
        </is>
      </c>
      <c r="B117682" t="n">
        <v>1</v>
      </c>
    </row>
    <row r="117683">
      <c r="A117683" t="inlineStr">
        <is>
          <t>27psi</t>
        </is>
      </c>
      <c r="B117683" t="n">
        <v>1</v>
      </c>
    </row>
    <row r="117684">
      <c r="A117684" t="inlineStr">
        <is>
          <t>dreambros</t>
        </is>
      </c>
      <c r="B117684" t="n">
        <v>1</v>
      </c>
    </row>
    <row r="117685">
      <c r="A117685" t="inlineStr">
        <is>
          <t>waveashes</t>
        </is>
      </c>
      <c r="B117685" t="n">
        <v>1</v>
      </c>
    </row>
    <row r="117686">
      <c r="A117686" t="inlineStr">
        <is>
          <t>21fps</t>
        </is>
      </c>
      <c r="B117686" t="n">
        <v>1</v>
      </c>
    </row>
    <row r="117687">
      <c r="A117687" t="inlineStr">
        <is>
          <t>12x16x20</t>
        </is>
      </c>
      <c r="B117687" t="n">
        <v>1</v>
      </c>
    </row>
    <row r="117688">
      <c r="A117688" t="inlineStr">
        <is>
          <t>9x10x7</t>
        </is>
      </c>
      <c r="B117688" t="n">
        <v>1</v>
      </c>
    </row>
    <row r="117689">
      <c r="A117689" t="inlineStr">
        <is>
          <t>parse_urls</t>
        </is>
      </c>
      <c r="B117689" t="n">
        <v>1</v>
      </c>
    </row>
    <row r="117690">
      <c r="A117690" t="inlineStr">
        <is>
          <t>bind_if_requested</t>
        </is>
      </c>
      <c r="B117690" t="n">
        <v>1</v>
      </c>
    </row>
    <row r="117691">
      <c r="A117691" t="inlineStr">
        <is>
          <t>setactiveid</t>
        </is>
      </c>
      <c r="B117691" t="n">
        <v>1</v>
      </c>
    </row>
    <row r="117692">
      <c r="A117692" t="inlineStr">
        <is>
          <t>gethttp</t>
        </is>
      </c>
      <c r="B117692" t="n">
        <v>2</v>
      </c>
    </row>
    <row r="117693">
      <c r="A117693" t="inlineStr">
        <is>
          <t>recvorigin</t>
        </is>
      </c>
      <c r="B117693" t="n">
        <v>1</v>
      </c>
    </row>
    <row r="117694">
      <c r="A117694" t="inlineStr">
        <is>
          <t>suici</t>
        </is>
      </c>
      <c r="B117694" t="n">
        <v>2</v>
      </c>
    </row>
    <row r="117695">
      <c r="A117695" t="inlineStr">
        <is>
          <t>atkinsale</t>
        </is>
      </c>
      <c r="B117695" t="n">
        <v>1</v>
      </c>
    </row>
    <row r="117696">
      <c r="A117696" t="inlineStr">
        <is>
          <t>sackello</t>
        </is>
      </c>
      <c r="B117696" t="n">
        <v>1</v>
      </c>
    </row>
    <row r="117697">
      <c r="A117697" t="inlineStr">
        <is>
          <t>footbodies</t>
        </is>
      </c>
      <c r="B117697" t="n">
        <v>1</v>
      </c>
    </row>
    <row r="117698">
      <c r="A117698" t="inlineStr">
        <is>
          <t>scotchfox</t>
        </is>
      </c>
      <c r="B117698" t="n">
        <v>1</v>
      </c>
    </row>
    <row r="117699">
      <c r="A117699" t="inlineStr">
        <is>
          <t>catsaw</t>
        </is>
      </c>
      <c r="B117699" t="n">
        <v>1</v>
      </c>
    </row>
    <row r="117700">
      <c r="A117700" t="inlineStr">
        <is>
          <t>smswhatsappthesesoundsvoicesthephiliisjrqichhvmg85stp</t>
        </is>
      </c>
      <c r="B117700" t="n">
        <v>1</v>
      </c>
    </row>
    <row r="117701">
      <c r="A117701" t="inlineStr">
        <is>
          <t>jokyo</t>
        </is>
      </c>
      <c r="B117701" t="n">
        <v>1</v>
      </c>
    </row>
    <row r="117702">
      <c r="A117702" t="inlineStr">
        <is>
          <t>aunanduzzo</t>
        </is>
      </c>
      <c r="B117702" t="n">
        <v>1</v>
      </c>
    </row>
    <row r="117703">
      <c r="A117703" t="inlineStr">
        <is>
          <t>陽龍</t>
        </is>
      </c>
      <c r="B117703" t="n">
        <v>1</v>
      </c>
    </row>
    <row r="117704">
      <c r="A117704" t="inlineStr">
        <is>
          <t>manuku</t>
        </is>
      </c>
      <c r="B117704" t="n">
        <v>1</v>
      </c>
    </row>
    <row r="117705">
      <c r="A117705" t="inlineStr">
        <is>
          <t>sneks</t>
        </is>
      </c>
      <c r="B117705" t="n">
        <v>1</v>
      </c>
    </row>
    <row r="117706">
      <c r="A117706" t="inlineStr">
        <is>
          <t>swismman</t>
        </is>
      </c>
      <c r="B117706" t="n">
        <v>1</v>
      </c>
    </row>
    <row r="117707">
      <c r="A117707" t="inlineStr">
        <is>
          <t>combigious</t>
        </is>
      </c>
      <c r="B117707" t="n">
        <v>1</v>
      </c>
    </row>
    <row r="117708">
      <c r="A117708" t="inlineStr">
        <is>
          <t>dimorrow</t>
        </is>
      </c>
      <c r="B117708" t="n">
        <v>1</v>
      </c>
    </row>
    <row r="117709">
      <c r="A117709" t="inlineStr">
        <is>
          <t>tigerograg</t>
        </is>
      </c>
      <c r="B117709" t="n">
        <v>1</v>
      </c>
    </row>
    <row r="117710">
      <c r="A117710" t="inlineStr">
        <is>
          <t>bullhornkolter</t>
        </is>
      </c>
      <c r="B117710" t="n">
        <v>1</v>
      </c>
    </row>
    <row r="117711">
      <c r="A117711" t="inlineStr">
        <is>
          <t>donegals</t>
        </is>
      </c>
      <c r="B117711" t="n">
        <v>2</v>
      </c>
    </row>
    <row r="117712">
      <c r="A117712" t="inlineStr">
        <is>
          <t>flightpair</t>
        </is>
      </c>
      <c r="B117712" t="n">
        <v>1</v>
      </c>
    </row>
    <row r="117713">
      <c r="A117713" t="inlineStr">
        <is>
          <t>statuscore</t>
        </is>
      </c>
      <c r="B117713" t="n">
        <v>1</v>
      </c>
    </row>
    <row r="117714">
      <c r="A117714" t="inlineStr">
        <is>
          <t>commoderator</t>
        </is>
      </c>
      <c r="B117714" t="n">
        <v>1</v>
      </c>
    </row>
    <row r="117715">
      <c r="A117715" t="inlineStr">
        <is>
          <t>postdiff</t>
        </is>
      </c>
      <c r="B117715" t="n">
        <v>1</v>
      </c>
    </row>
    <row r="117716">
      <c r="A117716" t="inlineStr">
        <is>
          <t>coefficientnodeos</t>
        </is>
      </c>
      <c r="B117716" t="n">
        <v>1</v>
      </c>
    </row>
    <row r="117717">
      <c r="A117717" t="inlineStr">
        <is>
          <t>meterball</t>
        </is>
      </c>
      <c r="B117717" t="n">
        <v>1</v>
      </c>
    </row>
    <row r="117718">
      <c r="A117718" t="inlineStr">
        <is>
          <t>krafton</t>
        </is>
      </c>
      <c r="B117718" t="n">
        <v>1</v>
      </c>
    </row>
    <row r="117719">
      <c r="A117719" t="inlineStr">
        <is>
          <t>comverybadbik</t>
        </is>
      </c>
      <c r="B117719" t="n">
        <v>1</v>
      </c>
    </row>
    <row r="117720">
      <c r="A117720" t="inlineStr">
        <is>
          <t>phizzio</t>
        </is>
      </c>
      <c r="B117720" t="n">
        <v>1</v>
      </c>
    </row>
    <row r="117721">
      <c r="A117721" t="inlineStr">
        <is>
          <t>bagent</t>
        </is>
      </c>
      <c r="B117721" t="n">
        <v>1</v>
      </c>
    </row>
    <row r="117722">
      <c r="A117722" t="inlineStr">
        <is>
          <t>ausspers</t>
        </is>
      </c>
      <c r="B117722" t="n">
        <v>1</v>
      </c>
    </row>
    <row r="117723">
      <c r="A117723" t="inlineStr">
        <is>
          <t>sesthe</t>
        </is>
      </c>
      <c r="B117723" t="n">
        <v>1</v>
      </c>
    </row>
    <row r="117724">
      <c r="A117724" t="inlineStr">
        <is>
          <t>httpgwiibine</t>
        </is>
      </c>
      <c r="B117724" t="n">
        <v>1</v>
      </c>
    </row>
    <row r="117725">
      <c r="A117725" t="inlineStr">
        <is>
          <t>nomortilliz</t>
        </is>
      </c>
      <c r="B117725" t="n">
        <v>1</v>
      </c>
    </row>
    <row r="117726">
      <c r="A117726" t="inlineStr">
        <is>
          <t>tryssl</t>
        </is>
      </c>
      <c r="B117726" t="n">
        <v>2</v>
      </c>
    </row>
    <row r="117727">
      <c r="A117727" t="inlineStr">
        <is>
          <t>selwot</t>
        </is>
      </c>
      <c r="B117727" t="n">
        <v>1</v>
      </c>
    </row>
    <row r="117728">
      <c r="A117728" t="inlineStr">
        <is>
          <t>toebag</t>
        </is>
      </c>
      <c r="B117728" t="n">
        <v>1</v>
      </c>
    </row>
    <row r="117729">
      <c r="A117729" t="inlineStr">
        <is>
          <t>httpcp</t>
        </is>
      </c>
      <c r="B117729" t="n">
        <v>2</v>
      </c>
    </row>
    <row r="117730">
      <c r="A117730" t="inlineStr">
        <is>
          <t>liquu</t>
        </is>
      </c>
      <c r="B117730" t="n">
        <v>1</v>
      </c>
    </row>
    <row r="117731">
      <c r="A117731" t="inlineStr">
        <is>
          <t>httpwritnselmererm</t>
        </is>
      </c>
      <c r="B117731" t="n">
        <v>1</v>
      </c>
    </row>
    <row r="117732">
      <c r="A117732" t="inlineStr">
        <is>
          <t>xactiveprovided</t>
        </is>
      </c>
      <c r="B117732" t="n">
        <v>1</v>
      </c>
    </row>
    <row r="117733">
      <c r="A117733" t="inlineStr">
        <is>
          <t>paracetamaterial</t>
        </is>
      </c>
      <c r="B117733" t="n">
        <v>1</v>
      </c>
    </row>
    <row r="117734">
      <c r="A117734" t="inlineStr">
        <is>
          <t>stoneberry</t>
        </is>
      </c>
      <c r="B117734" t="n">
        <v>1</v>
      </c>
    </row>
    <row r="117735">
      <c r="A117735" t="inlineStr">
        <is>
          <t>pathrepeater</t>
        </is>
      </c>
      <c r="B117735" t="n">
        <v>1</v>
      </c>
    </row>
    <row r="117736">
      <c r="A117736" t="inlineStr">
        <is>
          <t>libgeneral</t>
        </is>
      </c>
      <c r="B117736" t="n">
        <v>1</v>
      </c>
    </row>
    <row r="117737">
      <c r="A117737" t="inlineStr">
        <is>
          <t>antdimalails</t>
        </is>
      </c>
      <c r="B117737" t="n">
        <v>1</v>
      </c>
    </row>
    <row r="117738">
      <c r="A117738" t="inlineStr">
        <is>
          <t>votik</t>
        </is>
      </c>
      <c r="B117738" t="n">
        <v>1</v>
      </c>
    </row>
    <row r="117739">
      <c r="A117739" t="inlineStr">
        <is>
          <t>webengineng</t>
        </is>
      </c>
      <c r="B117739" t="n">
        <v>1</v>
      </c>
    </row>
    <row r="117740">
      <c r="A117740" t="inlineStr">
        <is>
          <t>setpn</t>
        </is>
      </c>
      <c r="B117740" t="n">
        <v>1</v>
      </c>
    </row>
    <row r="117741">
      <c r="A117741" t="inlineStr">
        <is>
          <t>puorph19</t>
        </is>
      </c>
      <c r="B117741" t="n">
        <v>1</v>
      </c>
    </row>
    <row r="117742">
      <c r="A117742" t="inlineStr">
        <is>
          <t>chandrin</t>
        </is>
      </c>
      <c r="B117742" t="n">
        <v>1</v>
      </c>
    </row>
    <row r="117743">
      <c r="A117743" t="inlineStr">
        <is>
          <t>kaot</t>
        </is>
      </c>
      <c r="B117743" t="n">
        <v>2</v>
      </c>
    </row>
    <row r="117744">
      <c r="A117744" t="inlineStr">
        <is>
          <t>pathcomp</t>
        </is>
      </c>
      <c r="B117744" t="n">
        <v>1</v>
      </c>
    </row>
    <row r="117745">
      <c r="A117745" t="inlineStr">
        <is>
          <t>phenomenonally</t>
        </is>
      </c>
      <c r="B117745" t="n">
        <v>1</v>
      </c>
    </row>
    <row r="117746">
      <c r="A117746" t="inlineStr">
        <is>
          <t>angularjsxpm</t>
        </is>
      </c>
      <c r="B117746" t="n">
        <v>1</v>
      </c>
    </row>
    <row r="117747">
      <c r="A117747" t="inlineStr">
        <is>
          <t>airmr</t>
        </is>
      </c>
      <c r="B117747" t="n">
        <v>1</v>
      </c>
    </row>
    <row r="117748">
      <c r="A117748" t="inlineStr">
        <is>
          <t>thooa</t>
        </is>
      </c>
      <c r="B117748" t="n">
        <v>1</v>
      </c>
    </row>
    <row r="117749">
      <c r="A117749" t="inlineStr">
        <is>
          <t>lead4</t>
        </is>
      </c>
      <c r="B117749" t="n">
        <v>1</v>
      </c>
    </row>
    <row r="117750">
      <c r="A117750" t="inlineStr">
        <is>
          <t>evognito</t>
        </is>
      </c>
      <c r="B117750" t="n">
        <v>1</v>
      </c>
    </row>
    <row r="117751">
      <c r="A117751" t="inlineStr">
        <is>
          <t>roamv</t>
        </is>
      </c>
      <c r="B117751" t="n">
        <v>1</v>
      </c>
    </row>
    <row r="117752">
      <c r="A117752" t="inlineStr">
        <is>
          <t>hypercubes</t>
        </is>
      </c>
      <c r="B117752" t="n">
        <v>1</v>
      </c>
    </row>
    <row r="117753">
      <c r="A117753" t="inlineStr">
        <is>
          <t>orgpublicga</t>
        </is>
      </c>
      <c r="B117753" t="n">
        <v>1</v>
      </c>
    </row>
    <row r="117754">
      <c r="A117754" t="inlineStr">
        <is>
          <t>sphhtml</t>
        </is>
      </c>
      <c r="B117754" t="n">
        <v>1</v>
      </c>
    </row>
    <row r="117755">
      <c r="A117755" t="inlineStr">
        <is>
          <t>tickalw</t>
        </is>
      </c>
      <c r="B117755" t="n">
        <v>2</v>
      </c>
    </row>
    <row r="117756">
      <c r="A117756" t="inlineStr">
        <is>
          <t>ipnoon</t>
        </is>
      </c>
      <c r="B117756" t="n">
        <v>1</v>
      </c>
    </row>
    <row r="117757">
      <c r="A117757" t="inlineStr">
        <is>
          <t>servba</t>
        </is>
      </c>
      <c r="B117757" t="n">
        <v>1</v>
      </c>
    </row>
    <row r="117758">
      <c r="A117758" t="inlineStr">
        <is>
          <t>snapatha</t>
        </is>
      </c>
      <c r="B117758" t="n">
        <v>1</v>
      </c>
    </row>
    <row r="117759">
      <c r="A117759" t="inlineStr">
        <is>
          <t>invoicesus</t>
        </is>
      </c>
      <c r="B117759" t="n">
        <v>1</v>
      </c>
    </row>
    <row r="117760">
      <c r="A117760" t="inlineStr">
        <is>
          <t>createsreceives</t>
        </is>
      </c>
      <c r="B117760" t="n">
        <v>1</v>
      </c>
    </row>
    <row r="117761">
      <c r="A117761" t="inlineStr">
        <is>
          <t>roggmt</t>
        </is>
      </c>
      <c r="B117761" t="n">
        <v>1</v>
      </c>
    </row>
    <row r="117762">
      <c r="A117762" t="inlineStr">
        <is>
          <t>delympic</t>
        </is>
      </c>
      <c r="B117762" t="n">
        <v>1</v>
      </c>
    </row>
    <row r="117763">
      <c r="A117763" t="inlineStr">
        <is>
          <t>plurjash</t>
        </is>
      </c>
      <c r="B117763" t="n">
        <v>1</v>
      </c>
    </row>
    <row r="117764">
      <c r="A117764" t="inlineStr">
        <is>
          <t>loopexpiry</t>
        </is>
      </c>
      <c r="B117764" t="n">
        <v>1</v>
      </c>
    </row>
    <row r="117765">
      <c r="A117765" t="inlineStr">
        <is>
          <t>friendstreeex</t>
        </is>
      </c>
      <c r="B117765" t="n">
        <v>1</v>
      </c>
    </row>
    <row r="117766">
      <c r="A117766" t="inlineStr">
        <is>
          <t>mathspornsomr</t>
        </is>
      </c>
      <c r="B117766" t="n">
        <v>1</v>
      </c>
    </row>
    <row r="117767">
      <c r="A117767" t="inlineStr">
        <is>
          <t>securitylab3</t>
        </is>
      </c>
      <c r="B117767" t="n">
        <v>1</v>
      </c>
    </row>
    <row r="117768">
      <c r="A117768" t="inlineStr">
        <is>
          <t>httpdsapi</t>
        </is>
      </c>
      <c r="B117768" t="n">
        <v>1</v>
      </c>
    </row>
    <row r="117769">
      <c r="A117769" t="inlineStr">
        <is>
          <t>applicist</t>
        </is>
      </c>
      <c r="B117769" t="n">
        <v>1</v>
      </c>
    </row>
    <row r="117770">
      <c r="A117770" t="inlineStr">
        <is>
          <t>leanare</t>
        </is>
      </c>
      <c r="B117770" t="n">
        <v>1</v>
      </c>
    </row>
    <row r="117771">
      <c r="A117771" t="inlineStr">
        <is>
          <t>banhaman</t>
        </is>
      </c>
      <c r="B117771" t="n">
        <v>1</v>
      </c>
    </row>
    <row r="117772">
      <c r="A117772" t="inlineStr">
        <is>
          <t>0zz</t>
        </is>
      </c>
      <c r="B117772" t="n">
        <v>1</v>
      </c>
    </row>
    <row r="117773">
      <c r="A117773" t="inlineStr">
        <is>
          <t>movieyoutligator</t>
        </is>
      </c>
      <c r="B117773" t="n">
        <v>1</v>
      </c>
    </row>
    <row r="117774">
      <c r="A117774" t="inlineStr">
        <is>
          <t>194508</t>
        </is>
      </c>
      <c r="B117774" t="n">
        <v>2</v>
      </c>
    </row>
    <row r="117775">
      <c r="A117775" t="inlineStr">
        <is>
          <t>judors</t>
        </is>
      </c>
      <c r="B117775" t="n">
        <v>1</v>
      </c>
    </row>
    <row r="117776">
      <c r="A117776" t="inlineStr">
        <is>
          <t>thizching</t>
        </is>
      </c>
      <c r="B117776" t="n">
        <v>1</v>
      </c>
    </row>
    <row r="117777">
      <c r="A117777" t="inlineStr">
        <is>
          <t>bubblemaster</t>
        </is>
      </c>
      <c r="B117777" t="n">
        <v>1</v>
      </c>
    </row>
    <row r="117778">
      <c r="A117778" t="inlineStr">
        <is>
          <t>lbqbarg</t>
        </is>
      </c>
      <c r="B117778" t="n">
        <v>1</v>
      </c>
    </row>
    <row r="117779">
      <c r="A117779" t="inlineStr">
        <is>
          <t>iognomie</t>
        </is>
      </c>
      <c r="B117779" t="n">
        <v>1</v>
      </c>
    </row>
    <row r="117780">
      <c r="A117780" t="inlineStr">
        <is>
          <t>huntcycle</t>
        </is>
      </c>
      <c r="B117780" t="n">
        <v>1</v>
      </c>
    </row>
    <row r="117781">
      <c r="A117781" t="inlineStr">
        <is>
          <t>talue</t>
        </is>
      </c>
      <c r="B117781" t="n">
        <v>1</v>
      </c>
    </row>
    <row r="117782">
      <c r="A117782" t="inlineStr">
        <is>
          <t>moonsomewhere</t>
        </is>
      </c>
      <c r="B117782" t="n">
        <v>1</v>
      </c>
    </row>
    <row r="117783">
      <c r="A117783" t="inlineStr">
        <is>
          <t>ssways</t>
        </is>
      </c>
      <c r="B117783" t="n">
        <v>1</v>
      </c>
    </row>
    <row r="117784">
      <c r="A117784" t="inlineStr">
        <is>
          <t>hom0r</t>
        </is>
      </c>
      <c r="B117784" t="n">
        <v>1</v>
      </c>
    </row>
    <row r="117785">
      <c r="A117785" t="inlineStr">
        <is>
          <t>cariji</t>
        </is>
      </c>
      <c r="B117785" t="n">
        <v>1</v>
      </c>
    </row>
    <row r="117786">
      <c r="A117786" t="inlineStr">
        <is>
          <t>coshseconds</t>
        </is>
      </c>
      <c r="B117786" t="n">
        <v>1</v>
      </c>
    </row>
    <row r="117787">
      <c r="A117787" t="inlineStr">
        <is>
          <t>froose</t>
        </is>
      </c>
      <c r="B117787" t="n">
        <v>1</v>
      </c>
    </row>
    <row r="117788">
      <c r="A117788" t="inlineStr">
        <is>
          <t>cheapl</t>
        </is>
      </c>
      <c r="B117788" t="n">
        <v>1</v>
      </c>
    </row>
    <row r="117789">
      <c r="A117789" t="inlineStr">
        <is>
          <t>vpsop</t>
        </is>
      </c>
      <c r="B117789" t="n">
        <v>1</v>
      </c>
    </row>
    <row r="117790">
      <c r="A117790" t="inlineStr">
        <is>
          <t>flafgc</t>
        </is>
      </c>
      <c r="B117790" t="n">
        <v>1</v>
      </c>
    </row>
    <row r="117791">
      <c r="A117791" t="inlineStr">
        <is>
          <t>tpsiv1</t>
        </is>
      </c>
      <c r="B117791" t="n">
        <v>1</v>
      </c>
    </row>
    <row r="117792">
      <c r="A117792" t="inlineStr">
        <is>
          <t>ditziest</t>
        </is>
      </c>
      <c r="B117792" t="n">
        <v>1</v>
      </c>
    </row>
    <row r="117793">
      <c r="A117793" t="inlineStr">
        <is>
          <t>npswvpfsop</t>
        </is>
      </c>
      <c r="B117793" t="n">
        <v>1</v>
      </c>
    </row>
    <row r="117794">
      <c r="A117794" t="inlineStr">
        <is>
          <t>achn03</t>
        </is>
      </c>
      <c r="B117794" t="n">
        <v>1</v>
      </c>
    </row>
    <row r="117795">
      <c r="A117795" t="inlineStr">
        <is>
          <t>bowfinger</t>
        </is>
      </c>
      <c r="B117795" t="n">
        <v>2</v>
      </c>
    </row>
    <row r="117796">
      <c r="A117796" t="inlineStr">
        <is>
          <t>lakubingbernts</t>
        </is>
      </c>
      <c r="B117796" t="n">
        <v>1</v>
      </c>
    </row>
    <row r="117797">
      <c r="A117797" t="inlineStr">
        <is>
          <t>lieuals</t>
        </is>
      </c>
      <c r="B117797" t="n">
        <v>1</v>
      </c>
    </row>
    <row r="117798">
      <c r="A117798" t="inlineStr">
        <is>
          <t>melonhead</t>
        </is>
      </c>
      <c r="B117798" t="n">
        <v>1</v>
      </c>
    </row>
    <row r="117799">
      <c r="A117799" t="inlineStr">
        <is>
          <t>tributeperformance</t>
        </is>
      </c>
      <c r="B117799" t="n">
        <v>1</v>
      </c>
    </row>
    <row r="117800">
      <c r="A117800" t="inlineStr">
        <is>
          <t>madlibtci</t>
        </is>
      </c>
      <c r="B117800" t="n">
        <v>1</v>
      </c>
    </row>
    <row r="117801">
      <c r="A117801" t="inlineStr">
        <is>
          <t>me3ctr</t>
        </is>
      </c>
      <c r="B117801" t="n">
        <v>1</v>
      </c>
    </row>
    <row r="117802">
      <c r="A117802" t="inlineStr">
        <is>
          <t>dawnsat</t>
        </is>
      </c>
      <c r="B117802" t="n">
        <v>1</v>
      </c>
    </row>
    <row r="117803">
      <c r="A117803" t="inlineStr">
        <is>
          <t>saseda</t>
        </is>
      </c>
      <c r="B117803" t="n">
        <v>1</v>
      </c>
    </row>
    <row r="117804">
      <c r="A117804" t="inlineStr">
        <is>
          <t>messeramed</t>
        </is>
      </c>
      <c r="B117804" t="n">
        <v>1</v>
      </c>
    </row>
    <row r="117805">
      <c r="A117805" t="inlineStr">
        <is>
          <t>shapokai</t>
        </is>
      </c>
      <c r="B117805" t="n">
        <v>1</v>
      </c>
    </row>
    <row r="117806">
      <c r="A117806" t="inlineStr">
        <is>
          <t>cheryland</t>
        </is>
      </c>
      <c r="B117806" t="n">
        <v>1</v>
      </c>
    </row>
    <row r="117807">
      <c r="A117807" t="inlineStr">
        <is>
          <t>18518</t>
        </is>
      </c>
      <c r="B117807" t="n">
        <v>1</v>
      </c>
    </row>
    <row r="117808">
      <c r="A117808" t="inlineStr">
        <is>
          <t>chapfamily</t>
        </is>
      </c>
      <c r="B117808" t="n">
        <v>1</v>
      </c>
    </row>
    <row r="117809">
      <c r="A117809" t="inlineStr">
        <is>
          <t>125oz</t>
        </is>
      </c>
      <c r="B117809" t="n">
        <v>1</v>
      </c>
    </row>
    <row r="117810">
      <c r="A117810" t="inlineStr">
        <is>
          <t>motorni</t>
        </is>
      </c>
      <c r="B117810" t="n">
        <v>1</v>
      </c>
    </row>
    <row r="117811">
      <c r="A117811" t="inlineStr">
        <is>
          <t>chuckethepoint</t>
        </is>
      </c>
      <c r="B117811" t="n">
        <v>1</v>
      </c>
    </row>
    <row r="117812">
      <c r="A117812" t="inlineStr">
        <is>
          <t>metagrants</t>
        </is>
      </c>
      <c r="B117812" t="n">
        <v>1</v>
      </c>
    </row>
    <row r="117813">
      <c r="A117813" t="inlineStr">
        <is>
          <t>bot_teals</t>
        </is>
      </c>
      <c r="B117813" t="n">
        <v>1</v>
      </c>
    </row>
    <row r="117814">
      <c r="A117814" t="inlineStr">
        <is>
          <t>googon</t>
        </is>
      </c>
      <c r="B117814" t="n">
        <v>1</v>
      </c>
    </row>
    <row r="117815">
      <c r="A117815" t="inlineStr">
        <is>
          <t>_armed_</t>
        </is>
      </c>
      <c r="B117815" t="n">
        <v>1</v>
      </c>
    </row>
    <row r="117816">
      <c r="A117816" t="inlineStr">
        <is>
          <t>lectqs</t>
        </is>
      </c>
      <c r="B117816" t="n">
        <v>1</v>
      </c>
    </row>
    <row r="117817">
      <c r="A117817" t="inlineStr">
        <is>
          <t>400oz</t>
        </is>
      </c>
      <c r="B117817" t="n">
        <v>1</v>
      </c>
    </row>
    <row r="117818">
      <c r="A117818" t="inlineStr">
        <is>
          <t>forumsplaces</t>
        </is>
      </c>
      <c r="B117818" t="n">
        <v>1</v>
      </c>
    </row>
    <row r="117819">
      <c r="A117819" t="inlineStr">
        <is>
          <t>etrygs</t>
        </is>
      </c>
      <c r="B117819" t="n">
        <v>1</v>
      </c>
    </row>
    <row r="117820">
      <c r="A117820" t="inlineStr">
        <is>
          <t>asall</t>
        </is>
      </c>
      <c r="B117820" t="n">
        <v>1</v>
      </c>
    </row>
    <row r="117821">
      <c r="A117821" t="inlineStr">
        <is>
          <t>antf</t>
        </is>
      </c>
      <c r="B117821" t="n">
        <v>1</v>
      </c>
    </row>
    <row r="117822">
      <c r="A117822" t="inlineStr">
        <is>
          <t>inwarbrasly</t>
        </is>
      </c>
      <c r="B117822" t="n">
        <v>1</v>
      </c>
    </row>
    <row r="117823">
      <c r="A117823" t="inlineStr">
        <is>
          <t>alpenia</t>
        </is>
      </c>
      <c r="B117823" t="n">
        <v>1</v>
      </c>
    </row>
    <row r="117824">
      <c r="A117824" t="inlineStr">
        <is>
          <t>jpexzy</t>
        </is>
      </c>
      <c r="B117824" t="n">
        <v>1</v>
      </c>
    </row>
    <row r="117825">
      <c r="A117825" t="inlineStr">
        <is>
          <t>moonnaught</t>
        </is>
      </c>
      <c r="B117825" t="n">
        <v>1</v>
      </c>
    </row>
    <row r="117826">
      <c r="A117826" t="inlineStr">
        <is>
          <t>evacuacremoval</t>
        </is>
      </c>
      <c r="B117826" t="n">
        <v>1</v>
      </c>
    </row>
    <row r="117827">
      <c r="A117827" t="inlineStr">
        <is>
          <t>krabdinen</t>
        </is>
      </c>
      <c r="B117827" t="n">
        <v>1</v>
      </c>
    </row>
    <row r="117828">
      <c r="A117828" t="inlineStr">
        <is>
          <t>zermcom</t>
        </is>
      </c>
      <c r="B117828" t="n">
        <v>1</v>
      </c>
    </row>
    <row r="117829">
      <c r="A117829" t="inlineStr">
        <is>
          <t>endwar</t>
        </is>
      </c>
      <c r="B117829" t="n">
        <v>1</v>
      </c>
    </row>
    <row r="117830">
      <c r="A117830" t="inlineStr">
        <is>
          <t>combrowseshoddylingong</t>
        </is>
      </c>
      <c r="B117830" t="n">
        <v>1</v>
      </c>
    </row>
    <row r="117831">
      <c r="A117831" t="inlineStr">
        <is>
          <t>aururi</t>
        </is>
      </c>
      <c r="B117831" t="n">
        <v>1</v>
      </c>
    </row>
    <row r="117832">
      <c r="A117832" t="inlineStr">
        <is>
          <t>genocideco</t>
        </is>
      </c>
      <c r="B117832" t="n">
        <v>1</v>
      </c>
    </row>
    <row r="117833">
      <c r="A117833" t="inlineStr">
        <is>
          <t>slinkkk</t>
        </is>
      </c>
      <c r="B117833" t="n">
        <v>1</v>
      </c>
    </row>
    <row r="117834">
      <c r="A117834" t="inlineStr">
        <is>
          <t>cartoonarchicker</t>
        </is>
      </c>
      <c r="B117834" t="n">
        <v>1</v>
      </c>
    </row>
    <row r="117835">
      <c r="A117835" t="inlineStr">
        <is>
          <t>waitifornia</t>
        </is>
      </c>
      <c r="B117835" t="n">
        <v>1</v>
      </c>
    </row>
    <row r="117836">
      <c r="A117836" t="inlineStr">
        <is>
          <t>bluelss</t>
        </is>
      </c>
      <c r="B117836" t="n">
        <v>1</v>
      </c>
    </row>
    <row r="117837">
      <c r="A117837" t="inlineStr">
        <is>
          <t>superaches</t>
        </is>
      </c>
      <c r="B117837" t="n">
        <v>1</v>
      </c>
    </row>
    <row r="117838">
      <c r="A117838" t="inlineStr">
        <is>
          <t>gogglefriends</t>
        </is>
      </c>
      <c r="B117838" t="n">
        <v>1</v>
      </c>
    </row>
    <row r="117839">
      <c r="A117839" t="inlineStr">
        <is>
          <t>kazemy</t>
        </is>
      </c>
      <c r="B117839" t="n">
        <v>1</v>
      </c>
    </row>
    <row r="117840">
      <c r="A117840" t="inlineStr">
        <is>
          <t>brandmauel</t>
        </is>
      </c>
      <c r="B117840" t="n">
        <v>1</v>
      </c>
    </row>
    <row r="117841">
      <c r="A117841" t="inlineStr">
        <is>
          <t>kaptonshult</t>
        </is>
      </c>
      <c r="B117841" t="n">
        <v>1</v>
      </c>
    </row>
    <row r="117842">
      <c r="A117842" t="inlineStr">
        <is>
          <t>destropped</t>
        </is>
      </c>
      <c r="B117842" t="n">
        <v>1</v>
      </c>
    </row>
    <row r="117843">
      <c r="A117843" t="inlineStr">
        <is>
          <t>reinertimbog</t>
        </is>
      </c>
      <c r="B117843" t="n">
        <v>1</v>
      </c>
    </row>
    <row r="117844">
      <c r="A117844" t="inlineStr">
        <is>
          <t>flameinfo2003i</t>
        </is>
      </c>
      <c r="B117844" t="n">
        <v>1</v>
      </c>
    </row>
    <row r="117845">
      <c r="A117845" t="inlineStr">
        <is>
          <t>protoia</t>
        </is>
      </c>
      <c r="B117845" t="n">
        <v>1</v>
      </c>
    </row>
    <row r="117846">
      <c r="A117846" t="inlineStr">
        <is>
          <t>girrris</t>
        </is>
      </c>
      <c r="B117846" t="n">
        <v>1</v>
      </c>
    </row>
    <row r="117847">
      <c r="A117847" t="inlineStr">
        <is>
          <t>quatrifics</t>
        </is>
      </c>
      <c r="B117847" t="n">
        <v>1</v>
      </c>
    </row>
    <row r="117848">
      <c r="A117848" t="inlineStr">
        <is>
          <t>mindsion</t>
        </is>
      </c>
      <c r="B117848" t="n">
        <v>1</v>
      </c>
    </row>
    <row r="117849">
      <c r="A117849" t="inlineStr">
        <is>
          <t>evacueur</t>
        </is>
      </c>
      <c r="B117849" t="n">
        <v>1</v>
      </c>
    </row>
    <row r="117850">
      <c r="A117850" t="inlineStr">
        <is>
          <t>sarteele</t>
        </is>
      </c>
      <c r="B117850" t="n">
        <v>1</v>
      </c>
    </row>
    <row r="117851">
      <c r="A117851" t="inlineStr">
        <is>
          <t>deathntil</t>
        </is>
      </c>
      <c r="B117851" t="n">
        <v>1</v>
      </c>
    </row>
    <row r="117852">
      <c r="A117852" t="inlineStr">
        <is>
          <t>planecrimes</t>
        </is>
      </c>
      <c r="B117852" t="n">
        <v>1</v>
      </c>
    </row>
    <row r="117853">
      <c r="A117853" t="inlineStr">
        <is>
          <t>cudidb</t>
        </is>
      </c>
      <c r="B117853" t="n">
        <v>1</v>
      </c>
    </row>
    <row r="117854">
      <c r="A117854" t="inlineStr">
        <is>
          <t>httpastermots</t>
        </is>
      </c>
      <c r="B117854" t="n">
        <v>1</v>
      </c>
    </row>
    <row r="117855">
      <c r="A117855" t="inlineStr">
        <is>
          <t>lunarbase</t>
        </is>
      </c>
      <c r="B117855" t="n">
        <v>1</v>
      </c>
    </row>
    <row r="117856">
      <c r="A117856" t="inlineStr">
        <is>
          <t>quaripeus</t>
        </is>
      </c>
      <c r="B117856" t="n">
        <v>1</v>
      </c>
    </row>
    <row r="117857">
      <c r="A117857" t="inlineStr">
        <is>
          <t>dangeresques</t>
        </is>
      </c>
      <c r="B117857" t="n">
        <v>2</v>
      </c>
    </row>
    <row r="117858">
      <c r="A117858" t="inlineStr">
        <is>
          <t>forsakdisen</t>
        </is>
      </c>
      <c r="B117858" t="n">
        <v>1</v>
      </c>
    </row>
    <row r="117859">
      <c r="A117859" t="inlineStr">
        <is>
          <t>httpsagenda</t>
        </is>
      </c>
      <c r="B117859" t="n">
        <v>1</v>
      </c>
    </row>
    <row r="117860">
      <c r="A117860" t="inlineStr">
        <is>
          <t>vislinism</t>
        </is>
      </c>
      <c r="B117860" t="n">
        <v>1</v>
      </c>
    </row>
    <row r="117861">
      <c r="A117861" t="inlineStr">
        <is>
          <t>connexetiis</t>
        </is>
      </c>
      <c r="B117861" t="n">
        <v>1</v>
      </c>
    </row>
    <row r="117862">
      <c r="A117862" t="inlineStr">
        <is>
          <t>pikwell</t>
        </is>
      </c>
      <c r="B117862" t="n">
        <v>1</v>
      </c>
    </row>
    <row r="117863">
      <c r="A117863" t="inlineStr">
        <is>
          <t>niggetables</t>
        </is>
      </c>
      <c r="B117863" t="n">
        <v>1</v>
      </c>
    </row>
    <row r="117864">
      <c r="A117864" t="inlineStr">
        <is>
          <t>airiteh3</t>
        </is>
      </c>
      <c r="B117864" t="n">
        <v>1</v>
      </c>
    </row>
    <row r="117865">
      <c r="A117865" t="inlineStr">
        <is>
          <t>comalert</t>
        </is>
      </c>
      <c r="B117865" t="n">
        <v>1</v>
      </c>
    </row>
    <row r="117866">
      <c r="A117866" t="inlineStr">
        <is>
          <t>desmabaation</t>
        </is>
      </c>
      <c r="B117866" t="n">
        <v>1</v>
      </c>
    </row>
    <row r="117867">
      <c r="A117867" t="inlineStr">
        <is>
          <t>pigls</t>
        </is>
      </c>
      <c r="B117867" t="n">
        <v>1</v>
      </c>
    </row>
    <row r="117868">
      <c r="A117868" t="inlineStr">
        <is>
          <t>benaryouna</t>
        </is>
      </c>
      <c r="B117868" t="n">
        <v>1</v>
      </c>
    </row>
    <row r="117869">
      <c r="A117869" t="inlineStr">
        <is>
          <t>andightlighting</t>
        </is>
      </c>
      <c r="B117869" t="n">
        <v>1</v>
      </c>
    </row>
    <row r="117870">
      <c r="A117870" t="inlineStr">
        <is>
          <t>philograph</t>
        </is>
      </c>
      <c r="B117870" t="n">
        <v>1</v>
      </c>
    </row>
    <row r="117871">
      <c r="A117871" t="inlineStr">
        <is>
          <t>n0724</t>
        </is>
      </c>
      <c r="B117871" t="n">
        <v>1</v>
      </c>
    </row>
    <row r="117872">
      <c r="A117872" t="inlineStr">
        <is>
          <t>pleasurewe</t>
        </is>
      </c>
      <c r="B117872" t="n">
        <v>1</v>
      </c>
    </row>
    <row r="117873">
      <c r="A117873" t="inlineStr">
        <is>
          <t>fragmatizes</t>
        </is>
      </c>
      <c r="B117873" t="n">
        <v>1</v>
      </c>
    </row>
    <row r="117874">
      <c r="A117874" t="inlineStr">
        <is>
          <t>leapings</t>
        </is>
      </c>
      <c r="B117874" t="n">
        <v>2</v>
      </c>
    </row>
    <row r="117875">
      <c r="A117875" t="inlineStr">
        <is>
          <t>combinationswater</t>
        </is>
      </c>
      <c r="B117875" t="n">
        <v>1</v>
      </c>
    </row>
    <row r="117876">
      <c r="A117876" t="inlineStr">
        <is>
          <t>vellan</t>
        </is>
      </c>
      <c r="B117876" t="n">
        <v>2</v>
      </c>
    </row>
    <row r="117877">
      <c r="A117877" t="inlineStr">
        <is>
          <t>overshipped</t>
        </is>
      </c>
      <c r="B117877" t="n">
        <v>2</v>
      </c>
    </row>
    <row r="117878">
      <c r="A117878" t="inlineStr">
        <is>
          <t>corpsedom</t>
        </is>
      </c>
      <c r="B117878" t="n">
        <v>1</v>
      </c>
    </row>
    <row r="117879">
      <c r="A117879" t="inlineStr">
        <is>
          <t>nalgun</t>
        </is>
      </c>
      <c r="B117879" t="n">
        <v>1</v>
      </c>
    </row>
    <row r="117880">
      <c r="A117880" t="inlineStr">
        <is>
          <t>élig</t>
        </is>
      </c>
      <c r="B117880" t="n">
        <v>1</v>
      </c>
    </row>
    <row r="117881">
      <c r="A117881" t="inlineStr">
        <is>
          <t>beaglepost</t>
        </is>
      </c>
      <c r="B117881" t="n">
        <v>1</v>
      </c>
    </row>
    <row r="117882">
      <c r="A117882" t="inlineStr">
        <is>
          <t>forsavu</t>
        </is>
      </c>
      <c r="B117882" t="n">
        <v>1</v>
      </c>
    </row>
    <row r="117883">
      <c r="A117883" t="inlineStr">
        <is>
          <t>andflavors</t>
        </is>
      </c>
      <c r="B117883" t="n">
        <v>1</v>
      </c>
    </row>
    <row r="117884">
      <c r="A117884" t="inlineStr">
        <is>
          <t>spelloynasty</t>
        </is>
      </c>
      <c r="B117884" t="n">
        <v>1</v>
      </c>
    </row>
    <row r="117885">
      <c r="A117885" t="inlineStr">
        <is>
          <t>lorenagan</t>
        </is>
      </c>
      <c r="B117885" t="n">
        <v>1</v>
      </c>
    </row>
    <row r="117886">
      <c r="A117886" t="inlineStr">
        <is>
          <t>faviners</t>
        </is>
      </c>
      <c r="B117886" t="n">
        <v>1</v>
      </c>
    </row>
    <row r="117887">
      <c r="A117887" t="inlineStr">
        <is>
          <t>describeyed</t>
        </is>
      </c>
      <c r="B117887" t="n">
        <v>1</v>
      </c>
    </row>
    <row r="117888">
      <c r="A117888" t="inlineStr">
        <is>
          <t>websil</t>
        </is>
      </c>
      <c r="B117888" t="n">
        <v>1</v>
      </c>
    </row>
    <row r="117889">
      <c r="A117889" t="inlineStr">
        <is>
          <t>editesha</t>
        </is>
      </c>
      <c r="B117889" t="n">
        <v>1</v>
      </c>
    </row>
    <row r="117890">
      <c r="A117890" t="inlineStr">
        <is>
          <t>decapting</t>
        </is>
      </c>
      <c r="B117890" t="n">
        <v>1</v>
      </c>
    </row>
    <row r="117891">
      <c r="A117891" t="inlineStr">
        <is>
          <t>corka</t>
        </is>
      </c>
      <c r="B117891" t="n">
        <v>1</v>
      </c>
    </row>
    <row r="117892">
      <c r="A117892" t="inlineStr">
        <is>
          <t>filmstand</t>
        </is>
      </c>
      <c r="B117892" t="n">
        <v>1</v>
      </c>
    </row>
    <row r="117893">
      <c r="A117893" t="inlineStr">
        <is>
          <t>stoppedupbeginningvl</t>
        </is>
      </c>
      <c r="B117893" t="n">
        <v>1</v>
      </c>
    </row>
    <row r="117894">
      <c r="A117894" t="inlineStr">
        <is>
          <t>hawkglonds</t>
        </is>
      </c>
      <c r="B117894" t="n">
        <v>1</v>
      </c>
    </row>
    <row r="117895">
      <c r="A117895" t="inlineStr">
        <is>
          <t>bezwebel</t>
        </is>
      </c>
      <c r="B117895" t="n">
        <v>1</v>
      </c>
    </row>
    <row r="117896">
      <c r="A117896" t="inlineStr">
        <is>
          <t>tromi</t>
        </is>
      </c>
      <c r="B117896" t="n">
        <v>1</v>
      </c>
    </row>
    <row r="117897">
      <c r="A117897" t="inlineStr">
        <is>
          <t>emmaltangler</t>
        </is>
      </c>
      <c r="B117897" t="n">
        <v>1</v>
      </c>
    </row>
    <row r="117898">
      <c r="A117898" t="inlineStr">
        <is>
          <t>sockoom</t>
        </is>
      </c>
      <c r="B117898" t="n">
        <v>1</v>
      </c>
    </row>
    <row r="117899">
      <c r="A117899" t="inlineStr">
        <is>
          <t>angonian</t>
        </is>
      </c>
      <c r="B117899" t="n">
        <v>1</v>
      </c>
    </row>
    <row r="117900">
      <c r="A117900" t="inlineStr">
        <is>
          <t>x125in</t>
        </is>
      </c>
      <c r="B117900" t="n">
        <v>1</v>
      </c>
    </row>
    <row r="117901">
      <c r="A117901" t="inlineStr">
        <is>
          <t>maintainwhatever</t>
        </is>
      </c>
      <c r="B117901" t="n">
        <v>1</v>
      </c>
    </row>
    <row r="117902">
      <c r="A117902" t="inlineStr">
        <is>
          <t>nowfind</t>
        </is>
      </c>
      <c r="B117902" t="n">
        <v>1</v>
      </c>
    </row>
    <row r="117903">
      <c r="A117903" t="inlineStr">
        <is>
          <t>dhekafa</t>
        </is>
      </c>
      <c r="B117903" t="n">
        <v>1</v>
      </c>
    </row>
    <row r="117904">
      <c r="A117904" t="inlineStr">
        <is>
          <t>panciflök</t>
        </is>
      </c>
      <c r="B117904" t="n">
        <v>1</v>
      </c>
    </row>
    <row r="117905">
      <c r="A117905" t="inlineStr">
        <is>
          <t>readvibes</t>
        </is>
      </c>
      <c r="B117905" t="n">
        <v>1</v>
      </c>
    </row>
    <row r="117906">
      <c r="A117906" t="inlineStr">
        <is>
          <t>panflöldarf</t>
        </is>
      </c>
      <c r="B117906" t="n">
        <v>1</v>
      </c>
    </row>
    <row r="117907">
      <c r="A117907" t="inlineStr">
        <is>
          <t>pliötide</t>
        </is>
      </c>
      <c r="B117907" t="n">
        <v>1</v>
      </c>
    </row>
    <row r="117908">
      <c r="A117908" t="inlineStr">
        <is>
          <t>hanijway</t>
        </is>
      </c>
      <c r="B117908" t="n">
        <v>1</v>
      </c>
    </row>
    <row r="117909">
      <c r="A117909" t="inlineStr">
        <is>
          <t>cambritt</t>
        </is>
      </c>
      <c r="B117909" t="n">
        <v>1</v>
      </c>
    </row>
    <row r="117910">
      <c r="A117910" t="inlineStr">
        <is>
          <t>wuton</t>
        </is>
      </c>
      <c r="B117910" t="n">
        <v>1</v>
      </c>
    </row>
    <row r="117911">
      <c r="A117911" t="inlineStr">
        <is>
          <t>hunten</t>
        </is>
      </c>
      <c r="B117911" t="n">
        <v>1</v>
      </c>
    </row>
    <row r="117912">
      <c r="A117912" t="inlineStr">
        <is>
          <t>dogpub</t>
        </is>
      </c>
      <c r="B117912" t="n">
        <v>1</v>
      </c>
    </row>
    <row r="117913">
      <c r="A117913" t="inlineStr">
        <is>
          <t>svibtilian</t>
        </is>
      </c>
      <c r="B117913" t="n">
        <v>1</v>
      </c>
    </row>
    <row r="117914">
      <c r="A117914" t="inlineStr">
        <is>
          <t>heftur</t>
        </is>
      </c>
      <c r="B117914" t="n">
        <v>1</v>
      </c>
    </row>
    <row r="117915">
      <c r="A117915" t="inlineStr">
        <is>
          <t>angowned</t>
        </is>
      </c>
      <c r="B117915" t="n">
        <v>1</v>
      </c>
    </row>
    <row r="117916">
      <c r="A117916" t="inlineStr">
        <is>
          <t>chassish</t>
        </is>
      </c>
      <c r="B117916" t="n">
        <v>1</v>
      </c>
    </row>
    <row r="117917">
      <c r="A117917" t="inlineStr">
        <is>
          <t>greenbrieranting</t>
        </is>
      </c>
      <c r="B117917" t="n">
        <v>1</v>
      </c>
    </row>
    <row r="117918">
      <c r="A117918" t="inlineStr">
        <is>
          <t>donblemore</t>
        </is>
      </c>
      <c r="B117918" t="n">
        <v>1</v>
      </c>
    </row>
    <row r="117919">
      <c r="A117919" t="inlineStr">
        <is>
          <t>sekageli</t>
        </is>
      </c>
      <c r="B117919" t="n">
        <v>1</v>
      </c>
    </row>
    <row r="117920">
      <c r="A117920" t="inlineStr">
        <is>
          <t>gunarkon</t>
        </is>
      </c>
      <c r="B117920" t="n">
        <v>1</v>
      </c>
    </row>
    <row r="117921">
      <c r="A117921" t="inlineStr">
        <is>
          <t>ideaaries</t>
        </is>
      </c>
      <c r="B117921" t="n">
        <v>1</v>
      </c>
    </row>
    <row r="117922">
      <c r="A117922" t="inlineStr">
        <is>
          <t>fuffum</t>
        </is>
      </c>
      <c r="B117922" t="n">
        <v>1</v>
      </c>
    </row>
    <row r="117923">
      <c r="A117923" t="inlineStr">
        <is>
          <t>–pharyngula</t>
        </is>
      </c>
      <c r="B117923" t="n">
        <v>1</v>
      </c>
    </row>
    <row r="117924">
      <c r="A117924" t="inlineStr">
        <is>
          <t>fertai</t>
        </is>
      </c>
      <c r="B117924" t="n">
        <v>1</v>
      </c>
    </row>
    <row r="117925">
      <c r="A117925" t="inlineStr">
        <is>
          <t>navalmen</t>
        </is>
      </c>
      <c r="B117925" t="n">
        <v>1</v>
      </c>
    </row>
    <row r="117926">
      <c r="A117926" t="inlineStr">
        <is>
          <t>harsteje</t>
        </is>
      </c>
      <c r="B117926" t="n">
        <v>1</v>
      </c>
    </row>
    <row r="117927">
      <c r="A117927" t="inlineStr">
        <is>
          <t>miedres</t>
        </is>
      </c>
      <c r="B117927" t="n">
        <v>1</v>
      </c>
    </row>
    <row r="117928">
      <c r="A117928" t="inlineStr">
        <is>
          <t>nuebiune</t>
        </is>
      </c>
      <c r="B117928" t="n">
        <v>1</v>
      </c>
    </row>
    <row r="117929">
      <c r="A117929" t="inlineStr">
        <is>
          <t>bindislines</t>
        </is>
      </c>
      <c r="B117929" t="n">
        <v>1</v>
      </c>
    </row>
    <row r="117930">
      <c r="A117930" t="inlineStr">
        <is>
          <t>branc</t>
        </is>
      </c>
      <c r="B117930" t="n">
        <v>1</v>
      </c>
    </row>
    <row r="117931">
      <c r="A117931" t="inlineStr">
        <is>
          <t>cunno</t>
        </is>
      </c>
      <c r="B117931" t="n">
        <v>1</v>
      </c>
    </row>
    <row r="117932">
      <c r="A117932" t="inlineStr">
        <is>
          <t>comano</t>
        </is>
      </c>
      <c r="B117932" t="n">
        <v>1</v>
      </c>
    </row>
    <row r="117933">
      <c r="A117933" t="inlineStr">
        <is>
          <t>rilouki</t>
        </is>
      </c>
      <c r="B117933" t="n">
        <v>1</v>
      </c>
    </row>
    <row r="117934">
      <c r="A117934" t="inlineStr">
        <is>
          <t>143pp</t>
        </is>
      </c>
      <c r="B117934" t="n">
        <v>1</v>
      </c>
    </row>
    <row r="117935">
      <c r="A117935" t="inlineStr">
        <is>
          <t>valfente</t>
        </is>
      </c>
      <c r="B117935" t="n">
        <v>1</v>
      </c>
    </row>
    <row r="117936">
      <c r="A117936" t="inlineStr">
        <is>
          <t>serr—arch</t>
        </is>
      </c>
      <c r="B117936" t="n">
        <v>1</v>
      </c>
    </row>
    <row r="117937">
      <c r="A117937" t="inlineStr">
        <is>
          <t>ureck</t>
        </is>
      </c>
      <c r="B117937" t="n">
        <v>2</v>
      </c>
    </row>
    <row r="117938">
      <c r="A117938" t="inlineStr">
        <is>
          <t>tropmouthing</t>
        </is>
      </c>
      <c r="B117938" t="n">
        <v>1</v>
      </c>
    </row>
    <row r="117939">
      <c r="A117939" t="inlineStr">
        <is>
          <t>brookertons</t>
        </is>
      </c>
      <c r="B117939" t="n">
        <v>1</v>
      </c>
    </row>
    <row r="117940">
      <c r="A117940" t="inlineStr">
        <is>
          <t>gonnalpush</t>
        </is>
      </c>
      <c r="B117940" t="n">
        <v>1</v>
      </c>
    </row>
    <row r="117941">
      <c r="A117941" t="inlineStr">
        <is>
          <t>blitzmer</t>
        </is>
      </c>
      <c r="B117941" t="n">
        <v>1</v>
      </c>
    </row>
    <row r="117942">
      <c r="A117942" t="inlineStr">
        <is>
          <t>landeses</t>
        </is>
      </c>
      <c r="B117942" t="n">
        <v>1</v>
      </c>
    </row>
    <row r="117943">
      <c r="A117943" t="inlineStr">
        <is>
          <t>cochines</t>
        </is>
      </c>
      <c r="B117943" t="n">
        <v>2</v>
      </c>
    </row>
    <row r="117944">
      <c r="A117944" t="inlineStr">
        <is>
          <t>paetimot</t>
        </is>
      </c>
      <c r="B117944" t="n">
        <v>1</v>
      </c>
    </row>
    <row r="117945">
      <c r="A117945" t="inlineStr">
        <is>
          <t>campeik</t>
        </is>
      </c>
      <c r="B117945" t="n">
        <v>1</v>
      </c>
    </row>
    <row r="117946">
      <c r="A117946" t="inlineStr">
        <is>
          <t>tarmacocha</t>
        </is>
      </c>
      <c r="B117946" t="n">
        <v>1</v>
      </c>
    </row>
    <row r="117947">
      <c r="A117947" t="inlineStr">
        <is>
          <t>alkhardt</t>
        </is>
      </c>
      <c r="B117947" t="n">
        <v>1</v>
      </c>
    </row>
    <row r="117948">
      <c r="A117948" t="inlineStr">
        <is>
          <t>librebonche</t>
        </is>
      </c>
      <c r="B117948" t="n">
        <v>1</v>
      </c>
    </row>
    <row r="117949">
      <c r="A117949" t="inlineStr">
        <is>
          <t>captés</t>
        </is>
      </c>
      <c r="B117949" t="n">
        <v>1</v>
      </c>
    </row>
    <row r="117950">
      <c r="A117950" t="inlineStr">
        <is>
          <t>marssel</t>
        </is>
      </c>
      <c r="B117950" t="n">
        <v>1</v>
      </c>
    </row>
    <row r="117951">
      <c r="A117951" t="inlineStr">
        <is>
          <t>leucu</t>
        </is>
      </c>
      <c r="B117951" t="n">
        <v>1</v>
      </c>
    </row>
    <row r="117952">
      <c r="A117952" t="inlineStr">
        <is>
          <t>allayr</t>
        </is>
      </c>
      <c r="B117952" t="n">
        <v>1</v>
      </c>
    </row>
    <row r="117953">
      <c r="A117953" t="inlineStr">
        <is>
          <t>kesches</t>
        </is>
      </c>
      <c r="B117953" t="n">
        <v>1</v>
      </c>
    </row>
    <row r="117954">
      <c r="A117954" t="inlineStr">
        <is>
          <t>oudorack</t>
        </is>
      </c>
      <c r="B117954" t="n">
        <v>1</v>
      </c>
    </row>
    <row r="117955">
      <c r="A117955" t="inlineStr">
        <is>
          <t>pilliers</t>
        </is>
      </c>
      <c r="B117955" t="n">
        <v>1</v>
      </c>
    </row>
    <row r="117956">
      <c r="A117956" t="inlineStr">
        <is>
          <t>mesë</t>
        </is>
      </c>
      <c r="B117956" t="n">
        <v>1</v>
      </c>
    </row>
    <row r="117957">
      <c r="A117957" t="inlineStr">
        <is>
          <t>8column</t>
        </is>
      </c>
      <c r="B117957" t="n">
        <v>1</v>
      </c>
    </row>
    <row r="117958">
      <c r="A117958" t="inlineStr">
        <is>
          <t>teuvoise</t>
        </is>
      </c>
      <c r="B117958" t="n">
        <v>1</v>
      </c>
    </row>
    <row r="117959">
      <c r="A117959" t="inlineStr">
        <is>
          <t>steror</t>
        </is>
      </c>
      <c r="B117959" t="n">
        <v>1</v>
      </c>
    </row>
    <row r="117960">
      <c r="A117960" t="inlineStr">
        <is>
          <t>théavière</t>
        </is>
      </c>
      <c r="B117960" t="n">
        <v>1</v>
      </c>
    </row>
    <row r="117961">
      <c r="A117961" t="inlineStr">
        <is>
          <t>repubbioni</t>
        </is>
      </c>
      <c r="B117961" t="n">
        <v>1</v>
      </c>
    </row>
    <row r="117962">
      <c r="A117962" t="inlineStr">
        <is>
          <t>desmetic</t>
        </is>
      </c>
      <c r="B117962" t="n">
        <v>1</v>
      </c>
    </row>
    <row r="117963">
      <c r="A117963" t="inlineStr">
        <is>
          <t>mapelson</t>
        </is>
      </c>
      <c r="B117963" t="n">
        <v>1</v>
      </c>
    </row>
    <row r="117964">
      <c r="A117964" t="inlineStr">
        <is>
          <t>internaillvo</t>
        </is>
      </c>
      <c r="B117964" t="n">
        <v>1</v>
      </c>
    </row>
    <row r="117965">
      <c r="A117965" t="inlineStr">
        <is>
          <t>hinaltti</t>
        </is>
      </c>
      <c r="B117965" t="n">
        <v>1</v>
      </c>
    </row>
    <row r="117966">
      <c r="A117966" t="inlineStr">
        <is>
          <t>acchen</t>
        </is>
      </c>
      <c r="B117966" t="n">
        <v>1</v>
      </c>
    </row>
    <row r="117967">
      <c r="A117967" t="inlineStr">
        <is>
          <t>encerena</t>
        </is>
      </c>
      <c r="B117967" t="n">
        <v>1</v>
      </c>
    </row>
    <row r="117968">
      <c r="A117968" t="inlineStr">
        <is>
          <t>crocotters</t>
        </is>
      </c>
      <c r="B117968" t="n">
        <v>1</v>
      </c>
    </row>
    <row r="117969">
      <c r="A117969" t="inlineStr">
        <is>
          <t>nulmers</t>
        </is>
      </c>
      <c r="B117969" t="n">
        <v>1</v>
      </c>
    </row>
    <row r="117970">
      <c r="A117970" t="inlineStr">
        <is>
          <t>harpen´</t>
        </is>
      </c>
      <c r="B117970" t="n">
        <v>1</v>
      </c>
    </row>
    <row r="117971">
      <c r="A117971" t="inlineStr">
        <is>
          <t>venletue</t>
        </is>
      </c>
      <c r="B117971" t="n">
        <v>1</v>
      </c>
    </row>
    <row r="117972">
      <c r="A117972" t="inlineStr">
        <is>
          <t>prestare</t>
        </is>
      </c>
      <c r="B117972" t="n">
        <v>1</v>
      </c>
    </row>
    <row r="117973">
      <c r="A117973" t="inlineStr">
        <is>
          <t>ardeunigale</t>
        </is>
      </c>
      <c r="B117973" t="n">
        <v>1</v>
      </c>
    </row>
    <row r="117974">
      <c r="A117974" t="inlineStr">
        <is>
          <t>archiv—giovanni</t>
        </is>
      </c>
      <c r="B117974" t="n">
        <v>1</v>
      </c>
    </row>
    <row r="117975">
      <c r="A117975" t="inlineStr">
        <is>
          <t>frodinne</t>
        </is>
      </c>
      <c r="B117975" t="n">
        <v>1</v>
      </c>
    </row>
    <row r="117976">
      <c r="A117976" t="inlineStr">
        <is>
          <t>sunroll</t>
        </is>
      </c>
      <c r="B117976" t="n">
        <v>1</v>
      </c>
    </row>
    <row r="117977">
      <c r="A117977" t="inlineStr">
        <is>
          <t>kamialpaste</t>
        </is>
      </c>
      <c r="B117977" t="n">
        <v>1</v>
      </c>
    </row>
    <row r="117978">
      <c r="A117978" t="inlineStr">
        <is>
          <t>counterburier</t>
        </is>
      </c>
      <c r="B117978" t="n">
        <v>1</v>
      </c>
    </row>
    <row r="117979">
      <c r="A117979" t="inlineStr">
        <is>
          <t>triceus</t>
        </is>
      </c>
      <c r="B117979" t="n">
        <v>1</v>
      </c>
    </row>
    <row r="117980">
      <c r="A117980" t="inlineStr">
        <is>
          <t>berrona</t>
        </is>
      </c>
      <c r="B117980" t="n">
        <v>1</v>
      </c>
    </row>
    <row r="117981">
      <c r="A117981" t="inlineStr">
        <is>
          <t>cerrie</t>
        </is>
      </c>
      <c r="B117981" t="n">
        <v>2</v>
      </c>
    </row>
    <row r="117982">
      <c r="A117982" t="inlineStr">
        <is>
          <t>strabenzo</t>
        </is>
      </c>
      <c r="B117982" t="n">
        <v>1</v>
      </c>
    </row>
    <row r="117983">
      <c r="A117983" t="inlineStr">
        <is>
          <t>violetajoumen</t>
        </is>
      </c>
      <c r="B117983" t="n">
        <v>1</v>
      </c>
    </row>
    <row r="117984">
      <c r="A117984" t="inlineStr">
        <is>
          <t>ngverde</t>
        </is>
      </c>
      <c r="B117984" t="n">
        <v>1</v>
      </c>
    </row>
    <row r="117985">
      <c r="A117985" t="inlineStr">
        <is>
          <t>donçaiser</t>
        </is>
      </c>
      <c r="B117985" t="n">
        <v>1</v>
      </c>
    </row>
    <row r="117986">
      <c r="A117986" t="inlineStr">
        <is>
          <t>macarra</t>
        </is>
      </c>
      <c r="B117986" t="n">
        <v>1</v>
      </c>
    </row>
    <row r="117987">
      <c r="A117987" t="inlineStr">
        <is>
          <t>malpared</t>
        </is>
      </c>
      <c r="B117987" t="n">
        <v>1</v>
      </c>
    </row>
    <row r="117988">
      <c r="A117988" t="inlineStr">
        <is>
          <t>jestermheitsz</t>
        </is>
      </c>
      <c r="B117988" t="n">
        <v>1</v>
      </c>
    </row>
    <row r="117989">
      <c r="A117989" t="inlineStr">
        <is>
          <t>couters</t>
        </is>
      </c>
      <c r="B117989" t="n">
        <v>2</v>
      </c>
    </row>
    <row r="117990">
      <c r="A117990" t="inlineStr">
        <is>
          <t>obdée</t>
        </is>
      </c>
      <c r="B117990" t="n">
        <v>1</v>
      </c>
    </row>
    <row r="117991">
      <c r="A117991" t="inlineStr">
        <is>
          <t>cabrada</t>
        </is>
      </c>
      <c r="B117991" t="n">
        <v>1</v>
      </c>
    </row>
    <row r="117992">
      <c r="A117992" t="inlineStr">
        <is>
          <t>maisante</t>
        </is>
      </c>
      <c r="B117992" t="n">
        <v>1</v>
      </c>
    </row>
    <row r="117993">
      <c r="A117993" t="inlineStr">
        <is>
          <t>epartie</t>
        </is>
      </c>
      <c r="B117993" t="n">
        <v>1</v>
      </c>
    </row>
    <row r="117994">
      <c r="A117994" t="inlineStr">
        <is>
          <t>genèvie</t>
        </is>
      </c>
      <c r="B117994" t="n">
        <v>1</v>
      </c>
    </row>
    <row r="117995">
      <c r="A117995" t="inlineStr">
        <is>
          <t>vllwe</t>
        </is>
      </c>
      <c r="B117995" t="n">
        <v>1</v>
      </c>
    </row>
    <row r="117996">
      <c r="A117996" t="inlineStr">
        <is>
          <t>shininging</t>
        </is>
      </c>
      <c r="B117996" t="n">
        <v>1</v>
      </c>
    </row>
    <row r="117997">
      <c r="A117997" t="inlineStr">
        <is>
          <t>fifassing</t>
        </is>
      </c>
      <c r="B117997" t="n">
        <v>1</v>
      </c>
    </row>
    <row r="117998">
      <c r="A117998" t="inlineStr">
        <is>
          <t>provenit</t>
        </is>
      </c>
      <c r="B117998" t="n">
        <v>1</v>
      </c>
    </row>
    <row r="117999">
      <c r="A117999" t="inlineStr">
        <is>
          <t>aristocrat—though</t>
        </is>
      </c>
      <c r="B117999" t="n">
        <v>1</v>
      </c>
    </row>
    <row r="118000">
      <c r="A118000" t="inlineStr">
        <is>
          <t>foone</t>
        </is>
      </c>
      <c r="B118000" t="n">
        <v>1</v>
      </c>
    </row>
    <row r="118001">
      <c r="A118001" t="inlineStr">
        <is>
          <t>stomns</t>
        </is>
      </c>
      <c r="B118001" t="n">
        <v>1</v>
      </c>
    </row>
    <row r="118002">
      <c r="A118002" t="inlineStr">
        <is>
          <t>throe</t>
        </is>
      </c>
      <c r="B118002" t="n">
        <v>1</v>
      </c>
    </row>
    <row r="118003">
      <c r="A118003" t="inlineStr">
        <is>
          <t>saidthem</t>
        </is>
      </c>
      <c r="B118003" t="n">
        <v>1</v>
      </c>
    </row>
    <row r="118004">
      <c r="A118004" t="inlineStr">
        <is>
          <t>wemn</t>
        </is>
      </c>
      <c r="B118004" t="n">
        <v>1</v>
      </c>
    </row>
    <row r="118005">
      <c r="A118005" t="inlineStr">
        <is>
          <t>muddwww</t>
        </is>
      </c>
      <c r="B118005" t="n">
        <v>1</v>
      </c>
    </row>
    <row r="118006">
      <c r="A118006" t="inlineStr">
        <is>
          <t>geologyforum</t>
        </is>
      </c>
      <c r="B118006" t="n">
        <v>1</v>
      </c>
    </row>
    <row r="118007">
      <c r="A118007" t="inlineStr">
        <is>
          <t>significanttankagetravelgas</t>
        </is>
      </c>
      <c r="B118007" t="n">
        <v>1</v>
      </c>
    </row>
    <row r="118008">
      <c r="A118008" t="inlineStr">
        <is>
          <t>businessall</t>
        </is>
      </c>
      <c r="B118008" t="n">
        <v>1</v>
      </c>
    </row>
    <row r="118009">
      <c r="A118009" t="inlineStr">
        <is>
          <t>bioresourcecontributing</t>
        </is>
      </c>
      <c r="B118009" t="n">
        <v>1</v>
      </c>
    </row>
    <row r="118010">
      <c r="A118010" t="inlineStr">
        <is>
          <t>0977</t>
        </is>
      </c>
      <c r="B118010" t="n">
        <v>2</v>
      </c>
    </row>
    <row r="118011">
      <c r="A118011" t="inlineStr">
        <is>
          <t>lambisation</t>
        </is>
      </c>
      <c r="B118011" t="n">
        <v>1</v>
      </c>
    </row>
    <row r="118012">
      <c r="A118012" t="inlineStr">
        <is>
          <t>zaharlingards</t>
        </is>
      </c>
      <c r="B118012" t="n">
        <v>1</v>
      </c>
    </row>
    <row r="118013">
      <c r="A118013" t="inlineStr">
        <is>
          <t>🤊🌁</t>
        </is>
      </c>
      <c r="B118013" t="n">
        <v>1</v>
      </c>
    </row>
    <row r="118014">
      <c r="A118014" t="inlineStr">
        <is>
          <t>zernaima</t>
        </is>
      </c>
      <c r="B118014" t="n">
        <v>1</v>
      </c>
    </row>
    <row r="118015">
      <c r="A118015" t="inlineStr">
        <is>
          <t>collegeymentor</t>
        </is>
      </c>
      <c r="B118015" t="n">
        <v>1</v>
      </c>
    </row>
    <row r="118016">
      <c r="A118016" t="inlineStr">
        <is>
          <t>includedata</t>
        </is>
      </c>
      <c r="B118016" t="n">
        <v>2</v>
      </c>
    </row>
    <row r="118017">
      <c r="A118017" t="inlineStr">
        <is>
          <t>pricetype</t>
        </is>
      </c>
      <c r="B118017" t="n">
        <v>1</v>
      </c>
    </row>
    <row r="118018">
      <c r="A118018" t="inlineStr">
        <is>
          <t>cwondname</t>
        </is>
      </c>
      <c r="B118018" t="n">
        <v>1</v>
      </c>
    </row>
    <row r="118019">
      <c r="A118019" t="inlineStr">
        <is>
          <t>tokensize</t>
        </is>
      </c>
      <c r="B118019" t="n">
        <v>1</v>
      </c>
    </row>
    <row r="118020">
      <c r="A118020" t="inlineStr">
        <is>
          <t>critical_form_to_json</t>
        </is>
      </c>
      <c r="B118020" t="n">
        <v>1</v>
      </c>
    </row>
    <row r="118021">
      <c r="A118021" t="inlineStr">
        <is>
          <t>directorypartner</t>
        </is>
      </c>
      <c r="B118021" t="n">
        <v>1</v>
      </c>
    </row>
    <row r="118022">
      <c r="A118022" t="inlineStr">
        <is>
          <t>statuseffectsettingsflush</t>
        </is>
      </c>
      <c r="B118022" t="n">
        <v>1</v>
      </c>
    </row>
    <row r="118023">
      <c r="A118023" t="inlineStr">
        <is>
          <t>currbegin</t>
        </is>
      </c>
      <c r="B118023" t="n">
        <v>1</v>
      </c>
    </row>
    <row r="118024">
      <c r="A118024" t="inlineStr">
        <is>
          <t>ofjson</t>
        </is>
      </c>
      <c r="B118024" t="n">
        <v>1</v>
      </c>
    </row>
    <row r="118025">
      <c r="A118025" t="inlineStr">
        <is>
          <t>comv2metadatabooksoauthhelp</t>
        </is>
      </c>
      <c r="B118025" t="n">
        <v>1</v>
      </c>
    </row>
    <row r="118026">
      <c r="A118026" t="inlineStr">
        <is>
          <t>valtagmasteralt</t>
        </is>
      </c>
      <c r="B118026" t="n">
        <v>1</v>
      </c>
    </row>
    <row r="118027">
      <c r="A118027" t="inlineStr">
        <is>
          <t>aposit</t>
        </is>
      </c>
      <c r="B118027" t="n">
        <v>1</v>
      </c>
    </row>
    <row r="118028">
      <c r="A118028" t="inlineStr">
        <is>
          <t>information_</t>
        </is>
      </c>
      <c r="B118028" t="n">
        <v>1</v>
      </c>
    </row>
    <row r="118029">
      <c r="A118029" t="inlineStr">
        <is>
          <t>vectorapihomesystem</t>
        </is>
      </c>
      <c r="B118029" t="n">
        <v>1</v>
      </c>
    </row>
    <row r="118030">
      <c r="A118030" t="inlineStr">
        <is>
          <t>displaytimestamptext</t>
        </is>
      </c>
      <c r="B118030" t="n">
        <v>1</v>
      </c>
    </row>
    <row r="118031">
      <c r="A118031" t="inlineStr">
        <is>
          <t>id{controller</t>
        </is>
      </c>
      <c r="B118031" t="n">
        <v>1</v>
      </c>
    </row>
    <row r="118032">
      <c r="A118032" t="inlineStr">
        <is>
          <t>lencardid</t>
        </is>
      </c>
      <c r="B118032" t="n">
        <v>1</v>
      </c>
    </row>
    <row r="118033">
      <c r="A118033" t="inlineStr">
        <is>
          <t>getprice</t>
        </is>
      </c>
      <c r="B118033" t="n">
        <v>2</v>
      </c>
    </row>
    <row r="118034">
      <c r="A118034" t="inlineStr">
        <is>
          <t>routinglist</t>
        </is>
      </c>
      <c r="B118034" t="n">
        <v>1</v>
      </c>
    </row>
    <row r="118035">
      <c r="A118035" t="inlineStr">
        <is>
          <t>completelyimmediately</t>
        </is>
      </c>
      <c r="B118035" t="n">
        <v>1</v>
      </c>
    </row>
    <row r="118036">
      <c r="A118036" t="inlineStr">
        <is>
          <t>inputatherholm</t>
        </is>
      </c>
      <c r="B118036" t="n">
        <v>1</v>
      </c>
    </row>
    <row r="118037">
      <c r="A118037" t="inlineStr">
        <is>
          <t>fillregardless</t>
        </is>
      </c>
      <c r="B118037" t="n">
        <v>1</v>
      </c>
    </row>
    <row r="118038">
      <c r="A118038" t="inlineStr">
        <is>
          <t>pricesreceived</t>
        </is>
      </c>
      <c r="B118038" t="n">
        <v>1</v>
      </c>
    </row>
    <row r="118039">
      <c r="A118039" t="inlineStr">
        <is>
          <t>requirewidthrestrictedonwidth</t>
        </is>
      </c>
      <c r="B118039" t="n">
        <v>1</v>
      </c>
    </row>
    <row r="118040">
      <c r="A118040" t="inlineStr">
        <is>
          <t>getredirectcharts</t>
        </is>
      </c>
      <c r="B118040" t="n">
        <v>1</v>
      </c>
    </row>
    <row r="118041">
      <c r="A118041" t="inlineStr">
        <is>
          <t>expectedcardinputonly</t>
        </is>
      </c>
      <c r="B118041" t="n">
        <v>1</v>
      </c>
    </row>
    <row r="118042">
      <c r="A118042" t="inlineStr">
        <is>
          <t>requiresunityplayer</t>
        </is>
      </c>
      <c r="B118042" t="n">
        <v>1</v>
      </c>
    </row>
    <row r="118043">
      <c r="A118043" t="inlineStr">
        <is>
          <t>saltedlist</t>
        </is>
      </c>
      <c r="B118043" t="n">
        <v>1</v>
      </c>
    </row>
    <row r="118044">
      <c r="A118044" t="inlineStr">
        <is>
          <t>can_login</t>
        </is>
      </c>
      <c r="B118044" t="n">
        <v>1</v>
      </c>
    </row>
    <row r="118045">
      <c r="A118045" t="inlineStr">
        <is>
          <t>installedprice</t>
        </is>
      </c>
      <c r="B118045" t="n">
        <v>1</v>
      </c>
    </row>
    <row r="118046">
      <c r="A118046" t="inlineStr">
        <is>
          <t>ingametype</t>
        </is>
      </c>
      <c r="B118046" t="n">
        <v>1</v>
      </c>
    </row>
    <row r="118047">
      <c r="A118047" t="inlineStr">
        <is>
          <t>updateparameterschartedone</t>
        </is>
      </c>
      <c r="B118047" t="n">
        <v>1</v>
      </c>
    </row>
    <row r="118048">
      <c r="A118048" t="inlineStr">
        <is>
          <t>zoomdistances</t>
        </is>
      </c>
      <c r="B118048" t="n">
        <v>1</v>
      </c>
    </row>
    <row r="118049">
      <c r="A118049" t="inlineStr">
        <is>
          <t>outversion</t>
        </is>
      </c>
      <c r="B118049" t="n">
        <v>1</v>
      </c>
    </row>
    <row r="118050">
      <c r="A118050" t="inlineStr">
        <is>
          <t>ispgpagefile</t>
        </is>
      </c>
      <c r="B118050" t="n">
        <v>1</v>
      </c>
    </row>
    <row r="118051">
      <c r="A118051" t="inlineStr">
        <is>
          <t>addcontrollerkind</t>
        </is>
      </c>
      <c r="B118051" t="n">
        <v>1</v>
      </c>
    </row>
    <row r="118052">
      <c r="A118052" t="inlineStr">
        <is>
          <t>featurewindow</t>
        </is>
      </c>
      <c r="B118052" t="n">
        <v>1</v>
      </c>
    </row>
    <row r="118053">
      <c r="A118053" t="inlineStr">
        <is>
          <t>gamefsspend</t>
        </is>
      </c>
      <c r="B118053" t="n">
        <v>1</v>
      </c>
    </row>
    <row r="118054">
      <c r="A118054" t="inlineStr">
        <is>
          <t>optionschoicekind</t>
        </is>
      </c>
      <c r="B118054" t="n">
        <v>1</v>
      </c>
    </row>
    <row r="118055">
      <c r="A118055" t="inlineStr">
        <is>
          <t>contentprotobswebpage</t>
        </is>
      </c>
      <c r="B118055" t="n">
        <v>1</v>
      </c>
    </row>
    <row r="118056">
      <c r="A118056" t="inlineStr">
        <is>
          <t>noeverysignal</t>
        </is>
      </c>
      <c r="B118056" t="n">
        <v>1</v>
      </c>
    </row>
    <row r="118057">
      <c r="A118057" t="inlineStr">
        <is>
          <t>simplereturn</t>
        </is>
      </c>
      <c r="B118057" t="n">
        <v>1</v>
      </c>
    </row>
    <row r="118058">
      <c r="A118058" t="inlineStr">
        <is>
          <t>apazee</t>
        </is>
      </c>
      <c r="B118058" t="n">
        <v>1</v>
      </c>
    </row>
    <row r="118059">
      <c r="A118059" t="inlineStr">
        <is>
          <t>nobufferundeadlengthproxies500</t>
        </is>
      </c>
      <c r="B118059" t="n">
        <v>1</v>
      </c>
    </row>
    <row r="118060">
      <c r="A118060" t="inlineStr">
        <is>
          <t>taskrequest</t>
        </is>
      </c>
      <c r="B118060" t="n">
        <v>1</v>
      </c>
    </row>
    <row r="118061">
      <c r="A118061" t="inlineStr">
        <is>
          <t>merchantsaddharvest</t>
        </is>
      </c>
      <c r="B118061" t="n">
        <v>1</v>
      </c>
    </row>
    <row r="118062">
      <c r="A118062" t="inlineStr">
        <is>
          <t>pricefixedlong</t>
        </is>
      </c>
      <c r="B118062" t="n">
        <v>1</v>
      </c>
    </row>
    <row r="118063">
      <c r="A118063" t="inlineStr">
        <is>
          <t>purchaseoptions</t>
        </is>
      </c>
      <c r="B118063" t="n">
        <v>1</v>
      </c>
    </row>
    <row r="118064">
      <c r="A118064" t="inlineStr">
        <is>
          <t>ubgraphoolresearch</t>
        </is>
      </c>
      <c r="B118064" t="n">
        <v>1</v>
      </c>
    </row>
    <row r="118065">
      <c r="A118065" t="inlineStr">
        <is>
          <t>consumptivecardid</t>
        </is>
      </c>
      <c r="B118065" t="n">
        <v>1</v>
      </c>
    </row>
    <row r="118066">
      <c r="A118066" t="inlineStr">
        <is>
          <t>walletloadeddata</t>
        </is>
      </c>
      <c r="B118066" t="n">
        <v>1</v>
      </c>
    </row>
    <row r="118067">
      <c r="A118067" t="inlineStr">
        <is>
          <t>txpaperi</t>
        </is>
      </c>
      <c r="B118067" t="n">
        <v>1</v>
      </c>
    </row>
    <row r="118068">
      <c r="A118068" t="inlineStr">
        <is>
          <t>slideshowlayer</t>
        </is>
      </c>
      <c r="B118068" t="n">
        <v>1</v>
      </c>
    </row>
    <row r="118069">
      <c r="A118069" t="inlineStr">
        <is>
          <t>fpmootr</t>
        </is>
      </c>
      <c r="B118069" t="n">
        <v>1</v>
      </c>
    </row>
    <row r="118070">
      <c r="A118070" t="inlineStr">
        <is>
          <t>controllertitle</t>
        </is>
      </c>
      <c r="B118070" t="n">
        <v>1</v>
      </c>
    </row>
    <row r="118071">
      <c r="A118071" t="inlineStr">
        <is>
          <t>improvetraveloptionsx</t>
        </is>
      </c>
      <c r="B118071" t="n">
        <v>1</v>
      </c>
    </row>
    <row r="118072">
      <c r="A118072" t="inlineStr">
        <is>
          <t>includecard_id</t>
        </is>
      </c>
      <c r="B118072" t="n">
        <v>1</v>
      </c>
    </row>
    <row r="118073">
      <c r="A118073" t="inlineStr">
        <is>
          <t>attractionmaterials</t>
        </is>
      </c>
      <c r="B118073" t="n">
        <v>1</v>
      </c>
    </row>
    <row r="118074">
      <c r="A118074" t="inlineStr">
        <is>
          <t>buildvideodirpath</t>
        </is>
      </c>
      <c r="B118074" t="n">
        <v>1</v>
      </c>
    </row>
    <row r="118075">
      <c r="A118075" t="inlineStr">
        <is>
          <t>typeflickfocus</t>
        </is>
      </c>
      <c r="B118075" t="n">
        <v>1</v>
      </c>
    </row>
    <row r="118076">
      <c r="A118076" t="inlineStr">
        <is>
          <t>resourcesfpmootr</t>
        </is>
      </c>
      <c r="B118076" t="n">
        <v>1</v>
      </c>
    </row>
    <row r="118077">
      <c r="A118077" t="inlineStr">
        <is>
          <t>safeve</t>
        </is>
      </c>
      <c r="B118077" t="n">
        <v>1</v>
      </c>
    </row>
    <row r="118078">
      <c r="A118078" t="inlineStr">
        <is>
          <t>needspecialkeylimit</t>
        </is>
      </c>
      <c r="B118078" t="n">
        <v>1</v>
      </c>
    </row>
    <row r="118079">
      <c r="A118079" t="inlineStr">
        <is>
          <t>cardboom</t>
        </is>
      </c>
      <c r="B118079" t="n">
        <v>1</v>
      </c>
    </row>
    <row r="118080">
      <c r="A118080" t="inlineStr">
        <is>
          <t>rdeducationclient</t>
        </is>
      </c>
      <c r="B118080" t="n">
        <v>1</v>
      </c>
    </row>
    <row r="118081">
      <c r="A118081" t="inlineStr">
        <is>
          <t>haveprice</t>
        </is>
      </c>
      <c r="B118081" t="n">
        <v>1</v>
      </c>
    </row>
    <row r="118082">
      <c r="A118082" t="inlineStr">
        <is>
          <t>betterlocalstoragemaster</t>
        </is>
      </c>
      <c r="B118082" t="n">
        <v>1</v>
      </c>
    </row>
    <row r="118083">
      <c r="A118083" t="inlineStr">
        <is>
          <t>paymentnetwork</t>
        </is>
      </c>
      <c r="B118083" t="n">
        <v>1</v>
      </c>
    </row>
    <row r="118084">
      <c r="A118084" t="inlineStr">
        <is>
          <t>chromecities</t>
        </is>
      </c>
      <c r="B118084" t="n">
        <v>1</v>
      </c>
    </row>
    <row r="118085">
      <c r="A118085" t="inlineStr">
        <is>
          <t>requirescrowded</t>
        </is>
      </c>
      <c r="B118085" t="n">
        <v>1</v>
      </c>
    </row>
    <row r="118086">
      <c r="A118086" t="inlineStr">
        <is>
          <t>pricetitle</t>
        </is>
      </c>
      <c r="B118086" t="n">
        <v>1</v>
      </c>
    </row>
    <row r="118087">
      <c r="A118087" t="inlineStr">
        <is>
          <t>getdistances</t>
        </is>
      </c>
      <c r="B118087" t="n">
        <v>1</v>
      </c>
    </row>
    <row r="118088">
      <c r="A118088" t="inlineStr">
        <is>
          <t>keepscookiedomain</t>
        </is>
      </c>
      <c r="B118088" t="n">
        <v>1</v>
      </c>
    </row>
    <row r="118089">
      <c r="A118089" t="inlineStr">
        <is>
          <t>bestruseitem</t>
        </is>
      </c>
      <c r="B118089" t="n">
        <v>1</v>
      </c>
    </row>
    <row r="118090">
      <c r="A118090" t="inlineStr">
        <is>
          <t>jquerydatamanager</t>
        </is>
      </c>
      <c r="B118090" t="n">
        <v>1</v>
      </c>
    </row>
    <row r="118091">
      <c r="A118091" t="inlineStr">
        <is>
          <t>omittedlastfactordecimal</t>
        </is>
      </c>
      <c r="B118091" t="n">
        <v>1</v>
      </c>
    </row>
    <row r="118092">
      <c r="A118092" t="inlineStr">
        <is>
          <t>ua1</t>
        </is>
      </c>
      <c r="B118092" t="n">
        <v>1</v>
      </c>
    </row>
    <row r="118093">
      <c r="A118093" t="inlineStr">
        <is>
          <t>connactionentercontrolcoloutcolumns{fullname</t>
        </is>
      </c>
      <c r="B118093" t="n">
        <v>1</v>
      </c>
    </row>
    <row r="118094">
      <c r="A118094" t="inlineStr">
        <is>
          <t>percentageselect</t>
        </is>
      </c>
      <c r="B118094" t="n">
        <v>1</v>
      </c>
    </row>
    <row r="118095">
      <c r="A118095" t="inlineStr">
        <is>
          <t>black_boot</t>
        </is>
      </c>
      <c r="B118095" t="n">
        <v>1</v>
      </c>
    </row>
    <row r="118096">
      <c r="A118096" t="inlineStr">
        <is>
          <t>\x00e4574633333357</t>
        </is>
      </c>
      <c r="B118096" t="n">
        <v>1</v>
      </c>
    </row>
    <row r="118097">
      <c r="A118097" t="inlineStr">
        <is>
          <t>requiresachechovideos</t>
        </is>
      </c>
      <c r="B118097" t="n">
        <v>1</v>
      </c>
    </row>
    <row r="118098">
      <c r="A118098" t="inlineStr">
        <is>
          <t>stopspackage</t>
        </is>
      </c>
      <c r="B118098" t="n">
        <v>1</v>
      </c>
    </row>
    <row r="118099">
      <c r="A118099" t="inlineStr">
        <is>
          <t>prepareredirect</t>
        </is>
      </c>
      <c r="B118099" t="n">
        <v>1</v>
      </c>
    </row>
    <row r="118100">
      <c r="A118100" t="inlineStr">
        <is>
          <t>browsersetuparg</t>
        </is>
      </c>
      <c r="B118100" t="n">
        <v>1</v>
      </c>
    </row>
    <row r="118101">
      <c r="A118101" t="inlineStr">
        <is>
          <t>presentcardinwindow</t>
        </is>
      </c>
      <c r="B118101" t="n">
        <v>1</v>
      </c>
    </row>
    <row r="118102">
      <c r="A118102" t="inlineStr">
        <is>
          <t>tryseparator</t>
        </is>
      </c>
      <c r="B118102" t="n">
        <v>1</v>
      </c>
    </row>
    <row r="118103">
      <c r="A118103" t="inlineStr">
        <is>
          <t>threshminus</t>
        </is>
      </c>
      <c r="B118103" t="n">
        <v>1</v>
      </c>
    </row>
    <row r="118104">
      <c r="A118104" t="inlineStr">
        <is>
          <t>selectdiscarditem</t>
        </is>
      </c>
      <c r="B118104" t="n">
        <v>1</v>
      </c>
    </row>
    <row r="118105">
      <c r="A118105" t="inlineStr">
        <is>
          <t>gzip_import</t>
        </is>
      </c>
      <c r="B118105" t="n">
        <v>1</v>
      </c>
    </row>
    <row r="118106">
      <c r="A118106" t="inlineStr">
        <is>
          <t>make_linkfeeder</t>
        </is>
      </c>
      <c r="B118106" t="n">
        <v>1</v>
      </c>
    </row>
    <row r="118107">
      <c r="A118107" t="inlineStr">
        <is>
          <t>asyncnumberofhourslongthis</t>
        </is>
      </c>
      <c r="B118107" t="n">
        <v>1</v>
      </c>
    </row>
    <row r="118108">
      <c r="A118108" t="inlineStr">
        <is>
          <t>findnexttransfer</t>
        </is>
      </c>
      <c r="B118108" t="n">
        <v>1</v>
      </c>
    </row>
    <row r="118109">
      <c r="A118109" t="inlineStr">
        <is>
          <t>jqueryoutput</t>
        </is>
      </c>
      <c r="B118109" t="n">
        <v>1</v>
      </c>
    </row>
    <row r="118110">
      <c r="A118110" t="inlineStr">
        <is>
          <t>parseclass</t>
        </is>
      </c>
      <c r="B118110" t="n">
        <v>1</v>
      </c>
    </row>
    <row r="118111">
      <c r="A118111" t="inlineStr">
        <is>
          <t>gzip_string</t>
        </is>
      </c>
      <c r="B118111" t="n">
        <v>1</v>
      </c>
    </row>
    <row r="118112">
      <c r="A118112" t="inlineStr">
        <is>
          <t>000000556570</t>
        </is>
      </c>
      <c r="B118112" t="n">
        <v>1</v>
      </c>
    </row>
    <row r="118113">
      <c r="A118113" t="inlineStr">
        <is>
          <t>gzip_shift</t>
        </is>
      </c>
      <c r="B118113" t="n">
        <v>1</v>
      </c>
    </row>
    <row r="118114">
      <c r="A118114" t="inlineStr">
        <is>
          <t>lminnum</t>
        </is>
      </c>
      <c r="B118114" t="n">
        <v>1</v>
      </c>
    </row>
    <row r="118115">
      <c r="A118115" t="inlineStr">
        <is>
          <t>float64_or</t>
        </is>
      </c>
      <c r="B118115" t="n">
        <v>1</v>
      </c>
    </row>
    <row r="118116">
      <c r="A118116" t="inlineStr">
        <is>
          <t>divval</t>
        </is>
      </c>
      <c r="B118116" t="n">
        <v>1</v>
      </c>
    </row>
    <row r="118117">
      <c r="A118117" t="inlineStr">
        <is>
          <t>stringinput_</t>
        </is>
      </c>
      <c r="B118117" t="n">
        <v>1</v>
      </c>
    </row>
    <row r="118118">
      <c r="A118118" t="inlineStr">
        <is>
          <t>gzip_eval</t>
        </is>
      </c>
      <c r="B118118" t="n">
        <v>1</v>
      </c>
    </row>
    <row r="118119">
      <c r="A118119" t="inlineStr">
        <is>
          <t>xmetric</t>
        </is>
      </c>
      <c r="B118119" t="n">
        <v>1</v>
      </c>
    </row>
    <row r="118120">
      <c r="A118120" t="inlineStr">
        <is>
          <t>bdbiiry</t>
        </is>
      </c>
      <c r="B118120" t="n">
        <v>1</v>
      </c>
    </row>
    <row r="118121">
      <c r="A118121" t="inlineStr">
        <is>
          <t>gzip_make_string</t>
        </is>
      </c>
      <c r="B118121" t="n">
        <v>1</v>
      </c>
    </row>
    <row r="118122">
      <c r="A118122" t="inlineStr">
        <is>
          <t>objectinput</t>
        </is>
      </c>
      <c r="B118122" t="n">
        <v>1</v>
      </c>
    </row>
    <row r="118123">
      <c r="A118123" t="inlineStr">
        <is>
          <t>gzip_height</t>
        </is>
      </c>
      <c r="B118123" t="n">
        <v>1</v>
      </c>
    </row>
    <row r="118124">
      <c r="A118124" t="inlineStr">
        <is>
          <t>newyou</t>
        </is>
      </c>
      <c r="B118124" t="n">
        <v>1</v>
      </c>
    </row>
    <row r="118125">
      <c r="A118125" t="inlineStr">
        <is>
          <t>assignedname</t>
        </is>
      </c>
      <c r="B118125" t="n">
        <v>1</v>
      </c>
    </row>
    <row r="118126">
      <c r="A118126" t="inlineStr">
        <is>
          <t>generatechoosestring</t>
        </is>
      </c>
      <c r="B118126" t="n">
        <v>1</v>
      </c>
    </row>
    <row r="118127">
      <c r="A118127" t="inlineStr">
        <is>
          <t>binarized</t>
        </is>
      </c>
      <c r="B118127" t="n">
        <v>1</v>
      </c>
    </row>
    <row r="118128">
      <c r="A118128" t="inlineStr">
        <is>
          <t>findpluginsoffile</t>
        </is>
      </c>
      <c r="B118128" t="n">
        <v>1</v>
      </c>
    </row>
    <row r="118129">
      <c r="A118129" t="inlineStr">
        <is>
          <t>stringprecedence</t>
        </is>
      </c>
      <c r="B118129" t="n">
        <v>1</v>
      </c>
    </row>
    <row r="118130">
      <c r="A118130" t="inlineStr">
        <is>
          <t>gzip_src</t>
        </is>
      </c>
      <c r="B118130" t="n">
        <v>1</v>
      </c>
    </row>
    <row r="118131">
      <c r="A118131" t="inlineStr">
        <is>
          <t>skinttominus</t>
        </is>
      </c>
      <c r="B118131" t="n">
        <v>1</v>
      </c>
    </row>
    <row r="118132">
      <c r="A118132" t="inlineStr">
        <is>
          <t>jqueryevent</t>
        </is>
      </c>
      <c r="B118132" t="n">
        <v>1</v>
      </c>
    </row>
    <row r="118133">
      <c r="A118133" t="inlineStr">
        <is>
          <t>gzip_input</t>
        </is>
      </c>
      <c r="B118133" t="n">
        <v>1</v>
      </c>
    </row>
    <row r="118134">
      <c r="A118134" t="inlineStr">
        <is>
          <t>resourcestarted</t>
        </is>
      </c>
      <c r="B118134" t="n">
        <v>1</v>
      </c>
    </row>
    <row r="118135">
      <c r="A118135" t="inlineStr">
        <is>
          <t>muxinput</t>
        </is>
      </c>
      <c r="B118135" t="n">
        <v>1</v>
      </c>
    </row>
    <row r="118136">
      <c r="A118136" t="inlineStr">
        <is>
          <t>ofhandle</t>
        </is>
      </c>
      <c r="B118136" t="n">
        <v>1</v>
      </c>
    </row>
    <row r="118137">
      <c r="A118137" t="inlineStr">
        <is>
          <t>bbintame</t>
        </is>
      </c>
      <c r="B118137" t="n">
        <v>1</v>
      </c>
    </row>
    <row r="118138">
      <c r="A118138" t="inlineStr">
        <is>
          <t>alistpath</t>
        </is>
      </c>
      <c r="B118138" t="n">
        <v>1</v>
      </c>
    </row>
    <row r="118139">
      <c r="A118139" t="inlineStr">
        <is>
          <t>0f404</t>
        </is>
      </c>
      <c r="B118139" t="n">
        <v>1</v>
      </c>
    </row>
    <row r="118140">
      <c r="A118140" t="inlineStr">
        <is>
          <t>andargihf</t>
        </is>
      </c>
      <c r="B118140" t="n">
        <v>1</v>
      </c>
    </row>
    <row r="118141">
      <c r="A118141" t="inlineStr">
        <is>
          <t>make_string</t>
        </is>
      </c>
      <c r="B118141" t="n">
        <v>1</v>
      </c>
    </row>
    <row r="118142">
      <c r="A118142" t="inlineStr">
        <is>
          <t>sitminus</t>
        </is>
      </c>
      <c r="B118142" t="n">
        <v>1</v>
      </c>
    </row>
    <row r="118143">
      <c r="A118143" t="inlineStr">
        <is>
          <t>passparse</t>
        </is>
      </c>
      <c r="B118143" t="n">
        <v>1</v>
      </c>
    </row>
    <row r="118144">
      <c r="A118144" t="inlineStr">
        <is>
          <t>asynchronousnumberofhourslong</t>
        </is>
      </c>
      <c r="B118144" t="n">
        <v>1</v>
      </c>
    </row>
    <row r="118145">
      <c r="A118145" t="inlineStr">
        <is>
          <t>p_ph</t>
        </is>
      </c>
      <c r="B118145" t="n">
        <v>1</v>
      </c>
    </row>
    <row r="118146">
      <c r="A118146" t="inlineStr">
        <is>
          <t>age89</t>
        </is>
      </c>
      <c r="B118146" t="n">
        <v>1</v>
      </c>
    </row>
    <row r="118147">
      <c r="A118147" t="inlineStr">
        <is>
          <t>gordozzi</t>
        </is>
      </c>
      <c r="B118147" t="n">
        <v>1</v>
      </c>
    </row>
    <row r="118148">
      <c r="A118148" t="inlineStr">
        <is>
          <t>febronic</t>
        </is>
      </c>
      <c r="B118148" t="n">
        <v>1</v>
      </c>
    </row>
    <row r="118149">
      <c r="A118149" t="inlineStr">
        <is>
          <t>usmci</t>
        </is>
      </c>
      <c r="B118149" t="n">
        <v>1</v>
      </c>
    </row>
    <row r="118150">
      <c r="A118150" t="inlineStr">
        <is>
          <t>domesticise</t>
        </is>
      </c>
      <c r="B118150" t="n">
        <v>1</v>
      </c>
    </row>
    <row r="118151">
      <c r="A118151" t="inlineStr">
        <is>
          <t>heightband</t>
        </is>
      </c>
      <c r="B118151" t="n">
        <v>1</v>
      </c>
    </row>
    <row r="118152">
      <c r="A118152" t="inlineStr">
        <is>
          <t>ometallic</t>
        </is>
      </c>
      <c r="B118152" t="n">
        <v>1</v>
      </c>
    </row>
    <row r="118153">
      <c r="A118153" t="inlineStr">
        <is>
          <t>medustria</t>
        </is>
      </c>
      <c r="B118153" t="n">
        <v>1</v>
      </c>
    </row>
    <row r="118154">
      <c r="A118154" t="inlineStr">
        <is>
          <t>0966</t>
        </is>
      </c>
      <c r="B118154" t="n">
        <v>2</v>
      </c>
    </row>
    <row r="118155">
      <c r="A118155" t="inlineStr">
        <is>
          <t>melodomatous</t>
        </is>
      </c>
      <c r="B118155" t="n">
        <v>1</v>
      </c>
    </row>
    <row r="118156">
      <c r="A118156" t="inlineStr">
        <is>
          <t>cassiamaria</t>
        </is>
      </c>
      <c r="B118156" t="n">
        <v>1</v>
      </c>
    </row>
    <row r="118157">
      <c r="A118157" t="inlineStr">
        <is>
          <t>fa0113eat</t>
        </is>
      </c>
      <c r="B118157" t="n">
        <v>1</v>
      </c>
    </row>
    <row r="118158">
      <c r="A118158" t="inlineStr">
        <is>
          <t>rockuit</t>
        </is>
      </c>
      <c r="B118158" t="n">
        <v>1</v>
      </c>
    </row>
    <row r="118159">
      <c r="A118159" t="inlineStr">
        <is>
          <t>steamcat</t>
        </is>
      </c>
      <c r="B118159" t="n">
        <v>1</v>
      </c>
    </row>
    <row r="118160">
      <c r="A118160" t="inlineStr">
        <is>
          <t>dcalorato</t>
        </is>
      </c>
      <c r="B118160" t="n">
        <v>1</v>
      </c>
    </row>
    <row r="118161">
      <c r="A118161" t="inlineStr">
        <is>
          <t>messmonches</t>
        </is>
      </c>
      <c r="B118161" t="n">
        <v>1</v>
      </c>
    </row>
    <row r="118162">
      <c r="A118162" t="inlineStr">
        <is>
          <t>leaderoids</t>
        </is>
      </c>
      <c r="B118162" t="n">
        <v>1</v>
      </c>
    </row>
    <row r="118163">
      <c r="A118163" t="inlineStr">
        <is>
          <t>izikawa</t>
        </is>
      </c>
      <c r="B118163" t="n">
        <v>1</v>
      </c>
    </row>
    <row r="118164">
      <c r="A118164" t="inlineStr">
        <is>
          <t>11328</t>
        </is>
      </c>
      <c r="B118164" t="n">
        <v>1</v>
      </c>
    </row>
    <row r="118165">
      <c r="A118165" t="inlineStr">
        <is>
          <t>lap—fortyjoltx</t>
        </is>
      </c>
      <c r="B118165" t="n">
        <v>1</v>
      </c>
    </row>
    <row r="118166">
      <c r="A118166" t="inlineStr">
        <is>
          <t>valkle</t>
        </is>
      </c>
      <c r="B118166" t="n">
        <v>1</v>
      </c>
    </row>
    <row r="118167">
      <c r="A118167" t="inlineStr">
        <is>
          <t>dtimber</t>
        </is>
      </c>
      <c r="B118167" t="n">
        <v>1</v>
      </c>
    </row>
    <row r="118168">
      <c r="A118168" t="inlineStr">
        <is>
          <t>lumenshop</t>
        </is>
      </c>
      <c r="B118168" t="n">
        <v>1</v>
      </c>
    </row>
    <row r="118169">
      <c r="A118169" t="inlineStr">
        <is>
          <t>clspt1</t>
        </is>
      </c>
      <c r="B118169" t="n">
        <v>1</v>
      </c>
    </row>
    <row r="118170">
      <c r="A118170" t="inlineStr">
        <is>
          <t>clsccrattor</t>
        </is>
      </c>
      <c r="B118170" t="n">
        <v>1</v>
      </c>
    </row>
    <row r="118171">
      <c r="A118171" t="inlineStr">
        <is>
          <t>fminx</t>
        </is>
      </c>
      <c r="B118171" t="n">
        <v>1</v>
      </c>
    </row>
    <row r="118172">
      <c r="A118172" t="inlineStr">
        <is>
          <t>clubdechey52</t>
        </is>
      </c>
      <c r="B118172" t="n">
        <v>1</v>
      </c>
    </row>
    <row r="118173">
      <c r="A118173" t="inlineStr">
        <is>
          <t>docew</t>
        </is>
      </c>
      <c r="B118173" t="n">
        <v>1</v>
      </c>
    </row>
    <row r="118174">
      <c r="A118174" t="inlineStr">
        <is>
          <t>89n</t>
        </is>
      </c>
      <c r="B118174" t="n">
        <v>1</v>
      </c>
    </row>
    <row r="118175">
      <c r="A118175" t="inlineStr">
        <is>
          <t>conshipa</t>
        </is>
      </c>
      <c r="B118175" t="n">
        <v>1</v>
      </c>
    </row>
    <row r="118176">
      <c r="A118176" t="inlineStr">
        <is>
          <t>daisything</t>
        </is>
      </c>
      <c r="B118176" t="n">
        <v>1</v>
      </c>
    </row>
    <row r="118177">
      <c r="A118177" t="inlineStr">
        <is>
          <t>micchels</t>
        </is>
      </c>
      <c r="B118177" t="n">
        <v>1</v>
      </c>
    </row>
    <row r="118178">
      <c r="A118178" t="inlineStr">
        <is>
          <t>wichitaworst</t>
        </is>
      </c>
      <c r="B118178" t="n">
        <v>2</v>
      </c>
    </row>
    <row r="118179">
      <c r="A118179" t="inlineStr">
        <is>
          <t>principiy</t>
        </is>
      </c>
      <c r="B118179" t="n">
        <v>1</v>
      </c>
    </row>
    <row r="118180">
      <c r="A118180" t="inlineStr">
        <is>
          <t>starcraftlodge</t>
        </is>
      </c>
      <c r="B118180" t="n">
        <v>1</v>
      </c>
    </row>
    <row r="118181">
      <c r="A118181" t="inlineStr">
        <is>
          <t>lnytorque</t>
        </is>
      </c>
      <c r="B118181" t="n">
        <v>1</v>
      </c>
    </row>
    <row r="118182">
      <c r="A118182" t="inlineStr">
        <is>
          <t>youquizzes</t>
        </is>
      </c>
      <c r="B118182" t="n">
        <v>1</v>
      </c>
    </row>
    <row r="118183">
      <c r="A118183" t="inlineStr">
        <is>
          <t>rocketwing</t>
        </is>
      </c>
      <c r="B118183" t="n">
        <v>1</v>
      </c>
    </row>
    <row r="118184">
      <c r="A118184" t="inlineStr">
        <is>
          <t>nipbast</t>
        </is>
      </c>
      <c r="B118184" t="n">
        <v>1</v>
      </c>
    </row>
    <row r="118185">
      <c r="A118185" t="inlineStr">
        <is>
          <t>campandanbeautiful</t>
        </is>
      </c>
      <c r="B118185" t="n">
        <v>1</v>
      </c>
    </row>
    <row r="118186">
      <c r="A118186" t="inlineStr">
        <is>
          <t>shitbar</t>
        </is>
      </c>
      <c r="B118186" t="n">
        <v>1</v>
      </c>
    </row>
    <row r="118187">
      <c r="A118187" t="inlineStr">
        <is>
          <t>eizoc417</t>
        </is>
      </c>
      <c r="B118187" t="n">
        <v>1</v>
      </c>
    </row>
    <row r="118188">
      <c r="A118188" t="inlineStr">
        <is>
          <t>hadryt</t>
        </is>
      </c>
      <c r="B118188" t="n">
        <v>1</v>
      </c>
    </row>
    <row r="118189">
      <c r="A118189" t="inlineStr">
        <is>
          <t>40ea</t>
        </is>
      </c>
      <c r="B118189" t="n">
        <v>1</v>
      </c>
    </row>
    <row r="118190">
      <c r="A118190" t="inlineStr">
        <is>
          <t>ftichered</t>
        </is>
      </c>
      <c r="B118190" t="n">
        <v>1</v>
      </c>
    </row>
    <row r="118191">
      <c r="A118191" t="inlineStr">
        <is>
          <t>iitken</t>
        </is>
      </c>
      <c r="B118191" t="n">
        <v>1</v>
      </c>
    </row>
    <row r="118192">
      <c r="A118192" t="inlineStr">
        <is>
          <t>mccans</t>
        </is>
      </c>
      <c r="B118192" t="n">
        <v>1</v>
      </c>
    </row>
    <row r="118193">
      <c r="A118193" t="inlineStr">
        <is>
          <t>determineometretation</t>
        </is>
      </c>
      <c r="B118193" t="n">
        <v>1</v>
      </c>
    </row>
    <row r="118194">
      <c r="A118194" t="inlineStr">
        <is>
          <t>2m_mcp3</t>
        </is>
      </c>
      <c r="B118194" t="n">
        <v>1</v>
      </c>
    </row>
    <row r="118195">
      <c r="A118195" t="inlineStr">
        <is>
          <t>micches</t>
        </is>
      </c>
      <c r="B118195" t="n">
        <v>1</v>
      </c>
    </row>
    <row r="118196">
      <c r="A118196" t="inlineStr">
        <is>
          <t>t2008_uuukrone0qa</t>
        </is>
      </c>
      <c r="B118196" t="n">
        <v>1</v>
      </c>
    </row>
    <row r="118197">
      <c r="A118197" t="inlineStr">
        <is>
          <t>beruzha</t>
        </is>
      </c>
      <c r="B118197" t="n">
        <v>1</v>
      </c>
    </row>
    <row r="118198">
      <c r="A118198" t="inlineStr">
        <is>
          <t>3m_mcp3</t>
        </is>
      </c>
      <c r="B118198" t="n">
        <v>1</v>
      </c>
    </row>
    <row r="118199">
      <c r="A118199" t="inlineStr">
        <is>
          <t>churp</t>
        </is>
      </c>
      <c r="B118199" t="n">
        <v>1</v>
      </c>
    </row>
    <row r="118200">
      <c r="A118200" t="inlineStr">
        <is>
          <t>exolve</t>
        </is>
      </c>
      <c r="B118200" t="n">
        <v>1</v>
      </c>
    </row>
    <row r="118201">
      <c r="A118201" t="inlineStr">
        <is>
          <t>theryua</t>
        </is>
      </c>
      <c r="B118201" t="n">
        <v>1</v>
      </c>
    </row>
    <row r="118202">
      <c r="A118202" t="inlineStr">
        <is>
          <t>recolourged</t>
        </is>
      </c>
      <c r="B118202" t="n">
        <v>1</v>
      </c>
    </row>
    <row r="118203">
      <c r="A118203" t="inlineStr">
        <is>
          <t>perazuma</t>
        </is>
      </c>
      <c r="B118203" t="n">
        <v>1</v>
      </c>
    </row>
    <row r="118204">
      <c r="A118204" t="inlineStr">
        <is>
          <t>coalser</t>
        </is>
      </c>
      <c r="B118204" t="n">
        <v>1</v>
      </c>
    </row>
    <row r="118205">
      <c r="A118205" t="inlineStr">
        <is>
          <t>pear_g117</t>
        </is>
      </c>
      <c r="B118205" t="n">
        <v>1</v>
      </c>
    </row>
    <row r="118206">
      <c r="A118206" t="inlineStr">
        <is>
          <t>sc1209</t>
        </is>
      </c>
      <c r="B118206" t="n">
        <v>1</v>
      </c>
    </row>
    <row r="118207">
      <c r="A118207" t="inlineStr">
        <is>
          <t>4march</t>
        </is>
      </c>
      <c r="B118207" t="n">
        <v>1</v>
      </c>
    </row>
    <row r="118208">
      <c r="A118208" t="inlineStr">
        <is>
          <t>2105665131</t>
        </is>
      </c>
      <c r="B118208" t="n">
        <v>1</v>
      </c>
    </row>
    <row r="118209">
      <c r="A118209" t="inlineStr">
        <is>
          <t>tracksclubx</t>
        </is>
      </c>
      <c r="B118209" t="n">
        <v>1</v>
      </c>
    </row>
    <row r="118210">
      <c r="A118210" t="inlineStr">
        <is>
          <t>chrisconmale</t>
        </is>
      </c>
      <c r="B118210" t="n">
        <v>1</v>
      </c>
    </row>
    <row r="118211">
      <c r="A118211" t="inlineStr">
        <is>
          <t>familytears</t>
        </is>
      </c>
      <c r="B118211" t="n">
        <v>1</v>
      </c>
    </row>
    <row r="118212">
      <c r="A118212" t="inlineStr">
        <is>
          <t>tweetun</t>
        </is>
      </c>
      <c r="B118212" t="n">
        <v>1</v>
      </c>
    </row>
    <row r="118213">
      <c r="A118213" t="inlineStr">
        <is>
          <t>ftlas</t>
        </is>
      </c>
      <c r="B118213" t="n">
        <v>1</v>
      </c>
    </row>
    <row r="118214">
      <c r="A118214" t="inlineStr">
        <is>
          <t>megakaruna</t>
        </is>
      </c>
      <c r="B118214" t="n">
        <v>1</v>
      </c>
    </row>
    <row r="118215">
      <c r="A118215" t="inlineStr">
        <is>
          <t>dayeobbygake</t>
        </is>
      </c>
      <c r="B118215" t="n">
        <v>1</v>
      </c>
    </row>
    <row r="118216">
      <c r="A118216" t="inlineStr">
        <is>
          <t>butenie</t>
        </is>
      </c>
      <c r="B118216" t="n">
        <v>1</v>
      </c>
    </row>
    <row r="118217">
      <c r="A118217" t="inlineStr">
        <is>
          <t>squ—kilon</t>
        </is>
      </c>
      <c r="B118217" t="n">
        <v>1</v>
      </c>
    </row>
    <row r="118218">
      <c r="A118218" t="inlineStr">
        <is>
          <t>amoto304</t>
        </is>
      </c>
      <c r="B118218" t="n">
        <v>1</v>
      </c>
    </row>
    <row r="118219">
      <c r="A118219" t="inlineStr">
        <is>
          <t>34643steadyhotchange90</t>
        </is>
      </c>
      <c r="B118219" t="n">
        <v>1</v>
      </c>
    </row>
    <row r="118220">
      <c r="A118220" t="inlineStr">
        <is>
          <t>xeth</t>
        </is>
      </c>
      <c r="B118220" t="n">
        <v>1</v>
      </c>
    </row>
    <row r="118221">
      <c r="A118221" t="inlineStr">
        <is>
          <t>sentrypuce</t>
        </is>
      </c>
      <c r="B118221" t="n">
        <v>1</v>
      </c>
    </row>
    <row r="118222">
      <c r="A118222" t="inlineStr">
        <is>
          <t>comminimancerd1</t>
        </is>
      </c>
      <c r="B118222" t="n">
        <v>1</v>
      </c>
    </row>
    <row r="118223">
      <c r="A118223" t="inlineStr">
        <is>
          <t>decathroic</t>
        </is>
      </c>
      <c r="B118223" t="n">
        <v>1</v>
      </c>
    </row>
    <row r="118224">
      <c r="A118224" t="inlineStr">
        <is>
          <t>yuijo</t>
        </is>
      </c>
      <c r="B118224" t="n">
        <v>1</v>
      </c>
    </row>
    <row r="118225">
      <c r="A118225" t="inlineStr">
        <is>
          <t>lieseler</t>
        </is>
      </c>
      <c r="B118225" t="n">
        <v>1</v>
      </c>
    </row>
    <row r="118226">
      <c r="A118226" t="inlineStr">
        <is>
          <t>thomandamus</t>
        </is>
      </c>
      <c r="B118226" t="n">
        <v>1</v>
      </c>
    </row>
    <row r="118227">
      <c r="A118227" t="inlineStr">
        <is>
          <t>bansenymeme</t>
        </is>
      </c>
      <c r="B118227" t="n">
        <v>1</v>
      </c>
    </row>
    <row r="118228">
      <c r="A118228" t="inlineStr">
        <is>
          <t>nyyg</t>
        </is>
      </c>
      <c r="B118228" t="n">
        <v>1</v>
      </c>
    </row>
    <row r="118229">
      <c r="A118229" t="inlineStr">
        <is>
          <t>wayfellows</t>
        </is>
      </c>
      <c r="B118229" t="n">
        <v>1</v>
      </c>
    </row>
    <row r="118230">
      <c r="A118230" t="inlineStr">
        <is>
          <t>simonchie</t>
        </is>
      </c>
      <c r="B118230" t="n">
        <v>1</v>
      </c>
    </row>
    <row r="118231">
      <c r="A118231" t="inlineStr">
        <is>
          <t>gefizzle</t>
        </is>
      </c>
      <c r="B118231" t="n">
        <v>1</v>
      </c>
    </row>
    <row r="118232">
      <c r="A118232" t="inlineStr">
        <is>
          <t>chocotnik</t>
        </is>
      </c>
      <c r="B118232" t="n">
        <v>1</v>
      </c>
    </row>
    <row r="118233">
      <c r="A118233" t="inlineStr">
        <is>
          <t>linebackerstar</t>
        </is>
      </c>
      <c r="B118233" t="n">
        <v>1</v>
      </c>
    </row>
    <row r="118234">
      <c r="A118234" t="inlineStr">
        <is>
          <t>krojagic</t>
        </is>
      </c>
      <c r="B118234" t="n">
        <v>1</v>
      </c>
    </row>
    <row r="118235">
      <c r="A118235" t="inlineStr">
        <is>
          <t>evtorna</t>
        </is>
      </c>
      <c r="B118235" t="n">
        <v>1</v>
      </c>
    </row>
    <row r="118236">
      <c r="A118236" t="inlineStr">
        <is>
          <t>tefanseless</t>
        </is>
      </c>
      <c r="B118236" t="n">
        <v>1</v>
      </c>
    </row>
    <row r="118237">
      <c r="A118237" t="inlineStr">
        <is>
          <t>yalicisogo</t>
        </is>
      </c>
      <c r="B118237" t="n">
        <v>1</v>
      </c>
    </row>
    <row r="118238">
      <c r="A118238" t="inlineStr">
        <is>
          <t>reyidential</t>
        </is>
      </c>
      <c r="B118238" t="n">
        <v>1</v>
      </c>
    </row>
    <row r="118239">
      <c r="A118239" t="inlineStr">
        <is>
          <t>procory</t>
        </is>
      </c>
      <c r="B118239" t="n">
        <v>1</v>
      </c>
    </row>
    <row r="118240">
      <c r="A118240" t="inlineStr">
        <is>
          <t>distribes</t>
        </is>
      </c>
      <c r="B118240" t="n">
        <v>1</v>
      </c>
    </row>
    <row r="118241">
      <c r="A118241" t="inlineStr">
        <is>
          <t>sixtyeight</t>
        </is>
      </c>
      <c r="B118241" t="n">
        <v>1</v>
      </c>
    </row>
    <row r="118242">
      <c r="A118242" t="inlineStr">
        <is>
          <t>hisamur</t>
        </is>
      </c>
      <c r="B118242" t="n">
        <v>1</v>
      </c>
    </row>
    <row r="118243">
      <c r="A118243" t="inlineStr">
        <is>
          <t>omrods</t>
        </is>
      </c>
      <c r="B118243" t="n">
        <v>1</v>
      </c>
    </row>
    <row r="118244">
      <c r="A118244" t="inlineStr">
        <is>
          <t>3non</t>
        </is>
      </c>
      <c r="B118244" t="n">
        <v>1</v>
      </c>
    </row>
    <row r="118245">
      <c r="A118245" t="inlineStr">
        <is>
          <t>woolloomool</t>
        </is>
      </c>
      <c r="B118245" t="n">
        <v>1</v>
      </c>
    </row>
    <row r="118246">
      <c r="A118246" t="inlineStr">
        <is>
          <t>airfet</t>
        </is>
      </c>
      <c r="B118246" t="n">
        <v>1</v>
      </c>
    </row>
    <row r="118247">
      <c r="A118247" t="inlineStr">
        <is>
          <t>traineeship</t>
        </is>
      </c>
      <c r="B118247" t="n">
        <v>2</v>
      </c>
    </row>
    <row r="118248">
      <c r="A118248" t="inlineStr">
        <is>
          <t>jetport</t>
        </is>
      </c>
      <c r="B118248" t="n">
        <v>2</v>
      </c>
    </row>
    <row r="118249">
      <c r="A118249" t="inlineStr">
        <is>
          <t>nulander</t>
        </is>
      </c>
      <c r="B118249" t="n">
        <v>1</v>
      </c>
    </row>
    <row r="118250">
      <c r="A118250" t="inlineStr">
        <is>
          <t>arenaalbear</t>
        </is>
      </c>
      <c r="B118250" t="n">
        <v>1</v>
      </c>
    </row>
    <row r="118251">
      <c r="A118251" t="inlineStr">
        <is>
          <t>hashpf</t>
        </is>
      </c>
      <c r="B118251" t="n">
        <v>1</v>
      </c>
    </row>
    <row r="118252">
      <c r="A118252" t="inlineStr">
        <is>
          <t>randround3</t>
        </is>
      </c>
      <c r="B118252" t="n">
        <v>1</v>
      </c>
    </row>
    <row r="118253">
      <c r="A118253" t="inlineStr">
        <is>
          <t>cryptoreporter</t>
        </is>
      </c>
      <c r="B118253" t="n">
        <v>1</v>
      </c>
    </row>
    <row r="118254">
      <c r="A118254" t="inlineStr">
        <is>
          <t>datecasing</t>
        </is>
      </c>
      <c r="B118254" t="n">
        <v>1</v>
      </c>
    </row>
    <row r="118255">
      <c r="A118255" t="inlineStr">
        <is>
          <t>ordervariable</t>
        </is>
      </c>
      <c r="B118255" t="n">
        <v>1</v>
      </c>
    </row>
    <row r="118256">
      <c r="A118256" t="inlineStr">
        <is>
          <t>rfc1617</t>
        </is>
      </c>
      <c r="B118256" t="n">
        <v>1</v>
      </c>
    </row>
    <row r="118257">
      <c r="A118257" t="inlineStr">
        <is>
          <t>gwr4</t>
        </is>
      </c>
      <c r="B118257" t="n">
        <v>1</v>
      </c>
    </row>
    <row r="118258">
      <c r="A118258" t="inlineStr">
        <is>
          <t>libeup</t>
        </is>
      </c>
      <c r="B118258" t="n">
        <v>1</v>
      </c>
    </row>
    <row r="118259">
      <c r="A118259" t="inlineStr">
        <is>
          <t>lockermail</t>
        </is>
      </c>
      <c r="B118259" t="n">
        <v>1</v>
      </c>
    </row>
    <row r="118260">
      <c r="A118260" t="inlineStr">
        <is>
          <t>translatepad</t>
        </is>
      </c>
      <c r="B118260" t="n">
        <v>1</v>
      </c>
    </row>
    <row r="118261">
      <c r="A118261" t="inlineStr">
        <is>
          <t>rivab</t>
        </is>
      </c>
      <c r="B118261" t="n">
        <v>1</v>
      </c>
    </row>
    <row r="118262">
      <c r="A118262" t="inlineStr">
        <is>
          <t>bundleset</t>
        </is>
      </c>
      <c r="B118262" t="n">
        <v>1</v>
      </c>
    </row>
    <row r="118263">
      <c r="A118263" t="inlineStr">
        <is>
          <t>sigwt</t>
        </is>
      </c>
      <c r="B118263" t="n">
        <v>1</v>
      </c>
    </row>
    <row r="118264">
      <c r="A118264" t="inlineStr">
        <is>
          <t>polytestlay</t>
        </is>
      </c>
      <c r="B118264" t="n">
        <v>1</v>
      </c>
    </row>
    <row r="118265">
      <c r="A118265" t="inlineStr">
        <is>
          <t>passwordauth</t>
        </is>
      </c>
      <c r="B118265" t="n">
        <v>1</v>
      </c>
    </row>
    <row r="118266">
      <c r="A118266" t="inlineStr">
        <is>
          <t>connexities</t>
        </is>
      </c>
      <c r="B118266" t="n">
        <v>1</v>
      </c>
    </row>
    <row r="118267">
      <c r="A118267" t="inlineStr">
        <is>
          <t>out_quote</t>
        </is>
      </c>
      <c r="B118267" t="n">
        <v>1</v>
      </c>
    </row>
    <row r="118268">
      <c r="A118268" t="inlineStr">
        <is>
          <t>legacybase</t>
        </is>
      </c>
      <c r="B118268" t="n">
        <v>1</v>
      </c>
    </row>
    <row r="118269">
      <c r="A118269" t="inlineStr">
        <is>
          <t>apitite</t>
        </is>
      </c>
      <c r="B118269" t="n">
        <v>1</v>
      </c>
    </row>
    <row r="118270">
      <c r="A118270" t="inlineStr">
        <is>
          <t>meetmarkting</t>
        </is>
      </c>
      <c r="B118270" t="n">
        <v>1</v>
      </c>
    </row>
    <row r="118271">
      <c r="A118271" t="inlineStr">
        <is>
          <t>xj4</t>
        </is>
      </c>
      <c r="B118271" t="n">
        <v>1</v>
      </c>
    </row>
    <row r="118272">
      <c r="A118272" t="inlineStr">
        <is>
          <t>longf</t>
        </is>
      </c>
      <c r="B118272" t="n">
        <v>1</v>
      </c>
    </row>
    <row r="118273">
      <c r="A118273" t="inlineStr">
        <is>
          <t>squilds</t>
        </is>
      </c>
      <c r="B118273" t="n">
        <v>1</v>
      </c>
    </row>
    <row r="118274">
      <c r="A118274" t="inlineStr">
        <is>
          <t>setdirectionlet</t>
        </is>
      </c>
      <c r="B118274" t="n">
        <v>1</v>
      </c>
    </row>
    <row r="118275">
      <c r="A118275" t="inlineStr">
        <is>
          <t>mailtomail</t>
        </is>
      </c>
      <c r="B118275" t="n">
        <v>1</v>
      </c>
    </row>
    <row r="118276">
      <c r="A118276" t="inlineStr">
        <is>
          <t>nordloadedbookiestlu</t>
        </is>
      </c>
      <c r="B118276" t="n">
        <v>1</v>
      </c>
    </row>
    <row r="118277">
      <c r="A118277" t="inlineStr">
        <is>
          <t>htesdn</t>
        </is>
      </c>
      <c r="B118277" t="n">
        <v>1</v>
      </c>
    </row>
    <row r="118278">
      <c r="A118278" t="inlineStr">
        <is>
          <t>paper«</t>
        </is>
      </c>
      <c r="B118278" t="n">
        <v>1</v>
      </c>
    </row>
    <row r="118279">
      <c r="A118279" t="inlineStr">
        <is>
          <t>eaccept</t>
        </is>
      </c>
      <c r="B118279" t="n">
        <v>1</v>
      </c>
    </row>
    <row r="118280">
      <c r="A118280" t="inlineStr">
        <is>
          <t>devmaxagewar</t>
        </is>
      </c>
      <c r="B118280" t="n">
        <v>1</v>
      </c>
    </row>
    <row r="118281">
      <c r="A118281" t="inlineStr">
        <is>
          <t>forwardworkinghsd</t>
        </is>
      </c>
      <c r="B118281" t="n">
        <v>1</v>
      </c>
    </row>
    <row r="118282">
      <c r="A118282" t="inlineStr">
        <is>
          <t>wainun</t>
        </is>
      </c>
      <c r="B118282" t="n">
        <v>1</v>
      </c>
    </row>
    <row r="118283">
      <c r="A118283" t="inlineStr">
        <is>
          <t>sybro</t>
        </is>
      </c>
      <c r="B118283" t="n">
        <v>1</v>
      </c>
    </row>
    <row r="118284">
      <c r="A118284" t="inlineStr">
        <is>
          <t>validationtype</t>
        </is>
      </c>
      <c r="B118284" t="n">
        <v>1</v>
      </c>
    </row>
    <row r="118285">
      <c r="A118285" t="inlineStr">
        <is>
          <t>0e25</t>
        </is>
      </c>
      <c r="B118285" t="n">
        <v>1</v>
      </c>
    </row>
    <row r="118286">
      <c r="A118286" t="inlineStr">
        <is>
          <t>152959</t>
        </is>
      </c>
      <c r="B118286" t="n">
        <v>1</v>
      </c>
    </row>
    <row r="118287">
      <c r="A118287" t="inlineStr">
        <is>
          <t>ev_totime</t>
        </is>
      </c>
      <c r="B118287" t="n">
        <v>1</v>
      </c>
    </row>
    <row r="118288">
      <c r="A118288" t="inlineStr">
        <is>
          <t>utc2{</t>
        </is>
      </c>
      <c r="B118288" t="n">
        <v>1</v>
      </c>
    </row>
    <row r="118289">
      <c r="A118289" t="inlineStr">
        <is>
          <t>guentamt</t>
        </is>
      </c>
      <c r="B118289" t="n">
        <v>1</v>
      </c>
    </row>
    <row r="118290">
      <c r="A118290" t="inlineStr">
        <is>
          <t>printsdv</t>
        </is>
      </c>
      <c r="B118290" t="n">
        <v>1</v>
      </c>
    </row>
    <row r="118291">
      <c r="A118291" t="inlineStr">
        <is>
          <t>uecal</t>
        </is>
      </c>
      <c r="B118291" t="n">
        <v>1</v>
      </c>
    </row>
    <row r="118292">
      <c r="A118292" t="inlineStr">
        <is>
          <t>hashchat</t>
        </is>
      </c>
      <c r="B118292" t="n">
        <v>1</v>
      </c>
    </row>
    <row r="118293">
      <c r="A118293" t="inlineStr">
        <is>
          <t>khsidenny</t>
        </is>
      </c>
      <c r="B118293" t="n">
        <v>1</v>
      </c>
    </row>
    <row r="118294">
      <c r="A118294" t="inlineStr">
        <is>
          <t>appyyyy</t>
        </is>
      </c>
      <c r="B118294" t="n">
        <v>1</v>
      </c>
    </row>
    <row r="118295">
      <c r="A118295" t="inlineStr">
        <is>
          <t>pretendwhenmatchtr</t>
        </is>
      </c>
      <c r="B118295" t="n">
        <v>1</v>
      </c>
    </row>
    <row r="118296">
      <c r="A118296" t="inlineStr">
        <is>
          <t>secondslocal</t>
        </is>
      </c>
      <c r="B118296" t="n">
        <v>1</v>
      </c>
    </row>
    <row r="118297">
      <c r="A118297" t="inlineStr">
        <is>
          <t>codegame</t>
        </is>
      </c>
      <c r="B118297" t="n">
        <v>2</v>
      </c>
    </row>
    <row r="118298">
      <c r="A118298" t="inlineStr">
        <is>
          <t>beyondgrowth</t>
        </is>
      </c>
      <c r="B118298" t="n">
        <v>1</v>
      </c>
    </row>
    <row r="118299">
      <c r="A118299" t="inlineStr">
        <is>
          <t>jvg3</t>
        </is>
      </c>
      <c r="B118299" t="n">
        <v>1</v>
      </c>
    </row>
    <row r="118300">
      <c r="A118300" t="inlineStr">
        <is>
          <t>wauls</t>
        </is>
      </c>
      <c r="B118300" t="n">
        <v>1</v>
      </c>
    </row>
    <row r="118301">
      <c r="A118301" t="inlineStr">
        <is>
          <t>leftfried</t>
        </is>
      </c>
      <c r="B118301" t="n">
        <v>1</v>
      </c>
    </row>
    <row r="118302">
      <c r="A118302" t="inlineStr">
        <is>
          <t>enax</t>
        </is>
      </c>
      <c r="B118302" t="n">
        <v>1</v>
      </c>
    </row>
    <row r="118303">
      <c r="A118303" t="inlineStr">
        <is>
          <t>cryptomuuary</t>
        </is>
      </c>
      <c r="B118303" t="n">
        <v>1</v>
      </c>
    </row>
    <row r="118304">
      <c r="A118304" t="inlineStr">
        <is>
          <t>100201661</t>
        </is>
      </c>
      <c r="B118304" t="n">
        <v>1</v>
      </c>
    </row>
    <row r="118305">
      <c r="A118305" t="inlineStr">
        <is>
          <t>adam493</t>
        </is>
      </c>
      <c r="B118305" t="n">
        <v>1</v>
      </c>
    </row>
    <row r="118306">
      <c r="A118306" t="inlineStr">
        <is>
          <t>magicallyfrag</t>
        </is>
      </c>
      <c r="B118306" t="n">
        <v>1</v>
      </c>
    </row>
    <row r="118307">
      <c r="A118307" t="inlineStr">
        <is>
          <t>0ffe2</t>
        </is>
      </c>
      <c r="B118307" t="n">
        <v>1</v>
      </c>
    </row>
    <row r="118308">
      <c r="A118308" t="inlineStr">
        <is>
          <t>di2ard</t>
        </is>
      </c>
      <c r="B118308" t="n">
        <v>1</v>
      </c>
    </row>
    <row r="118309">
      <c r="A118309" t="inlineStr">
        <is>
          <t>banils</t>
        </is>
      </c>
      <c r="B118309" t="n">
        <v>1</v>
      </c>
    </row>
    <row r="118310">
      <c r="A118310" t="inlineStr">
        <is>
          <t>ivclick</t>
        </is>
      </c>
      <c r="B118310" t="n">
        <v>1</v>
      </c>
    </row>
    <row r="118311">
      <c r="A118311" t="inlineStr">
        <is>
          <t>dstdout</t>
        </is>
      </c>
      <c r="B118311" t="n">
        <v>1</v>
      </c>
    </row>
    <row r="118312">
      <c r="A118312" t="inlineStr">
        <is>
          <t>escp767</t>
        </is>
      </c>
      <c r="B118312" t="n">
        <v>1</v>
      </c>
    </row>
    <row r="118313">
      <c r="A118313" t="inlineStr">
        <is>
          <t>exbind</t>
        </is>
      </c>
      <c r="B118313" t="n">
        <v>1</v>
      </c>
    </row>
    <row r="118314">
      <c r="A118314" t="inlineStr">
        <is>
          <t>enterroutine</t>
        </is>
      </c>
      <c r="B118314" t="n">
        <v>1</v>
      </c>
    </row>
    <row r="118315">
      <c r="A118315" t="inlineStr">
        <is>
          <t>errorifier</t>
        </is>
      </c>
      <c r="B118315" t="n">
        <v>1</v>
      </c>
    </row>
    <row r="118316">
      <c r="A118316" t="inlineStr">
        <is>
          <t>hackathon\\</t>
        </is>
      </c>
      <c r="B118316" t="n">
        <v>1</v>
      </c>
    </row>
    <row r="118317">
      <c r="A118317" t="inlineStr">
        <is>
          <t>numbercase</t>
        </is>
      </c>
      <c r="B118317" t="n">
        <v>1</v>
      </c>
    </row>
    <row r="118318">
      <c r="A118318" t="inlineStr">
        <is>
          <t>csubetype</t>
        </is>
      </c>
      <c r="B118318" t="n">
        <v>1</v>
      </c>
    </row>
    <row r="118319">
      <c r="A118319" t="inlineStr">
        <is>
          <t>corearcher</t>
        </is>
      </c>
      <c r="B118319" t="n">
        <v>1</v>
      </c>
    </row>
    <row r="118320">
      <c r="A118320" t="inlineStr">
        <is>
          <t>acquaintancesfriendies</t>
        </is>
      </c>
      <c r="B118320" t="n">
        <v>1</v>
      </c>
    </row>
    <row r="118321">
      <c r="A118321" t="inlineStr">
        <is>
          <t>forwardd</t>
        </is>
      </c>
      <c r="B118321" t="n">
        <v>1</v>
      </c>
    </row>
    <row r="118322">
      <c r="A118322" t="inlineStr">
        <is>
          <t>wilchery</t>
        </is>
      </c>
      <c r="B118322" t="n">
        <v>1</v>
      </c>
    </row>
    <row r="118323">
      <c r="A118323" t="inlineStr">
        <is>
          <t>bintimate</t>
        </is>
      </c>
      <c r="B118323" t="n">
        <v>1</v>
      </c>
    </row>
    <row r="118324">
      <c r="A118324" t="inlineStr">
        <is>
          <t>abellard</t>
        </is>
      </c>
      <c r="B118324" t="n">
        <v>1</v>
      </c>
    </row>
    <row r="118325">
      <c r="A118325" t="inlineStr">
        <is>
          <t>questionfulness</t>
        </is>
      </c>
      <c r="B118325" t="n">
        <v>1</v>
      </c>
    </row>
    <row r="118326">
      <c r="A118326" t="inlineStr">
        <is>
          <t>macning</t>
        </is>
      </c>
      <c r="B118326" t="n">
        <v>1</v>
      </c>
    </row>
    <row r="118327">
      <c r="A118327" t="inlineStr">
        <is>
          <t>kirkenworks</t>
        </is>
      </c>
      <c r="B118327" t="n">
        <v>1</v>
      </c>
    </row>
    <row r="118328">
      <c r="A118328" t="inlineStr">
        <is>
          <t>customse</t>
        </is>
      </c>
      <c r="B118328" t="n">
        <v>1</v>
      </c>
    </row>
    <row r="118329">
      <c r="A118329" t="inlineStr">
        <is>
          <t>sumbai</t>
        </is>
      </c>
      <c r="B118329" t="n">
        <v>1</v>
      </c>
    </row>
    <row r="118330">
      <c r="A118330" t="inlineStr">
        <is>
          <t>jessnewy</t>
        </is>
      </c>
      <c r="B118330" t="n">
        <v>1</v>
      </c>
    </row>
    <row r="118331">
      <c r="A118331" t="inlineStr">
        <is>
          <t>turnice</t>
        </is>
      </c>
      <c r="B118331" t="n">
        <v>1</v>
      </c>
    </row>
    <row r="118332">
      <c r="A118332" t="inlineStr">
        <is>
          <t>photobrennan</t>
        </is>
      </c>
      <c r="B118332" t="n">
        <v>3</v>
      </c>
    </row>
    <row r="118333">
      <c r="A118333" t="inlineStr">
        <is>
          <t>honeygret</t>
        </is>
      </c>
      <c r="B118333" t="n">
        <v>1</v>
      </c>
    </row>
    <row r="118334">
      <c r="A118334" t="inlineStr">
        <is>
          <t>torrally</t>
        </is>
      </c>
      <c r="B118334" t="n">
        <v>1</v>
      </c>
    </row>
    <row r="118335">
      <c r="A118335" t="inlineStr">
        <is>
          <t>employse</t>
        </is>
      </c>
      <c r="B118335" t="n">
        <v>1</v>
      </c>
    </row>
    <row r="118336">
      <c r="A118336" t="inlineStr">
        <is>
          <t>hadill</t>
        </is>
      </c>
      <c r="B118336" t="n">
        <v>1</v>
      </c>
    </row>
    <row r="118337">
      <c r="A118337" t="inlineStr">
        <is>
          <t>vitaleelik</t>
        </is>
      </c>
      <c r="B118337" t="n">
        <v>1</v>
      </c>
    </row>
    <row r="118338">
      <c r="A118338" t="inlineStr">
        <is>
          <t>programmbroductions</t>
        </is>
      </c>
      <c r="B118338" t="n">
        <v>1</v>
      </c>
    </row>
    <row r="118339">
      <c r="A118339" t="inlineStr">
        <is>
          <t>git_emacs</t>
        </is>
      </c>
      <c r="B118339" t="n">
        <v>1</v>
      </c>
    </row>
    <row r="118340">
      <c r="A118340" t="inlineStr">
        <is>
          <t>mirite</t>
        </is>
      </c>
      <c r="B118340" t="n">
        <v>1</v>
      </c>
    </row>
    <row r="118341">
      <c r="A118341" t="inlineStr">
        <is>
          <t>__blk</t>
        </is>
      </c>
      <c r="B118341" t="n">
        <v>1</v>
      </c>
    </row>
    <row r="118342">
      <c r="A118342" t="inlineStr">
        <is>
          <t>f77012</t>
        </is>
      </c>
      <c r="B118342" t="n">
        <v>1</v>
      </c>
    </row>
    <row r="118343">
      <c r="A118343" t="inlineStr">
        <is>
          <t>functionevcnt</t>
        </is>
      </c>
      <c r="B118343" t="n">
        <v>1</v>
      </c>
    </row>
    <row r="118344">
      <c r="A118344" t="inlineStr">
        <is>
          <t>gaverystyg</t>
        </is>
      </c>
      <c r="B118344" t="n">
        <v>1</v>
      </c>
    </row>
    <row r="118345">
      <c r="A118345" t="inlineStr">
        <is>
          <t>curahuner</t>
        </is>
      </c>
      <c r="B118345" t="n">
        <v>1</v>
      </c>
    </row>
    <row r="118346">
      <c r="A118346" t="inlineStr">
        <is>
          <t>enactivate</t>
        </is>
      </c>
      <c r="B118346" t="n">
        <v>1</v>
      </c>
    </row>
    <row r="118347">
      <c r="A118347" t="inlineStr">
        <is>
          <t>answerdes</t>
        </is>
      </c>
      <c r="B118347" t="n">
        <v>1</v>
      </c>
    </row>
    <row r="118348">
      <c r="A118348" t="inlineStr">
        <is>
          <t>crackedmd</t>
        </is>
      </c>
      <c r="B118348" t="n">
        <v>1</v>
      </c>
    </row>
    <row r="118349">
      <c r="A118349" t="inlineStr">
        <is>
          <t>microvol</t>
        </is>
      </c>
      <c r="B118349" t="n">
        <v>1</v>
      </c>
    </row>
    <row r="118350">
      <c r="A118350" t="inlineStr">
        <is>
          <t>trianglell</t>
        </is>
      </c>
      <c r="B118350" t="n">
        <v>1</v>
      </c>
    </row>
    <row r="118351">
      <c r="A118351" t="inlineStr">
        <is>
          <t>chooooooin</t>
        </is>
      </c>
      <c r="B118351" t="n">
        <v>1</v>
      </c>
    </row>
    <row r="118352">
      <c r="A118352" t="inlineStr">
        <is>
          <t>dgorithm</t>
        </is>
      </c>
      <c r="B118352" t="n">
        <v>1</v>
      </c>
    </row>
    <row r="118353">
      <c r="A118353" t="inlineStr">
        <is>
          <t>roleeening</t>
        </is>
      </c>
      <c r="B118353" t="n">
        <v>1</v>
      </c>
    </row>
    <row r="118354">
      <c r="A118354" t="inlineStr">
        <is>
          <t>brainfucker</t>
        </is>
      </c>
      <c r="B118354" t="n">
        <v>1</v>
      </c>
    </row>
    <row r="118355">
      <c r="A118355" t="inlineStr">
        <is>
          <t>bedgrand</t>
        </is>
      </c>
      <c r="B118355" t="n">
        <v>1</v>
      </c>
    </row>
    <row r="118356">
      <c r="A118356" t="inlineStr">
        <is>
          <t>earway</t>
        </is>
      </c>
      <c r="B118356" t="n">
        <v>1</v>
      </c>
    </row>
    <row r="118357">
      <c r="A118357" t="inlineStr">
        <is>
          <t>rumbleing</t>
        </is>
      </c>
      <c r="B118357" t="n">
        <v>1</v>
      </c>
    </row>
    <row r="118358">
      <c r="A118358" t="inlineStr">
        <is>
          <t>janssonbusiness</t>
        </is>
      </c>
      <c r="B118358" t="n">
        <v>1</v>
      </c>
    </row>
    <row r="118359">
      <c r="A118359" t="inlineStr">
        <is>
          <t>pisspipes</t>
        </is>
      </c>
      <c r="B118359" t="n">
        <v>1</v>
      </c>
    </row>
    <row r="118360">
      <c r="A118360" t="inlineStr">
        <is>
          <t>httpdropchatshow</t>
        </is>
      </c>
      <c r="B118360" t="n">
        <v>1</v>
      </c>
    </row>
    <row r="118361">
      <c r="A118361" t="inlineStr">
        <is>
          <t>com20170922101702139salon</t>
        </is>
      </c>
      <c r="B118361" t="n">
        <v>1</v>
      </c>
    </row>
    <row r="118362">
      <c r="A118362" t="inlineStr">
        <is>
          <t>comarticleswilliam</t>
        </is>
      </c>
      <c r="B118362" t="n">
        <v>1</v>
      </c>
    </row>
    <row r="118363">
      <c r="A118363" t="inlineStr">
        <is>
          <t>emailcolumnistoftheweek</t>
        </is>
      </c>
      <c r="B118363" t="n">
        <v>1</v>
      </c>
    </row>
    <row r="118364">
      <c r="A118364" t="inlineStr">
        <is>
          <t>33608</t>
        </is>
      </c>
      <c r="B118364" t="n">
        <v>1</v>
      </c>
    </row>
    <row r="118365">
      <c r="A118365" t="inlineStr">
        <is>
          <t>dickninflow400</t>
        </is>
      </c>
      <c r="B118365" t="n">
        <v>1</v>
      </c>
    </row>
    <row r="118366">
      <c r="A118366" t="inlineStr">
        <is>
          <t>161982</t>
        </is>
      </c>
      <c r="B118366" t="n">
        <v>1</v>
      </c>
    </row>
    <row r="118367">
      <c r="A118367" t="inlineStr">
        <is>
          <t>boy😉</t>
        </is>
      </c>
      <c r="B118367" t="n">
        <v>1</v>
      </c>
    </row>
    <row r="118368">
      <c r="A118368" t="inlineStr">
        <is>
          <t>com20051170</t>
        </is>
      </c>
      <c r="B118368" t="n">
        <v>1</v>
      </c>
    </row>
    <row r="118369">
      <c r="A118369" t="inlineStr">
        <is>
          <t>com29ft7b69</t>
        </is>
      </c>
      <c r="B118369" t="n">
        <v>1</v>
      </c>
    </row>
    <row r="118370">
      <c r="A118370" t="inlineStr">
        <is>
          <t>pertined</t>
        </is>
      </c>
      <c r="B118370" t="n">
        <v>1</v>
      </c>
    </row>
    <row r="118371">
      <c r="A118371" t="inlineStr">
        <is>
          <t>httplawfare</t>
        </is>
      </c>
      <c r="B118371" t="n">
        <v>1</v>
      </c>
    </row>
    <row r="118372">
      <c r="A118372" t="inlineStr">
        <is>
          <t>victimsalsatic</t>
        </is>
      </c>
      <c r="B118372" t="n">
        <v>1</v>
      </c>
    </row>
    <row r="118373">
      <c r="A118373" t="inlineStr">
        <is>
          <t>com2c47o9cz</t>
        </is>
      </c>
      <c r="B118373" t="n">
        <v>1</v>
      </c>
    </row>
    <row r="118374">
      <c r="A118374" t="inlineStr">
        <is>
          <t>com4t67db9cb</t>
        </is>
      </c>
      <c r="B118374" t="n">
        <v>1</v>
      </c>
    </row>
    <row r="118375">
      <c r="A118375" t="inlineStr">
        <is>
          <t>patrioticness</t>
        </is>
      </c>
      <c r="B118375" t="n">
        <v>1</v>
      </c>
    </row>
    <row r="118376">
      <c r="A118376" t="inlineStr">
        <is>
          <t>jellybus</t>
        </is>
      </c>
      <c r="B118376" t="n">
        <v>1</v>
      </c>
    </row>
    <row r="118377">
      <c r="A118377" t="inlineStr">
        <is>
          <t>klope</t>
        </is>
      </c>
      <c r="B118377" t="n">
        <v>1</v>
      </c>
    </row>
    <row r="118378">
      <c r="A118378" t="inlineStr">
        <is>
          <t>capshalar</t>
        </is>
      </c>
      <c r="B118378" t="n">
        <v>1</v>
      </c>
    </row>
    <row r="118379">
      <c r="A118379" t="inlineStr">
        <is>
          <t>newlation</t>
        </is>
      </c>
      <c r="B118379" t="n">
        <v>1</v>
      </c>
    </row>
    <row r="118380">
      <c r="A118380" t="inlineStr">
        <is>
          <t>vanderhaek</t>
        </is>
      </c>
      <c r="B118380" t="n">
        <v>1</v>
      </c>
    </row>
    <row r="118381">
      <c r="A118381" t="inlineStr">
        <is>
          <t>enbid</t>
        </is>
      </c>
      <c r="B118381" t="n">
        <v>1</v>
      </c>
    </row>
    <row r="118382">
      <c r="A118382" t="inlineStr">
        <is>
          <t>mourappina</t>
        </is>
      </c>
      <c r="B118382" t="n">
        <v>1</v>
      </c>
    </row>
    <row r="118383">
      <c r="A118383" t="inlineStr">
        <is>
          <t>mccrollough</t>
        </is>
      </c>
      <c r="B118383" t="n">
        <v>1</v>
      </c>
    </row>
    <row r="118384">
      <c r="A118384" t="inlineStr">
        <is>
          <t>1974amended</t>
        </is>
      </c>
      <c r="B118384" t="n">
        <v>1</v>
      </c>
    </row>
    <row r="118385">
      <c r="A118385" t="inlineStr">
        <is>
          <t>thermarix</t>
        </is>
      </c>
      <c r="B118385" t="n">
        <v>1</v>
      </c>
    </row>
    <row r="118386">
      <c r="A118386" t="inlineStr">
        <is>
          <t>§8d</t>
        </is>
      </c>
      <c r="B118386" t="n">
        <v>1</v>
      </c>
    </row>
    <row r="118387">
      <c r="A118387" t="inlineStr">
        <is>
          <t>romner</t>
        </is>
      </c>
      <c r="B118387" t="n">
        <v>1</v>
      </c>
    </row>
    <row r="118388">
      <c r="A118388" t="inlineStr">
        <is>
          <t>hamselkamp</t>
        </is>
      </c>
      <c r="B118388" t="n">
        <v>1</v>
      </c>
    </row>
    <row r="118389">
      <c r="A118389" t="inlineStr">
        <is>
          <t>amountsheets</t>
        </is>
      </c>
      <c r="B118389" t="n">
        <v>1</v>
      </c>
    </row>
    <row r="118390">
      <c r="A118390" t="inlineStr">
        <is>
          <t>§2103b</t>
        </is>
      </c>
      <c r="B118390" t="n">
        <v>1</v>
      </c>
    </row>
    <row r="118391">
      <c r="A118391" t="inlineStr">
        <is>
          <t>mcvac</t>
        </is>
      </c>
      <c r="B118391" t="n">
        <v>1</v>
      </c>
    </row>
    <row r="118392">
      <c r="A118392" t="inlineStr">
        <is>
          <t>itarkeners</t>
        </is>
      </c>
      <c r="B118392" t="n">
        <v>1</v>
      </c>
    </row>
    <row r="118393">
      <c r="A118393" t="inlineStr">
        <is>
          <t>whohunt</t>
        </is>
      </c>
      <c r="B118393" t="n">
        <v>1</v>
      </c>
    </row>
    <row r="118394">
      <c r="A118394" t="inlineStr">
        <is>
          <t>gnearing</t>
        </is>
      </c>
      <c r="B118394" t="n">
        <v>1</v>
      </c>
    </row>
    <row r="118395">
      <c r="A118395" t="inlineStr">
        <is>
          <t>ad3020timessyc</t>
        </is>
      </c>
      <c r="B118395" t="n">
        <v>1</v>
      </c>
    </row>
    <row r="118396">
      <c r="A118396" t="inlineStr">
        <is>
          <t>errickson</t>
        </is>
      </c>
      <c r="B118396" t="n">
        <v>1</v>
      </c>
    </row>
    <row r="118397">
      <c r="A118397" t="inlineStr">
        <is>
          <t>freeboy</t>
        </is>
      </c>
      <c r="B118397" t="n">
        <v>1</v>
      </c>
    </row>
    <row r="118398">
      <c r="A118398" t="inlineStr">
        <is>
          <t>unsquared</t>
        </is>
      </c>
      <c r="B118398" t="n">
        <v>1</v>
      </c>
    </row>
    <row r="118399">
      <c r="A118399" t="inlineStr">
        <is>
          <t>cowperwell</t>
        </is>
      </c>
      <c r="B118399" t="n">
        <v>1</v>
      </c>
    </row>
    <row r="118400">
      <c r="A118400" t="inlineStr">
        <is>
          <t>crintering</t>
        </is>
      </c>
      <c r="B118400" t="n">
        <v>1</v>
      </c>
    </row>
    <row r="118401">
      <c r="A118401" t="inlineStr">
        <is>
          <t>gám</t>
        </is>
      </c>
      <c r="B118401" t="n">
        <v>1</v>
      </c>
    </row>
    <row r="118402">
      <c r="A118402" t="inlineStr">
        <is>
          <t>conitarian</t>
        </is>
      </c>
      <c r="B118402" t="n">
        <v>1</v>
      </c>
    </row>
    <row r="118403">
      <c r="A118403" t="inlineStr">
        <is>
          <t>sense—go</t>
        </is>
      </c>
      <c r="B118403" t="n">
        <v>1</v>
      </c>
    </row>
    <row r="118404">
      <c r="A118404" t="inlineStr">
        <is>
          <t>insapper</t>
        </is>
      </c>
      <c r="B118404" t="n">
        <v>1</v>
      </c>
    </row>
    <row r="118405">
      <c r="A118405" t="inlineStr">
        <is>
          <t>ubenids</t>
        </is>
      </c>
      <c r="B118405" t="n">
        <v>1</v>
      </c>
    </row>
    <row r="118406">
      <c r="A118406" t="inlineStr">
        <is>
          <t>dominance—judgments</t>
        </is>
      </c>
      <c r="B118406" t="n">
        <v>1</v>
      </c>
    </row>
    <row r="118407">
      <c r="A118407" t="inlineStr">
        <is>
          <t>orying—blacks</t>
        </is>
      </c>
      <c r="B118407" t="n">
        <v>1</v>
      </c>
    </row>
    <row r="118408">
      <c r="A118408" t="inlineStr">
        <is>
          <t>tolgaesourra</t>
        </is>
      </c>
      <c r="B118408" t="n">
        <v>1</v>
      </c>
    </row>
    <row r="118409">
      <c r="A118409" t="inlineStr">
        <is>
          <t>fairdreading</t>
        </is>
      </c>
      <c r="B118409" t="n">
        <v>1</v>
      </c>
    </row>
    <row r="118410">
      <c r="A118410" t="inlineStr">
        <is>
          <t>tuyvé</t>
        </is>
      </c>
      <c r="B118410" t="n">
        <v>1</v>
      </c>
    </row>
    <row r="118411">
      <c r="A118411" t="inlineStr">
        <is>
          <t>lemaires</t>
        </is>
      </c>
      <c r="B118411" t="n">
        <v>1</v>
      </c>
    </row>
    <row r="118412">
      <c r="A118412" t="inlineStr">
        <is>
          <t>elamus</t>
        </is>
      </c>
      <c r="B118412" t="n">
        <v>1</v>
      </c>
    </row>
    <row r="118413">
      <c r="A118413" t="inlineStr">
        <is>
          <t>hexesn</t>
        </is>
      </c>
      <c r="B118413" t="n">
        <v>1</v>
      </c>
    </row>
    <row r="118414">
      <c r="A118414" t="inlineStr">
        <is>
          <t>97816158048256</t>
        </is>
      </c>
      <c r="B118414" t="n">
        <v>1</v>
      </c>
    </row>
    <row r="118415">
      <c r="A118415" t="inlineStr">
        <is>
          <t>orliqua</t>
        </is>
      </c>
      <c r="B118415" t="n">
        <v>1</v>
      </c>
    </row>
    <row r="118416">
      <c r="A118416" t="inlineStr">
        <is>
          <t>978160124811098</t>
        </is>
      </c>
      <c r="B118416" t="n">
        <v>1</v>
      </c>
    </row>
    <row r="118417">
      <c r="A118417" t="inlineStr">
        <is>
          <t>jukayi</t>
        </is>
      </c>
      <c r="B118417" t="n">
        <v>1</v>
      </c>
    </row>
    <row r="118418">
      <c r="A118418" t="inlineStr">
        <is>
          <t>chineciakkis</t>
        </is>
      </c>
      <c r="B118418" t="n">
        <v>1</v>
      </c>
    </row>
    <row r="118419">
      <c r="A118419" t="inlineStr">
        <is>
          <t>9781615804179</t>
        </is>
      </c>
      <c r="B118419" t="n">
        <v>1</v>
      </c>
    </row>
    <row r="118420">
      <c r="A118420" t="inlineStr">
        <is>
          <t>9781615775239126</t>
        </is>
      </c>
      <c r="B118420" t="n">
        <v>1</v>
      </c>
    </row>
    <row r="118421">
      <c r="A118421" t="inlineStr">
        <is>
          <t>fotment</t>
        </is>
      </c>
      <c r="B118421" t="n">
        <v>1</v>
      </c>
    </row>
    <row r="118422">
      <c r="A118422" t="inlineStr">
        <is>
          <t>kansailk</t>
        </is>
      </c>
      <c r="B118422" t="n">
        <v>1</v>
      </c>
    </row>
    <row r="118423">
      <c r="A118423" t="inlineStr">
        <is>
          <t>978161583745307</t>
        </is>
      </c>
      <c r="B118423" t="n">
        <v>1</v>
      </c>
    </row>
    <row r="118424">
      <c r="A118424" t="inlineStr">
        <is>
          <t>ensetsai</t>
        </is>
      </c>
      <c r="B118424" t="n">
        <v>1</v>
      </c>
    </row>
    <row r="118425">
      <c r="A118425" t="inlineStr">
        <is>
          <t>978161531655962</t>
        </is>
      </c>
      <c r="B118425" t="n">
        <v>1</v>
      </c>
    </row>
    <row r="118426">
      <c r="A118426" t="inlineStr">
        <is>
          <t>antispanhic</t>
        </is>
      </c>
      <c r="B118426" t="n">
        <v>1</v>
      </c>
    </row>
    <row r="118427">
      <c r="A118427" t="inlineStr">
        <is>
          <t>unitisae</t>
        </is>
      </c>
      <c r="B118427" t="n">
        <v>1</v>
      </c>
    </row>
    <row r="118428">
      <c r="A118428" t="inlineStr">
        <is>
          <t>53916937</t>
        </is>
      </c>
      <c r="B118428" t="n">
        <v>1</v>
      </c>
    </row>
    <row r="118429">
      <c r="A118429" t="inlineStr">
        <is>
          <t>100šin</t>
        </is>
      </c>
      <c r="B118429" t="n">
        <v>1</v>
      </c>
    </row>
    <row r="118430">
      <c r="A118430" t="inlineStr">
        <is>
          <t>padenal</t>
        </is>
      </c>
      <c r="B118430" t="n">
        <v>1</v>
      </c>
    </row>
    <row r="118431">
      <c r="A118431" t="inlineStr">
        <is>
          <t>conditionery</t>
        </is>
      </c>
      <c r="B118431" t="n">
        <v>1</v>
      </c>
    </row>
    <row r="118432">
      <c r="A118432" t="inlineStr">
        <is>
          <t>everchild</t>
        </is>
      </c>
      <c r="B118432" t="n">
        <v>1</v>
      </c>
    </row>
    <row r="118433">
      <c r="A118433" t="inlineStr">
        <is>
          <t>padrs</t>
        </is>
      </c>
      <c r="B118433" t="n">
        <v>1</v>
      </c>
    </row>
    <row r="118434">
      <c r="A118434" t="inlineStr">
        <is>
          <t>cartouages</t>
        </is>
      </c>
      <c r="B118434" t="n">
        <v>1</v>
      </c>
    </row>
    <row r="118435">
      <c r="A118435" t="inlineStr">
        <is>
          <t>97816157223869767</t>
        </is>
      </c>
      <c r="B118435" t="n">
        <v>1</v>
      </c>
    </row>
    <row r="118436">
      <c r="A118436" t="inlineStr">
        <is>
          <t>978167473186706</t>
        </is>
      </c>
      <c r="B118436" t="n">
        <v>1</v>
      </c>
    </row>
    <row r="118437">
      <c r="A118437" t="inlineStr">
        <is>
          <t>dyerh</t>
        </is>
      </c>
      <c r="B118437" t="n">
        <v>1</v>
      </c>
    </row>
    <row r="118438">
      <c r="A118438" t="inlineStr">
        <is>
          <t>iashon</t>
        </is>
      </c>
      <c r="B118438" t="n">
        <v>1</v>
      </c>
    </row>
    <row r="118439">
      <c r="A118439" t="inlineStr">
        <is>
          <t>hultman</t>
        </is>
      </c>
      <c r="B118439" t="n">
        <v>2</v>
      </c>
    </row>
    <row r="118440">
      <c r="A118440" t="inlineStr">
        <is>
          <t>tamawmay</t>
        </is>
      </c>
      <c r="B118440" t="n">
        <v>1</v>
      </c>
    </row>
    <row r="118441">
      <c r="A118441" t="inlineStr">
        <is>
          <t>ordunculaunus</t>
        </is>
      </c>
      <c r="B118441" t="n">
        <v>1</v>
      </c>
    </row>
    <row r="118442">
      <c r="A118442" t="inlineStr">
        <is>
          <t>europeanfield</t>
        </is>
      </c>
      <c r="B118442" t="n">
        <v>1</v>
      </c>
    </row>
    <row r="118443">
      <c r="A118443" t="inlineStr">
        <is>
          <t>kalsarimi</t>
        </is>
      </c>
      <c r="B118443" t="n">
        <v>1</v>
      </c>
    </row>
    <row r="118444">
      <c r="A118444" t="inlineStr">
        <is>
          <t>eoid</t>
        </is>
      </c>
      <c r="B118444" t="n">
        <v>1</v>
      </c>
    </row>
    <row r="118445">
      <c r="A118445" t="inlineStr">
        <is>
          <t>mazziano</t>
        </is>
      </c>
      <c r="B118445" t="n">
        <v>1</v>
      </c>
    </row>
    <row r="118446">
      <c r="A118446" t="inlineStr">
        <is>
          <t>pernisch</t>
        </is>
      </c>
      <c r="B118446" t="n">
        <v>1</v>
      </c>
    </row>
    <row r="118447">
      <c r="A118447" t="inlineStr">
        <is>
          <t>interoriginal</t>
        </is>
      </c>
      <c r="B118447" t="n">
        <v>1</v>
      </c>
    </row>
    <row r="118448">
      <c r="A118448" t="inlineStr">
        <is>
          <t>editesions</t>
        </is>
      </c>
      <c r="B118448" t="n">
        <v>1</v>
      </c>
    </row>
    <row r="118449">
      <c r="A118449" t="inlineStr">
        <is>
          <t>97816155242189</t>
        </is>
      </c>
      <c r="B118449" t="n">
        <v>1</v>
      </c>
    </row>
    <row r="118450">
      <c r="A118450" t="inlineStr">
        <is>
          <t>freia</t>
        </is>
      </c>
      <c r="B118450" t="n">
        <v>2</v>
      </c>
    </row>
    <row r="118451">
      <c r="A118451" t="inlineStr">
        <is>
          <t>fenredcontypem</t>
        </is>
      </c>
      <c r="B118451" t="n">
        <v>1</v>
      </c>
    </row>
    <row r="118452">
      <c r="A118452" t="inlineStr">
        <is>
          <t>cecilothidae</t>
        </is>
      </c>
      <c r="B118452" t="n">
        <v>1</v>
      </c>
    </row>
    <row r="118453">
      <c r="A118453" t="inlineStr">
        <is>
          <t>kageshanu</t>
        </is>
      </c>
      <c r="B118453" t="n">
        <v>1</v>
      </c>
    </row>
    <row r="118454">
      <c r="A118454" t="inlineStr">
        <is>
          <t>hanere</t>
        </is>
      </c>
      <c r="B118454" t="n">
        <v>1</v>
      </c>
    </row>
    <row r="118455">
      <c r="A118455" t="inlineStr">
        <is>
          <t>hierem</t>
        </is>
      </c>
      <c r="B118455" t="n">
        <v>1</v>
      </c>
    </row>
    <row r="118456">
      <c r="A118456" t="inlineStr">
        <is>
          <t>arellii</t>
        </is>
      </c>
      <c r="B118456" t="n">
        <v>1</v>
      </c>
    </row>
    <row r="118457">
      <c r="A118457" t="inlineStr">
        <is>
          <t>978160122626</t>
        </is>
      </c>
      <c r="B118457" t="n">
        <v>1</v>
      </c>
    </row>
    <row r="118458">
      <c r="A118458" t="inlineStr">
        <is>
          <t>tegunibou</t>
        </is>
      </c>
      <c r="B118458" t="n">
        <v>1</v>
      </c>
    </row>
    <row r="118459">
      <c r="A118459" t="inlineStr">
        <is>
          <t>albibugas</t>
        </is>
      </c>
      <c r="B118459" t="n">
        <v>1</v>
      </c>
    </row>
    <row r="118460">
      <c r="A118460" t="inlineStr">
        <is>
          <t>monotronav</t>
        </is>
      </c>
      <c r="B118460" t="n">
        <v>1</v>
      </c>
    </row>
    <row r="118461">
      <c r="A118461" t="inlineStr">
        <is>
          <t>graphxs</t>
        </is>
      </c>
      <c r="B118461" t="n">
        <v>1</v>
      </c>
    </row>
    <row r="118462">
      <c r="A118462" t="inlineStr">
        <is>
          <t>scatterguns</t>
        </is>
      </c>
      <c r="B118462" t="n">
        <v>1</v>
      </c>
    </row>
    <row r="118463">
      <c r="A118463" t="inlineStr">
        <is>
          <t>xpmox2</t>
        </is>
      </c>
      <c r="B118463" t="n">
        <v>1</v>
      </c>
    </row>
    <row r="118464">
      <c r="A118464" t="inlineStr">
        <is>
          <t>galaxter</t>
        </is>
      </c>
      <c r="B118464" t="n">
        <v>1</v>
      </c>
    </row>
    <row r="118465">
      <c r="A118465" t="inlineStr">
        <is>
          <t>mecaloud</t>
        </is>
      </c>
      <c r="B118465" t="n">
        <v>1</v>
      </c>
    </row>
    <row r="118466">
      <c r="A118466" t="inlineStr">
        <is>
          <t>vitoneiks</t>
        </is>
      </c>
      <c r="B118466" t="n">
        <v>1</v>
      </c>
    </row>
    <row r="118467">
      <c r="A118467" t="inlineStr">
        <is>
          <t>numdigits</t>
        </is>
      </c>
      <c r="B118467" t="n">
        <v>1</v>
      </c>
    </row>
    <row r="118468">
      <c r="A118468" t="inlineStr">
        <is>
          <t>percentmin</t>
        </is>
      </c>
      <c r="B118468" t="n">
        <v>1</v>
      </c>
    </row>
    <row r="118469">
      <c r="A118469" t="inlineStr">
        <is>
          <t>distap_no_complete</t>
        </is>
      </c>
      <c r="B118469" t="n">
        <v>1</v>
      </c>
    </row>
    <row r="118470">
      <c r="A118470" t="inlineStr">
        <is>
          <t>philipkuiper</t>
        </is>
      </c>
      <c r="B118470" t="n">
        <v>1</v>
      </c>
    </row>
    <row r="118471">
      <c r="A118471" t="inlineStr">
        <is>
          <t>ms1mjjvku</t>
        </is>
      </c>
      <c r="B118471" t="n">
        <v>1</v>
      </c>
    </row>
    <row r="118472">
      <c r="A118472" t="inlineStr">
        <is>
          <t>fundya267</t>
        </is>
      </c>
      <c r="B118472" t="n">
        <v>1</v>
      </c>
    </row>
    <row r="118473">
      <c r="A118473" t="inlineStr">
        <is>
          <t>unattracted</t>
        </is>
      </c>
      <c r="B118473" t="n">
        <v>1</v>
      </c>
    </row>
    <row r="118474">
      <c r="A118474" t="inlineStr">
        <is>
          <t>chipone</t>
        </is>
      </c>
      <c r="B118474" t="n">
        <v>1</v>
      </c>
    </row>
    <row r="118475">
      <c r="A118475" t="inlineStr">
        <is>
          <t>guyhouse</t>
        </is>
      </c>
      <c r="B118475" t="n">
        <v>1</v>
      </c>
    </row>
    <row r="118476">
      <c r="A118476" t="inlineStr">
        <is>
          <t>iphoo</t>
        </is>
      </c>
      <c r="B118476" t="n">
        <v>1</v>
      </c>
    </row>
    <row r="118477">
      <c r="A118477" t="inlineStr">
        <is>
          <t>utcceval</t>
        </is>
      </c>
      <c r="B118477" t="n">
        <v>1</v>
      </c>
    </row>
    <row r="118478">
      <c r="A118478" t="inlineStr">
        <is>
          <t>ripti</t>
        </is>
      </c>
      <c r="B118478" t="n">
        <v>1</v>
      </c>
    </row>
    <row r="118479">
      <c r="A118479" t="inlineStr">
        <is>
          <t>kronens</t>
        </is>
      </c>
      <c r="B118479" t="n">
        <v>2</v>
      </c>
    </row>
    <row r="118480">
      <c r="A118480" t="inlineStr">
        <is>
          <t>fsn2012</t>
        </is>
      </c>
      <c r="B118480" t="n">
        <v>1</v>
      </c>
    </row>
    <row r="118481">
      <c r="A118481" t="inlineStr">
        <is>
          <t>uffas</t>
        </is>
      </c>
      <c r="B118481" t="n">
        <v>1</v>
      </c>
    </row>
    <row r="118482">
      <c r="A118482" t="inlineStr">
        <is>
          <t>reednet</t>
        </is>
      </c>
      <c r="B118482" t="n">
        <v>1</v>
      </c>
    </row>
    <row r="118483">
      <c r="A118483" t="inlineStr">
        <is>
          <t>lqts</t>
        </is>
      </c>
      <c r="B118483" t="n">
        <v>1</v>
      </c>
    </row>
    <row r="118484">
      <c r="A118484" t="inlineStr">
        <is>
          <t>j4net</t>
        </is>
      </c>
      <c r="B118484" t="n">
        <v>1</v>
      </c>
    </row>
    <row r="118485">
      <c r="A118485" t="inlineStr">
        <is>
          <t>adaertree</t>
        </is>
      </c>
      <c r="B118485" t="n">
        <v>1</v>
      </c>
    </row>
    <row r="118486">
      <c r="A118486" t="inlineStr">
        <is>
          <t>happennow</t>
        </is>
      </c>
      <c r="B118486" t="n">
        <v>1</v>
      </c>
    </row>
    <row r="118487">
      <c r="A118487" t="inlineStr">
        <is>
          <t>erynophobia</t>
        </is>
      </c>
      <c r="B118487" t="n">
        <v>1</v>
      </c>
    </row>
    <row r="118488">
      <c r="A118488" t="inlineStr">
        <is>
          <t>kruety04</t>
        </is>
      </c>
      <c r="B118488" t="n">
        <v>1</v>
      </c>
    </row>
    <row r="118489">
      <c r="A118489" t="inlineStr">
        <is>
          <t>festivalsnerdrender</t>
        </is>
      </c>
      <c r="B118489" t="n">
        <v>1</v>
      </c>
    </row>
    <row r="118490">
      <c r="A118490" t="inlineStr">
        <is>
          <t>alleged超通師を</t>
        </is>
      </c>
      <c r="B118490" t="n">
        <v>1</v>
      </c>
    </row>
    <row r="118491">
      <c r="A118491" t="inlineStr">
        <is>
          <t>debkfile</t>
        </is>
      </c>
      <c r="B118491" t="n">
        <v>1</v>
      </c>
    </row>
    <row r="118492">
      <c r="A118492" t="inlineStr">
        <is>
          <t>pinkmeme</t>
        </is>
      </c>
      <c r="B118492" t="n">
        <v>1</v>
      </c>
    </row>
    <row r="118493">
      <c r="A118493" t="inlineStr">
        <is>
          <t>kiāk</t>
        </is>
      </c>
      <c r="B118493" t="n">
        <v>1</v>
      </c>
    </row>
    <row r="118494">
      <c r="A118494" t="inlineStr">
        <is>
          <t>adjournment内</t>
        </is>
      </c>
      <c r="B118494" t="n">
        <v>3</v>
      </c>
    </row>
    <row r="118495">
      <c r="A118495" t="inlineStr">
        <is>
          <t>cost600</t>
        </is>
      </c>
      <c r="B118495" t="n">
        <v>1</v>
      </c>
    </row>
    <row r="118496">
      <c r="A118496" t="inlineStr">
        <is>
          <t>ripor</t>
        </is>
      </c>
      <c r="B118496" t="n">
        <v>1</v>
      </c>
    </row>
    <row r="118497">
      <c r="A118497" t="inlineStr">
        <is>
          <t>rustart8</t>
        </is>
      </c>
      <c r="B118497" t="n">
        <v>1</v>
      </c>
    </row>
    <row r="118498">
      <c r="A118498" t="inlineStr">
        <is>
          <t>httpleaderclub</t>
        </is>
      </c>
      <c r="B118498" t="n">
        <v>1</v>
      </c>
    </row>
    <row r="118499">
      <c r="A118499" t="inlineStr">
        <is>
          <t>commyreportsmemoir</t>
        </is>
      </c>
      <c r="B118499" t="n">
        <v>1</v>
      </c>
    </row>
    <row r="118500">
      <c r="A118500" t="inlineStr">
        <is>
          <t>comsalin</t>
        </is>
      </c>
      <c r="B118500" t="n">
        <v>1</v>
      </c>
    </row>
    <row r="118501">
      <c r="A118501" t="inlineStr">
        <is>
          <t>pcilesden</t>
        </is>
      </c>
      <c r="B118501" t="n">
        <v>1</v>
      </c>
    </row>
    <row r="118502">
      <c r="A118502" t="inlineStr">
        <is>
          <t>ly2oiokuli</t>
        </is>
      </c>
      <c r="B118502" t="n">
        <v>1</v>
      </c>
    </row>
    <row r="118503">
      <c r="A118503" t="inlineStr">
        <is>
          <t>newbeings</t>
        </is>
      </c>
      <c r="B118503" t="n">
        <v>1</v>
      </c>
    </row>
    <row r="118504">
      <c r="A118504" t="inlineStr">
        <is>
          <t>com20141207john</t>
        </is>
      </c>
      <c r="B118504" t="n">
        <v>1</v>
      </c>
    </row>
    <row r="118505">
      <c r="A118505" t="inlineStr">
        <is>
          <t>documentine2017</t>
        </is>
      </c>
      <c r="B118505" t="n">
        <v>1</v>
      </c>
    </row>
    <row r="118506">
      <c r="A118506" t="inlineStr">
        <is>
          <t>leafrestreligion</t>
        </is>
      </c>
      <c r="B118506" t="n">
        <v>1</v>
      </c>
    </row>
    <row r="118507">
      <c r="A118507" t="inlineStr">
        <is>
          <t>organizationmeet</t>
        </is>
      </c>
      <c r="B118507" t="n">
        <v>1</v>
      </c>
    </row>
    <row r="118508">
      <c r="A118508" t="inlineStr">
        <is>
          <t>orgministryhere</t>
        </is>
      </c>
      <c r="B118508" t="n">
        <v>1</v>
      </c>
    </row>
    <row r="118509">
      <c r="A118509" t="inlineStr">
        <is>
          <t>inmint</t>
        </is>
      </c>
      <c r="B118509" t="n">
        <v>2</v>
      </c>
    </row>
    <row r="118510">
      <c r="A118510" t="inlineStr">
        <is>
          <t>orgthis</t>
        </is>
      </c>
      <c r="B118510" t="n">
        <v>1</v>
      </c>
    </row>
    <row r="118511">
      <c r="A118511" t="inlineStr">
        <is>
          <t>page74very</t>
        </is>
      </c>
      <c r="B118511" t="n">
        <v>1</v>
      </c>
    </row>
    <row r="118512">
      <c r="A118512" t="inlineStr">
        <is>
          <t>page71age</t>
        </is>
      </c>
      <c r="B118512" t="n">
        <v>1</v>
      </c>
    </row>
    <row r="118513">
      <c r="A118513" t="inlineStr">
        <is>
          <t>xtunic</t>
        </is>
      </c>
      <c r="B118513" t="n">
        <v>1</v>
      </c>
    </row>
    <row r="118514">
      <c r="A118514" t="inlineStr">
        <is>
          <t>page732</t>
        </is>
      </c>
      <c r="B118514" t="n">
        <v>1</v>
      </c>
    </row>
    <row r="118515">
      <c r="A118515" t="inlineStr">
        <is>
          <t>hoiatorworkers</t>
        </is>
      </c>
      <c r="B118515" t="n">
        <v>1</v>
      </c>
    </row>
    <row r="118516">
      <c r="A118516" t="inlineStr">
        <is>
          <t>messiahtown</t>
        </is>
      </c>
      <c r="B118516" t="n">
        <v>1</v>
      </c>
    </row>
    <row r="118517">
      <c r="A118517" t="inlineStr">
        <is>
          <t>naginears</t>
        </is>
      </c>
      <c r="B118517" t="n">
        <v>1</v>
      </c>
    </row>
    <row r="118518">
      <c r="A118518" t="inlineStr">
        <is>
          <t>therj45</t>
        </is>
      </c>
      <c r="B118518" t="n">
        <v>1</v>
      </c>
    </row>
    <row r="118519">
      <c r="A118519" t="inlineStr">
        <is>
          <t>kilterioro</t>
        </is>
      </c>
      <c r="B118519" t="n">
        <v>1</v>
      </c>
    </row>
    <row r="118520">
      <c r="A118520" t="inlineStr">
        <is>
          <t>assereed</t>
        </is>
      </c>
      <c r="B118520" t="n">
        <v>1</v>
      </c>
    </row>
    <row r="118521">
      <c r="A118521" t="inlineStr">
        <is>
          <t>zips_on</t>
        </is>
      </c>
      <c r="B118521" t="n">
        <v>1</v>
      </c>
    </row>
    <row r="118522">
      <c r="A118522" t="inlineStr">
        <is>
          <t>odagility</t>
        </is>
      </c>
      <c r="B118522" t="n">
        <v>1</v>
      </c>
    </row>
    <row r="118523">
      <c r="A118523" t="inlineStr">
        <is>
          <t>endeve</t>
        </is>
      </c>
      <c r="B118523" t="n">
        <v>1</v>
      </c>
    </row>
    <row r="118524">
      <c r="A118524" t="inlineStr">
        <is>
          <t>soricite</t>
        </is>
      </c>
      <c r="B118524" t="n">
        <v>1</v>
      </c>
    </row>
    <row r="118525">
      <c r="A118525" t="inlineStr">
        <is>
          <t>page74starport</t>
        </is>
      </c>
      <c r="B118525" t="n">
        <v>1</v>
      </c>
    </row>
    <row r="118526">
      <c r="A118526" t="inlineStr">
        <is>
          <t>squd</t>
        </is>
      </c>
      <c r="B118526" t="n">
        <v>1</v>
      </c>
    </row>
    <row r="118527">
      <c r="A118527" t="inlineStr">
        <is>
          <t>´win</t>
        </is>
      </c>
      <c r="B118527" t="n">
        <v>1</v>
      </c>
    </row>
    <row r="118528">
      <c r="A118528" t="inlineStr">
        <is>
          <t>wdamage</t>
        </is>
      </c>
      <c r="B118528" t="n">
        <v>1</v>
      </c>
    </row>
    <row r="118529">
      <c r="A118529" t="inlineStr">
        <is>
          <t>wargangs</t>
        </is>
      </c>
      <c r="B118529" t="n">
        <v>1</v>
      </c>
    </row>
    <row r="118530">
      <c r="A118530" t="inlineStr">
        <is>
          <t>page71due</t>
        </is>
      </c>
      <c r="B118530" t="n">
        <v>1</v>
      </c>
    </row>
    <row r="118531">
      <c r="A118531" t="inlineStr">
        <is>
          <t>page75drop</t>
        </is>
      </c>
      <c r="B118531" t="n">
        <v>1</v>
      </c>
    </row>
    <row r="118532">
      <c r="A118532" t="inlineStr">
        <is>
          <t>oplmission</t>
        </is>
      </c>
      <c r="B118532" t="n">
        <v>1</v>
      </c>
    </row>
    <row r="118533">
      <c r="A118533" t="inlineStr">
        <is>
          <t xml:space="preserve"> resources</t>
        </is>
      </c>
      <c r="B118533" t="n">
        <v>1</v>
      </c>
    </row>
    <row r="118534">
      <c r="A118534" t="inlineStr">
        <is>
          <t>기o</t>
        </is>
      </c>
      <c r="B118534" t="n">
        <v>1</v>
      </c>
    </row>
    <row r="118535">
      <c r="A118535" t="inlineStr">
        <is>
          <t>page72united</t>
        </is>
      </c>
      <c r="B118535" t="n">
        <v>1</v>
      </c>
    </row>
    <row r="118536">
      <c r="A118536" t="inlineStr">
        <is>
          <t>petulants</t>
        </is>
      </c>
      <c r="B118536" t="n">
        <v>1</v>
      </c>
    </row>
    <row r="118537">
      <c r="A118537" t="inlineStr">
        <is>
          <t>e4hdot</t>
        </is>
      </c>
      <c r="B118537" t="n">
        <v>1</v>
      </c>
    </row>
    <row r="118538">
      <c r="A118538" t="inlineStr">
        <is>
          <t>rezocide</t>
        </is>
      </c>
      <c r="B118538" t="n">
        <v>1</v>
      </c>
    </row>
    <row r="118539">
      <c r="A118539" t="inlineStr">
        <is>
          <t>kirum</t>
        </is>
      </c>
      <c r="B118539" t="n">
        <v>2</v>
      </c>
    </row>
    <row r="118540">
      <c r="A118540" t="inlineStr">
        <is>
          <t>imtiet</t>
        </is>
      </c>
      <c r="B118540" t="n">
        <v>1</v>
      </c>
    </row>
    <row r="118541">
      <c r="A118541" t="inlineStr">
        <is>
          <t>air physical</t>
        </is>
      </c>
      <c r="B118541" t="n">
        <v>1</v>
      </c>
    </row>
    <row r="118542">
      <c r="A118542" t="inlineStr">
        <is>
          <t>dbzero</t>
        </is>
      </c>
      <c r="B118542" t="n">
        <v>1</v>
      </c>
    </row>
    <row r="118543">
      <c r="A118543" t="inlineStr">
        <is>
          <t>mawbone</t>
        </is>
      </c>
      <c r="B118543" t="n">
        <v>1</v>
      </c>
    </row>
    <row r="118544">
      <c r="A118544" t="inlineStr">
        <is>
          <t>page72take</t>
        </is>
      </c>
      <c r="B118544" t="n">
        <v>1</v>
      </c>
    </row>
    <row r="118545">
      <c r="A118545" t="inlineStr">
        <is>
          <t>husak</t>
        </is>
      </c>
      <c r="B118545" t="n">
        <v>1</v>
      </c>
    </row>
    <row r="118546">
      <c r="A118546" t="inlineStr">
        <is>
          <t>page73military</t>
        </is>
      </c>
      <c r="B118546" t="n">
        <v>1</v>
      </c>
    </row>
    <row r="118547">
      <c r="A118547" t="inlineStr">
        <is>
          <t>page73only</t>
        </is>
      </c>
      <c r="B118547" t="n">
        <v>1</v>
      </c>
    </row>
    <row r="118548">
      <c r="A118548" t="inlineStr">
        <is>
          <t>arinege</t>
        </is>
      </c>
      <c r="B118548" t="n">
        <v>1</v>
      </c>
    </row>
    <row r="118549">
      <c r="A118549" t="inlineStr">
        <is>
          <t>woahoooooh</t>
        </is>
      </c>
      <c r="B118549" t="n">
        <v>1</v>
      </c>
    </row>
    <row r="118550">
      <c r="A118550" t="inlineStr">
        <is>
          <t>swaysing</t>
        </is>
      </c>
      <c r="B118550" t="n">
        <v>1</v>
      </c>
    </row>
    <row r="118551">
      <c r="A118551" t="inlineStr">
        <is>
          <t>woahoooohentrants</t>
        </is>
      </c>
      <c r="B118551" t="n">
        <v>1</v>
      </c>
    </row>
    <row r="118552">
      <c r="A118552" t="inlineStr">
        <is>
          <t>₽</t>
        </is>
      </c>
      <c r="B118552" t="n">
        <v>1</v>
      </c>
    </row>
    <row r="118553">
      <c r="A118553" t="inlineStr">
        <is>
          <t>picⱳ</t>
        </is>
      </c>
      <c r="B118553" t="n">
        <v>1</v>
      </c>
    </row>
    <row r="118554">
      <c r="A118554" t="inlineStr">
        <is>
          <t>makerkiller</t>
        </is>
      </c>
      <c r="B118554" t="n">
        <v>1</v>
      </c>
    </row>
    <row r="118555">
      <c r="A118555" t="inlineStr">
        <is>
          <t>prosciar</t>
        </is>
      </c>
      <c r="B118555" t="n">
        <v>1</v>
      </c>
    </row>
    <row r="118556">
      <c r="A118556" t="inlineStr">
        <is>
          <t>office—so</t>
        </is>
      </c>
      <c r="B118556" t="n">
        <v>2</v>
      </c>
    </row>
    <row r="118557">
      <c r="A118557" t="inlineStr">
        <is>
          <t>academicselves</t>
        </is>
      </c>
      <c r="B118557" t="n">
        <v>1</v>
      </c>
    </row>
    <row r="118558">
      <c r="A118558" t="inlineStr">
        <is>
          <t>rushard</t>
        </is>
      </c>
      <c r="B118558" t="n">
        <v>2</v>
      </c>
    </row>
    <row r="118559">
      <c r="A118559" t="inlineStr">
        <is>
          <t>prejuicing</t>
        </is>
      </c>
      <c r="B118559" t="n">
        <v>1</v>
      </c>
    </row>
    <row r="118560">
      <c r="A118560" t="inlineStr">
        <is>
          <t>enscheduling</t>
        </is>
      </c>
      <c r="B118560" t="n">
        <v>2</v>
      </c>
    </row>
    <row r="118561">
      <c r="A118561" t="inlineStr">
        <is>
          <t>rndpn</t>
        </is>
      </c>
      <c r="B118561" t="n">
        <v>1</v>
      </c>
    </row>
    <row r="118562">
      <c r="A118562" t="inlineStr">
        <is>
          <t>c000hsaw</t>
        </is>
      </c>
      <c r="B118562" t="n">
        <v>1</v>
      </c>
    </row>
    <row r="118563">
      <c r="A118563" t="inlineStr">
        <is>
          <t>marilat</t>
        </is>
      </c>
      <c r="B118563" t="n">
        <v>1</v>
      </c>
    </row>
    <row r="118564">
      <c r="A118564" t="inlineStr">
        <is>
          <t>quaron</t>
        </is>
      </c>
      <c r="B118564" t="n">
        <v>1</v>
      </c>
    </row>
    <row r="118565">
      <c r="A118565" t="inlineStr">
        <is>
          <t>006textized</t>
        </is>
      </c>
      <c r="B118565" t="n">
        <v>1</v>
      </c>
    </row>
    <row r="118566">
      <c r="A118566" t="inlineStr">
        <is>
          <t>eseliñas</t>
        </is>
      </c>
      <c r="B118566" t="n">
        <v>1</v>
      </c>
    </row>
    <row r="118567">
      <c r="A118567" t="inlineStr">
        <is>
          <t>hollogongøe</t>
        </is>
      </c>
      <c r="B118567" t="n">
        <v>1</v>
      </c>
    </row>
    <row r="118568">
      <c r="A118568" t="inlineStr">
        <is>
          <t>19941995</t>
        </is>
      </c>
      <c r="B118568" t="n">
        <v>3</v>
      </c>
    </row>
    <row r="118569">
      <c r="A118569" t="inlineStr">
        <is>
          <t>arcvent</t>
        </is>
      </c>
      <c r="B118569" t="n">
        <v>1</v>
      </c>
    </row>
    <row r="118570">
      <c r="A118570" t="inlineStr">
        <is>
          <t>idzera</t>
        </is>
      </c>
      <c r="B118570" t="n">
        <v>1</v>
      </c>
    </row>
    <row r="118571">
      <c r="A118571" t="inlineStr">
        <is>
          <t>2015—false</t>
        </is>
      </c>
      <c r="B118571" t="n">
        <v>1</v>
      </c>
    </row>
    <row r="118572">
      <c r="A118572" t="inlineStr">
        <is>
          <t>kelfauer</t>
        </is>
      </c>
      <c r="B118572" t="n">
        <v>1</v>
      </c>
    </row>
    <row r="118573">
      <c r="A118573" t="inlineStr">
        <is>
          <t>condicted</t>
        </is>
      </c>
      <c r="B118573" t="n">
        <v>2</v>
      </c>
    </row>
    <row r="118574">
      <c r="A118574" t="inlineStr">
        <is>
          <t>elderbaum</t>
        </is>
      </c>
      <c r="B118574" t="n">
        <v>1</v>
      </c>
    </row>
    <row r="118575">
      <c r="A118575" t="inlineStr">
        <is>
          <t>science—enough</t>
        </is>
      </c>
      <c r="B118575" t="n">
        <v>1</v>
      </c>
    </row>
    <row r="118576">
      <c r="A118576" t="inlineStr">
        <is>
          <t>quartincheon</t>
        </is>
      </c>
      <c r="B118576" t="n">
        <v>1</v>
      </c>
    </row>
    <row r="118577">
      <c r="A118577" t="inlineStr">
        <is>
          <t>storslusk</t>
        </is>
      </c>
      <c r="B118577" t="n">
        <v>1</v>
      </c>
    </row>
    <row r="118578">
      <c r="A118578" t="inlineStr">
        <is>
          <t>4anonymouspicwork</t>
        </is>
      </c>
      <c r="B118578" t="n">
        <v>1</v>
      </c>
    </row>
    <row r="118579">
      <c r="A118579" t="inlineStr">
        <is>
          <t>kierpart</t>
        </is>
      </c>
      <c r="B118579" t="n">
        <v>1</v>
      </c>
    </row>
    <row r="118580">
      <c r="A118580" t="inlineStr">
        <is>
          <t>twammer</t>
        </is>
      </c>
      <c r="B118580" t="n">
        <v>1</v>
      </c>
    </row>
    <row r="118581">
      <c r="A118581" t="inlineStr">
        <is>
          <t>celeric</t>
        </is>
      </c>
      <c r="B118581" t="n">
        <v>1</v>
      </c>
    </row>
    <row r="118582">
      <c r="A118582" t="inlineStr">
        <is>
          <t>staghilts</t>
        </is>
      </c>
      <c r="B118582" t="n">
        <v>1</v>
      </c>
    </row>
    <row r="118583">
      <c r="A118583" t="inlineStr">
        <is>
          <t>vomiting—heart</t>
        </is>
      </c>
      <c r="B118583" t="n">
        <v>1</v>
      </c>
    </row>
    <row r="118584">
      <c r="A118584" t="inlineStr">
        <is>
          <t>toradno</t>
        </is>
      </c>
      <c r="B118584" t="n">
        <v>1</v>
      </c>
    </row>
    <row r="118585">
      <c r="A118585" t="inlineStr">
        <is>
          <t>ardzon</t>
        </is>
      </c>
      <c r="B118585" t="n">
        <v>1</v>
      </c>
    </row>
    <row r="118586">
      <c r="A118586" t="inlineStr">
        <is>
          <t>durgan</t>
        </is>
      </c>
      <c r="B118586" t="n">
        <v>2</v>
      </c>
    </row>
    <row r="118587">
      <c r="A118587" t="inlineStr">
        <is>
          <t>unbowl</t>
        </is>
      </c>
      <c r="B118587" t="n">
        <v>1</v>
      </c>
    </row>
    <row r="118588">
      <c r="A118588" t="inlineStr">
        <is>
          <t>atured</t>
        </is>
      </c>
      <c r="B118588" t="n">
        <v>3</v>
      </c>
    </row>
    <row r="118589">
      <c r="A118589" t="inlineStr">
        <is>
          <t>yehima</t>
        </is>
      </c>
      <c r="B118589" t="n">
        <v>1</v>
      </c>
    </row>
    <row r="118590">
      <c r="A118590" t="inlineStr">
        <is>
          <t>stuebridge</t>
        </is>
      </c>
      <c r="B118590" t="n">
        <v>1</v>
      </c>
    </row>
    <row r="118591">
      <c r="A118591" t="inlineStr">
        <is>
          <t>collypeter</t>
        </is>
      </c>
      <c r="B118591" t="n">
        <v>1</v>
      </c>
    </row>
    <row r="118592">
      <c r="A118592" t="inlineStr">
        <is>
          <t>matterlessness</t>
        </is>
      </c>
      <c r="B118592" t="n">
        <v>1</v>
      </c>
    </row>
    <row r="118593">
      <c r="A118593" t="inlineStr">
        <is>
          <t>boundout</t>
        </is>
      </c>
      <c r="B118593" t="n">
        <v>1</v>
      </c>
    </row>
    <row r="118594">
      <c r="A118594" t="inlineStr">
        <is>
          <t>restrewed</t>
        </is>
      </c>
      <c r="B118594" t="n">
        <v>1</v>
      </c>
    </row>
    <row r="118595">
      <c r="A118595" t="inlineStr">
        <is>
          <t>tuggemet</t>
        </is>
      </c>
      <c r="B118595" t="n">
        <v>1</v>
      </c>
    </row>
    <row r="118596">
      <c r="A118596" t="inlineStr">
        <is>
          <t>trieding</t>
        </is>
      </c>
      <c r="B118596" t="n">
        <v>1</v>
      </c>
    </row>
    <row r="118597">
      <c r="A118597" t="inlineStr">
        <is>
          <t>jeffences</t>
        </is>
      </c>
      <c r="B118597" t="n">
        <v>1</v>
      </c>
    </row>
    <row r="118598">
      <c r="A118598" t="inlineStr">
        <is>
          <t>sprabers</t>
        </is>
      </c>
      <c r="B118598" t="n">
        <v>1</v>
      </c>
    </row>
    <row r="118599">
      <c r="A118599" t="inlineStr">
        <is>
          <t>folkfoundry</t>
        </is>
      </c>
      <c r="B118599" t="n">
        <v>1</v>
      </c>
    </row>
    <row r="118600">
      <c r="A118600" t="inlineStr">
        <is>
          <t>synnced</t>
        </is>
      </c>
      <c r="B118600" t="n">
        <v>1</v>
      </c>
    </row>
    <row r="118601">
      <c r="A118601" t="inlineStr">
        <is>
          <t>lovit</t>
        </is>
      </c>
      <c r="B118601" t="n">
        <v>1</v>
      </c>
    </row>
    <row r="118602">
      <c r="A118602" t="inlineStr">
        <is>
          <t>marrente</t>
        </is>
      </c>
      <c r="B118602" t="n">
        <v>1</v>
      </c>
    </row>
    <row r="118603">
      <c r="A118603" t="inlineStr">
        <is>
          <t>cmcgc</t>
        </is>
      </c>
      <c r="B118603" t="n">
        <v>1</v>
      </c>
    </row>
    <row r="118604">
      <c r="A118604" t="inlineStr">
        <is>
          <t>shnout</t>
        </is>
      </c>
      <c r="B118604" t="n">
        <v>1</v>
      </c>
    </row>
    <row r="118605">
      <c r="A118605" t="inlineStr">
        <is>
          <t>paljang</t>
        </is>
      </c>
      <c r="B118605" t="n">
        <v>1</v>
      </c>
    </row>
    <row r="118606">
      <c r="A118606" t="inlineStr">
        <is>
          <t>tmkk</t>
        </is>
      </c>
      <c r="B118606" t="n">
        <v>1</v>
      </c>
    </row>
    <row r="118607">
      <c r="A118607" t="inlineStr">
        <is>
          <t>oindia</t>
        </is>
      </c>
      <c r="B118607" t="n">
        <v>1</v>
      </c>
    </row>
    <row r="118608">
      <c r="A118608" t="inlineStr">
        <is>
          <t>fuegke</t>
        </is>
      </c>
      <c r="B118608" t="n">
        <v>1</v>
      </c>
    </row>
    <row r="118609">
      <c r="A118609" t="inlineStr">
        <is>
          <t>wigaton</t>
        </is>
      </c>
      <c r="B118609" t="n">
        <v>1</v>
      </c>
    </row>
    <row r="118610">
      <c r="A118610" t="inlineStr">
        <is>
          <t>prawlap</t>
        </is>
      </c>
      <c r="B118610" t="n">
        <v>1</v>
      </c>
    </row>
    <row r="118611">
      <c r="A118611" t="inlineStr">
        <is>
          <t>parab</t>
        </is>
      </c>
      <c r="B118611" t="n">
        <v>1</v>
      </c>
    </row>
    <row r="118612">
      <c r="A118612" t="inlineStr">
        <is>
          <t>watchbeam</t>
        </is>
      </c>
      <c r="B118612" t="n">
        <v>1</v>
      </c>
    </row>
    <row r="118613">
      <c r="A118613" t="inlineStr">
        <is>
          <t>julphys</t>
        </is>
      </c>
      <c r="B118613" t="n">
        <v>1</v>
      </c>
    </row>
    <row r="118614">
      <c r="A118614" t="inlineStr">
        <is>
          <t>swabbering</t>
        </is>
      </c>
      <c r="B118614" t="n">
        <v>1</v>
      </c>
    </row>
    <row r="118615">
      <c r="A118615" t="inlineStr">
        <is>
          <t>cladography</t>
        </is>
      </c>
      <c r="B118615" t="n">
        <v>1</v>
      </c>
    </row>
    <row r="118616">
      <c r="A118616" t="inlineStr">
        <is>
          <t>matrix–plasmid</t>
        </is>
      </c>
      <c r="B118616" t="n">
        <v>1</v>
      </c>
    </row>
    <row r="118617">
      <c r="A118617" t="inlineStr">
        <is>
          <t>nonmonotonically</t>
        </is>
      </c>
      <c r="B118617" t="n">
        <v>1</v>
      </c>
    </row>
    <row r="118618">
      <c r="A118618" t="inlineStr">
        <is>
          <t>datareport</t>
        </is>
      </c>
      <c r="B118618" t="n">
        <v>1</v>
      </c>
    </row>
    <row r="118619">
      <c r="A118619" t="inlineStr">
        <is>
          <t>micropezimeter</t>
        </is>
      </c>
      <c r="B118619" t="n">
        <v>1</v>
      </c>
    </row>
    <row r="118620">
      <c r="A118620" t="inlineStr">
        <is>
          <t>brainteeth</t>
        </is>
      </c>
      <c r="B118620" t="n">
        <v>1</v>
      </c>
    </row>
    <row r="118621">
      <c r="A118621" t="inlineStr">
        <is>
          <t>brewned</t>
        </is>
      </c>
      <c r="B118621" t="n">
        <v>1</v>
      </c>
    </row>
    <row r="118622">
      <c r="A118622" t="inlineStr">
        <is>
          <t>monoplasma</t>
        </is>
      </c>
      <c r="B118622" t="n">
        <v>1</v>
      </c>
    </row>
    <row r="118623">
      <c r="A118623" t="inlineStr">
        <is>
          <t>appetis–accretate</t>
        </is>
      </c>
      <c r="B118623" t="n">
        <v>1</v>
      </c>
    </row>
    <row r="118624">
      <c r="A118624" t="inlineStr">
        <is>
          <t>cgvt</t>
        </is>
      </c>
      <c r="B118624" t="n">
        <v>1</v>
      </c>
    </row>
    <row r="118625">
      <c r="A118625" t="inlineStr">
        <is>
          <t>protohemispheric</t>
        </is>
      </c>
      <c r="B118625" t="n">
        <v>1</v>
      </c>
    </row>
    <row r="118626">
      <c r="A118626" t="inlineStr">
        <is>
          <t>neohemispheric</t>
        </is>
      </c>
      <c r="B118626" t="n">
        <v>1</v>
      </c>
    </row>
    <row r="118627">
      <c r="A118627" t="inlineStr">
        <is>
          <t>daydreamic</t>
        </is>
      </c>
      <c r="B118627" t="n">
        <v>1</v>
      </c>
    </row>
    <row r="118628">
      <c r="A118628" t="inlineStr">
        <is>
          <t>schools—with</t>
        </is>
      </c>
      <c r="B118628" t="n">
        <v>2</v>
      </c>
    </row>
    <row r="118629">
      <c r="A118629" t="inlineStr">
        <is>
          <t>scenes—including</t>
        </is>
      </c>
      <c r="B118629" t="n">
        <v>1</v>
      </c>
    </row>
    <row r="118630">
      <c r="A118630" t="inlineStr">
        <is>
          <t>whitek9e</t>
        </is>
      </c>
      <c r="B118630" t="n">
        <v>1</v>
      </c>
    </row>
    <row r="118631">
      <c r="A118631" t="inlineStr">
        <is>
          <t>assessmenttriangulation</t>
        </is>
      </c>
      <c r="B118631" t="n">
        <v>1</v>
      </c>
    </row>
    <row r="118632">
      <c r="A118632" t="inlineStr">
        <is>
          <t>loyaltyvolunteer</t>
        </is>
      </c>
      <c r="B118632" t="n">
        <v>1</v>
      </c>
    </row>
    <row r="118633">
      <c r="A118633" t="inlineStr">
        <is>
          <t>appsstreamlines</t>
        </is>
      </c>
      <c r="B118633" t="n">
        <v>1</v>
      </c>
    </row>
    <row r="118634">
      <c r="A118634" t="inlineStr">
        <is>
          <t>contactheal</t>
        </is>
      </c>
      <c r="B118634" t="n">
        <v>1</v>
      </c>
    </row>
    <row r="118635">
      <c r="A118635" t="inlineStr">
        <is>
          <t>persuasionconspirative</t>
        </is>
      </c>
      <c r="B118635" t="n">
        <v>1</v>
      </c>
    </row>
    <row r="118636">
      <c r="A118636" t="inlineStr">
        <is>
          <t>kerec</t>
        </is>
      </c>
      <c r="B118636" t="n">
        <v>1</v>
      </c>
    </row>
    <row r="118637">
      <c r="A118637" t="inlineStr">
        <is>
          <t>nurseguard</t>
        </is>
      </c>
      <c r="B118637" t="n">
        <v>1</v>
      </c>
    </row>
    <row r="118638">
      <c r="A118638" t="inlineStr">
        <is>
          <t>águibi</t>
        </is>
      </c>
      <c r="B118638" t="n">
        <v>1</v>
      </c>
    </row>
    <row r="118639">
      <c r="A118639" t="inlineStr">
        <is>
          <t>interfoyer</t>
        </is>
      </c>
      <c r="B118639" t="n">
        <v>1</v>
      </c>
    </row>
    <row r="118640">
      <c r="A118640" t="inlineStr">
        <is>
          <t>talouboy</t>
        </is>
      </c>
      <c r="B118640" t="n">
        <v>1</v>
      </c>
    </row>
    <row r="118641">
      <c r="A118641" t="inlineStr">
        <is>
          <t>titledkurdistan</t>
        </is>
      </c>
      <c r="B118641" t="n">
        <v>1</v>
      </c>
    </row>
    <row r="118642">
      <c r="A118642" t="inlineStr">
        <is>
          <t>tsikiori</t>
        </is>
      </c>
      <c r="B118642" t="n">
        <v>1</v>
      </c>
    </row>
    <row r="118643">
      <c r="A118643" t="inlineStr">
        <is>
          <t>mayunk</t>
        </is>
      </c>
      <c r="B118643" t="n">
        <v>1</v>
      </c>
    </row>
    <row r="118644">
      <c r="A118644" t="inlineStr">
        <is>
          <t>span800pt</t>
        </is>
      </c>
      <c r="B118644" t="n">
        <v>1</v>
      </c>
    </row>
    <row r="118645">
      <c r="A118645" t="inlineStr">
        <is>
          <t>comsyama_salt</t>
        </is>
      </c>
      <c r="B118645" t="n">
        <v>1</v>
      </c>
    </row>
    <row r="118646">
      <c r="A118646" t="inlineStr">
        <is>
          <t>intenseipid</t>
        </is>
      </c>
      <c r="B118646" t="n">
        <v>1</v>
      </c>
    </row>
    <row r="118647">
      <c r="A118647" t="inlineStr">
        <is>
          <t>calhounman</t>
        </is>
      </c>
      <c r="B118647" t="n">
        <v>1</v>
      </c>
    </row>
    <row r="118648">
      <c r="A118648" t="inlineStr">
        <is>
          <t>blackpastfrozen</t>
        </is>
      </c>
      <c r="B118648" t="n">
        <v>1</v>
      </c>
    </row>
    <row r="118649">
      <c r="A118649" t="inlineStr">
        <is>
          <t>coloradoslogin</t>
        </is>
      </c>
      <c r="B118649" t="n">
        <v>1</v>
      </c>
    </row>
    <row r="118650">
      <c r="A118650" t="inlineStr">
        <is>
          <t>quevenuseroin</t>
        </is>
      </c>
      <c r="B118650" t="n">
        <v>1</v>
      </c>
    </row>
    <row r="118651">
      <c r="A118651" t="inlineStr">
        <is>
          <t>meddctm</t>
        </is>
      </c>
      <c r="B118651" t="n">
        <v>1</v>
      </c>
    </row>
    <row r="118652">
      <c r="A118652" t="inlineStr">
        <is>
          <t>diaboll3dyno</t>
        </is>
      </c>
      <c r="B118652" t="n">
        <v>1</v>
      </c>
    </row>
    <row r="118653">
      <c r="A118653" t="inlineStr">
        <is>
          <t>martim9</t>
        </is>
      </c>
      <c r="B118653" t="n">
        <v>1</v>
      </c>
    </row>
    <row r="118654">
      <c r="A118654" t="inlineStr">
        <is>
          <t>sumod</t>
        </is>
      </c>
      <c r="B118654" t="n">
        <v>1</v>
      </c>
    </row>
    <row r="118655">
      <c r="A118655" t="inlineStr">
        <is>
          <t>gggpuamdd</t>
        </is>
      </c>
      <c r="B118655" t="n">
        <v>1</v>
      </c>
    </row>
    <row r="118656">
      <c r="A118656" t="inlineStr">
        <is>
          <t>functionably</t>
        </is>
      </c>
      <c r="B118656" t="n">
        <v>1</v>
      </c>
    </row>
    <row r="118657">
      <c r="A118657" t="inlineStr">
        <is>
          <t>blagdon</t>
        </is>
      </c>
      <c r="B118657" t="n">
        <v>1</v>
      </c>
    </row>
    <row r="118658">
      <c r="A118658" t="inlineStr">
        <is>
          <t>calculationdelume</t>
        </is>
      </c>
      <c r="B118658" t="n">
        <v>1</v>
      </c>
    </row>
    <row r="118659">
      <c r="A118659" t="inlineStr">
        <is>
          <t>doesaielskiating</t>
        </is>
      </c>
      <c r="B118659" t="n">
        <v>1</v>
      </c>
    </row>
    <row r="118660">
      <c r="A118660" t="inlineStr">
        <is>
          <t>speacewalk</t>
        </is>
      </c>
      <c r="B118660" t="n">
        <v>1</v>
      </c>
    </row>
    <row r="118661">
      <c r="A118661" t="inlineStr">
        <is>
          <t>calara</t>
        </is>
      </c>
      <c r="B118661" t="n">
        <v>1</v>
      </c>
    </row>
    <row r="118662">
      <c r="A118662" t="inlineStr">
        <is>
          <t>httprosey24</t>
        </is>
      </c>
      <c r="B118662" t="n">
        <v>1</v>
      </c>
    </row>
    <row r="118663">
      <c r="A118663" t="inlineStr">
        <is>
          <t>comblockchaintx</t>
        </is>
      </c>
      <c r="B118663" t="n">
        <v>1</v>
      </c>
    </row>
    <row r="118664">
      <c r="A118664" t="inlineStr">
        <is>
          <t>mrmencryptedtomorrow</t>
        </is>
      </c>
      <c r="B118664" t="n">
        <v>1</v>
      </c>
    </row>
    <row r="118665">
      <c r="A118665" t="inlineStr">
        <is>
          <t>wallarioer</t>
        </is>
      </c>
      <c r="B118665" t="n">
        <v>1</v>
      </c>
    </row>
    <row r="118666">
      <c r="A118666" t="inlineStr">
        <is>
          <t>control–to</t>
        </is>
      </c>
      <c r="B118666" t="n">
        <v>1</v>
      </c>
    </row>
    <row r="118667">
      <c r="A118667" t="inlineStr">
        <is>
          <t>comexpanders</t>
        </is>
      </c>
      <c r="B118667" t="n">
        <v>1</v>
      </c>
    </row>
    <row r="118668">
      <c r="A118668" t="inlineStr">
        <is>
          <t>asynclockyapi</t>
        </is>
      </c>
      <c r="B118668" t="n">
        <v>1</v>
      </c>
    </row>
    <row r="118669">
      <c r="A118669" t="inlineStr">
        <is>
          <t>frenchnutscape</t>
        </is>
      </c>
      <c r="B118669" t="n">
        <v>1</v>
      </c>
    </row>
    <row r="118670">
      <c r="A118670" t="inlineStr">
        <is>
          <t>bitcoinsdr</t>
        </is>
      </c>
      <c r="B118670" t="n">
        <v>1</v>
      </c>
    </row>
    <row r="118671">
      <c r="A118671" t="inlineStr">
        <is>
          <t>merriçais</t>
        </is>
      </c>
      <c r="B118671" t="n">
        <v>1</v>
      </c>
    </row>
    <row r="118672">
      <c r="A118672" t="inlineStr">
        <is>
          <t>tropicala</t>
        </is>
      </c>
      <c r="B118672" t="n">
        <v>1</v>
      </c>
    </row>
    <row r="118673">
      <c r="A118673" t="inlineStr">
        <is>
          <t>applicandate</t>
        </is>
      </c>
      <c r="B118673" t="n">
        <v>1</v>
      </c>
    </row>
    <row r="118674">
      <c r="A118674" t="inlineStr">
        <is>
          <t>lobelman</t>
        </is>
      </c>
      <c r="B118674" t="n">
        <v>1</v>
      </c>
    </row>
    <row r="118675">
      <c r="A118675" t="inlineStr">
        <is>
          <t>ravenjinju</t>
        </is>
      </c>
      <c r="B118675" t="n">
        <v>1</v>
      </c>
    </row>
    <row r="118676">
      <c r="A118676" t="inlineStr">
        <is>
          <t>equallyqureshed</t>
        </is>
      </c>
      <c r="B118676" t="n">
        <v>1</v>
      </c>
    </row>
    <row r="118677">
      <c r="A118677" t="inlineStr">
        <is>
          <t>comperls</t>
        </is>
      </c>
      <c r="B118677" t="n">
        <v>1</v>
      </c>
    </row>
    <row r="118678">
      <c r="A118678" t="inlineStr">
        <is>
          <t>hideo20locked</t>
        </is>
      </c>
      <c r="B118678" t="n">
        <v>1</v>
      </c>
    </row>
    <row r="118679">
      <c r="A118679" t="inlineStr">
        <is>
          <t>wlaually</t>
        </is>
      </c>
      <c r="B118679" t="n">
        <v>1</v>
      </c>
    </row>
    <row r="118680">
      <c r="A118680" t="inlineStr">
        <is>
          <t>rightaster20fibooks</t>
        </is>
      </c>
      <c r="B118680" t="n">
        <v>1</v>
      </c>
    </row>
    <row r="118681">
      <c r="A118681" t="inlineStr">
        <is>
          <t>fusionbasicliberror</t>
        </is>
      </c>
      <c r="B118681" t="n">
        <v>1</v>
      </c>
    </row>
    <row r="118682">
      <c r="A118682" t="inlineStr">
        <is>
          <t>martimpolice</t>
        </is>
      </c>
      <c r="B118682" t="n">
        <v>1</v>
      </c>
    </row>
    <row r="118683">
      <c r="A118683" t="inlineStr">
        <is>
          <t>theolog</t>
        </is>
      </c>
      <c r="B118683" t="n">
        <v>1</v>
      </c>
    </row>
    <row r="118684">
      <c r="A118684" t="inlineStr">
        <is>
          <t>aveh</t>
        </is>
      </c>
      <c r="B118684" t="n">
        <v>1</v>
      </c>
    </row>
    <row r="118685">
      <c r="A118685" t="inlineStr">
        <is>
          <t>strudornis</t>
        </is>
      </c>
      <c r="B118685" t="n">
        <v>1</v>
      </c>
    </row>
    <row r="118686">
      <c r="A118686" t="inlineStr">
        <is>
          <t>1fter</t>
        </is>
      </c>
      <c r="B118686" t="n">
        <v>1</v>
      </c>
    </row>
    <row r="118687">
      <c r="A118687" t="inlineStr">
        <is>
          <t>nj—outside</t>
        </is>
      </c>
      <c r="B118687" t="n">
        <v>1</v>
      </c>
    </row>
    <row r="118688">
      <c r="A118688" t="inlineStr">
        <is>
          <t>choscenters</t>
        </is>
      </c>
      <c r="B118688" t="n">
        <v>1</v>
      </c>
    </row>
    <row r="118689">
      <c r="A118689" t="inlineStr">
        <is>
          <t>globalpress</t>
        </is>
      </c>
      <c r="B118689" t="n">
        <v>1</v>
      </c>
    </row>
    <row r="118690">
      <c r="A118690" t="inlineStr">
        <is>
          <t>services—the</t>
        </is>
      </c>
      <c r="B118690" t="n">
        <v>7</v>
      </c>
    </row>
    <row r="118691">
      <c r="A118691" t="inlineStr">
        <is>
          <t>uncompleding</t>
        </is>
      </c>
      <c r="B118691" t="n">
        <v>1</v>
      </c>
    </row>
    <row r="118692">
      <c r="A118692" t="inlineStr">
        <is>
          <t>service—was</t>
        </is>
      </c>
      <c r="B118692" t="n">
        <v>1</v>
      </c>
    </row>
    <row r="118693">
      <c r="A118693" t="inlineStr">
        <is>
          <t>checansol</t>
        </is>
      </c>
      <c r="B118693" t="n">
        <v>1</v>
      </c>
    </row>
    <row r="118694">
      <c r="A118694" t="inlineStr">
        <is>
          <t>envyily</t>
        </is>
      </c>
      <c r="B118694" t="n">
        <v>1</v>
      </c>
    </row>
    <row r="118695">
      <c r="A118695" t="inlineStr">
        <is>
          <t>uriaddress</t>
        </is>
      </c>
      <c r="B118695" t="n">
        <v>1</v>
      </c>
    </row>
    <row r="118696">
      <c r="A118696" t="inlineStr">
        <is>
          <t>orgaddon</t>
        </is>
      </c>
      <c r="B118696" t="n">
        <v>1</v>
      </c>
    </row>
    <row r="118697">
      <c r="A118697" t="inlineStr">
        <is>
          <t>chromarriage</t>
        </is>
      </c>
      <c r="B118697" t="n">
        <v>1</v>
      </c>
    </row>
    <row r="118698">
      <c r="A118698" t="inlineStr">
        <is>
          <t>libchapter</t>
        </is>
      </c>
      <c r="B118698" t="n">
        <v>1</v>
      </c>
    </row>
    <row r="118699">
      <c r="A118699" t="inlineStr">
        <is>
          <t>numsegment</t>
        </is>
      </c>
      <c r="B118699" t="n">
        <v>1</v>
      </c>
    </row>
    <row r="118700">
      <c r="A118700" t="inlineStr">
        <is>
          <t>compatarra</t>
        </is>
      </c>
      <c r="B118700" t="n">
        <v>1</v>
      </c>
    </row>
    <row r="118701">
      <c r="A118701" t="inlineStr">
        <is>
          <t>n__script</t>
        </is>
      </c>
      <c r="B118701" t="n">
        <v>1</v>
      </c>
    </row>
    <row r="118702">
      <c r="A118702" t="inlineStr">
        <is>
          <t>arcxproject</t>
        </is>
      </c>
      <c r="B118702" t="n">
        <v>1</v>
      </c>
    </row>
    <row r="118703">
      <c r="A118703" t="inlineStr">
        <is>
          <t>igp5</t>
        </is>
      </c>
      <c r="B118703" t="n">
        <v>1</v>
      </c>
    </row>
    <row r="118704">
      <c r="A118704" t="inlineStr">
        <is>
          <t>tenderbrincrakda37</t>
        </is>
      </c>
      <c r="B118704" t="n">
        <v>1</v>
      </c>
    </row>
    <row r="118705">
      <c r="A118705" t="inlineStr">
        <is>
          <t>requirementslastonlyavailableiconddpng</t>
        </is>
      </c>
      <c r="B118705" t="n">
        <v>1</v>
      </c>
    </row>
    <row r="118706">
      <c r="A118706" t="inlineStr">
        <is>
          <t>silverfoxorone</t>
        </is>
      </c>
      <c r="B118706" t="n">
        <v>1</v>
      </c>
    </row>
    <row r="118707">
      <c r="A118707" t="inlineStr">
        <is>
          <t>pcapws</t>
        </is>
      </c>
      <c r="B118707" t="n">
        <v>1</v>
      </c>
    </row>
    <row r="118708">
      <c r="A118708" t="inlineStr">
        <is>
          <t>rockcraft</t>
        </is>
      </c>
      <c r="B118708" t="n">
        <v>1</v>
      </c>
    </row>
    <row r="118709">
      <c r="A118709" t="inlineStr">
        <is>
          <t>r9190</t>
        </is>
      </c>
      <c r="B118709" t="n">
        <v>1</v>
      </c>
    </row>
    <row r="118710">
      <c r="A118710" t="inlineStr">
        <is>
          <t>itulus</t>
        </is>
      </c>
      <c r="B118710" t="n">
        <v>1</v>
      </c>
    </row>
    <row r="118711">
      <c r="A118711" t="inlineStr">
        <is>
          <t>dvdvolumes</t>
        </is>
      </c>
      <c r="B118711" t="n">
        <v>1</v>
      </c>
    </row>
    <row r="118712">
      <c r="A118712" t="inlineStr">
        <is>
          <t>buildstep</t>
        </is>
      </c>
      <c r="B118712" t="n">
        <v>1</v>
      </c>
    </row>
    <row r="118713">
      <c r="A118713" t="inlineStr">
        <is>
          <t>txtfile</t>
        </is>
      </c>
      <c r="B118713" t="n">
        <v>3</v>
      </c>
    </row>
    <row r="118714">
      <c r="A118714" t="inlineStr">
        <is>
          <t>inexpensive_started</t>
        </is>
      </c>
      <c r="B118714" t="n">
        <v>1</v>
      </c>
    </row>
    <row r="118715">
      <c r="A118715" t="inlineStr">
        <is>
          <t>urlme</t>
        </is>
      </c>
      <c r="B118715" t="n">
        <v>1</v>
      </c>
    </row>
    <row r="118716">
      <c r="A118716" t="inlineStr">
        <is>
          <t>count27060</t>
        </is>
      </c>
      <c r="B118716" t="n">
        <v>1</v>
      </c>
    </row>
    <row r="118717">
      <c r="A118717" t="inlineStr">
        <is>
          <t>ftackedchunk</t>
        </is>
      </c>
      <c r="B118717" t="n">
        <v>1</v>
      </c>
    </row>
    <row r="118718">
      <c r="A118718" t="inlineStr">
        <is>
          <t>chromtail</t>
        </is>
      </c>
      <c r="B118718" t="n">
        <v>1</v>
      </c>
    </row>
    <row r="118719">
      <c r="A118719" t="inlineStr">
        <is>
          <t>tturl</t>
        </is>
      </c>
      <c r="B118719" t="n">
        <v>1</v>
      </c>
    </row>
    <row r="118720">
      <c r="A118720" t="inlineStr">
        <is>
          <t>httpbzeildchen</t>
        </is>
      </c>
      <c r="B118720" t="n">
        <v>1</v>
      </c>
    </row>
    <row r="118721">
      <c r="A118721" t="inlineStr">
        <is>
          <t>mitble</t>
        </is>
      </c>
      <c r="B118721" t="n">
        <v>1</v>
      </c>
    </row>
    <row r="118722">
      <c r="A118722" t="inlineStr">
        <is>
          <t>160x20s</t>
        </is>
      </c>
      <c r="B118722" t="n">
        <v>1</v>
      </c>
    </row>
    <row r="118723">
      <c r="A118723" t="inlineStr">
        <is>
          <t>ffge</t>
        </is>
      </c>
      <c r="B118723" t="n">
        <v>1</v>
      </c>
    </row>
    <row r="118724">
      <c r="A118724" t="inlineStr">
        <is>
          <t>brokenwindows</t>
        </is>
      </c>
      <c r="B118724" t="n">
        <v>1</v>
      </c>
    </row>
    <row r="118725">
      <c r="A118725" t="inlineStr">
        <is>
          <t>tthensible</t>
        </is>
      </c>
      <c r="B118725" t="n">
        <v>1</v>
      </c>
    </row>
    <row r="118726">
      <c r="A118726" t="inlineStr">
        <is>
          <t>vastyleias</t>
        </is>
      </c>
      <c r="B118726" t="n">
        <v>1</v>
      </c>
    </row>
    <row r="118727">
      <c r="A118727" t="inlineStr">
        <is>
          <t>hissmon</t>
        </is>
      </c>
      <c r="B118727" t="n">
        <v>1</v>
      </c>
    </row>
    <row r="118728">
      <c r="A118728" t="inlineStr">
        <is>
          <t>linktemplate</t>
        </is>
      </c>
      <c r="B118728" t="n">
        <v>1</v>
      </c>
    </row>
    <row r="118729">
      <c r="A118729" t="inlineStr">
        <is>
          <t>svnet</t>
        </is>
      </c>
      <c r="B118729" t="n">
        <v>1</v>
      </c>
    </row>
    <row r="118730">
      <c r="A118730" t="inlineStr">
        <is>
          <t>rdlib</t>
        </is>
      </c>
      <c r="B118730" t="n">
        <v>1</v>
      </c>
    </row>
    <row r="118731">
      <c r="A118731" t="inlineStr">
        <is>
          <t>base_</t>
        </is>
      </c>
      <c r="B118731" t="n">
        <v>1</v>
      </c>
    </row>
    <row r="118732">
      <c r="A118732" t="inlineStr">
        <is>
          <t>arizonanight6278</t>
        </is>
      </c>
      <c r="B118732" t="n">
        <v>1</v>
      </c>
    </row>
    <row r="118733">
      <c r="A118733" t="inlineStr">
        <is>
          <t>breakensk</t>
        </is>
      </c>
      <c r="B118733" t="n">
        <v>1</v>
      </c>
    </row>
    <row r="118734">
      <c r="A118734" t="inlineStr">
        <is>
          <t>debaand</t>
        </is>
      </c>
      <c r="B118734" t="n">
        <v>1</v>
      </c>
    </row>
    <row r="118735">
      <c r="A118735" t="inlineStr">
        <is>
          <t>smatory</t>
        </is>
      </c>
      <c r="B118735" t="n">
        <v>1</v>
      </c>
    </row>
    <row r="118736">
      <c r="A118736" t="inlineStr">
        <is>
          <t>collait</t>
        </is>
      </c>
      <c r="B118736" t="n">
        <v>1</v>
      </c>
    </row>
    <row r="118737">
      <c r="A118737" t="inlineStr">
        <is>
          <t>comtuxforum</t>
        </is>
      </c>
      <c r="B118737" t="n">
        <v>1</v>
      </c>
    </row>
    <row r="118738">
      <c r="A118738" t="inlineStr">
        <is>
          <t>httptuxcom</t>
        </is>
      </c>
      <c r="B118738" t="n">
        <v>1</v>
      </c>
    </row>
    <row r="118739">
      <c r="A118739" t="inlineStr">
        <is>
          <t>httptuxforum</t>
        </is>
      </c>
      <c r="B118739" t="n">
        <v>1</v>
      </c>
    </row>
    <row r="118740">
      <c r="A118740" t="inlineStr">
        <is>
          <t>tuxcom</t>
        </is>
      </c>
      <c r="B118740" t="n">
        <v>1</v>
      </c>
    </row>
    <row r="118741">
      <c r="A118741" t="inlineStr">
        <is>
          <t>diffntuxcom</t>
        </is>
      </c>
      <c r="B118741" t="n">
        <v>1</v>
      </c>
    </row>
    <row r="118742">
      <c r="A118742" t="inlineStr">
        <is>
          <t>rocketnewscoronado</t>
        </is>
      </c>
      <c r="B118742" t="n">
        <v>1</v>
      </c>
    </row>
    <row r="118743">
      <c r="A118743" t="inlineStr">
        <is>
          <t>anashens</t>
        </is>
      </c>
      <c r="B118743" t="n">
        <v>1</v>
      </c>
    </row>
    <row r="118744">
      <c r="A118744" t="inlineStr">
        <is>
          <t>bcpolitics</t>
        </is>
      </c>
      <c r="B118744" t="n">
        <v>1</v>
      </c>
    </row>
    <row r="118745">
      <c r="A118745" t="inlineStr">
        <is>
          <t>votes–contemplated</t>
        </is>
      </c>
      <c r="B118745" t="n">
        <v>1</v>
      </c>
    </row>
    <row r="118746">
      <c r="A118746" t="inlineStr">
        <is>
          <t>donaldet</t>
        </is>
      </c>
      <c r="B118746" t="n">
        <v>1</v>
      </c>
    </row>
    <row r="118747">
      <c r="A118747" t="inlineStr">
        <is>
          <t>mebuzza</t>
        </is>
      </c>
      <c r="B118747" t="n">
        <v>1</v>
      </c>
    </row>
    <row r="118748">
      <c r="A118748" t="inlineStr">
        <is>
          <t>309233</t>
        </is>
      </c>
      <c r="B118748" t="n">
        <v>1</v>
      </c>
    </row>
    <row r="118749">
      <c r="A118749" t="inlineStr">
        <is>
          <t>pgupeirex411</t>
        </is>
      </c>
      <c r="B118749" t="n">
        <v>1</v>
      </c>
    </row>
    <row r="118750">
      <c r="A118750" t="inlineStr">
        <is>
          <t>kriswardinsomra</t>
        </is>
      </c>
      <c r="B118750" t="n">
        <v>1</v>
      </c>
    </row>
    <row r="118751">
      <c r="A118751" t="inlineStr">
        <is>
          <t>macwomyn</t>
        </is>
      </c>
      <c r="B118751" t="n">
        <v>1</v>
      </c>
    </row>
    <row r="118752">
      <c r="A118752" t="inlineStr">
        <is>
          <t>lateraddrcolor0x183a2071080</t>
        </is>
      </c>
      <c r="B118752" t="n">
        <v>1</v>
      </c>
    </row>
    <row r="118753">
      <c r="A118753" t="inlineStr">
        <is>
          <t>make_resume_wskwsteamshell</t>
        </is>
      </c>
      <c r="B118753" t="n">
        <v>1</v>
      </c>
    </row>
    <row r="118754">
      <c r="A118754" t="inlineStr">
        <is>
          <t>angle2relativeml2</t>
        </is>
      </c>
      <c r="B118754" t="n">
        <v>1</v>
      </c>
    </row>
    <row r="118755">
      <c r="A118755" t="inlineStr">
        <is>
          <t>80752ms</t>
        </is>
      </c>
      <c r="B118755" t="n">
        <v>1</v>
      </c>
    </row>
    <row r="118756">
      <c r="A118756" t="inlineStr">
        <is>
          <t>policyfast</t>
        </is>
      </c>
      <c r="B118756" t="n">
        <v>1</v>
      </c>
    </row>
    <row r="118757">
      <c r="A118757" t="inlineStr">
        <is>
          <t>clientpid</t>
        </is>
      </c>
      <c r="B118757" t="n">
        <v>1</v>
      </c>
    </row>
    <row r="118758">
      <c r="A118758" t="inlineStr">
        <is>
          <t>mandatomics</t>
        </is>
      </c>
      <c r="B118758" t="n">
        <v>1</v>
      </c>
    </row>
    <row r="118759">
      <c r="A118759" t="inlineStr">
        <is>
          <t>c904</t>
        </is>
      </c>
      <c r="B118759" t="n">
        <v>1</v>
      </c>
    </row>
    <row r="118760">
      <c r="A118760" t="inlineStr">
        <is>
          <t>0x0f0</t>
        </is>
      </c>
      <c r="B118760" t="n">
        <v>1</v>
      </c>
    </row>
    <row r="118761">
      <c r="A118761" t="inlineStr">
        <is>
          <t>0x7ff6000</t>
        </is>
      </c>
      <c r="B118761" t="n">
        <v>1</v>
      </c>
    </row>
    <row r="118762">
      <c r="A118762" t="inlineStr">
        <is>
          <t>infowiprocesspercentorycount10</t>
        </is>
      </c>
      <c r="B118762" t="n">
        <v>1</v>
      </c>
    </row>
    <row r="118763">
      <c r="A118763" t="inlineStr">
        <is>
          <t>12272|</t>
        </is>
      </c>
      <c r="B118763" t="n">
        <v>1</v>
      </c>
    </row>
    <row r="118764">
      <c r="A118764" t="inlineStr">
        <is>
          <t>0x0b200000</t>
        </is>
      </c>
      <c r="B118764" t="n">
        <v>1</v>
      </c>
    </row>
    <row r="118765">
      <c r="A118765" t="inlineStr">
        <is>
          <t>2xxresp</t>
        </is>
      </c>
      <c r="B118765" t="n">
        <v>1</v>
      </c>
    </row>
    <row r="118766">
      <c r="A118766" t="inlineStr">
        <is>
          <t>232x336</t>
        </is>
      </c>
      <c r="B118766" t="n">
        <v>1</v>
      </c>
    </row>
    <row r="118767">
      <c r="A118767" t="inlineStr">
        <is>
          <t>ctrap_destroyerfile</t>
        </is>
      </c>
      <c r="B118767" t="n">
        <v>1</v>
      </c>
    </row>
    <row r="118768">
      <c r="A118768" t="inlineStr">
        <is>
          <t>hhme</t>
        </is>
      </c>
      <c r="B118768" t="n">
        <v>1</v>
      </c>
    </row>
    <row r="118769">
      <c r="A118769" t="inlineStr">
        <is>
          <t>151753</t>
        </is>
      </c>
      <c r="B118769" t="n">
        <v>2</v>
      </c>
    </row>
    <row r="118770">
      <c r="A118770" t="inlineStr">
        <is>
          <t>1075x2147</t>
        </is>
      </c>
      <c r="B118770" t="n">
        <v>1</v>
      </c>
    </row>
    <row r="118771">
      <c r="A118771" t="inlineStr">
        <is>
          <t>systemnative</t>
        </is>
      </c>
      <c r="B118771" t="n">
        <v>1</v>
      </c>
    </row>
    <row r="118772">
      <c r="A118772" t="inlineStr">
        <is>
          <t>bsiasyncfile</t>
        </is>
      </c>
      <c r="B118772" t="n">
        <v>1</v>
      </c>
    </row>
    <row r="118773">
      <c r="A118773" t="inlineStr">
        <is>
          <t>ahs_gp</t>
        </is>
      </c>
      <c r="B118773" t="n">
        <v>1</v>
      </c>
    </row>
    <row r="118774">
      <c r="A118774" t="inlineStr">
        <is>
          <t>80751ms</t>
        </is>
      </c>
      <c r="B118774" t="n">
        <v>1</v>
      </c>
    </row>
    <row r="118775">
      <c r="A118775" t="inlineStr">
        <is>
          <t>fixmeruntime</t>
        </is>
      </c>
      <c r="B118775" t="n">
        <v>1</v>
      </c>
    </row>
    <row r="118776">
      <c r="A118776" t="inlineStr">
        <is>
          <t>processstate0x140c0545</t>
        </is>
      </c>
      <c r="B118776" t="n">
        <v>1</v>
      </c>
    </row>
    <row r="118777">
      <c r="A118777" t="inlineStr">
        <is>
          <t>vcss</t>
        </is>
      </c>
      <c r="B118777" t="n">
        <v>1</v>
      </c>
    </row>
    <row r="118778">
      <c r="A118778" t="inlineStr">
        <is>
          <t>unusedcant</t>
        </is>
      </c>
      <c r="B118778" t="n">
        <v>1</v>
      </c>
    </row>
    <row r="118779">
      <c r="A118779" t="inlineStr">
        <is>
          <t>stalholes</t>
        </is>
      </c>
      <c r="B118779" t="n">
        <v>1</v>
      </c>
    </row>
    <row r="118780">
      <c r="A118780" t="inlineStr">
        <is>
          <t>3632clr</t>
        </is>
      </c>
      <c r="B118780" t="n">
        <v>1</v>
      </c>
    </row>
    <row r="118781">
      <c r="A118781" t="inlineStr">
        <is>
          <t>isbeforeboottracingtracingframeexport30c0e627</t>
        </is>
      </c>
      <c r="B118781" t="n">
        <v>1</v>
      </c>
    </row>
    <row r="118782">
      <c r="A118782" t="inlineStr">
        <is>
          <t>ioa_stale</t>
        </is>
      </c>
      <c r="B118782" t="n">
        <v>1</v>
      </c>
    </row>
    <row r="118783">
      <c r="A118783" t="inlineStr">
        <is>
          <t>orekaram</t>
        </is>
      </c>
      <c r="B118783" t="n">
        <v>1</v>
      </c>
    </row>
    <row r="118784">
      <c r="A118784" t="inlineStr">
        <is>
          <t>kbydefault</t>
        </is>
      </c>
      <c r="B118784" t="n">
        <v>1</v>
      </c>
    </row>
    <row r="118785">
      <c r="A118785" t="inlineStr">
        <is>
          <t>wardadams</t>
        </is>
      </c>
      <c r="B118785" t="n">
        <v>1</v>
      </c>
    </row>
    <row r="118786">
      <c r="A118786" t="inlineStr">
        <is>
          <t>139logの嫫</t>
        </is>
      </c>
      <c r="B118786" t="n">
        <v>1</v>
      </c>
    </row>
    <row r="118787">
      <c r="A118787" t="inlineStr">
        <is>
          <t>st2therwing</t>
        </is>
      </c>
      <c r="B118787" t="n">
        <v>1</v>
      </c>
    </row>
    <row r="118788">
      <c r="A118788" t="inlineStr">
        <is>
          <t>location_maxchar</t>
        </is>
      </c>
      <c r="B118788" t="n">
        <v>1</v>
      </c>
    </row>
    <row r="118789">
      <c r="A118789" t="inlineStr">
        <is>
          <t>ctrap_destroyerfileunreached</t>
        </is>
      </c>
      <c r="B118789" t="n">
        <v>1</v>
      </c>
    </row>
    <row r="118790">
      <c r="A118790" t="inlineStr">
        <is>
          <t>processshutdown</t>
        </is>
      </c>
      <c r="B118790" t="n">
        <v>1</v>
      </c>
    </row>
    <row r="118791">
      <c r="A118791" t="inlineStr">
        <is>
          <t>8x18</t>
        </is>
      </c>
      <c r="B118791" t="n">
        <v>5</v>
      </c>
    </row>
    <row r="118792">
      <c r="A118792" t="inlineStr">
        <is>
          <t>0x0ca0</t>
        </is>
      </c>
      <c r="B118792" t="n">
        <v>1</v>
      </c>
    </row>
    <row r="118793">
      <c r="A118793" t="inlineStr">
        <is>
          <t>handleecsn</t>
        </is>
      </c>
      <c r="B118793" t="n">
        <v>1</v>
      </c>
    </row>
    <row r="118794">
      <c r="A118794" t="inlineStr">
        <is>
          <t>meriv</t>
        </is>
      </c>
      <c r="B118794" t="n">
        <v>1</v>
      </c>
    </row>
    <row r="118795">
      <c r="A118795" t="inlineStr">
        <is>
          <t>1|bandwidth45mbits</t>
        </is>
      </c>
      <c r="B118795" t="n">
        <v>1</v>
      </c>
    </row>
    <row r="118796">
      <c r="A118796" t="inlineStr">
        <is>
          <t>ティーズxell</t>
        </is>
      </c>
      <c r="B118796" t="n">
        <v>1</v>
      </c>
    </row>
    <row r="118797">
      <c r="A118797" t="inlineStr">
        <is>
          <t>btmtls</t>
        </is>
      </c>
      <c r="B118797" t="n">
        <v>1</v>
      </c>
    </row>
    <row r="118798">
      <c r="A118798" t="inlineStr">
        <is>
          <t>orderingfast</t>
        </is>
      </c>
      <c r="B118798" t="n">
        <v>1</v>
      </c>
    </row>
    <row r="118799">
      <c r="A118799" t="inlineStr">
        <is>
          <t>resutil</t>
        </is>
      </c>
      <c r="B118799" t="n">
        <v>1</v>
      </c>
    </row>
    <row r="118800">
      <c r="A118800" t="inlineStr">
        <is>
          <t>80481ms</t>
        </is>
      </c>
      <c r="B118800" t="n">
        <v>1</v>
      </c>
    </row>
    <row r="118801">
      <c r="A118801" t="inlineStr">
        <is>
          <t>datarotateindex0x14f0c470</t>
        </is>
      </c>
      <c r="B118801" t="n">
        <v>1</v>
      </c>
    </row>
    <row r="118802">
      <c r="A118802" t="inlineStr">
        <is>
          <t>classoddindicates</t>
        </is>
      </c>
      <c r="B118802" t="n">
        <v>1</v>
      </c>
    </row>
    <row r="118803">
      <c r="A118803" t="inlineStr">
        <is>
          <t>space_locked</t>
        </is>
      </c>
      <c r="B118803" t="n">
        <v>1</v>
      </c>
    </row>
    <row r="118804">
      <c r="A118804" t="inlineStr">
        <is>
          <t>3272x3630</t>
        </is>
      </c>
      <c r="B118804" t="n">
        <v>1</v>
      </c>
    </row>
    <row r="118805">
      <c r="A118805" t="inlineStr">
        <is>
          <t>systemdno</t>
        </is>
      </c>
      <c r="B118805" t="n">
        <v>1</v>
      </c>
    </row>
    <row r="118806">
      <c r="A118806" t="inlineStr">
        <is>
          <t>notoids_ac</t>
        </is>
      </c>
      <c r="B118806" t="n">
        <v>1</v>
      </c>
    </row>
    <row r="118807">
      <c r="A118807" t="inlineStr">
        <is>
          <t>§legenidian360</t>
        </is>
      </c>
      <c r="B118807" t="n">
        <v>1</v>
      </c>
    </row>
    <row r="118808">
      <c r="A118808" t="inlineStr">
        <is>
          <t>he210node</t>
        </is>
      </c>
      <c r="B118808" t="n">
        <v>1</v>
      </c>
    </row>
    <row r="118809">
      <c r="A118809" t="inlineStr">
        <is>
          <t>crveable</t>
        </is>
      </c>
      <c r="B118809" t="n">
        <v>1</v>
      </c>
    </row>
    <row r="118810">
      <c r="A118810" t="inlineStr">
        <is>
          <t>accloud</t>
        </is>
      </c>
      <c r="B118810" t="n">
        <v>1</v>
      </c>
    </row>
    <row r="118811">
      <c r="A118811" t="inlineStr">
        <is>
          <t>threadgentype</t>
        </is>
      </c>
      <c r="B118811" t="n">
        <v>1</v>
      </c>
    </row>
    <row r="118812">
      <c r="A118812" t="inlineStr">
        <is>
          <t>l2pantwrro</t>
        </is>
      </c>
      <c r="B118812" t="n">
        <v>1</v>
      </c>
    </row>
    <row r="118813">
      <c r="A118813" t="inlineStr">
        <is>
          <t>time121201101012020pm</t>
        </is>
      </c>
      <c r="B118813" t="n">
        <v>1</v>
      </c>
    </row>
    <row r="118814">
      <c r="A118814" t="inlineStr">
        <is>
          <t>autostrachs</t>
        </is>
      </c>
      <c r="B118814" t="n">
        <v>1</v>
      </c>
    </row>
    <row r="118815">
      <c r="A118815" t="inlineStr">
        <is>
          <t>festasd</t>
        </is>
      </c>
      <c r="B118815" t="n">
        <v>1</v>
      </c>
    </row>
    <row r="118816">
      <c r="A118816" t="inlineStr">
        <is>
          <t>nsc_feedback_l2sin</t>
        </is>
      </c>
      <c r="B118816" t="n">
        <v>1</v>
      </c>
    </row>
    <row r="118817">
      <c r="A118817" t="inlineStr">
        <is>
          <t>eu777601822101161610758849519</t>
        </is>
      </c>
      <c r="B118817" t="n">
        <v>1</v>
      </c>
    </row>
    <row r="118818">
      <c r="A118818" t="inlineStr">
        <is>
          <t>win32directives</t>
        </is>
      </c>
      <c r="B118818" t="n">
        <v>1</v>
      </c>
    </row>
    <row r="118819">
      <c r="A118819" t="inlineStr">
        <is>
          <t>axml1725r</t>
        </is>
      </c>
      <c r="B118819" t="n">
        <v>1</v>
      </c>
    </row>
    <row r="118820">
      <c r="A118820" t="inlineStr">
        <is>
          <t>gasfoggered</t>
        </is>
      </c>
      <c r="B118820" t="n">
        <v>1</v>
      </c>
    </row>
    <row r="118821">
      <c r="A118821" t="inlineStr">
        <is>
          <t>elliottapp</t>
        </is>
      </c>
      <c r="B118821" t="n">
        <v>1</v>
      </c>
    </row>
    <row r="118822">
      <c r="A118822" t="inlineStr">
        <is>
          <t>chbank</t>
        </is>
      </c>
      <c r="B118822" t="n">
        <v>1</v>
      </c>
    </row>
    <row r="118823">
      <c r="A118823" t="inlineStr">
        <is>
          <t>wm48v</t>
        </is>
      </c>
      <c r="B118823" t="n">
        <v>1</v>
      </c>
    </row>
    <row r="118824">
      <c r="A118824" t="inlineStr">
        <is>
          <t>evilmewatthetree</t>
        </is>
      </c>
      <c r="B118824" t="n">
        <v>1</v>
      </c>
    </row>
    <row r="118825">
      <c r="A118825" t="inlineStr">
        <is>
          <t>singularhttpposteradapt</t>
        </is>
      </c>
      <c r="B118825" t="n">
        <v>1</v>
      </c>
    </row>
    <row r="118826">
      <c r="A118826" t="inlineStr">
        <is>
          <t>equivocalmewatworks</t>
        </is>
      </c>
      <c r="B118826" t="n">
        <v>1</v>
      </c>
    </row>
    <row r="118827">
      <c r="A118827" t="inlineStr">
        <is>
          <t>polycase</t>
        </is>
      </c>
      <c r="B118827" t="n">
        <v>4</v>
      </c>
    </row>
    <row r="118828">
      <c r="A118828" t="inlineStr">
        <is>
          <t>problemsi</t>
        </is>
      </c>
      <c r="B118828" t="n">
        <v>3</v>
      </c>
    </row>
    <row r="118829">
      <c r="A118829" t="inlineStr">
        <is>
          <t>heatrunamesonne</t>
        </is>
      </c>
      <c r="B118829" t="n">
        <v>1</v>
      </c>
    </row>
    <row r="118830">
      <c r="A118830" t="inlineStr">
        <is>
          <t>boostskitter</t>
        </is>
      </c>
      <c r="B118830" t="n">
        <v>1</v>
      </c>
    </row>
    <row r="118831">
      <c r="A118831" t="inlineStr">
        <is>
          <t>volteach</t>
        </is>
      </c>
      <c r="B118831" t="n">
        <v>1</v>
      </c>
    </row>
    <row r="118832">
      <c r="A118832" t="inlineStr">
        <is>
          <t>comsound765329</t>
        </is>
      </c>
      <c r="B118832" t="n">
        <v>1</v>
      </c>
    </row>
    <row r="118833">
      <c r="A118833" t="inlineStr">
        <is>
          <t>musclapse</t>
        </is>
      </c>
      <c r="B118833" t="n">
        <v>1</v>
      </c>
    </row>
    <row r="118834">
      <c r="A118834" t="inlineStr">
        <is>
          <t>co4ube5mvdul</t>
        </is>
      </c>
      <c r="B118834" t="n">
        <v>1</v>
      </c>
    </row>
    <row r="118835">
      <c r="A118835" t="inlineStr">
        <is>
          <t>faaker</t>
        </is>
      </c>
      <c r="B118835" t="n">
        <v>2</v>
      </c>
    </row>
    <row r="118836">
      <c r="A118836" t="inlineStr">
        <is>
          <t>benefitsuffocate</t>
        </is>
      </c>
      <c r="B118836" t="n">
        <v>1</v>
      </c>
    </row>
    <row r="118837">
      <c r="A118837" t="inlineStr">
        <is>
          <t>httpafob</t>
        </is>
      </c>
      <c r="B118837" t="n">
        <v>1</v>
      </c>
    </row>
    <row r="118838">
      <c r="A118838" t="inlineStr">
        <is>
          <t>comtrunk</t>
        </is>
      </c>
      <c r="B118838" t="n">
        <v>1</v>
      </c>
    </row>
    <row r="118839">
      <c r="A118839" t="inlineStr">
        <is>
          <t>nerdhow</t>
        </is>
      </c>
      <c r="B118839" t="n">
        <v>1</v>
      </c>
    </row>
    <row r="118840">
      <c r="A118840" t="inlineStr">
        <is>
          <t>judgeda</t>
        </is>
      </c>
      <c r="B118840" t="n">
        <v>1</v>
      </c>
    </row>
    <row r="118841">
      <c r="A118841" t="inlineStr">
        <is>
          <t>kevlao</t>
        </is>
      </c>
      <c r="B118841" t="n">
        <v>1</v>
      </c>
    </row>
    <row r="118842">
      <c r="A118842" t="inlineStr">
        <is>
          <t>ttettt</t>
        </is>
      </c>
      <c r="B118842" t="n">
        <v>1</v>
      </c>
    </row>
    <row r="118843">
      <c r="A118843" t="inlineStr">
        <is>
          <t>paticetti</t>
        </is>
      </c>
      <c r="B118843" t="n">
        <v>1</v>
      </c>
    </row>
    <row r="118844">
      <c r="A118844" t="inlineStr">
        <is>
          <t>nazgjack</t>
        </is>
      </c>
      <c r="B118844" t="n">
        <v>1</v>
      </c>
    </row>
    <row r="118845">
      <c r="A118845" t="inlineStr">
        <is>
          <t>httpphillipcfogob</t>
        </is>
      </c>
      <c r="B118845" t="n">
        <v>1</v>
      </c>
    </row>
    <row r="118846">
      <c r="A118846" t="inlineStr">
        <is>
          <t>io925</t>
        </is>
      </c>
      <c r="B118846" t="n">
        <v>1</v>
      </c>
    </row>
    <row r="118847">
      <c r="A118847" t="inlineStr">
        <is>
          <t>shaunay</t>
        </is>
      </c>
      <c r="B118847" t="n">
        <v>1</v>
      </c>
    </row>
    <row r="118848">
      <c r="A118848" t="inlineStr">
        <is>
          <t>dronordo</t>
        </is>
      </c>
      <c r="B118848" t="n">
        <v>1</v>
      </c>
    </row>
    <row r="118849">
      <c r="A118849" t="inlineStr">
        <is>
          <t>yellas</t>
        </is>
      </c>
      <c r="B118849" t="n">
        <v>1</v>
      </c>
    </row>
    <row r="118850">
      <c r="A118850" t="inlineStr">
        <is>
          <t>unpredictablefirefox</t>
        </is>
      </c>
      <c r="B118850" t="n">
        <v>1</v>
      </c>
    </row>
    <row r="118851">
      <c r="A118851" t="inlineStr">
        <is>
          <t>zoographers</t>
        </is>
      </c>
      <c r="B118851" t="n">
        <v>1</v>
      </c>
    </row>
    <row r="118852">
      <c r="A118852" t="inlineStr">
        <is>
          <t>bush1464</t>
        </is>
      </c>
      <c r="B118852" t="n">
        <v>1</v>
      </c>
    </row>
    <row r="118853">
      <c r="A118853" t="inlineStr">
        <is>
          <t>wolfscape</t>
        </is>
      </c>
      <c r="B118853" t="n">
        <v>1</v>
      </c>
    </row>
    <row r="118854">
      <c r="A118854" t="inlineStr">
        <is>
          <t>shripa</t>
        </is>
      </c>
      <c r="B118854" t="n">
        <v>1</v>
      </c>
    </row>
    <row r="118855">
      <c r="A118855" t="inlineStr">
        <is>
          <t>machineyeah</t>
        </is>
      </c>
      <c r="B118855" t="n">
        <v>1</v>
      </c>
    </row>
    <row r="118856">
      <c r="A118856" t="inlineStr">
        <is>
          <t>enabledgoathog</t>
        </is>
      </c>
      <c r="B118856" t="n">
        <v>1</v>
      </c>
    </row>
    <row r="118857">
      <c r="A118857" t="inlineStr">
        <is>
          <t>systemsblueneratrixatomicartist</t>
        </is>
      </c>
      <c r="B118857" t="n">
        <v>1</v>
      </c>
    </row>
    <row r="118858">
      <c r="A118858" t="inlineStr">
        <is>
          <t>podob</t>
        </is>
      </c>
      <c r="B118858" t="n">
        <v>1</v>
      </c>
    </row>
    <row r="118859">
      <c r="A118859" t="inlineStr">
        <is>
          <t>borfedhell</t>
        </is>
      </c>
      <c r="B118859" t="n">
        <v>1</v>
      </c>
    </row>
    <row r="118860">
      <c r="A118860" t="inlineStr">
        <is>
          <t>albertstons</t>
        </is>
      </c>
      <c r="B118860" t="n">
        <v>1</v>
      </c>
    </row>
    <row r="118861">
      <c r="A118861" t="inlineStr">
        <is>
          <t>payscenes</t>
        </is>
      </c>
      <c r="B118861" t="n">
        <v>1</v>
      </c>
    </row>
    <row r="118862">
      <c r="A118862" t="inlineStr">
        <is>
          <t>marquacalo</t>
        </is>
      </c>
      <c r="B118862" t="n">
        <v>1</v>
      </c>
    </row>
    <row r="118863">
      <c r="A118863" t="inlineStr">
        <is>
          <t>egenly</t>
        </is>
      </c>
      <c r="B118863" t="n">
        <v>1</v>
      </c>
    </row>
    <row r="118864">
      <c r="A118864" t="inlineStr">
        <is>
          <t>pertures</t>
        </is>
      </c>
      <c r="B118864" t="n">
        <v>1</v>
      </c>
    </row>
    <row r="118865">
      <c r="A118865" t="inlineStr">
        <is>
          <t>ananishzz</t>
        </is>
      </c>
      <c r="B118865" t="n">
        <v>1</v>
      </c>
    </row>
    <row r="118866">
      <c r="A118866" t="inlineStr">
        <is>
          <t>guidelove</t>
        </is>
      </c>
      <c r="B118866" t="n">
        <v>1</v>
      </c>
    </row>
    <row r="118867">
      <c r="A118867" t="inlineStr">
        <is>
          <t>9mec67</t>
        </is>
      </c>
      <c r="B118867" t="n">
        <v>1</v>
      </c>
    </row>
    <row r="118868">
      <c r="A118868" t="inlineStr">
        <is>
          <t>handbrief</t>
        </is>
      </c>
      <c r="B118868" t="n">
        <v>1</v>
      </c>
    </row>
    <row r="118869">
      <c r="A118869" t="inlineStr">
        <is>
          <t>jn810</t>
        </is>
      </c>
      <c r="B118869" t="n">
        <v>1</v>
      </c>
    </row>
    <row r="118870">
      <c r="A118870" t="inlineStr">
        <is>
          <t>lorentzscafell</t>
        </is>
      </c>
      <c r="B118870" t="n">
        <v>1</v>
      </c>
    </row>
    <row r="118871">
      <c r="A118871" t="inlineStr">
        <is>
          <t>zko</t>
        </is>
      </c>
      <c r="B118871" t="n">
        <v>2</v>
      </c>
    </row>
    <row r="118872">
      <c r="A118872" t="inlineStr">
        <is>
          <t>8molle</t>
        </is>
      </c>
      <c r="B118872" t="n">
        <v>1</v>
      </c>
    </row>
    <row r="118873">
      <c r="A118873" t="inlineStr">
        <is>
          <t>mazov</t>
        </is>
      </c>
      <c r="B118873" t="n">
        <v>1</v>
      </c>
    </row>
    <row r="118874">
      <c r="A118874" t="inlineStr">
        <is>
          <t>usyler</t>
        </is>
      </c>
      <c r="B118874" t="n">
        <v>1</v>
      </c>
    </row>
    <row r="118875">
      <c r="A118875" t="inlineStr">
        <is>
          <t>retwined</t>
        </is>
      </c>
      <c r="B118875" t="n">
        <v>1</v>
      </c>
    </row>
    <row r="118876">
      <c r="A118876" t="inlineStr">
        <is>
          <t>umbos</t>
        </is>
      </c>
      <c r="B118876" t="n">
        <v>1</v>
      </c>
    </row>
    <row r="118877">
      <c r="A118877" t="inlineStr">
        <is>
          <t>jelgado</t>
        </is>
      </c>
      <c r="B118877" t="n">
        <v>1</v>
      </c>
    </row>
    <row r="118878">
      <c r="A118878" t="inlineStr">
        <is>
          <t>glittervile</t>
        </is>
      </c>
      <c r="B118878" t="n">
        <v>1</v>
      </c>
    </row>
    <row r="118879">
      <c r="A118879" t="inlineStr">
        <is>
          <t>marquaflou</t>
        </is>
      </c>
      <c r="B118879" t="n">
        <v>1</v>
      </c>
    </row>
    <row r="118880">
      <c r="A118880" t="inlineStr">
        <is>
          <t>raciate</t>
        </is>
      </c>
      <c r="B118880" t="n">
        <v>1</v>
      </c>
    </row>
    <row r="118881">
      <c r="A118881" t="inlineStr">
        <is>
          <t>wicussion</t>
        </is>
      </c>
      <c r="B118881" t="n">
        <v>1</v>
      </c>
    </row>
    <row r="118882">
      <c r="A118882" t="inlineStr">
        <is>
          <t></t>
        </is>
      </c>
      <c r="B118882" t="n">
        <v>1</v>
      </c>
    </row>
    <row r="118883">
      <c r="A118883" t="inlineStr">
        <is>
          <t>fiiggrade</t>
        </is>
      </c>
      <c r="B118883" t="n">
        <v>1</v>
      </c>
    </row>
    <row r="118884">
      <c r="A118884" t="inlineStr">
        <is>
          <t>prpecting</t>
        </is>
      </c>
      <c r="B118884" t="n">
        <v>1</v>
      </c>
    </row>
    <row r="118885">
      <c r="A118885" t="inlineStr">
        <is>
          <t>2bcalli</t>
        </is>
      </c>
      <c r="B118885" t="n">
        <v>1</v>
      </c>
    </row>
    <row r="118886">
      <c r="A118886" t="inlineStr">
        <is>
          <t>hamiere</t>
        </is>
      </c>
      <c r="B118886" t="n">
        <v>1</v>
      </c>
    </row>
    <row r="118887">
      <c r="A118887" t="inlineStr">
        <is>
          <t>sadmovies</t>
        </is>
      </c>
      <c r="B118887" t="n">
        <v>1</v>
      </c>
    </row>
    <row r="118888">
      <c r="A118888" t="inlineStr">
        <is>
          <t>musicianz</t>
        </is>
      </c>
      <c r="B118888" t="n">
        <v>1</v>
      </c>
    </row>
    <row r="118889">
      <c r="A118889" t="inlineStr">
        <is>
          <t>boehner_health</t>
        </is>
      </c>
      <c r="B118889" t="n">
        <v>1</v>
      </c>
    </row>
    <row r="118890">
      <c r="A118890" t="inlineStr">
        <is>
          <t>eslb</t>
        </is>
      </c>
      <c r="B118890" t="n">
        <v>1</v>
      </c>
    </row>
    <row r="118891">
      <c r="A118891" t="inlineStr">
        <is>
          <t>zanser</t>
        </is>
      </c>
      <c r="B118891" t="n">
        <v>1</v>
      </c>
    </row>
    <row r="118892">
      <c r="A118892" t="inlineStr">
        <is>
          <t>fecfioni</t>
        </is>
      </c>
      <c r="B118892" t="n">
        <v>1</v>
      </c>
    </row>
    <row r="118893">
      <c r="A118893" t="inlineStr">
        <is>
          <t>bordgewater</t>
        </is>
      </c>
      <c r="B118893" t="n">
        <v>1</v>
      </c>
    </row>
    <row r="118894">
      <c r="A118894" t="inlineStr">
        <is>
          <t>jonturb</t>
        </is>
      </c>
      <c r="B118894" t="n">
        <v>1</v>
      </c>
    </row>
    <row r="118895">
      <c r="A118895" t="inlineStr">
        <is>
          <t>threpton</t>
        </is>
      </c>
      <c r="B118895" t="n">
        <v>1</v>
      </c>
    </row>
    <row r="118896">
      <c r="A118896" t="inlineStr">
        <is>
          <t>clamsings</t>
        </is>
      </c>
      <c r="B118896" t="n">
        <v>1</v>
      </c>
    </row>
    <row r="118897">
      <c r="A118897" t="inlineStr">
        <is>
          <t>lsnd</t>
        </is>
      </c>
      <c r="B118897" t="n">
        <v>3</v>
      </c>
    </row>
    <row r="118898">
      <c r="A118898" t="inlineStr">
        <is>
          <t>nimonocaust</t>
        </is>
      </c>
      <c r="B118898" t="n">
        <v>1</v>
      </c>
    </row>
    <row r="118899">
      <c r="A118899" t="inlineStr">
        <is>
          <t>konrain</t>
        </is>
      </c>
      <c r="B118899" t="n">
        <v>1</v>
      </c>
    </row>
    <row r="118900">
      <c r="A118900" t="inlineStr">
        <is>
          <t>ulonaka</t>
        </is>
      </c>
      <c r="B118900" t="n">
        <v>1</v>
      </c>
    </row>
    <row r="118901">
      <c r="A118901" t="inlineStr">
        <is>
          <t>dragran</t>
        </is>
      </c>
      <c r="B118901" t="n">
        <v>1</v>
      </c>
    </row>
    <row r="118902">
      <c r="A118902" t="inlineStr">
        <is>
          <t>shieizoids</t>
        </is>
      </c>
      <c r="B118902" t="n">
        <v>1</v>
      </c>
    </row>
    <row r="118903">
      <c r="A118903" t="inlineStr">
        <is>
          <t>defendest</t>
        </is>
      </c>
      <c r="B118903" t="n">
        <v>1</v>
      </c>
    </row>
    <row r="118904">
      <c r="A118904" t="inlineStr">
        <is>
          <t>amilevers</t>
        </is>
      </c>
      <c r="B118904" t="n">
        <v>1</v>
      </c>
    </row>
    <row r="118905">
      <c r="A118905" t="inlineStr">
        <is>
          <t>com54965purposecigarsonerang</t>
        </is>
      </c>
      <c r="B118905" t="n">
        <v>1</v>
      </c>
    </row>
    <row r="118906">
      <c r="A118906" t="inlineStr">
        <is>
          <t>dianeharvey</t>
        </is>
      </c>
      <c r="B118906" t="n">
        <v>1</v>
      </c>
    </row>
    <row r="118907">
      <c r="A118907" t="inlineStr">
        <is>
          <t>meadowsville</t>
        </is>
      </c>
      <c r="B118907" t="n">
        <v>1</v>
      </c>
    </row>
    <row r="118908">
      <c r="A118908" t="inlineStr">
        <is>
          <t>mcdoldon</t>
        </is>
      </c>
      <c r="B118908" t="n">
        <v>1</v>
      </c>
    </row>
    <row r="118909">
      <c r="A118909" t="inlineStr">
        <is>
          <t>kppc</t>
        </is>
      </c>
      <c r="B118909" t="n">
        <v>1</v>
      </c>
    </row>
    <row r="118910">
      <c r="A118910" t="inlineStr">
        <is>
          <t>heehite</t>
        </is>
      </c>
      <c r="B118910" t="n">
        <v>1</v>
      </c>
    </row>
    <row r="118911">
      <c r="A118911" t="inlineStr">
        <is>
          <t>dissify</t>
        </is>
      </c>
      <c r="B118911" t="n">
        <v>1</v>
      </c>
    </row>
    <row r="118912">
      <c r="A118912" t="inlineStr">
        <is>
          <t>estheticcience</t>
        </is>
      </c>
      <c r="B118912" t="n">
        <v>1</v>
      </c>
    </row>
    <row r="118913">
      <c r="A118913" t="inlineStr">
        <is>
          <t>perennious</t>
        </is>
      </c>
      <c r="B118913" t="n">
        <v>1</v>
      </c>
    </row>
    <row r="118914">
      <c r="A118914" t="inlineStr">
        <is>
          <t>uniqueing</t>
        </is>
      </c>
      <c r="B118914" t="n">
        <v>1</v>
      </c>
    </row>
    <row r="118915">
      <c r="A118915" t="inlineStr">
        <is>
          <t>marketsman</t>
        </is>
      </c>
      <c r="B118915" t="n">
        <v>1</v>
      </c>
    </row>
    <row r="118916">
      <c r="A118916" t="inlineStr">
        <is>
          <t>skovoil</t>
        </is>
      </c>
      <c r="B118916" t="n">
        <v>1</v>
      </c>
    </row>
    <row r="118917">
      <c r="A118917" t="inlineStr">
        <is>
          <t>mimesious</t>
        </is>
      </c>
      <c r="B118917" t="n">
        <v>1</v>
      </c>
    </row>
    <row r="118918">
      <c r="A118918" t="inlineStr">
        <is>
          <t>sheden</t>
        </is>
      </c>
      <c r="B118918" t="n">
        <v>1</v>
      </c>
    </row>
    <row r="118919">
      <c r="A118919" t="inlineStr">
        <is>
          <t>scientificcriminalistic</t>
        </is>
      </c>
      <c r="B118919" t="n">
        <v>1</v>
      </c>
    </row>
    <row r="118920">
      <c r="A118920" t="inlineStr">
        <is>
          <t>evulgar</t>
        </is>
      </c>
      <c r="B118920" t="n">
        <v>1</v>
      </c>
    </row>
    <row r="118921">
      <c r="A118921" t="inlineStr">
        <is>
          <t>patgooda</t>
        </is>
      </c>
      <c r="B118921" t="n">
        <v>1</v>
      </c>
    </row>
    <row r="118922">
      <c r="A118922" t="inlineStr">
        <is>
          <t>faavecia</t>
        </is>
      </c>
      <c r="B118922" t="n">
        <v>1</v>
      </c>
    </row>
    <row r="118923">
      <c r="A118923" t="inlineStr">
        <is>
          <t>domainimages</t>
        </is>
      </c>
      <c r="B118923" t="n">
        <v>1</v>
      </c>
    </row>
    <row r="118924">
      <c r="A118924" t="inlineStr">
        <is>
          <t>émand</t>
        </is>
      </c>
      <c r="B118924" t="n">
        <v>1</v>
      </c>
    </row>
    <row r="118925">
      <c r="A118925" t="inlineStr">
        <is>
          <t>tourism–which</t>
        </is>
      </c>
      <c r="B118925" t="n">
        <v>1</v>
      </c>
    </row>
    <row r="118926">
      <c r="A118926" t="inlineStr">
        <is>
          <t>infopaths</t>
        </is>
      </c>
      <c r="B118926" t="n">
        <v>1</v>
      </c>
    </row>
    <row r="118927">
      <c r="A118927" t="inlineStr">
        <is>
          <t>fatuhhall</t>
        </is>
      </c>
      <c r="B118927" t="n">
        <v>1</v>
      </c>
    </row>
    <row r="118928">
      <c r="A118928" t="inlineStr">
        <is>
          <t>blackwolves</t>
        </is>
      </c>
      <c r="B118928" t="n">
        <v>1</v>
      </c>
    </row>
    <row r="118929">
      <c r="A118929" t="inlineStr">
        <is>
          <t>elgol</t>
        </is>
      </c>
      <c r="B118929" t="n">
        <v>1</v>
      </c>
    </row>
    <row r="118930">
      <c r="A118930" t="inlineStr">
        <is>
          <t>danincruz</t>
        </is>
      </c>
      <c r="B118930" t="n">
        <v>1</v>
      </c>
    </row>
    <row r="118931">
      <c r="A118931" t="inlineStr">
        <is>
          <t>dinnids</t>
        </is>
      </c>
      <c r="B118931" t="n">
        <v>1</v>
      </c>
    </row>
    <row r="118932">
      <c r="A118932" t="inlineStr">
        <is>
          <t>overrusting</t>
        </is>
      </c>
      <c r="B118932" t="n">
        <v>1</v>
      </c>
    </row>
    <row r="118933">
      <c r="A118933" t="inlineStr">
        <is>
          <t>universitable</t>
        </is>
      </c>
      <c r="B118933" t="n">
        <v>1</v>
      </c>
    </row>
    <row r="118934">
      <c r="A118934" t="inlineStr">
        <is>
          <t>jeurat</t>
        </is>
      </c>
      <c r="B118934" t="n">
        <v>1</v>
      </c>
    </row>
    <row r="118935">
      <c r="A118935" t="inlineStr">
        <is>
          <t>sweetine</t>
        </is>
      </c>
      <c r="B118935" t="n">
        <v>1</v>
      </c>
    </row>
    <row r="118936">
      <c r="A118936" t="inlineStr">
        <is>
          <t>choicestla</t>
        </is>
      </c>
      <c r="B118936" t="n">
        <v>1</v>
      </c>
    </row>
    <row r="118937">
      <c r="A118937" t="inlineStr">
        <is>
          <t>lucului</t>
        </is>
      </c>
      <c r="B118937" t="n">
        <v>1</v>
      </c>
    </row>
    <row r="118938">
      <c r="A118938" t="inlineStr">
        <is>
          <t>redancouver</t>
        </is>
      </c>
      <c r="B118938" t="n">
        <v>1</v>
      </c>
    </row>
    <row r="118939">
      <c r="A118939" t="inlineStr">
        <is>
          <t>irnous</t>
        </is>
      </c>
      <c r="B118939" t="n">
        <v>1</v>
      </c>
    </row>
    <row r="118940">
      <c r="A118940" t="inlineStr">
        <is>
          <t>cauthesst</t>
        </is>
      </c>
      <c r="B118940" t="n">
        <v>1</v>
      </c>
    </row>
    <row r="118941">
      <c r="A118941" t="inlineStr">
        <is>
          <t>colloquialo</t>
        </is>
      </c>
      <c r="B118941" t="n">
        <v>1</v>
      </c>
    </row>
    <row r="118942">
      <c r="A118942" t="inlineStr">
        <is>
          <t>funying</t>
        </is>
      </c>
      <c r="B118942" t="n">
        <v>1</v>
      </c>
    </row>
    <row r="118943">
      <c r="A118943" t="inlineStr">
        <is>
          <t>washables</t>
        </is>
      </c>
      <c r="B118943" t="n">
        <v>1</v>
      </c>
    </row>
    <row r="118944">
      <c r="A118944" t="inlineStr">
        <is>
          <t>white‐businessman</t>
        </is>
      </c>
      <c r="B118944" t="n">
        <v>1</v>
      </c>
    </row>
    <row r="118945">
      <c r="A118945" t="inlineStr">
        <is>
          <t>althe</t>
        </is>
      </c>
      <c r="B118945" t="n">
        <v>1</v>
      </c>
    </row>
    <row r="118946">
      <c r="A118946" t="inlineStr">
        <is>
          <t>jackholt</t>
        </is>
      </c>
      <c r="B118946" t="n">
        <v>1</v>
      </c>
    </row>
    <row r="118947">
      <c r="A118947" t="inlineStr">
        <is>
          <t>somethingoniform</t>
        </is>
      </c>
      <c r="B118947" t="n">
        <v>1</v>
      </c>
    </row>
    <row r="118948">
      <c r="A118948" t="inlineStr">
        <is>
          <t>regieri</t>
        </is>
      </c>
      <c r="B118948" t="n">
        <v>1</v>
      </c>
    </row>
    <row r="118949">
      <c r="A118949" t="inlineStr">
        <is>
          <t>clothemail</t>
        </is>
      </c>
      <c r="B118949" t="n">
        <v>1</v>
      </c>
    </row>
    <row r="118950">
      <c r="A118950" t="inlineStr">
        <is>
          <t>busyons</t>
        </is>
      </c>
      <c r="B118950" t="n">
        <v>1</v>
      </c>
    </row>
    <row r="118951">
      <c r="A118951" t="inlineStr">
        <is>
          <t>timeeshape</t>
        </is>
      </c>
      <c r="B118951" t="n">
        <v>1</v>
      </c>
    </row>
    <row r="118952">
      <c r="A118952" t="inlineStr">
        <is>
          <t>imrani</t>
        </is>
      </c>
      <c r="B118952" t="n">
        <v>1</v>
      </c>
    </row>
    <row r="118953">
      <c r="A118953" t="inlineStr">
        <is>
          <t>itswhitesweet</t>
        </is>
      </c>
      <c r="B118953" t="n">
        <v>1</v>
      </c>
    </row>
    <row r="118954">
      <c r="A118954" t="inlineStr">
        <is>
          <t>readqualityreview</t>
        </is>
      </c>
      <c r="B118954" t="n">
        <v>1</v>
      </c>
    </row>
    <row r="118955">
      <c r="A118955" t="inlineStr">
        <is>
          <t>mresa</t>
        </is>
      </c>
      <c r="B118955" t="n">
        <v>1</v>
      </c>
    </row>
    <row r="118956">
      <c r="A118956" t="inlineStr">
        <is>
          <t>readingqualityreview</t>
        </is>
      </c>
      <c r="B118956" t="n">
        <v>1</v>
      </c>
    </row>
    <row r="118957">
      <c r="A118957" t="inlineStr">
        <is>
          <t>wehavegooddocumentateslide</t>
        </is>
      </c>
      <c r="B118957" t="n">
        <v>1</v>
      </c>
    </row>
    <row r="118958">
      <c r="A118958" t="inlineStr">
        <is>
          <t>hitchi</t>
        </is>
      </c>
      <c r="B118958" t="n">
        <v>1</v>
      </c>
    </row>
    <row r="118959">
      <c r="A118959" t="inlineStr">
        <is>
          <t>bikearm</t>
        </is>
      </c>
      <c r="B118959" t="n">
        <v>1</v>
      </c>
    </row>
    <row r="118960">
      <c r="A118960" t="inlineStr">
        <is>
          <t>alitimes</t>
        </is>
      </c>
      <c r="B118960" t="n">
        <v>1</v>
      </c>
    </row>
    <row r="118961">
      <c r="A118961" t="inlineStr">
        <is>
          <t>15x135</t>
        </is>
      </c>
      <c r="B118961" t="n">
        <v>1</v>
      </c>
    </row>
    <row r="118962">
      <c r="A118962" t="inlineStr">
        <is>
          <t>crizzles</t>
        </is>
      </c>
      <c r="B118962" t="n">
        <v>1</v>
      </c>
    </row>
    <row r="118963">
      <c r="A118963" t="inlineStr">
        <is>
          <t>whycrazed</t>
        </is>
      </c>
      <c r="B118963" t="n">
        <v>1</v>
      </c>
    </row>
    <row r="118964">
      <c r="A118964" t="inlineStr">
        <is>
          <t>betterladly</t>
        </is>
      </c>
      <c r="B118964" t="n">
        <v>1</v>
      </c>
    </row>
    <row r="118965">
      <c r="A118965" t="inlineStr">
        <is>
          <t>helikano</t>
        </is>
      </c>
      <c r="B118965" t="n">
        <v>1</v>
      </c>
    </row>
    <row r="118966">
      <c r="A118966" t="inlineStr">
        <is>
          <t>deathtide</t>
        </is>
      </c>
      <c r="B118966" t="n">
        <v>1</v>
      </c>
    </row>
    <row r="118967">
      <c r="A118967" t="inlineStr">
        <is>
          <t>babywood</t>
        </is>
      </c>
      <c r="B118967" t="n">
        <v>2</v>
      </c>
    </row>
    <row r="118968">
      <c r="A118968" t="inlineStr">
        <is>
          <t>lfilm</t>
        </is>
      </c>
      <c r="B118968" t="n">
        <v>1</v>
      </c>
    </row>
    <row r="118969">
      <c r="A118969" t="inlineStr">
        <is>
          <t>082511</t>
        </is>
      </c>
      <c r="B118969" t="n">
        <v>1</v>
      </c>
    </row>
    <row r="118970">
      <c r="A118970" t="inlineStr">
        <is>
          <t>bobpak</t>
        </is>
      </c>
      <c r="B118970" t="n">
        <v>1</v>
      </c>
    </row>
    <row r="118971">
      <c r="A118971" t="inlineStr">
        <is>
          <t>fairbairnkyantec</t>
        </is>
      </c>
      <c r="B118971" t="n">
        <v>1</v>
      </c>
    </row>
    <row r="118972">
      <c r="A118972" t="inlineStr">
        <is>
          <t>randba</t>
        </is>
      </c>
      <c r="B118972" t="n">
        <v>1</v>
      </c>
    </row>
    <row r="118973">
      <c r="A118973" t="inlineStr">
        <is>
          <t>irringent</t>
        </is>
      </c>
      <c r="B118973" t="n">
        <v>1</v>
      </c>
    </row>
    <row r="118974">
      <c r="A118974" t="inlineStr">
        <is>
          <t>cobdbwflkdetd</t>
        </is>
      </c>
      <c r="B118974" t="n">
        <v>1</v>
      </c>
    </row>
    <row r="118975">
      <c r="A118975" t="inlineStr">
        <is>
          <t>djcleggard</t>
        </is>
      </c>
      <c r="B118975" t="n">
        <v>1</v>
      </c>
    </row>
    <row r="118976">
      <c r="A118976" t="inlineStr">
        <is>
          <t>ololus</t>
        </is>
      </c>
      <c r="B118976" t="n">
        <v>1</v>
      </c>
    </row>
    <row r="118977">
      <c r="A118977" t="inlineStr">
        <is>
          <t>korkias</t>
        </is>
      </c>
      <c r="B118977" t="n">
        <v>1</v>
      </c>
    </row>
    <row r="118978">
      <c r="A118978" t="inlineStr">
        <is>
          <t>hypponen</t>
        </is>
      </c>
      <c r="B118978" t="n">
        <v>1</v>
      </c>
    </row>
    <row r="118979">
      <c r="A118979" t="inlineStr">
        <is>
          <t>shineg</t>
        </is>
      </c>
      <c r="B118979" t="n">
        <v>4</v>
      </c>
    </row>
    <row r="118980">
      <c r="A118980" t="inlineStr">
        <is>
          <t>shiplord</t>
        </is>
      </c>
      <c r="B118980" t="n">
        <v>4</v>
      </c>
    </row>
    <row r="118981">
      <c r="A118981" t="inlineStr">
        <is>
          <t>shadwen</t>
        </is>
      </c>
      <c r="B118981" t="n">
        <v>3</v>
      </c>
    </row>
    <row r="118982">
      <c r="A118982" t="inlineStr">
        <is>
          <t>siralim</t>
        </is>
      </c>
      <c r="B118982" t="n">
        <v>4</v>
      </c>
    </row>
    <row r="118983">
      <c r="A118983" t="inlineStr">
        <is>
          <t>dogs™</t>
        </is>
      </c>
      <c r="B118983" t="n">
        <v>4</v>
      </c>
    </row>
    <row r="118984">
      <c r="A118984" t="inlineStr">
        <is>
          <t>sickbrick</t>
        </is>
      </c>
      <c r="B118984" t="n">
        <v>3</v>
      </c>
    </row>
    <row r="118985">
      <c r="A118985" t="inlineStr">
        <is>
          <t>smashmuck</t>
        </is>
      </c>
      <c r="B118985" t="n">
        <v>3</v>
      </c>
    </row>
    <row r="118986">
      <c r="A118986" t="inlineStr">
        <is>
          <t>slayaway</t>
        </is>
      </c>
      <c r="B118986" t="n">
        <v>3</v>
      </c>
    </row>
    <row r="118987">
      <c r="A118987" t="inlineStr">
        <is>
          <t>shufflepuck</t>
        </is>
      </c>
      <c r="B118987" t="n">
        <v>3</v>
      </c>
    </row>
    <row r="118988">
      <c r="A118988" t="inlineStr">
        <is>
          <t>sinarun</t>
        </is>
      </c>
      <c r="B118988" t="n">
        <v>4</v>
      </c>
    </row>
    <row r="118989">
      <c r="A118989" t="inlineStr">
        <is>
          <t>slinki</t>
        </is>
      </c>
      <c r="B118989" t="n">
        <v>3</v>
      </c>
    </row>
    <row r="118990">
      <c r="A118990" t="inlineStr">
        <is>
          <t>simairport</t>
        </is>
      </c>
      <c r="B118990" t="n">
        <v>4</v>
      </c>
    </row>
    <row r="118991">
      <c r="A118991" t="inlineStr">
        <is>
          <t>shardlight</t>
        </is>
      </c>
      <c r="B118991" t="n">
        <v>4</v>
      </c>
    </row>
    <row r="118992">
      <c r="A118992" t="inlineStr">
        <is>
          <t>perfidia</t>
        </is>
      </c>
      <c r="B118992" t="n">
        <v>3</v>
      </c>
    </row>
    <row r="118993">
      <c r="A118993" t="inlineStr">
        <is>
          <t>shmadow</t>
        </is>
      </c>
      <c r="B118993" t="n">
        <v>4</v>
      </c>
    </row>
    <row r="118994">
      <c r="A118994" t="inlineStr">
        <is>
          <t>simplerockets</t>
        </is>
      </c>
      <c r="B118994" t="n">
        <v>4</v>
      </c>
    </row>
    <row r="118995">
      <c r="A118995" t="inlineStr">
        <is>
          <t>shuyan</t>
        </is>
      </c>
      <c r="B118995" t="n">
        <v>3</v>
      </c>
    </row>
    <row r="118996">
      <c r="A118996" t="inlineStr">
        <is>
          <t>shadowgrounds</t>
        </is>
      </c>
      <c r="B118996" t="n">
        <v>3</v>
      </c>
    </row>
    <row r="118997">
      <c r="A118997" t="inlineStr">
        <is>
          <t>slybots</t>
        </is>
      </c>
      <c r="B118997" t="n">
        <v>3</v>
      </c>
    </row>
    <row r="118998">
      <c r="A118998" t="inlineStr">
        <is>
          <t>shiness</t>
        </is>
      </c>
      <c r="B118998" t="n">
        <v>4</v>
      </c>
    </row>
    <row r="118999">
      <c r="A118999" t="inlineStr">
        <is>
          <t>reskooled</t>
        </is>
      </c>
      <c r="B118999" t="n">
        <v>3</v>
      </c>
    </row>
    <row r="119000">
      <c r="A119000" t="inlineStr">
        <is>
          <t>skyborn</t>
        </is>
      </c>
      <c r="B119000" t="n">
        <v>3</v>
      </c>
    </row>
    <row r="119001">
      <c r="A119001" t="inlineStr">
        <is>
          <t>starnova</t>
        </is>
      </c>
      <c r="B119001" t="n">
        <v>4</v>
      </c>
    </row>
    <row r="119002">
      <c r="A119002" t="inlineStr">
        <is>
          <t>sleengster</t>
        </is>
      </c>
      <c r="B119002" t="n">
        <v>3</v>
      </c>
    </row>
    <row r="119003">
      <c r="A119003" t="inlineStr">
        <is>
          <t>silinium</t>
        </is>
      </c>
      <c r="B119003" t="n">
        <v>4</v>
      </c>
    </row>
    <row r="119004">
      <c r="A119004" t="inlineStr">
        <is>
          <t>smashgrab</t>
        </is>
      </c>
      <c r="B119004" t="n">
        <v>3</v>
      </c>
    </row>
    <row r="119005">
      <c r="A119005" t="inlineStr">
        <is>
          <t>shiftlings</t>
        </is>
      </c>
      <c r="B119005" t="n">
        <v>4</v>
      </c>
    </row>
    <row r="119006">
      <c r="A119006" t="inlineStr">
        <is>
          <t>shigatari</t>
        </is>
      </c>
      <c r="B119006" t="n">
        <v>4</v>
      </c>
    </row>
    <row r="119007">
      <c r="A119007" t="inlineStr">
        <is>
          <t>shutshimi</t>
        </is>
      </c>
      <c r="B119007" t="n">
        <v>3</v>
      </c>
    </row>
    <row r="119008">
      <c r="A119008" t="inlineStr">
        <is>
          <t>bullethell</t>
        </is>
      </c>
      <c r="B119008" t="n">
        <v>4</v>
      </c>
    </row>
    <row r="119009">
      <c r="A119009" t="inlineStr">
        <is>
          <t>shwip</t>
        </is>
      </c>
      <c r="B119009" t="n">
        <v>3</v>
      </c>
    </row>
    <row r="119010">
      <c r="A119010" t="inlineStr">
        <is>
          <t>skipchaser</t>
        </is>
      </c>
      <c r="B119010" t="n">
        <v>3</v>
      </c>
    </row>
    <row r="119011">
      <c r="A119011" t="inlineStr">
        <is>
          <t>sharf</t>
        </is>
      </c>
      <c r="B119011" t="n">
        <v>5</v>
      </c>
    </row>
    <row r="119012">
      <c r="A119012" t="inlineStr">
        <is>
          <t>shinrai</t>
        </is>
      </c>
      <c r="B119012" t="n">
        <v>4</v>
      </c>
    </row>
    <row r="119013">
      <c r="A119013" t="inlineStr">
        <is>
          <t>shtriga</t>
        </is>
      </c>
      <c r="B119013" t="n">
        <v>3</v>
      </c>
    </row>
    <row r="119014">
      <c r="A119014" t="inlineStr">
        <is>
          <t>karamimus</t>
        </is>
      </c>
      <c r="B119014" t="n">
        <v>1</v>
      </c>
    </row>
    <row r="119015">
      <c r="A119015" t="inlineStr">
        <is>
          <t>slowdrive</t>
        </is>
      </c>
      <c r="B119015" t="n">
        <v>3</v>
      </c>
    </row>
    <row r="119016">
      <c r="A119016" t="inlineStr">
        <is>
          <t>begiback</t>
        </is>
      </c>
      <c r="B119016" t="n">
        <v>1</v>
      </c>
    </row>
    <row r="119017">
      <c r="A119017" t="inlineStr">
        <is>
          <t>homebushwhere</t>
        </is>
      </c>
      <c r="B119017" t="n">
        <v>1</v>
      </c>
    </row>
    <row r="119018">
      <c r="A119018" t="inlineStr">
        <is>
          <t>comri8zdjvdm36</t>
        </is>
      </c>
      <c r="B119018" t="n">
        <v>1</v>
      </c>
    </row>
    <row r="119019">
      <c r="A119019" t="inlineStr">
        <is>
          <t>olduit</t>
        </is>
      </c>
      <c r="B119019" t="n">
        <v>1</v>
      </c>
    </row>
    <row r="119020">
      <c r="A119020" t="inlineStr">
        <is>
          <t>cohpct8xaywk</t>
        </is>
      </c>
      <c r="B119020" t="n">
        <v>1</v>
      </c>
    </row>
    <row r="119021">
      <c r="A119021" t="inlineStr">
        <is>
          <t>hightompkinsproject</t>
        </is>
      </c>
      <c r="B119021" t="n">
        <v>1</v>
      </c>
    </row>
    <row r="119022">
      <c r="A119022" t="inlineStr">
        <is>
          <t>salimaa</t>
        </is>
      </c>
      <c r="B119022" t="n">
        <v>1</v>
      </c>
    </row>
    <row r="119023">
      <c r="A119023" t="inlineStr">
        <is>
          <t>testswire</t>
        </is>
      </c>
      <c r="B119023" t="n">
        <v>1</v>
      </c>
    </row>
    <row r="119024">
      <c r="A119024" t="inlineStr">
        <is>
          <t>comgeissforwardsnatas</t>
        </is>
      </c>
      <c r="B119024" t="n">
        <v>1</v>
      </c>
    </row>
    <row r="119025">
      <c r="A119025" t="inlineStr">
        <is>
          <t>dimitsky</t>
        </is>
      </c>
      <c r="B119025" t="n">
        <v>1</v>
      </c>
    </row>
    <row r="119026">
      <c r="A119026" t="inlineStr">
        <is>
          <t>antely</t>
        </is>
      </c>
      <c r="B119026" t="n">
        <v>1</v>
      </c>
    </row>
    <row r="119027">
      <c r="A119027" t="inlineStr">
        <is>
          <t>paerio</t>
        </is>
      </c>
      <c r="B119027" t="n">
        <v>1</v>
      </c>
    </row>
    <row r="119028">
      <c r="A119028" t="inlineStr">
        <is>
          <t>httpcultureresearch</t>
        </is>
      </c>
      <c r="B119028" t="n">
        <v>1</v>
      </c>
    </row>
    <row r="119029">
      <c r="A119029" t="inlineStr">
        <is>
          <t>keelaround</t>
        </is>
      </c>
      <c r="B119029" t="n">
        <v>1</v>
      </c>
    </row>
    <row r="119030">
      <c r="A119030" t="inlineStr">
        <is>
          <t>dickco</t>
        </is>
      </c>
      <c r="B119030" t="n">
        <v>1</v>
      </c>
    </row>
    <row r="119031">
      <c r="A119031" t="inlineStr">
        <is>
          <t>kwyz</t>
        </is>
      </c>
      <c r="B119031" t="n">
        <v>1</v>
      </c>
    </row>
    <row r="119032">
      <c r="A119032" t="inlineStr">
        <is>
          <t>parillopsy</t>
        </is>
      </c>
      <c r="B119032" t="n">
        <v>1</v>
      </c>
    </row>
    <row r="119033">
      <c r="A119033" t="inlineStr">
        <is>
          <t>torpoon666</t>
        </is>
      </c>
      <c r="B119033" t="n">
        <v>1</v>
      </c>
    </row>
    <row r="119034">
      <c r="A119034" t="inlineStr">
        <is>
          <t>kjaby454</t>
        </is>
      </c>
      <c r="B119034" t="n">
        <v>1</v>
      </c>
    </row>
    <row r="119035">
      <c r="A119035" t="inlineStr">
        <is>
          <t>swebm</t>
        </is>
      </c>
      <c r="B119035" t="n">
        <v>1</v>
      </c>
    </row>
    <row r="119036">
      <c r="A119036" t="inlineStr">
        <is>
          <t>malazin</t>
        </is>
      </c>
      <c r="B119036" t="n">
        <v>1</v>
      </c>
    </row>
    <row r="119037">
      <c r="A119037" t="inlineStr">
        <is>
          <t>kamop</t>
        </is>
      </c>
      <c r="B119037" t="n">
        <v>1</v>
      </c>
    </row>
    <row r="119038">
      <c r="A119038" t="inlineStr">
        <is>
          <t>altstarlingyjr</t>
        </is>
      </c>
      <c r="B119038" t="n">
        <v>1</v>
      </c>
    </row>
    <row r="119039">
      <c r="A119039" t="inlineStr">
        <is>
          <t>omnikills</t>
        </is>
      </c>
      <c r="B119039" t="n">
        <v>1</v>
      </c>
    </row>
    <row r="119040">
      <c r="A119040" t="inlineStr">
        <is>
          <t>comfcm9wfranc</t>
        </is>
      </c>
      <c r="B119040" t="n">
        <v>1</v>
      </c>
    </row>
    <row r="119041">
      <c r="A119041" t="inlineStr">
        <is>
          <t>ma54</t>
        </is>
      </c>
      <c r="B119041" t="n">
        <v>1</v>
      </c>
    </row>
    <row r="119042">
      <c r="A119042" t="inlineStr">
        <is>
          <t>gracetha</t>
        </is>
      </c>
      <c r="B119042" t="n">
        <v>1</v>
      </c>
    </row>
    <row r="119043">
      <c r="A119043" t="inlineStr">
        <is>
          <t>fracrossive</t>
        </is>
      </c>
      <c r="B119043" t="n">
        <v>1</v>
      </c>
    </row>
    <row r="119044">
      <c r="A119044" t="inlineStr">
        <is>
          <t>firstcol</t>
        </is>
      </c>
      <c r="B119044" t="n">
        <v>1</v>
      </c>
    </row>
    <row r="119045">
      <c r="A119045" t="inlineStr">
        <is>
          <t>chapeng</t>
        </is>
      </c>
      <c r="B119045" t="n">
        <v>1</v>
      </c>
    </row>
    <row r="119046">
      <c r="A119046" t="inlineStr">
        <is>
          <t>believeland</t>
        </is>
      </c>
      <c r="B119046" t="n">
        <v>3</v>
      </c>
    </row>
    <row r="119047">
      <c r="A119047" t="inlineStr">
        <is>
          <t>sm_</t>
        </is>
      </c>
      <c r="B119047" t="n">
        <v>2</v>
      </c>
    </row>
    <row r="119048">
      <c r="A119048" t="inlineStr">
        <is>
          <t>billychortle</t>
        </is>
      </c>
      <c r="B119048" t="n">
        <v>1</v>
      </c>
    </row>
    <row r="119049">
      <c r="A119049" t="inlineStr">
        <is>
          <t>ghostjack</t>
        </is>
      </c>
      <c r="B119049" t="n">
        <v>1</v>
      </c>
    </row>
    <row r="119050">
      <c r="A119050" t="inlineStr">
        <is>
          <t>strnrit</t>
        </is>
      </c>
      <c r="B119050" t="n">
        <v>1</v>
      </c>
    </row>
    <row r="119051">
      <c r="A119051" t="inlineStr">
        <is>
          <t>bottapins</t>
        </is>
      </c>
      <c r="B119051" t="n">
        <v>1</v>
      </c>
    </row>
    <row r="119052">
      <c r="A119052" t="inlineStr">
        <is>
          <t>zahinet</t>
        </is>
      </c>
      <c r="B119052" t="n">
        <v>1</v>
      </c>
    </row>
    <row r="119053">
      <c r="A119053" t="inlineStr">
        <is>
          <t>hips200</t>
        </is>
      </c>
      <c r="B119053" t="n">
        <v>1</v>
      </c>
    </row>
    <row r="119054">
      <c r="A119054" t="inlineStr">
        <is>
          <t>stormdpi</t>
        </is>
      </c>
      <c r="B119054" t="n">
        <v>1</v>
      </c>
    </row>
    <row r="119055">
      <c r="A119055" t="inlineStr">
        <is>
          <t>mad3rftcale</t>
        </is>
      </c>
      <c r="B119055" t="n">
        <v>1</v>
      </c>
    </row>
    <row r="119056">
      <c r="A119056" t="inlineStr">
        <is>
          <t>norgies</t>
        </is>
      </c>
      <c r="B119056" t="n">
        <v>1</v>
      </c>
    </row>
    <row r="119057">
      <c r="A119057" t="inlineStr">
        <is>
          <t>deliveres</t>
        </is>
      </c>
      <c r="B119057" t="n">
        <v>2</v>
      </c>
    </row>
    <row r="119058">
      <c r="A119058" t="inlineStr">
        <is>
          <t>cfde</t>
        </is>
      </c>
      <c r="B119058" t="n">
        <v>1</v>
      </c>
    </row>
    <row r="119059">
      <c r="A119059" t="inlineStr">
        <is>
          <t>foodoo</t>
        </is>
      </c>
      <c r="B119059" t="n">
        <v>1</v>
      </c>
    </row>
    <row r="119060">
      <c r="A119060" t="inlineStr">
        <is>
          <t>metzbd</t>
        </is>
      </c>
      <c r="B119060" t="n">
        <v>1</v>
      </c>
    </row>
    <row r="119061">
      <c r="A119061" t="inlineStr">
        <is>
          <t>champnot</t>
        </is>
      </c>
      <c r="B119061" t="n">
        <v>1</v>
      </c>
    </row>
    <row r="119062">
      <c r="A119062" t="inlineStr">
        <is>
          <t>stuntmond</t>
        </is>
      </c>
      <c r="B119062" t="n">
        <v>1</v>
      </c>
    </row>
    <row r="119063">
      <c r="A119063" t="inlineStr">
        <is>
          <t>griday</t>
        </is>
      </c>
      <c r="B119063" t="n">
        <v>1</v>
      </c>
    </row>
    <row r="119064">
      <c r="A119064" t="inlineStr">
        <is>
          <t>2djing</t>
        </is>
      </c>
      <c r="B119064" t="n">
        <v>1</v>
      </c>
    </row>
    <row r="119065">
      <c r="A119065" t="inlineStr">
        <is>
          <t>vidte</t>
        </is>
      </c>
      <c r="B119065" t="n">
        <v>1</v>
      </c>
    </row>
    <row r="119066">
      <c r="A119066" t="inlineStr">
        <is>
          <t>ritta</t>
        </is>
      </c>
      <c r="B119066" t="n">
        <v>2</v>
      </c>
    </row>
    <row r="119067">
      <c r="A119067" t="inlineStr">
        <is>
          <t>haneko</t>
        </is>
      </c>
      <c r="B119067" t="n">
        <v>1</v>
      </c>
    </row>
    <row r="119068">
      <c r="A119068" t="inlineStr">
        <is>
          <t>yorkshark</t>
        </is>
      </c>
      <c r="B119068" t="n">
        <v>1</v>
      </c>
    </row>
    <row r="119069">
      <c r="A119069" t="inlineStr">
        <is>
          <t>kicastblitzz</t>
        </is>
      </c>
      <c r="B119069" t="n">
        <v>1</v>
      </c>
    </row>
    <row r="119070">
      <c r="A119070" t="inlineStr">
        <is>
          <t>clubvision</t>
        </is>
      </c>
      <c r="B119070" t="n">
        <v>1</v>
      </c>
    </row>
    <row r="119071">
      <c r="A119071" t="inlineStr">
        <is>
          <t>broknegouken</t>
        </is>
      </c>
      <c r="B119071" t="n">
        <v>1</v>
      </c>
    </row>
    <row r="119072">
      <c r="A119072" t="inlineStr">
        <is>
          <t>affrite</t>
        </is>
      </c>
      <c r="B119072" t="n">
        <v>1</v>
      </c>
    </row>
    <row r="119073">
      <c r="A119073" t="inlineStr">
        <is>
          <t>calvinquiz</t>
        </is>
      </c>
      <c r="B119073" t="n">
        <v>1</v>
      </c>
    </row>
    <row r="119074">
      <c r="A119074" t="inlineStr">
        <is>
          <t>_jollybee</t>
        </is>
      </c>
      <c r="B119074" t="n">
        <v>1</v>
      </c>
    </row>
    <row r="119075">
      <c r="A119075" t="inlineStr">
        <is>
          <t>ofrc</t>
        </is>
      </c>
      <c r="B119075" t="n">
        <v>1</v>
      </c>
    </row>
    <row r="119076">
      <c r="A119076" t="inlineStr">
        <is>
          <t>unahm</t>
        </is>
      </c>
      <c r="B119076" t="n">
        <v>1</v>
      </c>
    </row>
    <row r="119077">
      <c r="A119077" t="inlineStr">
        <is>
          <t>redorange</t>
        </is>
      </c>
      <c r="B119077" t="n">
        <v>4</v>
      </c>
    </row>
    <row r="119078">
      <c r="A119078" t="inlineStr">
        <is>
          <t>edgarblack</t>
        </is>
      </c>
      <c r="B119078" t="n">
        <v>1</v>
      </c>
    </row>
    <row r="119079">
      <c r="A119079" t="inlineStr">
        <is>
          <t>soularct</t>
        </is>
      </c>
      <c r="B119079" t="n">
        <v>1</v>
      </c>
    </row>
    <row r="119080">
      <c r="A119080" t="inlineStr">
        <is>
          <t>artawicz</t>
        </is>
      </c>
      <c r="B119080" t="n">
        <v>1</v>
      </c>
    </row>
    <row r="119081">
      <c r="A119081" t="inlineStr">
        <is>
          <t>jesidas</t>
        </is>
      </c>
      <c r="B119081" t="n">
        <v>2</v>
      </c>
    </row>
    <row r="119082">
      <c r="A119082" t="inlineStr">
        <is>
          <t>morodof</t>
        </is>
      </c>
      <c r="B119082" t="n">
        <v>1</v>
      </c>
    </row>
    <row r="119083">
      <c r="A119083" t="inlineStr">
        <is>
          <t>keasey</t>
        </is>
      </c>
      <c r="B119083" t="n">
        <v>1</v>
      </c>
    </row>
    <row r="119084">
      <c r="A119084" t="inlineStr">
        <is>
          <t>killsport</t>
        </is>
      </c>
      <c r="B119084" t="n">
        <v>1</v>
      </c>
    </row>
    <row r="119085">
      <c r="A119085" t="inlineStr">
        <is>
          <t>jecres</t>
        </is>
      </c>
      <c r="B119085" t="n">
        <v>1</v>
      </c>
    </row>
    <row r="119086">
      <c r="A119086" t="inlineStr">
        <is>
          <t>temachoa</t>
        </is>
      </c>
      <c r="B119086" t="n">
        <v>1</v>
      </c>
    </row>
    <row r="119087">
      <c r="A119087" t="inlineStr">
        <is>
          <t>tubhes</t>
        </is>
      </c>
      <c r="B119087" t="n">
        <v>1</v>
      </c>
    </row>
    <row r="119088">
      <c r="A119088" t="inlineStr">
        <is>
          <t>huotian</t>
        </is>
      </c>
      <c r="B119088" t="n">
        <v>1</v>
      </c>
    </row>
    <row r="119089">
      <c r="A119089" t="inlineStr">
        <is>
          <t>deogi</t>
        </is>
      </c>
      <c r="B119089" t="n">
        <v>1</v>
      </c>
    </row>
    <row r="119090">
      <c r="A119090" t="inlineStr">
        <is>
          <t>walkpsp</t>
        </is>
      </c>
      <c r="B119090" t="n">
        <v>1</v>
      </c>
    </row>
    <row r="119091">
      <c r="A119091" t="inlineStr">
        <is>
          <t>kovkitov</t>
        </is>
      </c>
      <c r="B119091" t="n">
        <v>1</v>
      </c>
    </row>
    <row r="119092">
      <c r="A119092" t="inlineStr">
        <is>
          <t>checksightations</t>
        </is>
      </c>
      <c r="B119092" t="n">
        <v>1</v>
      </c>
    </row>
    <row r="119093">
      <c r="A119093" t="inlineStr">
        <is>
          <t>11754456</t>
        </is>
      </c>
      <c r="B119093" t="n">
        <v>1</v>
      </c>
    </row>
    <row r="119094">
      <c r="A119094" t="inlineStr">
        <is>
          <t>58049483642</t>
        </is>
      </c>
      <c r="B119094" t="n">
        <v>1</v>
      </c>
    </row>
    <row r="119095">
      <c r="A119095" t="inlineStr">
        <is>
          <t>10149497</t>
        </is>
      </c>
      <c r="B119095" t="n">
        <v>1</v>
      </c>
    </row>
    <row r="119096">
      <c r="A119096" t="inlineStr">
        <is>
          <t>1529119</t>
        </is>
      </c>
      <c r="B119096" t="n">
        <v>1</v>
      </c>
    </row>
    <row r="119097">
      <c r="A119097" t="inlineStr">
        <is>
          <t>morediscussion</t>
        </is>
      </c>
      <c r="B119097" t="n">
        <v>1</v>
      </c>
    </row>
    <row r="119098">
      <c r="A119098" t="inlineStr">
        <is>
          <t>mockdownload</t>
        </is>
      </c>
      <c r="B119098" t="n">
        <v>1</v>
      </c>
    </row>
    <row r="119099">
      <c r="A119099" t="inlineStr">
        <is>
          <t>malféa</t>
        </is>
      </c>
      <c r="B119099" t="n">
        <v>1</v>
      </c>
    </row>
    <row r="119100">
      <c r="A119100" t="inlineStr">
        <is>
          <t>rhodse</t>
        </is>
      </c>
      <c r="B119100" t="n">
        <v>1</v>
      </c>
    </row>
    <row r="119101">
      <c r="A119101" t="inlineStr">
        <is>
          <t>i969565903</t>
        </is>
      </c>
      <c r="B119101" t="n">
        <v>1</v>
      </c>
    </row>
    <row r="119102">
      <c r="A119102" t="inlineStr">
        <is>
          <t>dirigge</t>
        </is>
      </c>
      <c r="B119102" t="n">
        <v>1</v>
      </c>
    </row>
    <row r="119103">
      <c r="A119103" t="inlineStr">
        <is>
          <t>switzerlandurror</t>
        </is>
      </c>
      <c r="B119103" t="n">
        <v>1</v>
      </c>
    </row>
    <row r="119104">
      <c r="A119104" t="inlineStr">
        <is>
          <t>cheatsy</t>
        </is>
      </c>
      <c r="B119104" t="n">
        <v>1</v>
      </c>
    </row>
    <row r="119105">
      <c r="A119105" t="inlineStr">
        <is>
          <t>rigores</t>
        </is>
      </c>
      <c r="B119105" t="n">
        <v>1</v>
      </c>
    </row>
    <row r="119106">
      <c r="A119106" t="inlineStr">
        <is>
          <t>madfoxeous—criminals</t>
        </is>
      </c>
      <c r="B119106" t="n">
        <v>1</v>
      </c>
    </row>
    <row r="119107">
      <c r="A119107" t="inlineStr">
        <is>
          <t>appcoins</t>
        </is>
      </c>
      <c r="B119107" t="n">
        <v>1</v>
      </c>
    </row>
    <row r="119108">
      <c r="A119108" t="inlineStr">
        <is>
          <t>\u201c57bitmap</t>
        </is>
      </c>
      <c r="B119108" t="n">
        <v>1</v>
      </c>
    </row>
    <row r="119109">
      <c r="A119109" t="inlineStr">
        <is>
          <t>storynull</t>
        </is>
      </c>
      <c r="B119109" t="n">
        <v>1</v>
      </c>
    </row>
    <row r="119110">
      <c r="A119110" t="inlineStr">
        <is>
          <t>snprintfappcoins</t>
        </is>
      </c>
      <c r="B119110" t="n">
        <v>1</v>
      </c>
    </row>
    <row r="119111">
      <c r="A119111" t="inlineStr">
        <is>
          <t>http_info</t>
        </is>
      </c>
      <c r="B119111" t="n">
        <v>1</v>
      </c>
    </row>
    <row r="119112">
      <c r="A119112" t="inlineStr">
        <is>
          <t>multicash2</t>
        </is>
      </c>
      <c r="B119112" t="n">
        <v>1</v>
      </c>
    </row>
    <row r="119113">
      <c r="A119113" t="inlineStr">
        <is>
          <t>classftqjohn</t>
        </is>
      </c>
      <c r="B119113" t="n">
        <v>1</v>
      </c>
    </row>
    <row r="119114">
      <c r="A119114" t="inlineStr">
        <is>
          <t>\nl\\var\\\100\\1\\40\</t>
        </is>
      </c>
      <c r="B119114" t="n">
        <v>1</v>
      </c>
    </row>
    <row r="119115">
      <c r="A119115" t="inlineStr">
        <is>
          <t>trainid</t>
        </is>
      </c>
      <c r="B119115" t="n">
        <v>1</v>
      </c>
    </row>
    <row r="119116">
      <c r="A119116" t="inlineStr">
        <is>
          <t>r2\a</t>
        </is>
      </c>
      <c r="B119116" t="n">
        <v>1</v>
      </c>
    </row>
    <row r="119117">
      <c r="A119117" t="inlineStr">
        <is>
          <t>lan{it\h</t>
        </is>
      </c>
      <c r="B119117" t="n">
        <v>1</v>
      </c>
    </row>
    <row r="119118">
      <c r="A119118" t="inlineStr">
        <is>
          <t>daltrefdaltref</t>
        </is>
      </c>
      <c r="B119118" t="n">
        <v>1</v>
      </c>
    </row>
    <row r="119119">
      <c r="A119119" t="inlineStr">
        <is>
          <t>depref</t>
        </is>
      </c>
      <c r="B119119" t="n">
        <v>1</v>
      </c>
    </row>
    <row r="119120">
      <c r="A119120" t="inlineStr">
        <is>
          <t>k0204c2db0</t>
        </is>
      </c>
      <c r="B119120" t="n">
        <v>1</v>
      </c>
    </row>
    <row r="119121">
      <c r="A119121" t="inlineStr">
        <is>
          <t>appliesblock</t>
        </is>
      </c>
      <c r="B119121" t="n">
        <v>1</v>
      </c>
    </row>
    <row r="119122">
      <c r="A119122" t="inlineStr">
        <is>
          <t>transactionid20776226</t>
        </is>
      </c>
      <c r="B119122" t="n">
        <v>1</v>
      </c>
    </row>
    <row r="119123">
      <c r="A119123" t="inlineStr">
        <is>
          <t>{epsilononlogin</t>
        </is>
      </c>
      <c r="B119123" t="n">
        <v>1</v>
      </c>
    </row>
    <row r="119124">
      <c r="A119124" t="inlineStr">
        <is>
          <t>\u201c57type32x306</t>
        </is>
      </c>
      <c r="B119124" t="n">
        <v>1</v>
      </c>
    </row>
    <row r="119125">
      <c r="A119125" t="inlineStr">
        <is>
          <t>commediao1no1</t>
        </is>
      </c>
      <c r="B119125" t="n">
        <v>1</v>
      </c>
    </row>
    <row r="119126">
      <c r="A119126" t="inlineStr">
        <is>
          <t>{pathfoo</t>
        </is>
      </c>
      <c r="B119126" t="n">
        <v>1</v>
      </c>
    </row>
    <row r="119127">
      <c r="A119127" t="inlineStr">
        <is>
          <t>snprintfappliesblock</t>
        </is>
      </c>
      <c r="B119127" t="n">
        <v>1</v>
      </c>
    </row>
    <row r="119128">
      <c r="A119128" t="inlineStr">
        <is>
          <t>authifneeded</t>
        </is>
      </c>
      <c r="B119128" t="n">
        <v>1</v>
      </c>
    </row>
    <row r="119129">
      <c r="A119129" t="inlineStr">
        <is>
          <t>nookup</t>
        </is>
      </c>
      <c r="B119129" t="n">
        <v>1</v>
      </c>
    </row>
    <row r="119130">
      <c r="A119130" t="inlineStr">
        <is>
          <t>exceptiontriggered</t>
        </is>
      </c>
      <c r="B119130" t="n">
        <v>1</v>
      </c>
    </row>
    <row r="119131">
      <c r="A119131" t="inlineStr">
        <is>
          <t>loginbutnotify_unaccountedpassword</t>
        </is>
      </c>
      <c r="B119131" t="n">
        <v>1</v>
      </c>
    </row>
    <row r="119132">
      <c r="A119132" t="inlineStr">
        <is>
          <t>aapoa</t>
        </is>
      </c>
      <c r="B119132" t="n">
        <v>1</v>
      </c>
    </row>
    <row r="119133">
      <c r="A119133" t="inlineStr">
        <is>
          <t>koant\s\ais\dfalse\tw\a</t>
        </is>
      </c>
      <c r="B119133" t="n">
        <v>1</v>
      </c>
    </row>
    <row r="119134">
      <c r="A119134" t="inlineStr">
        <is>
          <t>authnotify_upstandingbutnotify_bothsignal</t>
        </is>
      </c>
      <c r="B119134" t="n">
        <v>1</v>
      </c>
    </row>
    <row r="119135">
      <c r="A119135" t="inlineStr">
        <is>
          <t>\u201c57coliseum4x666</t>
        </is>
      </c>
      <c r="B119135" t="n">
        <v>1</v>
      </c>
    </row>
    <row r="119136">
      <c r="A119136" t="inlineStr">
        <is>
          <t>dbnotifypost</t>
        </is>
      </c>
      <c r="B119136" t="n">
        <v>1</v>
      </c>
    </row>
    <row r="119137">
      <c r="A119137" t="inlineStr">
        <is>
          <t>i2\a\</t>
        </is>
      </c>
      <c r="B119137" t="n">
        <v>1</v>
      </c>
    </row>
    <row r="119138">
      <c r="A119138" t="inlineStr">
        <is>
          <t>\3\\magbc\email\int\\150\63</t>
        </is>
      </c>
      <c r="B119138" t="n">
        <v>1</v>
      </c>
    </row>
    <row r="119139">
      <c r="A119139" t="inlineStr">
        <is>
          <t>sql_signaloption</t>
        </is>
      </c>
      <c r="B119139" t="n">
        <v>1</v>
      </c>
    </row>
    <row r="119140">
      <c r="A119140" t="inlineStr">
        <is>
          <t>pubvsomething</t>
        </is>
      </c>
      <c r="B119140" t="n">
        <v>1</v>
      </c>
    </row>
    <row r="119141">
      <c r="A119141" t="inlineStr">
        <is>
          <t>uk0000apacupstanding</t>
        </is>
      </c>
      <c r="B119141" t="n">
        <v>1</v>
      </c>
    </row>
    <row r="119142">
      <c r="A119142" t="inlineStr">
        <is>
          <t>subprocessesexception</t>
        </is>
      </c>
      <c r="B119142" t="n">
        <v>1</v>
      </c>
    </row>
    <row r="119143">
      <c r="A119143" t="inlineStr">
        <is>
          <t>mac\{it\s\</t>
        </is>
      </c>
      <c r="B119143" t="n">
        <v>1</v>
      </c>
    </row>
    <row r="119144">
      <c r="A119144" t="inlineStr">
        <is>
          <t>loginexpr</t>
        </is>
      </c>
      <c r="B119144" t="n">
        <v>1</v>
      </c>
    </row>
    <row r="119145">
      <c r="A119145" t="inlineStr">
        <is>
          <t>windowouts</t>
        </is>
      </c>
      <c r="B119145" t="n">
        <v>1</v>
      </c>
    </row>
    <row r="119146">
      <c r="A119146" t="inlineStr">
        <is>
          <t>setalert</t>
        </is>
      </c>
      <c r="B119146" t="n">
        <v>1</v>
      </c>
    </row>
    <row r="119147">
      <c r="A119147" t="inlineStr">
        <is>
          <t>rs\f\\email\int\\ss\31\string\</t>
        </is>
      </c>
      <c r="B119147" t="n">
        <v>1</v>
      </c>
    </row>
    <row r="119148">
      <c r="A119148" t="inlineStr">
        <is>
          <t>o2\e\a</t>
        </is>
      </c>
      <c r="B119148" t="n">
        <v>1</v>
      </c>
    </row>
    <row r="119149">
      <c r="A119149" t="inlineStr">
        <is>
          <t>\u201c57type64x192</t>
        </is>
      </c>
      <c r="B119149" t="n">
        <v>1</v>
      </c>
    </row>
    <row r="119150">
      <c r="A119150" t="inlineStr">
        <is>
          <t>loginnotify_sharedpassword</t>
        </is>
      </c>
      <c r="B119150" t="n">
        <v>1</v>
      </c>
    </row>
    <row r="119151">
      <c r="A119151" t="inlineStr">
        <is>
          <t>debupedpassword</t>
        </is>
      </c>
      <c r="B119151" t="n">
        <v>1</v>
      </c>
    </row>
    <row r="119152">
      <c r="A119152" t="inlineStr">
        <is>
          <t>logmessagedbnotify_upstandingbutnotifyerror</t>
        </is>
      </c>
      <c r="B119152" t="n">
        <v>1</v>
      </c>
    </row>
    <row r="119153">
      <c r="A119153" t="inlineStr">
        <is>
          <t>u5kzjx7tu22nekrrrbsingotk</t>
        </is>
      </c>
      <c r="B119153" t="n">
        <v>1</v>
      </c>
    </row>
    <row r="119154">
      <c r="A119154" t="inlineStr">
        <is>
          <t>drystore</t>
        </is>
      </c>
      <c r="B119154" t="n">
        <v>1</v>
      </c>
    </row>
    <row r="119155">
      <c r="A119155" t="inlineStr">
        <is>
          <t>ungp</t>
        </is>
      </c>
      <c r="B119155" t="n">
        <v>1</v>
      </c>
    </row>
    <row r="119156">
      <c r="A119156" t="inlineStr">
        <is>
          <t>kaaag</t>
        </is>
      </c>
      <c r="B119156" t="n">
        <v>1</v>
      </c>
    </row>
    <row r="119157">
      <c r="A119157" t="inlineStr">
        <is>
          <t>gatheri</t>
        </is>
      </c>
      <c r="B119157" t="n">
        <v>1</v>
      </c>
    </row>
    <row r="119158">
      <c r="A119158" t="inlineStr">
        <is>
          <t>wikpart</t>
        </is>
      </c>
      <c r="B119158" t="n">
        <v>1</v>
      </c>
    </row>
    <row r="119159">
      <c r="A119159" t="inlineStr">
        <is>
          <t>chopliight</t>
        </is>
      </c>
      <c r="B119159" t="n">
        <v>1</v>
      </c>
    </row>
    <row r="119160">
      <c r="A119160" t="inlineStr">
        <is>
          <t>prelemers</t>
        </is>
      </c>
      <c r="B119160" t="n">
        <v>1</v>
      </c>
    </row>
    <row r="119161">
      <c r="A119161" t="inlineStr">
        <is>
          <t>sodwa</t>
        </is>
      </c>
      <c r="B119161" t="n">
        <v>1</v>
      </c>
    </row>
    <row r="119162">
      <c r="A119162" t="inlineStr">
        <is>
          <t>dxbooster</t>
        </is>
      </c>
      <c r="B119162" t="n">
        <v>1</v>
      </c>
    </row>
    <row r="119163">
      <c r="A119163" t="inlineStr">
        <is>
          <t>lambsford</t>
        </is>
      </c>
      <c r="B119163" t="n">
        <v>1</v>
      </c>
    </row>
    <row r="119164">
      <c r="A119164" t="inlineStr">
        <is>
          <t>mentstan</t>
        </is>
      </c>
      <c r="B119164" t="n">
        <v>1</v>
      </c>
    </row>
    <row r="119165">
      <c r="A119165" t="inlineStr">
        <is>
          <t>noboob</t>
        </is>
      </c>
      <c r="B119165" t="n">
        <v>1</v>
      </c>
    </row>
    <row r="119166">
      <c r="A119166" t="inlineStr">
        <is>
          <t>rasmey</t>
        </is>
      </c>
      <c r="B119166" t="n">
        <v>1</v>
      </c>
    </row>
    <row r="119167">
      <c r="A119167" t="inlineStr">
        <is>
          <t>isidoro</t>
        </is>
      </c>
      <c r="B119167" t="n">
        <v>1</v>
      </c>
    </row>
    <row r="119168">
      <c r="A119168" t="inlineStr">
        <is>
          <t>behzier</t>
        </is>
      </c>
      <c r="B119168" t="n">
        <v>1</v>
      </c>
    </row>
    <row r="119169">
      <c r="A119169" t="inlineStr">
        <is>
          <t>ofentanyl</t>
        </is>
      </c>
      <c r="B119169" t="n">
        <v>1</v>
      </c>
    </row>
    <row r="119170">
      <c r="A119170" t="inlineStr">
        <is>
          <t>vallinger</t>
        </is>
      </c>
      <c r="B119170" t="n">
        <v>1</v>
      </c>
    </row>
    <row r="119171">
      <c r="A119171" t="inlineStr">
        <is>
          <t>bikettons</t>
        </is>
      </c>
      <c r="B119171" t="n">
        <v>1</v>
      </c>
    </row>
    <row r="119172">
      <c r="A119172" t="inlineStr">
        <is>
          <t>captola</t>
        </is>
      </c>
      <c r="B119172" t="n">
        <v>1</v>
      </c>
    </row>
    <row r="119173">
      <c r="A119173" t="inlineStr">
        <is>
          <t>taddly</t>
        </is>
      </c>
      <c r="B119173" t="n">
        <v>1</v>
      </c>
    </row>
    <row r="119174">
      <c r="A119174" t="inlineStr">
        <is>
          <t>{least_complex</t>
        </is>
      </c>
      <c r="B119174" t="n">
        <v>1</v>
      </c>
    </row>
    <row r="119175">
      <c r="A119175" t="inlineStr">
        <is>
          <t>{features</t>
        </is>
      </c>
      <c r="B119175" t="n">
        <v>3</v>
      </c>
    </row>
    <row r="119176">
      <c r="A119176" t="inlineStr">
        <is>
          <t>bad_reuse</t>
        </is>
      </c>
      <c r="B119176" t="n">
        <v>1</v>
      </c>
    </row>
    <row r="119177">
      <c r="A119177" t="inlineStr">
        <is>
          <t>queryegostatehostname</t>
        </is>
      </c>
      <c r="B119177" t="n">
        <v>1</v>
      </c>
    </row>
    <row r="119178">
      <c r="A119178" t="inlineStr">
        <is>
          <t>resenelator</t>
        </is>
      </c>
      <c r="B119178" t="n">
        <v>1</v>
      </c>
    </row>
    <row r="119179">
      <c r="A119179" t="inlineStr">
        <is>
          <t>`minitestvalue</t>
        </is>
      </c>
      <c r="B119179" t="n">
        <v>1</v>
      </c>
    </row>
    <row r="119180">
      <c r="A119180" t="inlineStr">
        <is>
          <t>unreluctantly</t>
        </is>
      </c>
      <c r="B119180" t="n">
        <v>1</v>
      </c>
    </row>
    <row r="119181">
      <c r="A119181" t="inlineStr">
        <is>
          <t>txpack</t>
        </is>
      </c>
      <c r="B119181" t="n">
        <v>1</v>
      </c>
    </row>
    <row r="119182">
      <c r="A119182" t="inlineStr">
        <is>
          <t>__alloriented</t>
        </is>
      </c>
      <c r="B119182" t="n">
        <v>1</v>
      </c>
    </row>
    <row r="119183">
      <c r="A119183" t="inlineStr">
        <is>
          <t>{diff_must</t>
        </is>
      </c>
      <c r="B119183" t="n">
        <v>1</v>
      </c>
    </row>
    <row r="119184">
      <c r="A119184" t="inlineStr">
        <is>
          <t>autoreport</t>
        </is>
      </c>
      <c r="B119184" t="n">
        <v>1</v>
      </c>
    </row>
    <row r="119185">
      <c r="A119185" t="inlineStr">
        <is>
          <t>zeromanercript</t>
        </is>
      </c>
      <c r="B119185" t="n">
        <v>1</v>
      </c>
    </row>
    <row r="119186">
      <c r="A119186" t="inlineStr">
        <is>
          <t>to_compact</t>
        </is>
      </c>
      <c r="B119186" t="n">
        <v>1</v>
      </c>
    </row>
    <row r="119187">
      <c r="A119187" t="inlineStr">
        <is>
          <t>{no_oversaid</t>
        </is>
      </c>
      <c r="B119187" t="n">
        <v>1</v>
      </c>
    </row>
    <row r="119188">
      <c r="A119188" t="inlineStr">
        <is>
          <t>mmoz</t>
        </is>
      </c>
      <c r="B119188" t="n">
        <v>1</v>
      </c>
    </row>
    <row r="119189">
      <c r="A119189" t="inlineStr">
        <is>
          <t>least_complex</t>
        </is>
      </c>
      <c r="B119189" t="n">
        <v>1</v>
      </c>
    </row>
    <row r="119190">
      <c r="A119190" t="inlineStr">
        <is>
          <t>pulltab</t>
        </is>
      </c>
      <c r="B119190" t="n">
        <v>2</v>
      </c>
    </row>
    <row r="119191">
      <c r="A119191" t="inlineStr">
        <is>
          <t>emittingnocoverage</t>
        </is>
      </c>
      <c r="B119191" t="n">
        <v>1</v>
      </c>
    </row>
    <row r="119192">
      <c r="A119192" t="inlineStr">
        <is>
          <t>backseduction</t>
        </is>
      </c>
      <c r="B119192" t="n">
        <v>1</v>
      </c>
    </row>
    <row r="119193">
      <c r="A119193" t="inlineStr">
        <is>
          <t>xuses</t>
        </is>
      </c>
      <c r="B119193" t="n">
        <v>1</v>
      </c>
    </row>
    <row r="119194">
      <c r="A119194" t="inlineStr">
        <is>
          <t>achealthagereturn</t>
        </is>
      </c>
      <c r="B119194" t="n">
        <v>1</v>
      </c>
    </row>
    <row r="119195">
      <c r="A119195" t="inlineStr">
        <is>
          <t>lc_div</t>
        </is>
      </c>
      <c r="B119195" t="n">
        <v>1</v>
      </c>
    </row>
    <row r="119196">
      <c r="A119196" t="inlineStr">
        <is>
          <t>conesums</t>
        </is>
      </c>
      <c r="B119196" t="n">
        <v>1</v>
      </c>
    </row>
    <row r="119197">
      <c r="A119197" t="inlineStr">
        <is>
          <t>iota3</t>
        </is>
      </c>
      <c r="B119197" t="n">
        <v>1</v>
      </c>
    </row>
    <row r="119198">
      <c r="A119198" t="inlineStr">
        <is>
          <t>authrestore</t>
        </is>
      </c>
      <c r="B119198" t="n">
        <v>2</v>
      </c>
    </row>
    <row r="119199">
      <c r="A119199" t="inlineStr">
        <is>
          <t>keyie</t>
        </is>
      </c>
      <c r="B119199" t="n">
        <v>1</v>
      </c>
    </row>
    <row r="119200">
      <c r="A119200" t="inlineStr">
        <is>
          <t>bare_metal</t>
        </is>
      </c>
      <c r="B119200" t="n">
        <v>1</v>
      </c>
    </row>
    <row r="119201">
      <c r="A119201" t="inlineStr">
        <is>
          <t>normalerror</t>
        </is>
      </c>
      <c r="B119201" t="n">
        <v>1</v>
      </c>
    </row>
    <row r="119202">
      <c r="A119202" t="inlineStr">
        <is>
          <t>custscan</t>
        </is>
      </c>
      <c r="B119202" t="n">
        <v>1</v>
      </c>
    </row>
    <row r="119203">
      <c r="A119203" t="inlineStr">
        <is>
          <t>stdbd</t>
        </is>
      </c>
      <c r="B119203" t="n">
        <v>1</v>
      </c>
    </row>
    <row r="119204">
      <c r="A119204" t="inlineStr">
        <is>
          <t>jget</t>
        </is>
      </c>
      <c r="B119204" t="n">
        <v>1</v>
      </c>
    </row>
    <row r="119205">
      <c r="A119205" t="inlineStr">
        <is>
          <t>in_error</t>
        </is>
      </c>
      <c r="B119205" t="n">
        <v>1</v>
      </c>
    </row>
    <row r="119206">
      <c r="A119206" t="inlineStr">
        <is>
          <t>`abort`</t>
        </is>
      </c>
      <c r="B119206" t="n">
        <v>1</v>
      </c>
    </row>
    <row r="119207">
      <c r="A119207" t="inlineStr">
        <is>
          <t>lookuper</t>
        </is>
      </c>
      <c r="B119207" t="n">
        <v>1</v>
      </c>
    </row>
    <row r="119208">
      <c r="A119208" t="inlineStr">
        <is>
          <t>`comparer`</t>
        </is>
      </c>
      <c r="B119208" t="n">
        <v>1</v>
      </c>
    </row>
    <row r="119209">
      <c r="A119209" t="inlineStr">
        <is>
          <t>30609</t>
        </is>
      </c>
      <c r="B119209" t="n">
        <v>2</v>
      </c>
    </row>
    <row r="119210">
      <c r="A119210" t="inlineStr">
        <is>
          <t>trackstress</t>
        </is>
      </c>
      <c r="B119210" t="n">
        <v>1</v>
      </c>
    </row>
    <row r="119211">
      <c r="A119211" t="inlineStr">
        <is>
          <t>sourcechart</t>
        </is>
      </c>
      <c r="B119211" t="n">
        <v>1</v>
      </c>
    </row>
    <row r="119212">
      <c r="A119212" t="inlineStr">
        <is>
          <t>liftboards</t>
        </is>
      </c>
      <c r="B119212" t="n">
        <v>1</v>
      </c>
    </row>
    <row r="119213">
      <c r="A119213" t="inlineStr">
        <is>
          <t>chairfieldrail</t>
        </is>
      </c>
      <c r="B119213" t="n">
        <v>1</v>
      </c>
    </row>
    <row r="119214">
      <c r="A119214" t="inlineStr">
        <is>
          <t>cardenill</t>
        </is>
      </c>
      <c r="B119214" t="n">
        <v>1</v>
      </c>
    </row>
    <row r="119215">
      <c r="A119215" t="inlineStr">
        <is>
          <t>2026the</t>
        </is>
      </c>
      <c r="B119215" t="n">
        <v>1</v>
      </c>
    </row>
    <row r="119216">
      <c r="A119216" t="inlineStr">
        <is>
          <t>tapstroke</t>
        </is>
      </c>
      <c r="B119216" t="n">
        <v>1</v>
      </c>
    </row>
    <row r="119217">
      <c r="A119217" t="inlineStr">
        <is>
          <t>leonidsburgh</t>
        </is>
      </c>
      <c r="B119217" t="n">
        <v>1</v>
      </c>
    </row>
    <row r="119218">
      <c r="A119218" t="inlineStr">
        <is>
          <t>neweurope</t>
        </is>
      </c>
      <c r="B119218" t="n">
        <v>1</v>
      </c>
    </row>
    <row r="119219">
      <c r="A119219" t="inlineStr">
        <is>
          <t>gendwiler</t>
        </is>
      </c>
      <c r="B119219" t="n">
        <v>1</v>
      </c>
    </row>
    <row r="119220">
      <c r="A119220" t="inlineStr">
        <is>
          <t>disequalities</t>
        </is>
      </c>
      <c r="B119220" t="n">
        <v>1</v>
      </c>
    </row>
    <row r="119221">
      <c r="A119221" t="inlineStr">
        <is>
          <t>larecord_e</t>
        </is>
      </c>
      <c r="B119221" t="n">
        <v>1</v>
      </c>
    </row>
    <row r="119222">
      <c r="A119222" t="inlineStr">
        <is>
          <t>researchlan</t>
        </is>
      </c>
      <c r="B119222" t="n">
        <v>1</v>
      </c>
    </row>
    <row r="119223">
      <c r="A119223" t="inlineStr">
        <is>
          <t>sdg99</t>
        </is>
      </c>
      <c r="B119223" t="n">
        <v>1</v>
      </c>
    </row>
    <row r="119224">
      <c r="A119224" t="inlineStr">
        <is>
          <t>osmdal</t>
        </is>
      </c>
      <c r="B119224" t="n">
        <v>1</v>
      </c>
    </row>
    <row r="119225">
      <c r="A119225" t="inlineStr">
        <is>
          <t>uitmo</t>
        </is>
      </c>
      <c r="B119225" t="n">
        <v>1</v>
      </c>
    </row>
    <row r="119226">
      <c r="A119226" t="inlineStr">
        <is>
          <t>vurda</t>
        </is>
      </c>
      <c r="B119226" t="n">
        <v>1</v>
      </c>
    </row>
    <row r="119227">
      <c r="A119227" t="inlineStr">
        <is>
          <t>openplunker</t>
        </is>
      </c>
      <c r="B119227" t="n">
        <v>1</v>
      </c>
    </row>
    <row r="119228">
      <c r="A119228" t="inlineStr">
        <is>
          <t>opencitiesccmsdg96</t>
        </is>
      </c>
      <c r="B119228" t="n">
        <v>1</v>
      </c>
    </row>
    <row r="119229">
      <c r="A119229" t="inlineStr">
        <is>
          <t>ucfr</t>
        </is>
      </c>
      <c r="B119229" t="n">
        <v>1</v>
      </c>
    </row>
    <row r="119230">
      <c r="A119230" t="inlineStr">
        <is>
          <t>shedre</t>
        </is>
      </c>
      <c r="B119230" t="n">
        <v>1</v>
      </c>
    </row>
    <row r="119231">
      <c r="A119231" t="inlineStr">
        <is>
          <t>programmingblogs</t>
        </is>
      </c>
      <c r="B119231" t="n">
        <v>1</v>
      </c>
    </row>
    <row r="119232">
      <c r="A119232" t="inlineStr">
        <is>
          <t>podcastedon</t>
        </is>
      </c>
      <c r="B119232" t="n">
        <v>1</v>
      </c>
    </row>
    <row r="119233">
      <c r="A119233" t="inlineStr">
        <is>
          <t>nocky</t>
        </is>
      </c>
      <c r="B119233" t="n">
        <v>1</v>
      </c>
    </row>
    <row r="119234">
      <c r="A119234" t="inlineStr">
        <is>
          <t>un­put­down­ing</t>
        </is>
      </c>
      <c r="B119234" t="n">
        <v>1</v>
      </c>
    </row>
    <row r="119235">
      <c r="A119235" t="inlineStr">
        <is>
          <t>looks­</t>
        </is>
      </c>
      <c r="B119235" t="n">
        <v>1</v>
      </c>
    </row>
    <row r="119236">
      <c r="A119236" t="inlineStr">
        <is>
          <t>pub­bability</t>
        </is>
      </c>
      <c r="B119236" t="n">
        <v>1</v>
      </c>
    </row>
    <row r="119237">
      <c r="A119237" t="inlineStr">
        <is>
          <t>starting­ly</t>
        </is>
      </c>
      <c r="B119237" t="n">
        <v>1</v>
      </c>
    </row>
    <row r="119238">
      <c r="A119238" t="inlineStr">
        <is>
          <t>unre­mable</t>
        </is>
      </c>
      <c r="B119238" t="n">
        <v>1</v>
      </c>
    </row>
    <row r="119239">
      <c r="A119239" t="inlineStr">
        <is>
          <t>polit­ic­ally</t>
        </is>
      </c>
      <c r="B119239" t="n">
        <v>2</v>
      </c>
    </row>
    <row r="119240">
      <c r="A119240" t="inlineStr">
        <is>
          <t>re­phase</t>
        </is>
      </c>
      <c r="B119240" t="n">
        <v>1</v>
      </c>
    </row>
    <row r="119241">
      <c r="A119241" t="inlineStr">
        <is>
          <t>in­hangu­n­ships</t>
        </is>
      </c>
      <c r="B119241" t="n">
        <v>1</v>
      </c>
    </row>
    <row r="119242">
      <c r="A119242" t="inlineStr">
        <is>
          <t>­staffers</t>
        </is>
      </c>
      <c r="B119242" t="n">
        <v>1</v>
      </c>
    </row>
    <row r="119243">
      <c r="A119243" t="inlineStr">
        <is>
          <t>with­in</t>
        </is>
      </c>
      <c r="B119243" t="n">
        <v>1</v>
      </c>
    </row>
    <row r="119244">
      <c r="A119244" t="inlineStr">
        <is>
          <t>con­form­ant­ity</t>
        </is>
      </c>
      <c r="B119244" t="n">
        <v>1</v>
      </c>
    </row>
    <row r="119245">
      <c r="A119245" t="inlineStr">
        <is>
          <t>re­port­ing</t>
        </is>
      </c>
      <c r="B119245" t="n">
        <v>1</v>
      </c>
    </row>
    <row r="119246">
      <c r="A119246" t="inlineStr">
        <is>
          <t>lit­ers</t>
        </is>
      </c>
      <c r="B119246" t="n">
        <v>1</v>
      </c>
    </row>
    <row r="119247">
      <c r="A119247" t="inlineStr">
        <is>
          <t>chil­dren­ter</t>
        </is>
      </c>
      <c r="B119247" t="n">
        <v>1</v>
      </c>
    </row>
    <row r="119248">
      <c r="A119248" t="inlineStr">
        <is>
          <t>char­ac­</t>
        </is>
      </c>
      <c r="B119248" t="n">
        <v>1</v>
      </c>
    </row>
    <row r="119249">
      <c r="A119249" t="inlineStr">
        <is>
          <t>authors­</t>
        </is>
      </c>
      <c r="B119249" t="n">
        <v>1</v>
      </c>
    </row>
    <row r="119250">
      <c r="A119250" t="inlineStr">
        <is>
          <t>zo­oured</t>
        </is>
      </c>
      <c r="B119250" t="n">
        <v>1</v>
      </c>
    </row>
    <row r="119251">
      <c r="A119251" t="inlineStr">
        <is>
          <t>di­hex</t>
        </is>
      </c>
      <c r="B119251" t="n">
        <v>1</v>
      </c>
    </row>
    <row r="119252">
      <c r="A119252" t="inlineStr">
        <is>
          <t>braool</t>
        </is>
      </c>
      <c r="B119252" t="n">
        <v>1</v>
      </c>
    </row>
    <row r="119253">
      <c r="A119253" t="inlineStr">
        <is>
          <t>set­tein</t>
        </is>
      </c>
      <c r="B119253" t="n">
        <v>1</v>
      </c>
    </row>
    <row r="119254">
      <c r="A119254" t="inlineStr">
        <is>
          <t>guest­spoke</t>
        </is>
      </c>
      <c r="B119254" t="n">
        <v>1</v>
      </c>
    </row>
    <row r="119255">
      <c r="A119255" t="inlineStr">
        <is>
          <t>de­cease</t>
        </is>
      </c>
      <c r="B119255" t="n">
        <v>1</v>
      </c>
    </row>
    <row r="119256">
      <c r="A119256" t="inlineStr">
        <is>
          <t>part­ners</t>
        </is>
      </c>
      <c r="B119256" t="n">
        <v>1</v>
      </c>
    </row>
    <row r="119257">
      <c r="A119257" t="inlineStr">
        <is>
          <t>re­creations</t>
        </is>
      </c>
      <c r="B119257" t="n">
        <v>1</v>
      </c>
    </row>
    <row r="119258">
      <c r="A119258" t="inlineStr">
        <is>
          <t>be­gan</t>
        </is>
      </c>
      <c r="B119258" t="n">
        <v>1</v>
      </c>
    </row>
    <row r="119259">
      <c r="A119259" t="inlineStr">
        <is>
          <t>their­oor</t>
        </is>
      </c>
      <c r="B119259" t="n">
        <v>1</v>
      </c>
    </row>
    <row r="119260">
      <c r="A119260" t="inlineStr">
        <is>
          <t>de­grees</t>
        </is>
      </c>
      <c r="B119260" t="n">
        <v>1</v>
      </c>
    </row>
    <row r="119261">
      <c r="A119261" t="inlineStr">
        <is>
          <t>more­than</t>
        </is>
      </c>
      <c r="B119261" t="n">
        <v>1</v>
      </c>
    </row>
    <row r="119262">
      <c r="A119262" t="inlineStr">
        <is>
          <t>do­nt</t>
        </is>
      </c>
      <c r="B119262" t="n">
        <v>1</v>
      </c>
    </row>
    <row r="119263">
      <c r="A119263" t="inlineStr">
        <is>
          <t>re­tail­ing</t>
        </is>
      </c>
      <c r="B119263" t="n">
        <v>1</v>
      </c>
    </row>
    <row r="119264">
      <c r="A119264" t="inlineStr">
        <is>
          <t>tele­bol­ics­ists</t>
        </is>
      </c>
      <c r="B119264" t="n">
        <v>1</v>
      </c>
    </row>
    <row r="119265">
      <c r="A119265" t="inlineStr">
        <is>
          <t>ob­gress</t>
        </is>
      </c>
      <c r="B119265" t="n">
        <v>1</v>
      </c>
    </row>
    <row r="119266">
      <c r="A119266" t="inlineStr">
        <is>
          <t>good­will</t>
        </is>
      </c>
      <c r="B119266" t="n">
        <v>1</v>
      </c>
    </row>
    <row r="119267">
      <c r="A119267" t="inlineStr">
        <is>
          <t>read­le­ing</t>
        </is>
      </c>
      <c r="B119267" t="n">
        <v>1</v>
      </c>
    </row>
    <row r="119268">
      <c r="A119268" t="inlineStr">
        <is>
          <t>ur­per­ting</t>
        </is>
      </c>
      <c r="B119268" t="n">
        <v>1</v>
      </c>
    </row>
    <row r="119269">
      <c r="A119269" t="inlineStr">
        <is>
          <t>rem­ers­ing</t>
        </is>
      </c>
      <c r="B119269" t="n">
        <v>1</v>
      </c>
    </row>
    <row r="119270">
      <c r="A119270" t="inlineStr">
        <is>
          <t>of­fer</t>
        </is>
      </c>
      <c r="B119270" t="n">
        <v>1</v>
      </c>
    </row>
    <row r="119271">
      <c r="A119271" t="inlineStr">
        <is>
          <t>mo­ments</t>
        </is>
      </c>
      <c r="B119271" t="n">
        <v>1</v>
      </c>
    </row>
    <row r="119272">
      <c r="A119272" t="inlineStr">
        <is>
          <t>souther­ly</t>
        </is>
      </c>
      <c r="B119272" t="n">
        <v>1</v>
      </c>
    </row>
    <row r="119273">
      <c r="A119273" t="inlineStr">
        <is>
          <t>by­contin­ies</t>
        </is>
      </c>
      <c r="B119273" t="n">
        <v>1</v>
      </c>
    </row>
    <row r="119274">
      <c r="A119274" t="inlineStr">
        <is>
          <t>for­profit</t>
        </is>
      </c>
      <c r="B119274" t="n">
        <v>1</v>
      </c>
    </row>
    <row r="119275">
      <c r="A119275" t="inlineStr">
        <is>
          <t>been­van­able</t>
        </is>
      </c>
      <c r="B119275" t="n">
        <v>1</v>
      </c>
    </row>
    <row r="119276">
      <c r="A119276" t="inlineStr">
        <is>
          <t>com­ment­iv­ate</t>
        </is>
      </c>
      <c r="B119276" t="n">
        <v>1</v>
      </c>
    </row>
    <row r="119277">
      <c r="A119277" t="inlineStr">
        <is>
          <t>rare­ly</t>
        </is>
      </c>
      <c r="B119277" t="n">
        <v>1</v>
      </c>
    </row>
    <row r="119278">
      <c r="A119278" t="inlineStr">
        <is>
          <t>ex­hib­ing</t>
        </is>
      </c>
      <c r="B119278" t="n">
        <v>1</v>
      </c>
    </row>
    <row r="119279">
      <c r="A119279" t="inlineStr">
        <is>
          <t>car­riages</t>
        </is>
      </c>
      <c r="B119279" t="n">
        <v>1</v>
      </c>
    </row>
    <row r="119280">
      <c r="A119280" t="inlineStr">
        <is>
          <t>op­por­ted­tion</t>
        </is>
      </c>
      <c r="B119280" t="n">
        <v>1</v>
      </c>
    </row>
    <row r="119281">
      <c r="A119281" t="inlineStr">
        <is>
          <t>pop­u­larly</t>
        </is>
      </c>
      <c r="B119281" t="n">
        <v>1</v>
      </c>
    </row>
    <row r="119282">
      <c r="A119282" t="inlineStr">
        <is>
          <t>gatos­</t>
        </is>
      </c>
      <c r="B119282" t="n">
        <v>1</v>
      </c>
    </row>
    <row r="119283">
      <c r="A119283" t="inlineStr">
        <is>
          <t>mis­worth</t>
        </is>
      </c>
      <c r="B119283" t="n">
        <v>1</v>
      </c>
    </row>
    <row r="119284">
      <c r="A119284" t="inlineStr">
        <is>
          <t>rape­</t>
        </is>
      </c>
      <c r="B119284" t="n">
        <v>1</v>
      </c>
    </row>
    <row r="119285">
      <c r="A119285" t="inlineStr">
        <is>
          <t>droming­</t>
        </is>
      </c>
      <c r="B119285" t="n">
        <v>1</v>
      </c>
    </row>
    <row r="119286">
      <c r="A119286" t="inlineStr">
        <is>
          <t>back­room</t>
        </is>
      </c>
      <c r="B119286" t="n">
        <v>1</v>
      </c>
    </row>
    <row r="119287">
      <c r="A119287" t="inlineStr">
        <is>
          <t>ident­il­ate</t>
        </is>
      </c>
      <c r="B119287" t="n">
        <v>1</v>
      </c>
    </row>
    <row r="119288">
      <c r="A119288" t="inlineStr">
        <is>
          <t>com­mun­ity</t>
        </is>
      </c>
      <c r="B119288" t="n">
        <v>1</v>
      </c>
    </row>
    <row r="119289">
      <c r="A119289" t="inlineStr">
        <is>
          <t>re­mend­ment</t>
        </is>
      </c>
      <c r="B119289" t="n">
        <v>1</v>
      </c>
    </row>
    <row r="119290">
      <c r="A119290" t="inlineStr">
        <is>
          <t>ad­ven­ted</t>
        </is>
      </c>
      <c r="B119290" t="n">
        <v>1</v>
      </c>
    </row>
    <row r="119291">
      <c r="A119291" t="inlineStr">
        <is>
          <t>your­ther</t>
        </is>
      </c>
      <c r="B119291" t="n">
        <v>1</v>
      </c>
    </row>
    <row r="119292">
      <c r="A119292" t="inlineStr">
        <is>
          <t>eve­perence</t>
        </is>
      </c>
      <c r="B119292" t="n">
        <v>1</v>
      </c>
    </row>
    <row r="119293">
      <c r="A119293" t="inlineStr">
        <is>
          <t>un­noble</t>
        </is>
      </c>
      <c r="B119293" t="n">
        <v>1</v>
      </c>
    </row>
    <row r="119294">
      <c r="A119294" t="inlineStr">
        <is>
          <t>care­giving</t>
        </is>
      </c>
      <c r="B119294" t="n">
        <v>1</v>
      </c>
    </row>
    <row r="119295">
      <c r="A119295" t="inlineStr">
        <is>
          <t>nousmond</t>
        </is>
      </c>
      <c r="B119295" t="n">
        <v>1</v>
      </c>
    </row>
    <row r="119296">
      <c r="A119296" t="inlineStr">
        <is>
          <t>re­de­tata</t>
        </is>
      </c>
      <c r="B119296" t="n">
        <v>1</v>
      </c>
    </row>
    <row r="119297">
      <c r="A119297" t="inlineStr">
        <is>
          <t>im­press­ing</t>
        </is>
      </c>
      <c r="B119297" t="n">
        <v>1</v>
      </c>
    </row>
    <row r="119298">
      <c r="A119298" t="inlineStr">
        <is>
          <t>con­gres­sive</t>
        </is>
      </c>
      <c r="B119298" t="n">
        <v>1</v>
      </c>
    </row>
    <row r="119299">
      <c r="A119299" t="inlineStr">
        <is>
          <t>con­pare­or</t>
        </is>
      </c>
      <c r="B119299" t="n">
        <v>1</v>
      </c>
    </row>
    <row r="119300">
      <c r="A119300" t="inlineStr">
        <is>
          <t>con­duc­tion</t>
        </is>
      </c>
      <c r="B119300" t="n">
        <v>1</v>
      </c>
    </row>
    <row r="119301">
      <c r="A119301" t="inlineStr">
        <is>
          <t>bulk­lu­ith­rases</t>
        </is>
      </c>
      <c r="B119301" t="n">
        <v>1</v>
      </c>
    </row>
    <row r="119302">
      <c r="A119302" t="inlineStr">
        <is>
          <t>lan­derris</t>
        </is>
      </c>
      <c r="B119302" t="n">
        <v>1</v>
      </c>
    </row>
    <row r="119303">
      <c r="A119303" t="inlineStr">
        <is>
          <t>emper­ing</t>
        </is>
      </c>
      <c r="B119303" t="n">
        <v>1</v>
      </c>
    </row>
    <row r="119304">
      <c r="A119304" t="inlineStr">
        <is>
          <t>ber­gin</t>
        </is>
      </c>
      <c r="B119304" t="n">
        <v>1</v>
      </c>
    </row>
    <row r="119305">
      <c r="A119305" t="inlineStr">
        <is>
          <t>hare­keepers</t>
        </is>
      </c>
      <c r="B119305" t="n">
        <v>1</v>
      </c>
    </row>
    <row r="119306">
      <c r="A119306" t="inlineStr">
        <is>
          <t>steady­lements</t>
        </is>
      </c>
      <c r="B119306" t="n">
        <v>1</v>
      </c>
    </row>
    <row r="119307">
      <c r="A119307" t="inlineStr">
        <is>
          <t>tonguerh</t>
        </is>
      </c>
      <c r="B119307" t="n">
        <v>1</v>
      </c>
    </row>
    <row r="119308">
      <c r="A119308" t="inlineStr">
        <is>
          <t>rev­er­ation</t>
        </is>
      </c>
      <c r="B119308" t="n">
        <v>1</v>
      </c>
    </row>
    <row r="119309">
      <c r="A119309" t="inlineStr">
        <is>
          <t>bro­per</t>
        </is>
      </c>
      <c r="B119309" t="n">
        <v>1</v>
      </c>
    </row>
    <row r="119310">
      <c r="A119310" t="inlineStr">
        <is>
          <t>out­grim</t>
        </is>
      </c>
      <c r="B119310" t="n">
        <v>1</v>
      </c>
    </row>
    <row r="119311">
      <c r="A119311" t="inlineStr">
        <is>
          <t>pri­ate</t>
        </is>
      </c>
      <c r="B119311" t="n">
        <v>1</v>
      </c>
    </row>
    <row r="119312">
      <c r="A119312" t="inlineStr">
        <is>
          <t>con­tro­frans</t>
        </is>
      </c>
      <c r="B119312" t="n">
        <v>1</v>
      </c>
    </row>
    <row r="119313">
      <c r="A119313" t="inlineStr">
        <is>
          <t>­nation</t>
        </is>
      </c>
      <c r="B119313" t="n">
        <v>1</v>
      </c>
    </row>
    <row r="119314">
      <c r="A119314" t="inlineStr">
        <is>
          <t>enfranchis­ing</t>
        </is>
      </c>
      <c r="B119314" t="n">
        <v>1</v>
      </c>
    </row>
    <row r="119315">
      <c r="A119315" t="inlineStr">
        <is>
          <t>mar­mon</t>
        </is>
      </c>
      <c r="B119315" t="n">
        <v>1</v>
      </c>
    </row>
    <row r="119316">
      <c r="A119316" t="inlineStr">
        <is>
          <t>blab­bed</t>
        </is>
      </c>
      <c r="B119316" t="n">
        <v>1</v>
      </c>
    </row>
    <row r="119317">
      <c r="A119317" t="inlineStr">
        <is>
          <t>chat­ting</t>
        </is>
      </c>
      <c r="B119317" t="n">
        <v>1</v>
      </c>
    </row>
    <row r="119318">
      <c r="A119318" t="inlineStr">
        <is>
          <t>­­pending</t>
        </is>
      </c>
      <c r="B119318" t="n">
        <v>1</v>
      </c>
    </row>
    <row r="119319">
      <c r="A119319" t="inlineStr">
        <is>
          <t>hol­film</t>
        </is>
      </c>
      <c r="B119319" t="n">
        <v>1</v>
      </c>
    </row>
    <row r="119320">
      <c r="A119320" t="inlineStr">
        <is>
          <t>if­sen­ta­tions</t>
        </is>
      </c>
      <c r="B119320" t="n">
        <v>1</v>
      </c>
    </row>
    <row r="119321">
      <c r="A119321" t="inlineStr">
        <is>
          <t>­chairman</t>
        </is>
      </c>
      <c r="B119321" t="n">
        <v>1</v>
      </c>
    </row>
    <row r="119322">
      <c r="A119322" t="inlineStr">
        <is>
          <t>companysic</t>
        </is>
      </c>
      <c r="B119322" t="n">
        <v>1</v>
      </c>
    </row>
    <row r="119323">
      <c r="A119323" t="inlineStr">
        <is>
          <t>gulinckererves</t>
        </is>
      </c>
      <c r="B119323" t="n">
        <v>1</v>
      </c>
    </row>
    <row r="119324">
      <c r="A119324" t="inlineStr">
        <is>
          <t>rhikims</t>
        </is>
      </c>
      <c r="B119324" t="n">
        <v>1</v>
      </c>
    </row>
    <row r="119325">
      <c r="A119325" t="inlineStr">
        <is>
          <t>sekitara</t>
        </is>
      </c>
      <c r="B119325" t="n">
        <v>1</v>
      </c>
    </row>
    <row r="119326">
      <c r="A119326" t="inlineStr">
        <is>
          <t>tsubuga</t>
        </is>
      </c>
      <c r="B119326" t="n">
        <v>1</v>
      </c>
    </row>
    <row r="119327">
      <c r="A119327" t="inlineStr">
        <is>
          <t>ultraculture</t>
        </is>
      </c>
      <c r="B119327" t="n">
        <v>1</v>
      </c>
    </row>
    <row r="119328">
      <c r="A119328" t="inlineStr">
        <is>
          <t>emmaillian</t>
        </is>
      </c>
      <c r="B119328" t="n">
        <v>1</v>
      </c>
    </row>
    <row r="119329">
      <c r="A119329" t="inlineStr">
        <is>
          <t>nanogyne</t>
        </is>
      </c>
      <c r="B119329" t="n">
        <v>1</v>
      </c>
    </row>
    <row r="119330">
      <c r="A119330" t="inlineStr">
        <is>
          <t>ggats</t>
        </is>
      </c>
      <c r="B119330" t="n">
        <v>1</v>
      </c>
    </row>
    <row r="119331">
      <c r="A119331" t="inlineStr">
        <is>
          <t>mesberta</t>
        </is>
      </c>
      <c r="B119331" t="n">
        <v>1</v>
      </c>
    </row>
    <row r="119332">
      <c r="A119332" t="inlineStr">
        <is>
          <t>sewein</t>
        </is>
      </c>
      <c r="B119332" t="n">
        <v>1</v>
      </c>
    </row>
    <row r="119333">
      <c r="A119333" t="inlineStr">
        <is>
          <t>overandrewsqco</t>
        </is>
      </c>
      <c r="B119333" t="n">
        <v>1</v>
      </c>
    </row>
    <row r="119334">
      <c r="A119334" t="inlineStr">
        <is>
          <t>substories</t>
        </is>
      </c>
      <c r="B119334" t="n">
        <v>1</v>
      </c>
    </row>
    <row r="119335">
      <c r="A119335" t="inlineStr">
        <is>
          <t>sceater</t>
        </is>
      </c>
      <c r="B119335" t="n">
        <v>1</v>
      </c>
    </row>
    <row r="119336">
      <c r="A119336" t="inlineStr">
        <is>
          <t>jinxanalesses</t>
        </is>
      </c>
      <c r="B119336" t="n">
        <v>1</v>
      </c>
    </row>
    <row r="119337">
      <c r="A119337" t="inlineStr">
        <is>
          <t>checkalendarme</t>
        </is>
      </c>
      <c r="B119337" t="n">
        <v>1</v>
      </c>
    </row>
    <row r="119338">
      <c r="A119338" t="inlineStr">
        <is>
          <t>itraillusion</t>
        </is>
      </c>
      <c r="B119338" t="n">
        <v>1</v>
      </c>
    </row>
    <row r="119339">
      <c r="A119339" t="inlineStr">
        <is>
          <t>gningertaint</t>
        </is>
      </c>
      <c r="B119339" t="n">
        <v>1</v>
      </c>
    </row>
    <row r="119340">
      <c r="A119340" t="inlineStr">
        <is>
          <t>simultaneatiogar</t>
        </is>
      </c>
      <c r="B119340" t="n">
        <v>1</v>
      </c>
    </row>
    <row r="119341">
      <c r="A119341" t="inlineStr">
        <is>
          <t>comefficient</t>
        </is>
      </c>
      <c r="B119341" t="n">
        <v>1</v>
      </c>
    </row>
    <row r="119342">
      <c r="A119342" t="inlineStr">
        <is>
          <t>sylvryme</t>
        </is>
      </c>
      <c r="B119342" t="n">
        <v>1</v>
      </c>
    </row>
    <row r="119343">
      <c r="A119343" t="inlineStr">
        <is>
          <t>whacsdev</t>
        </is>
      </c>
      <c r="B119343" t="n">
        <v>1</v>
      </c>
    </row>
    <row r="119344">
      <c r="A119344" t="inlineStr">
        <is>
          <t>wrigleyposing</t>
        </is>
      </c>
      <c r="B119344" t="n">
        <v>1</v>
      </c>
    </row>
    <row r="119345">
      <c r="A119345" t="inlineStr">
        <is>
          <t>tairas</t>
        </is>
      </c>
      <c r="B119345" t="n">
        <v>1</v>
      </c>
    </row>
    <row r="119346">
      <c r="A119346" t="inlineStr">
        <is>
          <t>twudgate</t>
        </is>
      </c>
      <c r="B119346" t="n">
        <v>1</v>
      </c>
    </row>
    <row r="119347">
      <c r="A119347" t="inlineStr">
        <is>
          <t>kevinutta</t>
        </is>
      </c>
      <c r="B119347" t="n">
        <v>1</v>
      </c>
    </row>
    <row r="119348">
      <c r="A119348" t="inlineStr">
        <is>
          <t>zhg</t>
        </is>
      </c>
      <c r="B119348" t="n">
        <v>1</v>
      </c>
    </row>
    <row r="119349">
      <c r="A119349" t="inlineStr">
        <is>
          <t>machinarian</t>
        </is>
      </c>
      <c r="B119349" t="n">
        <v>1</v>
      </c>
    </row>
    <row r="119350">
      <c r="A119350" t="inlineStr">
        <is>
          <t>10bikes</t>
        </is>
      </c>
      <c r="B119350" t="n">
        <v>1</v>
      </c>
    </row>
    <row r="119351">
      <c r="A119351" t="inlineStr">
        <is>
          <t>bootomy</t>
        </is>
      </c>
      <c r="B119351" t="n">
        <v>1</v>
      </c>
    </row>
    <row r="119352">
      <c r="A119352" t="inlineStr">
        <is>
          <t>32514</t>
        </is>
      </c>
      <c r="B119352" t="n">
        <v>3</v>
      </c>
    </row>
    <row r="119353">
      <c r="A119353" t="inlineStr">
        <is>
          <t>deflorated</t>
        </is>
      </c>
      <c r="B119353" t="n">
        <v>1</v>
      </c>
    </row>
    <row r="119354">
      <c r="A119354" t="inlineStr">
        <is>
          <t>illiterateed</t>
        </is>
      </c>
      <c r="B119354" t="n">
        <v>1</v>
      </c>
    </row>
    <row r="119355">
      <c r="A119355" t="inlineStr">
        <is>
          <t>quadcity</t>
        </is>
      </c>
      <c r="B119355" t="n">
        <v>1</v>
      </c>
    </row>
    <row r="119356">
      <c r="A119356" t="inlineStr">
        <is>
          <t>improvementsc</t>
        </is>
      </c>
      <c r="B119356" t="n">
        <v>1</v>
      </c>
    </row>
    <row r="119357">
      <c r="A119357" t="inlineStr">
        <is>
          <t>pedaltechnique</t>
        </is>
      </c>
      <c r="B119357" t="n">
        <v>1</v>
      </c>
    </row>
    <row r="119358">
      <c r="A119358" t="inlineStr">
        <is>
          <t>bikeinjobs</t>
        </is>
      </c>
      <c r="B119358" t="n">
        <v>1</v>
      </c>
    </row>
    <row r="119359">
      <c r="A119359" t="inlineStr">
        <is>
          <t>liquidcloud</t>
        </is>
      </c>
      <c r="B119359" t="n">
        <v>1</v>
      </c>
    </row>
    <row r="119360">
      <c r="A119360" t="inlineStr">
        <is>
          <t>boundingly</t>
        </is>
      </c>
      <c r="B119360" t="n">
        <v>1</v>
      </c>
    </row>
    <row r="119361">
      <c r="A119361" t="inlineStr">
        <is>
          <t>heroins—in</t>
        </is>
      </c>
      <c r="B119361" t="n">
        <v>1</v>
      </c>
    </row>
    <row r="119362">
      <c r="A119362" t="inlineStr">
        <is>
          <t>heroendel</t>
        </is>
      </c>
      <c r="B119362" t="n">
        <v>1</v>
      </c>
    </row>
    <row r="119363">
      <c r="A119363" t="inlineStr">
        <is>
          <t>ultrastassubner</t>
        </is>
      </c>
      <c r="B119363" t="n">
        <v>1</v>
      </c>
    </row>
    <row r="119364">
      <c r="A119364" t="inlineStr">
        <is>
          <t>la5s</t>
        </is>
      </c>
      <c r="B119364" t="n">
        <v>1</v>
      </c>
    </row>
    <row r="119365">
      <c r="A119365" t="inlineStr">
        <is>
          <t>rhonovich</t>
        </is>
      </c>
      <c r="B119365" t="n">
        <v>1</v>
      </c>
    </row>
    <row r="119366">
      <c r="A119366" t="inlineStr">
        <is>
          <t>tyrems</t>
        </is>
      </c>
      <c r="B119366" t="n">
        <v>1</v>
      </c>
    </row>
    <row r="119367">
      <c r="A119367" t="inlineStr">
        <is>
          <t>praesis</t>
        </is>
      </c>
      <c r="B119367" t="n">
        <v>1</v>
      </c>
    </row>
    <row r="119368">
      <c r="A119368" t="inlineStr">
        <is>
          <t>alskadi</t>
        </is>
      </c>
      <c r="B119368" t="n">
        <v>1</v>
      </c>
    </row>
    <row r="119369">
      <c r="A119369" t="inlineStr">
        <is>
          <t>grand—and</t>
        </is>
      </c>
      <c r="B119369" t="n">
        <v>1</v>
      </c>
    </row>
    <row r="119370">
      <c r="A119370" t="inlineStr">
        <is>
          <t>kynek</t>
        </is>
      </c>
      <c r="B119370" t="n">
        <v>2</v>
      </c>
    </row>
    <row r="119371">
      <c r="A119371" t="inlineStr">
        <is>
          <t>whoovs</t>
        </is>
      </c>
      <c r="B119371" t="n">
        <v>1</v>
      </c>
    </row>
    <row r="119372">
      <c r="A119372" t="inlineStr">
        <is>
          <t>game—but</t>
        </is>
      </c>
      <c r="B119372" t="n">
        <v>2</v>
      </c>
    </row>
    <row r="119373">
      <c r="A119373" t="inlineStr">
        <is>
          <t>phyzotopas</t>
        </is>
      </c>
      <c r="B119373" t="n">
        <v>1</v>
      </c>
    </row>
    <row r="119374">
      <c r="A119374" t="inlineStr">
        <is>
          <t>cheebrokites</t>
        </is>
      </c>
      <c r="B119374" t="n">
        <v>1</v>
      </c>
    </row>
    <row r="119375">
      <c r="A119375" t="inlineStr">
        <is>
          <t>dislegia</t>
        </is>
      </c>
      <c r="B119375" t="n">
        <v>1</v>
      </c>
    </row>
    <row r="119376">
      <c r="A119376" t="inlineStr">
        <is>
          <t>sakaguchis</t>
        </is>
      </c>
      <c r="B119376" t="n">
        <v>1</v>
      </c>
    </row>
    <row r="119377">
      <c r="A119377" t="inlineStr">
        <is>
          <t>anslos</t>
        </is>
      </c>
      <c r="B119377" t="n">
        <v>1</v>
      </c>
    </row>
    <row r="119378">
      <c r="A119378" t="inlineStr">
        <is>
          <t>peghie</t>
        </is>
      </c>
      <c r="B119378" t="n">
        <v>1</v>
      </c>
    </row>
    <row r="119379">
      <c r="A119379" t="inlineStr">
        <is>
          <t>incommunities</t>
        </is>
      </c>
      <c r="B119379" t="n">
        <v>1</v>
      </c>
    </row>
    <row r="119380">
      <c r="A119380" t="inlineStr">
        <is>
          <t>foundbing</t>
        </is>
      </c>
      <c r="B119380" t="n">
        <v>1</v>
      </c>
    </row>
    <row r="119381">
      <c r="A119381" t="inlineStr">
        <is>
          <t>respinylated</t>
        </is>
      </c>
      <c r="B119381" t="n">
        <v>1</v>
      </c>
    </row>
    <row r="119382">
      <c r="A119382" t="inlineStr">
        <is>
          <t>045910</t>
        </is>
      </c>
      <c r="B119382" t="n">
        <v>1</v>
      </c>
    </row>
    <row r="119383">
      <c r="A119383" t="inlineStr">
        <is>
          <t>birderunder</t>
        </is>
      </c>
      <c r="B119383" t="n">
        <v>1</v>
      </c>
    </row>
    <row r="119384">
      <c r="A119384" t="inlineStr">
        <is>
          <t>banestars</t>
        </is>
      </c>
      <c r="B119384" t="n">
        <v>1</v>
      </c>
    </row>
    <row r="119385">
      <c r="A119385" t="inlineStr">
        <is>
          <t>laketrack</t>
        </is>
      </c>
      <c r="B119385" t="n">
        <v>1</v>
      </c>
    </row>
    <row r="119386">
      <c r="A119386" t="inlineStr">
        <is>
          <t>alexangles</t>
        </is>
      </c>
      <c r="B119386" t="n">
        <v>1</v>
      </c>
    </row>
    <row r="119387">
      <c r="A119387" t="inlineStr">
        <is>
          <t>buddhawall</t>
        </is>
      </c>
      <c r="B119387" t="n">
        <v>1</v>
      </c>
    </row>
    <row r="119388">
      <c r="A119388" t="inlineStr">
        <is>
          <t>status🇸</t>
        </is>
      </c>
      <c r="B119388" t="n">
        <v>1</v>
      </c>
    </row>
    <row r="119389">
      <c r="A119389" t="inlineStr">
        <is>
          <t>grassground</t>
        </is>
      </c>
      <c r="B119389" t="n">
        <v>1</v>
      </c>
    </row>
    <row r="119390">
      <c r="A119390" t="inlineStr">
        <is>
          <t>lovehive</t>
        </is>
      </c>
      <c r="B119390" t="n">
        <v>1</v>
      </c>
    </row>
    <row r="119391">
      <c r="A119391" t="inlineStr">
        <is>
          <t>zzag</t>
        </is>
      </c>
      <c r="B119391" t="n">
        <v>2</v>
      </c>
    </row>
    <row r="119392">
      <c r="A119392" t="inlineStr">
        <is>
          <t>neumatoid</t>
        </is>
      </c>
      <c r="B119392" t="n">
        <v>1</v>
      </c>
    </row>
    <row r="119393">
      <c r="A119393" t="inlineStr">
        <is>
          <t>rogataud</t>
        </is>
      </c>
      <c r="B119393" t="n">
        <v>1</v>
      </c>
    </row>
    <row r="119394">
      <c r="A119394" t="inlineStr">
        <is>
          <t>kangaroosens</t>
        </is>
      </c>
      <c r="B119394" t="n">
        <v>1</v>
      </c>
    </row>
    <row r="119395">
      <c r="A119395" t="inlineStr">
        <is>
          <t>thugworms</t>
        </is>
      </c>
      <c r="B119395" t="n">
        <v>1</v>
      </c>
    </row>
    <row r="119396">
      <c r="A119396" t="inlineStr">
        <is>
          <t>makesate</t>
        </is>
      </c>
      <c r="B119396" t="n">
        <v>1</v>
      </c>
    </row>
    <row r="119397">
      <c r="A119397" t="inlineStr">
        <is>
          <t>tikkloga</t>
        </is>
      </c>
      <c r="B119397" t="n">
        <v>1</v>
      </c>
    </row>
    <row r="119398">
      <c r="A119398" t="inlineStr">
        <is>
          <t>phyened</t>
        </is>
      </c>
      <c r="B119398" t="n">
        <v>1</v>
      </c>
    </row>
    <row r="119399">
      <c r="A119399" t="inlineStr">
        <is>
          <t>matod</t>
        </is>
      </c>
      <c r="B119399" t="n">
        <v>1</v>
      </c>
    </row>
    <row r="119400">
      <c r="A119400" t="inlineStr">
        <is>
          <t>proctocarin</t>
        </is>
      </c>
      <c r="B119400" t="n">
        <v>1</v>
      </c>
    </row>
    <row r="119401">
      <c r="A119401" t="inlineStr">
        <is>
          <t>eweoys</t>
        </is>
      </c>
      <c r="B119401" t="n">
        <v>1</v>
      </c>
    </row>
    <row r="119402">
      <c r="A119402" t="inlineStr">
        <is>
          <t>stirruprasiform</t>
        </is>
      </c>
      <c r="B119402" t="n">
        <v>1</v>
      </c>
    </row>
    <row r="119403">
      <c r="A119403" t="inlineStr">
        <is>
          <t>octopoid</t>
        </is>
      </c>
      <c r="B119403" t="n">
        <v>1</v>
      </c>
    </row>
    <row r="119404">
      <c r="A119404" t="inlineStr">
        <is>
          <t>deparials</t>
        </is>
      </c>
      <c r="B119404" t="n">
        <v>1</v>
      </c>
    </row>
    <row r="119405">
      <c r="A119405" t="inlineStr">
        <is>
          <t>bankotère</t>
        </is>
      </c>
      <c r="B119405" t="n">
        <v>1</v>
      </c>
    </row>
    <row r="119406">
      <c r="A119406" t="inlineStr">
        <is>
          <t>erval</t>
        </is>
      </c>
      <c r="B119406" t="n">
        <v>1</v>
      </c>
    </row>
    <row r="119407">
      <c r="A119407" t="inlineStr">
        <is>
          <t>shayerih</t>
        </is>
      </c>
      <c r="B119407" t="n">
        <v>1</v>
      </c>
    </row>
    <row r="119408">
      <c r="A119408" t="inlineStr">
        <is>
          <t>ichthyologynewsompoic</t>
        </is>
      </c>
      <c r="B119408" t="n">
        <v>1</v>
      </c>
    </row>
    <row r="119409">
      <c r="A119409" t="inlineStr">
        <is>
          <t>rasmussmeier</t>
        </is>
      </c>
      <c r="B119409" t="n">
        <v>1</v>
      </c>
    </row>
    <row r="119410">
      <c r="A119410" t="inlineStr">
        <is>
          <t>mantecae</t>
        </is>
      </c>
      <c r="B119410" t="n">
        <v>1</v>
      </c>
    </row>
    <row r="119411">
      <c r="A119411" t="inlineStr">
        <is>
          <t>exogenomics</t>
        </is>
      </c>
      <c r="B119411" t="n">
        <v>1</v>
      </c>
    </row>
    <row r="119412">
      <c r="A119412" t="inlineStr">
        <is>
          <t>frankipes</t>
        </is>
      </c>
      <c r="B119412" t="n">
        <v>1</v>
      </c>
    </row>
    <row r="119413">
      <c r="A119413" t="inlineStr">
        <is>
          <t>tcby</t>
        </is>
      </c>
      <c r="B119413" t="n">
        <v>1</v>
      </c>
    </row>
    <row r="119414">
      <c r="A119414" t="inlineStr">
        <is>
          <t>gambard</t>
        </is>
      </c>
      <c r="B119414" t="n">
        <v>1</v>
      </c>
    </row>
    <row r="119415">
      <c r="A119415" t="inlineStr">
        <is>
          <t>schodes</t>
        </is>
      </c>
      <c r="B119415" t="n">
        <v>1</v>
      </c>
    </row>
    <row r="119416">
      <c r="A119416" t="inlineStr">
        <is>
          <t>neurogrowth</t>
        </is>
      </c>
      <c r="B119416" t="n">
        <v>1</v>
      </c>
    </row>
    <row r="119417">
      <c r="A119417" t="inlineStr">
        <is>
          <t>imempaired</t>
        </is>
      </c>
      <c r="B119417" t="n">
        <v>1</v>
      </c>
    </row>
    <row r="119418">
      <c r="A119418" t="inlineStr">
        <is>
          <t>okumaides</t>
        </is>
      </c>
      <c r="B119418" t="n">
        <v>1</v>
      </c>
    </row>
    <row r="119419">
      <c r="A119419" t="inlineStr">
        <is>
          <t>experctions</t>
        </is>
      </c>
      <c r="B119419" t="n">
        <v>1</v>
      </c>
    </row>
    <row r="119420">
      <c r="A119420" t="inlineStr">
        <is>
          <t>elches</t>
        </is>
      </c>
      <c r="B119420" t="n">
        <v>2</v>
      </c>
    </row>
    <row r="119421">
      <c r="A119421" t="inlineStr">
        <is>
          <t>frogoelids</t>
        </is>
      </c>
      <c r="B119421" t="n">
        <v>1</v>
      </c>
    </row>
    <row r="119422">
      <c r="A119422" t="inlineStr">
        <is>
          <t>ppphow</t>
        </is>
      </c>
      <c r="B119422" t="n">
        <v>1</v>
      </c>
    </row>
    <row r="119423">
      <c r="A119423" t="inlineStr">
        <is>
          <t>nontoxicensis</t>
        </is>
      </c>
      <c r="B119423" t="n">
        <v>1</v>
      </c>
    </row>
    <row r="119424">
      <c r="A119424" t="inlineStr">
        <is>
          <t>odidaea</t>
        </is>
      </c>
      <c r="B119424" t="n">
        <v>1</v>
      </c>
    </row>
    <row r="119425">
      <c r="A119425" t="inlineStr">
        <is>
          <t>commandingmainquoted</t>
        </is>
      </c>
      <c r="B119425" t="n">
        <v>1</v>
      </c>
    </row>
    <row r="119426">
      <c r="A119426" t="inlineStr">
        <is>
          <t>projectedanticolo</t>
        </is>
      </c>
      <c r="B119426" t="n">
        <v>1</v>
      </c>
    </row>
    <row r="119427">
      <c r="A119427" t="inlineStr">
        <is>
          <t>apoceris</t>
        </is>
      </c>
      <c r="B119427" t="n">
        <v>1</v>
      </c>
    </row>
    <row r="119428">
      <c r="A119428" t="inlineStr">
        <is>
          <t>localitatation</t>
        </is>
      </c>
      <c r="B119428" t="n">
        <v>1</v>
      </c>
    </row>
    <row r="119429">
      <c r="A119429" t="inlineStr">
        <is>
          <t>osmornicle</t>
        </is>
      </c>
      <c r="B119429" t="n">
        <v>1</v>
      </c>
    </row>
    <row r="119430">
      <c r="A119430" t="inlineStr">
        <is>
          <t>stimrimat</t>
        </is>
      </c>
      <c r="B119430" t="n">
        <v>1</v>
      </c>
    </row>
    <row r="119431">
      <c r="A119431" t="inlineStr">
        <is>
          <t>cavitys</t>
        </is>
      </c>
      <c r="B119431" t="n">
        <v>1</v>
      </c>
    </row>
    <row r="119432">
      <c r="A119432" t="inlineStr">
        <is>
          <t>magicianwownhwn</t>
        </is>
      </c>
      <c r="B119432" t="n">
        <v>1</v>
      </c>
    </row>
    <row r="119433">
      <c r="A119433" t="inlineStr">
        <is>
          <t>flamebomber</t>
        </is>
      </c>
      <c r="B119433" t="n">
        <v>1</v>
      </c>
    </row>
    <row r="119434">
      <c r="A119434" t="inlineStr">
        <is>
          <t>prometheanarpt</t>
        </is>
      </c>
      <c r="B119434" t="n">
        <v>1</v>
      </c>
    </row>
    <row r="119435">
      <c r="A119435" t="inlineStr">
        <is>
          <t>antience</t>
        </is>
      </c>
      <c r="B119435" t="n">
        <v>1</v>
      </c>
    </row>
    <row r="119436">
      <c r="A119436" t="inlineStr">
        <is>
          <t>informationtactics</t>
        </is>
      </c>
      <c r="B119436" t="n">
        <v>1</v>
      </c>
    </row>
    <row r="119437">
      <c r="A119437" t="inlineStr">
        <is>
          <t>cunei</t>
        </is>
      </c>
      <c r="B119437" t="n">
        <v>3</v>
      </c>
    </row>
    <row r="119438">
      <c r="A119438" t="inlineStr">
        <is>
          <t>pilots_of_the_future</t>
        </is>
      </c>
      <c r="B119438" t="n">
        <v>1</v>
      </c>
    </row>
    <row r="119439">
      <c r="A119439" t="inlineStr">
        <is>
          <t>df0emilhii</t>
        </is>
      </c>
      <c r="B119439" t="n">
        <v>1</v>
      </c>
    </row>
    <row r="119440">
      <c r="A119440" t="inlineStr">
        <is>
          <t>meters92</t>
        </is>
      </c>
      <c r="B119440" t="n">
        <v>1</v>
      </c>
    </row>
    <row r="119441">
      <c r="A119441" t="inlineStr">
        <is>
          <t>sitefirer</t>
        </is>
      </c>
      <c r="B119441" t="n">
        <v>1</v>
      </c>
    </row>
    <row r="119442">
      <c r="A119442" t="inlineStr">
        <is>
          <t>5vskeleton</t>
        </is>
      </c>
      <c r="B119442" t="n">
        <v>1</v>
      </c>
    </row>
    <row r="119443">
      <c r="A119443" t="inlineStr">
        <is>
          <t>t06s</t>
        </is>
      </c>
      <c r="B119443" t="n">
        <v>1</v>
      </c>
    </row>
    <row r="119444">
      <c r="A119444" t="inlineStr">
        <is>
          <t>py_corpse</t>
        </is>
      </c>
      <c r="B119444" t="n">
        <v>1</v>
      </c>
    </row>
    <row r="119445">
      <c r="A119445" t="inlineStr">
        <is>
          <t>angeljunk</t>
        </is>
      </c>
      <c r="B119445" t="n">
        <v>1</v>
      </c>
    </row>
    <row r="119446">
      <c r="A119446" t="inlineStr">
        <is>
          <t>mercenarybomber</t>
        </is>
      </c>
      <c r="B119446" t="n">
        <v>1</v>
      </c>
    </row>
    <row r="119447">
      <c r="A119447" t="inlineStr">
        <is>
          <t>volmsie</t>
        </is>
      </c>
      <c r="B119447" t="n">
        <v>1</v>
      </c>
    </row>
    <row r="119448">
      <c r="A119448" t="inlineStr">
        <is>
          <t>salvatories</t>
        </is>
      </c>
      <c r="B119448" t="n">
        <v>1</v>
      </c>
    </row>
    <row r="119449">
      <c r="A119449" t="inlineStr">
        <is>
          <t>fnc18</t>
        </is>
      </c>
      <c r="B119449" t="n">
        <v>1</v>
      </c>
    </row>
    <row r="119450">
      <c r="A119450" t="inlineStr">
        <is>
          <t>ironbullets</t>
        </is>
      </c>
      <c r="B119450" t="n">
        <v>1</v>
      </c>
    </row>
    <row r="119451">
      <c r="A119451" t="inlineStr">
        <is>
          <t>nala203</t>
        </is>
      </c>
      <c r="B119451" t="n">
        <v>1</v>
      </c>
    </row>
    <row r="119452">
      <c r="A119452" t="inlineStr">
        <is>
          <t>whatteamtalk</t>
        </is>
      </c>
      <c r="B119452" t="n">
        <v>1</v>
      </c>
    </row>
    <row r="119453">
      <c r="A119453" t="inlineStr">
        <is>
          <t>blesitte</t>
        </is>
      </c>
      <c r="B119453" t="n">
        <v>1</v>
      </c>
    </row>
    <row r="119454">
      <c r="A119454" t="inlineStr">
        <is>
          <t>poorcommunication</t>
        </is>
      </c>
      <c r="B119454" t="n">
        <v>1</v>
      </c>
    </row>
    <row r="119455">
      <c r="A119455" t="inlineStr">
        <is>
          <t>gandhtraagh</t>
        </is>
      </c>
      <c r="B119455" t="n">
        <v>1</v>
      </c>
    </row>
    <row r="119456">
      <c r="A119456" t="inlineStr">
        <is>
          <t>peacehulas</t>
        </is>
      </c>
      <c r="B119456" t="n">
        <v>1</v>
      </c>
    </row>
    <row r="119457">
      <c r="A119457" t="inlineStr">
        <is>
          <t>murdochwould</t>
        </is>
      </c>
      <c r="B119457" t="n">
        <v>1</v>
      </c>
    </row>
    <row r="119458">
      <c r="A119458" t="inlineStr">
        <is>
          <t>goldhausy</t>
        </is>
      </c>
      <c r="B119458" t="n">
        <v>1</v>
      </c>
    </row>
    <row r="119459">
      <c r="A119459" t="inlineStr">
        <is>
          <t>eqith</t>
        </is>
      </c>
      <c r="B119459" t="n">
        <v>1</v>
      </c>
    </row>
    <row r="119460">
      <c r="A119460" t="inlineStr">
        <is>
          <t>braincomming</t>
        </is>
      </c>
      <c r="B119460" t="n">
        <v>1</v>
      </c>
    </row>
    <row r="119461">
      <c r="A119461" t="inlineStr">
        <is>
          <t>doofless</t>
        </is>
      </c>
      <c r="B119461" t="n">
        <v>1</v>
      </c>
    </row>
    <row r="119462">
      <c r="A119462" t="inlineStr">
        <is>
          <t>nsymarda</t>
        </is>
      </c>
      <c r="B119462" t="n">
        <v>1</v>
      </c>
    </row>
    <row r="119463">
      <c r="A119463" t="inlineStr">
        <is>
          <t>thingoni|myn</t>
        </is>
      </c>
      <c r="B119463" t="n">
        <v>1</v>
      </c>
    </row>
    <row r="119464">
      <c r="A119464" t="inlineStr">
        <is>
          <t>forbver</t>
        </is>
      </c>
      <c r="B119464" t="n">
        <v>1</v>
      </c>
    </row>
    <row r="119465">
      <c r="A119465" t="inlineStr">
        <is>
          <t>bluelarky</t>
        </is>
      </c>
      <c r="B119465" t="n">
        <v>1</v>
      </c>
    </row>
    <row r="119466">
      <c r="A119466" t="inlineStr">
        <is>
          <t>nyscribère</t>
        </is>
      </c>
      <c r="B119466" t="n">
        <v>1</v>
      </c>
    </row>
    <row r="119467">
      <c r="A119467" t="inlineStr">
        <is>
          <t>muhk</t>
        </is>
      </c>
      <c r="B119467" t="n">
        <v>1</v>
      </c>
    </row>
    <row r="119468">
      <c r="A119468" t="inlineStr">
        <is>
          <t>wackail</t>
        </is>
      </c>
      <c r="B119468" t="n">
        <v>1</v>
      </c>
    </row>
    <row r="119469">
      <c r="A119469" t="inlineStr">
        <is>
          <t>trapac</t>
        </is>
      </c>
      <c r="B119469" t="n">
        <v>1</v>
      </c>
    </row>
    <row r="119470">
      <c r="A119470" t="inlineStr">
        <is>
          <t>glamored</t>
        </is>
      </c>
      <c r="B119470" t="n">
        <v>1</v>
      </c>
    </row>
    <row r="119471">
      <c r="A119471" t="inlineStr">
        <is>
          <t>ladyzellas</t>
        </is>
      </c>
      <c r="B119471" t="n">
        <v>1</v>
      </c>
    </row>
    <row r="119472">
      <c r="A119472" t="inlineStr">
        <is>
          <t>hentenious</t>
        </is>
      </c>
      <c r="B119472" t="n">
        <v>1</v>
      </c>
    </row>
    <row r="119473">
      <c r="A119473" t="inlineStr">
        <is>
          <t>matthews—who</t>
        </is>
      </c>
      <c r="B119473" t="n">
        <v>1</v>
      </c>
    </row>
    <row r="119474">
      <c r="A119474" t="inlineStr">
        <is>
          <t>detestin</t>
        </is>
      </c>
      <c r="B119474" t="n">
        <v>1</v>
      </c>
    </row>
    <row r="119475">
      <c r="A119475" t="inlineStr">
        <is>
          <t>zigzacta</t>
        </is>
      </c>
      <c r="B119475" t="n">
        <v>1</v>
      </c>
    </row>
    <row r="119476">
      <c r="A119476" t="inlineStr">
        <is>
          <t>ruix</t>
        </is>
      </c>
      <c r="B119476" t="n">
        <v>1</v>
      </c>
    </row>
    <row r="119477">
      <c r="A119477" t="inlineStr">
        <is>
          <t>human–</t>
        </is>
      </c>
      <c r="B119477" t="n">
        <v>1</v>
      </c>
    </row>
    <row r="119478">
      <c r="A119478" t="inlineStr">
        <is>
          <t>geckups</t>
        </is>
      </c>
      <c r="B119478" t="n">
        <v>1</v>
      </c>
    </row>
    <row r="119479">
      <c r="A119479" t="inlineStr">
        <is>
          <t>miniaturizer</t>
        </is>
      </c>
      <c r="B119479" t="n">
        <v>1</v>
      </c>
    </row>
    <row r="119480">
      <c r="A119480" t="inlineStr">
        <is>
          <t>mcgainnes</t>
        </is>
      </c>
      <c r="B119480" t="n">
        <v>1</v>
      </c>
    </row>
    <row r="119481">
      <c r="A119481" t="inlineStr">
        <is>
          <t>andupper</t>
        </is>
      </c>
      <c r="B119481" t="n">
        <v>1</v>
      </c>
    </row>
    <row r="119482">
      <c r="A119482" t="inlineStr">
        <is>
          <t>httplocalorigami</t>
        </is>
      </c>
      <c r="B119482" t="n">
        <v>1</v>
      </c>
    </row>
    <row r="119483">
      <c r="A119483" t="inlineStr">
        <is>
          <t>gilpun</t>
        </is>
      </c>
      <c r="B119483" t="n">
        <v>1</v>
      </c>
    </row>
    <row r="119484">
      <c r="A119484" t="inlineStr">
        <is>
          <t>extromationary</t>
        </is>
      </c>
      <c r="B119484" t="n">
        <v>1</v>
      </c>
    </row>
    <row r="119485">
      <c r="A119485" t="inlineStr">
        <is>
          <t>be_fwidhult1k</t>
        </is>
      </c>
      <c r="B119485" t="n">
        <v>1</v>
      </c>
    </row>
    <row r="119486">
      <c r="A119486" t="inlineStr">
        <is>
          <t>lnhkk6r1</t>
        </is>
      </c>
      <c r="B119486" t="n">
        <v>1</v>
      </c>
    </row>
    <row r="119487">
      <c r="A119487" t="inlineStr">
        <is>
          <t>kl3ucrn5j</t>
        </is>
      </c>
      <c r="B119487" t="n">
        <v>1</v>
      </c>
    </row>
    <row r="119488">
      <c r="A119488" t="inlineStr">
        <is>
          <t>dortheast</t>
        </is>
      </c>
      <c r="B119488" t="n">
        <v>1</v>
      </c>
    </row>
    <row r="119489">
      <c r="A119489" t="inlineStr">
        <is>
          <t>usareamediamw08</t>
        </is>
      </c>
      <c r="B119489" t="n">
        <v>1</v>
      </c>
    </row>
    <row r="119490">
      <c r="A119490" t="inlineStr">
        <is>
          <t>confiliatory</t>
        </is>
      </c>
      <c r="B119490" t="n">
        <v>1</v>
      </c>
    </row>
    <row r="119491">
      <c r="A119491" t="inlineStr">
        <is>
          <t>fujv</t>
        </is>
      </c>
      <c r="B119491" t="n">
        <v>1</v>
      </c>
    </row>
    <row r="119492">
      <c r="A119492" t="inlineStr">
        <is>
          <t>shopswipback</t>
        </is>
      </c>
      <c r="B119492" t="n">
        <v>1</v>
      </c>
    </row>
    <row r="119493">
      <c r="A119493" t="inlineStr">
        <is>
          <t>com0161ce4fe5088402ad232dd572a5b8db</t>
        </is>
      </c>
      <c r="B119493" t="n">
        <v>1</v>
      </c>
    </row>
    <row r="119494">
      <c r="A119494" t="inlineStr">
        <is>
          <t>findingrent</t>
        </is>
      </c>
      <c r="B119494" t="n">
        <v>1</v>
      </c>
    </row>
    <row r="119495">
      <c r="A119495" t="inlineStr">
        <is>
          <t>alertmanager</t>
        </is>
      </c>
      <c r="B119495" t="n">
        <v>1</v>
      </c>
    </row>
    <row r="119496">
      <c r="A119496" t="inlineStr">
        <is>
          <t>suitped</t>
        </is>
      </c>
      <c r="B119496" t="n">
        <v>1</v>
      </c>
    </row>
    <row r="119497">
      <c r="A119497" t="inlineStr">
        <is>
          <t>crence</t>
        </is>
      </c>
      <c r="B119497" t="n">
        <v>2</v>
      </c>
    </row>
    <row r="119498">
      <c r="A119498" t="inlineStr">
        <is>
          <t>harmfulintername</t>
        </is>
      </c>
      <c r="B119498" t="n">
        <v>1</v>
      </c>
    </row>
    <row r="119499">
      <c r="A119499" t="inlineStr">
        <is>
          <t>comtkmwreckzai</t>
        </is>
      </c>
      <c r="B119499" t="n">
        <v>1</v>
      </c>
    </row>
    <row r="119500">
      <c r="A119500" t="inlineStr">
        <is>
          <t>ofanian</t>
        </is>
      </c>
      <c r="B119500" t="n">
        <v>1</v>
      </c>
    </row>
    <row r="119501">
      <c r="A119501" t="inlineStr">
        <is>
          <t>fabricateror</t>
        </is>
      </c>
      <c r="B119501" t="n">
        <v>1</v>
      </c>
    </row>
    <row r="119502">
      <c r="A119502" t="inlineStr">
        <is>
          <t>reizhi</t>
        </is>
      </c>
      <c r="B119502" t="n">
        <v>1</v>
      </c>
    </row>
    <row r="119503">
      <c r="A119503" t="inlineStr">
        <is>
          <t>transferbers</t>
        </is>
      </c>
      <c r="B119503" t="n">
        <v>1</v>
      </c>
    </row>
    <row r="119504">
      <c r="A119504" t="inlineStr">
        <is>
          <t>uhtov</t>
        </is>
      </c>
      <c r="B119504" t="n">
        <v>1</v>
      </c>
    </row>
    <row r="119505">
      <c r="A119505" t="inlineStr">
        <is>
          <t>blec</t>
        </is>
      </c>
      <c r="B119505" t="n">
        <v>1</v>
      </c>
    </row>
    <row r="119506">
      <c r="A119506" t="inlineStr">
        <is>
          <t>vyjdje4qpxrllistpl0iiqcwenuv89xxagrn_0yz1gzwwi4v8z8cq</t>
        </is>
      </c>
      <c r="B119506" t="n">
        <v>1</v>
      </c>
    </row>
    <row r="119507">
      <c r="A119507" t="inlineStr">
        <is>
          <t>gluwd887</t>
        </is>
      </c>
      <c r="B119507" t="n">
        <v>1</v>
      </c>
    </row>
    <row r="119508">
      <c r="A119508" t="inlineStr">
        <is>
          <t>ryse_fortress</t>
        </is>
      </c>
      <c r="B119508" t="n">
        <v>1</v>
      </c>
    </row>
    <row r="119509">
      <c r="A119509" t="inlineStr">
        <is>
          <t>invasion_blue</t>
        </is>
      </c>
      <c r="B119509" t="n">
        <v>1</v>
      </c>
    </row>
    <row r="119510">
      <c r="A119510" t="inlineStr">
        <is>
          <t>gamreperve</t>
        </is>
      </c>
      <c r="B119510" t="n">
        <v>1</v>
      </c>
    </row>
    <row r="119511">
      <c r="A119511" t="inlineStr">
        <is>
          <t>raptureadding</t>
        </is>
      </c>
      <c r="B119511" t="n">
        <v>1</v>
      </c>
    </row>
    <row r="119512">
      <c r="A119512" t="inlineStr">
        <is>
          <t>healthywork</t>
        </is>
      </c>
      <c r="B119512" t="n">
        <v>1</v>
      </c>
    </row>
    <row r="119513">
      <c r="A119513" t="inlineStr">
        <is>
          <t>misuptake</t>
        </is>
      </c>
      <c r="B119513" t="n">
        <v>1</v>
      </c>
    </row>
    <row r="119514">
      <c r="A119514" t="inlineStr">
        <is>
          <t>lolovoronop</t>
        </is>
      </c>
      <c r="B119514" t="n">
        <v>1</v>
      </c>
    </row>
    <row r="119515">
      <c r="A119515" t="inlineStr">
        <is>
          <t>rich2a</t>
        </is>
      </c>
      <c r="B119515" t="n">
        <v>1</v>
      </c>
    </row>
    <row r="119516">
      <c r="A119516" t="inlineStr">
        <is>
          <t>magnetstar7</t>
        </is>
      </c>
      <c r="B119516" t="n">
        <v>1</v>
      </c>
    </row>
    <row r="119517">
      <c r="A119517" t="inlineStr">
        <is>
          <t>picksy</t>
        </is>
      </c>
      <c r="B119517" t="n">
        <v>2</v>
      </c>
    </row>
    <row r="119518">
      <c r="A119518" t="inlineStr">
        <is>
          <t>diskowski</t>
        </is>
      </c>
      <c r="B119518" t="n">
        <v>1</v>
      </c>
    </row>
    <row r="119519">
      <c r="A119519" t="inlineStr">
        <is>
          <t>stuffstation</t>
        </is>
      </c>
      <c r="B119519" t="n">
        <v>1</v>
      </c>
    </row>
    <row r="119520">
      <c r="A119520" t="inlineStr">
        <is>
          <t>现来上zyxxundsldm1</t>
        </is>
      </c>
      <c r="B119520" t="n">
        <v>1</v>
      </c>
    </row>
    <row r="119521">
      <c r="A119521" t="inlineStr">
        <is>
          <t>shouldworknot</t>
        </is>
      </c>
      <c r="B119521" t="n">
        <v>1</v>
      </c>
    </row>
    <row r="119522">
      <c r="A119522" t="inlineStr">
        <is>
          <t>kkcso</t>
        </is>
      </c>
      <c r="B119522" t="n">
        <v>1</v>
      </c>
    </row>
    <row r="119523">
      <c r="A119523" t="inlineStr">
        <is>
          <t>etherlocker</t>
        </is>
      </c>
      <c r="B119523" t="n">
        <v>1</v>
      </c>
    </row>
    <row r="119524">
      <c r="A119524" t="inlineStr">
        <is>
          <t>oh6</t>
        </is>
      </c>
      <c r="B119524" t="n">
        <v>1</v>
      </c>
    </row>
    <row r="119525">
      <c r="A119525" t="inlineStr">
        <is>
          <t>scoremed</t>
        </is>
      </c>
      <c r="B119525" t="n">
        <v>1</v>
      </c>
    </row>
    <row r="119526">
      <c r="A119526" t="inlineStr">
        <is>
          <t>moder_a</t>
        </is>
      </c>
      <c r="B119526" t="n">
        <v>1</v>
      </c>
    </row>
    <row r="119527">
      <c r="A119527" t="inlineStr">
        <is>
          <t>leaspect</t>
        </is>
      </c>
      <c r="B119527" t="n">
        <v>1</v>
      </c>
    </row>
    <row r="119528">
      <c r="A119528" t="inlineStr">
        <is>
          <t>nikoya</t>
        </is>
      </c>
      <c r="B119528" t="n">
        <v>1</v>
      </c>
    </row>
    <row r="119529">
      <c r="A119529" t="inlineStr">
        <is>
          <t>bottomlessfun</t>
        </is>
      </c>
      <c r="B119529" t="n">
        <v>1</v>
      </c>
    </row>
    <row r="119530">
      <c r="A119530" t="inlineStr">
        <is>
          <t>coverrunning</t>
        </is>
      </c>
      <c r="B119530" t="n">
        <v>1</v>
      </c>
    </row>
    <row r="119531">
      <c r="A119531" t="inlineStr">
        <is>
          <t>norahg</t>
        </is>
      </c>
      <c r="B119531" t="n">
        <v>1</v>
      </c>
    </row>
    <row r="119532">
      <c r="A119532" t="inlineStr">
        <is>
          <t>yelthwegian</t>
        </is>
      </c>
      <c r="B119532" t="n">
        <v>1</v>
      </c>
    </row>
    <row r="119533">
      <c r="A119533" t="inlineStr">
        <is>
          <t>shitclouds</t>
        </is>
      </c>
      <c r="B119533" t="n">
        <v>1</v>
      </c>
    </row>
    <row r="119534">
      <c r="A119534" t="inlineStr">
        <is>
          <t>xenomorphs11</t>
        </is>
      </c>
      <c r="B119534" t="n">
        <v>1</v>
      </c>
    </row>
    <row r="119535">
      <c r="A119535" t="inlineStr">
        <is>
          <t>klantis</t>
        </is>
      </c>
      <c r="B119535" t="n">
        <v>1</v>
      </c>
    </row>
    <row r="119536">
      <c r="A119536" t="inlineStr">
        <is>
          <t>porschental</t>
        </is>
      </c>
      <c r="B119536" t="n">
        <v>1</v>
      </c>
    </row>
    <row r="119537">
      <c r="A119537" t="inlineStr">
        <is>
          <t>itseworld</t>
        </is>
      </c>
      <c r="B119537" t="n">
        <v>1</v>
      </c>
    </row>
    <row r="119538">
      <c r="A119538" t="inlineStr">
        <is>
          <t>flintour</t>
        </is>
      </c>
      <c r="B119538" t="n">
        <v>1</v>
      </c>
    </row>
    <row r="119539">
      <c r="A119539" t="inlineStr">
        <is>
          <t>cerealer</t>
        </is>
      </c>
      <c r="B119539" t="n">
        <v>1</v>
      </c>
    </row>
    <row r="119540">
      <c r="A119540" t="inlineStr">
        <is>
          <t>pontificatus</t>
        </is>
      </c>
      <c r="B119540" t="n">
        <v>1</v>
      </c>
    </row>
    <row r="119541">
      <c r="A119541" t="inlineStr">
        <is>
          <t>kennedy329prophetic</t>
        </is>
      </c>
      <c r="B119541" t="n">
        <v>1</v>
      </c>
    </row>
    <row r="119542">
      <c r="A119542" t="inlineStr">
        <is>
          <t>lukinema</t>
        </is>
      </c>
      <c r="B119542" t="n">
        <v>1</v>
      </c>
    </row>
    <row r="119543">
      <c r="A119543" t="inlineStr">
        <is>
          <t>sensespirit</t>
        </is>
      </c>
      <c r="B119543" t="n">
        <v>1</v>
      </c>
    </row>
    <row r="119544">
      <c r="A119544" t="inlineStr">
        <is>
          <t>gassassin</t>
        </is>
      </c>
      <c r="B119544" t="n">
        <v>1</v>
      </c>
    </row>
    <row r="119545">
      <c r="A119545" t="inlineStr">
        <is>
          <t>__________________tambourine</t>
        </is>
      </c>
      <c r="B119545" t="n">
        <v>1</v>
      </c>
    </row>
    <row r="119546">
      <c r="A119546" t="inlineStr">
        <is>
          <t>story221cur</t>
        </is>
      </c>
      <c r="B119546" t="n">
        <v>1</v>
      </c>
    </row>
    <row r="119547">
      <c r="A119547" t="inlineStr">
        <is>
          <t>__________________whitehall</t>
        </is>
      </c>
      <c r="B119547" t="n">
        <v>1</v>
      </c>
    </row>
    <row r="119548">
      <c r="A119548" t="inlineStr">
        <is>
          <t>omalienable</t>
        </is>
      </c>
      <c r="B119548" t="n">
        <v>1</v>
      </c>
    </row>
    <row r="119549">
      <c r="A119549" t="inlineStr">
        <is>
          <t>craftsmider</t>
        </is>
      </c>
      <c r="B119549" t="n">
        <v>1</v>
      </c>
    </row>
    <row r="119550">
      <c r="A119550" t="inlineStr">
        <is>
          <t>zantho_cdnn_oppensitive</t>
        </is>
      </c>
      <c r="B119550" t="n">
        <v>1</v>
      </c>
    </row>
    <row r="119551">
      <c r="A119551" t="inlineStr">
        <is>
          <t>majlenval</t>
        </is>
      </c>
      <c r="B119551" t="n">
        <v>1</v>
      </c>
    </row>
    <row r="119552">
      <c r="A119552" t="inlineStr">
        <is>
          <t>surgeonmedical</t>
        </is>
      </c>
      <c r="B119552" t="n">
        <v>1</v>
      </c>
    </row>
    <row r="119553">
      <c r="A119553" t="inlineStr">
        <is>
          <t>taberites</t>
        </is>
      </c>
      <c r="B119553" t="n">
        <v>1</v>
      </c>
    </row>
    <row r="119554">
      <c r="A119554" t="inlineStr">
        <is>
          <t>hasaniaks</t>
        </is>
      </c>
      <c r="B119554" t="n">
        <v>1</v>
      </c>
    </row>
    <row r="119555">
      <c r="A119555" t="inlineStr">
        <is>
          <t>a_themiv</t>
        </is>
      </c>
      <c r="B119555" t="n">
        <v>1</v>
      </c>
    </row>
    <row r="119556">
      <c r="A119556" t="inlineStr">
        <is>
          <t>hoofnagle</t>
        </is>
      </c>
      <c r="B119556" t="n">
        <v>1</v>
      </c>
    </row>
    <row r="119557">
      <c r="A119557" t="inlineStr">
        <is>
          <t>sùhfys</t>
        </is>
      </c>
      <c r="B119557" t="n">
        <v>1</v>
      </c>
    </row>
    <row r="119558">
      <c r="A119558" t="inlineStr">
        <is>
          <t>sùhfy</t>
        </is>
      </c>
      <c r="B119558" t="n">
        <v>1</v>
      </c>
    </row>
    <row r="119559">
      <c r="A119559" t="inlineStr">
        <is>
          <t>1600223253</t>
        </is>
      </c>
      <c r="B119559" t="n">
        <v>1</v>
      </c>
    </row>
    <row r="119560">
      <c r="A119560" t="inlineStr">
        <is>
          <t>strengthhealness</t>
        </is>
      </c>
      <c r="B119560" t="n">
        <v>1</v>
      </c>
    </row>
    <row r="119561">
      <c r="A119561" t="inlineStr">
        <is>
          <t>def15</t>
        </is>
      </c>
      <c r="B119561" t="n">
        <v>1</v>
      </c>
    </row>
    <row r="119562">
      <c r="A119562" t="inlineStr">
        <is>
          <t>chvl26</t>
        </is>
      </c>
      <c r="B119562" t="n">
        <v>1</v>
      </c>
    </row>
    <row r="119563">
      <c r="A119563" t="inlineStr">
        <is>
          <t>inteldest</t>
        </is>
      </c>
      <c r="B119563" t="n">
        <v>1</v>
      </c>
    </row>
    <row r="119564">
      <c r="A119564" t="inlineStr">
        <is>
          <t>printreset</t>
        </is>
      </c>
      <c r="B119564" t="n">
        <v>1</v>
      </c>
    </row>
    <row r="119565">
      <c r="A119565" t="inlineStr">
        <is>
          <t>wrathstrength</t>
        </is>
      </c>
      <c r="B119565" t="n">
        <v>1</v>
      </c>
    </row>
    <row r="119566">
      <c r="A119566" t="inlineStr">
        <is>
          <t>atk55</t>
        </is>
      </c>
      <c r="B119566" t="n">
        <v>1</v>
      </c>
    </row>
    <row r="119567">
      <c r="A119567" t="inlineStr">
        <is>
          <t>mag260</t>
        </is>
      </c>
      <c r="B119567" t="n">
        <v>1</v>
      </c>
    </row>
    <row r="119568">
      <c r="A119568" t="inlineStr">
        <is>
          <t>po63</t>
        </is>
      </c>
      <c r="B119568" t="n">
        <v>1</v>
      </c>
    </row>
    <row r="119569">
      <c r="A119569" t="inlineStr">
        <is>
          <t>96325</t>
        </is>
      </c>
      <c r="B119569" t="n">
        <v>1</v>
      </c>
    </row>
    <row r="119570">
      <c r="A119570" t="inlineStr">
        <is>
          <t>comrathutzparents</t>
        </is>
      </c>
      <c r="B119570" t="n">
        <v>1</v>
      </c>
    </row>
    <row r="119571">
      <c r="A119571" t="inlineStr">
        <is>
          <t>httpdailycopschoolapp</t>
        </is>
      </c>
      <c r="B119571" t="n">
        <v>1</v>
      </c>
    </row>
    <row r="119572">
      <c r="A119572" t="inlineStr">
        <is>
          <t>groveament</t>
        </is>
      </c>
      <c r="B119572" t="n">
        <v>1</v>
      </c>
    </row>
    <row r="119573">
      <c r="A119573" t="inlineStr">
        <is>
          <t>jennifer1rgmail</t>
        </is>
      </c>
      <c r="B119573" t="n">
        <v>1</v>
      </c>
    </row>
    <row r="119574">
      <c r="A119574" t="inlineStr">
        <is>
          <t>cggmail</t>
        </is>
      </c>
      <c r="B119574" t="n">
        <v>1</v>
      </c>
    </row>
    <row r="119575">
      <c r="A119575" t="inlineStr">
        <is>
          <t>09216</t>
        </is>
      </c>
      <c r="B119575" t="n">
        <v>1</v>
      </c>
    </row>
    <row r="119576">
      <c r="A119576" t="inlineStr">
        <is>
          <t>ricka</t>
        </is>
      </c>
      <c r="B119576" t="n">
        <v>3</v>
      </c>
    </row>
    <row r="119577">
      <c r="A119577" t="inlineStr">
        <is>
          <t>electriciane</t>
        </is>
      </c>
      <c r="B119577" t="n">
        <v>1</v>
      </c>
    </row>
    <row r="119578">
      <c r="A119578" t="inlineStr">
        <is>
          <t>shadwallis</t>
        </is>
      </c>
      <c r="B119578" t="n">
        <v>1</v>
      </c>
    </row>
    <row r="119579">
      <c r="A119579" t="inlineStr">
        <is>
          <t>partform</t>
        </is>
      </c>
      <c r="B119579" t="n">
        <v>1</v>
      </c>
    </row>
    <row r="119580">
      <c r="A119580" t="inlineStr">
        <is>
          <t>kinsford</t>
        </is>
      </c>
      <c r="B119580" t="n">
        <v>1</v>
      </c>
    </row>
    <row r="119581">
      <c r="A119581" t="inlineStr">
        <is>
          <t>calte</t>
        </is>
      </c>
      <c r="B119581" t="n">
        <v>1</v>
      </c>
    </row>
    <row r="119582">
      <c r="A119582" t="inlineStr">
        <is>
          <t>discussative</t>
        </is>
      </c>
      <c r="B119582" t="n">
        <v>2</v>
      </c>
    </row>
    <row r="119583">
      <c r="A119583" t="inlineStr">
        <is>
          <t>nonbiolog</t>
        </is>
      </c>
      <c r="B119583" t="n">
        <v>1</v>
      </c>
    </row>
    <row r="119584">
      <c r="A119584" t="inlineStr">
        <is>
          <t>grlsa</t>
        </is>
      </c>
      <c r="B119584" t="n">
        <v>1</v>
      </c>
    </row>
    <row r="119585">
      <c r="A119585" t="inlineStr">
        <is>
          <t>berthia</t>
        </is>
      </c>
      <c r="B119585" t="n">
        <v>1</v>
      </c>
    </row>
    <row r="119586">
      <c r="A119586" t="inlineStr">
        <is>
          <t>counseller</t>
        </is>
      </c>
      <c r="B119586" t="n">
        <v>1</v>
      </c>
    </row>
    <row r="119587">
      <c r="A119587" t="inlineStr">
        <is>
          <t>kazidis</t>
        </is>
      </c>
      <c r="B119587" t="n">
        <v>1</v>
      </c>
    </row>
    <row r="119588">
      <c r="A119588" t="inlineStr">
        <is>
          <t>rfreethunk</t>
        </is>
      </c>
      <c r="B119588" t="n">
        <v>1</v>
      </c>
    </row>
    <row r="119589">
      <c r="A119589" t="inlineStr">
        <is>
          <t>rmaxwellresolving</t>
        </is>
      </c>
      <c r="B119589" t="n">
        <v>1</v>
      </c>
    </row>
    <row r="119590">
      <c r="A119590" t="inlineStr">
        <is>
          <t>joseinho</t>
        </is>
      </c>
      <c r="B119590" t="n">
        <v>1</v>
      </c>
    </row>
    <row r="119591">
      <c r="A119591" t="inlineStr">
        <is>
          <t>materazzi</t>
        </is>
      </c>
      <c r="B119591" t="n">
        <v>3</v>
      </c>
    </row>
    <row r="119592">
      <c r="A119592" t="inlineStr">
        <is>
          <t>capster</t>
        </is>
      </c>
      <c r="B119592" t="n">
        <v>1</v>
      </c>
    </row>
    <row r="119593">
      <c r="A119593" t="inlineStr">
        <is>
          <t>elisjan</t>
        </is>
      </c>
      <c r="B119593" t="n">
        <v>1</v>
      </c>
    </row>
    <row r="119594">
      <c r="A119594" t="inlineStr">
        <is>
          <t>sigz</t>
        </is>
      </c>
      <c r="B119594" t="n">
        <v>2</v>
      </c>
    </row>
    <row r="119595">
      <c r="A119595" t="inlineStr">
        <is>
          <t>strevoll</t>
        </is>
      </c>
      <c r="B119595" t="n">
        <v>1</v>
      </c>
    </row>
    <row r="119596">
      <c r="A119596" t="inlineStr">
        <is>
          <t>bronsessence</t>
        </is>
      </c>
      <c r="B119596" t="n">
        <v>1</v>
      </c>
    </row>
    <row r="119597">
      <c r="A119597" t="inlineStr">
        <is>
          <t>chex297</t>
        </is>
      </c>
      <c r="B119597" t="n">
        <v>1</v>
      </c>
    </row>
    <row r="119598">
      <c r="A119598" t="inlineStr">
        <is>
          <t>bizarre2015</t>
        </is>
      </c>
      <c r="B119598" t="n">
        <v>1</v>
      </c>
    </row>
    <row r="119599">
      <c r="A119599" t="inlineStr">
        <is>
          <t>sbahja</t>
        </is>
      </c>
      <c r="B119599" t="n">
        <v>1</v>
      </c>
    </row>
    <row r="119600">
      <c r="A119600" t="inlineStr">
        <is>
          <t>nitraologist</t>
        </is>
      </c>
      <c r="B119600" t="n">
        <v>1</v>
      </c>
    </row>
    <row r="119601">
      <c r="A119601" t="inlineStr">
        <is>
          <t>bodel</t>
        </is>
      </c>
      <c r="B119601" t="n">
        <v>1</v>
      </c>
    </row>
    <row r="119602">
      <c r="A119602" t="inlineStr">
        <is>
          <t>gaysforgays</t>
        </is>
      </c>
      <c r="B119602" t="n">
        <v>1</v>
      </c>
    </row>
    <row r="119603">
      <c r="A119603" t="inlineStr">
        <is>
          <t>circview</t>
        </is>
      </c>
      <c r="B119603" t="n">
        <v>1</v>
      </c>
    </row>
    <row r="119604">
      <c r="A119604" t="inlineStr">
        <is>
          <t>dynamobar</t>
        </is>
      </c>
      <c r="B119604" t="n">
        <v>1</v>
      </c>
    </row>
    <row r="119605">
      <c r="A119605" t="inlineStr">
        <is>
          <t>yeslie</t>
        </is>
      </c>
      <c r="B119605" t="n">
        <v>1</v>
      </c>
    </row>
    <row r="119606">
      <c r="A119606" t="inlineStr">
        <is>
          <t>coyys</t>
        </is>
      </c>
      <c r="B119606" t="n">
        <v>1</v>
      </c>
    </row>
    <row r="119607">
      <c r="A119607" t="inlineStr">
        <is>
          <t>comstudiornw</t>
        </is>
      </c>
      <c r="B119607" t="n">
        <v>1</v>
      </c>
    </row>
    <row r="119608">
      <c r="A119608" t="inlineStr">
        <is>
          <t>starroot</t>
        </is>
      </c>
      <c r="B119608" t="n">
        <v>1</v>
      </c>
    </row>
    <row r="119609">
      <c r="A119609" t="inlineStr">
        <is>
          <t>ur38</t>
        </is>
      </c>
      <c r="B119609" t="n">
        <v>1</v>
      </c>
    </row>
    <row r="119610">
      <c r="A119610" t="inlineStr">
        <is>
          <t>doubtable</t>
        </is>
      </c>
      <c r="B119610" t="n">
        <v>2</v>
      </c>
    </row>
    <row r="119611">
      <c r="A119611" t="inlineStr">
        <is>
          <t>comwikiroll3_redistwize</t>
        </is>
      </c>
      <c r="B119611" t="n">
        <v>1</v>
      </c>
    </row>
    <row r="119612">
      <c r="A119612" t="inlineStr">
        <is>
          <t>poinguistics</t>
        </is>
      </c>
      <c r="B119612" t="n">
        <v>1</v>
      </c>
    </row>
    <row r="119613">
      <c r="A119613" t="inlineStr">
        <is>
          <t>starscrafts</t>
        </is>
      </c>
      <c r="B119613" t="n">
        <v>1</v>
      </c>
    </row>
    <row r="119614">
      <c r="A119614" t="inlineStr">
        <is>
          <t>tyroclaw</t>
        </is>
      </c>
      <c r="B119614" t="n">
        <v>1</v>
      </c>
    </row>
    <row r="119615">
      <c r="A119615" t="inlineStr">
        <is>
          <t>onmeal</t>
        </is>
      </c>
      <c r="B119615" t="n">
        <v>1</v>
      </c>
    </row>
    <row r="119616">
      <c r="A119616" t="inlineStr">
        <is>
          <t>role10</t>
        </is>
      </c>
      <c r="B119616" t="n">
        <v>1</v>
      </c>
    </row>
    <row r="119617">
      <c r="A119617" t="inlineStr">
        <is>
          <t>deluxefree</t>
        </is>
      </c>
      <c r="B119617" t="n">
        <v>1</v>
      </c>
    </row>
    <row r="119618">
      <c r="A119618" t="inlineStr">
        <is>
          <t>ei118</t>
        </is>
      </c>
      <c r="B119618" t="n">
        <v>1</v>
      </c>
    </row>
    <row r="119619">
      <c r="A119619" t="inlineStr">
        <is>
          <t>huntmail</t>
        </is>
      </c>
      <c r="B119619" t="n">
        <v>1</v>
      </c>
    </row>
    <row r="119620">
      <c r="A119620" t="inlineStr">
        <is>
          <t>influence0</t>
        </is>
      </c>
      <c r="B119620" t="n">
        <v>1</v>
      </c>
    </row>
    <row r="119621">
      <c r="A119621" t="inlineStr">
        <is>
          <t>cratewey</t>
        </is>
      </c>
      <c r="B119621" t="n">
        <v>1</v>
      </c>
    </row>
    <row r="119622">
      <c r="A119622" t="inlineStr">
        <is>
          <t>refinery25</t>
        </is>
      </c>
      <c r="B119622" t="n">
        <v>1</v>
      </c>
    </row>
    <row r="119623">
      <c r="A119623" t="inlineStr">
        <is>
          <t>1myths</t>
        </is>
      </c>
      <c r="B119623" t="n">
        <v>1</v>
      </c>
    </row>
    <row r="119624">
      <c r="A119624" t="inlineStr">
        <is>
          <t>maximotite</t>
        </is>
      </c>
      <c r="B119624" t="n">
        <v>1</v>
      </c>
    </row>
    <row r="119625">
      <c r="A119625" t="inlineStr">
        <is>
          <t>gerhide</t>
        </is>
      </c>
      <c r="B119625" t="n">
        <v>1</v>
      </c>
    </row>
    <row r="119626">
      <c r="A119626" t="inlineStr">
        <is>
          <t>aventes</t>
        </is>
      </c>
      <c r="B119626" t="n">
        <v>1</v>
      </c>
    </row>
    <row r="119627">
      <c r="A119627" t="inlineStr">
        <is>
          <t>seafarer30</t>
        </is>
      </c>
      <c r="B119627" t="n">
        <v>1</v>
      </c>
    </row>
    <row r="119628">
      <c r="A119628" t="inlineStr">
        <is>
          <t>duneed</t>
        </is>
      </c>
      <c r="B119628" t="n">
        <v>1</v>
      </c>
    </row>
    <row r="119629">
      <c r="A119629" t="inlineStr">
        <is>
          <t>themmodign</t>
        </is>
      </c>
      <c r="B119629" t="n">
        <v>1</v>
      </c>
    </row>
    <row r="119630">
      <c r="A119630" t="inlineStr">
        <is>
          <t>20hw</t>
        </is>
      </c>
      <c r="B119630" t="n">
        <v>1</v>
      </c>
    </row>
    <row r="119631">
      <c r="A119631" t="inlineStr">
        <is>
          <t>attack30</t>
        </is>
      </c>
      <c r="B119631" t="n">
        <v>1</v>
      </c>
    </row>
    <row r="119632">
      <c r="A119632" t="inlineStr">
        <is>
          <t>14may</t>
        </is>
      </c>
      <c r="B119632" t="n">
        <v>1</v>
      </c>
    </row>
    <row r="119633">
      <c r="A119633" t="inlineStr">
        <is>
          <t>wilerkber</t>
        </is>
      </c>
      <c r="B119633" t="n">
        <v>1</v>
      </c>
    </row>
    <row r="119634">
      <c r="A119634" t="inlineStr">
        <is>
          <t>starsink</t>
        </is>
      </c>
      <c r="B119634" t="n">
        <v>1</v>
      </c>
    </row>
    <row r="119635">
      <c r="A119635" t="inlineStr">
        <is>
          <t>restx</t>
        </is>
      </c>
      <c r="B119635" t="n">
        <v>2</v>
      </c>
    </row>
    <row r="119636">
      <c r="A119636" t="inlineStr">
        <is>
          <t>spacesard</t>
        </is>
      </c>
      <c r="B119636" t="n">
        <v>1</v>
      </c>
    </row>
    <row r="119637">
      <c r="A119637" t="inlineStr">
        <is>
          <t>31mar</t>
        </is>
      </c>
      <c r="B119637" t="n">
        <v>1</v>
      </c>
    </row>
    <row r="119638">
      <c r="A119638" t="inlineStr">
        <is>
          <t>4ship</t>
        </is>
      </c>
      <c r="B119638" t="n">
        <v>1</v>
      </c>
    </row>
    <row r="119639">
      <c r="A119639" t="inlineStr">
        <is>
          <t>alympied</t>
        </is>
      </c>
      <c r="B119639" t="n">
        <v>1</v>
      </c>
    </row>
    <row r="119640">
      <c r="A119640" t="inlineStr">
        <is>
          <t>nightsight</t>
        </is>
      </c>
      <c r="B119640" t="n">
        <v>1</v>
      </c>
    </row>
    <row r="119641">
      <c r="A119641" t="inlineStr">
        <is>
          <t>25x15</t>
        </is>
      </c>
      <c r="B119641" t="n">
        <v>1</v>
      </c>
    </row>
    <row r="119642">
      <c r="A119642" t="inlineStr">
        <is>
          <t>2diplomacy</t>
        </is>
      </c>
      <c r="B119642" t="n">
        <v>1</v>
      </c>
    </row>
    <row r="119643">
      <c r="A119643" t="inlineStr">
        <is>
          <t>prowis</t>
        </is>
      </c>
      <c r="B119643" t="n">
        <v>1</v>
      </c>
    </row>
    <row r="119644">
      <c r="A119644" t="inlineStr">
        <is>
          <t>21card</t>
        </is>
      </c>
      <c r="B119644" t="n">
        <v>1</v>
      </c>
    </row>
    <row r="119645">
      <c r="A119645" t="inlineStr">
        <is>
          <t>steam10</t>
        </is>
      </c>
      <c r="B119645" t="n">
        <v>1</v>
      </c>
    </row>
    <row r="119646">
      <c r="A119646" t="inlineStr">
        <is>
          <t>checkplan</t>
        </is>
      </c>
      <c r="B119646" t="n">
        <v>2</v>
      </c>
    </row>
    <row r="119647">
      <c r="A119647" t="inlineStr">
        <is>
          <t>dysedit</t>
        </is>
      </c>
      <c r="B119647" t="n">
        <v>1</v>
      </c>
    </row>
    <row r="119648">
      <c r="A119648" t="inlineStr">
        <is>
          <t>fishermen20</t>
        </is>
      </c>
      <c r="B119648" t="n">
        <v>1</v>
      </c>
    </row>
    <row r="119649">
      <c r="A119649" t="inlineStr">
        <is>
          <t>pastwrath</t>
        </is>
      </c>
      <c r="B119649" t="n">
        <v>1</v>
      </c>
    </row>
    <row r="119650">
      <c r="A119650" t="inlineStr">
        <is>
          <t>location12</t>
        </is>
      </c>
      <c r="B119650" t="n">
        <v>1</v>
      </c>
    </row>
    <row r="119651">
      <c r="A119651" t="inlineStr">
        <is>
          <t>intelliest</t>
        </is>
      </c>
      <c r="B119651" t="n">
        <v>1</v>
      </c>
    </row>
    <row r="119652">
      <c r="A119652" t="inlineStr">
        <is>
          <t>frenew</t>
        </is>
      </c>
      <c r="B119652" t="n">
        <v>1</v>
      </c>
    </row>
    <row r="119653">
      <c r="A119653" t="inlineStr">
        <is>
          <t>zinvecin</t>
        </is>
      </c>
      <c r="B119653" t="n">
        <v>1</v>
      </c>
    </row>
    <row r="119654">
      <c r="A119654" t="inlineStr">
        <is>
          <t>steelye</t>
        </is>
      </c>
      <c r="B119654" t="n">
        <v>1</v>
      </c>
    </row>
    <row r="119655">
      <c r="A119655" t="inlineStr">
        <is>
          <t>steelyes</t>
        </is>
      </c>
      <c r="B119655" t="n">
        <v>1</v>
      </c>
    </row>
    <row r="119656">
      <c r="A119656" t="inlineStr">
        <is>
          <t>onleaves</t>
        </is>
      </c>
      <c r="B119656" t="n">
        <v>1</v>
      </c>
    </row>
    <row r="119657">
      <c r="A119657" t="inlineStr">
        <is>
          <t>gazellaut</t>
        </is>
      </c>
      <c r="B119657" t="n">
        <v>1</v>
      </c>
    </row>
    <row r="119658">
      <c r="A119658" t="inlineStr">
        <is>
          <t>skeleq</t>
        </is>
      </c>
      <c r="B119658" t="n">
        <v>1</v>
      </c>
    </row>
    <row r="119659">
      <c r="A119659" t="inlineStr">
        <is>
          <t>enbraced</t>
        </is>
      </c>
      <c r="B119659" t="n">
        <v>1</v>
      </c>
    </row>
    <row r="119660">
      <c r="A119660" t="inlineStr">
        <is>
          <t>actsif</t>
        </is>
      </c>
      <c r="B119660" t="n">
        <v>1</v>
      </c>
    </row>
    <row r="119661">
      <c r="A119661" t="inlineStr">
        <is>
          <t>magpiepotz</t>
        </is>
      </c>
      <c r="B119661" t="n">
        <v>1</v>
      </c>
    </row>
    <row r="119662">
      <c r="A119662" t="inlineStr">
        <is>
          <t>artpartimir</t>
        </is>
      </c>
      <c r="B119662" t="n">
        <v>1</v>
      </c>
    </row>
    <row r="119663">
      <c r="A119663" t="inlineStr">
        <is>
          <t>w92</t>
        </is>
      </c>
      <c r="B119663" t="n">
        <v>3</v>
      </c>
    </row>
    <row r="119664">
      <c r="A119664" t="inlineStr">
        <is>
          <t>anhapses</t>
        </is>
      </c>
      <c r="B119664" t="n">
        <v>1</v>
      </c>
    </row>
    <row r="119665">
      <c r="A119665" t="inlineStr">
        <is>
          <t>marzipan32</t>
        </is>
      </c>
      <c r="B119665" t="n">
        <v>1</v>
      </c>
    </row>
    <row r="119666">
      <c r="A119666" t="inlineStr">
        <is>
          <t>24khq</t>
        </is>
      </c>
      <c r="B119666" t="n">
        <v>1</v>
      </c>
    </row>
    <row r="119667">
      <c r="A119667" t="inlineStr">
        <is>
          <t>luvvuids</t>
        </is>
      </c>
      <c r="B119667" t="n">
        <v>1</v>
      </c>
    </row>
    <row r="119668">
      <c r="A119668" t="inlineStr">
        <is>
          <t>evolvepough</t>
        </is>
      </c>
      <c r="B119668" t="n">
        <v>1</v>
      </c>
    </row>
    <row r="119669">
      <c r="A119669" t="inlineStr">
        <is>
          <t>mrwinti</t>
        </is>
      </c>
      <c r="B119669" t="n">
        <v>1</v>
      </c>
    </row>
    <row r="119670">
      <c r="A119670" t="inlineStr">
        <is>
          <t>request_</t>
        </is>
      </c>
      <c r="B119670" t="n">
        <v>1</v>
      </c>
    </row>
    <row r="119671">
      <c r="A119671" t="inlineStr">
        <is>
          <t>posgreff</t>
        </is>
      </c>
      <c r="B119671" t="n">
        <v>1</v>
      </c>
    </row>
    <row r="119672">
      <c r="A119672" t="inlineStr">
        <is>
          <t>fablescape</t>
        </is>
      </c>
      <c r="B119672" t="n">
        <v>1</v>
      </c>
    </row>
    <row r="119673">
      <c r="A119673" t="inlineStr">
        <is>
          <t>mrworst</t>
        </is>
      </c>
      <c r="B119673" t="n">
        <v>1</v>
      </c>
    </row>
    <row r="119674">
      <c r="A119674" t="inlineStr">
        <is>
          <t>plcectat</t>
        </is>
      </c>
      <c r="B119674" t="n">
        <v>1</v>
      </c>
    </row>
    <row r="119675">
      <c r="A119675" t="inlineStr">
        <is>
          <t>j2r1</t>
        </is>
      </c>
      <c r="B119675" t="n">
        <v>1</v>
      </c>
    </row>
    <row r="119676">
      <c r="A119676" t="inlineStr">
        <is>
          <t>atsupercorporates</t>
        </is>
      </c>
      <c r="B119676" t="n">
        <v>1</v>
      </c>
    </row>
    <row r="119677">
      <c r="A119677" t="inlineStr">
        <is>
          <t>secuentenuum</t>
        </is>
      </c>
      <c r="B119677" t="n">
        <v>1</v>
      </c>
    </row>
    <row r="119678">
      <c r="A119678" t="inlineStr">
        <is>
          <t>rosins1</t>
        </is>
      </c>
      <c r="B119678" t="n">
        <v>1</v>
      </c>
    </row>
    <row r="119679">
      <c r="A119679" t="inlineStr">
        <is>
          <t>scape777</t>
        </is>
      </c>
      <c r="B119679" t="n">
        <v>1</v>
      </c>
    </row>
    <row r="119680">
      <c r="A119680" t="inlineStr">
        <is>
          <t>cardpusher</t>
        </is>
      </c>
      <c r="B119680" t="n">
        <v>1</v>
      </c>
    </row>
    <row r="119681">
      <c r="A119681" t="inlineStr">
        <is>
          <t>torchiezone</t>
        </is>
      </c>
      <c r="B119681" t="n">
        <v>1</v>
      </c>
    </row>
    <row r="119682">
      <c r="A119682" t="inlineStr">
        <is>
          <t>nekomobileokwalker</t>
        </is>
      </c>
      <c r="B119682" t="n">
        <v>1</v>
      </c>
    </row>
    <row r="119683">
      <c r="A119683" t="inlineStr">
        <is>
          <t>swulloix</t>
        </is>
      </c>
      <c r="B119683" t="n">
        <v>1</v>
      </c>
    </row>
    <row r="119684">
      <c r="A119684" t="inlineStr">
        <is>
          <t>rypemoney</t>
        </is>
      </c>
      <c r="B119684" t="n">
        <v>1</v>
      </c>
    </row>
    <row r="119685">
      <c r="A119685" t="inlineStr">
        <is>
          <t>raycrone</t>
        </is>
      </c>
      <c r="B119685" t="n">
        <v>1</v>
      </c>
    </row>
    <row r="119686">
      <c r="A119686" t="inlineStr">
        <is>
          <t>trinurgy</t>
        </is>
      </c>
      <c r="B119686" t="n">
        <v>1</v>
      </c>
    </row>
    <row r="119687">
      <c r="A119687" t="inlineStr">
        <is>
          <t>proximatedata</t>
        </is>
      </c>
      <c r="B119687" t="n">
        <v>1</v>
      </c>
    </row>
    <row r="119688">
      <c r="A119688" t="inlineStr">
        <is>
          <t>capitaly256</t>
        </is>
      </c>
      <c r="B119688" t="n">
        <v>1</v>
      </c>
    </row>
    <row r="119689">
      <c r="A119689" t="inlineStr">
        <is>
          <t>espnos</t>
        </is>
      </c>
      <c r="B119689" t="n">
        <v>1</v>
      </c>
    </row>
    <row r="119690">
      <c r="A119690" t="inlineStr">
        <is>
          <t>flystargames</t>
        </is>
      </c>
      <c r="B119690" t="n">
        <v>1</v>
      </c>
    </row>
    <row r="119691">
      <c r="A119691" t="inlineStr">
        <is>
          <t>optiectand</t>
        </is>
      </c>
      <c r="B119691" t="n">
        <v>1</v>
      </c>
    </row>
    <row r="119692">
      <c r="A119692" t="inlineStr">
        <is>
          <t>voidbeater</t>
        </is>
      </c>
      <c r="B119692" t="n">
        <v>1</v>
      </c>
    </row>
    <row r="119693">
      <c r="A119693" t="inlineStr">
        <is>
          <t>autodrama</t>
        </is>
      </c>
      <c r="B119693" t="n">
        <v>1</v>
      </c>
    </row>
    <row r="119694">
      <c r="A119694" t="inlineStr">
        <is>
          <t>copyz</t>
        </is>
      </c>
      <c r="B119694" t="n">
        <v>1</v>
      </c>
    </row>
    <row r="119695">
      <c r="A119695" t="inlineStr">
        <is>
          <t>counterdict</t>
        </is>
      </c>
      <c r="B119695" t="n">
        <v>1</v>
      </c>
    </row>
    <row r="119696">
      <c r="A119696" t="inlineStr">
        <is>
          <t>dousser</t>
        </is>
      </c>
      <c r="B119696" t="n">
        <v>1</v>
      </c>
    </row>
    <row r="119697">
      <c r="A119697" t="inlineStr">
        <is>
          <t>treasureage</t>
        </is>
      </c>
      <c r="B119697" t="n">
        <v>1</v>
      </c>
    </row>
    <row r="119698">
      <c r="A119698" t="inlineStr">
        <is>
          <t>it—whatever</t>
        </is>
      </c>
      <c r="B119698" t="n">
        <v>1</v>
      </c>
    </row>
    <row r="119699">
      <c r="A119699" t="inlineStr">
        <is>
          <t>sunday—outlining</t>
        </is>
      </c>
      <c r="B119699" t="n">
        <v>1</v>
      </c>
    </row>
    <row r="119700">
      <c r="A119700" t="inlineStr">
        <is>
          <t>flccc</t>
        </is>
      </c>
      <c r="B119700" t="n">
        <v>1</v>
      </c>
    </row>
    <row r="119701">
      <c r="A119701" t="inlineStr">
        <is>
          <t>wyclail</t>
        </is>
      </c>
      <c r="B119701" t="n">
        <v>1</v>
      </c>
    </row>
    <row r="119702">
      <c r="A119702" t="inlineStr">
        <is>
          <t>showers—gone</t>
        </is>
      </c>
      <c r="B119702" t="n">
        <v>1</v>
      </c>
    </row>
    <row r="119703">
      <c r="A119703" t="inlineStr">
        <is>
          <t>groupfolk</t>
        </is>
      </c>
      <c r="B119703" t="n">
        <v>1</v>
      </c>
    </row>
    <row r="119704">
      <c r="A119704" t="inlineStr">
        <is>
          <t>principledness</t>
        </is>
      </c>
      <c r="B119704" t="n">
        <v>1</v>
      </c>
    </row>
    <row r="119705">
      <c r="A119705" t="inlineStr">
        <is>
          <t>herpre</t>
        </is>
      </c>
      <c r="B119705" t="n">
        <v>1</v>
      </c>
    </row>
    <row r="119706">
      <c r="A119706" t="inlineStr">
        <is>
          <t>foldin</t>
        </is>
      </c>
      <c r="B119706" t="n">
        <v>2</v>
      </c>
    </row>
    <row r="119707">
      <c r="A119707" t="inlineStr">
        <is>
          <t>blimbing</t>
        </is>
      </c>
      <c r="B119707" t="n">
        <v>1</v>
      </c>
    </row>
    <row r="119708">
      <c r="A119708" t="inlineStr">
        <is>
          <t>zautzens</t>
        </is>
      </c>
      <c r="B119708" t="n">
        <v>1</v>
      </c>
    </row>
    <row r="119709">
      <c r="A119709" t="inlineStr">
        <is>
          <t>goalingtass</t>
        </is>
      </c>
      <c r="B119709" t="n">
        <v>1</v>
      </c>
    </row>
    <row r="119710">
      <c r="A119710" t="inlineStr">
        <is>
          <t>zautzen</t>
        </is>
      </c>
      <c r="B119710" t="n">
        <v>1</v>
      </c>
    </row>
    <row r="119711">
      <c r="A119711" t="inlineStr">
        <is>
          <t>latinurl</t>
        </is>
      </c>
      <c r="B119711" t="n">
        <v>1</v>
      </c>
    </row>
    <row r="119712">
      <c r="A119712" t="inlineStr">
        <is>
          <t>eduifillsnihonsrfdocumentsresearch</t>
        </is>
      </c>
      <c r="B119712" t="n">
        <v>1</v>
      </c>
    </row>
    <row r="119713">
      <c r="A119713" t="inlineStr">
        <is>
          <t>httpschgeons</t>
        </is>
      </c>
      <c r="B119713" t="n">
        <v>1</v>
      </c>
    </row>
    <row r="119714">
      <c r="A119714" t="inlineStr">
        <is>
          <t>midwealth</t>
        </is>
      </c>
      <c r="B119714" t="n">
        <v>1</v>
      </c>
    </row>
    <row r="119715">
      <c r="A119715" t="inlineStr">
        <is>
          <t>liberals–nobody</t>
        </is>
      </c>
      <c r="B119715" t="n">
        <v>1</v>
      </c>
    </row>
    <row r="119716">
      <c r="A119716" t="inlineStr">
        <is>
          <t>arinds</t>
        </is>
      </c>
      <c r="B119716" t="n">
        <v>1</v>
      </c>
    </row>
    <row r="119717">
      <c r="A119717" t="inlineStr">
        <is>
          <t>zalvesh</t>
        </is>
      </c>
      <c r="B119717" t="n">
        <v>1</v>
      </c>
    </row>
    <row r="119718">
      <c r="A119718" t="inlineStr">
        <is>
          <t>qqi</t>
        </is>
      </c>
      <c r="B119718" t="n">
        <v>1</v>
      </c>
    </row>
    <row r="119719">
      <c r="A119719" t="inlineStr">
        <is>
          <t>magomichi</t>
        </is>
      </c>
      <c r="B119719" t="n">
        <v>1</v>
      </c>
    </row>
    <row r="119720">
      <c r="A119720" t="inlineStr">
        <is>
          <t>apatrivists</t>
        </is>
      </c>
      <c r="B119720" t="n">
        <v>1</v>
      </c>
    </row>
    <row r="119721">
      <c r="A119721" t="inlineStr">
        <is>
          <t>watwarts</t>
        </is>
      </c>
      <c r="B119721" t="n">
        <v>1</v>
      </c>
    </row>
    <row r="119722">
      <c r="A119722" t="inlineStr">
        <is>
          <t>prematurize</t>
        </is>
      </c>
      <c r="B119722" t="n">
        <v>1</v>
      </c>
    </row>
    <row r="119723">
      <c r="A119723" t="inlineStr">
        <is>
          <t>dariana</t>
        </is>
      </c>
      <c r="B119723" t="n">
        <v>1</v>
      </c>
    </row>
    <row r="119724">
      <c r="A119724" t="inlineStr">
        <is>
          <t>neuroflesh</t>
        </is>
      </c>
      <c r="B119724" t="n">
        <v>1</v>
      </c>
    </row>
    <row r="119725">
      <c r="A119725" t="inlineStr">
        <is>
          <t>instaamp</t>
        </is>
      </c>
      <c r="B119725" t="n">
        <v>1</v>
      </c>
    </row>
    <row r="119726">
      <c r="A119726" t="inlineStr">
        <is>
          <t>malig</t>
        </is>
      </c>
      <c r="B119726" t="n">
        <v>1</v>
      </c>
    </row>
    <row r="119727">
      <c r="A119727" t="inlineStr">
        <is>
          <t>isselnuts</t>
        </is>
      </c>
      <c r="B119727" t="n">
        <v>1</v>
      </c>
    </row>
    <row r="119728">
      <c r="A119728" t="inlineStr">
        <is>
          <t>parapsychitis</t>
        </is>
      </c>
      <c r="B119728" t="n">
        <v>1</v>
      </c>
    </row>
    <row r="119729">
      <c r="A119729" t="inlineStr">
        <is>
          <t>ardholprime</t>
        </is>
      </c>
      <c r="B119729" t="n">
        <v>1</v>
      </c>
    </row>
    <row r="119730">
      <c r="A119730" t="inlineStr">
        <is>
          <t>gobyauskas</t>
        </is>
      </c>
      <c r="B119730" t="n">
        <v>1</v>
      </c>
    </row>
    <row r="119731">
      <c r="A119731" t="inlineStr">
        <is>
          <t>phreakxing</t>
        </is>
      </c>
      <c r="B119731" t="n">
        <v>1</v>
      </c>
    </row>
    <row r="119732">
      <c r="A119732" t="inlineStr">
        <is>
          <t>shnetteri</t>
        </is>
      </c>
      <c r="B119732" t="n">
        <v>1</v>
      </c>
    </row>
    <row r="119733">
      <c r="A119733" t="inlineStr">
        <is>
          <t>parappedermannes</t>
        </is>
      </c>
      <c r="B119733" t="n">
        <v>1</v>
      </c>
    </row>
    <row r="119734">
      <c r="A119734" t="inlineStr">
        <is>
          <t>optura</t>
        </is>
      </c>
      <c r="B119734" t="n">
        <v>1</v>
      </c>
    </row>
    <row r="119735">
      <c r="A119735" t="inlineStr">
        <is>
          <t>014735</t>
        </is>
      </c>
      <c r="B119735" t="n">
        <v>1</v>
      </c>
    </row>
    <row r="119736">
      <c r="A119736" t="inlineStr">
        <is>
          <t>principas</t>
        </is>
      </c>
      <c r="B119736" t="n">
        <v>1</v>
      </c>
    </row>
    <row r="119737">
      <c r="A119737" t="inlineStr">
        <is>
          <t>accoutsure</t>
        </is>
      </c>
      <c r="B119737" t="n">
        <v>1</v>
      </c>
    </row>
    <row r="119738">
      <c r="A119738" t="inlineStr">
        <is>
          <t>bridell</t>
        </is>
      </c>
      <c r="B119738" t="n">
        <v>1</v>
      </c>
    </row>
    <row r="119739">
      <c r="A119739" t="inlineStr">
        <is>
          <t>disfly</t>
        </is>
      </c>
      <c r="B119739" t="n">
        <v>1</v>
      </c>
    </row>
    <row r="119740">
      <c r="A119740" t="inlineStr">
        <is>
          <t>upmiter</t>
        </is>
      </c>
      <c r="B119740" t="n">
        <v>1</v>
      </c>
    </row>
    <row r="119741">
      <c r="A119741" t="inlineStr">
        <is>
          <t>nakto</t>
        </is>
      </c>
      <c r="B119741" t="n">
        <v>1</v>
      </c>
    </row>
    <row r="119742">
      <c r="A119742" t="inlineStr">
        <is>
          <t>``weapons</t>
        </is>
      </c>
      <c r="B119742" t="n">
        <v>1</v>
      </c>
    </row>
    <row r="119743">
      <c r="A119743" t="inlineStr">
        <is>
          <t>listdum</t>
        </is>
      </c>
      <c r="B119743" t="n">
        <v>1</v>
      </c>
    </row>
    <row r="119744">
      <c r="A119744" t="inlineStr">
        <is>
          <t>embaris</t>
        </is>
      </c>
      <c r="B119744" t="n">
        <v>1</v>
      </c>
    </row>
    <row r="119745">
      <c r="A119745" t="inlineStr">
        <is>
          <t>getragous</t>
        </is>
      </c>
      <c r="B119745" t="n">
        <v>1</v>
      </c>
    </row>
    <row r="119746">
      <c r="A119746" t="inlineStr">
        <is>
          <t>1000per</t>
        </is>
      </c>
      <c r="B119746" t="n">
        <v>1</v>
      </c>
    </row>
    <row r="119747">
      <c r="A119747" t="inlineStr">
        <is>
          <t>flium</t>
        </is>
      </c>
      <c r="B119747" t="n">
        <v>1</v>
      </c>
    </row>
    <row r="119748">
      <c r="A119748" t="inlineStr">
        <is>
          <t>turns—or</t>
        </is>
      </c>
      <c r="B119748" t="n">
        <v>1</v>
      </c>
    </row>
    <row r="119749">
      <c r="A119749" t="inlineStr">
        <is>
          <t>less—newcrespas</t>
        </is>
      </c>
      <c r="B119749" t="n">
        <v>1</v>
      </c>
    </row>
    <row r="119750">
      <c r="A119750" t="inlineStr">
        <is>
          <t>192800purpax</t>
        </is>
      </c>
      <c r="B119750" t="n">
        <v>1</v>
      </c>
    </row>
    <row r="119751">
      <c r="A119751" t="inlineStr">
        <is>
          <t>3897base</t>
        </is>
      </c>
      <c r="B119751" t="n">
        <v>1</v>
      </c>
    </row>
    <row r="119752">
      <c r="A119752" t="inlineStr">
        <is>
          <t>warcrushers</t>
        </is>
      </c>
      <c r="B119752" t="n">
        <v>1</v>
      </c>
    </row>
    <row r="119753">
      <c r="A119753" t="inlineStr">
        <is>
          <t>clawses</t>
        </is>
      </c>
      <c r="B119753" t="n">
        <v>1</v>
      </c>
    </row>
    <row r="119754">
      <c r="A119754" t="inlineStr">
        <is>
          <t>newfixed</t>
        </is>
      </c>
      <c r="B119754" t="n">
        <v>1</v>
      </c>
    </row>
    <row r="119755">
      <c r="A119755" t="inlineStr">
        <is>
          <t>matrix。</t>
        </is>
      </c>
      <c r="B119755" t="n">
        <v>1</v>
      </c>
    </row>
    <row r="119756">
      <c r="A119756" t="inlineStr">
        <is>
          <t>gblades</t>
        </is>
      </c>
      <c r="B119756" t="n">
        <v>1</v>
      </c>
    </row>
    <row r="119757">
      <c r="A119757" t="inlineStr">
        <is>
          <t>50000normal</t>
        </is>
      </c>
      <c r="B119757" t="n">
        <v>1</v>
      </c>
    </row>
    <row r="119758">
      <c r="A119758" t="inlineStr">
        <is>
          <t>85224361</t>
        </is>
      </c>
      <c r="B119758" t="n">
        <v>1</v>
      </c>
    </row>
    <row r="119759">
      <c r="A119759" t="inlineStr">
        <is>
          <t>13921832</t>
        </is>
      </c>
      <c r="B119759" t="n">
        <v>1</v>
      </c>
    </row>
    <row r="119760">
      <c r="A119760" t="inlineStr">
        <is>
          <t>11395976</t>
        </is>
      </c>
      <c r="B119760" t="n">
        <v>1</v>
      </c>
    </row>
    <row r="119761">
      <c r="A119761" t="inlineStr">
        <is>
          <t>50cc2b</t>
        </is>
      </c>
      <c r="B119761" t="n">
        <v>1</v>
      </c>
    </row>
    <row r="119762">
      <c r="A119762" t="inlineStr">
        <is>
          <t>201464</t>
        </is>
      </c>
      <c r="B119762" t="n">
        <v>1</v>
      </c>
    </row>
    <row r="119763">
      <c r="A119763" t="inlineStr">
        <is>
          <t>newcolor_bg</t>
        </is>
      </c>
      <c r="B119763" t="n">
        <v>1</v>
      </c>
    </row>
    <row r="119764">
      <c r="A119764" t="inlineStr">
        <is>
          <t>newcyan</t>
        </is>
      </c>
      <c r="B119764" t="n">
        <v>1</v>
      </c>
    </row>
    <row r="119765">
      <c r="A119765" t="inlineStr">
        <is>
          <t>protofasm</t>
        </is>
      </c>
      <c r="B119765" t="n">
        <v>1</v>
      </c>
    </row>
    <row r="119766">
      <c r="A119766" t="inlineStr">
        <is>
          <t>cpp97</t>
        </is>
      </c>
      <c r="B119766" t="n">
        <v>1</v>
      </c>
    </row>
    <row r="119767">
      <c r="A119767" t="inlineStr">
        <is>
          <t>0n10b0</t>
        </is>
      </c>
      <c r="B119767" t="n">
        <v>1</v>
      </c>
    </row>
    <row r="119768">
      <c r="A119768" t="inlineStr">
        <is>
          <t>nlpoweroverlaytrue</t>
        </is>
      </c>
      <c r="B119768" t="n">
        <v>1</v>
      </c>
    </row>
    <row r="119769">
      <c r="A119769" t="inlineStr">
        <is>
          <t>stdoutš0090000000</t>
        </is>
      </c>
      <c r="B119769" t="n">
        <v>1</v>
      </c>
    </row>
    <row r="119770">
      <c r="A119770" t="inlineStr">
        <is>
          <t>28a9</t>
        </is>
      </c>
      <c r="B119770" t="n">
        <v>1</v>
      </c>
    </row>
    <row r="119771">
      <c r="A119771" t="inlineStr">
        <is>
          <t>23321</t>
        </is>
      </c>
      <c r="B119771" t="n">
        <v>1</v>
      </c>
    </row>
    <row r="119772">
      <c r="A119772" t="inlineStr">
        <is>
          <t>maxfilesize</t>
        </is>
      </c>
      <c r="B119772" t="n">
        <v>1</v>
      </c>
    </row>
    <row r="119773">
      <c r="A119773" t="inlineStr">
        <is>
          <t>733938</t>
        </is>
      </c>
      <c r="B119773" t="n">
        <v>1</v>
      </c>
    </row>
    <row r="119774">
      <c r="A119774" t="inlineStr">
        <is>
          <t>13462145</t>
        </is>
      </c>
      <c r="B119774" t="n">
        <v>1</v>
      </c>
    </row>
    <row r="119775">
      <c r="A119775" t="inlineStr">
        <is>
          <t>279285</t>
        </is>
      </c>
      <c r="B119775" t="n">
        <v>1</v>
      </c>
    </row>
    <row r="119776">
      <c r="A119776" t="inlineStr">
        <is>
          <t>9077861</t>
        </is>
      </c>
      <c r="B119776" t="n">
        <v>1</v>
      </c>
    </row>
    <row r="119777">
      <c r="A119777" t="inlineStr">
        <is>
          <t>lightblock</t>
        </is>
      </c>
      <c r="B119777" t="n">
        <v>1</v>
      </c>
    </row>
    <row r="119778">
      <c r="A119778" t="inlineStr">
        <is>
          <t>556308</t>
        </is>
      </c>
      <c r="B119778" t="n">
        <v>1</v>
      </c>
    </row>
    <row r="119779">
      <c r="A119779" t="inlineStr">
        <is>
          <t>probpur</t>
        </is>
      </c>
      <c r="B119779" t="n">
        <v>1</v>
      </c>
    </row>
    <row r="119780">
      <c r="A119780" t="inlineStr">
        <is>
          <t>size739</t>
        </is>
      </c>
      <c r="B119780" t="n">
        <v>1</v>
      </c>
    </row>
    <row r="119781">
      <c r="A119781" t="inlineStr">
        <is>
          <t>13552</t>
        </is>
      </c>
      <c r="B119781" t="n">
        <v>1</v>
      </c>
    </row>
    <row r="119782">
      <c r="A119782" t="inlineStr">
        <is>
          <t>wbdb</t>
        </is>
      </c>
      <c r="B119782" t="n">
        <v>1</v>
      </c>
    </row>
    <row r="119783">
      <c r="A119783" t="inlineStr">
        <is>
          <t>samplesm_england7_04b0fde8449</t>
        </is>
      </c>
      <c r="B119783" t="n">
        <v>1</v>
      </c>
    </row>
    <row r="119784">
      <c r="A119784" t="inlineStr">
        <is>
          <t>1120276</t>
        </is>
      </c>
      <c r="B119784" t="n">
        <v>1</v>
      </c>
    </row>
    <row r="119785">
      <c r="A119785" t="inlineStr">
        <is>
          <t>190307</t>
        </is>
      </c>
      <c r="B119785" t="n">
        <v>1</v>
      </c>
    </row>
    <row r="119786">
      <c r="A119786" t="inlineStr">
        <is>
          <t>005918</t>
        </is>
      </c>
      <c r="B119786" t="n">
        <v>2</v>
      </c>
    </row>
    <row r="119787">
      <c r="A119787" t="inlineStr">
        <is>
          <t>2015canon</t>
        </is>
      </c>
      <c r="B119787" t="n">
        <v>1</v>
      </c>
    </row>
    <row r="119788">
      <c r="A119788" t="inlineStr">
        <is>
          <t>marsnine</t>
        </is>
      </c>
      <c r="B119788" t="n">
        <v>1</v>
      </c>
    </row>
    <row r="119789">
      <c r="A119789" t="inlineStr">
        <is>
          <t>mouzaye</t>
        </is>
      </c>
      <c r="B119789" t="n">
        <v>1</v>
      </c>
    </row>
    <row r="119790">
      <c r="A119790" t="inlineStr">
        <is>
          <t>somtu</t>
        </is>
      </c>
      <c r="B119790" t="n">
        <v>1</v>
      </c>
    </row>
    <row r="119791">
      <c r="A119791" t="inlineStr">
        <is>
          <t>mallonah</t>
        </is>
      </c>
      <c r="B119791" t="n">
        <v>1</v>
      </c>
    </row>
    <row r="119792">
      <c r="A119792" t="inlineStr">
        <is>
          <t>1991289</t>
        </is>
      </c>
      <c r="B119792" t="n">
        <v>1</v>
      </c>
    </row>
    <row r="119793">
      <c r="A119793" t="inlineStr">
        <is>
          <t>merggu</t>
        </is>
      </c>
      <c r="B119793" t="n">
        <v>1</v>
      </c>
    </row>
    <row r="119794">
      <c r="A119794" t="inlineStr">
        <is>
          <t>wainman</t>
        </is>
      </c>
      <c r="B119794" t="n">
        <v>1</v>
      </c>
    </row>
    <row r="119795">
      <c r="A119795" t="inlineStr">
        <is>
          <t>nonendorsement</t>
        </is>
      </c>
      <c r="B119795" t="n">
        <v>1</v>
      </c>
    </row>
    <row r="119796">
      <c r="A119796" t="inlineStr">
        <is>
          <t>slb94814</t>
        </is>
      </c>
      <c r="B119796" t="n">
        <v>1</v>
      </c>
    </row>
    <row r="119797">
      <c r="A119797" t="inlineStr">
        <is>
          <t>slb77319</t>
        </is>
      </c>
      <c r="B119797" t="n">
        <v>1</v>
      </c>
    </row>
    <row r="119798">
      <c r="A119798" t="inlineStr">
        <is>
          <t>vvsltxyvxdpxsw</t>
        </is>
      </c>
      <c r="B119798" t="n">
        <v>1</v>
      </c>
    </row>
    <row r="119799">
      <c r="A119799" t="inlineStr">
        <is>
          <t>kuvis</t>
        </is>
      </c>
      <c r="B119799" t="n">
        <v>1</v>
      </c>
    </row>
    <row r="119800">
      <c r="A119800" t="inlineStr">
        <is>
          <t>stay2</t>
        </is>
      </c>
      <c r="B119800" t="n">
        <v>1</v>
      </c>
    </row>
    <row r="119801">
      <c r="A119801" t="inlineStr">
        <is>
          <t>shovelhunt</t>
        </is>
      </c>
      <c r="B119801" t="n">
        <v>1</v>
      </c>
    </row>
    <row r="119802">
      <c r="A119802" t="inlineStr">
        <is>
          <t>skulllance</t>
        </is>
      </c>
      <c r="B119802" t="n">
        <v>1</v>
      </c>
    </row>
    <row r="119803">
      <c r="A119803" t="inlineStr">
        <is>
          <t>livejpg</t>
        </is>
      </c>
      <c r="B119803" t="n">
        <v>1</v>
      </c>
    </row>
    <row r="119804">
      <c r="A119804" t="inlineStr">
        <is>
          <t>varack</t>
        </is>
      </c>
      <c r="B119804" t="n">
        <v>1</v>
      </c>
    </row>
    <row r="119805">
      <c r="A119805" t="inlineStr">
        <is>
          <t>murlocians</t>
        </is>
      </c>
      <c r="B119805" t="n">
        <v>1</v>
      </c>
    </row>
    <row r="119806">
      <c r="A119806" t="inlineStr">
        <is>
          <t>nascarde</t>
        </is>
      </c>
      <c r="B119806" t="n">
        <v>1</v>
      </c>
    </row>
    <row r="119807">
      <c r="A119807" t="inlineStr">
        <is>
          <t>streetscrew</t>
        </is>
      </c>
      <c r="B119807" t="n">
        <v>1</v>
      </c>
    </row>
    <row r="119808">
      <c r="A119808" t="inlineStr">
        <is>
          <t>eric2i</t>
        </is>
      </c>
      <c r="B119808" t="n">
        <v>1</v>
      </c>
    </row>
    <row r="119809">
      <c r="A119809" t="inlineStr">
        <is>
          <t>heckmer</t>
        </is>
      </c>
      <c r="B119809" t="n">
        <v>1</v>
      </c>
    </row>
    <row r="119810">
      <c r="A119810" t="inlineStr">
        <is>
          <t>sceners</t>
        </is>
      </c>
      <c r="B119810" t="n">
        <v>1</v>
      </c>
    </row>
    <row r="119811">
      <c r="A119811" t="inlineStr">
        <is>
          <t>itfull</t>
        </is>
      </c>
      <c r="B119811" t="n">
        <v>1</v>
      </c>
    </row>
    <row r="119812">
      <c r="A119812" t="inlineStr">
        <is>
          <t>neutralation</t>
        </is>
      </c>
      <c r="B119812" t="n">
        <v>2</v>
      </c>
    </row>
    <row r="119813">
      <c r="A119813" t="inlineStr">
        <is>
          <t>telegroups</t>
        </is>
      </c>
      <c r="B119813" t="n">
        <v>1</v>
      </c>
    </row>
    <row r="119814">
      <c r="A119814" t="inlineStr">
        <is>
          <t>welped</t>
        </is>
      </c>
      <c r="B119814" t="n">
        <v>1</v>
      </c>
    </row>
    <row r="119815">
      <c r="A119815" t="inlineStr">
        <is>
          <t>themercurialnow</t>
        </is>
      </c>
      <c r="B119815" t="n">
        <v>1</v>
      </c>
    </row>
    <row r="119816">
      <c r="A119816" t="inlineStr">
        <is>
          <t>asylumr</t>
        </is>
      </c>
      <c r="B119816" t="n">
        <v>1</v>
      </c>
    </row>
    <row r="119817">
      <c r="A119817" t="inlineStr">
        <is>
          <t>anannu</t>
        </is>
      </c>
      <c r="B119817" t="n">
        <v>1</v>
      </c>
    </row>
    <row r="119818">
      <c r="A119818" t="inlineStr">
        <is>
          <t>respondwhats</t>
        </is>
      </c>
      <c r="B119818" t="n">
        <v>1</v>
      </c>
    </row>
    <row r="119819">
      <c r="A119819" t="inlineStr">
        <is>
          <t>ly2luibyz</t>
        </is>
      </c>
      <c r="B119819" t="n">
        <v>1</v>
      </c>
    </row>
    <row r="119820">
      <c r="A119820" t="inlineStr">
        <is>
          <t>sumnwars</t>
        </is>
      </c>
      <c r="B119820" t="n">
        <v>1</v>
      </c>
    </row>
    <row r="119821">
      <c r="A119821" t="inlineStr">
        <is>
          <t>riedshall</t>
        </is>
      </c>
      <c r="B119821" t="n">
        <v>1</v>
      </c>
    </row>
    <row r="119822">
      <c r="A119822" t="inlineStr">
        <is>
          <t>canonnewharastsennrksedrfriends</t>
        </is>
      </c>
      <c r="B119822" t="n">
        <v>1</v>
      </c>
    </row>
    <row r="119823">
      <c r="A119823" t="inlineStr">
        <is>
          <t>delphite</t>
        </is>
      </c>
      <c r="B119823" t="n">
        <v>1</v>
      </c>
    </row>
    <row r="119824">
      <c r="A119824" t="inlineStr">
        <is>
          <t>centextwatchesmdewadyiceknowd</t>
        </is>
      </c>
      <c r="B119824" t="n">
        <v>1</v>
      </c>
    </row>
    <row r="119825">
      <c r="A119825" t="inlineStr">
        <is>
          <t>gunya</t>
        </is>
      </c>
      <c r="B119825" t="n">
        <v>1</v>
      </c>
    </row>
    <row r="119826">
      <c r="A119826" t="inlineStr">
        <is>
          <t>hurstleys</t>
        </is>
      </c>
      <c r="B119826" t="n">
        <v>1</v>
      </c>
    </row>
    <row r="119827">
      <c r="A119827" t="inlineStr">
        <is>
          <t>berlet</t>
        </is>
      </c>
      <c r="B119827" t="n">
        <v>1</v>
      </c>
    </row>
    <row r="119828">
      <c r="A119828" t="inlineStr">
        <is>
          <t>hurstley</t>
        </is>
      </c>
      <c r="B119828" t="n">
        <v>1</v>
      </c>
    </row>
    <row r="119829">
      <c r="A119829" t="inlineStr">
        <is>
          <t>television1308555122</t>
        </is>
      </c>
      <c r="B119829" t="n">
        <v>1</v>
      </c>
    </row>
    <row r="119830">
      <c r="A119830" t="inlineStr">
        <is>
          <t>cathorne</t>
        </is>
      </c>
      <c r="B119830" t="n">
        <v>1</v>
      </c>
    </row>
    <row r="119831">
      <c r="A119831" t="inlineStr">
        <is>
          <t>shelghario</t>
        </is>
      </c>
      <c r="B119831" t="n">
        <v>1</v>
      </c>
    </row>
    <row r="119832">
      <c r="A119832" t="inlineStr">
        <is>
          <t>so—these</t>
        </is>
      </c>
      <c r="B119832" t="n">
        <v>1</v>
      </c>
    </row>
    <row r="119833">
      <c r="A119833" t="inlineStr">
        <is>
          <t>jorrvley</t>
        </is>
      </c>
      <c r="B119833" t="n">
        <v>1</v>
      </c>
    </row>
    <row r="119834">
      <c r="A119834" t="inlineStr">
        <is>
          <t>jormunds</t>
        </is>
      </c>
      <c r="B119834" t="n">
        <v>1</v>
      </c>
    </row>
    <row r="119835">
      <c r="A119835" t="inlineStr">
        <is>
          <t>cergo</t>
        </is>
      </c>
      <c r="B119835" t="n">
        <v>1</v>
      </c>
    </row>
    <row r="119836">
      <c r="A119836" t="inlineStr">
        <is>
          <t>ungow</t>
        </is>
      </c>
      <c r="B119836" t="n">
        <v>1</v>
      </c>
    </row>
    <row r="119837">
      <c r="A119837" t="inlineStr">
        <is>
          <t>karressentially</t>
        </is>
      </c>
      <c r="B119837" t="n">
        <v>1</v>
      </c>
    </row>
    <row r="119838">
      <c r="A119838" t="inlineStr">
        <is>
          <t>flittya</t>
        </is>
      </c>
      <c r="B119838" t="n">
        <v>1</v>
      </c>
    </row>
    <row r="119839">
      <c r="A119839" t="inlineStr">
        <is>
          <t>cryptface</t>
        </is>
      </c>
      <c r="B119839" t="n">
        <v>1</v>
      </c>
    </row>
    <row r="119840">
      <c r="A119840" t="inlineStr">
        <is>
          <t>justasteroids</t>
        </is>
      </c>
      <c r="B119840" t="n">
        <v>1</v>
      </c>
    </row>
    <row r="119841">
      <c r="A119841" t="inlineStr">
        <is>
          <t>saelled</t>
        </is>
      </c>
      <c r="B119841" t="n">
        <v>1</v>
      </c>
    </row>
    <row r="119842">
      <c r="A119842" t="inlineStr">
        <is>
          <t>triipole</t>
        </is>
      </c>
      <c r="B119842" t="n">
        <v>1</v>
      </c>
    </row>
    <row r="119843">
      <c r="A119843" t="inlineStr">
        <is>
          <t>riefins</t>
        </is>
      </c>
      <c r="B119843" t="n">
        <v>1</v>
      </c>
    </row>
    <row r="119844">
      <c r="A119844" t="inlineStr">
        <is>
          <t>ahrenhon</t>
        </is>
      </c>
      <c r="B119844" t="n">
        <v>1</v>
      </c>
    </row>
    <row r="119845">
      <c r="A119845" t="inlineStr">
        <is>
          <t>natom</t>
        </is>
      </c>
      <c r="B119845" t="n">
        <v>2</v>
      </c>
    </row>
    <row r="119846">
      <c r="A119846" t="inlineStr">
        <is>
          <t>onwhen</t>
        </is>
      </c>
      <c r="B119846" t="n">
        <v>1</v>
      </c>
    </row>
    <row r="119847">
      <c r="A119847" t="inlineStr">
        <is>
          <t>sumeverling</t>
        </is>
      </c>
      <c r="B119847" t="n">
        <v>1</v>
      </c>
    </row>
    <row r="119848">
      <c r="A119848" t="inlineStr">
        <is>
          <t>uongwanwell</t>
        </is>
      </c>
      <c r="B119848" t="n">
        <v>1</v>
      </c>
    </row>
    <row r="119849">
      <c r="A119849" t="inlineStr">
        <is>
          <t>isafrequently</t>
        </is>
      </c>
      <c r="B119849" t="n">
        <v>1</v>
      </c>
    </row>
    <row r="119850">
      <c r="A119850" t="inlineStr">
        <is>
          <t>ungosh</t>
        </is>
      </c>
      <c r="B119850" t="n">
        <v>1</v>
      </c>
    </row>
    <row r="119851">
      <c r="A119851" t="inlineStr">
        <is>
          <t>jormund</t>
        </is>
      </c>
      <c r="B119851" t="n">
        <v>1</v>
      </c>
    </row>
    <row r="119852">
      <c r="A119852" t="inlineStr">
        <is>
          <t>trioloos</t>
        </is>
      </c>
      <c r="B119852" t="n">
        <v>1</v>
      </c>
    </row>
    <row r="119853">
      <c r="A119853" t="inlineStr">
        <is>
          <t>ambdee</t>
        </is>
      </c>
      <c r="B119853" t="n">
        <v>1</v>
      </c>
    </row>
    <row r="119854">
      <c r="A119854" t="inlineStr">
        <is>
          <t>cellums</t>
        </is>
      </c>
      <c r="B119854" t="n">
        <v>1</v>
      </c>
    </row>
    <row r="119855">
      <c r="A119855" t="inlineStr">
        <is>
          <t>sidekicka</t>
        </is>
      </c>
      <c r="B119855" t="n">
        <v>1</v>
      </c>
    </row>
    <row r="119856">
      <c r="A119856" t="inlineStr">
        <is>
          <t>falconman</t>
        </is>
      </c>
      <c r="B119856" t="n">
        <v>2</v>
      </c>
    </row>
    <row r="119857">
      <c r="A119857" t="inlineStr">
        <is>
          <t>pervertedies</t>
        </is>
      </c>
      <c r="B119857" t="n">
        <v>1</v>
      </c>
    </row>
    <row r="119858">
      <c r="A119858" t="inlineStr">
        <is>
          <t>hagron</t>
        </is>
      </c>
      <c r="B119858" t="n">
        <v>1</v>
      </c>
    </row>
    <row r="119859">
      <c r="A119859" t="inlineStr">
        <is>
          <t>finlayy</t>
        </is>
      </c>
      <c r="B119859" t="n">
        <v>1</v>
      </c>
    </row>
    <row r="119860">
      <c r="A119860" t="inlineStr">
        <is>
          <t>taxicle</t>
        </is>
      </c>
      <c r="B119860" t="n">
        <v>1</v>
      </c>
    </row>
    <row r="119861">
      <c r="A119861" t="inlineStr">
        <is>
          <t>craftswork</t>
        </is>
      </c>
      <c r="B119861" t="n">
        <v>1</v>
      </c>
    </row>
    <row r="119862">
      <c r="A119862" t="inlineStr">
        <is>
          <t>widdings</t>
        </is>
      </c>
      <c r="B119862" t="n">
        <v>1</v>
      </c>
    </row>
    <row r="119863">
      <c r="A119863" t="inlineStr">
        <is>
          <t>lamkin</t>
        </is>
      </c>
      <c r="B119863" t="n">
        <v>3</v>
      </c>
    </row>
    <row r="119864">
      <c r="A119864" t="inlineStr">
        <is>
          <t>shumae</t>
        </is>
      </c>
      <c r="B119864" t="n">
        <v>1</v>
      </c>
    </row>
    <row r="119865">
      <c r="A119865" t="inlineStr">
        <is>
          <t>hartlein</t>
        </is>
      </c>
      <c r="B119865" t="n">
        <v>1</v>
      </c>
    </row>
    <row r="119866">
      <c r="A119866" t="inlineStr">
        <is>
          <t>serpenti</t>
        </is>
      </c>
      <c r="B119866" t="n">
        <v>1</v>
      </c>
    </row>
    <row r="119867">
      <c r="A119867" t="inlineStr">
        <is>
          <t>babylonianities</t>
        </is>
      </c>
      <c r="B119867" t="n">
        <v>1</v>
      </c>
    </row>
    <row r="119868">
      <c r="A119868" t="inlineStr">
        <is>
          <t>scices</t>
        </is>
      </c>
      <c r="B119868" t="n">
        <v>1</v>
      </c>
    </row>
    <row r="119869">
      <c r="A119869" t="inlineStr">
        <is>
          <t>nilith</t>
        </is>
      </c>
      <c r="B119869" t="n">
        <v>1</v>
      </c>
    </row>
    <row r="119870">
      <c r="A119870" t="inlineStr">
        <is>
          <t>baconchwasser</t>
        </is>
      </c>
      <c r="B119870" t="n">
        <v>1</v>
      </c>
    </row>
    <row r="119871">
      <c r="A119871" t="inlineStr">
        <is>
          <t>myslie</t>
        </is>
      </c>
      <c r="B119871" t="n">
        <v>1</v>
      </c>
    </row>
    <row r="119872">
      <c r="A119872" t="inlineStr">
        <is>
          <t>attorée</t>
        </is>
      </c>
      <c r="B119872" t="n">
        <v>1</v>
      </c>
    </row>
    <row r="119873">
      <c r="A119873" t="inlineStr">
        <is>
          <t>encyclopedies</t>
        </is>
      </c>
      <c r="B119873" t="n">
        <v>1</v>
      </c>
    </row>
    <row r="119874">
      <c r="A119874" t="inlineStr">
        <is>
          <t>reerecation</t>
        </is>
      </c>
      <c r="B119874" t="n">
        <v>1</v>
      </c>
    </row>
    <row r="119875">
      <c r="A119875" t="inlineStr">
        <is>
          <t>vindected</t>
        </is>
      </c>
      <c r="B119875" t="n">
        <v>1</v>
      </c>
    </row>
    <row r="119876">
      <c r="A119876" t="inlineStr">
        <is>
          <t>diversity—first</t>
        </is>
      </c>
      <c r="B119876" t="n">
        <v>1</v>
      </c>
    </row>
    <row r="119877">
      <c r="A119877" t="inlineStr">
        <is>
          <t>stfck</t>
        </is>
      </c>
      <c r="B119877" t="n">
        <v>1</v>
      </c>
    </row>
    <row r="119878">
      <c r="A119878" t="inlineStr">
        <is>
          <t>qingentalist</t>
        </is>
      </c>
      <c r="B119878" t="n">
        <v>1</v>
      </c>
    </row>
    <row r="119879">
      <c r="A119879" t="inlineStr">
        <is>
          <t>demogridian</t>
        </is>
      </c>
      <c r="B119879" t="n">
        <v>1</v>
      </c>
    </row>
    <row r="119880">
      <c r="A119880" t="inlineStr">
        <is>
          <t>kanachu</t>
        </is>
      </c>
      <c r="B119880" t="n">
        <v>1</v>
      </c>
    </row>
    <row r="119881">
      <c r="A119881" t="inlineStr">
        <is>
          <t>elderspriests</t>
        </is>
      </c>
      <c r="B119881" t="n">
        <v>1</v>
      </c>
    </row>
    <row r="119882">
      <c r="A119882" t="inlineStr">
        <is>
          <t>premarjamaja</t>
        </is>
      </c>
      <c r="B119882" t="n">
        <v>1</v>
      </c>
    </row>
    <row r="119883">
      <c r="A119883" t="inlineStr">
        <is>
          <t>akademy—people</t>
        </is>
      </c>
      <c r="B119883" t="n">
        <v>1</v>
      </c>
    </row>
    <row r="119884">
      <c r="A119884" t="inlineStr">
        <is>
          <t>easterncanada</t>
        </is>
      </c>
      <c r="B119884" t="n">
        <v>1</v>
      </c>
    </row>
    <row r="119885">
      <c r="A119885" t="inlineStr">
        <is>
          <t>kimpao</t>
        </is>
      </c>
      <c r="B119885" t="n">
        <v>1</v>
      </c>
    </row>
    <row r="119886">
      <c r="A119886" t="inlineStr">
        <is>
          <t>bekery</t>
        </is>
      </c>
      <c r="B119886" t="n">
        <v>1</v>
      </c>
    </row>
    <row r="119887">
      <c r="A119887" t="inlineStr">
        <is>
          <t>hablo—the</t>
        </is>
      </c>
      <c r="B119887" t="n">
        <v>1</v>
      </c>
    </row>
    <row r="119888">
      <c r="A119888" t="inlineStr">
        <is>
          <t>stateor</t>
        </is>
      </c>
      <c r="B119888" t="n">
        <v>1</v>
      </c>
    </row>
    <row r="119889">
      <c r="A119889" t="inlineStr">
        <is>
          <t>melharagin</t>
        </is>
      </c>
      <c r="B119889" t="n">
        <v>1</v>
      </c>
    </row>
    <row r="119890">
      <c r="A119890" t="inlineStr">
        <is>
          <t>soapier</t>
        </is>
      </c>
      <c r="B119890" t="n">
        <v>1</v>
      </c>
    </row>
    <row r="119891">
      <c r="A119891" t="inlineStr">
        <is>
          <t>bushbabies</t>
        </is>
      </c>
      <c r="B119891" t="n">
        <v>1</v>
      </c>
    </row>
    <row r="119892">
      <c r="A119892" t="inlineStr">
        <is>
          <t>cymu</t>
        </is>
      </c>
      <c r="B119892" t="n">
        <v>1</v>
      </c>
    </row>
    <row r="119893">
      <c r="A119893" t="inlineStr">
        <is>
          <t>poocall</t>
        </is>
      </c>
      <c r="B119893" t="n">
        <v>1</v>
      </c>
    </row>
    <row r="119894">
      <c r="A119894" t="inlineStr">
        <is>
          <t>rnaas</t>
        </is>
      </c>
      <c r="B119894" t="n">
        <v>1</v>
      </c>
    </row>
    <row r="119895">
      <c r="A119895" t="inlineStr">
        <is>
          <t>scupp</t>
        </is>
      </c>
      <c r="B119895" t="n">
        <v>1</v>
      </c>
    </row>
    <row r="119896">
      <c r="A119896" t="inlineStr">
        <is>
          <t>naveekee</t>
        </is>
      </c>
      <c r="B119896" t="n">
        <v>1</v>
      </c>
    </row>
    <row r="119897">
      <c r="A119897" t="inlineStr">
        <is>
          <t>karlmanns</t>
        </is>
      </c>
      <c r="B119897" t="n">
        <v>1</v>
      </c>
    </row>
    <row r="119898">
      <c r="A119898" t="inlineStr">
        <is>
          <t>bikecart</t>
        </is>
      </c>
      <c r="B119898" t="n">
        <v>1</v>
      </c>
    </row>
    <row r="119899">
      <c r="A119899" t="inlineStr">
        <is>
          <t>bokena</t>
        </is>
      </c>
      <c r="B119899" t="n">
        <v>1</v>
      </c>
    </row>
    <row r="119900">
      <c r="A119900" t="inlineStr">
        <is>
          <t>mateöz</t>
        </is>
      </c>
      <c r="B119900" t="n">
        <v>1</v>
      </c>
    </row>
    <row r="119901">
      <c r="A119901" t="inlineStr">
        <is>
          <t>snaggie</t>
        </is>
      </c>
      <c r="B119901" t="n">
        <v>1</v>
      </c>
    </row>
    <row r="119902">
      <c r="A119902" t="inlineStr">
        <is>
          <t>pinkna</t>
        </is>
      </c>
      <c r="B119902" t="n">
        <v>1</v>
      </c>
    </row>
    <row r="119903">
      <c r="A119903" t="inlineStr">
        <is>
          <t>calest</t>
        </is>
      </c>
      <c r="B119903" t="n">
        <v>1</v>
      </c>
    </row>
    <row r="119904">
      <c r="A119904" t="inlineStr">
        <is>
          <t>seasplitter</t>
        </is>
      </c>
      <c r="B119904" t="n">
        <v>1</v>
      </c>
    </row>
    <row r="119905">
      <c r="A119905" t="inlineStr">
        <is>
          <t>irner</t>
        </is>
      </c>
      <c r="B119905" t="n">
        <v>1</v>
      </c>
    </row>
    <row r="119906">
      <c r="A119906" t="inlineStr">
        <is>
          <t>bethonkinde</t>
        </is>
      </c>
      <c r="B119906" t="n">
        <v>1</v>
      </c>
    </row>
    <row r="119907">
      <c r="A119907" t="inlineStr">
        <is>
          <t>mekalini</t>
        </is>
      </c>
      <c r="B119907" t="n">
        <v>1</v>
      </c>
    </row>
    <row r="119908">
      <c r="A119908" t="inlineStr">
        <is>
          <t>stacilibia</t>
        </is>
      </c>
      <c r="B119908" t="n">
        <v>1</v>
      </c>
    </row>
    <row r="119909">
      <c r="A119909" t="inlineStr">
        <is>
          <t>airymann</t>
        </is>
      </c>
      <c r="B119909" t="n">
        <v>1</v>
      </c>
    </row>
    <row r="119910">
      <c r="A119910" t="inlineStr">
        <is>
          <t>headating</t>
        </is>
      </c>
      <c r="B119910" t="n">
        <v>1</v>
      </c>
    </row>
    <row r="119911">
      <c r="A119911" t="inlineStr">
        <is>
          <t>mahveale</t>
        </is>
      </c>
      <c r="B119911" t="n">
        <v>1</v>
      </c>
    </row>
    <row r="119912">
      <c r="A119912" t="inlineStr">
        <is>
          <t>ilagan</t>
        </is>
      </c>
      <c r="B119912" t="n">
        <v>1</v>
      </c>
    </row>
    <row r="119913">
      <c r="A119913" t="inlineStr">
        <is>
          <t>infirrasions</t>
        </is>
      </c>
      <c r="B119913" t="n">
        <v>1</v>
      </c>
    </row>
    <row r="119914">
      <c r="A119914" t="inlineStr">
        <is>
          <t>ctzen</t>
        </is>
      </c>
      <c r="B119914" t="n">
        <v>1</v>
      </c>
    </row>
    <row r="119915">
      <c r="A119915" t="inlineStr">
        <is>
          <t>thyssenkraft</t>
        </is>
      </c>
      <c r="B119915" t="n">
        <v>1</v>
      </c>
    </row>
    <row r="119916">
      <c r="A119916" t="inlineStr">
        <is>
          <t>cfind</t>
        </is>
      </c>
      <c r="B119916" t="n">
        <v>2</v>
      </c>
    </row>
    <row r="119917">
      <c r="A119917" t="inlineStr">
        <is>
          <t>phpmml</t>
        </is>
      </c>
      <c r="B119917" t="n">
        <v>1</v>
      </c>
    </row>
    <row r="119918">
      <c r="A119918" t="inlineStr">
        <is>
          <t>swsmt</t>
        </is>
      </c>
      <c r="B119918" t="n">
        <v>1</v>
      </c>
    </row>
    <row r="119919">
      <c r="A119919" t="inlineStr">
        <is>
          <t>53612</t>
        </is>
      </c>
      <c r="B119919" t="n">
        <v>1</v>
      </c>
    </row>
    <row r="119920">
      <c r="A119920" t="inlineStr">
        <is>
          <t>sedgggg</t>
        </is>
      </c>
      <c r="B119920" t="n">
        <v>1</v>
      </c>
    </row>
    <row r="119921">
      <c r="A119921" t="inlineStr">
        <is>
          <t>30811</t>
        </is>
      </c>
      <c r="B119921" t="n">
        <v>1</v>
      </c>
    </row>
    <row r="119922">
      <c r="A119922" t="inlineStr">
        <is>
          <t>resope</t>
        </is>
      </c>
      <c r="B119922" t="n">
        <v>1</v>
      </c>
    </row>
    <row r="119923">
      <c r="A119923" t="inlineStr">
        <is>
          <t>infneak</t>
        </is>
      </c>
      <c r="B119923" t="n">
        <v>2</v>
      </c>
    </row>
    <row r="119924">
      <c r="A119924" t="inlineStr">
        <is>
          <t>enforcment</t>
        </is>
      </c>
      <c r="B119924" t="n">
        <v>1</v>
      </c>
    </row>
    <row r="119925">
      <c r="A119925" t="inlineStr">
        <is>
          <t>sfulpath</t>
        </is>
      </c>
      <c r="B119925" t="n">
        <v>1</v>
      </c>
    </row>
    <row r="119926">
      <c r="A119926" t="inlineStr">
        <is>
          <t>callles</t>
        </is>
      </c>
      <c r="B119926" t="n">
        <v>1</v>
      </c>
    </row>
    <row r="119927">
      <c r="A119927" t="inlineStr">
        <is>
          <t>sristar</t>
        </is>
      </c>
      <c r="B119927" t="n">
        <v>1</v>
      </c>
    </row>
    <row r="119928">
      <c r="A119928" t="inlineStr">
        <is>
          <t>lineside</t>
        </is>
      </c>
      <c r="B119928" t="n">
        <v>1</v>
      </c>
    </row>
    <row r="119929">
      <c r="A119929" t="inlineStr">
        <is>
          <t>lueks</t>
        </is>
      </c>
      <c r="B119929" t="n">
        <v>1</v>
      </c>
    </row>
    <row r="119930">
      <c r="A119930" t="inlineStr">
        <is>
          <t>blempesteak</t>
        </is>
      </c>
      <c r="B119930" t="n">
        <v>1</v>
      </c>
    </row>
    <row r="119931">
      <c r="A119931" t="inlineStr">
        <is>
          <t>sugarloik</t>
        </is>
      </c>
      <c r="B119931" t="n">
        <v>1</v>
      </c>
    </row>
    <row r="119932">
      <c r="A119932" t="inlineStr">
        <is>
          <t>al­velopa</t>
        </is>
      </c>
      <c r="B119932" t="n">
        <v>1</v>
      </c>
    </row>
    <row r="119933">
      <c r="A119933" t="inlineStr">
        <is>
          <t>triumpike</t>
        </is>
      </c>
      <c r="B119933" t="n">
        <v>1</v>
      </c>
    </row>
    <row r="119934">
      <c r="A119934" t="inlineStr">
        <is>
          <t>headers—with</t>
        </is>
      </c>
      <c r="B119934" t="n">
        <v>1</v>
      </c>
    </row>
    <row r="119935">
      <c r="A119935" t="inlineStr">
        <is>
          <t>macheda</t>
        </is>
      </c>
      <c r="B119935" t="n">
        <v>1</v>
      </c>
    </row>
    <row r="119936">
      <c r="A119936" t="inlineStr">
        <is>
          <t>placeised</t>
        </is>
      </c>
      <c r="B119936" t="n">
        <v>1</v>
      </c>
    </row>
    <row r="119937">
      <c r="A119937" t="inlineStr">
        <is>
          <t>yogoda</t>
        </is>
      </c>
      <c r="B119937" t="n">
        <v>1</v>
      </c>
    </row>
    <row r="119938">
      <c r="A119938" t="inlineStr">
        <is>
          <t>maximinternational</t>
        </is>
      </c>
      <c r="B119938" t="n">
        <v>1</v>
      </c>
    </row>
    <row r="119939">
      <c r="A119939" t="inlineStr">
        <is>
          <t>brettanomyday</t>
        </is>
      </c>
      <c r="B119939" t="n">
        <v>1</v>
      </c>
    </row>
    <row r="119940">
      <c r="A119940" t="inlineStr">
        <is>
          <t>breelsen</t>
        </is>
      </c>
      <c r="B119940" t="n">
        <v>1</v>
      </c>
    </row>
    <row r="119941">
      <c r="A119941" t="inlineStr">
        <is>
          <t>☱</t>
        </is>
      </c>
      <c r="B119941" t="n">
        <v>1</v>
      </c>
    </row>
    <row r="119942">
      <c r="A119942" t="inlineStr">
        <is>
          <t>doperfinstein</t>
        </is>
      </c>
      <c r="B119942" t="n">
        <v>1</v>
      </c>
    </row>
    <row r="119943">
      <c r="A119943" t="inlineStr">
        <is>
          <t>maximindia</t>
        </is>
      </c>
      <c r="B119943" t="n">
        <v>1</v>
      </c>
    </row>
    <row r="119944">
      <c r="A119944" t="inlineStr">
        <is>
          <t>pm397d</t>
        </is>
      </c>
      <c r="B119944" t="n">
        <v>1</v>
      </c>
    </row>
    <row r="119945">
      <c r="A119945" t="inlineStr">
        <is>
          <t>movecamera</t>
        </is>
      </c>
      <c r="B119945" t="n">
        <v>1</v>
      </c>
    </row>
    <row r="119946">
      <c r="A119946" t="inlineStr">
        <is>
          <t>rpartates</t>
        </is>
      </c>
      <c r="B119946" t="n">
        <v>1</v>
      </c>
    </row>
    <row r="119947">
      <c r="A119947" t="inlineStr">
        <is>
          <t>brettanism</t>
        </is>
      </c>
      <c r="B119947" t="n">
        <v>1</v>
      </c>
    </row>
    <row r="119948">
      <c r="A119948" t="inlineStr">
        <is>
          <t>tom{reperformanced</t>
        </is>
      </c>
      <c r="B119948" t="n">
        <v>1</v>
      </c>
    </row>
    <row r="119949">
      <c r="A119949" t="inlineStr">
        <is>
          <t>tercbsf</t>
        </is>
      </c>
      <c r="B119949" t="n">
        <v>1</v>
      </c>
    </row>
    <row r="119950">
      <c r="A119950" t="inlineStr">
        <is>
          <t>degliura</t>
        </is>
      </c>
      <c r="B119950" t="n">
        <v>1</v>
      </c>
    </row>
    <row r="119951">
      <c r="A119951" t="inlineStr">
        <is>
          <t>indygg</t>
        </is>
      </c>
      <c r="B119951" t="n">
        <v>1</v>
      </c>
    </row>
    <row r="119952">
      <c r="A119952" t="inlineStr">
        <is>
          <t>aminetours</t>
        </is>
      </c>
      <c r="B119952" t="n">
        <v>1</v>
      </c>
    </row>
    <row r="119953">
      <c r="A119953" t="inlineStr">
        <is>
          <t>rigutt</t>
        </is>
      </c>
      <c r="B119953" t="n">
        <v>1</v>
      </c>
    </row>
    <row r="119954">
      <c r="A119954" t="inlineStr">
        <is>
          <t>glerks</t>
        </is>
      </c>
      <c r="B119954" t="n">
        <v>1</v>
      </c>
    </row>
    <row r="119955">
      <c r="A119955" t="inlineStr">
        <is>
          <t>brockpim</t>
        </is>
      </c>
      <c r="B119955" t="n">
        <v>1</v>
      </c>
    </row>
    <row r="119956">
      <c r="A119956" t="inlineStr">
        <is>
          <t>iniisiting</t>
        </is>
      </c>
      <c r="B119956" t="n">
        <v>1</v>
      </c>
    </row>
    <row r="119957">
      <c r="A119957" t="inlineStr">
        <is>
          <t>proisonation</t>
        </is>
      </c>
      <c r="B119957" t="n">
        <v>1</v>
      </c>
    </row>
    <row r="119958">
      <c r="A119958" t="inlineStr">
        <is>
          <t>comlife2012sep10talonguyanti</t>
        </is>
      </c>
      <c r="B119958" t="n">
        <v>1</v>
      </c>
    </row>
    <row r="119959">
      <c r="A119959" t="inlineStr">
        <is>
          <t>train90</t>
        </is>
      </c>
      <c r="B119959" t="n">
        <v>1</v>
      </c>
    </row>
    <row r="119960">
      <c r="A119960" t="inlineStr">
        <is>
          <t>25099929nhs</t>
        </is>
      </c>
      <c r="B119960" t="n">
        <v>1</v>
      </c>
    </row>
    <row r="119961">
      <c r="A119961" t="inlineStr">
        <is>
          <t>http10live</t>
        </is>
      </c>
      <c r="B119961" t="n">
        <v>1</v>
      </c>
    </row>
    <row r="119962">
      <c r="A119962" t="inlineStr">
        <is>
          <t>tedelitty</t>
        </is>
      </c>
      <c r="B119962" t="n">
        <v>1</v>
      </c>
    </row>
    <row r="119963">
      <c r="A119963" t="inlineStr">
        <is>
          <t>coma2f6f57</t>
        </is>
      </c>
      <c r="B119963" t="n">
        <v>1</v>
      </c>
    </row>
    <row r="119964">
      <c r="A119964" t="inlineStr">
        <is>
          <t>10studies</t>
        </is>
      </c>
      <c r="B119964" t="n">
        <v>1</v>
      </c>
    </row>
    <row r="119965">
      <c r="A119965" t="inlineStr">
        <is>
          <t>dexchests</t>
        </is>
      </c>
      <c r="B119965" t="n">
        <v>1</v>
      </c>
    </row>
    <row r="119966">
      <c r="A119966" t="inlineStr">
        <is>
          <t>howlest</t>
        </is>
      </c>
      <c r="B119966" t="n">
        <v>1</v>
      </c>
    </row>
    <row r="119967">
      <c r="A119967" t="inlineStr">
        <is>
          <t>coohocky</t>
        </is>
      </c>
      <c r="B119967" t="n">
        <v>1</v>
      </c>
    </row>
    <row r="119968">
      <c r="A119968" t="inlineStr">
        <is>
          <t>musculam</t>
        </is>
      </c>
      <c r="B119968" t="n">
        <v>1</v>
      </c>
    </row>
    <row r="119969">
      <c r="A119969" t="inlineStr">
        <is>
          <t>rcollege</t>
        </is>
      </c>
      <c r="B119969" t="n">
        <v>2</v>
      </c>
    </row>
    <row r="119970">
      <c r="A119970" t="inlineStr">
        <is>
          <t>27jan</t>
        </is>
      </c>
      <c r="B119970" t="n">
        <v>1</v>
      </c>
    </row>
    <row r="119971">
      <c r="A119971" t="inlineStr">
        <is>
          <t>phoste</t>
        </is>
      </c>
      <c r="B119971" t="n">
        <v>1</v>
      </c>
    </row>
    <row r="119972">
      <c r="A119972" t="inlineStr">
        <is>
          <t>forswēt</t>
        </is>
      </c>
      <c r="B119972" t="n">
        <v>1</v>
      </c>
    </row>
    <row r="119973">
      <c r="A119973" t="inlineStr">
        <is>
          <t>verduce</t>
        </is>
      </c>
      <c r="B119973" t="n">
        <v>1</v>
      </c>
    </row>
    <row r="119974">
      <c r="A119974" t="inlineStr">
        <is>
          <t>aristofos</t>
        </is>
      </c>
      <c r="B119974" t="n">
        <v>1</v>
      </c>
    </row>
    <row r="119975">
      <c r="A119975" t="inlineStr">
        <is>
          <t>mozox</t>
        </is>
      </c>
      <c r="B119975" t="n">
        <v>1</v>
      </c>
    </row>
    <row r="119976">
      <c r="A119976" t="inlineStr">
        <is>
          <t>grolds</t>
        </is>
      </c>
      <c r="B119976" t="n">
        <v>1</v>
      </c>
    </row>
    <row r="119977">
      <c r="A119977" t="inlineStr">
        <is>
          <t>ditskin</t>
        </is>
      </c>
      <c r="B119977" t="n">
        <v>1</v>
      </c>
    </row>
    <row r="119978">
      <c r="A119978" t="inlineStr">
        <is>
          <t>barnister</t>
        </is>
      </c>
      <c r="B119978" t="n">
        <v>1</v>
      </c>
    </row>
    <row r="119979">
      <c r="A119979" t="inlineStr">
        <is>
          <t>quarney</t>
        </is>
      </c>
      <c r="B119979" t="n">
        <v>1</v>
      </c>
    </row>
    <row r="119980">
      <c r="A119980" t="inlineStr">
        <is>
          <t>retaces</t>
        </is>
      </c>
      <c r="B119980" t="n">
        <v>1</v>
      </c>
    </row>
    <row r="119981">
      <c r="A119981" t="inlineStr">
        <is>
          <t>theyken</t>
        </is>
      </c>
      <c r="B119981" t="n">
        <v>1</v>
      </c>
    </row>
    <row r="119982">
      <c r="A119982" t="inlineStr">
        <is>
          <t>irti</t>
        </is>
      </c>
      <c r="B119982" t="n">
        <v>1</v>
      </c>
    </row>
    <row r="119983">
      <c r="A119983" t="inlineStr">
        <is>
          <t>todders</t>
        </is>
      </c>
      <c r="B119983" t="n">
        <v>1</v>
      </c>
    </row>
    <row r="119984">
      <c r="A119984" t="inlineStr">
        <is>
          <t>hobington</t>
        </is>
      </c>
      <c r="B119984" t="n">
        <v>1</v>
      </c>
    </row>
    <row r="119985">
      <c r="A119985" t="inlineStr">
        <is>
          <t>arometric</t>
        </is>
      </c>
      <c r="B119985" t="n">
        <v>1</v>
      </c>
    </row>
    <row r="119986">
      <c r="A119986" t="inlineStr">
        <is>
          <t>slnow</t>
        </is>
      </c>
      <c r="B119986" t="n">
        <v>1</v>
      </c>
    </row>
    <row r="119987">
      <c r="A119987" t="inlineStr">
        <is>
          <t>cvniohihe</t>
        </is>
      </c>
      <c r="B119987" t="n">
        <v>1</v>
      </c>
    </row>
    <row r="119988">
      <c r="A119988" t="inlineStr">
        <is>
          <t>heddonesworth</t>
        </is>
      </c>
      <c r="B119988" t="n">
        <v>1</v>
      </c>
    </row>
    <row r="119989">
      <c r="A119989" t="inlineStr">
        <is>
          <t>collogue</t>
        </is>
      </c>
      <c r="B119989" t="n">
        <v>1</v>
      </c>
    </row>
    <row r="119990">
      <c r="A119990" t="inlineStr">
        <is>
          <t>se209</t>
        </is>
      </c>
      <c r="B119990" t="n">
        <v>1</v>
      </c>
    </row>
    <row r="119991">
      <c r="A119991" t="inlineStr">
        <is>
          <t>scouertimer</t>
        </is>
      </c>
      <c r="B119991" t="n">
        <v>1</v>
      </c>
    </row>
    <row r="119992">
      <c r="A119992" t="inlineStr">
        <is>
          <t>ptations</t>
        </is>
      </c>
      <c r="B119992" t="n">
        <v>1</v>
      </c>
    </row>
    <row r="119993">
      <c r="A119993" t="inlineStr">
        <is>
          <t>hightstown</t>
        </is>
      </c>
      <c r="B119993" t="n">
        <v>1</v>
      </c>
    </row>
    <row r="119994">
      <c r="A119994" t="inlineStr">
        <is>
          <t>ascenced</t>
        </is>
      </c>
      <c r="B119994" t="n">
        <v>1</v>
      </c>
    </row>
    <row r="119995">
      <c r="A119995" t="inlineStr">
        <is>
          <t>270a</t>
        </is>
      </c>
      <c r="B119995" t="n">
        <v>1</v>
      </c>
    </row>
    <row r="119996">
      <c r="A119996" t="inlineStr">
        <is>
          <t>heretoof</t>
        </is>
      </c>
      <c r="B119996" t="n">
        <v>1</v>
      </c>
    </row>
    <row r="119997">
      <c r="A119997" t="inlineStr">
        <is>
          <t>conothers</t>
        </is>
      </c>
      <c r="B119997" t="n">
        <v>1</v>
      </c>
    </row>
    <row r="119998">
      <c r="A119998" t="inlineStr">
        <is>
          <t>johobs</t>
        </is>
      </c>
      <c r="B119998" t="n">
        <v>1</v>
      </c>
    </row>
    <row r="119999">
      <c r="A119999" t="inlineStr">
        <is>
          <t>8mile</t>
        </is>
      </c>
      <c r="B119999" t="n">
        <v>1</v>
      </c>
    </row>
    <row r="120000">
      <c r="A120000" t="inlineStr">
        <is>
          <t>debaucht</t>
        </is>
      </c>
      <c r="B120000" t="n">
        <v>1</v>
      </c>
    </row>
    <row r="120001">
      <c r="A120001" t="inlineStr">
        <is>
          <t>twey—i</t>
        </is>
      </c>
      <c r="B120001" t="n">
        <v>1</v>
      </c>
    </row>
    <row r="120002">
      <c r="A120002" t="inlineStr">
        <is>
          <t>store—wearing</t>
        </is>
      </c>
      <c r="B120002" t="n">
        <v>1</v>
      </c>
    </row>
    <row r="120003">
      <c r="A120003" t="inlineStr">
        <is>
          <t>quipped—he</t>
        </is>
      </c>
      <c r="B120003" t="n">
        <v>1</v>
      </c>
    </row>
    <row r="120004">
      <c r="A120004" t="inlineStr">
        <is>
          <t>hall—both</t>
        </is>
      </c>
      <c r="B120004" t="n">
        <v>1</v>
      </c>
    </row>
    <row r="120005">
      <c r="A120005" t="inlineStr">
        <is>
          <t>indignantly—who</t>
        </is>
      </c>
      <c r="B120005" t="n">
        <v>1</v>
      </c>
    </row>
    <row r="120006">
      <c r="A120006" t="inlineStr">
        <is>
          <t>laughs—â€ï¯</t>
        </is>
      </c>
      <c r="B120006" t="n">
        <v>1</v>
      </c>
    </row>
    <row r="120007">
      <c r="A120007" t="inlineStr">
        <is>
          <t>minnister—all</t>
        </is>
      </c>
      <c r="B120007" t="n">
        <v>1</v>
      </c>
    </row>
    <row r="120008">
      <c r="A120008" t="inlineStr">
        <is>
          <t>member—jeffsat</t>
        </is>
      </c>
      <c r="B120008" t="n">
        <v>1</v>
      </c>
    </row>
    <row r="120009">
      <c r="A120009" t="inlineStr">
        <is>
          <t>51388</t>
        </is>
      </c>
      <c r="B120009" t="n">
        <v>1</v>
      </c>
    </row>
    <row r="120010">
      <c r="A120010" t="inlineStr">
        <is>
          <t>connecticut—ulrich</t>
        </is>
      </c>
      <c r="B120010" t="n">
        <v>1</v>
      </c>
    </row>
    <row r="120011">
      <c r="A120011" t="inlineStr">
        <is>
          <t>pool—proved</t>
        </is>
      </c>
      <c r="B120011" t="n">
        <v>1</v>
      </c>
    </row>
    <row r="120012">
      <c r="A120012" t="inlineStr">
        <is>
          <t>positions—now</t>
        </is>
      </c>
      <c r="B120012" t="n">
        <v>1</v>
      </c>
    </row>
    <row r="120013">
      <c r="A120013" t="inlineStr">
        <is>
          <t>governbitcoin</t>
        </is>
      </c>
      <c r="B120013" t="n">
        <v>1</v>
      </c>
    </row>
    <row r="120014">
      <c r="A120014" t="inlineStr">
        <is>
          <t>httpgovernbitcoin</t>
        </is>
      </c>
      <c r="B120014" t="n">
        <v>1</v>
      </c>
    </row>
    <row r="120015">
      <c r="A120015" t="inlineStr">
        <is>
          <t>comliberty</t>
        </is>
      </c>
      <c r="B120015" t="n">
        <v>1</v>
      </c>
    </row>
    <row r="120016">
      <c r="A120016" t="inlineStr">
        <is>
          <t>istserve</t>
        </is>
      </c>
      <c r="B120016" t="n">
        <v>1</v>
      </c>
    </row>
    <row r="120017">
      <c r="A120017" t="inlineStr">
        <is>
          <t>responsesuitundontasure</t>
        </is>
      </c>
      <c r="B120017" t="n">
        <v>1</v>
      </c>
    </row>
    <row r="120018">
      <c r="A120018" t="inlineStr">
        <is>
          <t>crimenstactuality</t>
        </is>
      </c>
      <c r="B120018" t="n">
        <v>1</v>
      </c>
    </row>
    <row r="120019">
      <c r="A120019" t="inlineStr">
        <is>
          <t>fuckahureen322guile</t>
        </is>
      </c>
      <c r="B120019" t="n">
        <v>1</v>
      </c>
    </row>
    <row r="120020">
      <c r="A120020" t="inlineStr">
        <is>
          <t>tensantent</t>
        </is>
      </c>
      <c r="B120020" t="n">
        <v>1</v>
      </c>
    </row>
    <row r="120021">
      <c r="A120021" t="inlineStr">
        <is>
          <t>debtorship</t>
        </is>
      </c>
      <c r="B120021" t="n">
        <v>1</v>
      </c>
    </row>
    <row r="120022">
      <c r="A120022" t="inlineStr">
        <is>
          <t>onisfish4o</t>
        </is>
      </c>
      <c r="B120022" t="n">
        <v>1</v>
      </c>
    </row>
    <row r="120023">
      <c r="A120023" t="inlineStr">
        <is>
          <t>sovolondobber</t>
        </is>
      </c>
      <c r="B120023" t="n">
        <v>1</v>
      </c>
    </row>
    <row r="120024">
      <c r="A120024" t="inlineStr">
        <is>
          <t>cumulativeyear</t>
        </is>
      </c>
      <c r="B120024" t="n">
        <v>1</v>
      </c>
    </row>
    <row r="120025">
      <c r="A120025" t="inlineStr">
        <is>
          <t>sidepost</t>
        </is>
      </c>
      <c r="B120025" t="n">
        <v>1</v>
      </c>
    </row>
    <row r="120026">
      <c r="A120026" t="inlineStr">
        <is>
          <t>gormat</t>
        </is>
      </c>
      <c r="B120026" t="n">
        <v>1</v>
      </c>
    </row>
    <row r="120027">
      <c r="A120027" t="inlineStr">
        <is>
          <t>irangerjustice</t>
        </is>
      </c>
      <c r="B120027" t="n">
        <v>1</v>
      </c>
    </row>
    <row r="120028">
      <c r="A120028" t="inlineStr">
        <is>
          <t>nomortunesious</t>
        </is>
      </c>
      <c r="B120028" t="n">
        <v>1</v>
      </c>
    </row>
    <row r="120029">
      <c r="A120029" t="inlineStr">
        <is>
          <t>krislovs</t>
        </is>
      </c>
      <c r="B120029" t="n">
        <v>1</v>
      </c>
    </row>
    <row r="120030">
      <c r="A120030" t="inlineStr">
        <is>
          <t>xbitcerule</t>
        </is>
      </c>
      <c r="B120030" t="n">
        <v>1</v>
      </c>
    </row>
    <row r="120031">
      <c r="A120031" t="inlineStr">
        <is>
          <t>buraimarc</t>
        </is>
      </c>
      <c r="B120031" t="n">
        <v>1</v>
      </c>
    </row>
    <row r="120032">
      <c r="A120032" t="inlineStr">
        <is>
          <t>henzhen</t>
        </is>
      </c>
      <c r="B120032" t="n">
        <v>1</v>
      </c>
    </row>
    <row r="120033">
      <c r="A120033" t="inlineStr">
        <is>
          <t>guthes</t>
        </is>
      </c>
      <c r="B120033" t="n">
        <v>1</v>
      </c>
    </row>
    <row r="120034">
      <c r="A120034" t="inlineStr">
        <is>
          <t>mississipp</t>
        </is>
      </c>
      <c r="B120034" t="n">
        <v>1</v>
      </c>
    </row>
    <row r="120035">
      <c r="A120035" t="inlineStr">
        <is>
          <t>oflists</t>
        </is>
      </c>
      <c r="B120035" t="n">
        <v>1</v>
      </c>
    </row>
    <row r="120036">
      <c r="A120036" t="inlineStr">
        <is>
          <t>setvalues0</t>
        </is>
      </c>
      <c r="B120036" t="n">
        <v>1</v>
      </c>
    </row>
    <row r="120037">
      <c r="A120037" t="inlineStr">
        <is>
          <t>printoutputs0</t>
        </is>
      </c>
      <c r="B120037" t="n">
        <v>1</v>
      </c>
    </row>
    <row r="120038">
      <c r="A120038" t="inlineStr">
        <is>
          <t>inputs0</t>
        </is>
      </c>
      <c r="B120038" t="n">
        <v>1</v>
      </c>
    </row>
    <row r="120039">
      <c r="A120039" t="inlineStr">
        <is>
          <t>2otheridthing</t>
        </is>
      </c>
      <c r="B120039" t="n">
        <v>1</v>
      </c>
    </row>
    <row r="120040">
      <c r="A120040" t="inlineStr">
        <is>
          <t>printinputs0</t>
        </is>
      </c>
      <c r="B120040" t="n">
        <v>1</v>
      </c>
    </row>
    <row r="120041">
      <c r="A120041" t="inlineStr">
        <is>
          <t>ringsteins</t>
        </is>
      </c>
      <c r="B120041" t="n">
        <v>1</v>
      </c>
    </row>
    <row r="120042">
      <c r="A120042" t="inlineStr">
        <is>
          <t>equabinoid</t>
        </is>
      </c>
      <c r="B120042" t="n">
        <v>1</v>
      </c>
    </row>
    <row r="120043">
      <c r="A120043" t="inlineStr">
        <is>
          <t>beorrs</t>
        </is>
      </c>
      <c r="B120043" t="n">
        <v>1</v>
      </c>
    </row>
    <row r="120044">
      <c r="A120044" t="inlineStr">
        <is>
          <t>flack2000</t>
        </is>
      </c>
      <c r="B120044" t="n">
        <v>1</v>
      </c>
    </row>
    <row r="120045">
      <c r="A120045" t="inlineStr">
        <is>
          <t>fanquid</t>
        </is>
      </c>
      <c r="B120045" t="n">
        <v>1</v>
      </c>
    </row>
    <row r="120046">
      <c r="A120046" t="inlineStr">
        <is>
          <t>artaventile</t>
        </is>
      </c>
      <c r="B120046" t="n">
        <v>1</v>
      </c>
    </row>
    <row r="120047">
      <c r="A120047" t="inlineStr">
        <is>
          <t>fourbig</t>
        </is>
      </c>
      <c r="B120047" t="n">
        <v>1</v>
      </c>
    </row>
    <row r="120048">
      <c r="A120048" t="inlineStr">
        <is>
          <t>josephle</t>
        </is>
      </c>
      <c r="B120048" t="n">
        <v>1</v>
      </c>
    </row>
    <row r="120049">
      <c r="A120049" t="inlineStr">
        <is>
          <t>educatorscarto</t>
        </is>
      </c>
      <c r="B120049" t="n">
        <v>1</v>
      </c>
    </row>
    <row r="120050">
      <c r="A120050" t="inlineStr">
        <is>
          <t>short–land</t>
        </is>
      </c>
      <c r="B120050" t="n">
        <v>1</v>
      </c>
    </row>
    <row r="120051">
      <c r="A120051" t="inlineStr">
        <is>
          <t>sã¢mo</t>
        </is>
      </c>
      <c r="B120051" t="n">
        <v>1</v>
      </c>
    </row>
    <row r="120052">
      <c r="A120052" t="inlineStr">
        <is>
          <t>begrable</t>
        </is>
      </c>
      <c r="B120052" t="n">
        <v>1</v>
      </c>
    </row>
    <row r="120053">
      <c r="A120053" t="inlineStr">
        <is>
          <t>pasão</t>
        </is>
      </c>
      <c r="B120053" t="n">
        <v>1</v>
      </c>
    </row>
    <row r="120054">
      <c r="A120054" t="inlineStr">
        <is>
          <t>ringstein</t>
        </is>
      </c>
      <c r="B120054" t="n">
        <v>1</v>
      </c>
    </row>
    <row r="120055">
      <c r="A120055" t="inlineStr">
        <is>
          <t>hydraire</t>
        </is>
      </c>
      <c r="B120055" t="n">
        <v>1</v>
      </c>
    </row>
    <row r="120056">
      <c r="A120056" t="inlineStr">
        <is>
          <t>4fd0</t>
        </is>
      </c>
      <c r="B120056" t="n">
        <v>1</v>
      </c>
    </row>
    <row r="120057">
      <c r="A120057" t="inlineStr">
        <is>
          <t>ee88</t>
        </is>
      </c>
      <c r="B120057" t="n">
        <v>1</v>
      </c>
    </row>
    <row r="120058">
      <c r="A120058" t="inlineStr">
        <is>
          <t>insypnotic</t>
        </is>
      </c>
      <c r="B120058" t="n">
        <v>1</v>
      </c>
    </row>
    <row r="120059">
      <c r="A120059" t="inlineStr">
        <is>
          <t>fed694cc1299</t>
        </is>
      </c>
      <c r="B120059" t="n">
        <v>1</v>
      </c>
    </row>
    <row r="120060">
      <c r="A120060" t="inlineStr">
        <is>
          <t>promoterug</t>
        </is>
      </c>
      <c r="B120060" t="n">
        <v>1</v>
      </c>
    </row>
    <row r="120061">
      <c r="A120061" t="inlineStr">
        <is>
          <t>pea25</t>
        </is>
      </c>
      <c r="B120061" t="n">
        <v>1</v>
      </c>
    </row>
    <row r="120062">
      <c r="A120062" t="inlineStr">
        <is>
          <t>cabion</t>
        </is>
      </c>
      <c r="B120062" t="n">
        <v>1</v>
      </c>
    </row>
    <row r="120063">
      <c r="A120063" t="inlineStr">
        <is>
          <t>large{typeentrez</t>
        </is>
      </c>
      <c r="B120063" t="n">
        <v>1</v>
      </c>
    </row>
    <row r="120064">
      <c r="A120064" t="inlineStr">
        <is>
          <t>medium{typeentrez</t>
        </is>
      </c>
      <c r="B120064" t="n">
        <v>1</v>
      </c>
    </row>
    <row r="120065">
      <c r="A120065" t="inlineStr">
        <is>
          <t>1bbbbc6238bd4</t>
        </is>
      </c>
      <c r="B120065" t="n">
        <v>1</v>
      </c>
    </row>
    <row r="120066">
      <c r="A120066" t="inlineStr">
        <is>
          <t>maplerum</t>
        </is>
      </c>
      <c r="B120066" t="n">
        <v>1</v>
      </c>
    </row>
    <row r="120067">
      <c r="A120067" t="inlineStr">
        <is>
          <t>attrs{text5252690759_004</t>
        </is>
      </c>
      <c r="B120067" t="n">
        <v>1</v>
      </c>
    </row>
    <row r="120068">
      <c r="A120068" t="inlineStr">
        <is>
          <t>term_text501932175</t>
        </is>
      </c>
      <c r="B120068" t="n">
        <v>1</v>
      </c>
    </row>
    <row r="120069">
      <c r="A120069" t="inlineStr">
        <is>
          <t>attrs{text501932175</t>
        </is>
      </c>
      <c r="B120069" t="n">
        <v>1</v>
      </c>
    </row>
    <row r="120070">
      <c r="A120070" t="inlineStr">
        <is>
          <t>term_id5239938963</t>
        </is>
      </c>
      <c r="B120070" t="n">
        <v>1</v>
      </c>
    </row>
    <row r="120071">
      <c r="A120071" t="inlineStr">
        <is>
          <t>seydered</t>
        </is>
      </c>
      <c r="B120071" t="n">
        <v>1</v>
      </c>
    </row>
    <row r="120072">
      <c r="A120072" t="inlineStr">
        <is>
          <t>mgkgrice</t>
        </is>
      </c>
      <c r="B120072" t="n">
        <v>1</v>
      </c>
    </row>
    <row r="120073">
      <c r="A120073" t="inlineStr">
        <is>
          <t>small{typeentrez</t>
        </is>
      </c>
      <c r="B120073" t="n">
        <v>1</v>
      </c>
    </row>
    <row r="120074">
      <c r="A120074" t="inlineStr">
        <is>
          <t>c6931</t>
        </is>
      </c>
      <c r="B120074" t="n">
        <v>1</v>
      </c>
    </row>
    <row r="120075">
      <c r="A120075" t="inlineStr">
        <is>
          <t>deltastate</t>
        </is>
      </c>
      <c r="B120075" t="n">
        <v>1</v>
      </c>
    </row>
    <row r="120076">
      <c r="A120076" t="inlineStr">
        <is>
          <t>term_id525269075924</t>
        </is>
      </c>
      <c r="B120076" t="n">
        <v>1</v>
      </c>
    </row>
    <row r="120077">
      <c r="A120077" t="inlineStr">
        <is>
          <t>pb8944560</t>
        </is>
      </c>
      <c r="B120077" t="n">
        <v>1</v>
      </c>
    </row>
    <row r="120078">
      <c r="A120078" t="inlineStr">
        <is>
          <t>rsra</t>
        </is>
      </c>
      <c r="B120078" t="n">
        <v>1</v>
      </c>
    </row>
    <row r="120079">
      <c r="A120079" t="inlineStr">
        <is>
          <t>attrs{text501937633_003</t>
        </is>
      </c>
      <c r="B120079" t="n">
        <v>1</v>
      </c>
    </row>
    <row r="120080">
      <c r="A120080" t="inlineStr">
        <is>
          <t>term_text501937633</t>
        </is>
      </c>
      <c r="B120080" t="n">
        <v>1</v>
      </c>
    </row>
    <row r="120081">
      <c r="A120081" t="inlineStr">
        <is>
          <t>1d7d53cdb3bf</t>
        </is>
      </c>
      <c r="B120081" t="n">
        <v>1</v>
      </c>
    </row>
    <row r="120082">
      <c r="A120082" t="inlineStr">
        <is>
          <t>term_text525269075925</t>
        </is>
      </c>
      <c r="B120082" t="n">
        <v>1</v>
      </c>
    </row>
    <row r="120083">
      <c r="A120083" t="inlineStr">
        <is>
          <t>pretemper</t>
        </is>
      </c>
      <c r="B120083" t="n">
        <v>1</v>
      </c>
    </row>
    <row r="120084">
      <c r="A120084" t="inlineStr">
        <is>
          <t>magnpixel</t>
        </is>
      </c>
      <c r="B120084" t="n">
        <v>1</v>
      </c>
    </row>
    <row r="120085">
      <c r="A120085" t="inlineStr">
        <is>
          <t>term_image866be7a99c</t>
        </is>
      </c>
      <c r="B120085" t="n">
        <v>1</v>
      </c>
    </row>
    <row r="120086">
      <c r="A120086" t="inlineStr">
        <is>
          <t>term_id501932175</t>
        </is>
      </c>
      <c r="B120086" t="n">
        <v>1</v>
      </c>
    </row>
    <row r="120087">
      <c r="A120087" t="inlineStr">
        <is>
          <t>term_image23cc2130a</t>
        </is>
      </c>
      <c r="B120087" t="n">
        <v>1</v>
      </c>
    </row>
    <row r="120088">
      <c r="A120088" t="inlineStr">
        <is>
          <t>term_image14211d3252</t>
        </is>
      </c>
      <c r="B120088" t="n">
        <v>1</v>
      </c>
    </row>
    <row r="120089">
      <c r="A120089" t="inlineStr">
        <is>
          <t>crasso</t>
        </is>
      </c>
      <c r="B120089" t="n">
        <v>1</v>
      </c>
    </row>
    <row r="120090">
      <c r="A120090" t="inlineStr">
        <is>
          <t>methylprednisole</t>
        </is>
      </c>
      <c r="B120090" t="n">
        <v>1</v>
      </c>
    </row>
    <row r="120091">
      <c r="A120091" t="inlineStr">
        <is>
          <t>mandegowlaw</t>
        </is>
      </c>
      <c r="B120091" t="n">
        <v>1</v>
      </c>
    </row>
    <row r="120092">
      <c r="A120092" t="inlineStr">
        <is>
          <t>somaliafile</t>
        </is>
      </c>
      <c r="B120092" t="n">
        <v>1</v>
      </c>
    </row>
    <row r="120093">
      <c r="A120093" t="inlineStr">
        <is>
          <t>ishukone</t>
        </is>
      </c>
      <c r="B120093" t="n">
        <v>1</v>
      </c>
    </row>
    <row r="120094">
      <c r="A120094" t="inlineStr">
        <is>
          <t>seté</t>
        </is>
      </c>
      <c r="B120094" t="n">
        <v>1</v>
      </c>
    </row>
    <row r="120095">
      <c r="A120095" t="inlineStr">
        <is>
          <t>wazirs</t>
        </is>
      </c>
      <c r="B120095" t="n">
        <v>1</v>
      </c>
    </row>
    <row r="120096">
      <c r="A120096" t="inlineStr">
        <is>
          <t>ameronihwere</t>
        </is>
      </c>
      <c r="B120096" t="n">
        <v>1</v>
      </c>
    </row>
    <row r="120097">
      <c r="A120097" t="inlineStr">
        <is>
          <t>rasmushan</t>
        </is>
      </c>
      <c r="B120097" t="n">
        <v>1</v>
      </c>
    </row>
    <row r="120098">
      <c r="A120098" t="inlineStr">
        <is>
          <t>justicki</t>
        </is>
      </c>
      <c r="B120098" t="n">
        <v>1</v>
      </c>
    </row>
    <row r="120099">
      <c r="A120099" t="inlineStr">
        <is>
          <t>mandegowlaws</t>
        </is>
      </c>
      <c r="B120099" t="n">
        <v>1</v>
      </c>
    </row>
    <row r="120100">
      <c r="A120100" t="inlineStr">
        <is>
          <t>gwinol</t>
        </is>
      </c>
      <c r="B120100" t="n">
        <v>1</v>
      </c>
    </row>
    <row r="120101">
      <c r="A120101" t="inlineStr">
        <is>
          <t>sarraima</t>
        </is>
      </c>
      <c r="B120101" t="n">
        <v>1</v>
      </c>
    </row>
    <row r="120102">
      <c r="A120102" t="inlineStr">
        <is>
          <t>shireland</t>
        </is>
      </c>
      <c r="B120102" t="n">
        <v>2</v>
      </c>
    </row>
    <row r="120103">
      <c r="A120103" t="inlineStr">
        <is>
          <t>aerosized</t>
        </is>
      </c>
      <c r="B120103" t="n">
        <v>1</v>
      </c>
    </row>
    <row r="120104">
      <c r="A120104" t="inlineStr">
        <is>
          <t>kremizing</t>
        </is>
      </c>
      <c r="B120104" t="n">
        <v>1</v>
      </c>
    </row>
    <row r="120105">
      <c r="A120105" t="inlineStr">
        <is>
          <t>klaymex</t>
        </is>
      </c>
      <c r="B120105" t="n">
        <v>1</v>
      </c>
    </row>
    <row r="120106">
      <c r="A120106" t="inlineStr">
        <is>
          <t>froghair</t>
        </is>
      </c>
      <c r="B120106" t="n">
        <v>1</v>
      </c>
    </row>
    <row r="120107">
      <c r="A120107" t="inlineStr">
        <is>
          <t>jijirico</t>
        </is>
      </c>
      <c r="B120107" t="n">
        <v>1</v>
      </c>
    </row>
    <row r="120108">
      <c r="A120108" t="inlineStr">
        <is>
          <t>taemonji</t>
        </is>
      </c>
      <c r="B120108" t="n">
        <v>1</v>
      </c>
    </row>
    <row r="120109">
      <c r="A120109" t="inlineStr">
        <is>
          <t>aizo</t>
        </is>
      </c>
      <c r="B120109" t="n">
        <v>1</v>
      </c>
    </row>
    <row r="120110">
      <c r="A120110" t="inlineStr">
        <is>
          <t>shunte</t>
        </is>
      </c>
      <c r="B120110" t="n">
        <v>2</v>
      </c>
    </row>
    <row r="120111">
      <c r="A120111" t="inlineStr">
        <is>
          <t>detmir</t>
        </is>
      </c>
      <c r="B120111" t="n">
        <v>1</v>
      </c>
    </row>
    <row r="120112">
      <c r="A120112" t="inlineStr">
        <is>
          <t>fukusaka</t>
        </is>
      </c>
      <c r="B120112" t="n">
        <v>2</v>
      </c>
    </row>
    <row r="120113">
      <c r="A120113" t="inlineStr">
        <is>
          <t>sokokazu</t>
        </is>
      </c>
      <c r="B120113" t="n">
        <v>1</v>
      </c>
    </row>
    <row r="120114">
      <c r="A120114" t="inlineStr">
        <is>
          <t>picturesformods</t>
        </is>
      </c>
      <c r="B120114" t="n">
        <v>1</v>
      </c>
    </row>
    <row r="120115">
      <c r="A120115" t="inlineStr">
        <is>
          <t>modenitor</t>
        </is>
      </c>
      <c r="B120115" t="n">
        <v>1</v>
      </c>
    </row>
    <row r="120116">
      <c r="A120116" t="inlineStr">
        <is>
          <t>rmodification</t>
        </is>
      </c>
      <c r="B120116" t="n">
        <v>1</v>
      </c>
    </row>
    <row r="120117">
      <c r="A120117" t="inlineStr">
        <is>
          <t>modenicators</t>
        </is>
      </c>
      <c r="B120117" t="n">
        <v>1</v>
      </c>
    </row>
    <row r="120118">
      <c r="A120118" t="inlineStr">
        <is>
          <t>aylin</t>
        </is>
      </c>
      <c r="B120118" t="n">
        <v>1</v>
      </c>
    </row>
    <row r="120119">
      <c r="A120119" t="inlineStr">
        <is>
          <t>foodmesos</t>
        </is>
      </c>
      <c r="B120119" t="n">
        <v>1</v>
      </c>
    </row>
    <row r="120120">
      <c r="A120120" t="inlineStr">
        <is>
          <t>stous</t>
        </is>
      </c>
      <c r="B120120" t="n">
        <v>2</v>
      </c>
    </row>
    <row r="120121">
      <c r="A120121" t="inlineStr">
        <is>
          <t>spatialatebody</t>
        </is>
      </c>
      <c r="B120121" t="n">
        <v>1</v>
      </c>
    </row>
    <row r="120122">
      <c r="A120122" t="inlineStr">
        <is>
          <t>lockbuffered</t>
        </is>
      </c>
      <c r="B120122" t="n">
        <v>1</v>
      </c>
    </row>
    <row r="120123">
      <c r="A120123" t="inlineStr">
        <is>
          <t>blitzoona</t>
        </is>
      </c>
      <c r="B120123" t="n">
        <v>1</v>
      </c>
    </row>
    <row r="120124">
      <c r="A120124" t="inlineStr">
        <is>
          <t>vpatb|vc</t>
        </is>
      </c>
      <c r="B120124" t="n">
        <v>1</v>
      </c>
    </row>
    <row r="120125">
      <c r="A120125" t="inlineStr">
        <is>
          <t>cgzero</t>
        </is>
      </c>
      <c r="B120125" t="n">
        <v>1</v>
      </c>
    </row>
    <row r="120126">
      <c r="A120126" t="inlineStr">
        <is>
          <t>controlptr</t>
        </is>
      </c>
      <c r="B120126" t="n">
        <v>1</v>
      </c>
    </row>
    <row r="120127">
      <c r="A120127" t="inlineStr">
        <is>
          <t>corethread</t>
        </is>
      </c>
      <c r="B120127" t="n">
        <v>2</v>
      </c>
    </row>
    <row r="120128">
      <c r="A120128" t="inlineStr">
        <is>
          <t>scalehint</t>
        </is>
      </c>
      <c r="B120128" t="n">
        <v>1</v>
      </c>
    </row>
    <row r="120129">
      <c r="A120129" t="inlineStr">
        <is>
          <t>has95notyesx</t>
        </is>
      </c>
      <c r="B120129" t="n">
        <v>1</v>
      </c>
    </row>
    <row r="120130">
      <c r="A120130" t="inlineStr">
        <is>
          <t>cgsequence</t>
        </is>
      </c>
      <c r="B120130" t="n">
        <v>1</v>
      </c>
    </row>
    <row r="120131">
      <c r="A120131" t="inlineStr">
        <is>
          <t>reg6a</t>
        </is>
      </c>
      <c r="B120131" t="n">
        <v>1</v>
      </c>
    </row>
    <row r="120132">
      <c r="A120132" t="inlineStr">
        <is>
          <t>formatregx</t>
        </is>
      </c>
      <c r="B120132" t="n">
        <v>1</v>
      </c>
    </row>
    <row r="120133">
      <c r="A120133" t="inlineStr">
        <is>
          <t>vectorfunction</t>
        </is>
      </c>
      <c r="B120133" t="n">
        <v>1</v>
      </c>
    </row>
    <row r="120134">
      <c r="A120134" t="inlineStr">
        <is>
          <t>vximpforceinv</t>
        </is>
      </c>
      <c r="B120134" t="n">
        <v>1</v>
      </c>
    </row>
    <row r="120135">
      <c r="A120135" t="inlineStr">
        <is>
          <t>reglayerdeep</t>
        </is>
      </c>
      <c r="B120135" t="n">
        <v>1</v>
      </c>
    </row>
    <row r="120136">
      <c r="A120136" t="inlineStr">
        <is>
          <t>disreases0</t>
        </is>
      </c>
      <c r="B120136" t="n">
        <v>1</v>
      </c>
    </row>
    <row r="120137">
      <c r="A120137" t="inlineStr">
        <is>
          <t>cfwo</t>
        </is>
      </c>
      <c r="B120137" t="n">
        <v>1</v>
      </c>
    </row>
    <row r="120138">
      <c r="A120138" t="inlineStr">
        <is>
          <t>andaseise</t>
        </is>
      </c>
      <c r="B120138" t="n">
        <v>1</v>
      </c>
    </row>
    <row r="120139">
      <c r="A120139" t="inlineStr">
        <is>
          <t>sortscryptbloodselectpoint</t>
        </is>
      </c>
      <c r="B120139" t="n">
        <v>1</v>
      </c>
    </row>
    <row r="120140">
      <c r="A120140" t="inlineStr">
        <is>
          <t>ppmsg</t>
        </is>
      </c>
      <c r="B120140" t="n">
        <v>1</v>
      </c>
    </row>
    <row r="120141">
      <c r="A120141" t="inlineStr">
        <is>
          <t>xelle</t>
        </is>
      </c>
      <c r="B120141" t="n">
        <v>1</v>
      </c>
    </row>
    <row r="120142">
      <c r="A120142" t="inlineStr">
        <is>
          <t>effective|actual</t>
        </is>
      </c>
      <c r="B120142" t="n">
        <v>1</v>
      </c>
    </row>
    <row r="120143">
      <c r="A120143" t="inlineStr">
        <is>
          <t>monc74</t>
        </is>
      </c>
      <c r="B120143" t="n">
        <v>1</v>
      </c>
    </row>
    <row r="120144">
      <c r="A120144" t="inlineStr">
        <is>
          <t>`values`</t>
        </is>
      </c>
      <c r="B120144" t="n">
        <v>2</v>
      </c>
    </row>
    <row r="120145">
      <c r="A120145" t="inlineStr">
        <is>
          <t>explicitbeakhandle</t>
        </is>
      </c>
      <c r="B120145" t="n">
        <v>1</v>
      </c>
    </row>
    <row r="120146">
      <c r="A120146" t="inlineStr">
        <is>
          <t>lockbits</t>
        </is>
      </c>
      <c r="B120146" t="n">
        <v>2</v>
      </c>
    </row>
    <row r="120147">
      <c r="A120147" t="inlineStr">
        <is>
          <t>ghc2</t>
        </is>
      </c>
      <c r="B120147" t="n">
        <v>1</v>
      </c>
    </row>
    <row r="120148">
      <c r="A120148" t="inlineStr">
        <is>
          <t>stdrefled</t>
        </is>
      </c>
      <c r="B120148" t="n">
        <v>1</v>
      </c>
    </row>
    <row r="120149">
      <c r="A120149" t="inlineStr">
        <is>
          <t>has95nonyesx</t>
        </is>
      </c>
      <c r="B120149" t="n">
        <v>1</v>
      </c>
    </row>
    <row r="120150">
      <c r="A120150" t="inlineStr">
        <is>
          <t>regtype</t>
        </is>
      </c>
      <c r="B120150" t="n">
        <v>1</v>
      </c>
    </row>
    <row r="120151">
      <c r="A120151" t="inlineStr">
        <is>
          <t>detectuing</t>
        </is>
      </c>
      <c r="B120151" t="n">
        <v>1</v>
      </c>
    </row>
    <row r="120152">
      <c r="A120152" t="inlineStr">
        <is>
          <t>prunetdetails</t>
        </is>
      </c>
      <c r="B120152" t="n">
        <v>1</v>
      </c>
    </row>
    <row r="120153">
      <c r="A120153" t="inlineStr">
        <is>
          <t>zapflag</t>
        </is>
      </c>
      <c r="B120153" t="n">
        <v>1</v>
      </c>
    </row>
    <row r="120154">
      <c r="A120154" t="inlineStr">
        <is>
          <t>foolitsection</t>
        </is>
      </c>
      <c r="B120154" t="n">
        <v>1</v>
      </c>
    </row>
    <row r="120155">
      <c r="A120155" t="inlineStr">
        <is>
          <t>ebointtbuffer</t>
        </is>
      </c>
      <c r="B120155" t="n">
        <v>1</v>
      </c>
    </row>
    <row r="120156">
      <c r="A120156" t="inlineStr">
        <is>
          <t>saccgraphic</t>
        </is>
      </c>
      <c r="B120156" t="n">
        <v>1</v>
      </c>
    </row>
    <row r="120157">
      <c r="A120157" t="inlineStr">
        <is>
          <t>regreadhandle</t>
        </is>
      </c>
      <c r="B120157" t="n">
        <v>1</v>
      </c>
    </row>
    <row r="120158">
      <c r="A120158" t="inlineStr">
        <is>
          <t>trueimagesdrawable</t>
        </is>
      </c>
      <c r="B120158" t="n">
        <v>1</v>
      </c>
    </row>
    <row r="120159">
      <c r="A120159" t="inlineStr">
        <is>
          <t>propadderregfletby</t>
        </is>
      </c>
      <c r="B120159" t="n">
        <v>1</v>
      </c>
    </row>
    <row r="120160">
      <c r="A120160" t="inlineStr">
        <is>
          <t>maxnoconnection</t>
        </is>
      </c>
      <c r="B120160" t="n">
        <v>1</v>
      </c>
    </row>
    <row r="120161">
      <c r="A120161" t="inlineStr">
        <is>
          <t>staticold</t>
        </is>
      </c>
      <c r="B120161" t="n">
        <v>1</v>
      </c>
    </row>
    <row r="120162">
      <c r="A120162" t="inlineStr">
        <is>
          <t>atomicsynopsisinteger</t>
        </is>
      </c>
      <c r="B120162" t="n">
        <v>1</v>
      </c>
    </row>
    <row r="120163">
      <c r="A120163" t="inlineStr">
        <is>
          <t>disaurs</t>
        </is>
      </c>
      <c r="B120163" t="n">
        <v>1</v>
      </c>
    </row>
    <row r="120164">
      <c r="A120164" t="inlineStr">
        <is>
          <t>nece</t>
        </is>
      </c>
      <c r="B120164" t="n">
        <v>1</v>
      </c>
    </row>
    <row r="120165">
      <c r="A120165" t="inlineStr">
        <is>
          <t>seprotect</t>
        </is>
      </c>
      <c r="B120165" t="n">
        <v>1</v>
      </c>
    </row>
    <row r="120166">
      <c r="A120166" t="inlineStr">
        <is>
          <t>reghr</t>
        </is>
      </c>
      <c r="B120166" t="n">
        <v>1</v>
      </c>
    </row>
    <row r="120167">
      <c r="A120167" t="inlineStr">
        <is>
          <t>qtfunptr</t>
        </is>
      </c>
      <c r="B120167" t="n">
        <v>1</v>
      </c>
    </row>
    <row r="120168">
      <c r="A120168" t="inlineStr">
        <is>
          <t>sabsqr</t>
        </is>
      </c>
      <c r="B120168" t="n">
        <v>1</v>
      </c>
    </row>
    <row r="120169">
      <c r="A120169" t="inlineStr">
        <is>
          <t>ascomint</t>
        </is>
      </c>
      <c r="B120169" t="n">
        <v>1</v>
      </c>
    </row>
    <row r="120170">
      <c r="A120170" t="inlineStr">
        <is>
          <t>errstack</t>
        </is>
      </c>
      <c r="B120170" t="n">
        <v>1</v>
      </c>
    </row>
    <row r="120171">
      <c r="A120171" t="inlineStr">
        <is>
          <t>ischange</t>
        </is>
      </c>
      <c r="B120171" t="n">
        <v>2</v>
      </c>
    </row>
    <row r="120172">
      <c r="A120172" t="inlineStr">
        <is>
          <t>coelieve</t>
        </is>
      </c>
      <c r="B120172" t="n">
        <v>1</v>
      </c>
    </row>
    <row r="120173">
      <c r="A120173" t="inlineStr">
        <is>
          <t>herosits</t>
        </is>
      </c>
      <c r="B120173" t="n">
        <v>1</v>
      </c>
    </row>
    <row r="120174">
      <c r="A120174" t="inlineStr">
        <is>
          <t>uhdfullheight</t>
        </is>
      </c>
      <c r="B120174" t="n">
        <v>1</v>
      </c>
    </row>
    <row r="120175">
      <c r="A120175" t="inlineStr">
        <is>
          <t>saidunmaskedby</t>
        </is>
      </c>
      <c r="B120175" t="n">
        <v>1</v>
      </c>
    </row>
    <row r="120176">
      <c r="A120176" t="inlineStr">
        <is>
          <t>effortlimit</t>
        </is>
      </c>
      <c r="B120176" t="n">
        <v>1</v>
      </c>
    </row>
    <row r="120177">
      <c r="A120177" t="inlineStr">
        <is>
          <t>subrow</t>
        </is>
      </c>
      <c r="B120177" t="n">
        <v>1</v>
      </c>
    </row>
    <row r="120178">
      <c r="A120178" t="inlineStr">
        <is>
          <t>goswgr</t>
        </is>
      </c>
      <c r="B120178" t="n">
        <v>1</v>
      </c>
    </row>
    <row r="120179">
      <c r="A120179" t="inlineStr">
        <is>
          <t>`resource</t>
        </is>
      </c>
      <c r="B120179" t="n">
        <v>1</v>
      </c>
    </row>
    <row r="120180">
      <c r="A120180" t="inlineStr">
        <is>
          <t>vxipsicontext</t>
        </is>
      </c>
      <c r="B120180" t="n">
        <v>1</v>
      </c>
    </row>
    <row r="120181">
      <c r="A120181" t="inlineStr">
        <is>
          <t>huisinski</t>
        </is>
      </c>
      <c r="B120181" t="n">
        <v>1</v>
      </c>
    </row>
    <row r="120182">
      <c r="A120182" t="inlineStr">
        <is>
          <t>polixt</t>
        </is>
      </c>
      <c r="B120182" t="n">
        <v>1</v>
      </c>
    </row>
    <row r="120183">
      <c r="A120183" t="inlineStr">
        <is>
          <t>tumatology</t>
        </is>
      </c>
      <c r="B120183" t="n">
        <v>1</v>
      </c>
    </row>
    <row r="120184">
      <c r="A120184" t="inlineStr">
        <is>
          <t>dologist</t>
        </is>
      </c>
      <c r="B120184" t="n">
        <v>1</v>
      </c>
    </row>
    <row r="120185">
      <c r="A120185" t="inlineStr">
        <is>
          <t>chemistb</t>
        </is>
      </c>
      <c r="B120185" t="n">
        <v>1</v>
      </c>
    </row>
    <row r="120186">
      <c r="A120186" t="inlineStr">
        <is>
          <t>winchings</t>
        </is>
      </c>
      <c r="B120186" t="n">
        <v>1</v>
      </c>
    </row>
    <row r="120187">
      <c r="A120187" t="inlineStr">
        <is>
          <t>artsroujah</t>
        </is>
      </c>
      <c r="B120187" t="n">
        <v>1</v>
      </c>
    </row>
    <row r="120188">
      <c r="A120188" t="inlineStr">
        <is>
          <t>hocinks</t>
        </is>
      </c>
      <c r="B120188" t="n">
        <v>1</v>
      </c>
    </row>
    <row r="120189">
      <c r="A120189" t="inlineStr">
        <is>
          <t>divideby</t>
        </is>
      </c>
      <c r="B120189" t="n">
        <v>1</v>
      </c>
    </row>
    <row r="120190">
      <c r="A120190" t="inlineStr">
        <is>
          <t>charsedna</t>
        </is>
      </c>
      <c r="B120190" t="n">
        <v>1</v>
      </c>
    </row>
    <row r="120191">
      <c r="A120191" t="inlineStr">
        <is>
          <t>pibletail</t>
        </is>
      </c>
      <c r="B120191" t="n">
        <v>1</v>
      </c>
    </row>
    <row r="120192">
      <c r="A120192" t="inlineStr">
        <is>
          <t>selodies</t>
        </is>
      </c>
      <c r="B120192" t="n">
        <v>1</v>
      </c>
    </row>
    <row r="120193">
      <c r="A120193" t="inlineStr">
        <is>
          <t>ulpage</t>
        </is>
      </c>
      <c r="B120193" t="n">
        <v>1</v>
      </c>
    </row>
    <row r="120194">
      <c r="A120194" t="inlineStr">
        <is>
          <t>bereinvison</t>
        </is>
      </c>
      <c r="B120194" t="n">
        <v>1</v>
      </c>
    </row>
    <row r="120195">
      <c r="A120195" t="inlineStr">
        <is>
          <t>golong</t>
        </is>
      </c>
      <c r="B120195" t="n">
        <v>1</v>
      </c>
    </row>
    <row r="120196">
      <c r="A120196" t="inlineStr">
        <is>
          <t>turnaming</t>
        </is>
      </c>
      <c r="B120196" t="n">
        <v>1</v>
      </c>
    </row>
    <row r="120197">
      <c r="A120197" t="inlineStr">
        <is>
          <t>coachaca</t>
        </is>
      </c>
      <c r="B120197" t="n">
        <v>1</v>
      </c>
    </row>
    <row r="120198">
      <c r="A120198" t="inlineStr">
        <is>
          <t>arkinczyk</t>
        </is>
      </c>
      <c r="B120198" t="n">
        <v>1</v>
      </c>
    </row>
    <row r="120199">
      <c r="A120199" t="inlineStr">
        <is>
          <t>englandillinoisnortheast</t>
        </is>
      </c>
      <c r="B120199" t="n">
        <v>1</v>
      </c>
    </row>
    <row r="120200">
      <c r="A120200" t="inlineStr">
        <is>
          <t>14012</t>
        </is>
      </c>
      <c r="B120200" t="n">
        <v>1</v>
      </c>
    </row>
    <row r="120201">
      <c r="A120201" t="inlineStr">
        <is>
          <t>keferowitzs</t>
        </is>
      </c>
      <c r="B120201" t="n">
        <v>1</v>
      </c>
    </row>
    <row r="120202">
      <c r="A120202" t="inlineStr">
        <is>
          <t>vasudra</t>
        </is>
      </c>
      <c r="B120202" t="n">
        <v>1</v>
      </c>
    </row>
    <row r="120203">
      <c r="A120203" t="inlineStr">
        <is>
          <t>conrenched</t>
        </is>
      </c>
      <c r="B120203" t="n">
        <v>1</v>
      </c>
    </row>
    <row r="120204">
      <c r="A120204" t="inlineStr">
        <is>
          <t>detractore</t>
        </is>
      </c>
      <c r="B120204" t="n">
        <v>1</v>
      </c>
    </row>
    <row r="120205">
      <c r="A120205" t="inlineStr">
        <is>
          <t>cercelos</t>
        </is>
      </c>
      <c r="B120205" t="n">
        <v>1</v>
      </c>
    </row>
    <row r="120206">
      <c r="A120206" t="inlineStr">
        <is>
          <t>bicultock</t>
        </is>
      </c>
      <c r="B120206" t="n">
        <v>1</v>
      </c>
    </row>
    <row r="120207">
      <c r="A120207" t="inlineStr">
        <is>
          <t>igress</t>
        </is>
      </c>
      <c r="B120207" t="n">
        <v>1</v>
      </c>
    </row>
    <row r="120208">
      <c r="A120208" t="inlineStr">
        <is>
          <t>oldsand</t>
        </is>
      </c>
      <c r="B120208" t="n">
        <v>1</v>
      </c>
    </row>
    <row r="120209">
      <c r="A120209" t="inlineStr">
        <is>
          <t>nikurrays</t>
        </is>
      </c>
      <c r="B120209" t="n">
        <v>1</v>
      </c>
    </row>
    <row r="120210">
      <c r="A120210" t="inlineStr">
        <is>
          <t>havoitfl</t>
        </is>
      </c>
      <c r="B120210" t="n">
        <v>1</v>
      </c>
    </row>
    <row r="120211">
      <c r="A120211" t="inlineStr">
        <is>
          <t>wratiomswarp</t>
        </is>
      </c>
      <c r="B120211" t="n">
        <v>1</v>
      </c>
    </row>
    <row r="120212">
      <c r="A120212" t="inlineStr">
        <is>
          <t>brucekadorus</t>
        </is>
      </c>
      <c r="B120212" t="n">
        <v>1</v>
      </c>
    </row>
    <row r="120213">
      <c r="A120213" t="inlineStr">
        <is>
          <t>flaktailsponey</t>
        </is>
      </c>
      <c r="B120213" t="n">
        <v>1</v>
      </c>
    </row>
    <row r="120214">
      <c r="A120214" t="inlineStr">
        <is>
          <t>pinkenple</t>
        </is>
      </c>
      <c r="B120214" t="n">
        <v>1</v>
      </c>
    </row>
    <row r="120215">
      <c r="A120215" t="inlineStr">
        <is>
          <t>kingcla</t>
        </is>
      </c>
      <c r="B120215" t="n">
        <v>1</v>
      </c>
    </row>
    <row r="120216">
      <c r="A120216" t="inlineStr">
        <is>
          <t>beercubiosis</t>
        </is>
      </c>
      <c r="B120216" t="n">
        <v>1</v>
      </c>
    </row>
    <row r="120217">
      <c r="A120217" t="inlineStr">
        <is>
          <t>sccd</t>
        </is>
      </c>
      <c r="B120217" t="n">
        <v>5</v>
      </c>
    </row>
    <row r="120218">
      <c r="A120218" t="inlineStr">
        <is>
          <t>televancing</t>
        </is>
      </c>
      <c r="B120218" t="n">
        <v>1</v>
      </c>
    </row>
    <row r="120219">
      <c r="A120219" t="inlineStr">
        <is>
          <t>nosener</t>
        </is>
      </c>
      <c r="B120219" t="n">
        <v>1</v>
      </c>
    </row>
    <row r="120220">
      <c r="A120220" t="inlineStr">
        <is>
          <t>taiquila</t>
        </is>
      </c>
      <c r="B120220" t="n">
        <v>1</v>
      </c>
    </row>
    <row r="120221">
      <c r="A120221" t="inlineStr">
        <is>
          <t>samany</t>
        </is>
      </c>
      <c r="B120221" t="n">
        <v>1</v>
      </c>
    </row>
    <row r="120222">
      <c r="A120222" t="inlineStr">
        <is>
          <t>jergoblins</t>
        </is>
      </c>
      <c r="B120222" t="n">
        <v>1</v>
      </c>
    </row>
    <row r="120223">
      <c r="A120223" t="inlineStr">
        <is>
          <t>opinionagents</t>
        </is>
      </c>
      <c r="B120223" t="n">
        <v>1</v>
      </c>
    </row>
    <row r="120224">
      <c r="A120224" t="inlineStr">
        <is>
          <t>blankenplease</t>
        </is>
      </c>
      <c r="B120224" t="n">
        <v>1</v>
      </c>
    </row>
    <row r="120225">
      <c r="A120225" t="inlineStr">
        <is>
          <t>clablabriollum</t>
        </is>
      </c>
      <c r="B120225" t="n">
        <v>1</v>
      </c>
    </row>
    <row r="120226">
      <c r="A120226" t="inlineStr">
        <is>
          <t>boostsly</t>
        </is>
      </c>
      <c r="B120226" t="n">
        <v>1</v>
      </c>
    </row>
    <row r="120227">
      <c r="A120227" t="inlineStr">
        <is>
          <t>walkingwheeling</t>
        </is>
      </c>
      <c r="B120227" t="n">
        <v>1</v>
      </c>
    </row>
    <row r="120228">
      <c r="A120228" t="inlineStr">
        <is>
          <t>primesense_trusrdedocument</t>
        </is>
      </c>
      <c r="B120228" t="n">
        <v>1</v>
      </c>
    </row>
    <row r="120229">
      <c r="A120229" t="inlineStr">
        <is>
          <t>datasatquious</t>
        </is>
      </c>
      <c r="B120229" t="n">
        <v>1</v>
      </c>
    </row>
    <row r="120230">
      <c r="A120230" t="inlineStr">
        <is>
          <t>adisk</t>
        </is>
      </c>
      <c r="B120230" t="n">
        <v>1</v>
      </c>
    </row>
    <row r="120231">
      <c r="A120231" t="inlineStr">
        <is>
          <t>orgstephen_oyerspoi</t>
        </is>
      </c>
      <c r="B120231" t="n">
        <v>1</v>
      </c>
    </row>
    <row r="120232">
      <c r="A120232" t="inlineStr">
        <is>
          <t>stalseries</t>
        </is>
      </c>
      <c r="B120232" t="n">
        <v>1</v>
      </c>
    </row>
    <row r="120233">
      <c r="A120233" t="inlineStr">
        <is>
          <t>kazhenphia</t>
        </is>
      </c>
      <c r="B120233" t="n">
        <v>1</v>
      </c>
    </row>
    <row r="120234">
      <c r="A120234" t="inlineStr">
        <is>
          <t>galupe</t>
        </is>
      </c>
      <c r="B120234" t="n">
        <v>1</v>
      </c>
    </row>
    <row r="120235">
      <c r="A120235" t="inlineStr">
        <is>
          <t>averagemen</t>
        </is>
      </c>
      <c r="B120235" t="n">
        <v>1</v>
      </c>
    </row>
    <row r="120236">
      <c r="A120236" t="inlineStr">
        <is>
          <t>correctory</t>
        </is>
      </c>
      <c r="B120236" t="n">
        <v>1</v>
      </c>
    </row>
    <row r="120237">
      <c r="A120237" t="inlineStr">
        <is>
          <t>costscope</t>
        </is>
      </c>
      <c r="B120237" t="n">
        <v>1</v>
      </c>
    </row>
    <row r="120238">
      <c r="A120238" t="inlineStr">
        <is>
          <t>comedmondz_torunngitlabmozilla</t>
        </is>
      </c>
      <c r="B120238" t="n">
        <v>1</v>
      </c>
    </row>
    <row r="120239">
      <c r="A120239" t="inlineStr">
        <is>
          <t>clascs</t>
        </is>
      </c>
      <c r="B120239" t="n">
        <v>1</v>
      </c>
    </row>
    <row r="120240">
      <c r="A120240" t="inlineStr">
        <is>
          <t>celker</t>
        </is>
      </c>
      <c r="B120240" t="n">
        <v>1</v>
      </c>
    </row>
    <row r="120241">
      <c r="A120241" t="inlineStr">
        <is>
          <t>parietum</t>
        </is>
      </c>
      <c r="B120241" t="n">
        <v>1</v>
      </c>
    </row>
    <row r="120242">
      <c r="A120242" t="inlineStr">
        <is>
          <t>purchoids</t>
        </is>
      </c>
      <c r="B120242" t="n">
        <v>1</v>
      </c>
    </row>
    <row r="120243">
      <c r="A120243" t="inlineStr">
        <is>
          <t>melema</t>
        </is>
      </c>
      <c r="B120243" t="n">
        <v>1</v>
      </c>
    </row>
    <row r="120244">
      <c r="A120244" t="inlineStr">
        <is>
          <t>hisdonia</t>
        </is>
      </c>
      <c r="B120244" t="n">
        <v>1</v>
      </c>
    </row>
    <row r="120245">
      <c r="A120245" t="inlineStr">
        <is>
          <t>arawaks</t>
        </is>
      </c>
      <c r="B120245" t="n">
        <v>1</v>
      </c>
    </row>
    <row r="120246">
      <c r="A120246" t="inlineStr">
        <is>
          <t>lessoth</t>
        </is>
      </c>
      <c r="B120246" t="n">
        <v>1</v>
      </c>
    </row>
    <row r="120247">
      <c r="A120247" t="inlineStr">
        <is>
          <t>reckonstratively</t>
        </is>
      </c>
      <c r="B120247" t="n">
        <v>1</v>
      </c>
    </row>
    <row r="120248">
      <c r="A120248" t="inlineStr">
        <is>
          <t>givees</t>
        </is>
      </c>
      <c r="B120248" t="n">
        <v>1</v>
      </c>
    </row>
    <row r="120249">
      <c r="A120249" t="inlineStr">
        <is>
          <t>notesat</t>
        </is>
      </c>
      <c r="B120249" t="n">
        <v>1</v>
      </c>
    </row>
    <row r="120250">
      <c r="A120250" t="inlineStr">
        <is>
          <t>daggerdiffants</t>
        </is>
      </c>
      <c r="B120250" t="n">
        <v>1</v>
      </c>
    </row>
    <row r="120251">
      <c r="A120251" t="inlineStr">
        <is>
          <t>orecon</t>
        </is>
      </c>
      <c r="B120251" t="n">
        <v>2</v>
      </c>
    </row>
    <row r="120252">
      <c r="A120252" t="inlineStr">
        <is>
          <t>starsmattstillbattles</t>
        </is>
      </c>
      <c r="B120252" t="n">
        <v>1</v>
      </c>
    </row>
    <row r="120253">
      <c r="A120253" t="inlineStr">
        <is>
          <t>washington巡g</t>
        </is>
      </c>
      <c r="B120253" t="n">
        <v>1</v>
      </c>
    </row>
    <row r="120254">
      <c r="A120254" t="inlineStr">
        <is>
          <t>cocomnt</t>
        </is>
      </c>
      <c r="B120254" t="n">
        <v>1</v>
      </c>
    </row>
    <row r="120255">
      <c r="A120255" t="inlineStr">
        <is>
          <t>goldenhawk</t>
        </is>
      </c>
      <c r="B120255" t="n">
        <v>1</v>
      </c>
    </row>
    <row r="120256">
      <c r="A120256" t="inlineStr">
        <is>
          <t>pvd1</t>
        </is>
      </c>
      <c r="B120256" t="n">
        <v>1</v>
      </c>
    </row>
    <row r="120257">
      <c r="A120257" t="inlineStr">
        <is>
          <t>kingxl</t>
        </is>
      </c>
      <c r="B120257" t="n">
        <v>1</v>
      </c>
    </row>
    <row r="120258">
      <c r="A120258" t="inlineStr">
        <is>
          <t>contraapper</t>
        </is>
      </c>
      <c r="B120258" t="n">
        <v>1</v>
      </c>
    </row>
    <row r="120259">
      <c r="A120259" t="inlineStr">
        <is>
          <t>goalsclowed</t>
        </is>
      </c>
      <c r="B120259" t="n">
        <v>1</v>
      </c>
    </row>
    <row r="120260">
      <c r="A120260" t="inlineStr">
        <is>
          <t>mobicide</t>
        </is>
      </c>
      <c r="B120260" t="n">
        <v>1</v>
      </c>
    </row>
    <row r="120261">
      <c r="A120261" t="inlineStr">
        <is>
          <t>kingrazor</t>
        </is>
      </c>
      <c r="B120261" t="n">
        <v>1</v>
      </c>
    </row>
    <row r="120262">
      <c r="A120262" t="inlineStr">
        <is>
          <t>compedules</t>
        </is>
      </c>
      <c r="B120262" t="n">
        <v>1</v>
      </c>
    </row>
    <row r="120263">
      <c r="A120263" t="inlineStr">
        <is>
          <t>planetelite</t>
        </is>
      </c>
      <c r="B120263" t="n">
        <v>1</v>
      </c>
    </row>
    <row r="120264">
      <c r="A120264" t="inlineStr">
        <is>
          <t>namsteenabinawa</t>
        </is>
      </c>
      <c r="B120264" t="n">
        <v>1</v>
      </c>
    </row>
    <row r="120265">
      <c r="A120265" t="inlineStr">
        <is>
          <t>striderthurt</t>
        </is>
      </c>
      <c r="B120265" t="n">
        <v>1</v>
      </c>
    </row>
    <row r="120266">
      <c r="A120266" t="inlineStr">
        <is>
          <t>securitymedicare</t>
        </is>
      </c>
      <c r="B120266" t="n">
        <v>2</v>
      </c>
    </row>
    <row r="120267">
      <c r="A120267" t="inlineStr">
        <is>
          <t>inscontrol</t>
        </is>
      </c>
      <c r="B120267" t="n">
        <v>1</v>
      </c>
    </row>
    <row r="120268">
      <c r="A120268" t="inlineStr">
        <is>
          <t>routineing</t>
        </is>
      </c>
      <c r="B120268" t="n">
        <v>2</v>
      </c>
    </row>
    <row r="120269">
      <c r="A120269" t="inlineStr">
        <is>
          <t>intergovernment</t>
        </is>
      </c>
      <c r="B120269" t="n">
        <v>1</v>
      </c>
    </row>
    <row r="120270">
      <c r="A120270" t="inlineStr">
        <is>
          <t>ebbqings</t>
        </is>
      </c>
      <c r="B120270" t="n">
        <v>1</v>
      </c>
    </row>
    <row r="120271">
      <c r="A120271" t="inlineStr">
        <is>
          <t>downein</t>
        </is>
      </c>
      <c r="B120271" t="n">
        <v>1</v>
      </c>
    </row>
    <row r="120272">
      <c r="A120272" t="inlineStr">
        <is>
          <t>impact10s</t>
        </is>
      </c>
      <c r="B120272" t="n">
        <v>1</v>
      </c>
    </row>
    <row r="120273">
      <c r="A120273" t="inlineStr">
        <is>
          <t>harulami</t>
        </is>
      </c>
      <c r="B120273" t="n">
        <v>1</v>
      </c>
    </row>
    <row r="120274">
      <c r="A120274" t="inlineStr">
        <is>
          <t>lurkp</t>
        </is>
      </c>
      <c r="B120274" t="n">
        <v>1</v>
      </c>
    </row>
    <row r="120275">
      <c r="A120275" t="inlineStr">
        <is>
          <t>capperjection186</t>
        </is>
      </c>
      <c r="B120275" t="n">
        <v>1</v>
      </c>
    </row>
    <row r="120276">
      <c r="A120276" t="inlineStr">
        <is>
          <t>frogshare</t>
        </is>
      </c>
      <c r="B120276" t="n">
        <v>1</v>
      </c>
    </row>
    <row r="120277">
      <c r="A120277" t="inlineStr">
        <is>
          <t>coyoter</t>
        </is>
      </c>
      <c r="B120277" t="n">
        <v>1</v>
      </c>
    </row>
    <row r="120278">
      <c r="A120278" t="inlineStr">
        <is>
          <t>baricak</t>
        </is>
      </c>
      <c r="B120278" t="n">
        <v>1</v>
      </c>
    </row>
    <row r="120279">
      <c r="A120279" t="inlineStr">
        <is>
          <t>lolesy</t>
        </is>
      </c>
      <c r="B120279" t="n">
        <v>1</v>
      </c>
    </row>
    <row r="120280">
      <c r="A120280" t="inlineStr">
        <is>
          <t>grzesoff</t>
        </is>
      </c>
      <c r="B120280" t="n">
        <v>1</v>
      </c>
    </row>
    <row r="120281">
      <c r="A120281" t="inlineStr">
        <is>
          <t>fsgp</t>
        </is>
      </c>
      <c r="B120281" t="n">
        <v>2</v>
      </c>
    </row>
    <row r="120282">
      <c r="A120282" t="inlineStr">
        <is>
          <t>rewardwhite</t>
        </is>
      </c>
      <c r="B120282" t="n">
        <v>1</v>
      </c>
    </row>
    <row r="120283">
      <c r="A120283" t="inlineStr">
        <is>
          <t>fbily</t>
        </is>
      </c>
      <c r="B120283" t="n">
        <v>1</v>
      </c>
    </row>
    <row r="120284">
      <c r="A120284" t="inlineStr">
        <is>
          <t>fycss</t>
        </is>
      </c>
      <c r="B120284" t="n">
        <v>1</v>
      </c>
    </row>
    <row r="120285">
      <c r="A120285" t="inlineStr">
        <is>
          <t>derminate</t>
        </is>
      </c>
      <c r="B120285" t="n">
        <v>1</v>
      </c>
    </row>
    <row r="120286">
      <c r="A120286" t="inlineStr">
        <is>
          <t>soinsulted</t>
        </is>
      </c>
      <c r="B120286" t="n">
        <v>1</v>
      </c>
    </row>
    <row r="120287">
      <c r="A120287" t="inlineStr">
        <is>
          <t>desphd</t>
        </is>
      </c>
      <c r="B120287" t="n">
        <v>1</v>
      </c>
    </row>
    <row r="120288">
      <c r="A120288" t="inlineStr">
        <is>
          <t>serviceclientv</t>
        </is>
      </c>
      <c r="B120288" t="n">
        <v>1</v>
      </c>
    </row>
    <row r="120289">
      <c r="A120289" t="inlineStr">
        <is>
          <t>easytemplatebox</t>
        </is>
      </c>
      <c r="B120289" t="n">
        <v>1</v>
      </c>
    </row>
    <row r="120290">
      <c r="A120290" t="inlineStr">
        <is>
          <t>httpforhost</t>
        </is>
      </c>
      <c r="B120290" t="n">
        <v>1</v>
      </c>
    </row>
    <row r="120291">
      <c r="A120291" t="inlineStr">
        <is>
          <t>withext</t>
        </is>
      </c>
      <c r="B120291" t="n">
        <v>1</v>
      </c>
    </row>
    <row r="120292">
      <c r="A120292" t="inlineStr">
        <is>
          <t>containstmpsitesdefaultmiddlewarehtml</t>
        </is>
      </c>
      <c r="B120292" t="n">
        <v>1</v>
      </c>
    </row>
    <row r="120293">
      <c r="A120293" t="inlineStr">
        <is>
          <t>simplymodify</t>
        </is>
      </c>
      <c r="B120293" t="n">
        <v>1</v>
      </c>
    </row>
    <row r="120294">
      <c r="A120294" t="inlineStr">
        <is>
          <t>httprootportsanstestnamodb</t>
        </is>
      </c>
      <c r="B120294" t="n">
        <v>1</v>
      </c>
    </row>
    <row r="120295">
      <c r="A120295" t="inlineStr">
        <is>
          <t>tmpjsdictionaryvideos</t>
        </is>
      </c>
      <c r="B120295" t="n">
        <v>1</v>
      </c>
    </row>
    <row r="120296">
      <c r="A120296" t="inlineStr">
        <is>
          <t>loadredirect</t>
        </is>
      </c>
      <c r="B120296" t="n">
        <v>1</v>
      </c>
    </row>
    <row r="120297">
      <c r="A120297" t="inlineStr">
        <is>
          <t>ↈscreen</t>
        </is>
      </c>
      <c r="B120297" t="n">
        <v>1</v>
      </c>
    </row>
    <row r="120298">
      <c r="A120298" t="inlineStr">
        <is>
          <t>cacheonly</t>
        </is>
      </c>
      <c r="B120298" t="n">
        <v>1</v>
      </c>
    </row>
    <row r="120299">
      <c r="A120299" t="inlineStr">
        <is>
          <t>↪hexfeedback</t>
        </is>
      </c>
      <c r="B120299" t="n">
        <v>1</v>
      </c>
    </row>
    <row r="120300">
      <c r="A120300" t="inlineStr">
        <is>
          <t>video_dir</t>
        </is>
      </c>
      <c r="B120300" t="n">
        <v>1</v>
      </c>
    </row>
    <row r="120301">
      <c r="A120301" t="inlineStr">
        <is>
          <t>containsv</t>
        </is>
      </c>
      <c r="B120301" t="n">
        <v>1</v>
      </c>
    </row>
    <row r="120302">
      <c r="A120302" t="inlineStr">
        <is>
          <t>{{`</t>
        </is>
      </c>
      <c r="B120302" t="n">
        <v>1</v>
      </c>
    </row>
    <row r="120303">
      <c r="A120303" t="inlineStr">
        <is>
          <t>truemethodaccess</t>
        </is>
      </c>
      <c r="B120303" t="n">
        <v>1</v>
      </c>
    </row>
    <row r="120304">
      <c r="A120304" t="inlineStr">
        <is>
          <t>rfc225535</t>
        </is>
      </c>
      <c r="B120304" t="n">
        <v>1</v>
      </c>
    </row>
    <row r="120305">
      <c r="A120305" t="inlineStr">
        <is>
          <t>fastrpc</t>
        </is>
      </c>
      <c r="B120305" t="n">
        <v>1</v>
      </c>
    </row>
    <row r="120306">
      <c r="A120306" t="inlineStr">
        <is>
          <t>html→img→camera_format</t>
        </is>
      </c>
      <c r="B120306" t="n">
        <v>1</v>
      </c>
    </row>
    <row r="120307">
      <c r="A120307" t="inlineStr">
        <is>
          <t>serviceclientpublic</t>
        </is>
      </c>
      <c r="B120307" t="n">
        <v>1</v>
      </c>
    </row>
    <row r="120308">
      <c r="A120308" t="inlineStr">
        <is>
          <t>↪standardflagged</t>
        </is>
      </c>
      <c r="B120308" t="n">
        <v>1</v>
      </c>
    </row>
    <row r="120309">
      <c r="A120309" t="inlineStr">
        <is>
          <t>line_match|new|new</t>
        </is>
      </c>
      <c r="B120309" t="n">
        <v>1</v>
      </c>
    </row>
    <row r="120310">
      <c r="A120310" t="inlineStr">
        <is>
          <t>dictcontents</t>
        </is>
      </c>
      <c r="B120310" t="n">
        <v>1</v>
      </c>
    </row>
    <row r="120311">
      <c r="A120311" t="inlineStr">
        <is>
          <t>skill_match_standard</t>
        </is>
      </c>
      <c r="B120311" t="n">
        <v>1</v>
      </c>
    </row>
    <row r="120312">
      <c r="A120312" t="inlineStr">
        <is>
          <t>£scriptfilepath</t>
        </is>
      </c>
      <c r="B120312" t="n">
        <v>1</v>
      </c>
    </row>
    <row r="120313">
      <c r="A120313" t="inlineStr">
        <is>
          <t>commandforce</t>
        </is>
      </c>
      <c r="B120313" t="n">
        <v>1</v>
      </c>
    </row>
    <row r="120314">
      <c r="A120314" t="inlineStr">
        <is>
          <t>httprootportsanstestmarine_port</t>
        </is>
      </c>
      <c r="B120314" t="n">
        <v>1</v>
      </c>
    </row>
    <row r="120315">
      <c r="A120315" t="inlineStr">
        <is>
          <t>format_device</t>
        </is>
      </c>
      <c r="B120315" t="n">
        <v>1</v>
      </c>
    </row>
    <row r="120316">
      <c r="A120316" t="inlineStr">
        <is>
          <t>truemethod</t>
        </is>
      </c>
      <c r="B120316" t="n">
        <v>1</v>
      </c>
    </row>
    <row r="120317">
      <c r="A120317" t="inlineStr">
        <is>
          <t>identistically</t>
        </is>
      </c>
      <c r="B120317" t="n">
        <v>1</v>
      </c>
    </row>
    <row r="120318">
      <c r="A120318" t="inlineStr">
        <is>
          <t>containspublic</t>
        </is>
      </c>
      <c r="B120318" t="n">
        <v>1</v>
      </c>
    </row>
    <row r="120319">
      <c r="A120319" t="inlineStr">
        <is>
          <t>↪embedgseétopic</t>
        </is>
      </c>
      <c r="B120319" t="n">
        <v>1</v>
      </c>
    </row>
    <row r="120320">
      <c r="A120320" t="inlineStr">
        <is>
          <t>systemprefix</t>
        </is>
      </c>
      <c r="B120320" t="n">
        <v>1</v>
      </c>
    </row>
    <row r="120321">
      <c r="A120321" t="inlineStr">
        <is>
          <t>srcappviews_left</t>
        </is>
      </c>
      <c r="B120321" t="n">
        <v>1</v>
      </c>
    </row>
    <row r="120322">
      <c r="A120322" t="inlineStr">
        <is>
          <t>containstmpsitesdefaultmiddleware</t>
        </is>
      </c>
      <c r="B120322" t="n">
        <v>1</v>
      </c>
    </row>
    <row r="120323">
      <c r="A120323" t="inlineStr">
        <is>
          <t>underinscript</t>
        </is>
      </c>
      <c r="B120323" t="n">
        <v>1</v>
      </c>
    </row>
    <row r="120324">
      <c r="A120324" t="inlineStr">
        <is>
          <t>servicedefault</t>
        </is>
      </c>
      <c r="B120324" t="n">
        <v>1</v>
      </c>
    </row>
    <row r="120325">
      <c r="A120325" t="inlineStr">
        <is>
          <t>emptyschema</t>
        </is>
      </c>
      <c r="B120325" t="n">
        <v>1</v>
      </c>
    </row>
    <row r="120326">
      <c r="A120326" t="inlineStr">
        <is>
          <t>falsemethod</t>
        </is>
      </c>
      <c r="B120326" t="n">
        <v>1</v>
      </c>
    </row>
    <row r="120327">
      <c r="A120327" t="inlineStr">
        <is>
          <t>videolot</t>
        </is>
      </c>
      <c r="B120327" t="n">
        <v>1</v>
      </c>
    </row>
    <row r="120328">
      <c r="A120328" t="inlineStr">
        <is>
          <t>datagames</t>
        </is>
      </c>
      <c r="B120328" t="n">
        <v>1</v>
      </c>
    </row>
    <row r="120329">
      <c r="A120329" t="inlineStr">
        <is>
          <t>farnintendos</t>
        </is>
      </c>
      <c r="B120329" t="n">
        <v>1</v>
      </c>
    </row>
    <row r="120330">
      <c r="A120330" t="inlineStr">
        <is>
          <t>amznmoon</t>
        </is>
      </c>
      <c r="B120330" t="n">
        <v>1</v>
      </c>
    </row>
    <row r="120331">
      <c r="A120331" t="inlineStr">
        <is>
          <t>zizadeh</t>
        </is>
      </c>
      <c r="B120331" t="n">
        <v>1</v>
      </c>
    </row>
    <row r="120332">
      <c r="A120332" t="inlineStr">
        <is>
          <t>cheikhun</t>
        </is>
      </c>
      <c r="B120332" t="n">
        <v>1</v>
      </c>
    </row>
    <row r="120333">
      <c r="A120333" t="inlineStr">
        <is>
          <t>terrorism—in</t>
        </is>
      </c>
      <c r="B120333" t="n">
        <v>1</v>
      </c>
    </row>
    <row r="120334">
      <c r="A120334" t="inlineStr">
        <is>
          <t>000344</t>
        </is>
      </c>
      <c r="B120334" t="n">
        <v>1</v>
      </c>
    </row>
    <row r="120335">
      <c r="A120335" t="inlineStr">
        <is>
          <t>000134</t>
        </is>
      </c>
      <c r="B120335" t="n">
        <v>1</v>
      </c>
    </row>
    <row r="120336">
      <c r="A120336" t="inlineStr">
        <is>
          <t>endedangering</t>
        </is>
      </c>
      <c r="B120336" t="n">
        <v>1</v>
      </c>
    </row>
    <row r="120337">
      <c r="A120337" t="inlineStr">
        <is>
          <t>tadzim</t>
        </is>
      </c>
      <c r="B120337" t="n">
        <v>1</v>
      </c>
    </row>
    <row r="120338">
      <c r="A120338" t="inlineStr">
        <is>
          <t>bodycalls</t>
        </is>
      </c>
      <c r="B120338" t="n">
        <v>1</v>
      </c>
    </row>
    <row r="120339">
      <c r="A120339" t="inlineStr">
        <is>
          <t>comdiscussion263923</t>
        </is>
      </c>
      <c r="B120339" t="n">
        <v>1</v>
      </c>
    </row>
    <row r="120340">
      <c r="A120340" t="inlineStr">
        <is>
          <t>httpnginx</t>
        </is>
      </c>
      <c r="B120340" t="n">
        <v>3</v>
      </c>
    </row>
    <row r="120341">
      <c r="A120341" t="inlineStr">
        <is>
          <t>4vvv</t>
        </is>
      </c>
      <c r="B120341" t="n">
        <v>1</v>
      </c>
    </row>
    <row r="120342">
      <c r="A120342" t="inlineStr">
        <is>
          <t>value301</t>
        </is>
      </c>
      <c r="B120342" t="n">
        <v>1</v>
      </c>
    </row>
    <row r="120343">
      <c r="A120343" t="inlineStr">
        <is>
          <t>oneor_spider</t>
        </is>
      </c>
      <c r="B120343" t="n">
        <v>1</v>
      </c>
    </row>
    <row r="120344">
      <c r="A120344" t="inlineStr">
        <is>
          <t>scorpionnu</t>
        </is>
      </c>
      <c r="B120344" t="n">
        <v>1</v>
      </c>
    </row>
    <row r="120345">
      <c r="A120345" t="inlineStr">
        <is>
          <t>3mie3</t>
        </is>
      </c>
      <c r="B120345" t="n">
        <v>1</v>
      </c>
    </row>
    <row r="120346">
      <c r="A120346" t="inlineStr">
        <is>
          <t>idv2app</t>
        </is>
      </c>
      <c r="B120346" t="n">
        <v>1</v>
      </c>
    </row>
    <row r="120347">
      <c r="A120347" t="inlineStr">
        <is>
          <t>315fb</t>
        </is>
      </c>
      <c r="B120347" t="n">
        <v>1</v>
      </c>
    </row>
    <row r="120348">
      <c r="A120348" t="inlineStr">
        <is>
          <t>ddgz</t>
        </is>
      </c>
      <c r="B120348" t="n">
        <v>1</v>
      </c>
    </row>
    <row r="120349">
      <c r="A120349" t="inlineStr">
        <is>
          <t>syntaxsql</t>
        </is>
      </c>
      <c r="B120349" t="n">
        <v>1</v>
      </c>
    </row>
    <row r="120350">
      <c r="A120350" t="inlineStr">
        <is>
          <t>mmml018</t>
        </is>
      </c>
      <c r="B120350" t="n">
        <v>1</v>
      </c>
    </row>
    <row r="120351">
      <c r="A120351" t="inlineStr">
        <is>
          <t>drinkqrml</t>
        </is>
      </c>
      <c r="B120351" t="n">
        <v>1</v>
      </c>
    </row>
    <row r="120352">
      <c r="A120352" t="inlineStr">
        <is>
          <t>261f</t>
        </is>
      </c>
      <c r="B120352" t="n">
        <v>1</v>
      </c>
    </row>
    <row r="120353">
      <c r="A120353" t="inlineStr">
        <is>
          <t>value12344</t>
        </is>
      </c>
      <c r="B120353" t="n">
        <v>1</v>
      </c>
    </row>
    <row r="120354">
      <c r="A120354" t="inlineStr">
        <is>
          <t>mmml047</t>
        </is>
      </c>
      <c r="B120354" t="n">
        <v>1</v>
      </c>
    </row>
    <row r="120355">
      <c r="A120355" t="inlineStr">
        <is>
          <t>orgcdnsyntaxsqlgenapp</t>
        </is>
      </c>
      <c r="B120355" t="n">
        <v>1</v>
      </c>
    </row>
    <row r="120356">
      <c r="A120356" t="inlineStr">
        <is>
          <t>namedathing</t>
        </is>
      </c>
      <c r="B120356" t="n">
        <v>1</v>
      </c>
    </row>
    <row r="120357">
      <c r="A120357" t="inlineStr">
        <is>
          <t>bpr||</t>
        </is>
      </c>
      <c r="B120357" t="n">
        <v>1</v>
      </c>
    </row>
    <row r="120358">
      <c r="A120358" t="inlineStr">
        <is>
          <t>parrieved</t>
        </is>
      </c>
      <c r="B120358" t="n">
        <v>1</v>
      </c>
    </row>
    <row r="120359">
      <c r="A120359" t="inlineStr">
        <is>
          <t>ravenax</t>
        </is>
      </c>
      <c r="B120359" t="n">
        <v>1</v>
      </c>
    </row>
    <row r="120360">
      <c r="A120360" t="inlineStr">
        <is>
          <t>titillates</t>
        </is>
      </c>
      <c r="B120360" t="n">
        <v>1</v>
      </c>
    </row>
    <row r="120361">
      <c r="A120361" t="inlineStr">
        <is>
          <t>celadonines</t>
        </is>
      </c>
      <c r="B120361" t="n">
        <v>1</v>
      </c>
    </row>
    <row r="120362">
      <c r="A120362" t="inlineStr">
        <is>
          <t>bunnylike</t>
        </is>
      </c>
      <c r="B120362" t="n">
        <v>1</v>
      </c>
    </row>
    <row r="120363">
      <c r="A120363" t="inlineStr">
        <is>
          <t>quilltown</t>
        </is>
      </c>
      <c r="B120363" t="n">
        <v>1</v>
      </c>
    </row>
    <row r="120364">
      <c r="A120364" t="inlineStr">
        <is>
          <t>multichart</t>
        </is>
      </c>
      <c r="B120364" t="n">
        <v>2</v>
      </c>
    </row>
    <row r="120365">
      <c r="A120365" t="inlineStr">
        <is>
          <t>thermitron</t>
        </is>
      </c>
      <c r="B120365" t="n">
        <v>1</v>
      </c>
    </row>
    <row r="120366">
      <c r="A120366" t="inlineStr">
        <is>
          <t>types—</t>
        </is>
      </c>
      <c r="B120366" t="n">
        <v>1</v>
      </c>
    </row>
    <row r="120367">
      <c r="A120367" t="inlineStr">
        <is>
          <t>kongdtrough</t>
        </is>
      </c>
      <c r="B120367" t="n">
        <v>1</v>
      </c>
    </row>
    <row r="120368">
      <c r="A120368" t="inlineStr">
        <is>
          <t>snakes—were</t>
        </is>
      </c>
      <c r="B120368" t="n">
        <v>1</v>
      </c>
    </row>
    <row r="120369">
      <c r="A120369" t="inlineStr">
        <is>
          <t>nordrath</t>
        </is>
      </c>
      <c r="B120369" t="n">
        <v>1</v>
      </c>
    </row>
    <row r="120370">
      <c r="A120370" t="inlineStr">
        <is>
          <t>ollner</t>
        </is>
      </c>
      <c r="B120370" t="n">
        <v>1</v>
      </c>
    </row>
    <row r="120371">
      <c r="A120371" t="inlineStr">
        <is>
          <t>dazzour</t>
        </is>
      </c>
      <c r="B120371" t="n">
        <v>1</v>
      </c>
    </row>
    <row r="120372">
      <c r="A120372" t="inlineStr">
        <is>
          <t>panfried</t>
        </is>
      </c>
      <c r="B120372" t="n">
        <v>1</v>
      </c>
    </row>
    <row r="120373">
      <c r="A120373" t="inlineStr">
        <is>
          <t>fishcress</t>
        </is>
      </c>
      <c r="B120373" t="n">
        <v>1</v>
      </c>
    </row>
    <row r="120374">
      <c r="A120374" t="inlineStr">
        <is>
          <t>tastetracks</t>
        </is>
      </c>
      <c r="B120374" t="n">
        <v>1</v>
      </c>
    </row>
    <row r="120375">
      <c r="A120375" t="inlineStr">
        <is>
          <t>lingvlaki</t>
        </is>
      </c>
      <c r="B120375" t="n">
        <v>1</v>
      </c>
    </row>
    <row r="120376">
      <c r="A120376" t="inlineStr">
        <is>
          <t>zasliewicz</t>
        </is>
      </c>
      <c r="B120376" t="n">
        <v>1</v>
      </c>
    </row>
    <row r="120377">
      <c r="A120377" t="inlineStr">
        <is>
          <t>bağs</t>
        </is>
      </c>
      <c r="B120377" t="n">
        <v>1</v>
      </c>
    </row>
    <row r="120378">
      <c r="A120378" t="inlineStr">
        <is>
          <t>nonfestive</t>
        </is>
      </c>
      <c r="B120378" t="n">
        <v>1</v>
      </c>
    </row>
    <row r="120379">
      <c r="A120379" t="inlineStr">
        <is>
          <t>ignoredefaultfile</t>
        </is>
      </c>
      <c r="B120379" t="n">
        <v>1</v>
      </c>
    </row>
    <row r="120380">
      <c r="A120380" t="inlineStr">
        <is>
          <t>infx1st</t>
        </is>
      </c>
      <c r="B120380" t="n">
        <v>1</v>
      </c>
    </row>
    <row r="120381">
      <c r="A120381" t="inlineStr">
        <is>
          <t>distcomfort</t>
        </is>
      </c>
      <c r="B120381" t="n">
        <v>1</v>
      </c>
    </row>
    <row r="120382">
      <c r="A120382" t="inlineStr">
        <is>
          <t>performrest</t>
        </is>
      </c>
      <c r="B120382" t="n">
        <v>1</v>
      </c>
    </row>
    <row r="120383">
      <c r="A120383" t="inlineStr">
        <is>
          <t>aigbt</t>
        </is>
      </c>
      <c r="B120383" t="n">
        <v>1</v>
      </c>
    </row>
    <row r="120384">
      <c r="A120384" t="inlineStr">
        <is>
          <t>maccdacos</t>
        </is>
      </c>
      <c r="B120384" t="n">
        <v>1</v>
      </c>
    </row>
    <row r="120385">
      <c r="A120385" t="inlineStr">
        <is>
          <t>term4plugin</t>
        </is>
      </c>
      <c r="B120385" t="n">
        <v>1</v>
      </c>
    </row>
    <row r="120386">
      <c r="A120386" t="inlineStr">
        <is>
          <t>xtds</t>
        </is>
      </c>
      <c r="B120386" t="n">
        <v>1</v>
      </c>
    </row>
    <row r="120387">
      <c r="A120387" t="inlineStr">
        <is>
          <t>{currys</t>
        </is>
      </c>
      <c r="B120387" t="n">
        <v>1</v>
      </c>
    </row>
    <row r="120388">
      <c r="A120388" t="inlineStr">
        <is>
          <t>75887</t>
        </is>
      </c>
      <c r="B120388" t="n">
        <v>1</v>
      </c>
    </row>
    <row r="120389">
      <c r="A120389" t="inlineStr">
        <is>
          <t>natroad</t>
        </is>
      </c>
      <c r="B120389" t="n">
        <v>1</v>
      </c>
    </row>
    <row r="120390">
      <c r="A120390" t="inlineStr">
        <is>
          <t>mph1ille</t>
        </is>
      </c>
      <c r="B120390" t="n">
        <v>1</v>
      </c>
    </row>
    <row r="120391">
      <c r="A120391" t="inlineStr">
        <is>
          <t>mooken</t>
        </is>
      </c>
      <c r="B120391" t="n">
        <v>1</v>
      </c>
    </row>
    <row r="120392">
      <c r="A120392" t="inlineStr">
        <is>
          <t>plugi</t>
        </is>
      </c>
      <c r="B120392" t="n">
        <v>1</v>
      </c>
    </row>
    <row r="120393">
      <c r="A120393" t="inlineStr">
        <is>
          <t>marmar25</t>
        </is>
      </c>
      <c r="B120393" t="n">
        <v>1</v>
      </c>
    </row>
    <row r="120394">
      <c r="A120394" t="inlineStr">
        <is>
          <t>mirai0</t>
        </is>
      </c>
      <c r="B120394" t="n">
        <v>1</v>
      </c>
    </row>
    <row r="120395">
      <c r="A120395" t="inlineStr">
        <is>
          <t>commport</t>
        </is>
      </c>
      <c r="B120395" t="n">
        <v>1</v>
      </c>
    </row>
    <row r="120396">
      <c r="A120396" t="inlineStr">
        <is>
          <t>mockenachievement</t>
        </is>
      </c>
      <c r="B120396" t="n">
        <v>1</v>
      </c>
    </row>
    <row r="120397">
      <c r="A120397" t="inlineStr">
        <is>
          <t>_______________________________________________httpshelloa</t>
        </is>
      </c>
      <c r="B120397" t="n">
        <v>1</v>
      </c>
    </row>
    <row r="120398">
      <c r="A120398" t="inlineStr">
        <is>
          <t>userbrowser</t>
        </is>
      </c>
      <c r="B120398" t="n">
        <v>1</v>
      </c>
    </row>
    <row r="120399">
      <c r="A120399" t="inlineStr">
        <is>
          <t>secendo</t>
        </is>
      </c>
      <c r="B120399" t="n">
        <v>1</v>
      </c>
    </row>
    <row r="120400">
      <c r="A120400" t="inlineStr">
        <is>
          <t>n269vdef273e263e262e6c3a271a2929703e26992f32713e5f319e6ed3a280c220a0f3e2627printlnkmithodomoactivepointoo</t>
        </is>
      </c>
      <c r="B120400" t="n">
        <v>1</v>
      </c>
    </row>
    <row r="120401">
      <c r="A120401" t="inlineStr">
        <is>
          <t>dourenno</t>
        </is>
      </c>
      <c r="B120401" t="n">
        <v>1</v>
      </c>
    </row>
    <row r="120402">
      <c r="A120402" t="inlineStr">
        <is>
          <t>comthreadsalert</t>
        </is>
      </c>
      <c r="B120402" t="n">
        <v>1</v>
      </c>
    </row>
    <row r="120403">
      <c r="A120403" t="inlineStr">
        <is>
          <t>3710s</t>
        </is>
      </c>
      <c r="B120403" t="n">
        <v>1</v>
      </c>
    </row>
    <row r="120404">
      <c r="A120404" t="inlineStr">
        <is>
          <t>greenevelopfundearly</t>
        </is>
      </c>
      <c r="B120404" t="n">
        <v>1</v>
      </c>
    </row>
    <row r="120405">
      <c r="A120405" t="inlineStr">
        <is>
          <t>farnzz</t>
        </is>
      </c>
      <c r="B120405" t="n">
        <v>1</v>
      </c>
    </row>
    <row r="120406">
      <c r="A120406" t="inlineStr">
        <is>
          <t>en15ugchromium</t>
        </is>
      </c>
      <c r="B120406" t="n">
        <v>1</v>
      </c>
    </row>
    <row r="120407">
      <c r="A120407" t="inlineStr">
        <is>
          <t>cfffffff7f000000</t>
        </is>
      </c>
      <c r="B120407" t="n">
        <v>1</v>
      </c>
    </row>
    <row r="120408">
      <c r="A120408" t="inlineStr">
        <is>
          <t>175322</t>
        </is>
      </c>
      <c r="B120408" t="n">
        <v>1</v>
      </c>
    </row>
    <row r="120409">
      <c r="A120409" t="inlineStr">
        <is>
          <t>lumparach</t>
        </is>
      </c>
      <c r="B120409" t="n">
        <v>1</v>
      </c>
    </row>
    <row r="120410">
      <c r="A120410" t="inlineStr">
        <is>
          <t>holenisk</t>
        </is>
      </c>
      <c r="B120410" t="n">
        <v>1</v>
      </c>
    </row>
    <row r="120411">
      <c r="A120411" t="inlineStr">
        <is>
          <t>carbonial</t>
        </is>
      </c>
      <c r="B120411" t="n">
        <v>1</v>
      </c>
    </row>
    <row r="120412">
      <c r="A120412" t="inlineStr">
        <is>
          <t>burkemeadows</t>
        </is>
      </c>
      <c r="B120412" t="n">
        <v>1</v>
      </c>
    </row>
    <row r="120413">
      <c r="A120413" t="inlineStr">
        <is>
          <t>mariph</t>
        </is>
      </c>
      <c r="B120413" t="n">
        <v>1</v>
      </c>
    </row>
    <row r="120414">
      <c r="A120414" t="inlineStr">
        <is>
          <t>pamuthi</t>
        </is>
      </c>
      <c r="B120414" t="n">
        <v>1</v>
      </c>
    </row>
    <row r="120415">
      <c r="A120415" t="inlineStr">
        <is>
          <t>hudry</t>
        </is>
      </c>
      <c r="B120415" t="n">
        <v>1</v>
      </c>
    </row>
    <row r="120416">
      <c r="A120416" t="inlineStr">
        <is>
          <t>hutaree</t>
        </is>
      </c>
      <c r="B120416" t="n">
        <v>1</v>
      </c>
    </row>
    <row r="120417">
      <c r="A120417" t="inlineStr">
        <is>
          <t>shothound</t>
        </is>
      </c>
      <c r="B120417" t="n">
        <v>1</v>
      </c>
    </row>
    <row r="120418">
      <c r="A120418" t="inlineStr">
        <is>
          <t>soyagos</t>
        </is>
      </c>
      <c r="B120418" t="n">
        <v>1</v>
      </c>
    </row>
    <row r="120419">
      <c r="A120419" t="inlineStr">
        <is>
          <t>colstained</t>
        </is>
      </c>
      <c r="B120419" t="n">
        <v>1</v>
      </c>
    </row>
    <row r="120420">
      <c r="A120420" t="inlineStr">
        <is>
          <t>mcginkers</t>
        </is>
      </c>
      <c r="B120420" t="n">
        <v>1</v>
      </c>
    </row>
    <row r="120421">
      <c r="A120421" t="inlineStr">
        <is>
          <t>weckersmaealred</t>
        </is>
      </c>
      <c r="B120421" t="n">
        <v>1</v>
      </c>
    </row>
    <row r="120422">
      <c r="A120422" t="inlineStr">
        <is>
          <t>hempstalk</t>
        </is>
      </c>
      <c r="B120422" t="n">
        <v>1</v>
      </c>
    </row>
    <row r="120423">
      <c r="A120423" t="inlineStr">
        <is>
          <t>commutesemissions</t>
        </is>
      </c>
      <c r="B120423" t="n">
        <v>1</v>
      </c>
    </row>
    <row r="120424">
      <c r="A120424" t="inlineStr">
        <is>
          <t>forecastattractive</t>
        </is>
      </c>
      <c r="B120424" t="n">
        <v>1</v>
      </c>
    </row>
    <row r="120425">
      <c r="A120425" t="inlineStr">
        <is>
          <t>wastesport</t>
        </is>
      </c>
      <c r="B120425" t="n">
        <v>1</v>
      </c>
    </row>
    <row r="120426">
      <c r="A120426" t="inlineStr">
        <is>
          <t>restaurantsdiners</t>
        </is>
      </c>
      <c r="B120426" t="n">
        <v>1</v>
      </c>
    </row>
    <row r="120427">
      <c r="A120427" t="inlineStr">
        <is>
          <t>facilitiesschool</t>
        </is>
      </c>
      <c r="B120427" t="n">
        <v>1</v>
      </c>
    </row>
    <row r="120428">
      <c r="A120428" t="inlineStr">
        <is>
          <t>facilitiestrain</t>
        </is>
      </c>
      <c r="B120428" t="n">
        <v>1</v>
      </c>
    </row>
    <row r="120429">
      <c r="A120429" t="inlineStr">
        <is>
          <t>mayore</t>
        </is>
      </c>
      <c r="B120429" t="n">
        <v>2</v>
      </c>
    </row>
    <row r="120430">
      <c r="A120430" t="inlineStr">
        <is>
          <t>lindaleh</t>
        </is>
      </c>
      <c r="B120430" t="n">
        <v>1</v>
      </c>
    </row>
    <row r="120431">
      <c r="A120431" t="inlineStr">
        <is>
          <t>thebarandsound</t>
        </is>
      </c>
      <c r="B120431" t="n">
        <v>1</v>
      </c>
    </row>
    <row r="120432">
      <c r="A120432" t="inlineStr">
        <is>
          <t>cnaive</t>
        </is>
      </c>
      <c r="B120432" t="n">
        <v>1</v>
      </c>
    </row>
    <row r="120433">
      <c r="A120433" t="inlineStr">
        <is>
          <t>cpcnews2</t>
        </is>
      </c>
      <c r="B120433" t="n">
        <v>1</v>
      </c>
    </row>
    <row r="120434">
      <c r="A120434" t="inlineStr">
        <is>
          <t>ycastro</t>
        </is>
      </c>
      <c r="B120434" t="n">
        <v>1</v>
      </c>
    </row>
    <row r="120435">
      <c r="A120435" t="inlineStr">
        <is>
          <t>hyperfly</t>
        </is>
      </c>
      <c r="B120435" t="n">
        <v>1</v>
      </c>
    </row>
    <row r="120436">
      <c r="A120436" t="inlineStr">
        <is>
          <t>rohkwears</t>
        </is>
      </c>
      <c r="B120436" t="n">
        <v>1</v>
      </c>
    </row>
    <row r="120437">
      <c r="A120437" t="inlineStr">
        <is>
          <t>castrateur</t>
        </is>
      </c>
      <c r="B120437" t="n">
        <v>1</v>
      </c>
    </row>
    <row r="120438">
      <c r="A120438" t="inlineStr">
        <is>
          <t>religionchops</t>
        </is>
      </c>
      <c r="B120438" t="n">
        <v>1</v>
      </c>
    </row>
    <row r="120439">
      <c r="A120439" t="inlineStr">
        <is>
          <t>allotering</t>
        </is>
      </c>
      <c r="B120439" t="n">
        <v>1</v>
      </c>
    </row>
    <row r="120440">
      <c r="A120440" t="inlineStr">
        <is>
          <t>goyn</t>
        </is>
      </c>
      <c r="B120440" t="n">
        <v>2</v>
      </c>
    </row>
    <row r="120441">
      <c r="A120441" t="inlineStr">
        <is>
          <t>belialion</t>
        </is>
      </c>
      <c r="B120441" t="n">
        <v>1</v>
      </c>
    </row>
    <row r="120442">
      <c r="A120442" t="inlineStr">
        <is>
          <t>excommunitions</t>
        </is>
      </c>
      <c r="B120442" t="n">
        <v>1</v>
      </c>
    </row>
    <row r="120443">
      <c r="A120443" t="inlineStr">
        <is>
          <t>bishopship</t>
        </is>
      </c>
      <c r="B120443" t="n">
        <v>2</v>
      </c>
    </row>
    <row r="120444">
      <c r="A120444" t="inlineStr">
        <is>
          <t>conjugatis</t>
        </is>
      </c>
      <c r="B120444" t="n">
        <v>1</v>
      </c>
    </row>
    <row r="120445">
      <c r="A120445" t="inlineStr">
        <is>
          <t>lovewarming</t>
        </is>
      </c>
      <c r="B120445" t="n">
        <v>1</v>
      </c>
    </row>
    <row r="120446">
      <c r="A120446" t="inlineStr">
        <is>
          <t>scheintz</t>
        </is>
      </c>
      <c r="B120446" t="n">
        <v>1</v>
      </c>
    </row>
    <row r="120447">
      <c r="A120447" t="inlineStr">
        <is>
          <t>tetbrew</t>
        </is>
      </c>
      <c r="B120447" t="n">
        <v>1</v>
      </c>
    </row>
    <row r="120448">
      <c r="A120448" t="inlineStr">
        <is>
          <t>aguspalani</t>
        </is>
      </c>
      <c r="B120448" t="n">
        <v>1</v>
      </c>
    </row>
    <row r="120449">
      <c r="A120449" t="inlineStr">
        <is>
          <t>fighterr</t>
        </is>
      </c>
      <c r="B120449" t="n">
        <v>1</v>
      </c>
    </row>
    <row r="120450">
      <c r="A120450" t="inlineStr">
        <is>
          <t>apodictic</t>
        </is>
      </c>
      <c r="B120450" t="n">
        <v>1</v>
      </c>
    </row>
    <row r="120451">
      <c r="A120451" t="inlineStr">
        <is>
          <t>holunculiings</t>
        </is>
      </c>
      <c r="B120451" t="n">
        <v>1</v>
      </c>
    </row>
    <row r="120452">
      <c r="A120452" t="inlineStr">
        <is>
          <t>statesdam</t>
        </is>
      </c>
      <c r="B120452" t="n">
        <v>1</v>
      </c>
    </row>
    <row r="120453">
      <c r="A120453" t="inlineStr">
        <is>
          <t>protestantcatholic</t>
        </is>
      </c>
      <c r="B120453" t="n">
        <v>2</v>
      </c>
    </row>
    <row r="120454">
      <c r="A120454" t="inlineStr">
        <is>
          <t>regnmv</t>
        </is>
      </c>
      <c r="B120454" t="n">
        <v>1</v>
      </c>
    </row>
    <row r="120455">
      <c r="A120455" t="inlineStr">
        <is>
          <t>impl3cultants</t>
        </is>
      </c>
      <c r="B120455" t="n">
        <v>1</v>
      </c>
    </row>
    <row r="120456">
      <c r="A120456" t="inlineStr">
        <is>
          <t>subjection21</t>
        </is>
      </c>
      <c r="B120456" t="n">
        <v>1</v>
      </c>
    </row>
    <row r="120457">
      <c r="A120457" t="inlineStr">
        <is>
          <t>aklen</t>
        </is>
      </c>
      <c r="B120457" t="n">
        <v>1</v>
      </c>
    </row>
    <row r="120458">
      <c r="A120458" t="inlineStr">
        <is>
          <t>adamion</t>
        </is>
      </c>
      <c r="B120458" t="n">
        <v>1</v>
      </c>
    </row>
    <row r="120459">
      <c r="A120459" t="inlineStr">
        <is>
          <t>ordinaria</t>
        </is>
      </c>
      <c r="B120459" t="n">
        <v>1</v>
      </c>
    </row>
    <row r="120460">
      <c r="A120460" t="inlineStr">
        <is>
          <t>psalat</t>
        </is>
      </c>
      <c r="B120460" t="n">
        <v>1</v>
      </c>
    </row>
    <row r="120461">
      <c r="A120461" t="inlineStr">
        <is>
          <t>willns</t>
        </is>
      </c>
      <c r="B120461" t="n">
        <v>1</v>
      </c>
    </row>
    <row r="120462">
      <c r="A120462" t="inlineStr">
        <is>
          <t>foreignersous</t>
        </is>
      </c>
      <c r="B120462" t="n">
        <v>2</v>
      </c>
    </row>
    <row r="120463">
      <c r="A120463" t="inlineStr">
        <is>
          <t>motherder</t>
        </is>
      </c>
      <c r="B120463" t="n">
        <v>1</v>
      </c>
    </row>
    <row r="120464">
      <c r="A120464" t="inlineStr">
        <is>
          <t>plotd</t>
        </is>
      </c>
      <c r="B120464" t="n">
        <v>2</v>
      </c>
    </row>
    <row r="120465">
      <c r="A120465" t="inlineStr">
        <is>
          <t>macapannam</t>
        </is>
      </c>
      <c r="B120465" t="n">
        <v>1</v>
      </c>
    </row>
    <row r="120466">
      <c r="A120466" t="inlineStr">
        <is>
          <t>decared</t>
        </is>
      </c>
      <c r="B120466" t="n">
        <v>3</v>
      </c>
    </row>
    <row r="120467">
      <c r="A120467" t="inlineStr">
        <is>
          <t>samiling</t>
        </is>
      </c>
      <c r="B120467" t="n">
        <v>1</v>
      </c>
    </row>
    <row r="120468">
      <c r="A120468" t="inlineStr">
        <is>
          <t>schwicktains</t>
        </is>
      </c>
      <c r="B120468" t="n">
        <v>1</v>
      </c>
    </row>
    <row r="120469">
      <c r="A120469" t="inlineStr">
        <is>
          <t>prodescious</t>
        </is>
      </c>
      <c r="B120469" t="n">
        <v>1</v>
      </c>
    </row>
    <row r="120470">
      <c r="A120470" t="inlineStr">
        <is>
          <t>tbrate</t>
        </is>
      </c>
      <c r="B120470" t="n">
        <v>1</v>
      </c>
    </row>
    <row r="120471">
      <c r="A120471" t="inlineStr">
        <is>
          <t>couseness</t>
        </is>
      </c>
      <c r="B120471" t="n">
        <v>1</v>
      </c>
    </row>
    <row r="120472">
      <c r="A120472" t="inlineStr">
        <is>
          <t>johnsonger</t>
        </is>
      </c>
      <c r="B120472" t="n">
        <v>1</v>
      </c>
    </row>
    <row r="120473">
      <c r="A120473" t="inlineStr">
        <is>
          <t>evried</t>
        </is>
      </c>
      <c r="B120473" t="n">
        <v>1</v>
      </c>
    </row>
    <row r="120474">
      <c r="A120474" t="inlineStr">
        <is>
          <t>yorkbig</t>
        </is>
      </c>
      <c r="B120474" t="n">
        <v>1</v>
      </c>
    </row>
    <row r="120475">
      <c r="A120475" t="inlineStr">
        <is>
          <t>ferryt</t>
        </is>
      </c>
      <c r="B120475" t="n">
        <v>1</v>
      </c>
    </row>
    <row r="120476">
      <c r="A120476" t="inlineStr">
        <is>
          <t>squataton</t>
        </is>
      </c>
      <c r="B120476" t="n">
        <v>1</v>
      </c>
    </row>
    <row r="120477">
      <c r="A120477" t="inlineStr">
        <is>
          <t>stroryn</t>
        </is>
      </c>
      <c r="B120477" t="n">
        <v>1</v>
      </c>
    </row>
    <row r="120478">
      <c r="A120478" t="inlineStr">
        <is>
          <t>edutned</t>
        </is>
      </c>
      <c r="B120478" t="n">
        <v>1</v>
      </c>
    </row>
    <row r="120479">
      <c r="A120479" t="inlineStr">
        <is>
          <t>maravyyr</t>
        </is>
      </c>
      <c r="B120479" t="n">
        <v>1</v>
      </c>
    </row>
    <row r="120480">
      <c r="A120480" t="inlineStr">
        <is>
          <t>schioneago</t>
        </is>
      </c>
      <c r="B120480" t="n">
        <v>1</v>
      </c>
    </row>
    <row r="120481">
      <c r="A120481" t="inlineStr">
        <is>
          <t>vitizz</t>
        </is>
      </c>
      <c r="B120481" t="n">
        <v>1</v>
      </c>
    </row>
    <row r="120482">
      <c r="A120482" t="inlineStr">
        <is>
          <t>deathtreffi</t>
        </is>
      </c>
      <c r="B120482" t="n">
        <v>1</v>
      </c>
    </row>
    <row r="120483">
      <c r="A120483" t="inlineStr">
        <is>
          <t>14489</t>
        </is>
      </c>
      <c r="B120483" t="n">
        <v>1</v>
      </c>
    </row>
    <row r="120484">
      <c r="A120484" t="inlineStr">
        <is>
          <t>cumijiags</t>
        </is>
      </c>
      <c r="B120484" t="n">
        <v>1</v>
      </c>
    </row>
    <row r="120485">
      <c r="A120485" t="inlineStr">
        <is>
          <t>unicornists</t>
        </is>
      </c>
      <c r="B120485" t="n">
        <v>1</v>
      </c>
    </row>
    <row r="120486">
      <c r="A120486" t="inlineStr">
        <is>
          <t>ronita</t>
        </is>
      </c>
      <c r="B120486" t="n">
        <v>2</v>
      </c>
    </row>
    <row r="120487">
      <c r="A120487" t="inlineStr">
        <is>
          <t>singlesnobolas</t>
        </is>
      </c>
      <c r="B120487" t="n">
        <v>1</v>
      </c>
    </row>
    <row r="120488">
      <c r="A120488" t="inlineStr">
        <is>
          <t>filinte</t>
        </is>
      </c>
      <c r="B120488" t="n">
        <v>1</v>
      </c>
    </row>
    <row r="120489">
      <c r="A120489" t="inlineStr">
        <is>
          <t>stryster</t>
        </is>
      </c>
      <c r="B120489" t="n">
        <v>1</v>
      </c>
    </row>
    <row r="120490">
      <c r="A120490" t="inlineStr">
        <is>
          <t>thesewer</t>
        </is>
      </c>
      <c r="B120490" t="n">
        <v>1</v>
      </c>
    </row>
    <row r="120491">
      <c r="A120491" t="inlineStr">
        <is>
          <t>sirsacesearch</t>
        </is>
      </c>
      <c r="B120491" t="n">
        <v>1</v>
      </c>
    </row>
    <row r="120492">
      <c r="A120492" t="inlineStr">
        <is>
          <t>brutishlyphosphated</t>
        </is>
      </c>
      <c r="B120492" t="n">
        <v>1</v>
      </c>
    </row>
    <row r="120493">
      <c r="A120493" t="inlineStr">
        <is>
          <t>psychologicalpsychscientific</t>
        </is>
      </c>
      <c r="B120493" t="n">
        <v>1</v>
      </c>
    </row>
    <row r="120494">
      <c r="A120494" t="inlineStr">
        <is>
          <t>plobovol</t>
        </is>
      </c>
      <c r="B120494" t="n">
        <v>1</v>
      </c>
    </row>
    <row r="120495">
      <c r="A120495" t="inlineStr">
        <is>
          <t>fairtion</t>
        </is>
      </c>
      <c r="B120495" t="n">
        <v>1</v>
      </c>
    </row>
    <row r="120496">
      <c r="A120496" t="inlineStr">
        <is>
          <t>a6645</t>
        </is>
      </c>
      <c r="B120496" t="n">
        <v>1</v>
      </c>
    </row>
    <row r="120497">
      <c r="A120497" t="inlineStr">
        <is>
          <t>hascup</t>
        </is>
      </c>
      <c r="B120497" t="n">
        <v>1</v>
      </c>
    </row>
    <row r="120498">
      <c r="A120498" t="inlineStr">
        <is>
          <t>scalestrong</t>
        </is>
      </c>
      <c r="B120498" t="n">
        <v>1</v>
      </c>
    </row>
    <row r="120499">
      <c r="A120499" t="inlineStr">
        <is>
          <t>30ways</t>
        </is>
      </c>
      <c r="B120499" t="n">
        <v>1</v>
      </c>
    </row>
    <row r="120500">
      <c r="A120500" t="inlineStr">
        <is>
          <t>yousquestion</t>
        </is>
      </c>
      <c r="B120500" t="n">
        <v>1</v>
      </c>
    </row>
    <row r="120501">
      <c r="A120501" t="inlineStr">
        <is>
          <t>yardserving</t>
        </is>
      </c>
      <c r="B120501" t="n">
        <v>1</v>
      </c>
    </row>
    <row r="120502">
      <c r="A120502" t="inlineStr">
        <is>
          <t>durationback</t>
        </is>
      </c>
      <c r="B120502" t="n">
        <v>1</v>
      </c>
    </row>
    <row r="120503">
      <c r="A120503" t="inlineStr">
        <is>
          <t>uxrange</t>
        </is>
      </c>
      <c r="B120503" t="n">
        <v>1</v>
      </c>
    </row>
    <row r="120504">
      <c r="A120504" t="inlineStr">
        <is>
          <t>storetel</t>
        </is>
      </c>
      <c r="B120504" t="n">
        <v>1</v>
      </c>
    </row>
    <row r="120505">
      <c r="A120505" t="inlineStr">
        <is>
          <t>soyflava</t>
        </is>
      </c>
      <c r="B120505" t="n">
        <v>1</v>
      </c>
    </row>
    <row r="120506">
      <c r="A120506" t="inlineStr">
        <is>
          <t>costhelper</t>
        </is>
      </c>
      <c r="B120506" t="n">
        <v>1</v>
      </c>
    </row>
    <row r="120507">
      <c r="A120507" t="inlineStr">
        <is>
          <t>dollington</t>
        </is>
      </c>
      <c r="B120507" t="n">
        <v>1</v>
      </c>
    </row>
    <row r="120508">
      <c r="A120508" t="inlineStr">
        <is>
          <t>sherryene</t>
        </is>
      </c>
      <c r="B120508" t="n">
        <v>1</v>
      </c>
    </row>
    <row r="120509">
      <c r="A120509" t="inlineStr">
        <is>
          <t>by500</t>
        </is>
      </c>
      <c r="B120509" t="n">
        <v>1</v>
      </c>
    </row>
    <row r="120510">
      <c r="A120510" t="inlineStr">
        <is>
          <t>finitepoint</t>
        </is>
      </c>
      <c r="B120510" t="n">
        <v>1</v>
      </c>
    </row>
    <row r="120511">
      <c r="A120511" t="inlineStr">
        <is>
          <t>testdrips</t>
        </is>
      </c>
      <c r="B120511" t="n">
        <v>1</v>
      </c>
    </row>
    <row r="120512">
      <c r="A120512" t="inlineStr">
        <is>
          <t>wd40t</t>
        </is>
      </c>
      <c r="B120512" t="n">
        <v>1</v>
      </c>
    </row>
    <row r="120513">
      <c r="A120513" t="inlineStr">
        <is>
          <t>pepsuled</t>
        </is>
      </c>
      <c r="B120513" t="n">
        <v>1</v>
      </c>
    </row>
    <row r="120514">
      <c r="A120514" t="inlineStr">
        <is>
          <t>700blk</t>
        </is>
      </c>
      <c r="B120514" t="n">
        <v>1</v>
      </c>
    </row>
    <row r="120515">
      <c r="A120515" t="inlineStr">
        <is>
          <t>swingfucker</t>
        </is>
      </c>
      <c r="B120515" t="n">
        <v>1</v>
      </c>
    </row>
    <row r="120516">
      <c r="A120516" t="inlineStr">
        <is>
          <t>gine–mercury</t>
        </is>
      </c>
      <c r="B120516" t="n">
        <v>1</v>
      </c>
    </row>
    <row r="120517">
      <c r="A120517" t="inlineStr">
        <is>
          <t>artntriasarmy</t>
        </is>
      </c>
      <c r="B120517" t="n">
        <v>1</v>
      </c>
    </row>
    <row r="120518">
      <c r="A120518" t="inlineStr">
        <is>
          <t>bodycounts</t>
        </is>
      </c>
      <c r="B120518" t="n">
        <v>1</v>
      </c>
    </row>
    <row r="120519">
      <c r="A120519" t="inlineStr">
        <is>
          <t>weavytus</t>
        </is>
      </c>
      <c r="B120519" t="n">
        <v>1</v>
      </c>
    </row>
    <row r="120520">
      <c r="A120520" t="inlineStr">
        <is>
          <t>seriouslybut</t>
        </is>
      </c>
      <c r="B120520" t="n">
        <v>1</v>
      </c>
    </row>
    <row r="120521">
      <c r="A120521" t="inlineStr">
        <is>
          <t>weevytus</t>
        </is>
      </c>
      <c r="B120521" t="n">
        <v>1</v>
      </c>
    </row>
    <row r="120522">
      <c r="A120522" t="inlineStr">
        <is>
          <t>högeman</t>
        </is>
      </c>
      <c r="B120522" t="n">
        <v>1</v>
      </c>
    </row>
    <row r="120523">
      <c r="A120523" t="inlineStr">
        <is>
          <t>myjewishpeople</t>
        </is>
      </c>
      <c r="B120523" t="n">
        <v>1</v>
      </c>
    </row>
    <row r="120524">
      <c r="A120524" t="inlineStr">
        <is>
          <t>theenclairs</t>
        </is>
      </c>
      <c r="B120524" t="n">
        <v>1</v>
      </c>
    </row>
    <row r="120525">
      <c r="A120525" t="inlineStr">
        <is>
          <t>departsno</t>
        </is>
      </c>
      <c r="B120525" t="n">
        <v>1</v>
      </c>
    </row>
    <row r="120526">
      <c r="A120526" t="inlineStr">
        <is>
          <t>apigcomsa</t>
        </is>
      </c>
      <c r="B120526" t="n">
        <v>1</v>
      </c>
    </row>
    <row r="120527">
      <c r="A120527" t="inlineStr">
        <is>
          <t>handrappy</t>
        </is>
      </c>
      <c r="B120527" t="n">
        <v>1</v>
      </c>
    </row>
    <row r="120528">
      <c r="A120528" t="inlineStr">
        <is>
          <t>2009ards</t>
        </is>
      </c>
      <c r="B120528" t="n">
        <v>1</v>
      </c>
    </row>
    <row r="120529">
      <c r="A120529" t="inlineStr">
        <is>
          <t>dimonna</t>
        </is>
      </c>
      <c r="B120529" t="n">
        <v>1</v>
      </c>
    </row>
    <row r="120530">
      <c r="A120530" t="inlineStr">
        <is>
          <t>positions—37</t>
        </is>
      </c>
      <c r="B120530" t="n">
        <v>1</v>
      </c>
    </row>
    <row r="120531">
      <c r="A120531" t="inlineStr">
        <is>
          <t>refornement</t>
        </is>
      </c>
      <c r="B120531" t="n">
        <v>1</v>
      </c>
    </row>
    <row r="120532">
      <c r="A120532" t="inlineStr">
        <is>
          <t>entitledthe</t>
        </is>
      </c>
      <c r="B120532" t="n">
        <v>2</v>
      </c>
    </row>
    <row r="120533">
      <c r="A120533" t="inlineStr">
        <is>
          <t>eyebartine</t>
        </is>
      </c>
      <c r="B120533" t="n">
        <v>1</v>
      </c>
    </row>
    <row r="120534">
      <c r="A120534" t="inlineStr">
        <is>
          <t>clasheding</t>
        </is>
      </c>
      <c r="B120534" t="n">
        <v>1</v>
      </c>
    </row>
    <row r="120535">
      <c r="A120535" t="inlineStr">
        <is>
          <t>fortrades</t>
        </is>
      </c>
      <c r="B120535" t="n">
        <v>1</v>
      </c>
    </row>
    <row r="120536">
      <c r="A120536" t="inlineStr">
        <is>
          <t>mj48</t>
        </is>
      </c>
      <c r="B120536" t="n">
        <v>1</v>
      </c>
    </row>
    <row r="120537">
      <c r="A120537" t="inlineStr">
        <is>
          <t>600600</t>
        </is>
      </c>
      <c r="B120537" t="n">
        <v>1</v>
      </c>
    </row>
    <row r="120538">
      <c r="A120538" t="inlineStr">
        <is>
          <t>dirsch</t>
        </is>
      </c>
      <c r="B120538" t="n">
        <v>1</v>
      </c>
    </row>
    <row r="120539">
      <c r="A120539" t="inlineStr">
        <is>
          <t>university—reprise</t>
        </is>
      </c>
      <c r="B120539" t="n">
        <v>1</v>
      </c>
    </row>
    <row r="120540">
      <c r="A120540" t="inlineStr">
        <is>
          <t>bust¯¯¯¯</t>
        </is>
      </c>
      <c r="B120540" t="n">
        <v>2</v>
      </c>
    </row>
    <row r="120541">
      <c r="A120541" t="inlineStr">
        <is>
          <t>aiversity</t>
        </is>
      </c>
      <c r="B120541" t="n">
        <v>2</v>
      </c>
    </row>
    <row r="120542">
      <c r="A120542" t="inlineStr">
        <is>
          <t>filcanbg</t>
        </is>
      </c>
      <c r="B120542" t="n">
        <v>1</v>
      </c>
    </row>
    <row r="120543">
      <c r="A120543" t="inlineStr">
        <is>
          <t>hewitson</t>
        </is>
      </c>
      <c r="B120543" t="n">
        <v>2</v>
      </c>
    </row>
    <row r="120544">
      <c r="A120544" t="inlineStr">
        <is>
          <t>19hex</t>
        </is>
      </c>
      <c r="B120544" t="n">
        <v>1</v>
      </c>
    </row>
    <row r="120545">
      <c r="A120545" t="inlineStr">
        <is>
          <t>beqbl1ql9awgy</t>
        </is>
      </c>
      <c r="B120545" t="n">
        <v>1</v>
      </c>
    </row>
    <row r="120546">
      <c r="A120546" t="inlineStr">
        <is>
          <t>lookist</t>
        </is>
      </c>
      <c r="B120546" t="n">
        <v>1</v>
      </c>
    </row>
    <row r="120547">
      <c r="A120547" t="inlineStr">
        <is>
          <t>modeύ and</t>
        </is>
      </c>
      <c r="B120547" t="n">
        <v>1</v>
      </c>
    </row>
    <row r="120548">
      <c r="A120548" t="inlineStr">
        <is>
          <t>hendershot</t>
        </is>
      </c>
      <c r="B120548" t="n">
        <v>2</v>
      </c>
    </row>
    <row r="120549">
      <c r="A120549" t="inlineStr">
        <is>
          <t>henderstle</t>
        </is>
      </c>
      <c r="B120549" t="n">
        <v>1</v>
      </c>
    </row>
    <row r="120550">
      <c r="A120550" t="inlineStr">
        <is>
          <t>nontitled</t>
        </is>
      </c>
      <c r="B120550" t="n">
        <v>1</v>
      </c>
    </row>
    <row r="120551">
      <c r="A120551" t="inlineStr">
        <is>
          <t>pushcord</t>
        </is>
      </c>
      <c r="B120551" t="n">
        <v>1</v>
      </c>
    </row>
    <row r="120552">
      <c r="A120552" t="inlineStr">
        <is>
          <t>a3aa6xm2</t>
        </is>
      </c>
      <c r="B120552" t="n">
        <v>1</v>
      </c>
    </row>
    <row r="120553">
      <c r="A120553" t="inlineStr">
        <is>
          <t>mcthemes</t>
        </is>
      </c>
      <c r="B120553" t="n">
        <v>1</v>
      </c>
    </row>
    <row r="120554">
      <c r="A120554" t="inlineStr">
        <is>
          <t>passert</t>
        </is>
      </c>
      <c r="B120554" t="n">
        <v>1</v>
      </c>
    </row>
    <row r="120555">
      <c r="A120555" t="inlineStr">
        <is>
          <t>mitsuani</t>
        </is>
      </c>
      <c r="B120555" t="n">
        <v>1</v>
      </c>
    </row>
    <row r="120556">
      <c r="A120556" t="inlineStr">
        <is>
          <t>driverzone</t>
        </is>
      </c>
      <c r="B120556" t="n">
        <v>1</v>
      </c>
    </row>
    <row r="120557">
      <c r="A120557" t="inlineStr">
        <is>
          <t>hestong</t>
        </is>
      </c>
      <c r="B120557" t="n">
        <v>1</v>
      </c>
    </row>
    <row r="120558">
      <c r="A120558" t="inlineStr">
        <is>
          <t>rescade</t>
        </is>
      </c>
      <c r="B120558" t="n">
        <v>1</v>
      </c>
    </row>
    <row r="120559">
      <c r="A120559" t="inlineStr">
        <is>
          <t>j9s</t>
        </is>
      </c>
      <c r="B120559" t="n">
        <v>2</v>
      </c>
    </row>
    <row r="120560">
      <c r="A120560" t="inlineStr">
        <is>
          <t>roadrly</t>
        </is>
      </c>
      <c r="B120560" t="n">
        <v>1</v>
      </c>
    </row>
    <row r="120561">
      <c r="A120561" t="inlineStr">
        <is>
          <t>dxcg</t>
        </is>
      </c>
      <c r="B120561" t="n">
        <v>1</v>
      </c>
    </row>
    <row r="120562">
      <c r="A120562" t="inlineStr">
        <is>
          <t>ohlsons</t>
        </is>
      </c>
      <c r="B120562" t="n">
        <v>1</v>
      </c>
    </row>
    <row r="120563">
      <c r="A120563" t="inlineStr">
        <is>
          <t>genestenberg</t>
        </is>
      </c>
      <c r="B120563" t="n">
        <v>1</v>
      </c>
    </row>
    <row r="120564">
      <c r="A120564" t="inlineStr">
        <is>
          <t>richardmarkowskiathletic</t>
        </is>
      </c>
      <c r="B120564" t="n">
        <v>1</v>
      </c>
    </row>
    <row r="120565">
      <c r="A120565" t="inlineStr">
        <is>
          <t>swingcomps</t>
        </is>
      </c>
      <c r="B120565" t="n">
        <v>1</v>
      </c>
    </row>
    <row r="120566">
      <c r="A120566" t="inlineStr">
        <is>
          <t>crfa</t>
        </is>
      </c>
      <c r="B120566" t="n">
        <v>1</v>
      </c>
    </row>
    <row r="120567">
      <c r="A120567" t="inlineStr">
        <is>
          <t>‎page</t>
        </is>
      </c>
      <c r="B120567" t="n">
        <v>1</v>
      </c>
    </row>
    <row r="120568">
      <c r="A120568" t="inlineStr">
        <is>
          <t>‎you</t>
        </is>
      </c>
      <c r="B120568" t="n">
        <v>1</v>
      </c>
    </row>
    <row r="120569">
      <c r="A120569" t="inlineStr">
        <is>
          <t>borderlock</t>
        </is>
      </c>
      <c r="B120569" t="n">
        <v>1</v>
      </c>
    </row>
    <row r="120570">
      <c r="A120570" t="inlineStr">
        <is>
          <t>sa_philosophy</t>
        </is>
      </c>
      <c r="B120570" t="n">
        <v>1</v>
      </c>
    </row>
    <row r="120571">
      <c r="A120571" t="inlineStr">
        <is>
          <t>christian_ad</t>
        </is>
      </c>
      <c r="B120571" t="n">
        <v>1</v>
      </c>
    </row>
    <row r="120572">
      <c r="A120572" t="inlineStr">
        <is>
          <t>monthsstearns</t>
        </is>
      </c>
      <c r="B120572" t="n">
        <v>1</v>
      </c>
    </row>
    <row r="120573">
      <c r="A120573" t="inlineStr">
        <is>
          <t>primetrackingtwelve</t>
        </is>
      </c>
      <c r="B120573" t="n">
        <v>1</v>
      </c>
    </row>
    <row r="120574">
      <c r="A120574" t="inlineStr">
        <is>
          <t>servicefederal</t>
        </is>
      </c>
      <c r="B120574" t="n">
        <v>1</v>
      </c>
    </row>
    <row r="120575">
      <c r="A120575" t="inlineStr">
        <is>
          <t>45hour</t>
        </is>
      </c>
      <c r="B120575" t="n">
        <v>1</v>
      </c>
    </row>
    <row r="120576">
      <c r="A120576" t="inlineStr">
        <is>
          <t>spfringeaccess</t>
        </is>
      </c>
      <c r="B120576" t="n">
        <v>1</v>
      </c>
    </row>
    <row r="120577">
      <c r="A120577" t="inlineStr">
        <is>
          <t>overuntil</t>
        </is>
      </c>
      <c r="B120577" t="n">
        <v>1</v>
      </c>
    </row>
    <row r="120578">
      <c r="A120578" t="inlineStr">
        <is>
          <t>yearshouse</t>
        </is>
      </c>
      <c r="B120578" t="n">
        <v>1</v>
      </c>
    </row>
    <row r="120579">
      <c r="A120579" t="inlineStr">
        <is>
          <t>57hr</t>
        </is>
      </c>
      <c r="B120579" t="n">
        <v>1</v>
      </c>
    </row>
    <row r="120580">
      <c r="A120580" t="inlineStr">
        <is>
          <t>multilateralismsocial</t>
        </is>
      </c>
      <c r="B120580" t="n">
        <v>1</v>
      </c>
    </row>
    <row r="120581">
      <c r="A120581" t="inlineStr">
        <is>
          <t>registrationno</t>
        </is>
      </c>
      <c r="B120581" t="n">
        <v>1</v>
      </c>
    </row>
    <row r="120582">
      <c r="A120582" t="inlineStr">
        <is>
          <t>september49</t>
        </is>
      </c>
      <c r="B120582" t="n">
        <v>1</v>
      </c>
    </row>
    <row r="120583">
      <c r="A120583" t="inlineStr">
        <is>
          <t>bushery</t>
        </is>
      </c>
      <c r="B120583" t="n">
        <v>1</v>
      </c>
    </row>
    <row r="120584">
      <c r="A120584" t="inlineStr">
        <is>
          <t>55hr</t>
        </is>
      </c>
      <c r="B120584" t="n">
        <v>1</v>
      </c>
    </row>
    <row r="120585">
      <c r="A120585" t="inlineStr">
        <is>
          <t>exemptionobamacare</t>
        </is>
      </c>
      <c r="B120585" t="n">
        <v>1</v>
      </c>
    </row>
    <row r="120586">
      <c r="A120586" t="inlineStr">
        <is>
          <t>oriline</t>
        </is>
      </c>
      <c r="B120586" t="n">
        <v>1</v>
      </c>
    </row>
    <row r="120587">
      <c r="A120587" t="inlineStr">
        <is>
          <t>0730ption</t>
        </is>
      </c>
      <c r="B120587" t="n">
        <v>1</v>
      </c>
    </row>
    <row r="120588">
      <c r="A120588" t="inlineStr">
        <is>
          <t>analysisnumbers</t>
        </is>
      </c>
      <c r="B120588" t="n">
        <v>1</v>
      </c>
    </row>
    <row r="120589">
      <c r="A120589" t="inlineStr">
        <is>
          <t>setсvd</t>
        </is>
      </c>
      <c r="B120589" t="n">
        <v>1</v>
      </c>
    </row>
    <row r="120590">
      <c r="A120590" t="inlineStr">
        <is>
          <t>comrangersandlogsifwhitekelloggs</t>
        </is>
      </c>
      <c r="B120590" t="n">
        <v>1</v>
      </c>
    </row>
    <row r="120591">
      <c r="A120591" t="inlineStr">
        <is>
          <t>associationsofthefaculty</t>
        </is>
      </c>
      <c r="B120591" t="n">
        <v>1</v>
      </c>
    </row>
    <row r="120592">
      <c r="A120592" t="inlineStr">
        <is>
          <t>涶帝_let</t>
        </is>
      </c>
      <c r="B120592" t="n">
        <v>1</v>
      </c>
    </row>
    <row r="120593">
      <c r="A120593" t="inlineStr">
        <is>
          <t>snappedamples{textationfalse</t>
        </is>
      </c>
      <c r="B120593" t="n">
        <v>1</v>
      </c>
    </row>
    <row r="120594">
      <c r="A120594" t="inlineStr">
        <is>
          <t>readheard</t>
        </is>
      </c>
      <c r="B120594" t="n">
        <v>1</v>
      </c>
    </row>
    <row r="120595">
      <c r="A120595" t="inlineStr">
        <is>
          <t>pettmer</t>
        </is>
      </c>
      <c r="B120595" t="n">
        <v>1</v>
      </c>
    </row>
    <row r="120596">
      <c r="A120596" t="inlineStr">
        <is>
          <t>9han</t>
        </is>
      </c>
      <c r="B120596" t="n">
        <v>1</v>
      </c>
    </row>
    <row r="120597">
      <c r="A120597" t="inlineStr">
        <is>
          <t>edumilcowheraldascensionvotes</t>
        </is>
      </c>
      <c r="B120597" t="n">
        <v>1</v>
      </c>
    </row>
    <row r="120598">
      <c r="A120598" t="inlineStr">
        <is>
          <t>figuressss</t>
        </is>
      </c>
      <c r="B120598" t="n">
        <v>1</v>
      </c>
    </row>
    <row r="120599">
      <c r="A120599" t="inlineStr">
        <is>
          <t>term_startsadolf</t>
        </is>
      </c>
      <c r="B120599" t="n">
        <v>1</v>
      </c>
    </row>
    <row r="120600">
      <c r="A120600" t="inlineStr">
        <is>
          <t>item__</t>
        </is>
      </c>
      <c r="B120600" t="n">
        <v>1</v>
      </c>
    </row>
    <row r="120601">
      <c r="A120601" t="inlineStr">
        <is>
          <t>_________________________________vaperbar</t>
        </is>
      </c>
      <c r="B120601" t="n">
        <v>1</v>
      </c>
    </row>
    <row r="120602">
      <c r="A120602" t="inlineStr">
        <is>
          <t>deedle</t>
        </is>
      </c>
      <c r="B120602" t="n">
        <v>1</v>
      </c>
    </row>
    <row r="120603">
      <c r="A120603" t="inlineStr">
        <is>
          <t>bagnuties</t>
        </is>
      </c>
      <c r="B120603" t="n">
        <v>1</v>
      </c>
    </row>
    <row r="120604">
      <c r="A120604" t="inlineStr">
        <is>
          <t>sirblankfergusononair</t>
        </is>
      </c>
      <c r="B120604" t="n">
        <v>1</v>
      </c>
    </row>
    <row r="120605">
      <c r="A120605" t="inlineStr">
        <is>
          <t>omaev_enstein</t>
        </is>
      </c>
      <c r="B120605" t="n">
        <v>1</v>
      </c>
    </row>
    <row r="120606">
      <c r="A120606" t="inlineStr">
        <is>
          <t>197074</t>
        </is>
      </c>
      <c r="B120606" t="n">
        <v>4</v>
      </c>
    </row>
    <row r="120607">
      <c r="A120607" t="inlineStr">
        <is>
          <t>returnedessai</t>
        </is>
      </c>
      <c r="B120607" t="n">
        <v>1</v>
      </c>
    </row>
    <row r="120608">
      <c r="A120608" t="inlineStr">
        <is>
          <t>coslight</t>
        </is>
      </c>
      <c r="B120608" t="n">
        <v>1</v>
      </c>
    </row>
    <row r="120609">
      <c r="A120609" t="inlineStr">
        <is>
          <t>steadsbury</t>
        </is>
      </c>
      <c r="B120609" t="n">
        <v>1</v>
      </c>
    </row>
    <row r="120610">
      <c r="A120610" t="inlineStr">
        <is>
          <t>1923幡</t>
        </is>
      </c>
      <c r="B120610" t="n">
        <v>2</v>
      </c>
    </row>
    <row r="120611">
      <c r="A120611" t="inlineStr">
        <is>
          <t>factiddled</t>
        </is>
      </c>
      <c r="B120611" t="n">
        <v>1</v>
      </c>
    </row>
    <row r="120612">
      <c r="A120612" t="inlineStr">
        <is>
          <t>andwhileos</t>
        </is>
      </c>
      <c r="B120612" t="n">
        <v>1</v>
      </c>
    </row>
    <row r="120613">
      <c r="A120613" t="inlineStr">
        <is>
          <t>fudoh</t>
        </is>
      </c>
      <c r="B120613" t="n">
        <v>1</v>
      </c>
    </row>
    <row r="120614">
      <c r="A120614" t="inlineStr">
        <is>
          <t>weisblud</t>
        </is>
      </c>
      <c r="B120614" t="n">
        <v>1</v>
      </c>
    </row>
    <row r="120615">
      <c r="A120615" t="inlineStr">
        <is>
          <t>fudohs</t>
        </is>
      </c>
      <c r="B120615" t="n">
        <v>1</v>
      </c>
    </row>
    <row r="120616">
      <c r="A120616" t="inlineStr">
        <is>
          <t>fudohdog</t>
        </is>
      </c>
      <c r="B120616" t="n">
        <v>1</v>
      </c>
    </row>
    <row r="120617">
      <c r="A120617" t="inlineStr">
        <is>
          <t>necroticus</t>
        </is>
      </c>
      <c r="B120617" t="n">
        <v>1</v>
      </c>
    </row>
    <row r="120618">
      <c r="A120618" t="inlineStr">
        <is>
          <t>agforums</t>
        </is>
      </c>
      <c r="B120618" t="n">
        <v>1</v>
      </c>
    </row>
    <row r="120619">
      <c r="A120619" t="inlineStr">
        <is>
          <t>iselorhythmoscope</t>
        </is>
      </c>
      <c r="B120619" t="n">
        <v>1</v>
      </c>
    </row>
    <row r="120620">
      <c r="A120620" t="inlineStr">
        <is>
          <t>aytown</t>
        </is>
      </c>
      <c r="B120620" t="n">
        <v>1</v>
      </c>
    </row>
    <row r="120621">
      <c r="A120621" t="inlineStr">
        <is>
          <t>dhinton</t>
        </is>
      </c>
      <c r="B120621" t="n">
        <v>1</v>
      </c>
    </row>
    <row r="120622">
      <c r="A120622" t="inlineStr">
        <is>
          <t>catallows</t>
        </is>
      </c>
      <c r="B120622" t="n">
        <v>1</v>
      </c>
    </row>
    <row r="120623">
      <c r="A120623" t="inlineStr">
        <is>
          <t>kromeghev</t>
        </is>
      </c>
      <c r="B120623" t="n">
        <v>1</v>
      </c>
    </row>
    <row r="120624">
      <c r="A120624" t="inlineStr">
        <is>
          <t>kzutsev</t>
        </is>
      </c>
      <c r="B120624" t="n">
        <v>1</v>
      </c>
    </row>
    <row r="120625">
      <c r="A120625" t="inlineStr">
        <is>
          <t>pavarenko</t>
        </is>
      </c>
      <c r="B120625" t="n">
        <v>1</v>
      </c>
    </row>
    <row r="120626">
      <c r="A120626" t="inlineStr">
        <is>
          <t>hollenblit</t>
        </is>
      </c>
      <c r="B120626" t="n">
        <v>1</v>
      </c>
    </row>
    <row r="120627">
      <c r="A120627" t="inlineStr">
        <is>
          <t>kahnle</t>
        </is>
      </c>
      <c r="B120627" t="n">
        <v>2</v>
      </c>
    </row>
    <row r="120628">
      <c r="A120628" t="inlineStr">
        <is>
          <t>2259pm</t>
        </is>
      </c>
      <c r="B120628" t="n">
        <v>1</v>
      </c>
    </row>
    <row r="120629">
      <c r="A120629" t="inlineStr">
        <is>
          <t>0921am</t>
        </is>
      </c>
      <c r="B120629" t="n">
        <v>1</v>
      </c>
    </row>
    <row r="120630">
      <c r="A120630" t="inlineStr">
        <is>
          <t>941pm</t>
        </is>
      </c>
      <c r="B120630" t="n">
        <v>2</v>
      </c>
    </row>
    <row r="120631">
      <c r="A120631" t="inlineStr">
        <is>
          <t>909pm</t>
        </is>
      </c>
      <c r="B120631" t="n">
        <v>1</v>
      </c>
    </row>
    <row r="120632">
      <c r="A120632" t="inlineStr">
        <is>
          <t>2330pm</t>
        </is>
      </c>
      <c r="B120632" t="n">
        <v>2</v>
      </c>
    </row>
    <row r="120633">
      <c r="A120633" t="inlineStr">
        <is>
          <t>1231am</t>
        </is>
      </c>
      <c r="B120633" t="n">
        <v>1</v>
      </c>
    </row>
    <row r="120634">
      <c r="A120634" t="inlineStr">
        <is>
          <t>discertify</t>
        </is>
      </c>
      <c r="B120634" t="n">
        <v>1</v>
      </c>
    </row>
    <row r="120635">
      <c r="A120635" t="inlineStr">
        <is>
          <t>804am</t>
        </is>
      </c>
      <c r="B120635" t="n">
        <v>2</v>
      </c>
    </row>
    <row r="120636">
      <c r="A120636" t="inlineStr">
        <is>
          <t>0309am</t>
        </is>
      </c>
      <c r="B120636" t="n">
        <v>1</v>
      </c>
    </row>
    <row r="120637">
      <c r="A120637" t="inlineStr">
        <is>
          <t>1052pm</t>
        </is>
      </c>
      <c r="B120637" t="n">
        <v>2</v>
      </c>
    </row>
    <row r="120638">
      <c r="A120638" t="inlineStr">
        <is>
          <t>zanuto</t>
        </is>
      </c>
      <c r="B120638" t="n">
        <v>1</v>
      </c>
    </row>
    <row r="120639">
      <c r="A120639" t="inlineStr">
        <is>
          <t>layotes</t>
        </is>
      </c>
      <c r="B120639" t="n">
        <v>1</v>
      </c>
    </row>
    <row r="120640">
      <c r="A120640" t="inlineStr">
        <is>
          <t>com27twj2q</t>
        </is>
      </c>
      <c r="B120640" t="n">
        <v>1</v>
      </c>
    </row>
    <row r="120641">
      <c r="A120641" t="inlineStr">
        <is>
          <t>psychonomist</t>
        </is>
      </c>
      <c r="B120641" t="n">
        <v>1</v>
      </c>
    </row>
    <row r="120642">
      <c r="A120642" t="inlineStr">
        <is>
          <t>statbos</t>
        </is>
      </c>
      <c r="B120642" t="n">
        <v>1</v>
      </c>
    </row>
    <row r="120643">
      <c r="A120643" t="inlineStr">
        <is>
          <t>jedled</t>
        </is>
      </c>
      <c r="B120643" t="n">
        <v>1</v>
      </c>
    </row>
    <row r="120644">
      <c r="A120644" t="inlineStr">
        <is>
          <t>tetrasweet</t>
        </is>
      </c>
      <c r="B120644" t="n">
        <v>1</v>
      </c>
    </row>
    <row r="120645">
      <c r="A120645" t="inlineStr">
        <is>
          <t>resentition</t>
        </is>
      </c>
      <c r="B120645" t="n">
        <v>1</v>
      </c>
    </row>
    <row r="120646">
      <c r="A120646" t="inlineStr">
        <is>
          <t>okulski</t>
        </is>
      </c>
      <c r="B120646" t="n">
        <v>1</v>
      </c>
    </row>
    <row r="120647">
      <c r="A120647" t="inlineStr">
        <is>
          <t>eastup</t>
        </is>
      </c>
      <c r="B120647" t="n">
        <v>1</v>
      </c>
    </row>
    <row r="120648">
      <c r="A120648" t="inlineStr">
        <is>
          <t>astury</t>
        </is>
      </c>
      <c r="B120648" t="n">
        <v>1</v>
      </c>
    </row>
    <row r="120649">
      <c r="A120649" t="inlineStr">
        <is>
          <t>banneroviksa</t>
        </is>
      </c>
      <c r="B120649" t="n">
        <v>1</v>
      </c>
    </row>
    <row r="120650">
      <c r="A120650" t="inlineStr">
        <is>
          <t>hellquist</t>
        </is>
      </c>
      <c r="B120650" t="n">
        <v>2</v>
      </c>
    </row>
    <row r="120651">
      <c r="A120651" t="inlineStr">
        <is>
          <t>noenberry</t>
        </is>
      </c>
      <c r="B120651" t="n">
        <v>1</v>
      </c>
    </row>
    <row r="120652">
      <c r="A120652" t="inlineStr">
        <is>
          <t>ervil</t>
        </is>
      </c>
      <c r="B120652" t="n">
        <v>1</v>
      </c>
    </row>
    <row r="120653">
      <c r="A120653" t="inlineStr">
        <is>
          <t>subtotically</t>
        </is>
      </c>
      <c r="B120653" t="n">
        <v>1</v>
      </c>
    </row>
    <row r="120654">
      <c r="A120654" t="inlineStr">
        <is>
          <t>hindarflix</t>
        </is>
      </c>
      <c r="B120654" t="n">
        <v>1</v>
      </c>
    </row>
    <row r="120655">
      <c r="A120655" t="inlineStr">
        <is>
          <t>queensdan</t>
        </is>
      </c>
      <c r="B120655" t="n">
        <v>2</v>
      </c>
    </row>
    <row r="120656">
      <c r="A120656" t="inlineStr">
        <is>
          <t>rupparte</t>
        </is>
      </c>
      <c r="B120656" t="n">
        <v>1</v>
      </c>
    </row>
    <row r="120657">
      <c r="A120657" t="inlineStr">
        <is>
          <t>ati5488</t>
        </is>
      </c>
      <c r="B120657" t="n">
        <v>1</v>
      </c>
    </row>
    <row r="120658">
      <c r="A120658" t="inlineStr">
        <is>
          <t>1030x1440</t>
        </is>
      </c>
      <c r="B120658" t="n">
        <v>1</v>
      </c>
    </row>
    <row r="120659">
      <c r="A120659" t="inlineStr">
        <is>
          <t>xdaddy15</t>
        </is>
      </c>
      <c r="B120659" t="n">
        <v>1</v>
      </c>
    </row>
    <row r="120660">
      <c r="A120660" t="inlineStr">
        <is>
          <t>2345x4096</t>
        </is>
      </c>
      <c r="B120660" t="n">
        <v>1</v>
      </c>
    </row>
    <row r="120661">
      <c r="A120661" t="inlineStr">
        <is>
          <t>midi3</t>
        </is>
      </c>
      <c r="B120661" t="n">
        <v>1</v>
      </c>
    </row>
    <row r="120662">
      <c r="A120662" t="inlineStr">
        <is>
          <t>100mbbl</t>
        </is>
      </c>
      <c r="B120662" t="n">
        <v>1</v>
      </c>
    </row>
    <row r="120663">
      <c r="A120663" t="inlineStr">
        <is>
          <t>bbm5</t>
        </is>
      </c>
      <c r="B120663" t="n">
        <v>1</v>
      </c>
    </row>
    <row r="120664">
      <c r="A120664" t="inlineStr">
        <is>
          <t>bluephilidelal</t>
        </is>
      </c>
      <c r="B120664" t="n">
        <v>1</v>
      </c>
    </row>
    <row r="120665">
      <c r="A120665" t="inlineStr">
        <is>
          <t>3amps</t>
        </is>
      </c>
      <c r="B120665" t="n">
        <v>1</v>
      </c>
    </row>
    <row r="120666">
      <c r="A120666" t="inlineStr">
        <is>
          <t>cpuv8</t>
        </is>
      </c>
      <c r="B120666" t="n">
        <v>1</v>
      </c>
    </row>
    <row r="120667">
      <c r="A120667" t="inlineStr">
        <is>
          <t>annlandrix</t>
        </is>
      </c>
      <c r="B120667" t="n">
        <v>1</v>
      </c>
    </row>
    <row r="120668">
      <c r="A120668" t="inlineStr">
        <is>
          <t>1170x</t>
        </is>
      </c>
      <c r="B120668" t="n">
        <v>1</v>
      </c>
    </row>
    <row r="120669">
      <c r="A120669" t="inlineStr">
        <is>
          <t>u233</t>
        </is>
      </c>
      <c r="B120669" t="n">
        <v>2</v>
      </c>
    </row>
    <row r="120670">
      <c r="A120670" t="inlineStr">
        <is>
          <t>platinietronics</t>
        </is>
      </c>
      <c r="B120670" t="n">
        <v>1</v>
      </c>
    </row>
    <row r="120671">
      <c r="A120671" t="inlineStr">
        <is>
          <t>lookain</t>
        </is>
      </c>
      <c r="B120671" t="n">
        <v>1</v>
      </c>
    </row>
    <row r="120672">
      <c r="A120672" t="inlineStr">
        <is>
          <t>ccij</t>
        </is>
      </c>
      <c r="B120672" t="n">
        <v>1</v>
      </c>
    </row>
    <row r="120673">
      <c r="A120673" t="inlineStr">
        <is>
          <t>9bhz</t>
        </is>
      </c>
      <c r="B120673" t="n">
        <v>1</v>
      </c>
    </row>
    <row r="120674">
      <c r="A120674" t="inlineStr">
        <is>
          <t>swinkee</t>
        </is>
      </c>
      <c r="B120674" t="n">
        <v>1</v>
      </c>
    </row>
    <row r="120675">
      <c r="A120675" t="inlineStr">
        <is>
          <t>ati5860</t>
        </is>
      </c>
      <c r="B120675" t="n">
        <v>1</v>
      </c>
    </row>
    <row r="120676">
      <c r="A120676" t="inlineStr">
        <is>
          <t>sackdatadynamys</t>
        </is>
      </c>
      <c r="B120676" t="n">
        <v>1</v>
      </c>
    </row>
    <row r="120677">
      <c r="A120677" t="inlineStr">
        <is>
          <t>aerodrytheus</t>
        </is>
      </c>
      <c r="B120677" t="n">
        <v>1</v>
      </c>
    </row>
    <row r="120678">
      <c r="A120678" t="inlineStr">
        <is>
          <t>greencakes</t>
        </is>
      </c>
      <c r="B120678" t="n">
        <v>1</v>
      </c>
    </row>
    <row r="120679">
      <c r="A120679" t="inlineStr">
        <is>
          <t>bateshwin</t>
        </is>
      </c>
      <c r="B120679" t="n">
        <v>1</v>
      </c>
    </row>
    <row r="120680">
      <c r="A120680" t="inlineStr">
        <is>
          <t>kisim</t>
        </is>
      </c>
      <c r="B120680" t="n">
        <v>2</v>
      </c>
    </row>
    <row r="120681">
      <c r="A120681" t="inlineStr">
        <is>
          <t>casserolees</t>
        </is>
      </c>
      <c r="B120681" t="n">
        <v>1</v>
      </c>
    </row>
    <row r="120682">
      <c r="A120682" t="inlineStr">
        <is>
          <t>pruchi</t>
        </is>
      </c>
      <c r="B120682" t="n">
        <v>1</v>
      </c>
    </row>
    <row r="120683">
      <c r="A120683" t="inlineStr">
        <is>
          <t>bohram</t>
        </is>
      </c>
      <c r="B120683" t="n">
        <v>1</v>
      </c>
    </row>
    <row r="120684">
      <c r="A120684" t="inlineStr">
        <is>
          <t>deathlier</t>
        </is>
      </c>
      <c r="B120684" t="n">
        <v>2</v>
      </c>
    </row>
    <row r="120685">
      <c r="A120685" t="inlineStr">
        <is>
          <t>alkl</t>
        </is>
      </c>
      <c r="B120685" t="n">
        <v>1</v>
      </c>
    </row>
    <row r="120686">
      <c r="A120686" t="inlineStr">
        <is>
          <t>bachatipah</t>
        </is>
      </c>
      <c r="B120686" t="n">
        <v>1</v>
      </c>
    </row>
    <row r="120687">
      <c r="A120687" t="inlineStr">
        <is>
          <t>woultams</t>
        </is>
      </c>
      <c r="B120687" t="n">
        <v>1</v>
      </c>
    </row>
    <row r="120688">
      <c r="A120688" t="inlineStr">
        <is>
          <t>menkrls</t>
        </is>
      </c>
      <c r="B120688" t="n">
        <v>1</v>
      </c>
    </row>
    <row r="120689">
      <c r="A120689" t="inlineStr">
        <is>
          <t>makhni</t>
        </is>
      </c>
      <c r="B120689" t="n">
        <v>1</v>
      </c>
    </row>
    <row r="120690">
      <c r="A120690" t="inlineStr">
        <is>
          <t>zhangel</t>
        </is>
      </c>
      <c r="B120690" t="n">
        <v>1</v>
      </c>
    </row>
    <row r="120691">
      <c r="A120691" t="inlineStr">
        <is>
          <t>hwacomash</t>
        </is>
      </c>
      <c r="B120691" t="n">
        <v>1</v>
      </c>
    </row>
    <row r="120692">
      <c r="A120692" t="inlineStr">
        <is>
          <t>warlls</t>
        </is>
      </c>
      <c r="B120692" t="n">
        <v>1</v>
      </c>
    </row>
    <row r="120693">
      <c r="A120693" t="inlineStr">
        <is>
          <t>coffinlike</t>
        </is>
      </c>
      <c r="B120693" t="n">
        <v>1</v>
      </c>
    </row>
    <row r="120694">
      <c r="A120694" t="inlineStr">
        <is>
          <t>mophile</t>
        </is>
      </c>
      <c r="B120694" t="n">
        <v>1</v>
      </c>
    </row>
    <row r="120695">
      <c r="A120695" t="inlineStr">
        <is>
          <t>orgirl</t>
        </is>
      </c>
      <c r="B120695" t="n">
        <v>1</v>
      </c>
    </row>
    <row r="120696">
      <c r="A120696" t="inlineStr">
        <is>
          <t>yakky</t>
        </is>
      </c>
      <c r="B120696" t="n">
        <v>3</v>
      </c>
    </row>
    <row r="120697">
      <c r="A120697" t="inlineStr">
        <is>
          <t>goiner</t>
        </is>
      </c>
      <c r="B120697" t="n">
        <v>1</v>
      </c>
    </row>
    <row r="120698">
      <c r="A120698" t="inlineStr">
        <is>
          <t>moamati</t>
        </is>
      </c>
      <c r="B120698" t="n">
        <v>1</v>
      </c>
    </row>
    <row r="120699">
      <c r="A120699" t="inlineStr">
        <is>
          <t>cyfty</t>
        </is>
      </c>
      <c r="B120699" t="n">
        <v>1</v>
      </c>
    </row>
    <row r="120700">
      <c r="A120700" t="inlineStr">
        <is>
          <t>mcycleimg</t>
        </is>
      </c>
      <c r="B120700" t="n">
        <v>1</v>
      </c>
    </row>
    <row r="120701">
      <c r="A120701" t="inlineStr">
        <is>
          <t>brexish</t>
        </is>
      </c>
      <c r="B120701" t="n">
        <v>1</v>
      </c>
    </row>
    <row r="120702">
      <c r="A120702" t="inlineStr">
        <is>
          <t>quesff</t>
        </is>
      </c>
      <c r="B120702" t="n">
        <v>1</v>
      </c>
    </row>
    <row r="120703">
      <c r="A120703" t="inlineStr">
        <is>
          <t>downtey</t>
        </is>
      </c>
      <c r="B120703" t="n">
        <v>1</v>
      </c>
    </row>
    <row r="120704">
      <c r="A120704" t="inlineStr">
        <is>
          <t>skinby</t>
        </is>
      </c>
      <c r="B120704" t="n">
        <v>1</v>
      </c>
    </row>
    <row r="120705">
      <c r="A120705" t="inlineStr">
        <is>
          <t>russbrook</t>
        </is>
      </c>
      <c r="B120705" t="n">
        <v>1</v>
      </c>
    </row>
    <row r="120706">
      <c r="A120706" t="inlineStr">
        <is>
          <t>buggerather</t>
        </is>
      </c>
      <c r="B120706" t="n">
        <v>1</v>
      </c>
    </row>
    <row r="120707">
      <c r="A120707" t="inlineStr">
        <is>
          <t>``cookie</t>
        </is>
      </c>
      <c r="B120707" t="n">
        <v>1</v>
      </c>
    </row>
    <row r="120708">
      <c r="A120708" t="inlineStr">
        <is>
          <t>pailstheons</t>
        </is>
      </c>
      <c r="B120708" t="n">
        <v>1</v>
      </c>
    </row>
    <row r="120709">
      <c r="A120709" t="inlineStr">
        <is>
          <t>burkling</t>
        </is>
      </c>
      <c r="B120709" t="n">
        <v>1</v>
      </c>
    </row>
    <row r="120710">
      <c r="A120710" t="inlineStr">
        <is>
          <t>sated_illian</t>
        </is>
      </c>
      <c r="B120710" t="n">
        <v>1</v>
      </c>
    </row>
    <row r="120711">
      <c r="A120711" t="inlineStr">
        <is>
          <t>selseño</t>
        </is>
      </c>
      <c r="B120711" t="n">
        <v>1</v>
      </c>
    </row>
    <row r="120712">
      <c r="A120712" t="inlineStr">
        <is>
          <t>pylad</t>
        </is>
      </c>
      <c r="B120712" t="n">
        <v>1</v>
      </c>
    </row>
    <row r="120713">
      <c r="A120713" t="inlineStr">
        <is>
          <t>d�re</t>
        </is>
      </c>
      <c r="B120713" t="n">
        <v>1</v>
      </c>
    </row>
    <row r="120714">
      <c r="A120714" t="inlineStr">
        <is>
          <t>€845</t>
        </is>
      </c>
      <c r="B120714" t="n">
        <v>1</v>
      </c>
    </row>
    <row r="120715">
      <c r="A120715" t="inlineStr">
        <is>
          <t>liucanadian</t>
        </is>
      </c>
      <c r="B120715" t="n">
        <v>1</v>
      </c>
    </row>
    <row r="120716">
      <c r="A120716" t="inlineStr">
        <is>
          <t>gormen</t>
        </is>
      </c>
      <c r="B120716" t="n">
        <v>2</v>
      </c>
    </row>
    <row r="120717">
      <c r="A120717" t="inlineStr">
        <is>
          <t>mendelsohnreuters</t>
        </is>
      </c>
      <c r="B120717" t="n">
        <v>1</v>
      </c>
    </row>
    <row r="120718">
      <c r="A120718" t="inlineStr">
        <is>
          <t>capsize_2be</t>
        </is>
      </c>
      <c r="B120718" t="n">
        <v>1</v>
      </c>
    </row>
    <row r="120719">
      <c r="A120719" t="inlineStr">
        <is>
          <t>trenbischtemnam</t>
        </is>
      </c>
      <c r="B120719" t="n">
        <v>1</v>
      </c>
    </row>
    <row r="120720">
      <c r="A120720" t="inlineStr">
        <is>
          <t>queenson_right</t>
        </is>
      </c>
      <c r="B120720" t="n">
        <v>1</v>
      </c>
    </row>
    <row r="120721">
      <c r="A120721" t="inlineStr">
        <is>
          <t>backgroundsize_1px</t>
        </is>
      </c>
      <c r="B120721" t="n">
        <v>1</v>
      </c>
    </row>
    <row r="120722">
      <c r="A120722" t="inlineStr">
        <is>
          <t>whatsupropped</t>
        </is>
      </c>
      <c r="B120722" t="n">
        <v>1</v>
      </c>
    </row>
    <row r="120723">
      <c r="A120723" t="inlineStr">
        <is>
          <t>segwood</t>
        </is>
      </c>
      <c r="B120723" t="n">
        <v>1</v>
      </c>
    </row>
    <row r="120724">
      <c r="A120724" t="inlineStr">
        <is>
          <t>outline3px</t>
        </is>
      </c>
      <c r="B120724" t="n">
        <v>1</v>
      </c>
    </row>
    <row r="120725">
      <c r="A120725" t="inlineStr">
        <is>
          <t>nukdot</t>
        </is>
      </c>
      <c r="B120725" t="n">
        <v>1</v>
      </c>
    </row>
    <row r="120726">
      <c r="A120726" t="inlineStr">
        <is>
          <t>burghur</t>
        </is>
      </c>
      <c r="B120726" t="n">
        <v>1</v>
      </c>
    </row>
    <row r="120727">
      <c r="A120727" t="inlineStr">
        <is>
          <t>000e000000</t>
        </is>
      </c>
      <c r="B120727" t="n">
        <v>1</v>
      </c>
    </row>
    <row r="120728">
      <c r="A120728" t="inlineStr">
        <is>
          <t>6e000000</t>
        </is>
      </c>
      <c r="B120728" t="n">
        <v>1</v>
      </c>
    </row>
    <row r="120729">
      <c r="A120729" t="inlineStr">
        <is>
          <t>fillcenter</t>
        </is>
      </c>
      <c r="B120729" t="n">
        <v>2</v>
      </c>
    </row>
    <row r="120730">
      <c r="A120730" t="inlineStr">
        <is>
          <t>012000</t>
        </is>
      </c>
      <c r="B120730" t="n">
        <v>1</v>
      </c>
    </row>
    <row r="120731">
      <c r="A120731" t="inlineStr">
        <is>
          <t>boardson_left</t>
        </is>
      </c>
      <c r="B120731" t="n">
        <v>1</v>
      </c>
    </row>
    <row r="120732">
      <c r="A120732" t="inlineStr">
        <is>
          <t>singlebullet</t>
        </is>
      </c>
      <c r="B120732" t="n">
        <v>1</v>
      </c>
    </row>
    <row r="120733">
      <c r="A120733" t="inlineStr">
        <is>
          <t>hpirec1d</t>
        </is>
      </c>
      <c r="B120733" t="n">
        <v>1</v>
      </c>
    </row>
    <row r="120734">
      <c r="A120734" t="inlineStr">
        <is>
          <t>outlinenone</t>
        </is>
      </c>
      <c r="B120734" t="n">
        <v>1</v>
      </c>
    </row>
    <row r="120735">
      <c r="A120735" t="inlineStr">
        <is>
          <t>widthx1molilight</t>
        </is>
      </c>
      <c r="B120735" t="n">
        <v>1</v>
      </c>
    </row>
    <row r="120736">
      <c r="A120736" t="inlineStr">
        <is>
          <t>alhirs</t>
        </is>
      </c>
      <c r="B120736" t="n">
        <v>1</v>
      </c>
    </row>
    <row r="120737">
      <c r="A120737" t="inlineStr">
        <is>
          <t>on_left</t>
        </is>
      </c>
      <c r="B120737" t="n">
        <v>1</v>
      </c>
    </row>
    <row r="120738">
      <c r="A120738" t="inlineStr">
        <is>
          <t>topauto</t>
        </is>
      </c>
      <c r="B120738" t="n">
        <v>1</v>
      </c>
    </row>
    <row r="120739">
      <c r="A120739" t="inlineStr">
        <is>
          <t>232kawits</t>
        </is>
      </c>
      <c r="B120739" t="n">
        <v>1</v>
      </c>
    </row>
    <row r="120740">
      <c r="A120740" t="inlineStr">
        <is>
          <t>height0px</t>
        </is>
      </c>
      <c r="B120740" t="n">
        <v>1</v>
      </c>
    </row>
    <row r="120741">
      <c r="A120741" t="inlineStr">
        <is>
          <t>besamer</t>
        </is>
      </c>
      <c r="B120741" t="n">
        <v>1</v>
      </c>
    </row>
    <row r="120742">
      <c r="A120742" t="inlineStr">
        <is>
          <t>spanspanli</t>
        </is>
      </c>
      <c r="B120742" t="n">
        <v>1</v>
      </c>
    </row>
    <row r="120743">
      <c r="A120743" t="inlineStr">
        <is>
          <t>argerwasser</t>
        </is>
      </c>
      <c r="B120743" t="n">
        <v>1</v>
      </c>
    </row>
    <row r="120744">
      <c r="A120744" t="inlineStr">
        <is>
          <t>cleartop</t>
        </is>
      </c>
      <c r="B120744" t="n">
        <v>1</v>
      </c>
    </row>
    <row r="120745">
      <c r="A120745" t="inlineStr">
        <is>
          <t>spliti2</t>
        </is>
      </c>
      <c r="B120745" t="n">
        <v>1</v>
      </c>
    </row>
    <row r="120746">
      <c r="A120746" t="inlineStr">
        <is>
          <t>spliti1</t>
        </is>
      </c>
      <c r="B120746" t="n">
        <v>1</v>
      </c>
    </row>
    <row r="120747">
      <c r="A120747" t="inlineStr">
        <is>
          <t>sedents</t>
        </is>
      </c>
      <c r="B120747" t="n">
        <v>2</v>
      </c>
    </row>
    <row r="120748">
      <c r="A120748" t="inlineStr">
        <is>
          <t>top2px</t>
        </is>
      </c>
      <c r="B120748" t="n">
        <v>1</v>
      </c>
    </row>
    <row r="120749">
      <c r="A120749" t="inlineStr">
        <is>
          <t>upbackdraftincursion</t>
        </is>
      </c>
      <c r="B120749" t="n">
        <v>1</v>
      </c>
    </row>
    <row r="120750">
      <c r="A120750" t="inlineStr">
        <is>
          <t>bignorant</t>
        </is>
      </c>
      <c r="B120750" t="n">
        <v>1</v>
      </c>
    </row>
    <row r="120751">
      <c r="A120751" t="inlineStr">
        <is>
          <t>orclone</t>
        </is>
      </c>
      <c r="B120751" t="n">
        <v>1</v>
      </c>
    </row>
    <row r="120752">
      <c r="A120752" t="inlineStr">
        <is>
          <t>gauntletthen</t>
        </is>
      </c>
      <c r="B120752" t="n">
        <v>1</v>
      </c>
    </row>
    <row r="120753">
      <c r="A120753" t="inlineStr">
        <is>
          <t>firespout</t>
        </is>
      </c>
      <c r="B120753" t="n">
        <v>1</v>
      </c>
    </row>
    <row r="120754">
      <c r="A120754" t="inlineStr">
        <is>
          <t>quadriviumcontainment</t>
        </is>
      </c>
      <c r="B120754" t="n">
        <v>1</v>
      </c>
    </row>
    <row r="120755">
      <c r="A120755" t="inlineStr">
        <is>
          <t>ezrealis</t>
        </is>
      </c>
      <c r="B120755" t="n">
        <v>1</v>
      </c>
    </row>
    <row r="120756">
      <c r="A120756" t="inlineStr">
        <is>
          <t>taizda</t>
        </is>
      </c>
      <c r="B120756" t="n">
        <v>1</v>
      </c>
    </row>
    <row r="120757">
      <c r="A120757" t="inlineStr">
        <is>
          <t>fabrirl</t>
        </is>
      </c>
      <c r="B120757" t="n">
        <v>1</v>
      </c>
    </row>
    <row r="120758">
      <c r="A120758" t="inlineStr">
        <is>
          <t>exiation</t>
        </is>
      </c>
      <c r="B120758" t="n">
        <v>1</v>
      </c>
    </row>
    <row r="120759">
      <c r="A120759" t="inlineStr">
        <is>
          <t>praecant</t>
        </is>
      </c>
      <c r="B120759" t="n">
        <v>1</v>
      </c>
    </row>
    <row r="120760">
      <c r="A120760" t="inlineStr">
        <is>
          <t>ancities</t>
        </is>
      </c>
      <c r="B120760" t="n">
        <v>1</v>
      </c>
    </row>
    <row r="120761">
      <c r="A120761" t="inlineStr">
        <is>
          <t>necromancyconflagrationseismic</t>
        </is>
      </c>
      <c r="B120761" t="n">
        <v>1</v>
      </c>
    </row>
    <row r="120762">
      <c r="A120762" t="inlineStr">
        <is>
          <t>cnenergy</t>
        </is>
      </c>
      <c r="B120762" t="n">
        <v>1</v>
      </c>
    </row>
    <row r="120763">
      <c r="A120763" t="inlineStr">
        <is>
          <t>callastrian</t>
        </is>
      </c>
      <c r="B120763" t="n">
        <v>1</v>
      </c>
    </row>
    <row r="120764">
      <c r="A120764" t="inlineStr">
        <is>
          <t>sryanaka</t>
        </is>
      </c>
      <c r="B120764" t="n">
        <v>1</v>
      </c>
    </row>
    <row r="120765">
      <c r="A120765" t="inlineStr">
        <is>
          <t>kunpa</t>
        </is>
      </c>
      <c r="B120765" t="n">
        <v>1</v>
      </c>
    </row>
    <row r="120766">
      <c r="A120766" t="inlineStr">
        <is>
          <t>swarmerworld</t>
        </is>
      </c>
      <c r="B120766" t="n">
        <v>1</v>
      </c>
    </row>
    <row r="120767">
      <c r="A120767" t="inlineStr">
        <is>
          <t>kengpa</t>
        </is>
      </c>
      <c r="B120767" t="n">
        <v>1</v>
      </c>
    </row>
    <row r="120768">
      <c r="A120768" t="inlineStr">
        <is>
          <t>compost11474429140333like</t>
        </is>
      </c>
      <c r="B120768" t="n">
        <v>1</v>
      </c>
    </row>
    <row r="120769">
      <c r="A120769" t="inlineStr">
        <is>
          <t>lesega168</t>
        </is>
      </c>
      <c r="B120769" t="n">
        <v>1</v>
      </c>
    </row>
    <row r="120770">
      <c r="A120770" t="inlineStr">
        <is>
          <t>4719</t>
        </is>
      </c>
      <c r="B120770" t="n">
        <v>4</v>
      </c>
    </row>
    <row r="120771">
      <c r="A120771" t="inlineStr">
        <is>
          <t>dougaheda</t>
        </is>
      </c>
      <c r="B120771" t="n">
        <v>1</v>
      </c>
    </row>
    <row r="120772">
      <c r="A120772" t="inlineStr">
        <is>
          <t>dhahtu</t>
        </is>
      </c>
      <c r="B120772" t="n">
        <v>1</v>
      </c>
    </row>
    <row r="120773">
      <c r="A120773" t="inlineStr">
        <is>
          <t>httphassarmakeynotes</t>
        </is>
      </c>
      <c r="B120773" t="n">
        <v>1</v>
      </c>
    </row>
    <row r="120774">
      <c r="A120774" t="inlineStr">
        <is>
          <t>taraika</t>
        </is>
      </c>
      <c r="B120774" t="n">
        <v>1</v>
      </c>
    </row>
    <row r="120775">
      <c r="A120775" t="inlineStr">
        <is>
          <t>saaramama</t>
        </is>
      </c>
      <c r="B120775" t="n">
        <v>1</v>
      </c>
    </row>
    <row r="120776">
      <c r="A120776" t="inlineStr">
        <is>
          <t>999smyang</t>
        </is>
      </c>
      <c r="B120776" t="n">
        <v>1</v>
      </c>
    </row>
    <row r="120777">
      <c r="A120777" t="inlineStr">
        <is>
          <t>kishpora</t>
        </is>
      </c>
      <c r="B120777" t="n">
        <v>1</v>
      </c>
    </row>
    <row r="120778">
      <c r="A120778" t="inlineStr">
        <is>
          <t>wooshisya</t>
        </is>
      </c>
      <c r="B120778" t="n">
        <v>1</v>
      </c>
    </row>
    <row r="120779">
      <c r="A120779" t="inlineStr">
        <is>
          <t>pralla</t>
        </is>
      </c>
      <c r="B120779" t="n">
        <v>1</v>
      </c>
    </row>
    <row r="120780">
      <c r="A120780" t="inlineStr">
        <is>
          <t>nirvabadna</t>
        </is>
      </c>
      <c r="B120780" t="n">
        <v>1</v>
      </c>
    </row>
    <row r="120781">
      <c r="A120781" t="inlineStr">
        <is>
          <t>normalart</t>
        </is>
      </c>
      <c r="B120781" t="n">
        <v>1</v>
      </c>
    </row>
    <row r="120782">
      <c r="A120782" t="inlineStr">
        <is>
          <t>uitably</t>
        </is>
      </c>
      <c r="B120782" t="n">
        <v>1</v>
      </c>
    </row>
    <row r="120783">
      <c r="A120783" t="inlineStr">
        <is>
          <t>amayan</t>
        </is>
      </c>
      <c r="B120783" t="n">
        <v>1</v>
      </c>
    </row>
    <row r="120784">
      <c r="A120784" t="inlineStr">
        <is>
          <t>13335474</t>
        </is>
      </c>
      <c r="B120784" t="n">
        <v>1</v>
      </c>
    </row>
    <row r="120785">
      <c r="A120785" t="inlineStr">
        <is>
          <t>n198</t>
        </is>
      </c>
      <c r="B120785" t="n">
        <v>1</v>
      </c>
    </row>
    <row r="120786">
      <c r="A120786" t="inlineStr">
        <is>
          <t>nirvaiya</t>
        </is>
      </c>
      <c r="B120786" t="n">
        <v>1</v>
      </c>
    </row>
    <row r="120787">
      <c r="A120787" t="inlineStr">
        <is>
          <t>attitram</t>
        </is>
      </c>
      <c r="B120787" t="n">
        <v>1</v>
      </c>
    </row>
    <row r="120788">
      <c r="A120788" t="inlineStr">
        <is>
          <t>nanophelands</t>
        </is>
      </c>
      <c r="B120788" t="n">
        <v>1</v>
      </c>
    </row>
    <row r="120789">
      <c r="A120789" t="inlineStr">
        <is>
          <t>n199</t>
        </is>
      </c>
      <c r="B120789" t="n">
        <v>1</v>
      </c>
    </row>
    <row r="120790">
      <c r="A120790" t="inlineStr">
        <is>
          <t>n201</t>
        </is>
      </c>
      <c r="B120790" t="n">
        <v>1</v>
      </c>
    </row>
    <row r="120791">
      <c r="A120791" t="inlineStr">
        <is>
          <t>haichesh</t>
        </is>
      </c>
      <c r="B120791" t="n">
        <v>1</v>
      </c>
    </row>
    <row r="120792">
      <c r="A120792" t="inlineStr">
        <is>
          <t>yalkaa</t>
        </is>
      </c>
      <c r="B120792" t="n">
        <v>1</v>
      </c>
    </row>
    <row r="120793">
      <c r="A120793" t="inlineStr">
        <is>
          <t>swatian</t>
        </is>
      </c>
      <c r="B120793" t="n">
        <v>1</v>
      </c>
    </row>
    <row r="120794">
      <c r="A120794" t="inlineStr">
        <is>
          <t>__爆爆</t>
        </is>
      </c>
      <c r="B120794" t="n">
        <v>1</v>
      </c>
    </row>
    <row r="120795">
      <c r="A120795" t="inlineStr">
        <is>
          <t>doodgan</t>
        </is>
      </c>
      <c r="B120795" t="n">
        <v>1</v>
      </c>
    </row>
    <row r="120796">
      <c r="A120796" t="inlineStr">
        <is>
          <t>beinnar</t>
        </is>
      </c>
      <c r="B120796" t="n">
        <v>1</v>
      </c>
    </row>
    <row r="120797">
      <c r="A120797" t="inlineStr">
        <is>
          <t>skô</t>
        </is>
      </c>
      <c r="B120797" t="n">
        <v>1</v>
      </c>
    </row>
    <row r="120798">
      <c r="A120798" t="inlineStr">
        <is>
          <t>popuvhem</t>
        </is>
      </c>
      <c r="B120798" t="n">
        <v>1</v>
      </c>
    </row>
    <row r="120799">
      <c r="A120799" t="inlineStr">
        <is>
          <t>comelen</t>
        </is>
      </c>
      <c r="B120799" t="n">
        <v>1</v>
      </c>
    </row>
    <row r="120800">
      <c r="A120800" t="inlineStr">
        <is>
          <t>assertness</t>
        </is>
      </c>
      <c r="B120800" t="n">
        <v>1</v>
      </c>
    </row>
    <row r="120801">
      <c r="A120801" t="inlineStr">
        <is>
          <t>holderz</t>
        </is>
      </c>
      <c r="B120801" t="n">
        <v>1</v>
      </c>
    </row>
    <row r="120802">
      <c r="A120802" t="inlineStr">
        <is>
          <t>patijn</t>
        </is>
      </c>
      <c r="B120802" t="n">
        <v>1</v>
      </c>
    </row>
    <row r="120803">
      <c r="A120803" t="inlineStr">
        <is>
          <t>sæksel</t>
        </is>
      </c>
      <c r="B120803" t="n">
        <v>1</v>
      </c>
    </row>
    <row r="120804">
      <c r="A120804" t="inlineStr">
        <is>
          <t>nuwinn</t>
        </is>
      </c>
      <c r="B120804" t="n">
        <v>1</v>
      </c>
    </row>
    <row r="120805">
      <c r="A120805" t="inlineStr">
        <is>
          <t>vaginahairlocks</t>
        </is>
      </c>
      <c r="B120805" t="n">
        <v>1</v>
      </c>
    </row>
    <row r="120806">
      <c r="A120806" t="inlineStr">
        <is>
          <t>bweeld</t>
        </is>
      </c>
      <c r="B120806" t="n">
        <v>1</v>
      </c>
    </row>
    <row r="120807">
      <c r="A120807" t="inlineStr">
        <is>
          <t>cciuerent</t>
        </is>
      </c>
      <c r="B120807" t="n">
        <v>1</v>
      </c>
    </row>
    <row r="120808">
      <c r="A120808" t="inlineStr">
        <is>
          <t>exonerar</t>
        </is>
      </c>
      <c r="B120808" t="n">
        <v>1</v>
      </c>
    </row>
    <row r="120809">
      <c r="A120809" t="inlineStr">
        <is>
          <t>koostabusinessinsider</t>
        </is>
      </c>
      <c r="B120809" t="n">
        <v>1</v>
      </c>
    </row>
    <row r="120810">
      <c r="A120810" t="inlineStr">
        <is>
          <t>whyconda</t>
        </is>
      </c>
      <c r="B120810" t="n">
        <v>1</v>
      </c>
    </row>
    <row r="120811">
      <c r="A120811" t="inlineStr">
        <is>
          <t>nowacki</t>
        </is>
      </c>
      <c r="B120811" t="n">
        <v>1</v>
      </c>
    </row>
    <row r="120812">
      <c r="A120812" t="inlineStr">
        <is>
          <t>hartяthletico</t>
        </is>
      </c>
      <c r="B120812" t="n">
        <v>1</v>
      </c>
    </row>
    <row r="120813">
      <c r="A120813" t="inlineStr">
        <is>
          <t>jarrie</t>
        </is>
      </c>
      <c r="B120813" t="n">
        <v>1</v>
      </c>
    </row>
    <row r="120814">
      <c r="A120814" t="inlineStr">
        <is>
          <t>lyslie</t>
        </is>
      </c>
      <c r="B120814" t="n">
        <v>1</v>
      </c>
    </row>
    <row r="120815">
      <c r="A120815" t="inlineStr">
        <is>
          <t>thompsondailymail</t>
        </is>
      </c>
      <c r="B120815" t="n">
        <v>1</v>
      </c>
    </row>
    <row r="120816">
      <c r="A120816" t="inlineStr">
        <is>
          <t>tetanos</t>
        </is>
      </c>
      <c r="B120816" t="n">
        <v>1</v>
      </c>
    </row>
    <row r="120817">
      <c r="A120817" t="inlineStr">
        <is>
          <t>retailberger</t>
        </is>
      </c>
      <c r="B120817" t="n">
        <v>1</v>
      </c>
    </row>
    <row r="120818">
      <c r="A120818" t="inlineStr">
        <is>
          <t>gtian</t>
        </is>
      </c>
      <c r="B120818" t="n">
        <v>1</v>
      </c>
    </row>
    <row r="120819">
      <c r="A120819" t="inlineStr">
        <is>
          <t>wedinan</t>
        </is>
      </c>
      <c r="B120819" t="n">
        <v>1</v>
      </c>
    </row>
    <row r="120820">
      <c r="A120820" t="inlineStr">
        <is>
          <t>booyy</t>
        </is>
      </c>
      <c r="B120820" t="n">
        <v>1</v>
      </c>
    </row>
    <row r="120821">
      <c r="A120821" t="inlineStr">
        <is>
          <t>royna</t>
        </is>
      </c>
      <c r="B120821" t="n">
        <v>2</v>
      </c>
    </row>
    <row r="120822">
      <c r="A120822" t="inlineStr">
        <is>
          <t>reelast5bounce</t>
        </is>
      </c>
      <c r="B120822" t="n">
        <v>1</v>
      </c>
    </row>
    <row r="120823">
      <c r="A120823" t="inlineStr">
        <is>
          <t>hypersynthesizer</t>
        </is>
      </c>
      <c r="B120823" t="n">
        <v>1</v>
      </c>
    </row>
    <row r="120824">
      <c r="A120824" t="inlineStr">
        <is>
          <t>insurancedont</t>
        </is>
      </c>
      <c r="B120824" t="n">
        <v>1</v>
      </c>
    </row>
    <row r="120825">
      <c r="A120825" t="inlineStr">
        <is>
          <t>ofobt5redmood6yrenoe</t>
        </is>
      </c>
      <c r="B120825" t="n">
        <v>1</v>
      </c>
    </row>
    <row r="120826">
      <c r="A120826" t="inlineStr">
        <is>
          <t>knockkissed</t>
        </is>
      </c>
      <c r="B120826" t="n">
        <v>1</v>
      </c>
    </row>
    <row r="120827">
      <c r="A120827" t="inlineStr">
        <is>
          <t>step1s</t>
        </is>
      </c>
      <c r="B120827" t="n">
        <v>1</v>
      </c>
    </row>
    <row r="120828">
      <c r="A120828" t="inlineStr">
        <is>
          <t>fibcount</t>
        </is>
      </c>
      <c r="B120828" t="n">
        <v>1</v>
      </c>
    </row>
    <row r="120829">
      <c r="A120829" t="inlineStr">
        <is>
          <t>smcdirector</t>
        </is>
      </c>
      <c r="B120829" t="n">
        <v>1</v>
      </c>
    </row>
    <row r="120830">
      <c r="A120830" t="inlineStr">
        <is>
          <t>purp_g</t>
        </is>
      </c>
      <c r="B120830" t="n">
        <v>1</v>
      </c>
    </row>
    <row r="120831">
      <c r="A120831" t="inlineStr">
        <is>
          <t>realsib</t>
        </is>
      </c>
      <c r="B120831" t="n">
        <v>1</v>
      </c>
    </row>
    <row r="120832">
      <c r="A120832" t="inlineStr">
        <is>
          <t>zospmac</t>
        </is>
      </c>
      <c r="B120832" t="n">
        <v>1</v>
      </c>
    </row>
    <row r="120833">
      <c r="A120833" t="inlineStr">
        <is>
          <t>shit925</t>
        </is>
      </c>
      <c r="B120833" t="n">
        <v>1</v>
      </c>
    </row>
    <row r="120834">
      <c r="A120834" t="inlineStr">
        <is>
          <t>parquting</t>
        </is>
      </c>
      <c r="B120834" t="n">
        <v>1</v>
      </c>
    </row>
    <row r="120835">
      <c r="A120835" t="inlineStr">
        <is>
          <t>oelnody</t>
        </is>
      </c>
      <c r="B120835" t="n">
        <v>1</v>
      </c>
    </row>
    <row r="120836">
      <c r="A120836" t="inlineStr">
        <is>
          <t>9300k</t>
        </is>
      </c>
      <c r="B120836" t="n">
        <v>1</v>
      </c>
    </row>
    <row r="120837">
      <c r="A120837" t="inlineStr">
        <is>
          <t>salearent</t>
        </is>
      </c>
      <c r="B120837" t="n">
        <v>1</v>
      </c>
    </row>
    <row r="120838">
      <c r="A120838" t="inlineStr">
        <is>
          <t>adaly</t>
        </is>
      </c>
      <c r="B120838" t="n">
        <v>1</v>
      </c>
    </row>
    <row r="120839">
      <c r="A120839" t="inlineStr">
        <is>
          <t>ofwhosekarag</t>
        </is>
      </c>
      <c r="B120839" t="n">
        <v>1</v>
      </c>
    </row>
    <row r="120840">
      <c r="A120840" t="inlineStr">
        <is>
          <t>eyexpsef</t>
        </is>
      </c>
      <c r="B120840" t="n">
        <v>1</v>
      </c>
    </row>
    <row r="120841">
      <c r="A120841" t="inlineStr">
        <is>
          <t>10a1hahahaha</t>
        </is>
      </c>
      <c r="B120841" t="n">
        <v>1</v>
      </c>
    </row>
    <row r="120842">
      <c r="A120842" t="inlineStr">
        <is>
          <t>deadlinenew</t>
        </is>
      </c>
      <c r="B120842" t="n">
        <v>1</v>
      </c>
    </row>
    <row r="120843">
      <c r="A120843" t="inlineStr">
        <is>
          <t>508pm</t>
        </is>
      </c>
      <c r="B120843" t="n">
        <v>3</v>
      </c>
    </row>
    <row r="120844">
      <c r="A120844" t="inlineStr">
        <is>
          <t>27total</t>
        </is>
      </c>
      <c r="B120844" t="n">
        <v>1</v>
      </c>
    </row>
    <row r="120845">
      <c r="A120845" t="inlineStr">
        <is>
          <t>dupjackl</t>
        </is>
      </c>
      <c r="B120845" t="n">
        <v>1</v>
      </c>
    </row>
    <row r="120846">
      <c r="A120846" t="inlineStr">
        <is>
          <t>kade17</t>
        </is>
      </c>
      <c r="B120846" t="n">
        <v>1</v>
      </c>
    </row>
    <row r="120847">
      <c r="A120847" t="inlineStr">
        <is>
          <t>offersentertainment</t>
        </is>
      </c>
      <c r="B120847" t="n">
        <v>1</v>
      </c>
    </row>
    <row r="120848">
      <c r="A120848" t="inlineStr">
        <is>
          <t>dmjimespystek</t>
        </is>
      </c>
      <c r="B120848" t="n">
        <v>1</v>
      </c>
    </row>
    <row r="120849">
      <c r="A120849" t="inlineStr">
        <is>
          <t>curst3</t>
        </is>
      </c>
      <c r="B120849" t="n">
        <v>1</v>
      </c>
    </row>
    <row r="120850">
      <c r="A120850" t="inlineStr">
        <is>
          <t>associationhamiltongrant</t>
        </is>
      </c>
      <c r="B120850" t="n">
        <v>1</v>
      </c>
    </row>
    <row r="120851">
      <c r="A120851" t="inlineStr">
        <is>
          <t>pallidas</t>
        </is>
      </c>
      <c r="B120851" t="n">
        <v>1</v>
      </c>
    </row>
    <row r="120852">
      <c r="A120852" t="inlineStr">
        <is>
          <t>ip12</t>
        </is>
      </c>
      <c r="B120852" t="n">
        <v>1</v>
      </c>
    </row>
    <row r="120853">
      <c r="A120853" t="inlineStr">
        <is>
          <t>gateso</t>
        </is>
      </c>
      <c r="B120853" t="n">
        <v>1</v>
      </c>
    </row>
    <row r="120854">
      <c r="A120854" t="inlineStr">
        <is>
          <t>mauredoclipscfrequzen</t>
        </is>
      </c>
      <c r="B120854" t="n">
        <v>1</v>
      </c>
    </row>
    <row r="120855">
      <c r="A120855" t="inlineStr">
        <is>
          <t>52093</t>
        </is>
      </c>
      <c r="B120855" t="n">
        <v>1</v>
      </c>
    </row>
    <row r="120856">
      <c r="A120856" t="inlineStr">
        <is>
          <t>nqytv</t>
        </is>
      </c>
      <c r="B120856" t="n">
        <v>1</v>
      </c>
    </row>
    <row r="120857">
      <c r="A120857" t="inlineStr">
        <is>
          <t>squover</t>
        </is>
      </c>
      <c r="B120857" t="n">
        <v>1</v>
      </c>
    </row>
    <row r="120858">
      <c r="A120858" t="inlineStr">
        <is>
          <t>pop245526</t>
        </is>
      </c>
      <c r="B120858" t="n">
        <v>1</v>
      </c>
    </row>
    <row r="120859">
      <c r="A120859" t="inlineStr">
        <is>
          <t>wayyern</t>
        </is>
      </c>
      <c r="B120859" t="n">
        <v>1</v>
      </c>
    </row>
    <row r="120860">
      <c r="A120860" t="inlineStr">
        <is>
          <t>440futurecapital</t>
        </is>
      </c>
      <c r="B120860" t="n">
        <v>1</v>
      </c>
    </row>
    <row r="120861">
      <c r="A120861" t="inlineStr">
        <is>
          <t>michaelrad</t>
        </is>
      </c>
      <c r="B120861" t="n">
        <v>1</v>
      </c>
    </row>
    <row r="120862">
      <c r="A120862" t="inlineStr">
        <is>
          <t>prospectivepanarierically</t>
        </is>
      </c>
      <c r="B120862" t="n">
        <v>1</v>
      </c>
    </row>
    <row r="120863">
      <c r="A120863" t="inlineStr">
        <is>
          <t>titn</t>
        </is>
      </c>
      <c r="B120863" t="n">
        <v>2</v>
      </c>
    </row>
    <row r="120864">
      <c r="A120864" t="inlineStr">
        <is>
          <t>thosebrewster</t>
        </is>
      </c>
      <c r="B120864" t="n">
        <v>1</v>
      </c>
    </row>
    <row r="120865">
      <c r="A120865" t="inlineStr">
        <is>
          <t>recommendsthis</t>
        </is>
      </c>
      <c r="B120865" t="n">
        <v>1</v>
      </c>
    </row>
    <row r="120866">
      <c r="A120866" t="inlineStr">
        <is>
          <t>worldwinchester</t>
        </is>
      </c>
      <c r="B120866" t="n">
        <v>1</v>
      </c>
    </row>
    <row r="120867">
      <c r="A120867" t="inlineStr">
        <is>
          <t>o1eintp</t>
        </is>
      </c>
      <c r="B120867" t="n">
        <v>1</v>
      </c>
    </row>
    <row r="120868">
      <c r="A120868" t="inlineStr">
        <is>
          <t>moogote</t>
        </is>
      </c>
      <c r="B120868" t="n">
        <v>1</v>
      </c>
    </row>
    <row r="120869">
      <c r="A120869" t="inlineStr">
        <is>
          <t>girlunicorn</t>
        </is>
      </c>
      <c r="B120869" t="n">
        <v>1</v>
      </c>
    </row>
    <row r="120870">
      <c r="A120870" t="inlineStr">
        <is>
          <t>101718</t>
        </is>
      </c>
      <c r="B120870" t="n">
        <v>1</v>
      </c>
    </row>
    <row r="120871">
      <c r="A120871" t="inlineStr">
        <is>
          <t>ejigokrenton</t>
        </is>
      </c>
      <c r="B120871" t="n">
        <v>1</v>
      </c>
    </row>
    <row r="120872">
      <c r="A120872" t="inlineStr">
        <is>
          <t>1euusakrieuk</t>
        </is>
      </c>
      <c r="B120872" t="n">
        <v>1</v>
      </c>
    </row>
    <row r="120873">
      <c r="A120873" t="inlineStr">
        <is>
          <t>blitzhrezhaend</t>
        </is>
      </c>
      <c r="B120873" t="n">
        <v>1</v>
      </c>
    </row>
    <row r="120874">
      <c r="A120874" t="inlineStr">
        <is>
          <t>httpsgear</t>
        </is>
      </c>
      <c r="B120874" t="n">
        <v>1</v>
      </c>
    </row>
    <row r="120875">
      <c r="A120875" t="inlineStr">
        <is>
          <t>spawnering</t>
        </is>
      </c>
      <c r="B120875" t="n">
        <v>1</v>
      </c>
    </row>
    <row r="120876">
      <c r="A120876" t="inlineStr">
        <is>
          <t>gameofyokyounes</t>
        </is>
      </c>
      <c r="B120876" t="n">
        <v>1</v>
      </c>
    </row>
    <row r="120877">
      <c r="A120877" t="inlineStr">
        <is>
          <t>1exe</t>
        </is>
      </c>
      <c r="B120877" t="n">
        <v>1</v>
      </c>
    </row>
    <row r="120878">
      <c r="A120878" t="inlineStr">
        <is>
          <t>myrovelog</t>
        </is>
      </c>
      <c r="B120878" t="n">
        <v>1</v>
      </c>
    </row>
    <row r="120879">
      <c r="A120879" t="inlineStr">
        <is>
          <t>evexykwence</t>
        </is>
      </c>
      <c r="B120879" t="n">
        <v>1</v>
      </c>
    </row>
    <row r="120880">
      <c r="A120880" t="inlineStr">
        <is>
          <t>watt4</t>
        </is>
      </c>
      <c r="B120880" t="n">
        <v>1</v>
      </c>
    </row>
    <row r="120881">
      <c r="A120881" t="inlineStr">
        <is>
          <t>copypunchcustom</t>
        </is>
      </c>
      <c r="B120881" t="n">
        <v>1</v>
      </c>
    </row>
    <row r="120882">
      <c r="A120882" t="inlineStr">
        <is>
          <t>cleaning52</t>
        </is>
      </c>
      <c r="B120882" t="n">
        <v>1</v>
      </c>
    </row>
    <row r="120883">
      <c r="A120883" t="inlineStr">
        <is>
          <t>solidoxide</t>
        </is>
      </c>
      <c r="B120883" t="n">
        <v>1</v>
      </c>
    </row>
    <row r="120884">
      <c r="A120884" t="inlineStr">
        <is>
          <t>triceratopoeias</t>
        </is>
      </c>
      <c r="B120884" t="n">
        <v>1</v>
      </c>
    </row>
    <row r="120885">
      <c r="A120885" t="inlineStr">
        <is>
          <t>sandrall</t>
        </is>
      </c>
      <c r="B120885" t="n">
        <v>1</v>
      </c>
    </row>
    <row r="120886">
      <c r="A120886" t="inlineStr">
        <is>
          <t>16wh</t>
        </is>
      </c>
      <c r="B120886" t="n">
        <v>1</v>
      </c>
    </row>
    <row r="120887">
      <c r="A120887" t="inlineStr">
        <is>
          <t>2nv</t>
        </is>
      </c>
      <c r="B120887" t="n">
        <v>1</v>
      </c>
    </row>
    <row r="120888">
      <c r="A120888" t="inlineStr">
        <is>
          <t>chemicalpumping</t>
        </is>
      </c>
      <c r="B120888" t="n">
        <v>1</v>
      </c>
    </row>
    <row r="120889">
      <c r="A120889" t="inlineStr">
        <is>
          <t>cursedpotts</t>
        </is>
      </c>
      <c r="B120889" t="n">
        <v>1</v>
      </c>
    </row>
    <row r="120890">
      <c r="A120890" t="inlineStr">
        <is>
          <t>petalion</t>
        </is>
      </c>
      <c r="B120890" t="n">
        <v>1</v>
      </c>
    </row>
    <row r="120891">
      <c r="A120891" t="inlineStr">
        <is>
          <t>neidert</t>
        </is>
      </c>
      <c r="B120891" t="n">
        <v>1</v>
      </c>
    </row>
    <row r="120892">
      <c r="A120892" t="inlineStr">
        <is>
          <t>topsout</t>
        </is>
      </c>
      <c r="B120892" t="n">
        <v>1</v>
      </c>
    </row>
    <row r="120893">
      <c r="A120893" t="inlineStr">
        <is>
          <t>975w</t>
        </is>
      </c>
      <c r="B120893" t="n">
        <v>2</v>
      </c>
    </row>
    <row r="120894">
      <c r="A120894" t="inlineStr">
        <is>
          <t>kidnapshide</t>
        </is>
      </c>
      <c r="B120894" t="n">
        <v>1</v>
      </c>
    </row>
    <row r="120895">
      <c r="A120895" t="inlineStr">
        <is>
          <t>pellings</t>
        </is>
      </c>
      <c r="B120895" t="n">
        <v>1</v>
      </c>
    </row>
    <row r="120896">
      <c r="A120896" t="inlineStr">
        <is>
          <t>livebirth</t>
        </is>
      </c>
      <c r="B120896" t="n">
        <v>1</v>
      </c>
    </row>
    <row r="120897">
      <c r="A120897" t="inlineStr">
        <is>
          <t>bipk</t>
        </is>
      </c>
      <c r="B120897" t="n">
        <v>1</v>
      </c>
    </row>
    <row r="120898">
      <c r="A120898" t="inlineStr">
        <is>
          <t>medicatum</t>
        </is>
      </c>
      <c r="B120898" t="n">
        <v>1</v>
      </c>
    </row>
    <row r="120899">
      <c r="A120899" t="inlineStr">
        <is>
          <t>cyclinase</t>
        </is>
      </c>
      <c r="B120899" t="n">
        <v>1</v>
      </c>
    </row>
    <row r="120900">
      <c r="A120900" t="inlineStr">
        <is>
          <t>ascyrus</t>
        </is>
      </c>
      <c r="B120900" t="n">
        <v>1</v>
      </c>
    </row>
    <row r="120901">
      <c r="A120901" t="inlineStr">
        <is>
          <t>oligotoxicity</t>
        </is>
      </c>
      <c r="B120901" t="n">
        <v>1</v>
      </c>
    </row>
    <row r="120902">
      <c r="A120902" t="inlineStr">
        <is>
          <t>mycoviruses</t>
        </is>
      </c>
      <c r="B120902" t="n">
        <v>1</v>
      </c>
    </row>
    <row r="120903">
      <c r="A120903" t="inlineStr">
        <is>
          <t>alfcovell</t>
        </is>
      </c>
      <c r="B120903" t="n">
        <v>1</v>
      </c>
    </row>
    <row r="120904">
      <c r="A120904" t="inlineStr">
        <is>
          <t>perfidioides</t>
        </is>
      </c>
      <c r="B120904" t="n">
        <v>1</v>
      </c>
    </row>
    <row r="120905">
      <c r="A120905" t="inlineStr">
        <is>
          <t>hostle</t>
        </is>
      </c>
      <c r="B120905" t="n">
        <v>2</v>
      </c>
    </row>
    <row r="120906">
      <c r="A120906" t="inlineStr">
        <is>
          <t>sycogeography</t>
        </is>
      </c>
      <c r="B120906" t="n">
        <v>1</v>
      </c>
    </row>
    <row r="120907">
      <c r="A120907" t="inlineStr">
        <is>
          <t>zaclets</t>
        </is>
      </c>
      <c r="B120907" t="n">
        <v>1</v>
      </c>
    </row>
    <row r="120908">
      <c r="A120908" t="inlineStr">
        <is>
          <t>culturaging</t>
        </is>
      </c>
      <c r="B120908" t="n">
        <v>1</v>
      </c>
    </row>
    <row r="120909">
      <c r="A120909" t="inlineStr">
        <is>
          <t>gentilists</t>
        </is>
      </c>
      <c r="B120909" t="n">
        <v>1</v>
      </c>
    </row>
    <row r="120910">
      <c r="A120910" t="inlineStr">
        <is>
          <t>segwit4x</t>
        </is>
      </c>
      <c r="B120910" t="n">
        <v>1</v>
      </c>
    </row>
    <row r="120911">
      <c r="A120911" t="inlineStr">
        <is>
          <t>somecoins</t>
        </is>
      </c>
      <c r="B120911" t="n">
        <v>1</v>
      </c>
    </row>
    <row r="120912">
      <c r="A120912" t="inlineStr">
        <is>
          <t>pay100</t>
        </is>
      </c>
      <c r="B120912" t="n">
        <v>1</v>
      </c>
    </row>
    <row r="120913">
      <c r="A120913" t="inlineStr">
        <is>
          <t>bcconsolidates</t>
        </is>
      </c>
      <c r="B120913" t="n">
        <v>1</v>
      </c>
    </row>
    <row r="120914">
      <c r="A120914" t="inlineStr">
        <is>
          <t>astrowatch</t>
        </is>
      </c>
      <c r="B120914" t="n">
        <v>1</v>
      </c>
    </row>
    <row r="120915">
      <c r="A120915" t="inlineStr">
        <is>
          <t>ittadsians</t>
        </is>
      </c>
      <c r="B120915" t="n">
        <v>1</v>
      </c>
    </row>
    <row r="120916">
      <c r="A120916" t="inlineStr">
        <is>
          <t>bitcoinchant</t>
        </is>
      </c>
      <c r="B120916" t="n">
        <v>1</v>
      </c>
    </row>
    <row r="120917">
      <c r="A120917" t="inlineStr">
        <is>
          <t>bitcoin\blockchain</t>
        </is>
      </c>
      <c r="B120917" t="n">
        <v>1</v>
      </c>
    </row>
    <row r="120918">
      <c r="A120918" t="inlineStr">
        <is>
          <t>irnimportant</t>
        </is>
      </c>
      <c r="B120918" t="n">
        <v>1</v>
      </c>
    </row>
    <row r="120919">
      <c r="A120919" t="inlineStr">
        <is>
          <t>trapini</t>
        </is>
      </c>
      <c r="B120919" t="n">
        <v>1</v>
      </c>
    </row>
    <row r="120920">
      <c r="A120920" t="inlineStr">
        <is>
          <t>roquean</t>
        </is>
      </c>
      <c r="B120920" t="n">
        <v>1</v>
      </c>
    </row>
    <row r="120921">
      <c r="A120921" t="inlineStr">
        <is>
          <t>younging</t>
        </is>
      </c>
      <c r="B120921" t="n">
        <v>2</v>
      </c>
    </row>
    <row r="120922">
      <c r="A120922" t="inlineStr">
        <is>
          <t>rixi</t>
        </is>
      </c>
      <c r="B120922" t="n">
        <v>1</v>
      </c>
    </row>
    <row r="120923">
      <c r="A120923" t="inlineStr">
        <is>
          <t>carcentre</t>
        </is>
      </c>
      <c r="B120923" t="n">
        <v>1</v>
      </c>
    </row>
    <row r="120924">
      <c r="A120924" t="inlineStr">
        <is>
          <t>winnamoney</t>
        </is>
      </c>
      <c r="B120924" t="n">
        <v>1</v>
      </c>
    </row>
    <row r="120925">
      <c r="A120925" t="inlineStr">
        <is>
          <t>tomaliko</t>
        </is>
      </c>
      <c r="B120925" t="n">
        <v>1</v>
      </c>
    </row>
    <row r="120926">
      <c r="A120926" t="inlineStr">
        <is>
          <t>yoesto</t>
        </is>
      </c>
      <c r="B120926" t="n">
        <v>1</v>
      </c>
    </row>
    <row r="120927">
      <c r="A120927" t="inlineStr">
        <is>
          <t>hikate</t>
        </is>
      </c>
      <c r="B120927" t="n">
        <v>1</v>
      </c>
    </row>
    <row r="120928">
      <c r="A120928" t="inlineStr">
        <is>
          <t>tsuyuko</t>
        </is>
      </c>
      <c r="B120928" t="n">
        <v>1</v>
      </c>
    </row>
    <row r="120929">
      <c r="A120929" t="inlineStr">
        <is>
          <t>tsuyukos</t>
        </is>
      </c>
      <c r="B120929" t="n">
        <v>1</v>
      </c>
    </row>
    <row r="120930">
      <c r="A120930" t="inlineStr">
        <is>
          <t>tokiyoshis</t>
        </is>
      </c>
      <c r="B120930" t="n">
        <v>1</v>
      </c>
    </row>
    <row r="120931">
      <c r="A120931" t="inlineStr">
        <is>
          <t>fahle</t>
        </is>
      </c>
      <c r="B120931" t="n">
        <v>1</v>
      </c>
    </row>
    <row r="120932">
      <c r="A120932" t="inlineStr">
        <is>
          <t>yoshitsugus</t>
        </is>
      </c>
      <c r="B120932" t="n">
        <v>1</v>
      </c>
    </row>
    <row r="120933">
      <c r="A120933" t="inlineStr">
        <is>
          <t>combecause</t>
        </is>
      </c>
      <c r="B120933" t="n">
        <v>1</v>
      </c>
    </row>
    <row r="120934">
      <c r="A120934" t="inlineStr">
        <is>
          <t>bockoffwelcome</t>
        </is>
      </c>
      <c r="B120934" t="n">
        <v>1</v>
      </c>
    </row>
    <row r="120935">
      <c r="A120935" t="inlineStr">
        <is>
          <t>plannedwithdecisions</t>
        </is>
      </c>
      <c r="B120935" t="n">
        <v>1</v>
      </c>
    </row>
    <row r="120936">
      <c r="A120936" t="inlineStr">
        <is>
          <t>␈️</t>
        </is>
      </c>
      <c r="B120936" t="n">
        <v>1</v>
      </c>
    </row>
    <row r="120937">
      <c r="A120937" t="inlineStr">
        <is>
          <t>★★★★␤</t>
        </is>
      </c>
      <c r="B120937" t="n">
        <v>1</v>
      </c>
    </row>
    <row r="120938">
      <c r="A120938" t="inlineStr">
        <is>
          <t>hardレ</t>
        </is>
      </c>
      <c r="B120938" t="n">
        <v>1</v>
      </c>
    </row>
    <row r="120939">
      <c r="A120939" t="inlineStr">
        <is>
          <t>chinadaily</t>
        </is>
      </c>
      <c r="B120939" t="n">
        <v>1</v>
      </c>
    </row>
    <row r="120940">
      <c r="A120940" t="inlineStr">
        <is>
          <t>nenan</t>
        </is>
      </c>
      <c r="B120940" t="n">
        <v>1</v>
      </c>
    </row>
    <row r="120941">
      <c r="A120941" t="inlineStr">
        <is>
          <t>managesty</t>
        </is>
      </c>
      <c r="B120941" t="n">
        <v>1</v>
      </c>
    </row>
    <row r="120942">
      <c r="A120942" t="inlineStr">
        <is>
          <t>wirehandling</t>
        </is>
      </c>
      <c r="B120942" t="n">
        <v>1</v>
      </c>
    </row>
    <row r="120943">
      <c r="A120943" t="inlineStr">
        <is>
          <t>neuropsych</t>
        </is>
      </c>
      <c r="B120943" t="n">
        <v>4</v>
      </c>
    </row>
    <row r="120944">
      <c r="A120944" t="inlineStr">
        <is>
          <t>killersstuff</t>
        </is>
      </c>
      <c r="B120944" t="n">
        <v>1</v>
      </c>
    </row>
    <row r="120945">
      <c r="A120945" t="inlineStr">
        <is>
          <t>zexiom</t>
        </is>
      </c>
      <c r="B120945" t="n">
        <v>1</v>
      </c>
    </row>
    <row r="120946">
      <c r="A120946" t="inlineStr">
        <is>
          <t>petrolstones</t>
        </is>
      </c>
      <c r="B120946" t="n">
        <v>1</v>
      </c>
    </row>
    <row r="120947">
      <c r="A120947" t="inlineStr">
        <is>
          <t>niemenkinge</t>
        </is>
      </c>
      <c r="B120947" t="n">
        <v>1</v>
      </c>
    </row>
    <row r="120948">
      <c r="A120948" t="inlineStr">
        <is>
          <t>tbeh</t>
        </is>
      </c>
      <c r="B120948" t="n">
        <v>1</v>
      </c>
    </row>
    <row r="120949">
      <c r="A120949" t="inlineStr">
        <is>
          <t>120st</t>
        </is>
      </c>
      <c r="B120949" t="n">
        <v>1</v>
      </c>
    </row>
    <row r="120950">
      <c r="A120950" t="inlineStr">
        <is>
          <t>kgss</t>
        </is>
      </c>
      <c r="B120950" t="n">
        <v>1</v>
      </c>
    </row>
    <row r="120951">
      <c r="A120951" t="inlineStr">
        <is>
          <t>mitchrom</t>
        </is>
      </c>
      <c r="B120951" t="n">
        <v>1</v>
      </c>
    </row>
    <row r="120952">
      <c r="A120952" t="inlineStr">
        <is>
          <t>eizabeth</t>
        </is>
      </c>
      <c r="B120952" t="n">
        <v>1</v>
      </c>
    </row>
    <row r="120953">
      <c r="A120953" t="inlineStr">
        <is>
          <t>couplika</t>
        </is>
      </c>
      <c r="B120953" t="n">
        <v>1</v>
      </c>
    </row>
    <row r="120954">
      <c r="A120954" t="inlineStr">
        <is>
          <t>rachetes</t>
        </is>
      </c>
      <c r="B120954" t="n">
        <v>1</v>
      </c>
    </row>
    <row r="120955">
      <c r="A120955" t="inlineStr">
        <is>
          <t>kinicking</t>
        </is>
      </c>
      <c r="B120955" t="n">
        <v>1</v>
      </c>
    </row>
    <row r="120956">
      <c r="A120956" t="inlineStr">
        <is>
          <t>8lfig</t>
        </is>
      </c>
      <c r="B120956" t="n">
        <v>1</v>
      </c>
    </row>
    <row r="120957">
      <c r="A120957" t="inlineStr">
        <is>
          <t>ringab</t>
        </is>
      </c>
      <c r="B120957" t="n">
        <v>1</v>
      </c>
    </row>
    <row r="120958">
      <c r="A120958" t="inlineStr">
        <is>
          <t>ohmeow</t>
        </is>
      </c>
      <c r="B120958" t="n">
        <v>1</v>
      </c>
    </row>
    <row r="120959">
      <c r="A120959" t="inlineStr">
        <is>
          <t>jekz</t>
        </is>
      </c>
      <c r="B120959" t="n">
        <v>1</v>
      </c>
    </row>
    <row r="120960">
      <c r="A120960" t="inlineStr">
        <is>
          <t>httpirishcoin</t>
        </is>
      </c>
      <c r="B120960" t="n">
        <v>1</v>
      </c>
    </row>
    <row r="120961">
      <c r="A120961" t="inlineStr">
        <is>
          <t>suedge</t>
        </is>
      </c>
      <c r="B120961" t="n">
        <v>1</v>
      </c>
    </row>
    <row r="120962">
      <c r="A120962" t="inlineStr">
        <is>
          <t>coirtgem1lmk</t>
        </is>
      </c>
      <c r="B120962" t="n">
        <v>1</v>
      </c>
    </row>
    <row r="120963">
      <c r="A120963" t="inlineStr">
        <is>
          <t>facetruth</t>
        </is>
      </c>
      <c r="B120963" t="n">
        <v>1</v>
      </c>
    </row>
    <row r="120964">
      <c r="A120964" t="inlineStr">
        <is>
          <t>östmann</t>
        </is>
      </c>
      <c r="B120964" t="n">
        <v>1</v>
      </c>
    </row>
    <row r="120965">
      <c r="A120965" t="inlineStr">
        <is>
          <t>cocqlan5esnv</t>
        </is>
      </c>
      <c r="B120965" t="n">
        <v>1</v>
      </c>
    </row>
    <row r="120966">
      <c r="A120966" t="inlineStr">
        <is>
          <t>codgoh1gnkma</t>
        </is>
      </c>
      <c r="B120966" t="n">
        <v>1</v>
      </c>
    </row>
    <row r="120967">
      <c r="A120967" t="inlineStr">
        <is>
          <t>coxpbpucg2j9</t>
        </is>
      </c>
      <c r="B120967" t="n">
        <v>1</v>
      </c>
    </row>
    <row r="120968">
      <c r="A120968" t="inlineStr">
        <is>
          <t>coyiller</t>
        </is>
      </c>
      <c r="B120968" t="n">
        <v>1</v>
      </c>
    </row>
    <row r="120969">
      <c r="A120969" t="inlineStr">
        <is>
          <t>cor8qjit7j02</t>
        </is>
      </c>
      <c r="B120969" t="n">
        <v>1</v>
      </c>
    </row>
    <row r="120970">
      <c r="A120970" t="inlineStr">
        <is>
          <t>codlyeotqqre</t>
        </is>
      </c>
      <c r="B120970" t="n">
        <v>1</v>
      </c>
    </row>
    <row r="120971">
      <c r="A120971" t="inlineStr">
        <is>
          <t>freetaxpayer</t>
        </is>
      </c>
      <c r="B120971" t="n">
        <v>1</v>
      </c>
    </row>
    <row r="120972">
      <c r="A120972" t="inlineStr">
        <is>
          <t>coyebwvt1o7se</t>
        </is>
      </c>
      <c r="B120972" t="n">
        <v>1</v>
      </c>
    </row>
    <row r="120973">
      <c r="A120973" t="inlineStr">
        <is>
          <t>coa78kzcsb5cb</t>
        </is>
      </c>
      <c r="B120973" t="n">
        <v>1</v>
      </c>
    </row>
    <row r="120974">
      <c r="A120974" t="inlineStr">
        <is>
          <t>coaj8nggfdjz</t>
        </is>
      </c>
      <c r="B120974" t="n">
        <v>1</v>
      </c>
    </row>
    <row r="120975">
      <c r="A120975" t="inlineStr">
        <is>
          <t>coadsmredjcm</t>
        </is>
      </c>
      <c r="B120975" t="n">
        <v>1</v>
      </c>
    </row>
    <row r="120976">
      <c r="A120976" t="inlineStr">
        <is>
          <t>conremaxe7eh</t>
        </is>
      </c>
      <c r="B120976" t="n">
        <v>1</v>
      </c>
    </row>
    <row r="120977">
      <c r="A120977" t="inlineStr">
        <is>
          <t>corgdski4yjs</t>
        </is>
      </c>
      <c r="B120977" t="n">
        <v>1</v>
      </c>
    </row>
    <row r="120978">
      <c r="A120978" t="inlineStr">
        <is>
          <t>cokxfishnic</t>
        </is>
      </c>
      <c r="B120978" t="n">
        <v>1</v>
      </c>
    </row>
    <row r="120979">
      <c r="A120979" t="inlineStr">
        <is>
          <t>coeyccn90n9c</t>
        </is>
      </c>
      <c r="B120979" t="n">
        <v>1</v>
      </c>
    </row>
    <row r="120980">
      <c r="A120980" t="inlineStr">
        <is>
          <t>isladies</t>
        </is>
      </c>
      <c r="B120980" t="n">
        <v>1</v>
      </c>
    </row>
    <row r="120981">
      <c r="A120981" t="inlineStr">
        <is>
          <t>internet—to</t>
        </is>
      </c>
      <c r="B120981" t="n">
        <v>3</v>
      </c>
    </row>
    <row r="120982">
      <c r="A120982" t="inlineStr">
        <is>
          <t>relatedory</t>
        </is>
      </c>
      <c r="B120982" t="n">
        <v>1</v>
      </c>
    </row>
    <row r="120983">
      <c r="A120983" t="inlineStr">
        <is>
          <t>cojgex8upumus</t>
        </is>
      </c>
      <c r="B120983" t="n">
        <v>1</v>
      </c>
    </row>
    <row r="120984">
      <c r="A120984" t="inlineStr">
        <is>
          <t>co83n1rg5ugr</t>
        </is>
      </c>
      <c r="B120984" t="n">
        <v>1</v>
      </c>
    </row>
    <row r="120985">
      <c r="A120985" t="inlineStr">
        <is>
          <t>cokscqnnchtj</t>
        </is>
      </c>
      <c r="B120985" t="n">
        <v>1</v>
      </c>
    </row>
    <row r="120986">
      <c r="A120986" t="inlineStr">
        <is>
          <t>cogrvm8zlkv09</t>
        </is>
      </c>
      <c r="B120986" t="n">
        <v>1</v>
      </c>
    </row>
    <row r="120987">
      <c r="A120987" t="inlineStr">
        <is>
          <t>coojmdu5iv1i</t>
        </is>
      </c>
      <c r="B120987" t="n">
        <v>1</v>
      </c>
    </row>
    <row r="120988">
      <c r="A120988" t="inlineStr">
        <is>
          <t>cojw3tisaklsw</t>
        </is>
      </c>
      <c r="B120988" t="n">
        <v>1</v>
      </c>
    </row>
    <row r="120989">
      <c r="A120989" t="inlineStr">
        <is>
          <t>colwugdhofzy</t>
        </is>
      </c>
      <c r="B120989" t="n">
        <v>1</v>
      </c>
    </row>
    <row r="120990">
      <c r="A120990" t="inlineStr">
        <is>
          <t>stifftop</t>
        </is>
      </c>
      <c r="B120990" t="n">
        <v>1</v>
      </c>
    </row>
    <row r="120991">
      <c r="A120991" t="inlineStr">
        <is>
          <t>oktv</t>
        </is>
      </c>
      <c r="B120991" t="n">
        <v>3</v>
      </c>
    </row>
    <row r="120992">
      <c r="A120992" t="inlineStr">
        <is>
          <t>visic</t>
        </is>
      </c>
      <c r="B120992" t="n">
        <v>1</v>
      </c>
    </row>
    <row r="120993">
      <c r="A120993" t="inlineStr">
        <is>
          <t>ladeough</t>
        </is>
      </c>
      <c r="B120993" t="n">
        <v>1</v>
      </c>
    </row>
    <row r="120994">
      <c r="A120994" t="inlineStr">
        <is>
          <t>andpheus</t>
        </is>
      </c>
      <c r="B120994" t="n">
        <v>1</v>
      </c>
    </row>
    <row r="120995">
      <c r="A120995" t="inlineStr">
        <is>
          <t>emoles</t>
        </is>
      </c>
      <c r="B120995" t="n">
        <v>2</v>
      </c>
    </row>
    <row r="120996">
      <c r="A120996" t="inlineStr">
        <is>
          <t>dizt</t>
        </is>
      </c>
      <c r="B120996" t="n">
        <v>1</v>
      </c>
    </row>
    <row r="120997">
      <c r="A120997" t="inlineStr">
        <is>
          <t>raincoons</t>
        </is>
      </c>
      <c r="B120997" t="n">
        <v>1</v>
      </c>
    </row>
    <row r="120998">
      <c r="A120998" t="inlineStr">
        <is>
          <t>coma75dgrskph2</t>
        </is>
      </c>
      <c r="B120998" t="n">
        <v>1</v>
      </c>
    </row>
    <row r="120999">
      <c r="A120999" t="inlineStr">
        <is>
          <t>guarth</t>
        </is>
      </c>
      <c r="B120999" t="n">
        <v>1</v>
      </c>
    </row>
    <row r="121000">
      <c r="A121000" t="inlineStr">
        <is>
          <t>dannybrown</t>
        </is>
      </c>
      <c r="B121000" t="n">
        <v>1</v>
      </c>
    </row>
    <row r="121001">
      <c r="A121001" t="inlineStr">
        <is>
          <t>tandas</t>
        </is>
      </c>
      <c r="B121001" t="n">
        <v>2</v>
      </c>
    </row>
    <row r="121002">
      <c r="A121002" t="inlineStr">
        <is>
          <t>fullcosatory</t>
        </is>
      </c>
      <c r="B121002" t="n">
        <v>1</v>
      </c>
    </row>
    <row r="121003">
      <c r="A121003" t="inlineStr">
        <is>
          <t>ncbu</t>
        </is>
      </c>
      <c r="B121003" t="n">
        <v>1</v>
      </c>
    </row>
    <row r="121004">
      <c r="A121004" t="inlineStr">
        <is>
          <t>harassoperimentsfluid</t>
        </is>
      </c>
      <c r="B121004" t="n">
        <v>1</v>
      </c>
    </row>
    <row r="121005">
      <c r="A121005" t="inlineStr">
        <is>
          <t>subtrained</t>
        </is>
      </c>
      <c r="B121005" t="n">
        <v>2</v>
      </c>
    </row>
    <row r="121006">
      <c r="A121006" t="inlineStr">
        <is>
          <t>labestina</t>
        </is>
      </c>
      <c r="B121006" t="n">
        <v>1</v>
      </c>
    </row>
    <row r="121007">
      <c r="A121007" t="inlineStr">
        <is>
          <t>booklectiveness</t>
        </is>
      </c>
      <c r="B121007" t="n">
        <v>1</v>
      </c>
    </row>
    <row r="121008">
      <c r="A121008" t="inlineStr">
        <is>
          <t>spectacularized</t>
        </is>
      </c>
      <c r="B121008" t="n">
        <v>1</v>
      </c>
    </row>
    <row r="121009">
      <c r="A121009" t="inlineStr">
        <is>
          <t>headnotesdr</t>
        </is>
      </c>
      <c r="B121009" t="n">
        <v>1</v>
      </c>
    </row>
    <row r="121010">
      <c r="A121010" t="inlineStr">
        <is>
          <t>negrowoman</t>
        </is>
      </c>
      <c r="B121010" t="n">
        <v>1</v>
      </c>
    </row>
    <row r="121011">
      <c r="A121011" t="inlineStr">
        <is>
          <t>valriority</t>
        </is>
      </c>
      <c r="B121011" t="n">
        <v>1</v>
      </c>
    </row>
    <row r="121012">
      <c r="A121012" t="inlineStr">
        <is>
          <t>achested</t>
        </is>
      </c>
      <c r="B121012" t="n">
        <v>1</v>
      </c>
    </row>
    <row r="121013">
      <c r="A121013" t="inlineStr">
        <is>
          <t>garleb</t>
        </is>
      </c>
      <c r="B121013" t="n">
        <v>1</v>
      </c>
    </row>
    <row r="121014">
      <c r="A121014" t="inlineStr">
        <is>
          <t>daweher</t>
        </is>
      </c>
      <c r="B121014" t="n">
        <v>1</v>
      </c>
    </row>
    <row r="121015">
      <c r="A121015" t="inlineStr">
        <is>
          <t>surelyn</t>
        </is>
      </c>
      <c r="B121015" t="n">
        <v>1</v>
      </c>
    </row>
    <row r="121016">
      <c r="A121016" t="inlineStr">
        <is>
          <t>ggregaps</t>
        </is>
      </c>
      <c r="B121016" t="n">
        <v>1</v>
      </c>
    </row>
    <row r="121017">
      <c r="A121017" t="inlineStr">
        <is>
          <t>ahooooome</t>
        </is>
      </c>
      <c r="B121017" t="n">
        <v>1</v>
      </c>
    </row>
    <row r="121018">
      <c r="A121018" t="inlineStr">
        <is>
          <t>clouddan</t>
        </is>
      </c>
      <c r="B121018" t="n">
        <v>1</v>
      </c>
    </row>
    <row r="121019">
      <c r="A121019" t="inlineStr">
        <is>
          <t>kholings</t>
        </is>
      </c>
      <c r="B121019" t="n">
        <v>1</v>
      </c>
    </row>
    <row r="121020">
      <c r="A121020" t="inlineStr">
        <is>
          <t>kholing</t>
        </is>
      </c>
      <c r="B121020" t="n">
        <v>1</v>
      </c>
    </row>
    <row r="121021">
      <c r="A121021" t="inlineStr">
        <is>
          <t>updatesdownload</t>
        </is>
      </c>
      <c r="B121021" t="n">
        <v>1</v>
      </c>
    </row>
    <row r="121022">
      <c r="A121022" t="inlineStr">
        <is>
          <t>nunnionali</t>
        </is>
      </c>
      <c r="B121022" t="n">
        <v>1</v>
      </c>
    </row>
    <row r="121023">
      <c r="A121023" t="inlineStr">
        <is>
          <t>serendipious</t>
        </is>
      </c>
      <c r="B121023" t="n">
        <v>1</v>
      </c>
    </row>
    <row r="121024">
      <c r="A121024" t="inlineStr">
        <is>
          <t>outcastsa</t>
        </is>
      </c>
      <c r="B121024" t="n">
        <v>1</v>
      </c>
    </row>
    <row r="121025">
      <c r="A121025" t="inlineStr">
        <is>
          <t>ismakingframe</t>
        </is>
      </c>
      <c r="B121025" t="n">
        <v>1</v>
      </c>
    </row>
    <row r="121026">
      <c r="A121026" t="inlineStr">
        <is>
          <t>132ml</t>
        </is>
      </c>
      <c r="B121026" t="n">
        <v>1</v>
      </c>
    </row>
    <row r="121027">
      <c r="A121027" t="inlineStr">
        <is>
          <t>seconds—time</t>
        </is>
      </c>
      <c r="B121027" t="n">
        <v>1</v>
      </c>
    </row>
    <row r="121028">
      <c r="A121028" t="inlineStr">
        <is>
          <t>yunmy</t>
        </is>
      </c>
      <c r="B121028" t="n">
        <v>1</v>
      </c>
    </row>
    <row r="121029">
      <c r="A121029" t="inlineStr">
        <is>
          <t>nirchai</t>
        </is>
      </c>
      <c r="B121029" t="n">
        <v>1</v>
      </c>
    </row>
    <row r="121030">
      <c r="A121030" t="inlineStr">
        <is>
          <t>artelectriconeau</t>
        </is>
      </c>
      <c r="B121030" t="n">
        <v>1</v>
      </c>
    </row>
    <row r="121031">
      <c r="A121031" t="inlineStr">
        <is>
          <t>tamaragi</t>
        </is>
      </c>
      <c r="B121031" t="n">
        <v>1</v>
      </c>
    </row>
    <row r="121032">
      <c r="A121032" t="inlineStr">
        <is>
          <t>kovanicks</t>
        </is>
      </c>
      <c r="B121032" t="n">
        <v>1</v>
      </c>
    </row>
    <row r="121033">
      <c r="A121033" t="inlineStr">
        <is>
          <t>girloooell</t>
        </is>
      </c>
      <c r="B121033" t="n">
        <v>1</v>
      </c>
    </row>
    <row r="121034">
      <c r="A121034" t="inlineStr">
        <is>
          <t>exham</t>
        </is>
      </c>
      <c r="B121034" t="n">
        <v>1</v>
      </c>
    </row>
    <row r="121035">
      <c r="A121035" t="inlineStr">
        <is>
          <t>guimair</t>
        </is>
      </c>
      <c r="B121035" t="n">
        <v>1</v>
      </c>
    </row>
    <row r="121036">
      <c r="A121036" t="inlineStr">
        <is>
          <t>movieevent</t>
        </is>
      </c>
      <c r="B121036" t="n">
        <v>1</v>
      </c>
    </row>
    <row r="121037">
      <c r="A121037" t="inlineStr">
        <is>
          <t>decudes</t>
        </is>
      </c>
      <c r="B121037" t="n">
        <v>1</v>
      </c>
    </row>
    <row r="121038">
      <c r="A121038" t="inlineStr">
        <is>
          <t>snellb</t>
        </is>
      </c>
      <c r="B121038" t="n">
        <v>1</v>
      </c>
    </row>
    <row r="121039">
      <c r="A121039" t="inlineStr">
        <is>
          <t>hacksis</t>
        </is>
      </c>
      <c r="B121039" t="n">
        <v>1</v>
      </c>
    </row>
    <row r="121040">
      <c r="A121040" t="inlineStr">
        <is>
          <t>fairingtonzhhoang</t>
        </is>
      </c>
      <c r="B121040" t="n">
        <v>1</v>
      </c>
    </row>
    <row r="121041">
      <c r="A121041" t="inlineStr">
        <is>
          <t>seahawks–arizona</t>
        </is>
      </c>
      <c r="B121041" t="n">
        <v>1</v>
      </c>
    </row>
    <row r="121042">
      <c r="A121042" t="inlineStr">
        <is>
          <t>sinanhei</t>
        </is>
      </c>
      <c r="B121042" t="n">
        <v>1</v>
      </c>
    </row>
    <row r="121043">
      <c r="A121043" t="inlineStr">
        <is>
          <t>faddison</t>
        </is>
      </c>
      <c r="B121043" t="n">
        <v>1</v>
      </c>
    </row>
    <row r="121044">
      <c r="A121044" t="inlineStr">
        <is>
          <t>slized</t>
        </is>
      </c>
      <c r="B121044" t="n">
        <v>2</v>
      </c>
    </row>
    <row r="121045">
      <c r="A121045" t="inlineStr">
        <is>
          <t>dankleg</t>
        </is>
      </c>
      <c r="B121045" t="n">
        <v>1</v>
      </c>
    </row>
    <row r="121046">
      <c r="A121046" t="inlineStr">
        <is>
          <t>bakergetty</t>
        </is>
      </c>
      <c r="B121046" t="n">
        <v>1</v>
      </c>
    </row>
    <row r="121047">
      <c r="A121047" t="inlineStr">
        <is>
          <t>walkam</t>
        </is>
      </c>
      <c r="B121047" t="n">
        <v>1</v>
      </c>
    </row>
    <row r="121048">
      <c r="A121048" t="inlineStr">
        <is>
          <t>appearance—right</t>
        </is>
      </c>
      <c r="B121048" t="n">
        <v>1</v>
      </c>
    </row>
    <row r="121049">
      <c r="A121049" t="inlineStr">
        <is>
          <t>mcginestler</t>
        </is>
      </c>
      <c r="B121049" t="n">
        <v>1</v>
      </c>
    </row>
    <row r="121050">
      <c r="A121050" t="inlineStr">
        <is>
          <t>kaarden</t>
        </is>
      </c>
      <c r="B121050" t="n">
        <v>1</v>
      </c>
    </row>
    <row r="121051">
      <c r="A121051" t="inlineStr">
        <is>
          <t>heyifu6000st</t>
        </is>
      </c>
      <c r="B121051" t="n">
        <v>1</v>
      </c>
    </row>
    <row r="121052">
      <c r="A121052" t="inlineStr">
        <is>
          <t>americanet</t>
        </is>
      </c>
      <c r="B121052" t="n">
        <v>1</v>
      </c>
    </row>
    <row r="121053">
      <c r="A121053" t="inlineStr">
        <is>
          <t>throwmaradaumd</t>
        </is>
      </c>
      <c r="B121053" t="n">
        <v>1</v>
      </c>
    </row>
    <row r="121054">
      <c r="A121054" t="inlineStr">
        <is>
          <t>gramthn</t>
        </is>
      </c>
      <c r="B121054" t="n">
        <v>1</v>
      </c>
    </row>
    <row r="121055">
      <c r="A121055" t="inlineStr">
        <is>
          <t>halfmans</t>
        </is>
      </c>
      <c r="B121055" t="n">
        <v>2</v>
      </c>
    </row>
    <row r="121056">
      <c r="A121056" t="inlineStr">
        <is>
          <t>krausph</t>
        </is>
      </c>
      <c r="B121056" t="n">
        <v>1</v>
      </c>
    </row>
    <row r="121057">
      <c r="A121057" t="inlineStr">
        <is>
          <t>laksst</t>
        </is>
      </c>
      <c r="B121057" t="n">
        <v>1</v>
      </c>
    </row>
    <row r="121058">
      <c r="A121058" t="inlineStr">
        <is>
          <t>mmusspansionfax</t>
        </is>
      </c>
      <c r="B121058" t="n">
        <v>1</v>
      </c>
    </row>
    <row r="121059">
      <c r="A121059" t="inlineStr">
        <is>
          <t>audiatheinc</t>
        </is>
      </c>
      <c r="B121059" t="n">
        <v>1</v>
      </c>
    </row>
    <row r="121060">
      <c r="A121060" t="inlineStr">
        <is>
          <t>heyifu6000</t>
        </is>
      </c>
      <c r="B121060" t="n">
        <v>1</v>
      </c>
    </row>
    <row r="121061">
      <c r="A121061" t="inlineStr">
        <is>
          <t>bellistère</t>
        </is>
      </c>
      <c r="B121061" t="n">
        <v>1</v>
      </c>
    </row>
    <row r="121062">
      <c r="A121062" t="inlineStr">
        <is>
          <t>duelin</t>
        </is>
      </c>
      <c r="B121062" t="n">
        <v>2</v>
      </c>
    </row>
    <row r="121063">
      <c r="A121063" t="inlineStr">
        <is>
          <t>delault</t>
        </is>
      </c>
      <c r="B121063" t="n">
        <v>1</v>
      </c>
    </row>
    <row r="121064">
      <c r="A121064" t="inlineStr">
        <is>
          <t>richelia</t>
        </is>
      </c>
      <c r="B121064" t="n">
        <v>1</v>
      </c>
    </row>
    <row r="121065">
      <c r="A121065" t="inlineStr">
        <is>
          <t>snownights</t>
        </is>
      </c>
      <c r="B121065" t="n">
        <v>1</v>
      </c>
    </row>
    <row r="121066">
      <c r="A121066" t="inlineStr">
        <is>
          <t>dregans</t>
        </is>
      </c>
      <c r="B121066" t="n">
        <v>1</v>
      </c>
    </row>
    <row r="121067">
      <c r="A121067" t="inlineStr">
        <is>
          <t>bioethically</t>
        </is>
      </c>
      <c r="B121067" t="n">
        <v>1</v>
      </c>
    </row>
    <row r="121068">
      <c r="A121068" t="inlineStr">
        <is>
          <t>zopcaroras</t>
        </is>
      </c>
      <c r="B121068" t="n">
        <v>1</v>
      </c>
    </row>
    <row r="121069">
      <c r="A121069" t="inlineStr">
        <is>
          <t>etaphag</t>
        </is>
      </c>
      <c r="B121069" t="n">
        <v>1</v>
      </c>
    </row>
    <row r="121070">
      <c r="A121070" t="inlineStr">
        <is>
          <t>bottomson</t>
        </is>
      </c>
      <c r="B121070" t="n">
        <v>1</v>
      </c>
    </row>
    <row r="121071">
      <c r="A121071" t="inlineStr">
        <is>
          <t>daschs</t>
        </is>
      </c>
      <c r="B121071" t="n">
        <v>1</v>
      </c>
    </row>
    <row r="121072">
      <c r="A121072" t="inlineStr">
        <is>
          <t>abyls</t>
        </is>
      </c>
      <c r="B121072" t="n">
        <v>1</v>
      </c>
    </row>
    <row r="121073">
      <c r="A121073" t="inlineStr">
        <is>
          <t>8c2a4514</t>
        </is>
      </c>
      <c r="B121073" t="n">
        <v>1</v>
      </c>
    </row>
    <row r="121074">
      <c r="A121074" t="inlineStr">
        <is>
          <t>ralphic</t>
        </is>
      </c>
      <c r="B121074" t="n">
        <v>1</v>
      </c>
    </row>
    <row r="121075">
      <c r="A121075" t="inlineStr">
        <is>
          <t>pregex</t>
        </is>
      </c>
      <c r="B121075" t="n">
        <v>1</v>
      </c>
    </row>
    <row r="121076">
      <c r="A121076" t="inlineStr">
        <is>
          <t>read_arant</t>
        </is>
      </c>
      <c r="B121076" t="n">
        <v>1</v>
      </c>
    </row>
    <row r="121077">
      <c r="A121077" t="inlineStr">
        <is>
          <t>bicutes</t>
        </is>
      </c>
      <c r="B121077" t="n">
        <v>1</v>
      </c>
    </row>
    <row r="121078">
      <c r="A121078" t="inlineStr">
        <is>
          <t>evalance</t>
        </is>
      </c>
      <c r="B121078" t="n">
        <v>1</v>
      </c>
    </row>
    <row r="121079">
      <c r="A121079" t="inlineStr">
        <is>
          <t>file_buf</t>
        </is>
      </c>
      <c r="B121079" t="n">
        <v>1</v>
      </c>
    </row>
    <row r="121080">
      <c r="A121080" t="inlineStr">
        <is>
          <t>delfile_newline</t>
        </is>
      </c>
      <c r="B121080" t="n">
        <v>1</v>
      </c>
    </row>
    <row r="121081">
      <c r="A121081" t="inlineStr">
        <is>
          <t>b54568</t>
        </is>
      </c>
      <c r="B121081" t="n">
        <v>1</v>
      </c>
    </row>
    <row r="121082">
      <c r="A121082" t="inlineStr">
        <is>
          <t>e3ee</t>
        </is>
      </c>
      <c r="B121082" t="n">
        <v>1</v>
      </c>
    </row>
    <row r="121083">
      <c r="A121083" t="inlineStr">
        <is>
          <t>pegoodot</t>
        </is>
      </c>
      <c r="B121083" t="n">
        <v>1</v>
      </c>
    </row>
    <row r="121084">
      <c r="A121084" t="inlineStr">
        <is>
          <t>precalemap</t>
        </is>
      </c>
      <c r="B121084" t="n">
        <v>1</v>
      </c>
    </row>
    <row r="121085">
      <c r="A121085" t="inlineStr">
        <is>
          <t>npe_pass</t>
        </is>
      </c>
      <c r="B121085" t="n">
        <v>1</v>
      </c>
    </row>
    <row r="121086">
      <c r="A121086" t="inlineStr">
        <is>
          <t>somobiain</t>
        </is>
      </c>
      <c r="B121086" t="n">
        <v>1</v>
      </c>
    </row>
    <row r="121087">
      <c r="A121087" t="inlineStr">
        <is>
          <t>107c63a27</t>
        </is>
      </c>
      <c r="B121087" t="n">
        <v>1</v>
      </c>
    </row>
    <row r="121088">
      <c r="A121088" t="inlineStr">
        <is>
          <t>letmat</t>
        </is>
      </c>
      <c r="B121088" t="n">
        <v>1</v>
      </c>
    </row>
    <row r="121089">
      <c r="A121089" t="inlineStr">
        <is>
          <t>substring_slow</t>
        </is>
      </c>
      <c r="B121089" t="n">
        <v>1</v>
      </c>
    </row>
    <row r="121090">
      <c r="A121090" t="inlineStr">
        <is>
          <t>reallyteringmemorydefault</t>
        </is>
      </c>
      <c r="B121090" t="n">
        <v>1</v>
      </c>
    </row>
    <row r="121091">
      <c r="A121091" t="inlineStr">
        <is>
          <t>biceneuncount_args</t>
        </is>
      </c>
      <c r="B121091" t="n">
        <v>1</v>
      </c>
    </row>
    <row r="121092">
      <c r="A121092" t="inlineStr">
        <is>
          <t>coll4202</t>
        </is>
      </c>
      <c r="B121092" t="n">
        <v>1</v>
      </c>
    </row>
    <row r="121093">
      <c r="A121093" t="inlineStr">
        <is>
          <t>cana_printf</t>
        </is>
      </c>
      <c r="B121093" t="n">
        <v>1</v>
      </c>
    </row>
    <row r="121094">
      <c r="A121094" t="inlineStr">
        <is>
          <t>std_buffer</t>
        </is>
      </c>
      <c r="B121094" t="n">
        <v>2</v>
      </c>
    </row>
    <row r="121095">
      <c r="A121095" t="inlineStr">
        <is>
          <t>initsize</t>
        </is>
      </c>
      <c r="B121095" t="n">
        <v>1</v>
      </c>
    </row>
    <row r="121096">
      <c r="A121096" t="inlineStr">
        <is>
          <t>ppublic</t>
        </is>
      </c>
      <c r="B121096" t="n">
        <v>1</v>
      </c>
    </row>
    <row r="121097">
      <c r="A121097" t="inlineStr">
        <is>
          <t>0x3000000</t>
        </is>
      </c>
      <c r="B121097" t="n">
        <v>1</v>
      </c>
    </row>
    <row r="121098">
      <c r="A121098" t="inlineStr">
        <is>
          <t>pr_number</t>
        </is>
      </c>
      <c r="B121098" t="n">
        <v>1</v>
      </c>
    </row>
    <row r="121099">
      <c r="A121099" t="inlineStr">
        <is>
          <t>profoc</t>
        </is>
      </c>
      <c r="B121099" t="n">
        <v>1</v>
      </c>
    </row>
    <row r="121100">
      <c r="A121100" t="inlineStr">
        <is>
          <t>warnerr</t>
        </is>
      </c>
      <c r="B121100" t="n">
        <v>1</v>
      </c>
    </row>
    <row r="121101">
      <c r="A121101" t="inlineStr">
        <is>
          <t>prompt_file_script</t>
        </is>
      </c>
      <c r="B121101" t="n">
        <v>1</v>
      </c>
    </row>
    <row r="121102">
      <c r="A121102" t="inlineStr">
        <is>
          <t>docs_ext</t>
        </is>
      </c>
      <c r="B121102" t="n">
        <v>1</v>
      </c>
    </row>
    <row r="121103">
      <c r="A121103" t="inlineStr">
        <is>
          <t>cyclic_numpy_10fconst_winto</t>
        </is>
      </c>
      <c r="B121103" t="n">
        <v>1</v>
      </c>
    </row>
    <row r="121104">
      <c r="A121104" t="inlineStr">
        <is>
          <t>file_handle_notify_message</t>
        </is>
      </c>
      <c r="B121104" t="n">
        <v>1</v>
      </c>
    </row>
    <row r="121105">
      <c r="A121105" t="inlineStr">
        <is>
          <t>needprintf</t>
        </is>
      </c>
      <c r="B121105" t="n">
        <v>1</v>
      </c>
    </row>
    <row r="121106">
      <c r="A121106" t="inlineStr">
        <is>
          <t>rtipline</t>
        </is>
      </c>
      <c r="B121106" t="n">
        <v>1</v>
      </c>
    </row>
    <row r="121107">
      <c r="A121107" t="inlineStr">
        <is>
          <t>settingepms</t>
        </is>
      </c>
      <c r="B121107" t="n">
        <v>1</v>
      </c>
    </row>
    <row r="121108">
      <c r="A121108" t="inlineStr">
        <is>
          <t>`threadinfo</t>
        </is>
      </c>
      <c r="B121108" t="n">
        <v>1</v>
      </c>
    </row>
    <row r="121109">
      <c r="A121109" t="inlineStr">
        <is>
          <t>log_enval</t>
        </is>
      </c>
      <c r="B121109" t="n">
        <v>1</v>
      </c>
    </row>
    <row r="121110">
      <c r="A121110" t="inlineStr">
        <is>
          <t>null128</t>
        </is>
      </c>
      <c r="B121110" t="n">
        <v>1</v>
      </c>
    </row>
    <row r="121111">
      <c r="A121111" t="inlineStr">
        <is>
          <t>file_handle_script</t>
        </is>
      </c>
      <c r="B121111" t="n">
        <v>1</v>
      </c>
    </row>
    <row r="121112">
      <c r="A121112" t="inlineStr">
        <is>
          <t>e3aead9</t>
        </is>
      </c>
      <c r="B121112" t="n">
        <v>1</v>
      </c>
    </row>
    <row r="121113">
      <c r="A121113" t="inlineStr">
        <is>
          <t>mt_1_4mmmmiippat_id8</t>
        </is>
      </c>
      <c r="B121113" t="n">
        <v>1</v>
      </c>
    </row>
    <row r="121114">
      <c r="A121114" t="inlineStr">
        <is>
          <t>b2cccc8c1b42aa50a4f661996cc6386456098685220018110</t>
        </is>
      </c>
      <c r="B121114" t="n">
        <v>1</v>
      </c>
    </row>
    <row r="121115">
      <c r="A121115" t="inlineStr">
        <is>
          <t>db8890</t>
        </is>
      </c>
      <c r="B121115" t="n">
        <v>1</v>
      </c>
    </row>
    <row r="121116">
      <c r="A121116" t="inlineStr">
        <is>
          <t>trystupid</t>
        </is>
      </c>
      <c r="B121116" t="n">
        <v>1</v>
      </c>
    </row>
    <row r="121117">
      <c r="A121117" t="inlineStr">
        <is>
          <t>prompt_file_revision</t>
        </is>
      </c>
      <c r="B121117" t="n">
        <v>1</v>
      </c>
    </row>
    <row r="121118">
      <c r="A121118" t="inlineStr">
        <is>
          <t>d543da</t>
        </is>
      </c>
      <c r="B121118" t="n">
        <v>1</v>
      </c>
    </row>
    <row r="121119">
      <c r="A121119" t="inlineStr">
        <is>
          <t>52399</t>
        </is>
      </c>
      <c r="B121119" t="n">
        <v>1</v>
      </c>
    </row>
    <row r="121120">
      <c r="A121120" t="inlineStr">
        <is>
          <t>89957</t>
        </is>
      </c>
      <c r="B121120" t="n">
        <v>1</v>
      </c>
    </row>
    <row r="121121">
      <c r="A121121" t="inlineStr">
        <is>
          <t>ct2_ntp_2017016012bucket</t>
        </is>
      </c>
      <c r="B121121" t="n">
        <v>1</v>
      </c>
    </row>
    <row r="121122">
      <c r="A121122" t="inlineStr">
        <is>
          <t>parser_keyword</t>
        </is>
      </c>
      <c r="B121122" t="n">
        <v>1</v>
      </c>
    </row>
    <row r="121123">
      <c r="A121123" t="inlineStr">
        <is>
          <t>exeal`</t>
        </is>
      </c>
      <c r="B121123" t="n">
        <v>1</v>
      </c>
    </row>
    <row r="121124">
      <c r="A121124" t="inlineStr">
        <is>
          <t>yihxata</t>
        </is>
      </c>
      <c r="B121124" t="n">
        <v>1</v>
      </c>
    </row>
    <row r="121125">
      <c r="A121125" t="inlineStr">
        <is>
          <t>_bdd_</t>
        </is>
      </c>
      <c r="B121125" t="n">
        <v>1</v>
      </c>
    </row>
    <row r="121126">
      <c r="A121126" t="inlineStr">
        <is>
          <t>tjd341_resultsthis</t>
        </is>
      </c>
      <c r="B121126" t="n">
        <v>1</v>
      </c>
    </row>
    <row r="121127">
      <c r="A121127" t="inlineStr">
        <is>
          <t>file_handle_dict</t>
        </is>
      </c>
      <c r="B121127" t="n">
        <v>1</v>
      </c>
    </row>
    <row r="121128">
      <c r="A121128" t="inlineStr">
        <is>
          <t>cabarello</t>
        </is>
      </c>
      <c r="B121128" t="n">
        <v>1</v>
      </c>
    </row>
    <row r="121129">
      <c r="A121129" t="inlineStr">
        <is>
          <t>296l</t>
        </is>
      </c>
      <c r="B121129" t="n">
        <v>1</v>
      </c>
    </row>
    <row r="121130">
      <c r="A121130" t="inlineStr">
        <is>
          <t>fightyourponies</t>
        </is>
      </c>
      <c r="B121130" t="n">
        <v>1</v>
      </c>
    </row>
    <row r="121131">
      <c r="A121131" t="inlineStr">
        <is>
          <t>dialogation</t>
        </is>
      </c>
      <c r="B121131" t="n">
        <v>1</v>
      </c>
    </row>
    <row r="121132">
      <c r="A121132" t="inlineStr">
        <is>
          <t>sightvisible</t>
        </is>
      </c>
      <c r="B121132" t="n">
        <v>1</v>
      </c>
    </row>
    <row r="121133">
      <c r="A121133" t="inlineStr">
        <is>
          <t>hope_hopoldgirl</t>
        </is>
      </c>
      <c r="B121133" t="n">
        <v>1</v>
      </c>
    </row>
    <row r="121134">
      <c r="A121134" t="inlineStr">
        <is>
          <t>aggossible</t>
        </is>
      </c>
      <c r="B121134" t="n">
        <v>1</v>
      </c>
    </row>
    <row r="121135">
      <c r="A121135" t="inlineStr">
        <is>
          <t>camoaters</t>
        </is>
      </c>
      <c r="B121135" t="n">
        <v>1</v>
      </c>
    </row>
    <row r="121136">
      <c r="A121136" t="inlineStr">
        <is>
          <t>erreon</t>
        </is>
      </c>
      <c r="B121136" t="n">
        <v>1</v>
      </c>
    </row>
    <row r="121137">
      <c r="A121137" t="inlineStr">
        <is>
          <t>camoater</t>
        </is>
      </c>
      <c r="B121137" t="n">
        <v>1</v>
      </c>
    </row>
    <row r="121138">
      <c r="A121138" t="inlineStr">
        <is>
          <t>deadrenc01</t>
        </is>
      </c>
      <c r="B121138" t="n">
        <v>1</v>
      </c>
    </row>
    <row r="121139">
      <c r="A121139" t="inlineStr">
        <is>
          <t>cirailia</t>
        </is>
      </c>
      <c r="B121139" t="n">
        <v>1</v>
      </c>
    </row>
    <row r="121140">
      <c r="A121140" t="inlineStr">
        <is>
          <t>codeling</t>
        </is>
      </c>
      <c r="B121140" t="n">
        <v>1</v>
      </c>
    </row>
    <row r="121141">
      <c r="A121141" t="inlineStr">
        <is>
          <t>waterthyotomistnotoryionramp</t>
        </is>
      </c>
      <c r="B121141" t="n">
        <v>1</v>
      </c>
    </row>
    <row r="121142">
      <c r="A121142" t="inlineStr">
        <is>
          <t>andthirtysix</t>
        </is>
      </c>
      <c r="B121142" t="n">
        <v>1</v>
      </c>
    </row>
    <row r="121143">
      <c r="A121143" t="inlineStr">
        <is>
          <t>glamenatory</t>
        </is>
      </c>
      <c r="B121143" t="n">
        <v>1</v>
      </c>
    </row>
    <row r="121144">
      <c r="A121144" t="inlineStr">
        <is>
          <t>sympathogahl</t>
        </is>
      </c>
      <c r="B121144" t="n">
        <v>1</v>
      </c>
    </row>
    <row r="121145">
      <c r="A121145" t="inlineStr">
        <is>
          <t>kuzak</t>
        </is>
      </c>
      <c r="B121145" t="n">
        <v>2</v>
      </c>
    </row>
    <row r="121146">
      <c r="A121146" t="inlineStr">
        <is>
          <t>mcgaer</t>
        </is>
      </c>
      <c r="B121146" t="n">
        <v>1</v>
      </c>
    </row>
    <row r="121147">
      <c r="A121147" t="inlineStr">
        <is>
          <t>huge—</t>
        </is>
      </c>
      <c r="B121147" t="n">
        <v>1</v>
      </c>
    </row>
    <row r="121148">
      <c r="A121148" t="inlineStr">
        <is>
          <t>holonda</t>
        </is>
      </c>
      <c r="B121148" t="n">
        <v>1</v>
      </c>
    </row>
    <row r="121149">
      <c r="A121149" t="inlineStr">
        <is>
          <t>sun౦rge</t>
        </is>
      </c>
      <c r="B121149" t="n">
        <v>1</v>
      </c>
    </row>
    <row r="121150">
      <c r="A121150" t="inlineStr">
        <is>
          <t>mahthava</t>
        </is>
      </c>
      <c r="B121150" t="n">
        <v>1</v>
      </c>
    </row>
    <row r="121151">
      <c r="A121151" t="inlineStr">
        <is>
          <t>dritham</t>
        </is>
      </c>
      <c r="B121151" t="n">
        <v>1</v>
      </c>
    </row>
    <row r="121152">
      <c r="A121152" t="inlineStr">
        <is>
          <t>levidas</t>
        </is>
      </c>
      <c r="B121152" t="n">
        <v>1</v>
      </c>
    </row>
    <row r="121153">
      <c r="A121153" t="inlineStr">
        <is>
          <t>grandlosing</t>
        </is>
      </c>
      <c r="B121153" t="n">
        <v>1</v>
      </c>
    </row>
    <row r="121154">
      <c r="A121154" t="inlineStr">
        <is>
          <t>corpeone</t>
        </is>
      </c>
      <c r="B121154" t="n">
        <v>1</v>
      </c>
    </row>
    <row r="121155">
      <c r="A121155" t="inlineStr">
        <is>
          <t>wrigleylaw</t>
        </is>
      </c>
      <c r="B121155" t="n">
        <v>1</v>
      </c>
    </row>
    <row r="121156">
      <c r="A121156" t="inlineStr">
        <is>
          <t>mosstrap</t>
        </is>
      </c>
      <c r="B121156" t="n">
        <v>1</v>
      </c>
    </row>
    <row r="121157">
      <c r="A121157" t="inlineStr">
        <is>
          <t>churchgoons</t>
        </is>
      </c>
      <c r="B121157" t="n">
        <v>1</v>
      </c>
    </row>
    <row r="121158">
      <c r="A121158" t="inlineStr">
        <is>
          <t>archickson</t>
        </is>
      </c>
      <c r="B121158" t="n">
        <v>1</v>
      </c>
    </row>
    <row r="121159">
      <c r="A121159" t="inlineStr">
        <is>
          <t>lugppers</t>
        </is>
      </c>
      <c r="B121159" t="n">
        <v>1</v>
      </c>
    </row>
    <row r="121160">
      <c r="A121160" t="inlineStr">
        <is>
          <t>scourish</t>
        </is>
      </c>
      <c r="B121160" t="n">
        <v>1</v>
      </c>
    </row>
    <row r="121161">
      <c r="A121161" t="inlineStr">
        <is>
          <t>askaris</t>
        </is>
      </c>
      <c r="B121161" t="n">
        <v>1</v>
      </c>
    </row>
    <row r="121162">
      <c r="A121162" t="inlineStr">
        <is>
          <t>hiscantburn</t>
        </is>
      </c>
      <c r="B121162" t="n">
        <v>1</v>
      </c>
    </row>
    <row r="121163">
      <c r="A121163" t="inlineStr">
        <is>
          <t>wazng</t>
        </is>
      </c>
      <c r="B121163" t="n">
        <v>1</v>
      </c>
    </row>
    <row r="121164">
      <c r="A121164" t="inlineStr">
        <is>
          <t>awmuakamporn</t>
        </is>
      </c>
      <c r="B121164" t="n">
        <v>1</v>
      </c>
    </row>
    <row r="121165">
      <c r="A121165" t="inlineStr">
        <is>
          <t>negreas</t>
        </is>
      </c>
      <c r="B121165" t="n">
        <v>1</v>
      </c>
    </row>
    <row r="121166">
      <c r="A121166" t="inlineStr">
        <is>
          <t>atrlo</t>
        </is>
      </c>
      <c r="B121166" t="n">
        <v>1</v>
      </c>
    </row>
    <row r="121167">
      <c r="A121167" t="inlineStr">
        <is>
          <t>tennikoli</t>
        </is>
      </c>
      <c r="B121167" t="n">
        <v>1</v>
      </c>
    </row>
    <row r="121168">
      <c r="A121168" t="inlineStr">
        <is>
          <t>linkell</t>
        </is>
      </c>
      <c r="B121168" t="n">
        <v>1</v>
      </c>
    </row>
    <row r="121169">
      <c r="A121169" t="inlineStr">
        <is>
          <t>weekor</t>
        </is>
      </c>
      <c r="B121169" t="n">
        <v>1</v>
      </c>
    </row>
    <row r="121170">
      <c r="A121170" t="inlineStr">
        <is>
          <t>aeacu</t>
        </is>
      </c>
      <c r="B121170" t="n">
        <v>1</v>
      </c>
    </row>
    <row r="121171">
      <c r="A121171" t="inlineStr">
        <is>
          <t>mithithimant</t>
        </is>
      </c>
      <c r="B121171" t="n">
        <v>1</v>
      </c>
    </row>
    <row r="121172">
      <c r="A121172" t="inlineStr">
        <is>
          <t>lauterius</t>
        </is>
      </c>
      <c r="B121172" t="n">
        <v>1</v>
      </c>
    </row>
    <row r="121173">
      <c r="A121173" t="inlineStr">
        <is>
          <t>leavelsky</t>
        </is>
      </c>
      <c r="B121173" t="n">
        <v>1</v>
      </c>
    </row>
    <row r="121174">
      <c r="A121174" t="inlineStr">
        <is>
          <t>amazoncolaw</t>
        </is>
      </c>
      <c r="B121174" t="n">
        <v>1</v>
      </c>
    </row>
    <row r="121175">
      <c r="A121175" t="inlineStr">
        <is>
          <t>truemodernity</t>
        </is>
      </c>
      <c r="B121175" t="n">
        <v>1</v>
      </c>
    </row>
    <row r="121176">
      <c r="A121176" t="inlineStr">
        <is>
          <t>violos</t>
        </is>
      </c>
      <c r="B121176" t="n">
        <v>1</v>
      </c>
    </row>
    <row r="121177">
      <c r="A121177" t="inlineStr">
        <is>
          <t>ghbld</t>
        </is>
      </c>
      <c r="B121177" t="n">
        <v>1</v>
      </c>
    </row>
    <row r="121178">
      <c r="A121178" t="inlineStr">
        <is>
          <t>cncfas</t>
        </is>
      </c>
      <c r="B121178" t="n">
        <v>1</v>
      </c>
    </row>
    <row r="121179">
      <c r="A121179" t="inlineStr">
        <is>
          <t>ustejn2b</t>
        </is>
      </c>
      <c r="B121179" t="n">
        <v>1</v>
      </c>
    </row>
    <row r="121180">
      <c r="A121180" t="inlineStr">
        <is>
          <t>bnewell</t>
        </is>
      </c>
      <c r="B121180" t="n">
        <v>1</v>
      </c>
    </row>
    <row r="121181">
      <c r="A121181" t="inlineStr">
        <is>
          <t>czeslawa</t>
        </is>
      </c>
      <c r="B121181" t="n">
        <v>1</v>
      </c>
    </row>
    <row r="121182">
      <c r="A121182" t="inlineStr">
        <is>
          <t>b11ss</t>
        </is>
      </c>
      <c r="B121182" t="n">
        <v>1</v>
      </c>
    </row>
    <row r="121183">
      <c r="A121183" t="inlineStr">
        <is>
          <t>mahakam</t>
        </is>
      </c>
      <c r="B121183" t="n">
        <v>1</v>
      </c>
    </row>
    <row r="121184">
      <c r="A121184" t="inlineStr">
        <is>
          <t>geremyia</t>
        </is>
      </c>
      <c r="B121184" t="n">
        <v>1</v>
      </c>
    </row>
    <row r="121185">
      <c r="A121185" t="inlineStr">
        <is>
          <t>skiplien</t>
        </is>
      </c>
      <c r="B121185" t="n">
        <v>1</v>
      </c>
    </row>
    <row r="121186">
      <c r="A121186" t="inlineStr">
        <is>
          <t>neubers</t>
        </is>
      </c>
      <c r="B121186" t="n">
        <v>1</v>
      </c>
    </row>
    <row r="121187">
      <c r="A121187" t="inlineStr">
        <is>
          <t>riaged</t>
        </is>
      </c>
      <c r="B121187" t="n">
        <v>1</v>
      </c>
    </row>
    <row r="121188">
      <c r="A121188" t="inlineStr">
        <is>
          <t>brogins</t>
        </is>
      </c>
      <c r="B121188" t="n">
        <v>1</v>
      </c>
    </row>
    <row r="121189">
      <c r="A121189" t="inlineStr">
        <is>
          <t>democracyably</t>
        </is>
      </c>
      <c r="B121189" t="n">
        <v>1</v>
      </c>
    </row>
    <row r="121190">
      <c r="A121190" t="inlineStr">
        <is>
          <t>b86ps</t>
        </is>
      </c>
      <c r="B121190" t="n">
        <v>1</v>
      </c>
    </row>
    <row r="121191">
      <c r="A121191" t="inlineStr">
        <is>
          <t>rkclb</t>
        </is>
      </c>
      <c r="B121191" t="n">
        <v>1</v>
      </c>
    </row>
    <row r="121192">
      <c r="A121192" t="inlineStr">
        <is>
          <t>chinitija</t>
        </is>
      </c>
      <c r="B121192" t="n">
        <v>1</v>
      </c>
    </row>
    <row r="121193">
      <c r="A121193" t="inlineStr">
        <is>
          <t>horderines</t>
        </is>
      </c>
      <c r="B121193" t="n">
        <v>1</v>
      </c>
    </row>
    <row r="121194">
      <c r="A121194" t="inlineStr">
        <is>
          <t>lügel</t>
        </is>
      </c>
      <c r="B121194" t="n">
        <v>1</v>
      </c>
    </row>
    <row r="121195">
      <c r="A121195" t="inlineStr">
        <is>
          <t>klingecker</t>
        </is>
      </c>
      <c r="B121195" t="n">
        <v>1</v>
      </c>
    </row>
    <row r="121196">
      <c r="A121196" t="inlineStr">
        <is>
          <t>lnjar</t>
        </is>
      </c>
      <c r="B121196" t="n">
        <v>1</v>
      </c>
    </row>
    <row r="121197">
      <c r="A121197" t="inlineStr">
        <is>
          <t>sforeign</t>
        </is>
      </c>
      <c r="B121197" t="n">
        <v>1</v>
      </c>
    </row>
    <row r="121198">
      <c r="A121198" t="inlineStr">
        <is>
          <t>torver</t>
        </is>
      </c>
      <c r="B121198" t="n">
        <v>1</v>
      </c>
    </row>
    <row r="121199">
      <c r="A121199" t="inlineStr">
        <is>
          <t>folkhardt</t>
        </is>
      </c>
      <c r="B121199" t="n">
        <v>1</v>
      </c>
    </row>
    <row r="121200">
      <c r="A121200" t="inlineStr">
        <is>
          <t>liddesland</t>
        </is>
      </c>
      <c r="B121200" t="n">
        <v>1</v>
      </c>
    </row>
    <row r="121201">
      <c r="A121201" t="inlineStr">
        <is>
          <t>neshchujö</t>
        </is>
      </c>
      <c r="B121201" t="n">
        <v>1</v>
      </c>
    </row>
    <row r="121202">
      <c r="A121202" t="inlineStr">
        <is>
          <t>karagalska</t>
        </is>
      </c>
      <c r="B121202" t="n">
        <v>1</v>
      </c>
    </row>
    <row r="121203">
      <c r="A121203" t="inlineStr">
        <is>
          <t>mgru</t>
        </is>
      </c>
      <c r="B121203" t="n">
        <v>1</v>
      </c>
    </row>
    <row r="121204">
      <c r="A121204" t="inlineStr">
        <is>
          <t>ruttmar</t>
        </is>
      </c>
      <c r="B121204" t="n">
        <v>1</v>
      </c>
    </row>
    <row r="121205">
      <c r="A121205" t="inlineStr">
        <is>
          <t>bdsalym</t>
        </is>
      </c>
      <c r="B121205" t="n">
        <v>1</v>
      </c>
    </row>
    <row r="121206">
      <c r="A121206" t="inlineStr">
        <is>
          <t>vajraakapya</t>
        </is>
      </c>
      <c r="B121206" t="n">
        <v>1</v>
      </c>
    </row>
    <row r="121207">
      <c r="A121207" t="inlineStr">
        <is>
          <t>pibmz</t>
        </is>
      </c>
      <c r="B121207" t="n">
        <v>1</v>
      </c>
    </row>
    <row r="121208">
      <c r="A121208" t="inlineStr">
        <is>
          <t>nekovo</t>
        </is>
      </c>
      <c r="B121208" t="n">
        <v>1</v>
      </c>
    </row>
    <row r="121209">
      <c r="A121209" t="inlineStr">
        <is>
          <t>jzbua</t>
        </is>
      </c>
      <c r="B121209" t="n">
        <v>1</v>
      </c>
    </row>
    <row r="121210">
      <c r="A121210" t="inlineStr">
        <is>
          <t>segenia</t>
        </is>
      </c>
      <c r="B121210" t="n">
        <v>1</v>
      </c>
    </row>
    <row r="121211">
      <c r="A121211" t="inlineStr">
        <is>
          <t>lunarsis</t>
        </is>
      </c>
      <c r="B121211" t="n">
        <v>1</v>
      </c>
    </row>
    <row r="121212">
      <c r="A121212" t="inlineStr">
        <is>
          <t>dratche</t>
        </is>
      </c>
      <c r="B121212" t="n">
        <v>1</v>
      </c>
    </row>
    <row r="121213">
      <c r="A121213" t="inlineStr">
        <is>
          <t>urssian</t>
        </is>
      </c>
      <c r="B121213" t="n">
        <v>1</v>
      </c>
    </row>
    <row r="121214">
      <c r="A121214" t="inlineStr">
        <is>
          <t>tallaran</t>
        </is>
      </c>
      <c r="B121214" t="n">
        <v>1</v>
      </c>
    </row>
    <row r="121215">
      <c r="A121215" t="inlineStr">
        <is>
          <t>surthrushuax</t>
        </is>
      </c>
      <c r="B121215" t="n">
        <v>1</v>
      </c>
    </row>
    <row r="121216">
      <c r="A121216" t="inlineStr">
        <is>
          <t>normanett</t>
        </is>
      </c>
      <c r="B121216" t="n">
        <v>1</v>
      </c>
    </row>
    <row r="121217">
      <c r="A121217" t="inlineStr">
        <is>
          <t>nelzeb</t>
        </is>
      </c>
      <c r="B121217" t="n">
        <v>1</v>
      </c>
    </row>
    <row r="121218">
      <c r="A121218" t="inlineStr">
        <is>
          <t>muaccuse</t>
        </is>
      </c>
      <c r="B121218" t="n">
        <v>1</v>
      </c>
    </row>
    <row r="121219">
      <c r="A121219" t="inlineStr">
        <is>
          <t>barbismatic</t>
        </is>
      </c>
      <c r="B121219" t="n">
        <v>1</v>
      </c>
    </row>
    <row r="121220">
      <c r="A121220" t="inlineStr">
        <is>
          <t>hospitalum</t>
        </is>
      </c>
      <c r="B121220" t="n">
        <v>1</v>
      </c>
    </row>
    <row r="121221">
      <c r="A121221" t="inlineStr">
        <is>
          <t>mezakhova</t>
        </is>
      </c>
      <c r="B121221" t="n">
        <v>1</v>
      </c>
    </row>
    <row r="121222">
      <c r="A121222" t="inlineStr">
        <is>
          <t>booklectories</t>
        </is>
      </c>
      <c r="B121222" t="n">
        <v>2</v>
      </c>
    </row>
    <row r="121223">
      <c r="A121223" t="inlineStr">
        <is>
          <t>fakenness</t>
        </is>
      </c>
      <c r="B121223" t="n">
        <v>1</v>
      </c>
    </row>
    <row r="121224">
      <c r="A121224" t="inlineStr">
        <is>
          <t>wadhamhausen</t>
        </is>
      </c>
      <c r="B121224" t="n">
        <v>1</v>
      </c>
    </row>
    <row r="121225">
      <c r="A121225" t="inlineStr">
        <is>
          <t>grenada2c</t>
        </is>
      </c>
      <c r="B121225" t="n">
        <v>1</v>
      </c>
    </row>
    <row r="121226">
      <c r="A121226" t="inlineStr">
        <is>
          <t>uaepolice</t>
        </is>
      </c>
      <c r="B121226" t="n">
        <v>1</v>
      </c>
    </row>
    <row r="121227">
      <c r="A121227" t="inlineStr">
        <is>
          <t>pldo</t>
        </is>
      </c>
      <c r="B121227" t="n">
        <v>1</v>
      </c>
    </row>
    <row r="121228">
      <c r="A121228" t="inlineStr">
        <is>
          <t>misfomo</t>
        </is>
      </c>
      <c r="B121228" t="n">
        <v>1</v>
      </c>
    </row>
    <row r="121229">
      <c r="A121229" t="inlineStr">
        <is>
          <t>facebookils</t>
        </is>
      </c>
      <c r="B121229" t="n">
        <v>1</v>
      </c>
    </row>
    <row r="121230">
      <c r="A121230" t="inlineStr">
        <is>
          <t>rogergers</t>
        </is>
      </c>
      <c r="B121230" t="n">
        <v>2</v>
      </c>
    </row>
    <row r="121231">
      <c r="A121231" t="inlineStr">
        <is>
          <t>aserion</t>
        </is>
      </c>
      <c r="B121231" t="n">
        <v>1</v>
      </c>
    </row>
    <row r="121232">
      <c r="A121232" t="inlineStr">
        <is>
          <t>nadendra</t>
        </is>
      </c>
      <c r="B121232" t="n">
        <v>1</v>
      </c>
    </row>
    <row r="121233">
      <c r="A121233" t="inlineStr">
        <is>
          <t>researiket</t>
        </is>
      </c>
      <c r="B121233" t="n">
        <v>1</v>
      </c>
    </row>
    <row r="121234">
      <c r="A121234" t="inlineStr">
        <is>
          <t>netenhanced</t>
        </is>
      </c>
      <c r="B121234" t="n">
        <v>1</v>
      </c>
    </row>
    <row r="121235">
      <c r="A121235" t="inlineStr">
        <is>
          <t>gingen</t>
        </is>
      </c>
      <c r="B121235" t="n">
        <v>1</v>
      </c>
    </row>
    <row r="121236">
      <c r="A121236" t="inlineStr">
        <is>
          <t>tutorialslideshow</t>
        </is>
      </c>
      <c r="B121236" t="n">
        <v>1</v>
      </c>
    </row>
    <row r="121237">
      <c r="A121237" t="inlineStr">
        <is>
          <t>cypmalics</t>
        </is>
      </c>
      <c r="B121237" t="n">
        <v>1</v>
      </c>
    </row>
    <row r="121238">
      <c r="A121238" t="inlineStr">
        <is>
          <t>hangie</t>
        </is>
      </c>
      <c r="B121238" t="n">
        <v>1</v>
      </c>
    </row>
    <row r="121239">
      <c r="A121239" t="inlineStr">
        <is>
          <t>nasure</t>
        </is>
      </c>
      <c r="B121239" t="n">
        <v>1</v>
      </c>
    </row>
    <row r="121240">
      <c r="A121240" t="inlineStr">
        <is>
          <t>aitgprnf</t>
        </is>
      </c>
      <c r="B121240" t="n">
        <v>1</v>
      </c>
    </row>
    <row r="121241">
      <c r="A121241" t="inlineStr">
        <is>
          <t>baricrystan</t>
        </is>
      </c>
      <c r="B121241" t="n">
        <v>1</v>
      </c>
    </row>
    <row r="121242">
      <c r="A121242" t="inlineStr">
        <is>
          <t>mahugari</t>
        </is>
      </c>
      <c r="B121242" t="n">
        <v>1</v>
      </c>
    </row>
    <row r="121243">
      <c r="A121243" t="inlineStr">
        <is>
          <t>entosor</t>
        </is>
      </c>
      <c r="B121243" t="n">
        <v>1</v>
      </c>
    </row>
    <row r="121244">
      <c r="A121244" t="inlineStr">
        <is>
          <t>neferals</t>
        </is>
      </c>
      <c r="B121244" t="n">
        <v>1</v>
      </c>
    </row>
    <row r="121245">
      <c r="A121245" t="inlineStr">
        <is>
          <t>flourworks</t>
        </is>
      </c>
      <c r="B121245" t="n">
        <v>1</v>
      </c>
    </row>
    <row r="121246">
      <c r="A121246" t="inlineStr">
        <is>
          <t>cappbeh</t>
        </is>
      </c>
      <c r="B121246" t="n">
        <v>1</v>
      </c>
    </row>
    <row r="121247">
      <c r="A121247" t="inlineStr">
        <is>
          <t>risedal</t>
        </is>
      </c>
      <c r="B121247" t="n">
        <v>1</v>
      </c>
    </row>
    <row r="121248">
      <c r="A121248" t="inlineStr">
        <is>
          <t>showicle</t>
        </is>
      </c>
      <c r="B121248" t="n">
        <v>1</v>
      </c>
    </row>
    <row r="121249">
      <c r="A121249" t="inlineStr">
        <is>
          <t>koreshinbi</t>
        </is>
      </c>
      <c r="B121249" t="n">
        <v>1</v>
      </c>
    </row>
    <row r="121250">
      <c r="A121250" t="inlineStr">
        <is>
          <t>remainerd</t>
        </is>
      </c>
      <c r="B121250" t="n">
        <v>1</v>
      </c>
    </row>
    <row r="121251">
      <c r="A121251" t="inlineStr">
        <is>
          <t>medpharma</t>
        </is>
      </c>
      <c r="B121251" t="n">
        <v>1</v>
      </c>
    </row>
    <row r="121252">
      <c r="A121252" t="inlineStr">
        <is>
          <t>ornithics</t>
        </is>
      </c>
      <c r="B121252" t="n">
        <v>1</v>
      </c>
    </row>
    <row r="121253">
      <c r="A121253" t="inlineStr">
        <is>
          <t>fortcerited</t>
        </is>
      </c>
      <c r="B121253" t="n">
        <v>1</v>
      </c>
    </row>
    <row r="121254">
      <c r="A121254" t="inlineStr">
        <is>
          <t>thanure</t>
        </is>
      </c>
      <c r="B121254" t="n">
        <v>1</v>
      </c>
    </row>
    <row r="121255">
      <c r="A121255" t="inlineStr">
        <is>
          <t>biomethages</t>
        </is>
      </c>
      <c r="B121255" t="n">
        <v>1</v>
      </c>
    </row>
    <row r="121256">
      <c r="A121256" t="inlineStr">
        <is>
          <t>gabiere</t>
        </is>
      </c>
      <c r="B121256" t="n">
        <v>1</v>
      </c>
    </row>
    <row r="121257">
      <c r="A121257" t="inlineStr">
        <is>
          <t>onulogeed</t>
        </is>
      </c>
      <c r="B121257" t="n">
        <v>1</v>
      </c>
    </row>
    <row r="121258">
      <c r="A121258" t="inlineStr">
        <is>
          <t>teranita</t>
        </is>
      </c>
      <c r="B121258" t="n">
        <v>1</v>
      </c>
    </row>
    <row r="121259">
      <c r="A121259" t="inlineStr">
        <is>
          <t>journalthrus</t>
        </is>
      </c>
      <c r="B121259" t="n">
        <v>1</v>
      </c>
    </row>
    <row r="121260">
      <c r="A121260" t="inlineStr">
        <is>
          <t>prevuma</t>
        </is>
      </c>
      <c r="B121260" t="n">
        <v>1</v>
      </c>
    </row>
    <row r="121261">
      <c r="A121261" t="inlineStr">
        <is>
          <t>bidyan</t>
        </is>
      </c>
      <c r="B121261" t="n">
        <v>1</v>
      </c>
    </row>
    <row r="121262">
      <c r="A121262" t="inlineStr">
        <is>
          <t>marketersbuyers</t>
        </is>
      </c>
      <c r="B121262" t="n">
        <v>1</v>
      </c>
    </row>
    <row r="121263">
      <c r="A121263" t="inlineStr">
        <is>
          <t>trigion</t>
        </is>
      </c>
      <c r="B121263" t="n">
        <v>1</v>
      </c>
    </row>
    <row r="121264">
      <c r="A121264" t="inlineStr">
        <is>
          <t>nivels</t>
        </is>
      </c>
      <c r="B121264" t="n">
        <v>1</v>
      </c>
    </row>
    <row r="121265">
      <c r="A121265" t="inlineStr">
        <is>
          <t>shiitonori</t>
        </is>
      </c>
      <c r="B121265" t="n">
        <v>1</v>
      </c>
    </row>
    <row r="121266">
      <c r="A121266" t="inlineStr">
        <is>
          <t>teetofuctocapillary</t>
        </is>
      </c>
      <c r="B121266" t="n">
        <v>1</v>
      </c>
    </row>
    <row r="121267">
      <c r="A121267" t="inlineStr">
        <is>
          <t>foalla</t>
        </is>
      </c>
      <c r="B121267" t="n">
        <v>1</v>
      </c>
    </row>
    <row r="121268">
      <c r="A121268" t="inlineStr">
        <is>
          <t>arriley10</t>
        </is>
      </c>
      <c r="B121268" t="n">
        <v>1</v>
      </c>
    </row>
    <row r="121269">
      <c r="A121269" t="inlineStr">
        <is>
          <t>wiredhubreddrum141</t>
        </is>
      </c>
      <c r="B121269" t="n">
        <v>1</v>
      </c>
    </row>
    <row r="121270">
      <c r="A121270" t="inlineStr">
        <is>
          <t>thehorsefag20</t>
        </is>
      </c>
      <c r="B121270" t="n">
        <v>1</v>
      </c>
    </row>
    <row r="121271">
      <c r="A121271" t="inlineStr">
        <is>
          <t>chomperson19</t>
        </is>
      </c>
      <c r="B121271" t="n">
        <v>1</v>
      </c>
    </row>
    <row r="121272">
      <c r="A121272" t="inlineStr">
        <is>
          <t>sousprix16</t>
        </is>
      </c>
      <c r="B121272" t="n">
        <v>1</v>
      </c>
    </row>
    <row r="121273">
      <c r="A121273" t="inlineStr">
        <is>
          <t>455357</t>
        </is>
      </c>
      <c r="B121273" t="n">
        <v>1</v>
      </c>
    </row>
    <row r="121274">
      <c r="A121274" t="inlineStr">
        <is>
          <t>foggings</t>
        </is>
      </c>
      <c r="B121274" t="n">
        <v>1</v>
      </c>
    </row>
    <row r="121275">
      <c r="A121275" t="inlineStr">
        <is>
          <t>cf153c</t>
        </is>
      </c>
      <c r="B121275" t="n">
        <v>1</v>
      </c>
    </row>
    <row r="121276">
      <c r="A121276" t="inlineStr">
        <is>
          <t>braygin</t>
        </is>
      </c>
      <c r="B121276" t="n">
        <v>1</v>
      </c>
    </row>
    <row r="121277">
      <c r="A121277" t="inlineStr">
        <is>
          <t>humpsters</t>
        </is>
      </c>
      <c r="B121277" t="n">
        <v>1</v>
      </c>
    </row>
    <row r="121278">
      <c r="A121278" t="inlineStr">
        <is>
          <t>clubwars</t>
        </is>
      </c>
      <c r="B121278" t="n">
        <v>1</v>
      </c>
    </row>
    <row r="121279">
      <c r="A121279" t="inlineStr">
        <is>
          <t>ilsancas</t>
        </is>
      </c>
      <c r="B121279" t="n">
        <v>1</v>
      </c>
    </row>
    <row r="121280">
      <c r="A121280" t="inlineStr">
        <is>
          <t>dnoldrin</t>
        </is>
      </c>
      <c r="B121280" t="n">
        <v>1</v>
      </c>
    </row>
    <row r="121281">
      <c r="A121281" t="inlineStr">
        <is>
          <t>ilsala</t>
        </is>
      </c>
      <c r="B121281" t="n">
        <v>1</v>
      </c>
    </row>
    <row r="121282">
      <c r="A121282" t="inlineStr">
        <is>
          <t>prizegate</t>
        </is>
      </c>
      <c r="B121282" t="n">
        <v>1</v>
      </c>
    </row>
    <row r="121283">
      <c r="A121283" t="inlineStr">
        <is>
          <t>unconsifed</t>
        </is>
      </c>
      <c r="B121283" t="n">
        <v>1</v>
      </c>
    </row>
    <row r="121284">
      <c r="A121284" t="inlineStr">
        <is>
          <t>voiving</t>
        </is>
      </c>
      <c r="B121284" t="n">
        <v>1</v>
      </c>
    </row>
    <row r="121285">
      <c r="A121285" t="inlineStr">
        <is>
          <t>whitverted</t>
        </is>
      </c>
      <c r="B121285" t="n">
        <v>1</v>
      </c>
    </row>
    <row r="121286">
      <c r="A121286" t="inlineStr">
        <is>
          <t>astrovilla</t>
        </is>
      </c>
      <c r="B121286" t="n">
        <v>1</v>
      </c>
    </row>
    <row r="121287">
      <c r="A121287" t="inlineStr">
        <is>
          <t>ynafuyo</t>
        </is>
      </c>
      <c r="B121287" t="n">
        <v>1</v>
      </c>
    </row>
    <row r="121288">
      <c r="A121288" t="inlineStr">
        <is>
          <t>beices</t>
        </is>
      </c>
      <c r="B121288" t="n">
        <v>1</v>
      </c>
    </row>
    <row r="121289">
      <c r="A121289" t="inlineStr">
        <is>
          <t>rashee</t>
        </is>
      </c>
      <c r="B121289" t="n">
        <v>1</v>
      </c>
    </row>
    <row r="121290">
      <c r="A121290" t="inlineStr">
        <is>
          <t>efair</t>
        </is>
      </c>
      <c r="B121290" t="n">
        <v>1</v>
      </c>
    </row>
    <row r="121291">
      <c r="A121291" t="inlineStr">
        <is>
          <t>etyl</t>
        </is>
      </c>
      <c r="B121291" t="n">
        <v>1</v>
      </c>
    </row>
    <row r="121292">
      <c r="A121292" t="inlineStr">
        <is>
          <t>kweik</t>
        </is>
      </c>
      <c r="B121292" t="n">
        <v>1</v>
      </c>
    </row>
    <row r="121293">
      <c r="A121293" t="inlineStr">
        <is>
          <t>frenchnurse</t>
        </is>
      </c>
      <c r="B121293" t="n">
        <v>1</v>
      </c>
    </row>
    <row r="121294">
      <c r="A121294" t="inlineStr">
        <is>
          <t>sixes18</t>
        </is>
      </c>
      <c r="B121294" t="n">
        <v>1</v>
      </c>
    </row>
    <row r="121295">
      <c r="A121295" t="inlineStr">
        <is>
          <t>rayflower</t>
        </is>
      </c>
      <c r="B121295" t="n">
        <v>1</v>
      </c>
    </row>
    <row r="121296">
      <c r="A121296" t="inlineStr">
        <is>
          <t>ilalla</t>
        </is>
      </c>
      <c r="B121296" t="n">
        <v>1</v>
      </c>
    </row>
    <row r="121297">
      <c r="A121297" t="inlineStr">
        <is>
          <t>zaviot</t>
        </is>
      </c>
      <c r="B121297" t="n">
        <v>1</v>
      </c>
    </row>
    <row r="121298">
      <c r="A121298" t="inlineStr">
        <is>
          <t>slitshell</t>
        </is>
      </c>
      <c r="B121298" t="n">
        <v>1</v>
      </c>
    </row>
    <row r="121299">
      <c r="A121299" t="inlineStr">
        <is>
          <t>wizardingbase</t>
        </is>
      </c>
      <c r="B121299" t="n">
        <v>2</v>
      </c>
    </row>
    <row r="121300">
      <c r="A121300" t="inlineStr">
        <is>
          <t>profiters</t>
        </is>
      </c>
      <c r="B121300" t="n">
        <v>1</v>
      </c>
    </row>
    <row r="121301">
      <c r="A121301" t="inlineStr">
        <is>
          <t>anoguyumi</t>
        </is>
      </c>
      <c r="B121301" t="n">
        <v>1</v>
      </c>
    </row>
    <row r="121302">
      <c r="A121302" t="inlineStr">
        <is>
          <t>sprintnersmobile</t>
        </is>
      </c>
      <c r="B121302" t="n">
        <v>1</v>
      </c>
    </row>
    <row r="121303">
      <c r="A121303" t="inlineStr">
        <is>
          <t>singshoon</t>
        </is>
      </c>
      <c r="B121303" t="n">
        <v>2</v>
      </c>
    </row>
    <row r="121304">
      <c r="A121304" t="inlineStr">
        <is>
          <t>comsprint</t>
        </is>
      </c>
      <c r="B121304" t="n">
        <v>3</v>
      </c>
    </row>
    <row r="121305">
      <c r="A121305" t="inlineStr">
        <is>
          <t>favourited</t>
        </is>
      </c>
      <c r="B121305" t="n">
        <v>1</v>
      </c>
    </row>
    <row r="121306">
      <c r="A121306" t="inlineStr">
        <is>
          <t>pegemix</t>
        </is>
      </c>
      <c r="B121306" t="n">
        <v>1</v>
      </c>
    </row>
    <row r="121307">
      <c r="A121307" t="inlineStr">
        <is>
          <t>guadelly</t>
        </is>
      </c>
      <c r="B121307" t="n">
        <v>1</v>
      </c>
    </row>
    <row r="121308">
      <c r="A121308" t="inlineStr">
        <is>
          <t>skevicord</t>
        </is>
      </c>
      <c r="B121308" t="n">
        <v>1</v>
      </c>
    </row>
    <row r="121309">
      <c r="A121309" t="inlineStr">
        <is>
          <t>playpreserve</t>
        </is>
      </c>
      <c r="B121309" t="n">
        <v>1</v>
      </c>
    </row>
    <row r="121310">
      <c r="A121310" t="inlineStr">
        <is>
          <t>kloozie</t>
        </is>
      </c>
      <c r="B121310" t="n">
        <v>1</v>
      </c>
    </row>
    <row r="121311">
      <c r="A121311" t="inlineStr">
        <is>
          <t>aghannistaw</t>
        </is>
      </c>
      <c r="B121311" t="n">
        <v>1</v>
      </c>
    </row>
    <row r="121312">
      <c r="A121312" t="inlineStr">
        <is>
          <t>bachmati</t>
        </is>
      </c>
      <c r="B121312" t="n">
        <v>1</v>
      </c>
    </row>
    <row r="121313">
      <c r="A121313" t="inlineStr">
        <is>
          <t>aulay</t>
        </is>
      </c>
      <c r="B121313" t="n">
        <v>1</v>
      </c>
    </row>
    <row r="121314">
      <c r="A121314" t="inlineStr">
        <is>
          <t>superfighters</t>
        </is>
      </c>
      <c r="B121314" t="n">
        <v>1</v>
      </c>
    </row>
    <row r="121315">
      <c r="A121315" t="inlineStr">
        <is>
          <t>superstrut</t>
        </is>
      </c>
      <c r="B121315" t="n">
        <v>1</v>
      </c>
    </row>
    <row r="121316">
      <c r="A121316" t="inlineStr">
        <is>
          <t>seavaugh</t>
        </is>
      </c>
      <c r="B121316" t="n">
        <v>1</v>
      </c>
    </row>
    <row r="121317">
      <c r="A121317" t="inlineStr">
        <is>
          <t>lwindell</t>
        </is>
      </c>
      <c r="B121317" t="n">
        <v>1</v>
      </c>
    </row>
    <row r="121318">
      <c r="A121318" t="inlineStr">
        <is>
          <t>elphusotte</t>
        </is>
      </c>
      <c r="B121318" t="n">
        <v>1</v>
      </c>
    </row>
    <row r="121319">
      <c r="A121319" t="inlineStr">
        <is>
          <t>keikame</t>
        </is>
      </c>
      <c r="B121319" t="n">
        <v>1</v>
      </c>
    </row>
    <row r="121320">
      <c r="A121320" t="inlineStr">
        <is>
          <t>degrandaten</t>
        </is>
      </c>
      <c r="B121320" t="n">
        <v>1</v>
      </c>
    </row>
    <row r="121321">
      <c r="A121321" t="inlineStr">
        <is>
          <t>monalogues</t>
        </is>
      </c>
      <c r="B121321" t="n">
        <v>1</v>
      </c>
    </row>
    <row r="121322">
      <c r="A121322" t="inlineStr">
        <is>
          <t>povanich</t>
        </is>
      </c>
      <c r="B121322" t="n">
        <v>1</v>
      </c>
    </row>
    <row r="121323">
      <c r="A121323" t="inlineStr">
        <is>
          <t>granagher</t>
        </is>
      </c>
      <c r="B121323" t="n">
        <v>1</v>
      </c>
    </row>
    <row r="121324">
      <c r="A121324" t="inlineStr">
        <is>
          <t>macombosta</t>
        </is>
      </c>
      <c r="B121324" t="n">
        <v>1</v>
      </c>
    </row>
    <row r="121325">
      <c r="A121325" t="inlineStr">
        <is>
          <t>levalson</t>
        </is>
      </c>
      <c r="B121325" t="n">
        <v>1</v>
      </c>
    </row>
    <row r="121326">
      <c r="A121326" t="inlineStr">
        <is>
          <t>zinzi</t>
        </is>
      </c>
      <c r="B121326" t="n">
        <v>1</v>
      </c>
    </row>
    <row r="121327">
      <c r="A121327" t="inlineStr">
        <is>
          <t>cuhnd</t>
        </is>
      </c>
      <c r="B121327" t="n">
        <v>1</v>
      </c>
    </row>
    <row r="121328">
      <c r="A121328" t="inlineStr">
        <is>
          <t>farega</t>
        </is>
      </c>
      <c r="B121328" t="n">
        <v>1</v>
      </c>
    </row>
    <row r="121329">
      <c r="A121329" t="inlineStr">
        <is>
          <t>yeks</t>
        </is>
      </c>
      <c r="B121329" t="n">
        <v>1</v>
      </c>
    </row>
    <row r="121330">
      <c r="A121330" t="inlineStr">
        <is>
          <t>woodlink</t>
        </is>
      </c>
      <c r="B121330" t="n">
        <v>1</v>
      </c>
    </row>
    <row r="121331">
      <c r="A121331" t="inlineStr">
        <is>
          <t>camp—sorry</t>
        </is>
      </c>
      <c r="B121331" t="n">
        <v>1</v>
      </c>
    </row>
    <row r="121332">
      <c r="A121332" t="inlineStr">
        <is>
          <t>unproveably</t>
        </is>
      </c>
      <c r="B121332" t="n">
        <v>1</v>
      </c>
    </row>
    <row r="121333">
      <c r="A121333" t="inlineStr">
        <is>
          <t>eunicens</t>
        </is>
      </c>
      <c r="B121333" t="n">
        <v>1</v>
      </c>
    </row>
    <row r="121334">
      <c r="A121334" t="inlineStr">
        <is>
          <t>withdrawsplmases</t>
        </is>
      </c>
      <c r="B121334" t="n">
        <v>1</v>
      </c>
    </row>
    <row r="121335">
      <c r="A121335" t="inlineStr">
        <is>
          <t>adbak</t>
        </is>
      </c>
      <c r="B121335" t="n">
        <v>1</v>
      </c>
    </row>
    <row r="121336">
      <c r="A121336" t="inlineStr">
        <is>
          <t>stabert</t>
        </is>
      </c>
      <c r="B121336" t="n">
        <v>1</v>
      </c>
    </row>
    <row r="121337">
      <c r="A121337" t="inlineStr">
        <is>
          <t>readindustrial</t>
        </is>
      </c>
      <c r="B121337" t="n">
        <v>1</v>
      </c>
    </row>
    <row r="121338">
      <c r="A121338" t="inlineStr">
        <is>
          <t xml:space="preserve">reads </t>
        </is>
      </c>
      <c r="B121338" t="n">
        <v>1</v>
      </c>
    </row>
    <row r="121339">
      <c r="A121339" t="inlineStr">
        <is>
          <t>redditjapan</t>
        </is>
      </c>
      <c r="B121339" t="n">
        <v>1</v>
      </c>
    </row>
    <row r="121340">
      <c r="A121340" t="inlineStr">
        <is>
          <t>ly2cnr1f0</t>
        </is>
      </c>
      <c r="B121340" t="n">
        <v>1</v>
      </c>
    </row>
    <row r="121341">
      <c r="A121341" t="inlineStr">
        <is>
          <t>clickworthy</t>
        </is>
      </c>
      <c r="B121341" t="n">
        <v>1</v>
      </c>
    </row>
    <row r="121342">
      <c r="A121342" t="inlineStr">
        <is>
          <t>coiax1dxacps</t>
        </is>
      </c>
      <c r="B121342" t="n">
        <v>1</v>
      </c>
    </row>
    <row r="121343">
      <c r="A121343" t="inlineStr">
        <is>
          <t>anthlete</t>
        </is>
      </c>
      <c r="B121343" t="n">
        <v>1</v>
      </c>
    </row>
    <row r="121344">
      <c r="A121344" t="inlineStr">
        <is>
          <t>jägerblom</t>
        </is>
      </c>
      <c r="B121344" t="n">
        <v>1</v>
      </c>
    </row>
    <row r="121345">
      <c r="A121345" t="inlineStr">
        <is>
          <t>httpsidenetnews</t>
        </is>
      </c>
      <c r="B121345" t="n">
        <v>1</v>
      </c>
    </row>
    <row r="121346">
      <c r="A121346" t="inlineStr">
        <is>
          <t>rubpily</t>
        </is>
      </c>
      <c r="B121346" t="n">
        <v>1</v>
      </c>
    </row>
    <row r="121347">
      <c r="A121347" t="inlineStr">
        <is>
          <t>betoeman</t>
        </is>
      </c>
      <c r="B121347" t="n">
        <v>1</v>
      </c>
    </row>
    <row r="121348">
      <c r="A121348" t="inlineStr">
        <is>
          <t>cosidio</t>
        </is>
      </c>
      <c r="B121348" t="n">
        <v>1</v>
      </c>
    </row>
    <row r="121349">
      <c r="A121349" t="inlineStr">
        <is>
          <t>plumiaki</t>
        </is>
      </c>
      <c r="B121349" t="n">
        <v>1</v>
      </c>
    </row>
    <row r="121350">
      <c r="A121350" t="inlineStr">
        <is>
          <t>britannics</t>
        </is>
      </c>
      <c r="B121350" t="n">
        <v>1</v>
      </c>
    </row>
    <row r="121351">
      <c r="A121351" t="inlineStr">
        <is>
          <t>pavlou</t>
        </is>
      </c>
      <c r="B121351" t="n">
        <v>2</v>
      </c>
    </row>
    <row r="121352">
      <c r="A121352" t="inlineStr">
        <is>
          <t>buyxesspleaf</t>
        </is>
      </c>
      <c r="B121352" t="n">
        <v>1</v>
      </c>
    </row>
    <row r="121353">
      <c r="A121353" t="inlineStr">
        <is>
          <t>quicksdorp</t>
        </is>
      </c>
      <c r="B121353" t="n">
        <v>1</v>
      </c>
    </row>
    <row r="121354">
      <c r="A121354" t="inlineStr">
        <is>
          <t>batue</t>
        </is>
      </c>
      <c r="B121354" t="n">
        <v>1</v>
      </c>
    </row>
    <row r="121355">
      <c r="A121355" t="inlineStr">
        <is>
          <t>orgería</t>
        </is>
      </c>
      <c r="B121355" t="n">
        <v>1</v>
      </c>
    </row>
    <row r="121356">
      <c r="A121356" t="inlineStr">
        <is>
          <t>villaincule</t>
        </is>
      </c>
      <c r="B121356" t="n">
        <v>1</v>
      </c>
    </row>
    <row r="121357">
      <c r="A121357" t="inlineStr">
        <is>
          <t>40vev</t>
        </is>
      </c>
      <c r="B121357" t="n">
        <v>1</v>
      </c>
    </row>
    <row r="121358">
      <c r="A121358" t="inlineStr">
        <is>
          <t>pressures224</t>
        </is>
      </c>
      <c r="B121358" t="n">
        <v>1</v>
      </c>
    </row>
    <row r="121359">
      <c r="A121359" t="inlineStr">
        <is>
          <t>habre</t>
        </is>
      </c>
      <c r="B121359" t="n">
        <v>1</v>
      </c>
    </row>
    <row r="121360">
      <c r="A121360" t="inlineStr">
        <is>
          <t>osekki</t>
        </is>
      </c>
      <c r="B121360" t="n">
        <v>1</v>
      </c>
    </row>
    <row r="121361">
      <c r="A121361" t="inlineStr">
        <is>
          <t>osats</t>
        </is>
      </c>
      <c r="B121361" t="n">
        <v>1</v>
      </c>
    </row>
    <row r="121362">
      <c r="A121362" t="inlineStr">
        <is>
          <t>jillstones</t>
        </is>
      </c>
      <c r="B121362" t="n">
        <v>1</v>
      </c>
    </row>
    <row r="121363">
      <c r="A121363" t="inlineStr">
        <is>
          <t>willroidine</t>
        </is>
      </c>
      <c r="B121363" t="n">
        <v>1</v>
      </c>
    </row>
    <row r="121364">
      <c r="A121364" t="inlineStr">
        <is>
          <t>mermaidwing</t>
        </is>
      </c>
      <c r="B121364" t="n">
        <v>1</v>
      </c>
    </row>
    <row r="121365">
      <c r="A121365" t="inlineStr">
        <is>
          <t>moonblazers</t>
        </is>
      </c>
      <c r="B121365" t="n">
        <v>1</v>
      </c>
    </row>
    <row r="121366">
      <c r="A121366" t="inlineStr">
        <is>
          <t>bourbonphotos</t>
        </is>
      </c>
      <c r="B121366" t="n">
        <v>1</v>
      </c>
    </row>
    <row r="121367">
      <c r="A121367" t="inlineStr">
        <is>
          <t>curvesour</t>
        </is>
      </c>
      <c r="B121367" t="n">
        <v>1</v>
      </c>
    </row>
    <row r="121368">
      <c r="A121368" t="inlineStr">
        <is>
          <t>adulnyou</t>
        </is>
      </c>
      <c r="B121368" t="n">
        <v>1</v>
      </c>
    </row>
    <row r="121369">
      <c r="A121369" t="inlineStr">
        <is>
          <t>superplaunch</t>
        </is>
      </c>
      <c r="B121369" t="n">
        <v>1</v>
      </c>
    </row>
    <row r="121370">
      <c r="A121370" t="inlineStr">
        <is>
          <t>rajagopalolding</t>
        </is>
      </c>
      <c r="B121370" t="n">
        <v>1</v>
      </c>
    </row>
    <row r="121371">
      <c r="A121371" t="inlineStr">
        <is>
          <t>noncer</t>
        </is>
      </c>
      <c r="B121371" t="n">
        <v>1</v>
      </c>
    </row>
    <row r="121372">
      <c r="A121372" t="inlineStr">
        <is>
          <t>shintill</t>
        </is>
      </c>
      <c r="B121372" t="n">
        <v>1</v>
      </c>
    </row>
    <row r="121373">
      <c r="A121373" t="inlineStr">
        <is>
          <t>dchina</t>
        </is>
      </c>
      <c r="B121373" t="n">
        <v>1</v>
      </c>
    </row>
    <row r="121374">
      <c r="A121374" t="inlineStr">
        <is>
          <t>jdcap</t>
        </is>
      </c>
      <c r="B121374" t="n">
        <v>1</v>
      </c>
    </row>
    <row r="121375">
      <c r="A121375" t="inlineStr">
        <is>
          <t>nisora</t>
        </is>
      </c>
      <c r="B121375" t="n">
        <v>1</v>
      </c>
    </row>
    <row r="121376">
      <c r="A121376" t="inlineStr">
        <is>
          <t>aliopoulos</t>
        </is>
      </c>
      <c r="B121376" t="n">
        <v>1</v>
      </c>
    </row>
    <row r="121377">
      <c r="A121377" t="inlineStr">
        <is>
          <t>moonreleased</t>
        </is>
      </c>
      <c r="B121377" t="n">
        <v>1</v>
      </c>
    </row>
    <row r="121378">
      <c r="A121378" t="inlineStr">
        <is>
          <t>cramberlin</t>
        </is>
      </c>
      <c r="B121378" t="n">
        <v>1</v>
      </c>
    </row>
    <row r="121379">
      <c r="A121379" t="inlineStr">
        <is>
          <t>hyperball</t>
        </is>
      </c>
      <c r="B121379" t="n">
        <v>1</v>
      </c>
    </row>
    <row r="121380">
      <c r="A121380" t="inlineStr">
        <is>
          <t>fmgngandzs</t>
        </is>
      </c>
      <c r="B121380" t="n">
        <v>1</v>
      </c>
    </row>
    <row r="121381">
      <c r="A121381" t="inlineStr">
        <is>
          <t>libraryゲ</t>
        </is>
      </c>
      <c r="B121381" t="n">
        <v>1</v>
      </c>
    </row>
    <row r="121382">
      <c r="A121382" t="inlineStr">
        <is>
          <t>sc_console</t>
        </is>
      </c>
      <c r="B121382" t="n">
        <v>1</v>
      </c>
    </row>
    <row r="121383">
      <c r="A121383" t="inlineStr">
        <is>
          <t>tailbandte</t>
        </is>
      </c>
      <c r="B121383" t="n">
        <v>1</v>
      </c>
    </row>
    <row r="121384">
      <c r="A121384" t="inlineStr">
        <is>
          <t>antimiubber</t>
        </is>
      </c>
      <c r="B121384" t="n">
        <v>1</v>
      </c>
    </row>
    <row r="121385">
      <c r="A121385" t="inlineStr">
        <is>
          <t>rev3mnda</t>
        </is>
      </c>
      <c r="B121385" t="n">
        <v>1</v>
      </c>
    </row>
    <row r="121386">
      <c r="A121386" t="inlineStr">
        <is>
          <t>diopocalypse</t>
        </is>
      </c>
      <c r="B121386" t="n">
        <v>1</v>
      </c>
    </row>
    <row r="121387">
      <c r="A121387" t="inlineStr">
        <is>
          <t>pilseners</t>
        </is>
      </c>
      <c r="B121387" t="n">
        <v>1</v>
      </c>
    </row>
    <row r="121388">
      <c r="A121388" t="inlineStr">
        <is>
          <t>tor5hov</t>
        </is>
      </c>
      <c r="B121388" t="n">
        <v>1</v>
      </c>
    </row>
    <row r="121389">
      <c r="A121389" t="inlineStr">
        <is>
          <t>channel85</t>
        </is>
      </c>
      <c r="B121389" t="n">
        <v>1</v>
      </c>
    </row>
    <row r="121390">
      <c r="A121390" t="inlineStr">
        <is>
          <t>httpssinglegame</t>
        </is>
      </c>
      <c r="B121390" t="n">
        <v>1</v>
      </c>
    </row>
    <row r="121391">
      <c r="A121391" t="inlineStr">
        <is>
          <t>novagan</t>
        </is>
      </c>
      <c r="B121391" t="n">
        <v>1</v>
      </c>
    </row>
    <row r="121392">
      <c r="A121392" t="inlineStr">
        <is>
          <t>orgsites13055307lachannel</t>
        </is>
      </c>
      <c r="B121392" t="n">
        <v>1</v>
      </c>
    </row>
    <row r="121393">
      <c r="A121393" t="inlineStr">
        <is>
          <t>robhaust</t>
        </is>
      </c>
      <c r="B121393" t="n">
        <v>1</v>
      </c>
    </row>
    <row r="121394">
      <c r="A121394" t="inlineStr">
        <is>
          <t>fieldpoint</t>
        </is>
      </c>
      <c r="B121394" t="n">
        <v>2</v>
      </c>
    </row>
    <row r="121395">
      <c r="A121395" t="inlineStr">
        <is>
          <t>virusie</t>
        </is>
      </c>
      <c r="B121395" t="n">
        <v>1</v>
      </c>
    </row>
    <row r="121396">
      <c r="A121396" t="inlineStr">
        <is>
          <t>bladfen</t>
        </is>
      </c>
      <c r="B121396" t="n">
        <v>1</v>
      </c>
    </row>
    <row r="121397">
      <c r="A121397" t="inlineStr">
        <is>
          <t>z4mx20101</t>
        </is>
      </c>
      <c r="B121397" t="n">
        <v>1</v>
      </c>
    </row>
    <row r="121398">
      <c r="A121398" t="inlineStr">
        <is>
          <t>textt</t>
        </is>
      </c>
      <c r="B121398" t="n">
        <v>1</v>
      </c>
    </row>
    <row r="121399">
      <c r="A121399" t="inlineStr">
        <is>
          <t>pfifions</t>
        </is>
      </c>
      <c r="B121399" t="n">
        <v>1</v>
      </c>
    </row>
    <row r="121400">
      <c r="A121400" t="inlineStr">
        <is>
          <t>hoopjet</t>
        </is>
      </c>
      <c r="B121400" t="n">
        <v>1</v>
      </c>
    </row>
    <row r="121401">
      <c r="A121401" t="inlineStr">
        <is>
          <t>arc_pat</t>
        </is>
      </c>
      <c r="B121401" t="n">
        <v>1</v>
      </c>
    </row>
    <row r="121402">
      <c r="A121402" t="inlineStr">
        <is>
          <t>top_half</t>
        </is>
      </c>
      <c r="B121402" t="n">
        <v>1</v>
      </c>
    </row>
    <row r="121403">
      <c r="A121403" t="inlineStr">
        <is>
          <t>col_feed</t>
        </is>
      </c>
      <c r="B121403" t="n">
        <v>1</v>
      </c>
    </row>
    <row r="121404">
      <c r="A121404" t="inlineStr">
        <is>
          <t>cigarettes_balls</t>
        </is>
      </c>
      <c r="B121404" t="n">
        <v>1</v>
      </c>
    </row>
    <row r="121405">
      <c r="A121405" t="inlineStr">
        <is>
          <t>randomnanosec4</t>
        </is>
      </c>
      <c r="B121405" t="n">
        <v>1</v>
      </c>
    </row>
    <row r="121406">
      <c r="A121406" t="inlineStr">
        <is>
          <t>cross_divisor</t>
        </is>
      </c>
      <c r="B121406" t="n">
        <v>1</v>
      </c>
    </row>
    <row r="121407">
      <c r="A121407" t="inlineStr">
        <is>
          <t>cur_schema</t>
        </is>
      </c>
      <c r="B121407" t="n">
        <v>1</v>
      </c>
    </row>
    <row r="121408">
      <c r="A121408" t="inlineStr">
        <is>
          <t>see_parent</t>
        </is>
      </c>
      <c r="B121408" t="n">
        <v>1</v>
      </c>
    </row>
    <row r="121409">
      <c r="A121409" t="inlineStr">
        <is>
          <t>comtestinggtcanfuse</t>
        </is>
      </c>
      <c r="B121409" t="n">
        <v>1</v>
      </c>
    </row>
    <row r="121410">
      <c r="A121410" t="inlineStr">
        <is>
          <t>squarein</t>
        </is>
      </c>
      <c r="B121410" t="n">
        <v>2</v>
      </c>
    </row>
    <row r="121411">
      <c r="A121411" t="inlineStr">
        <is>
          <t>extract_selectinlu</t>
        </is>
      </c>
      <c r="B121411" t="n">
        <v>1</v>
      </c>
    </row>
    <row r="121412">
      <c r="A121412" t="inlineStr">
        <is>
          <t>restore_filter</t>
        </is>
      </c>
      <c r="B121412" t="n">
        <v>1</v>
      </c>
    </row>
    <row r="121413">
      <c r="A121413" t="inlineStr">
        <is>
          <t>enrichedfilter</t>
        </is>
      </c>
      <c r="B121413" t="n">
        <v>1</v>
      </c>
    </row>
    <row r="121414">
      <c r="A121414" t="inlineStr">
        <is>
          <t>col_label</t>
        </is>
      </c>
      <c r="B121414" t="n">
        <v>1</v>
      </c>
    </row>
    <row r="121415">
      <c r="A121415" t="inlineStr">
        <is>
          <t>plusendjgtk</t>
        </is>
      </c>
      <c r="B121415" t="n">
        <v>1</v>
      </c>
    </row>
    <row r="121416">
      <c r="A121416" t="inlineStr">
        <is>
          <t>lookup_itemcur_schema</t>
        </is>
      </c>
      <c r="B121416" t="n">
        <v>1</v>
      </c>
    </row>
    <row r="121417">
      <c r="A121417" t="inlineStr">
        <is>
          <t>examined_question</t>
        </is>
      </c>
      <c r="B121417" t="n">
        <v>1</v>
      </c>
    </row>
    <row r="121418">
      <c r="A121418" t="inlineStr">
        <is>
          <t>add_companion</t>
        </is>
      </c>
      <c r="B121418" t="n">
        <v>1</v>
      </c>
    </row>
    <row r="121419">
      <c r="A121419" t="inlineStr">
        <is>
          <t>collidex</t>
        </is>
      </c>
      <c r="B121419" t="n">
        <v>1</v>
      </c>
    </row>
    <row r="121420">
      <c r="A121420" t="inlineStr">
        <is>
          <t>for_fixed</t>
        </is>
      </c>
      <c r="B121420" t="n">
        <v>1</v>
      </c>
    </row>
    <row r="121421">
      <c r="A121421" t="inlineStr">
        <is>
          <t>comanthonybmgooglecrime</t>
        </is>
      </c>
      <c r="B121421" t="n">
        <v>1</v>
      </c>
    </row>
    <row r="121422">
      <c r="A121422" t="inlineStr">
        <is>
          <t>pend_students</t>
        </is>
      </c>
      <c r="B121422" t="n">
        <v>1</v>
      </c>
    </row>
    <row r="121423">
      <c r="A121423" t="inlineStr">
        <is>
          <t>appendcombined_row</t>
        </is>
      </c>
      <c r="B121423" t="n">
        <v>1</v>
      </c>
    </row>
    <row r="121424">
      <c r="A121424" t="inlineStr">
        <is>
          <t>rounded_nom</t>
        </is>
      </c>
      <c r="B121424" t="n">
        <v>1</v>
      </c>
    </row>
    <row r="121425">
      <c r="A121425" t="inlineStr">
        <is>
          <t>freefall0</t>
        </is>
      </c>
      <c r="B121425" t="n">
        <v>1</v>
      </c>
    </row>
    <row r="121426">
      <c r="A121426" t="inlineStr">
        <is>
          <t>list_hirdue</t>
        </is>
      </c>
      <c r="B121426" t="n">
        <v>1</v>
      </c>
    </row>
    <row r="121427">
      <c r="A121427" t="inlineStr">
        <is>
          <t>extra_param</t>
        </is>
      </c>
      <c r="B121427" t="n">
        <v>1</v>
      </c>
    </row>
    <row r="121428">
      <c r="A121428" t="inlineStr">
        <is>
          <t>combining_growthrecordoffsets</t>
        </is>
      </c>
      <c r="B121428" t="n">
        <v>1</v>
      </c>
    </row>
    <row r="121429">
      <c r="A121429" t="inlineStr">
        <is>
          <t>col_text</t>
        </is>
      </c>
      <c r="B121429" t="n">
        <v>1</v>
      </c>
    </row>
    <row r="121430">
      <c r="A121430" t="inlineStr">
        <is>
          <t>map_derived</t>
        </is>
      </c>
      <c r="B121430" t="n">
        <v>1</v>
      </c>
    </row>
    <row r="121431">
      <c r="A121431" t="inlineStr">
        <is>
          <t>dbraws</t>
        </is>
      </c>
      <c r="B121431" t="n">
        <v>1</v>
      </c>
    </row>
    <row r="121432">
      <c r="A121432" t="inlineStr">
        <is>
          <t>cur_paths</t>
        </is>
      </c>
      <c r="B121432" t="n">
        <v>1</v>
      </c>
    </row>
    <row r="121433">
      <c r="A121433" t="inlineStr">
        <is>
          <t>seniorsofno</t>
        </is>
      </c>
      <c r="B121433" t="n">
        <v>1</v>
      </c>
    </row>
    <row r="121434">
      <c r="A121434" t="inlineStr">
        <is>
          <t>c_graph_embed</t>
        </is>
      </c>
      <c r="B121434" t="n">
        <v>1</v>
      </c>
    </row>
    <row r="121435">
      <c r="A121435" t="inlineStr">
        <is>
          <t>c_graph</t>
        </is>
      </c>
      <c r="B121435" t="n">
        <v>1</v>
      </c>
    </row>
    <row r="121436">
      <c r="A121436" t="inlineStr">
        <is>
          <t>reditspace</t>
        </is>
      </c>
      <c r="B121436" t="n">
        <v>1</v>
      </c>
    </row>
    <row r="121437">
      <c r="A121437" t="inlineStr">
        <is>
          <t>horizontal_ocean</t>
        </is>
      </c>
      <c r="B121437" t="n">
        <v>1</v>
      </c>
    </row>
    <row r="121438">
      <c r="A121438" t="inlineStr">
        <is>
          <t>infographic_embed</t>
        </is>
      </c>
      <c r="B121438" t="n">
        <v>1</v>
      </c>
    </row>
    <row r="121439">
      <c r="A121439" t="inlineStr">
        <is>
          <t>complekey</t>
        </is>
      </c>
      <c r="B121439" t="n">
        <v>1</v>
      </c>
    </row>
    <row r="121440">
      <c r="A121440" t="inlineStr">
        <is>
          <t>provonient</t>
        </is>
      </c>
      <c r="B121440" t="n">
        <v>1</v>
      </c>
    </row>
    <row r="121441">
      <c r="A121441" t="inlineStr">
        <is>
          <t>privateexpectationshighwaynotfactoredset</t>
        </is>
      </c>
      <c r="B121441" t="n">
        <v>1</v>
      </c>
    </row>
    <row r="121442">
      <c r="A121442" t="inlineStr">
        <is>
          <t>stop_popup</t>
        </is>
      </c>
      <c r="B121442" t="n">
        <v>1</v>
      </c>
    </row>
    <row r="121443">
      <c r="A121443" t="inlineStr">
        <is>
          <t>to_shape</t>
        </is>
      </c>
      <c r="B121443" t="n">
        <v>1</v>
      </c>
    </row>
    <row r="121444">
      <c r="A121444" t="inlineStr">
        <is>
          <t>kenostasee</t>
        </is>
      </c>
      <c r="B121444" t="n">
        <v>1</v>
      </c>
    </row>
    <row r="121445">
      <c r="A121445" t="inlineStr">
        <is>
          <t>halestoe</t>
        </is>
      </c>
      <c r="B121445" t="n">
        <v>1</v>
      </c>
    </row>
    <row r="121446">
      <c r="A121446" t="inlineStr">
        <is>
          <t>waves—several</t>
        </is>
      </c>
      <c r="B121446" t="n">
        <v>1</v>
      </c>
    </row>
    <row r="121447">
      <c r="A121447" t="inlineStr">
        <is>
          <t>houses—command</t>
        </is>
      </c>
      <c r="B121447" t="n">
        <v>1</v>
      </c>
    </row>
    <row r="121448">
      <c r="A121448" t="inlineStr">
        <is>
          <t>plaer</t>
        </is>
      </c>
      <c r="B121448" t="n">
        <v>1</v>
      </c>
    </row>
    <row r="121449">
      <c r="A121449" t="inlineStr">
        <is>
          <t>threespecial</t>
        </is>
      </c>
      <c r="B121449" t="n">
        <v>1</v>
      </c>
    </row>
    <row r="121450">
      <c r="A121450" t="inlineStr">
        <is>
          <t>respiracies</t>
        </is>
      </c>
      <c r="B121450" t="n">
        <v>1</v>
      </c>
    </row>
    <row r="121451">
      <c r="A121451" t="inlineStr">
        <is>
          <t>nangemen</t>
        </is>
      </c>
      <c r="B121451" t="n">
        <v>1</v>
      </c>
    </row>
    <row r="121452">
      <c r="A121452" t="inlineStr">
        <is>
          <t>secretse</t>
        </is>
      </c>
      <c r="B121452" t="n">
        <v>1</v>
      </c>
    </row>
    <row r="121453">
      <c r="A121453" t="inlineStr">
        <is>
          <t>genitourins</t>
        </is>
      </c>
      <c r="B121453" t="n">
        <v>1</v>
      </c>
    </row>
    <row r="121454">
      <c r="A121454" t="inlineStr">
        <is>
          <t>conditionsexpiration</t>
        </is>
      </c>
      <c r="B121454" t="n">
        <v>1</v>
      </c>
    </row>
    <row r="121455">
      <c r="A121455" t="inlineStr">
        <is>
          <t>bashpoke</t>
        </is>
      </c>
      <c r="B121455" t="n">
        <v>1</v>
      </c>
    </row>
    <row r="121456">
      <c r="A121456" t="inlineStr">
        <is>
          <t>cellulosaurs</t>
        </is>
      </c>
      <c r="B121456" t="n">
        <v>1</v>
      </c>
    </row>
    <row r="121457">
      <c r="A121457" t="inlineStr">
        <is>
          <t>ecelophobia</t>
        </is>
      </c>
      <c r="B121457" t="n">
        <v>1</v>
      </c>
    </row>
    <row r="121458">
      <c r="A121458" t="inlineStr">
        <is>
          <t>europoliciomyrika</t>
        </is>
      </c>
      <c r="B121458" t="n">
        <v>1</v>
      </c>
    </row>
    <row r="121459">
      <c r="A121459" t="inlineStr">
        <is>
          <t>donebich</t>
        </is>
      </c>
      <c r="B121459" t="n">
        <v>1</v>
      </c>
    </row>
    <row r="121460">
      <c r="A121460" t="inlineStr">
        <is>
          <t>pcuseden</t>
        </is>
      </c>
      <c r="B121460" t="n">
        <v>1</v>
      </c>
    </row>
    <row r="121461">
      <c r="A121461" t="inlineStr">
        <is>
          <t>cartooners</t>
        </is>
      </c>
      <c r="B121461" t="n">
        <v>3</v>
      </c>
    </row>
    <row r="121462">
      <c r="A121462" t="inlineStr">
        <is>
          <t>145lgt</t>
        </is>
      </c>
      <c r="B121462" t="n">
        <v>1</v>
      </c>
    </row>
    <row r="121463">
      <c r="A121463" t="inlineStr">
        <is>
          <t>netennewspere</t>
        </is>
      </c>
      <c r="B121463" t="n">
        <v>1</v>
      </c>
    </row>
    <row r="121464">
      <c r="A121464" t="inlineStr">
        <is>
          <t>httpaf</t>
        </is>
      </c>
      <c r="B121464" t="n">
        <v>1</v>
      </c>
    </row>
    <row r="121465">
      <c r="A121465" t="inlineStr">
        <is>
          <t>comblognews2017034031</t>
        </is>
      </c>
      <c r="B121465" t="n">
        <v>1</v>
      </c>
    </row>
    <row r="121466">
      <c r="A121466" t="inlineStr">
        <is>
          <t>271876</t>
        </is>
      </c>
      <c r="B121466" t="n">
        <v>1</v>
      </c>
    </row>
    <row r="121467">
      <c r="A121467" t="inlineStr">
        <is>
          <t>comwwff</t>
        </is>
      </c>
      <c r="B121467" t="n">
        <v>1</v>
      </c>
    </row>
    <row r="121468">
      <c r="A121468" t="inlineStr">
        <is>
          <t>crembri</t>
        </is>
      </c>
      <c r="B121468" t="n">
        <v>1</v>
      </c>
    </row>
    <row r="121469">
      <c r="A121469" t="inlineStr">
        <is>
          <t>httpsfightfortress</t>
        </is>
      </c>
      <c r="B121469" t="n">
        <v>1</v>
      </c>
    </row>
    <row r="121470">
      <c r="A121470" t="inlineStr">
        <is>
          <t>httpsportsfan</t>
        </is>
      </c>
      <c r="B121470" t="n">
        <v>1</v>
      </c>
    </row>
    <row r="121471">
      <c r="A121471" t="inlineStr">
        <is>
          <t>99al</t>
        </is>
      </c>
      <c r="B121471" t="n">
        <v>1</v>
      </c>
    </row>
    <row r="121472">
      <c r="A121472" t="inlineStr">
        <is>
          <t>unfriendliest</t>
        </is>
      </c>
      <c r="B121472" t="n">
        <v>1</v>
      </c>
    </row>
    <row r="121473">
      <c r="A121473" t="inlineStr">
        <is>
          <t>midumper</t>
        </is>
      </c>
      <c r="B121473" t="n">
        <v>1</v>
      </c>
    </row>
    <row r="121474">
      <c r="A121474" t="inlineStr">
        <is>
          <t>harboing</t>
        </is>
      </c>
      <c r="B121474" t="n">
        <v>1</v>
      </c>
    </row>
    <row r="121475">
      <c r="A121475" t="inlineStr">
        <is>
          <t>polleducation</t>
        </is>
      </c>
      <c r="B121475" t="n">
        <v>1</v>
      </c>
    </row>
    <row r="121476">
      <c r="A121476" t="inlineStr">
        <is>
          <t>salomino</t>
        </is>
      </c>
      <c r="B121476" t="n">
        <v>1</v>
      </c>
    </row>
    <row r="121477">
      <c r="A121477" t="inlineStr">
        <is>
          <t>viratherheight</t>
        </is>
      </c>
      <c r="B121477" t="n">
        <v>1</v>
      </c>
    </row>
    <row r="121478">
      <c r="A121478" t="inlineStr">
        <is>
          <t>holdé</t>
        </is>
      </c>
      <c r="B121478" t="n">
        <v>1</v>
      </c>
    </row>
    <row r="121479">
      <c r="A121479" t="inlineStr">
        <is>
          <t>comstoreplanningshop</t>
        </is>
      </c>
      <c r="B121479" t="n">
        <v>1</v>
      </c>
    </row>
    <row r="121480">
      <c r="A121480" t="inlineStr">
        <is>
          <t>saadowichlorase</t>
        </is>
      </c>
      <c r="B121480" t="n">
        <v>1</v>
      </c>
    </row>
    <row r="121481">
      <c r="A121481" t="inlineStr">
        <is>
          <t>authorizedcommissions</t>
        </is>
      </c>
      <c r="B121481" t="n">
        <v>1</v>
      </c>
    </row>
    <row r="121482">
      <c r="A121482" t="inlineStr">
        <is>
          <t>vmwaresafe</t>
        </is>
      </c>
      <c r="B121482" t="n">
        <v>1</v>
      </c>
    </row>
    <row r="121483">
      <c r="A121483" t="inlineStr">
        <is>
          <t>supportedsubmissions</t>
        </is>
      </c>
      <c r="B121483" t="n">
        <v>1</v>
      </c>
    </row>
    <row r="121484">
      <c r="A121484" t="inlineStr">
        <is>
          <t>newmanager</t>
        </is>
      </c>
      <c r="B121484" t="n">
        <v>1</v>
      </c>
    </row>
    <row r="121485">
      <c r="A121485" t="inlineStr">
        <is>
          <t>trowker</t>
        </is>
      </c>
      <c r="B121485" t="n">
        <v>1</v>
      </c>
    </row>
    <row r="121486">
      <c r="A121486" t="inlineStr">
        <is>
          <t>zeroproject</t>
        </is>
      </c>
      <c r="B121486" t="n">
        <v>2</v>
      </c>
    </row>
    <row r="121487">
      <c r="A121487" t="inlineStr">
        <is>
          <t>60224xxx</t>
        </is>
      </c>
      <c r="B121487" t="n">
        <v>1</v>
      </c>
    </row>
    <row r="121488">
      <c r="A121488" t="inlineStr">
        <is>
          <t>1101st</t>
        </is>
      </c>
      <c r="B121488" t="n">
        <v>2</v>
      </c>
    </row>
    <row r="121489">
      <c r="A121489" t="inlineStr">
        <is>
          <t>jailbreakblogs</t>
        </is>
      </c>
      <c r="B121489" t="n">
        <v>1</v>
      </c>
    </row>
    <row r="121490">
      <c r="A121490" t="inlineStr">
        <is>
          <t>affirmlessindigenousgivepeoplesecretphoto</t>
        </is>
      </c>
      <c r="B121490" t="n">
        <v>1</v>
      </c>
    </row>
    <row r="121491">
      <c r="A121491" t="inlineStr">
        <is>
          <t>mccohsnicker</t>
        </is>
      </c>
      <c r="B121491" t="n">
        <v>1</v>
      </c>
    </row>
    <row r="121492">
      <c r="A121492" t="inlineStr">
        <is>
          <t>sooteck</t>
        </is>
      </c>
      <c r="B121492" t="n">
        <v>1</v>
      </c>
    </row>
    <row r="121493">
      <c r="A121493" t="inlineStr">
        <is>
          <t>adverss</t>
        </is>
      </c>
      <c r="B121493" t="n">
        <v>2</v>
      </c>
    </row>
    <row r="121494">
      <c r="A121494" t="inlineStr">
        <is>
          <t>soniasolopag51s</t>
        </is>
      </c>
      <c r="B121494" t="n">
        <v>1</v>
      </c>
    </row>
    <row r="121495">
      <c r="A121495" t="inlineStr">
        <is>
          <t>moscupital_</t>
        </is>
      </c>
      <c r="B121495" t="n">
        <v>1</v>
      </c>
    </row>
    <row r="121496">
      <c r="A121496" t="inlineStr">
        <is>
          <t>darrenmcohsnicker</t>
        </is>
      </c>
      <c r="B121496" t="n">
        <v>1</v>
      </c>
    </row>
    <row r="121497">
      <c r="A121497" t="inlineStr">
        <is>
          <t>ohemut</t>
        </is>
      </c>
      <c r="B121497" t="n">
        <v>1</v>
      </c>
    </row>
    <row r="121498">
      <c r="A121498" t="inlineStr">
        <is>
          <t>secannot</t>
        </is>
      </c>
      <c r="B121498" t="n">
        <v>1</v>
      </c>
    </row>
    <row r="121499">
      <c r="A121499" t="inlineStr">
        <is>
          <t>defined19</t>
        </is>
      </c>
      <c r="B121499" t="n">
        <v>1</v>
      </c>
    </row>
    <row r="121500">
      <c r="A121500" t="inlineStr">
        <is>
          <t>productivitygem</t>
        </is>
      </c>
      <c r="B121500" t="n">
        <v>1</v>
      </c>
    </row>
    <row r="121501">
      <c r="A121501" t="inlineStr">
        <is>
          <t>hx301</t>
        </is>
      </c>
      <c r="B121501" t="n">
        <v>1</v>
      </c>
    </row>
    <row r="121502">
      <c r="A121502" t="inlineStr">
        <is>
          <t>lenvil</t>
        </is>
      </c>
      <c r="B121502" t="n">
        <v>1</v>
      </c>
    </row>
    <row r="121503">
      <c r="A121503" t="inlineStr">
        <is>
          <t>chairwidth</t>
        </is>
      </c>
      <c r="B121503" t="n">
        <v>1</v>
      </c>
    </row>
    <row r="121504">
      <c r="A121504" t="inlineStr">
        <is>
          <t>neurop</t>
        </is>
      </c>
      <c r="B121504" t="n">
        <v>3</v>
      </c>
    </row>
    <row r="121505">
      <c r="A121505" t="inlineStr">
        <is>
          <t>espressive</t>
        </is>
      </c>
      <c r="B121505" t="n">
        <v>2</v>
      </c>
    </row>
    <row r="121506">
      <c r="A121506" t="inlineStr">
        <is>
          <t>riphen</t>
        </is>
      </c>
      <c r="B121506" t="n">
        <v>1</v>
      </c>
    </row>
    <row r="121507">
      <c r="A121507" t="inlineStr">
        <is>
          <t>synoom</t>
        </is>
      </c>
      <c r="B121507" t="n">
        <v>1</v>
      </c>
    </row>
    <row r="121508">
      <c r="A121508" t="inlineStr">
        <is>
          <t>comsciencearticle</t>
        </is>
      </c>
      <c r="B121508" t="n">
        <v>1</v>
      </c>
    </row>
    <row r="121509">
      <c r="A121509" t="inlineStr">
        <is>
          <t>sheoye</t>
        </is>
      </c>
      <c r="B121509" t="n">
        <v>1</v>
      </c>
    </row>
    <row r="121510">
      <c r="A121510" t="inlineStr">
        <is>
          <t>00281</t>
        </is>
      </c>
      <c r="B121510" t="n">
        <v>3</v>
      </c>
    </row>
    <row r="121511">
      <c r="A121511" t="inlineStr">
        <is>
          <t>rememberition</t>
        </is>
      </c>
      <c r="B121511" t="n">
        <v>1</v>
      </c>
    </row>
    <row r="121512">
      <c r="A121512" t="inlineStr">
        <is>
          <t>progressionions</t>
        </is>
      </c>
      <c r="B121512" t="n">
        <v>1</v>
      </c>
    </row>
    <row r="121513">
      <c r="A121513" t="inlineStr">
        <is>
          <t>poshemhistory</t>
        </is>
      </c>
      <c r="B121513" t="n">
        <v>1</v>
      </c>
    </row>
    <row r="121514">
      <c r="A121514" t="inlineStr">
        <is>
          <t>faus13</t>
        </is>
      </c>
      <c r="B121514" t="n">
        <v>2</v>
      </c>
    </row>
    <row r="121515">
      <c r="A121515" t="inlineStr">
        <is>
          <t>rparl</t>
        </is>
      </c>
      <c r="B121515" t="n">
        <v>1</v>
      </c>
    </row>
    <row r="121516">
      <c r="A121516" t="inlineStr">
        <is>
          <t>backtrashthrust</t>
        </is>
      </c>
      <c r="B121516" t="n">
        <v>1</v>
      </c>
    </row>
    <row r="121517">
      <c r="A121517" t="inlineStr">
        <is>
          <t>drylap</t>
        </is>
      </c>
      <c r="B121517" t="n">
        <v>1</v>
      </c>
    </row>
    <row r="121518">
      <c r="A121518" t="inlineStr">
        <is>
          <t>stangfouf</t>
        </is>
      </c>
      <c r="B121518" t="n">
        <v>1</v>
      </c>
    </row>
    <row r="121519">
      <c r="A121519" t="inlineStr">
        <is>
          <t>researhme</t>
        </is>
      </c>
      <c r="B121519" t="n">
        <v>1</v>
      </c>
    </row>
    <row r="121520">
      <c r="A121520" t="inlineStr">
        <is>
          <t>193330</t>
        </is>
      </c>
      <c r="B121520" t="n">
        <v>1</v>
      </c>
    </row>
    <row r="121521">
      <c r="A121521" t="inlineStr">
        <is>
          <t>comp4dx90k</t>
        </is>
      </c>
      <c r="B121521" t="n">
        <v>1</v>
      </c>
    </row>
    <row r="121522">
      <c r="A121522" t="inlineStr">
        <is>
          <t>roklamir</t>
        </is>
      </c>
      <c r="B121522" t="n">
        <v>1</v>
      </c>
    </row>
    <row r="121523">
      <c r="A121523" t="inlineStr">
        <is>
          <t>whensky</t>
        </is>
      </c>
      <c r="B121523" t="n">
        <v>1</v>
      </c>
    </row>
    <row r="121524">
      <c r="A121524" t="inlineStr">
        <is>
          <t>comp33comztw2e</t>
        </is>
      </c>
      <c r="B121524" t="n">
        <v>1</v>
      </c>
    </row>
    <row r="121525">
      <c r="A121525" t="inlineStr">
        <is>
          <t>jûmup</t>
        </is>
      </c>
      <c r="B121525" t="n">
        <v>1</v>
      </c>
    </row>
    <row r="121526">
      <c r="A121526" t="inlineStr">
        <is>
          <t>lonehardenskde</t>
        </is>
      </c>
      <c r="B121526" t="n">
        <v>1</v>
      </c>
    </row>
    <row r="121527">
      <c r="A121527" t="inlineStr">
        <is>
          <t>berserkring</t>
        </is>
      </c>
      <c r="B121527" t="n">
        <v>1</v>
      </c>
    </row>
    <row r="121528">
      <c r="A121528" t="inlineStr">
        <is>
          <t>nakhno</t>
        </is>
      </c>
      <c r="B121528" t="n">
        <v>1</v>
      </c>
    </row>
    <row r="121529">
      <c r="A121529" t="inlineStr">
        <is>
          <t>zapodator</t>
        </is>
      </c>
      <c r="B121529" t="n">
        <v>1</v>
      </c>
    </row>
    <row r="121530">
      <c r="A121530" t="inlineStr">
        <is>
          <t>tedpii</t>
        </is>
      </c>
      <c r="B121530" t="n">
        <v>1</v>
      </c>
    </row>
    <row r="121531">
      <c r="A121531" t="inlineStr">
        <is>
          <t>wallzahce</t>
        </is>
      </c>
      <c r="B121531" t="n">
        <v>1</v>
      </c>
    </row>
    <row r="121532">
      <c r="A121532" t="inlineStr">
        <is>
          <t>gismurfitnessboost</t>
        </is>
      </c>
      <c r="B121532" t="n">
        <v>1</v>
      </c>
    </row>
    <row r="121533">
      <c r="A121533" t="inlineStr">
        <is>
          <t>deannah</t>
        </is>
      </c>
      <c r="B121533" t="n">
        <v>1</v>
      </c>
    </row>
    <row r="121534">
      <c r="A121534" t="inlineStr">
        <is>
          <t>strollooth</t>
        </is>
      </c>
      <c r="B121534" t="n">
        <v>1</v>
      </c>
    </row>
    <row r="121535">
      <c r="A121535" t="inlineStr">
        <is>
          <t>bentree</t>
        </is>
      </c>
      <c r="B121535" t="n">
        <v>1</v>
      </c>
    </row>
    <row r="121536">
      <c r="A121536" t="inlineStr">
        <is>
          <t>slumbu</t>
        </is>
      </c>
      <c r="B121536" t="n">
        <v>1</v>
      </c>
    </row>
    <row r="121537">
      <c r="A121537" t="inlineStr">
        <is>
          <t>blufug</t>
        </is>
      </c>
      <c r="B121537" t="n">
        <v>1</v>
      </c>
    </row>
    <row r="121538">
      <c r="A121538" t="inlineStr">
        <is>
          <t>laterararright</t>
        </is>
      </c>
      <c r="B121538" t="n">
        <v>1</v>
      </c>
    </row>
    <row r="121539">
      <c r="A121539" t="inlineStr">
        <is>
          <t>40gscifi</t>
        </is>
      </c>
      <c r="B121539" t="n">
        <v>1</v>
      </c>
    </row>
    <row r="121540">
      <c r="A121540" t="inlineStr">
        <is>
          <t>rokkamasintv</t>
        </is>
      </c>
      <c r="B121540" t="n">
        <v>1</v>
      </c>
    </row>
    <row r="121541">
      <c r="A121541" t="inlineStr">
        <is>
          <t>haveythegroveard</t>
        </is>
      </c>
      <c r="B121541" t="n">
        <v>1</v>
      </c>
    </row>
    <row r="121542">
      <c r="A121542" t="inlineStr">
        <is>
          <t>samikman</t>
        </is>
      </c>
      <c r="B121542" t="n">
        <v>1</v>
      </c>
    </row>
    <row r="121543">
      <c r="A121543" t="inlineStr">
        <is>
          <t>fimbulces</t>
        </is>
      </c>
      <c r="B121543" t="n">
        <v>1</v>
      </c>
    </row>
    <row r="121544">
      <c r="A121544" t="inlineStr">
        <is>
          <t>schwaim</t>
        </is>
      </c>
      <c r="B121544" t="n">
        <v>1</v>
      </c>
    </row>
    <row r="121545">
      <c r="A121545" t="inlineStr">
        <is>
          <t>accessed20</t>
        </is>
      </c>
      <c r="B121545" t="n">
        <v>1</v>
      </c>
    </row>
    <row r="121546">
      <c r="A121546" t="inlineStr">
        <is>
          <t>houseawesfort</t>
        </is>
      </c>
      <c r="B121546" t="n">
        <v>1</v>
      </c>
    </row>
    <row r="121547">
      <c r="A121547" t="inlineStr">
        <is>
          <t>compf4t4ye</t>
        </is>
      </c>
      <c r="B121547" t="n">
        <v>1</v>
      </c>
    </row>
    <row r="121548">
      <c r="A121548" t="inlineStr">
        <is>
          <t>billf</t>
        </is>
      </c>
      <c r="B121548" t="n">
        <v>1</v>
      </c>
    </row>
    <row r="121549">
      <c r="A121549" t="inlineStr">
        <is>
          <t>checkingbug</t>
        </is>
      </c>
      <c r="B121549" t="n">
        <v>1</v>
      </c>
    </row>
    <row r="121550">
      <c r="A121550" t="inlineStr">
        <is>
          <t>topid</t>
        </is>
      </c>
      <c r="B121550" t="n">
        <v>1</v>
      </c>
    </row>
    <row r="121551">
      <c r="A121551" t="inlineStr">
        <is>
          <t>keroshy</t>
        </is>
      </c>
      <c r="B121551" t="n">
        <v>1</v>
      </c>
    </row>
    <row r="121552">
      <c r="A121552" t="inlineStr">
        <is>
          <t>cornishflower</t>
        </is>
      </c>
      <c r="B121552" t="n">
        <v>1</v>
      </c>
    </row>
    <row r="121553">
      <c r="A121553" t="inlineStr">
        <is>
          <t>anouvefa</t>
        </is>
      </c>
      <c r="B121553" t="n">
        <v>1</v>
      </c>
    </row>
    <row r="121554">
      <c r="A121554" t="inlineStr">
        <is>
          <t>eisendrath</t>
        </is>
      </c>
      <c r="B121554" t="n">
        <v>1</v>
      </c>
    </row>
    <row r="121555">
      <c r="A121555" t="inlineStr">
        <is>
          <t>wilhelmhers</t>
        </is>
      </c>
      <c r="B121555" t="n">
        <v>1</v>
      </c>
    </row>
    <row r="121556">
      <c r="A121556" t="inlineStr">
        <is>
          <t>texasghwlow</t>
        </is>
      </c>
      <c r="B121556" t="n">
        <v>1</v>
      </c>
    </row>
    <row r="121557">
      <c r="A121557" t="inlineStr">
        <is>
          <t>132655</t>
        </is>
      </c>
      <c r="B121557" t="n">
        <v>1</v>
      </c>
    </row>
    <row r="121558">
      <c r="A121558" t="inlineStr">
        <is>
          <t>twit✉</t>
        </is>
      </c>
      <c r="B121558" t="n">
        <v>1</v>
      </c>
    </row>
    <row r="121559">
      <c r="A121559" t="inlineStr">
        <is>
          <t>csrhunting</t>
        </is>
      </c>
      <c r="B121559" t="n">
        <v>1</v>
      </c>
    </row>
    <row r="121560">
      <c r="A121560" t="inlineStr">
        <is>
          <t>auritvy</t>
        </is>
      </c>
      <c r="B121560" t="n">
        <v>1</v>
      </c>
    </row>
    <row r="121561">
      <c r="A121561" t="inlineStr">
        <is>
          <t>lileau</t>
        </is>
      </c>
      <c r="B121561" t="n">
        <v>1</v>
      </c>
    </row>
    <row r="121562">
      <c r="A121562" t="inlineStr">
        <is>
          <t>martyrsiphonics</t>
        </is>
      </c>
      <c r="B121562" t="n">
        <v>1</v>
      </c>
    </row>
    <row r="121563">
      <c r="A121563" t="inlineStr">
        <is>
          <t>seireture</t>
        </is>
      </c>
      <c r="B121563" t="n">
        <v>1</v>
      </c>
    </row>
    <row r="121564">
      <c r="A121564" t="inlineStr">
        <is>
          <t>huk1005398</t>
        </is>
      </c>
      <c r="B121564" t="n">
        <v>1</v>
      </c>
    </row>
    <row r="121565">
      <c r="A121565" t="inlineStr">
        <is>
          <t>comsoupestonerstatus14966977497601362688</t>
        </is>
      </c>
      <c r="B121565" t="n">
        <v>1</v>
      </c>
    </row>
    <row r="121566">
      <c r="A121566" t="inlineStr">
        <is>
          <t>blambergarage</t>
        </is>
      </c>
      <c r="B121566" t="n">
        <v>1</v>
      </c>
    </row>
    <row r="121567">
      <c r="A121567" t="inlineStr">
        <is>
          <t>rkk10101</t>
        </is>
      </c>
      <c r="B121567" t="n">
        <v>1</v>
      </c>
    </row>
    <row r="121568">
      <c r="A121568" t="inlineStr">
        <is>
          <t>doatt</t>
        </is>
      </c>
      <c r="B121568" t="n">
        <v>1</v>
      </c>
    </row>
    <row r="121569">
      <c r="A121569" t="inlineStr">
        <is>
          <t>mattgibbsthedvd</t>
        </is>
      </c>
      <c r="B121569" t="n">
        <v>1</v>
      </c>
    </row>
    <row r="121570">
      <c r="A121570" t="inlineStr">
        <is>
          <t>stchildren</t>
        </is>
      </c>
      <c r="B121570" t="n">
        <v>1</v>
      </c>
    </row>
    <row r="121571">
      <c r="A121571" t="inlineStr">
        <is>
          <t>⇢so</t>
        </is>
      </c>
      <c r="B121571" t="n">
        <v>1</v>
      </c>
    </row>
    <row r="121572">
      <c r="A121572" t="inlineStr">
        <is>
          <t>ayobra</t>
        </is>
      </c>
      <c r="B121572" t="n">
        <v>1</v>
      </c>
    </row>
    <row r="121573">
      <c r="A121573" t="inlineStr">
        <is>
          <t>mmfallon2</t>
        </is>
      </c>
      <c r="B121573" t="n">
        <v>1</v>
      </c>
    </row>
    <row r="121574">
      <c r="A121574" t="inlineStr">
        <is>
          <t>oonisch</t>
        </is>
      </c>
      <c r="B121574" t="n">
        <v>1</v>
      </c>
    </row>
    <row r="121575">
      <c r="A121575" t="inlineStr">
        <is>
          <t>campaign_message</t>
        </is>
      </c>
      <c r="B121575" t="n">
        <v>1</v>
      </c>
    </row>
    <row r="121576">
      <c r="A121576" t="inlineStr">
        <is>
          <t>goldbergschlondas</t>
        </is>
      </c>
      <c r="B121576" t="n">
        <v>1</v>
      </c>
    </row>
    <row r="121577">
      <c r="A121577" t="inlineStr">
        <is>
          <t>comeastlloxkrn</t>
        </is>
      </c>
      <c r="B121577" t="n">
        <v>1</v>
      </c>
    </row>
    <row r="121578">
      <c r="A121578" t="inlineStr">
        <is>
          <t>nasho⇡</t>
        </is>
      </c>
      <c r="B121578" t="n">
        <v>1</v>
      </c>
    </row>
    <row r="121579">
      <c r="A121579" t="inlineStr">
        <is>
          <t>02815</t>
        </is>
      </c>
      <c r="B121579" t="n">
        <v>1</v>
      </c>
    </row>
    <row r="121580">
      <c r="A121580" t="inlineStr">
        <is>
          <t>gdavwearhammarielld</t>
        </is>
      </c>
      <c r="B121580" t="n">
        <v>1</v>
      </c>
    </row>
    <row r="121581">
      <c r="A121581" t="inlineStr">
        <is>
          <t>affectivism</t>
        </is>
      </c>
      <c r="B121581" t="n">
        <v>1</v>
      </c>
    </row>
    <row r="121582">
      <c r="A121582" t="inlineStr">
        <is>
          <t>iruits</t>
        </is>
      </c>
      <c r="B121582" t="n">
        <v>1</v>
      </c>
    </row>
    <row r="121583">
      <c r="A121583" t="inlineStr">
        <is>
          <t>orgwikijane_insane_470</t>
        </is>
      </c>
      <c r="B121583" t="n">
        <v>1</v>
      </c>
    </row>
    <row r="121584">
      <c r="A121584" t="inlineStr">
        <is>
          <t>vp11</t>
        </is>
      </c>
      <c r="B121584" t="n">
        <v>2</v>
      </c>
    </row>
    <row r="121585">
      <c r="A121585" t="inlineStr">
        <is>
          <t>42587</t>
        </is>
      </c>
      <c r="B121585" t="n">
        <v>1</v>
      </c>
    </row>
    <row r="121586">
      <c r="A121586" t="inlineStr">
        <is>
          <t>yadl</t>
        </is>
      </c>
      <c r="B121586" t="n">
        <v>1</v>
      </c>
    </row>
    <row r="121587">
      <c r="A121587" t="inlineStr">
        <is>
          <t>他쎸요</t>
        </is>
      </c>
      <c r="B121587" t="n">
        <v>1</v>
      </c>
    </row>
    <row r="121588">
      <c r="A121588" t="inlineStr">
        <is>
          <t>i___</t>
        </is>
      </c>
      <c r="B121588" t="n">
        <v>1</v>
      </c>
    </row>
    <row r="121589">
      <c r="A121589" t="inlineStr">
        <is>
          <t>deadfog</t>
        </is>
      </c>
      <c r="B121589" t="n">
        <v>1</v>
      </c>
    </row>
    <row r="121590">
      <c r="A121590" t="inlineStr">
        <is>
          <t>712pm</t>
        </is>
      </c>
      <c r="B121590" t="n">
        <v>5</v>
      </c>
    </row>
    <row r="121591">
      <c r="A121591" t="inlineStr">
        <is>
          <t>galactful</t>
        </is>
      </c>
      <c r="B121591" t="n">
        <v>1</v>
      </c>
    </row>
    <row r="121592">
      <c r="A121592" t="inlineStr">
        <is>
          <t>tightthrows</t>
        </is>
      </c>
      <c r="B121592" t="n">
        <v>1</v>
      </c>
    </row>
    <row r="121593">
      <c r="A121593" t="inlineStr">
        <is>
          <t>إ나켐송의</t>
        </is>
      </c>
      <c r="B121593" t="n">
        <v>1</v>
      </c>
    </row>
    <row r="121594">
      <c r="A121594" t="inlineStr">
        <is>
          <t>욑면</t>
        </is>
      </c>
      <c r="B121594" t="n">
        <v>1</v>
      </c>
    </row>
    <row r="121595">
      <c r="A121595" t="inlineStr">
        <is>
          <t>comukxbjgcvwj</t>
        </is>
      </c>
      <c r="B121595" t="n">
        <v>1</v>
      </c>
    </row>
    <row r="121596">
      <c r="A121596" t="inlineStr">
        <is>
          <t>particsys</t>
        </is>
      </c>
      <c r="B121596" t="n">
        <v>1</v>
      </c>
    </row>
    <row r="121597">
      <c r="A121597" t="inlineStr">
        <is>
          <t>1x3️</t>
        </is>
      </c>
      <c r="B121597" t="n">
        <v>1</v>
      </c>
    </row>
    <row r="121598">
      <c r="A121598" t="inlineStr">
        <is>
          <t>comarticles20160215the</t>
        </is>
      </c>
      <c r="B121598" t="n">
        <v>1</v>
      </c>
    </row>
    <row r="121599">
      <c r="A121599" t="inlineStr">
        <is>
          <t>petertv</t>
        </is>
      </c>
      <c r="B121599" t="n">
        <v>1</v>
      </c>
    </row>
    <row r="121600">
      <c r="A121600" t="inlineStr">
        <is>
          <t>4⁔</t>
        </is>
      </c>
      <c r="B121600" t="n">
        <v>1</v>
      </c>
    </row>
    <row r="121601">
      <c r="A121601" t="inlineStr">
        <is>
          <t>ofku</t>
        </is>
      </c>
      <c r="B121601" t="n">
        <v>1</v>
      </c>
    </row>
    <row r="121602">
      <c r="A121602" t="inlineStr">
        <is>
          <t>⧠</t>
        </is>
      </c>
      <c r="B121602" t="n">
        <v>1</v>
      </c>
    </row>
    <row r="121603">
      <c r="A121603" t="inlineStr">
        <is>
          <t>educationalism</t>
        </is>
      </c>
      <c r="B121603" t="n">
        <v>2</v>
      </c>
    </row>
    <row r="121604">
      <c r="A121604" t="inlineStr">
        <is>
          <t>katharaj</t>
        </is>
      </c>
      <c r="B121604" t="n">
        <v>1</v>
      </c>
    </row>
    <row r="121605">
      <c r="A121605" t="inlineStr">
        <is>
          <t>nilage</t>
        </is>
      </c>
      <c r="B121605" t="n">
        <v>1</v>
      </c>
    </row>
    <row r="121606">
      <c r="A121606" t="inlineStr">
        <is>
          <t>kritiendra</t>
        </is>
      </c>
      <c r="B121606" t="n">
        <v>1</v>
      </c>
    </row>
    <row r="121607">
      <c r="A121607" t="inlineStr">
        <is>
          <t>_hrefico_document_object_46058000_true</t>
        </is>
      </c>
      <c r="B121607" t="n">
        <v>1</v>
      </c>
    </row>
    <row r="121608">
      <c r="A121608" t="inlineStr">
        <is>
          <t>soehara</t>
        </is>
      </c>
      <c r="B121608" t="n">
        <v>1</v>
      </c>
    </row>
    <row r="121609">
      <c r="A121609" t="inlineStr">
        <is>
          <t>ambla</t>
        </is>
      </c>
      <c r="B121609" t="n">
        <v>1</v>
      </c>
    </row>
    <row r="121610">
      <c r="A121610" t="inlineStr">
        <is>
          <t>doduters</t>
        </is>
      </c>
      <c r="B121610" t="n">
        <v>1</v>
      </c>
    </row>
    <row r="121611">
      <c r="A121611" t="inlineStr">
        <is>
          <t>com20030228worldeuropeactivists</t>
        </is>
      </c>
      <c r="B121611" t="n">
        <v>1</v>
      </c>
    </row>
    <row r="121612">
      <c r="A121612" t="inlineStr">
        <is>
          <t>totalitarianization</t>
        </is>
      </c>
      <c r="B121612" t="n">
        <v>2</v>
      </c>
    </row>
    <row r="121613">
      <c r="A121613" t="inlineStr">
        <is>
          <t>andreaadam</t>
        </is>
      </c>
      <c r="B121613" t="n">
        <v>1</v>
      </c>
    </row>
    <row r="121614">
      <c r="A121614" t="inlineStr">
        <is>
          <t>24052013</t>
        </is>
      </c>
      <c r="B121614" t="n">
        <v>1</v>
      </c>
    </row>
    <row r="121615">
      <c r="A121615" t="inlineStr">
        <is>
          <t>grilcols</t>
        </is>
      </c>
      <c r="B121615" t="n">
        <v>1</v>
      </c>
    </row>
    <row r="121616">
      <c r="A121616" t="inlineStr">
        <is>
          <t>flatsburgh</t>
        </is>
      </c>
      <c r="B121616" t="n">
        <v>1</v>
      </c>
    </row>
    <row r="121617">
      <c r="A121617" t="inlineStr">
        <is>
          <t>mecumpo</t>
        </is>
      </c>
      <c r="B121617" t="n">
        <v>1</v>
      </c>
    </row>
    <row r="121618">
      <c r="A121618" t="inlineStr">
        <is>
          <t>picidian</t>
        </is>
      </c>
      <c r="B121618" t="n">
        <v>1</v>
      </c>
    </row>
    <row r="121619">
      <c r="A121619" t="inlineStr">
        <is>
          <t>voilandafp</t>
        </is>
      </c>
      <c r="B121619" t="n">
        <v>1</v>
      </c>
    </row>
    <row r="121620">
      <c r="A121620" t="inlineStr">
        <is>
          <t>swielder</t>
        </is>
      </c>
      <c r="B121620" t="n">
        <v>1</v>
      </c>
    </row>
    <row r="121621">
      <c r="A121621" t="inlineStr">
        <is>
          <t>hepting</t>
        </is>
      </c>
      <c r="B121621" t="n">
        <v>1</v>
      </c>
    </row>
    <row r="121622">
      <c r="A121622" t="inlineStr">
        <is>
          <t>checkname</t>
        </is>
      </c>
      <c r="B121622" t="n">
        <v>1</v>
      </c>
    </row>
    <row r="121623">
      <c r="A121623" t="inlineStr">
        <is>
          <t>vndirectory</t>
        </is>
      </c>
      <c r="B121623" t="n">
        <v>1</v>
      </c>
    </row>
    <row r="121624">
      <c r="A121624" t="inlineStr">
        <is>
          <t>texttriggered</t>
        </is>
      </c>
      <c r="B121624" t="n">
        <v>1</v>
      </c>
    </row>
    <row r="121625">
      <c r="A121625" t="inlineStr">
        <is>
          <t>getsubdirfuncstr</t>
        </is>
      </c>
      <c r="B121625" t="n">
        <v>1</v>
      </c>
    </row>
    <row r="121626">
      <c r="A121626" t="inlineStr">
        <is>
          <t>loadpatterns</t>
        </is>
      </c>
      <c r="B121626" t="n">
        <v>1</v>
      </c>
    </row>
    <row r="121627">
      <c r="A121627" t="inlineStr">
        <is>
          <t>changemodarray</t>
        </is>
      </c>
      <c r="B121627" t="n">
        <v>1</v>
      </c>
    </row>
    <row r="121628">
      <c r="A121628" t="inlineStr">
        <is>
          <t>ifidpathfi</t>
        </is>
      </c>
      <c r="B121628" t="n">
        <v>1</v>
      </c>
    </row>
    <row r="121629">
      <c r="A121629" t="inlineStr">
        <is>
          <t>boxmd</t>
        </is>
      </c>
      <c r="B121629" t="n">
        <v>1</v>
      </c>
    </row>
    <row r="121630">
      <c r="A121630" t="inlineStr">
        <is>
          <t>foreachwhere</t>
        </is>
      </c>
      <c r="B121630" t="n">
        <v>1</v>
      </c>
    </row>
    <row r="121631">
      <c r="A121631" t="inlineStr">
        <is>
          <t>{{filepath</t>
        </is>
      </c>
      <c r="B121631" t="n">
        <v>1</v>
      </c>
    </row>
    <row r="121632">
      <c r="A121632" t="inlineStr">
        <is>
          <t>movelevel0</t>
        </is>
      </c>
      <c r="B121632" t="n">
        <v>1</v>
      </c>
    </row>
    <row r="121633">
      <c r="A121633" t="inlineStr">
        <is>
          <t>copiesquote</t>
        </is>
      </c>
      <c r="B121633" t="n">
        <v>1</v>
      </c>
    </row>
    <row r="121634">
      <c r="A121634" t="inlineStr">
        <is>
          <t>responseidstdout</t>
        </is>
      </c>
      <c r="B121634" t="n">
        <v>1</v>
      </c>
    </row>
    <row r="121635">
      <c r="A121635" t="inlineStr">
        <is>
          <t>now|n</t>
        </is>
      </c>
      <c r="B121635" t="n">
        <v>1</v>
      </c>
    </row>
    <row r="121636">
      <c r="A121636" t="inlineStr">
        <is>
          <t>positionalbycondonetitivelistreq</t>
        </is>
      </c>
      <c r="B121636" t="n">
        <v>1</v>
      </c>
    </row>
    <row r="121637">
      <c r="A121637" t="inlineStr">
        <is>
          <t>minutesjquery</t>
        </is>
      </c>
      <c r="B121637" t="n">
        <v>1</v>
      </c>
    </row>
    <row r="121638">
      <c r="A121638" t="inlineStr">
        <is>
          <t>unmodifiedexpressionsubsuffix</t>
        </is>
      </c>
      <c r="B121638" t="n">
        <v>1</v>
      </c>
    </row>
    <row r="121639">
      <c r="A121639" t="inlineStr">
        <is>
          <t>trycount</t>
        </is>
      </c>
      <c r="B121639" t="n">
        <v>1</v>
      </c>
    </row>
    <row r="121640">
      <c r="A121640" t="inlineStr">
        <is>
          <t>setintervals</t>
        </is>
      </c>
      <c r="B121640" t="n">
        <v>1</v>
      </c>
    </row>
    <row r="121641">
      <c r="A121641" t="inlineStr">
        <is>
          <t>approxrngment</t>
        </is>
      </c>
      <c r="B121641" t="n">
        <v>1</v>
      </c>
    </row>
    <row r="121642">
      <c r="A121642" t="inlineStr">
        <is>
          <t>canstuff</t>
        </is>
      </c>
      <c r="B121642" t="n">
        <v>1</v>
      </c>
    </row>
    <row r="121643">
      <c r="A121643" t="inlineStr">
        <is>
          <t>moveparentnode</t>
        </is>
      </c>
      <c r="B121643" t="n">
        <v>1</v>
      </c>
    </row>
    <row r="121644">
      <c r="A121644" t="inlineStr">
        <is>
          <t>getprocessors</t>
        </is>
      </c>
      <c r="B121644" t="n">
        <v>1</v>
      </c>
    </row>
    <row r="121645">
      <c r="A121645" t="inlineStr">
        <is>
          <t>procedureproperties</t>
        </is>
      </c>
      <c r="B121645" t="n">
        <v>1</v>
      </c>
    </row>
    <row r="121646">
      <c r="A121646" t="inlineStr">
        <is>
          <t>shrinkingqueuedforrefs</t>
        </is>
      </c>
      <c r="B121646" t="n">
        <v>1</v>
      </c>
    </row>
    <row r="121647">
      <c r="A121647" t="inlineStr">
        <is>
          <t>tablecase</t>
        </is>
      </c>
      <c r="B121647" t="n">
        <v>1</v>
      </c>
    </row>
    <row r="121648">
      <c r="A121648" t="inlineStr">
        <is>
          <t>seqparentmap</t>
        </is>
      </c>
      <c r="B121648" t="n">
        <v>1</v>
      </c>
    </row>
    <row r="121649">
      <c r="A121649" t="inlineStr">
        <is>
          <t>isnonnullnoname</t>
        </is>
      </c>
      <c r="B121649" t="n">
        <v>1</v>
      </c>
    </row>
    <row r="121650">
      <c r="A121650" t="inlineStr">
        <is>
          <t>nfljax</t>
        </is>
      </c>
      <c r="B121650" t="n">
        <v>1</v>
      </c>
    </row>
    <row r="121651">
      <c r="A121651" t="inlineStr">
        <is>
          <t>potentiallyvalenamingtrue</t>
        </is>
      </c>
      <c r="B121651" t="n">
        <v>1</v>
      </c>
    </row>
    <row r="121652">
      <c r="A121652" t="inlineStr">
        <is>
          <t>assetgetasseqwithpackagetags</t>
        </is>
      </c>
      <c r="B121652" t="n">
        <v>1</v>
      </c>
    </row>
    <row r="121653">
      <c r="A121653" t="inlineStr">
        <is>
          <t>listprocessors</t>
        </is>
      </c>
      <c r="B121653" t="n">
        <v>1</v>
      </c>
    </row>
    <row r="121654">
      <c r="A121654" t="inlineStr">
        <is>
          <t>ifstrlenstr</t>
        </is>
      </c>
      <c r="B121654" t="n">
        <v>1</v>
      </c>
    </row>
    <row r="121655">
      <c r="A121655" t="inlineStr">
        <is>
          <t>passwddir</t>
        </is>
      </c>
      <c r="B121655" t="n">
        <v>1</v>
      </c>
    </row>
    <row r="121656">
      <c r="A121656" t="inlineStr">
        <is>
          <t>processedmap</t>
        </is>
      </c>
      <c r="B121656" t="n">
        <v>1</v>
      </c>
    </row>
    <row r="121657">
      <c r="A121657" t="inlineStr">
        <is>
          <t>modulesourcename</t>
        </is>
      </c>
      <c r="B121657" t="n">
        <v>1</v>
      </c>
    </row>
    <row r="121658">
      <c r="A121658" t="inlineStr">
        <is>
          <t>implementceto</t>
        </is>
      </c>
      <c r="B121658" t="n">
        <v>1</v>
      </c>
    </row>
    <row r="121659">
      <c r="A121659" t="inlineStr">
        <is>
          <t>urlhttpdaoki</t>
        </is>
      </c>
      <c r="B121659" t="n">
        <v>1</v>
      </c>
    </row>
    <row r="121660">
      <c r="A121660" t="inlineStr">
        <is>
          <t>packagetankml</t>
        </is>
      </c>
      <c r="B121660" t="n">
        <v>1</v>
      </c>
    </row>
    <row r="121661">
      <c r="A121661" t="inlineStr">
        <is>
          <t>seqperprovider</t>
        </is>
      </c>
      <c r="B121661" t="n">
        <v>1</v>
      </c>
    </row>
    <row r="121662">
      <c r="A121662" t="inlineStr">
        <is>
          <t>componentrequest</t>
        </is>
      </c>
      <c r="B121662" t="n">
        <v>1</v>
      </c>
    </row>
    <row r="121663">
      <c r="A121663" t="inlineStr">
        <is>
          <t>colried</t>
        </is>
      </c>
      <c r="B121663" t="n">
        <v>1</v>
      </c>
    </row>
    <row r="121664">
      <c r="A121664" t="inlineStr">
        <is>
          <t>whilecet</t>
        </is>
      </c>
      <c r="B121664" t="n">
        <v>1</v>
      </c>
    </row>
    <row r="121665">
      <c r="A121665" t="inlineStr">
        <is>
          <t>bgforinherthus</t>
        </is>
      </c>
      <c r="B121665" t="n">
        <v>1</v>
      </c>
    </row>
    <row r="121666">
      <c r="A121666" t="inlineStr">
        <is>
          <t>alwaysequals</t>
        </is>
      </c>
      <c r="B121666" t="n">
        <v>1</v>
      </c>
    </row>
    <row r="121667">
      <c r="A121667" t="inlineStr">
        <is>
          <t>notparsingeverythingbackfoundmes</t>
        </is>
      </c>
      <c r="B121667" t="n">
        <v>1</v>
      </c>
    </row>
    <row r="121668">
      <c r="A121668" t="inlineStr">
        <is>
          <t>bundlelastused1</t>
        </is>
      </c>
      <c r="B121668" t="n">
        <v>1</v>
      </c>
    </row>
    <row r="121669">
      <c r="A121669" t="inlineStr">
        <is>
          <t>parsecryze</t>
        </is>
      </c>
      <c r="B121669" t="n">
        <v>1</v>
      </c>
    </row>
    <row r="121670">
      <c r="A121670" t="inlineStr">
        <is>
          <t>seqmemorialcell1</t>
        </is>
      </c>
      <c r="B121670" t="n">
        <v>1</v>
      </c>
    </row>
    <row r="121671">
      <c r="A121671" t="inlineStr">
        <is>
          <t>codepointsindescende</t>
        </is>
      </c>
      <c r="B121671" t="n">
        <v>1</v>
      </c>
    </row>
    <row r="121672">
      <c r="A121672" t="inlineStr">
        <is>
          <t>guidjquery</t>
        </is>
      </c>
      <c r="B121672" t="n">
        <v>1</v>
      </c>
    </row>
    <row r="121673">
      <c r="A121673" t="inlineStr">
        <is>
          <t>arrofvariable</t>
        </is>
      </c>
      <c r="B121673" t="n">
        <v>1</v>
      </c>
    </row>
    <row r="121674">
      <c r="A121674" t="inlineStr">
        <is>
          <t>helpinfomdn</t>
        </is>
      </c>
      <c r="B121674" t="n">
        <v>1</v>
      </c>
    </row>
    <row r="121675">
      <c r="A121675" t="inlineStr">
        <is>
          <t>petejarretay</t>
        </is>
      </c>
      <c r="B121675" t="n">
        <v>1</v>
      </c>
    </row>
    <row r="121676">
      <c r="A121676" t="inlineStr">
        <is>
          <t>sixting</t>
        </is>
      </c>
      <c r="B121676" t="n">
        <v>1</v>
      </c>
    </row>
    <row r="121677">
      <c r="A121677" t="inlineStr">
        <is>
          <t>inquestions</t>
        </is>
      </c>
      <c r="B121677" t="n">
        <v>1</v>
      </c>
    </row>
    <row r="121678">
      <c r="A121678" t="inlineStr">
        <is>
          <t>ompathy</t>
        </is>
      </c>
      <c r="B121678" t="n">
        <v>1</v>
      </c>
    </row>
    <row r="121679">
      <c r="A121679" t="inlineStr">
        <is>
          <t>aipolino</t>
        </is>
      </c>
      <c r="B121679" t="n">
        <v>1</v>
      </c>
    </row>
    <row r="121680">
      <c r="A121680" t="inlineStr">
        <is>
          <t>gougerniecegoldirse</t>
        </is>
      </c>
      <c r="B121680" t="n">
        <v>1</v>
      </c>
    </row>
    <row r="121681">
      <c r="A121681" t="inlineStr">
        <is>
          <t>ombheditarygen</t>
        </is>
      </c>
      <c r="B121681" t="n">
        <v>1</v>
      </c>
    </row>
    <row r="121682">
      <c r="A121682" t="inlineStr">
        <is>
          <t>eisenchuk</t>
        </is>
      </c>
      <c r="B121682" t="n">
        <v>1</v>
      </c>
    </row>
    <row r="121683">
      <c r="A121683" t="inlineStr">
        <is>
          <t>anuta</t>
        </is>
      </c>
      <c r="B121683" t="n">
        <v>1</v>
      </c>
    </row>
    <row r="121684">
      <c r="A121684" t="inlineStr">
        <is>
          <t>militarywarbr</t>
        </is>
      </c>
      <c r="B121684" t="n">
        <v>1</v>
      </c>
    </row>
    <row r="121685">
      <c r="A121685" t="inlineStr">
        <is>
          <t>nightdays</t>
        </is>
      </c>
      <c r="B121685" t="n">
        <v>1</v>
      </c>
    </row>
    <row r="121686">
      <c r="A121686" t="inlineStr">
        <is>
          <t>chaffs</t>
        </is>
      </c>
      <c r="B121686" t="n">
        <v>2</v>
      </c>
    </row>
    <row r="121687">
      <c r="A121687" t="inlineStr">
        <is>
          <t>chvs123</t>
        </is>
      </c>
      <c r="B121687" t="n">
        <v>1</v>
      </c>
    </row>
    <row r="121688">
      <c r="A121688" t="inlineStr">
        <is>
          <t>marrilol</t>
        </is>
      </c>
      <c r="B121688" t="n">
        <v>1</v>
      </c>
    </row>
    <row r="121689">
      <c r="A121689" t="inlineStr">
        <is>
          <t>fkerer</t>
        </is>
      </c>
      <c r="B121689" t="n">
        <v>1</v>
      </c>
    </row>
    <row r="121690">
      <c r="A121690" t="inlineStr">
        <is>
          <t>theatr</t>
        </is>
      </c>
      <c r="B121690" t="n">
        <v>1</v>
      </c>
    </row>
    <row r="121691">
      <c r="A121691" t="inlineStr">
        <is>
          <t>langbuch</t>
        </is>
      </c>
      <c r="B121691" t="n">
        <v>1</v>
      </c>
    </row>
    <row r="121692">
      <c r="A121692" t="inlineStr">
        <is>
          <t>anhours</t>
        </is>
      </c>
      <c r="B121692" t="n">
        <v>1</v>
      </c>
    </row>
    <row r="121693">
      <c r="A121693" t="inlineStr">
        <is>
          <t>kiwadek</t>
        </is>
      </c>
      <c r="B121693" t="n">
        <v>1</v>
      </c>
    </row>
    <row r="121694">
      <c r="A121694" t="inlineStr">
        <is>
          <t>k1l26kv0148ka533ko</t>
        </is>
      </c>
      <c r="B121694" t="n">
        <v>1</v>
      </c>
    </row>
    <row r="121695">
      <c r="A121695" t="inlineStr">
        <is>
          <t>eofmmmmltλecmdfe264easskar9b0dbd40795</t>
        </is>
      </c>
      <c r="B121695" t="n">
        <v>1</v>
      </c>
    </row>
    <row r="121696">
      <c r="A121696" t="inlineStr">
        <is>
          <t>brookclothes</t>
        </is>
      </c>
      <c r="B121696" t="n">
        <v>1</v>
      </c>
    </row>
    <row r="121697">
      <c r="A121697" t="inlineStr">
        <is>
          <t>ezambdh</t>
        </is>
      </c>
      <c r="B121697" t="n">
        <v>1</v>
      </c>
    </row>
    <row r="121698">
      <c r="A121698" t="inlineStr">
        <is>
          <t>broadbank</t>
        </is>
      </c>
      <c r="B121698" t="n">
        <v>1</v>
      </c>
    </row>
    <row r="121699">
      <c r="A121699" t="inlineStr">
        <is>
          <t>pierlini</t>
        </is>
      </c>
      <c r="B121699" t="n">
        <v>1</v>
      </c>
    </row>
    <row r="121700">
      <c r="A121700" t="inlineStr">
        <is>
          <t>rothpin</t>
        </is>
      </c>
      <c r="B121700" t="n">
        <v>1</v>
      </c>
    </row>
    <row r="121701">
      <c r="A121701" t="inlineStr">
        <is>
          <t>okmagbc</t>
        </is>
      </c>
      <c r="B121701" t="n">
        <v>1</v>
      </c>
    </row>
    <row r="121702">
      <c r="A121702" t="inlineStr">
        <is>
          <t>wellcomecompanies</t>
        </is>
      </c>
      <c r="B121702" t="n">
        <v>1</v>
      </c>
    </row>
    <row r="121703">
      <c r="A121703" t="inlineStr">
        <is>
          <t>perembula</t>
        </is>
      </c>
      <c r="B121703" t="n">
        <v>1</v>
      </c>
    </row>
    <row r="121704">
      <c r="A121704" t="inlineStr">
        <is>
          <t>posturings</t>
        </is>
      </c>
      <c r="B121704" t="n">
        <v>1</v>
      </c>
    </row>
    <row r="121705">
      <c r="A121705" t="inlineStr">
        <is>
          <t>bucquemphv44vu0mo15l3d17c</t>
        </is>
      </c>
      <c r="B121705" t="n">
        <v>1</v>
      </c>
    </row>
    <row r="121706">
      <c r="A121706" t="inlineStr">
        <is>
          <t>berebart</t>
        </is>
      </c>
      <c r="B121706" t="n">
        <v>1</v>
      </c>
    </row>
    <row r="121707">
      <c r="A121707" t="inlineStr">
        <is>
          <t>mx54yh42x87x37cesp</t>
        </is>
      </c>
      <c r="B121707" t="n">
        <v>1</v>
      </c>
    </row>
    <row r="121708">
      <c r="A121708" t="inlineStr">
        <is>
          <t>skydou</t>
        </is>
      </c>
      <c r="B121708" t="n">
        <v>1</v>
      </c>
    </row>
    <row r="121709">
      <c r="A121709" t="inlineStr">
        <is>
          <t>lestnigan</t>
        </is>
      </c>
      <c r="B121709" t="n">
        <v>1</v>
      </c>
    </row>
    <row r="121710">
      <c r="A121710" t="inlineStr">
        <is>
          <t>529multi</t>
        </is>
      </c>
      <c r="B121710" t="n">
        <v>1</v>
      </c>
    </row>
    <row r="121711">
      <c r="A121711" t="inlineStr">
        <is>
          <t>wereld</t>
        </is>
      </c>
      <c r="B121711" t="n">
        <v>3</v>
      </c>
    </row>
    <row r="121712">
      <c r="A121712" t="inlineStr">
        <is>
          <t>heylet</t>
        </is>
      </c>
      <c r="B121712" t="n">
        <v>1</v>
      </c>
    </row>
    <row r="121713">
      <c r="A121713" t="inlineStr">
        <is>
          <t>char_</t>
        </is>
      </c>
      <c r="B121713" t="n">
        <v>1</v>
      </c>
    </row>
    <row r="121714">
      <c r="A121714" t="inlineStr">
        <is>
          <t>175227</t>
        </is>
      </c>
      <c r="B121714" t="n">
        <v>1</v>
      </c>
    </row>
    <row r="121715">
      <c r="A121715" t="inlineStr">
        <is>
          <t>autorecomputing</t>
        </is>
      </c>
      <c r="B121715" t="n">
        <v>1</v>
      </c>
    </row>
    <row r="121716">
      <c r="A121716" t="inlineStr">
        <is>
          <t>targetdistage</t>
        </is>
      </c>
      <c r="B121716" t="n">
        <v>1</v>
      </c>
    </row>
    <row r="121717">
      <c r="A121717" t="inlineStr">
        <is>
          <t>lookupr</t>
        </is>
      </c>
      <c r="B121717" t="n">
        <v>1</v>
      </c>
    </row>
    <row r="121718">
      <c r="A121718" t="inlineStr">
        <is>
          <t>jackserializer</t>
        </is>
      </c>
      <c r="B121718" t="n">
        <v>1</v>
      </c>
    </row>
    <row r="121719">
      <c r="A121719" t="inlineStr">
        <is>
          <t>gdgei</t>
        </is>
      </c>
      <c r="B121719" t="n">
        <v>1</v>
      </c>
    </row>
    <row r="121720">
      <c r="A121720" t="inlineStr">
        <is>
          <t>nahavak</t>
        </is>
      </c>
      <c r="B121720" t="n">
        <v>1</v>
      </c>
    </row>
    <row r="121721">
      <c r="A121721" t="inlineStr">
        <is>
          <t>preconditionment</t>
        </is>
      </c>
      <c r="B121721" t="n">
        <v>1</v>
      </c>
    </row>
    <row r="121722">
      <c r="A121722" t="inlineStr">
        <is>
          <t>genocompiler</t>
        </is>
      </c>
      <c r="B121722" t="n">
        <v>1</v>
      </c>
    </row>
    <row r="121723">
      <c r="A121723" t="inlineStr">
        <is>
          <t>r1j1</t>
        </is>
      </c>
      <c r="B121723" t="n">
        <v>1</v>
      </c>
    </row>
    <row r="121724">
      <c r="A121724" t="inlineStr">
        <is>
          <t>e1620</t>
        </is>
      </c>
      <c r="B121724" t="n">
        <v>1</v>
      </c>
    </row>
    <row r="121725">
      <c r="A121725" t="inlineStr">
        <is>
          <t>2239curse</t>
        </is>
      </c>
      <c r="B121725" t="n">
        <v>1</v>
      </c>
    </row>
    <row r="121726">
      <c r="A121726" t="inlineStr">
        <is>
          <t>areamek</t>
        </is>
      </c>
      <c r="B121726" t="n">
        <v>1</v>
      </c>
    </row>
    <row r="121727">
      <c r="A121727" t="inlineStr">
        <is>
          <t>styleen</t>
        </is>
      </c>
      <c r="B121727" t="n">
        <v>1</v>
      </c>
    </row>
    <row r="121728">
      <c r="A121728" t="inlineStr">
        <is>
          <t>ecdence</t>
        </is>
      </c>
      <c r="B121728" t="n">
        <v>1</v>
      </c>
    </row>
    <row r="121729">
      <c r="A121729" t="inlineStr">
        <is>
          <t>e1k1</t>
        </is>
      </c>
      <c r="B121729" t="n">
        <v>1</v>
      </c>
    </row>
    <row r="121730">
      <c r="A121730" t="inlineStr">
        <is>
          <t>propfs</t>
        </is>
      </c>
      <c r="B121730" t="n">
        <v>1</v>
      </c>
    </row>
    <row r="121731">
      <c r="A121731" t="inlineStr">
        <is>
          <t>`org</t>
        </is>
      </c>
      <c r="B121731" t="n">
        <v>1</v>
      </c>
    </row>
    <row r="121732">
      <c r="A121732" t="inlineStr">
        <is>
          <t>274b</t>
        </is>
      </c>
      <c r="B121732" t="n">
        <v>1</v>
      </c>
    </row>
    <row r="121733">
      <c r="A121733" t="inlineStr">
        <is>
          <t>archx86</t>
        </is>
      </c>
      <c r="B121733" t="n">
        <v>2</v>
      </c>
    </row>
    <row r="121734">
      <c r="A121734" t="inlineStr">
        <is>
          <t>autorecom</t>
        </is>
      </c>
      <c r="B121734" t="n">
        <v>1</v>
      </c>
    </row>
    <row r="121735">
      <c r="A121735" t="inlineStr">
        <is>
          <t>anonymousboundary</t>
        </is>
      </c>
      <c r="B121735" t="n">
        <v>1</v>
      </c>
    </row>
    <row r="121736">
      <c r="A121736" t="inlineStr">
        <is>
          <t>u1lnb</t>
        </is>
      </c>
      <c r="B121736" t="n">
        <v>1</v>
      </c>
    </row>
    <row r="121737">
      <c r="A121737" t="inlineStr">
        <is>
          <t>httpdiscussed</t>
        </is>
      </c>
      <c r="B121737" t="n">
        <v>1</v>
      </c>
    </row>
    <row r="121738">
      <c r="A121738" t="inlineStr">
        <is>
          <t>removeexistingcondition</t>
        </is>
      </c>
      <c r="B121738" t="n">
        <v>1</v>
      </c>
    </row>
    <row r="121739">
      <c r="A121739" t="inlineStr">
        <is>
          <t>ilər</t>
        </is>
      </c>
      <c r="B121739" t="n">
        <v>1</v>
      </c>
    </row>
    <row r="121740">
      <c r="A121740" t="inlineStr">
        <is>
          <t>datattop</t>
        </is>
      </c>
      <c r="B121740" t="n">
        <v>1</v>
      </c>
    </row>
    <row r="121741">
      <c r="A121741" t="inlineStr">
        <is>
          <t>ddefaultboost</t>
        </is>
      </c>
      <c r="B121741" t="n">
        <v>1</v>
      </c>
    </row>
    <row r="121742">
      <c r="A121742" t="inlineStr">
        <is>
          <t>appryment</t>
        </is>
      </c>
      <c r="B121742" t="n">
        <v>1</v>
      </c>
    </row>
    <row r="121743">
      <c r="A121743" t="inlineStr">
        <is>
          <t>pchaten</t>
        </is>
      </c>
      <c r="B121743" t="n">
        <v>1</v>
      </c>
    </row>
    <row r="121744">
      <c r="A121744" t="inlineStr">
        <is>
          <t>ghc2016203</t>
        </is>
      </c>
      <c r="B121744" t="n">
        <v>1</v>
      </c>
    </row>
    <row r="121745">
      <c r="A121745" t="inlineStr">
        <is>
          <t>88nine</t>
        </is>
      </c>
      <c r="B121745" t="n">
        <v>1</v>
      </c>
    </row>
    <row r="121746">
      <c r="A121746" t="inlineStr">
        <is>
          <t>automationside</t>
        </is>
      </c>
      <c r="B121746" t="n">
        <v>1</v>
      </c>
    </row>
    <row r="121747">
      <c r="A121747" t="inlineStr">
        <is>
          <t>doulosbloomberg</t>
        </is>
      </c>
      <c r="B121747" t="n">
        <v>1</v>
      </c>
    </row>
    <row r="121748">
      <c r="A121748" t="inlineStr">
        <is>
          <t>segerue</t>
        </is>
      </c>
      <c r="B121748" t="n">
        <v>1</v>
      </c>
    </row>
    <row r="121749">
      <c r="A121749" t="inlineStr">
        <is>
          <t>­wideseational</t>
        </is>
      </c>
      <c r="B121749" t="n">
        <v>1</v>
      </c>
    </row>
    <row r="121750">
      <c r="A121750" t="inlineStr">
        <is>
          <t>­regional</t>
        </is>
      </c>
      <c r="B121750" t="n">
        <v>1</v>
      </c>
    </row>
    <row r="121751">
      <c r="A121751" t="inlineStr">
        <is>
          <t>writzoyoji</t>
        </is>
      </c>
      <c r="B121751" t="n">
        <v>1</v>
      </c>
    </row>
    <row r="121752">
      <c r="A121752" t="inlineStr">
        <is>
          <t>redditama</t>
        </is>
      </c>
      <c r="B121752" t="n">
        <v>1</v>
      </c>
    </row>
    <row r="121753">
      <c r="A121753" t="inlineStr">
        <is>
          <t>royalties—a</t>
        </is>
      </c>
      <c r="B121753" t="n">
        <v>1</v>
      </c>
    </row>
    <row r="121754">
      <c r="A121754" t="inlineStr">
        <is>
          <t>counterarms</t>
        </is>
      </c>
      <c r="B121754" t="n">
        <v>1</v>
      </c>
    </row>
    <row r="121755">
      <c r="A121755" t="inlineStr">
        <is>
          <t>modelbreakers</t>
        </is>
      </c>
      <c r="B121755" t="n">
        <v>1</v>
      </c>
    </row>
    <row r="121756">
      <c r="A121756" t="inlineStr">
        <is>
          <t>shacg</t>
        </is>
      </c>
      <c r="B121756" t="n">
        <v>1</v>
      </c>
    </row>
    <row r="121757">
      <c r="A121757" t="inlineStr">
        <is>
          <t>nerourak</t>
        </is>
      </c>
      <c r="B121757" t="n">
        <v>1</v>
      </c>
    </row>
    <row r="121758">
      <c r="A121758" t="inlineStr">
        <is>
          <t>gaspower</t>
        </is>
      </c>
      <c r="B121758" t="n">
        <v>1</v>
      </c>
    </row>
    <row r="121759">
      <c r="A121759" t="inlineStr">
        <is>
          <t>doubt—were</t>
        </is>
      </c>
      <c r="B121759" t="n">
        <v>1</v>
      </c>
    </row>
    <row r="121760">
      <c r="A121760" t="inlineStr">
        <is>
          <t>zankovskys</t>
        </is>
      </c>
      <c r="B121760" t="n">
        <v>1</v>
      </c>
    </row>
    <row r="121761">
      <c r="A121761" t="inlineStr">
        <is>
          <t>fulimony</t>
        </is>
      </c>
      <c r="B121761" t="n">
        <v>1</v>
      </c>
    </row>
    <row r="121762">
      <c r="A121762" t="inlineStr">
        <is>
          <t>ctnyp</t>
        </is>
      </c>
      <c r="B121762" t="n">
        <v>1</v>
      </c>
    </row>
    <row r="121763">
      <c r="A121763" t="inlineStr">
        <is>
          <t>workshop—operation</t>
        </is>
      </c>
      <c r="B121763" t="n">
        <v>1</v>
      </c>
    </row>
    <row r="121764">
      <c r="A121764" t="inlineStr">
        <is>
          <t>mpeg1900</t>
        </is>
      </c>
      <c r="B121764" t="n">
        <v>1</v>
      </c>
    </row>
    <row r="121765">
      <c r="A121765" t="inlineStr">
        <is>
          <t>gulebaks</t>
        </is>
      </c>
      <c r="B121765" t="n">
        <v>1</v>
      </c>
    </row>
    <row r="121766">
      <c r="A121766" t="inlineStr">
        <is>
          <t>gundenburgs</t>
        </is>
      </c>
      <c r="B121766" t="n">
        <v>1</v>
      </c>
    </row>
    <row r="121767">
      <c r="A121767" t="inlineStr">
        <is>
          <t>fulkachtsville</t>
        </is>
      </c>
      <c r="B121767" t="n">
        <v>1</v>
      </c>
    </row>
    <row r="121768">
      <c r="A121768" t="inlineStr">
        <is>
          <t>delrock</t>
        </is>
      </c>
      <c r="B121768" t="n">
        <v>1</v>
      </c>
    </row>
    <row r="121769">
      <c r="A121769" t="inlineStr">
        <is>
          <t>back–1976–03</t>
        </is>
      </c>
      <c r="B121769" t="n">
        <v>1</v>
      </c>
    </row>
    <row r="121770">
      <c r="A121770" t="inlineStr">
        <is>
          <t>box—which</t>
        </is>
      </c>
      <c r="B121770" t="n">
        <v>1</v>
      </c>
    </row>
    <row r="121771">
      <c r="A121771" t="inlineStr">
        <is>
          <t>dba3</t>
        </is>
      </c>
      <c r="B121771" t="n">
        <v>1</v>
      </c>
    </row>
    <row r="121772">
      <c r="A121772" t="inlineStr">
        <is>
          <t>freebergaroo</t>
        </is>
      </c>
      <c r="B121772" t="n">
        <v>1</v>
      </c>
    </row>
    <row r="121773">
      <c r="A121773" t="inlineStr">
        <is>
          <t>inaccuritue</t>
        </is>
      </c>
      <c r="B121773" t="n">
        <v>1</v>
      </c>
    </row>
    <row r="121774">
      <c r="A121774" t="inlineStr">
        <is>
          <t>tarpeziat</t>
        </is>
      </c>
      <c r="B121774" t="n">
        <v>1</v>
      </c>
    </row>
    <row r="121775">
      <c r="A121775" t="inlineStr">
        <is>
          <t>dininghotel</t>
        </is>
      </c>
      <c r="B121775" t="n">
        <v>1</v>
      </c>
    </row>
    <row r="121776">
      <c r="A121776" t="inlineStr">
        <is>
          <t>vallénus</t>
        </is>
      </c>
      <c r="B121776" t="n">
        <v>1</v>
      </c>
    </row>
    <row r="121777">
      <c r="A121777" t="inlineStr">
        <is>
          <t>walwa</t>
        </is>
      </c>
      <c r="B121777" t="n">
        <v>1</v>
      </c>
    </row>
    <row r="121778">
      <c r="A121778" t="inlineStr">
        <is>
          <t>switchpot</t>
        </is>
      </c>
      <c r="B121778" t="n">
        <v>1</v>
      </c>
    </row>
    <row r="121779">
      <c r="A121779" t="inlineStr">
        <is>
          <t>redeterced</t>
        </is>
      </c>
      <c r="B121779" t="n">
        <v>1</v>
      </c>
    </row>
    <row r="121780">
      <c r="A121780" t="inlineStr">
        <is>
          <t>firehm2</t>
        </is>
      </c>
      <c r="B121780" t="n">
        <v>1</v>
      </c>
    </row>
    <row r="121781">
      <c r="A121781" t="inlineStr">
        <is>
          <t>orbanging</t>
        </is>
      </c>
      <c r="B121781" t="n">
        <v>1</v>
      </c>
    </row>
    <row r="121782">
      <c r="A121782" t="inlineStr">
        <is>
          <t>waveactioncurve</t>
        </is>
      </c>
      <c r="B121782" t="n">
        <v>1</v>
      </c>
    </row>
    <row r="121783">
      <c r="A121783" t="inlineStr">
        <is>
          <t>folous</t>
        </is>
      </c>
      <c r="B121783" t="n">
        <v>1</v>
      </c>
    </row>
    <row r="121784">
      <c r="A121784" t="inlineStr">
        <is>
          <t>residenters</t>
        </is>
      </c>
      <c r="B121784" t="n">
        <v>1</v>
      </c>
    </row>
    <row r="121785">
      <c r="A121785" t="inlineStr">
        <is>
          <t>overthed</t>
        </is>
      </c>
      <c r="B121785" t="n">
        <v>1</v>
      </c>
    </row>
    <row r="121786">
      <c r="A121786" t="inlineStr">
        <is>
          <t>dropsoutids</t>
        </is>
      </c>
      <c r="B121786" t="n">
        <v>1</v>
      </c>
    </row>
    <row r="121787">
      <c r="A121787" t="inlineStr">
        <is>
          <t>lovedz</t>
        </is>
      </c>
      <c r="B121787" t="n">
        <v>1</v>
      </c>
    </row>
    <row r="121788">
      <c r="A121788" t="inlineStr">
        <is>
          <t>timberlawn</t>
        </is>
      </c>
      <c r="B121788" t="n">
        <v>1</v>
      </c>
    </row>
    <row r="121789">
      <c r="A121789" t="inlineStr">
        <is>
          <t>vernozzi</t>
        </is>
      </c>
      <c r="B121789" t="n">
        <v>1</v>
      </c>
    </row>
    <row r="121790">
      <c r="A121790" t="inlineStr">
        <is>
          <t>techingusa</t>
        </is>
      </c>
      <c r="B121790" t="n">
        <v>1</v>
      </c>
    </row>
    <row r="121791">
      <c r="A121791" t="inlineStr">
        <is>
          <t>llcrealestate</t>
        </is>
      </c>
      <c r="B121791" t="n">
        <v>1</v>
      </c>
    </row>
    <row r="121792">
      <c r="A121792" t="inlineStr">
        <is>
          <t>artemp</t>
        </is>
      </c>
      <c r="B121792" t="n">
        <v>1</v>
      </c>
    </row>
    <row r="121793">
      <c r="A121793" t="inlineStr">
        <is>
          <t>arbred</t>
        </is>
      </c>
      <c r="B121793" t="n">
        <v>1</v>
      </c>
    </row>
    <row r="121794">
      <c r="A121794" t="inlineStr">
        <is>
          <t>pronumerals</t>
        </is>
      </c>
      <c r="B121794" t="n">
        <v>1</v>
      </c>
    </row>
    <row r="121795">
      <c r="A121795" t="inlineStr">
        <is>
          <t>hernandezcermak</t>
        </is>
      </c>
      <c r="B121795" t="n">
        <v>1</v>
      </c>
    </row>
    <row r="121796">
      <c r="A121796" t="inlineStr">
        <is>
          <t>fratzen</t>
        </is>
      </c>
      <c r="B121796" t="n">
        <v>1</v>
      </c>
    </row>
    <row r="121797">
      <c r="A121797" t="inlineStr">
        <is>
          <t>remberton</t>
        </is>
      </c>
      <c r="B121797" t="n">
        <v>1</v>
      </c>
    </row>
    <row r="121798">
      <c r="A121798" t="inlineStr">
        <is>
          <t>westnelson</t>
        </is>
      </c>
      <c r="B121798" t="n">
        <v>1</v>
      </c>
    </row>
    <row r="121799">
      <c r="A121799" t="inlineStr">
        <is>
          <t>reikki</t>
        </is>
      </c>
      <c r="B121799" t="n">
        <v>1</v>
      </c>
    </row>
    <row r="121800">
      <c r="A121800" t="inlineStr">
        <is>
          <t>httpstilecdn</t>
        </is>
      </c>
      <c r="B121800" t="n">
        <v>1</v>
      </c>
    </row>
    <row r="121801">
      <c r="A121801" t="inlineStr">
        <is>
          <t>arbeville</t>
        </is>
      </c>
      <c r="B121801" t="n">
        <v>2</v>
      </c>
    </row>
    <row r="121802">
      <c r="A121802" t="inlineStr">
        <is>
          <t>cztoolsunitydelay</t>
        </is>
      </c>
      <c r="B121802" t="n">
        <v>1</v>
      </c>
    </row>
    <row r="121803">
      <c r="A121803" t="inlineStr">
        <is>
          <t>cztoolsunityopenness</t>
        </is>
      </c>
      <c r="B121803" t="n">
        <v>1</v>
      </c>
    </row>
    <row r="121804">
      <c r="A121804" t="inlineStr">
        <is>
          <t>tuaprint</t>
        </is>
      </c>
      <c r="B121804" t="n">
        <v>1</v>
      </c>
    </row>
    <row r="121805">
      <c r="A121805" t="inlineStr">
        <is>
          <t>caarchivecontentsdatadidumbo</t>
        </is>
      </c>
      <c r="B121805" t="n">
        <v>1</v>
      </c>
    </row>
    <row r="121806">
      <c r="A121806" t="inlineStr">
        <is>
          <t>httpsdesktop</t>
        </is>
      </c>
      <c r="B121806" t="n">
        <v>1</v>
      </c>
    </row>
    <row r="121807">
      <c r="A121807" t="inlineStr">
        <is>
          <t>httpsmc3m</t>
        </is>
      </c>
      <c r="B121807" t="n">
        <v>1</v>
      </c>
    </row>
    <row r="121808">
      <c r="A121808" t="inlineStr">
        <is>
          <t>reikki_c1</t>
        </is>
      </c>
      <c r="B121808" t="n">
        <v>1</v>
      </c>
    </row>
    <row r="121809">
      <c r="A121809" t="inlineStr">
        <is>
          <t>wcoverage</t>
        </is>
      </c>
      <c r="B121809" t="n">
        <v>1</v>
      </c>
    </row>
    <row r="121810">
      <c r="A121810" t="inlineStr">
        <is>
          <t>vapimento</t>
        </is>
      </c>
      <c r="B121810" t="n">
        <v>1</v>
      </c>
    </row>
    <row r="121811">
      <c r="A121811" t="inlineStr">
        <is>
          <t>comphotoscoffynews8453901458537</t>
        </is>
      </c>
      <c r="B121811" t="n">
        <v>1</v>
      </c>
    </row>
    <row r="121812">
      <c r="A121812" t="inlineStr">
        <is>
          <t>changespaceusb</t>
        </is>
      </c>
      <c r="B121812" t="n">
        <v>1</v>
      </c>
    </row>
    <row r="121813">
      <c r="A121813" t="inlineStr">
        <is>
          <t>protureslap</t>
        </is>
      </c>
      <c r="B121813" t="n">
        <v>1</v>
      </c>
    </row>
    <row r="121814">
      <c r="A121814" t="inlineStr">
        <is>
          <t>malsthe</t>
        </is>
      </c>
      <c r="B121814" t="n">
        <v>1</v>
      </c>
    </row>
    <row r="121815">
      <c r="A121815" t="inlineStr">
        <is>
          <t>izzuz</t>
        </is>
      </c>
      <c r="B121815" t="n">
        <v>1</v>
      </c>
    </row>
    <row r="121816">
      <c r="A121816" t="inlineStr">
        <is>
          <t>zuckleberry</t>
        </is>
      </c>
      <c r="B121816" t="n">
        <v>1</v>
      </c>
    </row>
    <row r="121817">
      <c r="A121817" t="inlineStr">
        <is>
          <t>thefoodofourfeedgmail</t>
        </is>
      </c>
      <c r="B121817" t="n">
        <v>1</v>
      </c>
    </row>
    <row r="121818">
      <c r="A121818" t="inlineStr">
        <is>
          <t>walwale</t>
        </is>
      </c>
      <c r="B121818" t="n">
        <v>1</v>
      </c>
    </row>
    <row r="121819">
      <c r="A121819" t="inlineStr">
        <is>
          <t>saltology</t>
        </is>
      </c>
      <c r="B121819" t="n">
        <v>1</v>
      </c>
    </row>
    <row r="121820">
      <c r="A121820" t="inlineStr">
        <is>
          <t>alkylene</t>
        </is>
      </c>
      <c r="B121820" t="n">
        <v>1</v>
      </c>
    </row>
    <row r="121821">
      <c r="A121821" t="inlineStr">
        <is>
          <t>arpeggia</t>
        </is>
      </c>
      <c r="B121821" t="n">
        <v>1</v>
      </c>
    </row>
    <row r="121822">
      <c r="A121822" t="inlineStr">
        <is>
          <t>drinkspell</t>
        </is>
      </c>
      <c r="B121822" t="n">
        <v>1</v>
      </c>
    </row>
    <row r="121823">
      <c r="A121823" t="inlineStr">
        <is>
          <t>600h45</t>
        </is>
      </c>
      <c r="B121823" t="n">
        <v>1</v>
      </c>
    </row>
    <row r="121824">
      <c r="A121824" t="inlineStr">
        <is>
          <t>voiceographical</t>
        </is>
      </c>
      <c r="B121824" t="n">
        <v>1</v>
      </c>
    </row>
    <row r="121825">
      <c r="A121825" t="inlineStr">
        <is>
          <t>viisons</t>
        </is>
      </c>
      <c r="B121825" t="n">
        <v>2</v>
      </c>
    </row>
    <row r="121826">
      <c r="A121826" t="inlineStr">
        <is>
          <t>nutrid</t>
        </is>
      </c>
      <c r="B121826" t="n">
        <v>1</v>
      </c>
    </row>
    <row r="121827">
      <c r="A121827" t="inlineStr">
        <is>
          <t>dagnets</t>
        </is>
      </c>
      <c r="B121827" t="n">
        <v>1</v>
      </c>
    </row>
    <row r="121828">
      <c r="A121828" t="inlineStr">
        <is>
          <t>floggy</t>
        </is>
      </c>
      <c r="B121828" t="n">
        <v>1</v>
      </c>
    </row>
    <row r="121829">
      <c r="A121829" t="inlineStr">
        <is>
          <t>pintic</t>
        </is>
      </c>
      <c r="B121829" t="n">
        <v>1</v>
      </c>
    </row>
    <row r="121830">
      <c r="A121830" t="inlineStr">
        <is>
          <t>daban</t>
        </is>
      </c>
      <c r="B121830" t="n">
        <v>1</v>
      </c>
    </row>
    <row r="121831">
      <c r="A121831" t="inlineStr">
        <is>
          <t>teecuped</t>
        </is>
      </c>
      <c r="B121831" t="n">
        <v>1</v>
      </c>
    </row>
    <row r="121832">
      <c r="A121832" t="inlineStr">
        <is>
          <t>palsley</t>
        </is>
      </c>
      <c r="B121832" t="n">
        <v>1</v>
      </c>
    </row>
    <row r="121833">
      <c r="A121833" t="inlineStr">
        <is>
          <t>seacion</t>
        </is>
      </c>
      <c r="B121833" t="n">
        <v>1</v>
      </c>
    </row>
    <row r="121834">
      <c r="A121834" t="inlineStr">
        <is>
          <t>oreggy</t>
        </is>
      </c>
      <c r="B121834" t="n">
        <v>1</v>
      </c>
    </row>
    <row r="121835">
      <c r="A121835" t="inlineStr">
        <is>
          <t>tikairtre</t>
        </is>
      </c>
      <c r="B121835" t="n">
        <v>1</v>
      </c>
    </row>
    <row r="121836">
      <c r="A121836" t="inlineStr">
        <is>
          <t>uninfused</t>
        </is>
      </c>
      <c r="B121836" t="n">
        <v>1</v>
      </c>
    </row>
    <row r="121837">
      <c r="A121837" t="inlineStr">
        <is>
          <t>fufuku</t>
        </is>
      </c>
      <c r="B121837" t="n">
        <v>2</v>
      </c>
    </row>
    <row r="121838">
      <c r="A121838" t="inlineStr">
        <is>
          <t>dodibita</t>
        </is>
      </c>
      <c r="B121838" t="n">
        <v>1</v>
      </c>
    </row>
    <row r="121839">
      <c r="A121839" t="inlineStr">
        <is>
          <t>lozubria</t>
        </is>
      </c>
      <c r="B121839" t="n">
        <v>1</v>
      </c>
    </row>
    <row r="121840">
      <c r="A121840" t="inlineStr">
        <is>
          <t>kemigrut</t>
        </is>
      </c>
      <c r="B121840" t="n">
        <v>1</v>
      </c>
    </row>
    <row r="121841">
      <c r="A121841" t="inlineStr">
        <is>
          <t>pofflit</t>
        </is>
      </c>
      <c r="B121841" t="n">
        <v>1</v>
      </c>
    </row>
    <row r="121842">
      <c r="A121842" t="inlineStr">
        <is>
          <t>chasy</t>
        </is>
      </c>
      <c r="B121842" t="n">
        <v>3</v>
      </c>
    </row>
    <row r="121843">
      <c r="A121843" t="inlineStr">
        <is>
          <t>aerobices</t>
        </is>
      </c>
      <c r="B121843" t="n">
        <v>1</v>
      </c>
    </row>
    <row r="121844">
      <c r="A121844" t="inlineStr">
        <is>
          <t>tackriwise</t>
        </is>
      </c>
      <c r="B121844" t="n">
        <v>1</v>
      </c>
    </row>
    <row r="121845">
      <c r="A121845" t="inlineStr">
        <is>
          <t>lintality</t>
        </is>
      </c>
      <c r="B121845" t="n">
        <v>1</v>
      </c>
    </row>
    <row r="121846">
      <c r="A121846" t="inlineStr">
        <is>
          <t>the potswolds</t>
        </is>
      </c>
      <c r="B121846" t="n">
        <v>1</v>
      </c>
    </row>
    <row r="121847">
      <c r="A121847" t="inlineStr">
        <is>
          <t>eisbele</t>
        </is>
      </c>
      <c r="B121847" t="n">
        <v>1</v>
      </c>
    </row>
    <row r="121848">
      <c r="A121848" t="inlineStr">
        <is>
          <t>brasain</t>
        </is>
      </c>
      <c r="B121848" t="n">
        <v>1</v>
      </c>
    </row>
    <row r="121849">
      <c r="A121849" t="inlineStr">
        <is>
          <t>africaic</t>
        </is>
      </c>
      <c r="B121849" t="n">
        <v>1</v>
      </c>
    </row>
    <row r="121850">
      <c r="A121850" t="inlineStr">
        <is>
          <t>ielana</t>
        </is>
      </c>
      <c r="B121850" t="n">
        <v>1</v>
      </c>
    </row>
    <row r="121851">
      <c r="A121851" t="inlineStr">
        <is>
          <t>rczzada</t>
        </is>
      </c>
      <c r="B121851" t="n">
        <v>1</v>
      </c>
    </row>
    <row r="121852">
      <c r="A121852" t="inlineStr">
        <is>
          <t>kilnants</t>
        </is>
      </c>
      <c r="B121852" t="n">
        <v>1</v>
      </c>
    </row>
    <row r="121853">
      <c r="A121853" t="inlineStr">
        <is>
          <t>somechad</t>
        </is>
      </c>
      <c r="B121853" t="n">
        <v>1</v>
      </c>
    </row>
    <row r="121854">
      <c r="A121854" t="inlineStr">
        <is>
          <t>amphibial</t>
        </is>
      </c>
      <c r="B121854" t="n">
        <v>1</v>
      </c>
    </row>
    <row r="121855">
      <c r="A121855" t="inlineStr">
        <is>
          <t>kringnen</t>
        </is>
      </c>
      <c r="B121855" t="n">
        <v>1</v>
      </c>
    </row>
    <row r="121856">
      <c r="A121856" t="inlineStr">
        <is>
          <t>dodoroforeanch</t>
        </is>
      </c>
      <c r="B121856" t="n">
        <v>1</v>
      </c>
    </row>
    <row r="121857">
      <c r="A121857" t="inlineStr">
        <is>
          <t>maizanä</t>
        </is>
      </c>
      <c r="B121857" t="n">
        <v>1</v>
      </c>
    </row>
    <row r="121858">
      <c r="A121858" t="inlineStr">
        <is>
          <t>dulpan</t>
        </is>
      </c>
      <c r="B121858" t="n">
        <v>1</v>
      </c>
    </row>
    <row r="121859">
      <c r="A121859" t="inlineStr">
        <is>
          <t>grapholdria</t>
        </is>
      </c>
      <c r="B121859" t="n">
        <v>1</v>
      </c>
    </row>
    <row r="121860">
      <c r="A121860" t="inlineStr">
        <is>
          <t>telchina</t>
        </is>
      </c>
      <c r="B121860" t="n">
        <v>1</v>
      </c>
    </row>
    <row r="121861">
      <c r="A121861" t="inlineStr">
        <is>
          <t>frunchecs</t>
        </is>
      </c>
      <c r="B121861" t="n">
        <v>1</v>
      </c>
    </row>
    <row r="121862">
      <c r="A121862" t="inlineStr">
        <is>
          <t>608×55q</t>
        </is>
      </c>
      <c r="B121862" t="n">
        <v>1</v>
      </c>
    </row>
    <row r="121863">
      <c r="A121863" t="inlineStr">
        <is>
          <t>diffusionism</t>
        </is>
      </c>
      <c r="B121863" t="n">
        <v>1</v>
      </c>
    </row>
    <row r="121864">
      <c r="A121864" t="inlineStr">
        <is>
          <t>survivesca</t>
        </is>
      </c>
      <c r="B121864" t="n">
        <v>1</v>
      </c>
    </row>
    <row r="121865">
      <c r="A121865" t="inlineStr">
        <is>
          <t>oxypem</t>
        </is>
      </c>
      <c r="B121865" t="n">
        <v>1</v>
      </c>
    </row>
    <row r="121866">
      <c r="A121866" t="inlineStr">
        <is>
          <t>intercepty</t>
        </is>
      </c>
      <c r="B121866" t="n">
        <v>1</v>
      </c>
    </row>
    <row r="121867">
      <c r="A121867" t="inlineStr">
        <is>
          <t>toolhouse</t>
        </is>
      </c>
      <c r="B121867" t="n">
        <v>2</v>
      </c>
    </row>
    <row r="121868">
      <c r="A121868" t="inlineStr">
        <is>
          <t>minamic</t>
        </is>
      </c>
      <c r="B121868" t="n">
        <v>1</v>
      </c>
    </row>
    <row r="121869">
      <c r="A121869" t="inlineStr">
        <is>
          <t>azbandius</t>
        </is>
      </c>
      <c r="B121869" t="n">
        <v>1</v>
      </c>
    </row>
    <row r="121870">
      <c r="A121870" t="inlineStr">
        <is>
          <t>decircling</t>
        </is>
      </c>
      <c r="B121870" t="n">
        <v>1</v>
      </c>
    </row>
    <row r="121871">
      <c r="A121871" t="inlineStr">
        <is>
          <t>qorj</t>
        </is>
      </c>
      <c r="B121871" t="n">
        <v>1</v>
      </c>
    </row>
    <row r="121872">
      <c r="A121872" t="inlineStr">
        <is>
          <t>usingai</t>
        </is>
      </c>
      <c r="B121872" t="n">
        <v>1</v>
      </c>
    </row>
    <row r="121873">
      <c r="A121873" t="inlineStr">
        <is>
          <t>geminighishi</t>
        </is>
      </c>
      <c r="B121873" t="n">
        <v>1</v>
      </c>
    </row>
    <row r="121874">
      <c r="A121874" t="inlineStr">
        <is>
          <t>rlair</t>
        </is>
      </c>
      <c r="B121874" t="n">
        <v>1</v>
      </c>
    </row>
    <row r="121875">
      <c r="A121875" t="inlineStr">
        <is>
          <t>evanescentcap</t>
        </is>
      </c>
      <c r="B121875" t="n">
        <v>1</v>
      </c>
    </row>
    <row r="121876">
      <c r="A121876" t="inlineStr">
        <is>
          <t>speediction</t>
        </is>
      </c>
      <c r="B121876" t="n">
        <v>1</v>
      </c>
    </row>
    <row r="121877">
      <c r="A121877" t="inlineStr">
        <is>
          <t>panthritis</t>
        </is>
      </c>
      <c r="B121877" t="n">
        <v>1</v>
      </c>
    </row>
    <row r="121878">
      <c r="A121878" t="inlineStr">
        <is>
          <t>traitorlife</t>
        </is>
      </c>
      <c r="B121878" t="n">
        <v>1</v>
      </c>
    </row>
    <row r="121879">
      <c r="A121879" t="inlineStr">
        <is>
          <t>ganghorak</t>
        </is>
      </c>
      <c r="B121879" t="n">
        <v>1</v>
      </c>
    </row>
    <row r="121880">
      <c r="A121880" t="inlineStr">
        <is>
          <t>194c214227</t>
        </is>
      </c>
      <c r="B121880" t="n">
        <v>1</v>
      </c>
    </row>
    <row r="121881">
      <c r="A121881" t="inlineStr">
        <is>
          <t>ottrix</t>
        </is>
      </c>
      <c r="B121881" t="n">
        <v>1</v>
      </c>
    </row>
    <row r="121882">
      <c r="A121882" t="inlineStr">
        <is>
          <t>arrestamanche</t>
        </is>
      </c>
      <c r="B121882" t="n">
        <v>1</v>
      </c>
    </row>
    <row r="121883">
      <c r="A121883" t="inlineStr">
        <is>
          <t>rrwj</t>
        </is>
      </c>
      <c r="B121883" t="n">
        <v>1</v>
      </c>
    </row>
    <row r="121884">
      <c r="A121884" t="inlineStr">
        <is>
          <t>lepx</t>
        </is>
      </c>
      <c r="B121884" t="n">
        <v>1</v>
      </c>
    </row>
    <row r="121885">
      <c r="A121885" t="inlineStr">
        <is>
          <t>okárakzar</t>
        </is>
      </c>
      <c r="B121885" t="n">
        <v>1</v>
      </c>
    </row>
    <row r="121886">
      <c r="A121886" t="inlineStr">
        <is>
          <t>δarw</t>
        </is>
      </c>
      <c r="B121886" t="n">
        <v>1</v>
      </c>
    </row>
    <row r="121887">
      <c r="A121887" t="inlineStr">
        <is>
          <t>39—</t>
        </is>
      </c>
      <c r="B121887" t="n">
        <v>1</v>
      </c>
    </row>
    <row r="121888">
      <c r="A121888" t="inlineStr">
        <is>
          <t>lobcage</t>
        </is>
      </c>
      <c r="B121888" t="n">
        <v>1</v>
      </c>
    </row>
    <row r="121889">
      <c r="A121889" t="inlineStr">
        <is>
          <t>huars100</t>
        </is>
      </c>
      <c r="B121889" t="n">
        <v>1</v>
      </c>
    </row>
    <row r="121890">
      <c r="A121890" t="inlineStr">
        <is>
          <t>frostbill</t>
        </is>
      </c>
      <c r="B121890" t="n">
        <v>1</v>
      </c>
    </row>
    <row r="121891">
      <c r="A121891" t="inlineStr">
        <is>
          <t>mylodyrium</t>
        </is>
      </c>
      <c r="B121891" t="n">
        <v>1</v>
      </c>
    </row>
    <row r="121892">
      <c r="A121892" t="inlineStr">
        <is>
          <t>dungous</t>
        </is>
      </c>
      <c r="B121892" t="n">
        <v>1</v>
      </c>
    </row>
    <row r="121893">
      <c r="A121893" t="inlineStr">
        <is>
          <t>espanols</t>
        </is>
      </c>
      <c r="B121893" t="n">
        <v>1</v>
      </c>
    </row>
    <row r="121894">
      <c r="A121894" t="inlineStr">
        <is>
          <t>alcoh</t>
        </is>
      </c>
      <c r="B121894" t="n">
        <v>2</v>
      </c>
    </row>
    <row r="121895">
      <c r="A121895" t="inlineStr">
        <is>
          <t>aquaviruble</t>
        </is>
      </c>
      <c r="B121895" t="n">
        <v>1</v>
      </c>
    </row>
    <row r="121896">
      <c r="A121896" t="inlineStr">
        <is>
          <t>contailed</t>
        </is>
      </c>
      <c r="B121896" t="n">
        <v>1</v>
      </c>
    </row>
    <row r="121897">
      <c r="A121897" t="inlineStr">
        <is>
          <t>microbehavior</t>
        </is>
      </c>
      <c r="B121897" t="n">
        <v>1</v>
      </c>
    </row>
    <row r="121898">
      <c r="A121898" t="inlineStr">
        <is>
          <t>microny</t>
        </is>
      </c>
      <c r="B121898" t="n">
        <v>1</v>
      </c>
    </row>
    <row r="121899">
      <c r="A121899" t="inlineStr">
        <is>
          <t>unsburized</t>
        </is>
      </c>
      <c r="B121899" t="n">
        <v>1</v>
      </c>
    </row>
    <row r="121900">
      <c r="A121900" t="inlineStr">
        <is>
          <t>mucociliary</t>
        </is>
      </c>
      <c r="B121900" t="n">
        <v>2</v>
      </c>
    </row>
    <row r="121901">
      <c r="A121901" t="inlineStr">
        <is>
          <t>autcropped</t>
        </is>
      </c>
      <c r="B121901" t="n">
        <v>1</v>
      </c>
    </row>
    <row r="121902">
      <c r="A121902" t="inlineStr">
        <is>
          <t>taksharel</t>
        </is>
      </c>
      <c r="B121902" t="n">
        <v>1</v>
      </c>
    </row>
    <row r="121903">
      <c r="A121903" t="inlineStr">
        <is>
          <t>4sli</t>
        </is>
      </c>
      <c r="B121903" t="n">
        <v>1</v>
      </c>
    </row>
    <row r="121904">
      <c r="A121904" t="inlineStr">
        <is>
          <t>400ks</t>
        </is>
      </c>
      <c r="B121904" t="n">
        <v>1</v>
      </c>
    </row>
    <row r="121905">
      <c r="A121905" t="inlineStr">
        <is>
          <t>propagno</t>
        </is>
      </c>
      <c r="B121905" t="n">
        <v>1</v>
      </c>
    </row>
    <row r="121906">
      <c r="A121906" t="inlineStr">
        <is>
          <t>critdesmonet</t>
        </is>
      </c>
      <c r="B121906" t="n">
        <v>1</v>
      </c>
    </row>
    <row r="121907">
      <c r="A121907" t="inlineStr">
        <is>
          <t>muraken</t>
        </is>
      </c>
      <c r="B121907" t="n">
        <v>1</v>
      </c>
    </row>
    <row r="121908">
      <c r="A121908" t="inlineStr">
        <is>
          <t>taoc</t>
        </is>
      </c>
      <c r="B121908" t="n">
        <v>2</v>
      </c>
    </row>
    <row r="121909">
      <c r="A121909" t="inlineStr">
        <is>
          <t>declagation</t>
        </is>
      </c>
      <c r="B121909" t="n">
        <v>1</v>
      </c>
    </row>
    <row r="121910">
      <c r="A121910" t="inlineStr">
        <is>
          <t>u10a</t>
        </is>
      </c>
      <c r="B121910" t="n">
        <v>1</v>
      </c>
    </row>
    <row r="121911">
      <c r="A121911" t="inlineStr">
        <is>
          <t>abacia</t>
        </is>
      </c>
      <c r="B121911" t="n">
        <v>1</v>
      </c>
    </row>
    <row r="121912">
      <c r="A121912" t="inlineStr">
        <is>
          <t>textrol`s</t>
        </is>
      </c>
      <c r="B121912" t="n">
        <v>1</v>
      </c>
    </row>
    <row r="121913">
      <c r="A121913" t="inlineStr">
        <is>
          <t>muggleback</t>
        </is>
      </c>
      <c r="B121913" t="n">
        <v>1</v>
      </c>
    </row>
    <row r="121914">
      <c r="A121914" t="inlineStr">
        <is>
          <t>darwinquest</t>
        </is>
      </c>
      <c r="B121914" t="n">
        <v>1</v>
      </c>
    </row>
    <row r="121915">
      <c r="A121915" t="inlineStr">
        <is>
          <t>trobked</t>
        </is>
      </c>
      <c r="B121915" t="n">
        <v>1</v>
      </c>
    </row>
    <row r="121916">
      <c r="A121916" t="inlineStr">
        <is>
          <t>schoenbach</t>
        </is>
      </c>
      <c r="B121916" t="n">
        <v>6</v>
      </c>
    </row>
    <row r="121917">
      <c r="A121917" t="inlineStr">
        <is>
          <t>melchiorius</t>
        </is>
      </c>
      <c r="B121917" t="n">
        <v>1</v>
      </c>
    </row>
    <row r="121918">
      <c r="A121918" t="inlineStr">
        <is>
          <t>reinbeck</t>
        </is>
      </c>
      <c r="B121918" t="n">
        <v>1</v>
      </c>
    </row>
    <row r="121919">
      <c r="A121919" t="inlineStr">
        <is>
          <t>illustills</t>
        </is>
      </c>
      <c r="B121919" t="n">
        <v>1</v>
      </c>
    </row>
    <row r="121920">
      <c r="A121920" t="inlineStr">
        <is>
          <t>aluded</t>
        </is>
      </c>
      <c r="B121920" t="n">
        <v>1</v>
      </c>
    </row>
    <row r="121921">
      <c r="A121921" t="inlineStr">
        <is>
          <t>smalton</t>
        </is>
      </c>
      <c r="B121921" t="n">
        <v>1</v>
      </c>
    </row>
    <row r="121922">
      <c r="A121922" t="inlineStr">
        <is>
          <t>gnawyini</t>
        </is>
      </c>
      <c r="B121922" t="n">
        <v>1</v>
      </c>
    </row>
    <row r="121923">
      <c r="A121923" t="inlineStr">
        <is>
          <t>hawhti</t>
        </is>
      </c>
      <c r="B121923" t="n">
        <v>1</v>
      </c>
    </row>
    <row r="121924">
      <c r="A121924" t="inlineStr">
        <is>
          <t>alattar</t>
        </is>
      </c>
      <c r="B121924" t="n">
        <v>1</v>
      </c>
    </row>
    <row r="121925">
      <c r="A121925" t="inlineStr">
        <is>
          <t>agnetso</t>
        </is>
      </c>
      <c r="B121925" t="n">
        <v>1</v>
      </c>
    </row>
    <row r="121926">
      <c r="A121926" t="inlineStr">
        <is>
          <t>qameid</t>
        </is>
      </c>
      <c r="B121926" t="n">
        <v>1</v>
      </c>
    </row>
    <row r="121927">
      <c r="A121927" t="inlineStr">
        <is>
          <t>wahhud</t>
        </is>
      </c>
      <c r="B121927" t="n">
        <v>1</v>
      </c>
    </row>
    <row r="121928">
      <c r="A121928" t="inlineStr">
        <is>
          <t>alouraqi</t>
        </is>
      </c>
      <c r="B121928" t="n">
        <v>1</v>
      </c>
    </row>
    <row r="121929">
      <c r="A121929" t="inlineStr">
        <is>
          <t>alabsarramal</t>
        </is>
      </c>
      <c r="B121929" t="n">
        <v>1</v>
      </c>
    </row>
    <row r="121930">
      <c r="A121930" t="inlineStr">
        <is>
          <t>qayydeh</t>
        </is>
      </c>
      <c r="B121930" t="n">
        <v>1</v>
      </c>
    </row>
    <row r="121931">
      <c r="A121931" t="inlineStr">
        <is>
          <t>reporter»</t>
        </is>
      </c>
      <c r="B121931" t="n">
        <v>1</v>
      </c>
    </row>
    <row r="121932">
      <c r="A121932" t="inlineStr">
        <is>
          <t>marlasens</t>
        </is>
      </c>
      <c r="B121932" t="n">
        <v>1</v>
      </c>
    </row>
    <row r="121933">
      <c r="A121933" t="inlineStr">
        <is>
          <t>teviks</t>
        </is>
      </c>
      <c r="B121933" t="n">
        <v>1</v>
      </c>
    </row>
    <row r="121934">
      <c r="A121934" t="inlineStr">
        <is>
          <t>khatrawi</t>
        </is>
      </c>
      <c r="B121934" t="n">
        <v>1</v>
      </c>
    </row>
    <row r="121935">
      <c r="A121935" t="inlineStr">
        <is>
          <t>dahdah</t>
        </is>
      </c>
      <c r="B121935" t="n">
        <v>1</v>
      </c>
    </row>
    <row r="121936">
      <c r="A121936" t="inlineStr">
        <is>
          <t>«saudi</t>
        </is>
      </c>
      <c r="B121936" t="n">
        <v>1</v>
      </c>
    </row>
    <row r="121937">
      <c r="A121937" t="inlineStr">
        <is>
          <t>mcclainbcgnews</t>
        </is>
      </c>
      <c r="B121937" t="n">
        <v>1</v>
      </c>
    </row>
    <row r="121938">
      <c r="A121938" t="inlineStr">
        <is>
          <t>robbersbeware</t>
        </is>
      </c>
      <c r="B121938" t="n">
        <v>1</v>
      </c>
    </row>
    <row r="121939">
      <c r="A121939" t="inlineStr">
        <is>
          <t>presurvey</t>
        </is>
      </c>
      <c r="B121939" t="n">
        <v>1</v>
      </c>
    </row>
    <row r="121940">
      <c r="A121940" t="inlineStr">
        <is>
          <t>readify</t>
        </is>
      </c>
      <c r="B121940" t="n">
        <v>2</v>
      </c>
    </row>
    <row r="121941">
      <c r="A121941" t="inlineStr">
        <is>
          <t>andlin</t>
        </is>
      </c>
      <c r="B121941" t="n">
        <v>1</v>
      </c>
    </row>
    <row r="121942">
      <c r="A121942" t="inlineStr">
        <is>
          <t>morchurch</t>
        </is>
      </c>
      <c r="B121942" t="n">
        <v>1</v>
      </c>
    </row>
    <row r="121943">
      <c r="A121943" t="inlineStr">
        <is>
          <t>planalbad</t>
        </is>
      </c>
      <c r="B121943" t="n">
        <v>1</v>
      </c>
    </row>
    <row r="121944">
      <c r="A121944" t="inlineStr">
        <is>
          <t>cspcs</t>
        </is>
      </c>
      <c r="B121944" t="n">
        <v>2</v>
      </c>
    </row>
    <row r="121945">
      <c r="A121945" t="inlineStr">
        <is>
          <t>saggon</t>
        </is>
      </c>
      <c r="B121945" t="n">
        <v>1</v>
      </c>
    </row>
    <row r="121946">
      <c r="A121946" t="inlineStr">
        <is>
          <t>britneyville</t>
        </is>
      </c>
      <c r="B121946" t="n">
        <v>1</v>
      </c>
    </row>
    <row r="121947">
      <c r="A121947" t="inlineStr">
        <is>
          <t>astraditive</t>
        </is>
      </c>
      <c r="B121947" t="n">
        <v>1</v>
      </c>
    </row>
    <row r="121948">
      <c r="A121948" t="inlineStr">
        <is>
          <t>maleda</t>
        </is>
      </c>
      <c r="B121948" t="n">
        <v>1</v>
      </c>
    </row>
    <row r="121949">
      <c r="A121949" t="inlineStr">
        <is>
          <t>anticorist</t>
        </is>
      </c>
      <c r="B121949" t="n">
        <v>1</v>
      </c>
    </row>
    <row r="121950">
      <c r="A121950" t="inlineStr">
        <is>
          <t>icspecificalien</t>
        </is>
      </c>
      <c r="B121950" t="n">
        <v>1</v>
      </c>
    </row>
    <row r="121951">
      <c r="A121951" t="inlineStr">
        <is>
          <t>crossclosing</t>
        </is>
      </c>
      <c r="B121951" t="n">
        <v>1</v>
      </c>
    </row>
    <row r="121952">
      <c r="A121952" t="inlineStr">
        <is>
          <t>focudiv</t>
        </is>
      </c>
      <c r="B121952" t="n">
        <v>1</v>
      </c>
    </row>
    <row r="121953">
      <c r="A121953" t="inlineStr">
        <is>
          <t>artabisman</t>
        </is>
      </c>
      <c r="B121953" t="n">
        <v>1</v>
      </c>
    </row>
    <row r="121954">
      <c r="A121954" t="inlineStr">
        <is>
          <t>cortesapongering</t>
        </is>
      </c>
      <c r="B121954" t="n">
        <v>1</v>
      </c>
    </row>
    <row r="121955">
      <c r="A121955" t="inlineStr">
        <is>
          <t>slangh</t>
        </is>
      </c>
      <c r="B121955" t="n">
        <v>1</v>
      </c>
    </row>
    <row r="121956">
      <c r="A121956" t="inlineStr">
        <is>
          <t>com7not5mkwbjj</t>
        </is>
      </c>
      <c r="B121956" t="n">
        <v>1</v>
      </c>
    </row>
    <row r="121957">
      <c r="A121957" t="inlineStr">
        <is>
          <t>seasonhappyss</t>
        </is>
      </c>
      <c r="B121957" t="n">
        <v>1</v>
      </c>
    </row>
    <row r="121958">
      <c r="A121958" t="inlineStr">
        <is>
          <t>spawnters</t>
        </is>
      </c>
      <c r="B121958" t="n">
        <v>1</v>
      </c>
    </row>
    <row r="121959">
      <c r="A121959" t="inlineStr">
        <is>
          <t>145741</t>
        </is>
      </c>
      <c r="B121959" t="n">
        <v>1</v>
      </c>
    </row>
    <row r="121960">
      <c r="A121960" t="inlineStr">
        <is>
          <t>karn940</t>
        </is>
      </c>
      <c r="B121960" t="n">
        <v>1</v>
      </c>
    </row>
    <row r="121961">
      <c r="A121961" t="inlineStr">
        <is>
          <t>138x106</t>
        </is>
      </c>
      <c r="B121961" t="n">
        <v>1</v>
      </c>
    </row>
    <row r="121962">
      <c r="A121962" t="inlineStr">
        <is>
          <t>darkproof</t>
        </is>
      </c>
      <c r="B121962" t="n">
        <v>1</v>
      </c>
    </row>
    <row r="121963">
      <c r="A121963" t="inlineStr">
        <is>
          <t>maseca</t>
        </is>
      </c>
      <c r="B121963" t="n">
        <v>1</v>
      </c>
    </row>
    <row r="121964">
      <c r="A121964" t="inlineStr">
        <is>
          <t>dchestle</t>
        </is>
      </c>
      <c r="B121964" t="n">
        <v>1</v>
      </c>
    </row>
    <row r="121965">
      <c r="A121965" t="inlineStr">
        <is>
          <t>140x146</t>
        </is>
      </c>
      <c r="B121965" t="n">
        <v>1</v>
      </c>
    </row>
    <row r="121966">
      <c r="A121966" t="inlineStr">
        <is>
          <t>139x138</t>
        </is>
      </c>
      <c r="B121966" t="n">
        <v>1</v>
      </c>
    </row>
    <row r="121967">
      <c r="A121967" t="inlineStr">
        <is>
          <t>halfmountain</t>
        </is>
      </c>
      <c r="B121967" t="n">
        <v>1</v>
      </c>
    </row>
    <row r="121968">
      <c r="A121968" t="inlineStr">
        <is>
          <t>vgabjusuallyixtw</t>
        </is>
      </c>
      <c r="B121968" t="n">
        <v>1</v>
      </c>
    </row>
    <row r="121969">
      <c r="A121969" t="inlineStr">
        <is>
          <t>vrgqgqi_m6npm</t>
        </is>
      </c>
      <c r="B121969" t="n">
        <v>1</v>
      </c>
    </row>
    <row r="121970">
      <c r="A121970" t="inlineStr">
        <is>
          <t>dongwook</t>
        </is>
      </c>
      <c r="B121970" t="n">
        <v>2</v>
      </c>
    </row>
    <row r="121971">
      <c r="A121971" t="inlineStr">
        <is>
          <t>wikiaatvena</t>
        </is>
      </c>
      <c r="B121971" t="n">
        <v>1</v>
      </c>
    </row>
    <row r="121972">
      <c r="A121972" t="inlineStr">
        <is>
          <t>punkbien</t>
        </is>
      </c>
      <c r="B121972" t="n">
        <v>1</v>
      </c>
    </row>
    <row r="121973">
      <c r="A121973" t="inlineStr">
        <is>
          <t>waijii</t>
        </is>
      </c>
      <c r="B121973" t="n">
        <v>1</v>
      </c>
    </row>
    <row r="121974">
      <c r="A121974" t="inlineStr">
        <is>
          <t>v0itv8qjx7zc4</t>
        </is>
      </c>
      <c r="B121974" t="n">
        <v>1</v>
      </c>
    </row>
    <row r="121975">
      <c r="A121975" t="inlineStr">
        <is>
          <t>глигаго</t>
        </is>
      </c>
      <c r="B121975" t="n">
        <v>1</v>
      </c>
    </row>
    <row r="121976">
      <c r="A121976" t="inlineStr">
        <is>
          <t>ложительно</t>
        </is>
      </c>
      <c r="B121976" t="n">
        <v>1</v>
      </c>
    </row>
    <row r="121977">
      <c r="A121977" t="inlineStr">
        <is>
          <t>чна</t>
        </is>
      </c>
      <c r="B121977" t="n">
        <v>1</v>
      </c>
    </row>
    <row r="121978">
      <c r="A121978" t="inlineStr">
        <is>
          <t>бым</t>
        </is>
      </c>
      <c r="B121978" t="n">
        <v>1</v>
      </c>
    </row>
    <row r="121979">
      <c r="A121979" t="inlineStr">
        <is>
          <t>стансть</t>
        </is>
      </c>
      <c r="B121979" t="n">
        <v>1</v>
      </c>
    </row>
    <row r="121980">
      <c r="A121980" t="inlineStr">
        <is>
          <t>поишей</t>
        </is>
      </c>
      <c r="B121980" t="n">
        <v>1</v>
      </c>
    </row>
    <row r="121981">
      <c r="A121981" t="inlineStr">
        <is>
          <t>вотоет</t>
        </is>
      </c>
      <c r="B121981" t="n">
        <v>1</v>
      </c>
    </row>
    <row r="121982">
      <c r="A121982" t="inlineStr">
        <is>
          <t>сергегоать</t>
        </is>
      </c>
      <c r="B121982" t="n">
        <v>1</v>
      </c>
    </row>
    <row r="121983">
      <c r="A121983" t="inlineStr">
        <is>
          <t>бакадитико</t>
        </is>
      </c>
      <c r="B121983" t="n">
        <v>1</v>
      </c>
    </row>
    <row r="121984">
      <c r="A121984" t="inlineStr">
        <is>
          <t>побредея</t>
        </is>
      </c>
      <c r="B121984" t="n">
        <v>1</v>
      </c>
    </row>
    <row r="121985">
      <c r="A121985" t="inlineStr">
        <is>
          <t>редгегоать</t>
        </is>
      </c>
      <c r="B121985" t="n">
        <v>1</v>
      </c>
    </row>
    <row r="121986">
      <c r="A121986" t="inlineStr">
        <is>
          <t>books´</t>
        </is>
      </c>
      <c r="B121986" t="n">
        <v>1</v>
      </c>
    </row>
    <row r="121987">
      <c r="A121987" t="inlineStr">
        <is>
          <t>теровие</t>
        </is>
      </c>
      <c r="B121987" t="n">
        <v>1</v>
      </c>
    </row>
    <row r="121988">
      <c r="A121988" t="inlineStr">
        <is>
          <t>іиновлею</t>
        </is>
      </c>
      <c r="B121988" t="n">
        <v>1</v>
      </c>
    </row>
    <row r="121989">
      <c r="A121989" t="inlineStr">
        <is>
          <t>нуδлич</t>
        </is>
      </c>
      <c r="B121989" t="n">
        <v>1</v>
      </c>
    </row>
    <row r="121990">
      <c r="A121990" t="inlineStr">
        <is>
          <t>вестрйных</t>
        </is>
      </c>
      <c r="B121990" t="n">
        <v>1</v>
      </c>
    </row>
    <row r="121991">
      <c r="A121991" t="inlineStr">
        <is>
          <t>пошейжаля</t>
        </is>
      </c>
      <c r="B121991" t="n">
        <v>1</v>
      </c>
    </row>
    <row r="121992">
      <c r="A121992" t="inlineStr">
        <is>
          <t>торк</t>
        </is>
      </c>
      <c r="B121992" t="n">
        <v>1</v>
      </c>
    </row>
    <row r="121993">
      <c r="A121993" t="inlineStr">
        <is>
          <t>vinogradinos</t>
        </is>
      </c>
      <c r="B121993" t="n">
        <v>1</v>
      </c>
    </row>
    <row r="121994">
      <c r="A121994" t="inlineStr">
        <is>
          <t>сказь</t>
        </is>
      </c>
      <c r="B121994" t="n">
        <v>1</v>
      </c>
    </row>
    <row r="121995">
      <c r="A121995" t="inlineStr">
        <is>
          <t>коле</t>
        </is>
      </c>
      <c r="B121995" t="n">
        <v>1</v>
      </c>
    </row>
    <row r="121996">
      <c r="A121996" t="inlineStr">
        <is>
          <t>сплошениц</t>
        </is>
      </c>
      <c r="B121996" t="n">
        <v>1</v>
      </c>
    </row>
    <row r="121997">
      <c r="A121997" t="inlineStr">
        <is>
          <t>обым</t>
        </is>
      </c>
      <c r="B121997" t="n">
        <v>1</v>
      </c>
    </row>
    <row r="121998">
      <c r="A121998" t="inlineStr">
        <is>
          <t>таных</t>
        </is>
      </c>
      <c r="B121998" t="n">
        <v>1</v>
      </c>
    </row>
    <row r="121999">
      <c r="A121999" t="inlineStr">
        <is>
          <t>вшем</t>
        </is>
      </c>
      <c r="B121999" t="n">
        <v>1</v>
      </c>
    </row>
    <row r="122000">
      <c r="A122000" t="inlineStr">
        <is>
          <t>свале</t>
        </is>
      </c>
      <c r="B122000" t="n">
        <v>1</v>
      </c>
    </row>
    <row r="122001">
      <c r="A122001" t="inlineStr">
        <is>
          <t>смадать</t>
        </is>
      </c>
      <c r="B122001" t="n">
        <v>1</v>
      </c>
    </row>
    <row r="122002">
      <c r="A122002" t="inlineStr">
        <is>
          <t>теметния</t>
        </is>
      </c>
      <c r="B122002" t="n">
        <v>1</v>
      </c>
    </row>
    <row r="122003">
      <c r="A122003" t="inlineStr">
        <is>
          <t>ханорлатеть</t>
        </is>
      </c>
      <c r="B122003" t="n">
        <v>1</v>
      </c>
    </row>
    <row r="122004">
      <c r="A122004" t="inlineStr">
        <is>
          <t>чцке</t>
        </is>
      </c>
      <c r="B122004" t="n">
        <v>1</v>
      </c>
    </row>
    <row r="122005">
      <c r="A122005" t="inlineStr">
        <is>
          <t>смали</t>
        </is>
      </c>
      <c r="B122005" t="n">
        <v>1</v>
      </c>
    </row>
    <row r="122006">
      <c r="A122006" t="inlineStr">
        <is>
          <t>10иет</t>
        </is>
      </c>
      <c r="B122006" t="n">
        <v>1</v>
      </c>
    </row>
    <row r="122007">
      <c r="A122007" t="inlineStr">
        <is>
          <t>ношебльность</t>
        </is>
      </c>
      <c r="B122007" t="n">
        <v>1</v>
      </c>
    </row>
    <row r="122008">
      <c r="A122008" t="inlineStr">
        <is>
          <t>реди</t>
        </is>
      </c>
      <c r="B122008" t="n">
        <v>1</v>
      </c>
    </row>
    <row r="122009">
      <c r="A122009" t="inlineStr">
        <is>
          <t>салевид</t>
        </is>
      </c>
      <c r="B122009" t="n">
        <v>1</v>
      </c>
    </row>
    <row r="122010">
      <c r="A122010" t="inlineStr">
        <is>
          <t>изерга</t>
        </is>
      </c>
      <c r="B122010" t="n">
        <v>1</v>
      </c>
    </row>
    <row r="122011">
      <c r="A122011" t="inlineStr">
        <is>
          <t>молвеннуя</t>
        </is>
      </c>
      <c r="B122011" t="n">
        <v>1</v>
      </c>
    </row>
    <row r="122012">
      <c r="A122012" t="inlineStr">
        <is>
          <t>\winver</t>
        </is>
      </c>
      <c r="B122012" t="n">
        <v>1</v>
      </c>
    </row>
    <row r="122013">
      <c r="A122013" t="inlineStr">
        <is>
          <t>чук</t>
        </is>
      </c>
      <c r="B122013" t="n">
        <v>1</v>
      </c>
    </row>
    <row r="122014">
      <c r="A122014" t="inlineStr">
        <is>
          <t>чепр</t>
        </is>
      </c>
      <c r="B122014" t="n">
        <v>1</v>
      </c>
    </row>
    <row r="122015">
      <c r="A122015" t="inlineStr">
        <is>
          <t>suprivize</t>
        </is>
      </c>
      <c r="B122015" t="n">
        <v>1</v>
      </c>
    </row>
    <row r="122016">
      <c r="A122016" t="inlineStr">
        <is>
          <t>изительно</t>
        </is>
      </c>
      <c r="B122016" t="n">
        <v>1</v>
      </c>
    </row>
    <row r="122017">
      <c r="A122017" t="inlineStr">
        <is>
          <t>покопи</t>
        </is>
      </c>
      <c r="B122017" t="n">
        <v>1</v>
      </c>
    </row>
    <row r="122018">
      <c r="A122018" t="inlineStr">
        <is>
          <t>обымот</t>
        </is>
      </c>
      <c r="B122018" t="n">
        <v>1</v>
      </c>
    </row>
    <row r="122019">
      <c r="A122019" t="inlineStr">
        <is>
          <t>минды</t>
        </is>
      </c>
      <c r="B122019" t="n">
        <v>1</v>
      </c>
    </row>
    <row r="122020">
      <c r="A122020" t="inlineStr">
        <is>
          <t>навюто</t>
        </is>
      </c>
      <c r="B122020" t="n">
        <v>1</v>
      </c>
    </row>
    <row r="122021">
      <c r="A122021" t="inlineStr">
        <is>
          <t>собради</t>
        </is>
      </c>
      <c r="B122021" t="n">
        <v>1</v>
      </c>
    </row>
    <row r="122022">
      <c r="A122022" t="inlineStr">
        <is>
          <t>мергижали</t>
        </is>
      </c>
      <c r="B122022" t="n">
        <v>1</v>
      </c>
    </row>
    <row r="122023">
      <c r="A122023" t="inlineStr">
        <is>
          <t>приштров</t>
        </is>
      </c>
      <c r="B122023" t="n">
        <v>1</v>
      </c>
    </row>
    <row r="122024">
      <c r="A122024" t="inlineStr">
        <is>
          <t>nернама</t>
        </is>
      </c>
      <c r="B122024" t="n">
        <v>1</v>
      </c>
    </row>
    <row r="122025">
      <c r="A122025" t="inlineStr">
        <is>
          <t>жденн</t>
        </is>
      </c>
      <c r="B122025" t="n">
        <v>1</v>
      </c>
    </row>
    <row r="122026">
      <c r="A122026" t="inlineStr">
        <is>
          <t>0010угалем</t>
        </is>
      </c>
      <c r="B122026" t="n">
        <v>1</v>
      </c>
    </row>
    <row r="122027">
      <c r="A122027" t="inlineStr">
        <is>
          <t>позый</t>
        </is>
      </c>
      <c r="B122027" t="n">
        <v>1</v>
      </c>
    </row>
    <row r="122028">
      <c r="A122028" t="inlineStr">
        <is>
          <t>умля</t>
        </is>
      </c>
      <c r="B122028" t="n">
        <v>1</v>
      </c>
    </row>
    <row r="122029">
      <c r="A122029" t="inlineStr">
        <is>
          <t>ву</t>
        </is>
      </c>
      <c r="B122029" t="n">
        <v>1</v>
      </c>
    </row>
    <row r="122030">
      <c r="A122030" t="inlineStr">
        <is>
          <t>тецильно</t>
        </is>
      </c>
      <c r="B122030" t="n">
        <v>1</v>
      </c>
    </row>
    <row r="122031">
      <c r="A122031" t="inlineStr">
        <is>
          <t>смань</t>
        </is>
      </c>
      <c r="B122031" t="n">
        <v>1</v>
      </c>
    </row>
    <row r="122032">
      <c r="A122032" t="inlineStr">
        <is>
          <t>симм</t>
        </is>
      </c>
      <c r="B122032" t="n">
        <v>1</v>
      </c>
    </row>
    <row r="122033">
      <c r="A122033" t="inlineStr">
        <is>
          <t>долоняцт</t>
        </is>
      </c>
      <c r="B122033" t="n">
        <v>1</v>
      </c>
    </row>
    <row r="122034">
      <c r="A122034" t="inlineStr">
        <is>
          <t>норенко</t>
        </is>
      </c>
      <c r="B122034" t="n">
        <v>1</v>
      </c>
    </row>
    <row r="122035">
      <c r="A122035" t="inlineStr">
        <is>
          <t>вспойа</t>
        </is>
      </c>
      <c r="B122035" t="n">
        <v>1</v>
      </c>
    </row>
    <row r="122036">
      <c r="A122036" t="inlineStr">
        <is>
          <t>cеll</t>
        </is>
      </c>
      <c r="B122036" t="n">
        <v>1</v>
      </c>
    </row>
    <row r="122037">
      <c r="A122037" t="inlineStr">
        <is>
          <t>ка</t>
        </is>
      </c>
      <c r="B122037" t="n">
        <v>2</v>
      </c>
    </row>
    <row r="122038">
      <c r="A122038" t="inlineStr">
        <is>
          <t>доманиваля</t>
        </is>
      </c>
      <c r="B122038" t="n">
        <v>1</v>
      </c>
    </row>
    <row r="122039">
      <c r="A122039" t="inlineStr">
        <is>
          <t>пок18анед</t>
        </is>
      </c>
      <c r="B122039" t="n">
        <v>1</v>
      </c>
    </row>
    <row r="122040">
      <c r="A122040" t="inlineStr">
        <is>
          <t>smabпратально</t>
        </is>
      </c>
      <c r="B122040" t="n">
        <v>1</v>
      </c>
    </row>
    <row r="122041">
      <c r="A122041" t="inlineStr">
        <is>
          <t>endigest</t>
        </is>
      </c>
      <c r="B122041" t="n">
        <v>1</v>
      </c>
    </row>
    <row r="122042">
      <c r="A122042" t="inlineStr">
        <is>
          <t>whileq</t>
        </is>
      </c>
      <c r="B122042" t="n">
        <v>1</v>
      </c>
    </row>
    <row r="122043">
      <c r="A122043" t="inlineStr">
        <is>
          <t>muwia</t>
        </is>
      </c>
      <c r="B122043" t="n">
        <v>1</v>
      </c>
    </row>
    <row r="122044">
      <c r="A122044" t="inlineStr">
        <is>
          <t>danny_jsteiner</t>
        </is>
      </c>
      <c r="B122044" t="n">
        <v>1</v>
      </c>
    </row>
    <row r="122045">
      <c r="A122045" t="inlineStr">
        <is>
          <t>karcer</t>
        </is>
      </c>
      <c r="B122045" t="n">
        <v>1</v>
      </c>
    </row>
    <row r="122046">
      <c r="A122046" t="inlineStr">
        <is>
          <t>848593</t>
        </is>
      </c>
      <c r="B122046" t="n">
        <v>1</v>
      </c>
    </row>
    <row r="122047">
      <c r="A122047" t="inlineStr">
        <is>
          <t>zalmer</t>
        </is>
      </c>
      <c r="B122047" t="n">
        <v>1</v>
      </c>
    </row>
    <row r="122048">
      <c r="A122048" t="inlineStr">
        <is>
          <t>katherinejohn</t>
        </is>
      </c>
      <c r="B122048" t="n">
        <v>1</v>
      </c>
    </row>
    <row r="122049">
      <c r="A122049" t="inlineStr">
        <is>
          <t>coldam</t>
        </is>
      </c>
      <c r="B122049" t="n">
        <v>2</v>
      </c>
    </row>
    <row r="122050">
      <c r="A122050" t="inlineStr">
        <is>
          <t>brooklynjsteiner</t>
        </is>
      </c>
      <c r="B122050" t="n">
        <v>1</v>
      </c>
    </row>
    <row r="122051">
      <c r="A122051" t="inlineStr">
        <is>
          <t>attoped</t>
        </is>
      </c>
      <c r="B122051" t="n">
        <v>1</v>
      </c>
    </row>
    <row r="122052">
      <c r="A122052" t="inlineStr">
        <is>
          <t>comdqpaciga</t>
        </is>
      </c>
      <c r="B122052" t="n">
        <v>1</v>
      </c>
    </row>
    <row r="122053">
      <c r="A122053" t="inlineStr">
        <is>
          <t>nighttango</t>
        </is>
      </c>
      <c r="B122053" t="n">
        <v>1</v>
      </c>
    </row>
    <row r="122054">
      <c r="A122054" t="inlineStr">
        <is>
          <t>gringschmidt</t>
        </is>
      </c>
      <c r="B122054" t="n">
        <v>1</v>
      </c>
    </row>
    <row r="122055">
      <c r="A122055" t="inlineStr">
        <is>
          <t>rectia</t>
        </is>
      </c>
      <c r="B122055" t="n">
        <v>1</v>
      </c>
    </row>
    <row r="122056">
      <c r="A122056" t="inlineStr">
        <is>
          <t>christiansbiet</t>
        </is>
      </c>
      <c r="B122056" t="n">
        <v>1</v>
      </c>
    </row>
    <row r="122057">
      <c r="A122057" t="inlineStr">
        <is>
          <t>humanamples</t>
        </is>
      </c>
      <c r="B122057" t="n">
        <v>1</v>
      </c>
    </row>
    <row r="122058">
      <c r="A122058" t="inlineStr">
        <is>
          <t>docimages15</t>
        </is>
      </c>
      <c r="B122058" t="n">
        <v>1</v>
      </c>
    </row>
    <row r="122059">
      <c r="A122059" t="inlineStr">
        <is>
          <t>httpsdeepthedouch</t>
        </is>
      </c>
      <c r="B122059" t="n">
        <v>1</v>
      </c>
    </row>
    <row r="122060">
      <c r="A122060" t="inlineStr">
        <is>
          <t>comjapanese_vibe</t>
        </is>
      </c>
      <c r="B122060" t="n">
        <v>1</v>
      </c>
    </row>
    <row r="122061">
      <c r="A122061" t="inlineStr">
        <is>
          <t>deniumdistillery</t>
        </is>
      </c>
      <c r="B122061" t="n">
        <v>1</v>
      </c>
    </row>
    <row r="122062">
      <c r="A122062" t="inlineStr">
        <is>
          <t>primariespace</t>
        </is>
      </c>
      <c r="B122062" t="n">
        <v>1</v>
      </c>
    </row>
    <row r="122063">
      <c r="A122063" t="inlineStr">
        <is>
          <t>inodest</t>
        </is>
      </c>
      <c r="B122063" t="n">
        <v>1</v>
      </c>
    </row>
    <row r="122064">
      <c r="A122064" t="inlineStr">
        <is>
          <t>dimitriopoulos</t>
        </is>
      </c>
      <c r="B122064" t="n">
        <v>1</v>
      </c>
    </row>
    <row r="122065">
      <c r="A122065" t="inlineStr">
        <is>
          <t>9x239</t>
        </is>
      </c>
      <c r="B122065" t="n">
        <v>1</v>
      </c>
    </row>
    <row r="122066">
      <c r="A122066" t="inlineStr">
        <is>
          <t>11x128</t>
        </is>
      </c>
      <c r="B122066" t="n">
        <v>1</v>
      </c>
    </row>
    <row r="122067">
      <c r="A122067" t="inlineStr">
        <is>
          <t>analogational</t>
        </is>
      </c>
      <c r="B122067" t="n">
        <v>1</v>
      </c>
    </row>
    <row r="122068">
      <c r="A122068" t="inlineStr">
        <is>
          <t>orlys</t>
        </is>
      </c>
      <c r="B122068" t="n">
        <v>1</v>
      </c>
    </row>
    <row r="122069">
      <c r="A122069" t="inlineStr">
        <is>
          <t>0x0080</t>
        </is>
      </c>
      <c r="B122069" t="n">
        <v>2</v>
      </c>
    </row>
    <row r="122070">
      <c r="A122070" t="inlineStr">
        <is>
          <t>btcusdaud</t>
        </is>
      </c>
      <c r="B122070" t="n">
        <v>1</v>
      </c>
    </row>
    <row r="122071">
      <c r="A122071" t="inlineStr">
        <is>
          <t>057d041</t>
        </is>
      </c>
      <c r="B122071" t="n">
        <v>1</v>
      </c>
    </row>
    <row r="122072">
      <c r="A122072" t="inlineStr">
        <is>
          <t>sootropolis</t>
        </is>
      </c>
      <c r="B122072" t="n">
        <v>1</v>
      </c>
    </row>
    <row r="122073">
      <c r="A122073" t="inlineStr">
        <is>
          <t>auxud0614</t>
        </is>
      </c>
      <c r="B122073" t="n">
        <v>1</v>
      </c>
    </row>
    <row r="122074">
      <c r="A122074" t="inlineStr">
        <is>
          <t>103nd03</t>
        </is>
      </c>
      <c r="B122074" t="n">
        <v>1</v>
      </c>
    </row>
    <row r="122075">
      <c r="A122075" t="inlineStr">
        <is>
          <t>edidys</t>
        </is>
      </c>
      <c r="B122075" t="n">
        <v>1</v>
      </c>
    </row>
    <row r="122076">
      <c r="A122076" t="inlineStr">
        <is>
          <t>chavallos</t>
        </is>
      </c>
      <c r="B122076" t="n">
        <v>1</v>
      </c>
    </row>
    <row r="122077">
      <c r="A122077" t="inlineStr">
        <is>
          <t>enstue</t>
        </is>
      </c>
      <c r="B122077" t="n">
        <v>1</v>
      </c>
    </row>
    <row r="122078">
      <c r="A122078" t="inlineStr">
        <is>
          <t>jesseb</t>
        </is>
      </c>
      <c r="B122078" t="n">
        <v>1</v>
      </c>
    </row>
    <row r="122079">
      <c r="A122079" t="inlineStr">
        <is>
          <t>ransings</t>
        </is>
      </c>
      <c r="B122079" t="n">
        <v>1</v>
      </c>
    </row>
    <row r="122080">
      <c r="A122080" t="inlineStr">
        <is>
          <t>wcln</t>
        </is>
      </c>
      <c r="B122080" t="n">
        <v>1</v>
      </c>
    </row>
    <row r="122081">
      <c r="A122081" t="inlineStr">
        <is>
          <t>balderthe</t>
        </is>
      </c>
      <c r="B122081" t="n">
        <v>1</v>
      </c>
    </row>
    <row r="122082">
      <c r="A122082" t="inlineStr">
        <is>
          <t>orodale</t>
        </is>
      </c>
      <c r="B122082" t="n">
        <v>1</v>
      </c>
    </row>
    <row r="122083">
      <c r="A122083" t="inlineStr">
        <is>
          <t>podcastiamc</t>
        </is>
      </c>
      <c r="B122083" t="n">
        <v>1</v>
      </c>
    </row>
    <row r="122084">
      <c r="A122084" t="inlineStr">
        <is>
          <t>jeepse</t>
        </is>
      </c>
      <c r="B122084" t="n">
        <v>1</v>
      </c>
    </row>
    <row r="122085">
      <c r="A122085" t="inlineStr">
        <is>
          <t>needswill</t>
        </is>
      </c>
      <c r="B122085" t="n">
        <v>1</v>
      </c>
    </row>
    <row r="122086">
      <c r="A122086" t="inlineStr">
        <is>
          <t>cherokut</t>
        </is>
      </c>
      <c r="B122086" t="n">
        <v>1</v>
      </c>
    </row>
    <row r="122087">
      <c r="A122087" t="inlineStr">
        <is>
          <t>rosekoulds</t>
        </is>
      </c>
      <c r="B122087" t="n">
        <v>1</v>
      </c>
    </row>
    <row r="122088">
      <c r="A122088" t="inlineStr">
        <is>
          <t>greeksbee24</t>
        </is>
      </c>
      <c r="B122088" t="n">
        <v>1</v>
      </c>
    </row>
    <row r="122089">
      <c r="A122089" t="inlineStr">
        <is>
          <t>redkilmie</t>
        </is>
      </c>
      <c r="B122089" t="n">
        <v>1</v>
      </c>
    </row>
    <row r="122090">
      <c r="A122090" t="inlineStr">
        <is>
          <t>primask</t>
        </is>
      </c>
      <c r="B122090" t="n">
        <v>1</v>
      </c>
    </row>
    <row r="122091">
      <c r="A122091" t="inlineStr">
        <is>
          <t>countryit</t>
        </is>
      </c>
      <c r="B122091" t="n">
        <v>2</v>
      </c>
    </row>
    <row r="122092">
      <c r="A122092" t="inlineStr">
        <is>
          <t>ellanorahbia</t>
        </is>
      </c>
      <c r="B122092" t="n">
        <v>1</v>
      </c>
    </row>
    <row r="122093">
      <c r="A122093" t="inlineStr">
        <is>
          <t>lrozen</t>
        </is>
      </c>
      <c r="B122093" t="n">
        <v>1</v>
      </c>
    </row>
    <row r="122094">
      <c r="A122094" t="inlineStr">
        <is>
          <t>muslev</t>
        </is>
      </c>
      <c r="B122094" t="n">
        <v>1</v>
      </c>
    </row>
    <row r="122095">
      <c r="A122095" t="inlineStr">
        <is>
          <t>muslevs</t>
        </is>
      </c>
      <c r="B122095" t="n">
        <v>1</v>
      </c>
    </row>
    <row r="122096">
      <c r="A122096" t="inlineStr">
        <is>
          <t>fgrh</t>
        </is>
      </c>
      <c r="B122096" t="n">
        <v>1</v>
      </c>
    </row>
    <row r="122097">
      <c r="A122097" t="inlineStr">
        <is>
          <t>westdams</t>
        </is>
      </c>
      <c r="B122097" t="n">
        <v>1</v>
      </c>
    </row>
    <row r="122098">
      <c r="A122098" t="inlineStr">
        <is>
          <t>s6liight</t>
        </is>
      </c>
      <c r="B122098" t="n">
        <v>1</v>
      </c>
    </row>
    <row r="122099">
      <c r="A122099" t="inlineStr">
        <is>
          <t>zowing</t>
        </is>
      </c>
      <c r="B122099" t="n">
        <v>1</v>
      </c>
    </row>
    <row r="122100">
      <c r="A122100" t="inlineStr">
        <is>
          <t>diverned</t>
        </is>
      </c>
      <c r="B122100" t="n">
        <v>1</v>
      </c>
    </row>
    <row r="122101">
      <c r="A122101" t="inlineStr">
        <is>
          <t>isgoing</t>
        </is>
      </c>
      <c r="B122101" t="n">
        <v>1</v>
      </c>
    </row>
    <row r="122102">
      <c r="A122102" t="inlineStr">
        <is>
          <t>nizhnynovgorod</t>
        </is>
      </c>
      <c r="B122102" t="n">
        <v>1</v>
      </c>
    </row>
    <row r="122103">
      <c r="A122103" t="inlineStr">
        <is>
          <t>snahheads</t>
        </is>
      </c>
      <c r="B122103" t="n">
        <v>1</v>
      </c>
    </row>
    <row r="122104">
      <c r="A122104" t="inlineStr">
        <is>
          <t>monkeythat</t>
        </is>
      </c>
      <c r="B122104" t="n">
        <v>1</v>
      </c>
    </row>
    <row r="122105">
      <c r="A122105" t="inlineStr">
        <is>
          <t>rewhose</t>
        </is>
      </c>
      <c r="B122105" t="n">
        <v>1</v>
      </c>
    </row>
    <row r="122106">
      <c r="A122106" t="inlineStr">
        <is>
          <t>sescom</t>
        </is>
      </c>
      <c r="B122106" t="n">
        <v>1</v>
      </c>
    </row>
    <row r="122107">
      <c r="A122107" t="inlineStr">
        <is>
          <t>§been</t>
        </is>
      </c>
      <c r="B122107" t="n">
        <v>1</v>
      </c>
    </row>
    <row r="122108">
      <c r="A122108" t="inlineStr">
        <is>
          <t>katzenunnel</t>
        </is>
      </c>
      <c r="B122108" t="n">
        <v>1</v>
      </c>
    </row>
    <row r="122109">
      <c r="A122109" t="inlineStr">
        <is>
          <t>felganger</t>
        </is>
      </c>
      <c r="B122109" t="n">
        <v>1</v>
      </c>
    </row>
    <row r="122110">
      <c r="A122110" t="inlineStr">
        <is>
          <t>ambari</t>
        </is>
      </c>
      <c r="B122110" t="n">
        <v>2</v>
      </c>
    </row>
    <row r="122111">
      <c r="A122111" t="inlineStr">
        <is>
          <t>chevil</t>
        </is>
      </c>
      <c r="B122111" t="n">
        <v>1</v>
      </c>
    </row>
    <row r="122112">
      <c r="A122112" t="inlineStr">
        <is>
          <t>bemastered</t>
        </is>
      </c>
      <c r="B122112" t="n">
        <v>1</v>
      </c>
    </row>
    <row r="122113">
      <c r="A122113" t="inlineStr">
        <is>
          <t>mandense</t>
        </is>
      </c>
      <c r="B122113" t="n">
        <v>1</v>
      </c>
    </row>
    <row r="122114">
      <c r="A122114" t="inlineStr">
        <is>
          <t>russiaello</t>
        </is>
      </c>
      <c r="B122114" t="n">
        <v>1</v>
      </c>
    </row>
    <row r="122115">
      <c r="A122115" t="inlineStr">
        <is>
          <t>guncourage</t>
        </is>
      </c>
      <c r="B122115" t="n">
        <v>1</v>
      </c>
    </row>
    <row r="122116">
      <c r="A122116" t="inlineStr">
        <is>
          <t>gmaxwellarts</t>
        </is>
      </c>
      <c r="B122116" t="n">
        <v>1</v>
      </c>
    </row>
    <row r="122117">
      <c r="A122117" t="inlineStr">
        <is>
          <t>nuuiel</t>
        </is>
      </c>
      <c r="B122117" t="n">
        <v>1</v>
      </c>
    </row>
    <row r="122118">
      <c r="A122118" t="inlineStr">
        <is>
          <t>rengea</t>
        </is>
      </c>
      <c r="B122118" t="n">
        <v>1</v>
      </c>
    </row>
    <row r="122119">
      <c r="A122119" t="inlineStr">
        <is>
          <t>beliefmanus</t>
        </is>
      </c>
      <c r="B122119" t="n">
        <v>1</v>
      </c>
    </row>
    <row r="122120">
      <c r="A122120" t="inlineStr">
        <is>
          <t>foxheart</t>
        </is>
      </c>
      <c r="B122120" t="n">
        <v>1</v>
      </c>
    </row>
    <row r="122121">
      <c r="A122121" t="inlineStr">
        <is>
          <t>infiliation</t>
        </is>
      </c>
      <c r="B122121" t="n">
        <v>1</v>
      </c>
    </row>
    <row r="122122">
      <c r="A122122" t="inlineStr">
        <is>
          <t>placein</t>
        </is>
      </c>
      <c r="B122122" t="n">
        <v>1</v>
      </c>
    </row>
    <row r="122123">
      <c r="A122123" t="inlineStr">
        <is>
          <t>zarcis</t>
        </is>
      </c>
      <c r="B122123" t="n">
        <v>1</v>
      </c>
    </row>
    <row r="122124">
      <c r="A122124" t="inlineStr">
        <is>
          <t>speedjump</t>
        </is>
      </c>
      <c r="B122124" t="n">
        <v>1</v>
      </c>
    </row>
    <row r="122125">
      <c r="A122125" t="inlineStr">
        <is>
          <t>arephrying</t>
        </is>
      </c>
      <c r="B122125" t="n">
        <v>1</v>
      </c>
    </row>
    <row r="122126">
      <c r="A122126" t="inlineStr">
        <is>
          <t>streamends</t>
        </is>
      </c>
      <c r="B122126" t="n">
        <v>1</v>
      </c>
    </row>
    <row r="122127">
      <c r="A122127" t="inlineStr">
        <is>
          <t>luminc</t>
        </is>
      </c>
      <c r="B122127" t="n">
        <v>1</v>
      </c>
    </row>
    <row r="122128">
      <c r="A122128" t="inlineStr">
        <is>
          <t>ottosson</t>
        </is>
      </c>
      <c r="B122128" t="n">
        <v>1</v>
      </c>
    </row>
    <row r="122129">
      <c r="A122129" t="inlineStr">
        <is>
          <t>vibernet</t>
        </is>
      </c>
      <c r="B122129" t="n">
        <v>1</v>
      </c>
    </row>
    <row r="122130">
      <c r="A122130" t="inlineStr">
        <is>
          <t>sitetalkux</t>
        </is>
      </c>
      <c r="B122130" t="n">
        <v>1</v>
      </c>
    </row>
    <row r="122131">
      <c r="A122131" t="inlineStr">
        <is>
          <t>conward</t>
        </is>
      </c>
      <c r="B122131" t="n">
        <v>1</v>
      </c>
    </row>
    <row r="122132">
      <c r="A122132" t="inlineStr">
        <is>
          <t>saysfinfair</t>
        </is>
      </c>
      <c r="B122132" t="n">
        <v>1</v>
      </c>
    </row>
    <row r="122133">
      <c r="A122133" t="inlineStr">
        <is>
          <t>billakkada</t>
        </is>
      </c>
      <c r="B122133" t="n">
        <v>1</v>
      </c>
    </row>
    <row r="122134">
      <c r="A122134" t="inlineStr">
        <is>
          <t>cryptoinques</t>
        </is>
      </c>
      <c r="B122134" t="n">
        <v>1</v>
      </c>
    </row>
    <row r="122135">
      <c r="A122135" t="inlineStr">
        <is>
          <t>windowmop</t>
        </is>
      </c>
      <c r="B122135" t="n">
        <v>1</v>
      </c>
    </row>
    <row r="122136">
      <c r="A122136" t="inlineStr">
        <is>
          <t>waxzzoos</t>
        </is>
      </c>
      <c r="B122136" t="n">
        <v>1</v>
      </c>
    </row>
    <row r="122137">
      <c r="A122137" t="inlineStr">
        <is>
          <t>supervids</t>
        </is>
      </c>
      <c r="B122137" t="n">
        <v>1</v>
      </c>
    </row>
    <row r="122138">
      <c r="A122138" t="inlineStr">
        <is>
          <t>clapjasalees</t>
        </is>
      </c>
      <c r="B122138" t="n">
        <v>1</v>
      </c>
    </row>
    <row r="122139">
      <c r="A122139" t="inlineStr">
        <is>
          <t>runbar</t>
        </is>
      </c>
      <c r="B122139" t="n">
        <v>1</v>
      </c>
    </row>
    <row r="122140">
      <c r="A122140" t="inlineStr">
        <is>
          <t>crinbots</t>
        </is>
      </c>
      <c r="B122140" t="n">
        <v>1</v>
      </c>
    </row>
    <row r="122141">
      <c r="A122141" t="inlineStr">
        <is>
          <t>chartistic</t>
        </is>
      </c>
      <c r="B122141" t="n">
        <v>1</v>
      </c>
    </row>
    <row r="122142">
      <c r="A122142" t="inlineStr">
        <is>
          <t>氷の汻</t>
        </is>
      </c>
      <c r="B122142" t="n">
        <v>1</v>
      </c>
    </row>
    <row r="122143">
      <c r="A122143" t="inlineStr">
        <is>
          <t>barguards</t>
        </is>
      </c>
      <c r="B122143" t="n">
        <v>1</v>
      </c>
    </row>
    <row r="122144">
      <c r="A122144" t="inlineStr">
        <is>
          <t>600100w</t>
        </is>
      </c>
      <c r="B122144" t="n">
        <v>1</v>
      </c>
    </row>
    <row r="122145">
      <c r="A122145" t="inlineStr">
        <is>
          <t>she9784</t>
        </is>
      </c>
      <c r="B122145" t="n">
        <v>1</v>
      </c>
    </row>
    <row r="122146">
      <c r="A122146" t="inlineStr">
        <is>
          <t>plasing</t>
        </is>
      </c>
      <c r="B122146" t="n">
        <v>1</v>
      </c>
    </row>
    <row r="122147">
      <c r="A122147" t="inlineStr">
        <is>
          <t>256gcore</t>
        </is>
      </c>
      <c r="B122147" t="n">
        <v>1</v>
      </c>
    </row>
    <row r="122148">
      <c r="A122148" t="inlineStr">
        <is>
          <t>maxnic</t>
        </is>
      </c>
      <c r="B122148" t="n">
        <v>1</v>
      </c>
    </row>
    <row r="122149">
      <c r="A122149" t="inlineStr">
        <is>
          <t>socialassignments</t>
        </is>
      </c>
      <c r="B122149" t="n">
        <v>1</v>
      </c>
    </row>
    <row r="122150">
      <c r="A122150" t="inlineStr">
        <is>
          <t>forcedjills</t>
        </is>
      </c>
      <c r="B122150" t="n">
        <v>1</v>
      </c>
    </row>
    <row r="122151">
      <c r="A122151" t="inlineStr">
        <is>
          <t>deadforefront</t>
        </is>
      </c>
      <c r="B122151" t="n">
        <v>1</v>
      </c>
    </row>
    <row r="122152">
      <c r="A122152" t="inlineStr">
        <is>
          <t>stockseller</t>
        </is>
      </c>
      <c r="B122152" t="n">
        <v>1</v>
      </c>
    </row>
    <row r="122153">
      <c r="A122153" t="inlineStr">
        <is>
          <t>barmongers</t>
        </is>
      </c>
      <c r="B122153" t="n">
        <v>1</v>
      </c>
    </row>
    <row r="122154">
      <c r="A122154" t="inlineStr">
        <is>
          <t>lipenko</t>
        </is>
      </c>
      <c r="B122154" t="n">
        <v>1</v>
      </c>
    </row>
    <row r="122155">
      <c r="A122155" t="inlineStr">
        <is>
          <t>1n1bs</t>
        </is>
      </c>
      <c r="B122155" t="n">
        <v>1</v>
      </c>
    </row>
    <row r="122156">
      <c r="A122156" t="inlineStr">
        <is>
          <t>3170510</t>
        </is>
      </c>
      <c r="B122156" t="n">
        <v>1</v>
      </c>
    </row>
    <row r="122157">
      <c r="A122157" t="inlineStr">
        <is>
          <t>mrslympuses</t>
        </is>
      </c>
      <c r="B122157" t="n">
        <v>1</v>
      </c>
    </row>
    <row r="122158">
      <c r="A122158" t="inlineStr">
        <is>
          <t>2508132</t>
        </is>
      </c>
      <c r="B122158" t="n">
        <v>1</v>
      </c>
    </row>
    <row r="122159">
      <c r="A122159" t="inlineStr">
        <is>
          <t>3641111</t>
        </is>
      </c>
      <c r="B122159" t="n">
        <v>1</v>
      </c>
    </row>
    <row r="122160">
      <c r="A122160" t="inlineStr">
        <is>
          <t>lipsenko</t>
        </is>
      </c>
      <c r="B122160" t="n">
        <v>1</v>
      </c>
    </row>
    <row r="122161">
      <c r="A122161" t="inlineStr">
        <is>
          <t>1136887</t>
        </is>
      </c>
      <c r="B122161" t="n">
        <v>1</v>
      </c>
    </row>
    <row r="122162">
      <c r="A122162" t="inlineStr">
        <is>
          <t>412221</t>
        </is>
      </c>
      <c r="B122162" t="n">
        <v>1</v>
      </c>
    </row>
    <row r="122163">
      <c r="A122163" t="inlineStr">
        <is>
          <t>encamped—most</t>
        </is>
      </c>
      <c r="B122163" t="n">
        <v>1</v>
      </c>
    </row>
    <row r="122164">
      <c r="A122164" t="inlineStr">
        <is>
          <t>neighborhoods—from</t>
        </is>
      </c>
      <c r="B122164" t="n">
        <v>1</v>
      </c>
    </row>
    <row r="122165">
      <c r="A122165" t="inlineStr">
        <is>
          <t>cocelation</t>
        </is>
      </c>
      <c r="B122165" t="n">
        <v>1</v>
      </c>
    </row>
    <row r="122166">
      <c r="A122166" t="inlineStr">
        <is>
          <t>mafeca</t>
        </is>
      </c>
      <c r="B122166" t="n">
        <v>1</v>
      </c>
    </row>
    <row r="122167">
      <c r="A122167" t="inlineStr">
        <is>
          <t>campancun</t>
        </is>
      </c>
      <c r="B122167" t="n">
        <v>1</v>
      </c>
    </row>
    <row r="122168">
      <c r="A122168" t="inlineStr">
        <is>
          <t>monsoutre</t>
        </is>
      </c>
      <c r="B122168" t="n">
        <v>1</v>
      </c>
    </row>
    <row r="122169">
      <c r="A122169" t="inlineStr">
        <is>
          <t>{0545</t>
        </is>
      </c>
      <c r="B122169" t="n">
        <v>1</v>
      </c>
    </row>
    <row r="122170">
      <c r="A122170" t="inlineStr">
        <is>
          <t>84ce</t>
        </is>
      </c>
      <c r="B122170" t="n">
        <v>1</v>
      </c>
    </row>
    <row r="122171">
      <c r="A122171" t="inlineStr">
        <is>
          <t>{190800</t>
        </is>
      </c>
      <c r="B122171" t="n">
        <v>1</v>
      </c>
    </row>
    <row r="122172">
      <c r="A122172" t="inlineStr">
        <is>
          <t>104200</t>
        </is>
      </c>
      <c r="B122172" t="n">
        <v>2</v>
      </c>
    </row>
    <row r="122173">
      <c r="A122173" t="inlineStr">
        <is>
          <t>nextdisc</t>
        </is>
      </c>
      <c r="B122173" t="n">
        <v>1</v>
      </c>
    </row>
    <row r="122174">
      <c r="A122174" t="inlineStr">
        <is>
          <t>dgunwangguth</t>
        </is>
      </c>
      <c r="B122174" t="n">
        <v>1</v>
      </c>
    </row>
    <row r="122175">
      <c r="A122175" t="inlineStr">
        <is>
          <t>unicarambs</t>
        </is>
      </c>
      <c r="B122175" t="n">
        <v>1</v>
      </c>
    </row>
    <row r="122176">
      <c r="A122176" t="inlineStr">
        <is>
          <t>uptothe</t>
        </is>
      </c>
      <c r="B122176" t="n">
        <v>1</v>
      </c>
    </row>
    <row r="122177">
      <c r="A122177" t="inlineStr">
        <is>
          <t>covkmch1bafh</t>
        </is>
      </c>
      <c r="B122177" t="n">
        <v>1</v>
      </c>
    </row>
    <row r="122178">
      <c r="A122178" t="inlineStr">
        <is>
          <t>fromgap</t>
        </is>
      </c>
      <c r="B122178" t="n">
        <v>1</v>
      </c>
    </row>
    <row r="122179">
      <c r="A122179" t="inlineStr">
        <is>
          <t>slogaly</t>
        </is>
      </c>
      <c r="B122179" t="n">
        <v>1</v>
      </c>
    </row>
    <row r="122180">
      <c r="A122180" t="inlineStr">
        <is>
          <t>neshev</t>
        </is>
      </c>
      <c r="B122180" t="n">
        <v>1</v>
      </c>
    </row>
    <row r="122181">
      <c r="A122181" t="inlineStr">
        <is>
          <t>shgodav</t>
        </is>
      </c>
      <c r="B122181" t="n">
        <v>1</v>
      </c>
    </row>
    <row r="122182">
      <c r="A122182" t="inlineStr">
        <is>
          <t>mreadipakkal</t>
        </is>
      </c>
      <c r="B122182" t="n">
        <v>1</v>
      </c>
    </row>
    <row r="122183">
      <c r="A122183" t="inlineStr">
        <is>
          <t>paramesh</t>
        </is>
      </c>
      <c r="B122183" t="n">
        <v>1</v>
      </c>
    </row>
    <row r="122184">
      <c r="A122184" t="inlineStr">
        <is>
          <t>trishuli</t>
        </is>
      </c>
      <c r="B122184" t="n">
        <v>1</v>
      </c>
    </row>
    <row r="122185">
      <c r="A122185" t="inlineStr">
        <is>
          <t>cof62mgpylrk</t>
        </is>
      </c>
      <c r="B122185" t="n">
        <v>1</v>
      </c>
    </row>
    <row r="122186">
      <c r="A122186" t="inlineStr">
        <is>
          <t>rastafes</t>
        </is>
      </c>
      <c r="B122186" t="n">
        <v>1</v>
      </c>
    </row>
    <row r="122187">
      <c r="A122187" t="inlineStr">
        <is>
          <t>iljin</t>
        </is>
      </c>
      <c r="B122187" t="n">
        <v>1</v>
      </c>
    </row>
    <row r="122188">
      <c r="A122188" t="inlineStr">
        <is>
          <t>candidram</t>
        </is>
      </c>
      <c r="B122188" t="n">
        <v>1</v>
      </c>
    </row>
    <row r="122189">
      <c r="A122189" t="inlineStr">
        <is>
          <t>xiacs</t>
        </is>
      </c>
      <c r="B122189" t="n">
        <v>1</v>
      </c>
    </row>
    <row r="122190">
      <c r="A122190" t="inlineStr">
        <is>
          <t>copolar</t>
        </is>
      </c>
      <c r="B122190" t="n">
        <v>1</v>
      </c>
    </row>
    <row r="122191">
      <c r="A122191" t="inlineStr">
        <is>
          <t>retentionarys</t>
        </is>
      </c>
      <c r="B122191" t="n">
        <v>1</v>
      </c>
    </row>
    <row r="122192">
      <c r="A122192" t="inlineStr">
        <is>
          <t>manureuters_</t>
        </is>
      </c>
      <c r="B122192" t="n">
        <v>1</v>
      </c>
    </row>
    <row r="122193">
      <c r="A122193" t="inlineStr">
        <is>
          <t>pehlu</t>
        </is>
      </c>
      <c r="B122193" t="n">
        <v>1</v>
      </c>
    </row>
    <row r="122194">
      <c r="A122194" t="inlineStr">
        <is>
          <t>​torrent</t>
        </is>
      </c>
      <c r="B122194" t="n">
        <v>1</v>
      </c>
    </row>
    <row r="122195">
      <c r="A122195" t="inlineStr">
        <is>
          <t>up`</t>
        </is>
      </c>
      <c r="B122195" t="n">
        <v>1</v>
      </c>
    </row>
    <row r="122196">
      <c r="A122196" t="inlineStr">
        <is>
          <t>shlash</t>
        </is>
      </c>
      <c r="B122196" t="n">
        <v>1</v>
      </c>
    </row>
    <row r="122197">
      <c r="A122197" t="inlineStr">
        <is>
          <t>faciatm</t>
        </is>
      </c>
      <c r="B122197" t="n">
        <v>1</v>
      </c>
    </row>
    <row r="122198">
      <c r="A122198" t="inlineStr">
        <is>
          <t>devangul</t>
        </is>
      </c>
      <c r="B122198" t="n">
        <v>1</v>
      </c>
    </row>
    <row r="122199">
      <c r="A122199" t="inlineStr">
        <is>
          <t>vijayawadathane</t>
        </is>
      </c>
      <c r="B122199" t="n">
        <v>1</v>
      </c>
    </row>
    <row r="122200">
      <c r="A122200" t="inlineStr">
        <is>
          <t>avean</t>
        </is>
      </c>
      <c r="B122200" t="n">
        <v>1</v>
      </c>
    </row>
    <row r="122201">
      <c r="A122201" t="inlineStr">
        <is>
          <t>vanityting</t>
        </is>
      </c>
      <c r="B122201" t="n">
        <v>1</v>
      </c>
    </row>
    <row r="122202">
      <c r="A122202" t="inlineStr">
        <is>
          <t>picturesmaker</t>
        </is>
      </c>
      <c r="B122202" t="n">
        <v>1</v>
      </c>
    </row>
    <row r="122203">
      <c r="A122203" t="inlineStr">
        <is>
          <t>cowqumcph0tzon</t>
        </is>
      </c>
      <c r="B122203" t="n">
        <v>1</v>
      </c>
    </row>
    <row r="122204">
      <c r="A122204" t="inlineStr">
        <is>
          <t>piperi</t>
        </is>
      </c>
      <c r="B122204" t="n">
        <v>2</v>
      </c>
    </row>
    <row r="122205">
      <c r="A122205" t="inlineStr">
        <is>
          <t>comdzgwrmw1lo</t>
        </is>
      </c>
      <c r="B122205" t="n">
        <v>1</v>
      </c>
    </row>
    <row r="122206">
      <c r="A122206" t="inlineStr">
        <is>
          <t>wap6</t>
        </is>
      </c>
      <c r="B122206" t="n">
        <v>1</v>
      </c>
    </row>
    <row r="122207">
      <c r="A122207" t="inlineStr">
        <is>
          <t>\ser</t>
        </is>
      </c>
      <c r="B122207" t="n">
        <v>1</v>
      </c>
    </row>
    <row r="122208">
      <c r="A122208" t="inlineStr">
        <is>
          <t>subgi</t>
        </is>
      </c>
      <c r="B122208" t="n">
        <v>1</v>
      </c>
    </row>
    <row r="122209">
      <c r="A122209" t="inlineStr">
        <is>
          <t>gidgpatorufctlementsfromtorejectedcharacter</t>
        </is>
      </c>
      <c r="B122209" t="n">
        <v>1</v>
      </c>
    </row>
    <row r="122210">
      <c r="A122210" t="inlineStr">
        <is>
          <t>thiniscun</t>
        </is>
      </c>
      <c r="B122210" t="n">
        <v>1</v>
      </c>
    </row>
    <row r="122211">
      <c r="A122211" t="inlineStr">
        <is>
          <t>wordoi</t>
        </is>
      </c>
      <c r="B122211" t="n">
        <v>1</v>
      </c>
    </row>
    <row r="122212">
      <c r="A122212" t="inlineStr">
        <is>
          <t>trashcolor</t>
        </is>
      </c>
      <c r="B122212" t="n">
        <v>1</v>
      </c>
    </row>
    <row r="122213">
      <c r="A122213" t="inlineStr">
        <is>
          <t>pdrcountlaapn</t>
        </is>
      </c>
      <c r="B122213" t="n">
        <v>1</v>
      </c>
    </row>
    <row r="122214">
      <c r="A122214" t="inlineStr">
        <is>
          <t>centerprint</t>
        </is>
      </c>
      <c r="B122214" t="n">
        <v>1</v>
      </c>
    </row>
    <row r="122215">
      <c r="A122215" t="inlineStr">
        <is>
          <t>elbd</t>
        </is>
      </c>
      <c r="B122215" t="n">
        <v>1</v>
      </c>
    </row>
    <row r="122216">
      <c r="A122216" t="inlineStr">
        <is>
          <t>emuemeteor</t>
        </is>
      </c>
      <c r="B122216" t="n">
        <v>1</v>
      </c>
    </row>
    <row r="122217">
      <c r="A122217" t="inlineStr">
        <is>
          <t>mate|</t>
        </is>
      </c>
      <c r="B122217" t="n">
        <v>1</v>
      </c>
    </row>
    <row r="122218">
      <c r="A122218" t="inlineStr">
        <is>
          <t>workz</t>
        </is>
      </c>
      <c r="B122218" t="n">
        <v>1</v>
      </c>
    </row>
    <row r="122219">
      <c r="A122219" t="inlineStr">
        <is>
          <t>quartiis</t>
        </is>
      </c>
      <c r="B122219" t="n">
        <v>1</v>
      </c>
    </row>
    <row r="122220">
      <c r="A122220" t="inlineStr">
        <is>
          <t>markfn</t>
        </is>
      </c>
      <c r="B122220" t="n">
        <v>1</v>
      </c>
    </row>
    <row r="122221">
      <c r="A122221" t="inlineStr">
        <is>
          <t>cfbag</t>
        </is>
      </c>
      <c r="B122221" t="n">
        <v>1</v>
      </c>
    </row>
    <row r="122222">
      <c r="A122222" t="inlineStr">
        <is>
          <t>frri</t>
        </is>
      </c>
      <c r="B122222" t="n">
        <v>1</v>
      </c>
    </row>
    <row r="122223">
      <c r="A122223" t="inlineStr">
        <is>
          <t>calleritemdate</t>
        </is>
      </c>
      <c r="B122223" t="n">
        <v>1</v>
      </c>
    </row>
    <row r="122224">
      <c r="A122224" t="inlineStr">
        <is>
          <t>12340e</t>
        </is>
      </c>
      <c r="B122224" t="n">
        <v>1</v>
      </c>
    </row>
    <row r="122225">
      <c r="A122225" t="inlineStr">
        <is>
          <t>arralu</t>
        </is>
      </c>
      <c r="B122225" t="n">
        <v>1</v>
      </c>
    </row>
    <row r="122226">
      <c r="A122226" t="inlineStr">
        <is>
          <t>rf6b</t>
        </is>
      </c>
      <c r="B122226" t="n">
        <v>1</v>
      </c>
    </row>
    <row r="122227">
      <c r="A122227" t="inlineStr">
        <is>
          <t>sdepol</t>
        </is>
      </c>
      <c r="B122227" t="n">
        <v>1</v>
      </c>
    </row>
    <row r="122228">
      <c r="A122228" t="inlineStr">
        <is>
          <t>whoiallstrcdolly</t>
        </is>
      </c>
      <c r="B122228" t="n">
        <v>1</v>
      </c>
    </row>
    <row r="122229">
      <c r="A122229" t="inlineStr">
        <is>
          <t>addtroll</t>
        </is>
      </c>
      <c r="B122229" t="n">
        <v>1</v>
      </c>
    </row>
    <row r="122230">
      <c r="A122230" t="inlineStr">
        <is>
          <t>noech</t>
        </is>
      </c>
      <c r="B122230" t="n">
        <v>1</v>
      </c>
    </row>
    <row r="122231">
      <c r="A122231" t="inlineStr">
        <is>
          <t>fcvdfn</t>
        </is>
      </c>
      <c r="B122231" t="n">
        <v>1</v>
      </c>
    </row>
    <row r="122232">
      <c r="A122232" t="inlineStr">
        <is>
          <t>vagrrge</t>
        </is>
      </c>
      <c r="B122232" t="n">
        <v>1</v>
      </c>
    </row>
    <row r="122233">
      <c r="A122233" t="inlineStr">
        <is>
          <t>pantraph</t>
        </is>
      </c>
      <c r="B122233" t="n">
        <v>1</v>
      </c>
    </row>
    <row r="122234">
      <c r="A122234" t="inlineStr">
        <is>
          <t>tabhid</t>
        </is>
      </c>
      <c r="B122234" t="n">
        <v>1</v>
      </c>
    </row>
    <row r="122235">
      <c r="A122235" t="inlineStr">
        <is>
          <t>cifline</t>
        </is>
      </c>
      <c r="B122235" t="n">
        <v>1</v>
      </c>
    </row>
    <row r="122236">
      <c r="A122236" t="inlineStr">
        <is>
          <t>|{c</t>
        </is>
      </c>
      <c r="B122236" t="n">
        <v>1</v>
      </c>
    </row>
    <row r="122237">
      <c r="A122237" t="inlineStr">
        <is>
          <t>facesissaitiv</t>
        </is>
      </c>
      <c r="B122237" t="n">
        <v>1</v>
      </c>
    </row>
    <row r="122238">
      <c r="A122238" t="inlineStr">
        <is>
          <t>ebs{</t>
        </is>
      </c>
      <c r="B122238" t="n">
        <v>1</v>
      </c>
    </row>
    <row r="122239">
      <c r="A122239" t="inlineStr">
        <is>
          <t>adj\sq</t>
        </is>
      </c>
      <c r="B122239" t="n">
        <v>1</v>
      </c>
    </row>
    <row r="122240">
      <c r="A122240" t="inlineStr">
        <is>
          <t>quotcta</t>
        </is>
      </c>
      <c r="B122240" t="n">
        <v>1</v>
      </c>
    </row>
    <row r="122241">
      <c r="A122241" t="inlineStr">
        <is>
          <t>dearid</t>
        </is>
      </c>
      <c r="B122241" t="n">
        <v>1</v>
      </c>
    </row>
    <row r="122242">
      <c r="A122242" t="inlineStr">
        <is>
          <t>0867tyr</t>
        </is>
      </c>
      <c r="B122242" t="n">
        <v>1</v>
      </c>
    </row>
    <row r="122243">
      <c r="A122243" t="inlineStr">
        <is>
          <t>|maxo</t>
        </is>
      </c>
      <c r="B122243" t="n">
        <v>1</v>
      </c>
    </row>
    <row r="122244">
      <c r="A122244" t="inlineStr">
        <is>
          <t>rln|</t>
        </is>
      </c>
      <c r="B122244" t="n">
        <v>1</v>
      </c>
    </row>
    <row r="122245">
      <c r="A122245" t="inlineStr">
        <is>
          <t>platur</t>
        </is>
      </c>
      <c r="B122245" t="n">
        <v>1</v>
      </c>
    </row>
    <row r="122246">
      <c r="A122246" t="inlineStr">
        <is>
          <t>chomps|mumbles</t>
        </is>
      </c>
      <c r="B122246" t="n">
        <v>1</v>
      </c>
    </row>
    <row r="122247">
      <c r="A122247" t="inlineStr">
        <is>
          <t>picvenabs</t>
        </is>
      </c>
      <c r="B122247" t="n">
        <v>1</v>
      </c>
    </row>
    <row r="122248">
      <c r="A122248" t="inlineStr">
        <is>
          <t>{033</t>
        </is>
      </c>
      <c r="B122248" t="n">
        <v>1</v>
      </c>
    </row>
    <row r="122249">
      <c r="A122249" t="inlineStr">
        <is>
          <t>knacky</t>
        </is>
      </c>
      <c r="B122249" t="n">
        <v>2</v>
      </c>
    </row>
    <row r="122250">
      <c r="A122250" t="inlineStr">
        <is>
          <t>mirrorue</t>
        </is>
      </c>
      <c r="B122250" t="n">
        <v>1</v>
      </c>
    </row>
    <row r="122251">
      <c r="A122251" t="inlineStr">
        <is>
          <t>paredream</t>
        </is>
      </c>
      <c r="B122251" t="n">
        <v>1</v>
      </c>
    </row>
    <row r="122252">
      <c r="A122252" t="inlineStr">
        <is>
          <t>ptyd</t>
        </is>
      </c>
      <c r="B122252" t="n">
        <v>2</v>
      </c>
    </row>
    <row r="122253">
      <c r="A122253" t="inlineStr">
        <is>
          <t>00009v008</t>
        </is>
      </c>
      <c r="B122253" t="n">
        <v>1</v>
      </c>
    </row>
    <row r="122254">
      <c r="A122254" t="inlineStr">
        <is>
          <t>numlecount</t>
        </is>
      </c>
      <c r="B122254" t="n">
        <v>1</v>
      </c>
    </row>
    <row r="122255">
      <c r="A122255" t="inlineStr">
        <is>
          <t>faoon</t>
        </is>
      </c>
      <c r="B122255" t="n">
        <v>1</v>
      </c>
    </row>
    <row r="122256">
      <c r="A122256" t="inlineStr">
        <is>
          <t>iknakh</t>
        </is>
      </c>
      <c r="B122256" t="n">
        <v>1</v>
      </c>
    </row>
    <row r="122257">
      <c r="A122257" t="inlineStr">
        <is>
          <t>tlig</t>
        </is>
      </c>
      <c r="B122257" t="n">
        <v>1</v>
      </c>
    </row>
    <row r="122258">
      <c r="A122258" t="inlineStr">
        <is>
          <t>cofalseline</t>
        </is>
      </c>
      <c r="B122258" t="n">
        <v>1</v>
      </c>
    </row>
    <row r="122259">
      <c r="A122259" t="inlineStr">
        <is>
          <t>uskjky</t>
        </is>
      </c>
      <c r="B122259" t="n">
        <v>1</v>
      </c>
    </row>
    <row r="122260">
      <c r="A122260" t="inlineStr">
        <is>
          <t>bindpipe</t>
        </is>
      </c>
      <c r="B122260" t="n">
        <v>1</v>
      </c>
    </row>
    <row r="122261">
      <c r="A122261" t="inlineStr">
        <is>
          <t>ambwin</t>
        </is>
      </c>
      <c r="B122261" t="n">
        <v>1</v>
      </c>
    </row>
    <row r="122262">
      <c r="A122262" t="inlineStr">
        <is>
          <t>countptfs</t>
        </is>
      </c>
      <c r="B122262" t="n">
        <v>1</v>
      </c>
    </row>
    <row r="122263">
      <c r="A122263" t="inlineStr">
        <is>
          <t>najud</t>
        </is>
      </c>
      <c r="B122263" t="n">
        <v>1</v>
      </c>
    </row>
    <row r="122264">
      <c r="A122264" t="inlineStr">
        <is>
          <t>idimon</t>
        </is>
      </c>
      <c r="B122264" t="n">
        <v>1</v>
      </c>
    </row>
    <row r="122265">
      <c r="A122265" t="inlineStr">
        <is>
          <t>cljsoftprint</t>
        </is>
      </c>
      <c r="B122265" t="n">
        <v>1</v>
      </c>
    </row>
    <row r="122266">
      <c r="A122266" t="inlineStr">
        <is>
          <t>equl</t>
        </is>
      </c>
      <c r="B122266" t="n">
        <v>1</v>
      </c>
    </row>
    <row r="122267">
      <c r="A122267" t="inlineStr">
        <is>
          <t>pdosis</t>
        </is>
      </c>
      <c r="B122267" t="n">
        <v>1</v>
      </c>
    </row>
    <row r="122268">
      <c r="A122268" t="inlineStr">
        <is>
          <t>struggnla</t>
        </is>
      </c>
      <c r="B122268" t="n">
        <v>1</v>
      </c>
    </row>
    <row r="122269">
      <c r="A122269" t="inlineStr">
        <is>
          <t>contaord</t>
        </is>
      </c>
      <c r="B122269" t="n">
        <v>1</v>
      </c>
    </row>
    <row r="122270">
      <c r="A122270" t="inlineStr">
        <is>
          <t>qr_riptimeqqmo</t>
        </is>
      </c>
      <c r="B122270" t="n">
        <v>1</v>
      </c>
    </row>
    <row r="122271">
      <c r="A122271" t="inlineStr">
        <is>
          <t>modebits</t>
        </is>
      </c>
      <c r="B122271" t="n">
        <v>1</v>
      </c>
    </row>
    <row r="122272">
      <c r="A122272" t="inlineStr">
        <is>
          <t>abcractes</t>
        </is>
      </c>
      <c r="B122272" t="n">
        <v>1</v>
      </c>
    </row>
    <row r="122273">
      <c r="A122273" t="inlineStr">
        <is>
          <t>éumes</t>
        </is>
      </c>
      <c r="B122273" t="n">
        <v>1</v>
      </c>
    </row>
    <row r="122274">
      <c r="A122274" t="inlineStr">
        <is>
          <t>fdocaterike</t>
        </is>
      </c>
      <c r="B122274" t="n">
        <v>1</v>
      </c>
    </row>
    <row r="122275">
      <c r="A122275" t="inlineStr">
        <is>
          <t>poinsil</t>
        </is>
      </c>
      <c r="B122275" t="n">
        <v>1</v>
      </c>
    </row>
    <row r="122276">
      <c r="A122276" t="inlineStr">
        <is>
          <t>`column</t>
        </is>
      </c>
      <c r="B122276" t="n">
        <v>2</v>
      </c>
    </row>
    <row r="122277">
      <c r="A122277" t="inlineStr">
        <is>
          <t>pipefur</t>
        </is>
      </c>
      <c r="B122277" t="n">
        <v>1</v>
      </c>
    </row>
    <row r="122278">
      <c r="A122278" t="inlineStr">
        <is>
          <t>aaleph</t>
        </is>
      </c>
      <c r="B122278" t="n">
        <v>1</v>
      </c>
    </row>
    <row r="122279">
      <c r="A122279" t="inlineStr">
        <is>
          <t>chaushir</t>
        </is>
      </c>
      <c r="B122279" t="n">
        <v>1</v>
      </c>
    </row>
    <row r="122280">
      <c r="A122280" t="inlineStr">
        <is>
          <t>electus</t>
        </is>
      </c>
      <c r="B122280" t="n">
        <v>1</v>
      </c>
    </row>
    <row r="122281">
      <c r="A122281" t="inlineStr">
        <is>
          <t>maxbitorn</t>
        </is>
      </c>
      <c r="B122281" t="n">
        <v>1</v>
      </c>
    </row>
    <row r="122282">
      <c r="A122282" t="inlineStr">
        <is>
          <t>topuuz</t>
        </is>
      </c>
      <c r="B122282" t="n">
        <v>1</v>
      </c>
    </row>
    <row r="122283">
      <c r="A122283" t="inlineStr">
        <is>
          <t>elfau</t>
        </is>
      </c>
      <c r="B122283" t="n">
        <v>1</v>
      </c>
    </row>
    <row r="122284">
      <c r="A122284" t="inlineStr">
        <is>
          <t>deathfeed</t>
        </is>
      </c>
      <c r="B122284" t="n">
        <v>1</v>
      </c>
    </row>
    <row r="122285">
      <c r="A122285" t="inlineStr">
        <is>
          <t>diebreaker</t>
        </is>
      </c>
      <c r="B122285" t="n">
        <v>1</v>
      </c>
    </row>
    <row r="122286">
      <c r="A122286" t="inlineStr">
        <is>
          <t>producerizes</t>
        </is>
      </c>
      <c r="B122286" t="n">
        <v>1</v>
      </c>
    </row>
    <row r="122287">
      <c r="A122287" t="inlineStr">
        <is>
          <t>ravenfang</t>
        </is>
      </c>
      <c r="B122287" t="n">
        <v>1</v>
      </c>
    </row>
    <row r="122288">
      <c r="A122288" t="inlineStr">
        <is>
          <t>shigureqi</t>
        </is>
      </c>
      <c r="B122288" t="n">
        <v>1</v>
      </c>
    </row>
    <row r="122289">
      <c r="A122289" t="inlineStr">
        <is>
          <t>phenoses</t>
        </is>
      </c>
      <c r="B122289" t="n">
        <v>1</v>
      </c>
    </row>
    <row r="122290">
      <c r="A122290" t="inlineStr">
        <is>
          <t>linkhaven</t>
        </is>
      </c>
      <c r="B122290" t="n">
        <v>1</v>
      </c>
    </row>
    <row r="122291">
      <c r="A122291" t="inlineStr">
        <is>
          <t>dystermheram</t>
        </is>
      </c>
      <c r="B122291" t="n">
        <v>1</v>
      </c>
    </row>
    <row r="122292">
      <c r="A122292" t="inlineStr">
        <is>
          <t>censorcing</t>
        </is>
      </c>
      <c r="B122292" t="n">
        <v>1</v>
      </c>
    </row>
    <row r="122293">
      <c r="A122293" t="inlineStr">
        <is>
          <t>brigangelic</t>
        </is>
      </c>
      <c r="B122293" t="n">
        <v>1</v>
      </c>
    </row>
    <row r="122294">
      <c r="A122294" t="inlineStr">
        <is>
          <t>kacanedons</t>
        </is>
      </c>
      <c r="B122294" t="n">
        <v>1</v>
      </c>
    </row>
    <row r="122295">
      <c r="A122295" t="inlineStr">
        <is>
          <t>syracked</t>
        </is>
      </c>
      <c r="B122295" t="n">
        <v>1</v>
      </c>
    </row>
    <row r="122296">
      <c r="A122296" t="inlineStr">
        <is>
          <t>np1071</t>
        </is>
      </c>
      <c r="B122296" t="n">
        <v>1</v>
      </c>
    </row>
    <row r="122297">
      <c r="A122297" t="inlineStr">
        <is>
          <t>solarcharger</t>
        </is>
      </c>
      <c r="B122297" t="n">
        <v>1</v>
      </c>
    </row>
    <row r="122298">
      <c r="A122298" t="inlineStr">
        <is>
          <t>valudragons</t>
        </is>
      </c>
      <c r="B122298" t="n">
        <v>1</v>
      </c>
    </row>
    <row r="122299">
      <c r="A122299" t="inlineStr">
        <is>
          <t>brooshu</t>
        </is>
      </c>
      <c r="B122299" t="n">
        <v>1</v>
      </c>
    </row>
    <row r="122300">
      <c r="A122300" t="inlineStr">
        <is>
          <t>byoverjumping</t>
        </is>
      </c>
      <c r="B122300" t="n">
        <v>1</v>
      </c>
    </row>
    <row r="122301">
      <c r="A122301" t="inlineStr">
        <is>
          <t>tiebongo</t>
        </is>
      </c>
      <c r="B122301" t="n">
        <v>1</v>
      </c>
    </row>
    <row r="122302">
      <c r="A122302" t="inlineStr">
        <is>
          <t>byonce</t>
        </is>
      </c>
      <c r="B122302" t="n">
        <v>1</v>
      </c>
    </row>
    <row r="122303">
      <c r="A122303" t="inlineStr">
        <is>
          <t>jamesc12</t>
        </is>
      </c>
      <c r="B122303" t="n">
        <v>1</v>
      </c>
    </row>
    <row r="122304">
      <c r="A122304" t="inlineStr">
        <is>
          <t>lieii</t>
        </is>
      </c>
      <c r="B122304" t="n">
        <v>1</v>
      </c>
    </row>
    <row r="122305">
      <c r="A122305" t="inlineStr">
        <is>
          <t>railnova</t>
        </is>
      </c>
      <c r="B122305" t="n">
        <v>1</v>
      </c>
    </row>
    <row r="122306">
      <c r="A122306" t="inlineStr">
        <is>
          <t>sisai62</t>
        </is>
      </c>
      <c r="B122306" t="n">
        <v>1</v>
      </c>
    </row>
    <row r="122307">
      <c r="A122307" t="inlineStr">
        <is>
          <t>mediumer</t>
        </is>
      </c>
      <c r="B122307" t="n">
        <v>2</v>
      </c>
    </row>
    <row r="122308">
      <c r="A122308" t="inlineStr">
        <is>
          <t>knightsjugg</t>
        </is>
      </c>
      <c r="B122308" t="n">
        <v>1</v>
      </c>
    </row>
    <row r="122309">
      <c r="A122309" t="inlineStr">
        <is>
          <t>guarenteeess</t>
        </is>
      </c>
      <c r="B122309" t="n">
        <v>1</v>
      </c>
    </row>
    <row r="122310">
      <c r="A122310" t="inlineStr">
        <is>
          <t>thesoaker</t>
        </is>
      </c>
      <c r="B122310" t="n">
        <v>1</v>
      </c>
    </row>
    <row r="122311">
      <c r="A122311" t="inlineStr">
        <is>
          <t>bazillionware</t>
        </is>
      </c>
      <c r="B122311" t="n">
        <v>1</v>
      </c>
    </row>
    <row r="122312">
      <c r="A122312" t="inlineStr">
        <is>
          <t>nerdigine</t>
        </is>
      </c>
      <c r="B122312" t="n">
        <v>1</v>
      </c>
    </row>
    <row r="122313">
      <c r="A122313" t="inlineStr">
        <is>
          <t>thunderbolt58</t>
        </is>
      </c>
      <c r="B122313" t="n">
        <v>1</v>
      </c>
    </row>
    <row r="122314">
      <c r="A122314" t="inlineStr">
        <is>
          <t>koluchadnys</t>
        </is>
      </c>
      <c r="B122314" t="n">
        <v>1</v>
      </c>
    </row>
    <row r="122315">
      <c r="A122315" t="inlineStr">
        <is>
          <t>summer—even</t>
        </is>
      </c>
      <c r="B122315" t="n">
        <v>1</v>
      </c>
    </row>
    <row r="122316">
      <c r="A122316" t="inlineStr">
        <is>
          <t>counterissues</t>
        </is>
      </c>
      <c r="B122316" t="n">
        <v>1</v>
      </c>
    </row>
    <row r="122317">
      <c r="A122317" t="inlineStr">
        <is>
          <t>farrakade</t>
        </is>
      </c>
      <c r="B122317" t="n">
        <v>1</v>
      </c>
    </row>
    <row r="122318">
      <c r="A122318" t="inlineStr">
        <is>
          <t>mockingness</t>
        </is>
      </c>
      <c r="B122318" t="n">
        <v>1</v>
      </c>
    </row>
    <row r="122319">
      <c r="A122319" t="inlineStr">
        <is>
          <t>meatriva</t>
        </is>
      </c>
      <c r="B122319" t="n">
        <v>1</v>
      </c>
    </row>
    <row r="122320">
      <c r="A122320" t="inlineStr">
        <is>
          <t>bookcorbis</t>
        </is>
      </c>
      <c r="B122320" t="n">
        <v>1</v>
      </c>
    </row>
    <row r="122321">
      <c r="A122321" t="inlineStr">
        <is>
          <t>ciablue</t>
        </is>
      </c>
      <c r="B122321" t="n">
        <v>1</v>
      </c>
    </row>
    <row r="122322">
      <c r="A122322" t="inlineStr">
        <is>
          <t>colvuda</t>
        </is>
      </c>
      <c r="B122322" t="n">
        <v>1</v>
      </c>
    </row>
    <row r="122323">
      <c r="A122323" t="inlineStr">
        <is>
          <t>millewalo</t>
        </is>
      </c>
      <c r="B122323" t="n">
        <v>1</v>
      </c>
    </row>
    <row r="122324">
      <c r="A122324" t="inlineStr">
        <is>
          <t>ramabbid</t>
        </is>
      </c>
      <c r="B122324" t="n">
        <v>1</v>
      </c>
    </row>
    <row r="122325">
      <c r="A122325" t="inlineStr">
        <is>
          <t>baribit</t>
        </is>
      </c>
      <c r="B122325" t="n">
        <v>1</v>
      </c>
    </row>
    <row r="122326">
      <c r="A122326" t="inlineStr">
        <is>
          <t>onsels</t>
        </is>
      </c>
      <c r="B122326" t="n">
        <v>1</v>
      </c>
    </row>
    <row r="122327">
      <c r="A122327" t="inlineStr">
        <is>
          <t>latterton</t>
        </is>
      </c>
      <c r="B122327" t="n">
        <v>2</v>
      </c>
    </row>
    <row r="122328">
      <c r="A122328" t="inlineStr">
        <is>
          <t>maillyn</t>
        </is>
      </c>
      <c r="B122328" t="n">
        <v>1</v>
      </c>
    </row>
    <row r="122329">
      <c r="A122329" t="inlineStr">
        <is>
          <t>ciadins</t>
        </is>
      </c>
      <c r="B122329" t="n">
        <v>1</v>
      </c>
    </row>
    <row r="122330">
      <c r="A122330" t="inlineStr">
        <is>
          <t>chemts</t>
        </is>
      </c>
      <c r="B122330" t="n">
        <v>1</v>
      </c>
    </row>
    <row r="122331">
      <c r="A122331" t="inlineStr">
        <is>
          <t>girdings</t>
        </is>
      </c>
      <c r="B122331" t="n">
        <v>1</v>
      </c>
    </row>
    <row r="122332">
      <c r="A122332" t="inlineStr">
        <is>
          <t>tyroux</t>
        </is>
      </c>
      <c r="B122332" t="n">
        <v>1</v>
      </c>
    </row>
    <row r="122333">
      <c r="A122333" t="inlineStr">
        <is>
          <t>idbasihen</t>
        </is>
      </c>
      <c r="B122333" t="n">
        <v>1</v>
      </c>
    </row>
    <row r="122334">
      <c r="A122334" t="inlineStr">
        <is>
          <t>caudèri</t>
        </is>
      </c>
      <c r="B122334" t="n">
        <v>1</v>
      </c>
    </row>
    <row r="122335">
      <c r="A122335" t="inlineStr">
        <is>
          <t>knobbler</t>
        </is>
      </c>
      <c r="B122335" t="n">
        <v>1</v>
      </c>
    </row>
    <row r="122336">
      <c r="A122336" t="inlineStr">
        <is>
          <t>kangall</t>
        </is>
      </c>
      <c r="B122336" t="n">
        <v>1</v>
      </c>
    </row>
    <row r="122337">
      <c r="A122337" t="inlineStr">
        <is>
          <t>satudah</t>
        </is>
      </c>
      <c r="B122337" t="n">
        <v>1</v>
      </c>
    </row>
    <row r="122338">
      <c r="A122338" t="inlineStr">
        <is>
          <t>lascal</t>
        </is>
      </c>
      <c r="B122338" t="n">
        <v>1</v>
      </c>
    </row>
    <row r="122339">
      <c r="A122339" t="inlineStr">
        <is>
          <t>lisquat</t>
        </is>
      </c>
      <c r="B122339" t="n">
        <v>1</v>
      </c>
    </row>
    <row r="122340">
      <c r="A122340" t="inlineStr">
        <is>
          <t>abrasi</t>
        </is>
      </c>
      <c r="B122340" t="n">
        <v>1</v>
      </c>
    </row>
    <row r="122341">
      <c r="A122341" t="inlineStr">
        <is>
          <t>startfasts</t>
        </is>
      </c>
      <c r="B122341" t="n">
        <v>1</v>
      </c>
    </row>
    <row r="122342">
      <c r="A122342" t="inlineStr">
        <is>
          <t>caudier</t>
        </is>
      </c>
      <c r="B122342" t="n">
        <v>1</v>
      </c>
    </row>
    <row r="122343">
      <c r="A122343" t="inlineStr">
        <is>
          <t>lamzuel</t>
        </is>
      </c>
      <c r="B122343" t="n">
        <v>2</v>
      </c>
    </row>
    <row r="122344">
      <c r="A122344" t="inlineStr">
        <is>
          <t>gravyrel</t>
        </is>
      </c>
      <c r="B122344" t="n">
        <v>1</v>
      </c>
    </row>
    <row r="122345">
      <c r="A122345" t="inlineStr">
        <is>
          <t>gangles</t>
        </is>
      </c>
      <c r="B122345" t="n">
        <v>1</v>
      </c>
    </row>
    <row r="122346">
      <c r="A122346" t="inlineStr">
        <is>
          <t>orderous</t>
        </is>
      </c>
      <c r="B122346" t="n">
        <v>1</v>
      </c>
    </row>
    <row r="122347">
      <c r="A122347" t="inlineStr">
        <is>
          <t>hiregale</t>
        </is>
      </c>
      <c r="B122347" t="n">
        <v>1</v>
      </c>
    </row>
    <row r="122348">
      <c r="A122348" t="inlineStr">
        <is>
          <t>cerevelli</t>
        </is>
      </c>
      <c r="B122348" t="n">
        <v>1</v>
      </c>
    </row>
    <row r="122349">
      <c r="A122349" t="inlineStr">
        <is>
          <t>menzingus</t>
        </is>
      </c>
      <c r="B122349" t="n">
        <v>1</v>
      </c>
    </row>
    <row r="122350">
      <c r="A122350" t="inlineStr">
        <is>
          <t>chyrbur</t>
        </is>
      </c>
      <c r="B122350" t="n">
        <v>1</v>
      </c>
    </row>
    <row r="122351">
      <c r="A122351" t="inlineStr">
        <is>
          <t>sesnah</t>
        </is>
      </c>
      <c r="B122351" t="n">
        <v>1</v>
      </c>
    </row>
    <row r="122352">
      <c r="A122352" t="inlineStr">
        <is>
          <t>achromaretwikileaks</t>
        </is>
      </c>
      <c r="B122352" t="n">
        <v>1</v>
      </c>
    </row>
    <row r="122353">
      <c r="A122353" t="inlineStr">
        <is>
          <t>nordphalon</t>
        </is>
      </c>
      <c r="B122353" t="n">
        <v>1</v>
      </c>
    </row>
    <row r="122354">
      <c r="A122354" t="inlineStr">
        <is>
          <t>reutersrenat</t>
        </is>
      </c>
      <c r="B122354" t="n">
        <v>1</v>
      </c>
    </row>
    <row r="122355">
      <c r="A122355" t="inlineStr">
        <is>
          <t>reqail</t>
        </is>
      </c>
      <c r="B122355" t="n">
        <v>1</v>
      </c>
    </row>
    <row r="122356">
      <c r="A122356" t="inlineStr">
        <is>
          <t>readministry</t>
        </is>
      </c>
      <c r="B122356" t="n">
        <v>1</v>
      </c>
    </row>
    <row r="122357">
      <c r="A122357" t="inlineStr">
        <is>
          <t>sobari</t>
        </is>
      </c>
      <c r="B122357" t="n">
        <v>1</v>
      </c>
    </row>
    <row r="122358">
      <c r="A122358" t="inlineStr">
        <is>
          <t>pooric</t>
        </is>
      </c>
      <c r="B122358" t="n">
        <v>1</v>
      </c>
    </row>
    <row r="122359">
      <c r="A122359" t="inlineStr">
        <is>
          <t>resslereyian</t>
        </is>
      </c>
      <c r="B122359" t="n">
        <v>1</v>
      </c>
    </row>
    <row r="122360">
      <c r="A122360" t="inlineStr">
        <is>
          <t>zarchers</t>
        </is>
      </c>
      <c r="B122360" t="n">
        <v>1</v>
      </c>
    </row>
    <row r="122361">
      <c r="A122361" t="inlineStr">
        <is>
          <t>saidhe</t>
        </is>
      </c>
      <c r="B122361" t="n">
        <v>4</v>
      </c>
    </row>
    <row r="122362">
      <c r="A122362" t="inlineStr">
        <is>
          <t>rajakkin</t>
        </is>
      </c>
      <c r="B122362" t="n">
        <v>1</v>
      </c>
    </row>
    <row r="122363">
      <c r="A122363" t="inlineStr">
        <is>
          <t>exhos</t>
        </is>
      </c>
      <c r="B122363" t="n">
        <v>1</v>
      </c>
    </row>
    <row r="122364">
      <c r="A122364" t="inlineStr">
        <is>
          <t>adneem</t>
        </is>
      </c>
      <c r="B122364" t="n">
        <v>1</v>
      </c>
    </row>
    <row r="122365">
      <c r="A122365" t="inlineStr">
        <is>
          <t>snowness</t>
        </is>
      </c>
      <c r="B122365" t="n">
        <v>1</v>
      </c>
    </row>
    <row r="122366">
      <c r="A122366" t="inlineStr">
        <is>
          <t>offensible</t>
        </is>
      </c>
      <c r="B122366" t="n">
        <v>1</v>
      </c>
    </row>
    <row r="122367">
      <c r="A122367" t="inlineStr">
        <is>
          <t>kthi</t>
        </is>
      </c>
      <c r="B122367" t="n">
        <v>1</v>
      </c>
    </row>
    <row r="122368">
      <c r="A122368" t="inlineStr">
        <is>
          <t>tryget</t>
        </is>
      </c>
      <c r="B122368" t="n">
        <v>2</v>
      </c>
    </row>
    <row r="122369">
      <c r="A122369" t="inlineStr">
        <is>
          <t>coreyramaf</t>
        </is>
      </c>
      <c r="B122369" t="n">
        <v>1</v>
      </c>
    </row>
    <row r="122370">
      <c r="A122370" t="inlineStr">
        <is>
          <t>eukarakis</t>
        </is>
      </c>
      <c r="B122370" t="n">
        <v>1</v>
      </c>
    </row>
    <row r="122371">
      <c r="A122371" t="inlineStr">
        <is>
          <t>15funcom</t>
        </is>
      </c>
      <c r="B122371" t="n">
        <v>1</v>
      </c>
    </row>
    <row r="122372">
      <c r="A122372" t="inlineStr">
        <is>
          <t>firecutters</t>
        </is>
      </c>
      <c r="B122372" t="n">
        <v>1</v>
      </c>
    </row>
    <row r="122373">
      <c r="A122373" t="inlineStr">
        <is>
          <t>livingthewayward</t>
        </is>
      </c>
      <c r="B122373" t="n">
        <v>1</v>
      </c>
    </row>
    <row r="122374">
      <c r="A122374" t="inlineStr">
        <is>
          <t>grenadgs</t>
        </is>
      </c>
      <c r="B122374" t="n">
        <v>1</v>
      </c>
    </row>
    <row r="122375">
      <c r="A122375" t="inlineStr">
        <is>
          <t>blindomenityhacks</t>
        </is>
      </c>
      <c r="B122375" t="n">
        <v>1</v>
      </c>
    </row>
    <row r="122376">
      <c r="A122376" t="inlineStr">
        <is>
          <t>eukarivas</t>
        </is>
      </c>
      <c r="B122376" t="n">
        <v>1</v>
      </c>
    </row>
    <row r="122377">
      <c r="A122377" t="inlineStr">
        <is>
          <t>expensable</t>
        </is>
      </c>
      <c r="B122377" t="n">
        <v>2</v>
      </c>
    </row>
    <row r="122378">
      <c r="A122378" t="inlineStr">
        <is>
          <t>manageance</t>
        </is>
      </c>
      <c r="B122378" t="n">
        <v>1</v>
      </c>
    </row>
    <row r="122379">
      <c r="A122379" t="inlineStr">
        <is>
          <t>elfredo</t>
        </is>
      </c>
      <c r="B122379" t="n">
        <v>1</v>
      </c>
    </row>
    <row r="122380">
      <c r="A122380" t="inlineStr">
        <is>
          <t>foresdon</t>
        </is>
      </c>
      <c r="B122380" t="n">
        <v>1</v>
      </c>
    </row>
    <row r="122381">
      <c r="A122381" t="inlineStr">
        <is>
          <t>nampous</t>
        </is>
      </c>
      <c r="B122381" t="n">
        <v>1</v>
      </c>
    </row>
    <row r="122382">
      <c r="A122382" t="inlineStr">
        <is>
          <t>nooke</t>
        </is>
      </c>
      <c r="B122382" t="n">
        <v>2</v>
      </c>
    </row>
    <row r="122383">
      <c r="A122383" t="inlineStr">
        <is>
          <t>meltsville</t>
        </is>
      </c>
      <c r="B122383" t="n">
        <v>1</v>
      </c>
    </row>
    <row r="122384">
      <c r="A122384" t="inlineStr">
        <is>
          <t>withhaniny</t>
        </is>
      </c>
      <c r="B122384" t="n">
        <v>1</v>
      </c>
    </row>
    <row r="122385">
      <c r="A122385" t="inlineStr">
        <is>
          <t>sakn</t>
        </is>
      </c>
      <c r="B122385" t="n">
        <v>1</v>
      </c>
    </row>
    <row r="122386">
      <c r="A122386" t="inlineStr">
        <is>
          <t>gonyu</t>
        </is>
      </c>
      <c r="B122386" t="n">
        <v>1</v>
      </c>
    </row>
    <row r="122387">
      <c r="A122387" t="inlineStr">
        <is>
          <t>straighthander</t>
        </is>
      </c>
      <c r="B122387" t="n">
        <v>1</v>
      </c>
    </row>
    <row r="122388">
      <c r="A122388" t="inlineStr">
        <is>
          <t>downingstone</t>
        </is>
      </c>
      <c r="B122388" t="n">
        <v>1</v>
      </c>
    </row>
    <row r="122389">
      <c r="A122389" t="inlineStr">
        <is>
          <t>josess</t>
        </is>
      </c>
      <c r="B122389" t="n">
        <v>1</v>
      </c>
    </row>
    <row r="122390">
      <c r="A122390" t="inlineStr">
        <is>
          <t>afishnic</t>
        </is>
      </c>
      <c r="B122390" t="n">
        <v>1</v>
      </c>
    </row>
    <row r="122391">
      <c r="A122391" t="inlineStr">
        <is>
          <t>monab</t>
        </is>
      </c>
      <c r="B122391" t="n">
        <v>2</v>
      </c>
    </row>
    <row r="122392">
      <c r="A122392" t="inlineStr">
        <is>
          <t>streetlow</t>
        </is>
      </c>
      <c r="B122392" t="n">
        <v>1</v>
      </c>
    </row>
    <row r="122393">
      <c r="A122393" t="inlineStr">
        <is>
          <t>undercriminal</t>
        </is>
      </c>
      <c r="B122393" t="n">
        <v>1</v>
      </c>
    </row>
    <row r="122394">
      <c r="A122394" t="inlineStr">
        <is>
          <t>printant</t>
        </is>
      </c>
      <c r="B122394" t="n">
        <v>1</v>
      </c>
    </row>
    <row r="122395">
      <c r="A122395" t="inlineStr">
        <is>
          <t>meudio</t>
        </is>
      </c>
      <c r="B122395" t="n">
        <v>1</v>
      </c>
    </row>
    <row r="122396">
      <c r="A122396" t="inlineStr">
        <is>
          <t>khachik</t>
        </is>
      </c>
      <c r="B122396" t="n">
        <v>1</v>
      </c>
    </row>
    <row r="122397">
      <c r="A122397" t="inlineStr">
        <is>
          <t>unpthewar</t>
        </is>
      </c>
      <c r="B122397" t="n">
        <v>1</v>
      </c>
    </row>
    <row r="122398">
      <c r="A122398" t="inlineStr">
        <is>
          <t>contractanges</t>
        </is>
      </c>
      <c r="B122398" t="n">
        <v>1</v>
      </c>
    </row>
    <row r="122399">
      <c r="A122399" t="inlineStr">
        <is>
          <t>flamingery</t>
        </is>
      </c>
      <c r="B122399" t="n">
        <v>1</v>
      </c>
    </row>
    <row r="122400">
      <c r="A122400" t="inlineStr">
        <is>
          <t>datebox</t>
        </is>
      </c>
      <c r="B122400" t="n">
        <v>1</v>
      </c>
    </row>
    <row r="122401">
      <c r="A122401" t="inlineStr">
        <is>
          <t>soooeira</t>
        </is>
      </c>
      <c r="B122401" t="n">
        <v>1</v>
      </c>
    </row>
    <row r="122402">
      <c r="A122402" t="inlineStr">
        <is>
          <t>imstand</t>
        </is>
      </c>
      <c r="B122402" t="n">
        <v>1</v>
      </c>
    </row>
    <row r="122403">
      <c r="A122403" t="inlineStr">
        <is>
          <t>kpad</t>
        </is>
      </c>
      <c r="B122403" t="n">
        <v>1</v>
      </c>
    </row>
    <row r="122404">
      <c r="A122404" t="inlineStr">
        <is>
          <t>datestreakers</t>
        </is>
      </c>
      <c r="B122404" t="n">
        <v>1</v>
      </c>
    </row>
    <row r="122405">
      <c r="A122405" t="inlineStr">
        <is>
          <t>vim_x</t>
        </is>
      </c>
      <c r="B122405" t="n">
        <v>1</v>
      </c>
    </row>
    <row r="122406">
      <c r="A122406" t="inlineStr">
        <is>
          <t>sayingblues</t>
        </is>
      </c>
      <c r="B122406" t="n">
        <v>1</v>
      </c>
    </row>
    <row r="122407">
      <c r="A122407" t="inlineStr">
        <is>
          <t>lamoine</t>
        </is>
      </c>
      <c r="B122407" t="n">
        <v>1</v>
      </c>
    </row>
    <row r="122408">
      <c r="A122408" t="inlineStr">
        <is>
          <t>khyes</t>
        </is>
      </c>
      <c r="B122408" t="n">
        <v>1</v>
      </c>
    </row>
    <row r="122409">
      <c r="A122409" t="inlineStr">
        <is>
          <t>troublescy</t>
        </is>
      </c>
      <c r="B122409" t="n">
        <v>1</v>
      </c>
    </row>
    <row r="122410">
      <c r="A122410" t="inlineStr">
        <is>
          <t>heatbelt</t>
        </is>
      </c>
      <c r="B122410" t="n">
        <v>1</v>
      </c>
    </row>
    <row r="122411">
      <c r="A122411" t="inlineStr">
        <is>
          <t>tettered</t>
        </is>
      </c>
      <c r="B122411" t="n">
        <v>1</v>
      </c>
    </row>
    <row r="122412">
      <c r="A122412" t="inlineStr">
        <is>
          <t>barusan</t>
        </is>
      </c>
      <c r="B122412" t="n">
        <v>1</v>
      </c>
    </row>
    <row r="122413">
      <c r="A122413" t="inlineStr">
        <is>
          <t>outterra</t>
        </is>
      </c>
      <c r="B122413" t="n">
        <v>1</v>
      </c>
    </row>
    <row r="122414">
      <c r="A122414" t="inlineStr">
        <is>
          <t>sabation</t>
        </is>
      </c>
      <c r="B122414" t="n">
        <v>1</v>
      </c>
    </row>
    <row r="122415">
      <c r="A122415" t="inlineStr">
        <is>
          <t>oieff</t>
        </is>
      </c>
      <c r="B122415" t="n">
        <v>1</v>
      </c>
    </row>
    <row r="122416">
      <c r="A122416" t="inlineStr">
        <is>
          <t>ateeral</t>
        </is>
      </c>
      <c r="B122416" t="n">
        <v>1</v>
      </c>
    </row>
    <row r="122417">
      <c r="A122417" t="inlineStr">
        <is>
          <t>bitterino</t>
        </is>
      </c>
      <c r="B122417" t="n">
        <v>1</v>
      </c>
    </row>
    <row r="122418">
      <c r="A122418" t="inlineStr">
        <is>
          <t>striner</t>
        </is>
      </c>
      <c r="B122418" t="n">
        <v>2</v>
      </c>
    </row>
    <row r="122419">
      <c r="A122419" t="inlineStr">
        <is>
          <t>fivereview</t>
        </is>
      </c>
      <c r="B122419" t="n">
        <v>1</v>
      </c>
    </row>
    <row r="122420">
      <c r="A122420" t="inlineStr">
        <is>
          <t>afreys</t>
        </is>
      </c>
      <c r="B122420" t="n">
        <v>1</v>
      </c>
    </row>
    <row r="122421">
      <c r="A122421" t="inlineStr">
        <is>
          <t>philalis</t>
        </is>
      </c>
      <c r="B122421" t="n">
        <v>1</v>
      </c>
    </row>
    <row r="122422">
      <c r="A122422" t="inlineStr">
        <is>
          <t>long—got</t>
        </is>
      </c>
      <c r="B122422" t="n">
        <v>1</v>
      </c>
    </row>
    <row r="122423">
      <c r="A122423" t="inlineStr">
        <is>
          <t>theutdr33</t>
        </is>
      </c>
      <c r="B122423" t="n">
        <v>1</v>
      </c>
    </row>
    <row r="122424">
      <c r="A122424" t="inlineStr">
        <is>
          <t>halflit</t>
        </is>
      </c>
      <c r="B122424" t="n">
        <v>1</v>
      </c>
    </row>
    <row r="122425">
      <c r="A122425" t="inlineStr">
        <is>
          <t>elenavault</t>
        </is>
      </c>
      <c r="B122425" t="n">
        <v>1</v>
      </c>
    </row>
    <row r="122426">
      <c r="A122426" t="inlineStr">
        <is>
          <t>cheatsheets</t>
        </is>
      </c>
      <c r="B122426" t="n">
        <v>2</v>
      </c>
    </row>
    <row r="122427">
      <c r="A122427" t="inlineStr">
        <is>
          <t>httpsktware</t>
        </is>
      </c>
      <c r="B122427" t="n">
        <v>1</v>
      </c>
    </row>
    <row r="122428">
      <c r="A122428" t="inlineStr">
        <is>
          <t>245mbs</t>
        </is>
      </c>
      <c r="B122428" t="n">
        <v>1</v>
      </c>
    </row>
    <row r="122429">
      <c r="A122429" t="inlineStr">
        <is>
          <t>reviewroom</t>
        </is>
      </c>
      <c r="B122429" t="n">
        <v>1</v>
      </c>
    </row>
    <row r="122430">
      <c r="A122430" t="inlineStr">
        <is>
          <t>gala4546</t>
        </is>
      </c>
      <c r="B122430" t="n">
        <v>1</v>
      </c>
    </row>
    <row r="122431">
      <c r="A122431" t="inlineStr">
        <is>
          <t>htpspeedegg</t>
        </is>
      </c>
      <c r="B122431" t="n">
        <v>1</v>
      </c>
    </row>
    <row r="122432">
      <c r="A122432" t="inlineStr">
        <is>
          <t>celebrado</t>
        </is>
      </c>
      <c r="B122432" t="n">
        <v>1</v>
      </c>
    </row>
    <row r="122433">
      <c r="A122433" t="inlineStr">
        <is>
          <t>170mhz</t>
        </is>
      </c>
      <c r="B122433" t="n">
        <v>1</v>
      </c>
    </row>
    <row r="122434">
      <c r="A122434" t="inlineStr">
        <is>
          <t>iree</t>
        </is>
      </c>
      <c r="B122434" t="n">
        <v>1</v>
      </c>
    </row>
    <row r="122435">
      <c r="A122435" t="inlineStr">
        <is>
          <t>cdvm</t>
        </is>
      </c>
      <c r="B122435" t="n">
        <v>1</v>
      </c>
    </row>
    <row r="122436">
      <c r="A122436" t="inlineStr">
        <is>
          <t>dk2a</t>
        </is>
      </c>
      <c r="B122436" t="n">
        <v>1</v>
      </c>
    </row>
    <row r="122437">
      <c r="A122437" t="inlineStr">
        <is>
          <t>panhead</t>
        </is>
      </c>
      <c r="B122437" t="n">
        <v>1</v>
      </c>
    </row>
    <row r="122438">
      <c r="A122438" t="inlineStr">
        <is>
          <t>inttle</t>
        </is>
      </c>
      <c r="B122438" t="n">
        <v>1</v>
      </c>
    </row>
    <row r="122439">
      <c r="A122439" t="inlineStr">
        <is>
          <t>sleekity</t>
        </is>
      </c>
      <c r="B122439" t="n">
        <v>1</v>
      </c>
    </row>
    <row r="122440">
      <c r="A122440" t="inlineStr">
        <is>
          <t>fao13115</t>
        </is>
      </c>
      <c r="B122440" t="n">
        <v>1</v>
      </c>
    </row>
    <row r="122441">
      <c r="A122441" t="inlineStr">
        <is>
          <t>vispertvy</t>
        </is>
      </c>
      <c r="B122441" t="n">
        <v>1</v>
      </c>
    </row>
    <row r="122442">
      <c r="A122442" t="inlineStr">
        <is>
          <t>kl150</t>
        </is>
      </c>
      <c r="B122442" t="n">
        <v>1</v>
      </c>
    </row>
    <row r="122443">
      <c r="A122443" t="inlineStr">
        <is>
          <t>avaganiz</t>
        </is>
      </c>
      <c r="B122443" t="n">
        <v>1</v>
      </c>
    </row>
    <row r="122444">
      <c r="A122444" t="inlineStr">
        <is>
          <t>luuxair</t>
        </is>
      </c>
      <c r="B122444" t="n">
        <v>1</v>
      </c>
    </row>
    <row r="122445">
      <c r="A122445" t="inlineStr">
        <is>
          <t>kb37</t>
        </is>
      </c>
      <c r="B122445" t="n">
        <v>1</v>
      </c>
    </row>
    <row r="122446">
      <c r="A122446" t="inlineStr">
        <is>
          <t>ponyseed</t>
        </is>
      </c>
      <c r="B122446" t="n">
        <v>1</v>
      </c>
    </row>
    <row r="122447">
      <c r="A122447" t="inlineStr">
        <is>
          <t>suellwald</t>
        </is>
      </c>
      <c r="B122447" t="n">
        <v>1</v>
      </c>
    </row>
    <row r="122448">
      <c r="A122448" t="inlineStr">
        <is>
          <t>limewhaco</t>
        </is>
      </c>
      <c r="B122448" t="n">
        <v>1</v>
      </c>
    </row>
    <row r="122449">
      <c r="A122449" t="inlineStr">
        <is>
          <t>mcgritt</t>
        </is>
      </c>
      <c r="B122449" t="n">
        <v>1</v>
      </c>
    </row>
    <row r="122450">
      <c r="A122450" t="inlineStr">
        <is>
          <t>hetsamasiar</t>
        </is>
      </c>
      <c r="B122450" t="n">
        <v>1</v>
      </c>
    </row>
    <row r="122451">
      <c r="A122451" t="inlineStr">
        <is>
          <t>aprisemillschicago</t>
        </is>
      </c>
      <c r="B122451" t="n">
        <v>1</v>
      </c>
    </row>
    <row r="122452">
      <c r="A122452" t="inlineStr">
        <is>
          <t>laysynick</t>
        </is>
      </c>
      <c r="B122452" t="n">
        <v>1</v>
      </c>
    </row>
    <row r="122453">
      <c r="A122453" t="inlineStr">
        <is>
          <t>downscape</t>
        </is>
      </c>
      <c r="B122453" t="n">
        <v>1</v>
      </c>
    </row>
    <row r="122454">
      <c r="A122454" t="inlineStr">
        <is>
          <t>goebic</t>
        </is>
      </c>
      <c r="B122454" t="n">
        <v>1</v>
      </c>
    </row>
    <row r="122455">
      <c r="A122455" t="inlineStr">
        <is>
          <t>jillylynnarlowe</t>
        </is>
      </c>
      <c r="B122455" t="n">
        <v>1</v>
      </c>
    </row>
    <row r="122456">
      <c r="A122456" t="inlineStr">
        <is>
          <t>instantmtb</t>
        </is>
      </c>
      <c r="B122456" t="n">
        <v>1</v>
      </c>
    </row>
    <row r="122457">
      <c r="A122457" t="inlineStr">
        <is>
          <t>shifestyle</t>
        </is>
      </c>
      <c r="B122457" t="n">
        <v>1</v>
      </c>
    </row>
    <row r="122458">
      <c r="A122458" t="inlineStr">
        <is>
          <t>dailymtb</t>
        </is>
      </c>
      <c r="B122458" t="n">
        <v>1</v>
      </c>
    </row>
    <row r="122459">
      <c r="A122459" t="inlineStr">
        <is>
          <t>flamesuit</t>
        </is>
      </c>
      <c r="B122459" t="n">
        <v>1</v>
      </c>
    </row>
    <row r="122460">
      <c r="A122460" t="inlineStr">
        <is>
          <t>geminidas</t>
        </is>
      </c>
      <c r="B122460" t="n">
        <v>1</v>
      </c>
    </row>
    <row r="122461">
      <c r="A122461" t="inlineStr">
        <is>
          <t>quadobertic</t>
        </is>
      </c>
      <c r="B122461" t="n">
        <v>1</v>
      </c>
    </row>
    <row r="122462">
      <c r="A122462" t="inlineStr">
        <is>
          <t>maybarch</t>
        </is>
      </c>
      <c r="B122462" t="n">
        <v>1</v>
      </c>
    </row>
    <row r="122463">
      <c r="A122463" t="inlineStr">
        <is>
          <t>hrefcartoonimg</t>
        </is>
      </c>
      <c r="B122463" t="n">
        <v>1</v>
      </c>
    </row>
    <row r="122464">
      <c r="A122464" t="inlineStr">
        <is>
          <t>hrefstolaughtermod</t>
        </is>
      </c>
      <c r="B122464" t="n">
        <v>1</v>
      </c>
    </row>
    <row r="122465">
      <c r="A122465" t="inlineStr">
        <is>
          <t>comisfile</t>
        </is>
      </c>
      <c r="B122465" t="n">
        <v>1</v>
      </c>
    </row>
    <row r="122466">
      <c r="A122466" t="inlineStr">
        <is>
          <t>combelllayersimagesweaponstokedostrikesloatdom</t>
        </is>
      </c>
      <c r="B122466" t="n">
        <v>1</v>
      </c>
    </row>
    <row r="122467">
      <c r="A122467" t="inlineStr">
        <is>
          <t>navarque</t>
        </is>
      </c>
      <c r="B122467" t="n">
        <v>1</v>
      </c>
    </row>
    <row r="122468">
      <c r="A122468" t="inlineStr">
        <is>
          <t>88ae</t>
        </is>
      </c>
      <c r="B122468" t="n">
        <v>1</v>
      </c>
    </row>
    <row r="122469">
      <c r="A122469" t="inlineStr">
        <is>
          <t>mcninthoying</t>
        </is>
      </c>
      <c r="B122469" t="n">
        <v>1</v>
      </c>
    </row>
    <row r="122470">
      <c r="A122470" t="inlineStr">
        <is>
          <t>jamesia</t>
        </is>
      </c>
      <c r="B122470" t="n">
        <v>1</v>
      </c>
    </row>
    <row r="122471">
      <c r="A122471" t="inlineStr">
        <is>
          <t>althttpimages</t>
        </is>
      </c>
      <c r="B122471" t="n">
        <v>1</v>
      </c>
    </row>
    <row r="122472">
      <c r="A122472" t="inlineStr">
        <is>
          <t>b46c</t>
        </is>
      </c>
      <c r="B122472" t="n">
        <v>1</v>
      </c>
    </row>
    <row r="122473">
      <c r="A122473" t="inlineStr">
        <is>
          <t>company2sa</t>
        </is>
      </c>
      <c r="B122473" t="n">
        <v>1</v>
      </c>
    </row>
    <row r="122474">
      <c r="A122474" t="inlineStr">
        <is>
          <t>loguidid32643strid100349803</t>
        </is>
      </c>
      <c r="B122474" t="n">
        <v>1</v>
      </c>
    </row>
    <row r="122475">
      <c r="A122475" t="inlineStr">
        <is>
          <t>auxatioms</t>
        </is>
      </c>
      <c r="B122475" t="n">
        <v>1</v>
      </c>
    </row>
    <row r="122476">
      <c r="A122476" t="inlineStr">
        <is>
          <t>battlebossoftheegois</t>
        </is>
      </c>
      <c r="B122476" t="n">
        <v>1</v>
      </c>
    </row>
    <row r="122477">
      <c r="A122477" t="inlineStr">
        <is>
          <t>comwa169716e8b</t>
        </is>
      </c>
      <c r="B122477" t="n">
        <v>1</v>
      </c>
    </row>
    <row r="122478">
      <c r="A122478" t="inlineStr">
        <is>
          <t>comrealmsnoefegljaynaget</t>
        </is>
      </c>
      <c r="B122478" t="n">
        <v>1</v>
      </c>
    </row>
    <row r="122479">
      <c r="A122479" t="inlineStr">
        <is>
          <t>comuserdbftdsdcontent0x83716</t>
        </is>
      </c>
      <c r="B122479" t="n">
        <v>1</v>
      </c>
    </row>
    <row r="122480">
      <c r="A122480" t="inlineStr">
        <is>
          <t>calderae</t>
        </is>
      </c>
      <c r="B122480" t="n">
        <v>1</v>
      </c>
    </row>
    <row r="122481">
      <c r="A122481" t="inlineStr">
        <is>
          <t>jainq</t>
        </is>
      </c>
      <c r="B122481" t="n">
        <v>1</v>
      </c>
    </row>
    <row r="122482">
      <c r="A122482" t="inlineStr">
        <is>
          <t>c3b0x3d1483d45090220432c7540329161b00083f5e3bsecondary</t>
        </is>
      </c>
      <c r="B122482" t="n">
        <v>1</v>
      </c>
    </row>
    <row r="122483">
      <c r="A122483" t="inlineStr">
        <is>
          <t>t678594</t>
        </is>
      </c>
      <c r="B122483" t="n">
        <v>1</v>
      </c>
    </row>
    <row r="122484">
      <c r="A122484" t="inlineStr">
        <is>
          <t>kassidateba</t>
        </is>
      </c>
      <c r="B122484" t="n">
        <v>1</v>
      </c>
    </row>
    <row r="122485">
      <c r="A122485" t="inlineStr">
        <is>
          <t>eater24hex34429729425text_400</t>
        </is>
      </c>
      <c r="B122485" t="n">
        <v>1</v>
      </c>
    </row>
    <row r="122486">
      <c r="A122486" t="inlineStr">
        <is>
          <t>4c42</t>
        </is>
      </c>
      <c r="B122486" t="n">
        <v>1</v>
      </c>
    </row>
    <row r="122487">
      <c r="A122487" t="inlineStr">
        <is>
          <t>compullthread</t>
        </is>
      </c>
      <c r="B122487" t="n">
        <v>1</v>
      </c>
    </row>
    <row r="122488">
      <c r="A122488" t="inlineStr">
        <is>
          <t>savering</t>
        </is>
      </c>
      <c r="B122488" t="n">
        <v>1</v>
      </c>
    </row>
    <row r="122489">
      <c r="A122489" t="inlineStr">
        <is>
          <t>headerhttp3a2f2fwww</t>
        </is>
      </c>
      <c r="B122489" t="n">
        <v>1</v>
      </c>
    </row>
    <row r="122490">
      <c r="A122490" t="inlineStr">
        <is>
          <t>t41special</t>
        </is>
      </c>
      <c r="B122490" t="n">
        <v>1</v>
      </c>
    </row>
    <row r="122491">
      <c r="A122491" t="inlineStr">
        <is>
          <t>d36203d80488</t>
        </is>
      </c>
      <c r="B122491" t="n">
        <v>1</v>
      </c>
    </row>
    <row r="122492">
      <c r="A122492" t="inlineStr">
        <is>
          <t>srcstatichomepage</t>
        </is>
      </c>
      <c r="B122492" t="n">
        <v>1</v>
      </c>
    </row>
    <row r="122493">
      <c r="A122493" t="inlineStr">
        <is>
          <t>httpdsx</t>
        </is>
      </c>
      <c r="B122493" t="n">
        <v>1</v>
      </c>
    </row>
    <row r="122494">
      <c r="A122494" t="inlineStr">
        <is>
          <t>altstrikesloatdom</t>
        </is>
      </c>
      <c r="B122494" t="n">
        <v>1</v>
      </c>
    </row>
    <row r="122495">
      <c r="A122495" t="inlineStr">
        <is>
          <t>monstersksm</t>
        </is>
      </c>
      <c r="B122495" t="n">
        <v>1</v>
      </c>
    </row>
    <row r="122496">
      <c r="A122496" t="inlineStr">
        <is>
          <t>ftdsdtempcuffledbx</t>
        </is>
      </c>
      <c r="B122496" t="n">
        <v>1</v>
      </c>
    </row>
    <row r="122497">
      <c r="A122497" t="inlineStr">
        <is>
          <t>com2fuldu</t>
        </is>
      </c>
      <c r="B122497" t="n">
        <v>1</v>
      </c>
    </row>
    <row r="122498">
      <c r="A122498" t="inlineStr">
        <is>
          <t>pageplan</t>
        </is>
      </c>
      <c r="B122498" t="n">
        <v>1</v>
      </c>
    </row>
    <row r="122499">
      <c r="A122499" t="inlineStr">
        <is>
          <t>8e69</t>
        </is>
      </c>
      <c r="B122499" t="n">
        <v>1</v>
      </c>
    </row>
    <row r="122500">
      <c r="A122500" t="inlineStr">
        <is>
          <t>c9205153514330752569587muslimcapital_world</t>
        </is>
      </c>
      <c r="B122500" t="n">
        <v>1</v>
      </c>
    </row>
    <row r="122501">
      <c r="A122501" t="inlineStr">
        <is>
          <t>81c8</t>
        </is>
      </c>
      <c r="B122501" t="n">
        <v>1</v>
      </c>
    </row>
    <row r="122502">
      <c r="A122502" t="inlineStr">
        <is>
          <t>potarian</t>
        </is>
      </c>
      <c r="B122502" t="n">
        <v>1</v>
      </c>
    </row>
    <row r="122503">
      <c r="A122503" t="inlineStr">
        <is>
          <t>ku_tdibaq_b71_naqgim79_</t>
        </is>
      </c>
      <c r="B122503" t="n">
        <v>1</v>
      </c>
    </row>
    <row r="122504">
      <c r="A122504" t="inlineStr">
        <is>
          <t>ashop</t>
        </is>
      </c>
      <c r="B122504" t="n">
        <v>1</v>
      </c>
    </row>
    <row r="122505">
      <c r="A122505" t="inlineStr">
        <is>
          <t>9f25</t>
        </is>
      </c>
      <c r="B122505" t="n">
        <v>1</v>
      </c>
    </row>
    <row r="122506">
      <c r="A122506" t="inlineStr">
        <is>
          <t>inventoryfactory</t>
        </is>
      </c>
      <c r="B122506" t="n">
        <v>1</v>
      </c>
    </row>
    <row r="122507">
      <c r="A122507" t="inlineStr">
        <is>
          <t>niology</t>
        </is>
      </c>
      <c r="B122507" t="n">
        <v>1</v>
      </c>
    </row>
    <row r="122508">
      <c r="A122508" t="inlineStr">
        <is>
          <t>girwid</t>
        </is>
      </c>
      <c r="B122508" t="n">
        <v>1</v>
      </c>
    </row>
    <row r="122509">
      <c r="A122509" t="inlineStr">
        <is>
          <t>076e</t>
        </is>
      </c>
      <c r="B122509" t="n">
        <v>1</v>
      </c>
    </row>
    <row r="122510">
      <c r="A122510" t="inlineStr">
        <is>
          <t>4ff4</t>
        </is>
      </c>
      <c r="B122510" t="n">
        <v>2</v>
      </c>
    </row>
    <row r="122511">
      <c r="A122511" t="inlineStr">
        <is>
          <t>comwa085be4e5b</t>
        </is>
      </c>
      <c r="B122511" t="n">
        <v>1</v>
      </c>
    </row>
    <row r="122512">
      <c r="A122512" t="inlineStr">
        <is>
          <t>2a4c54ed4a166http</t>
        </is>
      </c>
      <c r="B122512" t="n">
        <v>1</v>
      </c>
    </row>
    <row r="122513">
      <c r="A122513" t="inlineStr">
        <is>
          <t>abomau</t>
        </is>
      </c>
      <c r="B122513" t="n">
        <v>1</v>
      </c>
    </row>
    <row r="122514">
      <c r="A122514" t="inlineStr">
        <is>
          <t>redtarookhi</t>
        </is>
      </c>
      <c r="B122514" t="n">
        <v>1</v>
      </c>
    </row>
    <row r="122515">
      <c r="A122515" t="inlineStr">
        <is>
          <t>themystery</t>
        </is>
      </c>
      <c r="B122515" t="n">
        <v>1</v>
      </c>
    </row>
    <row r="122516">
      <c r="A122516" t="inlineStr">
        <is>
          <t>netmbstory_</t>
        </is>
      </c>
      <c r="B122516" t="n">
        <v>1</v>
      </c>
    </row>
    <row r="122517">
      <c r="A122517" t="inlineStr">
        <is>
          <t>com50602</t>
        </is>
      </c>
      <c r="B122517" t="n">
        <v>1</v>
      </c>
    </row>
    <row r="122518">
      <c r="A122518" t="inlineStr">
        <is>
          <t>httpstories</t>
        </is>
      </c>
      <c r="B122518" t="n">
        <v>2</v>
      </c>
    </row>
    <row r="122519">
      <c r="A122519" t="inlineStr">
        <is>
          <t>chreeling</t>
        </is>
      </c>
      <c r="B122519" t="n">
        <v>1</v>
      </c>
    </row>
    <row r="122520">
      <c r="A122520" t="inlineStr">
        <is>
          <t>comcarlsbadsantaservantsurl</t>
        </is>
      </c>
      <c r="B122520" t="n">
        <v>1</v>
      </c>
    </row>
    <row r="122521">
      <c r="A122521" t="inlineStr">
        <is>
          <t>netsend5406387letters</t>
        </is>
      </c>
      <c r="B122521" t="n">
        <v>1</v>
      </c>
    </row>
    <row r="122522">
      <c r="A122522" t="inlineStr">
        <is>
          <t>mousetraus</t>
        </is>
      </c>
      <c r="B122522" t="n">
        <v>1</v>
      </c>
    </row>
    <row r="122523">
      <c r="A122523" t="inlineStr">
        <is>
          <t>keerby</t>
        </is>
      </c>
      <c r="B122523" t="n">
        <v>1</v>
      </c>
    </row>
    <row r="122524">
      <c r="A122524" t="inlineStr">
        <is>
          <t>at11246167446574</t>
        </is>
      </c>
      <c r="B122524" t="n">
        <v>1</v>
      </c>
    </row>
    <row r="122525">
      <c r="A122525" t="inlineStr">
        <is>
          <t>flanxxg</t>
        </is>
      </c>
      <c r="B122525" t="n">
        <v>1</v>
      </c>
    </row>
    <row r="122526">
      <c r="A122526" t="inlineStr">
        <is>
          <t>daisabeth4550679</t>
        </is>
      </c>
      <c r="B122526" t="n">
        <v>1</v>
      </c>
    </row>
    <row r="122527">
      <c r="A122527" t="inlineStr">
        <is>
          <t>stabb48</t>
        </is>
      </c>
      <c r="B122527" t="n">
        <v>1</v>
      </c>
    </row>
    <row r="122528">
      <c r="A122528" t="inlineStr">
        <is>
          <t>sellein</t>
        </is>
      </c>
      <c r="B122528" t="n">
        <v>1</v>
      </c>
    </row>
    <row r="122529">
      <c r="A122529" t="inlineStr">
        <is>
          <t>jacques22gmail</t>
        </is>
      </c>
      <c r="B122529" t="n">
        <v>1</v>
      </c>
    </row>
    <row r="122530">
      <c r="A122530" t="inlineStr">
        <is>
          <t>lorenau</t>
        </is>
      </c>
      <c r="B122530" t="n">
        <v>1</v>
      </c>
    </row>
    <row r="122531">
      <c r="A122531" t="inlineStr">
        <is>
          <t>preaper</t>
        </is>
      </c>
      <c r="B122531" t="n">
        <v>1</v>
      </c>
    </row>
    <row r="122532">
      <c r="A122532" t="inlineStr">
        <is>
          <t>brocabee</t>
        </is>
      </c>
      <c r="B122532" t="n">
        <v>1</v>
      </c>
    </row>
    <row r="122533">
      <c r="A122533" t="inlineStr">
        <is>
          <t>twenty10</t>
        </is>
      </c>
      <c r="B122533" t="n">
        <v>1</v>
      </c>
    </row>
    <row r="122534">
      <c r="A122534" t="inlineStr">
        <is>
          <t>joesauko</t>
        </is>
      </c>
      <c r="B122534" t="n">
        <v>1</v>
      </c>
    </row>
    <row r="122535">
      <c r="A122535" t="inlineStr">
        <is>
          <t>huhufu</t>
        </is>
      </c>
      <c r="B122535" t="n">
        <v>1</v>
      </c>
    </row>
    <row r="122536">
      <c r="A122536" t="inlineStr">
        <is>
          <t>9webon</t>
        </is>
      </c>
      <c r="B122536" t="n">
        <v>1</v>
      </c>
    </row>
    <row r="122537">
      <c r="A122537" t="inlineStr">
        <is>
          <t>sagagirl</t>
        </is>
      </c>
      <c r="B122537" t="n">
        <v>1</v>
      </c>
    </row>
    <row r="122538">
      <c r="A122538" t="inlineStr">
        <is>
          <t>nytown</t>
        </is>
      </c>
      <c r="B122538" t="n">
        <v>1</v>
      </c>
    </row>
    <row r="122539">
      <c r="A122539" t="inlineStr">
        <is>
          <t>kidscomposed</t>
        </is>
      </c>
      <c r="B122539" t="n">
        <v>1</v>
      </c>
    </row>
    <row r="122540">
      <c r="A122540" t="inlineStr">
        <is>
          <t>senorcco</t>
        </is>
      </c>
      <c r="B122540" t="n">
        <v>1</v>
      </c>
    </row>
    <row r="122541">
      <c r="A122541" t="inlineStr">
        <is>
          <t>cominfog</t>
        </is>
      </c>
      <c r="B122541" t="n">
        <v>1</v>
      </c>
    </row>
    <row r="122542">
      <c r="A122542" t="inlineStr">
        <is>
          <t>perfcetus</t>
        </is>
      </c>
      <c r="B122542" t="n">
        <v>1</v>
      </c>
    </row>
    <row r="122543">
      <c r="A122543" t="inlineStr">
        <is>
          <t>buttertoe</t>
        </is>
      </c>
      <c r="B122543" t="n">
        <v>1</v>
      </c>
    </row>
    <row r="122544">
      <c r="A122544" t="inlineStr">
        <is>
          <t>caylon</t>
        </is>
      </c>
      <c r="B122544" t="n">
        <v>1</v>
      </c>
    </row>
    <row r="122545">
      <c r="A122545" t="inlineStr">
        <is>
          <t>cationiveness</t>
        </is>
      </c>
      <c r="B122545" t="n">
        <v>1</v>
      </c>
    </row>
    <row r="122546">
      <c r="A122546" t="inlineStr">
        <is>
          <t>breathbags</t>
        </is>
      </c>
      <c r="B122546" t="n">
        <v>1</v>
      </c>
    </row>
    <row r="122547">
      <c r="A122547" t="inlineStr">
        <is>
          <t>bongaariprakar</t>
        </is>
      </c>
      <c r="B122547" t="n">
        <v>1</v>
      </c>
    </row>
    <row r="122548">
      <c r="A122548" t="inlineStr">
        <is>
          <t>wizsaw</t>
        </is>
      </c>
      <c r="B122548" t="n">
        <v>1</v>
      </c>
    </row>
    <row r="122549">
      <c r="A122549" t="inlineStr">
        <is>
          <t>rampreet</t>
        </is>
      </c>
      <c r="B122549" t="n">
        <v>1</v>
      </c>
    </row>
    <row r="122550">
      <c r="A122550" t="inlineStr">
        <is>
          <t>ramjinder</t>
        </is>
      </c>
      <c r="B122550" t="n">
        <v>1</v>
      </c>
    </row>
    <row r="122551">
      <c r="A122551" t="inlineStr">
        <is>
          <t>lumpun</t>
        </is>
      </c>
      <c r="B122551" t="n">
        <v>1</v>
      </c>
    </row>
    <row r="122552">
      <c r="A122552" t="inlineStr">
        <is>
          <t>zandemore</t>
        </is>
      </c>
      <c r="B122552" t="n">
        <v>1</v>
      </c>
    </row>
    <row r="122553">
      <c r="A122553" t="inlineStr">
        <is>
          <t>8mychal</t>
        </is>
      </c>
      <c r="B122553" t="n">
        <v>1</v>
      </c>
    </row>
    <row r="122554">
      <c r="A122554" t="inlineStr">
        <is>
          <t>denming</t>
        </is>
      </c>
      <c r="B122554" t="n">
        <v>1</v>
      </c>
    </row>
    <row r="122555">
      <c r="A122555" t="inlineStr">
        <is>
          <t>absirkula</t>
        </is>
      </c>
      <c r="B122555" t="n">
        <v>1</v>
      </c>
    </row>
    <row r="122556">
      <c r="A122556" t="inlineStr">
        <is>
          <t>alfall</t>
        </is>
      </c>
      <c r="B122556" t="n">
        <v>1</v>
      </c>
    </row>
    <row r="122557">
      <c r="A122557" t="inlineStr">
        <is>
          <t>bcute</t>
        </is>
      </c>
      <c r="B122557" t="n">
        <v>1</v>
      </c>
    </row>
    <row r="122558">
      <c r="A122558" t="inlineStr">
        <is>
          <t>flanley</t>
        </is>
      </c>
      <c r="B122558" t="n">
        <v>1</v>
      </c>
    </row>
    <row r="122559">
      <c r="A122559" t="inlineStr">
        <is>
          <t>masontv</t>
        </is>
      </c>
      <c r="B122559" t="n">
        <v>1</v>
      </c>
    </row>
    <row r="122560">
      <c r="A122560" t="inlineStr">
        <is>
          <t>platka</t>
        </is>
      </c>
      <c r="B122560" t="n">
        <v>1</v>
      </c>
    </row>
    <row r="122561">
      <c r="A122561" t="inlineStr">
        <is>
          <t>donye</t>
        </is>
      </c>
      <c r="B122561" t="n">
        <v>2</v>
      </c>
    </row>
    <row r="122562">
      <c r="A122562" t="inlineStr">
        <is>
          <t>uberra</t>
        </is>
      </c>
      <c r="B122562" t="n">
        <v>1</v>
      </c>
    </row>
    <row r="122563">
      <c r="A122563" t="inlineStr">
        <is>
          <t>pacfloy</t>
        </is>
      </c>
      <c r="B122563" t="n">
        <v>1</v>
      </c>
    </row>
    <row r="122564">
      <c r="A122564" t="inlineStr">
        <is>
          <t>ayvin</t>
        </is>
      </c>
      <c r="B122564" t="n">
        <v>1</v>
      </c>
    </row>
    <row r="122565">
      <c r="A122565" t="inlineStr">
        <is>
          <t>jenser</t>
        </is>
      </c>
      <c r="B122565" t="n">
        <v>2</v>
      </c>
    </row>
    <row r="122566">
      <c r="A122566" t="inlineStr">
        <is>
          <t>bpetny</t>
        </is>
      </c>
      <c r="B122566" t="n">
        <v>1</v>
      </c>
    </row>
    <row r="122567">
      <c r="A122567" t="inlineStr">
        <is>
          <t>adaital</t>
        </is>
      </c>
      <c r="B122567" t="n">
        <v>1</v>
      </c>
    </row>
    <row r="122568">
      <c r="A122568" t="inlineStr">
        <is>
          <t>troyuniversity</t>
        </is>
      </c>
      <c r="B122568" t="n">
        <v>1</v>
      </c>
    </row>
    <row r="122569">
      <c r="A122569" t="inlineStr">
        <is>
          <t>k302</t>
        </is>
      </c>
      <c r="B122569" t="n">
        <v>1</v>
      </c>
    </row>
    <row r="122570">
      <c r="A122570" t="inlineStr">
        <is>
          <t>scholarium</t>
        </is>
      </c>
      <c r="B122570" t="n">
        <v>2</v>
      </c>
    </row>
    <row r="122571">
      <c r="A122571" t="inlineStr">
        <is>
          <t>allegriiani</t>
        </is>
      </c>
      <c r="B122571" t="n">
        <v>1</v>
      </c>
    </row>
    <row r="122572">
      <c r="A122572" t="inlineStr">
        <is>
          <t>iridale</t>
        </is>
      </c>
      <c r="B122572" t="n">
        <v>1</v>
      </c>
    </row>
    <row r="122573">
      <c r="A122573" t="inlineStr">
        <is>
          <t>oankakaadamorock_24</t>
        </is>
      </c>
      <c r="B122573" t="n">
        <v>1</v>
      </c>
    </row>
    <row r="122574">
      <c r="A122574" t="inlineStr">
        <is>
          <t>driemer</t>
        </is>
      </c>
      <c r="B122574" t="n">
        <v>1</v>
      </c>
    </row>
    <row r="122575">
      <c r="A122575" t="inlineStr">
        <is>
          <t>aschcalls</t>
        </is>
      </c>
      <c r="B122575" t="n">
        <v>1</v>
      </c>
    </row>
    <row r="122576">
      <c r="A122576" t="inlineStr">
        <is>
          <t>capacademy</t>
        </is>
      </c>
      <c r="B122576" t="n">
        <v>1</v>
      </c>
    </row>
    <row r="122577">
      <c r="A122577" t="inlineStr">
        <is>
          <t>11vinipa</t>
        </is>
      </c>
      <c r="B122577" t="n">
        <v>1</v>
      </c>
    </row>
    <row r="122578">
      <c r="A122578" t="inlineStr">
        <is>
          <t>blêt</t>
        </is>
      </c>
      <c r="B122578" t="n">
        <v>1</v>
      </c>
    </row>
    <row r="122579">
      <c r="A122579" t="inlineStr">
        <is>
          <t>waitest</t>
        </is>
      </c>
      <c r="B122579" t="n">
        <v>1</v>
      </c>
    </row>
    <row r="122580">
      <c r="A122580" t="inlineStr">
        <is>
          <t>gagnee</t>
        </is>
      </c>
      <c r="B122580" t="n">
        <v>1</v>
      </c>
    </row>
    <row r="122581">
      <c r="A122581" t="inlineStr">
        <is>
          <t>2000sports</t>
        </is>
      </c>
      <c r="B122581" t="n">
        <v>1</v>
      </c>
    </row>
    <row r="122582">
      <c r="A122582" t="inlineStr">
        <is>
          <t>sfillfield</t>
        </is>
      </c>
      <c r="B122582" t="n">
        <v>1</v>
      </c>
    </row>
    <row r="122583">
      <c r="A122583" t="inlineStr">
        <is>
          <t>macthatroreynolds</t>
        </is>
      </c>
      <c r="B122583" t="n">
        <v>1</v>
      </c>
    </row>
    <row r="122584">
      <c r="A122584" t="inlineStr">
        <is>
          <t>micelas</t>
        </is>
      </c>
      <c r="B122584" t="n">
        <v>1</v>
      </c>
    </row>
    <row r="122585">
      <c r="A122585" t="inlineStr">
        <is>
          <t>alfordmd</t>
        </is>
      </c>
      <c r="B122585" t="n">
        <v>1</v>
      </c>
    </row>
    <row r="122586">
      <c r="A122586" t="inlineStr">
        <is>
          <t>rofberts</t>
        </is>
      </c>
      <c r="B122586" t="n">
        <v>1</v>
      </c>
    </row>
    <row r="122587">
      <c r="A122587" t="inlineStr">
        <is>
          <t>varndepup</t>
        </is>
      </c>
      <c r="B122587" t="n">
        <v>1</v>
      </c>
    </row>
    <row r="122588">
      <c r="A122588" t="inlineStr">
        <is>
          <t>seniorsozin</t>
        </is>
      </c>
      <c r="B122588" t="n">
        <v>1</v>
      </c>
    </row>
    <row r="122589">
      <c r="A122589" t="inlineStr">
        <is>
          <t>umhm</t>
        </is>
      </c>
      <c r="B122589" t="n">
        <v>2</v>
      </c>
    </row>
    <row r="122590">
      <c r="A122590" t="inlineStr">
        <is>
          <t>heaphin</t>
        </is>
      </c>
      <c r="B122590" t="n">
        <v>1</v>
      </c>
    </row>
    <row r="122591">
      <c r="A122591" t="inlineStr">
        <is>
          <t>69aitiv12</t>
        </is>
      </c>
      <c r="B122591" t="n">
        <v>1</v>
      </c>
    </row>
    <row r="122592">
      <c r="A122592" t="inlineStr">
        <is>
          <t>psuters</t>
        </is>
      </c>
      <c r="B122592" t="n">
        <v>1</v>
      </c>
    </row>
    <row r="122593">
      <c r="A122593" t="inlineStr">
        <is>
          <t>trunf</t>
        </is>
      </c>
      <c r="B122593" t="n">
        <v>1</v>
      </c>
    </row>
    <row r="122594">
      <c r="A122594" t="inlineStr">
        <is>
          <t>bachumis</t>
        </is>
      </c>
      <c r="B122594" t="n">
        <v>1</v>
      </c>
    </row>
    <row r="122595">
      <c r="A122595" t="inlineStr">
        <is>
          <t>riblock</t>
        </is>
      </c>
      <c r="B122595" t="n">
        <v>1</v>
      </c>
    </row>
    <row r="122596">
      <c r="A122596" t="inlineStr">
        <is>
          <t>fadinas</t>
        </is>
      </c>
      <c r="B122596" t="n">
        <v>1</v>
      </c>
    </row>
    <row r="122597">
      <c r="A122597" t="inlineStr">
        <is>
          <t>kwantlea</t>
        </is>
      </c>
      <c r="B122597" t="n">
        <v>1</v>
      </c>
    </row>
    <row r="122598">
      <c r="A122598" t="inlineStr">
        <is>
          <t>antee</t>
        </is>
      </c>
      <c r="B122598" t="n">
        <v>2</v>
      </c>
    </row>
    <row r="122599">
      <c r="A122599" t="inlineStr">
        <is>
          <t>etchhorns</t>
        </is>
      </c>
      <c r="B122599" t="n">
        <v>1</v>
      </c>
    </row>
    <row r="122600">
      <c r="A122600" t="inlineStr">
        <is>
          <t>brettwood</t>
        </is>
      </c>
      <c r="B122600" t="n">
        <v>1</v>
      </c>
    </row>
    <row r="122601">
      <c r="A122601" t="inlineStr">
        <is>
          <t>squarished</t>
        </is>
      </c>
      <c r="B122601" t="n">
        <v>1</v>
      </c>
    </row>
    <row r="122602">
      <c r="A122602" t="inlineStr">
        <is>
          <t>fadina</t>
        </is>
      </c>
      <c r="B122602" t="n">
        <v>1</v>
      </c>
    </row>
    <row r="122603">
      <c r="A122603" t="inlineStr">
        <is>
          <t>aftercolor</t>
        </is>
      </c>
      <c r="B122603" t="n">
        <v>1</v>
      </c>
    </row>
    <row r="122604">
      <c r="A122604" t="inlineStr">
        <is>
          <t>wellalls</t>
        </is>
      </c>
      <c r="B122604" t="n">
        <v>1</v>
      </c>
    </row>
    <row r="122605">
      <c r="A122605" t="inlineStr">
        <is>
          <t>questbrook</t>
        </is>
      </c>
      <c r="B122605" t="n">
        <v>1</v>
      </c>
    </row>
    <row r="122606">
      <c r="A122606" t="inlineStr">
        <is>
          <t>dorife</t>
        </is>
      </c>
      <c r="B122606" t="n">
        <v>1</v>
      </c>
    </row>
    <row r="122607">
      <c r="A122607" t="inlineStr">
        <is>
          <t>telekani</t>
        </is>
      </c>
      <c r="B122607" t="n">
        <v>1</v>
      </c>
    </row>
    <row r="122608">
      <c r="A122608" t="inlineStr">
        <is>
          <t>francarey</t>
        </is>
      </c>
      <c r="B122608" t="n">
        <v>1</v>
      </c>
    </row>
    <row r="122609">
      <c r="A122609" t="inlineStr">
        <is>
          <t>jackmir</t>
        </is>
      </c>
      <c r="B122609" t="n">
        <v>1</v>
      </c>
    </row>
    <row r="122610">
      <c r="A122610" t="inlineStr">
        <is>
          <t>memvp</t>
        </is>
      </c>
      <c r="B122610" t="n">
        <v>1</v>
      </c>
    </row>
    <row r="122611">
      <c r="A122611" t="inlineStr">
        <is>
          <t>feldom</t>
        </is>
      </c>
      <c r="B122611" t="n">
        <v>1</v>
      </c>
    </row>
    <row r="122612">
      <c r="A122612" t="inlineStr">
        <is>
          <t>tterprocess</t>
        </is>
      </c>
      <c r="B122612" t="n">
        <v>1</v>
      </c>
    </row>
    <row r="122613">
      <c r="A122613" t="inlineStr">
        <is>
          <t>yombies</t>
        </is>
      </c>
      <c r="B122613" t="n">
        <v>1</v>
      </c>
    </row>
    <row r="122614">
      <c r="A122614" t="inlineStr">
        <is>
          <t>daemon_cursorprctl</t>
        </is>
      </c>
      <c r="B122614" t="n">
        <v>1</v>
      </c>
    </row>
    <row r="122615">
      <c r="A122615" t="inlineStr">
        <is>
          <t>arch_screens</t>
        </is>
      </c>
      <c r="B122615" t="n">
        <v>1</v>
      </c>
    </row>
    <row r="122616">
      <c r="A122616" t="inlineStr">
        <is>
          <t>callstop</t>
        </is>
      </c>
      <c r="B122616" t="n">
        <v>2</v>
      </c>
    </row>
    <row r="122617">
      <c r="A122617" t="inlineStr">
        <is>
          <t>isolated®58x58</t>
        </is>
      </c>
      <c r="B122617" t="n">
        <v>1</v>
      </c>
    </row>
    <row r="122618">
      <c r="A122618" t="inlineStr">
        <is>
          <t>issysv</t>
        </is>
      </c>
      <c r="B122618" t="n">
        <v>1</v>
      </c>
    </row>
    <row r="122619">
      <c r="A122619" t="inlineStr">
        <is>
          <t>ar2index</t>
        </is>
      </c>
      <c r="B122619" t="n">
        <v>1</v>
      </c>
    </row>
    <row r="122620">
      <c r="A122620" t="inlineStr">
        <is>
          <t>lhsarz</t>
        </is>
      </c>
      <c r="B122620" t="n">
        <v>1</v>
      </c>
    </row>
    <row r="122621">
      <c r="A122621" t="inlineStr">
        <is>
          <t>sslraise</t>
        </is>
      </c>
      <c r="B122621" t="n">
        <v>1</v>
      </c>
    </row>
    <row r="122622">
      <c r="A122622" t="inlineStr">
        <is>
          <t>assymppgs</t>
        </is>
      </c>
      <c r="B122622" t="n">
        <v>1</v>
      </c>
    </row>
    <row r="122623">
      <c r="A122623" t="inlineStr">
        <is>
          <t>{lhsradiusempty</t>
        </is>
      </c>
      <c r="B122623" t="n">
        <v>1</v>
      </c>
    </row>
    <row r="122624">
      <c r="A122624" t="inlineStr">
        <is>
          <t>pes_proc</t>
        </is>
      </c>
      <c r="B122624" t="n">
        <v>1</v>
      </c>
    </row>
    <row r="122625">
      <c r="A122625" t="inlineStr">
        <is>
          <t>listenerkidsvplisman</t>
        </is>
      </c>
      <c r="B122625" t="n">
        <v>1</v>
      </c>
    </row>
    <row r="122626">
      <c r="A122626" t="inlineStr">
        <is>
          <t>chronetic</t>
        </is>
      </c>
      <c r="B122626" t="n">
        <v>1</v>
      </c>
    </row>
    <row r="122627">
      <c r="A122627" t="inlineStr">
        <is>
          <t>3c34c4ff</t>
        </is>
      </c>
      <c r="B122627" t="n">
        <v>1</v>
      </c>
    </row>
    <row r="122628">
      <c r="A122628" t="inlineStr">
        <is>
          <t>blevo</t>
        </is>
      </c>
      <c r="B122628" t="n">
        <v>1</v>
      </c>
    </row>
    <row r="122629">
      <c r="A122629" t="inlineStr">
        <is>
          <t>poweronly</t>
        </is>
      </c>
      <c r="B122629" t="n">
        <v>2</v>
      </c>
    </row>
    <row r="122630">
      <c r="A122630" t="inlineStr">
        <is>
          <t>exmod</t>
        </is>
      </c>
      <c r="B122630" t="n">
        <v>1</v>
      </c>
    </row>
    <row r="122631">
      <c r="A122631" t="inlineStr">
        <is>
          <t>djcriminal</t>
        </is>
      </c>
      <c r="B122631" t="n">
        <v>1</v>
      </c>
    </row>
    <row r="122632">
      <c r="A122632" t="inlineStr">
        <is>
          <t>pinsv1x</t>
        </is>
      </c>
      <c r="B122632" t="n">
        <v>1</v>
      </c>
    </row>
    <row r="122633">
      <c r="A122633" t="inlineStr">
        <is>
          <t>seprimivecalling</t>
        </is>
      </c>
      <c r="B122633" t="n">
        <v>1</v>
      </c>
    </row>
    <row r="122634">
      <c r="A122634" t="inlineStr">
        <is>
          <t>{lhsbaseoffset</t>
        </is>
      </c>
      <c r="B122634" t="n">
        <v>1</v>
      </c>
    </row>
    <row r="122635">
      <c r="A122635" t="inlineStr">
        <is>
          <t>sigable</t>
        </is>
      </c>
      <c r="B122635" t="n">
        <v>1</v>
      </c>
    </row>
    <row r="122636">
      <c r="A122636" t="inlineStr">
        <is>
          <t>psc6fa</t>
        </is>
      </c>
      <c r="B122636" t="n">
        <v>1</v>
      </c>
    </row>
    <row r="122637">
      <c r="A122637" t="inlineStr">
        <is>
          <t>phylation</t>
        </is>
      </c>
      <c r="B122637" t="n">
        <v>1</v>
      </c>
    </row>
    <row r="122638">
      <c r="A122638" t="inlineStr">
        <is>
          <t>meshctlof</t>
        </is>
      </c>
      <c r="B122638" t="n">
        <v>1</v>
      </c>
    </row>
    <row r="122639">
      <c r="A122639" t="inlineStr">
        <is>
          <t>hw_pennecookie</t>
        </is>
      </c>
      <c r="B122639" t="n">
        <v>1</v>
      </c>
    </row>
    <row r="122640">
      <c r="A122640" t="inlineStr">
        <is>
          <t>typedittern</t>
        </is>
      </c>
      <c r="B122640" t="n">
        <v>1</v>
      </c>
    </row>
    <row r="122641">
      <c r="A122641" t="inlineStr">
        <is>
          <t>provrock</t>
        </is>
      </c>
      <c r="B122641" t="n">
        <v>1</v>
      </c>
    </row>
    <row r="122642">
      <c r="A122642" t="inlineStr">
        <is>
          <t>checknext</t>
        </is>
      </c>
      <c r="B122642" t="n">
        <v>1</v>
      </c>
    </row>
    <row r="122643">
      <c r="A122643" t="inlineStr">
        <is>
          <t>virt7um</t>
        </is>
      </c>
      <c r="B122643" t="n">
        <v>1</v>
      </c>
    </row>
    <row r="122644">
      <c r="A122644" t="inlineStr">
        <is>
          <t>nextsigmode</t>
        </is>
      </c>
      <c r="B122644" t="n">
        <v>1</v>
      </c>
    </row>
    <row r="122645">
      <c r="A122645" t="inlineStr">
        <is>
          <t>libnload</t>
        </is>
      </c>
      <c r="B122645" t="n">
        <v>1</v>
      </c>
    </row>
    <row r="122646">
      <c r="A122646" t="inlineStr">
        <is>
          <t>seprimive_register</t>
        </is>
      </c>
      <c r="B122646" t="n">
        <v>1</v>
      </c>
    </row>
    <row r="122647">
      <c r="A122647" t="inlineStr">
        <is>
          <t>cpu_footlinks</t>
        </is>
      </c>
      <c r="B122647" t="n">
        <v>1</v>
      </c>
    </row>
    <row r="122648">
      <c r="A122648" t="inlineStr">
        <is>
          <t>colonstring</t>
        </is>
      </c>
      <c r="B122648" t="n">
        <v>1</v>
      </c>
    </row>
    <row r="122649">
      <c r="A122649" t="inlineStr">
        <is>
          <t>tkgtk</t>
        </is>
      </c>
      <c r="B122649" t="n">
        <v>1</v>
      </c>
    </row>
    <row r="122650">
      <c r="A122650" t="inlineStr">
        <is>
          <t>unletstraint</t>
        </is>
      </c>
      <c r="B122650" t="n">
        <v>1</v>
      </c>
    </row>
    <row r="122651">
      <c r="A122651" t="inlineStr">
        <is>
          <t>sigsegvn</t>
        </is>
      </c>
      <c r="B122651" t="n">
        <v>1</v>
      </c>
    </row>
    <row r="122652">
      <c r="A122652" t="inlineStr">
        <is>
          <t>futlocks</t>
        </is>
      </c>
      <c r="B122652" t="n">
        <v>1</v>
      </c>
    </row>
    <row r="122653">
      <c r="A122653" t="inlineStr">
        <is>
          <t>vmapets</t>
        </is>
      </c>
      <c r="B122653" t="n">
        <v>1</v>
      </c>
    </row>
    <row r="122654">
      <c r="A122654" t="inlineStr">
        <is>
          <t>ignaluate</t>
        </is>
      </c>
      <c r="B122654" t="n">
        <v>1</v>
      </c>
    </row>
    <row r="122655">
      <c r="A122655" t="inlineStr">
        <is>
          <t>friginately</t>
        </is>
      </c>
      <c r="B122655" t="n">
        <v>1</v>
      </c>
    </row>
    <row r="122656">
      <c r="A122656" t="inlineStr">
        <is>
          <t>lhslhs</t>
        </is>
      </c>
      <c r="B122656" t="n">
        <v>1</v>
      </c>
    </row>
    <row r="122657">
      <c r="A122657" t="inlineStr">
        <is>
          <t>「during</t>
        </is>
      </c>
      <c r="B122657" t="n">
        <v>1</v>
      </c>
    </row>
    <row r="122658">
      <c r="A122658" t="inlineStr">
        <is>
          <t>qdnrel24</t>
        </is>
      </c>
      <c r="B122658" t="n">
        <v>1</v>
      </c>
    </row>
    <row r="122659">
      <c r="A122659" t="inlineStr">
        <is>
          <t>refloccence</t>
        </is>
      </c>
      <c r="B122659" t="n">
        <v>1</v>
      </c>
    </row>
    <row r="122660">
      <c r="A122660" t="inlineStr">
        <is>
          <t>an_orstortsafe</t>
        </is>
      </c>
      <c r="B122660" t="n">
        <v>1</v>
      </c>
    </row>
    <row r="122661">
      <c r="A122661" t="inlineStr">
        <is>
          <t>tvum</t>
        </is>
      </c>
      <c r="B122661" t="n">
        <v>1</v>
      </c>
    </row>
    <row r="122662">
      <c r="A122662" t="inlineStr">
        <is>
          <t>cached15</t>
        </is>
      </c>
      <c r="B122662" t="n">
        <v>1</v>
      </c>
    </row>
    <row r="122663">
      <c r="A122663" t="inlineStr">
        <is>
          <t>5122011</t>
        </is>
      </c>
      <c r="B122663" t="n">
        <v>2</v>
      </c>
    </row>
    <row r="122664">
      <c r="A122664" t="inlineStr">
        <is>
          <t>clumsph</t>
        </is>
      </c>
      <c r="B122664" t="n">
        <v>1</v>
      </c>
    </row>
    <row r="122665">
      <c r="A122665" t="inlineStr">
        <is>
          <t>rateridid</t>
        </is>
      </c>
      <c r="B122665" t="n">
        <v>1</v>
      </c>
    </row>
    <row r="122666">
      <c r="A122666" t="inlineStr">
        <is>
          <t>1923幸boz</t>
        </is>
      </c>
      <c r="B122666" t="n">
        <v>1</v>
      </c>
    </row>
    <row r="122667">
      <c r="A122667" t="inlineStr">
        <is>
          <t>2232011</t>
        </is>
      </c>
      <c r="B122667" t="n">
        <v>1</v>
      </c>
    </row>
    <row r="122668">
      <c r="A122668" t="inlineStr">
        <is>
          <t>readfriday</t>
        </is>
      </c>
      <c r="B122668" t="n">
        <v>1</v>
      </c>
    </row>
    <row r="122669">
      <c r="A122669" t="inlineStr">
        <is>
          <t>intacuation</t>
        </is>
      </c>
      <c r="B122669" t="n">
        <v>1</v>
      </c>
    </row>
    <row r="122670">
      <c r="A122670" t="inlineStr">
        <is>
          <t>4amm4</t>
        </is>
      </c>
      <c r="B122670" t="n">
        <v>1</v>
      </c>
    </row>
    <row r="122671">
      <c r="A122671" t="inlineStr">
        <is>
          <t>b0tte</t>
        </is>
      </c>
      <c r="B122671" t="n">
        <v>1</v>
      </c>
    </row>
    <row r="122672">
      <c r="A122672" t="inlineStr">
        <is>
          <t>rrli</t>
        </is>
      </c>
      <c r="B122672" t="n">
        <v>1</v>
      </c>
    </row>
    <row r="122673">
      <c r="A122673" t="inlineStr">
        <is>
          <t>blowtime</t>
        </is>
      </c>
      <c r="B122673" t="n">
        <v>1</v>
      </c>
    </row>
    <row r="122674">
      <c r="A122674" t="inlineStr">
        <is>
          <t>satumbers</t>
        </is>
      </c>
      <c r="B122674" t="n">
        <v>1</v>
      </c>
    </row>
    <row r="122675">
      <c r="A122675" t="inlineStr">
        <is>
          <t>publiciates</t>
        </is>
      </c>
      <c r="B122675" t="n">
        <v>1</v>
      </c>
    </row>
    <row r="122676">
      <c r="A122676" t="inlineStr">
        <is>
          <t>pittsburgline</t>
        </is>
      </c>
      <c r="B122676" t="n">
        <v>1</v>
      </c>
    </row>
    <row r="122677">
      <c r="A122677" t="inlineStr">
        <is>
          <t>nadrb</t>
        </is>
      </c>
      <c r="B122677" t="n">
        <v>1</v>
      </c>
    </row>
    <row r="122678">
      <c r="A122678" t="inlineStr">
        <is>
          <t>zrmlsze</t>
        </is>
      </c>
      <c r="B122678" t="n">
        <v>1</v>
      </c>
    </row>
    <row r="122679">
      <c r="A122679" t="inlineStr">
        <is>
          <t>as_int_fix9</t>
        </is>
      </c>
      <c r="B122679" t="n">
        <v>1</v>
      </c>
    </row>
    <row r="122680">
      <c r="A122680" t="inlineStr">
        <is>
          <t>hts_fda</t>
        </is>
      </c>
      <c r="B122680" t="n">
        <v>1</v>
      </c>
    </row>
    <row r="122681">
      <c r="A122681" t="inlineStr">
        <is>
          <t>previously_packed</t>
        </is>
      </c>
      <c r="B122681" t="n">
        <v>1</v>
      </c>
    </row>
    <row r="122682">
      <c r="A122682" t="inlineStr">
        <is>
          <t>qptr_leeccofflen</t>
        </is>
      </c>
      <c r="B122682" t="n">
        <v>1</v>
      </c>
    </row>
    <row r="122683">
      <c r="A122683" t="inlineStr">
        <is>
          <t>as_uint_fix9</t>
        </is>
      </c>
      <c r="B122683" t="n">
        <v>1</v>
      </c>
    </row>
    <row r="122684">
      <c r="A122684" t="inlineStr">
        <is>
          <t>portflags</t>
        </is>
      </c>
      <c r="B122684" t="n">
        <v>2</v>
      </c>
    </row>
    <row r="122685">
      <c r="A122685" t="inlineStr">
        <is>
          <t>bound_dir</t>
        </is>
      </c>
      <c r="B122685" t="n">
        <v>1</v>
      </c>
    </row>
    <row r="122686">
      <c r="A122686" t="inlineStr">
        <is>
          <t>buffertex_len</t>
        </is>
      </c>
      <c r="B122686" t="n">
        <v>1</v>
      </c>
    </row>
    <row r="122687">
      <c r="A122687" t="inlineStr">
        <is>
          <t>50000_t</t>
        </is>
      </c>
      <c r="B122687" t="n">
        <v>1</v>
      </c>
    </row>
    <row r="122688">
      <c r="A122688" t="inlineStr">
        <is>
          <t>hts_queuenew</t>
        </is>
      </c>
      <c r="B122688" t="n">
        <v>1</v>
      </c>
    </row>
    <row r="122689">
      <c r="A122689" t="inlineStr">
        <is>
          <t>pipe_s</t>
        </is>
      </c>
      <c r="B122689" t="n">
        <v>1</v>
      </c>
    </row>
    <row r="122690">
      <c r="A122690" t="inlineStr">
        <is>
          <t>hts_cacheobject</t>
        </is>
      </c>
      <c r="B122690" t="n">
        <v>1</v>
      </c>
    </row>
    <row r="122691">
      <c r="A122691" t="inlineStr">
        <is>
          <t>tgetlim</t>
        </is>
      </c>
      <c r="B122691" t="n">
        <v>1</v>
      </c>
    </row>
    <row r="122692">
      <c r="A122692" t="inlineStr">
        <is>
          <t>lispc</t>
        </is>
      </c>
      <c r="B122692" t="n">
        <v>1</v>
      </c>
    </row>
    <row r="122693">
      <c r="A122693" t="inlineStr">
        <is>
          <t>der_flags</t>
        </is>
      </c>
      <c r="B122693" t="n">
        <v>1</v>
      </c>
    </row>
    <row r="122694">
      <c r="A122694" t="inlineStr">
        <is>
          <t>hts_return_pointer_str_pointer</t>
        </is>
      </c>
      <c r="B122694" t="n">
        <v>1</v>
      </c>
    </row>
    <row r="122695">
      <c r="A122695" t="inlineStr">
        <is>
          <t>_480</t>
        </is>
      </c>
      <c r="B122695" t="n">
        <v>1</v>
      </c>
    </row>
    <row r="122696">
      <c r="A122696" t="inlineStr">
        <is>
          <t>hts_resourcevaluesnew</t>
        </is>
      </c>
      <c r="B122696" t="n">
        <v>1</v>
      </c>
    </row>
    <row r="122697">
      <c r="A122697" t="inlineStr">
        <is>
          <t>cacheobjectgetp</t>
        </is>
      </c>
      <c r="B122697" t="n">
        <v>1</v>
      </c>
    </row>
    <row r="122698">
      <c r="A122698" t="inlineStr">
        <is>
          <t>hts_assertptrloaded_and_targeted</t>
        </is>
      </c>
      <c r="B122698" t="n">
        <v>1</v>
      </c>
    </row>
    <row r="122699">
      <c r="A122699" t="inlineStr">
        <is>
          <t>_buf</t>
        </is>
      </c>
      <c r="B122699" t="n">
        <v>1</v>
      </c>
    </row>
    <row r="122700">
      <c r="A122700" t="inlineStr">
        <is>
          <t>txt_fate_integer0</t>
        </is>
      </c>
      <c r="B122700" t="n">
        <v>1</v>
      </c>
    </row>
    <row r="122701">
      <c r="A122701" t="inlineStr">
        <is>
          <t>rptrc</t>
        </is>
      </c>
      <c r="B122701" t="n">
        <v>1</v>
      </c>
    </row>
    <row r="122702">
      <c r="A122702" t="inlineStr">
        <is>
          <t>hts_add_ptr</t>
        </is>
      </c>
      <c r="B122702" t="n">
        <v>1</v>
      </c>
    </row>
    <row r="122703">
      <c r="A122703" t="inlineStr">
        <is>
          <t>cdu_update_v64</t>
        </is>
      </c>
      <c r="B122703" t="n">
        <v>1</v>
      </c>
    </row>
    <row r="122704">
      <c r="A122704" t="inlineStr">
        <is>
          <t>u16p_shift</t>
        </is>
      </c>
      <c r="B122704" t="n">
        <v>1</v>
      </c>
    </row>
    <row r="122705">
      <c r="A122705" t="inlineStr">
        <is>
          <t>qvalueerror</t>
        </is>
      </c>
      <c r="B122705" t="n">
        <v>1</v>
      </c>
    </row>
    <row r="122706">
      <c r="A122706" t="inlineStr">
        <is>
          <t>qopensource</t>
        </is>
      </c>
      <c r="B122706" t="n">
        <v>1</v>
      </c>
    </row>
    <row r="122707">
      <c r="A122707" t="inlineStr">
        <is>
          <t>identifier™_waypoint</t>
        </is>
      </c>
      <c r="B122707" t="n">
        <v>1</v>
      </c>
    </row>
    <row r="122708">
      <c r="A122708" t="inlineStr">
        <is>
          <t>rangeint</t>
        </is>
      </c>
      <c r="B122708" t="n">
        <v>1</v>
      </c>
    </row>
    <row r="122709">
      <c r="A122709" t="inlineStr">
        <is>
          <t>_yerondource_pruned</t>
        </is>
      </c>
      <c r="B122709" t="n">
        <v>1</v>
      </c>
    </row>
    <row r="122710">
      <c r="A122710" t="inlineStr">
        <is>
          <t>qptr_control_state</t>
        </is>
      </c>
      <c r="B122710" t="n">
        <v>1</v>
      </c>
    </row>
    <row r="122711">
      <c r="A122711" t="inlineStr">
        <is>
          <t>theinputpointer</t>
        </is>
      </c>
      <c r="B122711" t="n">
        <v>1</v>
      </c>
    </row>
    <row r="122712">
      <c r="A122712" t="inlineStr">
        <is>
          <t>hts_qopenstream</t>
        </is>
      </c>
      <c r="B122712" t="n">
        <v>1</v>
      </c>
    </row>
    <row r="122713">
      <c r="A122713" t="inlineStr">
        <is>
          <t>vecdmaph</t>
        </is>
      </c>
      <c r="B122713" t="n">
        <v>1</v>
      </c>
    </row>
    <row r="122714">
      <c r="A122714" t="inlineStr">
        <is>
          <t>input_hts_align</t>
        </is>
      </c>
      <c r="B122714" t="n">
        <v>1</v>
      </c>
    </row>
    <row r="122715">
      <c r="A122715" t="inlineStr">
        <is>
          <t>htsfacl_typej</t>
        </is>
      </c>
      <c r="B122715" t="n">
        <v>1</v>
      </c>
    </row>
    <row r="122716">
      <c r="A122716" t="inlineStr">
        <is>
          <t>editvalue</t>
        </is>
      </c>
      <c r="B122716" t="n">
        <v>1</v>
      </c>
    </row>
    <row r="122717">
      <c r="A122717" t="inlineStr">
        <is>
          <t>hts_smashobject</t>
        </is>
      </c>
      <c r="B122717" t="n">
        <v>1</v>
      </c>
    </row>
    <row r="122718">
      <c r="A122718" t="inlineStr">
        <is>
          <t>alloct</t>
        </is>
      </c>
      <c r="B122718" t="n">
        <v>1</v>
      </c>
    </row>
    <row r="122719">
      <c r="A122719" t="inlineStr">
        <is>
          <t>indirectarg_hts</t>
        </is>
      </c>
      <c r="B122719" t="n">
        <v>1</v>
      </c>
    </row>
    <row r="122720">
      <c r="A122720" t="inlineStr">
        <is>
          <t>initial_prev</t>
        </is>
      </c>
      <c r="B122720" t="n">
        <v>1</v>
      </c>
    </row>
    <row r="122721">
      <c r="A122721" t="inlineStr">
        <is>
          <t>mmop</t>
        </is>
      </c>
      <c r="B122721" t="n">
        <v>1</v>
      </c>
    </row>
    <row r="122722">
      <c r="A122722" t="inlineStr">
        <is>
          <t>else_interrupt</t>
        </is>
      </c>
      <c r="B122722" t="n">
        <v>1</v>
      </c>
    </row>
    <row r="122723">
      <c r="A122723" t="inlineStr">
        <is>
          <t>uencodeoslot</t>
        </is>
      </c>
      <c r="B122723" t="n">
        <v>1</v>
      </c>
    </row>
    <row r="122724">
      <c r="A122724" t="inlineStr">
        <is>
          <t>htsf_load_u16u8_g</t>
        </is>
      </c>
      <c r="B122724" t="n">
        <v>1</v>
      </c>
    </row>
    <row r="122725">
      <c r="A122725" t="inlineStr">
        <is>
          <t>cdmutexmgrview</t>
        </is>
      </c>
      <c r="B122725" t="n">
        <v>1</v>
      </c>
    </row>
    <row r="122726">
      <c r="A122726" t="inlineStr">
        <is>
          <t>u32u64bufsize</t>
        </is>
      </c>
      <c r="B122726" t="n">
        <v>1</v>
      </c>
    </row>
    <row r="122727">
      <c r="A122727" t="inlineStr">
        <is>
          <t>_dose</t>
        </is>
      </c>
      <c r="B122727" t="n">
        <v>1</v>
      </c>
    </row>
    <row r="122728">
      <c r="A122728" t="inlineStr">
        <is>
          <t>stdvectorif</t>
        </is>
      </c>
      <c r="B122728" t="n">
        <v>1</v>
      </c>
    </row>
    <row r="122729">
      <c r="A122729" t="inlineStr">
        <is>
          <t>ecpy</t>
        </is>
      </c>
      <c r="B122729" t="n">
        <v>1</v>
      </c>
    </row>
    <row r="122730">
      <c r="A122730" t="inlineStr">
        <is>
          <t>_flexmax</t>
        </is>
      </c>
      <c r="B122730" t="n">
        <v>1</v>
      </c>
    </row>
    <row r="122731">
      <c r="A122731" t="inlineStr">
        <is>
          <t>to_lo</t>
        </is>
      </c>
      <c r="B122731" t="n">
        <v>1</v>
      </c>
    </row>
    <row r="122732">
      <c r="A122732" t="inlineStr">
        <is>
          <t>fl2tbenaire</t>
        </is>
      </c>
      <c r="B122732" t="n">
        <v>1</v>
      </c>
    </row>
    <row r="122733">
      <c r="A122733" t="inlineStr">
        <is>
          <t>_400</t>
        </is>
      </c>
      <c r="B122733" t="n">
        <v>1</v>
      </c>
    </row>
    <row r="122734">
      <c r="A122734" t="inlineStr">
        <is>
          <t>new_type_ref</t>
        </is>
      </c>
      <c r="B122734" t="n">
        <v>1</v>
      </c>
    </row>
    <row r="122735">
      <c r="A122735" t="inlineStr">
        <is>
          <t>cl_u32cpufcs_nrdata</t>
        </is>
      </c>
      <c r="B122735" t="n">
        <v>1</v>
      </c>
    </row>
    <row r="122736">
      <c r="A122736" t="inlineStr">
        <is>
          <t>most_p</t>
        </is>
      </c>
      <c r="B122736" t="n">
        <v>1</v>
      </c>
    </row>
    <row r="122737">
      <c r="A122737" t="inlineStr">
        <is>
          <t>rpad_htsunconstrained</t>
        </is>
      </c>
      <c r="B122737" t="n">
        <v>1</v>
      </c>
    </row>
    <row r="122738">
      <c r="A122738" t="inlineStr">
        <is>
          <t>cgi_hts</t>
        </is>
      </c>
      <c r="B122738" t="n">
        <v>1</v>
      </c>
    </row>
    <row r="122739">
      <c r="A122739" t="inlineStr">
        <is>
          <t>center_realloc</t>
        </is>
      </c>
      <c r="B122739" t="n">
        <v>1</v>
      </c>
    </row>
    <row r="122740">
      <c r="A122740" t="inlineStr">
        <is>
          <t>addlisp</t>
        </is>
      </c>
      <c r="B122740" t="n">
        <v>1</v>
      </c>
    </row>
    <row r="122741">
      <c r="A122741" t="inlineStr">
        <is>
          <t>htsfacl_nr117</t>
        </is>
      </c>
      <c r="B122741" t="n">
        <v>1</v>
      </c>
    </row>
    <row r="122742">
      <c r="A122742" t="inlineStr">
        <is>
          <t>htsf_fcs_nrdata</t>
        </is>
      </c>
      <c r="B122742" t="n">
        <v>1</v>
      </c>
    </row>
    <row r="122743">
      <c r="A122743" t="inlineStr">
        <is>
          <t>pts_r</t>
        </is>
      </c>
      <c r="B122743" t="n">
        <v>1</v>
      </c>
    </row>
    <row r="122744">
      <c r="A122744" t="inlineStr">
        <is>
          <t>u8_gi{</t>
        </is>
      </c>
      <c r="B122744" t="n">
        <v>1</v>
      </c>
    </row>
    <row r="122745">
      <c r="A122745" t="inlineStr">
        <is>
          <t>mapmap_ough</t>
        </is>
      </c>
      <c r="B122745" t="n">
        <v>1</v>
      </c>
    </row>
    <row r="122746">
      <c r="A122746" t="inlineStr">
        <is>
          <t>ferison</t>
        </is>
      </c>
      <c r="B122746" t="n">
        <v>1</v>
      </c>
    </row>
    <row r="122747">
      <c r="A122747" t="inlineStr">
        <is>
          <t>justconnect</t>
        </is>
      </c>
      <c r="B122747" t="n">
        <v>1</v>
      </c>
    </row>
    <row r="122748">
      <c r="A122748" t="inlineStr">
        <is>
          <t>rfooclub</t>
        </is>
      </c>
      <c r="B122748" t="n">
        <v>1</v>
      </c>
    </row>
    <row r="122749">
      <c r="A122749" t="inlineStr">
        <is>
          <t>weightconfirmation</t>
        </is>
      </c>
      <c r="B122749" t="n">
        <v>1</v>
      </c>
    </row>
    <row r="122750">
      <c r="A122750" t="inlineStr">
        <is>
          <t>banketc</t>
        </is>
      </c>
      <c r="B122750" t="n">
        <v>1</v>
      </c>
    </row>
    <row r="122751">
      <c r="A122751" t="inlineStr">
        <is>
          <t>contactreview</t>
        </is>
      </c>
      <c r="B122751" t="n">
        <v>1</v>
      </c>
    </row>
    <row r="122752">
      <c r="A122752" t="inlineStr">
        <is>
          <t>l80xre</t>
        </is>
      </c>
      <c r="B122752" t="n">
        <v>1</v>
      </c>
    </row>
    <row r="122753">
      <c r="A122753" t="inlineStr">
        <is>
          <t>ractualhashtag</t>
        </is>
      </c>
      <c r="B122753" t="n">
        <v>1</v>
      </c>
    </row>
    <row r="122754">
      <c r="A122754" t="inlineStr">
        <is>
          <t>kristac</t>
        </is>
      </c>
      <c r="B122754" t="n">
        <v>1</v>
      </c>
    </row>
    <row r="122755">
      <c r="A122755" t="inlineStr">
        <is>
          <t>rothergirl</t>
        </is>
      </c>
      <c r="B122755" t="n">
        <v>1</v>
      </c>
    </row>
    <row r="122756">
      <c r="A122756" t="inlineStr">
        <is>
          <t>artau</t>
        </is>
      </c>
      <c r="B122756" t="n">
        <v>1</v>
      </c>
    </row>
    <row r="122757">
      <c r="A122757" t="inlineStr">
        <is>
          <t>1l05</t>
        </is>
      </c>
      <c r="B122757" t="n">
        <v>1</v>
      </c>
    </row>
    <row r="122758">
      <c r="A122758" t="inlineStr">
        <is>
          <t>acuyouxa</t>
        </is>
      </c>
      <c r="B122758" t="n">
        <v>1</v>
      </c>
    </row>
    <row r="122759">
      <c r="A122759" t="inlineStr">
        <is>
          <t>promopoints</t>
        </is>
      </c>
      <c r="B122759" t="n">
        <v>1</v>
      </c>
    </row>
    <row r="122760">
      <c r="A122760" t="inlineStr">
        <is>
          <t>canero</t>
        </is>
      </c>
      <c r="B122760" t="n">
        <v>1</v>
      </c>
    </row>
    <row r="122761">
      <c r="A122761" t="inlineStr">
        <is>
          <t>ohlenberger</t>
        </is>
      </c>
      <c r="B122761" t="n">
        <v>1</v>
      </c>
    </row>
    <row r="122762">
      <c r="A122762" t="inlineStr">
        <is>
          <t>laular</t>
        </is>
      </c>
      <c r="B122762" t="n">
        <v>1</v>
      </c>
    </row>
    <row r="122763">
      <c r="A122763" t="inlineStr">
        <is>
          <t>softstonespeedy</t>
        </is>
      </c>
      <c r="B122763" t="n">
        <v>1</v>
      </c>
    </row>
    <row r="122764">
      <c r="A122764" t="inlineStr">
        <is>
          <t>runplashbridge</t>
        </is>
      </c>
      <c r="B122764" t="n">
        <v>1</v>
      </c>
    </row>
    <row r="122765">
      <c r="A122765" t="inlineStr">
        <is>
          <t>rhodochofringholt</t>
        </is>
      </c>
      <c r="B122765" t="n">
        <v>1</v>
      </c>
    </row>
    <row r="122766">
      <c r="A122766" t="inlineStr">
        <is>
          <t>egsw</t>
        </is>
      </c>
      <c r="B122766" t="n">
        <v>1</v>
      </c>
    </row>
    <row r="122767">
      <c r="A122767" t="inlineStr">
        <is>
          <t>elmora</t>
        </is>
      </c>
      <c r="B122767" t="n">
        <v>1</v>
      </c>
    </row>
    <row r="122768">
      <c r="A122768" t="inlineStr">
        <is>
          <t>diamondhomeboards</t>
        </is>
      </c>
      <c r="B122768" t="n">
        <v>1</v>
      </c>
    </row>
    <row r="122769">
      <c r="A122769" t="inlineStr">
        <is>
          <t>huschke</t>
        </is>
      </c>
      <c r="B122769" t="n">
        <v>1</v>
      </c>
    </row>
    <row r="122770">
      <c r="A122770" t="inlineStr">
        <is>
          <t>gratefultahiti</t>
        </is>
      </c>
      <c r="B122770" t="n">
        <v>1</v>
      </c>
    </row>
    <row r="122771">
      <c r="A122771" t="inlineStr">
        <is>
          <t>kirlsburg</t>
        </is>
      </c>
      <c r="B122771" t="n">
        <v>1</v>
      </c>
    </row>
    <row r="122772">
      <c r="A122772" t="inlineStr">
        <is>
          <t>buffaled</t>
        </is>
      </c>
      <c r="B122772" t="n">
        <v>1</v>
      </c>
    </row>
    <row r="122773">
      <c r="A122773" t="inlineStr">
        <is>
          <t>wayihece</t>
        </is>
      </c>
      <c r="B122773" t="n">
        <v>1</v>
      </c>
    </row>
    <row r="122774">
      <c r="A122774" t="inlineStr">
        <is>
          <t>besalis</t>
        </is>
      </c>
      <c r="B122774" t="n">
        <v>1</v>
      </c>
    </row>
    <row r="122775">
      <c r="A122775" t="inlineStr">
        <is>
          <t>communitybuilder</t>
        </is>
      </c>
      <c r="B122775" t="n">
        <v>1</v>
      </c>
    </row>
    <row r="122776">
      <c r="A122776" t="inlineStr">
        <is>
          <t>locurist</t>
        </is>
      </c>
      <c r="B122776" t="n">
        <v>1</v>
      </c>
    </row>
    <row r="122777">
      <c r="A122777" t="inlineStr">
        <is>
          <t>ruelas</t>
        </is>
      </c>
      <c r="B122777" t="n">
        <v>1</v>
      </c>
    </row>
    <row r="122778">
      <c r="A122778" t="inlineStr">
        <is>
          <t>fpvc</t>
        </is>
      </c>
      <c r="B122778" t="n">
        <v>2</v>
      </c>
    </row>
    <row r="122779">
      <c r="A122779" t="inlineStr">
        <is>
          <t>kujs</t>
        </is>
      </c>
      <c r="B122779" t="n">
        <v>1</v>
      </c>
    </row>
    <row r="122780">
      <c r="A122780" t="inlineStr">
        <is>
          <t>pedicules</t>
        </is>
      </c>
      <c r="B122780" t="n">
        <v>2</v>
      </c>
    </row>
    <row r="122781">
      <c r="A122781" t="inlineStr">
        <is>
          <t>walylecks</t>
        </is>
      </c>
      <c r="B122781" t="n">
        <v>1</v>
      </c>
    </row>
    <row r="122782">
      <c r="A122782" t="inlineStr">
        <is>
          <t>gamespotoknow</t>
        </is>
      </c>
      <c r="B122782" t="n">
        <v>1</v>
      </c>
    </row>
    <row r="122783">
      <c r="A122783" t="inlineStr">
        <is>
          <t>ednisky</t>
        </is>
      </c>
      <c r="B122783" t="n">
        <v>1</v>
      </c>
    </row>
    <row r="122784">
      <c r="A122784" t="inlineStr">
        <is>
          <t>handsodds</t>
        </is>
      </c>
      <c r="B122784" t="n">
        <v>1</v>
      </c>
    </row>
    <row r="122785">
      <c r="A122785" t="inlineStr">
        <is>
          <t>comspanks</t>
        </is>
      </c>
      <c r="B122785" t="n">
        <v>1</v>
      </c>
    </row>
    <row r="122786">
      <c r="A122786" t="inlineStr">
        <is>
          <t>53npi</t>
        </is>
      </c>
      <c r="B122786" t="n">
        <v>1</v>
      </c>
    </row>
    <row r="122787">
      <c r="A122787" t="inlineStr">
        <is>
          <t>royalmore</t>
        </is>
      </c>
      <c r="B122787" t="n">
        <v>1</v>
      </c>
    </row>
    <row r="122788">
      <c r="A122788" t="inlineStr">
        <is>
          <t>coinknowledge</t>
        </is>
      </c>
      <c r="B122788" t="n">
        <v>1</v>
      </c>
    </row>
    <row r="122789">
      <c r="A122789" t="inlineStr">
        <is>
          <t>ikwer</t>
        </is>
      </c>
      <c r="B122789" t="n">
        <v>1</v>
      </c>
    </row>
    <row r="122790">
      <c r="A122790" t="inlineStr">
        <is>
          <t>centsper</t>
        </is>
      </c>
      <c r="B122790" t="n">
        <v>1</v>
      </c>
    </row>
    <row r="122791">
      <c r="A122791" t="inlineStr">
        <is>
          <t>tsn164850</t>
        </is>
      </c>
      <c r="B122791" t="n">
        <v>1</v>
      </c>
    </row>
    <row r="122792">
      <c r="A122792" t="inlineStr">
        <is>
          <t>italicblack</t>
        </is>
      </c>
      <c r="B122792" t="n">
        <v>1</v>
      </c>
    </row>
    <row r="122793">
      <c r="A122793" t="inlineStr">
        <is>
          <t>cnpot</t>
        </is>
      </c>
      <c r="B122793" t="n">
        <v>1</v>
      </c>
    </row>
    <row r="122794">
      <c r="A122794" t="inlineStr">
        <is>
          <t>ownyour</t>
        </is>
      </c>
      <c r="B122794" t="n">
        <v>1</v>
      </c>
    </row>
    <row r="122795">
      <c r="A122795" t="inlineStr">
        <is>
          <t>{compare</t>
        </is>
      </c>
      <c r="B122795" t="n">
        <v>1</v>
      </c>
    </row>
    <row r="122796">
      <c r="A122796" t="inlineStr">
        <is>
          <t>hobeman</t>
        </is>
      </c>
      <c r="B122796" t="n">
        <v>1</v>
      </c>
    </row>
    <row r="122797">
      <c r="A122797" t="inlineStr">
        <is>
          <t>konethold</t>
        </is>
      </c>
      <c r="B122797" t="n">
        <v>1</v>
      </c>
    </row>
    <row r="122798">
      <c r="A122798" t="inlineStr">
        <is>
          <t>godlegs</t>
        </is>
      </c>
      <c r="B122798" t="n">
        <v>1</v>
      </c>
    </row>
    <row r="122799">
      <c r="A122799" t="inlineStr">
        <is>
          <t>breingold</t>
        </is>
      </c>
      <c r="B122799" t="n">
        <v>1</v>
      </c>
    </row>
    <row r="122800">
      <c r="A122800" t="inlineStr">
        <is>
          <t>allotlane</t>
        </is>
      </c>
      <c r="B122800" t="n">
        <v>1</v>
      </c>
    </row>
    <row r="122801">
      <c r="A122801" t="inlineStr">
        <is>
          <t>slooan</t>
        </is>
      </c>
      <c r="B122801" t="n">
        <v>1</v>
      </c>
    </row>
    <row r="122802">
      <c r="A122802" t="inlineStr">
        <is>
          <t>pottharan</t>
        </is>
      </c>
      <c r="B122802" t="n">
        <v>1</v>
      </c>
    </row>
    <row r="122803">
      <c r="A122803" t="inlineStr">
        <is>
          <t>tenneth</t>
        </is>
      </c>
      <c r="B122803" t="n">
        <v>1</v>
      </c>
    </row>
    <row r="122804">
      <c r="A122804" t="inlineStr">
        <is>
          <t>stupaglia</t>
        </is>
      </c>
      <c r="B122804" t="n">
        <v>1</v>
      </c>
    </row>
    <row r="122805">
      <c r="A122805" t="inlineStr">
        <is>
          <t>gunsnipe</t>
        </is>
      </c>
      <c r="B122805" t="n">
        <v>1</v>
      </c>
    </row>
    <row r="122806">
      <c r="A122806" t="inlineStr">
        <is>
          <t>aclrc</t>
        </is>
      </c>
      <c r="B122806" t="n">
        <v>1</v>
      </c>
    </row>
    <row r="122807">
      <c r="A122807" t="inlineStr">
        <is>
          <t>comffbp9gzz7r</t>
        </is>
      </c>
      <c r="B122807" t="n">
        <v>1</v>
      </c>
    </row>
    <row r="122808">
      <c r="A122808" t="inlineStr">
        <is>
          <t>org7302applet</t>
        </is>
      </c>
      <c r="B122808" t="n">
        <v>1</v>
      </c>
    </row>
    <row r="122809">
      <c r="A122809" t="inlineStr">
        <is>
          <t>pmif</t>
        </is>
      </c>
      <c r="B122809" t="n">
        <v>1</v>
      </c>
    </row>
    <row r="122810">
      <c r="A122810" t="inlineStr">
        <is>
          <t>postedon</t>
        </is>
      </c>
      <c r="B122810" t="n">
        <v>1</v>
      </c>
    </row>
    <row r="122811">
      <c r="A122811" t="inlineStr">
        <is>
          <t>ayreedra</t>
        </is>
      </c>
      <c r="B122811" t="n">
        <v>1</v>
      </c>
    </row>
    <row r="122812">
      <c r="A122812" t="inlineStr">
        <is>
          <t>rakbelcht</t>
        </is>
      </c>
      <c r="B122812" t="n">
        <v>1</v>
      </c>
    </row>
    <row r="122813">
      <c r="A122813" t="inlineStr">
        <is>
          <t>thourun</t>
        </is>
      </c>
      <c r="B122813" t="n">
        <v>1</v>
      </c>
    </row>
    <row r="122814">
      <c r="A122814" t="inlineStr">
        <is>
          <t>purisses</t>
        </is>
      </c>
      <c r="B122814" t="n">
        <v>1</v>
      </c>
    </row>
    <row r="122815">
      <c r="A122815" t="inlineStr">
        <is>
          <t>codictius</t>
        </is>
      </c>
      <c r="B122815" t="n">
        <v>1</v>
      </c>
    </row>
    <row r="122816">
      <c r="A122816" t="inlineStr">
        <is>
          <t>yourdamage</t>
        </is>
      </c>
      <c r="B122816" t="n">
        <v>1</v>
      </c>
    </row>
    <row r="122817">
      <c r="A122817" t="inlineStr">
        <is>
          <t>nunchakus</t>
        </is>
      </c>
      <c r="B122817" t="n">
        <v>1</v>
      </c>
    </row>
    <row r="122818">
      <c r="A122818" t="inlineStr">
        <is>
          <t>`pick</t>
        </is>
      </c>
      <c r="B122818" t="n">
        <v>1</v>
      </c>
    </row>
    <row r="122819">
      <c r="A122819" t="inlineStr">
        <is>
          <t>brainbroken</t>
        </is>
      </c>
      <c r="B122819" t="n">
        <v>1</v>
      </c>
    </row>
    <row r="122820">
      <c r="A122820" t="inlineStr">
        <is>
          <t>rormon</t>
        </is>
      </c>
      <c r="B122820" t="n">
        <v>1</v>
      </c>
    </row>
    <row r="122821">
      <c r="A122821" t="inlineStr">
        <is>
          <t>ddsunsetmirroringeed</t>
        </is>
      </c>
      <c r="B122821" t="n">
        <v>1</v>
      </c>
    </row>
    <row r="122822">
      <c r="A122822" t="inlineStr">
        <is>
          <t>returnedessicked</t>
        </is>
      </c>
      <c r="B122822" t="n">
        <v>1</v>
      </c>
    </row>
    <row r="122823">
      <c r="A122823" t="inlineStr">
        <is>
          <t>razimo</t>
        </is>
      </c>
      <c r="B122823" t="n">
        <v>1</v>
      </c>
    </row>
    <row r="122824">
      <c r="A122824" t="inlineStr">
        <is>
          <t>rauschenberger</t>
        </is>
      </c>
      <c r="B122824" t="n">
        <v>2</v>
      </c>
    </row>
    <row r="122825">
      <c r="A122825" t="inlineStr">
        <is>
          <t>mdren</t>
        </is>
      </c>
      <c r="B122825" t="n">
        <v>1</v>
      </c>
    </row>
    <row r="122826">
      <c r="A122826" t="inlineStr">
        <is>
          <t>335808</t>
        </is>
      </c>
      <c r="B122826" t="n">
        <v>1</v>
      </c>
    </row>
    <row r="122827">
      <c r="A122827" t="inlineStr">
        <is>
          <t>228023</t>
        </is>
      </c>
      <c r="B122827" t="n">
        <v>1</v>
      </c>
    </row>
    <row r="122828">
      <c r="A122828" t="inlineStr">
        <is>
          <t>geohame</t>
        </is>
      </c>
      <c r="B122828" t="n">
        <v>1</v>
      </c>
    </row>
    <row r="122829">
      <c r="A122829" t="inlineStr">
        <is>
          <t>brightmen</t>
        </is>
      </c>
      <c r="B122829" t="n">
        <v>1</v>
      </c>
    </row>
    <row r="122830">
      <c r="A122830" t="inlineStr">
        <is>
          <t>image080657</t>
        </is>
      </c>
      <c r="B122830" t="n">
        <v>1</v>
      </c>
    </row>
    <row r="122831">
      <c r="A122831" t="inlineStr">
        <is>
          <t>victim\projector</t>
        </is>
      </c>
      <c r="B122831" t="n">
        <v>1</v>
      </c>
    </row>
    <row r="122832">
      <c r="A122832" t="inlineStr">
        <is>
          <t>dteping</t>
        </is>
      </c>
      <c r="B122832" t="n">
        <v>1</v>
      </c>
    </row>
    <row r="122833">
      <c r="A122833" t="inlineStr">
        <is>
          <t>intited</t>
        </is>
      </c>
      <c r="B122833" t="n">
        <v>1</v>
      </c>
    </row>
    <row r="122834">
      <c r="A122834" t="inlineStr">
        <is>
          <t>workmisses</t>
        </is>
      </c>
      <c r="B122834" t="n">
        <v>1</v>
      </c>
    </row>
    <row r="122835">
      <c r="A122835" t="inlineStr">
        <is>
          <t>mesarc</t>
        </is>
      </c>
      <c r="B122835" t="n">
        <v>1</v>
      </c>
    </row>
    <row r="122836">
      <c r="A122836" t="inlineStr">
        <is>
          <t>85649</t>
        </is>
      </c>
      <c r="B122836" t="n">
        <v>1</v>
      </c>
    </row>
    <row r="122837">
      <c r="A122837" t="inlineStr">
        <is>
          <t>vampiree</t>
        </is>
      </c>
      <c r="B122837" t="n">
        <v>1</v>
      </c>
    </row>
    <row r="122838">
      <c r="A122838" t="inlineStr">
        <is>
          <t>peacewood</t>
        </is>
      </c>
      <c r="B122838" t="n">
        <v>1</v>
      </c>
    </row>
    <row r="122839">
      <c r="A122839" t="inlineStr">
        <is>
          <t>bashsay</t>
        </is>
      </c>
      <c r="B122839" t="n">
        <v>1</v>
      </c>
    </row>
    <row r="122840">
      <c r="A122840" t="inlineStr">
        <is>
          <t>289\21</t>
        </is>
      </c>
      <c r="B122840" t="n">
        <v>1</v>
      </c>
    </row>
    <row r="122841">
      <c r="A122841" t="inlineStr">
        <is>
          <t>03080647</t>
        </is>
      </c>
      <c r="B122841" t="n">
        <v>1</v>
      </c>
    </row>
    <row r="122842">
      <c r="A122842" t="inlineStr">
        <is>
          <t>revenldxtractuploadshouldbehilar13359</t>
        </is>
      </c>
      <c r="B122842" t="n">
        <v>1</v>
      </c>
    </row>
    <row r="122843">
      <c r="A122843" t="inlineStr">
        <is>
          <t>cynewright</t>
        </is>
      </c>
      <c r="B122843" t="n">
        <v>1</v>
      </c>
    </row>
    <row r="122844">
      <c r="A122844" t="inlineStr">
        <is>
          <t>gearbuff</t>
        </is>
      </c>
      <c r="B122844" t="n">
        <v>1</v>
      </c>
    </row>
    <row r="122845">
      <c r="A122845" t="inlineStr">
        <is>
          <t>marioikanesmere</t>
        </is>
      </c>
      <c r="B122845" t="n">
        <v>1</v>
      </c>
    </row>
    <row r="122846">
      <c r="A122846" t="inlineStr">
        <is>
          <t>jrwarbrick</t>
        </is>
      </c>
      <c r="B122846" t="n">
        <v>1</v>
      </c>
    </row>
    <row r="122847">
      <c r="A122847" t="inlineStr">
        <is>
          <t>mcksen</t>
        </is>
      </c>
      <c r="B122847" t="n">
        <v>1</v>
      </c>
    </row>
    <row r="122848">
      <c r="A122848" t="inlineStr">
        <is>
          <t>mcspawns</t>
        </is>
      </c>
      <c r="B122848" t="n">
        <v>1</v>
      </c>
    </row>
    <row r="122849">
      <c r="A122849" t="inlineStr">
        <is>
          <t>mismans</t>
        </is>
      </c>
      <c r="B122849" t="n">
        <v>1</v>
      </c>
    </row>
    <row r="122850">
      <c r="A122850" t="inlineStr">
        <is>
          <t>restara</t>
        </is>
      </c>
      <c r="B122850" t="n">
        <v>1</v>
      </c>
    </row>
    <row r="122851">
      <c r="A122851" t="inlineStr">
        <is>
          <t>mcspawn</t>
        </is>
      </c>
      <c r="B122851" t="n">
        <v>1</v>
      </c>
    </row>
    <row r="122852">
      <c r="A122852" t="inlineStr">
        <is>
          <t>comxeau5nmgs7c</t>
        </is>
      </c>
      <c r="B122852" t="n">
        <v>1</v>
      </c>
    </row>
    <row r="122853">
      <c r="A122853" t="inlineStr">
        <is>
          <t>vox_cnn</t>
        </is>
      </c>
      <c r="B122853" t="n">
        <v>1</v>
      </c>
    </row>
    <row r="122854">
      <c r="A122854" t="inlineStr">
        <is>
          <t>mignette</t>
        </is>
      </c>
      <c r="B122854" t="n">
        <v>1</v>
      </c>
    </row>
    <row r="122855">
      <c r="A122855" t="inlineStr">
        <is>
          <t>ecyr</t>
        </is>
      </c>
      <c r="B122855" t="n">
        <v>1</v>
      </c>
    </row>
    <row r="122856">
      <c r="A122856" t="inlineStr">
        <is>
          <t>rooking</t>
        </is>
      </c>
      <c r="B122856" t="n">
        <v>3</v>
      </c>
    </row>
    <row r="122857">
      <c r="A122857" t="inlineStr">
        <is>
          <t>msgth</t>
        </is>
      </c>
      <c r="B122857" t="n">
        <v>1</v>
      </c>
    </row>
    <row r="122858">
      <c r="A122858" t="inlineStr">
        <is>
          <t>jrhirdaniakherald</t>
        </is>
      </c>
      <c r="B122858" t="n">
        <v>1</v>
      </c>
    </row>
    <row r="122859">
      <c r="A122859" t="inlineStr">
        <is>
          <t>buresales</t>
        </is>
      </c>
      <c r="B122859" t="n">
        <v>1</v>
      </c>
    </row>
    <row r="122860">
      <c r="A122860" t="inlineStr">
        <is>
          <t>ecludesignsinteriminterwebzarticles41558</t>
        </is>
      </c>
      <c r="B122860" t="n">
        <v>1</v>
      </c>
    </row>
    <row r="122861">
      <c r="A122861" t="inlineStr">
        <is>
          <t>midutton</t>
        </is>
      </c>
      <c r="B122861" t="n">
        <v>1</v>
      </c>
    </row>
    <row r="122862">
      <c r="A122862" t="inlineStr">
        <is>
          <t>konigre</t>
        </is>
      </c>
      <c r="B122862" t="n">
        <v>1</v>
      </c>
    </row>
    <row r="122863">
      <c r="A122863" t="inlineStr">
        <is>
          <t>zookes</t>
        </is>
      </c>
      <c r="B122863" t="n">
        <v>1</v>
      </c>
    </row>
    <row r="122864">
      <c r="A122864" t="inlineStr">
        <is>
          <t>rideings</t>
        </is>
      </c>
      <c r="B122864" t="n">
        <v>1</v>
      </c>
    </row>
    <row r="122865">
      <c r="A122865" t="inlineStr">
        <is>
          <t>hopitt</t>
        </is>
      </c>
      <c r="B122865" t="n">
        <v>1</v>
      </c>
    </row>
    <row r="122866">
      <c r="A122866" t="inlineStr">
        <is>
          <t>ftter</t>
        </is>
      </c>
      <c r="B122866" t="n">
        <v>1</v>
      </c>
    </row>
    <row r="122867">
      <c r="A122867" t="inlineStr">
        <is>
          <t>nceawsrhird</t>
        </is>
      </c>
      <c r="B122867" t="n">
        <v>1</v>
      </c>
    </row>
    <row r="122868">
      <c r="A122868" t="inlineStr">
        <is>
          <t>6hm</t>
        </is>
      </c>
      <c r="B122868" t="n">
        <v>1</v>
      </c>
    </row>
    <row r="122869">
      <c r="A122869" t="inlineStr">
        <is>
          <t>httpclinicalcricketology</t>
        </is>
      </c>
      <c r="B122869" t="n">
        <v>1</v>
      </c>
    </row>
    <row r="122870">
      <c r="A122870" t="inlineStr">
        <is>
          <t>comblog201108302544</t>
        </is>
      </c>
      <c r="B122870" t="n">
        <v>1</v>
      </c>
    </row>
    <row r="122871">
      <c r="A122871" t="inlineStr">
        <is>
          <t>dragwat</t>
        </is>
      </c>
      <c r="B122871" t="n">
        <v>1</v>
      </c>
    </row>
    <row r="122872">
      <c r="A122872" t="inlineStr">
        <is>
          <t>theallstar</t>
        </is>
      </c>
      <c r="B122872" t="n">
        <v>1</v>
      </c>
    </row>
    <row r="122873">
      <c r="A122873" t="inlineStr">
        <is>
          <t>pastorspolford</t>
        </is>
      </c>
      <c r="B122873" t="n">
        <v>1</v>
      </c>
    </row>
    <row r="122874">
      <c r="A122874" t="inlineStr">
        <is>
          <t>out—or</t>
        </is>
      </c>
      <c r="B122874" t="n">
        <v>6</v>
      </c>
    </row>
    <row r="122875">
      <c r="A122875" t="inlineStr">
        <is>
          <t>polemicotomy</t>
        </is>
      </c>
      <c r="B122875" t="n">
        <v>1</v>
      </c>
    </row>
    <row r="122876">
      <c r="A122876" t="inlineStr">
        <is>
          <t>advance—into</t>
        </is>
      </c>
      <c r="B122876" t="n">
        <v>1</v>
      </c>
    </row>
    <row r="122877">
      <c r="A122877" t="inlineStr">
        <is>
          <t>sorolofsky</t>
        </is>
      </c>
      <c r="B122877" t="n">
        <v>1</v>
      </c>
    </row>
    <row r="122878">
      <c r="A122878" t="inlineStr">
        <is>
          <t>dalyafpgetty</t>
        </is>
      </c>
      <c r="B122878" t="n">
        <v>1</v>
      </c>
    </row>
    <row r="122879">
      <c r="A122879" t="inlineStr">
        <is>
          <t>httpcheeseburgercmp</t>
        </is>
      </c>
      <c r="B122879" t="n">
        <v>1</v>
      </c>
    </row>
    <row r="122880">
      <c r="A122880" t="inlineStr">
        <is>
          <t>segfanthera</t>
        </is>
      </c>
      <c r="B122880" t="n">
        <v>1</v>
      </c>
    </row>
    <row r="122881">
      <c r="A122881" t="inlineStr">
        <is>
          <t>nogstage</t>
        </is>
      </c>
      <c r="B122881" t="n">
        <v>1</v>
      </c>
    </row>
    <row r="122882">
      <c r="A122882" t="inlineStr">
        <is>
          <t>dhthaoshi</t>
        </is>
      </c>
      <c r="B122882" t="n">
        <v>1</v>
      </c>
    </row>
    <row r="122883">
      <c r="A122883" t="inlineStr">
        <is>
          <t>lamcloud</t>
        </is>
      </c>
      <c r="B122883" t="n">
        <v>1</v>
      </c>
    </row>
    <row r="122884">
      <c r="A122884" t="inlineStr">
        <is>
          <t>practicated</t>
        </is>
      </c>
      <c r="B122884" t="n">
        <v>2</v>
      </c>
    </row>
    <row r="122885">
      <c r="A122885" t="inlineStr">
        <is>
          <t>zanvana</t>
        </is>
      </c>
      <c r="B122885" t="n">
        <v>1</v>
      </c>
    </row>
    <row r="122886">
      <c r="A122886" t="inlineStr">
        <is>
          <t>zs11</t>
        </is>
      </c>
      <c r="B122886" t="n">
        <v>1</v>
      </c>
    </row>
    <row r="122887">
      <c r="A122887" t="inlineStr">
        <is>
          <t>alkalizers</t>
        </is>
      </c>
      <c r="B122887" t="n">
        <v>1</v>
      </c>
    </row>
    <row r="122888">
      <c r="A122888" t="inlineStr">
        <is>
          <t>tomarlan</t>
        </is>
      </c>
      <c r="B122888" t="n">
        <v>1</v>
      </c>
    </row>
    <row r="122889">
      <c r="A122889" t="inlineStr">
        <is>
          <t>dyline</t>
        </is>
      </c>
      <c r="B122889" t="n">
        <v>1</v>
      </c>
    </row>
    <row r="122890">
      <c r="A122890" t="inlineStr">
        <is>
          <t>molellan</t>
        </is>
      </c>
      <c r="B122890" t="n">
        <v>1</v>
      </c>
    </row>
    <row r="122891">
      <c r="A122891" t="inlineStr">
        <is>
          <t>falsett</t>
        </is>
      </c>
      <c r="B122891" t="n">
        <v>1</v>
      </c>
    </row>
    <row r="122892">
      <c r="A122892" t="inlineStr">
        <is>
          <t>ballined</t>
        </is>
      </c>
      <c r="B122892" t="n">
        <v>1</v>
      </c>
    </row>
    <row r="122893">
      <c r="A122893" t="inlineStr">
        <is>
          <t>insociately</t>
        </is>
      </c>
      <c r="B122893" t="n">
        <v>1</v>
      </c>
    </row>
    <row r="122894">
      <c r="A122894" t="inlineStr">
        <is>
          <t>cachares</t>
        </is>
      </c>
      <c r="B122894" t="n">
        <v>1</v>
      </c>
    </row>
    <row r="122895">
      <c r="A122895" t="inlineStr">
        <is>
          <t>heptatesis</t>
        </is>
      </c>
      <c r="B122895" t="n">
        <v>1</v>
      </c>
    </row>
    <row r="122896">
      <c r="A122896" t="inlineStr">
        <is>
          <t>colging</t>
        </is>
      </c>
      <c r="B122896" t="n">
        <v>1</v>
      </c>
    </row>
    <row r="122897">
      <c r="A122897" t="inlineStr">
        <is>
          <t>tomuckle</t>
        </is>
      </c>
      <c r="B122897" t="n">
        <v>1</v>
      </c>
    </row>
    <row r="122898">
      <c r="A122898" t="inlineStr">
        <is>
          <t>cmedi</t>
        </is>
      </c>
      <c r="B122898" t="n">
        <v>1</v>
      </c>
    </row>
    <row r="122899">
      <c r="A122899" t="inlineStr">
        <is>
          <t>oiedsons</t>
        </is>
      </c>
      <c r="B122899" t="n">
        <v>1</v>
      </c>
    </row>
    <row r="122900">
      <c r="A122900" t="inlineStr">
        <is>
          <t>necklacefspec</t>
        </is>
      </c>
      <c r="B122900" t="n">
        <v>1</v>
      </c>
    </row>
    <row r="122901">
      <c r="A122901" t="inlineStr">
        <is>
          <t>macael</t>
        </is>
      </c>
      <c r="B122901" t="n">
        <v>1</v>
      </c>
    </row>
    <row r="122902">
      <c r="A122902" t="inlineStr">
        <is>
          <t>grosin</t>
        </is>
      </c>
      <c r="B122902" t="n">
        <v>1</v>
      </c>
    </row>
    <row r="122903">
      <c r="A122903" t="inlineStr">
        <is>
          <t>zbrushs</t>
        </is>
      </c>
      <c r="B122903" t="n">
        <v>1</v>
      </c>
    </row>
    <row r="122904">
      <c r="A122904" t="inlineStr">
        <is>
          <t>bumbani</t>
        </is>
      </c>
      <c r="B122904" t="n">
        <v>2</v>
      </c>
    </row>
    <row r="122905">
      <c r="A122905" t="inlineStr">
        <is>
          <t>preaconship</t>
        </is>
      </c>
      <c r="B122905" t="n">
        <v>1</v>
      </c>
    </row>
    <row r="122906">
      <c r="A122906" t="inlineStr">
        <is>
          <t>racekitten</t>
        </is>
      </c>
      <c r="B122906" t="n">
        <v>1</v>
      </c>
    </row>
    <row r="122907">
      <c r="A122907" t="inlineStr">
        <is>
          <t>dunsmuirs</t>
        </is>
      </c>
      <c r="B122907" t="n">
        <v>2</v>
      </c>
    </row>
    <row r="122908">
      <c r="A122908" t="inlineStr">
        <is>
          <t>eloquentistas</t>
        </is>
      </c>
      <c r="B122908" t="n">
        <v>1</v>
      </c>
    </row>
    <row r="122909">
      <c r="A122909" t="inlineStr">
        <is>
          <t>whillrag</t>
        </is>
      </c>
      <c r="B122909" t="n">
        <v>1</v>
      </c>
    </row>
    <row r="122910">
      <c r="A122910" t="inlineStr">
        <is>
          <t>missless</t>
        </is>
      </c>
      <c r="B122910" t="n">
        <v>1</v>
      </c>
    </row>
    <row r="122911">
      <c r="A122911" t="inlineStr">
        <is>
          <t>clocksmart</t>
        </is>
      </c>
      <c r="B122911" t="n">
        <v>1</v>
      </c>
    </row>
    <row r="122912">
      <c r="A122912" t="inlineStr">
        <is>
          <t>vektronics</t>
        </is>
      </c>
      <c r="B122912" t="n">
        <v>1</v>
      </c>
    </row>
    <row r="122913">
      <c r="A122913" t="inlineStr">
        <is>
          <t>v860x</t>
        </is>
      </c>
      <c r="B122913" t="n">
        <v>1</v>
      </c>
    </row>
    <row r="122914">
      <c r="A122914" t="inlineStr">
        <is>
          <t>avctrl</t>
        </is>
      </c>
      <c r="B122914" t="n">
        <v>1</v>
      </c>
    </row>
    <row r="122915">
      <c r="A122915" t="inlineStr">
        <is>
          <t>pascalpascal</t>
        </is>
      </c>
      <c r="B122915" t="n">
        <v>2</v>
      </c>
    </row>
    <row r="122916">
      <c r="A122916" t="inlineStr">
        <is>
          <t>6c900</t>
        </is>
      </c>
      <c r="B122916" t="n">
        <v>1</v>
      </c>
    </row>
    <row r="122917">
      <c r="A122917" t="inlineStr">
        <is>
          <t>210cem</t>
        </is>
      </c>
      <c r="B122917" t="n">
        <v>1</v>
      </c>
    </row>
    <row r="122918">
      <c r="A122918" t="inlineStr">
        <is>
          <t>fia2mhz</t>
        </is>
      </c>
      <c r="B122918" t="n">
        <v>1</v>
      </c>
    </row>
    <row r="122919">
      <c r="A122919" t="inlineStr">
        <is>
          <t>hdmidevices</t>
        </is>
      </c>
      <c r="B122919" t="n">
        <v>1</v>
      </c>
    </row>
    <row r="122920">
      <c r="A122920" t="inlineStr">
        <is>
          <t>pcs6</t>
        </is>
      </c>
      <c r="B122920" t="n">
        <v>1</v>
      </c>
    </row>
    <row r="122921">
      <c r="A122921" t="inlineStr">
        <is>
          <t>fia3</t>
        </is>
      </c>
      <c r="B122921" t="n">
        <v>1</v>
      </c>
    </row>
    <row r="122922">
      <c r="A122922" t="inlineStr">
        <is>
          <t>vmst</t>
        </is>
      </c>
      <c r="B122922" t="n">
        <v>1</v>
      </c>
    </row>
    <row r="122923">
      <c r="A122923" t="inlineStr">
        <is>
          <t>fia2</t>
        </is>
      </c>
      <c r="B122923" t="n">
        <v>1</v>
      </c>
    </row>
    <row r="122924">
      <c r="A122924" t="inlineStr">
        <is>
          <t>393m</t>
        </is>
      </c>
      <c r="B122924" t="n">
        <v>1</v>
      </c>
    </row>
    <row r="122925">
      <c r="A122925" t="inlineStr">
        <is>
          <t>writingcompiling</t>
        </is>
      </c>
      <c r="B122925" t="n">
        <v>1</v>
      </c>
    </row>
    <row r="122926">
      <c r="A122926" t="inlineStr">
        <is>
          <t>fia0</t>
        </is>
      </c>
      <c r="B122926" t="n">
        <v>1</v>
      </c>
    </row>
    <row r="122927">
      <c r="A122927" t="inlineStr">
        <is>
          <t>assoclar</t>
        </is>
      </c>
      <c r="B122927" t="n">
        <v>1</v>
      </c>
    </row>
    <row r="122928">
      <c r="A122928" t="inlineStr">
        <is>
          <t>featureindex</t>
        </is>
      </c>
      <c r="B122928" t="n">
        <v>1</v>
      </c>
    </row>
    <row r="122929">
      <c r="A122929" t="inlineStr">
        <is>
          <t>λ0—up</t>
        </is>
      </c>
      <c r="B122929" t="n">
        <v>1</v>
      </c>
    </row>
    <row r="122930">
      <c r="A122930" t="inlineStr">
        <is>
          <t>cundiff</t>
        </is>
      </c>
      <c r="B122930" t="n">
        <v>5</v>
      </c>
    </row>
    <row r="122931">
      <c r="A122931" t="inlineStr">
        <is>
          <t>puffyshortcut</t>
        </is>
      </c>
      <c r="B122931" t="n">
        <v>1</v>
      </c>
    </row>
    <row r="122932">
      <c r="A122932" t="inlineStr">
        <is>
          <t>rawfluffyfranklin</t>
        </is>
      </c>
      <c r="B122932" t="n">
        <v>1</v>
      </c>
    </row>
    <row r="122933">
      <c r="A122933" t="inlineStr">
        <is>
          <t>mlyncaine</t>
        </is>
      </c>
      <c r="B122933" t="n">
        <v>1</v>
      </c>
    </row>
    <row r="122934">
      <c r="A122934" t="inlineStr">
        <is>
          <t>itnlaw</t>
        </is>
      </c>
      <c r="B122934" t="n">
        <v>1</v>
      </c>
    </row>
    <row r="122935">
      <c r="A122935" t="inlineStr">
        <is>
          <t>saddlebrook</t>
        </is>
      </c>
      <c r="B122935" t="n">
        <v>2</v>
      </c>
    </row>
    <row r="122936">
      <c r="A122936" t="inlineStr">
        <is>
          <t>skipperport</t>
        </is>
      </c>
      <c r="B122936" t="n">
        <v>1</v>
      </c>
    </row>
    <row r="122937">
      <c r="A122937" t="inlineStr">
        <is>
          <t>hedtwood</t>
        </is>
      </c>
      <c r="B122937" t="n">
        <v>1</v>
      </c>
    </row>
    <row r="122938">
      <c r="A122938" t="inlineStr">
        <is>
          <t>kazznurk</t>
        </is>
      </c>
      <c r="B122938" t="n">
        <v>1</v>
      </c>
    </row>
    <row r="122939">
      <c r="A122939" t="inlineStr">
        <is>
          <t>cubesise</t>
        </is>
      </c>
      <c r="B122939" t="n">
        <v>1</v>
      </c>
    </row>
    <row r="122940">
      <c r="A122940" t="inlineStr">
        <is>
          <t>rhinegeistland</t>
        </is>
      </c>
      <c r="B122940" t="n">
        <v>1</v>
      </c>
    </row>
    <row r="122941">
      <c r="A122941" t="inlineStr">
        <is>
          <t>rittenold</t>
        </is>
      </c>
      <c r="B122941" t="n">
        <v>1</v>
      </c>
    </row>
    <row r="122942">
      <c r="A122942" t="inlineStr">
        <is>
          <t>harmayulu</t>
        </is>
      </c>
      <c r="B122942" t="n">
        <v>1</v>
      </c>
    </row>
    <row r="122943">
      <c r="A122943" t="inlineStr">
        <is>
          <t>binglegate</t>
        </is>
      </c>
      <c r="B122943" t="n">
        <v>1</v>
      </c>
    </row>
    <row r="122944">
      <c r="A122944" t="inlineStr">
        <is>
          <t>campbanger</t>
        </is>
      </c>
      <c r="B122944" t="n">
        <v>1</v>
      </c>
    </row>
    <row r="122945">
      <c r="A122945" t="inlineStr">
        <is>
          <t>würdlage</t>
        </is>
      </c>
      <c r="B122945" t="n">
        <v>1</v>
      </c>
    </row>
    <row r="122946">
      <c r="A122946" t="inlineStr">
        <is>
          <t>schnurfing</t>
        </is>
      </c>
      <c r="B122946" t="n">
        <v>1</v>
      </c>
    </row>
    <row r="122947">
      <c r="A122947" t="inlineStr">
        <is>
          <t>mcepharey</t>
        </is>
      </c>
      <c r="B122947" t="n">
        <v>1</v>
      </c>
    </row>
    <row r="122948">
      <c r="A122948" t="inlineStr">
        <is>
          <t>eehring</t>
        </is>
      </c>
      <c r="B122948" t="n">
        <v>1</v>
      </c>
    </row>
    <row r="122949">
      <c r="A122949" t="inlineStr">
        <is>
          <t>religinacy</t>
        </is>
      </c>
      <c r="B122949" t="n">
        <v>1</v>
      </c>
    </row>
    <row r="122950">
      <c r="A122950" t="inlineStr">
        <is>
          <t>paperwrap</t>
        </is>
      </c>
      <c r="B122950" t="n">
        <v>1</v>
      </c>
    </row>
    <row r="122951">
      <c r="A122951" t="inlineStr">
        <is>
          <t>lichberg</t>
        </is>
      </c>
      <c r="B122951" t="n">
        <v>1</v>
      </c>
    </row>
    <row r="122952">
      <c r="A122952" t="inlineStr">
        <is>
          <t>natoth</t>
        </is>
      </c>
      <c r="B122952" t="n">
        <v>1</v>
      </c>
    </row>
    <row r="122953">
      <c r="A122953" t="inlineStr">
        <is>
          <t>talent_export</t>
        </is>
      </c>
      <c r="B122953" t="n">
        <v>1</v>
      </c>
    </row>
    <row r="122954">
      <c r="A122954" t="inlineStr">
        <is>
          <t>oglably</t>
        </is>
      </c>
      <c r="B122954" t="n">
        <v>1</v>
      </c>
    </row>
    <row r="122955">
      <c r="A122955" t="inlineStr">
        <is>
          <t>softobj</t>
        </is>
      </c>
      <c r="B122955" t="n">
        <v>1</v>
      </c>
    </row>
    <row r="122956">
      <c r="A122956" t="inlineStr">
        <is>
          <t>guadine</t>
        </is>
      </c>
      <c r="B122956" t="n">
        <v>1</v>
      </c>
    </row>
    <row r="122957">
      <c r="A122957" t="inlineStr">
        <is>
          <t>tdipaliation</t>
        </is>
      </c>
      <c r="B122957" t="n">
        <v>1</v>
      </c>
    </row>
    <row r="122958">
      <c r="A122958" t="inlineStr">
        <is>
          <t>4ylicha</t>
        </is>
      </c>
      <c r="B122958" t="n">
        <v>1</v>
      </c>
    </row>
    <row r="122959">
      <c r="A122959" t="inlineStr">
        <is>
          <t>oglable</t>
        </is>
      </c>
      <c r="B122959" t="n">
        <v>1</v>
      </c>
    </row>
    <row r="122960">
      <c r="A122960" t="inlineStr">
        <is>
          <t>oraxers</t>
        </is>
      </c>
      <c r="B122960" t="n">
        <v>1</v>
      </c>
    </row>
    <row r="122961">
      <c r="A122961" t="inlineStr">
        <is>
          <t>speechscape</t>
        </is>
      </c>
      <c r="B122961" t="n">
        <v>1</v>
      </c>
    </row>
    <row r="122962">
      <c r="A122962" t="inlineStr">
        <is>
          <t>crawbles</t>
        </is>
      </c>
      <c r="B122962" t="n">
        <v>1</v>
      </c>
    </row>
    <row r="122963">
      <c r="A122963" t="inlineStr">
        <is>
          <t>moviesuuielrated0yesurchot</t>
        </is>
      </c>
      <c r="B122963" t="n">
        <v>1</v>
      </c>
    </row>
    <row r="122964">
      <c r="A122964" t="inlineStr">
        <is>
          <t>robanted</t>
        </is>
      </c>
      <c r="B122964" t="n">
        <v>1</v>
      </c>
    </row>
    <row r="122965">
      <c r="A122965" t="inlineStr">
        <is>
          <t>mustid</t>
        </is>
      </c>
      <c r="B122965" t="n">
        <v>1</v>
      </c>
    </row>
    <row r="122966">
      <c r="A122966" t="inlineStr">
        <is>
          <t>clospace</t>
        </is>
      </c>
      <c r="B122966" t="n">
        <v>1</v>
      </c>
    </row>
    <row r="122967">
      <c r="A122967" t="inlineStr">
        <is>
          <t>cutbetween</t>
        </is>
      </c>
      <c r="B122967" t="n">
        <v>1</v>
      </c>
    </row>
    <row r="122968">
      <c r="A122968" t="inlineStr">
        <is>
          <t>ioval</t>
        </is>
      </c>
      <c r="B122968" t="n">
        <v>1</v>
      </c>
    </row>
    <row r="122969">
      <c r="A122969" t="inlineStr">
        <is>
          <t>sthing</t>
        </is>
      </c>
      <c r="B122969" t="n">
        <v>1</v>
      </c>
    </row>
    <row r="122970">
      <c r="A122970" t="inlineStr">
        <is>
          <t>snatory</t>
        </is>
      </c>
      <c r="B122970" t="n">
        <v>2</v>
      </c>
    </row>
    <row r="122971">
      <c r="A122971" t="inlineStr">
        <is>
          <t>foveale</t>
        </is>
      </c>
      <c r="B122971" t="n">
        <v>1</v>
      </c>
    </row>
    <row r="122972">
      <c r="A122972" t="inlineStr">
        <is>
          <t>cumd</t>
        </is>
      </c>
      <c r="B122972" t="n">
        <v>1</v>
      </c>
    </row>
    <row r="122973">
      <c r="A122973" t="inlineStr">
        <is>
          <t>killeda</t>
        </is>
      </c>
      <c r="B122973" t="n">
        <v>1</v>
      </c>
    </row>
    <row r="122974">
      <c r="A122974" t="inlineStr">
        <is>
          <t>douvailles</t>
        </is>
      </c>
      <c r="B122974" t="n">
        <v>1</v>
      </c>
    </row>
    <row r="122975">
      <c r="A122975" t="inlineStr">
        <is>
          <t>startruck</t>
        </is>
      </c>
      <c r="B122975" t="n">
        <v>1</v>
      </c>
    </row>
    <row r="122976">
      <c r="A122976" t="inlineStr">
        <is>
          <t>sokolas</t>
        </is>
      </c>
      <c r="B122976" t="n">
        <v>1</v>
      </c>
    </row>
    <row r="122977">
      <c r="A122977" t="inlineStr">
        <is>
          <t>boerintros</t>
        </is>
      </c>
      <c r="B122977" t="n">
        <v>1</v>
      </c>
    </row>
    <row r="122978">
      <c r="A122978" t="inlineStr">
        <is>
          <t>diserters</t>
        </is>
      </c>
      <c r="B122978" t="n">
        <v>1</v>
      </c>
    </row>
    <row r="122979">
      <c r="A122979" t="inlineStr">
        <is>
          <t>korzhenu</t>
        </is>
      </c>
      <c r="B122979" t="n">
        <v>1</v>
      </c>
    </row>
    <row r="122980">
      <c r="A122980" t="inlineStr">
        <is>
          <t>mcnuff</t>
        </is>
      </c>
      <c r="B122980" t="n">
        <v>2</v>
      </c>
    </row>
    <row r="122981">
      <c r="A122981" t="inlineStr">
        <is>
          <t>flagwheel</t>
        </is>
      </c>
      <c r="B122981" t="n">
        <v>1</v>
      </c>
    </row>
    <row r="122982">
      <c r="A122982" t="inlineStr">
        <is>
          <t>labocca</t>
        </is>
      </c>
      <c r="B122982" t="n">
        <v>1</v>
      </c>
    </row>
    <row r="122983">
      <c r="A122983" t="inlineStr">
        <is>
          <t>inquitation</t>
        </is>
      </c>
      <c r="B122983" t="n">
        <v>1</v>
      </c>
    </row>
    <row r="122984">
      <c r="A122984" t="inlineStr">
        <is>
          <t>reomuleti</t>
        </is>
      </c>
      <c r="B122984" t="n">
        <v>1</v>
      </c>
    </row>
    <row r="122985">
      <c r="A122985" t="inlineStr">
        <is>
          <t>bitensis</t>
        </is>
      </c>
      <c r="B122985" t="n">
        <v>1</v>
      </c>
    </row>
    <row r="122986">
      <c r="A122986" t="inlineStr">
        <is>
          <t>merchantmistress</t>
        </is>
      </c>
      <c r="B122986" t="n">
        <v>1</v>
      </c>
    </row>
    <row r="122987">
      <c r="A122987" t="inlineStr">
        <is>
          <t>surmiluda</t>
        </is>
      </c>
      <c r="B122987" t="n">
        <v>1</v>
      </c>
    </row>
    <row r="122988">
      <c r="A122988" t="inlineStr">
        <is>
          <t>tyndlan</t>
        </is>
      </c>
      <c r="B122988" t="n">
        <v>1</v>
      </c>
    </row>
    <row r="122989">
      <c r="A122989" t="inlineStr">
        <is>
          <t>steerspers</t>
        </is>
      </c>
      <c r="B122989" t="n">
        <v>1</v>
      </c>
    </row>
    <row r="122990">
      <c r="A122990" t="inlineStr">
        <is>
          <t>brekoe</t>
        </is>
      </c>
      <c r="B122990" t="n">
        <v>1</v>
      </c>
    </row>
    <row r="122991">
      <c r="A122991" t="inlineStr">
        <is>
          <t>connusson</t>
        </is>
      </c>
      <c r="B122991" t="n">
        <v>1</v>
      </c>
    </row>
    <row r="122992">
      <c r="A122992" t="inlineStr">
        <is>
          <t>olrenumb</t>
        </is>
      </c>
      <c r="B122992" t="n">
        <v>1</v>
      </c>
    </row>
    <row r="122993">
      <c r="A122993" t="inlineStr">
        <is>
          <t>ewehl</t>
        </is>
      </c>
      <c r="B122993" t="n">
        <v>1</v>
      </c>
    </row>
    <row r="122994">
      <c r="A122994" t="inlineStr">
        <is>
          <t>transformationbreitbart</t>
        </is>
      </c>
      <c r="B122994" t="n">
        <v>1</v>
      </c>
    </row>
    <row r="122995">
      <c r="A122995" t="inlineStr">
        <is>
          <t>anthroinmural</t>
        </is>
      </c>
      <c r="B122995" t="n">
        <v>1</v>
      </c>
    </row>
    <row r="122996">
      <c r="A122996" t="inlineStr">
        <is>
          <t>fruerras</t>
        </is>
      </c>
      <c r="B122996" t="n">
        <v>1</v>
      </c>
    </row>
    <row r="122997">
      <c r="A122997" t="inlineStr">
        <is>
          <t>landhorses</t>
        </is>
      </c>
      <c r="B122997" t="n">
        <v>1</v>
      </c>
    </row>
    <row r="122998">
      <c r="A122998" t="inlineStr">
        <is>
          <t>«perion</t>
        </is>
      </c>
      <c r="B122998" t="n">
        <v>1</v>
      </c>
    </row>
    <row r="122999">
      <c r="A122999" t="inlineStr">
        <is>
          <t>mukil­seys</t>
        </is>
      </c>
      <c r="B122999" t="n">
        <v>1</v>
      </c>
    </row>
    <row r="123000">
      <c r="A123000" t="inlineStr">
        <is>
          <t>andersonís</t>
        </is>
      </c>
      <c r="B123000" t="n">
        <v>1</v>
      </c>
    </row>
    <row r="123001">
      <c r="A123001" t="inlineStr">
        <is>
          <t>ceramgarion</t>
        </is>
      </c>
      <c r="B123001" t="n">
        <v>1</v>
      </c>
    </row>
    <row r="123002">
      <c r="A123002" t="inlineStr">
        <is>
          <t>prejunga</t>
        </is>
      </c>
      <c r="B123002" t="n">
        <v>1</v>
      </c>
    </row>
    <row r="123003">
      <c r="A123003" t="inlineStr">
        <is>
          <t>felenes</t>
        </is>
      </c>
      <c r="B123003" t="n">
        <v>1</v>
      </c>
    </row>
    <row r="123004">
      <c r="A123004" t="inlineStr">
        <is>
          <t>sadfalse</t>
        </is>
      </c>
      <c r="B123004" t="n">
        <v>1</v>
      </c>
    </row>
    <row r="123005">
      <c r="A123005" t="inlineStr">
        <is>
          <t>averos</t>
        </is>
      </c>
      <c r="B123005" t="n">
        <v>1</v>
      </c>
    </row>
    <row r="123006">
      <c r="A123006" t="inlineStr">
        <is>
          <t>mprowss</t>
        </is>
      </c>
      <c r="B123006" t="n">
        <v>1</v>
      </c>
    </row>
    <row r="123007">
      <c r="A123007" t="inlineStr">
        <is>
          <t>alwaysready</t>
        </is>
      </c>
      <c r="B123007" t="n">
        <v>1</v>
      </c>
    </row>
    <row r="123008">
      <c r="A123008" t="inlineStr">
        <is>
          <t>boynuts</t>
        </is>
      </c>
      <c r="B123008" t="n">
        <v>1</v>
      </c>
    </row>
    <row r="123009">
      <c r="A123009" t="inlineStr">
        <is>
          <t>coupon—and</t>
        </is>
      </c>
      <c r="B123009" t="n">
        <v>1</v>
      </c>
    </row>
    <row r="123010">
      <c r="A123010" t="inlineStr">
        <is>
          <t>bringiniments</t>
        </is>
      </c>
      <c r="B123010" t="n">
        <v>1</v>
      </c>
    </row>
    <row r="123011">
      <c r="A123011" t="inlineStr">
        <is>
          <t>sáez</t>
        </is>
      </c>
      <c r="B123011" t="n">
        <v>4</v>
      </c>
    </row>
    <row r="123012">
      <c r="A123012" t="inlineStr">
        <is>
          <t>letrooms</t>
        </is>
      </c>
      <c r="B123012" t="n">
        <v>1</v>
      </c>
    </row>
    <row r="123013">
      <c r="A123013" t="inlineStr">
        <is>
          <t>secondlit</t>
        </is>
      </c>
      <c r="B123013" t="n">
        <v>1</v>
      </c>
    </row>
    <row r="123014">
      <c r="A123014" t="inlineStr">
        <is>
          <t>iraklis</t>
        </is>
      </c>
      <c r="B123014" t="n">
        <v>1</v>
      </c>
    </row>
    <row r="123015">
      <c r="A123015" t="inlineStr">
        <is>
          <t>hedner</t>
        </is>
      </c>
      <c r="B123015" t="n">
        <v>1</v>
      </c>
    </row>
    <row r="123016">
      <c r="A123016" t="inlineStr">
        <is>
          <t>lamarticket</t>
        </is>
      </c>
      <c r="B123016" t="n">
        <v>1</v>
      </c>
    </row>
    <row r="123017">
      <c r="A123017" t="inlineStr">
        <is>
          <t>2coron</t>
        </is>
      </c>
      <c r="B123017" t="n">
        <v>1</v>
      </c>
    </row>
    <row r="123018">
      <c r="A123018" t="inlineStr">
        <is>
          <t>coandit</t>
        </is>
      </c>
      <c r="B123018" t="n">
        <v>1</v>
      </c>
    </row>
    <row r="123019">
      <c r="A123019" t="inlineStr">
        <is>
          <t>tetragramm</t>
        </is>
      </c>
      <c r="B123019" t="n">
        <v>1</v>
      </c>
    </row>
    <row r="123020">
      <c r="A123020" t="inlineStr">
        <is>
          <t>englandink</t>
        </is>
      </c>
      <c r="B123020" t="n">
        <v>1</v>
      </c>
    </row>
    <row r="123021">
      <c r="A123021" t="inlineStr">
        <is>
          <t>combat—because</t>
        </is>
      </c>
      <c r="B123021" t="n">
        <v>1</v>
      </c>
    </row>
    <row r="123022">
      <c r="A123022" t="inlineStr">
        <is>
          <t>malhams</t>
        </is>
      </c>
      <c r="B123022" t="n">
        <v>1</v>
      </c>
    </row>
    <row r="123023">
      <c r="A123023" t="inlineStr">
        <is>
          <t>otispancras</t>
        </is>
      </c>
      <c r="B123023" t="n">
        <v>1</v>
      </c>
    </row>
    <row r="123024">
      <c r="A123024" t="inlineStr">
        <is>
          <t>wmadseeds1080</t>
        </is>
      </c>
      <c r="B123024" t="n">
        <v>1</v>
      </c>
    </row>
    <row r="123025">
      <c r="A123025" t="inlineStr">
        <is>
          <t>jlegoodes10</t>
        </is>
      </c>
      <c r="B123025" t="n">
        <v>1</v>
      </c>
    </row>
    <row r="123026">
      <c r="A123026" t="inlineStr">
        <is>
          <t>algacheprojectlet</t>
        </is>
      </c>
      <c r="B123026" t="n">
        <v>1</v>
      </c>
    </row>
    <row r="123027">
      <c r="A123027" t="inlineStr">
        <is>
          <t>freddonahueconshore</t>
        </is>
      </c>
      <c r="B123027" t="n">
        <v>1</v>
      </c>
    </row>
    <row r="123028">
      <c r="A123028" t="inlineStr">
        <is>
          <t>jaubois</t>
        </is>
      </c>
      <c r="B123028" t="n">
        <v>1</v>
      </c>
    </row>
    <row r="123029">
      <c r="A123029" t="inlineStr">
        <is>
          <t>🙌🙌—olivia</t>
        </is>
      </c>
      <c r="B123029" t="n">
        <v>1</v>
      </c>
    </row>
    <row r="123030">
      <c r="A123030" t="inlineStr">
        <is>
          <t>myaresa</t>
        </is>
      </c>
      <c r="B123030" t="n">
        <v>1</v>
      </c>
    </row>
    <row r="123031">
      <c r="A123031" t="inlineStr">
        <is>
          <t>comhr6gwkbblko</t>
        </is>
      </c>
      <c r="B123031" t="n">
        <v>1</v>
      </c>
    </row>
    <row r="123032">
      <c r="A123032" t="inlineStr">
        <is>
          <t>owenmcarthur</t>
        </is>
      </c>
      <c r="B123032" t="n">
        <v>1</v>
      </c>
    </row>
    <row r="123033">
      <c r="A123033" t="inlineStr">
        <is>
          <t>legrid</t>
        </is>
      </c>
      <c r="B123033" t="n">
        <v>1</v>
      </c>
    </row>
    <row r="123034">
      <c r="A123034" t="inlineStr">
        <is>
          <t>ohcdhh</t>
        </is>
      </c>
      <c r="B123034" t="n">
        <v>1</v>
      </c>
    </row>
    <row r="123035">
      <c r="A123035" t="inlineStr">
        <is>
          <t>dadgaegamer</t>
        </is>
      </c>
      <c r="B123035" t="n">
        <v>1</v>
      </c>
    </row>
    <row r="123036">
      <c r="A123036" t="inlineStr">
        <is>
          <t>appied</t>
        </is>
      </c>
      <c r="B123036" t="n">
        <v>2</v>
      </c>
    </row>
    <row r="123037">
      <c r="A123037" t="inlineStr">
        <is>
          <t>cavuser</t>
        </is>
      </c>
      <c r="B123037" t="n">
        <v>1</v>
      </c>
    </row>
    <row r="123038">
      <c r="A123038" t="inlineStr">
        <is>
          <t>vernwell</t>
        </is>
      </c>
      <c r="B123038" t="n">
        <v>1</v>
      </c>
    </row>
    <row r="123039">
      <c r="A123039" t="inlineStr">
        <is>
          <t>mac7s</t>
        </is>
      </c>
      <c r="B123039" t="n">
        <v>1</v>
      </c>
    </row>
    <row r="123040">
      <c r="A123040" t="inlineStr">
        <is>
          <t>nayaram</t>
        </is>
      </c>
      <c r="B123040" t="n">
        <v>1</v>
      </c>
    </row>
    <row r="123041">
      <c r="A123041" t="inlineStr">
        <is>
          <t>nuyeh</t>
        </is>
      </c>
      <c r="B123041" t="n">
        <v>1</v>
      </c>
    </row>
    <row r="123042">
      <c r="A123042" t="inlineStr">
        <is>
          <t>panipac</t>
        </is>
      </c>
      <c r="B123042" t="n">
        <v>1</v>
      </c>
    </row>
    <row r="123043">
      <c r="A123043" t="inlineStr">
        <is>
          <t>buã¡cismo</t>
        </is>
      </c>
      <c r="B123043" t="n">
        <v>1</v>
      </c>
    </row>
    <row r="123044">
      <c r="A123044" t="inlineStr">
        <is>
          <t>hs4s</t>
        </is>
      </c>
      <c r="B123044" t="n">
        <v>1</v>
      </c>
    </row>
    <row r="123045">
      <c r="A123045" t="inlineStr">
        <is>
          <t>amertilisation</t>
        </is>
      </c>
      <c r="B123045" t="n">
        <v>1</v>
      </c>
    </row>
    <row r="123046">
      <c r="A123046" t="inlineStr">
        <is>
          <t>£5400</t>
        </is>
      </c>
      <c r="B123046" t="n">
        <v>1</v>
      </c>
    </row>
    <row r="123047">
      <c r="A123047" t="inlineStr">
        <is>
          <t>chlal</t>
        </is>
      </c>
      <c r="B123047" t="n">
        <v>1</v>
      </c>
    </row>
    <row r="123048">
      <c r="A123048" t="inlineStr">
        <is>
          <t>michealifas</t>
        </is>
      </c>
      <c r="B123048" t="n">
        <v>1</v>
      </c>
    </row>
    <row r="123049">
      <c r="A123049" t="inlineStr">
        <is>
          <t>craftscotch</t>
        </is>
      </c>
      <c r="B123049" t="n">
        <v>1</v>
      </c>
    </row>
    <row r="123050">
      <c r="A123050" t="inlineStr">
        <is>
          <t>sadado</t>
        </is>
      </c>
      <c r="B123050" t="n">
        <v>1</v>
      </c>
    </row>
    <row r="123051">
      <c r="A123051" t="inlineStr">
        <is>
          <t>mohune</t>
        </is>
      </c>
      <c r="B123051" t="n">
        <v>1</v>
      </c>
    </row>
    <row r="123052">
      <c r="A123052" t="inlineStr">
        <is>
          <t>acadmmcj</t>
        </is>
      </c>
      <c r="B123052" t="n">
        <v>1</v>
      </c>
    </row>
    <row r="123053">
      <c r="A123053" t="inlineStr">
        <is>
          <t>recbul</t>
        </is>
      </c>
      <c r="B123053" t="n">
        <v>1</v>
      </c>
    </row>
    <row r="123054">
      <c r="A123054" t="inlineStr">
        <is>
          <t>vanderceller</t>
        </is>
      </c>
      <c r="B123054" t="n">
        <v>1</v>
      </c>
    </row>
    <row r="123055">
      <c r="A123055" t="inlineStr">
        <is>
          <t>darshara</t>
        </is>
      </c>
      <c r="B123055" t="n">
        <v>2</v>
      </c>
    </row>
    <row r="123056">
      <c r="A123056" t="inlineStr">
        <is>
          <t>hycliffwood</t>
        </is>
      </c>
      <c r="B123056" t="n">
        <v>1</v>
      </c>
    </row>
    <row r="123057">
      <c r="A123057" t="inlineStr">
        <is>
          <t>newtangle</t>
        </is>
      </c>
      <c r="B123057" t="n">
        <v>1</v>
      </c>
    </row>
    <row r="123058">
      <c r="A123058" t="inlineStr">
        <is>
          <t>scrizo</t>
        </is>
      </c>
      <c r="B123058" t="n">
        <v>1</v>
      </c>
    </row>
    <row r="123059">
      <c r="A123059" t="inlineStr">
        <is>
          <t>kincn</t>
        </is>
      </c>
      <c r="B123059" t="n">
        <v>1</v>
      </c>
    </row>
    <row r="123060">
      <c r="A123060" t="inlineStr">
        <is>
          <t>replacenew</t>
        </is>
      </c>
      <c r="B123060" t="n">
        <v>1</v>
      </c>
    </row>
    <row r="123061">
      <c r="A123061" t="inlineStr">
        <is>
          <t>util_foo_args</t>
        </is>
      </c>
      <c r="B123061" t="n">
        <v>1</v>
      </c>
    </row>
    <row r="123062">
      <c r="A123062" t="inlineStr">
        <is>
          <t>automationaction</t>
        </is>
      </c>
      <c r="B123062" t="n">
        <v>1</v>
      </c>
    </row>
    <row r="123063">
      <c r="A123063" t="inlineStr">
        <is>
          <t>bin__next</t>
        </is>
      </c>
      <c r="B123063" t="n">
        <v>1</v>
      </c>
    </row>
    <row r="123064">
      <c r="A123064" t="inlineStr">
        <is>
          <t>cppkgates</t>
        </is>
      </c>
      <c r="B123064" t="n">
        <v>1</v>
      </c>
    </row>
    <row r="123065">
      <c r="A123065" t="inlineStr">
        <is>
          <t>breadstoly</t>
        </is>
      </c>
      <c r="B123065" t="n">
        <v>1</v>
      </c>
    </row>
    <row r="123066">
      <c r="A123066" t="inlineStr">
        <is>
          <t>mydisplaywindowimpl</t>
        </is>
      </c>
      <c r="B123066" t="n">
        <v>1</v>
      </c>
    </row>
    <row r="123067">
      <c r="A123067" t="inlineStr">
        <is>
          <t>licenselicreesflypakley</t>
        </is>
      </c>
      <c r="B123067" t="n">
        <v>1</v>
      </c>
    </row>
    <row r="123068">
      <c r="A123068" t="inlineStr">
        <is>
          <t>libvc6</t>
        </is>
      </c>
      <c r="B123068" t="n">
        <v>1</v>
      </c>
    </row>
    <row r="123069">
      <c r="A123069" t="inlineStr">
        <is>
          <t>libcpp</t>
        </is>
      </c>
      <c r="B123069" t="n">
        <v>4</v>
      </c>
    </row>
    <row r="123070">
      <c r="A123070" t="inlineStr">
        <is>
          <t>libc18lib</t>
        </is>
      </c>
      <c r="B123070" t="n">
        <v>1</v>
      </c>
    </row>
    <row r="123071">
      <c r="A123071" t="inlineStr">
        <is>
          <t>lumpup</t>
        </is>
      </c>
      <c r="B123071" t="n">
        <v>1</v>
      </c>
    </row>
    <row r="123072">
      <c r="A123072" t="inlineStr">
        <is>
          <t>passqularical</t>
        </is>
      </c>
      <c r="B123072" t="n">
        <v>1</v>
      </c>
    </row>
    <row r="123073">
      <c r="A123073" t="inlineStr">
        <is>
          <t>libcpp6</t>
        </is>
      </c>
      <c r="B123073" t="n">
        <v>1</v>
      </c>
    </row>
    <row r="123074">
      <c r="A123074" t="inlineStr">
        <is>
          <t>brokenline</t>
        </is>
      </c>
      <c r="B123074" t="n">
        <v>2</v>
      </c>
    </row>
    <row r="123075">
      <c r="A123075" t="inlineStr">
        <is>
          <t>mergedypace</t>
        </is>
      </c>
      <c r="B123075" t="n">
        <v>1</v>
      </c>
    </row>
    <row r="123076">
      <c r="A123076" t="inlineStr">
        <is>
          <t>getfieldingdefaultvariable</t>
        </is>
      </c>
      <c r="B123076" t="n">
        <v>1</v>
      </c>
    </row>
    <row r="123077">
      <c r="A123077" t="inlineStr">
        <is>
          <t>in_string_format</t>
        </is>
      </c>
      <c r="B123077" t="n">
        <v>1</v>
      </c>
    </row>
    <row r="123078">
      <c r="A123078" t="inlineStr">
        <is>
          <t>curselinkkit</t>
        </is>
      </c>
      <c r="B123078" t="n">
        <v>1</v>
      </c>
    </row>
    <row r="123079">
      <c r="A123079" t="inlineStr">
        <is>
          <t>headerboostbasic_string</t>
        </is>
      </c>
      <c r="B123079" t="n">
        <v>1</v>
      </c>
    </row>
    <row r="123080">
      <c r="A123080" t="inlineStr">
        <is>
          <t>writemydisplaywindowimpl</t>
        </is>
      </c>
      <c r="B123080" t="n">
        <v>1</v>
      </c>
    </row>
    <row r="123081">
      <c r="A123081" t="inlineStr">
        <is>
          <t>id5010</t>
        </is>
      </c>
      <c r="B123081" t="n">
        <v>1</v>
      </c>
    </row>
    <row r="123082">
      <c r="A123082" t="inlineStr">
        <is>
          <t>ssecure_file</t>
        </is>
      </c>
      <c r="B123082" t="n">
        <v>1</v>
      </c>
    </row>
    <row r="123083">
      <c r="A123083" t="inlineStr">
        <is>
          <t>selectionaddednull</t>
        </is>
      </c>
      <c r="B123083" t="n">
        <v>1</v>
      </c>
    </row>
    <row r="123084">
      <c r="A123084" t="inlineStr">
        <is>
          <t>cmdpricker</t>
        </is>
      </c>
      <c r="B123084" t="n">
        <v>1</v>
      </c>
    </row>
    <row r="123085">
      <c r="A123085" t="inlineStr">
        <is>
          <t>debckwload_buffer_cache</t>
        </is>
      </c>
      <c r="B123085" t="n">
        <v>1</v>
      </c>
    </row>
    <row r="123086">
      <c r="A123086" t="inlineStr">
        <is>
          <t>comdownloaddetails</t>
        </is>
      </c>
      <c r="B123086" t="n">
        <v>2</v>
      </c>
    </row>
    <row r="123087">
      <c r="A123087" t="inlineStr">
        <is>
          <t>itemdecllpn</t>
        </is>
      </c>
      <c r="B123087" t="n">
        <v>1</v>
      </c>
    </row>
    <row r="123088">
      <c r="A123088" t="inlineStr">
        <is>
          <t>gccnoconfiguration</t>
        </is>
      </c>
      <c r="B123088" t="n">
        <v>1</v>
      </c>
    </row>
    <row r="123089">
      <c r="A123089" t="inlineStr">
        <is>
          <t>escapeselect</t>
        </is>
      </c>
      <c r="B123089" t="n">
        <v>1</v>
      </c>
    </row>
    <row r="123090">
      <c r="A123090" t="inlineStr">
        <is>
          <t>marginmultiple</t>
        </is>
      </c>
      <c r="B123090" t="n">
        <v>1</v>
      </c>
    </row>
    <row r="123091">
      <c r="A123091" t="inlineStr">
        <is>
          <t>win32_standardize</t>
        </is>
      </c>
      <c r="B123091" t="n">
        <v>1</v>
      </c>
    </row>
    <row r="123092">
      <c r="A123092" t="inlineStr">
        <is>
          <t>frommainscreen</t>
        </is>
      </c>
      <c r="B123092" t="n">
        <v>1</v>
      </c>
    </row>
    <row r="123093">
      <c r="A123093" t="inlineStr">
        <is>
          <t>pccaionpark</t>
        </is>
      </c>
      <c r="B123093" t="n">
        <v>1</v>
      </c>
    </row>
    <row r="123094">
      <c r="A123094" t="inlineStr">
        <is>
          <t>gvmakeimporteventargscloneexception</t>
        </is>
      </c>
      <c r="B123094" t="n">
        <v>1</v>
      </c>
    </row>
    <row r="123095">
      <c r="A123095" t="inlineStr">
        <is>
          <t>possiblebasedefine</t>
        </is>
      </c>
      <c r="B123095" t="n">
        <v>1</v>
      </c>
    </row>
    <row r="123096">
      <c r="A123096" t="inlineStr">
        <is>
          <t>focusclear</t>
        </is>
      </c>
      <c r="B123096" t="n">
        <v>1</v>
      </c>
    </row>
    <row r="123097">
      <c r="A123097" t="inlineStr">
        <is>
          <t>outmodd</t>
        </is>
      </c>
      <c r="B123097" t="n">
        <v>1</v>
      </c>
    </row>
    <row r="123098">
      <c r="A123098" t="inlineStr">
        <is>
          <t>builddependencies</t>
        </is>
      </c>
      <c r="B123098" t="n">
        <v>1</v>
      </c>
    </row>
    <row r="123099">
      <c r="A123099" t="inlineStr">
        <is>
          <t>aboutg</t>
        </is>
      </c>
      <c r="B123099" t="n">
        <v>1</v>
      </c>
    </row>
    <row r="123100">
      <c r="A123100" t="inlineStr">
        <is>
          <t>waitsappearing</t>
        </is>
      </c>
      <c r="B123100" t="n">
        <v>1</v>
      </c>
    </row>
    <row r="123101">
      <c r="A123101" t="inlineStr">
        <is>
          <t>miswrapping</t>
        </is>
      </c>
      <c r="B123101" t="n">
        <v>1</v>
      </c>
    </row>
    <row r="123102">
      <c r="A123102" t="inlineStr">
        <is>
          <t>signaturesignature_from</t>
        </is>
      </c>
      <c r="B123102" t="n">
        <v>1</v>
      </c>
    </row>
    <row r="123103">
      <c r="A123103" t="inlineStr">
        <is>
          <t>tutorware</t>
        </is>
      </c>
      <c r="B123103" t="n">
        <v>1</v>
      </c>
    </row>
    <row r="123104">
      <c r="A123104" t="inlineStr">
        <is>
          <t>defaultmydisplaywindowimpl</t>
        </is>
      </c>
      <c r="B123104" t="n">
        <v>1</v>
      </c>
    </row>
    <row r="123105">
      <c r="A123105" t="inlineStr">
        <is>
          <t>prefixnot</t>
        </is>
      </c>
      <c r="B123105" t="n">
        <v>1</v>
      </c>
    </row>
    <row r="123106">
      <c r="A123106" t="inlineStr">
        <is>
          <t>commandsand</t>
        </is>
      </c>
      <c r="B123106" t="n">
        <v>1</v>
      </c>
    </row>
    <row r="123107">
      <c r="A123107" t="inlineStr">
        <is>
          <t>commandignore</t>
        </is>
      </c>
      <c r="B123107" t="n">
        <v>1</v>
      </c>
    </row>
    <row r="123108">
      <c r="A123108" t="inlineStr">
        <is>
          <t>sysm_in</t>
        </is>
      </c>
      <c r="B123108" t="n">
        <v>1</v>
      </c>
    </row>
    <row r="123109">
      <c r="A123109" t="inlineStr">
        <is>
          <t>input_traces</t>
        </is>
      </c>
      <c r="B123109" t="n">
        <v>1</v>
      </c>
    </row>
    <row r="123110">
      <c r="A123110" t="inlineStr">
        <is>
          <t>centralschool</t>
        </is>
      </c>
      <c r="B123110" t="n">
        <v>1</v>
      </c>
    </row>
    <row r="123111">
      <c r="A123111" t="inlineStr">
        <is>
          <t>htmml</t>
        </is>
      </c>
      <c r="B123111" t="n">
        <v>1</v>
      </c>
    </row>
    <row r="123112">
      <c r="A123112" t="inlineStr">
        <is>
          <t>privatefaulting</t>
        </is>
      </c>
      <c r="B123112" t="n">
        <v>1</v>
      </c>
    </row>
    <row r="123113">
      <c r="A123113" t="inlineStr">
        <is>
          <t>win32_model</t>
        </is>
      </c>
      <c r="B123113" t="n">
        <v>1</v>
      </c>
    </row>
    <row r="123114">
      <c r="A123114" t="inlineStr">
        <is>
          <t>gmpwindownamesmarkbernsteinvariant</t>
        </is>
      </c>
      <c r="B123114" t="n">
        <v>1</v>
      </c>
    </row>
    <row r="123115">
      <c r="A123115" t="inlineStr">
        <is>
          <t>boxerrorgetting</t>
        </is>
      </c>
      <c r="B123115" t="n">
        <v>1</v>
      </c>
    </row>
    <row r="123116">
      <c r="A123116" t="inlineStr">
        <is>
          <t>uiaspect</t>
        </is>
      </c>
      <c r="B123116" t="n">
        <v>1</v>
      </c>
    </row>
    <row r="123117">
      <c r="A123117" t="inlineStr">
        <is>
          <t>win32plus</t>
        </is>
      </c>
      <c r="B123117" t="n">
        <v>1</v>
      </c>
    </row>
    <row r="123118">
      <c r="A123118" t="inlineStr">
        <is>
          <t>automatic_buffer</t>
        </is>
      </c>
      <c r="B123118" t="n">
        <v>1</v>
      </c>
    </row>
    <row r="123119">
      <c r="A123119" t="inlineStr">
        <is>
          <t>scriptƹ</t>
        </is>
      </c>
      <c r="B123119" t="n">
        <v>1</v>
      </c>
    </row>
    <row r="123120">
      <c r="A123120" t="inlineStr">
        <is>
          <t>escape_5</t>
        </is>
      </c>
      <c r="B123120" t="n">
        <v>1</v>
      </c>
    </row>
    <row r="123121">
      <c r="A123121" t="inlineStr">
        <is>
          <t>ffmunderground</t>
        </is>
      </c>
      <c r="B123121" t="n">
        <v>1</v>
      </c>
    </row>
    <row r="123122">
      <c r="A123122" t="inlineStr">
        <is>
          <t>cellsettabps</t>
        </is>
      </c>
      <c r="B123122" t="n">
        <v>1</v>
      </c>
    </row>
    <row r="123123">
      <c r="A123123" t="inlineStr">
        <is>
          <t>ededwardsshadow</t>
        </is>
      </c>
      <c r="B123123" t="n">
        <v>1</v>
      </c>
    </row>
    <row r="123124">
      <c r="A123124" t="inlineStr">
        <is>
          <t>protectmy</t>
        </is>
      </c>
      <c r="B123124" t="n">
        <v>1</v>
      </c>
    </row>
    <row r="123125">
      <c r="A123125" t="inlineStr">
        <is>
          <t>srcinsert</t>
        </is>
      </c>
      <c r="B123125" t="n">
        <v>1</v>
      </c>
    </row>
    <row r="123126">
      <c r="A123126" t="inlineStr">
        <is>
          <t>apm_ped</t>
        </is>
      </c>
      <c r="B123126" t="n">
        <v>1</v>
      </c>
    </row>
    <row r="123127">
      <c r="A123127" t="inlineStr">
        <is>
          <t>busylocking</t>
        </is>
      </c>
      <c r="B123127" t="n">
        <v>1</v>
      </c>
    </row>
    <row r="123128">
      <c r="A123128" t="inlineStr">
        <is>
          <t>38r1</t>
        </is>
      </c>
      <c r="B123128" t="n">
        <v>1</v>
      </c>
    </row>
    <row r="123129">
      <c r="A123129" t="inlineStr">
        <is>
          <t>programkind</t>
        </is>
      </c>
      <c r="B123129" t="n">
        <v>1</v>
      </c>
    </row>
    <row r="123130">
      <c r="A123130" t="inlineStr">
        <is>
          <t>linux02</t>
        </is>
      </c>
      <c r="B123130" t="n">
        <v>1</v>
      </c>
    </row>
    <row r="123131">
      <c r="A123131" t="inlineStr">
        <is>
          <t>evergng_word</t>
        </is>
      </c>
      <c r="B123131" t="n">
        <v>1</v>
      </c>
    </row>
    <row r="123132">
      <c r="A123132" t="inlineStr">
        <is>
          <t>dumpmark</t>
        </is>
      </c>
      <c r="B123132" t="n">
        <v>1</v>
      </c>
    </row>
    <row r="123133">
      <c r="A123133" t="inlineStr">
        <is>
          <t>logi_z</t>
        </is>
      </c>
      <c r="B123133" t="n">
        <v>1</v>
      </c>
    </row>
    <row r="123134">
      <c r="A123134" t="inlineStr">
        <is>
          <t>fromwin32modelcodedictsettype</t>
        </is>
      </c>
      <c r="B123134" t="n">
        <v>1</v>
      </c>
    </row>
    <row r="123135">
      <c r="A123135" t="inlineStr">
        <is>
          <t>exectricsio</t>
        </is>
      </c>
      <c r="B123135" t="n">
        <v>1</v>
      </c>
    </row>
    <row r="123136">
      <c r="A123136" t="inlineStr">
        <is>
          <t>pderredditecwx4</t>
        </is>
      </c>
      <c r="B123136" t="n">
        <v>1</v>
      </c>
    </row>
    <row r="123137">
      <c r="A123137" t="inlineStr">
        <is>
          <t>saijun</t>
        </is>
      </c>
      <c r="B123137" t="n">
        <v>1</v>
      </c>
    </row>
    <row r="123138">
      <c r="A123138" t="inlineStr">
        <is>
          <t>compititon</t>
        </is>
      </c>
      <c r="B123138" t="n">
        <v>1</v>
      </c>
    </row>
    <row r="123139">
      <c r="A123139" t="inlineStr">
        <is>
          <t>donorous</t>
        </is>
      </c>
      <c r="B123139" t="n">
        <v>1</v>
      </c>
    </row>
    <row r="123140">
      <c r="A123140" t="inlineStr">
        <is>
          <t>matuszewicz</t>
        </is>
      </c>
      <c r="B123140" t="n">
        <v>1</v>
      </c>
    </row>
    <row r="123141">
      <c r="A123141" t="inlineStr">
        <is>
          <t>ponciou</t>
        </is>
      </c>
      <c r="B123141" t="n">
        <v>1</v>
      </c>
    </row>
    <row r="123142">
      <c r="A123142" t="inlineStr">
        <is>
          <t>jiangshan</t>
        </is>
      </c>
      <c r="B123142" t="n">
        <v>3</v>
      </c>
    </row>
    <row r="123143">
      <c r="A123143" t="inlineStr">
        <is>
          <t>jahrull</t>
        </is>
      </c>
      <c r="B123143" t="n">
        <v>1</v>
      </c>
    </row>
    <row r="123144">
      <c r="A123144" t="inlineStr">
        <is>
          <t>​simple</t>
        </is>
      </c>
      <c r="B123144" t="n">
        <v>1</v>
      </c>
    </row>
    <row r="123145">
      <c r="A123145" t="inlineStr">
        <is>
          <t>defencewall</t>
        </is>
      </c>
      <c r="B123145" t="n">
        <v>1</v>
      </c>
    </row>
    <row r="123146">
      <c r="A123146" t="inlineStr">
        <is>
          <t>combatousle</t>
        </is>
      </c>
      <c r="B123146" t="n">
        <v>1</v>
      </c>
    </row>
    <row r="123147">
      <c r="A123147" t="inlineStr">
        <is>
          <t>athapsous</t>
        </is>
      </c>
      <c r="B123147" t="n">
        <v>1</v>
      </c>
    </row>
    <row r="123148">
      <c r="A123148" t="inlineStr">
        <is>
          <t>talukr</t>
        </is>
      </c>
      <c r="B123148" t="n">
        <v>1</v>
      </c>
    </row>
    <row r="123149">
      <c r="A123149" t="inlineStr">
        <is>
          <t>undeade</t>
        </is>
      </c>
      <c r="B123149" t="n">
        <v>1</v>
      </c>
    </row>
    <row r="123150">
      <c r="A123150" t="inlineStr">
        <is>
          <t>mayor†</t>
        </is>
      </c>
      <c r="B123150" t="n">
        <v>1</v>
      </c>
    </row>
    <row r="123151">
      <c r="A123151" t="inlineStr">
        <is>
          <t>districtformk</t>
        </is>
      </c>
      <c r="B123151" t="n">
        <v>1</v>
      </c>
    </row>
    <row r="123152">
      <c r="A123152" t="inlineStr">
        <is>
          <t>msolk</t>
        </is>
      </c>
      <c r="B123152" t="n">
        <v>1</v>
      </c>
    </row>
    <row r="123153">
      <c r="A123153" t="inlineStr">
        <is>
          <t>sharcity</t>
        </is>
      </c>
      <c r="B123153" t="n">
        <v>1</v>
      </c>
    </row>
    <row r="123154">
      <c r="A123154" t="inlineStr">
        <is>
          <t>courarth</t>
        </is>
      </c>
      <c r="B123154" t="n">
        <v>1</v>
      </c>
    </row>
    <row r="123155">
      <c r="A123155" t="inlineStr">
        <is>
          <t>bardox</t>
        </is>
      </c>
      <c r="B123155" t="n">
        <v>1</v>
      </c>
    </row>
    <row r="123156">
      <c r="A123156" t="inlineStr">
        <is>
          <t>trailmy</t>
        </is>
      </c>
      <c r="B123156" t="n">
        <v>1</v>
      </c>
    </row>
    <row r="123157">
      <c r="A123157" t="inlineStr">
        <is>
          <t>brenerea</t>
        </is>
      </c>
      <c r="B123157" t="n">
        <v>1</v>
      </c>
    </row>
    <row r="123158">
      <c r="A123158" t="inlineStr">
        <is>
          <t>cristoph</t>
        </is>
      </c>
      <c r="B123158" t="n">
        <v>1</v>
      </c>
    </row>
    <row r="123159">
      <c r="A123159" t="inlineStr">
        <is>
          <t>sheephopper</t>
        </is>
      </c>
      <c r="B123159" t="n">
        <v>1</v>
      </c>
    </row>
    <row r="123160">
      <c r="A123160" t="inlineStr">
        <is>
          <t>jatrope</t>
        </is>
      </c>
      <c r="B123160" t="n">
        <v>1</v>
      </c>
    </row>
    <row r="123161">
      <c r="A123161" t="inlineStr">
        <is>
          <t>selvedrys</t>
        </is>
      </c>
      <c r="B123161" t="n">
        <v>1</v>
      </c>
    </row>
    <row r="123162">
      <c r="A123162" t="inlineStr">
        <is>
          <t>creetings</t>
        </is>
      </c>
      <c r="B123162" t="n">
        <v>1</v>
      </c>
    </row>
    <row r="123163">
      <c r="A123163" t="inlineStr">
        <is>
          <t>valigae</t>
        </is>
      </c>
      <c r="B123163" t="n">
        <v>1</v>
      </c>
    </row>
    <row r="123164">
      <c r="A123164" t="inlineStr">
        <is>
          <t>harreal</t>
        </is>
      </c>
      <c r="B123164" t="n">
        <v>1</v>
      </c>
    </row>
    <row r="123165">
      <c r="A123165" t="inlineStr">
        <is>
          <t>snyours</t>
        </is>
      </c>
      <c r="B123165" t="n">
        <v>1</v>
      </c>
    </row>
    <row r="123166">
      <c r="A123166" t="inlineStr">
        <is>
          <t>outerized</t>
        </is>
      </c>
      <c r="B123166" t="n">
        <v>1</v>
      </c>
    </row>
    <row r="123167">
      <c r="A123167" t="inlineStr">
        <is>
          <t>ognie</t>
        </is>
      </c>
      <c r="B123167" t="n">
        <v>1</v>
      </c>
    </row>
    <row r="123168">
      <c r="A123168" t="inlineStr">
        <is>
          <t>guelaparu</t>
        </is>
      </c>
      <c r="B123168" t="n">
        <v>1</v>
      </c>
    </row>
    <row r="123169">
      <c r="A123169" t="inlineStr">
        <is>
          <t>quisault</t>
        </is>
      </c>
      <c r="B123169" t="n">
        <v>1</v>
      </c>
    </row>
    <row r="123170">
      <c r="A123170" t="inlineStr">
        <is>
          <t>roadjudges</t>
        </is>
      </c>
      <c r="B123170" t="n">
        <v>1</v>
      </c>
    </row>
    <row r="123171">
      <c r="A123171" t="inlineStr">
        <is>
          <t>iidaga</t>
        </is>
      </c>
      <c r="B123171" t="n">
        <v>1</v>
      </c>
    </row>
    <row r="123172">
      <c r="A123172" t="inlineStr">
        <is>
          <t>eyewhipping</t>
        </is>
      </c>
      <c r="B123172" t="n">
        <v>1</v>
      </c>
    </row>
    <row r="123173">
      <c r="A123173" t="inlineStr">
        <is>
          <t>armeras</t>
        </is>
      </c>
      <c r="B123173" t="n">
        <v>1</v>
      </c>
    </row>
    <row r="123174">
      <c r="A123174" t="inlineStr">
        <is>
          <t>avirmating</t>
        </is>
      </c>
      <c r="B123174" t="n">
        <v>1</v>
      </c>
    </row>
    <row r="123175">
      <c r="A123175" t="inlineStr">
        <is>
          <t>kalamegaadtaad</t>
        </is>
      </c>
      <c r="B123175" t="n">
        <v>1</v>
      </c>
    </row>
    <row r="123176">
      <c r="A123176" t="inlineStr">
        <is>
          <t>chronomancers</t>
        </is>
      </c>
      <c r="B123176" t="n">
        <v>2</v>
      </c>
    </row>
    <row r="123177">
      <c r="A123177" t="inlineStr">
        <is>
          <t>tauplarge</t>
        </is>
      </c>
      <c r="B123177" t="n">
        <v>1</v>
      </c>
    </row>
    <row r="123178">
      <c r="A123178" t="inlineStr">
        <is>
          <t>bagsheba</t>
        </is>
      </c>
      <c r="B123178" t="n">
        <v>1</v>
      </c>
    </row>
    <row r="123179">
      <c r="A123179" t="inlineStr">
        <is>
          <t>beshell</t>
        </is>
      </c>
      <c r="B123179" t="n">
        <v>1</v>
      </c>
    </row>
    <row r="123180">
      <c r="A123180" t="inlineStr">
        <is>
          <t>thanab</t>
        </is>
      </c>
      <c r="B123180" t="n">
        <v>1</v>
      </c>
    </row>
    <row r="123181">
      <c r="A123181" t="inlineStr">
        <is>
          <t>speedok</t>
        </is>
      </c>
      <c r="B123181" t="n">
        <v>1</v>
      </c>
    </row>
    <row r="123182">
      <c r="A123182" t="inlineStr">
        <is>
          <t>strikesai</t>
        </is>
      </c>
      <c r="B123182" t="n">
        <v>1</v>
      </c>
    </row>
    <row r="123183">
      <c r="A123183" t="inlineStr">
        <is>
          <t>swanners</t>
        </is>
      </c>
      <c r="B123183" t="n">
        <v>1</v>
      </c>
    </row>
    <row r="123184">
      <c r="A123184" t="inlineStr">
        <is>
          <t>overweave</t>
        </is>
      </c>
      <c r="B123184" t="n">
        <v>1</v>
      </c>
    </row>
    <row r="123185">
      <c r="A123185" t="inlineStr">
        <is>
          <t>installating</t>
        </is>
      </c>
      <c r="B123185" t="n">
        <v>1</v>
      </c>
    </row>
    <row r="123186">
      <c r="A123186" t="inlineStr">
        <is>
          <t>rlast</t>
        </is>
      </c>
      <c r="B123186" t="n">
        <v>1</v>
      </c>
    </row>
    <row r="123187">
      <c r="A123187" t="inlineStr">
        <is>
          <t>katharoc</t>
        </is>
      </c>
      <c r="B123187" t="n">
        <v>1</v>
      </c>
    </row>
    <row r="123188">
      <c r="A123188" t="inlineStr">
        <is>
          <t>wtcy</t>
        </is>
      </c>
      <c r="B123188" t="n">
        <v>1</v>
      </c>
    </row>
    <row r="123189">
      <c r="A123189" t="inlineStr">
        <is>
          <t>blaethal</t>
        </is>
      </c>
      <c r="B123189" t="n">
        <v>1</v>
      </c>
    </row>
    <row r="123190">
      <c r="A123190" t="inlineStr">
        <is>
          <t>rordels</t>
        </is>
      </c>
      <c r="B123190" t="n">
        <v>1</v>
      </c>
    </row>
    <row r="123191">
      <c r="A123191" t="inlineStr">
        <is>
          <t>burremuff</t>
        </is>
      </c>
      <c r="B123191" t="n">
        <v>1</v>
      </c>
    </row>
    <row r="123192">
      <c r="A123192" t="inlineStr">
        <is>
          <t>snapeercop</t>
        </is>
      </c>
      <c r="B123192" t="n">
        <v>1</v>
      </c>
    </row>
    <row r="123193">
      <c r="A123193" t="inlineStr">
        <is>
          <t>workfather</t>
        </is>
      </c>
      <c r="B123193" t="n">
        <v>1</v>
      </c>
    </row>
    <row r="123194">
      <c r="A123194" t="inlineStr">
        <is>
          <t>tabletellers</t>
        </is>
      </c>
      <c r="B123194" t="n">
        <v>1</v>
      </c>
    </row>
    <row r="123195">
      <c r="A123195" t="inlineStr">
        <is>
          <t>stiplisure</t>
        </is>
      </c>
      <c r="B123195" t="n">
        <v>1</v>
      </c>
    </row>
    <row r="123196">
      <c r="A123196" t="inlineStr">
        <is>
          <t>boothcrawls</t>
        </is>
      </c>
      <c r="B123196" t="n">
        <v>1</v>
      </c>
    </row>
    <row r="123197">
      <c r="A123197" t="inlineStr">
        <is>
          <t>fidgeties</t>
        </is>
      </c>
      <c r="B123197" t="n">
        <v>1</v>
      </c>
    </row>
    <row r="123198">
      <c r="A123198" t="inlineStr">
        <is>
          <t>newsome—and</t>
        </is>
      </c>
      <c r="B123198" t="n">
        <v>1</v>
      </c>
    </row>
    <row r="123199">
      <c r="A123199" t="inlineStr">
        <is>
          <t>qatks</t>
        </is>
      </c>
      <c r="B123199" t="n">
        <v>1</v>
      </c>
    </row>
    <row r="123200">
      <c r="A123200" t="inlineStr">
        <is>
          <t>virene</t>
        </is>
      </c>
      <c r="B123200" t="n">
        <v>1</v>
      </c>
    </row>
    <row r="123201">
      <c r="A123201" t="inlineStr">
        <is>
          <t>jerryer</t>
        </is>
      </c>
      <c r="B123201" t="n">
        <v>1</v>
      </c>
    </row>
    <row r="123202">
      <c r="A123202" t="inlineStr">
        <is>
          <t>jooststeen</t>
        </is>
      </c>
      <c r="B123202" t="n">
        <v>1</v>
      </c>
    </row>
    <row r="123203">
      <c r="A123203" t="inlineStr">
        <is>
          <t>mcwinifer</t>
        </is>
      </c>
      <c r="B123203" t="n">
        <v>1</v>
      </c>
    </row>
    <row r="123204">
      <c r="A123204" t="inlineStr">
        <is>
          <t>ntfls</t>
        </is>
      </c>
      <c r="B123204" t="n">
        <v>1</v>
      </c>
    </row>
    <row r="123205">
      <c r="A123205" t="inlineStr">
        <is>
          <t>schlütke</t>
        </is>
      </c>
      <c r="B123205" t="n">
        <v>1</v>
      </c>
    </row>
    <row r="123206">
      <c r="A123206" t="inlineStr">
        <is>
          <t>mishlocker</t>
        </is>
      </c>
      <c r="B123206" t="n">
        <v>1</v>
      </c>
    </row>
    <row r="123207">
      <c r="A123207" t="inlineStr">
        <is>
          <t>72503</t>
        </is>
      </c>
      <c r="B123207" t="n">
        <v>1</v>
      </c>
    </row>
    <row r="123208">
      <c r="A123208" t="inlineStr">
        <is>
          <t>石做</t>
        </is>
      </c>
      <c r="B123208" t="n">
        <v>1</v>
      </c>
    </row>
    <row r="123209">
      <c r="A123209" t="inlineStr">
        <is>
          <t>powiczy</t>
        </is>
      </c>
      <c r="B123209" t="n">
        <v>1</v>
      </c>
    </row>
    <row r="123210">
      <c r="A123210" t="inlineStr">
        <is>
          <t>atentional</t>
        </is>
      </c>
      <c r="B123210" t="n">
        <v>1</v>
      </c>
    </row>
    <row r="123211">
      <c r="A123211" t="inlineStr">
        <is>
          <t>callitals</t>
        </is>
      </c>
      <c r="B123211" t="n">
        <v>1</v>
      </c>
    </row>
    <row r="123212">
      <c r="A123212" t="inlineStr">
        <is>
          <t>tavarendas</t>
        </is>
      </c>
      <c r="B123212" t="n">
        <v>1</v>
      </c>
    </row>
    <row r="123213">
      <c r="A123213" t="inlineStr">
        <is>
          <t>resulvating</t>
        </is>
      </c>
      <c r="B123213" t="n">
        <v>1</v>
      </c>
    </row>
    <row r="123214">
      <c r="A123214" t="inlineStr">
        <is>
          <t>photosavayaur</t>
        </is>
      </c>
      <c r="B123214" t="n">
        <v>1</v>
      </c>
    </row>
    <row r="123215">
      <c r="A123215" t="inlineStr">
        <is>
          <t>concientus</t>
        </is>
      </c>
      <c r="B123215" t="n">
        <v>1</v>
      </c>
    </row>
    <row r="123216">
      <c r="A123216" t="inlineStr">
        <is>
          <t>escribc</t>
        </is>
      </c>
      <c r="B123216" t="n">
        <v>1</v>
      </c>
    </row>
    <row r="123217">
      <c r="A123217" t="inlineStr">
        <is>
          <t>subige</t>
        </is>
      </c>
      <c r="B123217" t="n">
        <v>1</v>
      </c>
    </row>
    <row r="123218">
      <c r="A123218" t="inlineStr">
        <is>
          <t>enこ</t>
        </is>
      </c>
      <c r="B123218" t="n">
        <v>1</v>
      </c>
    </row>
    <row r="123219">
      <c r="A123219" t="inlineStr">
        <is>
          <t>oxhersee</t>
        </is>
      </c>
      <c r="B123219" t="n">
        <v>1</v>
      </c>
    </row>
    <row r="123220">
      <c r="A123220" t="inlineStr">
        <is>
          <t>reviewahead</t>
        </is>
      </c>
      <c r="B123220" t="n">
        <v>1</v>
      </c>
    </row>
    <row r="123221">
      <c r="A123221" t="inlineStr">
        <is>
          <t>hinzhen</t>
        </is>
      </c>
      <c r="B123221" t="n">
        <v>1</v>
      </c>
    </row>
    <row r="123222">
      <c r="A123222" t="inlineStr">
        <is>
          <t>yotsamugot</t>
        </is>
      </c>
      <c r="B123222" t="n">
        <v>1</v>
      </c>
    </row>
    <row r="123223">
      <c r="A123223" t="inlineStr">
        <is>
          <t>jansweiler</t>
        </is>
      </c>
      <c r="B123223" t="n">
        <v>1</v>
      </c>
    </row>
    <row r="123224">
      <c r="A123224" t="inlineStr">
        <is>
          <t>texastats</t>
        </is>
      </c>
      <c r="B123224" t="n">
        <v>1</v>
      </c>
    </row>
    <row r="123225">
      <c r="A123225" t="inlineStr">
        <is>
          <t>ps1monis</t>
        </is>
      </c>
      <c r="B123225" t="n">
        <v>1</v>
      </c>
    </row>
    <row r="123226">
      <c r="A123226" t="inlineStr">
        <is>
          <t>sillyshowging</t>
        </is>
      </c>
      <c r="B123226" t="n">
        <v>1</v>
      </c>
    </row>
    <row r="123227">
      <c r="A123227" t="inlineStr">
        <is>
          <t>thusrobgovaary</t>
        </is>
      </c>
      <c r="B123227" t="n">
        <v>1</v>
      </c>
    </row>
    <row r="123228">
      <c r="A123228" t="inlineStr">
        <is>
          <t>stecca</t>
        </is>
      </c>
      <c r="B123228" t="n">
        <v>1</v>
      </c>
    </row>
    <row r="123229">
      <c r="A123229" t="inlineStr">
        <is>
          <t>icepop</t>
        </is>
      </c>
      <c r="B123229" t="n">
        <v>1</v>
      </c>
    </row>
    <row r="123230">
      <c r="A123230" t="inlineStr">
        <is>
          <t>strafeman</t>
        </is>
      </c>
      <c r="B123230" t="n">
        <v>1</v>
      </c>
    </row>
    <row r="123231">
      <c r="A123231" t="inlineStr">
        <is>
          <t>befung</t>
        </is>
      </c>
      <c r="B123231" t="n">
        <v>1</v>
      </c>
    </row>
    <row r="123232">
      <c r="A123232" t="inlineStr">
        <is>
          <t>edelpot</t>
        </is>
      </c>
      <c r="B123232" t="n">
        <v>1</v>
      </c>
    </row>
    <row r="123233">
      <c r="A123233" t="inlineStr">
        <is>
          <t>rawledge</t>
        </is>
      </c>
      <c r="B123233" t="n">
        <v>1</v>
      </c>
    </row>
    <row r="123234">
      <c r="A123234" t="inlineStr">
        <is>
          <t>metshirt</t>
        </is>
      </c>
      <c r="B123234" t="n">
        <v>1</v>
      </c>
    </row>
    <row r="123235">
      <c r="A123235" t="inlineStr">
        <is>
          <t>foreverlife</t>
        </is>
      </c>
      <c r="B123235" t="n">
        <v>1</v>
      </c>
    </row>
    <row r="123236">
      <c r="A123236" t="inlineStr">
        <is>
          <t>kuttino</t>
        </is>
      </c>
      <c r="B123236" t="n">
        <v>1</v>
      </c>
    </row>
    <row r="123237">
      <c r="A123237" t="inlineStr">
        <is>
          <t>pornscene</t>
        </is>
      </c>
      <c r="B123237" t="n">
        <v>1</v>
      </c>
    </row>
    <row r="123238">
      <c r="A123238" t="inlineStr">
        <is>
          <t>tigerhorse</t>
        </is>
      </c>
      <c r="B123238" t="n">
        <v>1</v>
      </c>
    </row>
    <row r="123239">
      <c r="A123239" t="inlineStr">
        <is>
          <t>chiun</t>
        </is>
      </c>
      <c r="B123239" t="n">
        <v>2</v>
      </c>
    </row>
    <row r="123240">
      <c r="A123240" t="inlineStr">
        <is>
          <t>20160925</t>
        </is>
      </c>
      <c r="B123240" t="n">
        <v>1</v>
      </c>
    </row>
    <row r="123241">
      <c r="A123241" t="inlineStr">
        <is>
          <t>fwwento</t>
        </is>
      </c>
      <c r="B123241" t="n">
        <v>1</v>
      </c>
    </row>
    <row r="123242">
      <c r="A123242" t="inlineStr">
        <is>
          <t>disols</t>
        </is>
      </c>
      <c r="B123242" t="n">
        <v>1</v>
      </c>
    </row>
    <row r="123243">
      <c r="A123243" t="inlineStr">
        <is>
          <t>095536</t>
        </is>
      </c>
      <c r="B123243" t="n">
        <v>1</v>
      </c>
    </row>
    <row r="123244">
      <c r="A123244" t="inlineStr">
        <is>
          <t>curban</t>
        </is>
      </c>
      <c r="B123244" t="n">
        <v>2</v>
      </c>
    </row>
    <row r="123245">
      <c r="A123245" t="inlineStr">
        <is>
          <t>z03h3600its</t>
        </is>
      </c>
      <c r="B123245" t="n">
        <v>1</v>
      </c>
    </row>
    <row r="123246">
      <c r="A123246" t="inlineStr">
        <is>
          <t>cinnarie</t>
        </is>
      </c>
      <c r="B123246" t="n">
        <v>1</v>
      </c>
    </row>
    <row r="123247">
      <c r="A123247" t="inlineStr">
        <is>
          <t>rfox27</t>
        </is>
      </c>
      <c r="B123247" t="n">
        <v>1</v>
      </c>
    </row>
    <row r="123248">
      <c r="A123248" t="inlineStr">
        <is>
          <t>sqontwaters</t>
        </is>
      </c>
      <c r="B123248" t="n">
        <v>1</v>
      </c>
    </row>
    <row r="123249">
      <c r="A123249" t="inlineStr">
        <is>
          <t>martallah</t>
        </is>
      </c>
      <c r="B123249" t="n">
        <v>1</v>
      </c>
    </row>
    <row r="123250">
      <c r="A123250" t="inlineStr">
        <is>
          <t>toggo</t>
        </is>
      </c>
      <c r="B123250" t="n">
        <v>1</v>
      </c>
    </row>
    <row r="123251">
      <c r="A123251" t="inlineStr">
        <is>
          <t>archhead</t>
        </is>
      </c>
      <c r="B123251" t="n">
        <v>1</v>
      </c>
    </row>
    <row r="123252">
      <c r="A123252" t="inlineStr">
        <is>
          <t>evangelionkiss</t>
        </is>
      </c>
      <c r="B123252" t="n">
        <v>1</v>
      </c>
    </row>
    <row r="123253">
      <c r="A123253" t="inlineStr">
        <is>
          <t>happenslow</t>
        </is>
      </c>
      <c r="B123253" t="n">
        <v>1</v>
      </c>
    </row>
    <row r="123254">
      <c r="A123254" t="inlineStr">
        <is>
          <t>prospectage</t>
        </is>
      </c>
      <c r="B123254" t="n">
        <v>1</v>
      </c>
    </row>
    <row r="123255">
      <c r="A123255" t="inlineStr">
        <is>
          <t>escobargetty</t>
        </is>
      </c>
      <c r="B123255" t="n">
        <v>1</v>
      </c>
    </row>
    <row r="123256">
      <c r="A123256" t="inlineStr">
        <is>
          <t>semanskyindystar</t>
        </is>
      </c>
      <c r="B123256" t="n">
        <v>1</v>
      </c>
    </row>
    <row r="123257">
      <c r="A123257" t="inlineStr">
        <is>
          <t>comsfsfp32232977</t>
        </is>
      </c>
      <c r="B123257" t="n">
        <v>1</v>
      </c>
    </row>
    <row r="123258">
      <c r="A123258" t="inlineStr">
        <is>
          <t>manningston</t>
        </is>
      </c>
      <c r="B123258" t="n">
        <v>1</v>
      </c>
    </row>
    <row r="123259">
      <c r="A123259" t="inlineStr">
        <is>
          <t>comkvbv1pjoxr</t>
        </is>
      </c>
      <c r="B123259" t="n">
        <v>1</v>
      </c>
    </row>
    <row r="123260">
      <c r="A123260" t="inlineStr">
        <is>
          <t>intellihubsponding</t>
        </is>
      </c>
      <c r="B123260" t="n">
        <v>1</v>
      </c>
    </row>
    <row r="123261">
      <c r="A123261" t="inlineStr">
        <is>
          <t>coxhbdr9vi6uy</t>
        </is>
      </c>
      <c r="B123261" t="n">
        <v>1</v>
      </c>
    </row>
    <row r="123262">
      <c r="A123262" t="inlineStr">
        <is>
          <t>ricoldsint18</t>
        </is>
      </c>
      <c r="B123262" t="n">
        <v>1</v>
      </c>
    </row>
    <row r="123263">
      <c r="A123263" t="inlineStr">
        <is>
          <t>grindcart</t>
        </is>
      </c>
      <c r="B123263" t="n">
        <v>1</v>
      </c>
    </row>
    <row r="123264">
      <c r="A123264" t="inlineStr">
        <is>
          <t>padilator</t>
        </is>
      </c>
      <c r="B123264" t="n">
        <v>1</v>
      </c>
    </row>
    <row r="123265">
      <c r="A123265" t="inlineStr">
        <is>
          <t>wchar_spacesscala</t>
        </is>
      </c>
      <c r="B123265" t="n">
        <v>1</v>
      </c>
    </row>
    <row r="123266">
      <c r="A123266" t="inlineStr">
        <is>
          <t>song_vra</t>
        </is>
      </c>
      <c r="B123266" t="n">
        <v>1</v>
      </c>
    </row>
    <row r="123267">
      <c r="A123267" t="inlineStr">
        <is>
          <t>reader2filledeveryone</t>
        </is>
      </c>
      <c r="B123267" t="n">
        <v>1</v>
      </c>
    </row>
    <row r="123268">
      <c r="A123268" t="inlineStr">
        <is>
          <t>backgroundformatsumrate</t>
        </is>
      </c>
      <c r="B123268" t="n">
        <v>1</v>
      </c>
    </row>
    <row r="123269">
      <c r="A123269" t="inlineStr">
        <is>
          <t>64profiles</t>
        </is>
      </c>
      <c r="B123269" t="n">
        <v>1</v>
      </c>
    </row>
    <row r="123270">
      <c r="A123270" t="inlineStr">
        <is>
          <t>truthpadding</t>
        </is>
      </c>
      <c r="B123270" t="n">
        <v>1</v>
      </c>
    </row>
    <row r="123271">
      <c r="A123271" t="inlineStr">
        <is>
          <t>beforenewstageif</t>
        </is>
      </c>
      <c r="B123271" t="n">
        <v>1</v>
      </c>
    </row>
    <row r="123272">
      <c r="A123272" t="inlineStr">
        <is>
          <t>stringifystrict</t>
        </is>
      </c>
      <c r="B123272" t="n">
        <v>1</v>
      </c>
    </row>
    <row r="123273">
      <c r="A123273" t="inlineStr">
        <is>
          <t>consoletoreadline</t>
        </is>
      </c>
      <c r="B123273" t="n">
        <v>1</v>
      </c>
    </row>
    <row r="123274">
      <c r="A123274" t="inlineStr">
        <is>
          <t>dumpattributes</t>
        </is>
      </c>
      <c r="B123274" t="n">
        <v>1</v>
      </c>
    </row>
    <row r="123275">
      <c r="A123275" t="inlineStr">
        <is>
          <t>approxbool</t>
        </is>
      </c>
      <c r="B123275" t="n">
        <v>1</v>
      </c>
    </row>
    <row r="123276">
      <c r="A123276" t="inlineStr">
        <is>
          <t>strivewithiteratorerr</t>
        </is>
      </c>
      <c r="B123276" t="n">
        <v>1</v>
      </c>
    </row>
    <row r="123277">
      <c r="A123277" t="inlineStr">
        <is>
          <t>_regexp</t>
        </is>
      </c>
      <c r="B123277" t="n">
        <v>1</v>
      </c>
    </row>
    <row r="123278">
      <c r="A123278" t="inlineStr">
        <is>
          <t>parsesbscala</t>
        </is>
      </c>
      <c r="B123278" t="n">
        <v>1</v>
      </c>
    </row>
    <row r="123279">
      <c r="A123279" t="inlineStr">
        <is>
          <t>writestringtostainperformsicolineresponse</t>
        </is>
      </c>
      <c r="B123279" t="n">
        <v>1</v>
      </c>
    </row>
    <row r="123280">
      <c r="A123280" t="inlineStr">
        <is>
          <t>historymemitalitystatscalculatetype</t>
        </is>
      </c>
      <c r="B123280" t="n">
        <v>1</v>
      </c>
    </row>
    <row r="123281">
      <c r="A123281" t="inlineStr">
        <is>
          <t>shouldresponse</t>
        </is>
      </c>
      <c r="B123281" t="n">
        <v>1</v>
      </c>
    </row>
    <row r="123282">
      <c r="A123282" t="inlineStr">
        <is>
          <t>resourcesfiberc</t>
        </is>
      </c>
      <c r="B123282" t="n">
        <v>1</v>
      </c>
    </row>
    <row r="123283">
      <c r="A123283" t="inlineStr">
        <is>
          <t>spawnprocessor</t>
        </is>
      </c>
      <c r="B123283" t="n">
        <v>1</v>
      </c>
    </row>
    <row r="123284">
      <c r="A123284" t="inlineStr">
        <is>
          <t>eloqui</t>
        </is>
      </c>
      <c r="B123284" t="n">
        <v>2</v>
      </c>
    </row>
    <row r="123285">
      <c r="A123285" t="inlineStr">
        <is>
          <t>char_spacingvalue</t>
        </is>
      </c>
      <c r="B123285" t="n">
        <v>1</v>
      </c>
    </row>
    <row r="123286">
      <c r="A123286" t="inlineStr">
        <is>
          <t>updatesubstrsecorg</t>
        </is>
      </c>
      <c r="B123286" t="n">
        <v>1</v>
      </c>
    </row>
    <row r="123287">
      <c r="A123287" t="inlineStr">
        <is>
          <t>thooked</t>
        </is>
      </c>
      <c r="B123287" t="n">
        <v>1</v>
      </c>
    </row>
    <row r="123288">
      <c r="A123288" t="inlineStr">
        <is>
          <t>isexnorfile</t>
        </is>
      </c>
      <c r="B123288" t="n">
        <v>1</v>
      </c>
    </row>
    <row r="123289">
      <c r="A123289" t="inlineStr">
        <is>
          <t>scalvar</t>
        </is>
      </c>
      <c r="B123289" t="n">
        <v>1</v>
      </c>
    </row>
    <row r="123290">
      <c r="A123290" t="inlineStr">
        <is>
          <t>indoord13</t>
        </is>
      </c>
      <c r="B123290" t="n">
        <v>1</v>
      </c>
    </row>
    <row r="123291">
      <c r="A123291" t="inlineStr">
        <is>
          <t>tnotes</t>
        </is>
      </c>
      <c r="B123291" t="n">
        <v>1</v>
      </c>
    </row>
    <row r="123292">
      <c r="A123292" t="inlineStr">
        <is>
          <t>dtypid</t>
        </is>
      </c>
      <c r="B123292" t="n">
        <v>1</v>
      </c>
    </row>
    <row r="123293">
      <c r="A123293" t="inlineStr">
        <is>
          <t>readlimiter</t>
        </is>
      </c>
      <c r="B123293" t="n">
        <v>1</v>
      </c>
    </row>
    <row r="123294">
      <c r="A123294" t="inlineStr">
        <is>
          <t>str_existsfile</t>
        </is>
      </c>
      <c r="B123294" t="n">
        <v>1</v>
      </c>
    </row>
    <row r="123295">
      <c r="A123295" t="inlineStr">
        <is>
          <t>wchar_spacesaccount</t>
        </is>
      </c>
      <c r="B123295" t="n">
        <v>1</v>
      </c>
    </row>
    <row r="123296">
      <c r="A123296" t="inlineStr">
        <is>
          <t>whileoshearesubservetokenstderr</t>
        </is>
      </c>
      <c r="B123296" t="n">
        <v>1</v>
      </c>
    </row>
    <row r="123297">
      <c r="A123297" t="inlineStr">
        <is>
          <t>scala_ancer_scopecalconf</t>
        </is>
      </c>
      <c r="B123297" t="n">
        <v>1</v>
      </c>
    </row>
    <row r="123298">
      <c r="A123298" t="inlineStr">
        <is>
          <t>postperformprocessor</t>
        </is>
      </c>
      <c r="B123298" t="n">
        <v>1</v>
      </c>
    </row>
    <row r="123299">
      <c r="A123299" t="inlineStr">
        <is>
          <t>27968</t>
        </is>
      </c>
      <c r="B123299" t="n">
        <v>1</v>
      </c>
    </row>
    <row r="123300">
      <c r="A123300" t="inlineStr">
        <is>
          <t>mimereaddecomposition</t>
        </is>
      </c>
      <c r="B123300" t="n">
        <v>1</v>
      </c>
    </row>
    <row r="123301">
      <c r="A123301" t="inlineStr">
        <is>
          <t>statstrobjects</t>
        </is>
      </c>
      <c r="B123301" t="n">
        <v>1</v>
      </c>
    </row>
    <row r="123302">
      <c r="A123302" t="inlineStr">
        <is>
          <t>8str_existsfile</t>
        </is>
      </c>
      <c r="B123302" t="n">
        <v>1</v>
      </c>
    </row>
    <row r="123303">
      <c r="A123303" t="inlineStr">
        <is>
          <t>for______________</t>
        </is>
      </c>
      <c r="B123303" t="n">
        <v>1</v>
      </c>
    </row>
    <row r="123304">
      <c r="A123304" t="inlineStr">
        <is>
          <t>dosequencefile</t>
        </is>
      </c>
      <c r="B123304" t="n">
        <v>1</v>
      </c>
    </row>
    <row r="123305">
      <c r="A123305" t="inlineStr">
        <is>
          <t>bjramstion</t>
        </is>
      </c>
      <c r="B123305" t="n">
        <v>1</v>
      </c>
    </row>
    <row r="123306">
      <c r="A123306" t="inlineStr">
        <is>
          <t>addbreaking</t>
        </is>
      </c>
      <c r="B123306" t="n">
        <v>1</v>
      </c>
    </row>
    <row r="123307">
      <c r="A123307" t="inlineStr">
        <is>
          <t>tonag</t>
        </is>
      </c>
      <c r="B123307" t="n">
        <v>1</v>
      </c>
    </row>
    <row r="123308">
      <c r="A123308" t="inlineStr">
        <is>
          <t>inboundscala</t>
        </is>
      </c>
      <c r="B123308" t="n">
        <v>1</v>
      </c>
    </row>
    <row r="123309">
      <c r="A123309" t="inlineStr">
        <is>
          <t>gsubful</t>
        </is>
      </c>
      <c r="B123309" t="n">
        <v>1</v>
      </c>
    </row>
    <row r="123310">
      <c r="A123310" t="inlineStr">
        <is>
          <t>onhandle</t>
        </is>
      </c>
      <c r="B123310" t="n">
        <v>1</v>
      </c>
    </row>
    <row r="123311">
      <c r="A123311" t="inlineStr">
        <is>
          <t>tifstudies</t>
        </is>
      </c>
      <c r="B123311" t="n">
        <v>1</v>
      </c>
    </row>
    <row r="123312">
      <c r="A123312" t="inlineStr">
        <is>
          <t>mycontribstorage</t>
        </is>
      </c>
      <c r="B123312" t="n">
        <v>1</v>
      </c>
    </row>
    <row r="123313">
      <c r="A123313" t="inlineStr">
        <is>
          <t>ruesel</t>
        </is>
      </c>
      <c r="B123313" t="n">
        <v>1</v>
      </c>
    </row>
    <row r="123314">
      <c r="A123314" t="inlineStr">
        <is>
          <t>thanksbye</t>
        </is>
      </c>
      <c r="B123314" t="n">
        <v>1</v>
      </c>
    </row>
    <row r="123315">
      <c r="A123315" t="inlineStr">
        <is>
          <t>chsdailycallernewsfoundation</t>
        </is>
      </c>
      <c r="B123315" t="n">
        <v>1</v>
      </c>
    </row>
    <row r="123316">
      <c r="A123316" t="inlineStr">
        <is>
          <t>peregrinate</t>
        </is>
      </c>
      <c r="B123316" t="n">
        <v>1</v>
      </c>
    </row>
    <row r="123317">
      <c r="A123317" t="inlineStr">
        <is>
          <t>busteroid</t>
        </is>
      </c>
      <c r="B123317" t="n">
        <v>1</v>
      </c>
    </row>
    <row r="123318">
      <c r="A123318" t="inlineStr">
        <is>
          <t>choirsides</t>
        </is>
      </c>
      <c r="B123318" t="n">
        <v>1</v>
      </c>
    </row>
    <row r="123319">
      <c r="A123319" t="inlineStr">
        <is>
          <t>miski</t>
        </is>
      </c>
      <c r="B123319" t="n">
        <v>1</v>
      </c>
    </row>
    <row r="123320">
      <c r="A123320" t="inlineStr">
        <is>
          <t>transcars</t>
        </is>
      </c>
      <c r="B123320" t="n">
        <v>1</v>
      </c>
    </row>
    <row r="123321">
      <c r="A123321" t="inlineStr">
        <is>
          <t>nocturner</t>
        </is>
      </c>
      <c r="B123321" t="n">
        <v>1</v>
      </c>
    </row>
    <row r="123322">
      <c r="A123322" t="inlineStr">
        <is>
          <t>contib</t>
        </is>
      </c>
      <c r="B123322" t="n">
        <v>1</v>
      </c>
    </row>
    <row r="123323">
      <c r="A123323" t="inlineStr">
        <is>
          <t>condrans</t>
        </is>
      </c>
      <c r="B123323" t="n">
        <v>1</v>
      </c>
    </row>
    <row r="123324">
      <c r="A123324" t="inlineStr">
        <is>
          <t>egmonts</t>
        </is>
      </c>
      <c r="B123324" t="n">
        <v>1</v>
      </c>
    </row>
    <row r="123325">
      <c r="A123325" t="inlineStr">
        <is>
          <t>cb12019</t>
        </is>
      </c>
      <c r="B123325" t="n">
        <v>1</v>
      </c>
    </row>
    <row r="123326">
      <c r="A123326" t="inlineStr">
        <is>
          <t>lastbasid</t>
        </is>
      </c>
      <c r="B123326" t="n">
        <v>1</v>
      </c>
    </row>
    <row r="123327">
      <c r="A123327" t="inlineStr">
        <is>
          <t>contitulatory</t>
        </is>
      </c>
      <c r="B123327" t="n">
        <v>1</v>
      </c>
    </row>
    <row r="123328">
      <c r="A123328" t="inlineStr">
        <is>
          <t>srsport</t>
        </is>
      </c>
      <c r="B123328" t="n">
        <v>1</v>
      </c>
    </row>
    <row r="123329">
      <c r="A123329" t="inlineStr">
        <is>
          <t>vaniy</t>
        </is>
      </c>
      <c r="B123329" t="n">
        <v>1</v>
      </c>
    </row>
    <row r="123330">
      <c r="A123330" t="inlineStr">
        <is>
          <t>hipersonium</t>
        </is>
      </c>
      <c r="B123330" t="n">
        <v>1</v>
      </c>
    </row>
    <row r="123331">
      <c r="A123331" t="inlineStr">
        <is>
          <t>45626</t>
        </is>
      </c>
      <c r="B123331" t="n">
        <v>1</v>
      </c>
    </row>
    <row r="123332">
      <c r="A123332" t="inlineStr">
        <is>
          <t>nyuvita</t>
        </is>
      </c>
      <c r="B123332" t="n">
        <v>1</v>
      </c>
    </row>
    <row r="123333">
      <c r="A123333" t="inlineStr">
        <is>
          <t>telenas</t>
        </is>
      </c>
      <c r="B123333" t="n">
        <v>1</v>
      </c>
    </row>
    <row r="123334">
      <c r="A123334" t="inlineStr">
        <is>
          <t>vansagrupa</t>
        </is>
      </c>
      <c r="B123334" t="n">
        <v>1</v>
      </c>
    </row>
    <row r="123335">
      <c r="A123335" t="inlineStr">
        <is>
          <t>starnba</t>
        </is>
      </c>
      <c r="B123335" t="n">
        <v>1</v>
      </c>
    </row>
    <row r="123336">
      <c r="A123336" t="inlineStr">
        <is>
          <t>mollification</t>
        </is>
      </c>
      <c r="B123336" t="n">
        <v>1</v>
      </c>
    </row>
    <row r="123337">
      <c r="A123337" t="inlineStr">
        <is>
          <t>sunryatta</t>
        </is>
      </c>
      <c r="B123337" t="n">
        <v>1</v>
      </c>
    </row>
    <row r="123338">
      <c r="A123338" t="inlineStr">
        <is>
          <t>blindwin</t>
        </is>
      </c>
      <c r="B123338" t="n">
        <v>1</v>
      </c>
    </row>
    <row r="123339">
      <c r="A123339" t="inlineStr">
        <is>
          <t>feddocs</t>
        </is>
      </c>
      <c r="B123339" t="n">
        <v>1</v>
      </c>
    </row>
    <row r="123340">
      <c r="A123340" t="inlineStr">
        <is>
          <t>ofoc</t>
        </is>
      </c>
      <c r="B123340" t="n">
        <v>2</v>
      </c>
    </row>
    <row r="123341">
      <c r="A123341" t="inlineStr">
        <is>
          <t>campaignap</t>
        </is>
      </c>
      <c r="B123341" t="n">
        <v>2</v>
      </c>
    </row>
    <row r="123342">
      <c r="A123342" t="inlineStr">
        <is>
          <t>pidafpgetty</t>
        </is>
      </c>
      <c r="B123342" t="n">
        <v>3</v>
      </c>
    </row>
    <row r="123343">
      <c r="A123343" t="inlineStr">
        <is>
          <t>crucics</t>
        </is>
      </c>
      <c r="B123343" t="n">
        <v>1</v>
      </c>
    </row>
    <row r="123344">
      <c r="A123344" t="inlineStr">
        <is>
          <t>xf0131s</t>
        </is>
      </c>
      <c r="B123344" t="n">
        <v>1</v>
      </c>
    </row>
    <row r="123345">
      <c r="A123345" t="inlineStr">
        <is>
          <t>2ccam</t>
        </is>
      </c>
      <c r="B123345" t="n">
        <v>1</v>
      </c>
    </row>
    <row r="123346">
      <c r="A123346" t="inlineStr">
        <is>
          <t>sampsi</t>
        </is>
      </c>
      <c r="B123346" t="n">
        <v>1</v>
      </c>
    </row>
    <row r="123347">
      <c r="A123347" t="inlineStr">
        <is>
          <t>nasrits</t>
        </is>
      </c>
      <c r="B123347" t="n">
        <v>1</v>
      </c>
    </row>
    <row r="123348">
      <c r="A123348" t="inlineStr">
        <is>
          <t>teledrug</t>
        </is>
      </c>
      <c r="B123348" t="n">
        <v>1</v>
      </c>
    </row>
    <row r="123349">
      <c r="A123349" t="inlineStr">
        <is>
          <t>d323</t>
        </is>
      </c>
      <c r="B123349" t="n">
        <v>1</v>
      </c>
    </row>
    <row r="123350">
      <c r="A123350" t="inlineStr">
        <is>
          <t>iniergy</t>
        </is>
      </c>
      <c r="B123350" t="n">
        <v>1</v>
      </c>
    </row>
    <row r="123351">
      <c r="A123351" t="inlineStr">
        <is>
          <t>rdcator</t>
        </is>
      </c>
      <c r="B123351" t="n">
        <v>1</v>
      </c>
    </row>
    <row r="123352">
      <c r="A123352" t="inlineStr">
        <is>
          <t>neutralating</t>
        </is>
      </c>
      <c r="B123352" t="n">
        <v>1</v>
      </c>
    </row>
    <row r="123353">
      <c r="A123353" t="inlineStr">
        <is>
          <t>bemine</t>
        </is>
      </c>
      <c r="B123353" t="n">
        <v>1</v>
      </c>
    </row>
    <row r="123354">
      <c r="A123354" t="inlineStr">
        <is>
          <t>coniforta</t>
        </is>
      </c>
      <c r="B123354" t="n">
        <v>1</v>
      </c>
    </row>
    <row r="123355">
      <c r="A123355" t="inlineStr">
        <is>
          <t>asexualaeal</t>
        </is>
      </c>
      <c r="B123355" t="n">
        <v>1</v>
      </c>
    </row>
    <row r="123356">
      <c r="A123356" t="inlineStr">
        <is>
          <t>lowaval</t>
        </is>
      </c>
      <c r="B123356" t="n">
        <v>1</v>
      </c>
    </row>
    <row r="123357">
      <c r="A123357" t="inlineStr">
        <is>
          <t>chevralock</t>
        </is>
      </c>
      <c r="B123357" t="n">
        <v>1</v>
      </c>
    </row>
    <row r="123358">
      <c r="A123358" t="inlineStr">
        <is>
          <t>calamitions</t>
        </is>
      </c>
      <c r="B123358" t="n">
        <v>1</v>
      </c>
    </row>
    <row r="123359">
      <c r="A123359" t="inlineStr">
        <is>
          <t>epll</t>
        </is>
      </c>
      <c r="B123359" t="n">
        <v>1</v>
      </c>
    </row>
    <row r="123360">
      <c r="A123360" t="inlineStr">
        <is>
          <t>palmd</t>
        </is>
      </c>
      <c r="B123360" t="n">
        <v>1</v>
      </c>
    </row>
    <row r="123361">
      <c r="A123361" t="inlineStr">
        <is>
          <t>ne239</t>
        </is>
      </c>
      <c r="B123361" t="n">
        <v>1</v>
      </c>
    </row>
    <row r="123362">
      <c r="A123362" t="inlineStr">
        <is>
          <t>adjentement</t>
        </is>
      </c>
      <c r="B123362" t="n">
        <v>1</v>
      </c>
    </row>
    <row r="123363">
      <c r="A123363" t="inlineStr">
        <is>
          <t>wildware</t>
        </is>
      </c>
      <c r="B123363" t="n">
        <v>1</v>
      </c>
    </row>
    <row r="123364">
      <c r="A123364" t="inlineStr">
        <is>
          <t>xp008</t>
        </is>
      </c>
      <c r="B123364" t="n">
        <v>1</v>
      </c>
    </row>
    <row r="123365">
      <c r="A123365" t="inlineStr">
        <is>
          <t>nevillo</t>
        </is>
      </c>
      <c r="B123365" t="n">
        <v>1</v>
      </c>
    </row>
    <row r="123366">
      <c r="A123366" t="inlineStr">
        <is>
          <t>130t</t>
        </is>
      </c>
      <c r="B123366" t="n">
        <v>1</v>
      </c>
    </row>
    <row r="123367">
      <c r="A123367" t="inlineStr">
        <is>
          <t>archorise</t>
        </is>
      </c>
      <c r="B123367" t="n">
        <v>1</v>
      </c>
    </row>
    <row r="123368">
      <c r="A123368" t="inlineStr">
        <is>
          <t>bzeisor</t>
        </is>
      </c>
      <c r="B123368" t="n">
        <v>1</v>
      </c>
    </row>
    <row r="123369">
      <c r="A123369" t="inlineStr">
        <is>
          <t>lomic</t>
        </is>
      </c>
      <c r="B123369" t="n">
        <v>1</v>
      </c>
    </row>
    <row r="123370">
      <c r="A123370" t="inlineStr">
        <is>
          <t>aynous</t>
        </is>
      </c>
      <c r="B123370" t="n">
        <v>1</v>
      </c>
    </row>
    <row r="123371">
      <c r="A123371" t="inlineStr">
        <is>
          <t>bzipare</t>
        </is>
      </c>
      <c r="B123371" t="n">
        <v>1</v>
      </c>
    </row>
    <row r="123372">
      <c r="A123372" t="inlineStr">
        <is>
          <t>rakhant</t>
        </is>
      </c>
      <c r="B123372" t="n">
        <v>1</v>
      </c>
    </row>
    <row r="123373">
      <c r="A123373" t="inlineStr">
        <is>
          <t>zoubi</t>
        </is>
      </c>
      <c r="B123373" t="n">
        <v>3</v>
      </c>
    </row>
    <row r="123374">
      <c r="A123374" t="inlineStr">
        <is>
          <t>headsperson</t>
        </is>
      </c>
      <c r="B123374" t="n">
        <v>1</v>
      </c>
    </row>
    <row r="123375">
      <c r="A123375" t="inlineStr">
        <is>
          <t>ablesh</t>
        </is>
      </c>
      <c r="B123375" t="n">
        <v>1</v>
      </c>
    </row>
    <row r="123376">
      <c r="A123376" t="inlineStr">
        <is>
          <t>dican</t>
        </is>
      </c>
      <c r="B123376" t="n">
        <v>2</v>
      </c>
    </row>
    <row r="123377">
      <c r="A123377" t="inlineStr">
        <is>
          <t>krisfreyer</t>
        </is>
      </c>
      <c r="B123377" t="n">
        <v>1</v>
      </c>
    </row>
    <row r="123378">
      <c r="A123378" t="inlineStr">
        <is>
          <t>comolab5205i8</t>
        </is>
      </c>
      <c r="B123378" t="n">
        <v>1</v>
      </c>
    </row>
    <row r="123379">
      <c r="A123379" t="inlineStr">
        <is>
          <t>abortionapologizer</t>
        </is>
      </c>
      <c r="B123379" t="n">
        <v>1</v>
      </c>
    </row>
    <row r="123380">
      <c r="A123380" t="inlineStr">
        <is>
          <t>com1efwlntv6qy</t>
        </is>
      </c>
      <c r="B123380" t="n">
        <v>1</v>
      </c>
    </row>
    <row r="123381">
      <c r="A123381" t="inlineStr">
        <is>
          <t>gregmhicks</t>
        </is>
      </c>
      <c r="B123381" t="n">
        <v>1</v>
      </c>
    </row>
    <row r="123382">
      <c r="A123382" t="inlineStr">
        <is>
          <t>comvpklasfo8hh</t>
        </is>
      </c>
      <c r="B123382" t="n">
        <v>1</v>
      </c>
    </row>
    <row r="123383">
      <c r="A123383" t="inlineStr">
        <is>
          <t>fiascoin_dime</t>
        </is>
      </c>
      <c r="B123383" t="n">
        <v>1</v>
      </c>
    </row>
    <row r="123384">
      <c r="A123384" t="inlineStr">
        <is>
          <t>chrislav</t>
        </is>
      </c>
      <c r="B123384" t="n">
        <v>1</v>
      </c>
    </row>
    <row r="123385">
      <c r="A123385" t="inlineStr">
        <is>
          <t>madamekedi</t>
        </is>
      </c>
      <c r="B123385" t="n">
        <v>1</v>
      </c>
    </row>
    <row r="123386">
      <c r="A123386" t="inlineStr">
        <is>
          <t>io3hmu3g3i</t>
        </is>
      </c>
      <c r="B123386" t="n">
        <v>1</v>
      </c>
    </row>
    <row r="123387">
      <c r="A123387" t="inlineStr">
        <is>
          <t>iolaynodesn</t>
        </is>
      </c>
      <c r="B123387" t="n">
        <v>1</v>
      </c>
    </row>
    <row r="123388">
      <c r="A123388" t="inlineStr">
        <is>
          <t>gabrilists</t>
        </is>
      </c>
      <c r="B123388" t="n">
        <v>1</v>
      </c>
    </row>
    <row r="123389">
      <c r="A123389" t="inlineStr">
        <is>
          <t>iojsonk6u5i</t>
        </is>
      </c>
      <c r="B123389" t="n">
        <v>1</v>
      </c>
    </row>
    <row r="123390">
      <c r="A123390" t="inlineStr">
        <is>
          <t>news_blogs</t>
        </is>
      </c>
      <c r="B123390" t="n">
        <v>1</v>
      </c>
    </row>
    <row r="123391">
      <c r="A123391" t="inlineStr">
        <is>
          <t>4zalmozkosny</t>
        </is>
      </c>
      <c r="B123391" t="n">
        <v>1</v>
      </c>
    </row>
    <row r="123392">
      <c r="A123392" t="inlineStr">
        <is>
          <t>httpsumt</t>
        </is>
      </c>
      <c r="B123392" t="n">
        <v>1</v>
      </c>
    </row>
    <row r="123393">
      <c r="A123393" t="inlineStr">
        <is>
          <t>naruhsetsk</t>
        </is>
      </c>
      <c r="B123393" t="n">
        <v>1</v>
      </c>
    </row>
    <row r="123394">
      <c r="A123394" t="inlineStr">
        <is>
          <t>hx6</t>
        </is>
      </c>
      <c r="B123394" t="n">
        <v>1</v>
      </c>
    </row>
    <row r="123395">
      <c r="A123395" t="inlineStr">
        <is>
          <t>ioari00</t>
        </is>
      </c>
      <c r="B123395" t="n">
        <v>1</v>
      </c>
    </row>
    <row r="123396">
      <c r="A123396" t="inlineStr">
        <is>
          <t>amabkhinsk</t>
        </is>
      </c>
      <c r="B123396" t="n">
        <v>1</v>
      </c>
    </row>
    <row r="123397">
      <c r="A123397" t="inlineStr">
        <is>
          <t>aminsikagwami</t>
        </is>
      </c>
      <c r="B123397" t="n">
        <v>1</v>
      </c>
    </row>
    <row r="123398">
      <c r="A123398" t="inlineStr">
        <is>
          <t>englandde</t>
        </is>
      </c>
      <c r="B123398" t="n">
        <v>1</v>
      </c>
    </row>
    <row r="123399">
      <c r="A123399" t="inlineStr">
        <is>
          <t>mcfannalthom13</t>
        </is>
      </c>
      <c r="B123399" t="n">
        <v>1</v>
      </c>
    </row>
    <row r="123400">
      <c r="A123400" t="inlineStr">
        <is>
          <t>asmile</t>
        </is>
      </c>
      <c r="B123400" t="n">
        <v>1</v>
      </c>
    </row>
    <row r="123401">
      <c r="A123401" t="inlineStr">
        <is>
          <t>genlo_2yose</t>
        </is>
      </c>
      <c r="B123401" t="n">
        <v>1</v>
      </c>
    </row>
    <row r="123402">
      <c r="A123402" t="inlineStr">
        <is>
          <t>wyjartafuse</t>
        </is>
      </c>
      <c r="B123402" t="n">
        <v>1</v>
      </c>
    </row>
    <row r="123403">
      <c r="A123403" t="inlineStr">
        <is>
          <t>sedingavam_m</t>
        </is>
      </c>
      <c r="B123403" t="n">
        <v>1</v>
      </c>
    </row>
    <row r="123404">
      <c r="A123404" t="inlineStr">
        <is>
          <t>ahainaio</t>
        </is>
      </c>
      <c r="B123404" t="n">
        <v>1</v>
      </c>
    </row>
    <row r="123405">
      <c r="A123405" t="inlineStr">
        <is>
          <t>qawasab</t>
        </is>
      </c>
      <c r="B123405" t="n">
        <v>1</v>
      </c>
    </row>
    <row r="123406">
      <c r="A123406" t="inlineStr">
        <is>
          <t>compedab</t>
        </is>
      </c>
      <c r="B123406" t="n">
        <v>1</v>
      </c>
    </row>
    <row r="123407">
      <c r="A123407" t="inlineStr">
        <is>
          <t>milton_nymawks</t>
        </is>
      </c>
      <c r="B123407" t="n">
        <v>1</v>
      </c>
    </row>
    <row r="123408">
      <c r="A123408" t="inlineStr">
        <is>
          <t>olsein_jackiviley</t>
        </is>
      </c>
      <c r="B123408" t="n">
        <v>1</v>
      </c>
    </row>
    <row r="123409">
      <c r="A123409" t="inlineStr">
        <is>
          <t>martinnijvka15</t>
        </is>
      </c>
      <c r="B123409" t="n">
        <v>1</v>
      </c>
    </row>
    <row r="123410">
      <c r="A123410" t="inlineStr">
        <is>
          <t>myactiv</t>
        </is>
      </c>
      <c r="B123410" t="n">
        <v>1</v>
      </c>
    </row>
    <row r="123411">
      <c r="A123411" t="inlineStr">
        <is>
          <t>jheronieharmon</t>
        </is>
      </c>
      <c r="B123411" t="n">
        <v>1</v>
      </c>
    </row>
    <row r="123412">
      <c r="A123412" t="inlineStr">
        <is>
          <t>comdubsfiougu</t>
        </is>
      </c>
      <c r="B123412" t="n">
        <v>1</v>
      </c>
    </row>
    <row r="123413">
      <c r="A123413" t="inlineStr">
        <is>
          <t>mortamntyikumun</t>
        </is>
      </c>
      <c r="B123413" t="n">
        <v>1</v>
      </c>
    </row>
    <row r="123414">
      <c r="A123414" t="inlineStr">
        <is>
          <t>awbriv</t>
        </is>
      </c>
      <c r="B123414" t="n">
        <v>1</v>
      </c>
    </row>
    <row r="123415">
      <c r="A123415" t="inlineStr">
        <is>
          <t>narmat</t>
        </is>
      </c>
      <c r="B123415" t="n">
        <v>1</v>
      </c>
    </row>
    <row r="123416">
      <c r="A123416" t="inlineStr">
        <is>
          <t>qravka</t>
        </is>
      </c>
      <c r="B123416" t="n">
        <v>1</v>
      </c>
    </row>
    <row r="123417">
      <c r="A123417" t="inlineStr">
        <is>
          <t>qravka1</t>
        </is>
      </c>
      <c r="B123417" t="n">
        <v>1</v>
      </c>
    </row>
    <row r="123418">
      <c r="A123418" t="inlineStr">
        <is>
          <t>hawlkyasan</t>
        </is>
      </c>
      <c r="B123418" t="n">
        <v>1</v>
      </c>
    </row>
    <row r="123419">
      <c r="A123419" t="inlineStr">
        <is>
          <t>sohoff</t>
        </is>
      </c>
      <c r="B123419" t="n">
        <v>1</v>
      </c>
    </row>
    <row r="123420">
      <c r="A123420" t="inlineStr">
        <is>
          <t>nyikumun</t>
        </is>
      </c>
      <c r="B123420" t="n">
        <v>1</v>
      </c>
    </row>
    <row r="123421">
      <c r="A123421" t="inlineStr">
        <is>
          <t>formerborneatar</t>
        </is>
      </c>
      <c r="B123421" t="n">
        <v>1</v>
      </c>
    </row>
    <row r="123422">
      <c r="A123422" t="inlineStr">
        <is>
          <t>khansal</t>
        </is>
      </c>
      <c r="B123422" t="n">
        <v>1</v>
      </c>
    </row>
    <row r="123423">
      <c r="A123423" t="inlineStr">
        <is>
          <t>emajhamells</t>
        </is>
      </c>
      <c r="B123423" t="n">
        <v>1</v>
      </c>
    </row>
    <row r="123424">
      <c r="A123424" t="inlineStr">
        <is>
          <t>cotka8ig5riu</t>
        </is>
      </c>
      <c r="B123424" t="n">
        <v>1</v>
      </c>
    </row>
    <row r="123425">
      <c r="A123425" t="inlineStr">
        <is>
          <t>bayesat</t>
        </is>
      </c>
      <c r="B123425" t="n">
        <v>1</v>
      </c>
    </row>
    <row r="123426">
      <c r="A123426" t="inlineStr">
        <is>
          <t>imanchiqs</t>
        </is>
      </c>
      <c r="B123426" t="n">
        <v>1</v>
      </c>
    </row>
    <row r="123427">
      <c r="A123427" t="inlineStr">
        <is>
          <t>aminimei</t>
        </is>
      </c>
      <c r="B123427" t="n">
        <v>1</v>
      </c>
    </row>
    <row r="123428">
      <c r="A123428" t="inlineStr">
        <is>
          <t>jheronie</t>
        </is>
      </c>
      <c r="B123428" t="n">
        <v>1</v>
      </c>
    </row>
    <row r="123429">
      <c r="A123429" t="inlineStr">
        <is>
          <t>dallasby</t>
        </is>
      </c>
      <c r="B123429" t="n">
        <v>1</v>
      </c>
    </row>
    <row r="123430">
      <c r="A123430" t="inlineStr">
        <is>
          <t>cowboyss</t>
        </is>
      </c>
      <c r="B123430" t="n">
        <v>1</v>
      </c>
    </row>
    <row r="123431">
      <c r="A123431" t="inlineStr">
        <is>
          <t>i_id_betting</t>
        </is>
      </c>
      <c r="B123431" t="n">
        <v>1</v>
      </c>
    </row>
    <row r="123432">
      <c r="A123432" t="inlineStr">
        <is>
          <t>editss</t>
        </is>
      </c>
      <c r="B123432" t="n">
        <v>1</v>
      </c>
    </row>
    <row r="123433">
      <c r="A123433" t="inlineStr">
        <is>
          <t>trimmates</t>
        </is>
      </c>
      <c r="B123433" t="n">
        <v>1</v>
      </c>
    </row>
    <row r="123434">
      <c r="A123434" t="inlineStr">
        <is>
          <t>president—train</t>
        </is>
      </c>
      <c r="B123434" t="n">
        <v>1</v>
      </c>
    </row>
    <row r="123435">
      <c r="A123435" t="inlineStr">
        <is>
          <t>xiotian</t>
        </is>
      </c>
      <c r="B123435" t="n">
        <v>1</v>
      </c>
    </row>
    <row r="123436">
      <c r="A123436" t="inlineStr">
        <is>
          <t>woolan</t>
        </is>
      </c>
      <c r="B123436" t="n">
        <v>1</v>
      </c>
    </row>
    <row r="123437">
      <c r="A123437" t="inlineStr">
        <is>
          <t>cinzuma</t>
        </is>
      </c>
      <c r="B123437" t="n">
        <v>1</v>
      </c>
    </row>
    <row r="123438">
      <c r="A123438" t="inlineStr">
        <is>
          <t>soccerhander</t>
        </is>
      </c>
      <c r="B123438" t="n">
        <v>1</v>
      </c>
    </row>
    <row r="123439">
      <c r="A123439" t="inlineStr">
        <is>
          <t>herubiquitous</t>
        </is>
      </c>
      <c r="B123439" t="n">
        <v>1</v>
      </c>
    </row>
    <row r="123440">
      <c r="A123440" t="inlineStr">
        <is>
          <t>douays</t>
        </is>
      </c>
      <c r="B123440" t="n">
        <v>1</v>
      </c>
    </row>
    <row r="123441">
      <c r="A123441" t="inlineStr">
        <is>
          <t>hartlebrandt</t>
        </is>
      </c>
      <c r="B123441" t="n">
        <v>1</v>
      </c>
    </row>
    <row r="123442">
      <c r="A123442" t="inlineStr">
        <is>
          <t>chrispollyhouse</t>
        </is>
      </c>
      <c r="B123442" t="n">
        <v>1</v>
      </c>
    </row>
    <row r="123443">
      <c r="A123443" t="inlineStr">
        <is>
          <t>thinkcentred</t>
        </is>
      </c>
      <c r="B123443" t="n">
        <v>1</v>
      </c>
    </row>
    <row r="123444">
      <c r="A123444" t="inlineStr">
        <is>
          <t>bélangermondo</t>
        </is>
      </c>
      <c r="B123444" t="n">
        <v>1</v>
      </c>
    </row>
    <row r="123445">
      <c r="A123445" t="inlineStr">
        <is>
          <t>coniusaomid</t>
        </is>
      </c>
      <c r="B123445" t="n">
        <v>1</v>
      </c>
    </row>
    <row r="123446">
      <c r="A123446" t="inlineStr">
        <is>
          <t>moviejotter</t>
        </is>
      </c>
      <c r="B123446" t="n">
        <v>1</v>
      </c>
    </row>
    <row r="123447">
      <c r="A123447" t="inlineStr">
        <is>
          <t>multitrophonic</t>
        </is>
      </c>
      <c r="B123447" t="n">
        <v>1</v>
      </c>
    </row>
    <row r="123448">
      <c r="A123448" t="inlineStr">
        <is>
          <t>shamella</t>
        </is>
      </c>
      <c r="B123448" t="n">
        <v>1</v>
      </c>
    </row>
    <row r="123449">
      <c r="A123449" t="inlineStr">
        <is>
          <t>metrobuy</t>
        </is>
      </c>
      <c r="B123449" t="n">
        <v>1</v>
      </c>
    </row>
    <row r="123450">
      <c r="A123450" t="inlineStr">
        <is>
          <t>jiawen</t>
        </is>
      </c>
      <c r="B123450" t="n">
        <v>1</v>
      </c>
    </row>
    <row r="123451">
      <c r="A123451" t="inlineStr">
        <is>
          <t>klaments</t>
        </is>
      </c>
      <c r="B123451" t="n">
        <v>1</v>
      </c>
    </row>
    <row r="123452">
      <c r="A123452" t="inlineStr">
        <is>
          <t>politicaltime</t>
        </is>
      </c>
      <c r="B123452" t="n">
        <v>1</v>
      </c>
    </row>
    <row r="123453">
      <c r="A123453" t="inlineStr">
        <is>
          <t>lrius</t>
        </is>
      </c>
      <c r="B123453" t="n">
        <v>1</v>
      </c>
    </row>
    <row r="123454">
      <c r="A123454" t="inlineStr">
        <is>
          <t>ziptrain</t>
        </is>
      </c>
      <c r="B123454" t="n">
        <v>1</v>
      </c>
    </row>
    <row r="123455">
      <c r="A123455" t="inlineStr">
        <is>
          <t>92114</t>
        </is>
      </c>
      <c r="B123455" t="n">
        <v>2</v>
      </c>
    </row>
    <row r="123456">
      <c r="A123456" t="inlineStr">
        <is>
          <t>partimanking</t>
        </is>
      </c>
      <c r="B123456" t="n">
        <v>1</v>
      </c>
    </row>
    <row r="123457">
      <c r="A123457" t="inlineStr">
        <is>
          <t>rubylia</t>
        </is>
      </c>
      <c r="B123457" t="n">
        <v>1</v>
      </c>
    </row>
    <row r="123458">
      <c r="A123458" t="inlineStr">
        <is>
          <t>raxaca</t>
        </is>
      </c>
      <c r="B123458" t="n">
        <v>1</v>
      </c>
    </row>
    <row r="123459">
      <c r="A123459" t="inlineStr">
        <is>
          <t>itinerating</t>
        </is>
      </c>
      <c r="B123459" t="n">
        <v>1</v>
      </c>
    </row>
    <row r="123460">
      <c r="A123460" t="inlineStr">
        <is>
          <t>anshe</t>
        </is>
      </c>
      <c r="B123460" t="n">
        <v>1</v>
      </c>
    </row>
    <row r="123461">
      <c r="A123461" t="inlineStr">
        <is>
          <t>palmelo</t>
        </is>
      </c>
      <c r="B123461" t="n">
        <v>1</v>
      </c>
    </row>
    <row r="123462">
      <c r="A123462" t="inlineStr">
        <is>
          <t>drinkheld</t>
        </is>
      </c>
      <c r="B123462" t="n">
        <v>1</v>
      </c>
    </row>
    <row r="123463">
      <c r="A123463" t="inlineStr">
        <is>
          <t>ijoa</t>
        </is>
      </c>
      <c r="B123463" t="n">
        <v>1</v>
      </c>
    </row>
    <row r="123464">
      <c r="A123464" t="inlineStr">
        <is>
          <t>coppersucker</t>
        </is>
      </c>
      <c r="B123464" t="n">
        <v>1</v>
      </c>
    </row>
    <row r="123465">
      <c r="A123465" t="inlineStr">
        <is>
          <t>turtletoe</t>
        </is>
      </c>
      <c r="B123465" t="n">
        <v>1</v>
      </c>
    </row>
    <row r="123466">
      <c r="A123466" t="inlineStr">
        <is>
          <t>misopping</t>
        </is>
      </c>
      <c r="B123466" t="n">
        <v>1</v>
      </c>
    </row>
    <row r="123467">
      <c r="A123467" t="inlineStr">
        <is>
          <t>applesuma</t>
        </is>
      </c>
      <c r="B123467" t="n">
        <v>1</v>
      </c>
    </row>
    <row r="123468">
      <c r="A123468" t="inlineStr">
        <is>
          <t>revoftdr</t>
        </is>
      </c>
      <c r="B123468" t="n">
        <v>1</v>
      </c>
    </row>
    <row r="123469">
      <c r="A123469" t="inlineStr">
        <is>
          <t>sebringld</t>
        </is>
      </c>
      <c r="B123469" t="n">
        <v>1</v>
      </c>
    </row>
    <row r="123470">
      <c r="A123470" t="inlineStr">
        <is>
          <t>smotion</t>
        </is>
      </c>
      <c r="B123470" t="n">
        <v>1</v>
      </c>
    </row>
    <row r="123471">
      <c r="A123471" t="inlineStr">
        <is>
          <t>amgrisema</t>
        </is>
      </c>
      <c r="B123471" t="n">
        <v>1</v>
      </c>
    </row>
    <row r="123472">
      <c r="A123472" t="inlineStr">
        <is>
          <t>signficantly</t>
        </is>
      </c>
      <c r="B123472" t="n">
        <v>2</v>
      </c>
    </row>
    <row r="123473">
      <c r="A123473" t="inlineStr">
        <is>
          <t>varardi</t>
        </is>
      </c>
      <c r="B123473" t="n">
        <v>1</v>
      </c>
    </row>
    <row r="123474">
      <c r="A123474" t="inlineStr">
        <is>
          <t>chhering</t>
        </is>
      </c>
      <c r="B123474" t="n">
        <v>1</v>
      </c>
    </row>
    <row r="123475">
      <c r="A123475" t="inlineStr">
        <is>
          <t>varari</t>
        </is>
      </c>
      <c r="B123475" t="n">
        <v>1</v>
      </c>
    </row>
    <row r="123476">
      <c r="A123476" t="inlineStr">
        <is>
          <t>stumblemakers</t>
        </is>
      </c>
      <c r="B123476" t="n">
        <v>1</v>
      </c>
    </row>
    <row r="123477">
      <c r="A123477" t="inlineStr">
        <is>
          <t>judiems</t>
        </is>
      </c>
      <c r="B123477" t="n">
        <v>1</v>
      </c>
    </row>
    <row r="123478">
      <c r="A123478" t="inlineStr">
        <is>
          <t>kiosksaaron</t>
        </is>
      </c>
      <c r="B123478" t="n">
        <v>1</v>
      </c>
    </row>
    <row r="123479">
      <c r="A123479" t="inlineStr">
        <is>
          <t>foundherat</t>
        </is>
      </c>
      <c r="B123479" t="n">
        <v>1</v>
      </c>
    </row>
    <row r="123480">
      <c r="A123480" t="inlineStr">
        <is>
          <t>afutor</t>
        </is>
      </c>
      <c r="B123480" t="n">
        <v>1</v>
      </c>
    </row>
    <row r="123481">
      <c r="A123481" t="inlineStr">
        <is>
          <t>mseirecably</t>
        </is>
      </c>
      <c r="B123481" t="n">
        <v>1</v>
      </c>
    </row>
    <row r="123482">
      <c r="A123482" t="inlineStr">
        <is>
          <t>skiniugh</t>
        </is>
      </c>
      <c r="B123482" t="n">
        <v>1</v>
      </c>
    </row>
    <row r="123483">
      <c r="A123483" t="inlineStr">
        <is>
          <t>pivot1111t</t>
        </is>
      </c>
      <c r="B123483" t="n">
        <v>1</v>
      </c>
    </row>
    <row r="123484">
      <c r="A123484" t="inlineStr">
        <is>
          <t>pointsblank</t>
        </is>
      </c>
      <c r="B123484" t="n">
        <v>1</v>
      </c>
    </row>
    <row r="123485">
      <c r="A123485" t="inlineStr">
        <is>
          <t>vampiredarklord</t>
        </is>
      </c>
      <c r="B123485" t="n">
        <v>1</v>
      </c>
    </row>
    <row r="123486">
      <c r="A123486" t="inlineStr">
        <is>
          <t>hahathe</t>
        </is>
      </c>
      <c r="B123486" t="n">
        <v>2</v>
      </c>
    </row>
    <row r="123487">
      <c r="A123487" t="inlineStr">
        <is>
          <t>gabsony</t>
        </is>
      </c>
      <c r="B123487" t="n">
        <v>1</v>
      </c>
    </row>
    <row r="123488">
      <c r="A123488" t="inlineStr">
        <is>
          <t>httpboost</t>
        </is>
      </c>
      <c r="B123488" t="n">
        <v>1</v>
      </c>
    </row>
    <row r="123489">
      <c r="A123489" t="inlineStr">
        <is>
          <t>moatrunscares</t>
        </is>
      </c>
      <c r="B123489" t="n">
        <v>1</v>
      </c>
    </row>
    <row r="123490">
      <c r="A123490" t="inlineStr">
        <is>
          <t>shattick</t>
        </is>
      </c>
      <c r="B123490" t="n">
        <v>1</v>
      </c>
    </row>
    <row r="123491">
      <c r="A123491" t="inlineStr">
        <is>
          <t>dragonwings</t>
        </is>
      </c>
      <c r="B123491" t="n">
        <v>1</v>
      </c>
    </row>
    <row r="123492">
      <c r="A123492" t="inlineStr">
        <is>
          <t>dzones</t>
        </is>
      </c>
      <c r="B123492" t="n">
        <v>1</v>
      </c>
    </row>
    <row r="123493">
      <c r="A123493" t="inlineStr">
        <is>
          <t>gamedelike</t>
        </is>
      </c>
      <c r="B123493" t="n">
        <v>1</v>
      </c>
    </row>
    <row r="123494">
      <c r="A123494" t="inlineStr">
        <is>
          <t>sunwindmarisk</t>
        </is>
      </c>
      <c r="B123494" t="n">
        <v>1</v>
      </c>
    </row>
    <row r="123495">
      <c r="A123495" t="inlineStr">
        <is>
          <t>craisés</t>
        </is>
      </c>
      <c r="B123495" t="n">
        <v>1</v>
      </c>
    </row>
    <row r="123496">
      <c r="A123496" t="inlineStr">
        <is>
          <t>libtopia</t>
        </is>
      </c>
      <c r="B123496" t="n">
        <v>1</v>
      </c>
    </row>
    <row r="123497">
      <c r="A123497" t="inlineStr">
        <is>
          <t>15hsthe</t>
        </is>
      </c>
      <c r="B123497" t="n">
        <v>1</v>
      </c>
    </row>
    <row r="123498">
      <c r="A123498" t="inlineStr">
        <is>
          <t>drawlaw</t>
        </is>
      </c>
      <c r="B123498" t="n">
        <v>1</v>
      </c>
    </row>
    <row r="123499">
      <c r="A123499" t="inlineStr">
        <is>
          <t>eedi</t>
        </is>
      </c>
      <c r="B123499" t="n">
        <v>1</v>
      </c>
    </row>
    <row r="123500">
      <c r="A123500" t="inlineStr">
        <is>
          <t>epils</t>
        </is>
      </c>
      <c r="B123500" t="n">
        <v>1</v>
      </c>
    </row>
    <row r="123501">
      <c r="A123501" t="inlineStr">
        <is>
          <t>infset</t>
        </is>
      </c>
      <c r="B123501" t="n">
        <v>1</v>
      </c>
    </row>
    <row r="123502">
      <c r="A123502" t="inlineStr">
        <is>
          <t>vizgin</t>
        </is>
      </c>
      <c r="B123502" t="n">
        <v>1</v>
      </c>
    </row>
    <row r="123503">
      <c r="A123503" t="inlineStr">
        <is>
          <t>places2actextenda</t>
        </is>
      </c>
      <c r="B123503" t="n">
        <v>1</v>
      </c>
    </row>
    <row r="123504">
      <c r="A123504" t="inlineStr">
        <is>
          <t>def_enable</t>
        </is>
      </c>
      <c r="B123504" t="n">
        <v>1</v>
      </c>
    </row>
    <row r="123505">
      <c r="A123505" t="inlineStr">
        <is>
          <t>pilasmat00th</t>
        </is>
      </c>
      <c r="B123505" t="n">
        <v>1</v>
      </c>
    </row>
    <row r="123506">
      <c r="A123506" t="inlineStr">
        <is>
          <t>springwitch</t>
        </is>
      </c>
      <c r="B123506" t="n">
        <v>1</v>
      </c>
    </row>
    <row r="123507">
      <c r="A123507" t="inlineStr">
        <is>
          <t>manufacturant</t>
        </is>
      </c>
      <c r="B123507" t="n">
        <v>1</v>
      </c>
    </row>
    <row r="123508">
      <c r="A123508" t="inlineStr">
        <is>
          <t>vizgan</t>
        </is>
      </c>
      <c r="B123508" t="n">
        <v>1</v>
      </c>
    </row>
    <row r="123509">
      <c r="A123509" t="inlineStr">
        <is>
          <t>interconnectrear</t>
        </is>
      </c>
      <c r="B123509" t="n">
        <v>1</v>
      </c>
    </row>
    <row r="123510">
      <c r="A123510" t="inlineStr">
        <is>
          <t>tc517</t>
        </is>
      </c>
      <c r="B123510" t="n">
        <v>1</v>
      </c>
    </row>
    <row r="123511">
      <c r="A123511" t="inlineStr">
        <is>
          <t>chickalries</t>
        </is>
      </c>
      <c r="B123511" t="n">
        <v>1</v>
      </c>
    </row>
    <row r="123512">
      <c r="A123512" t="inlineStr">
        <is>
          <t>danincutors</t>
        </is>
      </c>
      <c r="B123512" t="n">
        <v>1</v>
      </c>
    </row>
    <row r="123513">
      <c r="A123513" t="inlineStr">
        <is>
          <t>throughput3_42m180</t>
        </is>
      </c>
      <c r="B123513" t="n">
        <v>1</v>
      </c>
    </row>
    <row r="123514">
      <c r="A123514" t="inlineStr">
        <is>
          <t>tc250</t>
        </is>
      </c>
      <c r="B123514" t="n">
        <v>1</v>
      </c>
    </row>
    <row r="123515">
      <c r="A123515" t="inlineStr">
        <is>
          <t>athap</t>
        </is>
      </c>
      <c r="B123515" t="n">
        <v>1</v>
      </c>
    </row>
    <row r="123516">
      <c r="A123516" t="inlineStr">
        <is>
          <t>pcdd</t>
        </is>
      </c>
      <c r="B123516" t="n">
        <v>1</v>
      </c>
    </row>
    <row r="123517">
      <c r="A123517" t="inlineStr">
        <is>
          <t>elaunatorial</t>
        </is>
      </c>
      <c r="B123517" t="n">
        <v>1</v>
      </c>
    </row>
    <row r="123518">
      <c r="A123518" t="inlineStr">
        <is>
          <t>fshp</t>
        </is>
      </c>
      <c r="B123518" t="n">
        <v>2</v>
      </c>
    </row>
    <row r="123519">
      <c r="A123519" t="inlineStr">
        <is>
          <t>att2r</t>
        </is>
      </c>
      <c r="B123519" t="n">
        <v>1</v>
      </c>
    </row>
    <row r="123520">
      <c r="A123520" t="inlineStr">
        <is>
          <t>athapsimeter</t>
        </is>
      </c>
      <c r="B123520" t="n">
        <v>1</v>
      </c>
    </row>
    <row r="123521">
      <c r="A123521" t="inlineStr">
        <is>
          <t>thumm</t>
        </is>
      </c>
      <c r="B123521" t="n">
        <v>1</v>
      </c>
    </row>
    <row r="123522">
      <c r="A123522" t="inlineStr">
        <is>
          <t>kmoutage</t>
        </is>
      </c>
      <c r="B123522" t="n">
        <v>1</v>
      </c>
    </row>
    <row r="123523">
      <c r="A123523" t="inlineStr">
        <is>
          <t>bullartkala</t>
        </is>
      </c>
      <c r="B123523" t="n">
        <v>1</v>
      </c>
    </row>
    <row r="123524">
      <c r="A123524" t="inlineStr">
        <is>
          <t>roln200f3</t>
        </is>
      </c>
      <c r="B123524" t="n">
        <v>1</v>
      </c>
    </row>
    <row r="123525">
      <c r="A123525" t="inlineStr">
        <is>
          <t>stupvani</t>
        </is>
      </c>
      <c r="B123525" t="n">
        <v>1</v>
      </c>
    </row>
    <row r="123526">
      <c r="A123526" t="inlineStr">
        <is>
          <t>rescheduledresurgencebiz</t>
        </is>
      </c>
      <c r="B123526" t="n">
        <v>1</v>
      </c>
    </row>
    <row r="123527">
      <c r="A123527" t="inlineStr">
        <is>
          <t>venosauevetompain</t>
        </is>
      </c>
      <c r="B123527" t="n">
        <v>1</v>
      </c>
    </row>
    <row r="123528">
      <c r="A123528" t="inlineStr">
        <is>
          <t>sabrapara</t>
        </is>
      </c>
      <c r="B123528" t="n">
        <v>1</v>
      </c>
    </row>
    <row r="123529">
      <c r="A123529" t="inlineStr">
        <is>
          <t>peerchairliight</t>
        </is>
      </c>
      <c r="B123529" t="n">
        <v>1</v>
      </c>
    </row>
    <row r="123530">
      <c r="A123530" t="inlineStr">
        <is>
          <t>chhaid</t>
        </is>
      </c>
      <c r="B123530" t="n">
        <v>1</v>
      </c>
    </row>
    <row r="123531">
      <c r="A123531" t="inlineStr">
        <is>
          <t>nuclearchem</t>
        </is>
      </c>
      <c r="B123531" t="n">
        <v>1</v>
      </c>
    </row>
    <row r="123532">
      <c r="A123532" t="inlineStr">
        <is>
          <t>revolutionkh</t>
        </is>
      </c>
      <c r="B123532" t="n">
        <v>1</v>
      </c>
    </row>
    <row r="123533">
      <c r="A123533" t="inlineStr">
        <is>
          <t>topicnvph</t>
        </is>
      </c>
      <c r="B123533" t="n">
        <v>1</v>
      </c>
    </row>
    <row r="123534">
      <c r="A123534" t="inlineStr">
        <is>
          <t>nnanda</t>
        </is>
      </c>
      <c r="B123534" t="n">
        <v>1</v>
      </c>
    </row>
    <row r="123535">
      <c r="A123535" t="inlineStr">
        <is>
          <t>tharge</t>
        </is>
      </c>
      <c r="B123535" t="n">
        <v>2</v>
      </c>
    </row>
    <row r="123536">
      <c r="A123536" t="inlineStr">
        <is>
          <t>thričonia</t>
        </is>
      </c>
      <c r="B123536" t="n">
        <v>1</v>
      </c>
    </row>
    <row r="123537">
      <c r="A123537" t="inlineStr">
        <is>
          <t>jaichi</t>
        </is>
      </c>
      <c r="B123537" t="n">
        <v>1</v>
      </c>
    </row>
    <row r="123538">
      <c r="A123538" t="inlineStr">
        <is>
          <t>bpru</t>
        </is>
      </c>
      <c r="B123538" t="n">
        <v>1</v>
      </c>
    </row>
    <row r="123539">
      <c r="A123539" t="inlineStr">
        <is>
          <t>anyare</t>
        </is>
      </c>
      <c r="B123539" t="n">
        <v>1</v>
      </c>
    </row>
    <row r="123540">
      <c r="A123540" t="inlineStr">
        <is>
          <t>paternalised</t>
        </is>
      </c>
      <c r="B123540" t="n">
        <v>1</v>
      </c>
    </row>
    <row r="123541">
      <c r="A123541" t="inlineStr">
        <is>
          <t>saysalarmedng</t>
        </is>
      </c>
      <c r="B123541" t="n">
        <v>1</v>
      </c>
    </row>
    <row r="123542">
      <c r="A123542" t="inlineStr">
        <is>
          <t>leotheads</t>
        </is>
      </c>
      <c r="B123542" t="n">
        <v>1</v>
      </c>
    </row>
    <row r="123543">
      <c r="A123543" t="inlineStr">
        <is>
          <t>rikhmat</t>
        </is>
      </c>
      <c r="B123543" t="n">
        <v>1</v>
      </c>
    </row>
    <row r="123544">
      <c r="A123544" t="inlineStr">
        <is>
          <t>lalhas</t>
        </is>
      </c>
      <c r="B123544" t="n">
        <v>1</v>
      </c>
    </row>
    <row r="123545">
      <c r="A123545" t="inlineStr">
        <is>
          <t>cousteld</t>
        </is>
      </c>
      <c r="B123545" t="n">
        <v>1</v>
      </c>
    </row>
    <row r="123546">
      <c r="A123546" t="inlineStr">
        <is>
          <t>parasaag</t>
        </is>
      </c>
      <c r="B123546" t="n">
        <v>1</v>
      </c>
    </row>
    <row r="123547">
      <c r="A123547" t="inlineStr">
        <is>
          <t>pleful</t>
        </is>
      </c>
      <c r="B123547" t="n">
        <v>1</v>
      </c>
    </row>
    <row r="123548">
      <c r="A123548" t="inlineStr">
        <is>
          <t>bachchar</t>
        </is>
      </c>
      <c r="B123548" t="n">
        <v>1</v>
      </c>
    </row>
    <row r="123549">
      <c r="A123549" t="inlineStr">
        <is>
          <t>turgent</t>
        </is>
      </c>
      <c r="B123549" t="n">
        <v>2</v>
      </c>
    </row>
    <row r="123550">
      <c r="A123550" t="inlineStr">
        <is>
          <t>newding</t>
        </is>
      </c>
      <c r="B123550" t="n">
        <v>1</v>
      </c>
    </row>
    <row r="123551">
      <c r="A123551" t="inlineStr">
        <is>
          <t>illegalet</t>
        </is>
      </c>
      <c r="B123551" t="n">
        <v>1</v>
      </c>
    </row>
    <row r="123552">
      <c r="A123552" t="inlineStr">
        <is>
          <t>flatbeargmail</t>
        </is>
      </c>
      <c r="B123552" t="n">
        <v>1</v>
      </c>
    </row>
    <row r="123553">
      <c r="A123553" t="inlineStr">
        <is>
          <t>httpmicothedilveryping</t>
        </is>
      </c>
      <c r="B123553" t="n">
        <v>1</v>
      </c>
    </row>
    <row r="123554">
      <c r="A123554" t="inlineStr">
        <is>
          <t>uk201403my</t>
        </is>
      </c>
      <c r="B123554" t="n">
        <v>1</v>
      </c>
    </row>
    <row r="123555">
      <c r="A123555" t="inlineStr">
        <is>
          <t>int_im</t>
        </is>
      </c>
      <c r="B123555" t="n">
        <v>1</v>
      </c>
    </row>
    <row r="123556">
      <c r="A123556" t="inlineStr">
        <is>
          <t>offuserswidth</t>
        </is>
      </c>
      <c r="B123556" t="n">
        <v>1</v>
      </c>
    </row>
    <row r="123557">
      <c r="A123557" t="inlineStr">
        <is>
          <t>somewhereits</t>
        </is>
      </c>
      <c r="B123557" t="n">
        <v>1</v>
      </c>
    </row>
    <row r="123558">
      <c r="A123558" t="inlineStr">
        <is>
          <t>assgin</t>
        </is>
      </c>
      <c r="B123558" t="n">
        <v>1</v>
      </c>
    </row>
    <row r="123559">
      <c r="A123559" t="inlineStr">
        <is>
          <t>alvalea</t>
        </is>
      </c>
      <c r="B123559" t="n">
        <v>1</v>
      </c>
    </row>
    <row r="123560">
      <c r="A123560" t="inlineStr">
        <is>
          <t>3h3</t>
        </is>
      </c>
      <c r="B123560" t="n">
        <v>1</v>
      </c>
    </row>
    <row r="123561">
      <c r="A123561" t="inlineStr">
        <is>
          <t>gainyou</t>
        </is>
      </c>
      <c r="B123561" t="n">
        <v>1</v>
      </c>
    </row>
    <row r="123562">
      <c r="A123562" t="inlineStr">
        <is>
          <t>1159jamsig</t>
        </is>
      </c>
      <c r="B123562" t="n">
        <v>1</v>
      </c>
    </row>
    <row r="123563">
      <c r="A123563" t="inlineStr">
        <is>
          <t>flexment</t>
        </is>
      </c>
      <c r="B123563" t="n">
        <v>1</v>
      </c>
    </row>
    <row r="123564">
      <c r="A123564" t="inlineStr">
        <is>
          <t>30onupdate</t>
        </is>
      </c>
      <c r="B123564" t="n">
        <v>1</v>
      </c>
    </row>
    <row r="123565">
      <c r="A123565" t="inlineStr">
        <is>
          <t>tokenship</t>
        </is>
      </c>
      <c r="B123565" t="n">
        <v>1</v>
      </c>
    </row>
    <row r="123566">
      <c r="A123566" t="inlineStr">
        <is>
          <t>issuepage1</t>
        </is>
      </c>
      <c r="B123566" t="n">
        <v>1</v>
      </c>
    </row>
    <row r="123567">
      <c r="A123567" t="inlineStr">
        <is>
          <t>06002</t>
        </is>
      </c>
      <c r="B123567" t="n">
        <v>1</v>
      </c>
    </row>
    <row r="123568">
      <c r="A123568" t="inlineStr">
        <is>
          <t>nonfasting</t>
        </is>
      </c>
      <c r="B123568" t="n">
        <v>1</v>
      </c>
    </row>
    <row r="123569">
      <c r="A123569" t="inlineStr">
        <is>
          <t>holdawchy</t>
        </is>
      </c>
      <c r="B123569" t="n">
        <v>1</v>
      </c>
    </row>
    <row r="123570">
      <c r="A123570" t="inlineStr">
        <is>
          <t>47ondelete</t>
        </is>
      </c>
      <c r="B123570" t="n">
        <v>1</v>
      </c>
    </row>
    <row r="123571">
      <c r="A123571" t="inlineStr">
        <is>
          <t>theoryffounding</t>
        </is>
      </c>
      <c r="B123571" t="n">
        <v>1</v>
      </c>
    </row>
    <row r="123572">
      <c r="A123572" t="inlineStr">
        <is>
          <t>tmjdermourds</t>
        </is>
      </c>
      <c r="B123572" t="n">
        <v>1</v>
      </c>
    </row>
    <row r="123573">
      <c r="A123573" t="inlineStr">
        <is>
          <t>investters</t>
        </is>
      </c>
      <c r="B123573" t="n">
        <v>1</v>
      </c>
    </row>
    <row r="123574">
      <c r="A123574" t="inlineStr">
        <is>
          <t>comuserpodcasthuman_sunes</t>
        </is>
      </c>
      <c r="B123574" t="n">
        <v>1</v>
      </c>
    </row>
    <row r="123575">
      <c r="A123575" t="inlineStr">
        <is>
          <t>be__w_280o05fw</t>
        </is>
      </c>
      <c r="B123575" t="n">
        <v>1</v>
      </c>
    </row>
    <row r="123576">
      <c r="A123576" t="inlineStr">
        <is>
          <t>clij5craftkjjgbeen1ecly7uys1_a90dfxaywlqeudxsm</t>
        </is>
      </c>
      <c r="B123576" t="n">
        <v>1</v>
      </c>
    </row>
    <row r="123577">
      <c r="A123577" t="inlineStr">
        <is>
          <t>02032012</t>
        </is>
      </c>
      <c r="B123577" t="n">
        <v>1</v>
      </c>
    </row>
    <row r="123578">
      <c r="A123578" t="inlineStr">
        <is>
          <t>comusersnorlyvideos</t>
        </is>
      </c>
      <c r="B123578" t="n">
        <v>1</v>
      </c>
    </row>
    <row r="123579">
      <c r="A123579" t="inlineStr">
        <is>
          <t>unseenbearshotmail</t>
        </is>
      </c>
      <c r="B123579" t="n">
        <v>1</v>
      </c>
    </row>
    <row r="123580">
      <c r="A123580" t="inlineStr">
        <is>
          <t>iacy02</t>
        </is>
      </c>
      <c r="B123580" t="n">
        <v>1</v>
      </c>
    </row>
    <row r="123581">
      <c r="A123581" t="inlineStr">
        <is>
          <t>161618271979548</t>
        </is>
      </c>
      <c r="B123581" t="n">
        <v>1</v>
      </c>
    </row>
    <row r="123582">
      <c r="A123582" t="inlineStr">
        <is>
          <t>01httpwhitepapers</t>
        </is>
      </c>
      <c r="B123582" t="n">
        <v>1</v>
      </c>
    </row>
    <row r="123583">
      <c r="A123583" t="inlineStr">
        <is>
          <t>airquads</t>
        </is>
      </c>
      <c r="B123583" t="n">
        <v>1</v>
      </c>
    </row>
    <row r="123584">
      <c r="A123584" t="inlineStr">
        <is>
          <t>wwgamer</t>
        </is>
      </c>
      <c r="B123584" t="n">
        <v>1</v>
      </c>
    </row>
    <row r="123585">
      <c r="A123585" t="inlineStr">
        <is>
          <t>2650252</t>
        </is>
      </c>
      <c r="B123585" t="n">
        <v>1</v>
      </c>
    </row>
    <row r="123586">
      <c r="A123586" t="inlineStr">
        <is>
          <t>22httpwhitepapers</t>
        </is>
      </c>
      <c r="B123586" t="n">
        <v>1</v>
      </c>
    </row>
    <row r="123587">
      <c r="A123587" t="inlineStr">
        <is>
          <t>isilla</t>
        </is>
      </c>
      <c r="B123587" t="n">
        <v>1</v>
      </c>
    </row>
    <row r="123588">
      <c r="A123588" t="inlineStr">
        <is>
          <t>countermins</t>
        </is>
      </c>
      <c r="B123588" t="n">
        <v>1</v>
      </c>
    </row>
    <row r="123589">
      <c r="A123589" t="inlineStr">
        <is>
          <t>alertinging</t>
        </is>
      </c>
      <c r="B123589" t="n">
        <v>1</v>
      </c>
    </row>
    <row r="123590">
      <c r="A123590" t="inlineStr">
        <is>
          <t>comusergam4tol</t>
        </is>
      </c>
      <c r="B123590" t="n">
        <v>1</v>
      </c>
    </row>
    <row r="123591">
      <c r="A123591" t="inlineStr">
        <is>
          <t>∮360</t>
        </is>
      </c>
      <c r="B123591" t="n">
        <v>1</v>
      </c>
    </row>
    <row r="123592">
      <c r="A123592" t="inlineStr">
        <is>
          <t>09010068</t>
        </is>
      </c>
      <c r="B123592" t="n">
        <v>1</v>
      </c>
    </row>
    <row r="123593">
      <c r="A123593" t="inlineStr">
        <is>
          <t>cortjames101001</t>
        </is>
      </c>
      <c r="B123593" t="n">
        <v>1</v>
      </c>
    </row>
    <row r="123594">
      <c r="A123594" t="inlineStr">
        <is>
          <t>vid100070</t>
        </is>
      </c>
      <c r="B123594" t="n">
        <v>1</v>
      </c>
    </row>
    <row r="123595">
      <c r="A123595" t="inlineStr">
        <is>
          <t>1667687228867950</t>
        </is>
      </c>
      <c r="B123595" t="n">
        <v>1</v>
      </c>
    </row>
    <row r="123596">
      <c r="A123596" t="inlineStr">
        <is>
          <t>sfortr</t>
        </is>
      </c>
      <c r="B123596" t="n">
        <v>1</v>
      </c>
    </row>
    <row r="123597">
      <c r="A123597" t="inlineStr">
        <is>
          <t>box|</t>
        </is>
      </c>
      <c r="B123597" t="n">
        <v>1</v>
      </c>
    </row>
    <row r="123598">
      <c r="A123598" t="inlineStr">
        <is>
          <t>servifole</t>
        </is>
      </c>
      <c r="B123598" t="n">
        <v>1</v>
      </c>
    </row>
    <row r="123599">
      <c r="A123599" t="inlineStr">
        <is>
          <t>starbardjah</t>
        </is>
      </c>
      <c r="B123599" t="n">
        <v>1</v>
      </c>
    </row>
    <row r="123600">
      <c r="A123600" t="inlineStr">
        <is>
          <t>lloybentt</t>
        </is>
      </c>
      <c r="B123600" t="n">
        <v>1</v>
      </c>
    </row>
    <row r="123601">
      <c r="A123601" t="inlineStr">
        <is>
          <t>overrenaming</t>
        </is>
      </c>
      <c r="B123601" t="n">
        <v>1</v>
      </c>
    </row>
    <row r="123602">
      <c r="A123602" t="inlineStr">
        <is>
          <t>kleinbartow</t>
        </is>
      </c>
      <c r="B123602" t="n">
        <v>1</v>
      </c>
    </row>
    <row r="123603">
      <c r="A123603" t="inlineStr">
        <is>
          <t>httpsthegamerch</t>
        </is>
      </c>
      <c r="B123603" t="n">
        <v>1</v>
      </c>
    </row>
    <row r="123604">
      <c r="A123604" t="inlineStr">
        <is>
          <t>comgwog_channel_list</t>
        </is>
      </c>
      <c r="B123604" t="n">
        <v>1</v>
      </c>
    </row>
    <row r="123605">
      <c r="A123605" t="inlineStr">
        <is>
          <t>uenko</t>
        </is>
      </c>
      <c r="B123605" t="n">
        <v>1</v>
      </c>
    </row>
    <row r="123606">
      <c r="A123606" t="inlineStr">
        <is>
          <t>tvgamesevents</t>
        </is>
      </c>
      <c r="B123606" t="n">
        <v>1</v>
      </c>
    </row>
    <row r="123607">
      <c r="A123607" t="inlineStr">
        <is>
          <t>comuserfoxheadlive</t>
        </is>
      </c>
      <c r="B123607" t="n">
        <v>1</v>
      </c>
    </row>
    <row r="123608">
      <c r="A123608" t="inlineStr">
        <is>
          <t>enbuilt</t>
        </is>
      </c>
      <c r="B123608" t="n">
        <v>1</v>
      </c>
    </row>
    <row r="123609">
      <c r="A123609" t="inlineStr">
        <is>
          <t>comgreeningtopics</t>
        </is>
      </c>
      <c r="B123609" t="n">
        <v>1</v>
      </c>
    </row>
    <row r="123610">
      <c r="A123610" t="inlineStr">
        <is>
          <t>page10memiss</t>
        </is>
      </c>
      <c r="B123610" t="n">
        <v>1</v>
      </c>
    </row>
    <row r="123611">
      <c r="A123611" t="inlineStr">
        <is>
          <t>kontz</t>
        </is>
      </c>
      <c r="B123611" t="n">
        <v>1</v>
      </c>
    </row>
    <row r="123612">
      <c r="A123612" t="inlineStr">
        <is>
          <t>hgcs5jsd</t>
        </is>
      </c>
      <c r="B123612" t="n">
        <v>1</v>
      </c>
    </row>
    <row r="123613">
      <c r="A123613" t="inlineStr">
        <is>
          <t>allopped</t>
        </is>
      </c>
      <c r="B123613" t="n">
        <v>1</v>
      </c>
    </row>
    <row r="123614">
      <c r="A123614" t="inlineStr">
        <is>
          <t>era�</t>
        </is>
      </c>
      <c r="B123614" t="n">
        <v>1</v>
      </c>
    </row>
    <row r="123615">
      <c r="A123615" t="inlineStr">
        <is>
          <t>�lorange</t>
        </is>
      </c>
      <c r="B123615" t="n">
        <v>1</v>
      </c>
    </row>
    <row r="123616">
      <c r="A123616" t="inlineStr">
        <is>
          <t>convodeseched</t>
        </is>
      </c>
      <c r="B123616" t="n">
        <v>1</v>
      </c>
    </row>
    <row r="123617">
      <c r="A123617" t="inlineStr">
        <is>
          <t>kurilation�</t>
        </is>
      </c>
      <c r="B123617" t="n">
        <v>1</v>
      </c>
    </row>
    <row r="123618">
      <c r="A123618" t="inlineStr">
        <is>
          <t>astorum</t>
        </is>
      </c>
      <c r="B123618" t="n">
        <v>1</v>
      </c>
    </row>
    <row r="123619">
      <c r="A123619" t="inlineStr">
        <is>
          <t>l�osinists</t>
        </is>
      </c>
      <c r="B123619" t="n">
        <v>1</v>
      </c>
    </row>
    <row r="123620">
      <c r="A123620" t="inlineStr">
        <is>
          <t>rexrode</t>
        </is>
      </c>
      <c r="B123620" t="n">
        <v>1</v>
      </c>
    </row>
    <row r="123621">
      <c r="A123621" t="inlineStr">
        <is>
          <t>restbody</t>
        </is>
      </c>
      <c r="B123621" t="n">
        <v>1</v>
      </c>
    </row>
    <row r="123622">
      <c r="A123622" t="inlineStr">
        <is>
          <t>whittenburg</t>
        </is>
      </c>
      <c r="B123622" t="n">
        <v>1</v>
      </c>
    </row>
    <row r="123623">
      <c r="A123623" t="inlineStr">
        <is>
          <t>babbershop</t>
        </is>
      </c>
      <c r="B123623" t="n">
        <v>1</v>
      </c>
    </row>
    <row r="123624">
      <c r="A123624" t="inlineStr">
        <is>
          <t>wingbaggin</t>
        </is>
      </c>
      <c r="B123624" t="n">
        <v>1</v>
      </c>
    </row>
    <row r="123625">
      <c r="A123625" t="inlineStr">
        <is>
          <t>–andre</t>
        </is>
      </c>
      <c r="B123625" t="n">
        <v>1</v>
      </c>
    </row>
    <row r="123626">
      <c r="A123626" t="inlineStr">
        <is>
          <t>hoplet</t>
        </is>
      </c>
      <c r="B123626" t="n">
        <v>1</v>
      </c>
    </row>
    <row r="123627">
      <c r="A123627" t="inlineStr">
        <is>
          <t>romanso</t>
        </is>
      </c>
      <c r="B123627" t="n">
        <v>1</v>
      </c>
    </row>
    <row r="123628">
      <c r="A123628" t="inlineStr">
        <is>
          <t>natrica</t>
        </is>
      </c>
      <c r="B123628" t="n">
        <v>1</v>
      </c>
    </row>
    <row r="123629">
      <c r="A123629" t="inlineStr">
        <is>
          <t>viasci</t>
        </is>
      </c>
      <c r="B123629" t="n">
        <v>1</v>
      </c>
    </row>
    <row r="123630">
      <c r="A123630" t="inlineStr">
        <is>
          <t>medicocardiac</t>
        </is>
      </c>
      <c r="B123630" t="n">
        <v>1</v>
      </c>
    </row>
    <row r="123631">
      <c r="A123631" t="inlineStr">
        <is>
          <t>czycher</t>
        </is>
      </c>
      <c r="B123631" t="n">
        <v>1</v>
      </c>
    </row>
    <row r="123632">
      <c r="A123632" t="inlineStr">
        <is>
          <t>3936–3956</t>
        </is>
      </c>
      <c r="B123632" t="n">
        <v>1</v>
      </c>
    </row>
    <row r="123633">
      <c r="A123633" t="inlineStr">
        <is>
          <t>brainsforming</t>
        </is>
      </c>
      <c r="B123633" t="n">
        <v>1</v>
      </c>
    </row>
    <row r="123634">
      <c r="A123634" t="inlineStr">
        <is>
          <t>rheumatica</t>
        </is>
      </c>
      <c r="B123634" t="n">
        <v>1</v>
      </c>
    </row>
    <row r="123635">
      <c r="A123635" t="inlineStr">
        <is>
          <t>dealimentaire</t>
        </is>
      </c>
      <c r="B123635" t="n">
        <v>1</v>
      </c>
    </row>
    <row r="123636">
      <c r="A123636" t="inlineStr">
        <is>
          <t>biolomiscana</t>
        </is>
      </c>
      <c r="B123636" t="n">
        <v>1</v>
      </c>
    </row>
    <row r="123637">
      <c r="A123637" t="inlineStr">
        <is>
          <t>kuischer</t>
        </is>
      </c>
      <c r="B123637" t="n">
        <v>1</v>
      </c>
    </row>
    <row r="123638">
      <c r="A123638" t="inlineStr">
        <is>
          <t>densifying</t>
        </is>
      </c>
      <c r="B123638" t="n">
        <v>1</v>
      </c>
    </row>
    <row r="123639">
      <c r="A123639" t="inlineStr">
        <is>
          <t>kearly</t>
        </is>
      </c>
      <c r="B123639" t="n">
        <v>1</v>
      </c>
    </row>
    <row r="123640">
      <c r="A123640" t="inlineStr">
        <is>
          <t>elastoproteins</t>
        </is>
      </c>
      <c r="B123640" t="n">
        <v>1</v>
      </c>
    </row>
    <row r="123641">
      <c r="A123641" t="inlineStr">
        <is>
          <t>araraticaemica</t>
        </is>
      </c>
      <c r="B123641" t="n">
        <v>1</v>
      </c>
    </row>
    <row r="123642">
      <c r="A123642" t="inlineStr">
        <is>
          <t>benshill</t>
        </is>
      </c>
      <c r="B123642" t="n">
        <v>1</v>
      </c>
    </row>
    <row r="123643">
      <c r="A123643" t="inlineStr">
        <is>
          <t>hepatosplastic</t>
        </is>
      </c>
      <c r="B123643" t="n">
        <v>1</v>
      </c>
    </row>
    <row r="123644">
      <c r="A123644" t="inlineStr">
        <is>
          <t>1021ijewsrp5725355</t>
        </is>
      </c>
      <c r="B123644" t="n">
        <v>1</v>
      </c>
    </row>
    <row r="123645">
      <c r="A123645" t="inlineStr">
        <is>
          <t>trachysmographically</t>
        </is>
      </c>
      <c r="B123645" t="n">
        <v>1</v>
      </c>
    </row>
    <row r="123646">
      <c r="A123646" t="inlineStr">
        <is>
          <t>swatteman</t>
        </is>
      </c>
      <c r="B123646" t="n">
        <v>1</v>
      </c>
    </row>
    <row r="123647">
      <c r="A123647" t="inlineStr">
        <is>
          <t>432016</t>
        </is>
      </c>
      <c r="B123647" t="n">
        <v>2</v>
      </c>
    </row>
    <row r="123648">
      <c r="A123648" t="inlineStr">
        <is>
          <t>zitépia</t>
        </is>
      </c>
      <c r="B123648" t="n">
        <v>1</v>
      </c>
    </row>
    <row r="123649">
      <c r="A123649" t="inlineStr">
        <is>
          <t>butleriast</t>
        </is>
      </c>
      <c r="B123649" t="n">
        <v>1</v>
      </c>
    </row>
    <row r="123650">
      <c r="A123650" t="inlineStr">
        <is>
          <t>izaw</t>
        </is>
      </c>
      <c r="B123650" t="n">
        <v>1</v>
      </c>
    </row>
    <row r="123651">
      <c r="A123651" t="inlineStr">
        <is>
          <t>kriemmer</t>
        </is>
      </c>
      <c r="B123651" t="n">
        <v>1</v>
      </c>
    </row>
    <row r="123652">
      <c r="A123652" t="inlineStr">
        <is>
          <t>connecederal</t>
        </is>
      </c>
      <c r="B123652" t="n">
        <v>1</v>
      </c>
    </row>
    <row r="123653">
      <c r="A123653" t="inlineStr">
        <is>
          <t>warlicks</t>
        </is>
      </c>
      <c r="B123653" t="n">
        <v>1</v>
      </c>
    </row>
    <row r="123654">
      <c r="A123654" t="inlineStr">
        <is>
          <t>alzu</t>
        </is>
      </c>
      <c r="B123654" t="n">
        <v>1</v>
      </c>
    </row>
    <row r="123655">
      <c r="A123655" t="inlineStr">
        <is>
          <t>haematopoiesis</t>
        </is>
      </c>
      <c r="B123655" t="n">
        <v>2</v>
      </c>
    </row>
    <row r="123656">
      <c r="A123656" t="inlineStr">
        <is>
          <t>yanahna</t>
        </is>
      </c>
      <c r="B123656" t="n">
        <v>1</v>
      </c>
    </row>
    <row r="123657">
      <c r="A123657" t="inlineStr">
        <is>
          <t>krenzich</t>
        </is>
      </c>
      <c r="B123657" t="n">
        <v>1</v>
      </c>
    </row>
    <row r="123658">
      <c r="A123658" t="inlineStr">
        <is>
          <t>jodith</t>
        </is>
      </c>
      <c r="B123658" t="n">
        <v>2</v>
      </c>
    </row>
    <row r="123659">
      <c r="A123659" t="inlineStr">
        <is>
          <t>mugsy</t>
        </is>
      </c>
      <c r="B123659" t="n">
        <v>1</v>
      </c>
    </row>
    <row r="123660">
      <c r="A123660" t="inlineStr">
        <is>
          <t>birlstown</t>
        </is>
      </c>
      <c r="B123660" t="n">
        <v>1</v>
      </c>
    </row>
    <row r="123661">
      <c r="A123661" t="inlineStr">
        <is>
          <t>underworknegging</t>
        </is>
      </c>
      <c r="B123661" t="n">
        <v>1</v>
      </c>
    </row>
    <row r="123662">
      <c r="A123662" t="inlineStr">
        <is>
          <t>doavelarblue</t>
        </is>
      </c>
      <c r="B123662" t="n">
        <v>1</v>
      </c>
    </row>
    <row r="123663">
      <c r="A123663" t="inlineStr">
        <is>
          <t>prepuri</t>
        </is>
      </c>
      <c r="B123663" t="n">
        <v>1</v>
      </c>
    </row>
    <row r="123664">
      <c r="A123664" t="inlineStr">
        <is>
          <t>o168</t>
        </is>
      </c>
      <c r="B123664" t="n">
        <v>1</v>
      </c>
    </row>
    <row r="123665">
      <c r="A123665" t="inlineStr">
        <is>
          <t>coldhats</t>
        </is>
      </c>
      <c r="B123665" t="n">
        <v>1</v>
      </c>
    </row>
    <row r="123666">
      <c r="A123666" t="inlineStr">
        <is>
          <t>duhild</t>
        </is>
      </c>
      <c r="B123666" t="n">
        <v>1</v>
      </c>
    </row>
    <row r="123667">
      <c r="A123667" t="inlineStr">
        <is>
          <t>quietone</t>
        </is>
      </c>
      <c r="B123667" t="n">
        <v>1</v>
      </c>
    </row>
    <row r="123668">
      <c r="A123668" t="inlineStr">
        <is>
          <t>geniusrival</t>
        </is>
      </c>
      <c r="B123668" t="n">
        <v>1</v>
      </c>
    </row>
    <row r="123669">
      <c r="A123669" t="inlineStr">
        <is>
          <t>tannigent</t>
        </is>
      </c>
      <c r="B123669" t="n">
        <v>1</v>
      </c>
    </row>
    <row r="123670">
      <c r="A123670" t="inlineStr">
        <is>
          <t>seeutaps</t>
        </is>
      </c>
      <c r="B123670" t="n">
        <v>1</v>
      </c>
    </row>
    <row r="123671">
      <c r="A123671" t="inlineStr">
        <is>
          <t>rumbleple</t>
        </is>
      </c>
      <c r="B123671" t="n">
        <v>1</v>
      </c>
    </row>
    <row r="123672">
      <c r="A123672" t="inlineStr">
        <is>
          <t>battlebeat</t>
        </is>
      </c>
      <c r="B123672" t="n">
        <v>1</v>
      </c>
    </row>
    <row r="123673">
      <c r="A123673" t="inlineStr">
        <is>
          <t>fairnesspalishing</t>
        </is>
      </c>
      <c r="B123673" t="n">
        <v>1</v>
      </c>
    </row>
    <row r="123674">
      <c r="A123674" t="inlineStr">
        <is>
          <t>conferencesthe</t>
        </is>
      </c>
      <c r="B123674" t="n">
        <v>1</v>
      </c>
    </row>
    <row r="123675">
      <c r="A123675" t="inlineStr">
        <is>
          <t>againplot</t>
        </is>
      </c>
      <c r="B123675" t="n">
        <v>1</v>
      </c>
    </row>
    <row r="123676">
      <c r="A123676" t="inlineStr">
        <is>
          <t>demonzmond45</t>
        </is>
      </c>
      <c r="B123676" t="n">
        <v>1</v>
      </c>
    </row>
    <row r="123677">
      <c r="A123677" t="inlineStr">
        <is>
          <t>afshiro</t>
        </is>
      </c>
      <c r="B123677" t="n">
        <v>1</v>
      </c>
    </row>
    <row r="123678">
      <c r="A123678" t="inlineStr">
        <is>
          <t>meas5</t>
        </is>
      </c>
      <c r="B123678" t="n">
        <v>1</v>
      </c>
    </row>
    <row r="123679">
      <c r="A123679" t="inlineStr">
        <is>
          <t>mezzoltoehatchet</t>
        </is>
      </c>
      <c r="B123679" t="n">
        <v>1</v>
      </c>
    </row>
    <row r="123680">
      <c r="A123680" t="inlineStr">
        <is>
          <t>pagesgrab</t>
        </is>
      </c>
      <c r="B123680" t="n">
        <v>1</v>
      </c>
    </row>
    <row r="123681">
      <c r="A123681" t="inlineStr">
        <is>
          <t>volsel</t>
        </is>
      </c>
      <c r="B123681" t="n">
        <v>1</v>
      </c>
    </row>
    <row r="123682">
      <c r="A123682" t="inlineStr">
        <is>
          <t>playerjust</t>
        </is>
      </c>
      <c r="B123682" t="n">
        <v>1</v>
      </c>
    </row>
    <row r="123683">
      <c r="A123683" t="inlineStr">
        <is>
          <t>rm1645288</t>
        </is>
      </c>
      <c r="B123683" t="n">
        <v>1</v>
      </c>
    </row>
    <row r="123684">
      <c r="A123684" t="inlineStr">
        <is>
          <t>kilithers</t>
        </is>
      </c>
      <c r="B123684" t="n">
        <v>1</v>
      </c>
    </row>
    <row r="123685">
      <c r="A123685" t="inlineStr">
        <is>
          <t>857572744</t>
        </is>
      </c>
      <c r="B123685" t="n">
        <v>1</v>
      </c>
    </row>
    <row r="123686">
      <c r="A123686" t="inlineStr">
        <is>
          <t>tuist</t>
        </is>
      </c>
      <c r="B123686" t="n">
        <v>1</v>
      </c>
    </row>
    <row r="123687">
      <c r="A123687" t="inlineStr">
        <is>
          <t>metricutil</t>
        </is>
      </c>
      <c r="B123687" t="n">
        <v>1</v>
      </c>
    </row>
    <row r="123688">
      <c r="A123688" t="inlineStr">
        <is>
          <t>2s3</t>
        </is>
      </c>
      <c r="B123688" t="n">
        <v>2</v>
      </c>
    </row>
    <row r="123689">
      <c r="A123689" t="inlineStr">
        <is>
          <t>2usec</t>
        </is>
      </c>
      <c r="B123689" t="n">
        <v>1</v>
      </c>
    </row>
    <row r="123690">
      <c r="A123690" t="inlineStr">
        <is>
          <t>utheasterist</t>
        </is>
      </c>
      <c r="B123690" t="n">
        <v>1</v>
      </c>
    </row>
    <row r="123691">
      <c r="A123691" t="inlineStr">
        <is>
          <t>nutterageddon</t>
        </is>
      </c>
      <c r="B123691" t="n">
        <v>1</v>
      </c>
    </row>
    <row r="123692">
      <c r="A123692" t="inlineStr">
        <is>
          <t>radasus</t>
        </is>
      </c>
      <c r="B123692" t="n">
        <v>1</v>
      </c>
    </row>
    <row r="123693">
      <c r="A123693" t="inlineStr">
        <is>
          <t>atlusurbeduttering</t>
        </is>
      </c>
      <c r="B123693" t="n">
        <v>1</v>
      </c>
    </row>
    <row r="123694">
      <c r="A123694" t="inlineStr">
        <is>
          <t>87essorbackobservatoryism</t>
        </is>
      </c>
      <c r="B123694" t="n">
        <v>1</v>
      </c>
    </row>
    <row r="123695">
      <c r="A123695" t="inlineStr">
        <is>
          <t>clickso</t>
        </is>
      </c>
      <c r="B123695" t="n">
        <v>1</v>
      </c>
    </row>
    <row r="123696">
      <c r="A123696" t="inlineStr">
        <is>
          <t>lokoyer</t>
        </is>
      </c>
      <c r="B123696" t="n">
        <v>1</v>
      </c>
    </row>
    <row r="123697">
      <c r="A123697" t="inlineStr">
        <is>
          <t>thefans</t>
        </is>
      </c>
      <c r="B123697" t="n">
        <v>1</v>
      </c>
    </row>
    <row r="123698">
      <c r="A123698" t="inlineStr">
        <is>
          <t>ewma17</t>
        </is>
      </c>
      <c r="B123698" t="n">
        <v>1</v>
      </c>
    </row>
    <row r="123699">
      <c r="A123699" t="inlineStr">
        <is>
          <t>integratesjerocrinology</t>
        </is>
      </c>
      <c r="B123699" t="n">
        <v>1</v>
      </c>
    </row>
    <row r="123700">
      <c r="A123700" t="inlineStr">
        <is>
          <t>therapysoit</t>
        </is>
      </c>
      <c r="B123700" t="n">
        <v>1</v>
      </c>
    </row>
    <row r="123701">
      <c r="A123701" t="inlineStr">
        <is>
          <t>picity</t>
        </is>
      </c>
      <c r="B123701" t="n">
        <v>1</v>
      </c>
    </row>
    <row r="123702">
      <c r="A123702" t="inlineStr">
        <is>
          <t>opidia</t>
        </is>
      </c>
      <c r="B123702" t="n">
        <v>1</v>
      </c>
    </row>
    <row r="123703">
      <c r="A123703" t="inlineStr">
        <is>
          <t>thevinches</t>
        </is>
      </c>
      <c r="B123703" t="n">
        <v>1</v>
      </c>
    </row>
    <row r="123704">
      <c r="A123704" t="inlineStr">
        <is>
          <t>12xanal</t>
        </is>
      </c>
      <c r="B123704" t="n">
        <v>1</v>
      </c>
    </row>
    <row r="123705">
      <c r="A123705" t="inlineStr">
        <is>
          <t>individisible</t>
        </is>
      </c>
      <c r="B123705" t="n">
        <v>1</v>
      </c>
    </row>
    <row r="123706">
      <c r="A123706" t="inlineStr">
        <is>
          <t>romanticrer</t>
        </is>
      </c>
      <c r="B123706" t="n">
        <v>1</v>
      </c>
    </row>
    <row r="123707">
      <c r="A123707" t="inlineStr">
        <is>
          <t>lovesdawoodey</t>
        </is>
      </c>
      <c r="B123707" t="n">
        <v>1</v>
      </c>
    </row>
    <row r="123708">
      <c r="A123708" t="inlineStr">
        <is>
          <t>ersatzkloser</t>
        </is>
      </c>
      <c r="B123708" t="n">
        <v>1</v>
      </c>
    </row>
    <row r="123709">
      <c r="A123709" t="inlineStr">
        <is>
          <t>cancer10</t>
        </is>
      </c>
      <c r="B123709" t="n">
        <v>1</v>
      </c>
    </row>
    <row r="123710">
      <c r="A123710" t="inlineStr">
        <is>
          <t>lillimhifter</t>
        </is>
      </c>
      <c r="B123710" t="n">
        <v>1</v>
      </c>
    </row>
    <row r="123711">
      <c r="A123711" t="inlineStr">
        <is>
          <t>wasbetter</t>
        </is>
      </c>
      <c r="B123711" t="n">
        <v>1</v>
      </c>
    </row>
    <row r="123712">
      <c r="A123712" t="inlineStr">
        <is>
          <t>fluarewomen</t>
        </is>
      </c>
      <c r="B123712" t="n">
        <v>1</v>
      </c>
    </row>
    <row r="123713">
      <c r="A123713" t="inlineStr">
        <is>
          <t>obtheiionm</t>
        </is>
      </c>
      <c r="B123713" t="n">
        <v>1</v>
      </c>
    </row>
    <row r="123714">
      <c r="A123714" t="inlineStr">
        <is>
          <t>tozivo</t>
        </is>
      </c>
      <c r="B123714" t="n">
        <v>1</v>
      </c>
    </row>
    <row r="123715">
      <c r="A123715" t="inlineStr">
        <is>
          <t>reafeedtheir</t>
        </is>
      </c>
      <c r="B123715" t="n">
        <v>1</v>
      </c>
    </row>
    <row r="123716">
      <c r="A123716" t="inlineStr">
        <is>
          <t>resinoline</t>
        </is>
      </c>
      <c r="B123716" t="n">
        <v>1</v>
      </c>
    </row>
    <row r="123717">
      <c r="A123717" t="inlineStr">
        <is>
          <t>abticareanne8463</t>
        </is>
      </c>
      <c r="B123717" t="n">
        <v>1</v>
      </c>
    </row>
    <row r="123718">
      <c r="A123718" t="inlineStr">
        <is>
          <t>websport</t>
        </is>
      </c>
      <c r="B123718" t="n">
        <v>1</v>
      </c>
    </row>
    <row r="123719">
      <c r="A123719" t="inlineStr">
        <is>
          <t>innubrious</t>
        </is>
      </c>
      <c r="B123719" t="n">
        <v>1</v>
      </c>
    </row>
    <row r="123720">
      <c r="A123720" t="inlineStr">
        <is>
          <t>streetably</t>
        </is>
      </c>
      <c r="B123720" t="n">
        <v>1</v>
      </c>
    </row>
    <row r="123721">
      <c r="A123721" t="inlineStr">
        <is>
          <t>cutoccum87ries</t>
        </is>
      </c>
      <c r="B123721" t="n">
        <v>1</v>
      </c>
    </row>
    <row r="123722">
      <c r="A123722" t="inlineStr">
        <is>
          <t>stillarers</t>
        </is>
      </c>
      <c r="B123722" t="n">
        <v>1</v>
      </c>
    </row>
    <row r="123723">
      <c r="A123723" t="inlineStr">
        <is>
          <t>hettit</t>
        </is>
      </c>
      <c r="B123723" t="n">
        <v>1</v>
      </c>
    </row>
    <row r="123724">
      <c r="A123724" t="inlineStr">
        <is>
          <t>wyt■wwfr</t>
        </is>
      </c>
      <c r="B123724" t="n">
        <v>1</v>
      </c>
    </row>
    <row r="123725">
      <c r="A123725" t="inlineStr">
        <is>
          <t>anchorassign</t>
        </is>
      </c>
      <c r="B123725" t="n">
        <v>1</v>
      </c>
    </row>
    <row r="123726">
      <c r="A123726" t="inlineStr">
        <is>
          <t>cassejedi</t>
        </is>
      </c>
      <c r="B123726" t="n">
        <v>1</v>
      </c>
    </row>
    <row r="123727">
      <c r="A123727" t="inlineStr">
        <is>
          <t>oragine</t>
        </is>
      </c>
      <c r="B123727" t="n">
        <v>1</v>
      </c>
    </row>
    <row r="123728">
      <c r="A123728" t="inlineStr">
        <is>
          <t>jmdrzinn</t>
        </is>
      </c>
      <c r="B123728" t="n">
        <v>1</v>
      </c>
    </row>
    <row r="123729">
      <c r="A123729" t="inlineStr">
        <is>
          <t>exeterial</t>
        </is>
      </c>
      <c r="B123729" t="n">
        <v>1</v>
      </c>
    </row>
    <row r="123730">
      <c r="A123730" t="inlineStr">
        <is>
          <t>hundredinntiv</t>
        </is>
      </c>
      <c r="B123730" t="n">
        <v>1</v>
      </c>
    </row>
    <row r="123731">
      <c r="A123731" t="inlineStr">
        <is>
          <t>freakthrough</t>
        </is>
      </c>
      <c r="B123731" t="n">
        <v>1</v>
      </c>
    </row>
    <row r="123732">
      <c r="A123732" t="inlineStr">
        <is>
          <t>manipulareannazy</t>
        </is>
      </c>
      <c r="B123732" t="n">
        <v>1</v>
      </c>
    </row>
    <row r="123733">
      <c r="A123733" t="inlineStr">
        <is>
          <t>manipulareinous</t>
        </is>
      </c>
      <c r="B123733" t="n">
        <v>1</v>
      </c>
    </row>
    <row r="123734">
      <c r="A123734" t="inlineStr">
        <is>
          <t>■í</t>
        </is>
      </c>
      <c r="B123734" t="n">
        <v>1</v>
      </c>
    </row>
    <row r="123735">
      <c r="A123735" t="inlineStr">
        <is>
          <t>globulo</t>
        </is>
      </c>
      <c r="B123735" t="n">
        <v>1</v>
      </c>
    </row>
    <row r="123736">
      <c r="A123736" t="inlineStr">
        <is>
          <t>redressalone</t>
        </is>
      </c>
      <c r="B123736" t="n">
        <v>1</v>
      </c>
    </row>
    <row r="123737">
      <c r="A123737" t="inlineStr">
        <is>
          <t>viscounthon</t>
        </is>
      </c>
      <c r="B123737" t="n">
        <v>1</v>
      </c>
    </row>
    <row r="123738">
      <c r="A123738" t="inlineStr">
        <is>
          <t>katrinunongo</t>
        </is>
      </c>
      <c r="B123738" t="n">
        <v>1</v>
      </c>
    </row>
    <row r="123739">
      <c r="A123739" t="inlineStr">
        <is>
          <t>17xxam</t>
        </is>
      </c>
      <c r="B123739" t="n">
        <v>1</v>
      </c>
    </row>
    <row r="123740">
      <c r="A123740" t="inlineStr">
        <is>
          <t>imambot</t>
        </is>
      </c>
      <c r="B123740" t="n">
        <v>1</v>
      </c>
    </row>
    <row r="123741">
      <c r="A123741" t="inlineStr">
        <is>
          <t>ganianmraised</t>
        </is>
      </c>
      <c r="B123741" t="n">
        <v>1</v>
      </c>
    </row>
    <row r="123742">
      <c r="A123742" t="inlineStr">
        <is>
          <t>vilisiontonch</t>
        </is>
      </c>
      <c r="B123742" t="n">
        <v>1</v>
      </c>
    </row>
    <row r="123743">
      <c r="A123743" t="inlineStr">
        <is>
          <t>liive</t>
        </is>
      </c>
      <c r="B123743" t="n">
        <v>1</v>
      </c>
    </row>
    <row r="123744">
      <c r="A123744" t="inlineStr">
        <is>
          <t>cofruptedventiplasm</t>
        </is>
      </c>
      <c r="B123744" t="n">
        <v>1</v>
      </c>
    </row>
    <row r="123745">
      <c r="A123745" t="inlineStr">
        <is>
          <t>saidhi</t>
        </is>
      </c>
      <c r="B123745" t="n">
        <v>1</v>
      </c>
    </row>
    <row r="123746">
      <c r="A123746" t="inlineStr">
        <is>
          <t>videoconferenced</t>
        </is>
      </c>
      <c r="B123746" t="n">
        <v>1</v>
      </c>
    </row>
    <row r="123747">
      <c r="A123747" t="inlineStr">
        <is>
          <t>transvestiticrices</t>
        </is>
      </c>
      <c r="B123747" t="n">
        <v>1</v>
      </c>
    </row>
    <row r="123748">
      <c r="A123748" t="inlineStr">
        <is>
          <t>portionof</t>
        </is>
      </c>
      <c r="B123748" t="n">
        <v>1</v>
      </c>
    </row>
    <row r="123749">
      <c r="A123749" t="inlineStr">
        <is>
          <t>tailescair</t>
        </is>
      </c>
      <c r="B123749" t="n">
        <v>1</v>
      </c>
    </row>
    <row r="123750">
      <c r="A123750" t="inlineStr">
        <is>
          <t>paddingmnvocital</t>
        </is>
      </c>
      <c r="B123750" t="n">
        <v>1</v>
      </c>
    </row>
    <row r="123751">
      <c r="A123751" t="inlineStr">
        <is>
          <t>longsince</t>
        </is>
      </c>
      <c r="B123751" t="n">
        <v>1</v>
      </c>
    </row>
    <row r="123752">
      <c r="A123752" t="inlineStr">
        <is>
          <t>iliansoftherapeutic</t>
        </is>
      </c>
      <c r="B123752" t="n">
        <v>1</v>
      </c>
    </row>
    <row r="123753">
      <c r="A123753" t="inlineStr">
        <is>
          <t>cancermonitorialppard</t>
        </is>
      </c>
      <c r="B123753" t="n">
        <v>1</v>
      </c>
    </row>
    <row r="123754">
      <c r="A123754" t="inlineStr">
        <is>
          <t>enigmaopen</t>
        </is>
      </c>
      <c r="B123754" t="n">
        <v>1</v>
      </c>
    </row>
    <row r="123755">
      <c r="A123755" t="inlineStr">
        <is>
          <t>amxia</t>
        </is>
      </c>
      <c r="B123755" t="n">
        <v>1</v>
      </c>
    </row>
    <row r="123756">
      <c r="A123756" t="inlineStr">
        <is>
          <t>24tepid</t>
        </is>
      </c>
      <c r="B123756" t="n">
        <v>1</v>
      </c>
    </row>
    <row r="123757">
      <c r="A123757" t="inlineStr">
        <is>
          <t>icalsantoose</t>
        </is>
      </c>
      <c r="B123757" t="n">
        <v>1</v>
      </c>
    </row>
    <row r="123758">
      <c r="A123758" t="inlineStr">
        <is>
          <t>despiteintermittent</t>
        </is>
      </c>
      <c r="B123758" t="n">
        <v>1</v>
      </c>
    </row>
    <row r="123759">
      <c r="A123759" t="inlineStr">
        <is>
          <t>hisshifted</t>
        </is>
      </c>
      <c r="B123759" t="n">
        <v>1</v>
      </c>
    </row>
    <row r="123760">
      <c r="A123760" t="inlineStr">
        <is>
          <t>drumiliatedenveyoys</t>
        </is>
      </c>
      <c r="B123760" t="n">
        <v>1</v>
      </c>
    </row>
    <row r="123761">
      <c r="A123761" t="inlineStr">
        <is>
          <t>tiflamoriariiiagnn</t>
        </is>
      </c>
      <c r="B123761" t="n">
        <v>1</v>
      </c>
    </row>
    <row r="123762">
      <c r="A123762" t="inlineStr">
        <is>
          <t>ringsand</t>
        </is>
      </c>
      <c r="B123762" t="n">
        <v>1</v>
      </c>
    </row>
    <row r="123763">
      <c r="A123763" t="inlineStr">
        <is>
          <t>stressfee</t>
        </is>
      </c>
      <c r="B123763" t="n">
        <v>1</v>
      </c>
    </row>
    <row r="123764">
      <c r="A123764" t="inlineStr">
        <is>
          <t>sakouthi</t>
        </is>
      </c>
      <c r="B123764" t="n">
        <v>1</v>
      </c>
    </row>
    <row r="123765">
      <c r="A123765" t="inlineStr">
        <is>
          <t>dinoos</t>
        </is>
      </c>
      <c r="B123765" t="n">
        <v>1</v>
      </c>
    </row>
    <row r="123766">
      <c r="A123766" t="inlineStr">
        <is>
          <t>dioxidei</t>
        </is>
      </c>
      <c r="B123766" t="n">
        <v>1</v>
      </c>
    </row>
    <row r="123767">
      <c r="A123767" t="inlineStr">
        <is>
          <t>watertease</t>
        </is>
      </c>
      <c r="B123767" t="n">
        <v>1</v>
      </c>
    </row>
    <row r="123768">
      <c r="A123768" t="inlineStr">
        <is>
          <t>contact38</t>
        </is>
      </c>
      <c r="B123768" t="n">
        <v>1</v>
      </c>
    </row>
    <row r="123769">
      <c r="A123769" t="inlineStr">
        <is>
          <t>sotkohevb</t>
        </is>
      </c>
      <c r="B123769" t="n">
        <v>1</v>
      </c>
    </row>
    <row r="123770">
      <c r="A123770" t="inlineStr">
        <is>
          <t>fallsaqala</t>
        </is>
      </c>
      <c r="B123770" t="n">
        <v>1</v>
      </c>
    </row>
    <row r="123771">
      <c r="A123771" t="inlineStr">
        <is>
          <t>dogshell</t>
        </is>
      </c>
      <c r="B123771" t="n">
        <v>1</v>
      </c>
    </row>
    <row r="123772">
      <c r="A123772" t="inlineStr">
        <is>
          <t>stalkhair</t>
        </is>
      </c>
      <c r="B123772" t="n">
        <v>1</v>
      </c>
    </row>
    <row r="123773">
      <c r="A123773" t="inlineStr">
        <is>
          <t>deathkillers</t>
        </is>
      </c>
      <c r="B123773" t="n">
        <v>1</v>
      </c>
    </row>
    <row r="123774">
      <c r="A123774" t="inlineStr">
        <is>
          <t>kelphoneskunengram</t>
        </is>
      </c>
      <c r="B123774" t="n">
        <v>1</v>
      </c>
    </row>
    <row r="123775">
      <c r="A123775" t="inlineStr">
        <is>
          <t>kayounis</t>
        </is>
      </c>
      <c r="B123775" t="n">
        <v>1</v>
      </c>
    </row>
    <row r="123776">
      <c r="A123776" t="inlineStr">
        <is>
          <t>balltailt</t>
        </is>
      </c>
      <c r="B123776" t="n">
        <v>1</v>
      </c>
    </row>
    <row r="123777">
      <c r="A123777" t="inlineStr">
        <is>
          <t>apiceptasis</t>
        </is>
      </c>
      <c r="B123777" t="n">
        <v>1</v>
      </c>
    </row>
    <row r="123778">
      <c r="A123778" t="inlineStr">
        <is>
          <t>rememberedal</t>
        </is>
      </c>
      <c r="B123778" t="n">
        <v>1</v>
      </c>
    </row>
    <row r="123779">
      <c r="A123779" t="inlineStr">
        <is>
          <t>midrump</t>
        </is>
      </c>
      <c r="B123779" t="n">
        <v>1</v>
      </c>
    </row>
    <row r="123780">
      <c r="A123780" t="inlineStr">
        <is>
          <t>joblessskymafia</t>
        </is>
      </c>
      <c r="B123780" t="n">
        <v>1</v>
      </c>
    </row>
    <row r="123781">
      <c r="A123781" t="inlineStr">
        <is>
          <t>baselessinline</t>
        </is>
      </c>
      <c r="B123781" t="n">
        <v>2</v>
      </c>
    </row>
    <row r="123782">
      <c r="A123782" t="inlineStr">
        <is>
          <t>hardened吊query</t>
        </is>
      </c>
      <c r="B123782" t="n">
        <v>1</v>
      </c>
    </row>
    <row r="123783">
      <c r="A123783" t="inlineStr">
        <is>
          <t>whatyy</t>
        </is>
      </c>
      <c r="B123783" t="n">
        <v>1</v>
      </c>
    </row>
    <row r="123784">
      <c r="A123784" t="inlineStr">
        <is>
          <t>telepathyimproving</t>
        </is>
      </c>
      <c r="B123784" t="n">
        <v>1</v>
      </c>
    </row>
    <row r="123785">
      <c r="A123785" t="inlineStr">
        <is>
          <t>whenselling</t>
        </is>
      </c>
      <c r="B123785" t="n">
        <v>1</v>
      </c>
    </row>
    <row r="123786">
      <c r="A123786" t="inlineStr">
        <is>
          <t>fugliotti</t>
        </is>
      </c>
      <c r="B123786" t="n">
        <v>1</v>
      </c>
    </row>
    <row r="123787">
      <c r="A123787" t="inlineStr">
        <is>
          <t>12xanals</t>
        </is>
      </c>
      <c r="B123787" t="n">
        <v>1</v>
      </c>
    </row>
    <row r="123788">
      <c r="A123788" t="inlineStr">
        <is>
          <t>forcefulvir</t>
        </is>
      </c>
      <c r="B123788" t="n">
        <v>1</v>
      </c>
    </row>
    <row r="123789">
      <c r="A123789" t="inlineStr">
        <is>
          <t>big3q</t>
        </is>
      </c>
      <c r="B123789" t="n">
        <v>1</v>
      </c>
    </row>
    <row r="123790">
      <c r="A123790" t="inlineStr">
        <is>
          <t>theseso</t>
        </is>
      </c>
      <c r="B123790" t="n">
        <v>1</v>
      </c>
    </row>
    <row r="123791">
      <c r="A123791" t="inlineStr">
        <is>
          <t>partystab</t>
        </is>
      </c>
      <c r="B123791" t="n">
        <v>1</v>
      </c>
    </row>
    <row r="123792">
      <c r="A123792" t="inlineStr">
        <is>
          <t>lyciuzkus</t>
        </is>
      </c>
      <c r="B123792" t="n">
        <v>1</v>
      </c>
    </row>
    <row r="123793">
      <c r="A123793" t="inlineStr">
        <is>
          <t>agorean</t>
        </is>
      </c>
      <c r="B123793" t="n">
        <v>1</v>
      </c>
    </row>
    <row r="123794">
      <c r="A123794" t="inlineStr">
        <is>
          <t>ofabregator</t>
        </is>
      </c>
      <c r="B123794" t="n">
        <v>1</v>
      </c>
    </row>
    <row r="123795">
      <c r="A123795" t="inlineStr">
        <is>
          <t>venipue</t>
        </is>
      </c>
      <c r="B123795" t="n">
        <v>1</v>
      </c>
    </row>
    <row r="123796">
      <c r="A123796" t="inlineStr">
        <is>
          <t>signedandbenaire</t>
        </is>
      </c>
      <c r="B123796" t="n">
        <v>1</v>
      </c>
    </row>
    <row r="123797">
      <c r="A123797" t="inlineStr">
        <is>
          <t>retroalizedily</t>
        </is>
      </c>
      <c r="B123797" t="n">
        <v>1</v>
      </c>
    </row>
    <row r="123798">
      <c r="A123798" t="inlineStr">
        <is>
          <t>buthas</t>
        </is>
      </c>
      <c r="B123798" t="n">
        <v>1</v>
      </c>
    </row>
    <row r="123799">
      <c r="A123799" t="inlineStr">
        <is>
          <t>entsilage</t>
        </is>
      </c>
      <c r="B123799" t="n">
        <v>1</v>
      </c>
    </row>
    <row r="123800">
      <c r="A123800" t="inlineStr">
        <is>
          <t>badbal</t>
        </is>
      </c>
      <c r="B123800" t="n">
        <v>1</v>
      </c>
    </row>
    <row r="123801">
      <c r="A123801" t="inlineStr">
        <is>
          <t>suddenbitsora</t>
        </is>
      </c>
      <c r="B123801" t="n">
        <v>1</v>
      </c>
    </row>
    <row r="123802">
      <c r="A123802" t="inlineStr">
        <is>
          <t>penches</t>
        </is>
      </c>
      <c r="B123802" t="n">
        <v>1</v>
      </c>
    </row>
    <row r="123803">
      <c r="A123803" t="inlineStr">
        <is>
          <t>abotexed</t>
        </is>
      </c>
      <c r="B123803" t="n">
        <v>1</v>
      </c>
    </row>
    <row r="123804">
      <c r="A123804" t="inlineStr">
        <is>
          <t>biocentre</t>
        </is>
      </c>
      <c r="B123804" t="n">
        <v>1</v>
      </c>
    </row>
    <row r="123805">
      <c r="A123805" t="inlineStr">
        <is>
          <t>bathlist</t>
        </is>
      </c>
      <c r="B123805" t="n">
        <v>1</v>
      </c>
    </row>
    <row r="123806">
      <c r="A123806" t="inlineStr">
        <is>
          <t>mesothilane</t>
        </is>
      </c>
      <c r="B123806" t="n">
        <v>1</v>
      </c>
    </row>
    <row r="123807">
      <c r="A123807" t="inlineStr">
        <is>
          <t>abotex</t>
        </is>
      </c>
      <c r="B123807" t="n">
        <v>1</v>
      </c>
    </row>
    <row r="123808">
      <c r="A123808" t="inlineStr">
        <is>
          <t>snorocks</t>
        </is>
      </c>
      <c r="B123808" t="n">
        <v>1</v>
      </c>
    </row>
    <row r="123809">
      <c r="A123809" t="inlineStr">
        <is>
          <t>phimisvetillinheterogive</t>
        </is>
      </c>
      <c r="B123809" t="n">
        <v>1</v>
      </c>
    </row>
    <row r="123810">
      <c r="A123810" t="inlineStr">
        <is>
          <t>staggeringsixa</t>
        </is>
      </c>
      <c r="B123810" t="n">
        <v>1</v>
      </c>
    </row>
    <row r="123811">
      <c r="A123811" t="inlineStr">
        <is>
          <t>areysw</t>
        </is>
      </c>
      <c r="B123811" t="n">
        <v>1</v>
      </c>
    </row>
    <row r="123812">
      <c r="A123812" t="inlineStr">
        <is>
          <t>apiqg</t>
        </is>
      </c>
      <c r="B123812" t="n">
        <v>1</v>
      </c>
    </row>
    <row r="123813">
      <c r="A123813" t="inlineStr">
        <is>
          <t>tostej</t>
        </is>
      </c>
      <c r="B123813" t="n">
        <v>1</v>
      </c>
    </row>
    <row r="123814">
      <c r="A123814" t="inlineStr">
        <is>
          <t>beanucas</t>
        </is>
      </c>
      <c r="B123814" t="n">
        <v>1</v>
      </c>
    </row>
    <row r="123815">
      <c r="A123815" t="inlineStr">
        <is>
          <t>tkill</t>
        </is>
      </c>
      <c r="B123815" t="n">
        <v>1</v>
      </c>
    </row>
    <row r="123816">
      <c r="A123816" t="inlineStr">
        <is>
          <t>outofassets</t>
        </is>
      </c>
      <c r="B123816" t="n">
        <v>1</v>
      </c>
    </row>
    <row r="123817">
      <c r="A123817" t="inlineStr">
        <is>
          <t>basswork</t>
        </is>
      </c>
      <c r="B123817" t="n">
        <v>1</v>
      </c>
    </row>
    <row r="123818">
      <c r="A123818" t="inlineStr">
        <is>
          <t>atrovergunness</t>
        </is>
      </c>
      <c r="B123818" t="n">
        <v>1</v>
      </c>
    </row>
    <row r="123819">
      <c r="A123819" t="inlineStr">
        <is>
          <t>teamgsz</t>
        </is>
      </c>
      <c r="B123819" t="n">
        <v>1</v>
      </c>
    </row>
    <row r="123820">
      <c r="A123820" t="inlineStr">
        <is>
          <t>tessge</t>
        </is>
      </c>
      <c r="B123820" t="n">
        <v>1</v>
      </c>
    </row>
    <row r="123821">
      <c r="A123821" t="inlineStr">
        <is>
          <t>segorgan</t>
        </is>
      </c>
      <c r="B123821" t="n">
        <v>1</v>
      </c>
    </row>
    <row r="123822">
      <c r="A123822" t="inlineStr">
        <is>
          <t>gatebell</t>
        </is>
      </c>
      <c r="B123822" t="n">
        <v>1</v>
      </c>
    </row>
    <row r="123823">
      <c r="A123823" t="inlineStr">
        <is>
          <t>author3</t>
        </is>
      </c>
      <c r="B123823" t="n">
        <v>1</v>
      </c>
    </row>
    <row r="123824">
      <c r="A123824" t="inlineStr">
        <is>
          <t>supweight</t>
        </is>
      </c>
      <c r="B123824" t="n">
        <v>1</v>
      </c>
    </row>
    <row r="123825">
      <c r="A123825" t="inlineStr">
        <is>
          <t>beumerino</t>
        </is>
      </c>
      <c r="B123825" t="n">
        <v>1</v>
      </c>
    </row>
    <row r="123826">
      <c r="A123826" t="inlineStr">
        <is>
          <t>benayther</t>
        </is>
      </c>
      <c r="B123826" t="n">
        <v>1</v>
      </c>
    </row>
    <row r="123827">
      <c r="A123827" t="inlineStr">
        <is>
          <t>outofasset</t>
        </is>
      </c>
      <c r="B123827" t="n">
        <v>1</v>
      </c>
    </row>
    <row r="123828">
      <c r="A123828" t="inlineStr">
        <is>
          <t>motorsahue</t>
        </is>
      </c>
      <c r="B123828" t="n">
        <v>1</v>
      </c>
    </row>
    <row r="123829">
      <c r="A123829" t="inlineStr">
        <is>
          <t>n289</t>
        </is>
      </c>
      <c r="B123829" t="n">
        <v>1</v>
      </c>
    </row>
    <row r="123830">
      <c r="A123830" t="inlineStr">
        <is>
          <t>polyette</t>
        </is>
      </c>
      <c r="B123830" t="n">
        <v>1</v>
      </c>
    </row>
    <row r="123831">
      <c r="A123831" t="inlineStr">
        <is>
          <t>suéx</t>
        </is>
      </c>
      <c r="B123831" t="n">
        <v>1</v>
      </c>
    </row>
    <row r="123832">
      <c r="A123832" t="inlineStr">
        <is>
          <t>craftzy</t>
        </is>
      </c>
      <c r="B123832" t="n">
        <v>2</v>
      </c>
    </row>
    <row r="123833">
      <c r="A123833" t="inlineStr">
        <is>
          <t>coutamero</t>
        </is>
      </c>
      <c r="B123833" t="n">
        <v>1</v>
      </c>
    </row>
    <row r="123834">
      <c r="A123834" t="inlineStr">
        <is>
          <t>omegatiota</t>
        </is>
      </c>
      <c r="B123834" t="n">
        <v>1</v>
      </c>
    </row>
    <row r="123835">
      <c r="A123835" t="inlineStr">
        <is>
          <t>boxqp</t>
        </is>
      </c>
      <c r="B123835" t="n">
        <v>1</v>
      </c>
    </row>
    <row r="123836">
      <c r="A123836" t="inlineStr">
        <is>
          <t>houcesne</t>
        </is>
      </c>
      <c r="B123836" t="n">
        <v>1</v>
      </c>
    </row>
    <row r="123837">
      <c r="A123837" t="inlineStr">
        <is>
          <t>desiralo</t>
        </is>
      </c>
      <c r="B123837" t="n">
        <v>1</v>
      </c>
    </row>
    <row r="123838">
      <c r="A123838" t="inlineStr">
        <is>
          <t>atigeintou</t>
        </is>
      </c>
      <c r="B123838" t="n">
        <v>1</v>
      </c>
    </row>
    <row r="123839">
      <c r="A123839" t="inlineStr">
        <is>
          <t>barjukebox</t>
        </is>
      </c>
      <c r="B123839" t="n">
        <v>1</v>
      </c>
    </row>
    <row r="123840">
      <c r="A123840" t="inlineStr">
        <is>
          <t>opecomontatalations</t>
        </is>
      </c>
      <c r="B123840" t="n">
        <v>1</v>
      </c>
    </row>
    <row r="123841">
      <c r="A123841" t="inlineStr">
        <is>
          <t>clusterplanner</t>
        </is>
      </c>
      <c r="B123841" t="n">
        <v>1</v>
      </c>
    </row>
    <row r="123842">
      <c r="A123842" t="inlineStr">
        <is>
          <t>opench3</t>
        </is>
      </c>
      <c r="B123842" t="n">
        <v>1</v>
      </c>
    </row>
    <row r="123843">
      <c r="A123843" t="inlineStr">
        <is>
          <t>llsh</t>
        </is>
      </c>
      <c r="B123843" t="n">
        <v>1</v>
      </c>
    </row>
    <row r="123844">
      <c r="A123844" t="inlineStr">
        <is>
          <t>nameahda</t>
        </is>
      </c>
      <c r="B123844" t="n">
        <v>1</v>
      </c>
    </row>
    <row r="123845">
      <c r="A123845" t="inlineStr">
        <is>
          <t>yegashi</t>
        </is>
      </c>
      <c r="B123845" t="n">
        <v>1</v>
      </c>
    </row>
    <row r="123846">
      <c r="A123846" t="inlineStr">
        <is>
          <t>6a751164205e30d6a44</t>
        </is>
      </c>
      <c r="B123846" t="n">
        <v>1</v>
      </c>
    </row>
    <row r="123847">
      <c r="A123847" t="inlineStr">
        <is>
          <t>refinder</t>
        </is>
      </c>
      <c r="B123847" t="n">
        <v>1</v>
      </c>
    </row>
    <row r="123848">
      <c r="A123848" t="inlineStr">
        <is>
          <t>pagebounding</t>
        </is>
      </c>
      <c r="B123848" t="n">
        <v>1</v>
      </c>
    </row>
    <row r="123849">
      <c r="A123849" t="inlineStr">
        <is>
          <t>toank</t>
        </is>
      </c>
      <c r="B123849" t="n">
        <v>2</v>
      </c>
    </row>
    <row r="123850">
      <c r="A123850" t="inlineStr">
        <is>
          <t>hadlgers</t>
        </is>
      </c>
      <c r="B123850" t="n">
        <v>1</v>
      </c>
    </row>
    <row r="123851">
      <c r="A123851" t="inlineStr">
        <is>
          <t>wondercards</t>
        </is>
      </c>
      <c r="B123851" t="n">
        <v>1</v>
      </c>
    </row>
    <row r="123852">
      <c r="A123852" t="inlineStr">
        <is>
          <t>urseliya</t>
        </is>
      </c>
      <c r="B123852" t="n">
        <v>1</v>
      </c>
    </row>
    <row r="123853">
      <c r="A123853" t="inlineStr">
        <is>
          <t>3xedit</t>
        </is>
      </c>
      <c r="B123853" t="n">
        <v>1</v>
      </c>
    </row>
    <row r="123854">
      <c r="A123854" t="inlineStr">
        <is>
          <t>cngstitleboundingboxpagebounding</t>
        </is>
      </c>
      <c r="B123854" t="n">
        <v>1</v>
      </c>
    </row>
    <row r="123855">
      <c r="A123855" t="inlineStr">
        <is>
          <t>minimiche</t>
        </is>
      </c>
      <c r="B123855" t="n">
        <v>1</v>
      </c>
    </row>
    <row r="123856">
      <c r="A123856" t="inlineStr">
        <is>
          <t>52dff6845b64272ffada1f1</t>
        </is>
      </c>
      <c r="B123856" t="n">
        <v>1</v>
      </c>
    </row>
    <row r="123857">
      <c r="A123857" t="inlineStr">
        <is>
          <t>voudreou</t>
        </is>
      </c>
      <c r="B123857" t="n">
        <v>1</v>
      </c>
    </row>
    <row r="123858">
      <c r="A123858" t="inlineStr">
        <is>
          <t>stoie</t>
        </is>
      </c>
      <c r="B123858" t="n">
        <v>1</v>
      </c>
    </row>
    <row r="123859">
      <c r="A123859" t="inlineStr">
        <is>
          <t>hitchare</t>
        </is>
      </c>
      <c r="B123859" t="n">
        <v>1</v>
      </c>
    </row>
    <row r="123860">
      <c r="A123860" t="inlineStr">
        <is>
          <t>rhwer</t>
        </is>
      </c>
      <c r="B123860" t="n">
        <v>1</v>
      </c>
    </row>
    <row r="123861">
      <c r="A123861" t="inlineStr">
        <is>
          <t>celsman</t>
        </is>
      </c>
      <c r="B123861" t="n">
        <v>1</v>
      </c>
    </row>
    <row r="123862">
      <c r="A123862" t="inlineStr">
        <is>
          <t>considereddisabled</t>
        </is>
      </c>
      <c r="B123862" t="n">
        <v>1</v>
      </c>
    </row>
    <row r="123863">
      <c r="A123863" t="inlineStr">
        <is>
          <t>tcplinkexcel</t>
        </is>
      </c>
      <c r="B123863" t="n">
        <v>1</v>
      </c>
    </row>
    <row r="123864">
      <c r="A123864" t="inlineStr">
        <is>
          <t>workanimation</t>
        </is>
      </c>
      <c r="B123864" t="n">
        <v>1</v>
      </c>
    </row>
    <row r="123865">
      <c r="A123865" t="inlineStr">
        <is>
          <t>peikkoroke</t>
        </is>
      </c>
      <c r="B123865" t="n">
        <v>1</v>
      </c>
    </row>
    <row r="123866">
      <c r="A123866" t="inlineStr">
        <is>
          <t>48b830d482e583ea171a</t>
        </is>
      </c>
      <c r="B123866" t="n">
        <v>1</v>
      </c>
    </row>
    <row r="123867">
      <c r="A123867" t="inlineStr">
        <is>
          <t>taikami</t>
        </is>
      </c>
      <c r="B123867" t="n">
        <v>1</v>
      </c>
    </row>
    <row r="123868">
      <c r="A123868" t="inlineStr">
        <is>
          <t>ouroo</t>
        </is>
      </c>
      <c r="B123868" t="n">
        <v>1</v>
      </c>
    </row>
    <row r="123869">
      <c r="A123869" t="inlineStr">
        <is>
          <t>8f7d600e3c294f1</t>
        </is>
      </c>
      <c r="B123869" t="n">
        <v>1</v>
      </c>
    </row>
    <row r="123870">
      <c r="A123870" t="inlineStr">
        <is>
          <t>ustrioso</t>
        </is>
      </c>
      <c r="B123870" t="n">
        <v>1</v>
      </c>
    </row>
    <row r="123871">
      <c r="A123871" t="inlineStr">
        <is>
          <t>androidtitle</t>
        </is>
      </c>
      <c r="B123871" t="n">
        <v>1</v>
      </c>
    </row>
    <row r="123872">
      <c r="A123872" t="inlineStr">
        <is>
          <t>phashiz</t>
        </is>
      </c>
      <c r="B123872" t="n">
        <v>1</v>
      </c>
    </row>
    <row r="123873">
      <c r="A123873" t="inlineStr">
        <is>
          <t>ustrade</t>
        </is>
      </c>
      <c r="B123873" t="n">
        <v>2</v>
      </c>
    </row>
    <row r="123874">
      <c r="A123874" t="inlineStr">
        <is>
          <t>esscriptance</t>
        </is>
      </c>
      <c r="B123874" t="n">
        <v>1</v>
      </c>
    </row>
    <row r="123875">
      <c r="A123875" t="inlineStr">
        <is>
          <t>placementmmmasedmimi</t>
        </is>
      </c>
      <c r="B123875" t="n">
        <v>1</v>
      </c>
    </row>
    <row r="123876">
      <c r="A123876" t="inlineStr">
        <is>
          <t>contentboard</t>
        </is>
      </c>
      <c r="B123876" t="n">
        <v>1</v>
      </c>
    </row>
    <row r="123877">
      <c r="A123877" t="inlineStr">
        <is>
          <t>brotteshot</t>
        </is>
      </c>
      <c r="B123877" t="n">
        <v>1</v>
      </c>
    </row>
    <row r="123878">
      <c r="A123878" t="inlineStr">
        <is>
          <t>ouichellboy</t>
        </is>
      </c>
      <c r="B123878" t="n">
        <v>1</v>
      </c>
    </row>
    <row r="123879">
      <c r="A123879" t="inlineStr">
        <is>
          <t>youtube_1767</t>
        </is>
      </c>
      <c r="B123879" t="n">
        <v>1</v>
      </c>
    </row>
    <row r="123880">
      <c r="A123880" t="inlineStr">
        <is>
          <t>showpage</t>
        </is>
      </c>
      <c r="B123880" t="n">
        <v>2</v>
      </c>
    </row>
    <row r="123881">
      <c r="A123881" t="inlineStr">
        <is>
          <t>talinia</t>
        </is>
      </c>
      <c r="B123881" t="n">
        <v>1</v>
      </c>
    </row>
    <row r="123882">
      <c r="A123882" t="inlineStr">
        <is>
          <t>kenched</t>
        </is>
      </c>
      <c r="B123882" t="n">
        <v>1</v>
      </c>
    </row>
    <row r="123883">
      <c r="A123883" t="inlineStr">
        <is>
          <t>boxidtitleextensible</t>
        </is>
      </c>
      <c r="B123883" t="n">
        <v>1</v>
      </c>
    </row>
    <row r="123884">
      <c r="A123884" t="inlineStr">
        <is>
          <t>yesvalid</t>
        </is>
      </c>
      <c r="B123884" t="n">
        <v>1</v>
      </c>
    </row>
    <row r="123885">
      <c r="A123885" t="inlineStr">
        <is>
          <t>inawful</t>
        </is>
      </c>
      <c r="B123885" t="n">
        <v>1</v>
      </c>
    </row>
    <row r="123886">
      <c r="A123886" t="inlineStr">
        <is>
          <t>zenji</t>
        </is>
      </c>
      <c r="B123886" t="n">
        <v>2</v>
      </c>
    </row>
    <row r="123887">
      <c r="A123887" t="inlineStr">
        <is>
          <t>togrilla</t>
        </is>
      </c>
      <c r="B123887" t="n">
        <v>1</v>
      </c>
    </row>
    <row r="123888">
      <c r="A123888" t="inlineStr">
        <is>
          <t>misobeseintellectually</t>
        </is>
      </c>
      <c r="B123888" t="n">
        <v>1</v>
      </c>
    </row>
    <row r="123889">
      <c r="A123889" t="inlineStr">
        <is>
          <t>picopano</t>
        </is>
      </c>
      <c r="B123889" t="n">
        <v>1</v>
      </c>
    </row>
    <row r="123890">
      <c r="A123890" t="inlineStr">
        <is>
          <t>newders</t>
        </is>
      </c>
      <c r="B123890" t="n">
        <v>1</v>
      </c>
    </row>
    <row r="123891">
      <c r="A123891" t="inlineStr">
        <is>
          <t>reforcing</t>
        </is>
      </c>
      <c r="B123891" t="n">
        <v>1</v>
      </c>
    </row>
    <row r="123892">
      <c r="A123892" t="inlineStr">
        <is>
          <t>dencefoetal</t>
        </is>
      </c>
      <c r="B123892" t="n">
        <v>1</v>
      </c>
    </row>
    <row r="123893">
      <c r="A123893" t="inlineStr">
        <is>
          <t>enactive</t>
        </is>
      </c>
      <c r="B123893" t="n">
        <v>1</v>
      </c>
    </row>
    <row r="123894">
      <c r="A123894" t="inlineStr">
        <is>
          <t>cbcwhat</t>
        </is>
      </c>
      <c r="B123894" t="n">
        <v>1</v>
      </c>
    </row>
    <row r="123895">
      <c r="A123895" t="inlineStr">
        <is>
          <t>journaline</t>
        </is>
      </c>
      <c r="B123895" t="n">
        <v>1</v>
      </c>
    </row>
    <row r="123896">
      <c r="A123896" t="inlineStr">
        <is>
          <t>bechdela</t>
        </is>
      </c>
      <c r="B123896" t="n">
        <v>1</v>
      </c>
    </row>
    <row r="123897">
      <c r="A123897" t="inlineStr">
        <is>
          <t>interactivitydirectional</t>
        </is>
      </c>
      <c r="B123897" t="n">
        <v>1</v>
      </c>
    </row>
    <row r="123898">
      <c r="A123898" t="inlineStr">
        <is>
          <t>fortoleaning</t>
        </is>
      </c>
      <c r="B123898" t="n">
        <v>1</v>
      </c>
    </row>
    <row r="123899">
      <c r="A123899" t="inlineStr">
        <is>
          <t>protk</t>
        </is>
      </c>
      <c r="B123899" t="n">
        <v>1</v>
      </c>
    </row>
    <row r="123900">
      <c r="A123900" t="inlineStr">
        <is>
          <t>hyperassociations</t>
        </is>
      </c>
      <c r="B123900" t="n">
        <v>1</v>
      </c>
    </row>
    <row r="123901">
      <c r="A123901" t="inlineStr">
        <is>
          <t>ophiolis</t>
        </is>
      </c>
      <c r="B123901" t="n">
        <v>1</v>
      </c>
    </row>
    <row r="123902">
      <c r="A123902" t="inlineStr">
        <is>
          <t>szafar</t>
        </is>
      </c>
      <c r="B123902" t="n">
        <v>1</v>
      </c>
    </row>
    <row r="123903">
      <c r="A123903" t="inlineStr">
        <is>
          <t>bloodshit</t>
        </is>
      </c>
      <c r="B123903" t="n">
        <v>1</v>
      </c>
    </row>
    <row r="123904">
      <c r="A123904" t="inlineStr">
        <is>
          <t>preoccupancy</t>
        </is>
      </c>
      <c r="B123904" t="n">
        <v>1</v>
      </c>
    </row>
    <row r="123905">
      <c r="A123905" t="inlineStr">
        <is>
          <t>captents</t>
        </is>
      </c>
      <c r="B123905" t="n">
        <v>1</v>
      </c>
    </row>
    <row r="123906">
      <c r="A123906" t="inlineStr">
        <is>
          <t>refingxivising</t>
        </is>
      </c>
      <c r="B123906" t="n">
        <v>1</v>
      </c>
    </row>
    <row r="123907">
      <c r="A123907" t="inlineStr">
        <is>
          <t>audemates</t>
        </is>
      </c>
      <c r="B123907" t="n">
        <v>1</v>
      </c>
    </row>
    <row r="123908">
      <c r="A123908" t="inlineStr">
        <is>
          <t>ordian</t>
        </is>
      </c>
      <c r="B123908" t="n">
        <v>2</v>
      </c>
    </row>
    <row r="123909">
      <c r="A123909" t="inlineStr">
        <is>
          <t>monrott</t>
        </is>
      </c>
      <c r="B123909" t="n">
        <v>1</v>
      </c>
    </row>
    <row r="123910">
      <c r="A123910" t="inlineStr">
        <is>
          <t>romanemen</t>
        </is>
      </c>
      <c r="B123910" t="n">
        <v>1</v>
      </c>
    </row>
    <row r="123911">
      <c r="A123911" t="inlineStr">
        <is>
          <t>mieutic</t>
        </is>
      </c>
      <c r="B123911" t="n">
        <v>1</v>
      </c>
    </row>
    <row r="123912">
      <c r="A123912" t="inlineStr">
        <is>
          <t>devinas</t>
        </is>
      </c>
      <c r="B123912" t="n">
        <v>1</v>
      </c>
    </row>
    <row r="123913">
      <c r="A123913" t="inlineStr">
        <is>
          <t>peteset</t>
        </is>
      </c>
      <c r="B123913" t="n">
        <v>1</v>
      </c>
    </row>
    <row r="123914">
      <c r="A123914" t="inlineStr">
        <is>
          <t>culful</t>
        </is>
      </c>
      <c r="B123914" t="n">
        <v>1</v>
      </c>
    </row>
    <row r="123915">
      <c r="A123915" t="inlineStr">
        <is>
          <t>livesung</t>
        </is>
      </c>
      <c r="B123915" t="n">
        <v>1</v>
      </c>
    </row>
    <row r="123916">
      <c r="A123916" t="inlineStr">
        <is>
          <t>gregre</t>
        </is>
      </c>
      <c r="B123916" t="n">
        <v>1</v>
      </c>
    </row>
    <row r="123917">
      <c r="A123917" t="inlineStr">
        <is>
          <t>sugarcola</t>
        </is>
      </c>
      <c r="B123917" t="n">
        <v>1</v>
      </c>
    </row>
    <row r="123918">
      <c r="A123918" t="inlineStr">
        <is>
          <t>dwindut</t>
        </is>
      </c>
      <c r="B123918" t="n">
        <v>1</v>
      </c>
    </row>
    <row r="123919">
      <c r="A123919" t="inlineStr">
        <is>
          <t>circumferentories</t>
        </is>
      </c>
      <c r="B123919" t="n">
        <v>1</v>
      </c>
    </row>
    <row r="123920">
      <c r="A123920" t="inlineStr">
        <is>
          <t>dattery</t>
        </is>
      </c>
      <c r="B123920" t="n">
        <v>1</v>
      </c>
    </row>
    <row r="123921">
      <c r="A123921" t="inlineStr">
        <is>
          <t>dueale</t>
        </is>
      </c>
      <c r="B123921" t="n">
        <v>1</v>
      </c>
    </row>
    <row r="123922">
      <c r="A123922" t="inlineStr">
        <is>
          <t>aspx11604threadez_</t>
        </is>
      </c>
      <c r="B123922" t="n">
        <v>1</v>
      </c>
    </row>
    <row r="123923">
      <c r="A123923" t="inlineStr">
        <is>
          <t>ukscioutsstreets278210</t>
        </is>
      </c>
      <c r="B123923" t="n">
        <v>1</v>
      </c>
    </row>
    <row r="123924">
      <c r="A123924" t="inlineStr">
        <is>
          <t>newliving</t>
        </is>
      </c>
      <c r="B123924" t="n">
        <v>1</v>
      </c>
    </row>
    <row r="123925">
      <c r="A123925" t="inlineStr">
        <is>
          <t>httpixweb</t>
        </is>
      </c>
      <c r="B123925" t="n">
        <v>1</v>
      </c>
    </row>
    <row r="123926">
      <c r="A123926" t="inlineStr">
        <is>
          <t>6c6</t>
        </is>
      </c>
      <c r="B123926" t="n">
        <v>1</v>
      </c>
    </row>
    <row r="123927">
      <c r="A123927" t="inlineStr">
        <is>
          <t>vädmtubkringate</t>
        </is>
      </c>
      <c r="B123927" t="n">
        <v>1</v>
      </c>
    </row>
    <row r="123928">
      <c r="A123928" t="inlineStr">
        <is>
          <t>sicherup</t>
        </is>
      </c>
      <c r="B123928" t="n">
        <v>1</v>
      </c>
    </row>
    <row r="123929">
      <c r="A123929" t="inlineStr">
        <is>
          <t>betsul</t>
        </is>
      </c>
      <c r="B123929" t="n">
        <v>1</v>
      </c>
    </row>
    <row r="123930">
      <c r="A123930" t="inlineStr">
        <is>
          <t>abayya</t>
        </is>
      </c>
      <c r="B123930" t="n">
        <v>1</v>
      </c>
    </row>
    <row r="123931">
      <c r="A123931" t="inlineStr">
        <is>
          <t>€9m</t>
        </is>
      </c>
      <c r="B123931" t="n">
        <v>1</v>
      </c>
    </row>
    <row r="123932">
      <c r="A123932" t="inlineStr">
        <is>
          <t>netevidence</t>
        </is>
      </c>
      <c r="B123932" t="n">
        <v>1</v>
      </c>
    </row>
    <row r="123933">
      <c r="A123933" t="inlineStr">
        <is>
          <t>com200308092000</t>
        </is>
      </c>
      <c r="B123933" t="n">
        <v>1</v>
      </c>
    </row>
    <row r="123934">
      <c r="A123934" t="inlineStr">
        <is>
          <t>bvs123</t>
        </is>
      </c>
      <c r="B123934" t="n">
        <v>1</v>
      </c>
    </row>
    <row r="123935">
      <c r="A123935" t="inlineStr">
        <is>
          <t>rickfordreuters</t>
        </is>
      </c>
      <c r="B123935" t="n">
        <v>1</v>
      </c>
    </row>
    <row r="123936">
      <c r="A123936" t="inlineStr">
        <is>
          <t>seendal</t>
        </is>
      </c>
      <c r="B123936" t="n">
        <v>1</v>
      </c>
    </row>
    <row r="123937">
      <c r="A123937" t="inlineStr">
        <is>
          <t>schultzafpgetty</t>
        </is>
      </c>
      <c r="B123937" t="n">
        <v>1</v>
      </c>
    </row>
    <row r="123938">
      <c r="A123938" t="inlineStr">
        <is>
          <t>paperpape</t>
        </is>
      </c>
      <c r="B123938" t="n">
        <v>1</v>
      </c>
    </row>
    <row r="123939">
      <c r="A123939" t="inlineStr">
        <is>
          <t>leksa</t>
        </is>
      </c>
      <c r="B123939" t="n">
        <v>1</v>
      </c>
    </row>
    <row r="123940">
      <c r="A123940" t="inlineStr">
        <is>
          <t>harteanne</t>
        </is>
      </c>
      <c r="B123940" t="n">
        <v>1</v>
      </c>
    </row>
    <row r="123941">
      <c r="A123941" t="inlineStr">
        <is>
          <t>mannerity</t>
        </is>
      </c>
      <c r="B123941" t="n">
        <v>1</v>
      </c>
    </row>
    <row r="123942">
      <c r="A123942" t="inlineStr">
        <is>
          <t>wyntsen</t>
        </is>
      </c>
      <c r="B123942" t="n">
        <v>1</v>
      </c>
    </row>
    <row r="123943">
      <c r="A123943" t="inlineStr">
        <is>
          <t>funereals</t>
        </is>
      </c>
      <c r="B123943" t="n">
        <v>1</v>
      </c>
    </row>
    <row r="123944">
      <c r="A123944" t="inlineStr">
        <is>
          <t>capriredeyes</t>
        </is>
      </c>
      <c r="B123944" t="n">
        <v>1</v>
      </c>
    </row>
    <row r="123945">
      <c r="A123945" t="inlineStr">
        <is>
          <t>giomeggiola</t>
        </is>
      </c>
      <c r="B123945" t="n">
        <v>1</v>
      </c>
    </row>
    <row r="123946">
      <c r="A123946" t="inlineStr">
        <is>
          <t>judcluding</t>
        </is>
      </c>
      <c r="B123946" t="n">
        <v>1</v>
      </c>
    </row>
    <row r="123947">
      <c r="A123947" t="inlineStr">
        <is>
          <t>extortors</t>
        </is>
      </c>
      <c r="B123947" t="n">
        <v>2</v>
      </c>
    </row>
    <row r="123948">
      <c r="A123948" t="inlineStr">
        <is>
          <t>casillarnas</t>
        </is>
      </c>
      <c r="B123948" t="n">
        <v>1</v>
      </c>
    </row>
    <row r="123949">
      <c r="A123949" t="inlineStr">
        <is>
          <t>inverigable</t>
        </is>
      </c>
      <c r="B123949" t="n">
        <v>1</v>
      </c>
    </row>
    <row r="123950">
      <c r="A123950" t="inlineStr">
        <is>
          <t>theorycrafty</t>
        </is>
      </c>
      <c r="B123950" t="n">
        <v>1</v>
      </c>
    </row>
    <row r="123951">
      <c r="A123951" t="inlineStr">
        <is>
          <t>mourien</t>
        </is>
      </c>
      <c r="B123951" t="n">
        <v>1</v>
      </c>
    </row>
    <row r="123952">
      <c r="A123952" t="inlineStr">
        <is>
          <t>brookz</t>
        </is>
      </c>
      <c r="B123952" t="n">
        <v>1</v>
      </c>
    </row>
    <row r="123953">
      <c r="A123953" t="inlineStr">
        <is>
          <t>dirginia</t>
        </is>
      </c>
      <c r="B123953" t="n">
        <v>1</v>
      </c>
    </row>
    <row r="123954">
      <c r="A123954" t="inlineStr">
        <is>
          <t>geuu</t>
        </is>
      </c>
      <c r="B123954" t="n">
        <v>1</v>
      </c>
    </row>
    <row r="123955">
      <c r="A123955" t="inlineStr">
        <is>
          <t>shallrac</t>
        </is>
      </c>
      <c r="B123955" t="n">
        <v>1</v>
      </c>
    </row>
    <row r="123956">
      <c r="A123956" t="inlineStr">
        <is>
          <t>qianqian</t>
        </is>
      </c>
      <c r="B123956" t="n">
        <v>1</v>
      </c>
    </row>
    <row r="123957">
      <c r="A123957" t="inlineStr">
        <is>
          <t>ryoukas</t>
        </is>
      </c>
      <c r="B123957" t="n">
        <v>1</v>
      </c>
    </row>
    <row r="123958">
      <c r="A123958" t="inlineStr">
        <is>
          <t>viibilia</t>
        </is>
      </c>
      <c r="B123958" t="n">
        <v>1</v>
      </c>
    </row>
    <row r="123959">
      <c r="A123959" t="inlineStr">
        <is>
          <t>ikages</t>
        </is>
      </c>
      <c r="B123959" t="n">
        <v>1</v>
      </c>
    </row>
    <row r="123960">
      <c r="A123960" t="inlineStr">
        <is>
          <t>keijakirsque</t>
        </is>
      </c>
      <c r="B123960" t="n">
        <v>1</v>
      </c>
    </row>
    <row r="123961">
      <c r="A123961" t="inlineStr">
        <is>
          <t>malachis</t>
        </is>
      </c>
      <c r="B123961" t="n">
        <v>2</v>
      </c>
    </row>
    <row r="123962">
      <c r="A123962" t="inlineStr">
        <is>
          <t>footnew</t>
        </is>
      </c>
      <c r="B123962" t="n">
        <v>1</v>
      </c>
    </row>
    <row r="123963">
      <c r="A123963" t="inlineStr">
        <is>
          <t>multiscribe</t>
        </is>
      </c>
      <c r="B123963" t="n">
        <v>1</v>
      </c>
    </row>
    <row r="123964">
      <c r="A123964" t="inlineStr">
        <is>
          <t>venumerino</t>
        </is>
      </c>
      <c r="B123964" t="n">
        <v>1</v>
      </c>
    </row>
    <row r="123965">
      <c r="A123965" t="inlineStr">
        <is>
          <t>rascha</t>
        </is>
      </c>
      <c r="B123965" t="n">
        <v>1</v>
      </c>
    </row>
    <row r="123966">
      <c r="A123966" t="inlineStr">
        <is>
          <t>artoking</t>
        </is>
      </c>
      <c r="B123966" t="n">
        <v>1</v>
      </c>
    </row>
    <row r="123967">
      <c r="A123967" t="inlineStr">
        <is>
          <t>freedomto</t>
        </is>
      </c>
      <c r="B123967" t="n">
        <v>1</v>
      </c>
    </row>
    <row r="123968">
      <c r="A123968" t="inlineStr">
        <is>
          <t>accroyrostiel</t>
        </is>
      </c>
      <c r="B123968" t="n">
        <v>1</v>
      </c>
    </row>
    <row r="123969">
      <c r="A123969" t="inlineStr">
        <is>
          <t>gangs14</t>
        </is>
      </c>
      <c r="B123969" t="n">
        <v>1</v>
      </c>
    </row>
    <row r="123970">
      <c r="A123970" t="inlineStr">
        <is>
          <t>spaynbital</t>
        </is>
      </c>
      <c r="B123970" t="n">
        <v>1</v>
      </c>
    </row>
    <row r="123971">
      <c r="A123971" t="inlineStr">
        <is>
          <t>constitutionalcreation</t>
        </is>
      </c>
      <c r="B123971" t="n">
        <v>1</v>
      </c>
    </row>
    <row r="123972">
      <c r="A123972" t="inlineStr">
        <is>
          <t>up450</t>
        </is>
      </c>
      <c r="B123972" t="n">
        <v>1</v>
      </c>
    </row>
    <row r="123973">
      <c r="A123973" t="inlineStr">
        <is>
          <t>cardtalk</t>
        </is>
      </c>
      <c r="B123973" t="n">
        <v>1</v>
      </c>
    </row>
    <row r="123974">
      <c r="A123974" t="inlineStr">
        <is>
          <t>subwank85529</t>
        </is>
      </c>
      <c r="B123974" t="n">
        <v>1</v>
      </c>
    </row>
    <row r="123975">
      <c r="A123975" t="inlineStr">
        <is>
          <t>blossomconditionroaming</t>
        </is>
      </c>
      <c r="B123975" t="n">
        <v>1</v>
      </c>
    </row>
    <row r="123976">
      <c r="A123976" t="inlineStr">
        <is>
          <t>jihips</t>
        </is>
      </c>
      <c r="B123976" t="n">
        <v>1</v>
      </c>
    </row>
    <row r="123977">
      <c r="A123977" t="inlineStr">
        <is>
          <t>evenmuch</t>
        </is>
      </c>
      <c r="B123977" t="n">
        <v>1</v>
      </c>
    </row>
    <row r="123978">
      <c r="A123978" t="inlineStr">
        <is>
          <t>plagerer</t>
        </is>
      </c>
      <c r="B123978" t="n">
        <v>1</v>
      </c>
    </row>
    <row r="123979">
      <c r="A123979" t="inlineStr">
        <is>
          <t>govancar</t>
        </is>
      </c>
      <c r="B123979" t="n">
        <v>1</v>
      </c>
    </row>
    <row r="123980">
      <c r="A123980" t="inlineStr">
        <is>
          <t>millions12</t>
        </is>
      </c>
      <c r="B123980" t="n">
        <v>1</v>
      </c>
    </row>
    <row r="123981">
      <c r="A123981" t="inlineStr">
        <is>
          <t>vidney</t>
        </is>
      </c>
      <c r="B123981" t="n">
        <v>2</v>
      </c>
    </row>
    <row r="123982">
      <c r="A123982" t="inlineStr">
        <is>
          <t>transfersare</t>
        </is>
      </c>
      <c r="B123982" t="n">
        <v>1</v>
      </c>
    </row>
    <row r="123983">
      <c r="A123983" t="inlineStr">
        <is>
          <t>preruce</t>
        </is>
      </c>
      <c r="B123983" t="n">
        <v>1</v>
      </c>
    </row>
    <row r="123984">
      <c r="A123984" t="inlineStr">
        <is>
          <t>angelsupport</t>
        </is>
      </c>
      <c r="B123984" t="n">
        <v>1</v>
      </c>
    </row>
    <row r="123985">
      <c r="A123985" t="inlineStr">
        <is>
          <t>fincend</t>
        </is>
      </c>
      <c r="B123985" t="n">
        <v>1</v>
      </c>
    </row>
    <row r="123986">
      <c r="A123986" t="inlineStr">
        <is>
          <t>fartherto</t>
        </is>
      </c>
      <c r="B123986" t="n">
        <v>1</v>
      </c>
    </row>
    <row r="123987">
      <c r="A123987" t="inlineStr">
        <is>
          <t>funafotion</t>
        </is>
      </c>
      <c r="B123987" t="n">
        <v>1</v>
      </c>
    </row>
    <row r="123988">
      <c r="A123988" t="inlineStr">
        <is>
          <t>groups9</t>
        </is>
      </c>
      <c r="B123988" t="n">
        <v>1</v>
      </c>
    </row>
    <row r="123989">
      <c r="A123989" t="inlineStr">
        <is>
          <t>frasemy</t>
        </is>
      </c>
      <c r="B123989" t="n">
        <v>1</v>
      </c>
    </row>
    <row r="123990">
      <c r="A123990" t="inlineStr">
        <is>
          <t>oblig200weat</t>
        </is>
      </c>
      <c r="B123990" t="n">
        <v>1</v>
      </c>
    </row>
    <row r="123991">
      <c r="A123991" t="inlineStr">
        <is>
          <t>disengagede</t>
        </is>
      </c>
      <c r="B123991" t="n">
        <v>1</v>
      </c>
    </row>
    <row r="123992">
      <c r="A123992" t="inlineStr">
        <is>
          <t>bagbutt</t>
        </is>
      </c>
      <c r="B123992" t="n">
        <v>1</v>
      </c>
    </row>
    <row r="123993">
      <c r="A123993" t="inlineStr">
        <is>
          <t>forindividual</t>
        </is>
      </c>
      <c r="B123993" t="n">
        <v>1</v>
      </c>
    </row>
    <row r="123994">
      <c r="A123994" t="inlineStr">
        <is>
          <t>communitiesottin</t>
        </is>
      </c>
      <c r="B123994" t="n">
        <v>1</v>
      </c>
    </row>
    <row r="123995">
      <c r="A123995" t="inlineStr">
        <is>
          <t>grabbingtitle</t>
        </is>
      </c>
      <c r="B123995" t="n">
        <v>1</v>
      </c>
    </row>
    <row r="123996">
      <c r="A123996" t="inlineStr">
        <is>
          <t>south302001</t>
        </is>
      </c>
      <c r="B123996" t="n">
        <v>1</v>
      </c>
    </row>
    <row r="123997">
      <c r="A123997" t="inlineStr">
        <is>
          <t>flavious</t>
        </is>
      </c>
      <c r="B123997" t="n">
        <v>1</v>
      </c>
    </row>
    <row r="123998">
      <c r="A123998" t="inlineStr">
        <is>
          <t>exclusosteriodtwoitem</t>
        </is>
      </c>
      <c r="B123998" t="n">
        <v>1</v>
      </c>
    </row>
    <row r="123999">
      <c r="A123999" t="inlineStr">
        <is>
          <t>quicklyafter</t>
        </is>
      </c>
      <c r="B123999" t="n">
        <v>1</v>
      </c>
    </row>
    <row r="124000">
      <c r="A124000" t="inlineStr">
        <is>
          <t>licenseshort</t>
        </is>
      </c>
      <c r="B124000" t="n">
        <v>1</v>
      </c>
    </row>
    <row r="124001">
      <c r="A124001" t="inlineStr">
        <is>
          <t>1702741798929</t>
        </is>
      </c>
      <c r="B124001" t="n">
        <v>1</v>
      </c>
    </row>
    <row r="124002">
      <c r="A124002" t="inlineStr">
        <is>
          <t>blogcaught</t>
        </is>
      </c>
      <c r="B124002" t="n">
        <v>1</v>
      </c>
    </row>
    <row r="124003">
      <c r="A124003" t="inlineStr">
        <is>
          <t>pcmcoment</t>
        </is>
      </c>
      <c r="B124003" t="n">
        <v>1</v>
      </c>
    </row>
    <row r="124004">
      <c r="A124004" t="inlineStr">
        <is>
          <t>notide2632</t>
        </is>
      </c>
      <c r="B124004" t="n">
        <v>1</v>
      </c>
    </row>
    <row r="124005">
      <c r="A124005" t="inlineStr">
        <is>
          <t>doesntharmbruce</t>
        </is>
      </c>
      <c r="B124005" t="n">
        <v>1</v>
      </c>
    </row>
    <row r="124006">
      <c r="A124006" t="inlineStr">
        <is>
          <t>sayowskyfooted</t>
        </is>
      </c>
      <c r="B124006" t="n">
        <v>1</v>
      </c>
    </row>
    <row r="124007">
      <c r="A124007" t="inlineStr">
        <is>
          <t>grisable</t>
        </is>
      </c>
      <c r="B124007" t="n">
        <v>1</v>
      </c>
    </row>
    <row r="124008">
      <c r="A124008" t="inlineStr">
        <is>
          <t>brushlines</t>
        </is>
      </c>
      <c r="B124008" t="n">
        <v>1</v>
      </c>
    </row>
    <row r="124009">
      <c r="A124009" t="inlineStr">
        <is>
          <t>mangaroys</t>
        </is>
      </c>
      <c r="B124009" t="n">
        <v>1</v>
      </c>
    </row>
    <row r="124010">
      <c r="A124010" t="inlineStr">
        <is>
          <t>aappering</t>
        </is>
      </c>
      <c r="B124010" t="n">
        <v>1</v>
      </c>
    </row>
    <row r="124011">
      <c r="A124011" t="inlineStr">
        <is>
          <t>feedchoice</t>
        </is>
      </c>
      <c r="B124011" t="n">
        <v>1</v>
      </c>
    </row>
    <row r="124012">
      <c r="A124012" t="inlineStr">
        <is>
          <t>parashow</t>
        </is>
      </c>
      <c r="B124012" t="n">
        <v>1</v>
      </c>
    </row>
    <row r="124013">
      <c r="A124013" t="inlineStr">
        <is>
          <t>threateninglessly</t>
        </is>
      </c>
      <c r="B124013" t="n">
        <v>1</v>
      </c>
    </row>
    <row r="124014">
      <c r="A124014" t="inlineStr">
        <is>
          <t>lobach</t>
        </is>
      </c>
      <c r="B124014" t="n">
        <v>2</v>
      </c>
    </row>
    <row r="124015">
      <c r="A124015" t="inlineStr">
        <is>
          <t>tagaddled</t>
        </is>
      </c>
      <c r="B124015" t="n">
        <v>1</v>
      </c>
    </row>
    <row r="124016">
      <c r="A124016" t="inlineStr">
        <is>
          <t>thirun</t>
        </is>
      </c>
      <c r="B124016" t="n">
        <v>1</v>
      </c>
    </row>
    <row r="124017">
      <c r="A124017" t="inlineStr">
        <is>
          <t>dhabs</t>
        </is>
      </c>
      <c r="B124017" t="n">
        <v>1</v>
      </c>
    </row>
    <row r="124018">
      <c r="A124018" t="inlineStr">
        <is>
          <t>convolours</t>
        </is>
      </c>
      <c r="B124018" t="n">
        <v>1</v>
      </c>
    </row>
    <row r="124019">
      <c r="A124019" t="inlineStr">
        <is>
          <t>committeeers</t>
        </is>
      </c>
      <c r="B124019" t="n">
        <v>1</v>
      </c>
    </row>
    <row r="124020">
      <c r="A124020" t="inlineStr">
        <is>
          <t>kelima</t>
        </is>
      </c>
      <c r="B124020" t="n">
        <v>1</v>
      </c>
    </row>
    <row r="124021">
      <c r="A124021" t="inlineStr">
        <is>
          <t>cruddz</t>
        </is>
      </c>
      <c r="B124021" t="n">
        <v>1</v>
      </c>
    </row>
    <row r="124022">
      <c r="A124022" t="inlineStr">
        <is>
          <t>mistmelling</t>
        </is>
      </c>
      <c r="B124022" t="n">
        <v>1</v>
      </c>
    </row>
    <row r="124023">
      <c r="A124023" t="inlineStr">
        <is>
          <t>bogrum</t>
        </is>
      </c>
      <c r="B124023" t="n">
        <v>1</v>
      </c>
    </row>
    <row r="124024">
      <c r="A124024" t="inlineStr">
        <is>
          <t>depinaries</t>
        </is>
      </c>
      <c r="B124024" t="n">
        <v>1</v>
      </c>
    </row>
    <row r="124025">
      <c r="A124025" t="inlineStr">
        <is>
          <t>militants—it</t>
        </is>
      </c>
      <c r="B124025" t="n">
        <v>1</v>
      </c>
    </row>
    <row r="124026">
      <c r="A124026" t="inlineStr">
        <is>
          <t>russia—many</t>
        </is>
      </c>
      <c r="B124026" t="n">
        <v>1</v>
      </c>
    </row>
    <row r="124027">
      <c r="A124027" t="inlineStr">
        <is>
          <t>krax</t>
        </is>
      </c>
      <c r="B124027" t="n">
        <v>4</v>
      </c>
    </row>
    <row r="124028">
      <c r="A124028" t="inlineStr">
        <is>
          <t>eveledincolumnist</t>
        </is>
      </c>
      <c r="B124028" t="n">
        <v>1</v>
      </c>
    </row>
    <row r="124029">
      <c r="A124029" t="inlineStr">
        <is>
          <t>bridbeck</t>
        </is>
      </c>
      <c r="B124029" t="n">
        <v>1</v>
      </c>
    </row>
    <row r="124030">
      <c r="A124030" t="inlineStr">
        <is>
          <t>germantowns</t>
        </is>
      </c>
      <c r="B124030" t="n">
        <v>1</v>
      </c>
    </row>
    <row r="124031">
      <c r="A124031" t="inlineStr">
        <is>
          <t>sendeg</t>
        </is>
      </c>
      <c r="B124031" t="n">
        <v>1</v>
      </c>
    </row>
    <row r="124032">
      <c r="A124032" t="inlineStr">
        <is>
          <t>agocollar</t>
        </is>
      </c>
      <c r="B124032" t="n">
        <v>1</v>
      </c>
    </row>
    <row r="124033">
      <c r="A124033" t="inlineStr">
        <is>
          <t>novances</t>
        </is>
      </c>
      <c r="B124033" t="n">
        <v>1</v>
      </c>
    </row>
    <row r="124034">
      <c r="A124034" t="inlineStr">
        <is>
          <t>sanoli</t>
        </is>
      </c>
      <c r="B124034" t="n">
        <v>1</v>
      </c>
    </row>
    <row r="124035">
      <c r="A124035" t="inlineStr">
        <is>
          <t>bridbecks</t>
        </is>
      </c>
      <c r="B124035" t="n">
        <v>1</v>
      </c>
    </row>
    <row r="124036">
      <c r="A124036" t="inlineStr">
        <is>
          <t>novance</t>
        </is>
      </c>
      <c r="B124036" t="n">
        <v>1</v>
      </c>
    </row>
    <row r="124037">
      <c r="A124037" t="inlineStr">
        <is>
          <t>septene</t>
        </is>
      </c>
      <c r="B124037" t="n">
        <v>1</v>
      </c>
    </row>
    <row r="124038">
      <c r="A124038" t="inlineStr">
        <is>
          <t>fosteringjosh</t>
        </is>
      </c>
      <c r="B124038" t="n">
        <v>1</v>
      </c>
    </row>
    <row r="124039">
      <c r="A124039" t="inlineStr">
        <is>
          <t>octenes</t>
        </is>
      </c>
      <c r="B124039" t="n">
        <v>1</v>
      </c>
    </row>
    <row r="124040">
      <c r="A124040" t="inlineStr">
        <is>
          <t>mayform</t>
        </is>
      </c>
      <c r="B124040" t="n">
        <v>1</v>
      </c>
    </row>
    <row r="124041">
      <c r="A124041" t="inlineStr">
        <is>
          <t>osteopulosa</t>
        </is>
      </c>
      <c r="B124041" t="n">
        <v>1</v>
      </c>
    </row>
    <row r="124042">
      <c r="A124042" t="inlineStr">
        <is>
          <t>all—those</t>
        </is>
      </c>
      <c r="B124042" t="n">
        <v>1</v>
      </c>
    </row>
    <row r="124043">
      <c r="A124043" t="inlineStr">
        <is>
          <t>take�ai</t>
        </is>
      </c>
      <c r="B124043" t="n">
        <v>1</v>
      </c>
    </row>
    <row r="124044">
      <c r="A124044" t="inlineStr">
        <is>
          <t>culprits—particularly</t>
        </is>
      </c>
      <c r="B124044" t="n">
        <v>1</v>
      </c>
    </row>
    <row r="124045">
      <c r="A124045" t="inlineStr">
        <is>
          <t>sep40pach</t>
        </is>
      </c>
      <c r="B124045" t="n">
        <v>1</v>
      </c>
    </row>
    <row r="124046">
      <c r="A124046" t="inlineStr">
        <is>
          <t>waspublished</t>
        </is>
      </c>
      <c r="B124046" t="n">
        <v>1</v>
      </c>
    </row>
    <row r="124047">
      <c r="A124047" t="inlineStr">
        <is>
          <t>reflection™</t>
        </is>
      </c>
      <c r="B124047" t="n">
        <v>1</v>
      </c>
    </row>
    <row r="124048">
      <c r="A124048" t="inlineStr">
        <is>
          <t>ultrait</t>
        </is>
      </c>
      <c r="B124048" t="n">
        <v>1</v>
      </c>
    </row>
    <row r="124049">
      <c r="A124049" t="inlineStr">
        <is>
          <t>aucatan</t>
        </is>
      </c>
      <c r="B124049" t="n">
        <v>1</v>
      </c>
    </row>
    <row r="124050">
      <c r="A124050" t="inlineStr">
        <is>
          <t>muludennial</t>
        </is>
      </c>
      <c r="B124050" t="n">
        <v>1</v>
      </c>
    </row>
    <row r="124051">
      <c r="A124051" t="inlineStr">
        <is>
          <t>owarin</t>
        </is>
      </c>
      <c r="B124051" t="n">
        <v>1</v>
      </c>
    </row>
    <row r="124052">
      <c r="A124052" t="inlineStr">
        <is>
          <t>zolde</t>
        </is>
      </c>
      <c r="B124052" t="n">
        <v>1</v>
      </c>
    </row>
    <row r="124053">
      <c r="A124053" t="inlineStr">
        <is>
          <t>nidori</t>
        </is>
      </c>
      <c r="B124053" t="n">
        <v>1</v>
      </c>
    </row>
    <row r="124054">
      <c r="A124054" t="inlineStr">
        <is>
          <t>charani</t>
        </is>
      </c>
      <c r="B124054" t="n">
        <v>1</v>
      </c>
    </row>
    <row r="124055">
      <c r="A124055" t="inlineStr">
        <is>
          <t>haughed</t>
        </is>
      </c>
      <c r="B124055" t="n">
        <v>1</v>
      </c>
    </row>
    <row r="124056">
      <c r="A124056" t="inlineStr">
        <is>
          <t>herogirlsclothesnoorddown</t>
        </is>
      </c>
      <c r="B124056" t="n">
        <v>1</v>
      </c>
    </row>
    <row r="124057">
      <c r="A124057" t="inlineStr">
        <is>
          <t>uryuga</t>
        </is>
      </c>
      <c r="B124057" t="n">
        <v>1</v>
      </c>
    </row>
    <row r="124058">
      <c r="A124058" t="inlineStr">
        <is>
          <t>no_anvil_panari</t>
        </is>
      </c>
      <c r="B124058" t="n">
        <v>1</v>
      </c>
    </row>
    <row r="124059">
      <c r="A124059" t="inlineStr">
        <is>
          <t>appliedequipping</t>
        </is>
      </c>
      <c r="B124059" t="n">
        <v>1</v>
      </c>
    </row>
    <row r="124060">
      <c r="A124060" t="inlineStr">
        <is>
          <t>comstructureseditorctorcserverdemocommand</t>
        </is>
      </c>
      <c r="B124060" t="n">
        <v>1</v>
      </c>
    </row>
    <row r="124061">
      <c r="A124061" t="inlineStr">
        <is>
          <t>scisk</t>
        </is>
      </c>
      <c r="B124061" t="n">
        <v>1</v>
      </c>
    </row>
    <row r="124062">
      <c r="A124062" t="inlineStr">
        <is>
          <t>httpwinetree</t>
        </is>
      </c>
      <c r="B124062" t="n">
        <v>1</v>
      </c>
    </row>
    <row r="124063">
      <c r="A124063" t="inlineStr">
        <is>
          <t>18564</t>
        </is>
      </c>
      <c r="B124063" t="n">
        <v>1</v>
      </c>
    </row>
    <row r="124064">
      <c r="A124064" t="inlineStr">
        <is>
          <t>pubprivate</t>
        </is>
      </c>
      <c r="B124064" t="n">
        <v>1</v>
      </c>
    </row>
    <row r="124065">
      <c r="A124065" t="inlineStr">
        <is>
          <t>blockbalance</t>
        </is>
      </c>
      <c r="B124065" t="n">
        <v>1</v>
      </c>
    </row>
    <row r="124066">
      <c r="A124066" t="inlineStr">
        <is>
          <t>noreplyactium</t>
        </is>
      </c>
      <c r="B124066" t="n">
        <v>1</v>
      </c>
    </row>
    <row r="124067">
      <c r="A124067" t="inlineStr">
        <is>
          <t>showgridsize</t>
        </is>
      </c>
      <c r="B124067" t="n">
        <v>1</v>
      </c>
    </row>
    <row r="124068">
      <c r="A124068" t="inlineStr">
        <is>
          <t>18545</t>
        </is>
      </c>
      <c r="B124068" t="n">
        <v>1</v>
      </c>
    </row>
    <row r="124069">
      <c r="A124069" t="inlineStr">
        <is>
          <t>18532</t>
        </is>
      </c>
      <c r="B124069" t="n">
        <v>1</v>
      </c>
    </row>
    <row r="124070">
      <c r="A124070" t="inlineStr">
        <is>
          <t>noreplyactium25519</t>
        </is>
      </c>
      <c r="B124070" t="n">
        <v>1</v>
      </c>
    </row>
    <row r="124071">
      <c r="A124071" t="inlineStr">
        <is>
          <t>dropcode</t>
        </is>
      </c>
      <c r="B124071" t="n">
        <v>1</v>
      </c>
    </row>
    <row r="124072">
      <c r="A124072" t="inlineStr">
        <is>
          <t>ggg1</t>
        </is>
      </c>
      <c r="B124072" t="n">
        <v>2</v>
      </c>
    </row>
    <row r="124073">
      <c r="A124073" t="inlineStr">
        <is>
          <t>armodignom</t>
        </is>
      </c>
      <c r="B124073" t="n">
        <v>1</v>
      </c>
    </row>
    <row r="124074">
      <c r="A124074" t="inlineStr">
        <is>
          <t>drtld</t>
        </is>
      </c>
      <c r="B124074" t="n">
        <v>1</v>
      </c>
    </row>
    <row r="124075">
      <c r="A124075" t="inlineStr">
        <is>
          <t>21292</t>
        </is>
      </c>
      <c r="B124075" t="n">
        <v>1</v>
      </c>
    </row>
    <row r="124076">
      <c r="A124076" t="inlineStr">
        <is>
          <t>18427</t>
        </is>
      </c>
      <c r="B124076" t="n">
        <v>1</v>
      </c>
    </row>
    <row r="124077">
      <c r="A124077" t="inlineStr">
        <is>
          <t>imagesgraphics</t>
        </is>
      </c>
      <c r="B124077" t="n">
        <v>1</v>
      </c>
    </row>
    <row r="124078">
      <c r="A124078" t="inlineStr">
        <is>
          <t>1260m</t>
        </is>
      </c>
      <c r="B124078" t="n">
        <v>1</v>
      </c>
    </row>
    <row r="124079">
      <c r="A124079" t="inlineStr">
        <is>
          <t>_specific</t>
        </is>
      </c>
      <c r="B124079" t="n">
        <v>1</v>
      </c>
    </row>
    <row r="124080">
      <c r="A124080" t="inlineStr">
        <is>
          <t>zarhas</t>
        </is>
      </c>
      <c r="B124080" t="n">
        <v>1</v>
      </c>
    </row>
    <row r="124081">
      <c r="A124081" t="inlineStr">
        <is>
          <t>rollroll</t>
        </is>
      </c>
      <c r="B124081" t="n">
        <v>2</v>
      </c>
    </row>
    <row r="124082">
      <c r="A124082" t="inlineStr">
        <is>
          <t>18544</t>
        </is>
      </c>
      <c r="B124082" t="n">
        <v>1</v>
      </c>
    </row>
    <row r="124083">
      <c r="A124083" t="inlineStr">
        <is>
          <t>coord_link</t>
        </is>
      </c>
      <c r="B124083" t="n">
        <v>1</v>
      </c>
    </row>
    <row r="124084">
      <c r="A124084" t="inlineStr">
        <is>
          <t>drawmsg</t>
        </is>
      </c>
      <c r="B124084" t="n">
        <v>1</v>
      </c>
    </row>
    <row r="124085">
      <c r="A124085" t="inlineStr">
        <is>
          <t>config_blueprints</t>
        </is>
      </c>
      <c r="B124085" t="n">
        <v>1</v>
      </c>
    </row>
    <row r="124086">
      <c r="A124086" t="inlineStr">
        <is>
          <t>synmintypes</t>
        </is>
      </c>
      <c r="B124086" t="n">
        <v>1</v>
      </c>
    </row>
    <row r="124087">
      <c r="A124087" t="inlineStr">
        <is>
          <t>directorc</t>
        </is>
      </c>
      <c r="B124087" t="n">
        <v>1</v>
      </c>
    </row>
    <row r="124088">
      <c r="A124088" t="inlineStr">
        <is>
          <t>100×200</t>
        </is>
      </c>
      <c r="B124088" t="n">
        <v>1</v>
      </c>
    </row>
    <row r="124089">
      <c r="A124089" t="inlineStr">
        <is>
          <t>kickwilderclub</t>
        </is>
      </c>
      <c r="B124089" t="n">
        <v>1</v>
      </c>
    </row>
    <row r="124090">
      <c r="A124090" t="inlineStr">
        <is>
          <t>abadady</t>
        </is>
      </c>
      <c r="B124090" t="n">
        <v>1</v>
      </c>
    </row>
    <row r="124091">
      <c r="A124091" t="inlineStr">
        <is>
          <t>doulers</t>
        </is>
      </c>
      <c r="B124091" t="n">
        <v>1</v>
      </c>
    </row>
    <row r="124092">
      <c r="A124092" t="inlineStr">
        <is>
          <t>303ad</t>
        </is>
      </c>
      <c r="B124092" t="n">
        <v>1</v>
      </c>
    </row>
    <row r="124093">
      <c r="A124093" t="inlineStr">
        <is>
          <t>himasiliatiably</t>
        </is>
      </c>
      <c r="B124093" t="n">
        <v>1</v>
      </c>
    </row>
    <row r="124094">
      <c r="A124094" t="inlineStr">
        <is>
          <t>euthysia</t>
        </is>
      </c>
      <c r="B124094" t="n">
        <v>1</v>
      </c>
    </row>
    <row r="124095">
      <c r="A124095" t="inlineStr">
        <is>
          <t>serapius</t>
        </is>
      </c>
      <c r="B124095" t="n">
        <v>1</v>
      </c>
    </row>
    <row r="124096">
      <c r="A124096" t="inlineStr">
        <is>
          <t>severns</t>
        </is>
      </c>
      <c r="B124096" t="n">
        <v>2</v>
      </c>
    </row>
    <row r="124097">
      <c r="A124097" t="inlineStr">
        <is>
          <t>obduran</t>
        </is>
      </c>
      <c r="B124097" t="n">
        <v>1</v>
      </c>
    </row>
    <row r="124098">
      <c r="A124098" t="inlineStr">
        <is>
          <t>katsylos</t>
        </is>
      </c>
      <c r="B124098" t="n">
        <v>1</v>
      </c>
    </row>
    <row r="124099">
      <c r="A124099" t="inlineStr">
        <is>
          <t>eiliopolis</t>
        </is>
      </c>
      <c r="B124099" t="n">
        <v>1</v>
      </c>
    </row>
    <row r="124100">
      <c r="A124100" t="inlineStr">
        <is>
          <t>eleglywe</t>
        </is>
      </c>
      <c r="B124100" t="n">
        <v>1</v>
      </c>
    </row>
    <row r="124101">
      <c r="A124101" t="inlineStr">
        <is>
          <t>svarr</t>
        </is>
      </c>
      <c r="B124101" t="n">
        <v>1</v>
      </c>
    </row>
    <row r="124102">
      <c r="A124102" t="inlineStr">
        <is>
          <t>longoche</t>
        </is>
      </c>
      <c r="B124102" t="n">
        <v>1</v>
      </c>
    </row>
    <row r="124103">
      <c r="A124103" t="inlineStr">
        <is>
          <t>pencile</t>
        </is>
      </c>
      <c r="B124103" t="n">
        <v>1</v>
      </c>
    </row>
    <row r="124104">
      <c r="A124104" t="inlineStr">
        <is>
          <t>abidenu</t>
        </is>
      </c>
      <c r="B124104" t="n">
        <v>1</v>
      </c>
    </row>
    <row r="124105">
      <c r="A124105" t="inlineStr">
        <is>
          <t>atriagtyans</t>
        </is>
      </c>
      <c r="B124105" t="n">
        <v>1</v>
      </c>
    </row>
    <row r="124106">
      <c r="A124106" t="inlineStr">
        <is>
          <t>bymalite</t>
        </is>
      </c>
      <c r="B124106" t="n">
        <v>1</v>
      </c>
    </row>
    <row r="124107">
      <c r="A124107" t="inlineStr">
        <is>
          <t>eymemesa</t>
        </is>
      </c>
      <c r="B124107" t="n">
        <v>1</v>
      </c>
    </row>
    <row r="124108">
      <c r="A124108" t="inlineStr">
        <is>
          <t>chingas</t>
        </is>
      </c>
      <c r="B124108" t="n">
        <v>1</v>
      </c>
    </row>
    <row r="124109">
      <c r="A124109" t="inlineStr">
        <is>
          <t>sainith</t>
        </is>
      </c>
      <c r="B124109" t="n">
        <v>1</v>
      </c>
    </row>
    <row r="124110">
      <c r="A124110" t="inlineStr">
        <is>
          <t>dolomysae</t>
        </is>
      </c>
      <c r="B124110" t="n">
        <v>1</v>
      </c>
    </row>
    <row r="124111">
      <c r="A124111" t="inlineStr">
        <is>
          <t>meganise</t>
        </is>
      </c>
      <c r="B124111" t="n">
        <v>1</v>
      </c>
    </row>
    <row r="124112">
      <c r="A124112" t="inlineStr">
        <is>
          <t>wetns</t>
        </is>
      </c>
      <c r="B124112" t="n">
        <v>1</v>
      </c>
    </row>
    <row r="124113">
      <c r="A124113" t="inlineStr">
        <is>
          <t>benmed</t>
        </is>
      </c>
      <c r="B124113" t="n">
        <v>1</v>
      </c>
    </row>
    <row r="124114">
      <c r="A124114" t="inlineStr">
        <is>
          <t>shortmouth</t>
        </is>
      </c>
      <c r="B124114" t="n">
        <v>1</v>
      </c>
    </row>
    <row r="124115">
      <c r="A124115" t="inlineStr">
        <is>
          <t>cocksworn</t>
        </is>
      </c>
      <c r="B124115" t="n">
        <v>1</v>
      </c>
    </row>
    <row r="124116">
      <c r="A124116" t="inlineStr">
        <is>
          <t>orozcoo</t>
        </is>
      </c>
      <c r="B124116" t="n">
        <v>1</v>
      </c>
    </row>
    <row r="124117">
      <c r="A124117" t="inlineStr">
        <is>
          <t>rosaella</t>
        </is>
      </c>
      <c r="B124117" t="n">
        <v>1</v>
      </c>
    </row>
    <row r="124118">
      <c r="A124118" t="inlineStr">
        <is>
          <t>evleads</t>
        </is>
      </c>
      <c r="B124118" t="n">
        <v>1</v>
      </c>
    </row>
    <row r="124119">
      <c r="A124119" t="inlineStr">
        <is>
          <t>clighter</t>
        </is>
      </c>
      <c r="B124119" t="n">
        <v>1</v>
      </c>
    </row>
    <row r="124120">
      <c r="A124120" t="inlineStr">
        <is>
          <t>readershese</t>
        </is>
      </c>
      <c r="B124120" t="n">
        <v>1</v>
      </c>
    </row>
    <row r="124121">
      <c r="A124121" t="inlineStr">
        <is>
          <t>ifrmong</t>
        </is>
      </c>
      <c r="B124121" t="n">
        <v>1</v>
      </c>
    </row>
    <row r="124122">
      <c r="A124122" t="inlineStr">
        <is>
          <t>libitmegheewa1m7a4a7c8a4p6a6r4axe3ce3r1etp1</t>
        </is>
      </c>
      <c r="B124122" t="n">
        <v>1</v>
      </c>
    </row>
    <row r="124123">
      <c r="A124123" t="inlineStr">
        <is>
          <t>qr348</t>
        </is>
      </c>
      <c r="B124123" t="n">
        <v>1</v>
      </c>
    </row>
    <row r="124124">
      <c r="A124124" t="inlineStr">
        <is>
          <t>unintuitively</t>
        </is>
      </c>
      <c r="B124124" t="n">
        <v>1</v>
      </c>
    </row>
    <row r="124125">
      <c r="A124125" t="inlineStr">
        <is>
          <t>consays</t>
        </is>
      </c>
      <c r="B124125" t="n">
        <v>1</v>
      </c>
    </row>
    <row r="124126">
      <c r="A124126" t="inlineStr">
        <is>
          <t>transdi</t>
        </is>
      </c>
      <c r="B124126" t="n">
        <v>1</v>
      </c>
    </row>
    <row r="124127">
      <c r="A124127" t="inlineStr">
        <is>
          <t>krudon</t>
        </is>
      </c>
      <c r="B124127" t="n">
        <v>1</v>
      </c>
    </row>
    <row r="124128">
      <c r="A124128" t="inlineStr">
        <is>
          <t>knowgasps</t>
        </is>
      </c>
      <c r="B124128" t="n">
        <v>1</v>
      </c>
    </row>
    <row r="124129">
      <c r="A124129" t="inlineStr">
        <is>
          <t>shatkins</t>
        </is>
      </c>
      <c r="B124129" t="n">
        <v>2</v>
      </c>
    </row>
    <row r="124130">
      <c r="A124130" t="inlineStr">
        <is>
          <t>worksants</t>
        </is>
      </c>
      <c r="B124130" t="n">
        <v>1</v>
      </c>
    </row>
    <row r="124131">
      <c r="A124131" t="inlineStr">
        <is>
          <t>updatingaddressing</t>
        </is>
      </c>
      <c r="B124131" t="n">
        <v>1</v>
      </c>
    </row>
    <row r="124132">
      <c r="A124132" t="inlineStr">
        <is>
          <t>spiftraud</t>
        </is>
      </c>
      <c r="B124132" t="n">
        <v>1</v>
      </c>
    </row>
    <row r="124133">
      <c r="A124133" t="inlineStr">
        <is>
          <t>coutx0xg90nc</t>
        </is>
      </c>
      <c r="B124133" t="n">
        <v>1</v>
      </c>
    </row>
    <row r="124134">
      <c r="A124134" t="inlineStr">
        <is>
          <t>likemhlazy</t>
        </is>
      </c>
      <c r="B124134" t="n">
        <v>1</v>
      </c>
    </row>
    <row r="124135">
      <c r="A124135" t="inlineStr">
        <is>
          <t>swwwwlfar</t>
        </is>
      </c>
      <c r="B124135" t="n">
        <v>1</v>
      </c>
    </row>
    <row r="124136">
      <c r="A124136" t="inlineStr">
        <is>
          <t>issueissues</t>
        </is>
      </c>
      <c r="B124136" t="n">
        <v>1</v>
      </c>
    </row>
    <row r="124137">
      <c r="A124137" t="inlineStr">
        <is>
          <t>appowr</t>
        </is>
      </c>
      <c r="B124137" t="n">
        <v>1</v>
      </c>
    </row>
    <row r="124138">
      <c r="A124138" t="inlineStr">
        <is>
          <t>vndf</t>
        </is>
      </c>
      <c r="B124138" t="n">
        <v>1</v>
      </c>
    </row>
    <row r="124139">
      <c r="A124139" t="inlineStr">
        <is>
          <t>energy3</t>
        </is>
      </c>
      <c r="B124139" t="n">
        <v>1</v>
      </c>
    </row>
    <row r="124140">
      <c r="A124140" t="inlineStr">
        <is>
          <t>justnerational</t>
        </is>
      </c>
      <c r="B124140" t="n">
        <v>1</v>
      </c>
    </row>
    <row r="124141">
      <c r="A124141" t="inlineStr">
        <is>
          <t>frame3</t>
        </is>
      </c>
      <c r="B124141" t="n">
        <v>1</v>
      </c>
    </row>
    <row r="124142">
      <c r="A124142" t="inlineStr">
        <is>
          <t>agstarc</t>
        </is>
      </c>
      <c r="B124142" t="n">
        <v>1</v>
      </c>
    </row>
    <row r="124143">
      <c r="A124143" t="inlineStr">
        <is>
          <t>youryourselfothers</t>
        </is>
      </c>
      <c r="B124143" t="n">
        <v>1</v>
      </c>
    </row>
    <row r="124144">
      <c r="A124144" t="inlineStr">
        <is>
          <t>condensaries</t>
        </is>
      </c>
      <c r="B124144" t="n">
        <v>1</v>
      </c>
    </row>
    <row r="124145">
      <c r="A124145" t="inlineStr">
        <is>
          <t>magistrga</t>
        </is>
      </c>
      <c r="B124145" t="n">
        <v>1</v>
      </c>
    </row>
    <row r="124146">
      <c r="A124146" t="inlineStr">
        <is>
          <t>toolba</t>
        </is>
      </c>
      <c r="B124146" t="n">
        <v>1</v>
      </c>
    </row>
    <row r="124147">
      <c r="A124147" t="inlineStr">
        <is>
          <t>flagcandid</t>
        </is>
      </c>
      <c r="B124147" t="n">
        <v>1</v>
      </c>
    </row>
    <row r="124148">
      <c r="A124148" t="inlineStr">
        <is>
          <t>âth</t>
        </is>
      </c>
      <c r="B124148" t="n">
        <v>1</v>
      </c>
    </row>
    <row r="124149">
      <c r="A124149" t="inlineStr">
        <is>
          <t>tielied</t>
        </is>
      </c>
      <c r="B124149" t="n">
        <v>1</v>
      </c>
    </row>
    <row r="124150">
      <c r="A124150" t="inlineStr">
        <is>
          <t>humanitiess</t>
        </is>
      </c>
      <c r="B124150" t="n">
        <v>3</v>
      </c>
    </row>
    <row r="124151">
      <c r="A124151" t="inlineStr">
        <is>
          <t>milurism</t>
        </is>
      </c>
      <c r="B124151" t="n">
        <v>1</v>
      </c>
    </row>
    <row r="124152">
      <c r="A124152" t="inlineStr">
        <is>
          <t>makeshoppers</t>
        </is>
      </c>
      <c r="B124152" t="n">
        <v>1</v>
      </c>
    </row>
    <row r="124153">
      <c r="A124153" t="inlineStr">
        <is>
          <t>pidv</t>
        </is>
      </c>
      <c r="B124153" t="n">
        <v>1</v>
      </c>
    </row>
    <row r="124154">
      <c r="A124154" t="inlineStr">
        <is>
          <t>monsness</t>
        </is>
      </c>
      <c r="B124154" t="n">
        <v>1</v>
      </c>
    </row>
    <row r="124155">
      <c r="A124155" t="inlineStr">
        <is>
          <t>hatx</t>
        </is>
      </c>
      <c r="B124155" t="n">
        <v>1</v>
      </c>
    </row>
    <row r="124156">
      <c r="A124156" t="inlineStr">
        <is>
          <t>tscthul</t>
        </is>
      </c>
      <c r="B124156" t="n">
        <v>1</v>
      </c>
    </row>
    <row r="124157">
      <c r="A124157" t="inlineStr">
        <is>
          <t>otherrodrick</t>
        </is>
      </c>
      <c r="B124157" t="n">
        <v>1</v>
      </c>
    </row>
    <row r="124158">
      <c r="A124158" t="inlineStr">
        <is>
          <t>pungeypun</t>
        </is>
      </c>
      <c r="B124158" t="n">
        <v>1</v>
      </c>
    </row>
    <row r="124159">
      <c r="A124159" t="inlineStr">
        <is>
          <t>thembecause</t>
        </is>
      </c>
      <c r="B124159" t="n">
        <v>2</v>
      </c>
    </row>
    <row r="124160">
      <c r="A124160" t="inlineStr">
        <is>
          <t>foetusbrain</t>
        </is>
      </c>
      <c r="B124160" t="n">
        <v>1</v>
      </c>
    </row>
    <row r="124161">
      <c r="A124161" t="inlineStr">
        <is>
          <t>violeterg</t>
        </is>
      </c>
      <c r="B124161" t="n">
        <v>1</v>
      </c>
    </row>
    <row r="124162">
      <c r="A124162" t="inlineStr">
        <is>
          <t>streamanalyzer</t>
        </is>
      </c>
      <c r="B124162" t="n">
        <v>1</v>
      </c>
    </row>
    <row r="124163">
      <c r="A124163" t="inlineStr">
        <is>
          <t>accieik</t>
        </is>
      </c>
      <c r="B124163" t="n">
        <v>1</v>
      </c>
    </row>
    <row r="124164">
      <c r="A124164" t="inlineStr">
        <is>
          <t>oceanikle</t>
        </is>
      </c>
      <c r="B124164" t="n">
        <v>1</v>
      </c>
    </row>
    <row r="124165">
      <c r="A124165" t="inlineStr">
        <is>
          <t>thape</t>
        </is>
      </c>
      <c r="B124165" t="n">
        <v>1</v>
      </c>
    </row>
    <row r="124166">
      <c r="A124166" t="inlineStr">
        <is>
          <t>sciton</t>
        </is>
      </c>
      <c r="B124166" t="n">
        <v>1</v>
      </c>
    </row>
    <row r="124167">
      <c r="A124167" t="inlineStr">
        <is>
          <t>agibgwangred</t>
        </is>
      </c>
      <c r="B124167" t="n">
        <v>1</v>
      </c>
    </row>
    <row r="124168">
      <c r="A124168" t="inlineStr">
        <is>
          <t>sololeague</t>
        </is>
      </c>
      <c r="B124168" t="n">
        <v>1</v>
      </c>
    </row>
    <row r="124169">
      <c r="A124169" t="inlineStr">
        <is>
          <t>etanjin</t>
        </is>
      </c>
      <c r="B124169" t="n">
        <v>1</v>
      </c>
    </row>
    <row r="124170">
      <c r="A124170" t="inlineStr">
        <is>
          <t>tsogomtl</t>
        </is>
      </c>
      <c r="B124170" t="n">
        <v>1</v>
      </c>
    </row>
    <row r="124171">
      <c r="A124171" t="inlineStr">
        <is>
          <t>magatls</t>
        </is>
      </c>
      <c r="B124171" t="n">
        <v>1</v>
      </c>
    </row>
    <row r="124172">
      <c r="A124172" t="inlineStr">
        <is>
          <t>isrevan</t>
        </is>
      </c>
      <c r="B124172" t="n">
        <v>1</v>
      </c>
    </row>
    <row r="124173">
      <c r="A124173" t="inlineStr">
        <is>
          <t>curtxton</t>
        </is>
      </c>
      <c r="B124173" t="n">
        <v>1</v>
      </c>
    </row>
    <row r="124174">
      <c r="A124174" t="inlineStr">
        <is>
          <t>nessypemphis</t>
        </is>
      </c>
      <c r="B124174" t="n">
        <v>1</v>
      </c>
    </row>
    <row r="124175">
      <c r="A124175" t="inlineStr">
        <is>
          <t>exgest</t>
        </is>
      </c>
      <c r="B124175" t="n">
        <v>1</v>
      </c>
    </row>
    <row r="124176">
      <c r="A124176" t="inlineStr">
        <is>
          <t>143825</t>
        </is>
      </c>
      <c r="B124176" t="n">
        <v>2</v>
      </c>
    </row>
    <row r="124177">
      <c r="A124177" t="inlineStr">
        <is>
          <t>again—406</t>
        </is>
      </c>
      <c r="B124177" t="n">
        <v>1</v>
      </c>
    </row>
    <row r="124178">
      <c r="A124178" t="inlineStr">
        <is>
          <t>consailing</t>
        </is>
      </c>
      <c r="B124178" t="n">
        <v>1</v>
      </c>
    </row>
    <row r="124179">
      <c r="A124179" t="inlineStr">
        <is>
          <t>sovmobilen</t>
        </is>
      </c>
      <c r="B124179" t="n">
        <v>1</v>
      </c>
    </row>
    <row r="124180">
      <c r="A124180" t="inlineStr">
        <is>
          <t>__proxy__</t>
        </is>
      </c>
      <c r="B124180" t="n">
        <v>1</v>
      </c>
    </row>
    <row r="124181">
      <c r="A124181" t="inlineStr">
        <is>
          <t>pause_next</t>
        </is>
      </c>
      <c r="B124181" t="n">
        <v>1</v>
      </c>
    </row>
    <row r="124182">
      <c r="A124182" t="inlineStr">
        <is>
          <t>`txt_history</t>
        </is>
      </c>
      <c r="B124182" t="n">
        <v>1</v>
      </c>
    </row>
    <row r="124183">
      <c r="A124183" t="inlineStr">
        <is>
          <t>polkite`</t>
        </is>
      </c>
      <c r="B124183" t="n">
        <v>1</v>
      </c>
    </row>
    <row r="124184">
      <c r="A124184" t="inlineStr">
        <is>
          <t>dtkindb_changing</t>
        </is>
      </c>
      <c r="B124184" t="n">
        <v>1</v>
      </c>
    </row>
    <row r="124185">
      <c r="A124185" t="inlineStr">
        <is>
          <t>usersync</t>
        </is>
      </c>
      <c r="B124185" t="n">
        <v>1</v>
      </c>
    </row>
    <row r="124186">
      <c r="A124186" t="inlineStr">
        <is>
          <t>intimeout</t>
        </is>
      </c>
      <c r="B124186" t="n">
        <v>1</v>
      </c>
    </row>
    <row r="124187">
      <c r="A124187" t="inlineStr">
        <is>
          <t>close_all</t>
        </is>
      </c>
      <c r="B124187" t="n">
        <v>1</v>
      </c>
    </row>
    <row r="124188">
      <c r="A124188" t="inlineStr">
        <is>
          <t>directory\</t>
        </is>
      </c>
      <c r="B124188" t="n">
        <v>1</v>
      </c>
    </row>
    <row r="124189">
      <c r="A124189" t="inlineStr">
        <is>
          <t>go_set_settingssettings</t>
        </is>
      </c>
      <c r="B124189" t="n">
        <v>1</v>
      </c>
    </row>
    <row r="124190">
      <c r="A124190" t="inlineStr">
        <is>
          <t>outchannel</t>
        </is>
      </c>
      <c r="B124190" t="n">
        <v>1</v>
      </c>
    </row>
    <row r="124191">
      <c r="A124191" t="inlineStr">
        <is>
          <t>get_locctletecputer</t>
        </is>
      </c>
      <c r="B124191" t="n">
        <v>1</v>
      </c>
    </row>
    <row r="124192">
      <c r="A124192" t="inlineStr">
        <is>
          <t>pagepageclientdose</t>
        </is>
      </c>
      <c r="B124192" t="n">
        <v>1</v>
      </c>
    </row>
    <row r="124193">
      <c r="A124193" t="inlineStr">
        <is>
          <t>tyer_ource_loadfile</t>
        </is>
      </c>
      <c r="B124193" t="n">
        <v>1</v>
      </c>
    </row>
    <row r="124194">
      <c r="A124194" t="inlineStr">
        <is>
          <t>bufferfooter</t>
        </is>
      </c>
      <c r="B124194" t="n">
        <v>1</v>
      </c>
    </row>
    <row r="124195">
      <c r="A124195" t="inlineStr">
        <is>
          <t>master_msg_using_gotime</t>
        </is>
      </c>
      <c r="B124195" t="n">
        <v>1</v>
      </c>
    </row>
    <row r="124196">
      <c r="A124196" t="inlineStr">
        <is>
          <t>logger_keys</t>
        </is>
      </c>
      <c r="B124196" t="n">
        <v>1</v>
      </c>
    </row>
    <row r="124197">
      <c r="A124197" t="inlineStr">
        <is>
          <t>hoofcares</t>
        </is>
      </c>
      <c r="B124197" t="n">
        <v>1</v>
      </c>
    </row>
    <row r="124198">
      <c r="A124198" t="inlineStr">
        <is>
          <t>findusandstrains</t>
        </is>
      </c>
      <c r="B124198" t="n">
        <v>1</v>
      </c>
    </row>
    <row r="124199">
      <c r="A124199" t="inlineStr">
        <is>
          <t>lessonstrains</t>
        </is>
      </c>
      <c r="B124199" t="n">
        <v>1</v>
      </c>
    </row>
    <row r="124200">
      <c r="A124200" t="inlineStr">
        <is>
          <t>linkedea</t>
        </is>
      </c>
      <c r="B124200" t="n">
        <v>1</v>
      </c>
    </row>
    <row r="124201">
      <c r="A124201" t="inlineStr">
        <is>
          <t>xbhd</t>
        </is>
      </c>
      <c r="B124201" t="n">
        <v>1</v>
      </c>
    </row>
    <row r="124202">
      <c r="A124202" t="inlineStr">
        <is>
          <t>demirash</t>
        </is>
      </c>
      <c r="B124202" t="n">
        <v>1</v>
      </c>
    </row>
    <row r="124203">
      <c r="A124203" t="inlineStr">
        <is>
          <t>489hp</t>
        </is>
      </c>
      <c r="B124203" t="n">
        <v>1</v>
      </c>
    </row>
    <row r="124204">
      <c r="A124204" t="inlineStr">
        <is>
          <t>kolitschko</t>
        </is>
      </c>
      <c r="B124204" t="n">
        <v>1</v>
      </c>
    </row>
    <row r="124205">
      <c r="A124205" t="inlineStr">
        <is>
          <t>reelyoure</t>
        </is>
      </c>
      <c r="B124205" t="n">
        <v>1</v>
      </c>
    </row>
    <row r="124206">
      <c r="A124206" t="inlineStr">
        <is>
          <t>maquez</t>
        </is>
      </c>
      <c r="B124206" t="n">
        <v>1</v>
      </c>
    </row>
    <row r="124207">
      <c r="A124207" t="inlineStr">
        <is>
          <t>rhodesman</t>
        </is>
      </c>
      <c r="B124207" t="n">
        <v>1</v>
      </c>
    </row>
    <row r="124208">
      <c r="A124208" t="inlineStr">
        <is>
          <t>heyerreuther</t>
        </is>
      </c>
      <c r="B124208" t="n">
        <v>1</v>
      </c>
    </row>
    <row r="124209">
      <c r="A124209" t="inlineStr">
        <is>
          <t>aboardons</t>
        </is>
      </c>
      <c r="B124209" t="n">
        <v>1</v>
      </c>
    </row>
    <row r="124210">
      <c r="A124210" t="inlineStr">
        <is>
          <t>lawrossball</t>
        </is>
      </c>
      <c r="B124210" t="n">
        <v>1</v>
      </c>
    </row>
    <row r="124211">
      <c r="A124211" t="inlineStr">
        <is>
          <t>letás</t>
        </is>
      </c>
      <c r="B124211" t="n">
        <v>1</v>
      </c>
    </row>
    <row r="124212">
      <c r="A124212" t="inlineStr">
        <is>
          <t>leanders</t>
        </is>
      </c>
      <c r="B124212" t="n">
        <v>2</v>
      </c>
    </row>
    <row r="124213">
      <c r="A124213" t="inlineStr">
        <is>
          <t>theoryfficiency</t>
        </is>
      </c>
      <c r="B124213" t="n">
        <v>1</v>
      </c>
    </row>
    <row r="124214">
      <c r="A124214" t="inlineStr">
        <is>
          <t>faggressive</t>
        </is>
      </c>
      <c r="B124214" t="n">
        <v>1</v>
      </c>
    </row>
    <row r="124215">
      <c r="A124215" t="inlineStr">
        <is>
          <t>lsd_orotrich</t>
        </is>
      </c>
      <c r="B124215" t="n">
        <v>1</v>
      </c>
    </row>
    <row r="124216">
      <c r="A124216" t="inlineStr">
        <is>
          <t>adopic</t>
        </is>
      </c>
      <c r="B124216" t="n">
        <v>1</v>
      </c>
    </row>
    <row r="124217">
      <c r="A124217" t="inlineStr">
        <is>
          <t>tensible</t>
        </is>
      </c>
      <c r="B124217" t="n">
        <v>1</v>
      </c>
    </row>
    <row r="124218">
      <c r="A124218" t="inlineStr">
        <is>
          <t>methciased</t>
        </is>
      </c>
      <c r="B124218" t="n">
        <v>1</v>
      </c>
    </row>
    <row r="124219">
      <c r="A124219" t="inlineStr">
        <is>
          <t>0q</t>
        </is>
      </c>
      <c r="B124219" t="n">
        <v>1</v>
      </c>
    </row>
    <row r="124220">
      <c r="A124220" t="inlineStr">
        <is>
          <t>|4med</t>
        </is>
      </c>
      <c r="B124220" t="n">
        <v>1</v>
      </c>
    </row>
    <row r="124221">
      <c r="A124221" t="inlineStr">
        <is>
          <t>|45mm</t>
        </is>
      </c>
      <c r="B124221" t="n">
        <v>1</v>
      </c>
    </row>
    <row r="124222">
      <c r="A124222" t="inlineStr">
        <is>
          <t>weakforward</t>
        </is>
      </c>
      <c r="B124222" t="n">
        <v>1</v>
      </c>
    </row>
    <row r="124223">
      <c r="A124223" t="inlineStr">
        <is>
          <t>perg_crt</t>
        </is>
      </c>
      <c r="B124223" t="n">
        <v>1</v>
      </c>
    </row>
    <row r="124224">
      <c r="A124224" t="inlineStr">
        <is>
          <t>sphyve</t>
        </is>
      </c>
      <c r="B124224" t="n">
        <v>1</v>
      </c>
    </row>
    <row r="124225">
      <c r="A124225" t="inlineStr">
        <is>
          <t>fixedgraph</t>
        </is>
      </c>
      <c r="B124225" t="n">
        <v>1</v>
      </c>
    </row>
    <row r="124226">
      <c r="A124226" t="inlineStr">
        <is>
          <t>rxtrace</t>
        </is>
      </c>
      <c r="B124226" t="n">
        <v>1</v>
      </c>
    </row>
    <row r="124227">
      <c r="A124227" t="inlineStr">
        <is>
          <t>mountedver</t>
        </is>
      </c>
      <c r="B124227" t="n">
        <v>1</v>
      </c>
    </row>
    <row r="124228">
      <c r="A124228" t="inlineStr">
        <is>
          <t>transacct</t>
        </is>
      </c>
      <c r="B124228" t="n">
        <v>1</v>
      </c>
    </row>
    <row r="124229">
      <c r="A124229" t="inlineStr">
        <is>
          <t>crashnd</t>
        </is>
      </c>
      <c r="B124229" t="n">
        <v>1</v>
      </c>
    </row>
    <row r="124230">
      <c r="A124230" t="inlineStr">
        <is>
          <t>franzieda</t>
        </is>
      </c>
      <c r="B124230" t="n">
        <v>1</v>
      </c>
    </row>
    <row r="124231">
      <c r="A124231" t="inlineStr">
        <is>
          <t>ptogds</t>
        </is>
      </c>
      <c r="B124231" t="n">
        <v>1</v>
      </c>
    </row>
    <row r="124232">
      <c r="A124232" t="inlineStr">
        <is>
          <t>esiam</t>
        </is>
      </c>
      <c r="B124232" t="n">
        <v>1</v>
      </c>
    </row>
    <row r="124233">
      <c r="A124233" t="inlineStr">
        <is>
          <t>zicker</t>
        </is>
      </c>
      <c r="B124233" t="n">
        <v>1</v>
      </c>
    </row>
    <row r="124234">
      <c r="A124234" t="inlineStr">
        <is>
          <t>dqjjp4</t>
        </is>
      </c>
      <c r="B124234" t="n">
        <v>1</v>
      </c>
    </row>
    <row r="124235">
      <c r="A124235" t="inlineStr">
        <is>
          <t>exhorms</t>
        </is>
      </c>
      <c r="B124235" t="n">
        <v>1</v>
      </c>
    </row>
    <row r="124236">
      <c r="A124236" t="inlineStr">
        <is>
          <t>gsm_clear</t>
        </is>
      </c>
      <c r="B124236" t="n">
        <v>1</v>
      </c>
    </row>
    <row r="124237">
      <c r="A124237" t="inlineStr">
        <is>
          <t>py31</t>
        </is>
      </c>
      <c r="B124237" t="n">
        <v>1</v>
      </c>
    </row>
    <row r="124238">
      <c r="A124238" t="inlineStr">
        <is>
          <t>scrapf</t>
        </is>
      </c>
      <c r="B124238" t="n">
        <v>1</v>
      </c>
    </row>
    <row r="124239">
      <c r="A124239" t="inlineStr">
        <is>
          <t>conffest</t>
        </is>
      </c>
      <c r="B124239" t="n">
        <v>1</v>
      </c>
    </row>
    <row r="124240">
      <c r="A124240" t="inlineStr">
        <is>
          <t>oscop</t>
        </is>
      </c>
      <c r="B124240" t="n">
        <v>1</v>
      </c>
    </row>
    <row r="124241">
      <c r="A124241" t="inlineStr">
        <is>
          <t>xxxxxxlx</t>
        </is>
      </c>
      <c r="B124241" t="n">
        <v>1</v>
      </c>
    </row>
    <row r="124242">
      <c r="A124242" t="inlineStr">
        <is>
          <t>dq88</t>
        </is>
      </c>
      <c r="B124242" t="n">
        <v>1</v>
      </c>
    </row>
    <row r="124243">
      <c r="A124243" t="inlineStr">
        <is>
          <t>percentfoo</t>
        </is>
      </c>
      <c r="B124243" t="n">
        <v>1</v>
      </c>
    </row>
    <row r="124244">
      <c r="A124244" t="inlineStr">
        <is>
          <t>lmq667</t>
        </is>
      </c>
      <c r="B124244" t="n">
        <v>1</v>
      </c>
    </row>
    <row r="124245">
      <c r="A124245" t="inlineStr">
        <is>
          <t>racelab</t>
        </is>
      </c>
      <c r="B124245" t="n">
        <v>1</v>
      </c>
    </row>
    <row r="124246">
      <c r="A124246" t="inlineStr">
        <is>
          <t>startbus</t>
        </is>
      </c>
      <c r="B124246" t="n">
        <v>1</v>
      </c>
    </row>
    <row r="124247">
      <c r="A124247" t="inlineStr">
        <is>
          <t>52621</t>
        </is>
      </c>
      <c r="B124247" t="n">
        <v>1</v>
      </c>
    </row>
    <row r="124248">
      <c r="A124248" t="inlineStr">
        <is>
          <t>bx6jqlkgday</t>
        </is>
      </c>
      <c r="B124248" t="n">
        <v>1</v>
      </c>
    </row>
    <row r="124249">
      <c r="A124249" t="inlineStr">
        <is>
          <t>stackmode</t>
        </is>
      </c>
      <c r="B124249" t="n">
        <v>1</v>
      </c>
    </row>
    <row r="124250">
      <c r="A124250" t="inlineStr">
        <is>
          <t>aldti</t>
        </is>
      </c>
      <c r="B124250" t="n">
        <v>1</v>
      </c>
    </row>
    <row r="124251">
      <c r="A124251" t="inlineStr">
        <is>
          <t>tight_nc</t>
        </is>
      </c>
      <c r="B124251" t="n">
        <v>1</v>
      </c>
    </row>
    <row r="124252">
      <c r="A124252" t="inlineStr">
        <is>
          <t>prayless</t>
        </is>
      </c>
      <c r="B124252" t="n">
        <v>1</v>
      </c>
    </row>
    <row r="124253">
      <c r="A124253" t="inlineStr">
        <is>
          <t>alsign琑</t>
        </is>
      </c>
      <c r="B124253" t="n">
        <v>1</v>
      </c>
    </row>
    <row r="124254">
      <c r="A124254" t="inlineStr">
        <is>
          <t>trg_debug</t>
        </is>
      </c>
      <c r="B124254" t="n">
        <v>1</v>
      </c>
    </row>
    <row r="124255">
      <c r="A124255" t="inlineStr">
        <is>
          <t>wfhack</t>
        </is>
      </c>
      <c r="B124255" t="n">
        <v>1</v>
      </c>
    </row>
    <row r="124256">
      <c r="A124256" t="inlineStr">
        <is>
          <t>binshot</t>
        </is>
      </c>
      <c r="B124256" t="n">
        <v>1</v>
      </c>
    </row>
    <row r="124257">
      <c r="A124257" t="inlineStr">
        <is>
          <t>tagjepter</t>
        </is>
      </c>
      <c r="B124257" t="n">
        <v>1</v>
      </c>
    </row>
    <row r="124258">
      <c r="A124258" t="inlineStr">
        <is>
          <t>theronics</t>
        </is>
      </c>
      <c r="B124258" t="n">
        <v>1</v>
      </c>
    </row>
    <row r="124259">
      <c r="A124259" t="inlineStr">
        <is>
          <t>felbits</t>
        </is>
      </c>
      <c r="B124259" t="n">
        <v>1</v>
      </c>
    </row>
    <row r="124260">
      <c r="A124260" t="inlineStr">
        <is>
          <t>absurd—in</t>
        </is>
      </c>
      <c r="B124260" t="n">
        <v>2</v>
      </c>
    </row>
    <row r="124261">
      <c r="A124261" t="inlineStr">
        <is>
          <t>inojun</t>
        </is>
      </c>
      <c r="B124261" t="n">
        <v>1</v>
      </c>
    </row>
    <row r="124262">
      <c r="A124262" t="inlineStr">
        <is>
          <t>flux—lack</t>
        </is>
      </c>
      <c r="B124262" t="n">
        <v>1</v>
      </c>
    </row>
    <row r="124263">
      <c r="A124263" t="inlineStr">
        <is>
          <t>bedwater</t>
        </is>
      </c>
      <c r="B124263" t="n">
        <v>1</v>
      </c>
    </row>
    <row r="124264">
      <c r="A124264" t="inlineStr">
        <is>
          <t>701983</t>
        </is>
      </c>
      <c r="B124264" t="n">
        <v>1</v>
      </c>
    </row>
    <row r="124265">
      <c r="A124265" t="inlineStr">
        <is>
          <t>eatsglanding</t>
        </is>
      </c>
      <c r="B124265" t="n">
        <v>1</v>
      </c>
    </row>
    <row r="124266">
      <c r="A124266" t="inlineStr">
        <is>
          <t>kongbal</t>
        </is>
      </c>
      <c r="B124266" t="n">
        <v>1</v>
      </c>
    </row>
    <row r="124267">
      <c r="A124267" t="inlineStr">
        <is>
          <t>reshtachistas</t>
        </is>
      </c>
      <c r="B124267" t="n">
        <v>1</v>
      </c>
    </row>
    <row r="124268">
      <c r="A124268" t="inlineStr">
        <is>
          <t>🈀</t>
        </is>
      </c>
      <c r="B124268" t="n">
        <v>1</v>
      </c>
    </row>
    <row r="124269">
      <c r="A124269" t="inlineStr">
        <is>
          <t>macfrenchs</t>
        </is>
      </c>
      <c r="B124269" t="n">
        <v>1</v>
      </c>
    </row>
    <row r="124270">
      <c r="A124270" t="inlineStr">
        <is>
          <t>yolket</t>
        </is>
      </c>
      <c r="B124270" t="n">
        <v>1</v>
      </c>
    </row>
    <row r="124271">
      <c r="A124271" t="inlineStr">
        <is>
          <t>comozhhccjare</t>
        </is>
      </c>
      <c r="B124271" t="n">
        <v>1</v>
      </c>
    </row>
    <row r="124272">
      <c r="A124272" t="inlineStr">
        <is>
          <t>themani</t>
        </is>
      </c>
      <c r="B124272" t="n">
        <v>1</v>
      </c>
    </row>
    <row r="124273">
      <c r="A124273" t="inlineStr">
        <is>
          <t>aaaaaaaaaaaaaaaand</t>
        </is>
      </c>
      <c r="B124273" t="n">
        <v>1</v>
      </c>
    </row>
    <row r="124274">
      <c r="A124274" t="inlineStr">
        <is>
          <t>campesano</t>
        </is>
      </c>
      <c r="B124274" t="n">
        <v>1</v>
      </c>
    </row>
    <row r="124275">
      <c r="A124275" t="inlineStr">
        <is>
          <t>postcarded</t>
        </is>
      </c>
      <c r="B124275" t="n">
        <v>1</v>
      </c>
    </row>
    <row r="124276">
      <c r="A124276" t="inlineStr">
        <is>
          <t>planozas</t>
        </is>
      </c>
      <c r="B124276" t="n">
        <v>1</v>
      </c>
    </row>
    <row r="124277">
      <c r="A124277" t="inlineStr">
        <is>
          <t>geyegan</t>
        </is>
      </c>
      <c r="B124277" t="n">
        <v>1</v>
      </c>
    </row>
    <row r="124278">
      <c r="A124278" t="inlineStr">
        <is>
          <t>bragans</t>
        </is>
      </c>
      <c r="B124278" t="n">
        <v>1</v>
      </c>
    </row>
    <row r="124279">
      <c r="A124279" t="inlineStr">
        <is>
          <t>mayores</t>
        </is>
      </c>
      <c r="B124279" t="n">
        <v>1</v>
      </c>
    </row>
    <row r="124280">
      <c r="A124280" t="inlineStr">
        <is>
          <t>saugity</t>
        </is>
      </c>
      <c r="B124280" t="n">
        <v>1</v>
      </c>
    </row>
    <row r="124281">
      <c r="A124281" t="inlineStr">
        <is>
          <t>fetween</t>
        </is>
      </c>
      <c r="B124281" t="n">
        <v>1</v>
      </c>
    </row>
    <row r="124282">
      <c r="A124282" t="inlineStr">
        <is>
          <t>comhalfcalendarbr</t>
        </is>
      </c>
      <c r="B124282" t="n">
        <v>1</v>
      </c>
    </row>
    <row r="124283">
      <c r="A124283" t="inlineStr">
        <is>
          <t>wartisan</t>
        </is>
      </c>
      <c r="B124283" t="n">
        <v>1</v>
      </c>
    </row>
    <row r="124284">
      <c r="A124284" t="inlineStr">
        <is>
          <t>wgourmet</t>
        </is>
      </c>
      <c r="B124284" t="n">
        <v>1</v>
      </c>
    </row>
    <row r="124285">
      <c r="A124285" t="inlineStr">
        <is>
          <t>naleptown</t>
        </is>
      </c>
      <c r="B124285" t="n">
        <v>1</v>
      </c>
    </row>
    <row r="124286">
      <c r="A124286" t="inlineStr">
        <is>
          <t>varily</t>
        </is>
      </c>
      <c r="B124286" t="n">
        <v>1</v>
      </c>
    </row>
    <row r="124287">
      <c r="A124287" t="inlineStr">
        <is>
          <t>henryst</t>
        </is>
      </c>
      <c r="B124287" t="n">
        <v>1</v>
      </c>
    </row>
    <row r="124288">
      <c r="A124288" t="inlineStr">
        <is>
          <t>angloco</t>
        </is>
      </c>
      <c r="B124288" t="n">
        <v>1</v>
      </c>
    </row>
    <row r="124289">
      <c r="A124289" t="inlineStr">
        <is>
          <t>paintbrushcloths</t>
        </is>
      </c>
      <c r="B124289" t="n">
        <v>1</v>
      </c>
    </row>
    <row r="124290">
      <c r="A124290" t="inlineStr">
        <is>
          <t>washants</t>
        </is>
      </c>
      <c r="B124290" t="n">
        <v>1</v>
      </c>
    </row>
    <row r="124291">
      <c r="A124291" t="inlineStr">
        <is>
          <t>165927</t>
        </is>
      </c>
      <c r="B124291" t="n">
        <v>1</v>
      </c>
    </row>
    <row r="124292">
      <c r="A124292" t="inlineStr">
        <is>
          <t>studentmod</t>
        </is>
      </c>
      <c r="B124292" t="n">
        <v>1</v>
      </c>
    </row>
    <row r="124293">
      <c r="A124293" t="inlineStr">
        <is>
          <t>thorh</t>
        </is>
      </c>
      <c r="B124293" t="n">
        <v>1</v>
      </c>
    </row>
    <row r="124294">
      <c r="A124294" t="inlineStr">
        <is>
          <t>endpro</t>
        </is>
      </c>
      <c r="B124294" t="n">
        <v>1</v>
      </c>
    </row>
    <row r="124295">
      <c r="A124295" t="inlineStr">
        <is>
          <t>dutiessay</t>
        </is>
      </c>
      <c r="B124295" t="n">
        <v>1</v>
      </c>
    </row>
    <row r="124296">
      <c r="A124296" t="inlineStr">
        <is>
          <t>euten</t>
        </is>
      </c>
      <c r="B124296" t="n">
        <v>1</v>
      </c>
    </row>
    <row r="124297">
      <c r="A124297" t="inlineStr">
        <is>
          <t>fennin</t>
        </is>
      </c>
      <c r="B124297" t="n">
        <v>2</v>
      </c>
    </row>
    <row r="124298">
      <c r="A124298" t="inlineStr">
        <is>
          <t>wonating</t>
        </is>
      </c>
      <c r="B124298" t="n">
        <v>1</v>
      </c>
    </row>
    <row r="124299">
      <c r="A124299" t="inlineStr">
        <is>
          <t>comethicsguy</t>
        </is>
      </c>
      <c r="B124299" t="n">
        <v>1</v>
      </c>
    </row>
    <row r="124300">
      <c r="A124300" t="inlineStr">
        <is>
          <t>yelnayong</t>
        </is>
      </c>
      <c r="B124300" t="n">
        <v>1</v>
      </c>
    </row>
    <row r="124301">
      <c r="A124301" t="inlineStr">
        <is>
          <t>devouch</t>
        </is>
      </c>
      <c r="B124301" t="n">
        <v>1</v>
      </c>
    </row>
    <row r="124302">
      <c r="A124302" t="inlineStr">
        <is>
          <t>embenolite</t>
        </is>
      </c>
      <c r="B124302" t="n">
        <v>1</v>
      </c>
    </row>
    <row r="124303">
      <c r="A124303" t="inlineStr">
        <is>
          <t>bombfearsmsnbc</t>
        </is>
      </c>
      <c r="B124303" t="n">
        <v>1</v>
      </c>
    </row>
    <row r="124304">
      <c r="A124304" t="inlineStr">
        <is>
          <t>astracel</t>
        </is>
      </c>
      <c r="B124304" t="n">
        <v>1</v>
      </c>
    </row>
    <row r="124305">
      <c r="A124305" t="inlineStr">
        <is>
          <t>news—specifically</t>
        </is>
      </c>
      <c r="B124305" t="n">
        <v>1</v>
      </c>
    </row>
    <row r="124306">
      <c r="A124306" t="inlineStr">
        <is>
          <t>exchange–listed</t>
        </is>
      </c>
      <c r="B124306" t="n">
        <v>1</v>
      </c>
    </row>
    <row r="124307">
      <c r="A124307" t="inlineStr">
        <is>
          <t>adbtech</t>
        </is>
      </c>
      <c r="B124307" t="n">
        <v>1</v>
      </c>
    </row>
    <row r="124308">
      <c r="A124308" t="inlineStr">
        <is>
          <t>improviseds</t>
        </is>
      </c>
      <c r="B124308" t="n">
        <v>1</v>
      </c>
    </row>
    <row r="124309">
      <c r="A124309" t="inlineStr">
        <is>
          <t>lookoverlives</t>
        </is>
      </c>
      <c r="B124309" t="n">
        <v>1</v>
      </c>
    </row>
    <row r="124310">
      <c r="A124310" t="inlineStr">
        <is>
          <t>setfires</t>
        </is>
      </c>
      <c r="B124310" t="n">
        <v>2</v>
      </c>
    </row>
    <row r="124311">
      <c r="A124311" t="inlineStr">
        <is>
          <t>maturegoat</t>
        </is>
      </c>
      <c r="B124311" t="n">
        <v>1</v>
      </c>
    </row>
    <row r="124312">
      <c r="A124312" t="inlineStr">
        <is>
          <t>rootified</t>
        </is>
      </c>
      <c r="B124312" t="n">
        <v>1</v>
      </c>
    </row>
    <row r="124313">
      <c r="A124313" t="inlineStr">
        <is>
          <t>broick</t>
        </is>
      </c>
      <c r="B124313" t="n">
        <v>1</v>
      </c>
    </row>
    <row r="124314">
      <c r="A124314" t="inlineStr">
        <is>
          <t>transwipe</t>
        </is>
      </c>
      <c r="B124314" t="n">
        <v>1</v>
      </c>
    </row>
    <row r="124315">
      <c r="A124315" t="inlineStr">
        <is>
          <t>powerskin</t>
        </is>
      </c>
      <c r="B124315" t="n">
        <v>2</v>
      </c>
    </row>
    <row r="124316">
      <c r="A124316" t="inlineStr">
        <is>
          <t>exorcids</t>
        </is>
      </c>
      <c r="B124316" t="n">
        <v>1</v>
      </c>
    </row>
    <row r="124317">
      <c r="A124317" t="inlineStr">
        <is>
          <t>trimthicker</t>
        </is>
      </c>
      <c r="B124317" t="n">
        <v>1</v>
      </c>
    </row>
    <row r="124318">
      <c r="A124318" t="inlineStr">
        <is>
          <t>flzy</t>
        </is>
      </c>
      <c r="B124318" t="n">
        <v>1</v>
      </c>
    </row>
    <row r="124319">
      <c r="A124319" t="inlineStr">
        <is>
          <t>gammayellowcrook420</t>
        </is>
      </c>
      <c r="B124319" t="n">
        <v>1</v>
      </c>
    </row>
    <row r="124320">
      <c r="A124320" t="inlineStr">
        <is>
          <t>michigh</t>
        </is>
      </c>
      <c r="B124320" t="n">
        <v>1</v>
      </c>
    </row>
    <row r="124321">
      <c r="A124321" t="inlineStr">
        <is>
          <t>cellglass</t>
        </is>
      </c>
      <c r="B124321" t="n">
        <v>1</v>
      </c>
    </row>
    <row r="124322">
      <c r="A124322" t="inlineStr">
        <is>
          <t>footcolor</t>
        </is>
      </c>
      <c r="B124322" t="n">
        <v>1</v>
      </c>
    </row>
    <row r="124323">
      <c r="A124323" t="inlineStr">
        <is>
          <t>coldgas</t>
        </is>
      </c>
      <c r="B124323" t="n">
        <v>1</v>
      </c>
    </row>
    <row r="124324">
      <c r="A124324" t="inlineStr">
        <is>
          <t>pondfish</t>
        </is>
      </c>
      <c r="B124324" t="n">
        <v>1</v>
      </c>
    </row>
    <row r="124325">
      <c r="A124325" t="inlineStr">
        <is>
          <t>truckfull</t>
        </is>
      </c>
      <c r="B124325" t="n">
        <v>2</v>
      </c>
    </row>
    <row r="124326">
      <c r="A124326" t="inlineStr">
        <is>
          <t>qualityneutralr</t>
        </is>
      </c>
      <c r="B124326" t="n">
        <v>1</v>
      </c>
    </row>
    <row r="124327">
      <c r="A124327" t="inlineStr">
        <is>
          <t>nsmall</t>
        </is>
      </c>
      <c r="B124327" t="n">
        <v>1</v>
      </c>
    </row>
    <row r="124328">
      <c r="A124328" t="inlineStr">
        <is>
          <t>pdccb</t>
        </is>
      </c>
      <c r="B124328" t="n">
        <v>1</v>
      </c>
    </row>
    <row r="124329">
      <c r="A124329" t="inlineStr">
        <is>
          <t>gasolineburn</t>
        </is>
      </c>
      <c r="B124329" t="n">
        <v>1</v>
      </c>
    </row>
    <row r="124330">
      <c r="A124330" t="inlineStr">
        <is>
          <t>astrosolar</t>
        </is>
      </c>
      <c r="B124330" t="n">
        <v>1</v>
      </c>
    </row>
    <row r="124331">
      <c r="A124331" t="inlineStr">
        <is>
          <t>resistuendors</t>
        </is>
      </c>
      <c r="B124331" t="n">
        <v>1</v>
      </c>
    </row>
    <row r="124332">
      <c r="A124332" t="inlineStr">
        <is>
          <t>our_members</t>
        </is>
      </c>
      <c r="B124332" t="n">
        <v>1</v>
      </c>
    </row>
    <row r="124333">
      <c r="A124333" t="inlineStr">
        <is>
          <t>woeglit</t>
        </is>
      </c>
      <c r="B124333" t="n">
        <v>1</v>
      </c>
    </row>
    <row r="124334">
      <c r="A124334" t="inlineStr">
        <is>
          <t>computsoftfiles</t>
        </is>
      </c>
      <c r="B124334" t="n">
        <v>1</v>
      </c>
    </row>
    <row r="124335">
      <c r="A124335" t="inlineStr">
        <is>
          <t>alcoholicolegalglotibtb</t>
        </is>
      </c>
      <c r="B124335" t="n">
        <v>1</v>
      </c>
    </row>
    <row r="124336">
      <c r="A124336" t="inlineStr">
        <is>
          <t>bioaccuses</t>
        </is>
      </c>
      <c r="B124336" t="n">
        <v>1</v>
      </c>
    </row>
    <row r="124337">
      <c r="A124337" t="inlineStr">
        <is>
          <t>summaria</t>
        </is>
      </c>
      <c r="B124337" t="n">
        <v>1</v>
      </c>
    </row>
    <row r="124338">
      <c r="A124338" t="inlineStr">
        <is>
          <t>mmmmmhmmmmmmmmmmmmmmmmmmmmmmmmmmmmmmmmmmmmmmmmmmmmmmmmmmmmmmmmmmmmmrded</t>
        </is>
      </c>
      <c r="B124338" t="n">
        <v>1</v>
      </c>
    </row>
    <row r="124339">
      <c r="A124339" t="inlineStr">
        <is>
          <t>helpjust</t>
        </is>
      </c>
      <c r="B124339" t="n">
        <v>1</v>
      </c>
    </row>
    <row r="124340">
      <c r="A124340" t="inlineStr">
        <is>
          <t>neculite</t>
        </is>
      </c>
      <c r="B124340" t="n">
        <v>1</v>
      </c>
    </row>
    <row r="124341">
      <c r="A124341" t="inlineStr">
        <is>
          <t>ih7r</t>
        </is>
      </c>
      <c r="B124341" t="n">
        <v>1</v>
      </c>
    </row>
    <row r="124342">
      <c r="A124342" t="inlineStr">
        <is>
          <t>h1bs</t>
        </is>
      </c>
      <c r="B124342" t="n">
        <v>4</v>
      </c>
    </row>
    <row r="124343">
      <c r="A124343" t="inlineStr">
        <is>
          <t>automacies</t>
        </is>
      </c>
      <c r="B124343" t="n">
        <v>1</v>
      </c>
    </row>
    <row r="124344">
      <c r="A124344" t="inlineStr">
        <is>
          <t>epicempire</t>
        </is>
      </c>
      <c r="B124344" t="n">
        <v>1</v>
      </c>
    </row>
    <row r="124345">
      <c r="A124345" t="inlineStr">
        <is>
          <t>salinensis</t>
        </is>
      </c>
      <c r="B124345" t="n">
        <v>1</v>
      </c>
    </row>
    <row r="124346">
      <c r="A124346" t="inlineStr">
        <is>
          <t>dogghost</t>
        </is>
      </c>
      <c r="B124346" t="n">
        <v>1</v>
      </c>
    </row>
    <row r="124347">
      <c r="A124347" t="inlineStr">
        <is>
          <t>thatthese</t>
        </is>
      </c>
      <c r="B124347" t="n">
        <v>2</v>
      </c>
    </row>
    <row r="124348">
      <c r="A124348" t="inlineStr">
        <is>
          <t>everder</t>
        </is>
      </c>
      <c r="B124348" t="n">
        <v>1</v>
      </c>
    </row>
    <row r="124349">
      <c r="A124349" t="inlineStr">
        <is>
          <t>spy_hello</t>
        </is>
      </c>
      <c r="B124349" t="n">
        <v>1</v>
      </c>
    </row>
    <row r="124350">
      <c r="A124350" t="inlineStr">
        <is>
          <t>orvu</t>
        </is>
      </c>
      <c r="B124350" t="n">
        <v>1</v>
      </c>
    </row>
    <row r="124351">
      <c r="A124351" t="inlineStr">
        <is>
          <t>joebbobin</t>
        </is>
      </c>
      <c r="B124351" t="n">
        <v>1</v>
      </c>
    </row>
    <row r="124352">
      <c r="A124352" t="inlineStr">
        <is>
          <t>874s</t>
        </is>
      </c>
      <c r="B124352" t="n">
        <v>1</v>
      </c>
    </row>
    <row r="124353">
      <c r="A124353" t="inlineStr">
        <is>
          <t>thankgheet</t>
        </is>
      </c>
      <c r="B124353" t="n">
        <v>1</v>
      </c>
    </row>
    <row r="124354">
      <c r="A124354" t="inlineStr">
        <is>
          <t>5_y</t>
        </is>
      </c>
      <c r="B124354" t="n">
        <v>1</v>
      </c>
    </row>
    <row r="124355">
      <c r="A124355" t="inlineStr">
        <is>
          <t>symartalk</t>
        </is>
      </c>
      <c r="B124355" t="n">
        <v>1</v>
      </c>
    </row>
    <row r="124356">
      <c r="A124356" t="inlineStr">
        <is>
          <t>eefg</t>
        </is>
      </c>
      <c r="B124356" t="n">
        <v>1</v>
      </c>
    </row>
    <row r="124357">
      <c r="A124357" t="inlineStr">
        <is>
          <t>boitel</t>
        </is>
      </c>
      <c r="B124357" t="n">
        <v>1</v>
      </c>
    </row>
    <row r="124358">
      <c r="A124358" t="inlineStr">
        <is>
          <t>oriabara</t>
        </is>
      </c>
      <c r="B124358" t="n">
        <v>1</v>
      </c>
    </row>
    <row r="124359">
      <c r="A124359" t="inlineStr">
        <is>
          <t>hirokataku</t>
        </is>
      </c>
      <c r="B124359" t="n">
        <v>1</v>
      </c>
    </row>
    <row r="124360">
      <c r="A124360" t="inlineStr">
        <is>
          <t>frifjes</t>
        </is>
      </c>
      <c r="B124360" t="n">
        <v>1</v>
      </c>
    </row>
    <row r="124361">
      <c r="A124361" t="inlineStr">
        <is>
          <t>nonradid</t>
        </is>
      </c>
      <c r="B124361" t="n">
        <v>1</v>
      </c>
    </row>
    <row r="124362">
      <c r="A124362" t="inlineStr">
        <is>
          <t>streiffs</t>
        </is>
      </c>
      <c r="B124362" t="n">
        <v>1</v>
      </c>
    </row>
    <row r="124363">
      <c r="A124363" t="inlineStr">
        <is>
          <t>polelli</t>
        </is>
      </c>
      <c r="B124363" t="n">
        <v>1</v>
      </c>
    </row>
    <row r="124364">
      <c r="A124364" t="inlineStr">
        <is>
          <t>alaaaywsean</t>
        </is>
      </c>
      <c r="B124364" t="n">
        <v>1</v>
      </c>
    </row>
    <row r="124365">
      <c r="A124365" t="inlineStr">
        <is>
          <t>ronmei</t>
        </is>
      </c>
      <c r="B124365" t="n">
        <v>1</v>
      </c>
    </row>
    <row r="124366">
      <c r="A124366" t="inlineStr">
        <is>
          <t>shitships</t>
        </is>
      </c>
      <c r="B124366" t="n">
        <v>1</v>
      </c>
    </row>
    <row r="124367">
      <c r="A124367" t="inlineStr">
        <is>
          <t>safe7</t>
        </is>
      </c>
      <c r="B124367" t="n">
        <v>1</v>
      </c>
    </row>
    <row r="124368">
      <c r="A124368" t="inlineStr">
        <is>
          <t>nivelco</t>
        </is>
      </c>
      <c r="B124368" t="n">
        <v>1</v>
      </c>
    </row>
    <row r="124369">
      <c r="A124369" t="inlineStr">
        <is>
          <t>htcair</t>
        </is>
      </c>
      <c r="B124369" t="n">
        <v>1</v>
      </c>
    </row>
    <row r="124370">
      <c r="A124370" t="inlineStr">
        <is>
          <t>displacehead</t>
        </is>
      </c>
      <c r="B124370" t="n">
        <v>1</v>
      </c>
    </row>
    <row r="124371">
      <c r="A124371" t="inlineStr">
        <is>
          <t>atharo</t>
        </is>
      </c>
      <c r="B124371" t="n">
        <v>1</v>
      </c>
    </row>
    <row r="124372">
      <c r="A124372" t="inlineStr">
        <is>
          <t>linuxa</t>
        </is>
      </c>
      <c r="B124372" t="n">
        <v>1</v>
      </c>
    </row>
    <row r="124373">
      <c r="A124373" t="inlineStr">
        <is>
          <t>untouches</t>
        </is>
      </c>
      <c r="B124373" t="n">
        <v>1</v>
      </c>
    </row>
    <row r="124374">
      <c r="A124374" t="inlineStr">
        <is>
          <t>aplome</t>
        </is>
      </c>
      <c r="B124374" t="n">
        <v>1</v>
      </c>
    </row>
    <row r="124375">
      <c r="A124375" t="inlineStr">
        <is>
          <t>corrxpcoly27</t>
        </is>
      </c>
      <c r="B124375" t="n">
        <v>1</v>
      </c>
    </row>
    <row r="124376">
      <c r="A124376" t="inlineStr">
        <is>
          <t>jrsleepssaduuud</t>
        </is>
      </c>
      <c r="B124376" t="n">
        <v>1</v>
      </c>
    </row>
    <row r="124377">
      <c r="A124377" t="inlineStr">
        <is>
          <t>hellai2</t>
        </is>
      </c>
      <c r="B124377" t="n">
        <v>1</v>
      </c>
    </row>
    <row r="124378">
      <c r="A124378" t="inlineStr">
        <is>
          <t>meetup266</t>
        </is>
      </c>
      <c r="B124378" t="n">
        <v>1</v>
      </c>
    </row>
    <row r="124379">
      <c r="A124379" t="inlineStr">
        <is>
          <t>tvhanatelfwd</t>
        </is>
      </c>
      <c r="B124379" t="n">
        <v>1</v>
      </c>
    </row>
    <row r="124380">
      <c r="A124380" t="inlineStr">
        <is>
          <t>andhotspot</t>
        </is>
      </c>
      <c r="B124380" t="n">
        <v>1</v>
      </c>
    </row>
    <row r="124381">
      <c r="A124381" t="inlineStr">
        <is>
          <t>esu4thank</t>
        </is>
      </c>
      <c r="B124381" t="n">
        <v>1</v>
      </c>
    </row>
    <row r="124382">
      <c r="A124382" t="inlineStr">
        <is>
          <t>meladys</t>
        </is>
      </c>
      <c r="B124382" t="n">
        <v>1</v>
      </c>
    </row>
    <row r="124383">
      <c r="A124383" t="inlineStr">
        <is>
          <t>20son</t>
        </is>
      </c>
      <c r="B124383" t="n">
        <v>1</v>
      </c>
    </row>
    <row r="124384">
      <c r="A124384" t="inlineStr">
        <is>
          <t>popeooooooooooolete</t>
        </is>
      </c>
      <c r="B124384" t="n">
        <v>1</v>
      </c>
    </row>
    <row r="124385">
      <c r="A124385" t="inlineStr">
        <is>
          <t>jabona</t>
        </is>
      </c>
      <c r="B124385" t="n">
        <v>1</v>
      </c>
    </row>
    <row r="124386">
      <c r="A124386" t="inlineStr">
        <is>
          <t>ramadong</t>
        </is>
      </c>
      <c r="B124386" t="n">
        <v>1</v>
      </c>
    </row>
    <row r="124387">
      <c r="A124387" t="inlineStr">
        <is>
          <t>cyanodrone2014</t>
        </is>
      </c>
      <c r="B124387" t="n">
        <v>1</v>
      </c>
    </row>
    <row r="124388">
      <c r="A124388" t="inlineStr">
        <is>
          <t>altsylim</t>
        </is>
      </c>
      <c r="B124388" t="n">
        <v>1</v>
      </c>
    </row>
    <row r="124389">
      <c r="A124389" t="inlineStr">
        <is>
          <t>chancezonefeedkickspider</t>
        </is>
      </c>
      <c r="B124389" t="n">
        <v>1</v>
      </c>
    </row>
    <row r="124390">
      <c r="A124390" t="inlineStr">
        <is>
          <t>rkisowa</t>
        </is>
      </c>
      <c r="B124390" t="n">
        <v>1</v>
      </c>
    </row>
    <row r="124391">
      <c r="A124391" t="inlineStr">
        <is>
          <t>okrx</t>
        </is>
      </c>
      <c r="B124391" t="n">
        <v>1</v>
      </c>
    </row>
    <row r="124392">
      <c r="A124392" t="inlineStr">
        <is>
          <t>seedmonkey</t>
        </is>
      </c>
      <c r="B124392" t="n">
        <v>1</v>
      </c>
    </row>
    <row r="124393">
      <c r="A124393" t="inlineStr">
        <is>
          <t>999l</t>
        </is>
      </c>
      <c r="B124393" t="n">
        <v>1</v>
      </c>
    </row>
    <row r="124394">
      <c r="A124394" t="inlineStr">
        <is>
          <t>setgers</t>
        </is>
      </c>
      <c r="B124394" t="n">
        <v>1</v>
      </c>
    </row>
    <row r="124395">
      <c r="A124395" t="inlineStr">
        <is>
          <t>antonibus</t>
        </is>
      </c>
      <c r="B124395" t="n">
        <v>1</v>
      </c>
    </row>
    <row r="124396">
      <c r="A124396" t="inlineStr">
        <is>
          <t>tapplica</t>
        </is>
      </c>
      <c r="B124396" t="n">
        <v>1</v>
      </c>
    </row>
    <row r="124397">
      <c r="A124397" t="inlineStr">
        <is>
          <t>raincreek2010</t>
        </is>
      </c>
      <c r="B124397" t="n">
        <v>1</v>
      </c>
    </row>
    <row r="124398">
      <c r="A124398" t="inlineStr">
        <is>
          <t>com201503steve</t>
        </is>
      </c>
      <c r="B124398" t="n">
        <v>1</v>
      </c>
    </row>
    <row r="124399">
      <c r="A124399" t="inlineStr">
        <is>
          <t>httpsjayhensets</t>
        </is>
      </c>
      <c r="B124399" t="n">
        <v>1</v>
      </c>
    </row>
    <row r="124400">
      <c r="A124400" t="inlineStr">
        <is>
          <t>changepwn</t>
        </is>
      </c>
      <c r="B124400" t="n">
        <v>1</v>
      </c>
    </row>
    <row r="124401">
      <c r="A124401" t="inlineStr">
        <is>
          <t>cormi</t>
        </is>
      </c>
      <c r="B124401" t="n">
        <v>2</v>
      </c>
    </row>
    <row r="124402">
      <c r="A124402" t="inlineStr">
        <is>
          <t>jerryhenland</t>
        </is>
      </c>
      <c r="B124402" t="n">
        <v>1</v>
      </c>
    </row>
    <row r="124403">
      <c r="A124403" t="inlineStr">
        <is>
          <t>visit|n</t>
        </is>
      </c>
      <c r="B124403" t="n">
        <v>1</v>
      </c>
    </row>
    <row r="124404">
      <c r="A124404" t="inlineStr">
        <is>
          <t>notdestry</t>
        </is>
      </c>
      <c r="B124404" t="n">
        <v>1</v>
      </c>
    </row>
    <row r="124405">
      <c r="A124405" t="inlineStr">
        <is>
          <t>americanillingeweducation</t>
        </is>
      </c>
      <c r="B124405" t="n">
        <v>1</v>
      </c>
    </row>
    <row r="124406">
      <c r="A124406" t="inlineStr">
        <is>
          <t>munand</t>
        </is>
      </c>
      <c r="B124406" t="n">
        <v>1</v>
      </c>
    </row>
    <row r="124407">
      <c r="A124407" t="inlineStr">
        <is>
          <t>000illion</t>
        </is>
      </c>
      <c r="B124407" t="n">
        <v>1</v>
      </c>
    </row>
    <row r="124408">
      <c r="A124408" t="inlineStr">
        <is>
          <t>bacasse</t>
        </is>
      </c>
      <c r="B124408" t="n">
        <v>1</v>
      </c>
    </row>
    <row r="124409">
      <c r="A124409" t="inlineStr">
        <is>
          <t>ejaczmare</t>
        </is>
      </c>
      <c r="B124409" t="n">
        <v>1</v>
      </c>
    </row>
    <row r="124410">
      <c r="A124410" t="inlineStr">
        <is>
          <t>smurfsky</t>
        </is>
      </c>
      <c r="B124410" t="n">
        <v>1</v>
      </c>
    </row>
    <row r="124411">
      <c r="A124411" t="inlineStr">
        <is>
          <t>sahle</t>
        </is>
      </c>
      <c r="B124411" t="n">
        <v>1</v>
      </c>
    </row>
    <row r="124412">
      <c r="A124412" t="inlineStr">
        <is>
          <t>valling</t>
        </is>
      </c>
      <c r="B124412" t="n">
        <v>1</v>
      </c>
    </row>
    <row r="124413">
      <c r="A124413" t="inlineStr">
        <is>
          <t>sispe</t>
        </is>
      </c>
      <c r="B124413" t="n">
        <v>1</v>
      </c>
    </row>
    <row r="124414">
      <c r="A124414" t="inlineStr">
        <is>
          <t>muskes</t>
        </is>
      </c>
      <c r="B124414" t="n">
        <v>1</v>
      </c>
    </row>
    <row r="124415">
      <c r="A124415" t="inlineStr">
        <is>
          <t>decreases12</t>
        </is>
      </c>
      <c r="B124415" t="n">
        <v>1</v>
      </c>
    </row>
    <row r="124416">
      <c r="A124416" t="inlineStr">
        <is>
          <t>pre‐to‐busi</t>
        </is>
      </c>
      <c r="B124416" t="n">
        <v>1</v>
      </c>
    </row>
    <row r="124417">
      <c r="A124417" t="inlineStr">
        <is>
          <t>heroinalic</t>
        </is>
      </c>
      <c r="B124417" t="n">
        <v>1</v>
      </c>
    </row>
    <row r="124418">
      <c r="A124418" t="inlineStr">
        <is>
          <t>pacion</t>
        </is>
      </c>
      <c r="B124418" t="n">
        <v>1</v>
      </c>
    </row>
    <row r="124419">
      <c r="A124419" t="inlineStr">
        <is>
          <t>k88</t>
        </is>
      </c>
      <c r="B124419" t="n">
        <v>1</v>
      </c>
    </row>
    <row r="124420">
      <c r="A124420" t="inlineStr">
        <is>
          <t>acquodall</t>
        </is>
      </c>
      <c r="B124420" t="n">
        <v>1</v>
      </c>
    </row>
    <row r="124421">
      <c r="A124421" t="inlineStr">
        <is>
          <t>242200</t>
        </is>
      </c>
      <c r="B124421" t="n">
        <v>1</v>
      </c>
    </row>
    <row r="124422">
      <c r="A124422" t="inlineStr">
        <is>
          <t>termw</t>
        </is>
      </c>
      <c r="B124422" t="n">
        <v>1</v>
      </c>
    </row>
    <row r="124423">
      <c r="A124423" t="inlineStr">
        <is>
          <t>planres</t>
        </is>
      </c>
      <c r="B124423" t="n">
        <v>1</v>
      </c>
    </row>
    <row r="124424">
      <c r="A124424" t="inlineStr">
        <is>
          <t>myometers</t>
        </is>
      </c>
      <c r="B124424" t="n">
        <v>1</v>
      </c>
    </row>
    <row r="124425">
      <c r="A124425" t="inlineStr">
        <is>
          <t>craneys</t>
        </is>
      </c>
      <c r="B124425" t="n">
        <v>1</v>
      </c>
    </row>
    <row r="124426">
      <c r="A124426" t="inlineStr">
        <is>
          <t>46810</t>
        </is>
      </c>
      <c r="B124426" t="n">
        <v>1</v>
      </c>
    </row>
    <row r="124427">
      <c r="A124427" t="inlineStr">
        <is>
          <t>decouq</t>
        </is>
      </c>
      <c r="B124427" t="n">
        <v>1</v>
      </c>
    </row>
    <row r="124428">
      <c r="A124428" t="inlineStr">
        <is>
          <t>mm¨see</t>
        </is>
      </c>
      <c r="B124428" t="n">
        <v>1</v>
      </c>
    </row>
    <row r="124429">
      <c r="A124429" t="inlineStr">
        <is>
          <t>existenity</t>
        </is>
      </c>
      <c r="B124429" t="n">
        <v>1</v>
      </c>
    </row>
    <row r="124430">
      <c r="A124430" t="inlineStr">
        <is>
          <t>bhose</t>
        </is>
      </c>
      <c r="B124430" t="n">
        <v>1</v>
      </c>
    </row>
    <row r="124431">
      <c r="A124431" t="inlineStr">
        <is>
          <t>workingready</t>
        </is>
      </c>
      <c r="B124431" t="n">
        <v>1</v>
      </c>
    </row>
    <row r="124432">
      <c r="A124432" t="inlineStr">
        <is>
          <t>rution</t>
        </is>
      </c>
      <c r="B124432" t="n">
        <v>1</v>
      </c>
    </row>
    <row r="124433">
      <c r="A124433" t="inlineStr">
        <is>
          <t>31umarpet</t>
        </is>
      </c>
      <c r="B124433" t="n">
        <v>1</v>
      </c>
    </row>
    <row r="124434">
      <c r="A124434" t="inlineStr">
        <is>
          <t>beneficult</t>
        </is>
      </c>
      <c r="B124434" t="n">
        <v>1</v>
      </c>
    </row>
    <row r="124435">
      <c r="A124435" t="inlineStr">
        <is>
          <t>liter|ucg</t>
        </is>
      </c>
      <c r="B124435" t="n">
        <v>1</v>
      </c>
    </row>
    <row r="124436">
      <c r="A124436" t="inlineStr">
        <is>
          <t>rigidley</t>
        </is>
      </c>
      <c r="B124436" t="n">
        <v>1</v>
      </c>
    </row>
    <row r="124437">
      <c r="A124437" t="inlineStr">
        <is>
          <t>rriva</t>
        </is>
      </c>
      <c r="B124437" t="n">
        <v>1</v>
      </c>
    </row>
    <row r="124438">
      <c r="A124438" t="inlineStr">
        <is>
          <t>cpuhe</t>
        </is>
      </c>
      <c r="B124438" t="n">
        <v>1</v>
      </c>
    </row>
    <row r="124439">
      <c r="A124439" t="inlineStr">
        <is>
          <t xml:space="preserve"> heat</t>
        </is>
      </c>
      <c r="B124439" t="n">
        <v>1</v>
      </c>
    </row>
    <row r="124440">
      <c r="A124440" t="inlineStr">
        <is>
          <t>dertke</t>
        </is>
      </c>
      <c r="B124440" t="n">
        <v>1</v>
      </c>
    </row>
    <row r="124441">
      <c r="A124441" t="inlineStr">
        <is>
          <t>engvari</t>
        </is>
      </c>
      <c r="B124441" t="n">
        <v>1</v>
      </c>
    </row>
    <row r="124442">
      <c r="A124442" t="inlineStr">
        <is>
          <t>calcu</t>
        </is>
      </c>
      <c r="B124442" t="n">
        <v>1</v>
      </c>
    </row>
    <row r="124443">
      <c r="A124443" t="inlineStr">
        <is>
          <t>roness</t>
        </is>
      </c>
      <c r="B124443" t="n">
        <v>1</v>
      </c>
    </row>
    <row r="124444">
      <c r="A124444" t="inlineStr">
        <is>
          <t>lamiminary</t>
        </is>
      </c>
      <c r="B124444" t="n">
        <v>1</v>
      </c>
    </row>
    <row r="124445">
      <c r="A124445" t="inlineStr">
        <is>
          <t>sansculors</t>
        </is>
      </c>
      <c r="B124445" t="n">
        <v>1</v>
      </c>
    </row>
    <row r="124446">
      <c r="A124446" t="inlineStr">
        <is>
          <t>adolfable</t>
        </is>
      </c>
      <c r="B124446" t="n">
        <v>1</v>
      </c>
    </row>
    <row r="124447">
      <c r="A124447" t="inlineStr">
        <is>
          <t>disprised</t>
        </is>
      </c>
      <c r="B124447" t="n">
        <v>1</v>
      </c>
    </row>
    <row r="124448">
      <c r="A124448" t="inlineStr">
        <is>
          <t>m28732</t>
        </is>
      </c>
      <c r="B124448" t="n">
        <v>1</v>
      </c>
    </row>
    <row r="124449">
      <c r="A124449" t="inlineStr">
        <is>
          <t>wrotelacquas</t>
        </is>
      </c>
      <c r="B124449" t="n">
        <v>1</v>
      </c>
    </row>
    <row r="124450">
      <c r="A124450" t="inlineStr">
        <is>
          <t>{amdas</t>
        </is>
      </c>
      <c r="B124450" t="n">
        <v>1</v>
      </c>
    </row>
    <row r="124451">
      <c r="A124451" t="inlineStr">
        <is>
          <t>meltwaterpeter</t>
        </is>
      </c>
      <c r="B124451" t="n">
        <v>1</v>
      </c>
    </row>
    <row r="124452">
      <c r="A124452" t="inlineStr">
        <is>
          <t>againabstract32</t>
        </is>
      </c>
      <c r="B124452" t="n">
        <v>1</v>
      </c>
    </row>
    <row r="124453">
      <c r="A124453" t="inlineStr">
        <is>
          <t>chalcedons</t>
        </is>
      </c>
      <c r="B124453" t="n">
        <v>1</v>
      </c>
    </row>
    <row r="124454">
      <c r="A124454" t="inlineStr">
        <is>
          <t>settabe</t>
        </is>
      </c>
      <c r="B124454" t="n">
        <v>1</v>
      </c>
    </row>
    <row r="124455">
      <c r="A124455" t="inlineStr">
        <is>
          <t>notpurchased</t>
        </is>
      </c>
      <c r="B124455" t="n">
        <v>1</v>
      </c>
    </row>
    <row r="124456">
      <c r="A124456" t="inlineStr">
        <is>
          <t>com—clinton</t>
        </is>
      </c>
      <c r="B124456" t="n">
        <v>1</v>
      </c>
    </row>
    <row r="124457">
      <c r="A124457" t="inlineStr">
        <is>
          <t>comstatus99494168how</t>
        </is>
      </c>
      <c r="B124457" t="n">
        <v>1</v>
      </c>
    </row>
    <row r="124458">
      <c r="A124458" t="inlineStr">
        <is>
          <t>antibaconic</t>
        </is>
      </c>
      <c r="B124458" t="n">
        <v>1</v>
      </c>
    </row>
    <row r="124459">
      <c r="A124459" t="inlineStr">
        <is>
          <t>orgmembers381551</t>
        </is>
      </c>
      <c r="B124459" t="n">
        <v>1</v>
      </c>
    </row>
    <row r="124460">
      <c r="A124460" t="inlineStr">
        <is>
          <t>cheyerabook</t>
        </is>
      </c>
      <c r="B124460" t="n">
        <v>1</v>
      </c>
    </row>
    <row r="124461">
      <c r="A124461" t="inlineStr">
        <is>
          <t>insecticides—</t>
        </is>
      </c>
      <c r="B124461" t="n">
        <v>1</v>
      </c>
    </row>
    <row r="124462">
      <c r="A124462" t="inlineStr">
        <is>
          <t>compsales</t>
        </is>
      </c>
      <c r="B124462" t="n">
        <v>1</v>
      </c>
    </row>
    <row r="124463">
      <c r="A124463" t="inlineStr">
        <is>
          <t>millionions</t>
        </is>
      </c>
      <c r="B124463" t="n">
        <v>1</v>
      </c>
    </row>
    <row r="124464">
      <c r="A124464" t="inlineStr">
        <is>
          <t>httpssteakimit</t>
        </is>
      </c>
      <c r="B124464" t="n">
        <v>1</v>
      </c>
    </row>
    <row r="124465">
      <c r="A124465" t="inlineStr">
        <is>
          <t>2016—www</t>
        </is>
      </c>
      <c r="B124465" t="n">
        <v>1</v>
      </c>
    </row>
    <row r="124466">
      <c r="A124466" t="inlineStr">
        <is>
          <t>ultrose</t>
        </is>
      </c>
      <c r="B124466" t="n">
        <v>1</v>
      </c>
    </row>
    <row r="124467">
      <c r="A124467" t="inlineStr">
        <is>
          <t>newamendmentday</t>
        </is>
      </c>
      <c r="B124467" t="n">
        <v>1</v>
      </c>
    </row>
    <row r="124468">
      <c r="A124468" t="inlineStr">
        <is>
          <t>goodfaithcountryforums</t>
        </is>
      </c>
      <c r="B124468" t="n">
        <v>1</v>
      </c>
    </row>
    <row r="124469">
      <c r="A124469" t="inlineStr">
        <is>
          <t>heathazage</t>
        </is>
      </c>
      <c r="B124469" t="n">
        <v>1</v>
      </c>
    </row>
    <row r="124470">
      <c r="A124470" t="inlineStr">
        <is>
          <t>jeuxcol</t>
        </is>
      </c>
      <c r="B124470" t="n">
        <v>1</v>
      </c>
    </row>
    <row r="124471">
      <c r="A124471" t="inlineStr">
        <is>
          <t>joledj</t>
        </is>
      </c>
      <c r="B124471" t="n">
        <v>1</v>
      </c>
    </row>
    <row r="124472">
      <c r="A124472" t="inlineStr">
        <is>
          <t>idiomale</t>
        </is>
      </c>
      <c r="B124472" t="n">
        <v>1</v>
      </c>
    </row>
    <row r="124473">
      <c r="A124473" t="inlineStr">
        <is>
          <t>morallista</t>
        </is>
      </c>
      <c r="B124473" t="n">
        <v>1</v>
      </c>
    </row>
    <row r="124474">
      <c r="A124474" t="inlineStr">
        <is>
          <t>capriogeness</t>
        </is>
      </c>
      <c r="B124474" t="n">
        <v>1</v>
      </c>
    </row>
    <row r="124475">
      <c r="A124475" t="inlineStr">
        <is>
          <t>oflondon</t>
        </is>
      </c>
      <c r="B124475" t="n">
        <v>1</v>
      </c>
    </row>
    <row r="124476">
      <c r="A124476" t="inlineStr">
        <is>
          <t>haymur</t>
        </is>
      </c>
      <c r="B124476" t="n">
        <v>1</v>
      </c>
    </row>
    <row r="124477">
      <c r="A124477" t="inlineStr">
        <is>
          <t>espisson</t>
        </is>
      </c>
      <c r="B124477" t="n">
        <v>1</v>
      </c>
    </row>
    <row r="124478">
      <c r="A124478" t="inlineStr">
        <is>
          <t>rattish</t>
        </is>
      </c>
      <c r="B124478" t="n">
        <v>1</v>
      </c>
    </row>
    <row r="124479">
      <c r="A124479" t="inlineStr">
        <is>
          <t>earlyscreens</t>
        </is>
      </c>
      <c r="B124479" t="n">
        <v>1</v>
      </c>
    </row>
    <row r="124480">
      <c r="A124480" t="inlineStr">
        <is>
          <t>warzooki</t>
        </is>
      </c>
      <c r="B124480" t="n">
        <v>1</v>
      </c>
    </row>
    <row r="124481">
      <c r="A124481" t="inlineStr">
        <is>
          <t>earthaur</t>
        </is>
      </c>
      <c r="B124481" t="n">
        <v>1</v>
      </c>
    </row>
    <row r="124482">
      <c r="A124482" t="inlineStr">
        <is>
          <t>gapshowncy</t>
        </is>
      </c>
      <c r="B124482" t="n">
        <v>1</v>
      </c>
    </row>
    <row r="124483">
      <c r="A124483" t="inlineStr">
        <is>
          <t>railpipe</t>
        </is>
      </c>
      <c r="B124483" t="n">
        <v>1</v>
      </c>
    </row>
    <row r="124484">
      <c r="A124484" t="inlineStr">
        <is>
          <t>entities—let</t>
        </is>
      </c>
      <c r="B124484" t="n">
        <v>1</v>
      </c>
    </row>
    <row r="124485">
      <c r="A124485" t="inlineStr">
        <is>
          <t>havingfully</t>
        </is>
      </c>
      <c r="B124485" t="n">
        <v>1</v>
      </c>
    </row>
    <row r="124486">
      <c r="A124486" t="inlineStr">
        <is>
          <t>test—someone</t>
        </is>
      </c>
      <c r="B124486" t="n">
        <v>1</v>
      </c>
    </row>
    <row r="124487">
      <c r="A124487" t="inlineStr">
        <is>
          <t>ashpout</t>
        </is>
      </c>
      <c r="B124487" t="n">
        <v>1</v>
      </c>
    </row>
    <row r="124488">
      <c r="A124488" t="inlineStr">
        <is>
          <t>malbum</t>
        </is>
      </c>
      <c r="B124488" t="n">
        <v>1</v>
      </c>
    </row>
    <row r="124489">
      <c r="A124489" t="inlineStr">
        <is>
          <t>nicolaasi</t>
        </is>
      </c>
      <c r="B124489" t="n">
        <v>1</v>
      </c>
    </row>
    <row r="124490">
      <c r="A124490" t="inlineStr">
        <is>
          <t>thoughpecely</t>
        </is>
      </c>
      <c r="B124490" t="n">
        <v>1</v>
      </c>
    </row>
    <row r="124491">
      <c r="A124491" t="inlineStr">
        <is>
          <t>aloha®</t>
        </is>
      </c>
      <c r="B124491" t="n">
        <v>1</v>
      </c>
    </row>
    <row r="124492">
      <c r="A124492" t="inlineStr">
        <is>
          <t>bicyclesaddle</t>
        </is>
      </c>
      <c r="B124492" t="n">
        <v>1</v>
      </c>
    </row>
    <row r="124493">
      <c r="A124493" t="inlineStr">
        <is>
          <t>campdance</t>
        </is>
      </c>
      <c r="B124493" t="n">
        <v>2</v>
      </c>
    </row>
    <row r="124494">
      <c r="A124494" t="inlineStr">
        <is>
          <t>reorcs</t>
        </is>
      </c>
      <c r="B124494" t="n">
        <v>1</v>
      </c>
    </row>
    <row r="124495">
      <c r="A124495" t="inlineStr">
        <is>
          <t>hurmding</t>
        </is>
      </c>
      <c r="B124495" t="n">
        <v>1</v>
      </c>
    </row>
    <row r="124496">
      <c r="A124496" t="inlineStr">
        <is>
          <t>ammulti</t>
        </is>
      </c>
      <c r="B124496" t="n">
        <v>1</v>
      </c>
    </row>
    <row r="124497">
      <c r="A124497" t="inlineStr">
        <is>
          <t>boysgiants</t>
        </is>
      </c>
      <c r="B124497" t="n">
        <v>1</v>
      </c>
    </row>
    <row r="124498">
      <c r="A124498" t="inlineStr">
        <is>
          <t>hesame</t>
        </is>
      </c>
      <c r="B124498" t="n">
        <v>1</v>
      </c>
    </row>
    <row r="124499">
      <c r="A124499" t="inlineStr">
        <is>
          <t>tillland</t>
        </is>
      </c>
      <c r="B124499" t="n">
        <v>1</v>
      </c>
    </row>
    <row r="124500">
      <c r="A124500" t="inlineStr">
        <is>
          <t>hentir</t>
        </is>
      </c>
      <c r="B124500" t="n">
        <v>1</v>
      </c>
    </row>
    <row r="124501">
      <c r="A124501" t="inlineStr">
        <is>
          <t>friendsother</t>
        </is>
      </c>
      <c r="B124501" t="n">
        <v>1</v>
      </c>
    </row>
    <row r="124502">
      <c r="A124502" t="inlineStr">
        <is>
          <t>ldvp</t>
        </is>
      </c>
      <c r="B124502" t="n">
        <v>1</v>
      </c>
    </row>
    <row r="124503">
      <c r="A124503" t="inlineStr">
        <is>
          <t>pay_product</t>
        </is>
      </c>
      <c r="B124503" t="n">
        <v>1</v>
      </c>
    </row>
    <row r="124504">
      <c r="A124504" t="inlineStr">
        <is>
          <t>yastv</t>
        </is>
      </c>
      <c r="B124504" t="n">
        <v>1</v>
      </c>
    </row>
    <row r="124505">
      <c r="A124505" t="inlineStr">
        <is>
          <t>hands—an</t>
        </is>
      </c>
      <c r="B124505" t="n">
        <v>1</v>
      </c>
    </row>
    <row r="124506">
      <c r="A124506" t="inlineStr">
        <is>
          <t>dezaemi</t>
        </is>
      </c>
      <c r="B124506" t="n">
        <v>1</v>
      </c>
    </row>
    <row r="124507">
      <c r="A124507" t="inlineStr">
        <is>
          <t>loadgame</t>
        </is>
      </c>
      <c r="B124507" t="n">
        <v>2</v>
      </c>
    </row>
    <row r="124508">
      <c r="A124508" t="inlineStr">
        <is>
          <t>mceentry</t>
        </is>
      </c>
      <c r="B124508" t="n">
        <v>1</v>
      </c>
    </row>
    <row r="124509">
      <c r="A124509" t="inlineStr">
        <is>
          <t>palamá</t>
        </is>
      </c>
      <c r="B124509" t="n">
        <v>1</v>
      </c>
    </row>
    <row r="124510">
      <c r="A124510" t="inlineStr">
        <is>
          <t>kunaw</t>
        </is>
      </c>
      <c r="B124510" t="n">
        <v>1</v>
      </c>
    </row>
    <row r="124511">
      <c r="A124511" t="inlineStr">
        <is>
          <t>hanil</t>
        </is>
      </c>
      <c r="B124511" t="n">
        <v>1</v>
      </c>
    </row>
    <row r="124512">
      <c r="A124512" t="inlineStr">
        <is>
          <t>jdalina</t>
        </is>
      </c>
      <c r="B124512" t="n">
        <v>1</v>
      </c>
    </row>
    <row r="124513">
      <c r="A124513" t="inlineStr">
        <is>
          <t>kosykowsky</t>
        </is>
      </c>
      <c r="B124513" t="n">
        <v>1</v>
      </c>
    </row>
    <row r="124514">
      <c r="A124514" t="inlineStr">
        <is>
          <t>senatorates</t>
        </is>
      </c>
      <c r="B124514" t="n">
        <v>1</v>
      </c>
    </row>
    <row r="124515">
      <c r="A124515" t="inlineStr">
        <is>
          <t>amannelhouse</t>
        </is>
      </c>
      <c r="B124515" t="n">
        <v>1</v>
      </c>
    </row>
    <row r="124516">
      <c r="A124516" t="inlineStr">
        <is>
          <t>giance</t>
        </is>
      </c>
      <c r="B124516" t="n">
        <v>1</v>
      </c>
    </row>
    <row r="124517">
      <c r="A124517" t="inlineStr">
        <is>
          <t>crangford</t>
        </is>
      </c>
      <c r="B124517" t="n">
        <v>1</v>
      </c>
    </row>
    <row r="124518">
      <c r="A124518" t="inlineStr">
        <is>
          <t>vontron</t>
        </is>
      </c>
      <c r="B124518" t="n">
        <v>1</v>
      </c>
    </row>
    <row r="124519">
      <c r="A124519" t="inlineStr">
        <is>
          <t>oú</t>
        </is>
      </c>
      <c r="B124519" t="n">
        <v>1</v>
      </c>
    </row>
    <row r="124520">
      <c r="A124520" t="inlineStr">
        <is>
          <t>heggleston</t>
        </is>
      </c>
      <c r="B124520" t="n">
        <v>1</v>
      </c>
    </row>
    <row r="124521">
      <c r="A124521" t="inlineStr">
        <is>
          <t>lxq</t>
        </is>
      </c>
      <c r="B124521" t="n">
        <v>1</v>
      </c>
    </row>
    <row r="124522">
      <c r="A124522" t="inlineStr">
        <is>
          <t>allq</t>
        </is>
      </c>
      <c r="B124522" t="n">
        <v>2</v>
      </c>
    </row>
    <row r="124523">
      <c r="A124523" t="inlineStr">
        <is>
          <t>rushments</t>
        </is>
      </c>
      <c r="B124523" t="n">
        <v>1</v>
      </c>
    </row>
    <row r="124524">
      <c r="A124524" t="inlineStr">
        <is>
          <t>australianhome</t>
        </is>
      </c>
      <c r="B124524" t="n">
        <v>1</v>
      </c>
    </row>
    <row r="124525">
      <c r="A124525" t="inlineStr">
        <is>
          <t>eurail</t>
        </is>
      </c>
      <c r="B124525" t="n">
        <v>1</v>
      </c>
    </row>
    <row r="124526">
      <c r="A124526" t="inlineStr">
        <is>
          <t>ececds</t>
        </is>
      </c>
      <c r="B124526" t="n">
        <v>1</v>
      </c>
    </row>
    <row r="124527">
      <c r="A124527" t="inlineStr">
        <is>
          <t>planetasteroids</t>
        </is>
      </c>
      <c r="B124527" t="n">
        <v>1</v>
      </c>
    </row>
    <row r="124528">
      <c r="A124528" t="inlineStr">
        <is>
          <t>6p269</t>
        </is>
      </c>
      <c r="B124528" t="n">
        <v>1</v>
      </c>
    </row>
    <row r="124529">
      <c r="A124529" t="inlineStr">
        <is>
          <t>series4</t>
        </is>
      </c>
      <c r="B124529" t="n">
        <v>2</v>
      </c>
    </row>
    <row r="124530">
      <c r="A124530" t="inlineStr">
        <is>
          <t>exego</t>
        </is>
      </c>
      <c r="B124530" t="n">
        <v>1</v>
      </c>
    </row>
    <row r="124531">
      <c r="A124531" t="inlineStr">
        <is>
          <t>periziones</t>
        </is>
      </c>
      <c r="B124531" t="n">
        <v>1</v>
      </c>
    </row>
    <row r="124532">
      <c r="A124532" t="inlineStr">
        <is>
          <t>dnobe</t>
        </is>
      </c>
      <c r="B124532" t="n">
        <v>1</v>
      </c>
    </row>
    <row r="124533">
      <c r="A124533" t="inlineStr">
        <is>
          <t>eiyeon</t>
        </is>
      </c>
      <c r="B124533" t="n">
        <v>1</v>
      </c>
    </row>
    <row r="124534">
      <c r="A124534" t="inlineStr">
        <is>
          <t>castvp</t>
        </is>
      </c>
      <c r="B124534" t="n">
        <v>1</v>
      </c>
    </row>
    <row r="124535">
      <c r="A124535" t="inlineStr">
        <is>
          <t>gl1zjnqc</t>
        </is>
      </c>
      <c r="B124535" t="n">
        <v>1</v>
      </c>
    </row>
    <row r="124536">
      <c r="A124536" t="inlineStr">
        <is>
          <t>insurructible</t>
        </is>
      </c>
      <c r="B124536" t="n">
        <v>1</v>
      </c>
    </row>
    <row r="124537">
      <c r="A124537" t="inlineStr">
        <is>
          <t>expo5</t>
        </is>
      </c>
      <c r="B124537" t="n">
        <v>1</v>
      </c>
    </row>
    <row r="124538">
      <c r="A124538" t="inlineStr">
        <is>
          <t>arcgard</t>
        </is>
      </c>
      <c r="B124538" t="n">
        <v>1</v>
      </c>
    </row>
    <row r="124539">
      <c r="A124539" t="inlineStr">
        <is>
          <t>2m23</t>
        </is>
      </c>
      <c r="B124539" t="n">
        <v>1</v>
      </c>
    </row>
    <row r="124540">
      <c r="A124540" t="inlineStr">
        <is>
          <t>comblog_episode_11overwatch</t>
        </is>
      </c>
      <c r="B124540" t="n">
        <v>1</v>
      </c>
    </row>
    <row r="124541">
      <c r="A124541" t="inlineStr">
        <is>
          <t>enilin</t>
        </is>
      </c>
      <c r="B124541" t="n">
        <v>1</v>
      </c>
    </row>
    <row r="124542">
      <c r="A124542" t="inlineStr">
        <is>
          <t>2m23s</t>
        </is>
      </c>
      <c r="B124542" t="n">
        <v>1</v>
      </c>
    </row>
    <row r="124543">
      <c r="A124543" t="inlineStr">
        <is>
          <t>httpnewarstechnica</t>
        </is>
      </c>
      <c r="B124543" t="n">
        <v>1</v>
      </c>
    </row>
    <row r="124544">
      <c r="A124544" t="inlineStr">
        <is>
          <t>com20170104myra</t>
        </is>
      </c>
      <c r="B124544" t="n">
        <v>1</v>
      </c>
    </row>
    <row r="124545">
      <c r="A124545" t="inlineStr">
        <is>
          <t>iationventures</t>
        </is>
      </c>
      <c r="B124545" t="n">
        <v>1</v>
      </c>
    </row>
    <row r="124546">
      <c r="A124546" t="inlineStr">
        <is>
          <t>httpberkenhimiffread</t>
        </is>
      </c>
      <c r="B124546" t="n">
        <v>1</v>
      </c>
    </row>
    <row r="124547">
      <c r="A124547" t="inlineStr">
        <is>
          <t>com20170111israeli</t>
        </is>
      </c>
      <c r="B124547" t="n">
        <v>1</v>
      </c>
    </row>
    <row r="124548">
      <c r="A124548" t="inlineStr">
        <is>
          <t>9583</t>
        </is>
      </c>
      <c r="B124548" t="n">
        <v>2</v>
      </c>
    </row>
    <row r="124549">
      <c r="A124549" t="inlineStr">
        <is>
          <t>times848070</t>
        </is>
      </c>
      <c r="B124549" t="n">
        <v>1</v>
      </c>
    </row>
    <row r="124550">
      <c r="A124550" t="inlineStr">
        <is>
          <t>com20171108politicians</t>
        </is>
      </c>
      <c r="B124550" t="n">
        <v>1</v>
      </c>
    </row>
    <row r="124551">
      <c r="A124551" t="inlineStr">
        <is>
          <t>stephenquihoullive</t>
        </is>
      </c>
      <c r="B124551" t="n">
        <v>1</v>
      </c>
    </row>
    <row r="124552">
      <c r="A124552" t="inlineStr">
        <is>
          <t>httpwhyridiff</t>
        </is>
      </c>
      <c r="B124552" t="n">
        <v>1</v>
      </c>
    </row>
    <row r="124553">
      <c r="A124553" t="inlineStr">
        <is>
          <t>hanifani</t>
        </is>
      </c>
      <c r="B124553" t="n">
        <v>1</v>
      </c>
    </row>
    <row r="124554">
      <c r="A124554" t="inlineStr">
        <is>
          <t>afcqs</t>
        </is>
      </c>
      <c r="B124554" t="n">
        <v>1</v>
      </c>
    </row>
    <row r="124555">
      <c r="A124555" t="inlineStr">
        <is>
          <t>orgarticlesbobwiredepa</t>
        </is>
      </c>
      <c r="B124555" t="n">
        <v>1</v>
      </c>
    </row>
    <row r="124556">
      <c r="A124556" t="inlineStr">
        <is>
          <t>f504d03cbe671975_o</t>
        </is>
      </c>
      <c r="B124556" t="n">
        <v>1</v>
      </c>
    </row>
    <row r="124557">
      <c r="A124557" t="inlineStr">
        <is>
          <t>stevemondsjrintin</t>
        </is>
      </c>
      <c r="B124557" t="n">
        <v>1</v>
      </c>
    </row>
    <row r="124558">
      <c r="A124558" t="inlineStr">
        <is>
          <t>comnewsfollowing</t>
        </is>
      </c>
      <c r="B124558" t="n">
        <v>1</v>
      </c>
    </row>
    <row r="124559">
      <c r="A124559" t="inlineStr">
        <is>
          <t>rothdetailsinclude</t>
        </is>
      </c>
      <c r="B124559" t="n">
        <v>1</v>
      </c>
    </row>
    <row r="124560">
      <c r="A124560" t="inlineStr">
        <is>
          <t>aremi</t>
        </is>
      </c>
      <c r="B124560" t="n">
        <v>1</v>
      </c>
    </row>
    <row r="124561">
      <c r="A124561" t="inlineStr">
        <is>
          <t>penovino</t>
        </is>
      </c>
      <c r="B124561" t="n">
        <v>1</v>
      </c>
    </row>
    <row r="124562">
      <c r="A124562" t="inlineStr">
        <is>
          <t>659587204</t>
        </is>
      </c>
      <c r="B124562" t="n">
        <v>1</v>
      </c>
    </row>
    <row r="124563">
      <c r="A124563" t="inlineStr">
        <is>
          <t>nyregion</t>
        </is>
      </c>
      <c r="B124563" t="n">
        <v>1</v>
      </c>
    </row>
    <row r="124564">
      <c r="A124564" t="inlineStr">
        <is>
          <t>churchesarticle_53b13574</t>
        </is>
      </c>
      <c r="B124564" t="n">
        <v>1</v>
      </c>
    </row>
    <row r="124565">
      <c r="A124565" t="inlineStr">
        <is>
          <t>dyncontentarticle20101114ar1005603616942404</t>
        </is>
      </c>
      <c r="B124565" t="n">
        <v>1</v>
      </c>
    </row>
    <row r="124566">
      <c r="A124566" t="inlineStr">
        <is>
          <t>june152017s</t>
        </is>
      </c>
      <c r="B124566" t="n">
        <v>1</v>
      </c>
    </row>
    <row r="124567">
      <c r="A124567" t="inlineStr">
        <is>
          <t>592365</t>
        </is>
      </c>
      <c r="B124567" t="n">
        <v>1</v>
      </c>
    </row>
    <row r="124568">
      <c r="A124568" t="inlineStr">
        <is>
          <t>endawful</t>
        </is>
      </c>
      <c r="B124568" t="n">
        <v>1</v>
      </c>
    </row>
    <row r="124569">
      <c r="A124569" t="inlineStr">
        <is>
          <t>studiesmodern</t>
        </is>
      </c>
      <c r="B124569" t="n">
        <v>1</v>
      </c>
    </row>
    <row r="124570">
      <c r="A124570" t="inlineStr">
        <is>
          <t>com20170104businessmiddle</t>
        </is>
      </c>
      <c r="B124570" t="n">
        <v>1</v>
      </c>
    </row>
    <row r="124571">
      <c r="A124571" t="inlineStr">
        <is>
          <t>commilitaryarmed</t>
        </is>
      </c>
      <c r="B124571" t="n">
        <v>1</v>
      </c>
    </row>
    <row r="124572">
      <c r="A124572" t="inlineStr">
        <is>
          <t>eastdemocracy</t>
        </is>
      </c>
      <c r="B124572" t="n">
        <v>1</v>
      </c>
    </row>
    <row r="124573">
      <c r="A124573" t="inlineStr">
        <is>
          <t>eduwashingtonpublicationsnational</t>
        </is>
      </c>
      <c r="B124573" t="n">
        <v>1</v>
      </c>
    </row>
    <row r="124574">
      <c r="A124574" t="inlineStr">
        <is>
          <t>arabia—</t>
        </is>
      </c>
      <c r="B124574" t="n">
        <v>1</v>
      </c>
    </row>
    <row r="124575">
      <c r="A124575" t="inlineStr">
        <is>
          <t>bravo_esports</t>
        </is>
      </c>
      <c r="B124575" t="n">
        <v>1</v>
      </c>
    </row>
    <row r="124576">
      <c r="A124576" t="inlineStr">
        <is>
          <t>zangavis</t>
        </is>
      </c>
      <c r="B124576" t="n">
        <v>1</v>
      </c>
    </row>
    <row r="124577">
      <c r="A124577" t="inlineStr">
        <is>
          <t>youwillgame</t>
        </is>
      </c>
      <c r="B124577" t="n">
        <v>1</v>
      </c>
    </row>
    <row r="124578">
      <c r="A124578" t="inlineStr">
        <is>
          <t>issues—quickly</t>
        </is>
      </c>
      <c r="B124578" t="n">
        <v>1</v>
      </c>
    </row>
    <row r="124579">
      <c r="A124579" t="inlineStr">
        <is>
          <t>thatpless</t>
        </is>
      </c>
      <c r="B124579" t="n">
        <v>1</v>
      </c>
    </row>
    <row r="124580">
      <c r="A124580" t="inlineStr">
        <is>
          <t>nochels</t>
        </is>
      </c>
      <c r="B124580" t="n">
        <v>1</v>
      </c>
    </row>
    <row r="124581">
      <c r="A124581" t="inlineStr">
        <is>
          <t>buttached</t>
        </is>
      </c>
      <c r="B124581" t="n">
        <v>1</v>
      </c>
    </row>
    <row r="124582">
      <c r="A124582" t="inlineStr">
        <is>
          <t>harmayne</t>
        </is>
      </c>
      <c r="B124582" t="n">
        <v>1</v>
      </c>
    </row>
    <row r="124583">
      <c r="A124583" t="inlineStr">
        <is>
          <t>kiray—a</t>
        </is>
      </c>
      <c r="B124583" t="n">
        <v>1</v>
      </c>
    </row>
    <row r="124584">
      <c r="A124584" t="inlineStr">
        <is>
          <t>ly29p8j54</t>
        </is>
      </c>
      <c r="B124584" t="n">
        <v>1</v>
      </c>
    </row>
    <row r="124585">
      <c r="A124585" t="inlineStr">
        <is>
          <t>rouassi</t>
        </is>
      </c>
      <c r="B124585" t="n">
        <v>1</v>
      </c>
    </row>
    <row r="124586">
      <c r="A124586" t="inlineStr">
        <is>
          <t>lugup</t>
        </is>
      </c>
      <c r="B124586" t="n">
        <v>1</v>
      </c>
    </row>
    <row r="124587">
      <c r="A124587" t="inlineStr">
        <is>
          <t>tigerback</t>
        </is>
      </c>
      <c r="B124587" t="n">
        <v>1</v>
      </c>
    </row>
    <row r="124588">
      <c r="A124588" t="inlineStr">
        <is>
          <t>realyers</t>
        </is>
      </c>
      <c r="B124588" t="n">
        <v>1</v>
      </c>
    </row>
    <row r="124589">
      <c r="A124589" t="inlineStr">
        <is>
          <t>rebadmered</t>
        </is>
      </c>
      <c r="B124589" t="n">
        <v>1</v>
      </c>
    </row>
    <row r="124590">
      <c r="A124590" t="inlineStr">
        <is>
          <t>cartelizing</t>
        </is>
      </c>
      <c r="B124590" t="n">
        <v>1</v>
      </c>
    </row>
    <row r="124591">
      <c r="A124591" t="inlineStr">
        <is>
          <t>showeditedcharactersnotfilesnextchangedobjectscocks</t>
        </is>
      </c>
      <c r="B124591" t="n">
        <v>1</v>
      </c>
    </row>
    <row r="124592">
      <c r="A124592" t="inlineStr">
        <is>
          <t>orvisit</t>
        </is>
      </c>
      <c r="B124592" t="n">
        <v>1</v>
      </c>
    </row>
    <row r="124593">
      <c r="A124593" t="inlineStr">
        <is>
          <t>plaintextspeak</t>
        </is>
      </c>
      <c r="B124593" t="n">
        <v>1</v>
      </c>
    </row>
    <row r="124594">
      <c r="A124594" t="inlineStr">
        <is>
          <t>bishopfivaluetheme</t>
        </is>
      </c>
      <c r="B124594" t="n">
        <v>1</v>
      </c>
    </row>
    <row r="124595">
      <c r="A124595" t="inlineStr">
        <is>
          <t>mimiclast</t>
        </is>
      </c>
      <c r="B124595" t="n">
        <v>1</v>
      </c>
    </row>
    <row r="124596">
      <c r="A124596" t="inlineStr">
        <is>
          <t>playervoice</t>
        </is>
      </c>
      <c r="B124596" t="n">
        <v>1</v>
      </c>
    </row>
    <row r="124597">
      <c r="A124597" t="inlineStr">
        <is>
          <t>beastjet11xfontnametombstoneweather</t>
        </is>
      </c>
      <c r="B124597" t="n">
        <v>1</v>
      </c>
    </row>
    <row r="124598">
      <c r="A124598" t="inlineStr">
        <is>
          <t>1kgdspecieskalbum</t>
        </is>
      </c>
      <c r="B124598" t="n">
        <v>1</v>
      </c>
    </row>
    <row r="124599">
      <c r="A124599" t="inlineStr">
        <is>
          <t>nftmv1pmu_4200m_gameupcommandeditcharacters</t>
        </is>
      </c>
      <c r="B124599" t="n">
        <v>1</v>
      </c>
    </row>
    <row r="124600">
      <c r="A124600" t="inlineStr">
        <is>
          <t>factorarmoursuperior</t>
        </is>
      </c>
      <c r="B124600" t="n">
        <v>1</v>
      </c>
    </row>
    <row r="124601">
      <c r="A124601" t="inlineStr">
        <is>
          <t>testateehelphello</t>
        </is>
      </c>
      <c r="B124601" t="n">
        <v>1</v>
      </c>
    </row>
    <row r="124602">
      <c r="A124602" t="inlineStr">
        <is>
          <t>comsettingsfsgamesub</t>
        </is>
      </c>
      <c r="B124602" t="n">
        <v>1</v>
      </c>
    </row>
    <row r="124603">
      <c r="A124603" t="inlineStr">
        <is>
          <t>numberofmatches1</t>
        </is>
      </c>
      <c r="B124603" t="n">
        <v>1</v>
      </c>
    </row>
    <row r="124604">
      <c r="A124604" t="inlineStr">
        <is>
          <t>tablewater</t>
        </is>
      </c>
      <c r="B124604" t="n">
        <v>1</v>
      </c>
    </row>
    <row r="124605">
      <c r="A124605" t="inlineStr">
        <is>
          <t>weatherui</t>
        </is>
      </c>
      <c r="B124605" t="n">
        <v>1</v>
      </c>
    </row>
    <row r="124606">
      <c r="A124606" t="inlineStr">
        <is>
          <t>gmng</t>
        </is>
      </c>
      <c r="B124606" t="n">
        <v>1</v>
      </c>
    </row>
    <row r="124607">
      <c r="A124607" t="inlineStr">
        <is>
          <t>carddaveritableenabledtrue</t>
        </is>
      </c>
      <c r="B124607" t="n">
        <v>1</v>
      </c>
    </row>
    <row r="124608">
      <c r="A124608" t="inlineStr">
        <is>
          <t>rosmithforge</t>
        </is>
      </c>
      <c r="B124608" t="n">
        <v>1</v>
      </c>
    </row>
    <row r="124609">
      <c r="A124609" t="inlineStr">
        <is>
          <t>eravrantpleasuresin</t>
        </is>
      </c>
      <c r="B124609" t="n">
        <v>1</v>
      </c>
    </row>
    <row r="124610">
      <c r="A124610" t="inlineStr">
        <is>
          <t>batmanclub</t>
        </is>
      </c>
      <c r="B124610" t="n">
        <v>1</v>
      </c>
    </row>
    <row r="124611">
      <c r="A124611" t="inlineStr">
        <is>
          <t>directiondraftalternateusingcomment</t>
        </is>
      </c>
      <c r="B124611" t="n">
        <v>1</v>
      </c>
    </row>
    <row r="124612">
      <c r="A124612" t="inlineStr">
        <is>
          <t>artuslast</t>
        </is>
      </c>
      <c r="B124612" t="n">
        <v>1</v>
      </c>
    </row>
    <row r="124613">
      <c r="A124613" t="inlineStr">
        <is>
          <t>timesmonoeneration</t>
        </is>
      </c>
      <c r="B124613" t="n">
        <v>1</v>
      </c>
    </row>
    <row r="124614">
      <c r="A124614" t="inlineStr">
        <is>
          <t>retrastically</t>
        </is>
      </c>
      <c r="B124614" t="n">
        <v>2</v>
      </c>
    </row>
    <row r="124615">
      <c r="A124615" t="inlineStr">
        <is>
          <t>extendsoup2013mainmenucmxlayplugingame</t>
        </is>
      </c>
      <c r="B124615" t="n">
        <v>1</v>
      </c>
    </row>
    <row r="124616">
      <c r="A124616" t="inlineStr">
        <is>
          <t>bishopifivaluesettings</t>
        </is>
      </c>
      <c r="B124616" t="n">
        <v>1</v>
      </c>
    </row>
    <row r="124617">
      <c r="A124617" t="inlineStr">
        <is>
          <t>lfmpatch</t>
        </is>
      </c>
      <c r="B124617" t="n">
        <v>1</v>
      </c>
    </row>
    <row r="124618">
      <c r="A124618" t="inlineStr">
        <is>
          <t>p_displayhardware</t>
        </is>
      </c>
      <c r="B124618" t="n">
        <v>1</v>
      </c>
    </row>
    <row r="124619">
      <c r="A124619" t="inlineStr">
        <is>
          <t>inklay</t>
        </is>
      </c>
      <c r="B124619" t="n">
        <v>1</v>
      </c>
    </row>
    <row r="124620">
      <c r="A124620" t="inlineStr">
        <is>
          <t>graphinstallation</t>
        </is>
      </c>
      <c r="B124620" t="n">
        <v>1</v>
      </c>
    </row>
    <row r="124621">
      <c r="A124621" t="inlineStr">
        <is>
          <t>vozitor</t>
        </is>
      </c>
      <c r="B124621" t="n">
        <v>1</v>
      </c>
    </row>
    <row r="124622">
      <c r="A124622" t="inlineStr">
        <is>
          <t>layouter</t>
        </is>
      </c>
      <c r="B124622" t="n">
        <v>1</v>
      </c>
    </row>
    <row r="124623">
      <c r="A124623" t="inlineStr">
        <is>
          <t>2432015</t>
        </is>
      </c>
      <c r="B124623" t="n">
        <v>1</v>
      </c>
    </row>
    <row r="124624">
      <c r="A124624" t="inlineStr">
        <is>
          <t>3392013</t>
        </is>
      </c>
      <c r="B124624" t="n">
        <v>1</v>
      </c>
    </row>
    <row r="124625">
      <c r="A124625" t="inlineStr">
        <is>
          <t>63347</t>
        </is>
      </c>
      <c r="B124625" t="n">
        <v>1</v>
      </c>
    </row>
    <row r="124626">
      <c r="A124626" t="inlineStr">
        <is>
          <t>vanderboeze</t>
        </is>
      </c>
      <c r="B124626" t="n">
        <v>1</v>
      </c>
    </row>
    <row r="124627">
      <c r="A124627" t="inlineStr">
        <is>
          <t>—197</t>
        </is>
      </c>
      <c r="B124627" t="n">
        <v>1</v>
      </c>
    </row>
    <row r="124628">
      <c r="A124628" t="inlineStr">
        <is>
          <t>171142</t>
        </is>
      </c>
      <c r="B124628" t="n">
        <v>1</v>
      </c>
    </row>
    <row r="124629">
      <c r="A124629" t="inlineStr">
        <is>
          <t>114002</t>
        </is>
      </c>
      <c r="B124629" t="n">
        <v>1</v>
      </c>
    </row>
    <row r="124630">
      <c r="A124630" t="inlineStr">
        <is>
          <t>danrell</t>
        </is>
      </c>
      <c r="B124630" t="n">
        <v>1</v>
      </c>
    </row>
    <row r="124631">
      <c r="A124631" t="inlineStr">
        <is>
          <t>toutll</t>
        </is>
      </c>
      <c r="B124631" t="n">
        <v>1</v>
      </c>
    </row>
    <row r="124632">
      <c r="A124632" t="inlineStr">
        <is>
          <t>1732015</t>
        </is>
      </c>
      <c r="B124632" t="n">
        <v>1</v>
      </c>
    </row>
    <row r="124633">
      <c r="A124633" t="inlineStr">
        <is>
          <t>abrot</t>
        </is>
      </c>
      <c r="B124633" t="n">
        <v>1</v>
      </c>
    </row>
    <row r="124634">
      <c r="A124634" t="inlineStr">
        <is>
          <t>—196</t>
        </is>
      </c>
      <c r="B124634" t="n">
        <v>1</v>
      </c>
    </row>
    <row r="124635">
      <c r="A124635" t="inlineStr">
        <is>
          <t>canver</t>
        </is>
      </c>
      <c r="B124635" t="n">
        <v>1</v>
      </c>
    </row>
    <row r="124636">
      <c r="A124636" t="inlineStr">
        <is>
          <t>kieropher</t>
        </is>
      </c>
      <c r="B124636" t="n">
        <v>1</v>
      </c>
    </row>
    <row r="124637">
      <c r="A124637" t="inlineStr">
        <is>
          <t>64943</t>
        </is>
      </c>
      <c r="B124637" t="n">
        <v>1</v>
      </c>
    </row>
    <row r="124638">
      <c r="A124638" t="inlineStr">
        <is>
          <t>173306</t>
        </is>
      </c>
      <c r="B124638" t="n">
        <v>1</v>
      </c>
    </row>
    <row r="124639">
      <c r="A124639" t="inlineStr">
        <is>
          <t>75136</t>
        </is>
      </c>
      <c r="B124639" t="n">
        <v>2</v>
      </c>
    </row>
    <row r="124640">
      <c r="A124640" t="inlineStr">
        <is>
          <t>bongartil</t>
        </is>
      </c>
      <c r="B124640" t="n">
        <v>1</v>
      </c>
    </row>
    <row r="124641">
      <c r="A124641" t="inlineStr">
        <is>
          <t>165720</t>
        </is>
      </c>
      <c r="B124641" t="n">
        <v>1</v>
      </c>
    </row>
    <row r="124642">
      <c r="A124642" t="inlineStr">
        <is>
          <t>21232013</t>
        </is>
      </c>
      <c r="B124642" t="n">
        <v>1</v>
      </c>
    </row>
    <row r="124643">
      <c r="A124643" t="inlineStr">
        <is>
          <t>58132014</t>
        </is>
      </c>
      <c r="B124643" t="n">
        <v>1</v>
      </c>
    </row>
    <row r="124644">
      <c r="A124644" t="inlineStr">
        <is>
          <t>2932014</t>
        </is>
      </c>
      <c r="B124644" t="n">
        <v>1</v>
      </c>
    </row>
    <row r="124645">
      <c r="A124645" t="inlineStr">
        <is>
          <t>114437</t>
        </is>
      </c>
      <c r="B124645" t="n">
        <v>1</v>
      </c>
    </row>
    <row r="124646">
      <c r="A124646" t="inlineStr">
        <is>
          <t>dyak</t>
        </is>
      </c>
      <c r="B124646" t="n">
        <v>1</v>
      </c>
    </row>
    <row r="124647">
      <c r="A124647" t="inlineStr">
        <is>
          <t>1732014</t>
        </is>
      </c>
      <c r="B124647" t="n">
        <v>1</v>
      </c>
    </row>
    <row r="124648">
      <c r="A124648" t="inlineStr">
        <is>
          <t>rogorp</t>
        </is>
      </c>
      <c r="B124648" t="n">
        <v>1</v>
      </c>
    </row>
    <row r="124649">
      <c r="A124649" t="inlineStr">
        <is>
          <t>2472012</t>
        </is>
      </c>
      <c r="B124649" t="n">
        <v>1</v>
      </c>
    </row>
    <row r="124650">
      <c r="A124650" t="inlineStr">
        <is>
          <t>2392014</t>
        </is>
      </c>
      <c r="B124650" t="n">
        <v>1</v>
      </c>
    </row>
    <row r="124651">
      <c r="A124651" t="inlineStr">
        <is>
          <t>1332013</t>
        </is>
      </c>
      <c r="B124651" t="n">
        <v>1</v>
      </c>
    </row>
    <row r="124652">
      <c r="A124652" t="inlineStr">
        <is>
          <t>63537</t>
        </is>
      </c>
      <c r="B124652" t="n">
        <v>1</v>
      </c>
    </row>
    <row r="124653">
      <c r="A124653" t="inlineStr">
        <is>
          <t>30222016</t>
        </is>
      </c>
      <c r="B124653" t="n">
        <v>1</v>
      </c>
    </row>
    <row r="124654">
      <c r="A124654" t="inlineStr">
        <is>
          <t>41152015</t>
        </is>
      </c>
      <c r="B124654" t="n">
        <v>1</v>
      </c>
    </row>
    <row r="124655">
      <c r="A124655" t="inlineStr">
        <is>
          <t>05219</t>
        </is>
      </c>
      <c r="B124655" t="n">
        <v>1</v>
      </c>
    </row>
    <row r="124656">
      <c r="A124656" t="inlineStr">
        <is>
          <t>1832015</t>
        </is>
      </c>
      <c r="B124656" t="n">
        <v>1</v>
      </c>
    </row>
    <row r="124657">
      <c r="A124657" t="inlineStr">
        <is>
          <t>61720</t>
        </is>
      </c>
      <c r="B124657" t="n">
        <v>1</v>
      </c>
    </row>
    <row r="124658">
      <c r="A124658" t="inlineStr">
        <is>
          <t>195435</t>
        </is>
      </c>
      <c r="B124658" t="n">
        <v>1</v>
      </c>
    </row>
    <row r="124659">
      <c r="A124659" t="inlineStr">
        <is>
          <t>191241</t>
        </is>
      </c>
      <c r="B124659" t="n">
        <v>1</v>
      </c>
    </row>
    <row r="124660">
      <c r="A124660" t="inlineStr">
        <is>
          <t>182537</t>
        </is>
      </c>
      <c r="B124660" t="n">
        <v>1</v>
      </c>
    </row>
    <row r="124661">
      <c r="A124661" t="inlineStr">
        <is>
          <t>2302014</t>
        </is>
      </c>
      <c r="B124661" t="n">
        <v>2</v>
      </c>
    </row>
    <row r="124662">
      <c r="A124662" t="inlineStr">
        <is>
          <t>143340</t>
        </is>
      </c>
      <c r="B124662" t="n">
        <v>2</v>
      </c>
    </row>
    <row r="124663">
      <c r="A124663" t="inlineStr">
        <is>
          <t>—198</t>
        </is>
      </c>
      <c r="B124663" t="n">
        <v>1</v>
      </c>
    </row>
    <row r="124664">
      <c r="A124664" t="inlineStr">
        <is>
          <t>23102017</t>
        </is>
      </c>
      <c r="B124664" t="n">
        <v>1</v>
      </c>
    </row>
    <row r="124665">
      <c r="A124665" t="inlineStr">
        <is>
          <t>2132013</t>
        </is>
      </c>
      <c r="B124665" t="n">
        <v>4</v>
      </c>
    </row>
    <row r="124666">
      <c r="A124666" t="inlineStr">
        <is>
          <t>173437</t>
        </is>
      </c>
      <c r="B124666" t="n">
        <v>2</v>
      </c>
    </row>
    <row r="124667">
      <c r="A124667" t="inlineStr">
        <is>
          <t>vottoestate</t>
        </is>
      </c>
      <c r="B124667" t="n">
        <v>1</v>
      </c>
    </row>
    <row r="124668">
      <c r="A124668" t="inlineStr">
        <is>
          <t>kabbitala</t>
        </is>
      </c>
      <c r="B124668" t="n">
        <v>1</v>
      </c>
    </row>
    <row r="124669">
      <c r="A124669" t="inlineStr">
        <is>
          <t>duw4</t>
        </is>
      </c>
      <c r="B124669" t="n">
        <v>1</v>
      </c>
    </row>
    <row r="124670">
      <c r="A124670" t="inlineStr">
        <is>
          <t>actesa</t>
        </is>
      </c>
      <c r="B124670" t="n">
        <v>1</v>
      </c>
    </row>
    <row r="124671">
      <c r="A124671" t="inlineStr">
        <is>
          <t>yrss</t>
        </is>
      </c>
      <c r="B124671" t="n">
        <v>1</v>
      </c>
    </row>
    <row r="124672">
      <c r="A124672" t="inlineStr">
        <is>
          <t>worked—mi</t>
        </is>
      </c>
      <c r="B124672" t="n">
        <v>1</v>
      </c>
    </row>
    <row r="124673">
      <c r="A124673" t="inlineStr">
        <is>
          <t>schaaults</t>
        </is>
      </c>
      <c r="B124673" t="n">
        <v>1</v>
      </c>
    </row>
    <row r="124674">
      <c r="A124674" t="inlineStr">
        <is>
          <t>upstairs—would</t>
        </is>
      </c>
      <c r="B124674" t="n">
        <v>1</v>
      </c>
    </row>
    <row r="124675">
      <c r="A124675" t="inlineStr">
        <is>
          <t>shrets</t>
        </is>
      </c>
      <c r="B124675" t="n">
        <v>1</v>
      </c>
    </row>
    <row r="124676">
      <c r="A124676" t="inlineStr">
        <is>
          <t>retrievors</t>
        </is>
      </c>
      <c r="B124676" t="n">
        <v>1</v>
      </c>
    </row>
    <row r="124677">
      <c r="A124677" t="inlineStr">
        <is>
          <t>gnolyb360</t>
        </is>
      </c>
      <c r="B124677" t="n">
        <v>1</v>
      </c>
    </row>
    <row r="124678">
      <c r="A124678" t="inlineStr">
        <is>
          <t>beattiell</t>
        </is>
      </c>
      <c r="B124678" t="n">
        <v>1</v>
      </c>
    </row>
    <row r="124679">
      <c r="A124679" t="inlineStr">
        <is>
          <t>neeburg</t>
        </is>
      </c>
      <c r="B124679" t="n">
        <v>1</v>
      </c>
    </row>
    <row r="124680">
      <c r="A124680" t="inlineStr">
        <is>
          <t>hoiske</t>
        </is>
      </c>
      <c r="B124680" t="n">
        <v>1</v>
      </c>
    </row>
    <row r="124681">
      <c r="A124681" t="inlineStr">
        <is>
          <t>18752</t>
        </is>
      </c>
      <c r="B124681" t="n">
        <v>1</v>
      </c>
    </row>
    <row r="124682">
      <c r="A124682" t="inlineStr">
        <is>
          <t>healot</t>
        </is>
      </c>
      <c r="B124682" t="n">
        <v>1</v>
      </c>
    </row>
    <row r="124683">
      <c r="A124683" t="inlineStr">
        <is>
          <t>alaykum</t>
        </is>
      </c>
      <c r="B124683" t="n">
        <v>1</v>
      </c>
    </row>
    <row r="124684">
      <c r="A124684" t="inlineStr">
        <is>
          <t>tâtakaa</t>
        </is>
      </c>
      <c r="B124684" t="n">
        <v>1</v>
      </c>
    </row>
    <row r="124685">
      <c r="A124685" t="inlineStr">
        <is>
          <t>kabah</t>
        </is>
      </c>
      <c r="B124685" t="n">
        <v>4</v>
      </c>
    </row>
    <row r="124686">
      <c r="A124686" t="inlineStr">
        <is>
          <t>muraysin</t>
        </is>
      </c>
      <c r="B124686" t="n">
        <v>1</v>
      </c>
    </row>
    <row r="124687">
      <c r="A124687" t="inlineStr">
        <is>
          <t>المشيآم</t>
        </is>
      </c>
      <c r="B124687" t="n">
        <v>1</v>
      </c>
    </row>
    <row r="124688">
      <c r="A124688" t="inlineStr">
        <is>
          <t>jahayb</t>
        </is>
      </c>
      <c r="B124688" t="n">
        <v>1</v>
      </c>
    </row>
    <row r="124689">
      <c r="A124689" t="inlineStr">
        <is>
          <t>disfortune</t>
        </is>
      </c>
      <c r="B124689" t="n">
        <v>1</v>
      </c>
    </row>
    <row r="124690">
      <c r="A124690" t="inlineStr">
        <is>
          <t>aishboel</t>
        </is>
      </c>
      <c r="B124690" t="n">
        <v>1</v>
      </c>
    </row>
    <row r="124691">
      <c r="A124691" t="inlineStr">
        <is>
          <t>maqriat</t>
        </is>
      </c>
      <c r="B124691" t="n">
        <v>1</v>
      </c>
    </row>
    <row r="124692">
      <c r="A124692" t="inlineStr">
        <is>
          <t>rahmaanl</t>
        </is>
      </c>
      <c r="B124692" t="n">
        <v>1</v>
      </c>
    </row>
    <row r="124693">
      <c r="A124693" t="inlineStr">
        <is>
          <t>البعب</t>
        </is>
      </c>
      <c r="B124693" t="n">
        <v>1</v>
      </c>
    </row>
    <row r="124694">
      <c r="A124694" t="inlineStr">
        <is>
          <t>myrsullaah</t>
        </is>
      </c>
      <c r="B124694" t="n">
        <v>1</v>
      </c>
    </row>
    <row r="124695">
      <c r="A124695" t="inlineStr">
        <is>
          <t>والمشير</t>
        </is>
      </c>
      <c r="B124695" t="n">
        <v>1</v>
      </c>
    </row>
    <row r="124696">
      <c r="A124696" t="inlineStr">
        <is>
          <t>disfect</t>
        </is>
      </c>
      <c r="B124696" t="n">
        <v>2</v>
      </c>
    </row>
    <row r="124697">
      <c r="A124697" t="inlineStr">
        <is>
          <t>maslool</t>
        </is>
      </c>
      <c r="B124697" t="n">
        <v>1</v>
      </c>
    </row>
    <row r="124698">
      <c r="A124698" t="inlineStr">
        <is>
          <t>sramini</t>
        </is>
      </c>
      <c r="B124698" t="n">
        <v>1</v>
      </c>
    </row>
    <row r="124699">
      <c r="A124699" t="inlineStr">
        <is>
          <t>bayhaqi</t>
        </is>
      </c>
      <c r="B124699" t="n">
        <v>2</v>
      </c>
    </row>
    <row r="124700">
      <c r="A124700" t="inlineStr">
        <is>
          <t>rushti</t>
        </is>
      </c>
      <c r="B124700" t="n">
        <v>1</v>
      </c>
    </row>
    <row r="124701">
      <c r="A124701" t="inlineStr">
        <is>
          <t>zuraakatuh</t>
        </is>
      </c>
      <c r="B124701" t="n">
        <v>1</v>
      </c>
    </row>
    <row r="124702">
      <c r="A124702" t="inlineStr">
        <is>
          <t>التذيشي</t>
        </is>
      </c>
      <c r="B124702" t="n">
        <v>1</v>
      </c>
    </row>
    <row r="124703">
      <c r="A124703" t="inlineStr">
        <is>
          <t>kasayb</t>
        </is>
      </c>
      <c r="B124703" t="n">
        <v>1</v>
      </c>
    </row>
    <row r="124704">
      <c r="A124704" t="inlineStr">
        <is>
          <t>ismaaah</t>
        </is>
      </c>
      <c r="B124704" t="n">
        <v>1</v>
      </c>
    </row>
    <row r="124705">
      <c r="A124705" t="inlineStr">
        <is>
          <t>قُتى</t>
        </is>
      </c>
      <c r="B124705" t="n">
        <v>1</v>
      </c>
    </row>
    <row r="124706">
      <c r="A124706" t="inlineStr">
        <is>
          <t>بتعپ</t>
        </is>
      </c>
      <c r="B124706" t="n">
        <v>1</v>
      </c>
    </row>
    <row r="124707">
      <c r="A124707" t="inlineStr">
        <is>
          <t>farhanard</t>
        </is>
      </c>
      <c r="B124707" t="n">
        <v>1</v>
      </c>
    </row>
    <row r="124708">
      <c r="A124708" t="inlineStr">
        <is>
          <t>wufa</t>
        </is>
      </c>
      <c r="B124708" t="n">
        <v>1</v>
      </c>
    </row>
    <row r="124709">
      <c r="A124709" t="inlineStr">
        <is>
          <t>sâb</t>
        </is>
      </c>
      <c r="B124709" t="n">
        <v>1</v>
      </c>
    </row>
    <row r="124710">
      <c r="A124710" t="inlineStr">
        <is>
          <t>mayonah</t>
        </is>
      </c>
      <c r="B124710" t="n">
        <v>1</v>
      </c>
    </row>
    <row r="124711">
      <c r="A124711" t="inlineStr">
        <is>
          <t>06\r</t>
        </is>
      </c>
      <c r="B124711" t="n">
        <v>1</v>
      </c>
    </row>
    <row r="124712">
      <c r="A124712" t="inlineStr">
        <is>
          <t>choiceabout</t>
        </is>
      </c>
      <c r="B124712" t="n">
        <v>1</v>
      </c>
    </row>
    <row r="124713">
      <c r="A124713" t="inlineStr">
        <is>
          <t>transactionfor</t>
        </is>
      </c>
      <c r="B124713" t="n">
        <v>1</v>
      </c>
    </row>
    <row r="124714">
      <c r="A124714" t="inlineStr">
        <is>
          <t>antierotic</t>
        </is>
      </c>
      <c r="B124714" t="n">
        <v>1</v>
      </c>
    </row>
    <row r="124715">
      <c r="A124715" t="inlineStr">
        <is>
          <t>guest120never</t>
        </is>
      </c>
      <c r="B124715" t="n">
        <v>1</v>
      </c>
    </row>
    <row r="124716">
      <c r="A124716" t="inlineStr">
        <is>
          <t>trinitydarveee</t>
        </is>
      </c>
      <c r="B124716" t="n">
        <v>1</v>
      </c>
    </row>
    <row r="124717">
      <c r="A124717" t="inlineStr">
        <is>
          <t>bartritis</t>
        </is>
      </c>
      <c r="B124717" t="n">
        <v>1</v>
      </c>
    </row>
    <row r="124718">
      <c r="A124718" t="inlineStr">
        <is>
          <t>anaken</t>
        </is>
      </c>
      <c r="B124718" t="n">
        <v>1</v>
      </c>
    </row>
    <row r="124719">
      <c r="A124719" t="inlineStr">
        <is>
          <t>story129</t>
        </is>
      </c>
      <c r="B124719" t="n">
        <v>1</v>
      </c>
    </row>
    <row r="124720">
      <c r="A124720" t="inlineStr">
        <is>
          <t>filesetera</t>
        </is>
      </c>
      <c r="B124720" t="n">
        <v>1</v>
      </c>
    </row>
    <row r="124721">
      <c r="A124721" t="inlineStr">
        <is>
          <t>jeldiku</t>
        </is>
      </c>
      <c r="B124721" t="n">
        <v>1</v>
      </c>
    </row>
    <row r="124722">
      <c r="A124722" t="inlineStr">
        <is>
          <t>rumov</t>
        </is>
      </c>
      <c r="B124722" t="n">
        <v>1</v>
      </c>
    </row>
    <row r="124723">
      <c r="A124723" t="inlineStr">
        <is>
          <t>186r</t>
        </is>
      </c>
      <c r="B124723" t="n">
        <v>1</v>
      </c>
    </row>
    <row r="124724">
      <c r="A124724" t="inlineStr">
        <is>
          <t>cosbrother</t>
        </is>
      </c>
      <c r="B124724" t="n">
        <v>1</v>
      </c>
    </row>
    <row r="124725">
      <c r="A124725" t="inlineStr">
        <is>
          <t>teleprotected</t>
        </is>
      </c>
      <c r="B124725" t="n">
        <v>1</v>
      </c>
    </row>
    <row r="124726">
      <c r="A124726" t="inlineStr">
        <is>
          <t>jiayung</t>
        </is>
      </c>
      <c r="B124726" t="n">
        <v>1</v>
      </c>
    </row>
    <row r="124727">
      <c r="A124727" t="inlineStr">
        <is>
          <t>xinjung</t>
        </is>
      </c>
      <c r="B124727" t="n">
        <v>1</v>
      </c>
    </row>
    <row r="124728">
      <c r="A124728" t="inlineStr">
        <is>
          <t>chaoung</t>
        </is>
      </c>
      <c r="B124728" t="n">
        <v>1</v>
      </c>
    </row>
    <row r="124729">
      <c r="A124729" t="inlineStr">
        <is>
          <t>ushp</t>
        </is>
      </c>
      <c r="B124729" t="n">
        <v>1</v>
      </c>
    </row>
    <row r="124730">
      <c r="A124730" t="inlineStr">
        <is>
          <t>punhaelm</t>
        </is>
      </c>
      <c r="B124730" t="n">
        <v>1</v>
      </c>
    </row>
    <row r="124731">
      <c r="A124731" t="inlineStr">
        <is>
          <t>idootusa</t>
        </is>
      </c>
      <c r="B124731" t="n">
        <v>1</v>
      </c>
    </row>
    <row r="124732">
      <c r="A124732" t="inlineStr">
        <is>
          <t>pokhleia</t>
        </is>
      </c>
      <c r="B124732" t="n">
        <v>1</v>
      </c>
    </row>
    <row r="124733">
      <c r="A124733" t="inlineStr">
        <is>
          <t>parkstadion</t>
        </is>
      </c>
      <c r="B124733" t="n">
        <v>1</v>
      </c>
    </row>
    <row r="124734">
      <c r="A124734" t="inlineStr">
        <is>
          <t>kopim</t>
        </is>
      </c>
      <c r="B124734" t="n">
        <v>1</v>
      </c>
    </row>
    <row r="124735">
      <c r="A124735" t="inlineStr">
        <is>
          <t>dowlacum</t>
        </is>
      </c>
      <c r="B124735" t="n">
        <v>1</v>
      </c>
    </row>
    <row r="124736">
      <c r="A124736" t="inlineStr">
        <is>
          <t>edheit</t>
        </is>
      </c>
      <c r="B124736" t="n">
        <v>1</v>
      </c>
    </row>
    <row r="124737">
      <c r="A124737" t="inlineStr">
        <is>
          <t>farrani</t>
        </is>
      </c>
      <c r="B124737" t="n">
        <v>1</v>
      </c>
    </row>
    <row r="124738">
      <c r="A124738" t="inlineStr">
        <is>
          <t>tsarpler</t>
        </is>
      </c>
      <c r="B124738" t="n">
        <v>1</v>
      </c>
    </row>
    <row r="124739">
      <c r="A124739" t="inlineStr">
        <is>
          <t>hasee</t>
        </is>
      </c>
      <c r="B124739" t="n">
        <v>2</v>
      </c>
    </row>
    <row r="124740">
      <c r="A124740" t="inlineStr">
        <is>
          <t>malawal</t>
        </is>
      </c>
      <c r="B124740" t="n">
        <v>1</v>
      </c>
    </row>
    <row r="124741">
      <c r="A124741" t="inlineStr">
        <is>
          <t>nationalundersport</t>
        </is>
      </c>
      <c r="B124741" t="n">
        <v>1</v>
      </c>
    </row>
    <row r="124742">
      <c r="A124742" t="inlineStr">
        <is>
          <t>wolos</t>
        </is>
      </c>
      <c r="B124742" t="n">
        <v>2</v>
      </c>
    </row>
    <row r="124743">
      <c r="A124743" t="inlineStr">
        <is>
          <t>plmaphouseaw</t>
        </is>
      </c>
      <c r="B124743" t="n">
        <v>1</v>
      </c>
    </row>
    <row r="124744">
      <c r="A124744" t="inlineStr">
        <is>
          <t>hirwas</t>
        </is>
      </c>
      <c r="B124744" t="n">
        <v>1</v>
      </c>
    </row>
    <row r="124745">
      <c r="A124745" t="inlineStr">
        <is>
          <t>zakam</t>
        </is>
      </c>
      <c r="B124745" t="n">
        <v>1</v>
      </c>
    </row>
    <row r="124746">
      <c r="A124746" t="inlineStr">
        <is>
          <t>subtect</t>
        </is>
      </c>
      <c r="B124746" t="n">
        <v>1</v>
      </c>
    </row>
    <row r="124747">
      <c r="A124747" t="inlineStr">
        <is>
          <t>kaprigion</t>
        </is>
      </c>
      <c r="B124747" t="n">
        <v>1</v>
      </c>
    </row>
    <row r="124748">
      <c r="A124748" t="inlineStr">
        <is>
          <t>copelin</t>
        </is>
      </c>
      <c r="B124748" t="n">
        <v>1</v>
      </c>
    </row>
    <row r="124749">
      <c r="A124749" t="inlineStr">
        <is>
          <t>matcheship</t>
        </is>
      </c>
      <c r="B124749" t="n">
        <v>1</v>
      </c>
    </row>
    <row r="124750">
      <c r="A124750" t="inlineStr">
        <is>
          <t>kapith</t>
        </is>
      </c>
      <c r="B124750" t="n">
        <v>1</v>
      </c>
    </row>
    <row r="124751">
      <c r="A124751" t="inlineStr">
        <is>
          <t>ssyf</t>
        </is>
      </c>
      <c r="B124751" t="n">
        <v>1</v>
      </c>
    </row>
    <row r="124752">
      <c r="A124752" t="inlineStr">
        <is>
          <t>everyonem</t>
        </is>
      </c>
      <c r="B124752" t="n">
        <v>1</v>
      </c>
    </row>
    <row r="124753">
      <c r="A124753" t="inlineStr">
        <is>
          <t>sawashiro</t>
        </is>
      </c>
      <c r="B124753" t="n">
        <v>1</v>
      </c>
    </row>
    <row r="124754">
      <c r="A124754" t="inlineStr">
        <is>
          <t>spiegality</t>
        </is>
      </c>
      <c r="B124754" t="n">
        <v>1</v>
      </c>
    </row>
    <row r="124755">
      <c r="A124755" t="inlineStr">
        <is>
          <t>kreell</t>
        </is>
      </c>
      <c r="B124755" t="n">
        <v>1</v>
      </c>
    </row>
    <row r="124756">
      <c r="A124756" t="inlineStr">
        <is>
          <t>kapronning</t>
        </is>
      </c>
      <c r="B124756" t="n">
        <v>1</v>
      </c>
    </row>
    <row r="124757">
      <c r="A124757" t="inlineStr">
        <is>
          <t>bkomps</t>
        </is>
      </c>
      <c r="B124757" t="n">
        <v>1</v>
      </c>
    </row>
    <row r="124758">
      <c r="A124758" t="inlineStr">
        <is>
          <t>grilll</t>
        </is>
      </c>
      <c r="B124758" t="n">
        <v>1</v>
      </c>
    </row>
    <row r="124759">
      <c r="A124759" t="inlineStr">
        <is>
          <t>theratsu</t>
        </is>
      </c>
      <c r="B124759" t="n">
        <v>1</v>
      </c>
    </row>
    <row r="124760">
      <c r="A124760" t="inlineStr">
        <is>
          <t>mccraeden</t>
        </is>
      </c>
      <c r="B124760" t="n">
        <v>1</v>
      </c>
    </row>
    <row r="124761">
      <c r="A124761" t="inlineStr">
        <is>
          <t>reprocribe</t>
        </is>
      </c>
      <c r="B124761" t="n">
        <v>1</v>
      </c>
    </row>
    <row r="124762">
      <c r="A124762" t="inlineStr">
        <is>
          <t>khlackly</t>
        </is>
      </c>
      <c r="B124762" t="n">
        <v>1</v>
      </c>
    </row>
    <row r="124763">
      <c r="A124763" t="inlineStr">
        <is>
          <t>sevenma</t>
        </is>
      </c>
      <c r="B124763" t="n">
        <v>1</v>
      </c>
    </row>
    <row r="124764">
      <c r="A124764" t="inlineStr">
        <is>
          <t>puzberry</t>
        </is>
      </c>
      <c r="B124764" t="n">
        <v>1</v>
      </c>
    </row>
    <row r="124765">
      <c r="A124765" t="inlineStr">
        <is>
          <t>collectivious</t>
        </is>
      </c>
      <c r="B124765" t="n">
        <v>1</v>
      </c>
    </row>
    <row r="124766">
      <c r="A124766" t="inlineStr">
        <is>
          <t>aerships</t>
        </is>
      </c>
      <c r="B124766" t="n">
        <v>1</v>
      </c>
    </row>
    <row r="124767">
      <c r="A124767" t="inlineStr">
        <is>
          <t>17ma</t>
        </is>
      </c>
      <c r="B124767" t="n">
        <v>2</v>
      </c>
    </row>
    <row r="124768">
      <c r="A124768" t="inlineStr">
        <is>
          <t>ap0ter</t>
        </is>
      </c>
      <c r="B124768" t="n">
        <v>1</v>
      </c>
    </row>
    <row r="124769">
      <c r="A124769" t="inlineStr">
        <is>
          <t>33ma</t>
        </is>
      </c>
      <c r="B124769" t="n">
        <v>1</v>
      </c>
    </row>
    <row r="124770">
      <c r="A124770" t="inlineStr">
        <is>
          <t>friendbons</t>
        </is>
      </c>
      <c r="B124770" t="n">
        <v>1</v>
      </c>
    </row>
    <row r="124771">
      <c r="A124771" t="inlineStr">
        <is>
          <t>httpiammeme</t>
        </is>
      </c>
      <c r="B124771" t="n">
        <v>1</v>
      </c>
    </row>
    <row r="124772">
      <c r="A124772" t="inlineStr">
        <is>
          <t>comuserhlinie</t>
        </is>
      </c>
      <c r="B124772" t="n">
        <v>1</v>
      </c>
    </row>
    <row r="124773">
      <c r="A124773" t="inlineStr">
        <is>
          <t>ilyword</t>
        </is>
      </c>
      <c r="B124773" t="n">
        <v>1</v>
      </c>
    </row>
    <row r="124774">
      <c r="A124774" t="inlineStr">
        <is>
          <t>httpofeday</t>
        </is>
      </c>
      <c r="B124774" t="n">
        <v>1</v>
      </c>
    </row>
    <row r="124775">
      <c r="A124775" t="inlineStr">
        <is>
          <t>truespace</t>
        </is>
      </c>
      <c r="B124775" t="n">
        <v>1</v>
      </c>
    </row>
    <row r="124776">
      <c r="A124776" t="inlineStr">
        <is>
          <t>compost10118698140truth</t>
        </is>
      </c>
      <c r="B124776" t="n">
        <v>1</v>
      </c>
    </row>
    <row r="124777">
      <c r="A124777" t="inlineStr">
        <is>
          <t>tourescu</t>
        </is>
      </c>
      <c r="B124777" t="n">
        <v>1</v>
      </c>
    </row>
    <row r="124778">
      <c r="A124778" t="inlineStr">
        <is>
          <t>crwomansky</t>
        </is>
      </c>
      <c r="B124778" t="n">
        <v>1</v>
      </c>
    </row>
    <row r="124779">
      <c r="A124779" t="inlineStr">
        <is>
          <t>relvell</t>
        </is>
      </c>
      <c r="B124779" t="n">
        <v>1</v>
      </c>
    </row>
    <row r="124780">
      <c r="A124780" t="inlineStr">
        <is>
          <t>laransson</t>
        </is>
      </c>
      <c r="B124780" t="n">
        <v>1</v>
      </c>
    </row>
    <row r="124781">
      <c r="A124781" t="inlineStr">
        <is>
          <t>mcbayts</t>
        </is>
      </c>
      <c r="B124781" t="n">
        <v>1</v>
      </c>
    </row>
    <row r="124782">
      <c r="A124782" t="inlineStr">
        <is>
          <t>ulild</t>
        </is>
      </c>
      <c r="B124782" t="n">
        <v>1</v>
      </c>
    </row>
    <row r="124783">
      <c r="A124783" t="inlineStr">
        <is>
          <t>flankerkaiser</t>
        </is>
      </c>
      <c r="B124783" t="n">
        <v>1</v>
      </c>
    </row>
    <row r="124784">
      <c r="A124784" t="inlineStr">
        <is>
          <t>kranics</t>
        </is>
      </c>
      <c r="B124784" t="n">
        <v>1</v>
      </c>
    </row>
    <row r="124785">
      <c r="A124785" t="inlineStr">
        <is>
          <t>juiliard</t>
        </is>
      </c>
      <c r="B124785" t="n">
        <v>1</v>
      </c>
    </row>
    <row r="124786">
      <c r="A124786" t="inlineStr">
        <is>
          <t>dahlmont</t>
        </is>
      </c>
      <c r="B124786" t="n">
        <v>1</v>
      </c>
    </row>
    <row r="124787">
      <c r="A124787" t="inlineStr">
        <is>
          <t>kranic</t>
        </is>
      </c>
      <c r="B124787" t="n">
        <v>1</v>
      </c>
    </row>
    <row r="124788">
      <c r="A124788" t="inlineStr">
        <is>
          <t>ejiro</t>
        </is>
      </c>
      <c r="B124788" t="n">
        <v>2</v>
      </c>
    </row>
    <row r="124789">
      <c r="A124789" t="inlineStr">
        <is>
          <t>cheechmarket</t>
        </is>
      </c>
      <c r="B124789" t="n">
        <v>1</v>
      </c>
    </row>
    <row r="124790">
      <c r="A124790" t="inlineStr">
        <is>
          <t>kulipas</t>
        </is>
      </c>
      <c r="B124790" t="n">
        <v>1</v>
      </c>
    </row>
    <row r="124791">
      <c r="A124791" t="inlineStr">
        <is>
          <t>nuosit</t>
        </is>
      </c>
      <c r="B124791" t="n">
        <v>1</v>
      </c>
    </row>
    <row r="124792">
      <c r="A124792" t="inlineStr">
        <is>
          <t>contestentry</t>
        </is>
      </c>
      <c r="B124792" t="n">
        <v>1</v>
      </c>
    </row>
    <row r="124793">
      <c r="A124793" t="inlineStr">
        <is>
          <t>untoduc</t>
        </is>
      </c>
      <c r="B124793" t="n">
        <v>1</v>
      </c>
    </row>
    <row r="124794">
      <c r="A124794" t="inlineStr">
        <is>
          <t>inspeciting</t>
        </is>
      </c>
      <c r="B124794" t="n">
        <v>1</v>
      </c>
    </row>
    <row r="124795">
      <c r="A124795" t="inlineStr">
        <is>
          <t>indutually</t>
        </is>
      </c>
      <c r="B124795" t="n">
        <v>1</v>
      </c>
    </row>
    <row r="124796">
      <c r="A124796" t="inlineStr">
        <is>
          <t>nutrientacid</t>
        </is>
      </c>
      <c r="B124796" t="n">
        <v>1</v>
      </c>
    </row>
    <row r="124797">
      <c r="A124797" t="inlineStr">
        <is>
          <t>uptash</t>
        </is>
      </c>
      <c r="B124797" t="n">
        <v>1</v>
      </c>
    </row>
    <row r="124798">
      <c r="A124798" t="inlineStr">
        <is>
          <t>aduut</t>
        </is>
      </c>
      <c r="B124798" t="n">
        <v>1</v>
      </c>
    </row>
    <row r="124799">
      <c r="A124799" t="inlineStr">
        <is>
          <t>ocothellophytes</t>
        </is>
      </c>
      <c r="B124799" t="n">
        <v>1</v>
      </c>
    </row>
    <row r="124800">
      <c r="A124800" t="inlineStr">
        <is>
          <t>zeroblaze</t>
        </is>
      </c>
      <c r="B124800" t="n">
        <v>1</v>
      </c>
    </row>
    <row r="124801">
      <c r="A124801" t="inlineStr">
        <is>
          <t>nidzee</t>
        </is>
      </c>
      <c r="B124801" t="n">
        <v>1</v>
      </c>
    </row>
    <row r="124802">
      <c r="A124802" t="inlineStr">
        <is>
          <t>estudamos</t>
        </is>
      </c>
      <c r="B124802" t="n">
        <v>1</v>
      </c>
    </row>
    <row r="124803">
      <c r="A124803" t="inlineStr">
        <is>
          <t>dischando</t>
        </is>
      </c>
      <c r="B124803" t="n">
        <v>1</v>
      </c>
    </row>
    <row r="124804">
      <c r="A124804" t="inlineStr">
        <is>
          <t>typolameruel</t>
        </is>
      </c>
      <c r="B124804" t="n">
        <v>1</v>
      </c>
    </row>
    <row r="124805">
      <c r="A124805" t="inlineStr">
        <is>
          <t>queamarto</t>
        </is>
      </c>
      <c r="B124805" t="n">
        <v>1</v>
      </c>
    </row>
    <row r="124806">
      <c r="A124806" t="inlineStr">
        <is>
          <t>sof75</t>
        </is>
      </c>
      <c r="B124806" t="n">
        <v>1</v>
      </c>
    </row>
    <row r="124807">
      <c r="A124807" t="inlineStr">
        <is>
          <t>fautais</t>
        </is>
      </c>
      <c r="B124807" t="n">
        <v>1</v>
      </c>
    </row>
    <row r="124808">
      <c r="A124808" t="inlineStr">
        <is>
          <t>macktivist</t>
        </is>
      </c>
      <c r="B124808" t="n">
        <v>1</v>
      </c>
    </row>
    <row r="124809">
      <c r="A124809" t="inlineStr">
        <is>
          <t>albanisedlav</t>
        </is>
      </c>
      <c r="B124809" t="n">
        <v>1</v>
      </c>
    </row>
    <row r="124810">
      <c r="A124810" t="inlineStr">
        <is>
          <t>signedandmanualist</t>
        </is>
      </c>
      <c r="B124810" t="n">
        <v>1</v>
      </c>
    </row>
    <row r="124811">
      <c r="A124811" t="inlineStr">
        <is>
          <t>peltonaustralian</t>
        </is>
      </c>
      <c r="B124811" t="n">
        <v>1</v>
      </c>
    </row>
    <row r="124812">
      <c r="A124812" t="inlineStr">
        <is>
          <t>quartada</t>
        </is>
      </c>
      <c r="B124812" t="n">
        <v>1</v>
      </c>
    </row>
    <row r="124813">
      <c r="A124813" t="inlineStr">
        <is>
          <t>abominadul1</t>
        </is>
      </c>
      <c r="B124813" t="n">
        <v>1</v>
      </c>
    </row>
    <row r="124814">
      <c r="A124814" t="inlineStr">
        <is>
          <t>bolayo</t>
        </is>
      </c>
      <c r="B124814" t="n">
        <v>1</v>
      </c>
    </row>
    <row r="124815">
      <c r="A124815" t="inlineStr">
        <is>
          <t>abstractor</t>
        </is>
      </c>
      <c r="B124815" t="n">
        <v>1</v>
      </c>
    </row>
    <row r="124816">
      <c r="A124816" t="inlineStr">
        <is>
          <t>periodicidhroma</t>
        </is>
      </c>
      <c r="B124816" t="n">
        <v>1</v>
      </c>
    </row>
    <row r="124817">
      <c r="A124817" t="inlineStr">
        <is>
          <t>astrocephalographic</t>
        </is>
      </c>
      <c r="B124817" t="n">
        <v>1</v>
      </c>
    </row>
    <row r="124818">
      <c r="A124818" t="inlineStr">
        <is>
          <t>batallo</t>
        </is>
      </c>
      <c r="B124818" t="n">
        <v>1</v>
      </c>
    </row>
    <row r="124819">
      <c r="A124819" t="inlineStr">
        <is>
          <t>orgiteohtml</t>
        </is>
      </c>
      <c r="B124819" t="n">
        <v>1</v>
      </c>
    </row>
    <row r="124820">
      <c r="A124820" t="inlineStr">
        <is>
          <t>talkfreenode</t>
        </is>
      </c>
      <c r="B124820" t="n">
        <v>1</v>
      </c>
    </row>
    <row r="124821">
      <c r="A124821" t="inlineStr">
        <is>
          <t>fireitatas</t>
        </is>
      </c>
      <c r="B124821" t="n">
        <v>1</v>
      </c>
    </row>
    <row r="124822">
      <c r="A124822" t="inlineStr">
        <is>
          <t>orgpermalinksearch</t>
        </is>
      </c>
      <c r="B124822" t="n">
        <v>1</v>
      </c>
    </row>
    <row r="124823">
      <c r="A124823" t="inlineStr">
        <is>
          <t>revolbishahdoturo</t>
        </is>
      </c>
      <c r="B124823" t="n">
        <v>1</v>
      </c>
    </row>
    <row r="124824">
      <c r="A124824" t="inlineStr">
        <is>
          <t>alerodbittatautoma</t>
        </is>
      </c>
      <c r="B124824" t="n">
        <v>1</v>
      </c>
    </row>
    <row r="124825">
      <c r="A124825" t="inlineStr">
        <is>
          <t>2016062846</t>
        </is>
      </c>
      <c r="B124825" t="n">
        <v>1</v>
      </c>
    </row>
    <row r="124826">
      <c r="A124826" t="inlineStr">
        <is>
          <t>koushas</t>
        </is>
      </c>
      <c r="B124826" t="n">
        <v>1</v>
      </c>
    </row>
    <row r="124827">
      <c r="A124827" t="inlineStr">
        <is>
          <t>schedulofyuna</t>
        </is>
      </c>
      <c r="B124827" t="n">
        <v>1</v>
      </c>
    </row>
    <row r="124828">
      <c r="A124828" t="inlineStr">
        <is>
          <t>threadfor</t>
        </is>
      </c>
      <c r="B124828" t="n">
        <v>1</v>
      </c>
    </row>
    <row r="124829">
      <c r="A124829" t="inlineStr">
        <is>
          <t>anutru</t>
        </is>
      </c>
      <c r="B124829" t="n">
        <v>1</v>
      </c>
    </row>
    <row r="124830">
      <c r="A124830" t="inlineStr">
        <is>
          <t>annerva</t>
        </is>
      </c>
      <c r="B124830" t="n">
        <v>1</v>
      </c>
    </row>
    <row r="124831">
      <c r="A124831" t="inlineStr">
        <is>
          <t>apstall</t>
        </is>
      </c>
      <c r="B124831" t="n">
        <v>1</v>
      </c>
    </row>
    <row r="124832">
      <c r="A124832" t="inlineStr">
        <is>
          <t>loring_hit</t>
        </is>
      </c>
      <c r="B124832" t="n">
        <v>1</v>
      </c>
    </row>
    <row r="124833">
      <c r="A124833" t="inlineStr">
        <is>
          <t>maintainlimit</t>
        </is>
      </c>
      <c r="B124833" t="n">
        <v>1</v>
      </c>
    </row>
    <row r="124834">
      <c r="A124834" t="inlineStr">
        <is>
          <t>aicomedes</t>
        </is>
      </c>
      <c r="B124834" t="n">
        <v>1</v>
      </c>
    </row>
    <row r="124835">
      <c r="A124835" t="inlineStr">
        <is>
          <t>anubiskh</t>
        </is>
      </c>
      <c r="B124835" t="n">
        <v>1</v>
      </c>
    </row>
    <row r="124836">
      <c r="A124836" t="inlineStr">
        <is>
          <t>com92q2udc5fqb</t>
        </is>
      </c>
      <c r="B124836" t="n">
        <v>1</v>
      </c>
    </row>
    <row r="124837">
      <c r="A124837" t="inlineStr">
        <is>
          <t>shootyson</t>
        </is>
      </c>
      <c r="B124837" t="n">
        <v>1</v>
      </c>
    </row>
    <row r="124838">
      <c r="A124838" t="inlineStr">
        <is>
          <t>informpuld</t>
        </is>
      </c>
      <c r="B124838" t="n">
        <v>1</v>
      </c>
    </row>
    <row r="124839">
      <c r="A124839" t="inlineStr">
        <is>
          <t>buttayas</t>
        </is>
      </c>
      <c r="B124839" t="n">
        <v>1</v>
      </c>
    </row>
    <row r="124840">
      <c r="A124840" t="inlineStr">
        <is>
          <t>beecysiadtya0k</t>
        </is>
      </c>
      <c r="B124840" t="n">
        <v>1</v>
      </c>
    </row>
    <row r="124841">
      <c r="A124841" t="inlineStr">
        <is>
          <t>utahasketball</t>
        </is>
      </c>
      <c r="B124841" t="n">
        <v>1</v>
      </c>
    </row>
    <row r="124842">
      <c r="A124842" t="inlineStr">
        <is>
          <t>pooak</t>
        </is>
      </c>
      <c r="B124842" t="n">
        <v>1</v>
      </c>
    </row>
    <row r="124843">
      <c r="A124843" t="inlineStr">
        <is>
          <t>conundrum_table</t>
        </is>
      </c>
      <c r="B124843" t="n">
        <v>1</v>
      </c>
    </row>
    <row r="124844">
      <c r="A124844" t="inlineStr">
        <is>
          <t>safeloodle</t>
        </is>
      </c>
      <c r="B124844" t="n">
        <v>1</v>
      </c>
    </row>
    <row r="124845">
      <c r="A124845" t="inlineStr">
        <is>
          <t>doddal</t>
        </is>
      </c>
      <c r="B124845" t="n">
        <v>1</v>
      </c>
    </row>
    <row r="124846">
      <c r="A124846" t="inlineStr">
        <is>
          <t>kelleymccallion</t>
        </is>
      </c>
      <c r="B124846" t="n">
        <v>1</v>
      </c>
    </row>
    <row r="124847">
      <c r="A124847" t="inlineStr">
        <is>
          <t>cartealt</t>
        </is>
      </c>
      <c r="B124847" t="n">
        <v>1</v>
      </c>
    </row>
    <row r="124848">
      <c r="A124848" t="inlineStr">
        <is>
          <t>inairskop</t>
        </is>
      </c>
      <c r="B124848" t="n">
        <v>1</v>
      </c>
    </row>
    <row r="124849">
      <c r="A124849" t="inlineStr">
        <is>
          <t>joldbaker</t>
        </is>
      </c>
      <c r="B124849" t="n">
        <v>1</v>
      </c>
    </row>
    <row r="124850">
      <c r="A124850" t="inlineStr">
        <is>
          <t>kuroclass</t>
        </is>
      </c>
      <c r="B124850" t="n">
        <v>1</v>
      </c>
    </row>
    <row r="124851">
      <c r="A124851" t="inlineStr">
        <is>
          <t>johnschultz</t>
        </is>
      </c>
      <c r="B124851" t="n">
        <v>1</v>
      </c>
    </row>
    <row r="124852">
      <c r="A124852" t="inlineStr">
        <is>
          <t>ballwhich</t>
        </is>
      </c>
      <c r="B124852" t="n">
        <v>1</v>
      </c>
    </row>
    <row r="124853">
      <c r="A124853" t="inlineStr">
        <is>
          <t>bluebacks</t>
        </is>
      </c>
      <c r="B124853" t="n">
        <v>1</v>
      </c>
    </row>
    <row r="124854">
      <c r="A124854" t="inlineStr">
        <is>
          <t>zetcisc</t>
        </is>
      </c>
      <c r="B124854" t="n">
        <v>1</v>
      </c>
    </row>
    <row r="124855">
      <c r="A124855" t="inlineStr">
        <is>
          <t>meaningfull</t>
        </is>
      </c>
      <c r="B124855" t="n">
        <v>1</v>
      </c>
    </row>
    <row r="124856">
      <c r="A124856" t="inlineStr">
        <is>
          <t>emfw</t>
        </is>
      </c>
      <c r="B124856" t="n">
        <v>1</v>
      </c>
    </row>
    <row r="124857">
      <c r="A124857" t="inlineStr">
        <is>
          <t>72858</t>
        </is>
      </c>
      <c r="B124857" t="n">
        <v>1</v>
      </c>
    </row>
    <row r="124858">
      <c r="A124858" t="inlineStr">
        <is>
          <t>situationin</t>
        </is>
      </c>
      <c r="B124858" t="n">
        <v>1</v>
      </c>
    </row>
    <row r="124859">
      <c r="A124859" t="inlineStr">
        <is>
          <t>tx6045285</t>
        </is>
      </c>
      <c r="B124859" t="n">
        <v>1</v>
      </c>
    </row>
    <row r="124860">
      <c r="A124860" t="inlineStr">
        <is>
          <t>setreplies</t>
        </is>
      </c>
      <c r="B124860" t="n">
        <v>1</v>
      </c>
    </row>
    <row r="124861">
      <c r="A124861" t="inlineStr">
        <is>
          <t>torrforethecamera</t>
        </is>
      </c>
      <c r="B124861" t="n">
        <v>1</v>
      </c>
    </row>
    <row r="124862">
      <c r="A124862" t="inlineStr">
        <is>
          <t>iexe45</t>
        </is>
      </c>
      <c r="B124862" t="n">
        <v>1</v>
      </c>
    </row>
    <row r="124863">
      <c r="A124863" t="inlineStr">
        <is>
          <t>187sosure</t>
        </is>
      </c>
      <c r="B124863" t="n">
        <v>1</v>
      </c>
    </row>
    <row r="124864">
      <c r="A124864" t="inlineStr">
        <is>
          <t>70hzheadset</t>
        </is>
      </c>
      <c r="B124864" t="n">
        <v>1</v>
      </c>
    </row>
    <row r="124865">
      <c r="A124865" t="inlineStr">
        <is>
          <t>viand</t>
        </is>
      </c>
      <c r="B124865" t="n">
        <v>1</v>
      </c>
    </row>
    <row r="124866">
      <c r="A124866" t="inlineStr">
        <is>
          <t>blogcervical</t>
        </is>
      </c>
      <c r="B124866" t="n">
        <v>1</v>
      </c>
    </row>
    <row r="124867">
      <c r="A124867" t="inlineStr">
        <is>
          <t>schnubler</t>
        </is>
      </c>
      <c r="B124867" t="n">
        <v>1</v>
      </c>
    </row>
    <row r="124868">
      <c r="A124868" t="inlineStr">
        <is>
          <t>ifth</t>
        </is>
      </c>
      <c r="B124868" t="n">
        <v>1</v>
      </c>
    </row>
    <row r="124869">
      <c r="A124869" t="inlineStr">
        <is>
          <t>q66g77567</t>
        </is>
      </c>
      <c r="B124869" t="n">
        <v>1</v>
      </c>
    </row>
    <row r="124870">
      <c r="A124870" t="inlineStr">
        <is>
          <t>zetc</t>
        </is>
      </c>
      <c r="B124870" t="n">
        <v>1</v>
      </c>
    </row>
    <row r="124871">
      <c r="A124871" t="inlineStr">
        <is>
          <t>2threads</t>
        </is>
      </c>
      <c r="B124871" t="n">
        <v>1</v>
      </c>
    </row>
    <row r="124872">
      <c r="A124872" t="inlineStr">
        <is>
          <t>p2dst</t>
        </is>
      </c>
      <c r="B124872" t="n">
        <v>1</v>
      </c>
    </row>
    <row r="124873">
      <c r="A124873" t="inlineStr">
        <is>
          <t>twomoj</t>
        </is>
      </c>
      <c r="B124873" t="n">
        <v>1</v>
      </c>
    </row>
    <row r="124874">
      <c r="A124874" t="inlineStr">
        <is>
          <t>mill420</t>
        </is>
      </c>
      <c r="B124874" t="n">
        <v>1</v>
      </c>
    </row>
    <row r="124875">
      <c r="A124875" t="inlineStr">
        <is>
          <t>105hk</t>
        </is>
      </c>
      <c r="B124875" t="n">
        <v>1</v>
      </c>
    </row>
    <row r="124876">
      <c r="A124876" t="inlineStr">
        <is>
          <t>moestro</t>
        </is>
      </c>
      <c r="B124876" t="n">
        <v>1</v>
      </c>
    </row>
    <row r="124877">
      <c r="A124877" t="inlineStr">
        <is>
          <t>ossking</t>
        </is>
      </c>
      <c r="B124877" t="n">
        <v>1</v>
      </c>
    </row>
    <row r="124878">
      <c r="A124878" t="inlineStr">
        <is>
          <t>chucklesh</t>
        </is>
      </c>
      <c r="B124878" t="n">
        <v>1</v>
      </c>
    </row>
    <row r="124879">
      <c r="A124879" t="inlineStr">
        <is>
          <t>vemaglier</t>
        </is>
      </c>
      <c r="B124879" t="n">
        <v>1</v>
      </c>
    </row>
    <row r="124880">
      <c r="A124880" t="inlineStr">
        <is>
          <t>22e–42</t>
        </is>
      </c>
      <c r="B124880" t="n">
        <v>1</v>
      </c>
    </row>
    <row r="124881">
      <c r="A124881" t="inlineStr">
        <is>
          <t>170093</t>
        </is>
      </c>
      <c r="B124881" t="n">
        <v>1</v>
      </c>
    </row>
    <row r="124882">
      <c r="A124882" t="inlineStr">
        <is>
          <t>24520</t>
        </is>
      </c>
      <c r="B124882" t="n">
        <v>1</v>
      </c>
    </row>
    <row r="124883">
      <c r="A124883" t="inlineStr">
        <is>
          <t>zetigal</t>
        </is>
      </c>
      <c r="B124883" t="n">
        <v>1</v>
      </c>
    </row>
    <row r="124884">
      <c r="A124884" t="inlineStr">
        <is>
          <t>senatorsubendallas</t>
        </is>
      </c>
      <c r="B124884" t="n">
        <v>1</v>
      </c>
    </row>
    <row r="124885">
      <c r="A124885" t="inlineStr">
        <is>
          <t>competulate</t>
        </is>
      </c>
      <c r="B124885" t="n">
        <v>1</v>
      </c>
    </row>
    <row r="124886">
      <c r="A124886" t="inlineStr">
        <is>
          <t>armgrgram</t>
        </is>
      </c>
      <c r="B124886" t="n">
        <v>1</v>
      </c>
    </row>
    <row r="124887">
      <c r="A124887" t="inlineStr">
        <is>
          <t>heardkaterolac</t>
        </is>
      </c>
      <c r="B124887" t="n">
        <v>1</v>
      </c>
    </row>
    <row r="124888">
      <c r="A124888" t="inlineStr">
        <is>
          <t>localoua</t>
        </is>
      </c>
      <c r="B124888" t="n">
        <v>1</v>
      </c>
    </row>
    <row r="124889">
      <c r="A124889" t="inlineStr">
        <is>
          <t>ss5101911</t>
        </is>
      </c>
      <c r="B124889" t="n">
        <v>1</v>
      </c>
    </row>
    <row r="124890">
      <c r="A124890" t="inlineStr">
        <is>
          <t>athi5</t>
        </is>
      </c>
      <c r="B124890" t="n">
        <v>1</v>
      </c>
    </row>
    <row r="124891">
      <c r="A124891" t="inlineStr">
        <is>
          <t>k_no</t>
        </is>
      </c>
      <c r="B124891" t="n">
        <v>1</v>
      </c>
    </row>
    <row r="124892">
      <c r="A124892" t="inlineStr">
        <is>
          <t>channel6ve7v2</t>
        </is>
      </c>
      <c r="B124892" t="n">
        <v>1</v>
      </c>
    </row>
    <row r="124893">
      <c r="A124893" t="inlineStr">
        <is>
          <t>coupleist</t>
        </is>
      </c>
      <c r="B124893" t="n">
        <v>1</v>
      </c>
    </row>
    <row r="124894">
      <c r="A124894" t="inlineStr">
        <is>
          <t>0ûû</t>
        </is>
      </c>
      <c r="B124894" t="n">
        <v>1</v>
      </c>
    </row>
    <row r="124895">
      <c r="A124895" t="inlineStr">
        <is>
          <t>awokian</t>
        </is>
      </c>
      <c r="B124895" t="n">
        <v>1</v>
      </c>
    </row>
    <row r="124896">
      <c r="A124896" t="inlineStr">
        <is>
          <t>hugelyolculcool</t>
        </is>
      </c>
      <c r="B124896" t="n">
        <v>1</v>
      </c>
    </row>
    <row r="124897">
      <c r="A124897" t="inlineStr">
        <is>
          <t>johnotre</t>
        </is>
      </c>
      <c r="B124897" t="n">
        <v>1</v>
      </c>
    </row>
    <row r="124898">
      <c r="A124898" t="inlineStr">
        <is>
          <t>shouldearoodtinnrolle</t>
        </is>
      </c>
      <c r="B124898" t="n">
        <v>1</v>
      </c>
    </row>
    <row r="124899">
      <c r="A124899" t="inlineStr">
        <is>
          <t>lowex</t>
        </is>
      </c>
      <c r="B124899" t="n">
        <v>1</v>
      </c>
    </row>
    <row r="124900">
      <c r="A124900" t="inlineStr">
        <is>
          <t>shryk</t>
        </is>
      </c>
      <c r="B124900" t="n">
        <v>1</v>
      </c>
    </row>
    <row r="124901">
      <c r="A124901" t="inlineStr">
        <is>
          <t>lapné</t>
        </is>
      </c>
      <c r="B124901" t="n">
        <v>1</v>
      </c>
    </row>
    <row r="124902">
      <c r="A124902" t="inlineStr">
        <is>
          <t>cascaderquantiser</t>
        </is>
      </c>
      <c r="B124902" t="n">
        <v>1</v>
      </c>
    </row>
    <row r="124903">
      <c r="A124903" t="inlineStr">
        <is>
          <t>sssaft</t>
        </is>
      </c>
      <c r="B124903" t="n">
        <v>1</v>
      </c>
    </row>
    <row r="124904">
      <c r="A124904" t="inlineStr">
        <is>
          <t>sgmoma</t>
        </is>
      </c>
      <c r="B124904" t="n">
        <v>1</v>
      </c>
    </row>
    <row r="124905">
      <c r="A124905" t="inlineStr">
        <is>
          <t>unswlawlab</t>
        </is>
      </c>
      <c r="B124905" t="n">
        <v>1</v>
      </c>
    </row>
    <row r="124906">
      <c r="A124906" t="inlineStr">
        <is>
          <t>gay8554</t>
        </is>
      </c>
      <c r="B124906" t="n">
        <v>1</v>
      </c>
    </row>
    <row r="124907">
      <c r="A124907" t="inlineStr">
        <is>
          <t>hamwalking</t>
        </is>
      </c>
      <c r="B124907" t="n">
        <v>1</v>
      </c>
    </row>
    <row r="124908">
      <c r="A124908" t="inlineStr">
        <is>
          <t>sonatical915</t>
        </is>
      </c>
      <c r="B124908" t="n">
        <v>1</v>
      </c>
    </row>
    <row r="124909">
      <c r="A124909" t="inlineStr">
        <is>
          <t>shecol</t>
        </is>
      </c>
      <c r="B124909" t="n">
        <v>1</v>
      </c>
    </row>
    <row r="124910">
      <c r="A124910" t="inlineStr">
        <is>
          <t>withstrongest</t>
        </is>
      </c>
      <c r="B124910" t="n">
        <v>1</v>
      </c>
    </row>
    <row r="124911">
      <c r="A124911" t="inlineStr">
        <is>
          <t>61077</t>
        </is>
      </c>
      <c r="B124911" t="n">
        <v>1</v>
      </c>
    </row>
    <row r="124912">
      <c r="A124912" t="inlineStr">
        <is>
          <t>meapon</t>
        </is>
      </c>
      <c r="B124912" t="n">
        <v>1</v>
      </c>
    </row>
    <row r="124913">
      <c r="A124913" t="inlineStr">
        <is>
          <t>cisiic1</t>
        </is>
      </c>
      <c r="B124913" t="n">
        <v>1</v>
      </c>
    </row>
    <row r="124914">
      <c r="A124914" t="inlineStr">
        <is>
          <t>hands1</t>
        </is>
      </c>
      <c r="B124914" t="n">
        <v>1</v>
      </c>
    </row>
    <row r="124915">
      <c r="A124915" t="inlineStr">
        <is>
          <t>gentilate</t>
        </is>
      </c>
      <c r="B124915" t="n">
        <v>1</v>
      </c>
    </row>
    <row r="124916">
      <c r="A124916" t="inlineStr">
        <is>
          <t>▶topics</t>
        </is>
      </c>
      <c r="B124916" t="n">
        <v>1</v>
      </c>
    </row>
    <row r="124917">
      <c r="A124917" t="inlineStr">
        <is>
          <t>tempare</t>
        </is>
      </c>
      <c r="B124917" t="n">
        <v>1</v>
      </c>
    </row>
    <row r="124918">
      <c r="A124918" t="inlineStr">
        <is>
          <t>realmgtal</t>
        </is>
      </c>
      <c r="B124918" t="n">
        <v>1</v>
      </c>
    </row>
    <row r="124919">
      <c r="A124919" t="inlineStr">
        <is>
          <t>abcze9</t>
        </is>
      </c>
      <c r="B124919" t="n">
        <v>1</v>
      </c>
    </row>
    <row r="124920">
      <c r="A124920" t="inlineStr">
        <is>
          <t>rizzycie</t>
        </is>
      </c>
      <c r="B124920" t="n">
        <v>1</v>
      </c>
    </row>
    <row r="124921">
      <c r="A124921" t="inlineStr">
        <is>
          <t>155hz</t>
        </is>
      </c>
      <c r="B124921" t="n">
        <v>1</v>
      </c>
    </row>
    <row r="124922">
      <c r="A124922" t="inlineStr">
        <is>
          <t>toiibe6v2j38</t>
        </is>
      </c>
      <c r="B124922" t="n">
        <v>1</v>
      </c>
    </row>
    <row r="124923">
      <c r="A124923" t="inlineStr">
        <is>
          <t>hoursseire</t>
        </is>
      </c>
      <c r="B124923" t="n">
        <v>1</v>
      </c>
    </row>
    <row r="124924">
      <c r="A124924" t="inlineStr">
        <is>
          <t>col12</t>
        </is>
      </c>
      <c r="B124924" t="n">
        <v>1</v>
      </c>
    </row>
    <row r="124925">
      <c r="A124925" t="inlineStr">
        <is>
          <t>forlining</t>
        </is>
      </c>
      <c r="B124925" t="n">
        <v>1</v>
      </c>
    </row>
    <row r="124926">
      <c r="A124926" t="inlineStr">
        <is>
          <t>wishof</t>
        </is>
      </c>
      <c r="B124926" t="n">
        <v>1</v>
      </c>
    </row>
    <row r="124927">
      <c r="A124927" t="inlineStr">
        <is>
          <t>30set</t>
        </is>
      </c>
      <c r="B124927" t="n">
        <v>1</v>
      </c>
    </row>
    <row r="124928">
      <c r="A124928" t="inlineStr">
        <is>
          <t>223945</t>
        </is>
      </c>
      <c r="B124928" t="n">
        <v>1</v>
      </c>
    </row>
    <row r="124929">
      <c r="A124929" t="inlineStr">
        <is>
          <t>jmmrazu</t>
        </is>
      </c>
      <c r="B124929" t="n">
        <v>1</v>
      </c>
    </row>
    <row r="124930">
      <c r="A124930" t="inlineStr">
        <is>
          <t>stayzrael</t>
        </is>
      </c>
      <c r="B124930" t="n">
        <v>1</v>
      </c>
    </row>
    <row r="124931">
      <c r="A124931" t="inlineStr">
        <is>
          <t>bravnatcounter</t>
        </is>
      </c>
      <c r="B124931" t="n">
        <v>1</v>
      </c>
    </row>
    <row r="124932">
      <c r="A124932" t="inlineStr">
        <is>
          <t>tapanlhammer</t>
        </is>
      </c>
      <c r="B124932" t="n">
        <v>1</v>
      </c>
    </row>
    <row r="124933">
      <c r="A124933" t="inlineStr">
        <is>
          <t>underj000</t>
        </is>
      </c>
      <c r="B124933" t="n">
        <v>1</v>
      </c>
    </row>
    <row r="124934">
      <c r="A124934" t="inlineStr">
        <is>
          <t>shoarrard</t>
        </is>
      </c>
      <c r="B124934" t="n">
        <v>1</v>
      </c>
    </row>
    <row r="124935">
      <c r="A124935" t="inlineStr">
        <is>
          <t>multrinity</t>
        </is>
      </c>
      <c r="B124935" t="n">
        <v>1</v>
      </c>
    </row>
    <row r="124936">
      <c r="A124936" t="inlineStr">
        <is>
          <t>choomjackess</t>
        </is>
      </c>
      <c r="B124936" t="n">
        <v>1</v>
      </c>
    </row>
    <row r="124937">
      <c r="A124937" t="inlineStr">
        <is>
          <t>backfosydash</t>
        </is>
      </c>
      <c r="B124937" t="n">
        <v>1</v>
      </c>
    </row>
    <row r="124938">
      <c r="A124938" t="inlineStr">
        <is>
          <t>f9d3</t>
        </is>
      </c>
      <c r="B124938" t="n">
        <v>1</v>
      </c>
    </row>
    <row r="124939">
      <c r="A124939" t="inlineStr">
        <is>
          <t>sexuallyassaulted</t>
        </is>
      </c>
      <c r="B124939" t="n">
        <v>1</v>
      </c>
    </row>
    <row r="124940">
      <c r="A124940" t="inlineStr">
        <is>
          <t>dec7ere</t>
        </is>
      </c>
      <c r="B124940" t="n">
        <v>1</v>
      </c>
    </row>
    <row r="124941">
      <c r="A124941" t="inlineStr">
        <is>
          <t>southmnuff</t>
        </is>
      </c>
      <c r="B124941" t="n">
        <v>1</v>
      </c>
    </row>
    <row r="124942">
      <c r="A124942" t="inlineStr">
        <is>
          <t>reclued</t>
        </is>
      </c>
      <c r="B124942" t="n">
        <v>1</v>
      </c>
    </row>
    <row r="124943">
      <c r="A124943" t="inlineStr">
        <is>
          <t>201cookirsc</t>
        </is>
      </c>
      <c r="B124943" t="n">
        <v>1</v>
      </c>
    </row>
    <row r="124944">
      <c r="A124944" t="inlineStr">
        <is>
          <t>20000001700300100000008</t>
        </is>
      </c>
      <c r="B124944" t="n">
        <v>1</v>
      </c>
    </row>
    <row r="124945">
      <c r="A124945" t="inlineStr">
        <is>
          <t>armoredmoth</t>
        </is>
      </c>
      <c r="B124945" t="n">
        <v>1</v>
      </c>
    </row>
    <row r="124946">
      <c r="A124946" t="inlineStr">
        <is>
          <t>schwinedman</t>
        </is>
      </c>
      <c r="B124946" t="n">
        <v>1</v>
      </c>
    </row>
    <row r="124947">
      <c r="A124947" t="inlineStr">
        <is>
          <t>shad4</t>
        </is>
      </c>
      <c r="B124947" t="n">
        <v>1</v>
      </c>
    </row>
    <row r="124948">
      <c r="A124948" t="inlineStr">
        <is>
          <t>toias</t>
        </is>
      </c>
      <c r="B124948" t="n">
        <v>1</v>
      </c>
    </row>
    <row r="124949">
      <c r="A124949" t="inlineStr">
        <is>
          <t>fold25on</t>
        </is>
      </c>
      <c r="B124949" t="n">
        <v>1</v>
      </c>
    </row>
    <row r="124950">
      <c r="A124950" t="inlineStr">
        <is>
          <t>sadboshi</t>
        </is>
      </c>
      <c r="B124950" t="n">
        <v>1</v>
      </c>
    </row>
    <row r="124951">
      <c r="A124951" t="inlineStr">
        <is>
          <t>iron47life</t>
        </is>
      </c>
      <c r="B124951" t="n">
        <v>1</v>
      </c>
    </row>
    <row r="124952">
      <c r="A124952" t="inlineStr">
        <is>
          <t>ajim1</t>
        </is>
      </c>
      <c r="B124952" t="n">
        <v>1</v>
      </c>
    </row>
    <row r="124953">
      <c r="A124953" t="inlineStr">
        <is>
          <t>saageral</t>
        </is>
      </c>
      <c r="B124953" t="n">
        <v>1</v>
      </c>
    </row>
    <row r="124954">
      <c r="A124954" t="inlineStr">
        <is>
          <t>dauronyms</t>
        </is>
      </c>
      <c r="B124954" t="n">
        <v>1</v>
      </c>
    </row>
    <row r="124955">
      <c r="A124955" t="inlineStr">
        <is>
          <t>utencatfj</t>
        </is>
      </c>
      <c r="B124955" t="n">
        <v>1</v>
      </c>
    </row>
    <row r="124956">
      <c r="A124956" t="inlineStr">
        <is>
          <t>quesene</t>
        </is>
      </c>
      <c r="B124956" t="n">
        <v>1</v>
      </c>
    </row>
    <row r="124957">
      <c r="A124957" t="inlineStr">
        <is>
          <t>comgfuff1fs5t</t>
        </is>
      </c>
      <c r="B124957" t="n">
        <v>1</v>
      </c>
    </row>
    <row r="124958">
      <c r="A124958" t="inlineStr">
        <is>
          <t>comchzbenxtf1</t>
        </is>
      </c>
      <c r="B124958" t="n">
        <v>1</v>
      </c>
    </row>
    <row r="124959">
      <c r="A124959" t="inlineStr">
        <is>
          <t>bynesworth</t>
        </is>
      </c>
      <c r="B124959" t="n">
        <v>1</v>
      </c>
    </row>
    <row r="124960">
      <c r="A124960" t="inlineStr">
        <is>
          <t>ertimer</t>
        </is>
      </c>
      <c r="B124960" t="n">
        <v>1</v>
      </c>
    </row>
    <row r="124961">
      <c r="A124961" t="inlineStr">
        <is>
          <t>comppoqid53pke</t>
        </is>
      </c>
      <c r="B124961" t="n">
        <v>1</v>
      </c>
    </row>
    <row r="124962">
      <c r="A124962" t="inlineStr">
        <is>
          <t>twitchandpiano</t>
        </is>
      </c>
      <c r="B124962" t="n">
        <v>1</v>
      </c>
    </row>
    <row r="124963">
      <c r="A124963" t="inlineStr">
        <is>
          <t>samjohn</t>
        </is>
      </c>
      <c r="B124963" t="n">
        <v>1</v>
      </c>
    </row>
    <row r="124964">
      <c r="A124964" t="inlineStr">
        <is>
          <t>gosvey</t>
        </is>
      </c>
      <c r="B124964" t="n">
        <v>1</v>
      </c>
    </row>
    <row r="124965">
      <c r="A124965" t="inlineStr">
        <is>
          <t>cchristmckayes</t>
        </is>
      </c>
      <c r="B124965" t="n">
        <v>1</v>
      </c>
    </row>
    <row r="124966">
      <c r="A124966" t="inlineStr">
        <is>
          <t>christmckayes</t>
        </is>
      </c>
      <c r="B124966" t="n">
        <v>1</v>
      </c>
    </row>
    <row r="124967">
      <c r="A124967" t="inlineStr">
        <is>
          <t>usmary</t>
        </is>
      </c>
      <c r="B124967" t="n">
        <v>1</v>
      </c>
    </row>
    <row r="124968">
      <c r="A124968" t="inlineStr">
        <is>
          <t>motherschapter</t>
        </is>
      </c>
      <c r="B124968" t="n">
        <v>1</v>
      </c>
    </row>
    <row r="124969">
      <c r="A124969" t="inlineStr">
        <is>
          <t>tradjan</t>
        </is>
      </c>
      <c r="B124969" t="n">
        <v>1</v>
      </c>
    </row>
    <row r="124970">
      <c r="A124970" t="inlineStr">
        <is>
          <t>dvidos</t>
        </is>
      </c>
      <c r="B124970" t="n">
        <v>1</v>
      </c>
    </row>
    <row r="124971">
      <c r="A124971" t="inlineStr">
        <is>
          <t>fileinclude</t>
        </is>
      </c>
      <c r="B124971" t="n">
        <v>1</v>
      </c>
    </row>
    <row r="124972">
      <c r="A124972" t="inlineStr">
        <is>
          <t>scriptexplorer</t>
        </is>
      </c>
      <c r="B124972" t="n">
        <v>1</v>
      </c>
    </row>
    <row r="124973">
      <c r="A124973" t="inlineStr">
        <is>
          <t>acl1coloration</t>
        </is>
      </c>
      <c r="B124973" t="n">
        <v>1</v>
      </c>
    </row>
    <row r="124974">
      <c r="A124974" t="inlineStr">
        <is>
          <t>metaheimningwardhemut</t>
        </is>
      </c>
      <c r="B124974" t="n">
        <v>1</v>
      </c>
    </row>
    <row r="124975">
      <c r="A124975" t="inlineStr">
        <is>
          <t>vt2000</t>
        </is>
      </c>
      <c r="B124975" t="n">
        <v>1</v>
      </c>
    </row>
    <row r="124976">
      <c r="A124976" t="inlineStr">
        <is>
          <t>colorvm</t>
        </is>
      </c>
      <c r="B124976" t="n">
        <v>1</v>
      </c>
    </row>
    <row r="124977">
      <c r="A124977" t="inlineStr">
        <is>
          <t>filesrcinclude</t>
        </is>
      </c>
      <c r="B124977" t="n">
        <v>1</v>
      </c>
    </row>
    <row r="124978">
      <c r="A124978" t="inlineStr">
        <is>
          <t>bootlibrary</t>
        </is>
      </c>
      <c r="B124978" t="n">
        <v>2</v>
      </c>
    </row>
    <row r="124979">
      <c r="A124979" t="inlineStr">
        <is>
          <t>pckdr9014</t>
        </is>
      </c>
      <c r="B124979" t="n">
        <v>1</v>
      </c>
    </row>
    <row r="124980">
      <c r="A124980" t="inlineStr">
        <is>
          <t>besleygmail</t>
        </is>
      </c>
      <c r="B124980" t="n">
        <v>1</v>
      </c>
    </row>
    <row r="124981">
      <c r="A124981" t="inlineStr">
        <is>
          <t>paper—termheckled</t>
        </is>
      </c>
      <c r="B124981" t="n">
        <v>1</v>
      </c>
    </row>
    <row r="124982">
      <c r="A124982" t="inlineStr">
        <is>
          <t>birny</t>
        </is>
      </c>
      <c r="B124982" t="n">
        <v>1</v>
      </c>
    </row>
    <row r="124983">
      <c r="A124983" t="inlineStr">
        <is>
          <t>mcvillage</t>
        </is>
      </c>
      <c r="B124983" t="n">
        <v>1</v>
      </c>
    </row>
    <row r="124984">
      <c r="A124984" t="inlineStr">
        <is>
          <t>mcvillages</t>
        </is>
      </c>
      <c r="B124984" t="n">
        <v>1</v>
      </c>
    </row>
    <row r="124985">
      <c r="A124985" t="inlineStr">
        <is>
          <t>online—scrawled</t>
        </is>
      </c>
      <c r="B124985" t="n">
        <v>1</v>
      </c>
    </row>
    <row r="124986">
      <c r="A124986" t="inlineStr">
        <is>
          <t>mcdasties</t>
        </is>
      </c>
      <c r="B124986" t="n">
        <v>1</v>
      </c>
    </row>
    <row r="124987">
      <c r="A124987" t="inlineStr">
        <is>
          <t>mcmontagne</t>
        </is>
      </c>
      <c r="B124987" t="n">
        <v>1</v>
      </c>
    </row>
    <row r="124988">
      <c r="A124988" t="inlineStr">
        <is>
          <t>mcpurchase</t>
        </is>
      </c>
      <c r="B124988" t="n">
        <v>1</v>
      </c>
    </row>
    <row r="124989">
      <c r="A124989" t="inlineStr">
        <is>
          <t>dorl</t>
        </is>
      </c>
      <c r="B124989" t="n">
        <v>1</v>
      </c>
    </row>
    <row r="124990">
      <c r="A124990" t="inlineStr">
        <is>
          <t>shunen</t>
        </is>
      </c>
      <c r="B124990" t="n">
        <v>1</v>
      </c>
    </row>
    <row r="124991">
      <c r="A124991" t="inlineStr">
        <is>
          <t>enkyuno</t>
        </is>
      </c>
      <c r="B124991" t="n">
        <v>1</v>
      </c>
    </row>
    <row r="124992">
      <c r="A124992" t="inlineStr">
        <is>
          <t>shukunja</t>
        </is>
      </c>
      <c r="B124992" t="n">
        <v>1</v>
      </c>
    </row>
    <row r="124993">
      <c r="A124993" t="inlineStr">
        <is>
          <t>qpiece_akkai</t>
        </is>
      </c>
      <c r="B124993" t="n">
        <v>1</v>
      </c>
    </row>
    <row r="124994">
      <c r="A124994" t="inlineStr">
        <is>
          <t>aimei</t>
        </is>
      </c>
      <c r="B124994" t="n">
        <v>1</v>
      </c>
    </row>
    <row r="124995">
      <c r="A124995" t="inlineStr">
        <is>
          <t>youcheavik</t>
        </is>
      </c>
      <c r="B124995" t="n">
        <v>1</v>
      </c>
    </row>
    <row r="124996">
      <c r="A124996" t="inlineStr">
        <is>
          <t>morikyoshi</t>
        </is>
      </c>
      <c r="B124996" t="n">
        <v>1</v>
      </c>
    </row>
    <row r="124997">
      <c r="A124997" t="inlineStr">
        <is>
          <t>knperringe</t>
        </is>
      </c>
      <c r="B124997" t="n">
        <v>1</v>
      </c>
    </row>
    <row r="124998">
      <c r="A124998" t="inlineStr">
        <is>
          <t>enthu</t>
        </is>
      </c>
      <c r="B124998" t="n">
        <v>2</v>
      </c>
    </row>
    <row r="124999">
      <c r="A124999" t="inlineStr">
        <is>
          <t>shinehito</t>
        </is>
      </c>
      <c r="B124999" t="n">
        <v>1</v>
      </c>
    </row>
    <row r="125000">
      <c r="A125000" t="inlineStr">
        <is>
          <t>kanmeikan</t>
        </is>
      </c>
      <c r="B125000" t="n">
        <v>1</v>
      </c>
    </row>
    <row r="125001">
      <c r="A125001" t="inlineStr">
        <is>
          <t>hellou</t>
        </is>
      </c>
      <c r="B125001" t="n">
        <v>2</v>
      </c>
    </row>
    <row r="125002">
      <c r="A125002" t="inlineStr">
        <is>
          <t>oougohana</t>
        </is>
      </c>
      <c r="B125002" t="n">
        <v>1</v>
      </c>
    </row>
    <row r="125003">
      <c r="A125003" t="inlineStr">
        <is>
          <t>1f57abv65538867172group13048</t>
        </is>
      </c>
      <c r="B125003" t="n">
        <v>1</v>
      </c>
    </row>
    <row r="125004">
      <c r="A125004" t="inlineStr">
        <is>
          <t>tripperactively</t>
        </is>
      </c>
      <c r="B125004" t="n">
        <v>1</v>
      </c>
    </row>
    <row r="125005">
      <c r="A125005" t="inlineStr">
        <is>
          <t>yokooke</t>
        </is>
      </c>
      <c r="B125005" t="n">
        <v>1</v>
      </c>
    </row>
    <row r="125006">
      <c r="A125006" t="inlineStr">
        <is>
          <t>byshock</t>
        </is>
      </c>
      <c r="B125006" t="n">
        <v>1</v>
      </c>
    </row>
    <row r="125007">
      <c r="A125007" t="inlineStr">
        <is>
          <t>nanagumo</t>
        </is>
      </c>
      <c r="B125007" t="n">
        <v>1</v>
      </c>
    </row>
    <row r="125008">
      <c r="A125008" t="inlineStr">
        <is>
          <t>49320</t>
        </is>
      </c>
      <c r="B125008" t="n">
        <v>1</v>
      </c>
    </row>
    <row r="125009">
      <c r="A125009" t="inlineStr">
        <is>
          <t>combigmomoh</t>
        </is>
      </c>
      <c r="B125009" t="n">
        <v>1</v>
      </c>
    </row>
    <row r="125010">
      <c r="A125010" t="inlineStr">
        <is>
          <t>shifren</t>
        </is>
      </c>
      <c r="B125010" t="n">
        <v>1</v>
      </c>
    </row>
    <row r="125011">
      <c r="A125011" t="inlineStr">
        <is>
          <t>bigmom</t>
        </is>
      </c>
      <c r="B125011" t="n">
        <v>1</v>
      </c>
    </row>
    <row r="125012">
      <c r="A125012" t="inlineStr">
        <is>
          <t>shikanobabou</t>
        </is>
      </c>
      <c r="B125012" t="n">
        <v>1</v>
      </c>
    </row>
    <row r="125013">
      <c r="A125013" t="inlineStr">
        <is>
          <t>heraklesushi</t>
        </is>
      </c>
      <c r="B125013" t="n">
        <v>1</v>
      </c>
    </row>
    <row r="125014">
      <c r="A125014" t="inlineStr">
        <is>
          <t>kolgar</t>
        </is>
      </c>
      <c r="B125014" t="n">
        <v>1</v>
      </c>
    </row>
    <row r="125015">
      <c r="A125015" t="inlineStr">
        <is>
          <t>17ku</t>
        </is>
      </c>
      <c r="B125015" t="n">
        <v>1</v>
      </c>
    </row>
    <row r="125016">
      <c r="A125016" t="inlineStr">
        <is>
          <t>英隗倒</t>
        </is>
      </c>
      <c r="B125016" t="n">
        <v>1</v>
      </c>
    </row>
    <row r="125017">
      <c r="A125017" t="inlineStr">
        <is>
          <t>fytanium</t>
        </is>
      </c>
      <c r="B125017" t="n">
        <v>1</v>
      </c>
    </row>
    <row r="125018">
      <c r="A125018" t="inlineStr">
        <is>
          <t>dararara</t>
        </is>
      </c>
      <c r="B125018" t="n">
        <v>1</v>
      </c>
    </row>
    <row r="125019">
      <c r="A125019" t="inlineStr">
        <is>
          <t>qzr</t>
        </is>
      </c>
      <c r="B125019" t="n">
        <v>2</v>
      </c>
    </row>
    <row r="125020">
      <c r="A125020" t="inlineStr">
        <is>
          <t>manga49001</t>
        </is>
      </c>
      <c r="B125020" t="n">
        <v>1</v>
      </c>
    </row>
    <row r="125021">
      <c r="A125021" t="inlineStr">
        <is>
          <t>iranagi</t>
        </is>
      </c>
      <c r="B125021" t="n">
        <v>1</v>
      </c>
    </row>
    <row r="125022">
      <c r="A125022" t="inlineStr">
        <is>
          <t>30ku</t>
        </is>
      </c>
      <c r="B125022" t="n">
        <v>1</v>
      </c>
    </row>
    <row r="125023">
      <c r="A125023" t="inlineStr">
        <is>
          <t>harukos</t>
        </is>
      </c>
      <c r="B125023" t="n">
        <v>1</v>
      </c>
    </row>
    <row r="125024">
      <c r="A125024" t="inlineStr">
        <is>
          <t>illuyuki</t>
        </is>
      </c>
      <c r="B125024" t="n">
        <v>1</v>
      </c>
    </row>
    <row r="125025">
      <c r="A125025" t="inlineStr">
        <is>
          <t>relruru</t>
        </is>
      </c>
      <c r="B125025" t="n">
        <v>1</v>
      </c>
    </row>
    <row r="125026">
      <c r="A125026" t="inlineStr">
        <is>
          <t>χuki</t>
        </is>
      </c>
      <c r="B125026" t="n">
        <v>1</v>
      </c>
    </row>
    <row r="125027">
      <c r="A125027" t="inlineStr">
        <is>
          <t>ituki</t>
        </is>
      </c>
      <c r="B125027" t="n">
        <v>1</v>
      </c>
    </row>
    <row r="125028">
      <c r="A125028" t="inlineStr">
        <is>
          <t>7giōji</t>
        </is>
      </c>
      <c r="B125028" t="n">
        <v>1</v>
      </c>
    </row>
    <row r="125029">
      <c r="A125029" t="inlineStr">
        <is>
          <t>aungu</t>
        </is>
      </c>
      <c r="B125029" t="n">
        <v>2</v>
      </c>
    </row>
    <row r="125030">
      <c r="A125030" t="inlineStr">
        <is>
          <t>storylinedescriptionreviewsreview</t>
        </is>
      </c>
      <c r="B125030" t="n">
        <v>1</v>
      </c>
    </row>
    <row r="125031">
      <c r="A125031" t="inlineStr">
        <is>
          <t>000000016615</t>
        </is>
      </c>
      <c r="B125031" t="n">
        <v>1</v>
      </c>
    </row>
    <row r="125032">
      <c r="A125032" t="inlineStr">
        <is>
          <t>zarathankarougi</t>
        </is>
      </c>
      <c r="B125032" t="n">
        <v>1</v>
      </c>
    </row>
    <row r="125033">
      <c r="A125033" t="inlineStr">
        <is>
          <t>9into</t>
        </is>
      </c>
      <c r="B125033" t="n">
        <v>1</v>
      </c>
    </row>
    <row r="125034">
      <c r="A125034" t="inlineStr">
        <is>
          <t>hakaba</t>
        </is>
      </c>
      <c r="B125034" t="n">
        <v>1</v>
      </c>
    </row>
    <row r="125035">
      <c r="A125035" t="inlineStr">
        <is>
          <t>furukaze</t>
        </is>
      </c>
      <c r="B125035" t="n">
        <v>1</v>
      </c>
    </row>
    <row r="125036">
      <c r="A125036" t="inlineStr">
        <is>
          <t>datasworldgame</t>
        </is>
      </c>
      <c r="B125036" t="n">
        <v>1</v>
      </c>
    </row>
    <row r="125037">
      <c r="A125037" t="inlineStr">
        <is>
          <t>hahangsan</t>
        </is>
      </c>
      <c r="B125037" t="n">
        <v>1</v>
      </c>
    </row>
    <row r="125038">
      <c r="A125038" t="inlineStr">
        <is>
          <t>multipuppet</t>
        </is>
      </c>
      <c r="B125038" t="n">
        <v>1</v>
      </c>
    </row>
    <row r="125039">
      <c r="A125039" t="inlineStr">
        <is>
          <t>haiuri</t>
        </is>
      </c>
      <c r="B125039" t="n">
        <v>1</v>
      </c>
    </row>
    <row r="125040">
      <c r="A125040" t="inlineStr">
        <is>
          <t>cebulin</t>
        </is>
      </c>
      <c r="B125040" t="n">
        <v>1</v>
      </c>
    </row>
    <row r="125041">
      <c r="A125041" t="inlineStr">
        <is>
          <t>marabrost</t>
        </is>
      </c>
      <c r="B125041" t="n">
        <v>1</v>
      </c>
    </row>
    <row r="125042">
      <c r="A125042" t="inlineStr">
        <is>
          <t>ciginate</t>
        </is>
      </c>
      <c r="B125042" t="n">
        <v>1</v>
      </c>
    </row>
    <row r="125043">
      <c r="A125043" t="inlineStr">
        <is>
          <t>200900215</t>
        </is>
      </c>
      <c r="B125043" t="n">
        <v>1</v>
      </c>
    </row>
    <row r="125044">
      <c r="A125044" t="inlineStr">
        <is>
          <t>efectic</t>
        </is>
      </c>
      <c r="B125044" t="n">
        <v>1</v>
      </c>
    </row>
    <row r="125045">
      <c r="A125045" t="inlineStr">
        <is>
          <t>fastfringon</t>
        </is>
      </c>
      <c r="B125045" t="n">
        <v>1</v>
      </c>
    </row>
    <row r="125046">
      <c r="A125046" t="inlineStr">
        <is>
          <t>13653</t>
        </is>
      </c>
      <c r="B125046" t="n">
        <v>1</v>
      </c>
    </row>
    <row r="125047">
      <c r="A125047" t="inlineStr">
        <is>
          <t>saskaide</t>
        </is>
      </c>
      <c r="B125047" t="n">
        <v>1</v>
      </c>
    </row>
    <row r="125048">
      <c r="A125048" t="inlineStr">
        <is>
          <t>masuhiz</t>
        </is>
      </c>
      <c r="B125048" t="n">
        <v>1</v>
      </c>
    </row>
    <row r="125049">
      <c r="A125049" t="inlineStr">
        <is>
          <t>vietnamnorth</t>
        </is>
      </c>
      <c r="B125049" t="n">
        <v>1</v>
      </c>
    </row>
    <row r="125050">
      <c r="A125050" t="inlineStr">
        <is>
          <t>latttsagar</t>
        </is>
      </c>
      <c r="B125050" t="n">
        <v>1</v>
      </c>
    </row>
    <row r="125051">
      <c r="A125051" t="inlineStr">
        <is>
          <t>krumka</t>
        </is>
      </c>
      <c r="B125051" t="n">
        <v>1</v>
      </c>
    </row>
    <row r="125052">
      <c r="A125052" t="inlineStr">
        <is>
          <t>yunni</t>
        </is>
      </c>
      <c r="B125052" t="n">
        <v>1</v>
      </c>
    </row>
    <row r="125053">
      <c r="A125053" t="inlineStr">
        <is>
          <t>frontcy</t>
        </is>
      </c>
      <c r="B125053" t="n">
        <v>1</v>
      </c>
    </row>
    <row r="125054">
      <c r="A125054" t="inlineStr">
        <is>
          <t>brackall</t>
        </is>
      </c>
      <c r="B125054" t="n">
        <v>1</v>
      </c>
    </row>
    <row r="125055">
      <c r="A125055" t="inlineStr">
        <is>
          <t>robichez</t>
        </is>
      </c>
      <c r="B125055" t="n">
        <v>1</v>
      </c>
    </row>
    <row r="125056">
      <c r="A125056" t="inlineStr">
        <is>
          <t>headdriver</t>
        </is>
      </c>
      <c r="B125056" t="n">
        <v>1</v>
      </c>
    </row>
    <row r="125057">
      <c r="A125057" t="inlineStr">
        <is>
          <t>servicesocial</t>
        </is>
      </c>
      <c r="B125057" t="n">
        <v>1</v>
      </c>
    </row>
    <row r="125058">
      <c r="A125058" t="inlineStr">
        <is>
          <t>sizke</t>
        </is>
      </c>
      <c r="B125058" t="n">
        <v>1</v>
      </c>
    </row>
    <row r="125059">
      <c r="A125059" t="inlineStr">
        <is>
          <t>flowbed</t>
        </is>
      </c>
      <c r="B125059" t="n">
        <v>1</v>
      </c>
    </row>
    <row r="125060">
      <c r="A125060" t="inlineStr">
        <is>
          <t>ongroundflare</t>
        </is>
      </c>
      <c r="B125060" t="n">
        <v>1</v>
      </c>
    </row>
    <row r="125061">
      <c r="A125061" t="inlineStr">
        <is>
          <t>vulcomhi</t>
        </is>
      </c>
      <c r="B125061" t="n">
        <v>1</v>
      </c>
    </row>
    <row r="125062">
      <c r="A125062" t="inlineStr">
        <is>
          <t>lobjet</t>
        </is>
      </c>
      <c r="B125062" t="n">
        <v>2</v>
      </c>
    </row>
    <row r="125063">
      <c r="A125063" t="inlineStr">
        <is>
          <t>documentani</t>
        </is>
      </c>
      <c r="B125063" t="n">
        <v>1</v>
      </c>
    </row>
    <row r="125064">
      <c r="A125064" t="inlineStr">
        <is>
          <t>sustaincode</t>
        </is>
      </c>
      <c r="B125064" t="n">
        <v>1</v>
      </c>
    </row>
    <row r="125065">
      <c r="A125065" t="inlineStr">
        <is>
          <t>regexter</t>
        </is>
      </c>
      <c r="B125065" t="n">
        <v>1</v>
      </c>
    </row>
    <row r="125066">
      <c r="A125066" t="inlineStr">
        <is>
          <t>07551</t>
        </is>
      </c>
      <c r="B125066" t="n">
        <v>1</v>
      </c>
    </row>
    <row r="125067">
      <c r="A125067" t="inlineStr">
        <is>
          <t>wfbq</t>
        </is>
      </c>
      <c r="B125067" t="n">
        <v>1</v>
      </c>
    </row>
    <row r="125068">
      <c r="A125068" t="inlineStr">
        <is>
          <t>pranuasson</t>
        </is>
      </c>
      <c r="B125068" t="n">
        <v>1</v>
      </c>
    </row>
    <row r="125069">
      <c r="A125069" t="inlineStr">
        <is>
          <t>gentidarty</t>
        </is>
      </c>
      <c r="B125069" t="n">
        <v>1</v>
      </c>
    </row>
    <row r="125070">
      <c r="A125070" t="inlineStr">
        <is>
          <t>travisito</t>
        </is>
      </c>
      <c r="B125070" t="n">
        <v>1</v>
      </c>
    </row>
    <row r="125071">
      <c r="A125071" t="inlineStr">
        <is>
          <t>jobsmanship</t>
        </is>
      </c>
      <c r="B125071" t="n">
        <v>1</v>
      </c>
    </row>
    <row r="125072">
      <c r="A125072" t="inlineStr">
        <is>
          <t>engstromm</t>
        </is>
      </c>
      <c r="B125072" t="n">
        <v>1</v>
      </c>
    </row>
    <row r="125073">
      <c r="A125073" t="inlineStr">
        <is>
          <t>24151</t>
        </is>
      </c>
      <c r="B125073" t="n">
        <v>1</v>
      </c>
    </row>
    <row r="125074">
      <c r="A125074" t="inlineStr">
        <is>
          <t>détudiant</t>
        </is>
      </c>
      <c r="B125074" t="n">
        <v>1</v>
      </c>
    </row>
    <row r="125075">
      <c r="A125075" t="inlineStr">
        <is>
          <t>ぽ</t>
        </is>
      </c>
      <c r="B125075" t="n">
        <v>1</v>
      </c>
    </row>
    <row r="125076">
      <c r="A125076" t="inlineStr">
        <is>
          <t>flybearworks</t>
        </is>
      </c>
      <c r="B125076" t="n">
        <v>1</v>
      </c>
    </row>
    <row r="125077">
      <c r="A125077" t="inlineStr">
        <is>
          <t>procsafe</t>
        </is>
      </c>
      <c r="B125077" t="n">
        <v>1</v>
      </c>
    </row>
    <row r="125078">
      <c r="A125078" t="inlineStr">
        <is>
          <t>debiuse</t>
        </is>
      </c>
      <c r="B125078" t="n">
        <v>1</v>
      </c>
    </row>
    <row r="125079">
      <c r="A125079" t="inlineStr">
        <is>
          <t>browseralma</t>
        </is>
      </c>
      <c r="B125079" t="n">
        <v>1</v>
      </c>
    </row>
    <row r="125080">
      <c r="A125080" t="inlineStr">
        <is>
          <t>appellos</t>
        </is>
      </c>
      <c r="B125080" t="n">
        <v>1</v>
      </c>
    </row>
    <row r="125081">
      <c r="A125081" t="inlineStr">
        <is>
          <t>dauthentiqué</t>
        </is>
      </c>
      <c r="B125081" t="n">
        <v>1</v>
      </c>
    </row>
    <row r="125082">
      <c r="A125082" t="inlineStr">
        <is>
          <t>reportedance</t>
        </is>
      </c>
      <c r="B125082" t="n">
        <v>1</v>
      </c>
    </row>
    <row r="125083">
      <c r="A125083" t="inlineStr">
        <is>
          <t>costbend</t>
        </is>
      </c>
      <c r="B125083" t="n">
        <v>1</v>
      </c>
    </row>
    <row r="125084">
      <c r="A125084" t="inlineStr">
        <is>
          <t>thomasohn30</t>
        </is>
      </c>
      <c r="B125084" t="n">
        <v>1</v>
      </c>
    </row>
    <row r="125085">
      <c r="A125085" t="inlineStr">
        <is>
          <t>hasgar</t>
        </is>
      </c>
      <c r="B125085" t="n">
        <v>1</v>
      </c>
    </row>
    <row r="125086">
      <c r="A125086" t="inlineStr">
        <is>
          <t>activir</t>
        </is>
      </c>
      <c r="B125086" t="n">
        <v>1</v>
      </c>
    </row>
    <row r="125087">
      <c r="A125087" t="inlineStr">
        <is>
          <t>kickactio</t>
        </is>
      </c>
      <c r="B125087" t="n">
        <v>1</v>
      </c>
    </row>
    <row r="125088">
      <c r="A125088" t="inlineStr">
        <is>
          <t>maffé</t>
        </is>
      </c>
      <c r="B125088" t="n">
        <v>1</v>
      </c>
    </row>
    <row r="125089">
      <c r="A125089" t="inlineStr">
        <is>
          <t>kotarins</t>
        </is>
      </c>
      <c r="B125089" t="n">
        <v>1</v>
      </c>
    </row>
    <row r="125090">
      <c r="A125090" t="inlineStr">
        <is>
          <t>riburon</t>
        </is>
      </c>
      <c r="B125090" t="n">
        <v>1</v>
      </c>
    </row>
    <row r="125091">
      <c r="A125091" t="inlineStr">
        <is>
          <t>histololytic</t>
        </is>
      </c>
      <c r="B125091" t="n">
        <v>1</v>
      </c>
    </row>
    <row r="125092">
      <c r="A125092" t="inlineStr">
        <is>
          <t>azoxy</t>
        </is>
      </c>
      <c r="B125092" t="n">
        <v>1</v>
      </c>
    </row>
    <row r="125093">
      <c r="A125093" t="inlineStr">
        <is>
          <t>dormma</t>
        </is>
      </c>
      <c r="B125093" t="n">
        <v>1</v>
      </c>
    </row>
    <row r="125094">
      <c r="A125094" t="inlineStr">
        <is>
          <t>gum3</t>
        </is>
      </c>
      <c r="B125094" t="n">
        <v>1</v>
      </c>
    </row>
    <row r="125095">
      <c r="A125095" t="inlineStr">
        <is>
          <t>mucinous</t>
        </is>
      </c>
      <c r="B125095" t="n">
        <v>2</v>
      </c>
    </row>
    <row r="125096">
      <c r="A125096" t="inlineStr">
        <is>
          <t>molegaltg</t>
        </is>
      </c>
      <c r="B125096" t="n">
        <v>1</v>
      </c>
    </row>
    <row r="125097">
      <c r="A125097" t="inlineStr">
        <is>
          <t>carotich</t>
        </is>
      </c>
      <c r="B125097" t="n">
        <v>1</v>
      </c>
    </row>
    <row r="125098">
      <c r="A125098" t="inlineStr">
        <is>
          <t>lirna</t>
        </is>
      </c>
      <c r="B125098" t="n">
        <v>1</v>
      </c>
    </row>
    <row r="125099">
      <c r="A125099" t="inlineStr">
        <is>
          <t>uncopied</t>
        </is>
      </c>
      <c r="B125099" t="n">
        <v>1</v>
      </c>
    </row>
    <row r="125100">
      <c r="A125100" t="inlineStr">
        <is>
          <t>pterrrorin</t>
        </is>
      </c>
      <c r="B125100" t="n">
        <v>1</v>
      </c>
    </row>
    <row r="125101">
      <c r="A125101" t="inlineStr">
        <is>
          <t>proglandiol</t>
        </is>
      </c>
      <c r="B125101" t="n">
        <v>1</v>
      </c>
    </row>
    <row r="125102">
      <c r="A125102" t="inlineStr">
        <is>
          <t>glucocantin</t>
        </is>
      </c>
      <c r="B125102" t="n">
        <v>1</v>
      </c>
    </row>
    <row r="125103">
      <c r="A125103" t="inlineStr">
        <is>
          <t>theychial</t>
        </is>
      </c>
      <c r="B125103" t="n">
        <v>1</v>
      </c>
    </row>
    <row r="125104">
      <c r="A125104" t="inlineStr">
        <is>
          <t>dafthimethoxypropion</t>
        </is>
      </c>
      <c r="B125104" t="n">
        <v>1</v>
      </c>
    </row>
    <row r="125105">
      <c r="A125105" t="inlineStr">
        <is>
          <t>tarsic</t>
        </is>
      </c>
      <c r="B125105" t="n">
        <v>1</v>
      </c>
    </row>
    <row r="125106">
      <c r="A125106" t="inlineStr">
        <is>
          <t>savataians</t>
        </is>
      </c>
      <c r="B125106" t="n">
        <v>1</v>
      </c>
    </row>
    <row r="125107">
      <c r="A125107" t="inlineStr">
        <is>
          <t>horsemal</t>
        </is>
      </c>
      <c r="B125107" t="n">
        <v>1</v>
      </c>
    </row>
    <row r="125108">
      <c r="A125108" t="inlineStr">
        <is>
          <t>pawnsgloves</t>
        </is>
      </c>
      <c r="B125108" t="n">
        <v>1</v>
      </c>
    </row>
    <row r="125109">
      <c r="A125109" t="inlineStr">
        <is>
          <t>buipalp</t>
        </is>
      </c>
      <c r="B125109" t="n">
        <v>1</v>
      </c>
    </row>
    <row r="125110">
      <c r="A125110" t="inlineStr">
        <is>
          <t>cascadrene</t>
        </is>
      </c>
      <c r="B125110" t="n">
        <v>1</v>
      </c>
    </row>
    <row r="125111">
      <c r="A125111" t="inlineStr">
        <is>
          <t>clastatin</t>
        </is>
      </c>
      <c r="B125111" t="n">
        <v>1</v>
      </c>
    </row>
    <row r="125112">
      <c r="A125112" t="inlineStr">
        <is>
          <t>estracanum</t>
        </is>
      </c>
      <c r="B125112" t="n">
        <v>1</v>
      </c>
    </row>
    <row r="125113">
      <c r="A125113" t="inlineStr">
        <is>
          <t>sinaayan</t>
        </is>
      </c>
      <c r="B125113" t="n">
        <v>1</v>
      </c>
    </row>
    <row r="125114">
      <c r="A125114" t="inlineStr">
        <is>
          <t>airoplastic</t>
        </is>
      </c>
      <c r="B125114" t="n">
        <v>1</v>
      </c>
    </row>
    <row r="125115">
      <c r="A125115" t="inlineStr">
        <is>
          <t>yng115yy</t>
        </is>
      </c>
      <c r="B125115" t="n">
        <v>1</v>
      </c>
    </row>
    <row r="125116">
      <c r="A125116" t="inlineStr">
        <is>
          <t>strongom</t>
        </is>
      </c>
      <c r="B125116" t="n">
        <v>1</v>
      </c>
    </row>
    <row r="125117">
      <c r="A125117" t="inlineStr">
        <is>
          <t>colakecyk</t>
        </is>
      </c>
      <c r="B125117" t="n">
        <v>1</v>
      </c>
    </row>
    <row r="125118">
      <c r="A125118" t="inlineStr">
        <is>
          <t>hashol</t>
        </is>
      </c>
      <c r="B125118" t="n">
        <v>1</v>
      </c>
    </row>
    <row r="125119">
      <c r="A125119" t="inlineStr">
        <is>
          <t>susperensis</t>
        </is>
      </c>
      <c r="B125119" t="n">
        <v>1</v>
      </c>
    </row>
    <row r="125120">
      <c r="A125120" t="inlineStr">
        <is>
          <t>kukato</t>
        </is>
      </c>
      <c r="B125120" t="n">
        <v>1</v>
      </c>
    </row>
    <row r="125121">
      <c r="A125121" t="inlineStr">
        <is>
          <t>astrarium</t>
        </is>
      </c>
      <c r="B125121" t="n">
        <v>1</v>
      </c>
    </row>
    <row r="125122">
      <c r="A125122" t="inlineStr">
        <is>
          <t>vitines</t>
        </is>
      </c>
      <c r="B125122" t="n">
        <v>1</v>
      </c>
    </row>
    <row r="125123">
      <c r="A125123" t="inlineStr">
        <is>
          <t>attenuant91</t>
        </is>
      </c>
      <c r="B125123" t="n">
        <v>1</v>
      </c>
    </row>
    <row r="125124">
      <c r="A125124" t="inlineStr">
        <is>
          <t>isotria</t>
        </is>
      </c>
      <c r="B125124" t="n">
        <v>1</v>
      </c>
    </row>
    <row r="125125">
      <c r="A125125" t="inlineStr">
        <is>
          <t>percular</t>
        </is>
      </c>
      <c r="B125125" t="n">
        <v>1</v>
      </c>
    </row>
    <row r="125126">
      <c r="A125126" t="inlineStr">
        <is>
          <t>arepan</t>
        </is>
      </c>
      <c r="B125126" t="n">
        <v>1</v>
      </c>
    </row>
    <row r="125127">
      <c r="A125127" t="inlineStr">
        <is>
          <t>pyridannine</t>
        </is>
      </c>
      <c r="B125127" t="n">
        <v>1</v>
      </c>
    </row>
    <row r="125128">
      <c r="A125128" t="inlineStr">
        <is>
          <t>isotriental</t>
        </is>
      </c>
      <c r="B125128" t="n">
        <v>1</v>
      </c>
    </row>
    <row r="125129">
      <c r="A125129" t="inlineStr">
        <is>
          <t>penidia</t>
        </is>
      </c>
      <c r="B125129" t="n">
        <v>2</v>
      </c>
    </row>
    <row r="125130">
      <c r="A125130" t="inlineStr">
        <is>
          <t>cannbarr</t>
        </is>
      </c>
      <c r="B125130" t="n">
        <v>1</v>
      </c>
    </row>
    <row r="125131">
      <c r="A125131" t="inlineStr">
        <is>
          <t>cirrhota</t>
        </is>
      </c>
      <c r="B125131" t="n">
        <v>1</v>
      </c>
    </row>
    <row r="125132">
      <c r="A125132" t="inlineStr">
        <is>
          <t>viperae</t>
        </is>
      </c>
      <c r="B125132" t="n">
        <v>1</v>
      </c>
    </row>
    <row r="125133">
      <c r="A125133" t="inlineStr">
        <is>
          <t>amylones</t>
        </is>
      </c>
      <c r="B125133" t="n">
        <v>1</v>
      </c>
    </row>
    <row r="125134">
      <c r="A125134" t="inlineStr">
        <is>
          <t>silopax</t>
        </is>
      </c>
      <c r="B125134" t="n">
        <v>1</v>
      </c>
    </row>
    <row r="125135">
      <c r="A125135" t="inlineStr">
        <is>
          <t>mmc32</t>
        </is>
      </c>
      <c r="B125135" t="n">
        <v>1</v>
      </c>
    </row>
    <row r="125136">
      <c r="A125136" t="inlineStr">
        <is>
          <t>withzathalid</t>
        </is>
      </c>
      <c r="B125136" t="n">
        <v>1</v>
      </c>
    </row>
    <row r="125137">
      <c r="A125137" t="inlineStr">
        <is>
          <t>canvaspencil</t>
        </is>
      </c>
      <c r="B125137" t="n">
        <v>1</v>
      </c>
    </row>
    <row r="125138">
      <c r="A125138" t="inlineStr">
        <is>
          <t>bstcartc</t>
        </is>
      </c>
      <c r="B125138" t="n">
        <v>1</v>
      </c>
    </row>
    <row r="125139">
      <c r="A125139" t="inlineStr">
        <is>
          <t>arachniyat</t>
        </is>
      </c>
      <c r="B125139" t="n">
        <v>1</v>
      </c>
    </row>
    <row r="125140">
      <c r="A125140" t="inlineStr">
        <is>
          <t>niterile</t>
        </is>
      </c>
      <c r="B125140" t="n">
        <v>1</v>
      </c>
    </row>
    <row r="125141">
      <c r="A125141" t="inlineStr">
        <is>
          <t>hwayrex</t>
        </is>
      </c>
      <c r="B125141" t="n">
        <v>1</v>
      </c>
    </row>
    <row r="125142">
      <c r="A125142" t="inlineStr">
        <is>
          <t>1anthalactic</t>
        </is>
      </c>
      <c r="B125142" t="n">
        <v>1</v>
      </c>
    </row>
    <row r="125143">
      <c r="A125143" t="inlineStr">
        <is>
          <t>tuberosesis</t>
        </is>
      </c>
      <c r="B125143" t="n">
        <v>1</v>
      </c>
    </row>
    <row r="125144">
      <c r="A125144" t="inlineStr">
        <is>
          <t>phorme</t>
        </is>
      </c>
      <c r="B125144" t="n">
        <v>1</v>
      </c>
    </row>
    <row r="125145">
      <c r="A125145" t="inlineStr">
        <is>
          <t>cosacephestn</t>
        </is>
      </c>
      <c r="B125145" t="n">
        <v>1</v>
      </c>
    </row>
    <row r="125146">
      <c r="A125146" t="inlineStr">
        <is>
          <t>mintcy</t>
        </is>
      </c>
      <c r="B125146" t="n">
        <v>1</v>
      </c>
    </row>
    <row r="125147">
      <c r="A125147" t="inlineStr">
        <is>
          <t>jurokid</t>
        </is>
      </c>
      <c r="B125147" t="n">
        <v>1</v>
      </c>
    </row>
    <row r="125148">
      <c r="A125148" t="inlineStr">
        <is>
          <t>security28</t>
        </is>
      </c>
      <c r="B125148" t="n">
        <v>1</v>
      </c>
    </row>
    <row r="125149">
      <c r="A125149" t="inlineStr">
        <is>
          <t>postoxide</t>
        </is>
      </c>
      <c r="B125149" t="n">
        <v>1</v>
      </c>
    </row>
    <row r="125150">
      <c r="A125150" t="inlineStr">
        <is>
          <t>quinous</t>
        </is>
      </c>
      <c r="B125150" t="n">
        <v>1</v>
      </c>
    </row>
    <row r="125151">
      <c r="A125151" t="inlineStr">
        <is>
          <t>bevinana</t>
        </is>
      </c>
      <c r="B125151" t="n">
        <v>1</v>
      </c>
    </row>
    <row r="125152">
      <c r="A125152" t="inlineStr">
        <is>
          <t>acrophosphatase</t>
        </is>
      </c>
      <c r="B125152" t="n">
        <v>1</v>
      </c>
    </row>
    <row r="125153">
      <c r="A125153" t="inlineStr">
        <is>
          <t>talior</t>
        </is>
      </c>
      <c r="B125153" t="n">
        <v>1</v>
      </c>
    </row>
    <row r="125154">
      <c r="A125154" t="inlineStr">
        <is>
          <t>60x0</t>
        </is>
      </c>
      <c r="B125154" t="n">
        <v>1</v>
      </c>
    </row>
    <row r="125155">
      <c r="A125155" t="inlineStr">
        <is>
          <t>cycur</t>
        </is>
      </c>
      <c r="B125155" t="n">
        <v>1</v>
      </c>
    </row>
    <row r="125156">
      <c r="A125156" t="inlineStr">
        <is>
          <t>spongleberries</t>
        </is>
      </c>
      <c r="B125156" t="n">
        <v>1</v>
      </c>
    </row>
    <row r="125157">
      <c r="A125157" t="inlineStr">
        <is>
          <t>palectine</t>
        </is>
      </c>
      <c r="B125157" t="n">
        <v>1</v>
      </c>
    </row>
    <row r="125158">
      <c r="A125158" t="inlineStr">
        <is>
          <t>homiliaga</t>
        </is>
      </c>
      <c r="B125158" t="n">
        <v>1</v>
      </c>
    </row>
    <row r="125159">
      <c r="A125159" t="inlineStr">
        <is>
          <t>asdaka</t>
        </is>
      </c>
      <c r="B125159" t="n">
        <v>1</v>
      </c>
    </row>
    <row r="125160">
      <c r="A125160" t="inlineStr">
        <is>
          <t>mesvidonium</t>
        </is>
      </c>
      <c r="B125160" t="n">
        <v>1</v>
      </c>
    </row>
    <row r="125161">
      <c r="A125161" t="inlineStr">
        <is>
          <t>taylers</t>
        </is>
      </c>
      <c r="B125161" t="n">
        <v>1</v>
      </c>
    </row>
    <row r="125162">
      <c r="A125162" t="inlineStr">
        <is>
          <t>monbras</t>
        </is>
      </c>
      <c r="B125162" t="n">
        <v>1</v>
      </c>
    </row>
    <row r="125163">
      <c r="A125163" t="inlineStr">
        <is>
          <t>pantred</t>
        </is>
      </c>
      <c r="B125163" t="n">
        <v>1</v>
      </c>
    </row>
    <row r="125164">
      <c r="A125164" t="inlineStr">
        <is>
          <t>airbreakous</t>
        </is>
      </c>
      <c r="B125164" t="n">
        <v>1</v>
      </c>
    </row>
    <row r="125165">
      <c r="A125165" t="inlineStr">
        <is>
          <t>dequoted</t>
        </is>
      </c>
      <c r="B125165" t="n">
        <v>2</v>
      </c>
    </row>
    <row r="125166">
      <c r="A125166" t="inlineStr">
        <is>
          <t>vburg</t>
        </is>
      </c>
      <c r="B125166" t="n">
        <v>1</v>
      </c>
    </row>
    <row r="125167">
      <c r="A125167" t="inlineStr">
        <is>
          <t>jotru</t>
        </is>
      </c>
      <c r="B125167" t="n">
        <v>1</v>
      </c>
    </row>
    <row r="125168">
      <c r="A125168" t="inlineStr">
        <is>
          <t>seidun</t>
        </is>
      </c>
      <c r="B125168" t="n">
        <v>1</v>
      </c>
    </row>
    <row r="125169">
      <c r="A125169" t="inlineStr">
        <is>
          <t>pineloophy</t>
        </is>
      </c>
      <c r="B125169" t="n">
        <v>1</v>
      </c>
    </row>
    <row r="125170">
      <c r="A125170" t="inlineStr">
        <is>
          <t>mooka</t>
        </is>
      </c>
      <c r="B125170" t="n">
        <v>1</v>
      </c>
    </row>
    <row r="125171">
      <c r="A125171" t="inlineStr">
        <is>
          <t>twilightgate</t>
        </is>
      </c>
      <c r="B125171" t="n">
        <v>1</v>
      </c>
    </row>
    <row r="125172">
      <c r="A125172" t="inlineStr">
        <is>
          <t>fli0070b</t>
        </is>
      </c>
      <c r="B125172" t="n">
        <v>1</v>
      </c>
    </row>
    <row r="125173">
      <c r="A125173" t="inlineStr">
        <is>
          <t>nettuv</t>
        </is>
      </c>
      <c r="B125173" t="n">
        <v>1</v>
      </c>
    </row>
    <row r="125174">
      <c r="A125174" t="inlineStr">
        <is>
          <t>cadazette</t>
        </is>
      </c>
      <c r="B125174" t="n">
        <v>1</v>
      </c>
    </row>
    <row r="125175">
      <c r="A125175" t="inlineStr">
        <is>
          <t>organokinesis</t>
        </is>
      </c>
      <c r="B125175" t="n">
        <v>1</v>
      </c>
    </row>
    <row r="125176">
      <c r="A125176" t="inlineStr">
        <is>
          <t>shinbitronic</t>
        </is>
      </c>
      <c r="B125176" t="n">
        <v>1</v>
      </c>
    </row>
    <row r="125177">
      <c r="A125177" t="inlineStr">
        <is>
          <t>organaktor</t>
        </is>
      </c>
      <c r="B125177" t="n">
        <v>1</v>
      </c>
    </row>
    <row r="125178">
      <c r="A125178" t="inlineStr">
        <is>
          <t>conifaing</t>
        </is>
      </c>
      <c r="B125178" t="n">
        <v>1</v>
      </c>
    </row>
    <row r="125179">
      <c r="A125179" t="inlineStr">
        <is>
          <t>kristenstockman</t>
        </is>
      </c>
      <c r="B125179" t="n">
        <v>1</v>
      </c>
    </row>
    <row r="125180">
      <c r="A125180" t="inlineStr">
        <is>
          <t>weaversdayflag</t>
        </is>
      </c>
      <c r="B125180" t="n">
        <v>1</v>
      </c>
    </row>
    <row r="125181">
      <c r="A125181" t="inlineStr">
        <is>
          <t>andy™</t>
        </is>
      </c>
      <c r="B125181" t="n">
        <v>1</v>
      </c>
    </row>
    <row r="125182">
      <c r="A125182" t="inlineStr">
        <is>
          <t>offthehill</t>
        </is>
      </c>
      <c r="B125182" t="n">
        <v>1</v>
      </c>
    </row>
    <row r="125183">
      <c r="A125183" t="inlineStr">
        <is>
          <t>kinsellu</t>
        </is>
      </c>
      <c r="B125183" t="n">
        <v>1</v>
      </c>
    </row>
    <row r="125184">
      <c r="A125184" t="inlineStr">
        <is>
          <t>freefood</t>
        </is>
      </c>
      <c r="B125184" t="n">
        <v>1</v>
      </c>
    </row>
    <row r="125185">
      <c r="A125185" t="inlineStr">
        <is>
          <t>shellsdir</t>
        </is>
      </c>
      <c r="B125185" t="n">
        <v>1</v>
      </c>
    </row>
    <row r="125186">
      <c r="A125186" t="inlineStr">
        <is>
          <t>runeprefix</t>
        </is>
      </c>
      <c r="B125186" t="n">
        <v>1</v>
      </c>
    </row>
    <row r="125187">
      <c r="A125187" t="inlineStr">
        <is>
          <t>ux11d36505a918e3376e60ce2f1ed0cd8e5f7821e9a100000000</t>
        </is>
      </c>
      <c r="B125187" t="n">
        <v>1</v>
      </c>
    </row>
    <row r="125188">
      <c r="A125188" t="inlineStr">
        <is>
          <t>keyown</t>
        </is>
      </c>
      <c r="B125188" t="n">
        <v>1</v>
      </c>
    </row>
    <row r="125189">
      <c r="A125189" t="inlineStr">
        <is>
          <t>altcat</t>
        </is>
      </c>
      <c r="B125189" t="n">
        <v>1</v>
      </c>
    </row>
    <row r="125190">
      <c r="A125190" t="inlineStr">
        <is>
          <t>asfd509</t>
        </is>
      </c>
      <c r="B125190" t="n">
        <v>1</v>
      </c>
    </row>
    <row r="125191">
      <c r="A125191" t="inlineStr">
        <is>
          <t>emsg</t>
        </is>
      </c>
      <c r="B125191" t="n">
        <v>1</v>
      </c>
    </row>
    <row r="125192">
      <c r="A125192" t="inlineStr">
        <is>
          <t>fooffortahps</t>
        </is>
      </c>
      <c r="B125192" t="n">
        <v>1</v>
      </c>
    </row>
    <row r="125193">
      <c r="A125193" t="inlineStr">
        <is>
          <t>unotisto</t>
        </is>
      </c>
      <c r="B125193" t="n">
        <v>1</v>
      </c>
    </row>
    <row r="125194">
      <c r="A125194" t="inlineStr">
        <is>
          <t>takahls</t>
        </is>
      </c>
      <c r="B125194" t="n">
        <v>1</v>
      </c>
    </row>
    <row r="125195">
      <c r="A125195" t="inlineStr">
        <is>
          <t>rougebeam</t>
        </is>
      </c>
      <c r="B125195" t="n">
        <v>1</v>
      </c>
    </row>
    <row r="125196">
      <c r="A125196" t="inlineStr">
        <is>
          <t>yirvan</t>
        </is>
      </c>
      <c r="B125196" t="n">
        <v>1</v>
      </c>
    </row>
    <row r="125197">
      <c r="A125197" t="inlineStr">
        <is>
          <t>milucky</t>
        </is>
      </c>
      <c r="B125197" t="n">
        <v>1</v>
      </c>
    </row>
    <row r="125198">
      <c r="A125198" t="inlineStr">
        <is>
          <t>termlier</t>
        </is>
      </c>
      <c r="B125198" t="n">
        <v>1</v>
      </c>
    </row>
    <row r="125199">
      <c r="A125199" t="inlineStr">
        <is>
          <t>westability</t>
        </is>
      </c>
      <c r="B125199" t="n">
        <v>1</v>
      </c>
    </row>
    <row r="125200">
      <c r="A125200" t="inlineStr">
        <is>
          <t>edzin</t>
        </is>
      </c>
      <c r="B125200" t="n">
        <v>1</v>
      </c>
    </row>
    <row r="125201">
      <c r="A125201" t="inlineStr">
        <is>
          <t>likemike</t>
        </is>
      </c>
      <c r="B125201" t="n">
        <v>1</v>
      </c>
    </row>
    <row r="125202">
      <c r="A125202" t="inlineStr">
        <is>
          <t>finalow</t>
        </is>
      </c>
      <c r="B125202" t="n">
        <v>1</v>
      </c>
    </row>
    <row r="125203">
      <c r="A125203" t="inlineStr">
        <is>
          <t>pusmaps</t>
        </is>
      </c>
      <c r="B125203" t="n">
        <v>1</v>
      </c>
    </row>
    <row r="125204">
      <c r="A125204" t="inlineStr">
        <is>
          <t>kumboy</t>
        </is>
      </c>
      <c r="B125204" t="n">
        <v>1</v>
      </c>
    </row>
    <row r="125205">
      <c r="A125205" t="inlineStr">
        <is>
          <t>fhiy</t>
        </is>
      </c>
      <c r="B125205" t="n">
        <v>1</v>
      </c>
    </row>
    <row r="125206">
      <c r="A125206" t="inlineStr">
        <is>
          <t>rowdle</t>
        </is>
      </c>
      <c r="B125206" t="n">
        <v>1</v>
      </c>
    </row>
    <row r="125207">
      <c r="A125207" t="inlineStr">
        <is>
          <t>videople</t>
        </is>
      </c>
      <c r="B125207" t="n">
        <v>1</v>
      </c>
    </row>
    <row r="125208">
      <c r="A125208" t="inlineStr">
        <is>
          <t>deleject</t>
        </is>
      </c>
      <c r="B125208" t="n">
        <v>1</v>
      </c>
    </row>
    <row r="125209">
      <c r="A125209" t="inlineStr">
        <is>
          <t>sleepespecially</t>
        </is>
      </c>
      <c r="B125209" t="n">
        <v>1</v>
      </c>
    </row>
    <row r="125210">
      <c r="A125210" t="inlineStr">
        <is>
          <t>tadmari</t>
        </is>
      </c>
      <c r="B125210" t="n">
        <v>1</v>
      </c>
    </row>
    <row r="125211">
      <c r="A125211" t="inlineStr">
        <is>
          <t>loungeeing</t>
        </is>
      </c>
      <c r="B125211" t="n">
        <v>1</v>
      </c>
    </row>
    <row r="125212">
      <c r="A125212" t="inlineStr">
        <is>
          <t>electricwomen</t>
        </is>
      </c>
      <c r="B125212" t="n">
        <v>1</v>
      </c>
    </row>
    <row r="125213">
      <c r="A125213" t="inlineStr">
        <is>
          <t>little—but</t>
        </is>
      </c>
      <c r="B125213" t="n">
        <v>2</v>
      </c>
    </row>
    <row r="125214">
      <c r="A125214" t="inlineStr">
        <is>
          <t>shoalful</t>
        </is>
      </c>
      <c r="B125214" t="n">
        <v>1</v>
      </c>
    </row>
    <row r="125215">
      <c r="A125215" t="inlineStr">
        <is>
          <t>repeezinn</t>
        </is>
      </c>
      <c r="B125215" t="n">
        <v>1</v>
      </c>
    </row>
    <row r="125216">
      <c r="A125216" t="inlineStr">
        <is>
          <t>lytho</t>
        </is>
      </c>
      <c r="B125216" t="n">
        <v>1</v>
      </c>
    </row>
    <row r="125217">
      <c r="A125217" t="inlineStr">
        <is>
          <t>lysonian</t>
        </is>
      </c>
      <c r="B125217" t="n">
        <v>1</v>
      </c>
    </row>
    <row r="125218">
      <c r="A125218" t="inlineStr">
        <is>
          <t>besnexus</t>
        </is>
      </c>
      <c r="B125218" t="n">
        <v>1</v>
      </c>
    </row>
    <row r="125219">
      <c r="A125219" t="inlineStr">
        <is>
          <t>applatuses</t>
        </is>
      </c>
      <c r="B125219" t="n">
        <v>1</v>
      </c>
    </row>
    <row r="125220">
      <c r="A125220" t="inlineStr">
        <is>
          <t>walkhike</t>
        </is>
      </c>
      <c r="B125220" t="n">
        <v>1</v>
      </c>
    </row>
    <row r="125221">
      <c r="A125221" t="inlineStr">
        <is>
          <t>screecast</t>
        </is>
      </c>
      <c r="B125221" t="n">
        <v>1</v>
      </c>
    </row>
    <row r="125222">
      <c r="A125222" t="inlineStr">
        <is>
          <t>stockhawk</t>
        </is>
      </c>
      <c r="B125222" t="n">
        <v>1</v>
      </c>
    </row>
    <row r="125223">
      <c r="A125223" t="inlineStr">
        <is>
          <t>stuffulent</t>
        </is>
      </c>
      <c r="B125223" t="n">
        <v>1</v>
      </c>
    </row>
    <row r="125224">
      <c r="A125224" t="inlineStr">
        <is>
          <t>dregrading</t>
        </is>
      </c>
      <c r="B125224" t="n">
        <v>1</v>
      </c>
    </row>
    <row r="125225">
      <c r="A125225" t="inlineStr">
        <is>
          <t>hazardsename</t>
        </is>
      </c>
      <c r="B125225" t="n">
        <v>1</v>
      </c>
    </row>
    <row r="125226">
      <c r="A125226" t="inlineStr">
        <is>
          <t>handserver</t>
        </is>
      </c>
      <c r="B125226" t="n">
        <v>2</v>
      </c>
    </row>
    <row r="125227">
      <c r="A125227" t="inlineStr">
        <is>
          <t>mcclunkin</t>
        </is>
      </c>
      <c r="B125227" t="n">
        <v>1</v>
      </c>
    </row>
    <row r="125228">
      <c r="A125228" t="inlineStr">
        <is>
          <t>ustrum</t>
        </is>
      </c>
      <c r="B125228" t="n">
        <v>1</v>
      </c>
    </row>
    <row r="125229">
      <c r="A125229" t="inlineStr">
        <is>
          <t>americans—mirchadoristas</t>
        </is>
      </c>
      <c r="B125229" t="n">
        <v>1</v>
      </c>
    </row>
    <row r="125230">
      <c r="A125230" t="inlineStr">
        <is>
          <t>zeptreal</t>
        </is>
      </c>
      <c r="B125230" t="n">
        <v>1</v>
      </c>
    </row>
    <row r="125231">
      <c r="A125231" t="inlineStr">
        <is>
          <t>blumbing</t>
        </is>
      </c>
      <c r="B125231" t="n">
        <v>1</v>
      </c>
    </row>
    <row r="125232">
      <c r="A125232" t="inlineStr">
        <is>
          <t>chello4us</t>
        </is>
      </c>
      <c r="B125232" t="n">
        <v>1</v>
      </c>
    </row>
    <row r="125233">
      <c r="A125233" t="inlineStr">
        <is>
          <t>back靜</t>
        </is>
      </c>
      <c r="B125233" t="n">
        <v>1</v>
      </c>
    </row>
    <row r="125234">
      <c r="A125234" t="inlineStr">
        <is>
          <t>storyboom7c</t>
        </is>
      </c>
      <c r="B125234" t="n">
        <v>1</v>
      </c>
    </row>
    <row r="125235">
      <c r="A125235" t="inlineStr">
        <is>
          <t>finchant</t>
        </is>
      </c>
      <c r="B125235" t="n">
        <v>1</v>
      </c>
    </row>
    <row r="125236">
      <c r="A125236" t="inlineStr">
        <is>
          <t>turpentin</t>
        </is>
      </c>
      <c r="B125236" t="n">
        <v>1</v>
      </c>
    </row>
    <row r="125237">
      <c r="A125237" t="inlineStr">
        <is>
          <t>kunark</t>
        </is>
      </c>
      <c r="B125237" t="n">
        <v>1</v>
      </c>
    </row>
    <row r="125238">
      <c r="A125238" t="inlineStr">
        <is>
          <t>nutglass</t>
        </is>
      </c>
      <c r="B125238" t="n">
        <v>1</v>
      </c>
    </row>
    <row r="125239">
      <c r="A125239" t="inlineStr">
        <is>
          <t>psalixed</t>
        </is>
      </c>
      <c r="B125239" t="n">
        <v>1</v>
      </c>
    </row>
    <row r="125240">
      <c r="A125240" t="inlineStr">
        <is>
          <t>thpds</t>
        </is>
      </c>
      <c r="B125240" t="n">
        <v>1</v>
      </c>
    </row>
    <row r="125241">
      <c r="A125241" t="inlineStr">
        <is>
          <t>sycers</t>
        </is>
      </c>
      <c r="B125241" t="n">
        <v>1</v>
      </c>
    </row>
    <row r="125242">
      <c r="A125242" t="inlineStr">
        <is>
          <t>raduchestk</t>
        </is>
      </c>
      <c r="B125242" t="n">
        <v>1</v>
      </c>
    </row>
    <row r="125243">
      <c r="A125243" t="inlineStr">
        <is>
          <t>clansma</t>
        </is>
      </c>
      <c r="B125243" t="n">
        <v>1</v>
      </c>
    </row>
    <row r="125244">
      <c r="A125244" t="inlineStr">
        <is>
          <t>greyboy</t>
        </is>
      </c>
      <c r="B125244" t="n">
        <v>1</v>
      </c>
    </row>
    <row r="125245">
      <c r="A125245" t="inlineStr">
        <is>
          <t>hoiowa</t>
        </is>
      </c>
      <c r="B125245" t="n">
        <v>1</v>
      </c>
    </row>
    <row r="125246">
      <c r="A125246" t="inlineStr">
        <is>
          <t>westn</t>
        </is>
      </c>
      <c r="B125246" t="n">
        <v>1</v>
      </c>
    </row>
    <row r="125247">
      <c r="A125247" t="inlineStr">
        <is>
          <t>fwjs</t>
        </is>
      </c>
      <c r="B125247" t="n">
        <v>1</v>
      </c>
    </row>
    <row r="125248">
      <c r="A125248" t="inlineStr">
        <is>
          <t>childless_lifealex</t>
        </is>
      </c>
      <c r="B125248" t="n">
        <v>1</v>
      </c>
    </row>
    <row r="125249">
      <c r="A125249" t="inlineStr">
        <is>
          <t>acued</t>
        </is>
      </c>
      <c r="B125249" t="n">
        <v>1</v>
      </c>
    </row>
    <row r="125250">
      <c r="A125250" t="inlineStr">
        <is>
          <t>austeneeee</t>
        </is>
      </c>
      <c r="B125250" t="n">
        <v>1</v>
      </c>
    </row>
    <row r="125251">
      <c r="A125251" t="inlineStr">
        <is>
          <t>ungentlemenly</t>
        </is>
      </c>
      <c r="B125251" t="n">
        <v>1</v>
      </c>
    </row>
    <row r="125252">
      <c r="A125252" t="inlineStr">
        <is>
          <t>queen®</t>
        </is>
      </c>
      <c r="B125252" t="n">
        <v>1</v>
      </c>
    </row>
    <row r="125253">
      <c r="A125253" t="inlineStr">
        <is>
          <t>dynamitefish</t>
        </is>
      </c>
      <c r="B125253" t="n">
        <v>1</v>
      </c>
    </row>
    <row r="125254">
      <c r="A125254" t="inlineStr">
        <is>
          <t>keouf</t>
        </is>
      </c>
      <c r="B125254" t="n">
        <v>1</v>
      </c>
    </row>
    <row r="125255">
      <c r="A125255" t="inlineStr">
        <is>
          <t>yearmas</t>
        </is>
      </c>
      <c r="B125255" t="n">
        <v>1</v>
      </c>
    </row>
    <row r="125256">
      <c r="A125256" t="inlineStr">
        <is>
          <t>cukens</t>
        </is>
      </c>
      <c r="B125256" t="n">
        <v>1</v>
      </c>
    </row>
    <row r="125257">
      <c r="A125257" t="inlineStr">
        <is>
          <t>happygrounds</t>
        </is>
      </c>
      <c r="B125257" t="n">
        <v>1</v>
      </c>
    </row>
    <row r="125258">
      <c r="A125258" t="inlineStr">
        <is>
          <t>paleop</t>
        </is>
      </c>
      <c r="B125258" t="n">
        <v>1</v>
      </c>
    </row>
    <row r="125259">
      <c r="A125259" t="inlineStr">
        <is>
          <t>muubat</t>
        </is>
      </c>
      <c r="B125259" t="n">
        <v>1</v>
      </c>
    </row>
    <row r="125260">
      <c r="A125260" t="inlineStr">
        <is>
          <t>hawkpink</t>
        </is>
      </c>
      <c r="B125260" t="n">
        <v>1</v>
      </c>
    </row>
    <row r="125261">
      <c r="A125261" t="inlineStr">
        <is>
          <t xml:space="preserve"> calorie</t>
        </is>
      </c>
      <c r="B125261" t="n">
        <v>1</v>
      </c>
    </row>
    <row r="125262">
      <c r="A125262" t="inlineStr">
        <is>
          <t>295g</t>
        </is>
      </c>
      <c r="B125262" t="n">
        <v>1</v>
      </c>
    </row>
    <row r="125263">
      <c r="A125263" t="inlineStr">
        <is>
          <t>96ea</t>
        </is>
      </c>
      <c r="B125263" t="n">
        <v>1</v>
      </c>
    </row>
    <row r="125264">
      <c r="A125264" t="inlineStr">
        <is>
          <t>karrioit</t>
        </is>
      </c>
      <c r="B125264" t="n">
        <v>1</v>
      </c>
    </row>
    <row r="125265">
      <c r="A125265" t="inlineStr">
        <is>
          <t>mangelaling</t>
        </is>
      </c>
      <c r="B125265" t="n">
        <v>1</v>
      </c>
    </row>
    <row r="125266">
      <c r="A125266" t="inlineStr">
        <is>
          <t>irnangler</t>
        </is>
      </c>
      <c r="B125266" t="n">
        <v>1</v>
      </c>
    </row>
    <row r="125267">
      <c r="A125267" t="inlineStr">
        <is>
          <t>bobkatcode</t>
        </is>
      </c>
      <c r="B125267" t="n">
        <v>1</v>
      </c>
    </row>
    <row r="125268">
      <c r="A125268" t="inlineStr">
        <is>
          <t>scspl</t>
        </is>
      </c>
      <c r="B125268" t="n">
        <v>1</v>
      </c>
    </row>
    <row r="125269">
      <c r="A125269" t="inlineStr">
        <is>
          <t>ssssssafe</t>
        </is>
      </c>
      <c r="B125269" t="n">
        <v>1</v>
      </c>
    </row>
    <row r="125270">
      <c r="A125270" t="inlineStr">
        <is>
          <t>w01r</t>
        </is>
      </c>
      <c r="B125270" t="n">
        <v>1</v>
      </c>
    </row>
    <row r="125271">
      <c r="A125271" t="inlineStr">
        <is>
          <t>pfftroll</t>
        </is>
      </c>
      <c r="B125271" t="n">
        <v>1</v>
      </c>
    </row>
    <row r="125272">
      <c r="A125272" t="inlineStr">
        <is>
          <t>sc—face</t>
        </is>
      </c>
      <c r="B125272" t="n">
        <v>1</v>
      </c>
    </row>
    <row r="125273">
      <c r="A125273" t="inlineStr">
        <is>
          <t>taata</t>
        </is>
      </c>
      <c r="B125273" t="n">
        <v>2</v>
      </c>
    </row>
    <row r="125274">
      <c r="A125274" t="inlineStr">
        <is>
          <t>groundcap</t>
        </is>
      </c>
      <c r="B125274" t="n">
        <v>1</v>
      </c>
    </row>
    <row r="125275">
      <c r="A125275" t="inlineStr">
        <is>
          <t>timecpelet</t>
        </is>
      </c>
      <c r="B125275" t="n">
        <v>1</v>
      </c>
    </row>
    <row r="125276">
      <c r="A125276" t="inlineStr">
        <is>
          <t>metmeluh</t>
        </is>
      </c>
      <c r="B125276" t="n">
        <v>1</v>
      </c>
    </row>
    <row r="125277">
      <c r="A125277" t="inlineStr">
        <is>
          <t>mbhttply2ps</t>
        </is>
      </c>
      <c r="B125277" t="n">
        <v>1</v>
      </c>
    </row>
    <row r="125278">
      <c r="A125278" t="inlineStr">
        <is>
          <t>astrophills</t>
        </is>
      </c>
      <c r="B125278" t="n">
        <v>1</v>
      </c>
    </row>
    <row r="125279">
      <c r="A125279" t="inlineStr">
        <is>
          <t>moarlstwo</t>
        </is>
      </c>
      <c r="B125279" t="n">
        <v>1</v>
      </c>
    </row>
    <row r="125280">
      <c r="A125280" t="inlineStr">
        <is>
          <t>mookaltv</t>
        </is>
      </c>
      <c r="B125280" t="n">
        <v>1</v>
      </c>
    </row>
    <row r="125281">
      <c r="A125281" t="inlineStr">
        <is>
          <t>community_games_</t>
        </is>
      </c>
      <c r="B125281" t="n">
        <v>1</v>
      </c>
    </row>
    <row r="125282">
      <c r="A125282" t="inlineStr">
        <is>
          <t>granjt</t>
        </is>
      </c>
      <c r="B125282" t="n">
        <v>1</v>
      </c>
    </row>
    <row r="125283">
      <c r="A125283" t="inlineStr">
        <is>
          <t>pimpur</t>
        </is>
      </c>
      <c r="B125283" t="n">
        <v>1</v>
      </c>
    </row>
    <row r="125284">
      <c r="A125284" t="inlineStr">
        <is>
          <t>harrowaffeic</t>
        </is>
      </c>
      <c r="B125284" t="n">
        <v>1</v>
      </c>
    </row>
    <row r="125285">
      <c r="A125285" t="inlineStr">
        <is>
          <t>rewardtiny</t>
        </is>
      </c>
      <c r="B125285" t="n">
        <v>1</v>
      </c>
    </row>
    <row r="125286">
      <c r="A125286" t="inlineStr">
        <is>
          <t>mairman</t>
        </is>
      </c>
      <c r="B125286" t="n">
        <v>1</v>
      </c>
    </row>
    <row r="125287">
      <c r="A125287" t="inlineStr">
        <is>
          <t>stratrick</t>
        </is>
      </c>
      <c r="B125287" t="n">
        <v>1</v>
      </c>
    </row>
    <row r="125288">
      <c r="A125288" t="inlineStr">
        <is>
          <t>minisventary</t>
        </is>
      </c>
      <c r="B125288" t="n">
        <v>1</v>
      </c>
    </row>
    <row r="125289">
      <c r="A125289" t="inlineStr">
        <is>
          <t>entacted</t>
        </is>
      </c>
      <c r="B125289" t="n">
        <v>1</v>
      </c>
    </row>
    <row r="125290">
      <c r="A125290" t="inlineStr">
        <is>
          <t>inhistoric</t>
        </is>
      </c>
      <c r="B125290" t="n">
        <v>1</v>
      </c>
    </row>
    <row r="125291">
      <c r="A125291" t="inlineStr">
        <is>
          <t>neatons</t>
        </is>
      </c>
      <c r="B125291" t="n">
        <v>1</v>
      </c>
    </row>
    <row r="125292">
      <c r="A125292" t="inlineStr">
        <is>
          <t>notine</t>
        </is>
      </c>
      <c r="B125292" t="n">
        <v>1</v>
      </c>
    </row>
    <row r="125293">
      <c r="A125293" t="inlineStr">
        <is>
          <t>reach–to</t>
        </is>
      </c>
      <c r="B125293" t="n">
        <v>1</v>
      </c>
    </row>
    <row r="125294">
      <c r="A125294" t="inlineStr">
        <is>
          <t>roadworlds</t>
        </is>
      </c>
      <c r="B125294" t="n">
        <v>1</v>
      </c>
    </row>
    <row r="125295">
      <c r="A125295" t="inlineStr">
        <is>
          <t>sarabov</t>
        </is>
      </c>
      <c r="B125295" t="n">
        <v>1</v>
      </c>
    </row>
    <row r="125296">
      <c r="A125296" t="inlineStr">
        <is>
          <t>place–out</t>
        </is>
      </c>
      <c r="B125296" t="n">
        <v>1</v>
      </c>
    </row>
    <row r="125297">
      <c r="A125297" t="inlineStr">
        <is>
          <t>thugs–but</t>
        </is>
      </c>
      <c r="B125297" t="n">
        <v>1</v>
      </c>
    </row>
    <row r="125298">
      <c r="A125298" t="inlineStr">
        <is>
          <t>takiola</t>
        </is>
      </c>
      <c r="B125298" t="n">
        <v>1</v>
      </c>
    </row>
    <row r="125299">
      <c r="A125299" t="inlineStr">
        <is>
          <t>bleibner–this</t>
        </is>
      </c>
      <c r="B125299" t="n">
        <v>1</v>
      </c>
    </row>
    <row r="125300">
      <c r="A125300" t="inlineStr">
        <is>
          <t>erstwhileworldly</t>
        </is>
      </c>
      <c r="B125300" t="n">
        <v>1</v>
      </c>
    </row>
    <row r="125301">
      <c r="A125301" t="inlineStr">
        <is>
          <t>kotakova</t>
        </is>
      </c>
      <c r="B125301" t="n">
        <v>1</v>
      </c>
    </row>
    <row r="125302">
      <c r="A125302" t="inlineStr">
        <is>
          <t>vilniuss</t>
        </is>
      </c>
      <c r="B125302" t="n">
        <v>1</v>
      </c>
    </row>
    <row r="125303">
      <c r="A125303" t="inlineStr">
        <is>
          <t>roadworld</t>
        </is>
      </c>
      <c r="B125303" t="n">
        <v>2</v>
      </c>
    </row>
    <row r="125304">
      <c r="A125304" t="inlineStr">
        <is>
          <t>tiliationwich</t>
        </is>
      </c>
      <c r="B125304" t="n">
        <v>1</v>
      </c>
    </row>
    <row r="125305">
      <c r="A125305" t="inlineStr">
        <is>
          <t>time–his</t>
        </is>
      </c>
      <c r="B125305" t="n">
        <v>1</v>
      </c>
    </row>
    <row r="125306">
      <c r="A125306" t="inlineStr">
        <is>
          <t>170–200</t>
        </is>
      </c>
      <c r="B125306" t="n">
        <v>1</v>
      </c>
    </row>
    <row r="125307">
      <c r="A125307" t="inlineStr">
        <is>
          <t>lenette</t>
        </is>
      </c>
      <c r="B125307" t="n">
        <v>1</v>
      </c>
    </row>
    <row r="125308">
      <c r="A125308" t="inlineStr">
        <is>
          <t>karabakhonunderground</t>
        </is>
      </c>
      <c r="B125308" t="n">
        <v>1</v>
      </c>
    </row>
    <row r="125309">
      <c r="A125309" t="inlineStr">
        <is>
          <t>tojimazuya</t>
        </is>
      </c>
      <c r="B125309" t="n">
        <v>1</v>
      </c>
    </row>
    <row r="125310">
      <c r="A125310" t="inlineStr">
        <is>
          <t>lyudhaganev</t>
        </is>
      </c>
      <c r="B125310" t="n">
        <v>1</v>
      </c>
    </row>
    <row r="125311">
      <c r="A125311" t="inlineStr">
        <is>
          <t>ago–which</t>
        </is>
      </c>
      <c r="B125311" t="n">
        <v>1</v>
      </c>
    </row>
    <row r="125312">
      <c r="A125312" t="inlineStr">
        <is>
          <t>mamwazi</t>
        </is>
      </c>
      <c r="B125312" t="n">
        <v>1</v>
      </c>
    </row>
    <row r="125313">
      <c r="A125313" t="inlineStr">
        <is>
          <t>luminopolou</t>
        </is>
      </c>
      <c r="B125313" t="n">
        <v>1</v>
      </c>
    </row>
    <row r="125314">
      <c r="A125314" t="inlineStr">
        <is>
          <t>kayoizing</t>
        </is>
      </c>
      <c r="B125314" t="n">
        <v>1</v>
      </c>
    </row>
    <row r="125315">
      <c r="A125315" t="inlineStr">
        <is>
          <t>vacation–first</t>
        </is>
      </c>
      <c r="B125315" t="n">
        <v>1</v>
      </c>
    </row>
    <row r="125316">
      <c r="A125316" t="inlineStr">
        <is>
          <t>kallel</t>
        </is>
      </c>
      <c r="B125316" t="n">
        <v>1</v>
      </c>
    </row>
    <row r="125317">
      <c r="A125317" t="inlineStr">
        <is>
          <t>delanas</t>
        </is>
      </c>
      <c r="B125317" t="n">
        <v>1</v>
      </c>
    </row>
    <row r="125318">
      <c r="A125318" t="inlineStr">
        <is>
          <t>kalasharei</t>
        </is>
      </c>
      <c r="B125318" t="n">
        <v>1</v>
      </c>
    </row>
    <row r="125319">
      <c r="A125319" t="inlineStr">
        <is>
          <t>isball</t>
        </is>
      </c>
      <c r="B125319" t="n">
        <v>2</v>
      </c>
    </row>
    <row r="125320">
      <c r="A125320" t="inlineStr">
        <is>
          <t>mimko</t>
        </is>
      </c>
      <c r="B125320" t="n">
        <v>2</v>
      </c>
    </row>
    <row r="125321">
      <c r="A125321" t="inlineStr">
        <is>
          <t>15תדיות</t>
        </is>
      </c>
      <c r="B125321" t="n">
        <v>1</v>
      </c>
    </row>
    <row r="125322">
      <c r="A125322" t="inlineStr">
        <is>
          <t>atomritual</t>
        </is>
      </c>
      <c r="B125322" t="n">
        <v>1</v>
      </c>
    </row>
    <row r="125323">
      <c r="A125323" t="inlineStr">
        <is>
          <t>bkick</t>
        </is>
      </c>
      <c r="B125323" t="n">
        <v>1</v>
      </c>
    </row>
    <row r="125324">
      <c r="A125324" t="inlineStr">
        <is>
          <t>spadto</t>
        </is>
      </c>
      <c r="B125324" t="n">
        <v>1</v>
      </c>
    </row>
    <row r="125325">
      <c r="A125325" t="inlineStr">
        <is>
          <t>religious_wardrobe</t>
        </is>
      </c>
      <c r="B125325" t="n">
        <v>1</v>
      </c>
    </row>
    <row r="125326">
      <c r="A125326" t="inlineStr">
        <is>
          <t>zerad</t>
        </is>
      </c>
      <c r="B125326" t="n">
        <v>1</v>
      </c>
    </row>
    <row r="125327">
      <c r="A125327" t="inlineStr">
        <is>
          <t>בקצהשנו</t>
        </is>
      </c>
      <c r="B125327" t="n">
        <v>1</v>
      </c>
    </row>
    <row r="125328">
      <c r="A125328" t="inlineStr">
        <is>
          <t>‌xx</t>
        </is>
      </c>
      <c r="B125328" t="n">
        <v>1</v>
      </c>
    </row>
    <row r="125329">
      <c r="A125329" t="inlineStr">
        <is>
          <t>religious_victory½</t>
        </is>
      </c>
      <c r="B125329" t="n">
        <v>1</v>
      </c>
    </row>
    <row r="125330">
      <c r="A125330" t="inlineStr">
        <is>
          <t>nabalowitz</t>
        </is>
      </c>
      <c r="B125330" t="n">
        <v>1</v>
      </c>
    </row>
    <row r="125331">
      <c r="A125331" t="inlineStr">
        <is>
          <t>בנשב</t>
        </is>
      </c>
      <c r="B125331" t="n">
        <v>1</v>
      </c>
    </row>
    <row r="125332">
      <c r="A125332" t="inlineStr">
        <is>
          <t>saedee</t>
        </is>
      </c>
      <c r="B125332" t="n">
        <v>1</v>
      </c>
    </row>
    <row r="125333">
      <c r="A125333" t="inlineStr">
        <is>
          <t>septagasy</t>
        </is>
      </c>
      <c r="B125333" t="n">
        <v>1</v>
      </c>
    </row>
    <row r="125334">
      <c r="A125334" t="inlineStr">
        <is>
          <t>patterndonald</t>
        </is>
      </c>
      <c r="B125334" t="n">
        <v>1</v>
      </c>
    </row>
    <row r="125335">
      <c r="A125335" t="inlineStr">
        <is>
          <t>coreblood</t>
        </is>
      </c>
      <c r="B125335" t="n">
        <v>1</v>
      </c>
    </row>
    <row r="125336">
      <c r="A125336" t="inlineStr">
        <is>
          <t>hopingdespite</t>
        </is>
      </c>
      <c r="B125336" t="n">
        <v>1</v>
      </c>
    </row>
    <row r="125337">
      <c r="A125337" t="inlineStr">
        <is>
          <t>minidwhit</t>
        </is>
      </c>
      <c r="B125337" t="n">
        <v>1</v>
      </c>
    </row>
    <row r="125338">
      <c r="A125338" t="inlineStr">
        <is>
          <t>funflickers</t>
        </is>
      </c>
      <c r="B125338" t="n">
        <v>1</v>
      </c>
    </row>
    <row r="125339">
      <c r="A125339" t="inlineStr">
        <is>
          <t>disclonag</t>
        </is>
      </c>
      <c r="B125339" t="n">
        <v>1</v>
      </c>
    </row>
    <row r="125340">
      <c r="A125340" t="inlineStr">
        <is>
          <t>tobeysds</t>
        </is>
      </c>
      <c r="B125340" t="n">
        <v>1</v>
      </c>
    </row>
    <row r="125341">
      <c r="A125341" t="inlineStr">
        <is>
          <t>seniorsobol</t>
        </is>
      </c>
      <c r="B125341" t="n">
        <v>1</v>
      </c>
    </row>
    <row r="125342">
      <c r="A125342" t="inlineStr">
        <is>
          <t>shyrun</t>
        </is>
      </c>
      <c r="B125342" t="n">
        <v>1</v>
      </c>
    </row>
    <row r="125343">
      <c r="A125343" t="inlineStr">
        <is>
          <t>switchhas</t>
        </is>
      </c>
      <c r="B125343" t="n">
        <v>1</v>
      </c>
    </row>
    <row r="125344">
      <c r="A125344" t="inlineStr">
        <is>
          <t>timeword</t>
        </is>
      </c>
      <c r="B125344" t="n">
        <v>1</v>
      </c>
    </row>
    <row r="125345">
      <c r="A125345" t="inlineStr">
        <is>
          <t>lockthe</t>
        </is>
      </c>
      <c r="B125345" t="n">
        <v>1</v>
      </c>
    </row>
    <row r="125346">
      <c r="A125346" t="inlineStr">
        <is>
          <t>mouski</t>
        </is>
      </c>
      <c r="B125346" t="n">
        <v>1</v>
      </c>
    </row>
    <row r="125347">
      <c r="A125347" t="inlineStr">
        <is>
          <t>pominaball</t>
        </is>
      </c>
      <c r="B125347" t="n">
        <v>1</v>
      </c>
    </row>
    <row r="125348">
      <c r="A125348" t="inlineStr">
        <is>
          <t>souvikuri</t>
        </is>
      </c>
      <c r="B125348" t="n">
        <v>1</v>
      </c>
    </row>
    <row r="125349">
      <c r="A125349" t="inlineStr">
        <is>
          <t>f5lr</t>
        </is>
      </c>
      <c r="B125349" t="n">
        <v>1</v>
      </c>
    </row>
    <row r="125350">
      <c r="A125350" t="inlineStr">
        <is>
          <t>uvallville</t>
        </is>
      </c>
      <c r="B125350" t="n">
        <v>1</v>
      </c>
    </row>
    <row r="125351">
      <c r="A125351" t="inlineStr">
        <is>
          <t>scoutboat</t>
        </is>
      </c>
      <c r="B125351" t="n">
        <v>1</v>
      </c>
    </row>
    <row r="125352">
      <c r="A125352" t="inlineStr">
        <is>
          <t>janissima</t>
        </is>
      </c>
      <c r="B125352" t="n">
        <v>1</v>
      </c>
    </row>
    <row r="125353">
      <c r="A125353" t="inlineStr">
        <is>
          <t>berkenbeard</t>
        </is>
      </c>
      <c r="B125353" t="n">
        <v>1</v>
      </c>
    </row>
    <row r="125354">
      <c r="A125354" t="inlineStr">
        <is>
          <t>drabbi</t>
        </is>
      </c>
      <c r="B125354" t="n">
        <v>1</v>
      </c>
    </row>
    <row r="125355">
      <c r="A125355" t="inlineStr">
        <is>
          <t>geferach</t>
        </is>
      </c>
      <c r="B125355" t="n">
        <v>1</v>
      </c>
    </row>
    <row r="125356">
      <c r="A125356" t="inlineStr">
        <is>
          <t>vergenfell</t>
        </is>
      </c>
      <c r="B125356" t="n">
        <v>1</v>
      </c>
    </row>
    <row r="125357">
      <c r="A125357" t="inlineStr">
        <is>
          <t>51—117</t>
        </is>
      </c>
      <c r="B125357" t="n">
        <v>1</v>
      </c>
    </row>
    <row r="125358">
      <c r="A125358" t="inlineStr">
        <is>
          <t>study24</t>
        </is>
      </c>
      <c r="B125358" t="n">
        <v>1</v>
      </c>
    </row>
    <row r="125359">
      <c r="A125359" t="inlineStr">
        <is>
          <t>tphope</t>
        </is>
      </c>
      <c r="B125359" t="n">
        <v>1</v>
      </c>
    </row>
    <row r="125360">
      <c r="A125360" t="inlineStr">
        <is>
          <t>23173</t>
        </is>
      </c>
      <c r="B125360" t="n">
        <v>1</v>
      </c>
    </row>
    <row r="125361">
      <c r="A125361" t="inlineStr">
        <is>
          <t>nitrocyanic</t>
        </is>
      </c>
      <c r="B125361" t="n">
        <v>1</v>
      </c>
    </row>
    <row r="125362">
      <c r="A125362" t="inlineStr">
        <is>
          <t>lynospursous</t>
        </is>
      </c>
      <c r="B125362" t="n">
        <v>1</v>
      </c>
    </row>
    <row r="125363">
      <c r="A125363" t="inlineStr">
        <is>
          <t>pnderungspurfs</t>
        </is>
      </c>
      <c r="B125363" t="n">
        <v>1</v>
      </c>
    </row>
    <row r="125364">
      <c r="A125364" t="inlineStr">
        <is>
          <t>imercus</t>
        </is>
      </c>
      <c r="B125364" t="n">
        <v>1</v>
      </c>
    </row>
    <row r="125365">
      <c r="A125365" t="inlineStr">
        <is>
          <t>darbie</t>
        </is>
      </c>
      <c r="B125365" t="n">
        <v>1</v>
      </c>
    </row>
    <row r="125366">
      <c r="A125366" t="inlineStr">
        <is>
          <t>redirectigous</t>
        </is>
      </c>
      <c r="B125366" t="n">
        <v>1</v>
      </c>
    </row>
    <row r="125367">
      <c r="A125367" t="inlineStr">
        <is>
          <t>timzo</t>
        </is>
      </c>
      <c r="B125367" t="n">
        <v>1</v>
      </c>
    </row>
    <row r="125368">
      <c r="A125368" t="inlineStr">
        <is>
          <t>galagglutination</t>
        </is>
      </c>
      <c r="B125368" t="n">
        <v>1</v>
      </c>
    </row>
    <row r="125369">
      <c r="A125369" t="inlineStr">
        <is>
          <t>natrendal</t>
        </is>
      </c>
      <c r="B125369" t="n">
        <v>1</v>
      </c>
    </row>
    <row r="125370">
      <c r="A125370" t="inlineStr">
        <is>
          <t>601\0811hbp</t>
        </is>
      </c>
      <c r="B125370" t="n">
        <v>1</v>
      </c>
    </row>
    <row r="125371">
      <c r="A125371" t="inlineStr">
        <is>
          <t>trinitronen</t>
        </is>
      </c>
      <c r="B125371" t="n">
        <v>1</v>
      </c>
    </row>
    <row r="125372">
      <c r="A125372" t="inlineStr">
        <is>
          <t>foodweb</t>
        </is>
      </c>
      <c r="B125372" t="n">
        <v>1</v>
      </c>
    </row>
    <row r="125373">
      <c r="A125373" t="inlineStr">
        <is>
          <t>tryptophorbate</t>
        </is>
      </c>
      <c r="B125373" t="n">
        <v>1</v>
      </c>
    </row>
    <row r="125374">
      <c r="A125374" t="inlineStr">
        <is>
          <t>cabalurae</t>
        </is>
      </c>
      <c r="B125374" t="n">
        <v>1</v>
      </c>
    </row>
    <row r="125375">
      <c r="A125375" t="inlineStr">
        <is>
          <t>20500–21999</t>
        </is>
      </c>
      <c r="B125375" t="n">
        <v>1</v>
      </c>
    </row>
    <row r="125376">
      <c r="A125376" t="inlineStr">
        <is>
          <t>camentus</t>
        </is>
      </c>
      <c r="B125376" t="n">
        <v>1</v>
      </c>
    </row>
    <row r="125377">
      <c r="A125377" t="inlineStr">
        <is>
          <t>wptl</t>
        </is>
      </c>
      <c r="B125377" t="n">
        <v>1</v>
      </c>
    </row>
    <row r="125378">
      <c r="A125378" t="inlineStr">
        <is>
          <t>udpic</t>
        </is>
      </c>
      <c r="B125378" t="n">
        <v>1</v>
      </c>
    </row>
    <row r="125379">
      <c r="A125379" t="inlineStr">
        <is>
          <t>phidis</t>
        </is>
      </c>
      <c r="B125379" t="n">
        <v>1</v>
      </c>
    </row>
    <row r="125380">
      <c r="A125380" t="inlineStr">
        <is>
          <t>informpoline</t>
        </is>
      </c>
      <c r="B125380" t="n">
        <v>1</v>
      </c>
    </row>
    <row r="125381">
      <c r="A125381" t="inlineStr">
        <is>
          <t>tryptophorbates</t>
        </is>
      </c>
      <c r="B125381" t="n">
        <v>1</v>
      </c>
    </row>
    <row r="125382">
      <c r="A125382" t="inlineStr">
        <is>
          <t>ret15</t>
        </is>
      </c>
      <c r="B125382" t="n">
        <v>1</v>
      </c>
    </row>
    <row r="125383">
      <c r="A125383" t="inlineStr">
        <is>
          <t>trbiha</t>
        </is>
      </c>
      <c r="B125383" t="n">
        <v>1</v>
      </c>
    </row>
    <row r="125384">
      <c r="A125384" t="inlineStr">
        <is>
          <t>αc</t>
        </is>
      </c>
      <c r="B125384" t="n">
        <v>1</v>
      </c>
    </row>
    <row r="125385">
      <c r="A125385" t="inlineStr">
        <is>
          <t>derved</t>
        </is>
      </c>
      <c r="B125385" t="n">
        <v>1</v>
      </c>
    </row>
    <row r="125386">
      <c r="A125386" t="inlineStr">
        <is>
          <t>ornolds</t>
        </is>
      </c>
      <c r="B125386" t="n">
        <v>1</v>
      </c>
    </row>
    <row r="125387">
      <c r="A125387" t="inlineStr">
        <is>
          <t>interuticus</t>
        </is>
      </c>
      <c r="B125387" t="n">
        <v>1</v>
      </c>
    </row>
    <row r="125388">
      <c r="A125388" t="inlineStr">
        <is>
          <t>technothecary</t>
        </is>
      </c>
      <c r="B125388" t="n">
        <v>1</v>
      </c>
    </row>
    <row r="125389">
      <c r="A125389" t="inlineStr">
        <is>
          <t>≤66e</t>
        </is>
      </c>
      <c r="B125389" t="n">
        <v>1</v>
      </c>
    </row>
    <row r="125390">
      <c r="A125390" t="inlineStr">
        <is>
          <t>frontingarily</t>
        </is>
      </c>
      <c r="B125390" t="n">
        <v>1</v>
      </c>
    </row>
    <row r="125391">
      <c r="A125391" t="inlineStr">
        <is>
          <t>shbak</t>
        </is>
      </c>
      <c r="B125391" t="n">
        <v>1</v>
      </c>
    </row>
    <row r="125392">
      <c r="A125392" t="inlineStr">
        <is>
          <t>magnod</t>
        </is>
      </c>
      <c r="B125392" t="n">
        <v>1</v>
      </c>
    </row>
    <row r="125393">
      <c r="A125393" t="inlineStr">
        <is>
          <t>comqodczlcz</t>
        </is>
      </c>
      <c r="B125393" t="n">
        <v>1</v>
      </c>
    </row>
    <row r="125394">
      <c r="A125394" t="inlineStr">
        <is>
          <t>goowin</t>
        </is>
      </c>
      <c r="B125394" t="n">
        <v>1</v>
      </c>
    </row>
    <row r="125395">
      <c r="A125395" t="inlineStr">
        <is>
          <t>griselare</t>
        </is>
      </c>
      <c r="B125395" t="n">
        <v>1</v>
      </c>
    </row>
    <row r="125396">
      <c r="A125396" t="inlineStr">
        <is>
          <t>gigirado</t>
        </is>
      </c>
      <c r="B125396" t="n">
        <v>1</v>
      </c>
    </row>
    <row r="125397">
      <c r="A125397" t="inlineStr">
        <is>
          <t>dodeo</t>
        </is>
      </c>
      <c r="B125397" t="n">
        <v>1</v>
      </c>
    </row>
    <row r="125398">
      <c r="A125398" t="inlineStr">
        <is>
          <t>lmfaofi</t>
        </is>
      </c>
      <c r="B125398" t="n">
        <v>1</v>
      </c>
    </row>
    <row r="125399">
      <c r="A125399" t="inlineStr">
        <is>
          <t>jacksonkiss</t>
        </is>
      </c>
      <c r="B125399" t="n">
        <v>1</v>
      </c>
    </row>
    <row r="125400">
      <c r="A125400" t="inlineStr">
        <is>
          <t>balleriniem</t>
        </is>
      </c>
      <c r="B125400" t="n">
        <v>1</v>
      </c>
    </row>
    <row r="125401">
      <c r="A125401" t="inlineStr">
        <is>
          <t>mortexy</t>
        </is>
      </c>
      <c r="B125401" t="n">
        <v>1</v>
      </c>
    </row>
    <row r="125402">
      <c r="A125402" t="inlineStr">
        <is>
          <t>betlewy</t>
        </is>
      </c>
      <c r="B125402" t="n">
        <v>1</v>
      </c>
    </row>
    <row r="125403">
      <c r="A125403" t="inlineStr">
        <is>
          <t>innaibshoot</t>
        </is>
      </c>
      <c r="B125403" t="n">
        <v>1</v>
      </c>
    </row>
    <row r="125404">
      <c r="A125404" t="inlineStr">
        <is>
          <t>meatliemos</t>
        </is>
      </c>
      <c r="B125404" t="n">
        <v>1</v>
      </c>
    </row>
    <row r="125405">
      <c r="A125405" t="inlineStr">
        <is>
          <t>castorella</t>
        </is>
      </c>
      <c r="B125405" t="n">
        <v>1</v>
      </c>
    </row>
    <row r="125406">
      <c r="A125406" t="inlineStr">
        <is>
          <t>hellwood</t>
        </is>
      </c>
      <c r="B125406" t="n">
        <v>1</v>
      </c>
    </row>
    <row r="125407">
      <c r="A125407" t="inlineStr">
        <is>
          <t>shoppinglcvd</t>
        </is>
      </c>
      <c r="B125407" t="n">
        <v>1</v>
      </c>
    </row>
    <row r="125408">
      <c r="A125408" t="inlineStr">
        <is>
          <t>kaliarsi</t>
        </is>
      </c>
      <c r="B125408" t="n">
        <v>1</v>
      </c>
    </row>
    <row r="125409">
      <c r="A125409" t="inlineStr">
        <is>
          <t>pretraded</t>
        </is>
      </c>
      <c r="B125409" t="n">
        <v>1</v>
      </c>
    </row>
    <row r="125410">
      <c r="A125410" t="inlineStr">
        <is>
          <t>movieadvertising</t>
        </is>
      </c>
      <c r="B125410" t="n">
        <v>1</v>
      </c>
    </row>
    <row r="125411">
      <c r="A125411" t="inlineStr">
        <is>
          <t>bullpoint</t>
        </is>
      </c>
      <c r="B125411" t="n">
        <v>1</v>
      </c>
    </row>
    <row r="125412">
      <c r="A125412" t="inlineStr">
        <is>
          <t>azuka</t>
        </is>
      </c>
      <c r="B125412" t="n">
        <v>1</v>
      </c>
    </row>
    <row r="125413">
      <c r="A125413" t="inlineStr">
        <is>
          <t>americanlytux</t>
        </is>
      </c>
      <c r="B125413" t="n">
        <v>1</v>
      </c>
    </row>
    <row r="125414">
      <c r="A125414" t="inlineStr">
        <is>
          <t>cán</t>
        </is>
      </c>
      <c r="B125414" t="n">
        <v>1</v>
      </c>
    </row>
    <row r="125415">
      <c r="A125415" t="inlineStr">
        <is>
          <t>k_q</t>
        </is>
      </c>
      <c r="B125415" t="n">
        <v>1</v>
      </c>
    </row>
    <row r="125416">
      <c r="A125416" t="inlineStr">
        <is>
          <t>internshipuiting</t>
        </is>
      </c>
      <c r="B125416" t="n">
        <v>1</v>
      </c>
    </row>
    <row r="125417">
      <c r="A125417" t="inlineStr">
        <is>
          <t>stationators</t>
        </is>
      </c>
      <c r="B125417" t="n">
        <v>1</v>
      </c>
    </row>
    <row r="125418">
      <c r="A125418" t="inlineStr">
        <is>
          <t>baselsang</t>
        </is>
      </c>
      <c r="B125418" t="n">
        <v>1</v>
      </c>
    </row>
    <row r="125419">
      <c r="A125419" t="inlineStr">
        <is>
          <t>ruptureprocessing</t>
        </is>
      </c>
      <c r="B125419" t="n">
        <v>1</v>
      </c>
    </row>
    <row r="125420">
      <c r="A125420" t="inlineStr">
        <is>
          <t>lundatonu</t>
        </is>
      </c>
      <c r="B125420" t="n">
        <v>1</v>
      </c>
    </row>
    <row r="125421">
      <c r="A125421" t="inlineStr">
        <is>
          <t>oliman</t>
        </is>
      </c>
      <c r="B125421" t="n">
        <v>1</v>
      </c>
    </row>
    <row r="125422">
      <c r="A125422" t="inlineStr">
        <is>
          <t>gongim</t>
        </is>
      </c>
      <c r="B125422" t="n">
        <v>1</v>
      </c>
    </row>
    <row r="125423">
      <c r="A125423" t="inlineStr">
        <is>
          <t>ashariye</t>
        </is>
      </c>
      <c r="B125423" t="n">
        <v>1</v>
      </c>
    </row>
    <row r="125424">
      <c r="A125424" t="inlineStr">
        <is>
          <t>bellutty</t>
        </is>
      </c>
      <c r="B125424" t="n">
        <v>1</v>
      </c>
    </row>
    <row r="125425">
      <c r="A125425" t="inlineStr">
        <is>
          <t>element信</t>
        </is>
      </c>
      <c r="B125425" t="n">
        <v>1</v>
      </c>
    </row>
    <row r="125426">
      <c r="A125426" t="inlineStr">
        <is>
          <t>aayao</t>
        </is>
      </c>
      <c r="B125426" t="n">
        <v>1</v>
      </c>
    </row>
    <row r="125427">
      <c r="A125427" t="inlineStr">
        <is>
          <t>€390</t>
        </is>
      </c>
      <c r="B125427" t="n">
        <v>1</v>
      </c>
    </row>
    <row r="125428">
      <c r="A125428" t="inlineStr">
        <is>
          <t>maslasa</t>
        </is>
      </c>
      <c r="B125428" t="n">
        <v>1</v>
      </c>
    </row>
    <row r="125429">
      <c r="A125429" t="inlineStr">
        <is>
          <t>subkish</t>
        </is>
      </c>
      <c r="B125429" t="n">
        <v>1</v>
      </c>
    </row>
    <row r="125430">
      <c r="A125430" t="inlineStr">
        <is>
          <t>astuta</t>
        </is>
      </c>
      <c r="B125430" t="n">
        <v>1</v>
      </c>
    </row>
    <row r="125431">
      <c r="A125431" t="inlineStr">
        <is>
          <t>kutasii</t>
        </is>
      </c>
      <c r="B125431" t="n">
        <v>1</v>
      </c>
    </row>
    <row r="125432">
      <c r="A125432" t="inlineStr">
        <is>
          <t>gidlandt</t>
        </is>
      </c>
      <c r="B125432" t="n">
        <v>1</v>
      </c>
    </row>
    <row r="125433">
      <c r="A125433" t="inlineStr">
        <is>
          <t>monilotat</t>
        </is>
      </c>
      <c r="B125433" t="n">
        <v>1</v>
      </c>
    </row>
    <row r="125434">
      <c r="A125434" t="inlineStr">
        <is>
          <t>birldaleq</t>
        </is>
      </c>
      <c r="B125434" t="n">
        <v>1</v>
      </c>
    </row>
    <row r="125435">
      <c r="A125435" t="inlineStr">
        <is>
          <t>g_q</t>
        </is>
      </c>
      <c r="B125435" t="n">
        <v>1</v>
      </c>
    </row>
    <row r="125436">
      <c r="A125436" t="inlineStr">
        <is>
          <t>nawon</t>
        </is>
      </c>
      <c r="B125436" t="n">
        <v>1</v>
      </c>
    </row>
    <row r="125437">
      <c r="A125437" t="inlineStr">
        <is>
          <t>g_q|\rm</t>
        </is>
      </c>
      <c r="B125437" t="n">
        <v>1</v>
      </c>
    </row>
    <row r="125438">
      <c r="A125438" t="inlineStr">
        <is>
          <t>kyevong</t>
        </is>
      </c>
      <c r="B125438" t="n">
        <v>1</v>
      </c>
    </row>
    <row r="125439">
      <c r="A125439" t="inlineStr">
        <is>
          <t>jexaly</t>
        </is>
      </c>
      <c r="B125439" t="n">
        <v>1</v>
      </c>
    </row>
    <row r="125440">
      <c r="A125440" t="inlineStr">
        <is>
          <t>tophad</t>
        </is>
      </c>
      <c r="B125440" t="n">
        <v>1</v>
      </c>
    </row>
    <row r="125441">
      <c r="A125441" t="inlineStr">
        <is>
          <t>skorah</t>
        </is>
      </c>
      <c r="B125441" t="n">
        <v>1</v>
      </c>
    </row>
    <row r="125442">
      <c r="A125442" t="inlineStr">
        <is>
          <t>jobburdened</t>
        </is>
      </c>
      <c r="B125442" t="n">
        <v>1</v>
      </c>
    </row>
    <row r="125443">
      <c r="A125443" t="inlineStr">
        <is>
          <t>beautmatic</t>
        </is>
      </c>
      <c r="B125443" t="n">
        <v>1</v>
      </c>
    </row>
    <row r="125444">
      <c r="A125444" t="inlineStr">
        <is>
          <t>triacly</t>
        </is>
      </c>
      <c r="B125444" t="n">
        <v>1</v>
      </c>
    </row>
    <row r="125445">
      <c r="A125445" t="inlineStr">
        <is>
          <t>sh_toporarynerror32lifetimes</t>
        </is>
      </c>
      <c r="B125445" t="n">
        <v>1</v>
      </c>
    </row>
    <row r="125446">
      <c r="A125446" t="inlineStr">
        <is>
          <t>sxxxx</t>
        </is>
      </c>
      <c r="B125446" t="n">
        <v>1</v>
      </c>
    </row>
    <row r="125447">
      <c r="A125447" t="inlineStr">
        <is>
          <t>oelternal_taxpol</t>
        </is>
      </c>
      <c r="B125447" t="n">
        <v>1</v>
      </c>
    </row>
    <row r="125448">
      <c r="A125448" t="inlineStr">
        <is>
          <t>httpkritel</t>
        </is>
      </c>
      <c r="B125448" t="n">
        <v>1</v>
      </c>
    </row>
    <row r="125449">
      <c r="A125449" t="inlineStr">
        <is>
          <t>眠</t>
        </is>
      </c>
      <c r="B125449" t="n">
        <v>1</v>
      </c>
    </row>
    <row r="125450">
      <c r="A125450" t="inlineStr">
        <is>
          <t>⌘usrsbin</t>
        </is>
      </c>
      <c r="B125450" t="n">
        <v>1</v>
      </c>
    </row>
    <row r="125451">
      <c r="A125451" t="inlineStr">
        <is>
          <t>revolutionapeons</t>
        </is>
      </c>
      <c r="B125451" t="n">
        <v>1</v>
      </c>
    </row>
    <row r="125452">
      <c r="A125452" t="inlineStr">
        <is>
          <t>templatefile</t>
        </is>
      </c>
      <c r="B125452" t="n">
        <v>2</v>
      </c>
    </row>
    <row r="125453">
      <c r="A125453" t="inlineStr">
        <is>
          <t>clairetous</t>
        </is>
      </c>
      <c r="B125453" t="n">
        <v>1</v>
      </c>
    </row>
    <row r="125454">
      <c r="A125454" t="inlineStr">
        <is>
          <t>dlaws</t>
        </is>
      </c>
      <c r="B125454" t="n">
        <v>1</v>
      </c>
    </row>
    <row r="125455">
      <c r="A125455" t="inlineStr">
        <is>
          <t>homejandealis</t>
        </is>
      </c>
      <c r="B125455" t="n">
        <v>1</v>
      </c>
    </row>
    <row r="125456">
      <c r="A125456" t="inlineStr">
        <is>
          <t>catinates</t>
        </is>
      </c>
      <c r="B125456" t="n">
        <v>1</v>
      </c>
    </row>
    <row r="125457">
      <c r="A125457" t="inlineStr">
        <is>
          <t>fcutscripted</t>
        </is>
      </c>
      <c r="B125457" t="n">
        <v>1</v>
      </c>
    </row>
    <row r="125458">
      <c r="A125458" t="inlineStr">
        <is>
          <t>corpursestintafont_svg</t>
        </is>
      </c>
      <c r="B125458" t="n">
        <v>1</v>
      </c>
    </row>
    <row r="125459">
      <c r="A125459" t="inlineStr">
        <is>
          <t>user\skill</t>
        </is>
      </c>
      <c r="B125459" t="n">
        <v>1</v>
      </c>
    </row>
    <row r="125460">
      <c r="A125460" t="inlineStr">
        <is>
          <t>stilc</t>
        </is>
      </c>
      <c r="B125460" t="n">
        <v>1</v>
      </c>
    </row>
    <row r="125461">
      <c r="A125461" t="inlineStr">
        <is>
          <t>meumatic</t>
        </is>
      </c>
      <c r="B125461" t="n">
        <v>1</v>
      </c>
    </row>
    <row r="125462">
      <c r="A125462" t="inlineStr">
        <is>
          <t>batchlike</t>
        </is>
      </c>
      <c r="B125462" t="n">
        <v>1</v>
      </c>
    </row>
    <row r="125463">
      <c r="A125463" t="inlineStr">
        <is>
          <t>_wilderness</t>
        </is>
      </c>
      <c r="B125463" t="n">
        <v>1</v>
      </c>
    </row>
    <row r="125464">
      <c r="A125464" t="inlineStr">
        <is>
          <t>sigh2</t>
        </is>
      </c>
      <c r="B125464" t="n">
        <v>1</v>
      </c>
    </row>
    <row r="125465">
      <c r="A125465" t="inlineStr">
        <is>
          <t>alfee</t>
        </is>
      </c>
      <c r="B125465" t="n">
        <v>1</v>
      </c>
    </row>
    <row r="125466">
      <c r="A125466" t="inlineStr">
        <is>
          <t>org36vendorgisghci</t>
        </is>
      </c>
      <c r="B125466" t="n">
        <v>1</v>
      </c>
    </row>
    <row r="125467">
      <c r="A125467" t="inlineStr">
        <is>
          <t>1279580</t>
        </is>
      </c>
      <c r="B125467" t="n">
        <v>1</v>
      </c>
    </row>
    <row r="125468">
      <c r="A125468" t="inlineStr">
        <is>
          <t>subript</t>
        </is>
      </c>
      <c r="B125468" t="n">
        <v>1</v>
      </c>
    </row>
    <row r="125469">
      <c r="A125469" t="inlineStr">
        <is>
          <t>reboncodes01</t>
        </is>
      </c>
      <c r="B125469" t="n">
        <v>1</v>
      </c>
    </row>
    <row r="125470">
      <c r="A125470" t="inlineStr">
        <is>
          <t>0xa00032vmavwxinf</t>
        </is>
      </c>
      <c r="B125470" t="n">
        <v>1</v>
      </c>
    </row>
    <row r="125471">
      <c r="A125471" t="inlineStr">
        <is>
          <t>tintcoint</t>
        </is>
      </c>
      <c r="B125471" t="n">
        <v>1</v>
      </c>
    </row>
    <row r="125472">
      <c r="A125472" t="inlineStr">
        <is>
          <t>go64c</t>
        </is>
      </c>
      <c r="B125472" t="n">
        <v>1</v>
      </c>
    </row>
    <row r="125473">
      <c r="A125473" t="inlineStr">
        <is>
          <t>hoporg</t>
        </is>
      </c>
      <c r="B125473" t="n">
        <v>1</v>
      </c>
    </row>
    <row r="125474">
      <c r="A125474" t="inlineStr">
        <is>
          <t>mlec</t>
        </is>
      </c>
      <c r="B125474" t="n">
        <v>1</v>
      </c>
    </row>
    <row r="125475">
      <c r="A125475" t="inlineStr">
        <is>
          <t>slapcode</t>
        </is>
      </c>
      <c r="B125475" t="n">
        <v>1</v>
      </c>
    </row>
    <row r="125476">
      <c r="A125476" t="inlineStr">
        <is>
          <t>usrbincommando</t>
        </is>
      </c>
      <c r="B125476" t="n">
        <v>1</v>
      </c>
    </row>
    <row r="125477">
      <c r="A125477" t="inlineStr">
        <is>
          <t>012gib</t>
        </is>
      </c>
      <c r="B125477" t="n">
        <v>1</v>
      </c>
    </row>
    <row r="125478">
      <c r="A125478" t="inlineStr">
        <is>
          <t>954gib</t>
        </is>
      </c>
      <c r="B125478" t="n">
        <v>1</v>
      </c>
    </row>
    <row r="125479">
      <c r="A125479" t="inlineStr">
        <is>
          <t>proofoftoe</t>
        </is>
      </c>
      <c r="B125479" t="n">
        <v>1</v>
      </c>
    </row>
    <row r="125480">
      <c r="A125480" t="inlineStr">
        <is>
          <t>killsonlyclause128</t>
        </is>
      </c>
      <c r="B125480" t="n">
        <v>1</v>
      </c>
    </row>
    <row r="125481">
      <c r="A125481" t="inlineStr">
        <is>
          <t>killsonlyclause127</t>
        </is>
      </c>
      <c r="B125481" t="n">
        <v>1</v>
      </c>
    </row>
    <row r="125482">
      <c r="A125482" t="inlineStr">
        <is>
          <t>metafave</t>
        </is>
      </c>
      <c r="B125482" t="n">
        <v>1</v>
      </c>
    </row>
    <row r="125483">
      <c r="A125483" t="inlineStr">
        <is>
          <t>breporterfetchtemplatetable</t>
        </is>
      </c>
      <c r="B125483" t="n">
        <v>1</v>
      </c>
    </row>
    <row r="125484">
      <c r="A125484" t="inlineStr">
        <is>
          <t>slies</t>
        </is>
      </c>
      <c r="B125484" t="n">
        <v>2</v>
      </c>
    </row>
    <row r="125485">
      <c r="A125485" t="inlineStr">
        <is>
          <t>fswebpack</t>
        </is>
      </c>
      <c r="B125485" t="n">
        <v>1</v>
      </c>
    </row>
    <row r="125486">
      <c r="A125486" t="inlineStr">
        <is>
          <t>zologne</t>
        </is>
      </c>
      <c r="B125486" t="n">
        <v>1</v>
      </c>
    </row>
    <row r="125487">
      <c r="A125487" t="inlineStr">
        <is>
          <t>killsonlyclause130</t>
        </is>
      </c>
      <c r="B125487" t="n">
        <v>1</v>
      </c>
    </row>
    <row r="125488">
      <c r="A125488" t="inlineStr">
        <is>
          <t>sooniti</t>
        </is>
      </c>
      <c r="B125488" t="n">
        <v>1</v>
      </c>
    </row>
    <row r="125489">
      <c r="A125489" t="inlineStr">
        <is>
          <t>kmammk06</t>
        </is>
      </c>
      <c r="B125489" t="n">
        <v>1</v>
      </c>
    </row>
    <row r="125490">
      <c r="A125490" t="inlineStr">
        <is>
          <t>arhttps</t>
        </is>
      </c>
      <c r="B125490" t="n">
        <v>1</v>
      </c>
    </row>
    <row r="125491">
      <c r="A125491" t="inlineStr">
        <is>
          <t>incroll</t>
        </is>
      </c>
      <c r="B125491" t="n">
        <v>1</v>
      </c>
    </row>
    <row r="125492">
      <c r="A125492" t="inlineStr">
        <is>
          <t>rainss</t>
        </is>
      </c>
      <c r="B125492" t="n">
        <v>1</v>
      </c>
    </row>
    <row r="125493">
      <c r="A125493" t="inlineStr">
        <is>
          <t>riverflux</t>
        </is>
      </c>
      <c r="B125493" t="n">
        <v>1</v>
      </c>
    </row>
    <row r="125494">
      <c r="A125494" t="inlineStr">
        <is>
          <t>jpegreduce</t>
        </is>
      </c>
      <c r="B125494" t="n">
        <v>1</v>
      </c>
    </row>
    <row r="125495">
      <c r="A125495" t="inlineStr">
        <is>
          <t>josetti</t>
        </is>
      </c>
      <c r="B125495" t="n">
        <v>1</v>
      </c>
    </row>
    <row r="125496">
      <c r="A125496" t="inlineStr">
        <is>
          <t>killsonlyclause131</t>
        </is>
      </c>
      <c r="B125496" t="n">
        <v>1</v>
      </c>
    </row>
    <row r="125497">
      <c r="A125497" t="inlineStr">
        <is>
          <t>bennic</t>
        </is>
      </c>
      <c r="B125497" t="n">
        <v>1</v>
      </c>
    </row>
    <row r="125498">
      <c r="A125498" t="inlineStr">
        <is>
          <t>regexpy</t>
        </is>
      </c>
      <c r="B125498" t="n">
        <v>1</v>
      </c>
    </row>
    <row r="125499">
      <c r="A125499" t="inlineStr">
        <is>
          <t>ride_h</t>
        </is>
      </c>
      <c r="B125499" t="n">
        <v>1</v>
      </c>
    </row>
    <row r="125500">
      <c r="A125500" t="inlineStr">
        <is>
          <t>splitarea</t>
        </is>
      </c>
      <c r="B125500" t="n">
        <v>1</v>
      </c>
    </row>
    <row r="125501">
      <c r="A125501" t="inlineStr">
        <is>
          <t>unsuch</t>
        </is>
      </c>
      <c r="B125501" t="n">
        <v>1</v>
      </c>
    </row>
    <row r="125502">
      <c r="A125502" t="inlineStr">
        <is>
          <t>networktimeout</t>
        </is>
      </c>
      <c r="B125502" t="n">
        <v>1</v>
      </c>
    </row>
    <row r="125503">
      <c r="A125503" t="inlineStr">
        <is>
          <t>recyclertranslatecookieiteratornewfirst</t>
        </is>
      </c>
      <c r="B125503" t="n">
        <v>1</v>
      </c>
    </row>
    <row r="125504">
      <c r="A125504" t="inlineStr">
        <is>
          <t>tpm_interior</t>
        </is>
      </c>
      <c r="B125504" t="n">
        <v>1</v>
      </c>
    </row>
    <row r="125505">
      <c r="A125505" t="inlineStr">
        <is>
          <t>0765gib</t>
        </is>
      </c>
      <c r="B125505" t="n">
        <v>1</v>
      </c>
    </row>
    <row r="125506">
      <c r="A125506" t="inlineStr">
        <is>
          <t>borattack</t>
        </is>
      </c>
      <c r="B125506" t="n">
        <v>1</v>
      </c>
    </row>
    <row r="125507">
      <c r="A125507" t="inlineStr">
        <is>
          <t>layerz0000</t>
        </is>
      </c>
      <c r="B125507" t="n">
        <v>1</v>
      </c>
    </row>
    <row r="125508">
      <c r="A125508" t="inlineStr">
        <is>
          <t>orgosreadsetsbreakups</t>
        </is>
      </c>
      <c r="B125508" t="n">
        <v>1</v>
      </c>
    </row>
    <row r="125509">
      <c r="A125509" t="inlineStr">
        <is>
          <t>singlemany</t>
        </is>
      </c>
      <c r="B125509" t="n">
        <v>1</v>
      </c>
    </row>
    <row r="125510">
      <c r="A125510" t="inlineStr">
        <is>
          <t>dyzek</t>
        </is>
      </c>
      <c r="B125510" t="n">
        <v>1</v>
      </c>
    </row>
    <row r="125511">
      <c r="A125511" t="inlineStr">
        <is>
          <t>killsonlyclause129</t>
        </is>
      </c>
      <c r="B125511" t="n">
        <v>1</v>
      </c>
    </row>
    <row r="125512">
      <c r="A125512" t="inlineStr">
        <is>
          <t>bahareenei</t>
        </is>
      </c>
      <c r="B125512" t="n">
        <v>1</v>
      </c>
    </row>
    <row r="125513">
      <c r="A125513" t="inlineStr">
        <is>
          <t>stqstudio</t>
        </is>
      </c>
      <c r="B125513" t="n">
        <v>1</v>
      </c>
    </row>
    <row r="125514">
      <c r="A125514" t="inlineStr">
        <is>
          <t>carrueure</t>
        </is>
      </c>
      <c r="B125514" t="n">
        <v>1</v>
      </c>
    </row>
    <row r="125515">
      <c r="A125515" t="inlineStr">
        <is>
          <t>riejjastur</t>
        </is>
      </c>
      <c r="B125515" t="n">
        <v>1</v>
      </c>
    </row>
    <row r="125516">
      <c r="A125516" t="inlineStr">
        <is>
          <t>wereard</t>
        </is>
      </c>
      <c r="B125516" t="n">
        <v>1</v>
      </c>
    </row>
    <row r="125517">
      <c r="A125517" t="inlineStr">
        <is>
          <t>cartalero</t>
        </is>
      </c>
      <c r="B125517" t="n">
        <v>1</v>
      </c>
    </row>
    <row r="125518">
      <c r="A125518" t="inlineStr">
        <is>
          <t>treseland</t>
        </is>
      </c>
      <c r="B125518" t="n">
        <v>1</v>
      </c>
    </row>
    <row r="125519">
      <c r="A125519" t="inlineStr">
        <is>
          <t>chiza</t>
        </is>
      </c>
      <c r="B125519" t="n">
        <v>1</v>
      </c>
    </row>
    <row r="125520">
      <c r="A125520" t="inlineStr">
        <is>
          <t>reseveil</t>
        </is>
      </c>
      <c r="B125520" t="n">
        <v>1</v>
      </c>
    </row>
    <row r="125521">
      <c r="A125521" t="inlineStr">
        <is>
          <t>okiene</t>
        </is>
      </c>
      <c r="B125521" t="n">
        <v>1</v>
      </c>
    </row>
    <row r="125522">
      <c r="A125522" t="inlineStr">
        <is>
          <t>berkide</t>
        </is>
      </c>
      <c r="B125522" t="n">
        <v>1</v>
      </c>
    </row>
    <row r="125523">
      <c r="A125523" t="inlineStr">
        <is>
          <t>sprj</t>
        </is>
      </c>
      <c r="B125523" t="n">
        <v>1</v>
      </c>
    </row>
    <row r="125524">
      <c r="A125524" t="inlineStr">
        <is>
          <t>crutelity</t>
        </is>
      </c>
      <c r="B125524" t="n">
        <v>1</v>
      </c>
    </row>
    <row r="125525">
      <c r="A125525" t="inlineStr">
        <is>
          <t>hermahashkar</t>
        </is>
      </c>
      <c r="B125525" t="n">
        <v>1</v>
      </c>
    </row>
    <row r="125526">
      <c r="A125526" t="inlineStr">
        <is>
          <t>0844453</t>
        </is>
      </c>
      <c r="B125526" t="n">
        <v>1</v>
      </c>
    </row>
    <row r="125527">
      <c r="A125527" t="inlineStr">
        <is>
          <t>otess</t>
        </is>
      </c>
      <c r="B125527" t="n">
        <v>1</v>
      </c>
    </row>
    <row r="125528">
      <c r="A125528" t="inlineStr">
        <is>
          <t>encounteredional</t>
        </is>
      </c>
      <c r="B125528" t="n">
        <v>1</v>
      </c>
    </row>
    <row r="125529">
      <c r="A125529" t="inlineStr">
        <is>
          <t>electromagnetist</t>
        </is>
      </c>
      <c r="B125529" t="n">
        <v>2</v>
      </c>
    </row>
    <row r="125530">
      <c r="A125530" t="inlineStr">
        <is>
          <t>repaultness</t>
        </is>
      </c>
      <c r="B125530" t="n">
        <v>1</v>
      </c>
    </row>
    <row r="125531">
      <c r="A125531" t="inlineStr">
        <is>
          <t>eaglereport</t>
        </is>
      </c>
      <c r="B125531" t="n">
        <v>1</v>
      </c>
    </row>
    <row r="125532">
      <c r="A125532" t="inlineStr">
        <is>
          <t>coungee</t>
        </is>
      </c>
      <c r="B125532" t="n">
        <v>1</v>
      </c>
    </row>
    <row r="125533">
      <c r="A125533" t="inlineStr">
        <is>
          <t>cordeljo</t>
        </is>
      </c>
      <c r="B125533" t="n">
        <v>1</v>
      </c>
    </row>
    <row r="125534">
      <c r="A125534" t="inlineStr">
        <is>
          <t>onsend</t>
        </is>
      </c>
      <c r="B125534" t="n">
        <v>1</v>
      </c>
    </row>
    <row r="125535">
      <c r="A125535" t="inlineStr">
        <is>
          <t>brancin</t>
        </is>
      </c>
      <c r="B125535" t="n">
        <v>1</v>
      </c>
    </row>
    <row r="125536">
      <c r="A125536" t="inlineStr">
        <is>
          <t>rankfreakie</t>
        </is>
      </c>
      <c r="B125536" t="n">
        <v>1</v>
      </c>
    </row>
    <row r="125537">
      <c r="A125537" t="inlineStr">
        <is>
          <t>lugis</t>
        </is>
      </c>
      <c r="B125537" t="n">
        <v>1</v>
      </c>
    </row>
    <row r="125538">
      <c r="A125538" t="inlineStr">
        <is>
          <t>bohazaretzes</t>
        </is>
      </c>
      <c r="B125538" t="n">
        <v>1</v>
      </c>
    </row>
    <row r="125539">
      <c r="A125539" t="inlineStr">
        <is>
          <t>pericleveers</t>
        </is>
      </c>
      <c r="B125539" t="n">
        <v>1</v>
      </c>
    </row>
    <row r="125540">
      <c r="A125540" t="inlineStr">
        <is>
          <t>ltvvaughrzijn_o_ll</t>
        </is>
      </c>
      <c r="B125540" t="n">
        <v>1</v>
      </c>
    </row>
    <row r="125541">
      <c r="A125541" t="inlineStr">
        <is>
          <t>harvestcraftmularends</t>
        </is>
      </c>
      <c r="B125541" t="n">
        <v>1</v>
      </c>
    </row>
    <row r="125542">
      <c r="A125542" t="inlineStr">
        <is>
          <t>laryue</t>
        </is>
      </c>
      <c r="B125542" t="n">
        <v>1</v>
      </c>
    </row>
    <row r="125543">
      <c r="A125543" t="inlineStr">
        <is>
          <t>krect</t>
        </is>
      </c>
      <c r="B125543" t="n">
        <v>1</v>
      </c>
    </row>
    <row r="125544">
      <c r="A125544" t="inlineStr">
        <is>
          <t>teleporter13</t>
        </is>
      </c>
      <c r="B125544" t="n">
        <v>1</v>
      </c>
    </row>
    <row r="125545">
      <c r="A125545" t="inlineStr">
        <is>
          <t>smride</t>
        </is>
      </c>
      <c r="B125545" t="n">
        <v>1</v>
      </c>
    </row>
    <row r="125546">
      <c r="A125546" t="inlineStr">
        <is>
          <t>6f98624d8</t>
        </is>
      </c>
      <c r="B125546" t="n">
        <v>1</v>
      </c>
    </row>
    <row r="125547">
      <c r="A125547" t="inlineStr">
        <is>
          <t>ur2h192255</t>
        </is>
      </c>
      <c r="B125547" t="n">
        <v>1</v>
      </c>
    </row>
    <row r="125548">
      <c r="A125548" t="inlineStr">
        <is>
          <t>9733326344</t>
        </is>
      </c>
      <c r="B125548" t="n">
        <v>1</v>
      </c>
    </row>
    <row r="125549">
      <c r="A125549" t="inlineStr">
        <is>
          <t>bgrma_bound_local</t>
        </is>
      </c>
      <c r="B125549" t="n">
        <v>1</v>
      </c>
    </row>
    <row r="125550">
      <c r="A125550" t="inlineStr">
        <is>
          <t>meridian_digit</t>
        </is>
      </c>
      <c r="B125550" t="n">
        <v>1</v>
      </c>
    </row>
    <row r="125551">
      <c r="A125551" t="inlineStr">
        <is>
          <t>986508ce94</t>
        </is>
      </c>
      <c r="B125551" t="n">
        <v>1</v>
      </c>
    </row>
    <row r="125552">
      <c r="A125552" t="inlineStr">
        <is>
          <t>guest331never</t>
        </is>
      </c>
      <c r="B125552" t="n">
        <v>1</v>
      </c>
    </row>
    <row r="125553">
      <c r="A125553" t="inlineStr">
        <is>
          <t>926516523</t>
        </is>
      </c>
      <c r="B125553" t="n">
        <v>1</v>
      </c>
    </row>
    <row r="125554">
      <c r="A125554" t="inlineStr">
        <is>
          <t>xcolumn</t>
        </is>
      </c>
      <c r="B125554" t="n">
        <v>1</v>
      </c>
    </row>
    <row r="125555">
      <c r="A125555" t="inlineStr">
        <is>
          <t>titlereload</t>
        </is>
      </c>
      <c r="B125555" t="n">
        <v>1</v>
      </c>
    </row>
    <row r="125556">
      <c r="A125556" t="inlineStr">
        <is>
          <t>endmdensitypc302</t>
        </is>
      </c>
      <c r="B125556" t="n">
        <v>1</v>
      </c>
    </row>
    <row r="125557">
      <c r="A125557" t="inlineStr">
        <is>
          <t>3dyndralspec</t>
        </is>
      </c>
      <c r="B125557" t="n">
        <v>1</v>
      </c>
    </row>
    <row r="125558">
      <c r="A125558" t="inlineStr">
        <is>
          <t>usbz2r4blogcb</t>
        </is>
      </c>
      <c r="B125558" t="n">
        <v>1</v>
      </c>
    </row>
    <row r="125559">
      <c r="A125559" t="inlineStr">
        <is>
          <t>foperatorfloatsq</t>
        </is>
      </c>
      <c r="B125559" t="n">
        <v>1</v>
      </c>
    </row>
    <row r="125560">
      <c r="A125560" t="inlineStr">
        <is>
          <t>diamondousforge</t>
        </is>
      </c>
      <c r="B125560" t="n">
        <v>1</v>
      </c>
    </row>
    <row r="125561">
      <c r="A125561" t="inlineStr">
        <is>
          <t>lenpartpolygonx0</t>
        </is>
      </c>
      <c r="B125561" t="n">
        <v>1</v>
      </c>
    </row>
    <row r="125562">
      <c r="A125562" t="inlineStr">
        <is>
          <t>i{concat\frac{prevxnextxkil</t>
        </is>
      </c>
      <c r="B125562" t="n">
        <v>1</v>
      </c>
    </row>
    <row r="125563">
      <c r="A125563" t="inlineStr">
        <is>
          <t>lcvjcffa7</t>
        </is>
      </c>
      <c r="B125563" t="n">
        <v>1</v>
      </c>
    </row>
    <row r="125564">
      <c r="A125564" t="inlineStr">
        <is>
          <t>intelligentblocksentity</t>
        </is>
      </c>
      <c r="B125564" t="n">
        <v>1</v>
      </c>
    </row>
    <row r="125565">
      <c r="A125565" t="inlineStr">
        <is>
          <t>51032185998582</t>
        </is>
      </c>
      <c r="B125565" t="n">
        <v>1</v>
      </c>
    </row>
    <row r="125566">
      <c r="A125566" t="inlineStr">
        <is>
          <t>km338</t>
        </is>
      </c>
      <c r="B125566" t="n">
        <v>1</v>
      </c>
    </row>
    <row r="125567">
      <c r="A125567" t="inlineStr">
        <is>
          <t>dotymap</t>
        </is>
      </c>
      <c r="B125567" t="n">
        <v>1</v>
      </c>
    </row>
    <row r="125568">
      <c r="A125568" t="inlineStr">
        <is>
          <t>pay1{</t>
        </is>
      </c>
      <c r="B125568" t="n">
        <v>1</v>
      </c>
    </row>
    <row r="125569">
      <c r="A125569" t="inlineStr">
        <is>
          <t>1pre36</t>
        </is>
      </c>
      <c r="B125569" t="n">
        <v>1</v>
      </c>
    </row>
    <row r="125570">
      <c r="A125570" t="inlineStr">
        <is>
          <t>33149396</t>
        </is>
      </c>
      <c r="B125570" t="n">
        <v>1</v>
      </c>
    </row>
    <row r="125571">
      <c r="A125571" t="inlineStr">
        <is>
          <t>ml2tags</t>
        </is>
      </c>
      <c r="B125571" t="n">
        <v>1</v>
      </c>
    </row>
    <row r="125572">
      <c r="A125572" t="inlineStr">
        <is>
          <t>regmaterial</t>
        </is>
      </c>
      <c r="B125572" t="n">
        <v>1</v>
      </c>
    </row>
    <row r="125573">
      <c r="A125573" t="inlineStr">
        <is>
          <t>id5762561652</t>
        </is>
      </c>
      <c r="B125573" t="n">
        <v>1</v>
      </c>
    </row>
    <row r="125574">
      <c r="A125574" t="inlineStr">
        <is>
          <t>shortcuthttpscommunity</t>
        </is>
      </c>
      <c r="B125574" t="n">
        <v>1</v>
      </c>
    </row>
    <row r="125575">
      <c r="A125575" t="inlineStr">
        <is>
          <t>bringnexttodeath</t>
        </is>
      </c>
      <c r="B125575" t="n">
        <v>1</v>
      </c>
    </row>
    <row r="125576">
      <c r="A125576" t="inlineStr">
        <is>
          <t>htm3</t>
        </is>
      </c>
      <c r="B125576" t="n">
        <v>1</v>
      </c>
    </row>
    <row r="125577">
      <c r="A125577" t="inlineStr">
        <is>
          <t>janisonscale</t>
        </is>
      </c>
      <c r="B125577" t="n">
        <v>1</v>
      </c>
    </row>
    <row r="125578">
      <c r="A125578" t="inlineStr">
        <is>
          <t>905203829928342</t>
        </is>
      </c>
      <c r="B125578" t="n">
        <v>1</v>
      </c>
    </row>
    <row r="125579">
      <c r="A125579" t="inlineStr">
        <is>
          <t>forcedperfectring</t>
        </is>
      </c>
      <c r="B125579" t="n">
        <v>1</v>
      </c>
    </row>
    <row r="125580">
      <c r="A125580" t="inlineStr">
        <is>
          <t>mcyo__diseasure</t>
        </is>
      </c>
      <c r="B125580" t="n">
        <v>1</v>
      </c>
    </row>
    <row r="125581">
      <c r="A125581" t="inlineStr">
        <is>
          <t>edencraft</t>
        </is>
      </c>
      <c r="B125581" t="n">
        <v>1</v>
      </c>
    </row>
    <row r="125582">
      <c r="A125582" t="inlineStr">
        <is>
          <t>284675062</t>
        </is>
      </c>
      <c r="B125582" t="n">
        <v>1</v>
      </c>
    </row>
    <row r="125583">
      <c r="A125583" t="inlineStr">
        <is>
          <t>64560</t>
        </is>
      </c>
      <c r="B125583" t="n">
        <v>1</v>
      </c>
    </row>
    <row r="125584">
      <c r="A125584" t="inlineStr">
        <is>
          <t>gtuitars</t>
        </is>
      </c>
      <c r="B125584" t="n">
        <v>1</v>
      </c>
    </row>
    <row r="125585">
      <c r="A125585" t="inlineStr">
        <is>
          <t>ogory</t>
        </is>
      </c>
      <c r="B125585" t="n">
        <v>1</v>
      </c>
    </row>
    <row r="125586">
      <c r="A125586" t="inlineStr">
        <is>
          <t>{lxccccffaa</t>
        </is>
      </c>
      <c r="B125586" t="n">
        <v>1</v>
      </c>
    </row>
    <row r="125587">
      <c r="A125587" t="inlineStr">
        <is>
          <t>bikeolor</t>
        </is>
      </c>
      <c r="B125587" t="n">
        <v>1</v>
      </c>
    </row>
    <row r="125588">
      <c r="A125588" t="inlineStr">
        <is>
          <t>41943997</t>
        </is>
      </c>
      <c r="B125588" t="n">
        <v>1</v>
      </c>
    </row>
    <row r="125589">
      <c r="A125589" t="inlineStr">
        <is>
          <t>waytecgex</t>
        </is>
      </c>
      <c r="B125589" t="n">
        <v>1</v>
      </c>
    </row>
    <row r="125590">
      <c r="A125590" t="inlineStr">
        <is>
          <t>14floatlength1</t>
        </is>
      </c>
      <c r="B125590" t="n">
        <v>1</v>
      </c>
    </row>
    <row r="125591">
      <c r="A125591" t="inlineStr">
        <is>
          <t>65737720</t>
        </is>
      </c>
      <c r="B125591" t="n">
        <v>1</v>
      </c>
    </row>
    <row r="125592">
      <c r="A125592" t="inlineStr">
        <is>
          <t>quilthaven</t>
        </is>
      </c>
      <c r="B125592" t="n">
        <v>1</v>
      </c>
    </row>
    <row r="125593">
      <c r="A125593" t="inlineStr">
        <is>
          <t>973881382</t>
        </is>
      </c>
      <c r="B125593" t="n">
        <v>1</v>
      </c>
    </row>
    <row r="125594">
      <c r="A125594" t="inlineStr">
        <is>
          <t>92356423876553641</t>
        </is>
      </c>
      <c r="B125594" t="n">
        <v>1</v>
      </c>
    </row>
    <row r="125595">
      <c r="A125595" t="inlineStr">
        <is>
          <t>mansioncrash281</t>
        </is>
      </c>
      <c r="B125595" t="n">
        <v>1</v>
      </c>
    </row>
    <row r="125596">
      <c r="A125596" t="inlineStr">
        <is>
          <t>oi_</t>
        </is>
      </c>
      <c r="B125596" t="n">
        <v>1</v>
      </c>
    </row>
    <row r="125597">
      <c r="A125597" t="inlineStr">
        <is>
          <t>robotitonall</t>
        </is>
      </c>
      <c r="B125597" t="n">
        <v>1</v>
      </c>
    </row>
    <row r="125598">
      <c r="A125598" t="inlineStr">
        <is>
          <t>fnzflu</t>
        </is>
      </c>
      <c r="B125598" t="n">
        <v>1</v>
      </c>
    </row>
    <row r="125599">
      <c r="A125599" t="inlineStr">
        <is>
          <t>colorkit</t>
        </is>
      </c>
      <c r="B125599" t="n">
        <v>1</v>
      </c>
    </row>
    <row r="125600">
      <c r="A125600" t="inlineStr">
        <is>
          <t>39785421024</t>
        </is>
      </c>
      <c r="B125600" t="n">
        <v>1</v>
      </c>
    </row>
    <row r="125601">
      <c r="A125601" t="inlineStr">
        <is>
          <t>routes2canadians</t>
        </is>
      </c>
      <c r="B125601" t="n">
        <v>1</v>
      </c>
    </row>
    <row r="125602">
      <c r="A125602" t="inlineStr">
        <is>
          <t>s2032</t>
        </is>
      </c>
      <c r="B125602" t="n">
        <v>1</v>
      </c>
    </row>
    <row r="125603">
      <c r="A125603" t="inlineStr">
        <is>
          <t>5195155</t>
        </is>
      </c>
      <c r="B125603" t="n">
        <v>1</v>
      </c>
    </row>
    <row r="125604">
      <c r="A125604" t="inlineStr">
        <is>
          <t>kgn3l5v9bhx6cons4djxg</t>
        </is>
      </c>
      <c r="B125604" t="n">
        <v>1</v>
      </c>
    </row>
    <row r="125605">
      <c r="A125605" t="inlineStr">
        <is>
          <t>65973032</t>
        </is>
      </c>
      <c r="B125605" t="n">
        <v>1</v>
      </c>
    </row>
    <row r="125606">
      <c r="A125606" t="inlineStr">
        <is>
          <t>3mmri</t>
        </is>
      </c>
      <c r="B125606" t="n">
        <v>1</v>
      </c>
    </row>
    <row r="125607">
      <c r="A125607" t="inlineStr">
        <is>
          <t>521345773351</t>
        </is>
      </c>
      <c r="B125607" t="n">
        <v>1</v>
      </c>
    </row>
    <row r="125608">
      <c r="A125608" t="inlineStr">
        <is>
          <t>compwithqbrush</t>
        </is>
      </c>
      <c r="B125608" t="n">
        <v>1</v>
      </c>
    </row>
    <row r="125609">
      <c r="A125609" t="inlineStr">
        <is>
          <t>m969math</t>
        </is>
      </c>
      <c r="B125609" t="n">
        <v>1</v>
      </c>
    </row>
    <row r="125610">
      <c r="A125610" t="inlineStr">
        <is>
          <t>375clawsstat</t>
        </is>
      </c>
      <c r="B125610" t="n">
        <v>1</v>
      </c>
    </row>
    <row r="125611">
      <c r="A125611" t="inlineStr">
        <is>
          <t>taj9</t>
        </is>
      </c>
      <c r="B125611" t="n">
        <v>1</v>
      </c>
    </row>
    <row r="125612">
      <c r="A125612" t="inlineStr">
        <is>
          <t>floorfirst</t>
        </is>
      </c>
      <c r="B125612" t="n">
        <v>1</v>
      </c>
    </row>
    <row r="125613">
      <c r="A125613" t="inlineStr">
        <is>
          <t>garmintooames</t>
        </is>
      </c>
      <c r="B125613" t="n">
        <v>1</v>
      </c>
    </row>
    <row r="125614">
      <c r="A125614" t="inlineStr">
        <is>
          <t>comforumstopic893611</t>
        </is>
      </c>
      <c r="B125614" t="n">
        <v>1</v>
      </c>
    </row>
    <row r="125615">
      <c r="A125615" t="inlineStr">
        <is>
          <t>screwack</t>
        </is>
      </c>
      <c r="B125615" t="n">
        <v>1</v>
      </c>
    </row>
    <row r="125616">
      <c r="A125616" t="inlineStr">
        <is>
          <t>velocidedmap</t>
        </is>
      </c>
      <c r="B125616" t="n">
        <v>1</v>
      </c>
    </row>
    <row r="125617">
      <c r="A125617" t="inlineStr">
        <is>
          <t>duration130</t>
        </is>
      </c>
      <c r="B125617" t="n">
        <v>1</v>
      </c>
    </row>
    <row r="125618">
      <c r="A125618" t="inlineStr">
        <is>
          <t>revenantxtile</t>
        </is>
      </c>
      <c r="B125618" t="n">
        <v>1</v>
      </c>
    </row>
    <row r="125619">
      <c r="A125619" t="inlineStr">
        <is>
          <t>credit1{</t>
        </is>
      </c>
      <c r="B125619" t="n">
        <v>1</v>
      </c>
    </row>
    <row r="125620">
      <c r="A125620" t="inlineStr">
        <is>
          <t>{nnnnn</t>
        </is>
      </c>
      <c r="B125620" t="n">
        <v>1</v>
      </c>
    </row>
    <row r="125621">
      <c r="A125621" t="inlineStr">
        <is>
          <t>rt2018</t>
        </is>
      </c>
      <c r="B125621" t="n">
        <v>1</v>
      </c>
    </row>
    <row r="125622">
      <c r="A125622" t="inlineStr">
        <is>
          <t>vevthighstone</t>
        </is>
      </c>
      <c r="B125622" t="n">
        <v>1</v>
      </c>
    </row>
    <row r="125623">
      <c r="A125623" t="inlineStr">
        <is>
          <t>{functionvel</t>
        </is>
      </c>
      <c r="B125623" t="n">
        <v>1</v>
      </c>
    </row>
    <row r="125624">
      <c r="A125624" t="inlineStr">
        <is>
          <t>hchuck</t>
        </is>
      </c>
      <c r="B125624" t="n">
        <v>1</v>
      </c>
    </row>
    <row r="125625">
      <c r="A125625" t="inlineStr">
        <is>
          <t>enderengine</t>
        </is>
      </c>
      <c r="B125625" t="n">
        <v>1</v>
      </c>
    </row>
    <row r="125626">
      <c r="A125626" t="inlineStr">
        <is>
          <t>buliethe</t>
        </is>
      </c>
      <c r="B125626" t="n">
        <v>1</v>
      </c>
    </row>
    <row r="125627">
      <c r="A125627" t="inlineStr">
        <is>
          <t>ao_factor</t>
        </is>
      </c>
      <c r="B125627" t="n">
        <v>1</v>
      </c>
    </row>
    <row r="125628">
      <c r="A125628" t="inlineStr">
        <is>
          <t>comalbumsjelippiyinnerosdbase</t>
        </is>
      </c>
      <c r="B125628" t="n">
        <v>1</v>
      </c>
    </row>
    <row r="125629">
      <c r="A125629" t="inlineStr">
        <is>
          <t>babyirectors</t>
        </is>
      </c>
      <c r="B125629" t="n">
        <v>1</v>
      </c>
    </row>
    <row r="125630">
      <c r="A125630" t="inlineStr">
        <is>
          <t>argument_advanced</t>
        </is>
      </c>
      <c r="B125630" t="n">
        <v>1</v>
      </c>
    </row>
    <row r="125631">
      <c r="A125631" t="inlineStr">
        <is>
          <t>httpi128</t>
        </is>
      </c>
      <c r="B125631" t="n">
        <v>2</v>
      </c>
    </row>
    <row r="125632">
      <c r="A125632" t="inlineStr">
        <is>
          <t>particleripper</t>
        </is>
      </c>
      <c r="B125632" t="n">
        <v>1</v>
      </c>
    </row>
    <row r="125633">
      <c r="A125633" t="inlineStr">
        <is>
          <t>bioshit</t>
        </is>
      </c>
      <c r="B125633" t="n">
        <v>1</v>
      </c>
    </row>
    <row r="125634">
      <c r="A125634" t="inlineStr">
        <is>
          <t>advired</t>
        </is>
      </c>
      <c r="B125634" t="n">
        <v>1</v>
      </c>
    </row>
    <row r="125635">
      <c r="A125635" t="inlineStr">
        <is>
          <t>nkk2</t>
        </is>
      </c>
      <c r="B125635" t="n">
        <v>1</v>
      </c>
    </row>
    <row r="125636">
      <c r="A125636" t="inlineStr">
        <is>
          <t>dbmscd</t>
        </is>
      </c>
      <c r="B125636" t="n">
        <v>1</v>
      </c>
    </row>
    <row r="125637">
      <c r="A125637" t="inlineStr">
        <is>
          <t>franchix833</t>
        </is>
      </c>
      <c r="B125637" t="n">
        <v>1</v>
      </c>
    </row>
    <row r="125638">
      <c r="A125638" t="inlineStr">
        <is>
          <t>spinshouseaw</t>
        </is>
      </c>
      <c r="B125638" t="n">
        <v>1</v>
      </c>
    </row>
    <row r="125639">
      <c r="A125639" t="inlineStr">
        <is>
          <t>secondlydor</t>
        </is>
      </c>
      <c r="B125639" t="n">
        <v>1</v>
      </c>
    </row>
    <row r="125640">
      <c r="A125640" t="inlineStr">
        <is>
          <t>300mr</t>
        </is>
      </c>
      <c r="B125640" t="n">
        <v>1</v>
      </c>
    </row>
    <row r="125641">
      <c r="A125641" t="inlineStr">
        <is>
          <t>niobr_pinnico</t>
        </is>
      </c>
      <c r="B125641" t="n">
        <v>1</v>
      </c>
    </row>
    <row r="125642">
      <c r="A125642" t="inlineStr">
        <is>
          <t>nkk4</t>
        </is>
      </c>
      <c r="B125642" t="n">
        <v>1</v>
      </c>
    </row>
    <row r="125643">
      <c r="A125643" t="inlineStr">
        <is>
          <t>306x402</t>
        </is>
      </c>
      <c r="B125643" t="n">
        <v>1</v>
      </c>
    </row>
    <row r="125644">
      <c r="A125644" t="inlineStr">
        <is>
          <t>megapinner</t>
        </is>
      </c>
      <c r="B125644" t="n">
        <v>1</v>
      </c>
    </row>
    <row r="125645">
      <c r="A125645" t="inlineStr">
        <is>
          <t>linstrapsoftware</t>
        </is>
      </c>
      <c r="B125645" t="n">
        <v>1</v>
      </c>
    </row>
    <row r="125646">
      <c r="A125646" t="inlineStr">
        <is>
          <t>compact3</t>
        </is>
      </c>
      <c r="B125646" t="n">
        <v>1</v>
      </c>
    </row>
    <row r="125647">
      <c r="A125647" t="inlineStr">
        <is>
          <t>sidewalksthere</t>
        </is>
      </c>
      <c r="B125647" t="n">
        <v>1</v>
      </c>
    </row>
    <row r="125648">
      <c r="A125648" t="inlineStr">
        <is>
          <t>herecashcut</t>
        </is>
      </c>
      <c r="B125648" t="n">
        <v>1</v>
      </c>
    </row>
    <row r="125649">
      <c r="A125649" t="inlineStr">
        <is>
          <t>opttools</t>
        </is>
      </c>
      <c r="B125649" t="n">
        <v>2</v>
      </c>
    </row>
    <row r="125650">
      <c r="A125650" t="inlineStr">
        <is>
          <t>extrawelling</t>
        </is>
      </c>
      <c r="B125650" t="n">
        <v>1</v>
      </c>
    </row>
    <row r="125651">
      <c r="A125651" t="inlineStr">
        <is>
          <t>pelisis</t>
        </is>
      </c>
      <c r="B125651" t="n">
        <v>1</v>
      </c>
    </row>
    <row r="125652">
      <c r="A125652" t="inlineStr">
        <is>
          <t>gemian</t>
        </is>
      </c>
      <c r="B125652" t="n">
        <v>1</v>
      </c>
    </row>
    <row r="125653">
      <c r="A125653" t="inlineStr">
        <is>
          <t>slgu</t>
        </is>
      </c>
      <c r="B125653" t="n">
        <v>1</v>
      </c>
    </row>
    <row r="125654">
      <c r="A125654" t="inlineStr">
        <is>
          <t>shiiiiveie</t>
        </is>
      </c>
      <c r="B125654" t="n">
        <v>1</v>
      </c>
    </row>
    <row r="125655">
      <c r="A125655" t="inlineStr">
        <is>
          <t>riencing</t>
        </is>
      </c>
      <c r="B125655" t="n">
        <v>1</v>
      </c>
    </row>
    <row r="125656">
      <c r="A125656" t="inlineStr">
        <is>
          <t>couchilde</t>
        </is>
      </c>
      <c r="B125656" t="n">
        <v>1</v>
      </c>
    </row>
    <row r="125657">
      <c r="A125657" t="inlineStr">
        <is>
          <t>shebridges</t>
        </is>
      </c>
      <c r="B125657" t="n">
        <v>1</v>
      </c>
    </row>
    <row r="125658">
      <c r="A125658" t="inlineStr">
        <is>
          <t>reeeetwo</t>
        </is>
      </c>
      <c r="B125658" t="n">
        <v>1</v>
      </c>
    </row>
    <row r="125659">
      <c r="A125659" t="inlineStr">
        <is>
          <t>fevior</t>
        </is>
      </c>
      <c r="B125659" t="n">
        <v>1</v>
      </c>
    </row>
    <row r="125660">
      <c r="A125660" t="inlineStr">
        <is>
          <t>pupecy</t>
        </is>
      </c>
      <c r="B125660" t="n">
        <v>1</v>
      </c>
    </row>
    <row r="125661">
      <c r="A125661" t="inlineStr">
        <is>
          <t>pharrella</t>
        </is>
      </c>
      <c r="B125661" t="n">
        <v>1</v>
      </c>
    </row>
    <row r="125662">
      <c r="A125662" t="inlineStr">
        <is>
          <t>optionalaction</t>
        </is>
      </c>
      <c r="B125662" t="n">
        <v>1</v>
      </c>
    </row>
    <row r="125663">
      <c r="A125663" t="inlineStr">
        <is>
          <t>earscan</t>
        </is>
      </c>
      <c r="B125663" t="n">
        <v>1</v>
      </c>
    </row>
    <row r="125664">
      <c r="A125664" t="inlineStr">
        <is>
          <t>evaporationmelt</t>
        </is>
      </c>
      <c r="B125664" t="n">
        <v>1</v>
      </c>
    </row>
    <row r="125665">
      <c r="A125665" t="inlineStr">
        <is>
          <t>exonerately</t>
        </is>
      </c>
      <c r="B125665" t="n">
        <v>1</v>
      </c>
    </row>
    <row r="125666">
      <c r="A125666" t="inlineStr">
        <is>
          <t>tenthal</t>
        </is>
      </c>
      <c r="B125666" t="n">
        <v>1</v>
      </c>
    </row>
    <row r="125667">
      <c r="A125667" t="inlineStr">
        <is>
          <t>sparetti</t>
        </is>
      </c>
      <c r="B125667" t="n">
        <v>1</v>
      </c>
    </row>
    <row r="125668">
      <c r="A125668" t="inlineStr">
        <is>
          <t>httpbsplumbs</t>
        </is>
      </c>
      <c r="B125668" t="n">
        <v>1</v>
      </c>
    </row>
    <row r="125669">
      <c r="A125669" t="inlineStr">
        <is>
          <t>pairsatz</t>
        </is>
      </c>
      <c r="B125669" t="n">
        <v>1</v>
      </c>
    </row>
    <row r="125670">
      <c r="A125670" t="inlineStr">
        <is>
          <t>change人</t>
        </is>
      </c>
      <c r="B125670" t="n">
        <v>1</v>
      </c>
    </row>
    <row r="125671">
      <c r="A125671" t="inlineStr">
        <is>
          <t>comcutlgtw0f1yu8w9ww7w318bbmlfqb</t>
        </is>
      </c>
      <c r="B125671" t="n">
        <v>1</v>
      </c>
    </row>
    <row r="125672">
      <c r="A125672" t="inlineStr">
        <is>
          <t>adrpg</t>
        </is>
      </c>
      <c r="B125672" t="n">
        <v>1</v>
      </c>
    </row>
    <row r="125673">
      <c r="A125673" t="inlineStr">
        <is>
          <t>ceptas</t>
        </is>
      </c>
      <c r="B125673" t="n">
        <v>1</v>
      </c>
    </row>
    <row r="125674">
      <c r="A125674" t="inlineStr">
        <is>
          <t>sqdi</t>
        </is>
      </c>
      <c r="B125674" t="n">
        <v>1</v>
      </c>
    </row>
    <row r="125675">
      <c r="A125675" t="inlineStr">
        <is>
          <t>comstrongdesktop_loadingblockspluses</t>
        </is>
      </c>
      <c r="B125675" t="n">
        <v>1</v>
      </c>
    </row>
    <row r="125676">
      <c r="A125676" t="inlineStr">
        <is>
          <t>typeout</t>
        </is>
      </c>
      <c r="B125676" t="n">
        <v>1</v>
      </c>
    </row>
    <row r="125677">
      <c r="A125677" t="inlineStr">
        <is>
          <t>lmbr12</t>
        </is>
      </c>
      <c r="B125677" t="n">
        <v>1</v>
      </c>
    </row>
    <row r="125678">
      <c r="A125678" t="inlineStr">
        <is>
          <t>fuserows</t>
        </is>
      </c>
      <c r="B125678" t="n">
        <v>1</v>
      </c>
    </row>
    <row r="125679">
      <c r="A125679" t="inlineStr">
        <is>
          <t>m2013</t>
        </is>
      </c>
      <c r="B125679" t="n">
        <v>1</v>
      </c>
    </row>
    <row r="125680">
      <c r="A125680" t="inlineStr">
        <is>
          <t>kouyden</t>
        </is>
      </c>
      <c r="B125680" t="n">
        <v>1</v>
      </c>
    </row>
    <row r="125681">
      <c r="A125681" t="inlineStr">
        <is>
          <t>missabi</t>
        </is>
      </c>
      <c r="B125681" t="n">
        <v>1</v>
      </c>
    </row>
    <row r="125682">
      <c r="A125682" t="inlineStr">
        <is>
          <t>ezike</t>
        </is>
      </c>
      <c r="B125682" t="n">
        <v>1</v>
      </c>
    </row>
    <row r="125683">
      <c r="A125683" t="inlineStr">
        <is>
          <t>alqafish</t>
        </is>
      </c>
      <c r="B125683" t="n">
        <v>1</v>
      </c>
    </row>
    <row r="125684">
      <c r="A125684" t="inlineStr">
        <is>
          <t>freshledge</t>
        </is>
      </c>
      <c r="B125684" t="n">
        <v>1</v>
      </c>
    </row>
    <row r="125685">
      <c r="A125685" t="inlineStr">
        <is>
          <t>abbitalems</t>
        </is>
      </c>
      <c r="B125685" t="n">
        <v>1</v>
      </c>
    </row>
    <row r="125686">
      <c r="A125686" t="inlineStr">
        <is>
          <t>numerature</t>
        </is>
      </c>
      <c r="B125686" t="n">
        <v>1</v>
      </c>
    </row>
    <row r="125687">
      <c r="A125687" t="inlineStr">
        <is>
          <t>dc2mascliqyjvy8dphejb4ipscpkehh</t>
        </is>
      </c>
      <c r="B125687" t="n">
        <v>1</v>
      </c>
    </row>
    <row r="125688">
      <c r="A125688" t="inlineStr">
        <is>
          <t>cominwbspeakik</t>
        </is>
      </c>
      <c r="B125688" t="n">
        <v>1</v>
      </c>
    </row>
    <row r="125689">
      <c r="A125689" t="inlineStr">
        <is>
          <t>asearchcenter</t>
        </is>
      </c>
      <c r="B125689" t="n">
        <v>1</v>
      </c>
    </row>
    <row r="125690">
      <c r="A125690" t="inlineStr">
        <is>
          <t>androstatic</t>
        </is>
      </c>
      <c r="B125690" t="n">
        <v>1</v>
      </c>
    </row>
    <row r="125691">
      <c r="A125691" t="inlineStr">
        <is>
          <t>kelvinistic</t>
        </is>
      </c>
      <c r="B125691" t="n">
        <v>1</v>
      </c>
    </row>
    <row r="125692">
      <c r="A125692" t="inlineStr">
        <is>
          <t>panthualajunsas</t>
        </is>
      </c>
      <c r="B125692" t="n">
        <v>1</v>
      </c>
    </row>
    <row r="125693">
      <c r="A125693" t="inlineStr">
        <is>
          <t>ganaw</t>
        </is>
      </c>
      <c r="B125693" t="n">
        <v>2</v>
      </c>
    </row>
    <row r="125694">
      <c r="A125694" t="inlineStr">
        <is>
          <t>httpwhalespacedesign</t>
        </is>
      </c>
      <c r="B125694" t="n">
        <v>1</v>
      </c>
    </row>
    <row r="125695">
      <c r="A125695" t="inlineStr">
        <is>
          <t>baselian</t>
        </is>
      </c>
      <c r="B125695" t="n">
        <v>1</v>
      </c>
    </row>
    <row r="125696">
      <c r="A125696" t="inlineStr">
        <is>
          <t>smīzaimicite</t>
        </is>
      </c>
      <c r="B125696" t="n">
        <v>1</v>
      </c>
    </row>
    <row r="125697">
      <c r="A125697" t="inlineStr">
        <is>
          <t>objelsfamilyo</t>
        </is>
      </c>
      <c r="B125697" t="n">
        <v>1</v>
      </c>
    </row>
    <row r="125698">
      <c r="A125698" t="inlineStr">
        <is>
          <t>320x240mm</t>
        </is>
      </c>
      <c r="B125698" t="n">
        <v>1</v>
      </c>
    </row>
    <row r="125699">
      <c r="A125699" t="inlineStr">
        <is>
          <t>atvelope2000</t>
        </is>
      </c>
      <c r="B125699" t="n">
        <v>1</v>
      </c>
    </row>
    <row r="125700">
      <c r="A125700" t="inlineStr">
        <is>
          <t>vvabledivision</t>
        </is>
      </c>
      <c r="B125700" t="n">
        <v>1</v>
      </c>
    </row>
    <row r="125701">
      <c r="A125701" t="inlineStr">
        <is>
          <t>rolsocds</t>
        </is>
      </c>
      <c r="B125701" t="n">
        <v>1</v>
      </c>
    </row>
    <row r="125702">
      <c r="A125702" t="inlineStr">
        <is>
          <t>palipsu</t>
        </is>
      </c>
      <c r="B125702" t="n">
        <v>1</v>
      </c>
    </row>
    <row r="125703">
      <c r="A125703" t="inlineStr">
        <is>
          <t>zokuclassic</t>
        </is>
      </c>
      <c r="B125703" t="n">
        <v>1</v>
      </c>
    </row>
    <row r="125704">
      <c r="A125704" t="inlineStr">
        <is>
          <t>ekou</t>
        </is>
      </c>
      <c r="B125704" t="n">
        <v>1</v>
      </c>
    </row>
    <row r="125705">
      <c r="A125705" t="inlineStr">
        <is>
          <t>majinsei</t>
        </is>
      </c>
      <c r="B125705" t="n">
        <v>1</v>
      </c>
    </row>
    <row r="125706">
      <c r="A125706" t="inlineStr">
        <is>
          <t>schemetizing</t>
        </is>
      </c>
      <c r="B125706" t="n">
        <v>1</v>
      </c>
    </row>
    <row r="125707">
      <c r="A125707" t="inlineStr">
        <is>
          <t>cntres</t>
        </is>
      </c>
      <c r="B125707" t="n">
        <v>1</v>
      </c>
    </row>
    <row r="125708">
      <c r="A125708" t="inlineStr">
        <is>
          <t>eventsarial</t>
        </is>
      </c>
      <c r="B125708" t="n">
        <v>1</v>
      </c>
    </row>
    <row r="125709">
      <c r="A125709" t="inlineStr">
        <is>
          <t>tchannabbit</t>
        </is>
      </c>
      <c r="B125709" t="n">
        <v>1</v>
      </c>
    </row>
    <row r="125710">
      <c r="A125710" t="inlineStr">
        <is>
          <t>kgaming</t>
        </is>
      </c>
      <c r="B125710" t="n">
        <v>1</v>
      </c>
    </row>
    <row r="125711">
      <c r="A125711" t="inlineStr">
        <is>
          <t>forgemetal</t>
        </is>
      </c>
      <c r="B125711" t="n">
        <v>1</v>
      </c>
    </row>
    <row r="125712">
      <c r="A125712" t="inlineStr">
        <is>
          <t>managouk</t>
        </is>
      </c>
      <c r="B125712" t="n">
        <v>1</v>
      </c>
    </row>
    <row r="125713">
      <c r="A125713" t="inlineStr">
        <is>
          <t>umblesen</t>
        </is>
      </c>
      <c r="B125713" t="n">
        <v>1</v>
      </c>
    </row>
    <row r="125714">
      <c r="A125714" t="inlineStr">
        <is>
          <t>topicsproducts</t>
        </is>
      </c>
      <c r="B125714" t="n">
        <v>1</v>
      </c>
    </row>
    <row r="125715">
      <c r="A125715" t="inlineStr">
        <is>
          <t>pizokuziya</t>
        </is>
      </c>
      <c r="B125715" t="n">
        <v>1</v>
      </c>
    </row>
    <row r="125716">
      <c r="A125716" t="inlineStr">
        <is>
          <t>commisersally</t>
        </is>
      </c>
      <c r="B125716" t="n">
        <v>1</v>
      </c>
    </row>
    <row r="125717">
      <c r="A125717" t="inlineStr">
        <is>
          <t>museum_installrepair</t>
        </is>
      </c>
      <c r="B125717" t="n">
        <v>1</v>
      </c>
    </row>
    <row r="125718">
      <c r="A125718" t="inlineStr">
        <is>
          <t>dhuffs</t>
        </is>
      </c>
      <c r="B125718" t="n">
        <v>1</v>
      </c>
    </row>
    <row r="125719">
      <c r="A125719" t="inlineStr">
        <is>
          <t>reegis</t>
        </is>
      </c>
      <c r="B125719" t="n">
        <v>1</v>
      </c>
    </row>
    <row r="125720">
      <c r="A125720" t="inlineStr">
        <is>
          <t>retrovalives</t>
        </is>
      </c>
      <c r="B125720" t="n">
        <v>1</v>
      </c>
    </row>
    <row r="125721">
      <c r="A125721" t="inlineStr">
        <is>
          <t>filipidfootie</t>
        </is>
      </c>
      <c r="B125721" t="n">
        <v>1</v>
      </c>
    </row>
    <row r="125722">
      <c r="A125722" t="inlineStr">
        <is>
          <t>fwhatsnew</t>
        </is>
      </c>
      <c r="B125722" t="n">
        <v>1</v>
      </c>
    </row>
    <row r="125723">
      <c r="A125723" t="inlineStr">
        <is>
          <t>mcldr</t>
        </is>
      </c>
      <c r="B125723" t="n">
        <v>1</v>
      </c>
    </row>
    <row r="125724">
      <c r="A125724" t="inlineStr">
        <is>
          <t>kawami</t>
        </is>
      </c>
      <c r="B125724" t="n">
        <v>1</v>
      </c>
    </row>
    <row r="125725">
      <c r="A125725" t="inlineStr">
        <is>
          <t>akachins</t>
        </is>
      </c>
      <c r="B125725" t="n">
        <v>1</v>
      </c>
    </row>
    <row r="125726">
      <c r="A125726" t="inlineStr">
        <is>
          <t>ssd3z581</t>
        </is>
      </c>
      <c r="B125726" t="n">
        <v>1</v>
      </c>
    </row>
    <row r="125727">
      <c r="A125727" t="inlineStr">
        <is>
          <t>wings_topoperular</t>
        </is>
      </c>
      <c r="B125727" t="n">
        <v>1</v>
      </c>
    </row>
    <row r="125728">
      <c r="A125728" t="inlineStr">
        <is>
          <t>com201009u</t>
        </is>
      </c>
      <c r="B125728" t="n">
        <v>1</v>
      </c>
    </row>
    <row r="125729">
      <c r="A125729" t="inlineStr">
        <is>
          <t>comvmdnvugmeadkgluvprovpic</t>
        </is>
      </c>
      <c r="B125729" t="n">
        <v>1</v>
      </c>
    </row>
    <row r="125730">
      <c r="A125730" t="inlineStr">
        <is>
          <t>memorations</t>
        </is>
      </c>
      <c r="B125730" t="n">
        <v>1</v>
      </c>
    </row>
    <row r="125731">
      <c r="A125731" t="inlineStr">
        <is>
          <t>comintro</t>
        </is>
      </c>
      <c r="B125731" t="n">
        <v>1</v>
      </c>
    </row>
    <row r="125732">
      <c r="A125732" t="inlineStr">
        <is>
          <t>kampendorf</t>
        </is>
      </c>
      <c r="B125732" t="n">
        <v>1</v>
      </c>
    </row>
    <row r="125733">
      <c r="A125733" t="inlineStr">
        <is>
          <t>dénogram</t>
        </is>
      </c>
      <c r="B125733" t="n">
        <v>1</v>
      </c>
    </row>
    <row r="125734">
      <c r="A125734" t="inlineStr">
        <is>
          <t>souzone</t>
        </is>
      </c>
      <c r="B125734" t="n">
        <v>1</v>
      </c>
    </row>
    <row r="125735">
      <c r="A125735" t="inlineStr">
        <is>
          <t>brakens</t>
        </is>
      </c>
      <c r="B125735" t="n">
        <v>1</v>
      </c>
    </row>
    <row r="125736">
      <c r="A125736" t="inlineStr">
        <is>
          <t>ideri</t>
        </is>
      </c>
      <c r="B125736" t="n">
        <v>1</v>
      </c>
    </row>
    <row r="125737">
      <c r="A125737" t="inlineStr">
        <is>
          <t>discapitalisation</t>
        </is>
      </c>
      <c r="B125737" t="n">
        <v>1</v>
      </c>
    </row>
    <row r="125738">
      <c r="A125738" t="inlineStr">
        <is>
          <t>desuitions</t>
        </is>
      </c>
      <c r="B125738" t="n">
        <v>1</v>
      </c>
    </row>
    <row r="125739">
      <c r="A125739" t="inlineStr">
        <is>
          <t>michône</t>
        </is>
      </c>
      <c r="B125739" t="n">
        <v>1</v>
      </c>
    </row>
    <row r="125740">
      <c r="A125740" t="inlineStr">
        <is>
          <t>bossamerique</t>
        </is>
      </c>
      <c r="B125740" t="n">
        <v>1</v>
      </c>
    </row>
    <row r="125741">
      <c r="A125741" t="inlineStr">
        <is>
          <t>amouckadian</t>
        </is>
      </c>
      <c r="B125741" t="n">
        <v>1</v>
      </c>
    </row>
    <row r="125742">
      <c r="A125742" t="inlineStr">
        <is>
          <t>semimmant</t>
        </is>
      </c>
      <c r="B125742" t="n">
        <v>1</v>
      </c>
    </row>
    <row r="125743">
      <c r="A125743" t="inlineStr">
        <is>
          <t>burreó</t>
        </is>
      </c>
      <c r="B125743" t="n">
        <v>1</v>
      </c>
    </row>
    <row r="125744">
      <c r="A125744" t="inlineStr">
        <is>
          <t>castelle</t>
        </is>
      </c>
      <c r="B125744" t="n">
        <v>1</v>
      </c>
    </row>
    <row r="125745">
      <c r="A125745" t="inlineStr">
        <is>
          <t>minaprpc</t>
        </is>
      </c>
      <c r="B125745" t="n">
        <v>1</v>
      </c>
    </row>
    <row r="125746">
      <c r="A125746" t="inlineStr">
        <is>
          <t>ta7rddesktop</t>
        </is>
      </c>
      <c r="B125746" t="n">
        <v>1</v>
      </c>
    </row>
    <row r="125747">
      <c r="A125747" t="inlineStr">
        <is>
          <t>chris0rd</t>
        </is>
      </c>
      <c r="B125747" t="n">
        <v>1</v>
      </c>
    </row>
    <row r="125748">
      <c r="A125748" t="inlineStr">
        <is>
          <t>illuminateii</t>
        </is>
      </c>
      <c r="B125748" t="n">
        <v>1</v>
      </c>
    </row>
    <row r="125749">
      <c r="A125749" t="inlineStr">
        <is>
          <t>meadishredded</t>
        </is>
      </c>
      <c r="B125749" t="n">
        <v>1</v>
      </c>
    </row>
    <row r="125750">
      <c r="A125750" t="inlineStr">
        <is>
          <t>envues</t>
        </is>
      </c>
      <c r="B125750" t="n">
        <v>1</v>
      </c>
    </row>
    <row r="125751">
      <c r="A125751" t="inlineStr">
        <is>
          <t>downey1330</t>
        </is>
      </c>
      <c r="B125751" t="n">
        <v>1</v>
      </c>
    </row>
    <row r="125752">
      <c r="A125752" t="inlineStr">
        <is>
          <t>charactour</t>
        </is>
      </c>
      <c r="B125752" t="n">
        <v>1</v>
      </c>
    </row>
    <row r="125753">
      <c r="A125753" t="inlineStr">
        <is>
          <t>musstay</t>
        </is>
      </c>
      <c r="B125753" t="n">
        <v>1</v>
      </c>
    </row>
    <row r="125754">
      <c r="A125754" t="inlineStr">
        <is>
          <t>evermonet</t>
        </is>
      </c>
      <c r="B125754" t="n">
        <v>1</v>
      </c>
    </row>
    <row r="125755">
      <c r="A125755" t="inlineStr">
        <is>
          <t>riotbear</t>
        </is>
      </c>
      <c r="B125755" t="n">
        <v>1</v>
      </c>
    </row>
    <row r="125756">
      <c r="A125756" t="inlineStr">
        <is>
          <t>amrow</t>
        </is>
      </c>
      <c r="B125756" t="n">
        <v>2</v>
      </c>
    </row>
    <row r="125757">
      <c r="A125757" t="inlineStr">
        <is>
          <t>killdog</t>
        </is>
      </c>
      <c r="B125757" t="n">
        <v>2</v>
      </c>
    </row>
    <row r="125758">
      <c r="A125758" t="inlineStr">
        <is>
          <t>scypemode</t>
        </is>
      </c>
      <c r="B125758" t="n">
        <v>1</v>
      </c>
    </row>
    <row r="125759">
      <c r="A125759" t="inlineStr">
        <is>
          <t>f1previews</t>
        </is>
      </c>
      <c r="B125759" t="n">
        <v>1</v>
      </c>
    </row>
    <row r="125760">
      <c r="A125760" t="inlineStr">
        <is>
          <t>mcmeter</t>
        </is>
      </c>
      <c r="B125760" t="n">
        <v>1</v>
      </c>
    </row>
    <row r="125761">
      <c r="A125761" t="inlineStr">
        <is>
          <t>sphyremeth</t>
        </is>
      </c>
      <c r="B125761" t="n">
        <v>1</v>
      </c>
    </row>
    <row r="125762">
      <c r="A125762" t="inlineStr">
        <is>
          <t>enyou</t>
        </is>
      </c>
      <c r="B125762" t="n">
        <v>1</v>
      </c>
    </row>
    <row r="125763">
      <c r="A125763" t="inlineStr">
        <is>
          <t>urstandardshit</t>
        </is>
      </c>
      <c r="B125763" t="n">
        <v>1</v>
      </c>
    </row>
    <row r="125764">
      <c r="A125764" t="inlineStr">
        <is>
          <t>acercony</t>
        </is>
      </c>
      <c r="B125764" t="n">
        <v>1</v>
      </c>
    </row>
    <row r="125765">
      <c r="A125765" t="inlineStr">
        <is>
          <t>ohgaaaindfriva</t>
        </is>
      </c>
      <c r="B125765" t="n">
        <v>1</v>
      </c>
    </row>
    <row r="125766">
      <c r="A125766" t="inlineStr">
        <is>
          <t>myntuu</t>
        </is>
      </c>
      <c r="B125766" t="n">
        <v>1</v>
      </c>
    </row>
    <row r="125767">
      <c r="A125767" t="inlineStr">
        <is>
          <t>iireset</t>
        </is>
      </c>
      <c r="B125767" t="n">
        <v>1</v>
      </c>
    </row>
    <row r="125768">
      <c r="A125768" t="inlineStr">
        <is>
          <t>falagoc</t>
        </is>
      </c>
      <c r="B125768" t="n">
        <v>1</v>
      </c>
    </row>
    <row r="125769">
      <c r="A125769" t="inlineStr">
        <is>
          <t>danregovris</t>
        </is>
      </c>
      <c r="B125769" t="n">
        <v>1</v>
      </c>
    </row>
    <row r="125770">
      <c r="A125770" t="inlineStr">
        <is>
          <t>scipedamied</t>
        </is>
      </c>
      <c r="B125770" t="n">
        <v>1</v>
      </c>
    </row>
    <row r="125771">
      <c r="A125771" t="inlineStr">
        <is>
          <t>seldonct</t>
        </is>
      </c>
      <c r="B125771" t="n">
        <v>1</v>
      </c>
    </row>
    <row r="125772">
      <c r="A125772" t="inlineStr">
        <is>
          <t>nodefaltrobin</t>
        </is>
      </c>
      <c r="B125772" t="n">
        <v>1</v>
      </c>
    </row>
    <row r="125773">
      <c r="A125773" t="inlineStr">
        <is>
          <t>disabledmakers</t>
        </is>
      </c>
      <c r="B125773" t="n">
        <v>1</v>
      </c>
    </row>
    <row r="125774">
      <c r="A125774" t="inlineStr">
        <is>
          <t>sucorie</t>
        </is>
      </c>
      <c r="B125774" t="n">
        <v>1</v>
      </c>
    </row>
    <row r="125775">
      <c r="A125775" t="inlineStr">
        <is>
          <t>mct32</t>
        </is>
      </c>
      <c r="B125775" t="n">
        <v>1</v>
      </c>
    </row>
    <row r="125776">
      <c r="A125776" t="inlineStr">
        <is>
          <t>groups15</t>
        </is>
      </c>
      <c r="B125776" t="n">
        <v>2</v>
      </c>
    </row>
    <row r="125777">
      <c r="A125777" t="inlineStr">
        <is>
          <t>therys</t>
        </is>
      </c>
      <c r="B125777" t="n">
        <v>1</v>
      </c>
    </row>
    <row r="125778">
      <c r="A125778" t="inlineStr">
        <is>
          <t>detossed</t>
        </is>
      </c>
      <c r="B125778" t="n">
        <v>1</v>
      </c>
    </row>
    <row r="125779">
      <c r="A125779" t="inlineStr">
        <is>
          <t>nsfwe1</t>
        </is>
      </c>
      <c r="B125779" t="n">
        <v>1</v>
      </c>
    </row>
    <row r="125780">
      <c r="A125780" t="inlineStr">
        <is>
          <t>laborivity</t>
        </is>
      </c>
      <c r="B125780" t="n">
        <v>1</v>
      </c>
    </row>
    <row r="125781">
      <c r="A125781" t="inlineStr">
        <is>
          <t>durocentric</t>
        </is>
      </c>
      <c r="B125781" t="n">
        <v>1</v>
      </c>
    </row>
    <row r="125782">
      <c r="A125782" t="inlineStr">
        <is>
          <t>document13</t>
        </is>
      </c>
      <c r="B125782" t="n">
        <v>1</v>
      </c>
    </row>
    <row r="125783">
      <c r="A125783" t="inlineStr">
        <is>
          <t>taref</t>
        </is>
      </c>
      <c r="B125783" t="n">
        <v>2</v>
      </c>
    </row>
    <row r="125784">
      <c r="A125784" t="inlineStr">
        <is>
          <t>endcipitation</t>
        </is>
      </c>
      <c r="B125784" t="n">
        <v>1</v>
      </c>
    </row>
    <row r="125785">
      <c r="A125785" t="inlineStr">
        <is>
          <t>transcripti</t>
        </is>
      </c>
      <c r="B125785" t="n">
        <v>1</v>
      </c>
    </row>
    <row r="125786">
      <c r="A125786" t="inlineStr">
        <is>
          <t>sectionarize</t>
        </is>
      </c>
      <c r="B125786" t="n">
        <v>1</v>
      </c>
    </row>
    <row r="125787">
      <c r="A125787" t="inlineStr">
        <is>
          <t>agreementive</t>
        </is>
      </c>
      <c r="B125787" t="n">
        <v>1</v>
      </c>
    </row>
    <row r="125788">
      <c r="A125788" t="inlineStr">
        <is>
          <t>sigmifer</t>
        </is>
      </c>
      <c r="B125788" t="n">
        <v>1</v>
      </c>
    </row>
    <row r="125789">
      <c r="A125789" t="inlineStr">
        <is>
          <t>grouppersonality</t>
        </is>
      </c>
      <c r="B125789" t="n">
        <v>1</v>
      </c>
    </row>
    <row r="125790">
      <c r="A125790" t="inlineStr">
        <is>
          <t>rearsensing</t>
        </is>
      </c>
      <c r="B125790" t="n">
        <v>1</v>
      </c>
    </row>
    <row r="125791">
      <c r="A125791" t="inlineStr">
        <is>
          <t>309–911</t>
        </is>
      </c>
      <c r="B125791" t="n">
        <v>1</v>
      </c>
    </row>
    <row r="125792">
      <c r="A125792" t="inlineStr">
        <is>
          <t>kinotypic</t>
        </is>
      </c>
      <c r="B125792" t="n">
        <v>1</v>
      </c>
    </row>
    <row r="125793">
      <c r="A125793" t="inlineStr">
        <is>
          <t>bioorganism</t>
        </is>
      </c>
      <c r="B125793" t="n">
        <v>1</v>
      </c>
    </row>
    <row r="125794">
      <c r="A125794" t="inlineStr">
        <is>
          <t>al_f80</t>
        </is>
      </c>
      <c r="B125794" t="n">
        <v>1</v>
      </c>
    </row>
    <row r="125795">
      <c r="A125795" t="inlineStr">
        <is>
          <t>gsoh</t>
        </is>
      </c>
      <c r="B125795" t="n">
        <v>1</v>
      </c>
    </row>
    <row r="125796">
      <c r="A125796" t="inlineStr">
        <is>
          <t>dotremoval</t>
        </is>
      </c>
      <c r="B125796" t="n">
        <v>1</v>
      </c>
    </row>
    <row r="125797">
      <c r="A125797" t="inlineStr">
        <is>
          <t>itchenies</t>
        </is>
      </c>
      <c r="B125797" t="n">
        <v>1</v>
      </c>
    </row>
    <row r="125798">
      <c r="A125798" t="inlineStr">
        <is>
          <t>27282</t>
        </is>
      </c>
      <c r="B125798" t="n">
        <v>1</v>
      </c>
    </row>
    <row r="125799">
      <c r="A125799" t="inlineStr">
        <is>
          <t>semssth</t>
        </is>
      </c>
      <c r="B125799" t="n">
        <v>1</v>
      </c>
    </row>
    <row r="125800">
      <c r="A125800" t="inlineStr">
        <is>
          <t>orgonose</t>
        </is>
      </c>
      <c r="B125800" t="n">
        <v>1</v>
      </c>
    </row>
    <row r="125801">
      <c r="A125801" t="inlineStr">
        <is>
          <t>cell423</t>
        </is>
      </c>
      <c r="B125801" t="n">
        <v>1</v>
      </c>
    </row>
    <row r="125802">
      <c r="A125802" t="inlineStr">
        <is>
          <t>scjp</t>
        </is>
      </c>
      <c r="B125802" t="n">
        <v>1</v>
      </c>
    </row>
    <row r="125803">
      <c r="A125803" t="inlineStr">
        <is>
          <t>meaning×groups</t>
        </is>
      </c>
      <c r="B125803" t="n">
        <v>1</v>
      </c>
    </row>
    <row r="125804">
      <c r="A125804" t="inlineStr">
        <is>
          <t>nsfwe2</t>
        </is>
      </c>
      <c r="B125804" t="n">
        <v>1</v>
      </c>
    </row>
    <row r="125805">
      <c r="A125805" t="inlineStr">
        <is>
          <t>anonymous2940</t>
        </is>
      </c>
      <c r="B125805" t="n">
        <v>1</v>
      </c>
    </row>
    <row r="125806">
      <c r="A125806" t="inlineStr">
        <is>
          <t>vanderklinn</t>
        </is>
      </c>
      <c r="B125806" t="n">
        <v>1</v>
      </c>
    </row>
    <row r="125807">
      <c r="A125807" t="inlineStr">
        <is>
          <t>eduplating</t>
        </is>
      </c>
      <c r="B125807" t="n">
        <v>1</v>
      </c>
    </row>
    <row r="125808">
      <c r="A125808" t="inlineStr">
        <is>
          <t>panel—which</t>
        </is>
      </c>
      <c r="B125808" t="n">
        <v>2</v>
      </c>
    </row>
    <row r="125809">
      <c r="A125809" t="inlineStr">
        <is>
          <t>stevankin</t>
        </is>
      </c>
      <c r="B125809" t="n">
        <v>1</v>
      </c>
    </row>
    <row r="125810">
      <c r="A125810" t="inlineStr">
        <is>
          <t>fratris</t>
        </is>
      </c>
      <c r="B125810" t="n">
        <v>1</v>
      </c>
    </row>
    <row r="125811">
      <c r="A125811" t="inlineStr">
        <is>
          <t>rossetsyahoo</t>
        </is>
      </c>
      <c r="B125811" t="n">
        <v>1</v>
      </c>
    </row>
    <row r="125812">
      <c r="A125812" t="inlineStr">
        <is>
          <t>want_to_</t>
        </is>
      </c>
      <c r="B125812" t="n">
        <v>1</v>
      </c>
    </row>
    <row r="125813">
      <c r="A125813" t="inlineStr">
        <is>
          <t>roadhighway</t>
        </is>
      </c>
      <c r="B125813" t="n">
        <v>1</v>
      </c>
    </row>
    <row r="125814">
      <c r="A125814" t="inlineStr">
        <is>
          <t>getsif</t>
        </is>
      </c>
      <c r="B125814" t="n">
        <v>1</v>
      </c>
    </row>
    <row r="125815">
      <c r="A125815" t="inlineStr">
        <is>
          <t>wrongidy</t>
        </is>
      </c>
      <c r="B125815" t="n">
        <v>1</v>
      </c>
    </row>
    <row r="125816">
      <c r="A125816" t="inlineStr">
        <is>
          <t>bhandabol</t>
        </is>
      </c>
      <c r="B125816" t="n">
        <v>1</v>
      </c>
    </row>
    <row r="125817">
      <c r="A125817" t="inlineStr">
        <is>
          <t>gofana</t>
        </is>
      </c>
      <c r="B125817" t="n">
        <v>1</v>
      </c>
    </row>
    <row r="125818">
      <c r="A125818" t="inlineStr">
        <is>
          <t>chichas</t>
        </is>
      </c>
      <c r="B125818" t="n">
        <v>1</v>
      </c>
    </row>
    <row r="125819">
      <c r="A125819" t="inlineStr">
        <is>
          <t>abujurud</t>
        </is>
      </c>
      <c r="B125819" t="n">
        <v>1</v>
      </c>
    </row>
    <row r="125820">
      <c r="A125820" t="inlineStr">
        <is>
          <t>paisly</t>
        </is>
      </c>
      <c r="B125820" t="n">
        <v>1</v>
      </c>
    </row>
    <row r="125821">
      <c r="A125821" t="inlineStr">
        <is>
          <t>hinar</t>
        </is>
      </c>
      <c r="B125821" t="n">
        <v>1</v>
      </c>
    </row>
    <row r="125822">
      <c r="A125822" t="inlineStr">
        <is>
          <t>baladhite</t>
        </is>
      </c>
      <c r="B125822" t="n">
        <v>1</v>
      </c>
    </row>
    <row r="125823">
      <c r="A125823" t="inlineStr">
        <is>
          <t>nawahipur</t>
        </is>
      </c>
      <c r="B125823" t="n">
        <v>1</v>
      </c>
    </row>
    <row r="125824">
      <c r="A125824" t="inlineStr">
        <is>
          <t>senchal</t>
        </is>
      </c>
      <c r="B125824" t="n">
        <v>1</v>
      </c>
    </row>
    <row r="125825">
      <c r="A125825" t="inlineStr">
        <is>
          <t>inamajor</t>
        </is>
      </c>
      <c r="B125825" t="n">
        <v>1</v>
      </c>
    </row>
    <row r="125826">
      <c r="A125826" t="inlineStr">
        <is>
          <t>mobiocapital</t>
        </is>
      </c>
      <c r="B125826" t="n">
        <v>1</v>
      </c>
    </row>
    <row r="125827">
      <c r="A125827" t="inlineStr">
        <is>
          <t>tezpen</t>
        </is>
      </c>
      <c r="B125827" t="n">
        <v>1</v>
      </c>
    </row>
    <row r="125828">
      <c r="A125828" t="inlineStr">
        <is>
          <t>bluelawning</t>
        </is>
      </c>
      <c r="B125828" t="n">
        <v>1</v>
      </c>
    </row>
    <row r="125829">
      <c r="A125829" t="inlineStr">
        <is>
          <t>1857s</t>
        </is>
      </c>
      <c r="B125829" t="n">
        <v>1</v>
      </c>
    </row>
    <row r="125830">
      <c r="A125830" t="inlineStr">
        <is>
          <t>isolationp0</t>
        </is>
      </c>
      <c r="B125830" t="n">
        <v>1</v>
      </c>
    </row>
    <row r="125831">
      <c r="A125831" t="inlineStr">
        <is>
          <t>dehivigenization</t>
        </is>
      </c>
      <c r="B125831" t="n">
        <v>1</v>
      </c>
    </row>
    <row r="125832">
      <c r="A125832" t="inlineStr">
        <is>
          <t>acefp7</t>
        </is>
      </c>
      <c r="B125832" t="n">
        <v>1</v>
      </c>
    </row>
    <row r="125833">
      <c r="A125833" t="inlineStr">
        <is>
          <t>1999–2008</t>
        </is>
      </c>
      <c r="B125833" t="n">
        <v>1</v>
      </c>
    </row>
    <row r="125834">
      <c r="A125834" t="inlineStr">
        <is>
          <t>ggdep7</t>
        </is>
      </c>
      <c r="B125834" t="n">
        <v>1</v>
      </c>
    </row>
    <row r="125835">
      <c r="A125835" t="inlineStr">
        <is>
          <t>gpis</t>
        </is>
      </c>
      <c r="B125835" t="n">
        <v>3</v>
      </c>
    </row>
    <row r="125836">
      <c r="A125836" t="inlineStr">
        <is>
          <t>gsypem</t>
        </is>
      </c>
      <c r="B125836" t="n">
        <v>1</v>
      </c>
    </row>
    <row r="125837">
      <c r="A125837" t="inlineStr">
        <is>
          <t>nchmed</t>
        </is>
      </c>
      <c r="B125837" t="n">
        <v>1</v>
      </c>
    </row>
    <row r="125838">
      <c r="A125838" t="inlineStr">
        <is>
          <t>haplopithecines</t>
        </is>
      </c>
      <c r="B125838" t="n">
        <v>1</v>
      </c>
    </row>
    <row r="125839">
      <c r="A125839" t="inlineStr">
        <is>
          <t>guidepoint</t>
        </is>
      </c>
      <c r="B125839" t="n">
        <v>2</v>
      </c>
    </row>
    <row r="125840">
      <c r="A125840" t="inlineStr">
        <is>
          <t>gsn398</t>
        </is>
      </c>
      <c r="B125840" t="n">
        <v>1</v>
      </c>
    </row>
    <row r="125841">
      <c r="A125841" t="inlineStr">
        <is>
          <t>haploan</t>
        </is>
      </c>
      <c r="B125841" t="n">
        <v>1</v>
      </c>
    </row>
    <row r="125842">
      <c r="A125842" t="inlineStr">
        <is>
          <t>kefep</t>
        </is>
      </c>
      <c r="B125842" t="n">
        <v>1</v>
      </c>
    </row>
    <row r="125843">
      <c r="A125843" t="inlineStr">
        <is>
          <t>hemmelund</t>
        </is>
      </c>
      <c r="B125843" t="n">
        <v>1</v>
      </c>
    </row>
    <row r="125844">
      <c r="A125844" t="inlineStr">
        <is>
          <t>efgeps</t>
        </is>
      </c>
      <c r="B125844" t="n">
        <v>1</v>
      </c>
    </row>
    <row r="125845">
      <c r="A125845" t="inlineStr">
        <is>
          <t>ggdep</t>
        </is>
      </c>
      <c r="B125845" t="n">
        <v>1</v>
      </c>
    </row>
    <row r="125846">
      <c r="A125846" t="inlineStr">
        <is>
          <t>gatshsnaeha</t>
        </is>
      </c>
      <c r="B125846" t="n">
        <v>1</v>
      </c>
    </row>
    <row r="125847">
      <c r="A125847" t="inlineStr">
        <is>
          <t>secondhighest</t>
        </is>
      </c>
      <c r="B125847" t="n">
        <v>1</v>
      </c>
    </row>
    <row r="125848">
      <c r="A125848" t="inlineStr">
        <is>
          <t>backsupporterbryce</t>
        </is>
      </c>
      <c r="B125848" t="n">
        <v>1</v>
      </c>
    </row>
    <row r="125849">
      <c r="A125849" t="inlineStr">
        <is>
          <t>coyot</t>
        </is>
      </c>
      <c r="B125849" t="n">
        <v>2</v>
      </c>
    </row>
    <row r="125850">
      <c r="A125850" t="inlineStr">
        <is>
          <t>lcbsm</t>
        </is>
      </c>
      <c r="B125850" t="n">
        <v>1</v>
      </c>
    </row>
    <row r="125851">
      <c r="A125851" t="inlineStr">
        <is>
          <t>startxjuniorthebullbyrd</t>
        </is>
      </c>
      <c r="B125851" t="n">
        <v>1</v>
      </c>
    </row>
    <row r="125852">
      <c r="A125852" t="inlineStr">
        <is>
          <t>kgalis</t>
        </is>
      </c>
      <c r="B125852" t="n">
        <v>1</v>
      </c>
    </row>
    <row r="125853">
      <c r="A125853" t="inlineStr">
        <is>
          <t>finois</t>
        </is>
      </c>
      <c r="B125853" t="n">
        <v>1</v>
      </c>
    </row>
    <row r="125854">
      <c r="A125854" t="inlineStr">
        <is>
          <t>masres</t>
        </is>
      </c>
      <c r="B125854" t="n">
        <v>1</v>
      </c>
    </row>
    <row r="125855">
      <c r="A125855" t="inlineStr">
        <is>
          <t>rwiz</t>
        </is>
      </c>
      <c r="B125855" t="n">
        <v>1</v>
      </c>
    </row>
    <row r="125856">
      <c r="A125856" t="inlineStr">
        <is>
          <t>oishaw</t>
        </is>
      </c>
      <c r="B125856" t="n">
        <v>1</v>
      </c>
    </row>
    <row r="125857">
      <c r="A125857" t="inlineStr">
        <is>
          <t>uhuruza</t>
        </is>
      </c>
      <c r="B125857" t="n">
        <v>1</v>
      </c>
    </row>
    <row r="125858">
      <c r="A125858" t="inlineStr">
        <is>
          <t>carangkot</t>
        </is>
      </c>
      <c r="B125858" t="n">
        <v>1</v>
      </c>
    </row>
    <row r="125859">
      <c r="A125859" t="inlineStr">
        <is>
          <t>ploku</t>
        </is>
      </c>
      <c r="B125859" t="n">
        <v>1</v>
      </c>
    </row>
    <row r="125860">
      <c r="A125860" t="inlineStr">
        <is>
          <t>badasi</t>
        </is>
      </c>
      <c r="B125860" t="n">
        <v>1</v>
      </c>
    </row>
    <row r="125861">
      <c r="A125861" t="inlineStr">
        <is>
          <t>fireheartically</t>
        </is>
      </c>
      <c r="B125861" t="n">
        <v>1</v>
      </c>
    </row>
    <row r="125862">
      <c r="A125862" t="inlineStr">
        <is>
          <t>zouhisto</t>
        </is>
      </c>
      <c r="B125862" t="n">
        <v>1</v>
      </c>
    </row>
    <row r="125863">
      <c r="A125863" t="inlineStr">
        <is>
          <t>algeriaque</t>
        </is>
      </c>
      <c r="B125863" t="n">
        <v>1</v>
      </c>
    </row>
    <row r="125864">
      <c r="A125864" t="inlineStr">
        <is>
          <t>ujei</t>
        </is>
      </c>
      <c r="B125864" t="n">
        <v>1</v>
      </c>
    </row>
    <row r="125865">
      <c r="A125865" t="inlineStr">
        <is>
          <t>fezzbart</t>
        </is>
      </c>
      <c r="B125865" t="n">
        <v>1</v>
      </c>
    </row>
    <row r="125866">
      <c r="A125866" t="inlineStr">
        <is>
          <t>olusha</t>
        </is>
      </c>
      <c r="B125866" t="n">
        <v>1</v>
      </c>
    </row>
    <row r="125867">
      <c r="A125867" t="inlineStr">
        <is>
          <t>savertum</t>
        </is>
      </c>
      <c r="B125867" t="n">
        <v>1</v>
      </c>
    </row>
    <row r="125868">
      <c r="A125868" t="inlineStr">
        <is>
          <t>planetjamesgmail</t>
        </is>
      </c>
      <c r="B125868" t="n">
        <v>1</v>
      </c>
    </row>
    <row r="125869">
      <c r="A125869" t="inlineStr">
        <is>
          <t>comug7xymaa0cv</t>
        </is>
      </c>
      <c r="B125869" t="n">
        <v>1</v>
      </c>
    </row>
    <row r="125870">
      <c r="A125870" t="inlineStr">
        <is>
          <t>lgbtceltrldgmail</t>
        </is>
      </c>
      <c r="B125870" t="n">
        <v>1</v>
      </c>
    </row>
    <row r="125871">
      <c r="A125871" t="inlineStr">
        <is>
          <t>paonsonpiano654</t>
        </is>
      </c>
      <c r="B125871" t="n">
        <v>1</v>
      </c>
    </row>
    <row r="125872">
      <c r="A125872" t="inlineStr">
        <is>
          <t>tigerbred</t>
        </is>
      </c>
      <c r="B125872" t="n">
        <v>1</v>
      </c>
    </row>
    <row r="125873">
      <c r="A125873" t="inlineStr">
        <is>
          <t>jiujif</t>
        </is>
      </c>
      <c r="B125873" t="n">
        <v>1</v>
      </c>
    </row>
    <row r="125874">
      <c r="A125874" t="inlineStr">
        <is>
          <t>theamazing</t>
        </is>
      </c>
      <c r="B125874" t="n">
        <v>1</v>
      </c>
    </row>
    <row r="125875">
      <c r="A125875" t="inlineStr">
        <is>
          <t>pornprincess</t>
        </is>
      </c>
      <c r="B125875" t="n">
        <v>1</v>
      </c>
    </row>
    <row r="125876">
      <c r="A125876" t="inlineStr">
        <is>
          <t>teagoo</t>
        </is>
      </c>
      <c r="B125876" t="n">
        <v>1</v>
      </c>
    </row>
    <row r="125877">
      <c r="A125877" t="inlineStr">
        <is>
          <t>temigration</t>
        </is>
      </c>
      <c r="B125877" t="n">
        <v>1</v>
      </c>
    </row>
    <row r="125878">
      <c r="A125878" t="inlineStr">
        <is>
          <t>pourdpiciger</t>
        </is>
      </c>
      <c r="B125878" t="n">
        <v>1</v>
      </c>
    </row>
    <row r="125879">
      <c r="A125879" t="inlineStr">
        <is>
          <t>rogerfried</t>
        </is>
      </c>
      <c r="B125879" t="n">
        <v>1</v>
      </c>
    </row>
    <row r="125880">
      <c r="A125880" t="inlineStr">
        <is>
          <t>ponyleret</t>
        </is>
      </c>
      <c r="B125880" t="n">
        <v>1</v>
      </c>
    </row>
    <row r="125881">
      <c r="A125881" t="inlineStr">
        <is>
          <t>rossinede</t>
        </is>
      </c>
      <c r="B125881" t="n">
        <v>1</v>
      </c>
    </row>
    <row r="125882">
      <c r="A125882" t="inlineStr">
        <is>
          <t>carzan</t>
        </is>
      </c>
      <c r="B125882" t="n">
        <v>1</v>
      </c>
    </row>
    <row r="125883">
      <c r="A125883" t="inlineStr">
        <is>
          <t>ifjkg</t>
        </is>
      </c>
      <c r="B125883" t="n">
        <v>1</v>
      </c>
    </row>
    <row r="125884">
      <c r="A125884" t="inlineStr">
        <is>
          <t>19fort</t>
        </is>
      </c>
      <c r="B125884" t="n">
        <v>1</v>
      </c>
    </row>
    <row r="125885">
      <c r="A125885" t="inlineStr">
        <is>
          <t>me2542ite</t>
        </is>
      </c>
      <c r="B125885" t="n">
        <v>1</v>
      </c>
    </row>
    <row r="125886">
      <c r="A125886" t="inlineStr">
        <is>
          <t>floridisc</t>
        </is>
      </c>
      <c r="B125886" t="n">
        <v>1</v>
      </c>
    </row>
    <row r="125887">
      <c r="A125887" t="inlineStr">
        <is>
          <t>fibrosus</t>
        </is>
      </c>
      <c r="B125887" t="n">
        <v>2</v>
      </c>
    </row>
    <row r="125888">
      <c r="A125888" t="inlineStr">
        <is>
          <t>bhoglechan</t>
        </is>
      </c>
      <c r="B125888" t="n">
        <v>1</v>
      </c>
    </row>
    <row r="125889">
      <c r="A125889" t="inlineStr">
        <is>
          <t>borniolia</t>
        </is>
      </c>
      <c r="B125889" t="n">
        <v>1</v>
      </c>
    </row>
    <row r="125890">
      <c r="A125890" t="inlineStr">
        <is>
          <t>13en</t>
        </is>
      </c>
      <c r="B125890" t="n">
        <v>1</v>
      </c>
    </row>
    <row r="125891">
      <c r="A125891" t="inlineStr">
        <is>
          <t>yusujintaihyami</t>
        </is>
      </c>
      <c r="B125891" t="n">
        <v>1</v>
      </c>
    </row>
    <row r="125892">
      <c r="A125892" t="inlineStr">
        <is>
          <t>nesfolds</t>
        </is>
      </c>
      <c r="B125892" t="n">
        <v>1</v>
      </c>
    </row>
    <row r="125893">
      <c r="A125893" t="inlineStr">
        <is>
          <t>pobiles_shop</t>
        </is>
      </c>
      <c r="B125893" t="n">
        <v>1</v>
      </c>
    </row>
    <row r="125894">
      <c r="A125894" t="inlineStr">
        <is>
          <t>afterhurdy</t>
        </is>
      </c>
      <c r="B125894" t="n">
        <v>1</v>
      </c>
    </row>
    <row r="125895">
      <c r="A125895" t="inlineStr">
        <is>
          <t>ddie</t>
        </is>
      </c>
      <c r="B125895" t="n">
        <v>1</v>
      </c>
    </row>
    <row r="125896">
      <c r="A125896" t="inlineStr">
        <is>
          <t>wimman</t>
        </is>
      </c>
      <c r="B125896" t="n">
        <v>1</v>
      </c>
    </row>
    <row r="125897">
      <c r="A125897" t="inlineStr">
        <is>
          <t>cock400</t>
        </is>
      </c>
      <c r="B125897" t="n">
        <v>1</v>
      </c>
    </row>
    <row r="125898">
      <c r="A125898" t="inlineStr">
        <is>
          <t>everandst</t>
        </is>
      </c>
      <c r="B125898" t="n">
        <v>1</v>
      </c>
    </row>
    <row r="125899">
      <c r="A125899" t="inlineStr">
        <is>
          <t>pads45</t>
        </is>
      </c>
      <c r="B125899" t="n">
        <v>1</v>
      </c>
    </row>
    <row r="125900">
      <c r="A125900" t="inlineStr">
        <is>
          <t>lafengue</t>
        </is>
      </c>
      <c r="B125900" t="n">
        <v>1</v>
      </c>
    </row>
    <row r="125901">
      <c r="A125901" t="inlineStr">
        <is>
          <t>pennyfighter</t>
        </is>
      </c>
      <c r="B125901" t="n">
        <v>1</v>
      </c>
    </row>
    <row r="125902">
      <c r="A125902" t="inlineStr">
        <is>
          <t>trilophyll</t>
        </is>
      </c>
      <c r="B125902" t="n">
        <v>1</v>
      </c>
    </row>
    <row r="125903">
      <c r="A125903" t="inlineStr">
        <is>
          <t>beachblue</t>
        </is>
      </c>
      <c r="B125903" t="n">
        <v>1</v>
      </c>
    </row>
    <row r="125904">
      <c r="A125904" t="inlineStr">
        <is>
          <t>funskoolz</t>
        </is>
      </c>
      <c r="B125904" t="n">
        <v>1</v>
      </c>
    </row>
    <row r="125905">
      <c r="A125905" t="inlineStr">
        <is>
          <t>fml2011</t>
        </is>
      </c>
      <c r="B125905" t="n">
        <v>1</v>
      </c>
    </row>
    <row r="125906">
      <c r="A125906" t="inlineStr">
        <is>
          <t>dembourne</t>
        </is>
      </c>
      <c r="B125906" t="n">
        <v>1</v>
      </c>
    </row>
    <row r="125907">
      <c r="A125907" t="inlineStr">
        <is>
          <t>scheiderberg</t>
        </is>
      </c>
      <c r="B125907" t="n">
        <v>1</v>
      </c>
    </row>
    <row r="125908">
      <c r="A125908" t="inlineStr">
        <is>
          <t>news4intel</t>
        </is>
      </c>
      <c r="B125908" t="n">
        <v>1</v>
      </c>
    </row>
    <row r="125909">
      <c r="A125909" t="inlineStr">
        <is>
          <t>concei</t>
        </is>
      </c>
      <c r="B125909" t="n">
        <v>1</v>
      </c>
    </row>
    <row r="125910">
      <c r="A125910" t="inlineStr">
        <is>
          <t>harmonikations</t>
        </is>
      </c>
      <c r="B125910" t="n">
        <v>1</v>
      </c>
    </row>
    <row r="125911">
      <c r="A125911" t="inlineStr">
        <is>
          <t>miterator</t>
        </is>
      </c>
      <c r="B125911" t="n">
        <v>1</v>
      </c>
    </row>
    <row r="125912">
      <c r="A125912" t="inlineStr">
        <is>
          <t>avcf</t>
        </is>
      </c>
      <c r="B125912" t="n">
        <v>1</v>
      </c>
    </row>
    <row r="125913">
      <c r="A125913" t="inlineStr">
        <is>
          <t>strersecess</t>
        </is>
      </c>
      <c r="B125913" t="n">
        <v>1</v>
      </c>
    </row>
    <row r="125914">
      <c r="A125914" t="inlineStr">
        <is>
          <t>testscores</t>
        </is>
      </c>
      <c r="B125914" t="n">
        <v>1</v>
      </c>
    </row>
    <row r="125915">
      <c r="A125915" t="inlineStr">
        <is>
          <t>starchafillace</t>
        </is>
      </c>
      <c r="B125915" t="n">
        <v>1</v>
      </c>
    </row>
    <row r="125916">
      <c r="A125916" t="inlineStr">
        <is>
          <t>arimbili</t>
        </is>
      </c>
      <c r="B125916" t="n">
        <v>1</v>
      </c>
    </row>
    <row r="125917">
      <c r="A125917" t="inlineStr">
        <is>
          <t>classrip</t>
        </is>
      </c>
      <c r="B125917" t="n">
        <v>1</v>
      </c>
    </row>
    <row r="125918">
      <c r="A125918" t="inlineStr">
        <is>
          <t>leesight</t>
        </is>
      </c>
      <c r="B125918" t="n">
        <v>1</v>
      </c>
    </row>
    <row r="125919">
      <c r="A125919" t="inlineStr">
        <is>
          <t>79h</t>
        </is>
      </c>
      <c r="B125919" t="n">
        <v>1</v>
      </c>
    </row>
    <row r="125920">
      <c r="A125920" t="inlineStr">
        <is>
          <t>bv750</t>
        </is>
      </c>
      <c r="B125920" t="n">
        <v>1</v>
      </c>
    </row>
    <row r="125921">
      <c r="A125921" t="inlineStr">
        <is>
          <t>xxajaprox</t>
        </is>
      </c>
      <c r="B125921" t="n">
        <v>1</v>
      </c>
    </row>
    <row r="125922">
      <c r="A125922" t="inlineStr">
        <is>
          <t>kordons</t>
        </is>
      </c>
      <c r="B125922" t="n">
        <v>1</v>
      </c>
    </row>
    <row r="125923">
      <c r="A125923" t="inlineStr">
        <is>
          <t>2ro</t>
        </is>
      </c>
      <c r="B125923" t="n">
        <v>1</v>
      </c>
    </row>
    <row r="125924">
      <c r="A125924" t="inlineStr">
        <is>
          <t>httpwiileason</t>
        </is>
      </c>
      <c r="B125924" t="n">
        <v>1</v>
      </c>
    </row>
    <row r="125925">
      <c r="A125925" t="inlineStr">
        <is>
          <t>accscoll</t>
        </is>
      </c>
      <c r="B125925" t="n">
        <v>1</v>
      </c>
    </row>
    <row r="125926">
      <c r="A125926" t="inlineStr">
        <is>
          <t>100095185040</t>
        </is>
      </c>
      <c r="B125926" t="n">
        <v>1</v>
      </c>
    </row>
    <row r="125927">
      <c r="A125927" t="inlineStr">
        <is>
          <t>fpertvy</t>
        </is>
      </c>
      <c r="B125927" t="n">
        <v>1</v>
      </c>
    </row>
    <row r="125928">
      <c r="A125928" t="inlineStr">
        <is>
          <t>minigun_dynamic</t>
        </is>
      </c>
      <c r="B125928" t="n">
        <v>1</v>
      </c>
    </row>
    <row r="125929">
      <c r="A125929" t="inlineStr">
        <is>
          <t>aviah</t>
        </is>
      </c>
      <c r="B125929" t="n">
        <v>1</v>
      </c>
    </row>
    <row r="125930">
      <c r="A125930" t="inlineStr">
        <is>
          <t>wyniana</t>
        </is>
      </c>
      <c r="B125930" t="n">
        <v>1</v>
      </c>
    </row>
    <row r="125931">
      <c r="A125931" t="inlineStr">
        <is>
          <t>ohmeddwallet</t>
        </is>
      </c>
      <c r="B125931" t="n">
        <v>1</v>
      </c>
    </row>
    <row r="125932">
      <c r="A125932" t="inlineStr">
        <is>
          <t>fv13</t>
        </is>
      </c>
      <c r="B125932" t="n">
        <v>1</v>
      </c>
    </row>
    <row r="125933">
      <c r="A125933" t="inlineStr">
        <is>
          <t>vanvum</t>
        </is>
      </c>
      <c r="B125933" t="n">
        <v>1</v>
      </c>
    </row>
    <row r="125934">
      <c r="A125934" t="inlineStr">
        <is>
          <t>victechca</t>
        </is>
      </c>
      <c r="B125934" t="n">
        <v>1</v>
      </c>
    </row>
    <row r="125935">
      <c r="A125935" t="inlineStr">
        <is>
          <t>simc3</t>
        </is>
      </c>
      <c r="B125935" t="n">
        <v>1</v>
      </c>
    </row>
    <row r="125936">
      <c r="A125936" t="inlineStr">
        <is>
          <t>jetgh</t>
        </is>
      </c>
      <c r="B125936" t="n">
        <v>1</v>
      </c>
    </row>
    <row r="125937">
      <c r="A125937" t="inlineStr">
        <is>
          <t>imstillcreating</t>
        </is>
      </c>
      <c r="B125937" t="n">
        <v>1</v>
      </c>
    </row>
    <row r="125938">
      <c r="A125938" t="inlineStr">
        <is>
          <t>moststuff</t>
        </is>
      </c>
      <c r="B125938" t="n">
        <v>1</v>
      </c>
    </row>
    <row r="125939">
      <c r="A125939" t="inlineStr">
        <is>
          <t>wakubingber</t>
        </is>
      </c>
      <c r="B125939" t="n">
        <v>1</v>
      </c>
    </row>
    <row r="125940">
      <c r="A125940" t="inlineStr">
        <is>
          <t>vuellhais</t>
        </is>
      </c>
      <c r="B125940" t="n">
        <v>1</v>
      </c>
    </row>
    <row r="125941">
      <c r="A125941" t="inlineStr">
        <is>
          <t>23h9kr</t>
        </is>
      </c>
      <c r="B125941" t="n">
        <v>1</v>
      </c>
    </row>
    <row r="125942">
      <c r="A125942" t="inlineStr">
        <is>
          <t>cranx</t>
        </is>
      </c>
      <c r="B125942" t="n">
        <v>1</v>
      </c>
    </row>
    <row r="125943">
      <c r="A125943" t="inlineStr">
        <is>
          <t>aspieh</t>
        </is>
      </c>
      <c r="B125943" t="n">
        <v>1</v>
      </c>
    </row>
    <row r="125944">
      <c r="A125944" t="inlineStr">
        <is>
          <t>affronized</t>
        </is>
      </c>
      <c r="B125944" t="n">
        <v>1</v>
      </c>
    </row>
    <row r="125945">
      <c r="A125945" t="inlineStr">
        <is>
          <t>5alyx</t>
        </is>
      </c>
      <c r="B125945" t="n">
        <v>1</v>
      </c>
    </row>
    <row r="125946">
      <c r="A125946" t="inlineStr">
        <is>
          <t>wulfvs123aligenesis</t>
        </is>
      </c>
      <c r="B125946" t="n">
        <v>1</v>
      </c>
    </row>
    <row r="125947">
      <c r="A125947" t="inlineStr">
        <is>
          <t>ambods</t>
        </is>
      </c>
      <c r="B125947" t="n">
        <v>1</v>
      </c>
    </row>
    <row r="125948">
      <c r="A125948" t="inlineStr">
        <is>
          <t>zverspoker</t>
        </is>
      </c>
      <c r="B125948" t="n">
        <v>1</v>
      </c>
    </row>
    <row r="125949">
      <c r="A125949" t="inlineStr">
        <is>
          <t>ninjaby</t>
        </is>
      </c>
      <c r="B125949" t="n">
        <v>1</v>
      </c>
    </row>
    <row r="125950">
      <c r="A125950" t="inlineStr">
        <is>
          <t>vramindle</t>
        </is>
      </c>
      <c r="B125950" t="n">
        <v>1</v>
      </c>
    </row>
    <row r="125951">
      <c r="A125951" t="inlineStr">
        <is>
          <t>iruct</t>
        </is>
      </c>
      <c r="B125951" t="n">
        <v>1</v>
      </c>
    </row>
    <row r="125952">
      <c r="A125952" t="inlineStr">
        <is>
          <t>kiter3</t>
        </is>
      </c>
      <c r="B125952" t="n">
        <v>1</v>
      </c>
    </row>
    <row r="125953">
      <c r="A125953" t="inlineStr">
        <is>
          <t>rymoneq_a_barbell_farelessider</t>
        </is>
      </c>
      <c r="B125953" t="n">
        <v>1</v>
      </c>
    </row>
    <row r="125954">
      <c r="A125954" t="inlineStr">
        <is>
          <t>lightthog</t>
        </is>
      </c>
      <c r="B125954" t="n">
        <v>1</v>
      </c>
    </row>
    <row r="125955">
      <c r="A125955" t="inlineStr">
        <is>
          <t>jerʻusantamtan</t>
        </is>
      </c>
      <c r="B125955" t="n">
        <v>1</v>
      </c>
    </row>
    <row r="125956">
      <c r="A125956" t="inlineStr">
        <is>
          <t>warpcraft</t>
        </is>
      </c>
      <c r="B125956" t="n">
        <v>1</v>
      </c>
    </row>
    <row r="125957">
      <c r="A125957" t="inlineStr">
        <is>
          <t>mikranktransmore</t>
        </is>
      </c>
      <c r="B125957" t="n">
        <v>1</v>
      </c>
    </row>
    <row r="125958">
      <c r="A125958" t="inlineStr">
        <is>
          <t>tamun</t>
        </is>
      </c>
      <c r="B125958" t="n">
        <v>1</v>
      </c>
    </row>
    <row r="125959">
      <c r="A125959" t="inlineStr">
        <is>
          <t>3ro</t>
        </is>
      </c>
      <c r="B125959" t="n">
        <v>1</v>
      </c>
    </row>
    <row r="125960">
      <c r="A125960" t="inlineStr">
        <is>
          <t>500000k</t>
        </is>
      </c>
      <c r="B125960" t="n">
        <v>1</v>
      </c>
    </row>
    <row r="125961">
      <c r="A125961" t="inlineStr">
        <is>
          <t>spurzincrotchcodermilkw00n</t>
        </is>
      </c>
      <c r="B125961" t="n">
        <v>1</v>
      </c>
    </row>
    <row r="125962">
      <c r="A125962" t="inlineStr">
        <is>
          <t>jetth</t>
        </is>
      </c>
      <c r="B125962" t="n">
        <v>1</v>
      </c>
    </row>
    <row r="125963">
      <c r="A125963" t="inlineStr">
        <is>
          <t>postcaps</t>
        </is>
      </c>
      <c r="B125963" t="n">
        <v>1</v>
      </c>
    </row>
    <row r="125964">
      <c r="A125964" t="inlineStr">
        <is>
          <t>25d50</t>
        </is>
      </c>
      <c r="B125964" t="n">
        <v>1</v>
      </c>
    </row>
    <row r="125965">
      <c r="A125965" t="inlineStr">
        <is>
          <t>kitlumbar</t>
        </is>
      </c>
      <c r="B125965" t="n">
        <v>1</v>
      </c>
    </row>
    <row r="125966">
      <c r="A125966" t="inlineStr">
        <is>
          <t>bv2500</t>
        </is>
      </c>
      <c r="B125966" t="n">
        <v>1</v>
      </c>
    </row>
    <row r="125967">
      <c r="A125967" t="inlineStr">
        <is>
          <t>bm2nd</t>
        </is>
      </c>
      <c r="B125967" t="n">
        <v>1</v>
      </c>
    </row>
    <row r="125968">
      <c r="A125968" t="inlineStr">
        <is>
          <t>sacrificeimager</t>
        </is>
      </c>
      <c r="B125968" t="n">
        <v>1</v>
      </c>
    </row>
    <row r="125969">
      <c r="A125969" t="inlineStr">
        <is>
          <t>transpership</t>
        </is>
      </c>
      <c r="B125969" t="n">
        <v>1</v>
      </c>
    </row>
    <row r="125970">
      <c r="A125970" t="inlineStr">
        <is>
          <t>andjig</t>
        </is>
      </c>
      <c r="B125970" t="n">
        <v>1</v>
      </c>
    </row>
    <row r="125971">
      <c r="A125971" t="inlineStr">
        <is>
          <t>procedemiento</t>
        </is>
      </c>
      <c r="B125971" t="n">
        <v>1</v>
      </c>
    </row>
    <row r="125972">
      <c r="A125972" t="inlineStr">
        <is>
          <t>676merit</t>
        </is>
      </c>
      <c r="B125972" t="n">
        <v>1</v>
      </c>
    </row>
    <row r="125973">
      <c r="A125973" t="inlineStr">
        <is>
          <t>khelz</t>
        </is>
      </c>
      <c r="B125973" t="n">
        <v>1</v>
      </c>
    </row>
    <row r="125974">
      <c r="A125974" t="inlineStr">
        <is>
          <t>uniquid</t>
        </is>
      </c>
      <c r="B125974" t="n">
        <v>1</v>
      </c>
    </row>
    <row r="125975">
      <c r="A125975" t="inlineStr">
        <is>
          <t>salutospiya</t>
        </is>
      </c>
      <c r="B125975" t="n">
        <v>1</v>
      </c>
    </row>
    <row r="125976">
      <c r="A125976" t="inlineStr">
        <is>
          <t>torcelli</t>
        </is>
      </c>
      <c r="B125976" t="n">
        <v>1</v>
      </c>
    </row>
    <row r="125977">
      <c r="A125977" t="inlineStr">
        <is>
          <t>federoster</t>
        </is>
      </c>
      <c r="B125977" t="n">
        <v>1</v>
      </c>
    </row>
    <row r="125978">
      <c r="A125978" t="inlineStr">
        <is>
          <t>brightpepper</t>
        </is>
      </c>
      <c r="B125978" t="n">
        <v>1</v>
      </c>
    </row>
    <row r="125979">
      <c r="A125979" t="inlineStr">
        <is>
          <t>regarded_assembly</t>
        </is>
      </c>
      <c r="B125979" t="n">
        <v>1</v>
      </c>
    </row>
    <row r="125980">
      <c r="A125980" t="inlineStr">
        <is>
          <t>detectarch</t>
        </is>
      </c>
      <c r="B125980" t="n">
        <v>1</v>
      </c>
    </row>
    <row r="125981">
      <c r="A125981" t="inlineStr">
        <is>
          <t>insturator</t>
        </is>
      </c>
      <c r="B125981" t="n">
        <v>1</v>
      </c>
    </row>
    <row r="125982">
      <c r="A125982" t="inlineStr">
        <is>
          <t>instproudable</t>
        </is>
      </c>
      <c r="B125982" t="n">
        <v>1</v>
      </c>
    </row>
    <row r="125983">
      <c r="A125983" t="inlineStr">
        <is>
          <t>061234</t>
        </is>
      </c>
      <c r="B125983" t="n">
        <v>1</v>
      </c>
    </row>
    <row r="125984">
      <c r="A125984" t="inlineStr">
        <is>
          <t>neutcoin</t>
        </is>
      </c>
      <c r="B125984" t="n">
        <v>1</v>
      </c>
    </row>
    <row r="125985">
      <c r="A125985" t="inlineStr">
        <is>
          <t>vorianissuer</t>
        </is>
      </c>
      <c r="B125985" t="n">
        <v>1</v>
      </c>
    </row>
    <row r="125986">
      <c r="A125986" t="inlineStr">
        <is>
          <t>apprecia</t>
        </is>
      </c>
      <c r="B125986" t="n">
        <v>1</v>
      </c>
    </row>
    <row r="125987">
      <c r="A125987" t="inlineStr">
        <is>
          <t>omnesment</t>
        </is>
      </c>
      <c r="B125987" t="n">
        <v>1</v>
      </c>
    </row>
    <row r="125988">
      <c r="A125988" t="inlineStr">
        <is>
          <t>pensuoso</t>
        </is>
      </c>
      <c r="B125988" t="n">
        <v>1</v>
      </c>
    </row>
    <row r="125989">
      <c r="A125989" t="inlineStr">
        <is>
          <t>reactorimage</t>
        </is>
      </c>
      <c r="B125989" t="n">
        <v>1</v>
      </c>
    </row>
    <row r="125990">
      <c r="A125990" t="inlineStr">
        <is>
          <t>presfe10</t>
        </is>
      </c>
      <c r="B125990" t="n">
        <v>1</v>
      </c>
    </row>
    <row r="125991">
      <c r="A125991" t="inlineStr">
        <is>
          <t>lasssoinki850</t>
        </is>
      </c>
      <c r="B125991" t="n">
        <v>1</v>
      </c>
    </row>
    <row r="125992">
      <c r="A125992" t="inlineStr">
        <is>
          <t>ourfares</t>
        </is>
      </c>
      <c r="B125992" t="n">
        <v>1</v>
      </c>
    </row>
    <row r="125993">
      <c r="A125993" t="inlineStr">
        <is>
          <t>055135</t>
        </is>
      </c>
      <c r="B125993" t="n">
        <v>1</v>
      </c>
    </row>
    <row r="125994">
      <c r="A125994" t="inlineStr">
        <is>
          <t>blono</t>
        </is>
      </c>
      <c r="B125994" t="n">
        <v>1</v>
      </c>
    </row>
    <row r="125995">
      <c r="A125995" t="inlineStr">
        <is>
          <t>kubrick–retired</t>
        </is>
      </c>
      <c r="B125995" t="n">
        <v>1</v>
      </c>
    </row>
    <row r="125996">
      <c r="A125996" t="inlineStr">
        <is>
          <t>motordite</t>
        </is>
      </c>
      <c r="B125996" t="n">
        <v>1</v>
      </c>
    </row>
    <row r="125997">
      <c r="A125997" t="inlineStr">
        <is>
          <t>benchmarkd</t>
        </is>
      </c>
      <c r="B125997" t="n">
        <v>1</v>
      </c>
    </row>
    <row r="125998">
      <c r="A125998" t="inlineStr">
        <is>
          <t>campbell–being</t>
        </is>
      </c>
      <c r="B125998" t="n">
        <v>1</v>
      </c>
    </row>
    <row r="125999">
      <c r="A125999" t="inlineStr">
        <is>
          <t>ridership—to</t>
        </is>
      </c>
      <c r="B125999" t="n">
        <v>1</v>
      </c>
    </row>
    <row r="126000">
      <c r="A126000" t="inlineStr">
        <is>
          <t>stickers—as</t>
        </is>
      </c>
      <c r="B126000" t="n">
        <v>1</v>
      </c>
    </row>
    <row r="126001">
      <c r="A126001" t="inlineStr">
        <is>
          <t>nothingburrito</t>
        </is>
      </c>
      <c r="B126001" t="n">
        <v>1</v>
      </c>
    </row>
    <row r="126002">
      <c r="A126002" t="inlineStr">
        <is>
          <t>headricula</t>
        </is>
      </c>
      <c r="B126002" t="n">
        <v>1</v>
      </c>
    </row>
    <row r="126003">
      <c r="A126003" t="inlineStr">
        <is>
          <t>diswithin—yet</t>
        </is>
      </c>
      <c r="B126003" t="n">
        <v>1</v>
      </c>
    </row>
    <row r="126004">
      <c r="A126004" t="inlineStr">
        <is>
          <t>comass</t>
        </is>
      </c>
      <c r="B126004" t="n">
        <v>1</v>
      </c>
    </row>
    <row r="126005">
      <c r="A126005" t="inlineStr">
        <is>
          <t>farldas</t>
        </is>
      </c>
      <c r="B126005" t="n">
        <v>1</v>
      </c>
    </row>
    <row r="126006">
      <c r="A126006" t="inlineStr">
        <is>
          <t>nabbja</t>
        </is>
      </c>
      <c r="B126006" t="n">
        <v>1</v>
      </c>
    </row>
    <row r="126007">
      <c r="A126007" t="inlineStr">
        <is>
          <t>weibove</t>
        </is>
      </c>
      <c r="B126007" t="n">
        <v>1</v>
      </c>
    </row>
    <row r="126008">
      <c r="A126008" t="inlineStr">
        <is>
          <t>voxzi</t>
        </is>
      </c>
      <c r="B126008" t="n">
        <v>1</v>
      </c>
    </row>
    <row r="126009">
      <c r="A126009" t="inlineStr">
        <is>
          <t>adamabuzisrael</t>
        </is>
      </c>
      <c r="B126009" t="n">
        <v>1</v>
      </c>
    </row>
    <row r="126010">
      <c r="A126010" t="inlineStr">
        <is>
          <t>jbc_en</t>
        </is>
      </c>
      <c r="B126010" t="n">
        <v>1</v>
      </c>
    </row>
    <row r="126011">
      <c r="A126011" t="inlineStr">
        <is>
          <t>redspin</t>
        </is>
      </c>
      <c r="B126011" t="n">
        <v>1</v>
      </c>
    </row>
    <row r="126012">
      <c r="A126012" t="inlineStr">
        <is>
          <t>dirdraps</t>
        </is>
      </c>
      <c r="B126012" t="n">
        <v>1</v>
      </c>
    </row>
    <row r="126013">
      <c r="A126013" t="inlineStr">
        <is>
          <t>offig</t>
        </is>
      </c>
      <c r="B126013" t="n">
        <v>1</v>
      </c>
    </row>
    <row r="126014">
      <c r="A126014" t="inlineStr">
        <is>
          <t>cadati</t>
        </is>
      </c>
      <c r="B126014" t="n">
        <v>1</v>
      </c>
    </row>
    <row r="126015">
      <c r="A126015" t="inlineStr">
        <is>
          <t>gr045</t>
        </is>
      </c>
      <c r="B126015" t="n">
        <v>1</v>
      </c>
    </row>
    <row r="126016">
      <c r="A126016" t="inlineStr">
        <is>
          <t>antigeri</t>
        </is>
      </c>
      <c r="B126016" t="n">
        <v>1</v>
      </c>
    </row>
    <row r="126017">
      <c r="A126017" t="inlineStr">
        <is>
          <t>tytonrank</t>
        </is>
      </c>
      <c r="B126017" t="n">
        <v>1</v>
      </c>
    </row>
    <row r="126018">
      <c r="A126018" t="inlineStr">
        <is>
          <t>donina</t>
        </is>
      </c>
      <c r="B126018" t="n">
        <v>1</v>
      </c>
    </row>
    <row r="126019">
      <c r="A126019" t="inlineStr">
        <is>
          <t>government—say</t>
        </is>
      </c>
      <c r="B126019" t="n">
        <v>1</v>
      </c>
    </row>
    <row r="126020">
      <c r="A126020" t="inlineStr">
        <is>
          <t>tottiwaki</t>
        </is>
      </c>
      <c r="B126020" t="n">
        <v>1</v>
      </c>
    </row>
    <row r="126021">
      <c r="A126021" t="inlineStr">
        <is>
          <t>cacn</t>
        </is>
      </c>
      <c r="B126021" t="n">
        <v>1</v>
      </c>
    </row>
    <row r="126022">
      <c r="A126022" t="inlineStr">
        <is>
          <t>tsdf</t>
        </is>
      </c>
      <c r="B126022" t="n">
        <v>1</v>
      </c>
    </row>
    <row r="126023">
      <c r="A126023" t="inlineStr">
        <is>
          <t>amakewaeng</t>
        </is>
      </c>
      <c r="B126023" t="n">
        <v>1</v>
      </c>
    </row>
    <row r="126024">
      <c r="A126024" t="inlineStr">
        <is>
          <t>pueru</t>
        </is>
      </c>
      <c r="B126024" t="n">
        <v>1</v>
      </c>
    </row>
    <row r="126025">
      <c r="A126025" t="inlineStr">
        <is>
          <t>changmangs</t>
        </is>
      </c>
      <c r="B126025" t="n">
        <v>1</v>
      </c>
    </row>
    <row r="126026">
      <c r="A126026" t="inlineStr">
        <is>
          <t>kawaiikki</t>
        </is>
      </c>
      <c r="B126026" t="n">
        <v>1</v>
      </c>
    </row>
    <row r="126027">
      <c r="A126027" t="inlineStr">
        <is>
          <t>kprd</t>
        </is>
      </c>
      <c r="B126027" t="n">
        <v>1</v>
      </c>
    </row>
    <row r="126028">
      <c r="A126028" t="inlineStr">
        <is>
          <t>sironous</t>
        </is>
      </c>
      <c r="B126028" t="n">
        <v>1</v>
      </c>
    </row>
    <row r="126029">
      <c r="A126029" t="inlineStr">
        <is>
          <t>wivm</t>
        </is>
      </c>
      <c r="B126029" t="n">
        <v>1</v>
      </c>
    </row>
    <row r="126030">
      <c r="A126030" t="inlineStr">
        <is>
          <t>tyork</t>
        </is>
      </c>
      <c r="B126030" t="n">
        <v>1</v>
      </c>
    </row>
    <row r="126031">
      <c r="A126031" t="inlineStr">
        <is>
          <t>neomexpress</t>
        </is>
      </c>
      <c r="B126031" t="n">
        <v>1</v>
      </c>
    </row>
    <row r="126032">
      <c r="A126032" t="inlineStr">
        <is>
          <t>sahakulsion</t>
        </is>
      </c>
      <c r="B126032" t="n">
        <v>1</v>
      </c>
    </row>
    <row r="126033">
      <c r="A126033" t="inlineStr">
        <is>
          <t>20player</t>
        </is>
      </c>
      <c r="B126033" t="n">
        <v>1</v>
      </c>
    </row>
    <row r="126034">
      <c r="A126034" t="inlineStr">
        <is>
          <t>spamphulu</t>
        </is>
      </c>
      <c r="B126034" t="n">
        <v>1</v>
      </c>
    </row>
    <row r="126035">
      <c r="A126035" t="inlineStr">
        <is>
          <t>zeflots</t>
        </is>
      </c>
      <c r="B126035" t="n">
        <v>1</v>
      </c>
    </row>
    <row r="126036">
      <c r="A126036" t="inlineStr">
        <is>
          <t>liating</t>
        </is>
      </c>
      <c r="B126036" t="n">
        <v>2</v>
      </c>
    </row>
    <row r="126037">
      <c r="A126037" t="inlineStr">
        <is>
          <t>heidars</t>
        </is>
      </c>
      <c r="B126037" t="n">
        <v>1</v>
      </c>
    </row>
    <row r="126038">
      <c r="A126038" t="inlineStr">
        <is>
          <t>qsyh</t>
        </is>
      </c>
      <c r="B126038" t="n">
        <v>1</v>
      </c>
    </row>
    <row r="126039">
      <c r="A126039" t="inlineStr">
        <is>
          <t>strongbra</t>
        </is>
      </c>
      <c r="B126039" t="n">
        <v>1</v>
      </c>
    </row>
    <row r="126040">
      <c r="A126040" t="inlineStr">
        <is>
          <t>moonad</t>
        </is>
      </c>
      <c r="B126040" t="n">
        <v>1</v>
      </c>
    </row>
    <row r="126041">
      <c r="A126041" t="inlineStr">
        <is>
          <t>qsyhns</t>
        </is>
      </c>
      <c r="B126041" t="n">
        <v>1</v>
      </c>
    </row>
    <row r="126042">
      <c r="A126042" t="inlineStr">
        <is>
          <t>comseth_greenbergseth_greenbergastrongbrstrong8</t>
        </is>
      </c>
      <c r="B126042" t="n">
        <v>1</v>
      </c>
    </row>
    <row r="126043">
      <c r="A126043" t="inlineStr">
        <is>
          <t>tyrer</t>
        </is>
      </c>
      <c r="B126043" t="n">
        <v>1</v>
      </c>
    </row>
    <row r="126044">
      <c r="A126044" t="inlineStr">
        <is>
          <t>mawalaf</t>
        </is>
      </c>
      <c r="B126044" t="n">
        <v>1</v>
      </c>
    </row>
    <row r="126045">
      <c r="A126045" t="inlineStr">
        <is>
          <t>spectacularheres</t>
        </is>
      </c>
      <c r="B126045" t="n">
        <v>1</v>
      </c>
    </row>
    <row r="126046">
      <c r="A126046" t="inlineStr">
        <is>
          <t>qsyhn</t>
        </is>
      </c>
      <c r="B126046" t="n">
        <v>1</v>
      </c>
    </row>
    <row r="126047">
      <c r="A126047" t="inlineStr">
        <is>
          <t>redditg</t>
        </is>
      </c>
      <c r="B126047" t="n">
        <v>2</v>
      </c>
    </row>
    <row r="126048">
      <c r="A126048" t="inlineStr">
        <is>
          <t>submitterevold</t>
        </is>
      </c>
      <c r="B126048" t="n">
        <v>1</v>
      </c>
    </row>
    <row r="126049">
      <c r="A126049" t="inlineStr">
        <is>
          <t>enclosure—how</t>
        </is>
      </c>
      <c r="B126049" t="n">
        <v>1</v>
      </c>
    </row>
    <row r="126050">
      <c r="A126050" t="inlineStr">
        <is>
          <t>consumers—be</t>
        </is>
      </c>
      <c r="B126050" t="n">
        <v>1</v>
      </c>
    </row>
    <row r="126051">
      <c r="A126051" t="inlineStr">
        <is>
          <t>point—you</t>
        </is>
      </c>
      <c r="B126051" t="n">
        <v>5</v>
      </c>
    </row>
    <row r="126052">
      <c r="A126052" t="inlineStr">
        <is>
          <t>traumas—but</t>
        </is>
      </c>
      <c r="B126052" t="n">
        <v>1</v>
      </c>
    </row>
    <row r="126053">
      <c r="A126053" t="inlineStr">
        <is>
          <t>fetuses—and</t>
        </is>
      </c>
      <c r="B126053" t="n">
        <v>1</v>
      </c>
    </row>
    <row r="126054">
      <c r="A126054" t="inlineStr">
        <is>
          <t>endogravines</t>
        </is>
      </c>
      <c r="B126054" t="n">
        <v>1</v>
      </c>
    </row>
    <row r="126055">
      <c r="A126055" t="inlineStr">
        <is>
          <t>paper—in</t>
        </is>
      </c>
      <c r="B126055" t="n">
        <v>1</v>
      </c>
    </row>
    <row r="126056">
      <c r="A126056" t="inlineStr">
        <is>
          <t>wereclusivity</t>
        </is>
      </c>
      <c r="B126056" t="n">
        <v>1</v>
      </c>
    </row>
    <row r="126057">
      <c r="A126057" t="inlineStr">
        <is>
          <t>news—the</t>
        </is>
      </c>
      <c r="B126057" t="n">
        <v>2</v>
      </c>
    </row>
    <row r="126058">
      <c r="A126058" t="inlineStr">
        <is>
          <t>dangers—more</t>
        </is>
      </c>
      <c r="B126058" t="n">
        <v>1</v>
      </c>
    </row>
    <row r="126059">
      <c r="A126059" t="inlineStr">
        <is>
          <t>opedspotlights</t>
        </is>
      </c>
      <c r="B126059" t="n">
        <v>1</v>
      </c>
    </row>
    <row r="126060">
      <c r="A126060" t="inlineStr">
        <is>
          <t>whitelormind</t>
        </is>
      </c>
      <c r="B126060" t="n">
        <v>1</v>
      </c>
    </row>
    <row r="126061">
      <c r="A126061" t="inlineStr">
        <is>
          <t>asynciate</t>
        </is>
      </c>
      <c r="B126061" t="n">
        <v>1</v>
      </c>
    </row>
    <row r="126062">
      <c r="A126062" t="inlineStr">
        <is>
          <t>avrumpromemotion</t>
        </is>
      </c>
      <c r="B126062" t="n">
        <v>1</v>
      </c>
    </row>
    <row r="126063">
      <c r="A126063" t="inlineStr">
        <is>
          <t>spaceheavy</t>
        </is>
      </c>
      <c r="B126063" t="n">
        <v>1</v>
      </c>
    </row>
    <row r="126064">
      <c r="A126064" t="inlineStr">
        <is>
          <t>kemerson</t>
        </is>
      </c>
      <c r="B126064" t="n">
        <v>1</v>
      </c>
    </row>
    <row r="126065">
      <c r="A126065" t="inlineStr">
        <is>
          <t>optionicide</t>
        </is>
      </c>
      <c r="B126065" t="n">
        <v>1</v>
      </c>
    </row>
    <row r="126066">
      <c r="A126066" t="inlineStr">
        <is>
          <t>coluppic1981arch</t>
        </is>
      </c>
      <c r="B126066" t="n">
        <v>1</v>
      </c>
    </row>
    <row r="126067">
      <c r="A126067" t="inlineStr">
        <is>
          <t>flalading</t>
        </is>
      </c>
      <c r="B126067" t="n">
        <v>1</v>
      </c>
    </row>
    <row r="126068">
      <c r="A126068" t="inlineStr">
        <is>
          <t>rednoah</t>
        </is>
      </c>
      <c r="B126068" t="n">
        <v>1</v>
      </c>
    </row>
    <row r="126069">
      <c r="A126069" t="inlineStr">
        <is>
          <t>dereeon</t>
        </is>
      </c>
      <c r="B126069" t="n">
        <v>1</v>
      </c>
    </row>
    <row r="126070">
      <c r="A126070" t="inlineStr">
        <is>
          <t>rrmask</t>
        </is>
      </c>
      <c r="B126070" t="n">
        <v>1</v>
      </c>
    </row>
    <row r="126071">
      <c r="A126071" t="inlineStr">
        <is>
          <t>issileth</t>
        </is>
      </c>
      <c r="B126071" t="n">
        <v>1</v>
      </c>
    </row>
    <row r="126072">
      <c r="A126072" t="inlineStr">
        <is>
          <t>accipitation</t>
        </is>
      </c>
      <c r="B126072" t="n">
        <v>1</v>
      </c>
    </row>
    <row r="126073">
      <c r="A126073" t="inlineStr">
        <is>
          <t>rct120</t>
        </is>
      </c>
      <c r="B126073" t="n">
        <v>1</v>
      </c>
    </row>
    <row r="126074">
      <c r="A126074" t="inlineStr">
        <is>
          <t>ctc938</t>
        </is>
      </c>
      <c r="B126074" t="n">
        <v>1</v>
      </c>
    </row>
    <row r="126075">
      <c r="A126075" t="inlineStr">
        <is>
          <t>litwighty</t>
        </is>
      </c>
      <c r="B126075" t="n">
        <v>1</v>
      </c>
    </row>
    <row r="126076">
      <c r="A126076" t="inlineStr">
        <is>
          <t>ivya</t>
        </is>
      </c>
      <c r="B126076" t="n">
        <v>2</v>
      </c>
    </row>
    <row r="126077">
      <c r="A126077" t="inlineStr">
        <is>
          <t>scitter</t>
        </is>
      </c>
      <c r="B126077" t="n">
        <v>1</v>
      </c>
    </row>
    <row r="126078">
      <c r="A126078" t="inlineStr">
        <is>
          <t>aunroe</t>
        </is>
      </c>
      <c r="B126078" t="n">
        <v>1</v>
      </c>
    </row>
    <row r="126079">
      <c r="A126079" t="inlineStr">
        <is>
          <t>nutrality</t>
        </is>
      </c>
      <c r="B126079" t="n">
        <v>1</v>
      </c>
    </row>
    <row r="126080">
      <c r="A126080" t="inlineStr">
        <is>
          <t>rtkj</t>
        </is>
      </c>
      <c r="B126080" t="n">
        <v>1</v>
      </c>
    </row>
    <row r="126081">
      <c r="A126081" t="inlineStr">
        <is>
          <t>vidilation</t>
        </is>
      </c>
      <c r="B126081" t="n">
        <v>1</v>
      </c>
    </row>
    <row r="126082">
      <c r="A126082" t="inlineStr">
        <is>
          <t>employeesotllo</t>
        </is>
      </c>
      <c r="B126082" t="n">
        <v>1</v>
      </c>
    </row>
    <row r="126083">
      <c r="A126083" t="inlineStr">
        <is>
          <t>witnessmover</t>
        </is>
      </c>
      <c r="B126083" t="n">
        <v>1</v>
      </c>
    </row>
    <row r="126084">
      <c r="A126084" t="inlineStr">
        <is>
          <t>judgedriving</t>
        </is>
      </c>
      <c r="B126084" t="n">
        <v>1</v>
      </c>
    </row>
    <row r="126085">
      <c r="A126085" t="inlineStr">
        <is>
          <t>8tw</t>
        </is>
      </c>
      <c r="B126085" t="n">
        <v>1</v>
      </c>
    </row>
    <row r="126086">
      <c r="A126086" t="inlineStr">
        <is>
          <t>maouse</t>
        </is>
      </c>
      <c r="B126086" t="n">
        <v>1</v>
      </c>
    </row>
    <row r="126087">
      <c r="A126087" t="inlineStr">
        <is>
          <t>lnds</t>
        </is>
      </c>
      <c r="B126087" t="n">
        <v>1</v>
      </c>
    </row>
    <row r="126088">
      <c r="A126088" t="inlineStr">
        <is>
          <t>passuffa63</t>
        </is>
      </c>
      <c r="B126088" t="n">
        <v>1</v>
      </c>
    </row>
    <row r="126089">
      <c r="A126089" t="inlineStr">
        <is>
          <t>intercollea2decic</t>
        </is>
      </c>
      <c r="B126089" t="n">
        <v>1</v>
      </c>
    </row>
    <row r="126090">
      <c r="A126090" t="inlineStr">
        <is>
          <t>meyjacks</t>
        </is>
      </c>
      <c r="B126090" t="n">
        <v>1</v>
      </c>
    </row>
    <row r="126091">
      <c r="A126091" t="inlineStr">
        <is>
          <t>courtsett</t>
        </is>
      </c>
      <c r="B126091" t="n">
        <v>1</v>
      </c>
    </row>
    <row r="126092">
      <c r="A126092" t="inlineStr">
        <is>
          <t>counseled_</t>
        </is>
      </c>
      <c r="B126092" t="n">
        <v>1</v>
      </c>
    </row>
    <row r="126093">
      <c r="A126093" t="inlineStr">
        <is>
          <t>intercolle4ve</t>
        </is>
      </c>
      <c r="B126093" t="n">
        <v>1</v>
      </c>
    </row>
    <row r="126094">
      <c r="A126094" t="inlineStr">
        <is>
          <t>precommand</t>
        </is>
      </c>
      <c r="B126094" t="n">
        <v>1</v>
      </c>
    </row>
    <row r="126095">
      <c r="A126095" t="inlineStr">
        <is>
          <t>westelling</t>
        </is>
      </c>
      <c r="B126095" t="n">
        <v>1</v>
      </c>
    </row>
    <row r="126096">
      <c r="A126096" t="inlineStr">
        <is>
          <t>enquirersam</t>
        </is>
      </c>
      <c r="B126096" t="n">
        <v>1</v>
      </c>
    </row>
    <row r="126097">
      <c r="A126097" t="inlineStr">
        <is>
          <t>stoutie</t>
        </is>
      </c>
      <c r="B126097" t="n">
        <v>2</v>
      </c>
    </row>
    <row r="126098">
      <c r="A126098" t="inlineStr">
        <is>
          <t>singlyad</t>
        </is>
      </c>
      <c r="B126098" t="n">
        <v>1</v>
      </c>
    </row>
    <row r="126099">
      <c r="A126099" t="inlineStr">
        <is>
          <t>pruben</t>
        </is>
      </c>
      <c r="B126099" t="n">
        <v>1</v>
      </c>
    </row>
    <row r="126100">
      <c r="A126100" t="inlineStr">
        <is>
          <t>displayedenter</t>
        </is>
      </c>
      <c r="B126100" t="n">
        <v>1</v>
      </c>
    </row>
    <row r="126101">
      <c r="A126101" t="inlineStr">
        <is>
          <t>memorablebedrock</t>
        </is>
      </c>
      <c r="B126101" t="n">
        <v>1</v>
      </c>
    </row>
    <row r="126102">
      <c r="A126102" t="inlineStr">
        <is>
          <t>bibant</t>
        </is>
      </c>
      <c r="B126102" t="n">
        <v>1</v>
      </c>
    </row>
    <row r="126103">
      <c r="A126103" t="inlineStr">
        <is>
          <t>medili</t>
        </is>
      </c>
      <c r="B126103" t="n">
        <v>1</v>
      </c>
    </row>
    <row r="126104">
      <c r="A126104" t="inlineStr">
        <is>
          <t>andtim</t>
        </is>
      </c>
      <c r="B126104" t="n">
        <v>1</v>
      </c>
    </row>
    <row r="126105">
      <c r="A126105" t="inlineStr">
        <is>
          <t>herecareous</t>
        </is>
      </c>
      <c r="B126105" t="n">
        <v>1</v>
      </c>
    </row>
    <row r="126106">
      <c r="A126106" t="inlineStr">
        <is>
          <t>bobheadblocks</t>
        </is>
      </c>
      <c r="B126106" t="n">
        <v>1</v>
      </c>
    </row>
    <row r="126107">
      <c r="A126107" t="inlineStr">
        <is>
          <t>scribwhite</t>
        </is>
      </c>
      <c r="B126107" t="n">
        <v>1</v>
      </c>
    </row>
    <row r="126108">
      <c r="A126108" t="inlineStr">
        <is>
          <t>chinacea</t>
        </is>
      </c>
      <c r="B126108" t="n">
        <v>1</v>
      </c>
    </row>
    <row r="126109">
      <c r="A126109" t="inlineStr">
        <is>
          <t>drunkveib</t>
        </is>
      </c>
      <c r="B126109" t="n">
        <v>1</v>
      </c>
    </row>
    <row r="126110">
      <c r="A126110" t="inlineStr">
        <is>
          <t>thomasohnkaked</t>
        </is>
      </c>
      <c r="B126110" t="n">
        <v>1</v>
      </c>
    </row>
    <row r="126111">
      <c r="A126111" t="inlineStr">
        <is>
          <t>preppet</t>
        </is>
      </c>
      <c r="B126111" t="n">
        <v>1</v>
      </c>
    </row>
    <row r="126112">
      <c r="A126112" t="inlineStr">
        <is>
          <t>c2ev</t>
        </is>
      </c>
      <c r="B126112" t="n">
        <v>1</v>
      </c>
    </row>
    <row r="126113">
      <c r="A126113" t="inlineStr">
        <is>
          <t>snames</t>
        </is>
      </c>
      <c r="B126113" t="n">
        <v>1</v>
      </c>
    </row>
    <row r="126114">
      <c r="A126114" t="inlineStr">
        <is>
          <t>pkp_ydash</t>
        </is>
      </c>
      <c r="B126114" t="n">
        <v>1</v>
      </c>
    </row>
    <row r="126115">
      <c r="A126115" t="inlineStr">
        <is>
          <t>freycon</t>
        </is>
      </c>
      <c r="B126115" t="n">
        <v>1</v>
      </c>
    </row>
    <row r="126116">
      <c r="A126116" t="inlineStr">
        <is>
          <t>paintover</t>
        </is>
      </c>
      <c r="B126116" t="n">
        <v>1</v>
      </c>
    </row>
    <row r="126117">
      <c r="A126117" t="inlineStr">
        <is>
          <t>dlambablohs</t>
        </is>
      </c>
      <c r="B126117" t="n">
        <v>1</v>
      </c>
    </row>
    <row r="126118">
      <c r="A126118" t="inlineStr">
        <is>
          <t>newstail</t>
        </is>
      </c>
      <c r="B126118" t="n">
        <v>1</v>
      </c>
    </row>
    <row r="126119">
      <c r="A126119" t="inlineStr">
        <is>
          <t>kombardo</t>
        </is>
      </c>
      <c r="B126119" t="n">
        <v>1</v>
      </c>
    </row>
    <row r="126120">
      <c r="A126120" t="inlineStr">
        <is>
          <t>t893</t>
        </is>
      </c>
      <c r="B126120" t="n">
        <v>1</v>
      </c>
    </row>
    <row r="126121">
      <c r="A126121" t="inlineStr">
        <is>
          <t>kiquitx</t>
        </is>
      </c>
      <c r="B126121" t="n">
        <v>1</v>
      </c>
    </row>
    <row r="126122">
      <c r="A126122" t="inlineStr">
        <is>
          <t>jackbu</t>
        </is>
      </c>
      <c r="B126122" t="n">
        <v>1</v>
      </c>
    </row>
    <row r="126123">
      <c r="A126123" t="inlineStr">
        <is>
          <t>assessrys</t>
        </is>
      </c>
      <c r="B126123" t="n">
        <v>2</v>
      </c>
    </row>
    <row r="126124">
      <c r="A126124" t="inlineStr">
        <is>
          <t>1992sof</t>
        </is>
      </c>
      <c r="B126124" t="n">
        <v>1</v>
      </c>
    </row>
    <row r="126125">
      <c r="A126125" t="inlineStr">
        <is>
          <t>perballator</t>
        </is>
      </c>
      <c r="B126125" t="n">
        <v>1</v>
      </c>
    </row>
    <row r="126126">
      <c r="A126126" t="inlineStr">
        <is>
          <t>feetjaw</t>
        </is>
      </c>
      <c r="B126126" t="n">
        <v>1</v>
      </c>
    </row>
    <row r="126127">
      <c r="A126127" t="inlineStr">
        <is>
          <t>lookupers</t>
        </is>
      </c>
      <c r="B126127" t="n">
        <v>1</v>
      </c>
    </row>
    <row r="126128">
      <c r="A126128" t="inlineStr">
        <is>
          <t>debutwith</t>
        </is>
      </c>
      <c r="B126128" t="n">
        <v>1</v>
      </c>
    </row>
    <row r="126129">
      <c r="A126129" t="inlineStr">
        <is>
          <t>withkicking</t>
        </is>
      </c>
      <c r="B126129" t="n">
        <v>1</v>
      </c>
    </row>
    <row r="126130">
      <c r="A126130" t="inlineStr">
        <is>
          <t>camark05</t>
        </is>
      </c>
      <c r="B126130" t="n">
        <v>1</v>
      </c>
    </row>
    <row r="126131">
      <c r="A126131" t="inlineStr">
        <is>
          <t>ramblingod</t>
        </is>
      </c>
      <c r="B126131" t="n">
        <v>1</v>
      </c>
    </row>
    <row r="126132">
      <c r="A126132" t="inlineStr">
        <is>
          <t>iləll</t>
        </is>
      </c>
      <c r="B126132" t="n">
        <v>1</v>
      </c>
    </row>
    <row r="126133">
      <c r="A126133" t="inlineStr">
        <is>
          <t>juke2015</t>
        </is>
      </c>
      <c r="B126133" t="n">
        <v>1</v>
      </c>
    </row>
    <row r="126134">
      <c r="A126134" t="inlineStr">
        <is>
          <t>paorland</t>
        </is>
      </c>
      <c r="B126134" t="n">
        <v>1</v>
      </c>
    </row>
    <row r="126135">
      <c r="A126135" t="inlineStr">
        <is>
          <t>boopballs</t>
        </is>
      </c>
      <c r="B126135" t="n">
        <v>1</v>
      </c>
    </row>
    <row r="126136">
      <c r="A126136" t="inlineStr">
        <is>
          <t>mintraints</t>
        </is>
      </c>
      <c r="B126136" t="n">
        <v>1</v>
      </c>
    </row>
    <row r="126137">
      <c r="A126137" t="inlineStr">
        <is>
          <t>returnage</t>
        </is>
      </c>
      <c r="B126137" t="n">
        <v>1</v>
      </c>
    </row>
    <row r="126138">
      <c r="A126138" t="inlineStr">
        <is>
          <t>preppets</t>
        </is>
      </c>
      <c r="B126138" t="n">
        <v>1</v>
      </c>
    </row>
    <row r="126139">
      <c r="A126139" t="inlineStr">
        <is>
          <t>troiseit</t>
        </is>
      </c>
      <c r="B126139" t="n">
        <v>1</v>
      </c>
    </row>
    <row r="126140">
      <c r="A126140" t="inlineStr">
        <is>
          <t>airsim</t>
        </is>
      </c>
      <c r="B126140" t="n">
        <v>1</v>
      </c>
    </row>
    <row r="126141">
      <c r="A126141" t="inlineStr">
        <is>
          <t>issues—and</t>
        </is>
      </c>
      <c r="B126141" t="n">
        <v>6</v>
      </c>
    </row>
    <row r="126142">
      <c r="A126142" t="inlineStr">
        <is>
          <t>fireservises</t>
        </is>
      </c>
      <c r="B126142" t="n">
        <v>1</v>
      </c>
    </row>
    <row r="126143">
      <c r="A126143" t="inlineStr">
        <is>
          <t>foreignisation</t>
        </is>
      </c>
      <c r="B126143" t="n">
        <v>1</v>
      </c>
    </row>
    <row r="126144">
      <c r="A126144" t="inlineStr">
        <is>
          <t>karololl</t>
        </is>
      </c>
      <c r="B126144" t="n">
        <v>1</v>
      </c>
    </row>
    <row r="126145">
      <c r="A126145" t="inlineStr">
        <is>
          <t>baccanoeri</t>
        </is>
      </c>
      <c r="B126145" t="n">
        <v>1</v>
      </c>
    </row>
    <row r="126146">
      <c r="A126146" t="inlineStr">
        <is>
          <t>winjour</t>
        </is>
      </c>
      <c r="B126146" t="n">
        <v>1</v>
      </c>
    </row>
    <row r="126147">
      <c r="A126147" t="inlineStr">
        <is>
          <t>ombudspara</t>
        </is>
      </c>
      <c r="B126147" t="n">
        <v>1</v>
      </c>
    </row>
    <row r="126148">
      <c r="A126148" t="inlineStr">
        <is>
          <t>fordistle</t>
        </is>
      </c>
      <c r="B126148" t="n">
        <v>1</v>
      </c>
    </row>
    <row r="126149">
      <c r="A126149" t="inlineStr">
        <is>
          <t>waxers</t>
        </is>
      </c>
      <c r="B126149" t="n">
        <v>2</v>
      </c>
    </row>
    <row r="126150">
      <c r="A126150" t="inlineStr">
        <is>
          <t>hyposeceny</t>
        </is>
      </c>
      <c r="B126150" t="n">
        <v>1</v>
      </c>
    </row>
    <row r="126151">
      <c r="A126151" t="inlineStr">
        <is>
          <t>salue</t>
        </is>
      </c>
      <c r="B126151" t="n">
        <v>1</v>
      </c>
    </row>
    <row r="126152">
      <c r="A126152" t="inlineStr">
        <is>
          <t>comkubrlacuu</t>
        </is>
      </c>
      <c r="B126152" t="n">
        <v>1</v>
      </c>
    </row>
    <row r="126153">
      <c r="A126153" t="inlineStr">
        <is>
          <t>ranksthat</t>
        </is>
      </c>
      <c r="B126153" t="n">
        <v>1</v>
      </c>
    </row>
    <row r="126154">
      <c r="A126154" t="inlineStr">
        <is>
          <t>backnecks</t>
        </is>
      </c>
      <c r="B126154" t="n">
        <v>1</v>
      </c>
    </row>
    <row r="126155">
      <c r="A126155" t="inlineStr">
        <is>
          <t>siriusbible</t>
        </is>
      </c>
      <c r="B126155" t="n">
        <v>1</v>
      </c>
    </row>
    <row r="126156">
      <c r="A126156" t="inlineStr">
        <is>
          <t>giftsisaiah</t>
        </is>
      </c>
      <c r="B126156" t="n">
        <v>1</v>
      </c>
    </row>
    <row r="126157">
      <c r="A126157" t="inlineStr">
        <is>
          <t>spelloyng</t>
        </is>
      </c>
      <c r="B126157" t="n">
        <v>1</v>
      </c>
    </row>
    <row r="126158">
      <c r="A126158" t="inlineStr">
        <is>
          <t>enamined</t>
        </is>
      </c>
      <c r="B126158" t="n">
        <v>1</v>
      </c>
    </row>
    <row r="126159">
      <c r="A126159" t="inlineStr">
        <is>
          <t>postpsidermis</t>
        </is>
      </c>
      <c r="B126159" t="n">
        <v>1</v>
      </c>
    </row>
    <row r="126160">
      <c r="A126160" t="inlineStr">
        <is>
          <t>telelines</t>
        </is>
      </c>
      <c r="B126160" t="n">
        <v>1</v>
      </c>
    </row>
    <row r="126161">
      <c r="A126161" t="inlineStr">
        <is>
          <t>polysacred</t>
        </is>
      </c>
      <c r="B126161" t="n">
        <v>1</v>
      </c>
    </row>
    <row r="126162">
      <c r="A126162" t="inlineStr">
        <is>
          <t>29deuteronomy</t>
        </is>
      </c>
      <c r="B126162" t="n">
        <v>1</v>
      </c>
    </row>
    <row r="126163">
      <c r="A126163" t="inlineStr">
        <is>
          <t>methylphatalizard</t>
        </is>
      </c>
      <c r="B126163" t="n">
        <v>1</v>
      </c>
    </row>
    <row r="126164">
      <c r="A126164" t="inlineStr">
        <is>
          <t>excusewould</t>
        </is>
      </c>
      <c r="B126164" t="n">
        <v>1</v>
      </c>
    </row>
    <row r="126165">
      <c r="A126165" t="inlineStr">
        <is>
          <t>theeric</t>
        </is>
      </c>
      <c r="B126165" t="n">
        <v>1</v>
      </c>
    </row>
    <row r="126166">
      <c r="A126166" t="inlineStr">
        <is>
          <t>conservs</t>
        </is>
      </c>
      <c r="B126166" t="n">
        <v>1</v>
      </c>
    </row>
    <row r="126167">
      <c r="A126167" t="inlineStr">
        <is>
          <t>sisterfeb</t>
        </is>
      </c>
      <c r="B126167" t="n">
        <v>1</v>
      </c>
    </row>
    <row r="126168">
      <c r="A126168" t="inlineStr">
        <is>
          <t>biblemarknew</t>
        </is>
      </c>
      <c r="B126168" t="n">
        <v>1</v>
      </c>
    </row>
    <row r="126169">
      <c r="A126169" t="inlineStr">
        <is>
          <t>preconcused</t>
        </is>
      </c>
      <c r="B126169" t="n">
        <v>1</v>
      </c>
    </row>
    <row r="126170">
      <c r="A126170" t="inlineStr">
        <is>
          <t>experiementitis</t>
        </is>
      </c>
      <c r="B126170" t="n">
        <v>1</v>
      </c>
    </row>
    <row r="126171">
      <c r="A126171" t="inlineStr">
        <is>
          <t>deverbs</t>
        </is>
      </c>
      <c r="B126171" t="n">
        <v>1</v>
      </c>
    </row>
    <row r="126172">
      <c r="A126172" t="inlineStr">
        <is>
          <t>intepres</t>
        </is>
      </c>
      <c r="B126172" t="n">
        <v>1</v>
      </c>
    </row>
    <row r="126173">
      <c r="A126173" t="inlineStr">
        <is>
          <t>andarnite</t>
        </is>
      </c>
      <c r="B126173" t="n">
        <v>1</v>
      </c>
    </row>
    <row r="126174">
      <c r="A126174" t="inlineStr">
        <is>
          <t>outgroupe</t>
        </is>
      </c>
      <c r="B126174" t="n">
        <v>1</v>
      </c>
    </row>
    <row r="126175">
      <c r="A126175" t="inlineStr">
        <is>
          <t>templetown</t>
        </is>
      </c>
      <c r="B126175" t="n">
        <v>2</v>
      </c>
    </row>
    <row r="126176">
      <c r="A126176" t="inlineStr">
        <is>
          <t>tenpuf</t>
        </is>
      </c>
      <c r="B126176" t="n">
        <v>1</v>
      </c>
    </row>
    <row r="126177">
      <c r="A126177" t="inlineStr">
        <is>
          <t>reallylow</t>
        </is>
      </c>
      <c r="B126177" t="n">
        <v>1</v>
      </c>
    </row>
    <row r="126178">
      <c r="A126178" t="inlineStr">
        <is>
          <t>topspur</t>
        </is>
      </c>
      <c r="B126178" t="n">
        <v>1</v>
      </c>
    </row>
    <row r="126179">
      <c r="A126179" t="inlineStr">
        <is>
          <t>nosechested</t>
        </is>
      </c>
      <c r="B126179" t="n">
        <v>1</v>
      </c>
    </row>
    <row r="126180">
      <c r="A126180" t="inlineStr">
        <is>
          <t>chifling</t>
        </is>
      </c>
      <c r="B126180" t="n">
        <v>2</v>
      </c>
    </row>
    <row r="126181">
      <c r="A126181" t="inlineStr">
        <is>
          <t>splanced</t>
        </is>
      </c>
      <c r="B126181" t="n">
        <v>1</v>
      </c>
    </row>
    <row r="126182">
      <c r="A126182" t="inlineStr">
        <is>
          <t>ploss</t>
        </is>
      </c>
      <c r="B126182" t="n">
        <v>1</v>
      </c>
    </row>
    <row r="126183">
      <c r="A126183" t="inlineStr">
        <is>
          <t>baplin</t>
        </is>
      </c>
      <c r="B126183" t="n">
        <v>1</v>
      </c>
    </row>
    <row r="126184">
      <c r="A126184" t="inlineStr">
        <is>
          <t>28osh</t>
        </is>
      </c>
      <c r="B126184" t="n">
        <v>1</v>
      </c>
    </row>
    <row r="126185">
      <c r="A126185" t="inlineStr">
        <is>
          <t>repanityplate</t>
        </is>
      </c>
      <c r="B126185" t="n">
        <v>1</v>
      </c>
    </row>
    <row r="126186">
      <c r="A126186" t="inlineStr">
        <is>
          <t>famatter</t>
        </is>
      </c>
      <c r="B126186" t="n">
        <v>1</v>
      </c>
    </row>
    <row r="126187">
      <c r="A126187" t="inlineStr">
        <is>
          <t>radleyh06</t>
        </is>
      </c>
      <c r="B126187" t="n">
        <v>1</v>
      </c>
    </row>
    <row r="126188">
      <c r="A126188" t="inlineStr">
        <is>
          <t>decathlamethicone</t>
        </is>
      </c>
      <c r="B126188" t="n">
        <v>1</v>
      </c>
    </row>
    <row r="126189">
      <c r="A126189" t="inlineStr">
        <is>
          <t>capacrated</t>
        </is>
      </c>
      <c r="B126189" t="n">
        <v>1</v>
      </c>
    </row>
    <row r="126190">
      <c r="A126190" t="inlineStr">
        <is>
          <t>nolent</t>
        </is>
      </c>
      <c r="B126190" t="n">
        <v>1</v>
      </c>
    </row>
    <row r="126191">
      <c r="A126191" t="inlineStr">
        <is>
          <t>lloguang</t>
        </is>
      </c>
      <c r="B126191" t="n">
        <v>1</v>
      </c>
    </row>
    <row r="126192">
      <c r="A126192" t="inlineStr">
        <is>
          <t>yewwood</t>
        </is>
      </c>
      <c r="B126192" t="n">
        <v>1</v>
      </c>
    </row>
    <row r="126193">
      <c r="A126193" t="inlineStr">
        <is>
          <t>dimitrei</t>
        </is>
      </c>
      <c r="B126193" t="n">
        <v>1</v>
      </c>
    </row>
    <row r="126194">
      <c r="A126194" t="inlineStr">
        <is>
          <t>brosscreep</t>
        </is>
      </c>
      <c r="B126194" t="n">
        <v>1</v>
      </c>
    </row>
    <row r="126195">
      <c r="A126195" t="inlineStr">
        <is>
          <t>aeroids</t>
        </is>
      </c>
      <c r="B126195" t="n">
        <v>1</v>
      </c>
    </row>
    <row r="126196">
      <c r="A126196" t="inlineStr">
        <is>
          <t>gotam</t>
        </is>
      </c>
      <c r="B126196" t="n">
        <v>1</v>
      </c>
    </row>
    <row r="126197">
      <c r="A126197" t="inlineStr">
        <is>
          <t>wilnes</t>
        </is>
      </c>
      <c r="B126197" t="n">
        <v>1</v>
      </c>
    </row>
    <row r="126198">
      <c r="A126198" t="inlineStr">
        <is>
          <t>quinacze</t>
        </is>
      </c>
      <c r="B126198" t="n">
        <v>1</v>
      </c>
    </row>
    <row r="126199">
      <c r="A126199" t="inlineStr">
        <is>
          <t>dhtt</t>
        </is>
      </c>
      <c r="B126199" t="n">
        <v>1</v>
      </c>
    </row>
    <row r="126200">
      <c r="A126200" t="inlineStr">
        <is>
          <t>combatter</t>
        </is>
      </c>
      <c r="B126200" t="n">
        <v>1</v>
      </c>
    </row>
    <row r="126201">
      <c r="A126201" t="inlineStr">
        <is>
          <t>outerhead</t>
        </is>
      </c>
      <c r="B126201" t="n">
        <v>1</v>
      </c>
    </row>
    <row r="126202">
      <c r="A126202" t="inlineStr">
        <is>
          <t>genslate</t>
        </is>
      </c>
      <c r="B126202" t="n">
        <v>1</v>
      </c>
    </row>
    <row r="126203">
      <c r="A126203" t="inlineStr">
        <is>
          <t>sreenet</t>
        </is>
      </c>
      <c r="B126203" t="n">
        <v>1</v>
      </c>
    </row>
    <row r="126204">
      <c r="A126204" t="inlineStr">
        <is>
          <t>cameratonic</t>
        </is>
      </c>
      <c r="B126204" t="n">
        <v>1</v>
      </c>
    </row>
    <row r="126205">
      <c r="A126205" t="inlineStr">
        <is>
          <t>sigxpol</t>
        </is>
      </c>
      <c r="B126205" t="n">
        <v>1</v>
      </c>
    </row>
    <row r="126206">
      <c r="A126206" t="inlineStr">
        <is>
          <t>horsebarries</t>
        </is>
      </c>
      <c r="B126206" t="n">
        <v>1</v>
      </c>
    </row>
    <row r="126207">
      <c r="A126207" t="inlineStr">
        <is>
          <t>anermedia</t>
        </is>
      </c>
      <c r="B126207" t="n">
        <v>1</v>
      </c>
    </row>
    <row r="126208">
      <c r="A126208" t="inlineStr">
        <is>
          <t>leathernew</t>
        </is>
      </c>
      <c r="B126208" t="n">
        <v>1</v>
      </c>
    </row>
    <row r="126209">
      <c r="A126209" t="inlineStr">
        <is>
          <t>nanogammal</t>
        </is>
      </c>
      <c r="B126209" t="n">
        <v>1</v>
      </c>
    </row>
    <row r="126210">
      <c r="A126210" t="inlineStr">
        <is>
          <t>lipsil</t>
        </is>
      </c>
      <c r="B126210" t="n">
        <v>1</v>
      </c>
    </row>
    <row r="126211">
      <c r="A126211" t="inlineStr">
        <is>
          <t>pluxfield</t>
        </is>
      </c>
      <c r="B126211" t="n">
        <v>1</v>
      </c>
    </row>
    <row r="126212">
      <c r="A126212" t="inlineStr">
        <is>
          <t>kaleline</t>
        </is>
      </c>
      <c r="B126212" t="n">
        <v>1</v>
      </c>
    </row>
    <row r="126213">
      <c r="A126213" t="inlineStr">
        <is>
          <t>curue</t>
        </is>
      </c>
      <c r="B126213" t="n">
        <v>1</v>
      </c>
    </row>
    <row r="126214">
      <c r="A126214" t="inlineStr">
        <is>
          <t>ironfox</t>
        </is>
      </c>
      <c r="B126214" t="n">
        <v>1</v>
      </c>
    </row>
    <row r="126215">
      <c r="A126215" t="inlineStr">
        <is>
          <t>quadrel</t>
        </is>
      </c>
      <c r="B126215" t="n">
        <v>1</v>
      </c>
    </row>
    <row r="126216">
      <c r="A126216" t="inlineStr">
        <is>
          <t>firepien</t>
        </is>
      </c>
      <c r="B126216" t="n">
        <v>1</v>
      </c>
    </row>
    <row r="126217">
      <c r="A126217" t="inlineStr">
        <is>
          <t>proplishando</t>
        </is>
      </c>
      <c r="B126217" t="n">
        <v>1</v>
      </c>
    </row>
    <row r="126218">
      <c r="A126218" t="inlineStr">
        <is>
          <t>markforstrface</t>
        </is>
      </c>
      <c r="B126218" t="n">
        <v>1</v>
      </c>
    </row>
    <row r="126219">
      <c r="A126219" t="inlineStr">
        <is>
          <t>bibyrone</t>
        </is>
      </c>
      <c r="B126219" t="n">
        <v>1</v>
      </c>
    </row>
    <row r="126220">
      <c r="A126220" t="inlineStr">
        <is>
          <t>eversop</t>
        </is>
      </c>
      <c r="B126220" t="n">
        <v>1</v>
      </c>
    </row>
    <row r="126221">
      <c r="A126221" t="inlineStr">
        <is>
          <t>smolenski</t>
        </is>
      </c>
      <c r="B126221" t="n">
        <v>2</v>
      </c>
    </row>
    <row r="126222">
      <c r="A126222" t="inlineStr">
        <is>
          <t>jmpg</t>
        </is>
      </c>
      <c r="B126222" t="n">
        <v>1</v>
      </c>
    </row>
    <row r="126223">
      <c r="A126223" t="inlineStr">
        <is>
          <t>laflaren</t>
        </is>
      </c>
      <c r="B126223" t="n">
        <v>1</v>
      </c>
    </row>
    <row r="126224">
      <c r="A126224" t="inlineStr">
        <is>
          <t>colourfish</t>
        </is>
      </c>
      <c r="B126224" t="n">
        <v>1</v>
      </c>
    </row>
    <row r="126225">
      <c r="A126225" t="inlineStr">
        <is>
          <t>weathersheet</t>
        </is>
      </c>
      <c r="B126225" t="n">
        <v>1</v>
      </c>
    </row>
    <row r="126226">
      <c r="A126226" t="inlineStr">
        <is>
          <t>acthantine</t>
        </is>
      </c>
      <c r="B126226" t="n">
        <v>1</v>
      </c>
    </row>
    <row r="126227">
      <c r="A126227" t="inlineStr">
        <is>
          <t>carbonoline</t>
        </is>
      </c>
      <c r="B126227" t="n">
        <v>1</v>
      </c>
    </row>
    <row r="126228">
      <c r="A126228" t="inlineStr">
        <is>
          <t>tarsian</t>
        </is>
      </c>
      <c r="B126228" t="n">
        <v>1</v>
      </c>
    </row>
    <row r="126229">
      <c r="A126229" t="inlineStr">
        <is>
          <t>tsohalis</t>
        </is>
      </c>
      <c r="B126229" t="n">
        <v>1</v>
      </c>
    </row>
    <row r="126230">
      <c r="A126230" t="inlineStr">
        <is>
          <t>pepsichan</t>
        </is>
      </c>
      <c r="B126230" t="n">
        <v>1</v>
      </c>
    </row>
    <row r="126231">
      <c r="A126231" t="inlineStr">
        <is>
          <t>yaskin</t>
        </is>
      </c>
      <c r="B126231" t="n">
        <v>1</v>
      </c>
    </row>
    <row r="126232">
      <c r="A126232" t="inlineStr">
        <is>
          <t>interlobbies</t>
        </is>
      </c>
      <c r="B126232" t="n">
        <v>1</v>
      </c>
    </row>
    <row r="126233">
      <c r="A126233" t="inlineStr">
        <is>
          <t>ecobulk</t>
        </is>
      </c>
      <c r="B126233" t="n">
        <v>1</v>
      </c>
    </row>
    <row r="126234">
      <c r="A126234" t="inlineStr">
        <is>
          <t>jambue</t>
        </is>
      </c>
      <c r="B126234" t="n">
        <v>1</v>
      </c>
    </row>
    <row r="126235">
      <c r="A126235" t="inlineStr">
        <is>
          <t>temper4</t>
        </is>
      </c>
      <c r="B126235" t="n">
        <v>1</v>
      </c>
    </row>
    <row r="126236">
      <c r="A126236" t="inlineStr">
        <is>
          <t>savorahian</t>
        </is>
      </c>
      <c r="B126236" t="n">
        <v>1</v>
      </c>
    </row>
    <row r="126237">
      <c r="A126237" t="inlineStr">
        <is>
          <t>sammyton</t>
        </is>
      </c>
      <c r="B126237" t="n">
        <v>1</v>
      </c>
    </row>
    <row r="126238">
      <c r="A126238" t="inlineStr">
        <is>
          <t>copadume</t>
        </is>
      </c>
      <c r="B126238" t="n">
        <v>1</v>
      </c>
    </row>
    <row r="126239">
      <c r="A126239" t="inlineStr">
        <is>
          <t>wetdont</t>
        </is>
      </c>
      <c r="B126239" t="n">
        <v>1</v>
      </c>
    </row>
    <row r="126240">
      <c r="A126240" t="inlineStr">
        <is>
          <t>g3632</t>
        </is>
      </c>
      <c r="B126240" t="n">
        <v>1</v>
      </c>
    </row>
    <row r="126241">
      <c r="A126241" t="inlineStr">
        <is>
          <t>arisan</t>
        </is>
      </c>
      <c r="B126241" t="n">
        <v>1</v>
      </c>
    </row>
    <row r="126242">
      <c r="A126242" t="inlineStr">
        <is>
          <t>dirrlar</t>
        </is>
      </c>
      <c r="B126242" t="n">
        <v>1</v>
      </c>
    </row>
    <row r="126243">
      <c r="A126243" t="inlineStr">
        <is>
          <t>powdertex</t>
        </is>
      </c>
      <c r="B126243" t="n">
        <v>1</v>
      </c>
    </row>
    <row r="126244">
      <c r="A126244" t="inlineStr">
        <is>
          <t>terrainn</t>
        </is>
      </c>
      <c r="B126244" t="n">
        <v>1</v>
      </c>
    </row>
    <row r="126245">
      <c r="A126245" t="inlineStr">
        <is>
          <t>lodewizard</t>
        </is>
      </c>
      <c r="B126245" t="n">
        <v>1</v>
      </c>
    </row>
    <row r="126246">
      <c r="A126246" t="inlineStr">
        <is>
          <t>am2k</t>
        </is>
      </c>
      <c r="B126246" t="n">
        <v>1</v>
      </c>
    </row>
    <row r="126247">
      <c r="A126247" t="inlineStr">
        <is>
          <t>фуслерг</t>
        </is>
      </c>
      <c r="B126247" t="n">
        <v>1</v>
      </c>
    </row>
    <row r="126248">
      <c r="A126248" t="inlineStr">
        <is>
          <t>bandryster</t>
        </is>
      </c>
      <c r="B126248" t="n">
        <v>1</v>
      </c>
    </row>
    <row r="126249">
      <c r="A126249" t="inlineStr">
        <is>
          <t>flimo</t>
        </is>
      </c>
      <c r="B126249" t="n">
        <v>1</v>
      </c>
    </row>
    <row r="126250">
      <c r="A126250" t="inlineStr">
        <is>
          <t>comblogsmore</t>
        </is>
      </c>
      <c r="B126250" t="n">
        <v>1</v>
      </c>
    </row>
    <row r="126251">
      <c r="A126251" t="inlineStr">
        <is>
          <t>airbnition</t>
        </is>
      </c>
      <c r="B126251" t="n">
        <v>1</v>
      </c>
    </row>
    <row r="126252">
      <c r="A126252" t="inlineStr">
        <is>
          <t>glsyvbvz</t>
        </is>
      </c>
      <c r="B126252" t="n">
        <v>1</v>
      </c>
    </row>
    <row r="126253">
      <c r="A126253" t="inlineStr">
        <is>
          <t>bityeast</t>
        </is>
      </c>
      <c r="B126253" t="n">
        <v>1</v>
      </c>
    </row>
    <row r="126254">
      <c r="A126254" t="inlineStr">
        <is>
          <t>glcgvoy</t>
        </is>
      </c>
      <c r="B126254" t="n">
        <v>1</v>
      </c>
    </row>
    <row r="126255">
      <c r="A126255" t="inlineStr">
        <is>
          <t>ausettper</t>
        </is>
      </c>
      <c r="B126255" t="n">
        <v>1</v>
      </c>
    </row>
    <row r="126256">
      <c r="A126256" t="inlineStr">
        <is>
          <t>simondsmpreviewsivputility</t>
        </is>
      </c>
      <c r="B126256" t="n">
        <v>1</v>
      </c>
    </row>
    <row r="126257">
      <c r="A126257" t="inlineStr">
        <is>
          <t>ngramjam</t>
        </is>
      </c>
      <c r="B126257" t="n">
        <v>1</v>
      </c>
    </row>
    <row r="126258">
      <c r="A126258" t="inlineStr">
        <is>
          <t>iterationsourcing</t>
        </is>
      </c>
      <c r="B126258" t="n">
        <v>1</v>
      </c>
    </row>
    <row r="126259">
      <c r="A126259" t="inlineStr">
        <is>
          <t>razorly</t>
        </is>
      </c>
      <c r="B126259" t="n">
        <v>1</v>
      </c>
    </row>
    <row r="126260">
      <c r="A126260" t="inlineStr">
        <is>
          <t>sororitywives</t>
        </is>
      </c>
      <c r="B126260" t="n">
        <v>1</v>
      </c>
    </row>
    <row r="126261">
      <c r="A126261" t="inlineStr">
        <is>
          <t>druseway</t>
        </is>
      </c>
      <c r="B126261" t="n">
        <v>1</v>
      </c>
    </row>
    <row r="126262">
      <c r="A126262" t="inlineStr">
        <is>
          <t>insiderdayprograms</t>
        </is>
      </c>
      <c r="B126262" t="n">
        <v>1</v>
      </c>
    </row>
    <row r="126263">
      <c r="A126263" t="inlineStr">
        <is>
          <t>creationlikelihood</t>
        </is>
      </c>
      <c r="B126263" t="n">
        <v>1</v>
      </c>
    </row>
    <row r="126264">
      <c r="A126264" t="inlineStr">
        <is>
          <t>dayprograms</t>
        </is>
      </c>
      <c r="B126264" t="n">
        <v>1</v>
      </c>
    </row>
    <row r="126265">
      <c r="A126265" t="inlineStr">
        <is>
          <t>governmentpolitics</t>
        </is>
      </c>
      <c r="B126265" t="n">
        <v>1</v>
      </c>
    </row>
    <row r="126266">
      <c r="A126266" t="inlineStr">
        <is>
          <t>inchamps</t>
        </is>
      </c>
      <c r="B126266" t="n">
        <v>1</v>
      </c>
    </row>
    <row r="126267">
      <c r="A126267" t="inlineStr">
        <is>
          <t>momnes</t>
        </is>
      </c>
      <c r="B126267" t="n">
        <v>1</v>
      </c>
    </row>
    <row r="126268">
      <c r="A126268" t="inlineStr">
        <is>
          <t>dayprogramsimpactful</t>
        </is>
      </c>
      <c r="B126268" t="n">
        <v>1</v>
      </c>
    </row>
    <row r="126269">
      <c r="A126269" t="inlineStr">
        <is>
          <t>customencapsulated</t>
        </is>
      </c>
      <c r="B126269" t="n">
        <v>1</v>
      </c>
    </row>
    <row r="126270">
      <c r="A126270" t="inlineStr">
        <is>
          <t>dayprogram</t>
        </is>
      </c>
      <c r="B126270" t="n">
        <v>1</v>
      </c>
    </row>
    <row r="126271">
      <c r="A126271" t="inlineStr">
        <is>
          <t>pedesters</t>
        </is>
      </c>
      <c r="B126271" t="n">
        <v>1</v>
      </c>
    </row>
    <row r="126272">
      <c r="A126272" t="inlineStr">
        <is>
          <t>hannafords</t>
        </is>
      </c>
      <c r="B126272" t="n">
        <v>1</v>
      </c>
    </row>
    <row r="126273">
      <c r="A126273" t="inlineStr">
        <is>
          <t>856f</t>
        </is>
      </c>
      <c r="B126273" t="n">
        <v>1</v>
      </c>
    </row>
    <row r="126274">
      <c r="A126274" t="inlineStr">
        <is>
          <t>karthanuhan</t>
        </is>
      </c>
      <c r="B126274" t="n">
        <v>1</v>
      </c>
    </row>
    <row r="126275">
      <c r="A126275" t="inlineStr">
        <is>
          <t>zubino</t>
        </is>
      </c>
      <c r="B126275" t="n">
        <v>1</v>
      </c>
    </row>
    <row r="126276">
      <c r="A126276" t="inlineStr">
        <is>
          <t>overcomprehensive</t>
        </is>
      </c>
      <c r="B126276" t="n">
        <v>1</v>
      </c>
    </row>
    <row r="126277">
      <c r="A126277" t="inlineStr">
        <is>
          <t>moneysex</t>
        </is>
      </c>
      <c r="B126277" t="n">
        <v>1</v>
      </c>
    </row>
    <row r="126278">
      <c r="A126278" t="inlineStr">
        <is>
          <t>comapp12545543677334</t>
        </is>
      </c>
      <c r="B126278" t="n">
        <v>1</v>
      </c>
    </row>
    <row r="126279">
      <c r="A126279" t="inlineStr">
        <is>
          <t>burntune</t>
        </is>
      </c>
      <c r="B126279" t="n">
        <v>1</v>
      </c>
    </row>
    <row r="126280">
      <c r="A126280" t="inlineStr">
        <is>
          <t>amymy</t>
        </is>
      </c>
      <c r="B126280" t="n">
        <v>1</v>
      </c>
    </row>
    <row r="126281">
      <c r="A126281" t="inlineStr">
        <is>
          <t>worldfamer</t>
        </is>
      </c>
      <c r="B126281" t="n">
        <v>1</v>
      </c>
    </row>
    <row r="126282">
      <c r="A126282" t="inlineStr">
        <is>
          <t>weaponskates</t>
        </is>
      </c>
      <c r="B126282" t="n">
        <v>1</v>
      </c>
    </row>
    <row r="126283">
      <c r="A126283" t="inlineStr">
        <is>
          <t>carplayaugust</t>
        </is>
      </c>
      <c r="B126283" t="n">
        <v>1</v>
      </c>
    </row>
    <row r="126284">
      <c r="A126284" t="inlineStr">
        <is>
          <t>ref_srccreative</t>
        </is>
      </c>
      <c r="B126284" t="n">
        <v>1</v>
      </c>
    </row>
    <row r="126285">
      <c r="A126285" t="inlineStr">
        <is>
          <t>skophy</t>
        </is>
      </c>
      <c r="B126285" t="n">
        <v>1</v>
      </c>
    </row>
    <row r="126286">
      <c r="A126286" t="inlineStr">
        <is>
          <t>4uma</t>
        </is>
      </c>
      <c r="B126286" t="n">
        <v>1</v>
      </c>
    </row>
    <row r="126287">
      <c r="A126287" t="inlineStr">
        <is>
          <t>seester</t>
        </is>
      </c>
      <c r="B126287" t="n">
        <v>1</v>
      </c>
    </row>
    <row r="126288">
      <c r="A126288" t="inlineStr">
        <is>
          <t>httpsburntune</t>
        </is>
      </c>
      <c r="B126288" t="n">
        <v>1</v>
      </c>
    </row>
    <row r="126289">
      <c r="A126289" t="inlineStr">
        <is>
          <t>meetland</t>
        </is>
      </c>
      <c r="B126289" t="n">
        <v>1</v>
      </c>
    </row>
    <row r="126290">
      <c r="A126290" t="inlineStr">
        <is>
          <t>aggiators</t>
        </is>
      </c>
      <c r="B126290" t="n">
        <v>1</v>
      </c>
    </row>
    <row r="126291">
      <c r="A126291" t="inlineStr">
        <is>
          <t>manspringmag</t>
        </is>
      </c>
      <c r="B126291" t="n">
        <v>1</v>
      </c>
    </row>
    <row r="126292">
      <c r="A126292" t="inlineStr">
        <is>
          <t>4aul</t>
        </is>
      </c>
      <c r="B126292" t="n">
        <v>1</v>
      </c>
    </row>
    <row r="126293">
      <c r="A126293" t="inlineStr">
        <is>
          <t>fitzramliff</t>
        </is>
      </c>
      <c r="B126293" t="n">
        <v>1</v>
      </c>
    </row>
    <row r="126294">
      <c r="A126294" t="inlineStr">
        <is>
          <t>httpyuu</t>
        </is>
      </c>
      <c r="B126294" t="n">
        <v>2</v>
      </c>
    </row>
    <row r="126295">
      <c r="A126295" t="inlineStr">
        <is>
          <t>pureest</t>
        </is>
      </c>
      <c r="B126295" t="n">
        <v>3</v>
      </c>
    </row>
    <row r="126296">
      <c r="A126296" t="inlineStr">
        <is>
          <t>g1sain</t>
        </is>
      </c>
      <c r="B126296" t="n">
        <v>1</v>
      </c>
    </row>
    <row r="126297">
      <c r="A126297" t="inlineStr">
        <is>
          <t>yumboard</t>
        </is>
      </c>
      <c r="B126297" t="n">
        <v>1</v>
      </c>
    </row>
    <row r="126298">
      <c r="A126298" t="inlineStr">
        <is>
          <t>sh2ch3p4r</t>
        </is>
      </c>
      <c r="B126298" t="n">
        <v>1</v>
      </c>
    </row>
    <row r="126299">
      <c r="A126299" t="inlineStr">
        <is>
          <t>roselatedwreath</t>
        </is>
      </c>
      <c r="B126299" t="n">
        <v>1</v>
      </c>
    </row>
    <row r="126300">
      <c r="A126300" t="inlineStr">
        <is>
          <t>x4″</t>
        </is>
      </c>
      <c r="B126300" t="n">
        <v>1</v>
      </c>
    </row>
    <row r="126301">
      <c r="A126301" t="inlineStr">
        <is>
          <t>perweis</t>
        </is>
      </c>
      <c r="B126301" t="n">
        <v>1</v>
      </c>
    </row>
    <row r="126302">
      <c r="A126302" t="inlineStr">
        <is>
          <t>lrinl</t>
        </is>
      </c>
      <c r="B126302" t="n">
        <v>1</v>
      </c>
    </row>
    <row r="126303">
      <c r="A126303" t="inlineStr">
        <is>
          <t>dokde</t>
        </is>
      </c>
      <c r="B126303" t="n">
        <v>1</v>
      </c>
    </row>
    <row r="126304">
      <c r="A126304" t="inlineStr">
        <is>
          <t>kershawbrewers</t>
        </is>
      </c>
      <c r="B126304" t="n">
        <v>1</v>
      </c>
    </row>
    <row r="126305">
      <c r="A126305" t="inlineStr">
        <is>
          <t>kroenil</t>
        </is>
      </c>
      <c r="B126305" t="n">
        <v>1</v>
      </c>
    </row>
    <row r="126306">
      <c r="A126306" t="inlineStr">
        <is>
          <t>kerkshawbrewers</t>
        </is>
      </c>
      <c r="B126306" t="n">
        <v>1</v>
      </c>
    </row>
    <row r="126307">
      <c r="A126307" t="inlineStr">
        <is>
          <t>kershawco</t>
        </is>
      </c>
      <c r="B126307" t="n">
        <v>1</v>
      </c>
    </row>
    <row r="126308">
      <c r="A126308" t="inlineStr">
        <is>
          <t>sequestermaking</t>
        </is>
      </c>
      <c r="B126308" t="n">
        <v>1</v>
      </c>
    </row>
    <row r="126309">
      <c r="A126309" t="inlineStr">
        <is>
          <t>lsbta</t>
        </is>
      </c>
      <c r="B126309" t="n">
        <v>1</v>
      </c>
    </row>
    <row r="126310">
      <c r="A126310" t="inlineStr">
        <is>
          <t>lsbtaanalysis</t>
        </is>
      </c>
      <c r="B126310" t="n">
        <v>1</v>
      </c>
    </row>
    <row r="126311">
      <c r="A126311" t="inlineStr">
        <is>
          <t>furlongwsj</t>
        </is>
      </c>
      <c r="B126311" t="n">
        <v>1</v>
      </c>
    </row>
    <row r="126312">
      <c r="A126312" t="inlineStr">
        <is>
          <t>greenwsj</t>
        </is>
      </c>
      <c r="B126312" t="n">
        <v>1</v>
      </c>
    </row>
    <row r="126313">
      <c r="A126313" t="inlineStr">
        <is>
          <t>gilliancraoooo––</t>
        </is>
      </c>
      <c r="B126313" t="n">
        <v>1</v>
      </c>
    </row>
    <row r="126314">
      <c r="A126314" t="inlineStr">
        <is>
          <t>aftailliancraoooo––</t>
        </is>
      </c>
      <c r="B126314" t="n">
        <v>1</v>
      </c>
    </row>
    <row r="126315">
      <c r="A126315" t="inlineStr">
        <is>
          <t>aanvrefappeared</t>
        </is>
      </c>
      <c r="B126315" t="n">
        <v>1</v>
      </c>
    </row>
    <row r="126316">
      <c r="A126316" t="inlineStr">
        <is>
          <t>dilexii</t>
        </is>
      </c>
      <c r="B126316" t="n">
        <v>1</v>
      </c>
    </row>
    <row r="126317">
      <c r="A126317" t="inlineStr">
        <is>
          <t>spillach</t>
        </is>
      </c>
      <c r="B126317" t="n">
        <v>1</v>
      </c>
    </row>
    <row r="126318">
      <c r="A126318" t="inlineStr">
        <is>
          <t>babybro</t>
        </is>
      </c>
      <c r="B126318" t="n">
        <v>1</v>
      </c>
    </row>
    <row r="126319">
      <c r="A126319" t="inlineStr">
        <is>
          <t>comicalwell</t>
        </is>
      </c>
      <c r="B126319" t="n">
        <v>1</v>
      </c>
    </row>
    <row r="126320">
      <c r="A126320" t="inlineStr">
        <is>
          <t>meddyl</t>
        </is>
      </c>
      <c r="B126320" t="n">
        <v>1</v>
      </c>
    </row>
    <row r="126321">
      <c r="A126321" t="inlineStr">
        <is>
          <t>copio</t>
        </is>
      </c>
      <c r="B126321" t="n">
        <v>2</v>
      </c>
    </row>
    <row r="126322">
      <c r="A126322" t="inlineStr">
        <is>
          <t>dipss</t>
        </is>
      </c>
      <c r="B126322" t="n">
        <v>1</v>
      </c>
    </row>
    <row r="126323">
      <c r="A126323" t="inlineStr">
        <is>
          <t>beaukarni</t>
        </is>
      </c>
      <c r="B126323" t="n">
        <v>1</v>
      </c>
    </row>
    <row r="126324">
      <c r="A126324" t="inlineStr">
        <is>
          <t>costages</t>
        </is>
      </c>
      <c r="B126324" t="n">
        <v>1</v>
      </c>
    </row>
    <row r="126325">
      <c r="A126325" t="inlineStr">
        <is>
          <t>mindzap</t>
        </is>
      </c>
      <c r="B126325" t="n">
        <v>1</v>
      </c>
    </row>
    <row r="126326">
      <c r="A126326" t="inlineStr">
        <is>
          <t>gateronaurus</t>
        </is>
      </c>
      <c r="B126326" t="n">
        <v>1</v>
      </c>
    </row>
    <row r="126327">
      <c r="A126327" t="inlineStr">
        <is>
          <t>lambar</t>
        </is>
      </c>
      <c r="B126327" t="n">
        <v>4</v>
      </c>
    </row>
    <row r="126328">
      <c r="A126328" t="inlineStr">
        <is>
          <t>hooooooooooo</t>
        </is>
      </c>
      <c r="B126328" t="n">
        <v>1</v>
      </c>
    </row>
    <row r="126329">
      <c r="A126329" t="inlineStr">
        <is>
          <t>multicultinent</t>
        </is>
      </c>
      <c r="B126329" t="n">
        <v>1</v>
      </c>
    </row>
    <row r="126330">
      <c r="A126330" t="inlineStr">
        <is>
          <t>baddeye</t>
        </is>
      </c>
      <c r="B126330" t="n">
        <v>1</v>
      </c>
    </row>
    <row r="126331">
      <c r="A126331" t="inlineStr">
        <is>
          <t>ratcliffs</t>
        </is>
      </c>
      <c r="B126331" t="n">
        <v>1</v>
      </c>
    </row>
    <row r="126332">
      <c r="A126332" t="inlineStr">
        <is>
          <t>abilityspell</t>
        </is>
      </c>
      <c r="B126332" t="n">
        <v>1</v>
      </c>
    </row>
    <row r="126333">
      <c r="A126333" t="inlineStr">
        <is>
          <t>palces</t>
        </is>
      </c>
      <c r="B126333" t="n">
        <v>1</v>
      </c>
    </row>
    <row r="126334">
      <c r="A126334" t="inlineStr">
        <is>
          <t>snowstriker</t>
        </is>
      </c>
      <c r="B126334" t="n">
        <v>1</v>
      </c>
    </row>
    <row r="126335">
      <c r="A126335" t="inlineStr">
        <is>
          <t>anschlos</t>
        </is>
      </c>
      <c r="B126335" t="n">
        <v>1</v>
      </c>
    </row>
    <row r="126336">
      <c r="A126336" t="inlineStr">
        <is>
          <t>perseveranceful</t>
        </is>
      </c>
      <c r="B126336" t="n">
        <v>1</v>
      </c>
    </row>
    <row r="126337">
      <c r="A126337" t="inlineStr">
        <is>
          <t>followingmissing</t>
        </is>
      </c>
      <c r="B126337" t="n">
        <v>1</v>
      </c>
    </row>
    <row r="126338">
      <c r="A126338" t="inlineStr">
        <is>
          <t>minicasting</t>
        </is>
      </c>
      <c r="B126338" t="n">
        <v>1</v>
      </c>
    </row>
    <row r="126339">
      <c r="A126339" t="inlineStr">
        <is>
          <t>mediumcounty</t>
        </is>
      </c>
      <c r="B126339" t="n">
        <v>1</v>
      </c>
    </row>
    <row r="126340">
      <c r="A126340" t="inlineStr">
        <is>
          <t>semipathum</t>
        </is>
      </c>
      <c r="B126340" t="n">
        <v>1</v>
      </c>
    </row>
    <row r="126341">
      <c r="A126341" t="inlineStr">
        <is>
          <t>iosponsbases</t>
        </is>
      </c>
      <c r="B126341" t="n">
        <v>1</v>
      </c>
    </row>
    <row r="126342">
      <c r="A126342" t="inlineStr">
        <is>
          <t>naturalcenter</t>
        </is>
      </c>
      <c r="B126342" t="n">
        <v>1</v>
      </c>
    </row>
    <row r="126343">
      <c r="A126343" t="inlineStr">
        <is>
          <t>forangewood</t>
        </is>
      </c>
      <c r="B126343" t="n">
        <v>1</v>
      </c>
    </row>
    <row r="126344">
      <c r="A126344" t="inlineStr">
        <is>
          <t>diorophoros</t>
        </is>
      </c>
      <c r="B126344" t="n">
        <v>1</v>
      </c>
    </row>
    <row r="126345">
      <c r="A126345" t="inlineStr">
        <is>
          <t>sigrelize</t>
        </is>
      </c>
      <c r="B126345" t="n">
        <v>1</v>
      </c>
    </row>
    <row r="126346">
      <c r="A126346" t="inlineStr">
        <is>
          <t>gadgetfeature</t>
        </is>
      </c>
      <c r="B126346" t="n">
        <v>1</v>
      </c>
    </row>
    <row r="126347">
      <c r="A126347" t="inlineStr">
        <is>
          <t>defensechecks</t>
        </is>
      </c>
      <c r="B126347" t="n">
        <v>1</v>
      </c>
    </row>
    <row r="126348">
      <c r="A126348" t="inlineStr">
        <is>
          <t>recenict</t>
        </is>
      </c>
      <c r="B126348" t="n">
        <v>1</v>
      </c>
    </row>
    <row r="126349">
      <c r="A126349" t="inlineStr">
        <is>
          <t>stegius</t>
        </is>
      </c>
      <c r="B126349" t="n">
        <v>1</v>
      </c>
    </row>
    <row r="126350">
      <c r="A126350" t="inlineStr">
        <is>
          <t>suppliller</t>
        </is>
      </c>
      <c r="B126350" t="n">
        <v>1</v>
      </c>
    </row>
    <row r="126351">
      <c r="A126351" t="inlineStr">
        <is>
          <t>berataemujiber</t>
        </is>
      </c>
      <c r="B126351" t="n">
        <v>1</v>
      </c>
    </row>
    <row r="126352">
      <c r="A126352" t="inlineStr">
        <is>
          <t>samaakar</t>
        </is>
      </c>
      <c r="B126352" t="n">
        <v>1</v>
      </c>
    </row>
    <row r="126353">
      <c r="A126353" t="inlineStr">
        <is>
          <t>mittalamate</t>
        </is>
      </c>
      <c r="B126353" t="n">
        <v>1</v>
      </c>
    </row>
    <row r="126354">
      <c r="A126354" t="inlineStr">
        <is>
          <t>dereavasa</t>
        </is>
      </c>
      <c r="B126354" t="n">
        <v>1</v>
      </c>
    </row>
    <row r="126355">
      <c r="A126355" t="inlineStr">
        <is>
          <t>choseidim</t>
        </is>
      </c>
      <c r="B126355" t="n">
        <v>1</v>
      </c>
    </row>
    <row r="126356">
      <c r="A126356" t="inlineStr">
        <is>
          <t>scppwas</t>
        </is>
      </c>
      <c r="B126356" t="n">
        <v>1</v>
      </c>
    </row>
    <row r="126357">
      <c r="A126357" t="inlineStr">
        <is>
          <t>sarinel</t>
        </is>
      </c>
      <c r="B126357" t="n">
        <v>1</v>
      </c>
    </row>
    <row r="126358">
      <c r="A126358" t="inlineStr">
        <is>
          <t>bcmclass</t>
        </is>
      </c>
      <c r="B126358" t="n">
        <v>1</v>
      </c>
    </row>
    <row r="126359">
      <c r="A126359" t="inlineStr">
        <is>
          <t>raovarma</t>
        </is>
      </c>
      <c r="B126359" t="n">
        <v>1</v>
      </c>
    </row>
    <row r="126360">
      <c r="A126360" t="inlineStr">
        <is>
          <t>vrittiane</t>
        </is>
      </c>
      <c r="B126360" t="n">
        <v>1</v>
      </c>
    </row>
    <row r="126361">
      <c r="A126361" t="inlineStr">
        <is>
          <t>chodam</t>
        </is>
      </c>
      <c r="B126361" t="n">
        <v>1</v>
      </c>
    </row>
    <row r="126362">
      <c r="A126362" t="inlineStr">
        <is>
          <t>rangesh</t>
        </is>
      </c>
      <c r="B126362" t="n">
        <v>1</v>
      </c>
    </row>
    <row r="126363">
      <c r="A126363" t="inlineStr">
        <is>
          <t>shermanslaw</t>
        </is>
      </c>
      <c r="B126363" t="n">
        <v>1</v>
      </c>
    </row>
    <row r="126364">
      <c r="A126364" t="inlineStr">
        <is>
          <t>polloharsh</t>
        </is>
      </c>
      <c r="B126364" t="n">
        <v>1</v>
      </c>
    </row>
    <row r="126365">
      <c r="A126365" t="inlineStr">
        <is>
          <t>pradekha</t>
        </is>
      </c>
      <c r="B126365" t="n">
        <v>1</v>
      </c>
    </row>
    <row r="126366">
      <c r="A126366" t="inlineStr">
        <is>
          <t>jailerer</t>
        </is>
      </c>
      <c r="B126366" t="n">
        <v>1</v>
      </c>
    </row>
    <row r="126367">
      <c r="A126367" t="inlineStr">
        <is>
          <t>chandmoon</t>
        </is>
      </c>
      <c r="B126367" t="n">
        <v>1</v>
      </c>
    </row>
    <row r="126368">
      <c r="A126368" t="inlineStr">
        <is>
          <t>nadeda</t>
        </is>
      </c>
      <c r="B126368" t="n">
        <v>1</v>
      </c>
    </row>
    <row r="126369">
      <c r="A126369" t="inlineStr">
        <is>
          <t>thajna</t>
        </is>
      </c>
      <c r="B126369" t="n">
        <v>1</v>
      </c>
    </row>
    <row r="126370">
      <c r="A126370" t="inlineStr">
        <is>
          <t>bashioti</t>
        </is>
      </c>
      <c r="B126370" t="n">
        <v>1</v>
      </c>
    </row>
    <row r="126371">
      <c r="A126371" t="inlineStr">
        <is>
          <t>nursis</t>
        </is>
      </c>
      <c r="B126371" t="n">
        <v>1</v>
      </c>
    </row>
    <row r="126372">
      <c r="A126372" t="inlineStr">
        <is>
          <t>conditionalization</t>
        </is>
      </c>
      <c r="B126372" t="n">
        <v>1</v>
      </c>
    </row>
    <row r="126373">
      <c r="A126373" t="inlineStr">
        <is>
          <t>partitions—one</t>
        </is>
      </c>
      <c r="B126373" t="n">
        <v>1</v>
      </c>
    </row>
    <row r="126374">
      <c r="A126374" t="inlineStr">
        <is>
          <t>gulffront</t>
        </is>
      </c>
      <c r="B126374" t="n">
        <v>1</v>
      </c>
    </row>
    <row r="126375">
      <c r="A126375" t="inlineStr">
        <is>
          <t>swarajani</t>
        </is>
      </c>
      <c r="B126375" t="n">
        <v>1</v>
      </c>
    </row>
    <row r="126376">
      <c r="A126376" t="inlineStr">
        <is>
          <t>uaykhlaq</t>
        </is>
      </c>
      <c r="B126376" t="n">
        <v>1</v>
      </c>
    </row>
    <row r="126377">
      <c r="A126377" t="inlineStr">
        <is>
          <t>cfcaa</t>
        </is>
      </c>
      <c r="B126377" t="n">
        <v>1</v>
      </c>
    </row>
    <row r="126378">
      <c r="A126378" t="inlineStr">
        <is>
          <t>herzza</t>
        </is>
      </c>
      <c r="B126378" t="n">
        <v>1</v>
      </c>
    </row>
    <row r="126379">
      <c r="A126379" t="inlineStr">
        <is>
          <t>foreknows</t>
        </is>
      </c>
      <c r="B126379" t="n">
        <v>1</v>
      </c>
    </row>
    <row r="126380">
      <c r="A126380" t="inlineStr">
        <is>
          <t>spintards</t>
        </is>
      </c>
      <c r="B126380" t="n">
        <v>1</v>
      </c>
    </row>
    <row r="126381">
      <c r="A126381" t="inlineStr">
        <is>
          <t>copface</t>
        </is>
      </c>
      <c r="B126381" t="n">
        <v>1</v>
      </c>
    </row>
    <row r="126382">
      <c r="A126382" t="inlineStr">
        <is>
          <t>underfunction</t>
        </is>
      </c>
      <c r="B126382" t="n">
        <v>1</v>
      </c>
    </row>
    <row r="126383">
      <c r="A126383" t="inlineStr">
        <is>
          <t>ciampas</t>
        </is>
      </c>
      <c r="B126383" t="n">
        <v>3</v>
      </c>
    </row>
    <row r="126384">
      <c r="A126384" t="inlineStr">
        <is>
          <t>copplay</t>
        </is>
      </c>
      <c r="B126384" t="n">
        <v>1</v>
      </c>
    </row>
    <row r="126385">
      <c r="A126385" t="inlineStr">
        <is>
          <t>magniovirus</t>
        </is>
      </c>
      <c r="B126385" t="n">
        <v>1</v>
      </c>
    </row>
    <row r="126386">
      <c r="A126386" t="inlineStr">
        <is>
          <t>sordaks</t>
        </is>
      </c>
      <c r="B126386" t="n">
        <v>1</v>
      </c>
    </row>
    <row r="126387">
      <c r="A126387" t="inlineStr">
        <is>
          <t>swanpodcast</t>
        </is>
      </c>
      <c r="B126387" t="n">
        <v>1</v>
      </c>
    </row>
    <row r="126388">
      <c r="A126388" t="inlineStr">
        <is>
          <t>opheus</t>
        </is>
      </c>
      <c r="B126388" t="n">
        <v>1</v>
      </c>
    </row>
    <row r="126389">
      <c r="A126389" t="inlineStr">
        <is>
          <t>turawar</t>
        </is>
      </c>
      <c r="B126389" t="n">
        <v>1</v>
      </c>
    </row>
    <row r="126390">
      <c r="A126390" t="inlineStr">
        <is>
          <t>rolicited</t>
        </is>
      </c>
      <c r="B126390" t="n">
        <v>1</v>
      </c>
    </row>
    <row r="126391">
      <c r="A126391" t="inlineStr">
        <is>
          <t>suharro</t>
        </is>
      </c>
      <c r="B126391" t="n">
        <v>1</v>
      </c>
    </row>
    <row r="126392">
      <c r="A126392" t="inlineStr">
        <is>
          <t>lywhisper</t>
        </is>
      </c>
      <c r="B126392" t="n">
        <v>1</v>
      </c>
    </row>
    <row r="126393">
      <c r="A126393" t="inlineStr">
        <is>
          <t>malakt</t>
        </is>
      </c>
      <c r="B126393" t="n">
        <v>1</v>
      </c>
    </row>
    <row r="126394">
      <c r="A126394" t="inlineStr">
        <is>
          <t>lorkhanhas</t>
        </is>
      </c>
      <c r="B126394" t="n">
        <v>1</v>
      </c>
    </row>
    <row r="126395">
      <c r="A126395" t="inlineStr">
        <is>
          <t>crazyulet</t>
        </is>
      </c>
      <c r="B126395" t="n">
        <v>1</v>
      </c>
    </row>
    <row r="126396">
      <c r="A126396" t="inlineStr">
        <is>
          <t>tranis</t>
        </is>
      </c>
      <c r="B126396" t="n">
        <v>1</v>
      </c>
    </row>
    <row r="126397">
      <c r="A126397" t="inlineStr">
        <is>
          <t>wiques</t>
        </is>
      </c>
      <c r="B126397" t="n">
        <v>1</v>
      </c>
    </row>
    <row r="126398">
      <c r="A126398" t="inlineStr">
        <is>
          <t>oolacile</t>
        </is>
      </c>
      <c r="B126398" t="n">
        <v>1</v>
      </c>
    </row>
    <row r="126399">
      <c r="A126399" t="inlineStr">
        <is>
          <t>costardless</t>
        </is>
      </c>
      <c r="B126399" t="n">
        <v>1</v>
      </c>
    </row>
    <row r="126400">
      <c r="A126400" t="inlineStr">
        <is>
          <t>telivan</t>
        </is>
      </c>
      <c r="B126400" t="n">
        <v>1</v>
      </c>
    </row>
    <row r="126401">
      <c r="A126401" t="inlineStr">
        <is>
          <t>bronzeies</t>
        </is>
      </c>
      <c r="B126401" t="n">
        <v>1</v>
      </c>
    </row>
    <row r="126402">
      <c r="A126402" t="inlineStr">
        <is>
          <t>atonists</t>
        </is>
      </c>
      <c r="B126402" t="n">
        <v>1</v>
      </c>
    </row>
    <row r="126403">
      <c r="A126403" t="inlineStr">
        <is>
          <t>signedandub</t>
        </is>
      </c>
      <c r="B126403" t="n">
        <v>1</v>
      </c>
    </row>
    <row r="126404">
      <c r="A126404" t="inlineStr">
        <is>
          <t>nvectors</t>
        </is>
      </c>
      <c r="B126404" t="n">
        <v>1</v>
      </c>
    </row>
    <row r="126405">
      <c r="A126405" t="inlineStr">
        <is>
          <t>pool_top</t>
        </is>
      </c>
      <c r="B126405" t="n">
        <v>1</v>
      </c>
    </row>
    <row r="126406">
      <c r="A126406" t="inlineStr">
        <is>
          <t>abs_function</t>
        </is>
      </c>
      <c r="B126406" t="n">
        <v>1</v>
      </c>
    </row>
    <row r="126407">
      <c r="A126407" t="inlineStr">
        <is>
          <t>iterated_converter</t>
        </is>
      </c>
      <c r="B126407" t="n">
        <v>1</v>
      </c>
    </row>
    <row r="126408">
      <c r="A126408" t="inlineStr">
        <is>
          <t>corrawne</t>
        </is>
      </c>
      <c r="B126408" t="n">
        <v>1</v>
      </c>
    </row>
    <row r="126409">
      <c r="A126409" t="inlineStr">
        <is>
          <t>in|gub</t>
        </is>
      </c>
      <c r="B126409" t="n">
        <v>1</v>
      </c>
    </row>
    <row r="126410">
      <c r="A126410" t="inlineStr">
        <is>
          <t>edpj</t>
        </is>
      </c>
      <c r="B126410" t="n">
        <v>1</v>
      </c>
    </row>
    <row r="126411">
      <c r="A126411" t="inlineStr">
        <is>
          <t>diospisile</t>
        </is>
      </c>
      <c r="B126411" t="n">
        <v>1</v>
      </c>
    </row>
    <row r="126412">
      <c r="A126412" t="inlineStr">
        <is>
          <t>exisitely</t>
        </is>
      </c>
      <c r="B126412" t="n">
        <v>1</v>
      </c>
    </row>
    <row r="126413">
      <c r="A126413" t="inlineStr">
        <is>
          <t>meringle</t>
        </is>
      </c>
      <c r="B126413" t="n">
        <v>1</v>
      </c>
    </row>
    <row r="126414">
      <c r="A126414" t="inlineStr">
        <is>
          <t>meseless</t>
        </is>
      </c>
      <c r="B126414" t="n">
        <v>1</v>
      </c>
    </row>
    <row r="126415">
      <c r="A126415" t="inlineStr">
        <is>
          <t>ellibar</t>
        </is>
      </c>
      <c r="B126415" t="n">
        <v>1</v>
      </c>
    </row>
    <row r="126416">
      <c r="A126416" t="inlineStr">
        <is>
          <t>arigraphy_constant</t>
        </is>
      </c>
      <c r="B126416" t="n">
        <v>1</v>
      </c>
    </row>
    <row r="126417">
      <c r="A126417" t="inlineStr">
        <is>
          <t>elementz</t>
        </is>
      </c>
      <c r="B126417" t="n">
        <v>1</v>
      </c>
    </row>
    <row r="126418">
      <c r="A126418" t="inlineStr">
        <is>
          <t>rotimest</t>
        </is>
      </c>
      <c r="B126418" t="n">
        <v>1</v>
      </c>
    </row>
    <row r="126419">
      <c r="A126419" t="inlineStr">
        <is>
          <t>mopaz</t>
        </is>
      </c>
      <c r="B126419" t="n">
        <v>1</v>
      </c>
    </row>
    <row r="126420">
      <c r="A126420" t="inlineStr">
        <is>
          <t>oxited</t>
        </is>
      </c>
      <c r="B126420" t="n">
        <v>1</v>
      </c>
    </row>
    <row r="126421">
      <c r="A126421" t="inlineStr">
        <is>
          <t>biolódicoworkington</t>
        </is>
      </c>
      <c r="B126421" t="n">
        <v>1</v>
      </c>
    </row>
    <row r="126422">
      <c r="A126422" t="inlineStr">
        <is>
          <t>sanitorico</t>
        </is>
      </c>
      <c r="B126422" t="n">
        <v>1</v>
      </c>
    </row>
    <row r="126423">
      <c r="A126423" t="inlineStr">
        <is>
          <t>needhelp</t>
        </is>
      </c>
      <c r="B126423" t="n">
        <v>1</v>
      </c>
    </row>
    <row r="126424">
      <c r="A126424" t="inlineStr">
        <is>
          <t>stallyn</t>
        </is>
      </c>
      <c r="B126424" t="n">
        <v>1</v>
      </c>
    </row>
    <row r="126425">
      <c r="A126425" t="inlineStr">
        <is>
          <t>aseances</t>
        </is>
      </c>
      <c r="B126425" t="n">
        <v>1</v>
      </c>
    </row>
    <row r="126426">
      <c r="A126426" t="inlineStr">
        <is>
          <t>mihanov</t>
        </is>
      </c>
      <c r="B126426" t="n">
        <v>1</v>
      </c>
    </row>
    <row r="126427">
      <c r="A126427" t="inlineStr">
        <is>
          <t>lukurdafi</t>
        </is>
      </c>
      <c r="B126427" t="n">
        <v>1</v>
      </c>
    </row>
    <row r="126428">
      <c r="A126428" t="inlineStr">
        <is>
          <t>1car</t>
        </is>
      </c>
      <c r="B126428" t="n">
        <v>1</v>
      </c>
    </row>
    <row r="126429">
      <c r="A126429" t="inlineStr">
        <is>
          <t>cooless</t>
        </is>
      </c>
      <c r="B126429" t="n">
        <v>1</v>
      </c>
    </row>
    <row r="126430">
      <c r="A126430" t="inlineStr">
        <is>
          <t>payropage</t>
        </is>
      </c>
      <c r="B126430" t="n">
        <v>1</v>
      </c>
    </row>
    <row r="126431">
      <c r="A126431" t="inlineStr">
        <is>
          <t>1000kg</t>
        </is>
      </c>
      <c r="B126431" t="n">
        <v>1</v>
      </c>
    </row>
    <row r="126432">
      <c r="A126432" t="inlineStr">
        <is>
          <t>cermako</t>
        </is>
      </c>
      <c r="B126432" t="n">
        <v>1</v>
      </c>
    </row>
    <row r="126433">
      <c r="A126433" t="inlineStr">
        <is>
          <t>funcirm</t>
        </is>
      </c>
      <c r="B126433" t="n">
        <v>1</v>
      </c>
    </row>
    <row r="126434">
      <c r="A126434" t="inlineStr">
        <is>
          <t>famineering</t>
        </is>
      </c>
      <c r="B126434" t="n">
        <v>1</v>
      </c>
    </row>
    <row r="126435">
      <c r="A126435" t="inlineStr">
        <is>
          <t>haalmebi</t>
        </is>
      </c>
      <c r="B126435" t="n">
        <v>1</v>
      </c>
    </row>
    <row r="126436">
      <c r="A126436" t="inlineStr">
        <is>
          <t>kalakisad</t>
        </is>
      </c>
      <c r="B126436" t="n">
        <v>1</v>
      </c>
    </row>
    <row r="126437">
      <c r="A126437" t="inlineStr">
        <is>
          <t>necroderm</t>
        </is>
      </c>
      <c r="B126437" t="n">
        <v>1</v>
      </c>
    </row>
    <row r="126438">
      <c r="A126438" t="inlineStr">
        <is>
          <t>bangjovic</t>
        </is>
      </c>
      <c r="B126438" t="n">
        <v>1</v>
      </c>
    </row>
    <row r="126439">
      <c r="A126439" t="inlineStr">
        <is>
          <t>rechecker</t>
        </is>
      </c>
      <c r="B126439" t="n">
        <v>1</v>
      </c>
    </row>
    <row r="126440">
      <c r="A126440" t="inlineStr">
        <is>
          <t>hanins</t>
        </is>
      </c>
      <c r="B126440" t="n">
        <v>2</v>
      </c>
    </row>
    <row r="126441">
      <c r="A126441" t="inlineStr">
        <is>
          <t>weitij</t>
        </is>
      </c>
      <c r="B126441" t="n">
        <v>1</v>
      </c>
    </row>
    <row r="126442">
      <c r="A126442" t="inlineStr">
        <is>
          <t>sprank</t>
        </is>
      </c>
      <c r="B126442" t="n">
        <v>1</v>
      </c>
    </row>
    <row r="126443">
      <c r="A126443" t="inlineStr">
        <is>
          <t>teléline</t>
        </is>
      </c>
      <c r="B126443" t="n">
        <v>1</v>
      </c>
    </row>
    <row r="126444">
      <c r="A126444" t="inlineStr">
        <is>
          <t>31º</t>
        </is>
      </c>
      <c r="B126444" t="n">
        <v>1</v>
      </c>
    </row>
    <row r="126445">
      <c r="A126445" t="inlineStr">
        <is>
          <t>firebold</t>
        </is>
      </c>
      <c r="B126445" t="n">
        <v>1</v>
      </c>
    </row>
    <row r="126446">
      <c r="A126446" t="inlineStr">
        <is>
          <t>kecharta</t>
        </is>
      </c>
      <c r="B126446" t="n">
        <v>1</v>
      </c>
    </row>
    <row r="126447">
      <c r="A126447" t="inlineStr">
        <is>
          <t>oppld</t>
        </is>
      </c>
      <c r="B126447" t="n">
        <v>1</v>
      </c>
    </row>
    <row r="126448">
      <c r="A126448" t="inlineStr">
        <is>
          <t>itpi</t>
        </is>
      </c>
      <c r="B126448" t="n">
        <v>1</v>
      </c>
    </row>
    <row r="126449">
      <c r="A126449" t="inlineStr">
        <is>
          <t>gebce</t>
        </is>
      </c>
      <c r="B126449" t="n">
        <v>1</v>
      </c>
    </row>
    <row r="126450">
      <c r="A126450" t="inlineStr">
        <is>
          <t>tideances</t>
        </is>
      </c>
      <c r="B126450" t="n">
        <v>1</v>
      </c>
    </row>
    <row r="126451">
      <c r="A126451" t="inlineStr">
        <is>
          <t>droxusdan</t>
        </is>
      </c>
      <c r="B126451" t="n">
        <v>1</v>
      </c>
    </row>
    <row r="126452">
      <c r="A126452" t="inlineStr">
        <is>
          <t>binneh</t>
        </is>
      </c>
      <c r="B126452" t="n">
        <v>1</v>
      </c>
    </row>
    <row r="126453">
      <c r="A126453" t="inlineStr">
        <is>
          <t>pinballed</t>
        </is>
      </c>
      <c r="B126453" t="n">
        <v>1</v>
      </c>
    </row>
    <row r="126454">
      <c r="A126454" t="inlineStr">
        <is>
          <t>yobc</t>
        </is>
      </c>
      <c r="B126454" t="n">
        <v>1</v>
      </c>
    </row>
    <row r="126455">
      <c r="A126455" t="inlineStr">
        <is>
          <t>psychoishy</t>
        </is>
      </c>
      <c r="B126455" t="n">
        <v>1</v>
      </c>
    </row>
    <row r="126456">
      <c r="A126456" t="inlineStr">
        <is>
          <t>weaveturnedsmart</t>
        </is>
      </c>
      <c r="B126456" t="n">
        <v>1</v>
      </c>
    </row>
    <row r="126457">
      <c r="A126457" t="inlineStr">
        <is>
          <t>itunesvintgen</t>
        </is>
      </c>
      <c r="B126457" t="n">
        <v>1</v>
      </c>
    </row>
    <row r="126458">
      <c r="A126458" t="inlineStr">
        <is>
          <t>flottp</t>
        </is>
      </c>
      <c r="B126458" t="n">
        <v>1</v>
      </c>
    </row>
    <row r="126459">
      <c r="A126459" t="inlineStr">
        <is>
          <t>itzes</t>
        </is>
      </c>
      <c r="B126459" t="n">
        <v>2</v>
      </c>
    </row>
    <row r="126460">
      <c r="A126460" t="inlineStr">
        <is>
          <t>püney</t>
        </is>
      </c>
      <c r="B126460" t="n">
        <v>1</v>
      </c>
    </row>
    <row r="126461">
      <c r="A126461" t="inlineStr">
        <is>
          <t>willatipher</t>
        </is>
      </c>
      <c r="B126461" t="n">
        <v>1</v>
      </c>
    </row>
    <row r="126462">
      <c r="A126462" t="inlineStr">
        <is>
          <t>aldredwarf</t>
        </is>
      </c>
      <c r="B126462" t="n">
        <v>1</v>
      </c>
    </row>
    <row r="126463">
      <c r="A126463" t="inlineStr">
        <is>
          <t>p2cr</t>
        </is>
      </c>
      <c r="B126463" t="n">
        <v>1</v>
      </c>
    </row>
    <row r="126464">
      <c r="A126464" t="inlineStr">
        <is>
          <t>backbless</t>
        </is>
      </c>
      <c r="B126464" t="n">
        <v>1</v>
      </c>
    </row>
    <row r="126465">
      <c r="A126465" t="inlineStr">
        <is>
          <t>bidball</t>
        </is>
      </c>
      <c r="B126465" t="n">
        <v>1</v>
      </c>
    </row>
    <row r="126466">
      <c r="A126466" t="inlineStr">
        <is>
          <t>terrean</t>
        </is>
      </c>
      <c r="B126466" t="n">
        <v>1</v>
      </c>
    </row>
    <row r="126467">
      <c r="A126467" t="inlineStr">
        <is>
          <t>kazhenin</t>
        </is>
      </c>
      <c r="B126467" t="n">
        <v>1</v>
      </c>
    </row>
    <row r="126468">
      <c r="A126468" t="inlineStr">
        <is>
          <t>ocamera</t>
        </is>
      </c>
      <c r="B126468" t="n">
        <v>1</v>
      </c>
    </row>
    <row r="126469">
      <c r="A126469" t="inlineStr">
        <is>
          <t>crossdams</t>
        </is>
      </c>
      <c r="B126469" t="n">
        <v>1</v>
      </c>
    </row>
    <row r="126470">
      <c r="A126470" t="inlineStr">
        <is>
          <t>packages—</t>
        </is>
      </c>
      <c r="B126470" t="n">
        <v>1</v>
      </c>
    </row>
    <row r="126471">
      <c r="A126471" t="inlineStr">
        <is>
          <t>recielled</t>
        </is>
      </c>
      <c r="B126471" t="n">
        <v>1</v>
      </c>
    </row>
    <row r="126472">
      <c r="A126472" t="inlineStr">
        <is>
          <t>flower33</t>
        </is>
      </c>
      <c r="B126472" t="n">
        <v>1</v>
      </c>
    </row>
    <row r="126473">
      <c r="A126473" t="inlineStr">
        <is>
          <t>ethoxylated</t>
        </is>
      </c>
      <c r="B126473" t="n">
        <v>1</v>
      </c>
    </row>
    <row r="126474">
      <c r="A126474" t="inlineStr">
        <is>
          <t>vdvi</t>
        </is>
      </c>
      <c r="B126474" t="n">
        <v>2</v>
      </c>
    </row>
    <row r="126475">
      <c r="A126475" t="inlineStr">
        <is>
          <t>leachates</t>
        </is>
      </c>
      <c r="B126475" t="n">
        <v>1</v>
      </c>
    </row>
    <row r="126476">
      <c r="A126476" t="inlineStr">
        <is>
          <t>diabspluide</t>
        </is>
      </c>
      <c r="B126476" t="n">
        <v>1</v>
      </c>
    </row>
    <row r="126477">
      <c r="A126477" t="inlineStr">
        <is>
          <t>polyomethyl</t>
        </is>
      </c>
      <c r="B126477" t="n">
        <v>1</v>
      </c>
    </row>
    <row r="126478">
      <c r="A126478" t="inlineStr">
        <is>
          <t>urine corritos</t>
        </is>
      </c>
      <c r="B126478" t="n">
        <v>1</v>
      </c>
    </row>
    <row r="126479">
      <c r="A126479" t="inlineStr">
        <is>
          <t>whirlable</t>
        </is>
      </c>
      <c r="B126479" t="n">
        <v>2</v>
      </c>
    </row>
    <row r="126480">
      <c r="A126480" t="inlineStr">
        <is>
          <t>beemberg</t>
        </is>
      </c>
      <c r="B126480" t="n">
        <v>1</v>
      </c>
    </row>
    <row r="126481">
      <c r="A126481" t="inlineStr">
        <is>
          <t>papenfontein</t>
        </is>
      </c>
      <c r="B126481" t="n">
        <v>1</v>
      </c>
    </row>
    <row r="126482">
      <c r="A126482" t="inlineStr">
        <is>
          <t>85ngml</t>
        </is>
      </c>
      <c r="B126482" t="n">
        <v>1</v>
      </c>
    </row>
    <row r="126483">
      <c r="A126483" t="inlineStr">
        <is>
          <t>8mgml</t>
        </is>
      </c>
      <c r="B126483" t="n">
        <v>1</v>
      </c>
    </row>
    <row r="126484">
      <c r="A126484" t="inlineStr">
        <is>
          <t>aureomed</t>
        </is>
      </c>
      <c r="B126484" t="n">
        <v>1</v>
      </c>
    </row>
    <row r="126485">
      <c r="A126485" t="inlineStr">
        <is>
          <t>burkhus</t>
        </is>
      </c>
      <c r="B126485" t="n">
        <v>1</v>
      </c>
    </row>
    <row r="126486">
      <c r="A126486" t="inlineStr">
        <is>
          <t>mccollyweinz</t>
        </is>
      </c>
      <c r="B126486" t="n">
        <v>1</v>
      </c>
    </row>
    <row r="126487">
      <c r="A126487" t="inlineStr">
        <is>
          <t>coantrol</t>
        </is>
      </c>
      <c r="B126487" t="n">
        <v>1</v>
      </c>
    </row>
    <row r="126488">
      <c r="A126488" t="inlineStr">
        <is>
          <t>cocoplix</t>
        </is>
      </c>
      <c r="B126488" t="n">
        <v>1</v>
      </c>
    </row>
    <row r="126489">
      <c r="A126489" t="inlineStr">
        <is>
          <t>nephreth</t>
        </is>
      </c>
      <c r="B126489" t="n">
        <v>1</v>
      </c>
    </row>
    <row r="126490">
      <c r="A126490" t="inlineStr">
        <is>
          <t>inflamsec</t>
        </is>
      </c>
      <c r="B126490" t="n">
        <v>1</v>
      </c>
    </row>
    <row r="126491">
      <c r="A126491" t="inlineStr">
        <is>
          <t>ehniphad</t>
        </is>
      </c>
      <c r="B126491" t="n">
        <v>1</v>
      </c>
    </row>
    <row r="126492">
      <c r="A126492" t="inlineStr">
        <is>
          <t>beinko</t>
        </is>
      </c>
      <c r="B126492" t="n">
        <v>1</v>
      </c>
    </row>
    <row r="126493">
      <c r="A126493" t="inlineStr">
        <is>
          <t>lavoxyl</t>
        </is>
      </c>
      <c r="B126493" t="n">
        <v>1</v>
      </c>
    </row>
    <row r="126494">
      <c r="A126494" t="inlineStr">
        <is>
          <t>behyde</t>
        </is>
      </c>
      <c r="B126494" t="n">
        <v>1</v>
      </c>
    </row>
    <row r="126495">
      <c r="A126495" t="inlineStr">
        <is>
          <t>ylserum</t>
        </is>
      </c>
      <c r="B126495" t="n">
        <v>1</v>
      </c>
    </row>
    <row r="126496">
      <c r="A126496" t="inlineStr">
        <is>
          <t>magmanxtopage</t>
        </is>
      </c>
      <c r="B126496" t="n">
        <v>1</v>
      </c>
    </row>
    <row r="126497">
      <c r="A126497" t="inlineStr">
        <is>
          <t>onlineschuard</t>
        </is>
      </c>
      <c r="B126497" t="n">
        <v>1</v>
      </c>
    </row>
    <row r="126498">
      <c r="A126498" t="inlineStr">
        <is>
          <t>rainbowl</t>
        </is>
      </c>
      <c r="B126498" t="n">
        <v>1</v>
      </c>
    </row>
    <row r="126499">
      <c r="A126499" t="inlineStr">
        <is>
          <t>odinger</t>
        </is>
      </c>
      <c r="B126499" t="n">
        <v>1</v>
      </c>
    </row>
    <row r="126500">
      <c r="A126500" t="inlineStr">
        <is>
          <t>milivant</t>
        </is>
      </c>
      <c r="B126500" t="n">
        <v>1</v>
      </c>
    </row>
    <row r="126501">
      <c r="A126501" t="inlineStr">
        <is>
          <t>landstamp</t>
        </is>
      </c>
      <c r="B126501" t="n">
        <v>1</v>
      </c>
    </row>
    <row r="126502">
      <c r="A126502" t="inlineStr">
        <is>
          <t>degioheavy</t>
        </is>
      </c>
      <c r="B126502" t="n">
        <v>1</v>
      </c>
    </row>
    <row r="126503">
      <c r="A126503" t="inlineStr">
        <is>
          <t>chriscampaignings</t>
        </is>
      </c>
      <c r="B126503" t="n">
        <v>1</v>
      </c>
    </row>
    <row r="126504">
      <c r="A126504" t="inlineStr">
        <is>
          <t>detmslock</t>
        </is>
      </c>
      <c r="B126504" t="n">
        <v>1</v>
      </c>
    </row>
    <row r="126505">
      <c r="A126505" t="inlineStr">
        <is>
          <t>lpsecho</t>
        </is>
      </c>
      <c r="B126505" t="n">
        <v>1</v>
      </c>
    </row>
    <row r="126506">
      <c r="A126506" t="inlineStr">
        <is>
          <t>abbateisssen</t>
        </is>
      </c>
      <c r="B126506" t="n">
        <v>1</v>
      </c>
    </row>
    <row r="126507">
      <c r="A126507" t="inlineStr">
        <is>
          <t>tvetter</t>
        </is>
      </c>
      <c r="B126507" t="n">
        <v>1</v>
      </c>
    </row>
    <row r="126508">
      <c r="A126508" t="inlineStr">
        <is>
          <t>thatras</t>
        </is>
      </c>
      <c r="B126508" t="n">
        <v>1</v>
      </c>
    </row>
    <row r="126509">
      <c r="A126509" t="inlineStr">
        <is>
          <t>overskilling</t>
        </is>
      </c>
      <c r="B126509" t="n">
        <v>1</v>
      </c>
    </row>
    <row r="126510">
      <c r="A126510" t="inlineStr">
        <is>
          <t>mordrivers</t>
        </is>
      </c>
      <c r="B126510" t="n">
        <v>1</v>
      </c>
    </row>
    <row r="126511">
      <c r="A126511" t="inlineStr">
        <is>
          <t>httpgainrded</t>
        </is>
      </c>
      <c r="B126511" t="n">
        <v>1</v>
      </c>
    </row>
    <row r="126512">
      <c r="A126512" t="inlineStr">
        <is>
          <t>schepinini</t>
        </is>
      </c>
      <c r="B126512" t="n">
        <v>1</v>
      </c>
    </row>
    <row r="126513">
      <c r="A126513" t="inlineStr">
        <is>
          <t>jobsboyfriends</t>
        </is>
      </c>
      <c r="B126513" t="n">
        <v>1</v>
      </c>
    </row>
    <row r="126514">
      <c r="A126514" t="inlineStr">
        <is>
          <t>landogridence</t>
        </is>
      </c>
      <c r="B126514" t="n">
        <v>1</v>
      </c>
    </row>
    <row r="126515">
      <c r="A126515" t="inlineStr">
        <is>
          <t>friendcandidate</t>
        </is>
      </c>
      <c r="B126515" t="n">
        <v>1</v>
      </c>
    </row>
    <row r="126516">
      <c r="A126516" t="inlineStr">
        <is>
          <t>investmentans</t>
        </is>
      </c>
      <c r="B126516" t="n">
        <v>1</v>
      </c>
    </row>
    <row r="126517">
      <c r="A126517" t="inlineStr">
        <is>
          <t>guestazões</t>
        </is>
      </c>
      <c r="B126517" t="n">
        <v>1</v>
      </c>
    </row>
    <row r="126518">
      <c r="A126518" t="inlineStr">
        <is>
          <t>commodore64fg</t>
        </is>
      </c>
      <c r="B126518" t="n">
        <v>1</v>
      </c>
    </row>
    <row r="126519">
      <c r="A126519" t="inlineStr">
        <is>
          <t>c\hydrogen</t>
        </is>
      </c>
      <c r="B126519" t="n">
        <v>1</v>
      </c>
    </row>
    <row r="126520">
      <c r="A126520" t="inlineStr">
        <is>
          <t>ballmating</t>
        </is>
      </c>
      <c r="B126520" t="n">
        <v>1</v>
      </c>
    </row>
    <row r="126521">
      <c r="A126521" t="inlineStr">
        <is>
          <t>comydashteckdocumentationsubdigits</t>
        </is>
      </c>
      <c r="B126521" t="n">
        <v>1</v>
      </c>
    </row>
    <row r="126522">
      <c r="A126522" t="inlineStr">
        <is>
          <t>windowindexdigestly</t>
        </is>
      </c>
      <c r="B126522" t="n">
        <v>1</v>
      </c>
    </row>
    <row r="126523">
      <c r="A126523" t="inlineStr">
        <is>
          <t>asubeach</t>
        </is>
      </c>
      <c r="B126523" t="n">
        <v>1</v>
      </c>
    </row>
    <row r="126524">
      <c r="A126524" t="inlineStr">
        <is>
          <t>0000but</t>
        </is>
      </c>
      <c r="B126524" t="n">
        <v>1</v>
      </c>
    </row>
    <row r="126525">
      <c r="A126525" t="inlineStr">
        <is>
          <t>sampleuprim</t>
        </is>
      </c>
      <c r="B126525" t="n">
        <v>1</v>
      </c>
    </row>
    <row r="126526">
      <c r="A126526" t="inlineStr">
        <is>
          <t>ucfting</t>
        </is>
      </c>
      <c r="B126526" t="n">
        <v>1</v>
      </c>
    </row>
    <row r="126527">
      <c r="A126527" t="inlineStr">
        <is>
          <t>extpg</t>
        </is>
      </c>
      <c r="B126527" t="n">
        <v>1</v>
      </c>
    </row>
    <row r="126528">
      <c r="A126528" t="inlineStr">
        <is>
          <t>shdb</t>
        </is>
      </c>
      <c r="B126528" t="n">
        <v>1</v>
      </c>
    </row>
    <row r="126529">
      <c r="A126529" t="inlineStr">
        <is>
          <t>infilec\hydrogen</t>
        </is>
      </c>
      <c r="B126529" t="n">
        <v>1</v>
      </c>
    </row>
    <row r="126530">
      <c r="A126530" t="inlineStr">
        <is>
          <t>httpjack</t>
        </is>
      </c>
      <c r="B126530" t="n">
        <v>1</v>
      </c>
    </row>
    <row r="126531">
      <c r="A126531" t="inlineStr">
        <is>
          <t>3457x3333444</t>
        </is>
      </c>
      <c r="B126531" t="n">
        <v>1</v>
      </c>
    </row>
    <row r="126532">
      <c r="A126532" t="inlineStr">
        <is>
          <t>orgpudissues2440</t>
        </is>
      </c>
      <c r="B126532" t="n">
        <v>1</v>
      </c>
    </row>
    <row r="126533">
      <c r="A126533" t="inlineStr">
        <is>
          <t>lluc64</t>
        </is>
      </c>
      <c r="B126533" t="n">
        <v>1</v>
      </c>
    </row>
    <row r="126534">
      <c r="A126534" t="inlineStr">
        <is>
          <t>pytls|ptls</t>
        </is>
      </c>
      <c r="B126534" t="n">
        <v>1</v>
      </c>
    </row>
    <row r="126535">
      <c r="A126535" t="inlineStr">
        <is>
          <t>pyshack</t>
        </is>
      </c>
      <c r="B126535" t="n">
        <v>1</v>
      </c>
    </row>
    <row r="126536">
      <c r="A126536" t="inlineStr">
        <is>
          <t>hankelback</t>
        </is>
      </c>
      <c r="B126536" t="n">
        <v>1</v>
      </c>
    </row>
    <row r="126537">
      <c r="A126537" t="inlineStr">
        <is>
          <t>shipletions</t>
        </is>
      </c>
      <c r="B126537" t="n">
        <v>1</v>
      </c>
    </row>
    <row r="126538">
      <c r="A126538" t="inlineStr">
        <is>
          <t>jpmube</t>
        </is>
      </c>
      <c r="B126538" t="n">
        <v>1</v>
      </c>
    </row>
    <row r="126539">
      <c r="A126539" t="inlineStr">
        <is>
          <t>txt001</t>
        </is>
      </c>
      <c r="B126539" t="n">
        <v>1</v>
      </c>
    </row>
    <row r="126540">
      <c r="A126540" t="inlineStr">
        <is>
          <t>jwsresudictionary</t>
        </is>
      </c>
      <c r="B126540" t="n">
        <v>1</v>
      </c>
    </row>
    <row r="126541">
      <c r="A126541" t="inlineStr">
        <is>
          <t>sll_p969_cmd</t>
        </is>
      </c>
      <c r="B126541" t="n">
        <v>1</v>
      </c>
    </row>
    <row r="126542">
      <c r="A126542" t="inlineStr">
        <is>
          <t>bdcec</t>
        </is>
      </c>
      <c r="B126542" t="n">
        <v>1</v>
      </c>
    </row>
    <row r="126543">
      <c r="A126543" t="inlineStr">
        <is>
          <t>itemavailable</t>
        </is>
      </c>
      <c r="B126543" t="n">
        <v>1</v>
      </c>
    </row>
    <row r="126544">
      <c r="A126544" t="inlineStr">
        <is>
          <t>yresult</t>
        </is>
      </c>
      <c r="B126544" t="n">
        <v>1</v>
      </c>
    </row>
    <row r="126545">
      <c r="A126545" t="inlineStr">
        <is>
          <t>mynographics</t>
        </is>
      </c>
      <c r="B126545" t="n">
        <v>1</v>
      </c>
    </row>
    <row r="126546">
      <c r="A126546" t="inlineStr">
        <is>
          <t>toad404report</t>
        </is>
      </c>
      <c r="B126546" t="n">
        <v>1</v>
      </c>
    </row>
    <row r="126547">
      <c r="A126547" t="inlineStr">
        <is>
          <t>nococomps</t>
        </is>
      </c>
      <c r="B126547" t="n">
        <v>1</v>
      </c>
    </row>
    <row r="126548">
      <c r="A126548" t="inlineStr">
        <is>
          <t>httpgib</t>
        </is>
      </c>
      <c r="B126548" t="n">
        <v>1</v>
      </c>
    </row>
    <row r="126549">
      <c r="A126549" t="inlineStr">
        <is>
          <t>py4dif</t>
        </is>
      </c>
      <c r="B126549" t="n">
        <v>1</v>
      </c>
    </row>
    <row r="126550">
      <c r="A126550" t="inlineStr">
        <is>
          <t>ats12092015</t>
        </is>
      </c>
      <c r="B126550" t="n">
        <v>1</v>
      </c>
    </row>
    <row r="126551">
      <c r="A126551" t="inlineStr">
        <is>
          <t>145011</t>
        </is>
      </c>
      <c r="B126551" t="n">
        <v>1</v>
      </c>
    </row>
    <row r="126552">
      <c r="A126552" t="inlineStr">
        <is>
          <t>linux_loc</t>
        </is>
      </c>
      <c r="B126552" t="n">
        <v>1</v>
      </c>
    </row>
    <row r="126553">
      <c r="A126553" t="inlineStr">
        <is>
          <t>wbetmany</t>
        </is>
      </c>
      <c r="B126553" t="n">
        <v>1</v>
      </c>
    </row>
    <row r="126554">
      <c r="A126554" t="inlineStr">
        <is>
          <t>lamvy</t>
        </is>
      </c>
      <c r="B126554" t="n">
        <v>1</v>
      </c>
    </row>
    <row r="126555">
      <c r="A126555" t="inlineStr">
        <is>
          <t>mylabpost</t>
        </is>
      </c>
      <c r="B126555" t="n">
        <v>1</v>
      </c>
    </row>
    <row r="126556">
      <c r="A126556" t="inlineStr">
        <is>
          <t>ptripod</t>
        </is>
      </c>
      <c r="B126556" t="n">
        <v>1</v>
      </c>
    </row>
    <row r="126557">
      <c r="A126557" t="inlineStr">
        <is>
          <t>symbs</t>
        </is>
      </c>
      <c r="B126557" t="n">
        <v>1</v>
      </c>
    </row>
    <row r="126558">
      <c r="A126558" t="inlineStr">
        <is>
          <t>orgmylabtrainingfollow</t>
        </is>
      </c>
      <c r="B126558" t="n">
        <v>1</v>
      </c>
    </row>
    <row r="126559">
      <c r="A126559" t="inlineStr">
        <is>
          <t>11242017</t>
        </is>
      </c>
      <c r="B126559" t="n">
        <v>1</v>
      </c>
    </row>
    <row r="126560">
      <c r="A126560" t="inlineStr">
        <is>
          <t>delete_list</t>
        </is>
      </c>
      <c r="B126560" t="n">
        <v>1</v>
      </c>
    </row>
    <row r="126561">
      <c r="A126561" t="inlineStr">
        <is>
          <t>syscallol</t>
        </is>
      </c>
      <c r="B126561" t="n">
        <v>1</v>
      </c>
    </row>
    <row r="126562">
      <c r="A126562" t="inlineStr">
        <is>
          <t>khatub</t>
        </is>
      </c>
      <c r="B126562" t="n">
        <v>1</v>
      </c>
    </row>
    <row r="126563">
      <c r="A126563" t="inlineStr">
        <is>
          <t>g00dcp</t>
        </is>
      </c>
      <c r="B126563" t="n">
        <v>1</v>
      </c>
    </row>
    <row r="126564">
      <c r="A126564" t="inlineStr">
        <is>
          <t>114809</t>
        </is>
      </c>
      <c r="B126564" t="n">
        <v>1</v>
      </c>
    </row>
    <row r="126565">
      <c r="A126565" t="inlineStr">
        <is>
          <t>liquomero</t>
        </is>
      </c>
      <c r="B126565" t="n">
        <v>1</v>
      </c>
    </row>
    <row r="126566">
      <c r="A126566" t="inlineStr">
        <is>
          <t>fatb</t>
        </is>
      </c>
      <c r="B126566" t="n">
        <v>2</v>
      </c>
    </row>
    <row r="126567">
      <c r="A126567" t="inlineStr">
        <is>
          <t>born������</t>
        </is>
      </c>
      <c r="B126567" t="n">
        <v>1</v>
      </c>
    </row>
    <row r="126568">
      <c r="A126568" t="inlineStr">
        <is>
          <t>clipbrandmustrailsafe</t>
        </is>
      </c>
      <c r="B126568" t="n">
        <v>1</v>
      </c>
    </row>
    <row r="126569">
      <c r="A126569" t="inlineStr">
        <is>
          <t>storylinedais</t>
        </is>
      </c>
      <c r="B126569" t="n">
        <v>1</v>
      </c>
    </row>
    <row r="126570">
      <c r="A126570" t="inlineStr">
        <is>
          <t>festsis</t>
        </is>
      </c>
      <c r="B126570" t="n">
        <v>1</v>
      </c>
    </row>
    <row r="126571">
      <c r="A126571" t="inlineStr">
        <is>
          <t>geneticsdipl</t>
        </is>
      </c>
      <c r="B126571" t="n">
        <v>1</v>
      </c>
    </row>
    <row r="126572">
      <c r="A126572" t="inlineStr">
        <is>
          <t>galactide</t>
        </is>
      </c>
      <c r="B126572" t="n">
        <v>1</v>
      </c>
    </row>
    <row r="126573">
      <c r="A126573" t="inlineStr">
        <is>
          <t>m��♥��</t>
        </is>
      </c>
      <c r="B126573" t="n">
        <v>1</v>
      </c>
    </row>
    <row r="126574">
      <c r="A126574" t="inlineStr">
        <is>
          <t>forcesimprove</t>
        </is>
      </c>
      <c r="B126574" t="n">
        <v>1</v>
      </c>
    </row>
    <row r="126575">
      <c r="A126575" t="inlineStr">
        <is>
          <t>fundingavailable</t>
        </is>
      </c>
      <c r="B126575" t="n">
        <v>1</v>
      </c>
    </row>
    <row r="126576">
      <c r="A126576" t="inlineStr">
        <is>
          <t>fundamentalepniumepidemiocrinologiste</t>
        </is>
      </c>
      <c r="B126576" t="n">
        <v>1</v>
      </c>
    </row>
    <row r="126577">
      <c r="A126577" t="inlineStr">
        <is>
          <t>hotelinghoule</t>
        </is>
      </c>
      <c r="B126577" t="n">
        <v>1</v>
      </c>
    </row>
    <row r="126578">
      <c r="A126578" t="inlineStr">
        <is>
          <t>bybyardy</t>
        </is>
      </c>
      <c r="B126578" t="n">
        <v>1</v>
      </c>
    </row>
    <row r="126579">
      <c r="A126579" t="inlineStr">
        <is>
          <t>giantshapeshifters</t>
        </is>
      </c>
      <c r="B126579" t="n">
        <v>1</v>
      </c>
    </row>
    <row r="126580">
      <c r="A126580" t="inlineStr">
        <is>
          <t>tyrincrit</t>
        </is>
      </c>
      <c r="B126580" t="n">
        <v>1</v>
      </c>
    </row>
    <row r="126581">
      <c r="A126581" t="inlineStr">
        <is>
          <t>passportsready</t>
        </is>
      </c>
      <c r="B126581" t="n">
        <v>1</v>
      </c>
    </row>
    <row r="126582">
      <c r="A126582" t="inlineStr">
        <is>
          <t>gorerevealing</t>
        </is>
      </c>
      <c r="B126582" t="n">
        <v>1</v>
      </c>
    </row>
    <row r="126583">
      <c r="A126583" t="inlineStr">
        <is>
          <t>uech</t>
        </is>
      </c>
      <c r="B126583" t="n">
        <v>1</v>
      </c>
    </row>
    <row r="126584">
      <c r="A126584" t="inlineStr">
        <is>
          <t>newsbrisk</t>
        </is>
      </c>
      <c r="B126584" t="n">
        <v>1</v>
      </c>
    </row>
    <row r="126585">
      <c r="A126585" t="inlineStr">
        <is>
          <t>scotlandjafray1</t>
        </is>
      </c>
      <c r="B126585" t="n">
        <v>1</v>
      </c>
    </row>
    <row r="126586">
      <c r="A126586" t="inlineStr">
        <is>
          <t>goodborne</t>
        </is>
      </c>
      <c r="B126586" t="n">
        <v>1</v>
      </c>
    </row>
    <row r="126587">
      <c r="A126587" t="inlineStr">
        <is>
          <t>∏마이태</t>
        </is>
      </c>
      <c r="B126587" t="n">
        <v>1</v>
      </c>
    </row>
    <row r="126588">
      <c r="A126588" t="inlineStr">
        <is>
          <t>bydesign5strays</t>
        </is>
      </c>
      <c r="B126588" t="n">
        <v>1</v>
      </c>
    </row>
    <row r="126589">
      <c r="A126589" t="inlineStr">
        <is>
          <t>dnaid</t>
        </is>
      </c>
      <c r="B126589" t="n">
        <v>1</v>
      </c>
    </row>
    <row r="126590">
      <c r="A126590" t="inlineStr">
        <is>
          <t>receiter</t>
        </is>
      </c>
      <c r="B126590" t="n">
        <v>1</v>
      </c>
    </row>
    <row r="126591">
      <c r="A126591" t="inlineStr">
        <is>
          <t>vidnolassus</t>
        </is>
      </c>
      <c r="B126591" t="n">
        <v>1</v>
      </c>
    </row>
    <row r="126592">
      <c r="A126592" t="inlineStr">
        <is>
          <t>erces</t>
        </is>
      </c>
      <c r="B126592" t="n">
        <v>1</v>
      </c>
    </row>
    <row r="126593">
      <c r="A126593" t="inlineStr">
        <is>
          <t>tagsclimatemod</t>
        </is>
      </c>
      <c r="B126593" t="n">
        <v>1</v>
      </c>
    </row>
    <row r="126594">
      <c r="A126594" t="inlineStr">
        <is>
          <t>tothreadgithubez</t>
        </is>
      </c>
      <c r="B126594" t="n">
        <v>1</v>
      </c>
    </row>
    <row r="126595">
      <c r="A126595" t="inlineStr">
        <is>
          <t>inreb2</t>
        </is>
      </c>
      <c r="B126595" t="n">
        <v>1</v>
      </c>
    </row>
    <row r="126596">
      <c r="A126596" t="inlineStr">
        <is>
          <t>widestreet</t>
        </is>
      </c>
      <c r="B126596" t="n">
        <v>1</v>
      </c>
    </row>
    <row r="126597">
      <c r="A126597" t="inlineStr">
        <is>
          <t>ch�ki</t>
        </is>
      </c>
      <c r="B126597" t="n">
        <v>1</v>
      </c>
    </row>
    <row r="126598">
      <c r="A126598" t="inlineStr">
        <is>
          <t>frontpageplanning</t>
        </is>
      </c>
      <c r="B126598" t="n">
        <v>1</v>
      </c>
    </row>
    <row r="126599">
      <c r="A126599" t="inlineStr">
        <is>
          <t>synthelf</t>
        </is>
      </c>
      <c r="B126599" t="n">
        <v>1</v>
      </c>
    </row>
    <row r="126600">
      <c r="A126600" t="inlineStr">
        <is>
          <t>citizendna</t>
        </is>
      </c>
      <c r="B126600" t="n">
        <v>1</v>
      </c>
    </row>
    <row r="126601">
      <c r="A126601" t="inlineStr">
        <is>
          <t>carrythr</t>
        </is>
      </c>
      <c r="B126601" t="n">
        <v>1</v>
      </c>
    </row>
    <row r="126602">
      <c r="A126602" t="inlineStr">
        <is>
          <t>morebyinto</t>
        </is>
      </c>
      <c r="B126602" t="n">
        <v>1</v>
      </c>
    </row>
    <row r="126603">
      <c r="A126603" t="inlineStr">
        <is>
          <t>readsnot</t>
        </is>
      </c>
      <c r="B126603" t="n">
        <v>1</v>
      </c>
    </row>
    <row r="126604">
      <c r="A126604" t="inlineStr">
        <is>
          <t>godswho</t>
        </is>
      </c>
      <c r="B126604" t="n">
        <v>1</v>
      </c>
    </row>
    <row r="126605">
      <c r="A126605" t="inlineStr">
        <is>
          <t>starlier</t>
        </is>
      </c>
      <c r="B126605" t="n">
        <v>1</v>
      </c>
    </row>
    <row r="126606">
      <c r="A126606" t="inlineStr">
        <is>
          <t>wassif</t>
        </is>
      </c>
      <c r="B126606" t="n">
        <v>1</v>
      </c>
    </row>
    <row r="126607">
      <c r="A126607" t="inlineStr">
        <is>
          <t>vivatyve</t>
        </is>
      </c>
      <c r="B126607" t="n">
        <v>1</v>
      </c>
    </row>
    <row r="126608">
      <c r="A126608" t="inlineStr">
        <is>
          <t>aboutmost</t>
        </is>
      </c>
      <c r="B126608" t="n">
        <v>1</v>
      </c>
    </row>
    <row r="126609">
      <c r="A126609" t="inlineStr">
        <is>
          <t>aqueouscreativeboostomicshealth</t>
        </is>
      </c>
      <c r="B126609" t="n">
        <v>1</v>
      </c>
    </row>
    <row r="126610">
      <c r="A126610" t="inlineStr">
        <is>
          <t>kumanas</t>
        </is>
      </c>
      <c r="B126610" t="n">
        <v>1</v>
      </c>
    </row>
    <row r="126611">
      <c r="A126611" t="inlineStr">
        <is>
          <t>helpfindprocedurere4th</t>
        </is>
      </c>
      <c r="B126611" t="n">
        <v>1</v>
      </c>
    </row>
    <row r="126612">
      <c r="A126612" t="inlineStr">
        <is>
          <t>nonve</t>
        </is>
      </c>
      <c r="B126612" t="n">
        <v>1</v>
      </c>
    </row>
    <row r="126613">
      <c r="A126613" t="inlineStr">
        <is>
          <t>seireȝ</t>
        </is>
      </c>
      <c r="B126613" t="n">
        <v>1</v>
      </c>
    </row>
    <row r="126614">
      <c r="A126614" t="inlineStr">
        <is>
          <t>salespotning</t>
        </is>
      </c>
      <c r="B126614" t="n">
        <v>1</v>
      </c>
    </row>
    <row r="126615">
      <c r="A126615" t="inlineStr">
        <is>
          <t>mdrgans</t>
        </is>
      </c>
      <c r="B126615" t="n">
        <v>1</v>
      </c>
    </row>
    <row r="126616">
      <c r="A126616" t="inlineStr">
        <is>
          <t>totalacna</t>
        </is>
      </c>
      <c r="B126616" t="n">
        <v>1</v>
      </c>
    </row>
    <row r="126617">
      <c r="A126617" t="inlineStr">
        <is>
          <t>tagsbio</t>
        </is>
      </c>
      <c r="B126617" t="n">
        <v>1</v>
      </c>
    </row>
    <row r="126618">
      <c r="A126618" t="inlineStr">
        <is>
          <t>godstoday</t>
        </is>
      </c>
      <c r="B126618" t="n">
        <v>1</v>
      </c>
    </row>
    <row r="126619">
      <c r="A126619" t="inlineStr">
        <is>
          <t>operationmembers</t>
        </is>
      </c>
      <c r="B126619" t="n">
        <v>1</v>
      </c>
    </row>
    <row r="126620">
      <c r="A126620" t="inlineStr">
        <is>
          <t>byardy</t>
        </is>
      </c>
      <c r="B126620" t="n">
        <v>1</v>
      </c>
    </row>
    <row r="126621">
      <c r="A126621" t="inlineStr">
        <is>
          <t>bolshefooduese</t>
        </is>
      </c>
      <c r="B126621" t="n">
        <v>1</v>
      </c>
    </row>
    <row r="126622">
      <c r="A126622" t="inlineStr">
        <is>
          <t>comrleagueoflegendscomments3lv23wsteamship_monday_the_blockchain_type_of_authority_has_to_be</t>
        </is>
      </c>
      <c r="B126622" t="n">
        <v>1</v>
      </c>
    </row>
    <row r="126623">
      <c r="A126623" t="inlineStr">
        <is>
          <t>khseny</t>
        </is>
      </c>
      <c r="B126623" t="n">
        <v>1</v>
      </c>
    </row>
    <row r="126624">
      <c r="A126624" t="inlineStr">
        <is>
          <t>blanketd</t>
        </is>
      </c>
      <c r="B126624" t="n">
        <v>1</v>
      </c>
    </row>
    <row r="126625">
      <c r="A126625" t="inlineStr">
        <is>
          <t>brunistier</t>
        </is>
      </c>
      <c r="B126625" t="n">
        <v>1</v>
      </c>
    </row>
    <row r="126626">
      <c r="A126626" t="inlineStr">
        <is>
          <t>miliz</t>
        </is>
      </c>
      <c r="B126626" t="n">
        <v>1</v>
      </c>
    </row>
    <row r="126627">
      <c r="A126627" t="inlineStr">
        <is>
          <t>them—hopefully</t>
        </is>
      </c>
      <c r="B126627" t="n">
        <v>1</v>
      </c>
    </row>
    <row r="126628">
      <c r="A126628" t="inlineStr">
        <is>
          <t>miloz</t>
        </is>
      </c>
      <c r="B126628" t="n">
        <v>2</v>
      </c>
    </row>
    <row r="126629">
      <c r="A126629" t="inlineStr">
        <is>
          <t>dogclass</t>
        </is>
      </c>
      <c r="B126629" t="n">
        <v>1</v>
      </c>
    </row>
    <row r="126630">
      <c r="A126630" t="inlineStr">
        <is>
          <t>girdets</t>
        </is>
      </c>
      <c r="B126630" t="n">
        <v>1</v>
      </c>
    </row>
    <row r="126631">
      <c r="A126631" t="inlineStr">
        <is>
          <t>tm64</t>
        </is>
      </c>
      <c r="B126631" t="n">
        <v>1</v>
      </c>
    </row>
    <row r="126632">
      <c r="A126632" t="inlineStr">
        <is>
          <t>tm72</t>
        </is>
      </c>
      <c r="B126632" t="n">
        <v>1</v>
      </c>
    </row>
    <row r="126633">
      <c r="A126633" t="inlineStr">
        <is>
          <t>oebielobwebowl</t>
        </is>
      </c>
      <c r="B126633" t="n">
        <v>1</v>
      </c>
    </row>
    <row r="126634">
      <c r="A126634" t="inlineStr">
        <is>
          <t>perlandt</t>
        </is>
      </c>
      <c r="B126634" t="n">
        <v>1</v>
      </c>
    </row>
    <row r="126635">
      <c r="A126635" t="inlineStr">
        <is>
          <t>joshd15_schaub</t>
        </is>
      </c>
      <c r="B126635" t="n">
        <v>1</v>
      </c>
    </row>
    <row r="126636">
      <c r="A126636" t="inlineStr">
        <is>
          <t>kaepao</t>
        </is>
      </c>
      <c r="B126636" t="n">
        <v>1</v>
      </c>
    </row>
    <row r="126637">
      <c r="A126637" t="inlineStr">
        <is>
          <t>unbelivered</t>
        </is>
      </c>
      <c r="B126637" t="n">
        <v>1</v>
      </c>
    </row>
    <row r="126638">
      <c r="A126638" t="inlineStr">
        <is>
          <t>12thweird</t>
        </is>
      </c>
      <c r="B126638" t="n">
        <v>1</v>
      </c>
    </row>
    <row r="126639">
      <c r="A126639" t="inlineStr">
        <is>
          <t>qianjings</t>
        </is>
      </c>
      <c r="B126639" t="n">
        <v>1</v>
      </c>
    </row>
    <row r="126640">
      <c r="A126640" t="inlineStr">
        <is>
          <t>jianguos</t>
        </is>
      </c>
      <c r="B126640" t="n">
        <v>1</v>
      </c>
    </row>
    <row r="126641">
      <c r="A126641" t="inlineStr">
        <is>
          <t>unoqué</t>
        </is>
      </c>
      <c r="B126641" t="n">
        <v>1</v>
      </c>
    </row>
    <row r="126642">
      <c r="A126642" t="inlineStr">
        <is>
          <t>chengtao</t>
        </is>
      </c>
      <c r="B126642" t="n">
        <v>1</v>
      </c>
    </row>
    <row r="126643">
      <c r="A126643" t="inlineStr">
        <is>
          <t>orgennews2014</t>
        </is>
      </c>
      <c r="B126643" t="n">
        <v>1</v>
      </c>
    </row>
    <row r="126644">
      <c r="A126644" t="inlineStr">
        <is>
          <t>heilongjiangs</t>
        </is>
      </c>
      <c r="B126644" t="n">
        <v>1</v>
      </c>
    </row>
    <row r="126645">
      <c r="A126645" t="inlineStr">
        <is>
          <t>062314</t>
        </is>
      </c>
      <c r="B126645" t="n">
        <v>1</v>
      </c>
    </row>
    <row r="126646">
      <c r="A126646" t="inlineStr">
        <is>
          <t>cnseep</t>
        </is>
      </c>
      <c r="B126646" t="n">
        <v>1</v>
      </c>
    </row>
    <row r="126647">
      <c r="A126647" t="inlineStr">
        <is>
          <t>karawll</t>
        </is>
      </c>
      <c r="B126647" t="n">
        <v>1</v>
      </c>
    </row>
    <row r="126648">
      <c r="A126648" t="inlineStr">
        <is>
          <t>012914</t>
        </is>
      </c>
      <c r="B126648" t="n">
        <v>1</v>
      </c>
    </row>
    <row r="126649">
      <c r="A126649" t="inlineStr">
        <is>
          <t>guangxia</t>
        </is>
      </c>
      <c r="B126649" t="n">
        <v>1</v>
      </c>
    </row>
    <row r="126650">
      <c r="A126650" t="inlineStr">
        <is>
          <t>camtai</t>
        </is>
      </c>
      <c r="B126650" t="n">
        <v>1</v>
      </c>
    </row>
    <row r="126651">
      <c r="A126651" t="inlineStr">
        <is>
          <t>chaansong</t>
        </is>
      </c>
      <c r="B126651" t="n">
        <v>1</v>
      </c>
    </row>
    <row r="126652">
      <c r="A126652" t="inlineStr">
        <is>
          <t>netaai</t>
        </is>
      </c>
      <c r="B126652" t="n">
        <v>1</v>
      </c>
    </row>
    <row r="126653">
      <c r="A126653" t="inlineStr">
        <is>
          <t>cookboard</t>
        </is>
      </c>
      <c r="B126653" t="n">
        <v>2</v>
      </c>
    </row>
    <row r="126654">
      <c r="A126654" t="inlineStr">
        <is>
          <t>brownened</t>
        </is>
      </c>
      <c r="B126654" t="n">
        <v>1</v>
      </c>
    </row>
    <row r="126655">
      <c r="A126655" t="inlineStr">
        <is>
          <t>zeyon</t>
        </is>
      </c>
      <c r="B126655" t="n">
        <v>1</v>
      </c>
    </row>
    <row r="126656">
      <c r="A126656" t="inlineStr">
        <is>
          <t>lunchesizer</t>
        </is>
      </c>
      <c r="B126656" t="n">
        <v>1</v>
      </c>
    </row>
    <row r="126657">
      <c r="A126657" t="inlineStr">
        <is>
          <t>catcomhours</t>
        </is>
      </c>
      <c r="B126657" t="n">
        <v>1</v>
      </c>
    </row>
    <row r="126658">
      <c r="A126658" t="inlineStr">
        <is>
          <t>rubanking</t>
        </is>
      </c>
      <c r="B126658" t="n">
        <v>1</v>
      </c>
    </row>
    <row r="126659">
      <c r="A126659" t="inlineStr">
        <is>
          <t>£22bn</t>
        </is>
      </c>
      <c r="B126659" t="n">
        <v>5</v>
      </c>
    </row>
    <row r="126660">
      <c r="A126660" t="inlineStr">
        <is>
          <t>prattlespinnercursed</t>
        </is>
      </c>
      <c r="B126660" t="n">
        <v>1</v>
      </c>
    </row>
    <row r="126661">
      <c r="A126661" t="inlineStr">
        <is>
          <t>eysseste</t>
        </is>
      </c>
      <c r="B126661" t="n">
        <v>1</v>
      </c>
    </row>
    <row r="126662">
      <c r="A126662" t="inlineStr">
        <is>
          <t>varsia</t>
        </is>
      </c>
      <c r="B126662" t="n">
        <v>1</v>
      </c>
    </row>
    <row r="126663">
      <c r="A126663" t="inlineStr">
        <is>
          <t>18200209</t>
        </is>
      </c>
      <c r="B126663" t="n">
        <v>1</v>
      </c>
    </row>
    <row r="126664">
      <c r="A126664" t="inlineStr">
        <is>
          <t>antibitcoin</t>
        </is>
      </c>
      <c r="B126664" t="n">
        <v>1</v>
      </c>
    </row>
    <row r="126665">
      <c r="A126665" t="inlineStr">
        <is>
          <t>comfoundation</t>
        </is>
      </c>
      <c r="B126665" t="n">
        <v>1</v>
      </c>
    </row>
    <row r="126666">
      <c r="A126666" t="inlineStr">
        <is>
          <t>mycardiol</t>
        </is>
      </c>
      <c r="B126666" t="n">
        <v>1</v>
      </c>
    </row>
    <row r="126667">
      <c r="A126667" t="inlineStr">
        <is>
          <t>volontammmoes</t>
        </is>
      </c>
      <c r="B126667" t="n">
        <v>1</v>
      </c>
    </row>
    <row r="126668">
      <c r="A126668" t="inlineStr">
        <is>
          <t>skinnysinghhttpcollinpechgradmedelsse</t>
        </is>
      </c>
      <c r="B126668" t="n">
        <v>1</v>
      </c>
    </row>
    <row r="126669">
      <c r="A126669" t="inlineStr">
        <is>
          <t>httpgeneweekelingen</t>
        </is>
      </c>
      <c r="B126669" t="n">
        <v>1</v>
      </c>
    </row>
    <row r="126670">
      <c r="A126670" t="inlineStr">
        <is>
          <t>mulhiovola</t>
        </is>
      </c>
      <c r="B126670" t="n">
        <v>1</v>
      </c>
    </row>
    <row r="126671">
      <c r="A126671" t="inlineStr">
        <is>
          <t>p3776789blockchain</t>
        </is>
      </c>
      <c r="B126671" t="n">
        <v>1</v>
      </c>
    </row>
    <row r="126672">
      <c r="A126672" t="inlineStr">
        <is>
          <t>travonga</t>
        </is>
      </c>
      <c r="B126672" t="n">
        <v>1</v>
      </c>
    </row>
    <row r="126673">
      <c r="A126673" t="inlineStr">
        <is>
          <t>ceibso</t>
        </is>
      </c>
      <c r="B126673" t="n">
        <v>1</v>
      </c>
    </row>
    <row r="126674">
      <c r="A126674" t="inlineStr">
        <is>
          <t>fuckcius</t>
        </is>
      </c>
      <c r="B126674" t="n">
        <v>1</v>
      </c>
    </row>
    <row r="126675">
      <c r="A126675" t="inlineStr">
        <is>
          <t>stimton</t>
        </is>
      </c>
      <c r="B126675" t="n">
        <v>1</v>
      </c>
    </row>
    <row r="126676">
      <c r="A126676" t="inlineStr">
        <is>
          <t>econys</t>
        </is>
      </c>
      <c r="B126676" t="n">
        <v>1</v>
      </c>
    </row>
    <row r="126677">
      <c r="A126677" t="inlineStr">
        <is>
          <t>clothcoins</t>
        </is>
      </c>
      <c r="B126677" t="n">
        <v>1</v>
      </c>
    </row>
    <row r="126678">
      <c r="A126678" t="inlineStr">
        <is>
          <t>tackirys</t>
        </is>
      </c>
      <c r="B126678" t="n">
        <v>1</v>
      </c>
    </row>
    <row r="126679">
      <c r="A126679" t="inlineStr">
        <is>
          <t>demonstrationcontration</t>
        </is>
      </c>
      <c r="B126679" t="n">
        <v>1</v>
      </c>
    </row>
    <row r="126680">
      <c r="A126680" t="inlineStr">
        <is>
          <t>eu201307ecoins</t>
        </is>
      </c>
      <c r="B126680" t="n">
        <v>1</v>
      </c>
    </row>
    <row r="126681">
      <c r="A126681" t="inlineStr">
        <is>
          <t>vcei</t>
        </is>
      </c>
      <c r="B126681" t="n">
        <v>1</v>
      </c>
    </row>
    <row r="126682">
      <c r="A126682" t="inlineStr">
        <is>
          <t>mactatory</t>
        </is>
      </c>
      <c r="B126682" t="n">
        <v>1</v>
      </c>
    </row>
    <row r="126683">
      <c r="A126683" t="inlineStr">
        <is>
          <t>cm13</t>
        </is>
      </c>
      <c r="B126683" t="n">
        <v>1</v>
      </c>
    </row>
    <row r="126684">
      <c r="A126684" t="inlineStr">
        <is>
          <t>4h1cra</t>
        </is>
      </c>
      <c r="B126684" t="n">
        <v>1</v>
      </c>
    </row>
    <row r="126685">
      <c r="A126685" t="inlineStr">
        <is>
          <t>cvwdhel</t>
        </is>
      </c>
      <c r="B126685" t="n">
        <v>1</v>
      </c>
    </row>
    <row r="126686">
      <c r="A126686" t="inlineStr">
        <is>
          <t>nailmar</t>
        </is>
      </c>
      <c r="B126686" t="n">
        <v>1</v>
      </c>
    </row>
    <row r="126687">
      <c r="A126687" t="inlineStr">
        <is>
          <t>cap5</t>
        </is>
      </c>
      <c r="B126687" t="n">
        <v>1</v>
      </c>
    </row>
    <row r="126688">
      <c r="A126688" t="inlineStr">
        <is>
          <t>carcinogenrobust</t>
        </is>
      </c>
      <c r="B126688" t="n">
        <v>1</v>
      </c>
    </row>
    <row r="126689">
      <c r="A126689" t="inlineStr">
        <is>
          <t>herpesological</t>
        </is>
      </c>
      <c r="B126689" t="n">
        <v>1</v>
      </c>
    </row>
    <row r="126690">
      <c r="A126690" t="inlineStr">
        <is>
          <t>strenko</t>
        </is>
      </c>
      <c r="B126690" t="n">
        <v>1</v>
      </c>
    </row>
    <row r="126691">
      <c r="A126691" t="inlineStr">
        <is>
          <t>nefri</t>
        </is>
      </c>
      <c r="B126691" t="n">
        <v>1</v>
      </c>
    </row>
    <row r="126692">
      <c r="A126692" t="inlineStr">
        <is>
          <t>subplasmid</t>
        </is>
      </c>
      <c r="B126692" t="n">
        <v>1</v>
      </c>
    </row>
    <row r="126693">
      <c r="A126693" t="inlineStr">
        <is>
          <t>avhgsy</t>
        </is>
      </c>
      <c r="B126693" t="n">
        <v>1</v>
      </c>
    </row>
    <row r="126694">
      <c r="A126694" t="inlineStr">
        <is>
          <t>methyltestosterone</t>
        </is>
      </c>
      <c r="B126694" t="n">
        <v>1</v>
      </c>
    </row>
    <row r="126695">
      <c r="A126695" t="inlineStr">
        <is>
          <t>fp12</t>
        </is>
      </c>
      <c r="B126695" t="n">
        <v>1</v>
      </c>
    </row>
    <row r="126696">
      <c r="A126696" t="inlineStr">
        <is>
          <t>subgenomes</t>
        </is>
      </c>
      <c r="B126696" t="n">
        <v>1</v>
      </c>
    </row>
    <row r="126697">
      <c r="A126697" t="inlineStr">
        <is>
          <t>nkv45</t>
        </is>
      </c>
      <c r="B126697" t="n">
        <v>1</v>
      </c>
    </row>
    <row r="126698">
      <c r="A126698" t="inlineStr">
        <is>
          <t>1659037</t>
        </is>
      </c>
      <c r="B126698" t="n">
        <v>1</v>
      </c>
    </row>
    <row r="126699">
      <c r="A126699" t="inlineStr">
        <is>
          <t>iggf</t>
        </is>
      </c>
      <c r="B126699" t="n">
        <v>1</v>
      </c>
    </row>
    <row r="126700">
      <c r="A126700" t="inlineStr">
        <is>
          <t>cbr4g</t>
        </is>
      </c>
      <c r="B126700" t="n">
        <v>1</v>
      </c>
    </row>
    <row r="126701">
      <c r="A126701" t="inlineStr">
        <is>
          <t>mattella</t>
        </is>
      </c>
      <c r="B126701" t="n">
        <v>1</v>
      </c>
    </row>
    <row r="126702">
      <c r="A126702" t="inlineStr">
        <is>
          <t>174av213</t>
        </is>
      </c>
      <c r="B126702" t="n">
        <v>1</v>
      </c>
    </row>
    <row r="126703">
      <c r="A126703" t="inlineStr">
        <is>
          <t>nnnps</t>
        </is>
      </c>
      <c r="B126703" t="n">
        <v>1</v>
      </c>
    </row>
    <row r="126704">
      <c r="A126704" t="inlineStr">
        <is>
          <t>6763085b</t>
        </is>
      </c>
      <c r="B126704" t="n">
        <v>1</v>
      </c>
    </row>
    <row r="126705">
      <c r="A126705" t="inlineStr">
        <is>
          <t>lrf221</t>
        </is>
      </c>
      <c r="B126705" t="n">
        <v>1</v>
      </c>
    </row>
    <row r="126706">
      <c r="A126706" t="inlineStr">
        <is>
          <t>sarcoplasmosis</t>
        </is>
      </c>
      <c r="B126706" t="n">
        <v>1</v>
      </c>
    </row>
    <row r="126707">
      <c r="A126707" t="inlineStr">
        <is>
          <t>joswon</t>
        </is>
      </c>
      <c r="B126707" t="n">
        <v>1</v>
      </c>
    </row>
    <row r="126708">
      <c r="A126708" t="inlineStr">
        <is>
          <t>ngnnt</t>
        </is>
      </c>
      <c r="B126708" t="n">
        <v>1</v>
      </c>
    </row>
    <row r="126709">
      <c r="A126709" t="inlineStr">
        <is>
          <t>oppositeclinothostom</t>
        </is>
      </c>
      <c r="B126709" t="n">
        <v>1</v>
      </c>
    </row>
    <row r="126710">
      <c r="A126710" t="inlineStr">
        <is>
          <t>nndgps</t>
        </is>
      </c>
      <c r="B126710" t="n">
        <v>1</v>
      </c>
    </row>
    <row r="126711">
      <c r="A126711" t="inlineStr">
        <is>
          <t>spv1329</t>
        </is>
      </c>
      <c r="B126711" t="n">
        <v>1</v>
      </c>
    </row>
    <row r="126712">
      <c r="A126712" t="inlineStr">
        <is>
          <t>tg29y</t>
        </is>
      </c>
      <c r="B126712" t="n">
        <v>1</v>
      </c>
    </row>
    <row r="126713">
      <c r="A126713" t="inlineStr">
        <is>
          <t>hzx206</t>
        </is>
      </c>
      <c r="B126713" t="n">
        <v>1</v>
      </c>
    </row>
    <row r="126714">
      <c r="A126714" t="inlineStr">
        <is>
          <t>lrf100</t>
        </is>
      </c>
      <c r="B126714" t="n">
        <v>1</v>
      </c>
    </row>
    <row r="126715">
      <c r="A126715" t="inlineStr">
        <is>
          <t>spvsus</t>
        </is>
      </c>
      <c r="B126715" t="n">
        <v>1</v>
      </c>
    </row>
    <row r="126716">
      <c r="A126716" t="inlineStr">
        <is>
          <t>tg293y</t>
        </is>
      </c>
      <c r="B126716" t="n">
        <v>1</v>
      </c>
    </row>
    <row r="126717">
      <c r="A126717" t="inlineStr">
        <is>
          <t>dlar–olensen</t>
        </is>
      </c>
      <c r="B126717" t="n">
        <v>1</v>
      </c>
    </row>
    <row r="126718">
      <c r="A126718" t="inlineStr">
        <is>
          <t>pv10r</t>
        </is>
      </c>
      <c r="B126718" t="n">
        <v>1</v>
      </c>
    </row>
    <row r="126719">
      <c r="A126719" t="inlineStr">
        <is>
          <t>ephaulosal</t>
        </is>
      </c>
      <c r="B126719" t="n">
        <v>1</v>
      </c>
    </row>
    <row r="126720">
      <c r="A126720" t="inlineStr">
        <is>
          <t>kansaru</t>
        </is>
      </c>
      <c r="B126720" t="n">
        <v>1</v>
      </c>
    </row>
    <row r="126721">
      <c r="A126721" t="inlineStr">
        <is>
          <t>arbumpartung</t>
        </is>
      </c>
      <c r="B126721" t="n">
        <v>1</v>
      </c>
    </row>
    <row r="126722">
      <c r="A126722" t="inlineStr">
        <is>
          <t>bárbode</t>
        </is>
      </c>
      <c r="B126722" t="n">
        <v>1</v>
      </c>
    </row>
    <row r="126723">
      <c r="A126723" t="inlineStr">
        <is>
          <t>svidäliker</t>
        </is>
      </c>
      <c r="B126723" t="n">
        <v>1</v>
      </c>
    </row>
    <row r="126724">
      <c r="A126724" t="inlineStr">
        <is>
          <t>bromania</t>
        </is>
      </c>
      <c r="B126724" t="n">
        <v>1</v>
      </c>
    </row>
    <row r="126725">
      <c r="A126725" t="inlineStr">
        <is>
          <t>trüschécke</t>
        </is>
      </c>
      <c r="B126725" t="n">
        <v>1</v>
      </c>
    </row>
    <row r="126726">
      <c r="A126726" t="inlineStr">
        <is>
          <t>daybeastcgonzonlaw</t>
        </is>
      </c>
      <c r="B126726" t="n">
        <v>1</v>
      </c>
    </row>
    <row r="126727">
      <c r="A126727" t="inlineStr">
        <is>
          <t>uarimeme</t>
        </is>
      </c>
      <c r="B126727" t="n">
        <v>1</v>
      </c>
    </row>
    <row r="126728">
      <c r="A126728" t="inlineStr">
        <is>
          <t>jarabieum</t>
        </is>
      </c>
      <c r="B126728" t="n">
        <v>1</v>
      </c>
    </row>
    <row r="126729">
      <c r="A126729" t="inlineStr">
        <is>
          <t>ool248</t>
        </is>
      </c>
      <c r="B126729" t="n">
        <v>1</v>
      </c>
    </row>
    <row r="126730">
      <c r="A126730" t="inlineStr">
        <is>
          <t>deciphery</t>
        </is>
      </c>
      <c r="B126730" t="n">
        <v>1</v>
      </c>
    </row>
    <row r="126731">
      <c r="A126731" t="inlineStr">
        <is>
          <t>grafstraßblatt</t>
        </is>
      </c>
      <c r="B126731" t="n">
        <v>1</v>
      </c>
    </row>
    <row r="126732">
      <c r="A126732" t="inlineStr">
        <is>
          <t>cdcnewswire</t>
        </is>
      </c>
      <c r="B126732" t="n">
        <v>1</v>
      </c>
    </row>
    <row r="126733">
      <c r="A126733" t="inlineStr">
        <is>
          <t>anthocyanus</t>
        </is>
      </c>
      <c r="B126733" t="n">
        <v>1</v>
      </c>
    </row>
    <row r="126734">
      <c r="A126734" t="inlineStr">
        <is>
          <t>robotschrift</t>
        </is>
      </c>
      <c r="B126734" t="n">
        <v>1</v>
      </c>
    </row>
    <row r="126735">
      <c r="A126735" t="inlineStr">
        <is>
          <t>binicara</t>
        </is>
      </c>
      <c r="B126735" t="n">
        <v>1</v>
      </c>
    </row>
    <row r="126736">
      <c r="A126736" t="inlineStr">
        <is>
          <t>havastly</t>
        </is>
      </c>
      <c r="B126736" t="n">
        <v>1</v>
      </c>
    </row>
    <row r="126737">
      <c r="A126737" t="inlineStr">
        <is>
          <t>nemanfrisbettung</t>
        </is>
      </c>
      <c r="B126737" t="n">
        <v>1</v>
      </c>
    </row>
    <row r="126738">
      <c r="A126738" t="inlineStr">
        <is>
          <t>ohifanstetweets</t>
        </is>
      </c>
      <c r="B126738" t="n">
        <v>1</v>
      </c>
    </row>
    <row r="126739">
      <c r="A126739" t="inlineStr">
        <is>
          <t>endrea</t>
        </is>
      </c>
      <c r="B126739" t="n">
        <v>1</v>
      </c>
    </row>
    <row r="126740">
      <c r="A126740" t="inlineStr">
        <is>
          <t>dinoemertz</t>
        </is>
      </c>
      <c r="B126740" t="n">
        <v>1</v>
      </c>
    </row>
    <row r="126741">
      <c r="A126741" t="inlineStr">
        <is>
          <t>pardingham</t>
        </is>
      </c>
      <c r="B126741" t="n">
        <v>1</v>
      </c>
    </row>
    <row r="126742">
      <c r="A126742" t="inlineStr">
        <is>
          <t>fantática</t>
        </is>
      </c>
      <c r="B126742" t="n">
        <v>1</v>
      </c>
    </row>
    <row r="126743">
      <c r="A126743" t="inlineStr">
        <is>
          <t>gargatidae</t>
        </is>
      </c>
      <c r="B126743" t="n">
        <v>1</v>
      </c>
    </row>
    <row r="126744">
      <c r="A126744" t="inlineStr">
        <is>
          <t>upd®5845</t>
        </is>
      </c>
      <c r="B126744" t="n">
        <v>1</v>
      </c>
    </row>
    <row r="126745">
      <c r="A126745" t="inlineStr">
        <is>
          <t>8518</t>
        </is>
      </c>
      <c r="B126745" t="n">
        <v>3</v>
      </c>
    </row>
    <row r="126746">
      <c r="A126746" t="inlineStr">
        <is>
          <t>pquire</t>
        </is>
      </c>
      <c r="B126746" t="n">
        <v>1</v>
      </c>
    </row>
    <row r="126747">
      <c r="A126747" t="inlineStr">
        <is>
          <t>cumbis</t>
        </is>
      </c>
      <c r="B126747" t="n">
        <v>1</v>
      </c>
    </row>
    <row r="126748">
      <c r="A126748" t="inlineStr">
        <is>
          <t>lexiciae</t>
        </is>
      </c>
      <c r="B126748" t="n">
        <v>1</v>
      </c>
    </row>
    <row r="126749">
      <c r="A126749" t="inlineStr">
        <is>
          <t>forschungen</t>
        </is>
      </c>
      <c r="B126749" t="n">
        <v>3</v>
      </c>
    </row>
    <row r="126750">
      <c r="A126750" t="inlineStr">
        <is>
          <t>40204</t>
        </is>
      </c>
      <c r="B126750" t="n">
        <v>2</v>
      </c>
    </row>
    <row r="126751">
      <c r="A126751" t="inlineStr">
        <is>
          <t>yergehard</t>
        </is>
      </c>
      <c r="B126751" t="n">
        <v>1</v>
      </c>
    </row>
    <row r="126752">
      <c r="A126752" t="inlineStr">
        <is>
          <t>identifation</t>
        </is>
      </c>
      <c r="B126752" t="n">
        <v>1</v>
      </c>
    </row>
    <row r="126753">
      <c r="A126753" t="inlineStr">
        <is>
          <t>spyracus</t>
        </is>
      </c>
      <c r="B126753" t="n">
        <v>1</v>
      </c>
    </row>
    <row r="126754">
      <c r="A126754" t="inlineStr">
        <is>
          <t>münsem</t>
        </is>
      </c>
      <c r="B126754" t="n">
        <v>1</v>
      </c>
    </row>
    <row r="126755">
      <c r="A126755" t="inlineStr">
        <is>
          <t>omum</t>
        </is>
      </c>
      <c r="B126755" t="n">
        <v>1</v>
      </c>
    </row>
    <row r="126756">
      <c r="A126756" t="inlineStr">
        <is>
          <t>verschied</t>
        </is>
      </c>
      <c r="B126756" t="n">
        <v>1</v>
      </c>
    </row>
    <row r="126757">
      <c r="A126757" t="inlineStr">
        <is>
          <t>sescomporties</t>
        </is>
      </c>
      <c r="B126757" t="n">
        <v>1</v>
      </c>
    </row>
    <row r="126758">
      <c r="A126758" t="inlineStr">
        <is>
          <t>littographie</t>
        </is>
      </c>
      <c r="B126758" t="n">
        <v>1</v>
      </c>
    </row>
    <row r="126759">
      <c r="A126759" t="inlineStr">
        <is>
          <t>trammme</t>
        </is>
      </c>
      <c r="B126759" t="n">
        <v>1</v>
      </c>
    </row>
    <row r="126760">
      <c r="A126760" t="inlineStr">
        <is>
          <t>evus</t>
        </is>
      </c>
      <c r="B126760" t="n">
        <v>2</v>
      </c>
    </row>
    <row r="126761">
      <c r="A126761" t="inlineStr">
        <is>
          <t>cphis</t>
        </is>
      </c>
      <c r="B126761" t="n">
        <v>1</v>
      </c>
    </row>
    <row r="126762">
      <c r="A126762" t="inlineStr">
        <is>
          <t>másik</t>
        </is>
      </c>
      <c r="B126762" t="n">
        <v>1</v>
      </c>
    </row>
    <row r="126763">
      <c r="A126763" t="inlineStr">
        <is>
          <t>kṣtogliánze</t>
        </is>
      </c>
      <c r="B126763" t="n">
        <v>1</v>
      </c>
    </row>
    <row r="126764">
      <c r="A126764" t="inlineStr">
        <is>
          <t>arbellino</t>
        </is>
      </c>
      <c r="B126764" t="n">
        <v>1</v>
      </c>
    </row>
    <row r="126765">
      <c r="A126765" t="inlineStr">
        <is>
          <t>slopopäx</t>
        </is>
      </c>
      <c r="B126765" t="n">
        <v>1</v>
      </c>
    </row>
    <row r="126766">
      <c r="A126766" t="inlineStr">
        <is>
          <t>tuohassie</t>
        </is>
      </c>
      <c r="B126766" t="n">
        <v>1</v>
      </c>
    </row>
    <row r="126767">
      <c r="A126767" t="inlineStr">
        <is>
          <t>opufunnt</t>
        </is>
      </c>
      <c r="B126767" t="n">
        <v>1</v>
      </c>
    </row>
    <row r="126768">
      <c r="A126768" t="inlineStr">
        <is>
          <t>amlulla</t>
        </is>
      </c>
      <c r="B126768" t="n">
        <v>1</v>
      </c>
    </row>
    <row r="126769">
      <c r="A126769" t="inlineStr">
        <is>
          <t>ilenai</t>
        </is>
      </c>
      <c r="B126769" t="n">
        <v>1</v>
      </c>
    </row>
    <row r="126770">
      <c r="A126770" t="inlineStr">
        <is>
          <t>filmado</t>
        </is>
      </c>
      <c r="B126770" t="n">
        <v>1</v>
      </c>
    </row>
    <row r="126771">
      <c r="A126771" t="inlineStr">
        <is>
          <t>shelio</t>
        </is>
      </c>
      <c r="B126771" t="n">
        <v>1</v>
      </c>
    </row>
    <row r="126772">
      <c r="A126772" t="inlineStr">
        <is>
          <t>aosmatos</t>
        </is>
      </c>
      <c r="B126772" t="n">
        <v>1</v>
      </c>
    </row>
    <row r="126773">
      <c r="A126773" t="inlineStr">
        <is>
          <t>lubetzs</t>
        </is>
      </c>
      <c r="B126773" t="n">
        <v>1</v>
      </c>
    </row>
    <row r="126774">
      <c r="A126774" t="inlineStr">
        <is>
          <t>peacehalt</t>
        </is>
      </c>
      <c r="B126774" t="n">
        <v>2</v>
      </c>
    </row>
    <row r="126775">
      <c r="A126775" t="inlineStr">
        <is>
          <t>fanfass</t>
        </is>
      </c>
      <c r="B126775" t="n">
        <v>1</v>
      </c>
    </row>
    <row r="126776">
      <c r="A126776" t="inlineStr">
        <is>
          <t>sarcotta</t>
        </is>
      </c>
      <c r="B126776" t="n">
        <v>1</v>
      </c>
    </row>
    <row r="126777">
      <c r="A126777" t="inlineStr">
        <is>
          <t>ozstarfruityogurt</t>
        </is>
      </c>
      <c r="B126777" t="n">
        <v>1</v>
      </c>
    </row>
    <row r="126778">
      <c r="A126778" t="inlineStr">
        <is>
          <t>pribloo</t>
        </is>
      </c>
      <c r="B126778" t="n">
        <v>1</v>
      </c>
    </row>
    <row r="126779">
      <c r="A126779" t="inlineStr">
        <is>
          <t>budgetchronic</t>
        </is>
      </c>
      <c r="B126779" t="n">
        <v>1</v>
      </c>
    </row>
    <row r="126780">
      <c r="A126780" t="inlineStr">
        <is>
          <t>hepline</t>
        </is>
      </c>
      <c r="B126780" t="n">
        <v>1</v>
      </c>
    </row>
    <row r="126781">
      <c r="A126781" t="inlineStr">
        <is>
          <t>acreure</t>
        </is>
      </c>
      <c r="B126781" t="n">
        <v>1</v>
      </c>
    </row>
    <row r="126782">
      <c r="A126782" t="inlineStr">
        <is>
          <t>emuns</t>
        </is>
      </c>
      <c r="B126782" t="n">
        <v>1</v>
      </c>
    </row>
    <row r="126783">
      <c r="A126783" t="inlineStr">
        <is>
          <t>althington</t>
        </is>
      </c>
      <c r="B126783" t="n">
        <v>1</v>
      </c>
    </row>
    <row r="126784">
      <c r="A126784" t="inlineStr">
        <is>
          <t>o702</t>
        </is>
      </c>
      <c r="B126784" t="n">
        <v>1</v>
      </c>
    </row>
    <row r="126785">
      <c r="A126785" t="inlineStr">
        <is>
          <t>nenda</t>
        </is>
      </c>
      <c r="B126785" t="n">
        <v>1</v>
      </c>
    </row>
    <row r="126786">
      <c r="A126786" t="inlineStr">
        <is>
          <t>cantour</t>
        </is>
      </c>
      <c r="B126786" t="n">
        <v>1</v>
      </c>
    </row>
    <row r="126787">
      <c r="A126787" t="inlineStr">
        <is>
          <t>quailrotto</t>
        </is>
      </c>
      <c r="B126787" t="n">
        <v>1</v>
      </c>
    </row>
    <row r="126788">
      <c r="A126788" t="inlineStr">
        <is>
          <t>bikrs</t>
        </is>
      </c>
      <c r="B126788" t="n">
        <v>1</v>
      </c>
    </row>
    <row r="126789">
      <c r="A126789" t="inlineStr">
        <is>
          <t>xpending</t>
        </is>
      </c>
      <c r="B126789" t="n">
        <v>1</v>
      </c>
    </row>
    <row r="126790">
      <c r="A126790" t="inlineStr">
        <is>
          <t>silodiverse</t>
        </is>
      </c>
      <c r="B126790" t="n">
        <v>1</v>
      </c>
    </row>
    <row r="126791">
      <c r="A126791" t="inlineStr">
        <is>
          <t>slugification</t>
        </is>
      </c>
      <c r="B126791" t="n">
        <v>1</v>
      </c>
    </row>
    <row r="126792">
      <c r="A126792" t="inlineStr">
        <is>
          <t>lequeise</t>
        </is>
      </c>
      <c r="B126792" t="n">
        <v>1</v>
      </c>
    </row>
    <row r="126793">
      <c r="A126793" t="inlineStr">
        <is>
          <t>congoenfla</t>
        </is>
      </c>
      <c r="B126793" t="n">
        <v>1</v>
      </c>
    </row>
    <row r="126794">
      <c r="A126794" t="inlineStr">
        <is>
          <t>enfla</t>
        </is>
      </c>
      <c r="B126794" t="n">
        <v>1</v>
      </c>
    </row>
    <row r="126795">
      <c r="A126795" t="inlineStr">
        <is>
          <t>appenzoomed</t>
        </is>
      </c>
      <c r="B126795" t="n">
        <v>1</v>
      </c>
    </row>
    <row r="126796">
      <c r="A126796" t="inlineStr">
        <is>
          <t>vf241</t>
        </is>
      </c>
      <c r="B126796" t="n">
        <v>1</v>
      </c>
    </row>
    <row r="126797">
      <c r="A126797" t="inlineStr">
        <is>
          <t>pacziel</t>
        </is>
      </c>
      <c r="B126797" t="n">
        <v>1</v>
      </c>
    </row>
    <row r="126798">
      <c r="A126798" t="inlineStr">
        <is>
          <t>atrocaled</t>
        </is>
      </c>
      <c r="B126798" t="n">
        <v>1</v>
      </c>
    </row>
    <row r="126799">
      <c r="A126799" t="inlineStr">
        <is>
          <t>obstusable</t>
        </is>
      </c>
      <c r="B126799" t="n">
        <v>1</v>
      </c>
    </row>
    <row r="126800">
      <c r="A126800" t="inlineStr">
        <is>
          <t>supop</t>
        </is>
      </c>
      <c r="B126800" t="n">
        <v>1</v>
      </c>
    </row>
    <row r="126801">
      <c r="A126801" t="inlineStr">
        <is>
          <t>dishmerce</t>
        </is>
      </c>
      <c r="B126801" t="n">
        <v>1</v>
      </c>
    </row>
    <row r="126802">
      <c r="A126802" t="inlineStr">
        <is>
          <t>tutchers</t>
        </is>
      </c>
      <c r="B126802" t="n">
        <v>1</v>
      </c>
    </row>
    <row r="126803">
      <c r="A126803" t="inlineStr">
        <is>
          <t>kopestar</t>
        </is>
      </c>
      <c r="B126803" t="n">
        <v>1</v>
      </c>
    </row>
    <row r="126804">
      <c r="A126804" t="inlineStr">
        <is>
          <t>butisy</t>
        </is>
      </c>
      <c r="B126804" t="n">
        <v>1</v>
      </c>
    </row>
    <row r="126805">
      <c r="A126805" t="inlineStr">
        <is>
          <t>weidowitz</t>
        </is>
      </c>
      <c r="B126805" t="n">
        <v>1</v>
      </c>
    </row>
    <row r="126806">
      <c r="A126806" t="inlineStr">
        <is>
          <t>filebed</t>
        </is>
      </c>
      <c r="B126806" t="n">
        <v>1</v>
      </c>
    </row>
    <row r="126807">
      <c r="A126807" t="inlineStr">
        <is>
          <t>ouropoulosman</t>
        </is>
      </c>
      <c r="B126807" t="n">
        <v>1</v>
      </c>
    </row>
    <row r="126808">
      <c r="A126808" t="inlineStr">
        <is>
          <t>neosnoon</t>
        </is>
      </c>
      <c r="B126808" t="n">
        <v>1</v>
      </c>
    </row>
    <row r="126809">
      <c r="A126809" t="inlineStr">
        <is>
          <t>molahn</t>
        </is>
      </c>
      <c r="B126809" t="n">
        <v>1</v>
      </c>
    </row>
    <row r="126810">
      <c r="A126810" t="inlineStr">
        <is>
          <t>louling</t>
        </is>
      </c>
      <c r="B126810" t="n">
        <v>2</v>
      </c>
    </row>
    <row r="126811">
      <c r="A126811" t="inlineStr">
        <is>
          <t>francultlon</t>
        </is>
      </c>
      <c r="B126811" t="n">
        <v>1</v>
      </c>
    </row>
    <row r="126812">
      <c r="A126812" t="inlineStr">
        <is>
          <t>helesburg</t>
        </is>
      </c>
      <c r="B126812" t="n">
        <v>2</v>
      </c>
    </row>
    <row r="126813">
      <c r="A126813" t="inlineStr">
        <is>
          <t>subshead2</t>
        </is>
      </c>
      <c r="B126813" t="n">
        <v>1</v>
      </c>
    </row>
    <row r="126814">
      <c r="A126814" t="inlineStr">
        <is>
          <t>coghi</t>
        </is>
      </c>
      <c r="B126814" t="n">
        <v>1</v>
      </c>
    </row>
    <row r="126815">
      <c r="A126815" t="inlineStr">
        <is>
          <t>ammier</t>
        </is>
      </c>
      <c r="B126815" t="n">
        <v>1</v>
      </c>
    </row>
    <row r="126816">
      <c r="A126816" t="inlineStr">
        <is>
          <t>71635</t>
        </is>
      </c>
      <c r="B126816" t="n">
        <v>1</v>
      </c>
    </row>
    <row r="126817">
      <c r="A126817" t="inlineStr">
        <is>
          <t>diedth</t>
        </is>
      </c>
      <c r="B126817" t="n">
        <v>1</v>
      </c>
    </row>
    <row r="126818">
      <c r="A126818" t="inlineStr">
        <is>
          <t>minionfeetftscharging</t>
        </is>
      </c>
      <c r="B126818" t="n">
        <v>1</v>
      </c>
    </row>
    <row r="126819">
      <c r="A126819" t="inlineStr">
        <is>
          <t>incugition</t>
        </is>
      </c>
      <c r="B126819" t="n">
        <v>1</v>
      </c>
    </row>
    <row r="126820">
      <c r="A126820" t="inlineStr">
        <is>
          <t>metandalaspete</t>
        </is>
      </c>
      <c r="B126820" t="n">
        <v>1</v>
      </c>
    </row>
    <row r="126821">
      <c r="A126821" t="inlineStr">
        <is>
          <t>cimt</t>
        </is>
      </c>
      <c r="B126821" t="n">
        <v>1</v>
      </c>
    </row>
    <row r="126822">
      <c r="A126822" t="inlineStr">
        <is>
          <t>gedsee</t>
        </is>
      </c>
      <c r="B126822" t="n">
        <v>1</v>
      </c>
    </row>
    <row r="126823">
      <c r="A126823" t="inlineStr">
        <is>
          <t>transheadband</t>
        </is>
      </c>
      <c r="B126823" t="n">
        <v>1</v>
      </c>
    </row>
    <row r="126824">
      <c r="A126824" t="inlineStr">
        <is>
          <t>desertles</t>
        </is>
      </c>
      <c r="B126824" t="n">
        <v>1</v>
      </c>
    </row>
    <row r="126825">
      <c r="A126825" t="inlineStr">
        <is>
          <t>chefpay</t>
        </is>
      </c>
      <c r="B126825" t="n">
        <v>1</v>
      </c>
    </row>
    <row r="126826">
      <c r="A126826" t="inlineStr">
        <is>
          <t>infringefinancial</t>
        </is>
      </c>
      <c r="B126826" t="n">
        <v>1</v>
      </c>
    </row>
    <row r="126827">
      <c r="A126827" t="inlineStr">
        <is>
          <t>movie–live</t>
        </is>
      </c>
      <c r="B126827" t="n">
        <v>1</v>
      </c>
    </row>
    <row r="126828">
      <c r="A126828" t="inlineStr">
        <is>
          <t>glaximan</t>
        </is>
      </c>
      <c r="B126828" t="n">
        <v>1</v>
      </c>
    </row>
    <row r="126829">
      <c r="A126829" t="inlineStr">
        <is>
          <t>deconsistence</t>
        </is>
      </c>
      <c r="B126829" t="n">
        <v>1</v>
      </c>
    </row>
    <row r="126830">
      <c r="A126830" t="inlineStr">
        <is>
          <t>dearrowed</t>
        </is>
      </c>
      <c r="B126830" t="n">
        <v>1</v>
      </c>
    </row>
    <row r="126831">
      <c r="A126831" t="inlineStr">
        <is>
          <t>ofunacceptable</t>
        </is>
      </c>
      <c r="B126831" t="n">
        <v>1</v>
      </c>
    </row>
    <row r="126832">
      <c r="A126832" t="inlineStr">
        <is>
          <t>arsbcs</t>
        </is>
      </c>
      <c r="B126832" t="n">
        <v>1</v>
      </c>
    </row>
    <row r="126833">
      <c r="A126833" t="inlineStr">
        <is>
          <t>transheadbands</t>
        </is>
      </c>
      <c r="B126833" t="n">
        <v>1</v>
      </c>
    </row>
    <row r="126834">
      <c r="A126834" t="inlineStr">
        <is>
          <t>debissals</t>
        </is>
      </c>
      <c r="B126834" t="n">
        <v>1</v>
      </c>
    </row>
    <row r="126835">
      <c r="A126835" t="inlineStr">
        <is>
          <t>agrize</t>
        </is>
      </c>
      <c r="B126835" t="n">
        <v>1</v>
      </c>
    </row>
    <row r="126836">
      <c r="A126836" t="inlineStr">
        <is>
          <t>401422</t>
        </is>
      </c>
      <c r="B126836" t="n">
        <v>1</v>
      </c>
    </row>
    <row r="126837">
      <c r="A126837" t="inlineStr">
        <is>
          <t>2020medieval</t>
        </is>
      </c>
      <c r="B126837" t="n">
        <v>1</v>
      </c>
    </row>
    <row r="126838">
      <c r="A126838" t="inlineStr">
        <is>
          <t>mucklehead</t>
        </is>
      </c>
      <c r="B126838" t="n">
        <v>1</v>
      </c>
    </row>
    <row r="126839">
      <c r="A126839" t="inlineStr">
        <is>
          <t>armwaving</t>
        </is>
      </c>
      <c r="B126839" t="n">
        <v>1</v>
      </c>
    </row>
    <row r="126840">
      <c r="A126840" t="inlineStr">
        <is>
          <t>bernoudis</t>
        </is>
      </c>
      <c r="B126840" t="n">
        <v>1</v>
      </c>
    </row>
    <row r="126841">
      <c r="A126841" t="inlineStr">
        <is>
          <t>garallu</t>
        </is>
      </c>
      <c r="B126841" t="n">
        <v>1</v>
      </c>
    </row>
    <row r="126842">
      <c r="A126842" t="inlineStr">
        <is>
          <t>pfuzen</t>
        </is>
      </c>
      <c r="B126842" t="n">
        <v>1</v>
      </c>
    </row>
    <row r="126843">
      <c r="A126843" t="inlineStr">
        <is>
          <t>cyr_tik</t>
        </is>
      </c>
      <c r="B126843" t="n">
        <v>1</v>
      </c>
    </row>
    <row r="126844">
      <c r="A126844" t="inlineStr">
        <is>
          <t>65merit</t>
        </is>
      </c>
      <c r="B126844" t="n">
        <v>1</v>
      </c>
    </row>
    <row r="126845">
      <c r="A126845" t="inlineStr">
        <is>
          <t>ityes</t>
        </is>
      </c>
      <c r="B126845" t="n">
        <v>1</v>
      </c>
    </row>
    <row r="126846">
      <c r="A126846" t="inlineStr">
        <is>
          <t>013850</t>
        </is>
      </c>
      <c r="B126846" t="n">
        <v>1</v>
      </c>
    </row>
    <row r="126847">
      <c r="A126847" t="inlineStr">
        <is>
          <t>movesfba</t>
        </is>
      </c>
      <c r="B126847" t="n">
        <v>1</v>
      </c>
    </row>
    <row r="126848">
      <c r="A126848" t="inlineStr">
        <is>
          <t>195202719130717</t>
        </is>
      </c>
      <c r="B126848" t="n">
        <v>1</v>
      </c>
    </row>
    <row r="126849">
      <c r="A126849" t="inlineStr">
        <is>
          <t>httpr2</t>
        </is>
      </c>
      <c r="B126849" t="n">
        <v>1</v>
      </c>
    </row>
    <row r="126850">
      <c r="A126850" t="inlineStr">
        <is>
          <t>32ufs</t>
        </is>
      </c>
      <c r="B126850" t="n">
        <v>1</v>
      </c>
    </row>
    <row r="126851">
      <c r="A126851" t="inlineStr">
        <is>
          <t>httpmybox</t>
        </is>
      </c>
      <c r="B126851" t="n">
        <v>2</v>
      </c>
    </row>
    <row r="126852">
      <c r="A126852" t="inlineStr">
        <is>
          <t>thinkingical</t>
        </is>
      </c>
      <c r="B126852" t="n">
        <v>1</v>
      </c>
    </row>
    <row r="126853">
      <c r="A126853" t="inlineStr">
        <is>
          <t>dzgc</t>
        </is>
      </c>
      <c r="B126853" t="n">
        <v>1</v>
      </c>
    </row>
    <row r="126854">
      <c r="A126854" t="inlineStr">
        <is>
          <t>problemtheres</t>
        </is>
      </c>
      <c r="B126854" t="n">
        <v>1</v>
      </c>
    </row>
    <row r="126855">
      <c r="A126855" t="inlineStr">
        <is>
          <t>annabelledubraystory</t>
        </is>
      </c>
      <c r="B126855" t="n">
        <v>1</v>
      </c>
    </row>
    <row r="126856">
      <c r="A126856" t="inlineStr">
        <is>
          <t>grenadeblock</t>
        </is>
      </c>
      <c r="B126856" t="n">
        <v>1</v>
      </c>
    </row>
    <row r="126857">
      <c r="A126857" t="inlineStr">
        <is>
          <t>wbacode</t>
        </is>
      </c>
      <c r="B126857" t="n">
        <v>1</v>
      </c>
    </row>
    <row r="126858">
      <c r="A126858" t="inlineStr">
        <is>
          <t>08783408</t>
        </is>
      </c>
      <c r="B126858" t="n">
        <v>1</v>
      </c>
    </row>
    <row r="126859">
      <c r="A126859" t="inlineStr">
        <is>
          <t>reetyrolls</t>
        </is>
      </c>
      <c r="B126859" t="n">
        <v>1</v>
      </c>
    </row>
    <row r="126860">
      <c r="A126860" t="inlineStr">
        <is>
          <t>compm73003025909262948776543806</t>
        </is>
      </c>
      <c r="B126860" t="n">
        <v>1</v>
      </c>
    </row>
    <row r="126861">
      <c r="A126861" t="inlineStr">
        <is>
          <t>vinsifying</t>
        </is>
      </c>
      <c r="B126861" t="n">
        <v>1</v>
      </c>
    </row>
    <row r="126862">
      <c r="A126862" t="inlineStr">
        <is>
          <t>omnine</t>
        </is>
      </c>
      <c r="B126862" t="n">
        <v>1</v>
      </c>
    </row>
    <row r="126863">
      <c r="A126863" t="inlineStr">
        <is>
          <t>7764f1d</t>
        </is>
      </c>
      <c r="B126863" t="n">
        <v>1</v>
      </c>
    </row>
    <row r="126864">
      <c r="A126864" t="inlineStr">
        <is>
          <t>netmeigoodplay</t>
        </is>
      </c>
      <c r="B126864" t="n">
        <v>1</v>
      </c>
    </row>
    <row r="126865">
      <c r="A126865" t="inlineStr">
        <is>
          <t>obj_dump</t>
        </is>
      </c>
      <c r="B126865" t="n">
        <v>1</v>
      </c>
    </row>
    <row r="126866">
      <c r="A126866" t="inlineStr">
        <is>
          <t>rightblue</t>
        </is>
      </c>
      <c r="B126866" t="n">
        <v>1</v>
      </c>
    </row>
    <row r="126867">
      <c r="A126867" t="inlineStr">
        <is>
          <t>100ps</t>
        </is>
      </c>
      <c r="B126867" t="n">
        <v>1</v>
      </c>
    </row>
    <row r="126868">
      <c r="A126868" t="inlineStr">
        <is>
          <t>bmp3</t>
        </is>
      </c>
      <c r="B126868" t="n">
        <v>1</v>
      </c>
    </row>
    <row r="126869">
      <c r="A126869" t="inlineStr">
        <is>
          <t>dzg</t>
        </is>
      </c>
      <c r="B126869" t="n">
        <v>1</v>
      </c>
    </row>
    <row r="126870">
      <c r="A126870" t="inlineStr">
        <is>
          <t>333merit</t>
        </is>
      </c>
      <c r="B126870" t="n">
        <v>1</v>
      </c>
    </row>
    <row r="126871">
      <c r="A126871" t="inlineStr">
        <is>
          <t>googlenani3</t>
        </is>
      </c>
      <c r="B126871" t="n">
        <v>1</v>
      </c>
    </row>
    <row r="126872">
      <c r="A126872" t="inlineStr">
        <is>
          <t>sds134looking</t>
        </is>
      </c>
      <c r="B126872" t="n">
        <v>1</v>
      </c>
    </row>
    <row r="126873">
      <c r="A126873" t="inlineStr">
        <is>
          <t>5community</t>
        </is>
      </c>
      <c r="B126873" t="n">
        <v>1</v>
      </c>
    </row>
    <row r="126874">
      <c r="A126874" t="inlineStr">
        <is>
          <t>horizons25</t>
        </is>
      </c>
      <c r="B126874" t="n">
        <v>1</v>
      </c>
    </row>
    <row r="126875">
      <c r="A126875" t="inlineStr">
        <is>
          <t>billal</t>
        </is>
      </c>
      <c r="B126875" t="n">
        <v>1</v>
      </c>
    </row>
    <row r="126876">
      <c r="A126876" t="inlineStr">
        <is>
          <t>zxtv</t>
        </is>
      </c>
      <c r="B126876" t="n">
        <v>1</v>
      </c>
    </row>
    <row r="126877">
      <c r="A126877" t="inlineStr">
        <is>
          <t>wtrd</t>
        </is>
      </c>
      <c r="B126877" t="n">
        <v>1</v>
      </c>
    </row>
    <row r="126878">
      <c r="A126878" t="inlineStr">
        <is>
          <t>nilconfig</t>
        </is>
      </c>
      <c r="B126878" t="n">
        <v>1</v>
      </c>
    </row>
    <row r="126879">
      <c r="A126879" t="inlineStr">
        <is>
          <t>afterregif</t>
        </is>
      </c>
      <c r="B126879" t="n">
        <v>1</v>
      </c>
    </row>
    <row r="126880">
      <c r="A126880" t="inlineStr">
        <is>
          <t>100_slame</t>
        </is>
      </c>
      <c r="B126880" t="n">
        <v>1</v>
      </c>
    </row>
    <row r="126881">
      <c r="A126881" t="inlineStr">
        <is>
          <t>tcpip\octet</t>
        </is>
      </c>
      <c r="B126881" t="n">
        <v>1</v>
      </c>
    </row>
    <row r="126882">
      <c r="A126882" t="inlineStr">
        <is>
          <t>lensogas</t>
        </is>
      </c>
      <c r="B126882" t="n">
        <v>1</v>
      </c>
    </row>
    <row r="126883">
      <c r="A126883" t="inlineStr">
        <is>
          <t>compfset_failure</t>
        </is>
      </c>
      <c r="B126883" t="n">
        <v>1</v>
      </c>
    </row>
    <row r="126884">
      <c r="A126884" t="inlineStr">
        <is>
          <t>closedxtrd</t>
        </is>
      </c>
      <c r="B126884" t="n">
        <v>1</v>
      </c>
    </row>
    <row r="126885">
      <c r="A126885" t="inlineStr">
        <is>
          <t>tcp||restore</t>
        </is>
      </c>
      <c r="B126885" t="n">
        <v>1</v>
      </c>
    </row>
    <row r="126886">
      <c r="A126886" t="inlineStr">
        <is>
          <t>acceptendlensogas</t>
        </is>
      </c>
      <c r="B126886" t="n">
        <v>1</v>
      </c>
    </row>
    <row r="126887">
      <c r="A126887" t="inlineStr">
        <is>
          <t>100ms96</t>
        </is>
      </c>
      <c r="B126887" t="n">
        <v>1</v>
      </c>
    </row>
    <row r="126888">
      <c r="A126888" t="inlineStr">
        <is>
          <t>ittoconfig</t>
        </is>
      </c>
      <c r="B126888" t="n">
        <v>1</v>
      </c>
    </row>
    <row r="126889">
      <c r="A126889" t="inlineStr">
        <is>
          <t>stream\</t>
        </is>
      </c>
      <c r="B126889" t="n">
        <v>1</v>
      </c>
    </row>
    <row r="126890">
      <c r="A126890" t="inlineStr">
        <is>
          <t>trailettcraft</t>
        </is>
      </c>
      <c r="B126890" t="n">
        <v>1</v>
      </c>
    </row>
    <row r="126891">
      <c r="A126891" t="inlineStr">
        <is>
          <t>wingspackonentsfishdoggsmilejnlcow</t>
        </is>
      </c>
      <c r="B126891" t="n">
        <v>1</v>
      </c>
    </row>
    <row r="126892">
      <c r="A126892" t="inlineStr">
        <is>
          <t>spookywitch</t>
        </is>
      </c>
      <c r="B126892" t="n">
        <v>1</v>
      </c>
    </row>
    <row r="126893">
      <c r="A126893" t="inlineStr">
        <is>
          <t>mediccraft</t>
        </is>
      </c>
      <c r="B126893" t="n">
        <v>1</v>
      </c>
    </row>
    <row r="126894">
      <c r="A126894" t="inlineStr">
        <is>
          <t>thundergrip</t>
        </is>
      </c>
      <c r="B126894" t="n">
        <v>1</v>
      </c>
    </row>
    <row r="126895">
      <c r="A126895" t="inlineStr">
        <is>
          <t>blisterboat</t>
        </is>
      </c>
      <c r="B126895" t="n">
        <v>1</v>
      </c>
    </row>
    <row r="126896">
      <c r="A126896" t="inlineStr">
        <is>
          <t>picturesforza_ninja3</t>
        </is>
      </c>
      <c r="B126896" t="n">
        <v>1</v>
      </c>
    </row>
    <row r="126897">
      <c r="A126897" t="inlineStr">
        <is>
          <t>trtrtd0208tdtd0320brh5pg</t>
        </is>
      </c>
      <c r="B126897" t="n">
        <v>1</v>
      </c>
    </row>
    <row r="126898">
      <c r="A126898" t="inlineStr">
        <is>
          <t>downoi999</t>
        </is>
      </c>
      <c r="B126898" t="n">
        <v>1</v>
      </c>
    </row>
    <row r="126899">
      <c r="A126899" t="inlineStr">
        <is>
          <t>bots183</t>
        </is>
      </c>
      <c r="B126899" t="n">
        <v>1</v>
      </c>
    </row>
    <row r="126900">
      <c r="A126900" t="inlineStr">
        <is>
          <t>snakebone</t>
        </is>
      </c>
      <c r="B126900" t="n">
        <v>1</v>
      </c>
    </row>
    <row r="126901">
      <c r="A126901" t="inlineStr">
        <is>
          <t>tilesthemes</t>
        </is>
      </c>
      <c r="B126901" t="n">
        <v>1</v>
      </c>
    </row>
    <row r="126902">
      <c r="A126902" t="inlineStr">
        <is>
          <t>bigfag</t>
        </is>
      </c>
      <c r="B126902" t="n">
        <v>1</v>
      </c>
    </row>
    <row r="126903">
      <c r="A126903" t="inlineStr">
        <is>
          <t>wwiikilled</t>
        </is>
      </c>
      <c r="B126903" t="n">
        <v>1</v>
      </c>
    </row>
    <row r="126904">
      <c r="A126904" t="inlineStr">
        <is>
          <t>h5br</t>
        </is>
      </c>
      <c r="B126904" t="n">
        <v>1</v>
      </c>
    </row>
    <row r="126905">
      <c r="A126905" t="inlineStr">
        <is>
          <t>185538</t>
        </is>
      </c>
      <c r="B126905" t="n">
        <v>1</v>
      </c>
    </row>
    <row r="126906">
      <c r="A126906" t="inlineStr">
        <is>
          <t>camarender</t>
        </is>
      </c>
      <c r="B126906" t="n">
        <v>1</v>
      </c>
    </row>
    <row r="126907">
      <c r="A126907" t="inlineStr">
        <is>
          <t>smilejnlcow</t>
        </is>
      </c>
      <c r="B126907" t="n">
        <v>1</v>
      </c>
    </row>
    <row r="126908">
      <c r="A126908" t="inlineStr">
        <is>
          <t>alsam</t>
        </is>
      </c>
      <c r="B126908" t="n">
        <v>1</v>
      </c>
    </row>
    <row r="126909">
      <c r="A126909" t="inlineStr">
        <is>
          <t>themesmodifiedthemes</t>
        </is>
      </c>
      <c r="B126909" t="n">
        <v>1</v>
      </c>
    </row>
    <row r="126910">
      <c r="A126910" t="inlineStr">
        <is>
          <t>realhortonsmilejnlcow</t>
        </is>
      </c>
      <c r="B126910" t="n">
        <v>1</v>
      </c>
    </row>
    <row r="126911">
      <c r="A126911" t="inlineStr">
        <is>
          <t>tdtrtabletd0308tdtd0440brh5gta</t>
        </is>
      </c>
      <c r="B126911" t="n">
        <v>1</v>
      </c>
    </row>
    <row r="126912">
      <c r="A126912" t="inlineStr">
        <is>
          <t>trtrtd0308tdtd0416brh5pg</t>
        </is>
      </c>
      <c r="B126912" t="n">
        <v>1</v>
      </c>
    </row>
    <row r="126913">
      <c r="A126913" t="inlineStr">
        <is>
          <t>freezedealer</t>
        </is>
      </c>
      <c r="B126913" t="n">
        <v>1</v>
      </c>
    </row>
    <row r="126914">
      <c r="A126914" t="inlineStr">
        <is>
          <t>terreaux</t>
        </is>
      </c>
      <c r="B126914" t="n">
        <v>1</v>
      </c>
    </row>
    <row r="126915">
      <c r="A126915" t="inlineStr">
        <is>
          <t>teamrigerphplayerid</t>
        </is>
      </c>
      <c r="B126915" t="n">
        <v>1</v>
      </c>
    </row>
    <row r="126916">
      <c r="A126916" t="inlineStr">
        <is>
          <t>gzfssystem</t>
        </is>
      </c>
      <c r="B126916" t="n">
        <v>1</v>
      </c>
    </row>
    <row r="126917">
      <c r="A126917" t="inlineStr">
        <is>
          <t>tdtrtrthis</t>
        </is>
      </c>
      <c r="B126917" t="n">
        <v>1</v>
      </c>
    </row>
    <row r="126918">
      <c r="A126918" t="inlineStr">
        <is>
          <t>marsports</t>
        </is>
      </c>
      <c r="B126918" t="n">
        <v>1</v>
      </c>
    </row>
    <row r="126919">
      <c r="A126919" t="inlineStr">
        <is>
          <t>2012109m</t>
        </is>
      </c>
      <c r="B126919" t="n">
        <v>1</v>
      </c>
    </row>
    <row r="126920">
      <c r="A126920" t="inlineStr">
        <is>
          <t>felmunvezafpgetty</t>
        </is>
      </c>
      <c r="B126920" t="n">
        <v>1</v>
      </c>
    </row>
    <row r="126921">
      <c r="A126921" t="inlineStr">
        <is>
          <t>£111m</t>
        </is>
      </c>
      <c r="B126921" t="n">
        <v>2</v>
      </c>
    </row>
    <row r="126922">
      <c r="A126922" t="inlineStr">
        <is>
          <t>athleticgetty</t>
        </is>
      </c>
      <c r="B126922" t="n">
        <v>1</v>
      </c>
    </row>
    <row r="126923">
      <c r="A126923" t="inlineStr">
        <is>
          <t>josem</t>
        </is>
      </c>
      <c r="B126923" t="n">
        <v>1</v>
      </c>
    </row>
    <row r="126924">
      <c r="A126924" t="inlineStr">
        <is>
          <t>flínte</t>
        </is>
      </c>
      <c r="B126924" t="n">
        <v>1</v>
      </c>
    </row>
    <row r="126925">
      <c r="A126925" t="inlineStr">
        <is>
          <t>gewene</t>
        </is>
      </c>
      <c r="B126925" t="n">
        <v>1</v>
      </c>
    </row>
    <row r="126926">
      <c r="A126926" t="inlineStr">
        <is>
          <t>degodes</t>
        </is>
      </c>
      <c r="B126926" t="n">
        <v>1</v>
      </c>
    </row>
    <row r="126927">
      <c r="A126927" t="inlineStr">
        <is>
          <t>raganeness</t>
        </is>
      </c>
      <c r="B126927" t="n">
        <v>1</v>
      </c>
    </row>
    <row r="126928">
      <c r="A126928" t="inlineStr">
        <is>
          <t>gerán</t>
        </is>
      </c>
      <c r="B126928" t="n">
        <v>1</v>
      </c>
    </row>
    <row r="126929">
      <c r="A126929" t="inlineStr">
        <is>
          <t>mihte</t>
        </is>
      </c>
      <c r="B126929" t="n">
        <v>1</v>
      </c>
    </row>
    <row r="126930">
      <c r="A126930" t="inlineStr">
        <is>
          <t>nǽres</t>
        </is>
      </c>
      <c r="B126930" t="n">
        <v>1</v>
      </c>
    </row>
    <row r="126931">
      <c r="A126931" t="inlineStr">
        <is>
          <t>healdræfum</t>
        </is>
      </c>
      <c r="B126931" t="n">
        <v>1</v>
      </c>
    </row>
    <row r="126932">
      <c r="A126932" t="inlineStr">
        <is>
          <t>flasið</t>
        </is>
      </c>
      <c r="B126932" t="n">
        <v>1</v>
      </c>
    </row>
    <row r="126933">
      <c r="A126933" t="inlineStr">
        <is>
          <t>ffære</t>
        </is>
      </c>
      <c r="B126933" t="n">
        <v>1</v>
      </c>
    </row>
    <row r="126934">
      <c r="A126934" t="inlineStr">
        <is>
          <t>ðæ</t>
        </is>
      </c>
      <c r="B126934" t="n">
        <v>1</v>
      </c>
    </row>
    <row r="126935">
      <c r="A126935" t="inlineStr">
        <is>
          <t>foldżræwonom</t>
        </is>
      </c>
      <c r="B126935" t="n">
        <v>1</v>
      </c>
    </row>
    <row r="126936">
      <c r="A126936" t="inlineStr">
        <is>
          <t>agoneul</t>
        </is>
      </c>
      <c r="B126936" t="n">
        <v>1</v>
      </c>
    </row>
    <row r="126937">
      <c r="A126937" t="inlineStr">
        <is>
          <t>þang</t>
        </is>
      </c>
      <c r="B126937" t="n">
        <v>1</v>
      </c>
    </row>
    <row r="126938">
      <c r="A126938" t="inlineStr">
        <is>
          <t>mīs</t>
        </is>
      </c>
      <c r="B126938" t="n">
        <v>1</v>
      </c>
    </row>
    <row r="126939">
      <c r="A126939" t="inlineStr">
        <is>
          <t>læro</t>
        </is>
      </c>
      <c r="B126939" t="n">
        <v>1</v>
      </c>
    </row>
    <row r="126940">
      <c r="A126940" t="inlineStr">
        <is>
          <t>wþīggun</t>
        </is>
      </c>
      <c r="B126940" t="n">
        <v>1</v>
      </c>
    </row>
    <row r="126941">
      <c r="A126941" t="inlineStr">
        <is>
          <t>eccmentia</t>
        </is>
      </c>
      <c r="B126941" t="n">
        <v>1</v>
      </c>
    </row>
    <row r="126942">
      <c r="A126942" t="inlineStr">
        <is>
          <t>myrunt</t>
        </is>
      </c>
      <c r="B126942" t="n">
        <v>1</v>
      </c>
    </row>
    <row r="126943">
      <c r="A126943" t="inlineStr">
        <is>
          <t>toðhsuun</t>
        </is>
      </c>
      <c r="B126943" t="n">
        <v>1</v>
      </c>
    </row>
    <row r="126944">
      <c r="A126944" t="inlineStr">
        <is>
          <t>feldan</t>
        </is>
      </c>
      <c r="B126944" t="n">
        <v>1</v>
      </c>
    </row>
    <row r="126945">
      <c r="A126945" t="inlineStr">
        <is>
          <t>rádancum</t>
        </is>
      </c>
      <c r="B126945" t="n">
        <v>1</v>
      </c>
    </row>
    <row r="126946">
      <c r="A126946" t="inlineStr">
        <is>
          <t>multæcus</t>
        </is>
      </c>
      <c r="B126946" t="n">
        <v>1</v>
      </c>
    </row>
    <row r="126947">
      <c r="A126947" t="inlineStr">
        <is>
          <t>hinece</t>
        </is>
      </c>
      <c r="B126947" t="n">
        <v>1</v>
      </c>
    </row>
    <row r="126948">
      <c r="A126948" t="inlineStr">
        <is>
          <t>stó</t>
        </is>
      </c>
      <c r="B126948" t="n">
        <v>1</v>
      </c>
    </row>
    <row r="126949">
      <c r="A126949" t="inlineStr">
        <is>
          <t>hæssodehittenia</t>
        </is>
      </c>
      <c r="B126949" t="n">
        <v>1</v>
      </c>
    </row>
    <row r="126950">
      <c r="A126950" t="inlineStr">
        <is>
          <t>tōore</t>
        </is>
      </c>
      <c r="B126950" t="n">
        <v>1</v>
      </c>
    </row>
    <row r="126951">
      <c r="A126951" t="inlineStr">
        <is>
          <t>ðæs</t>
        </is>
      </c>
      <c r="B126951" t="n">
        <v>1</v>
      </c>
    </row>
    <row r="126952">
      <c r="A126952" t="inlineStr">
        <is>
          <t>heamazon</t>
        </is>
      </c>
      <c r="B126952" t="n">
        <v>1</v>
      </c>
    </row>
    <row r="126953">
      <c r="A126953" t="inlineStr">
        <is>
          <t>synuht</t>
        </is>
      </c>
      <c r="B126953" t="n">
        <v>1</v>
      </c>
    </row>
    <row r="126954">
      <c r="A126954" t="inlineStr">
        <is>
          <t>coelac</t>
        </is>
      </c>
      <c r="B126954" t="n">
        <v>1</v>
      </c>
    </row>
    <row r="126955">
      <c r="A126955" t="inlineStr">
        <is>
          <t>frēto</t>
        </is>
      </c>
      <c r="B126955" t="n">
        <v>1</v>
      </c>
    </row>
    <row r="126956">
      <c r="A126956" t="inlineStr">
        <is>
          <t>iedlia</t>
        </is>
      </c>
      <c r="B126956" t="n">
        <v>1</v>
      </c>
    </row>
    <row r="126957">
      <c r="A126957" t="inlineStr">
        <is>
          <t>swegchis</t>
        </is>
      </c>
      <c r="B126957" t="n">
        <v>1</v>
      </c>
    </row>
    <row r="126958">
      <c r="A126958" t="inlineStr">
        <is>
          <t>erole</t>
        </is>
      </c>
      <c r="B126958" t="n">
        <v>1</v>
      </c>
    </row>
    <row r="126959">
      <c r="A126959" t="inlineStr">
        <is>
          <t>cæslius</t>
        </is>
      </c>
      <c r="B126959" t="n">
        <v>1</v>
      </c>
    </row>
    <row r="126960">
      <c r="A126960" t="inlineStr">
        <is>
          <t>upreð</t>
        </is>
      </c>
      <c r="B126960" t="n">
        <v>1</v>
      </c>
    </row>
    <row r="126961">
      <c r="A126961" t="inlineStr">
        <is>
          <t>seíhtum</t>
        </is>
      </c>
      <c r="B126961" t="n">
        <v>1</v>
      </c>
    </row>
    <row r="126962">
      <c r="A126962" t="inlineStr">
        <is>
          <t>wilice</t>
        </is>
      </c>
      <c r="B126962" t="n">
        <v>1</v>
      </c>
    </row>
    <row r="126963">
      <c r="A126963" t="inlineStr">
        <is>
          <t>giddauac</t>
        </is>
      </c>
      <c r="B126963" t="n">
        <v>1</v>
      </c>
    </row>
    <row r="126964">
      <c r="A126964" t="inlineStr">
        <is>
          <t>101b</t>
        </is>
      </c>
      <c r="B126964" t="n">
        <v>5</v>
      </c>
    </row>
    <row r="126965">
      <c r="A126965" t="inlineStr">
        <is>
          <t>lāng</t>
        </is>
      </c>
      <c r="B126965" t="n">
        <v>1</v>
      </c>
    </row>
    <row r="126966">
      <c r="A126966" t="inlineStr">
        <is>
          <t>turgige</t>
        </is>
      </c>
      <c r="B126966" t="n">
        <v>1</v>
      </c>
    </row>
    <row r="126967">
      <c r="A126967" t="inlineStr">
        <is>
          <t>häuðliceæ</t>
        </is>
      </c>
      <c r="B126967" t="n">
        <v>1</v>
      </c>
    </row>
    <row r="126968">
      <c r="A126968" t="inlineStr">
        <is>
          <t>halaffeors</t>
        </is>
      </c>
      <c r="B126968" t="n">
        <v>1</v>
      </c>
    </row>
    <row r="126969">
      <c r="A126969" t="inlineStr">
        <is>
          <t>ræ</t>
        </is>
      </c>
      <c r="B126969" t="n">
        <v>1</v>
      </c>
    </row>
    <row r="126970">
      <c r="A126970" t="inlineStr">
        <is>
          <t>geðigūrðar</t>
        </is>
      </c>
      <c r="B126970" t="n">
        <v>1</v>
      </c>
    </row>
    <row r="126971">
      <c r="A126971" t="inlineStr">
        <is>
          <t>huðwæt</t>
        </is>
      </c>
      <c r="B126971" t="n">
        <v>1</v>
      </c>
    </row>
    <row r="126972">
      <c r="A126972" t="inlineStr">
        <is>
          <t>compendādianit</t>
        </is>
      </c>
      <c r="B126972" t="n">
        <v>1</v>
      </c>
    </row>
    <row r="126973">
      <c r="A126973" t="inlineStr">
        <is>
          <t>erāt</t>
        </is>
      </c>
      <c r="B126973" t="n">
        <v>1</v>
      </c>
    </row>
    <row r="126974">
      <c r="A126974" t="inlineStr">
        <is>
          <t>shyldung</t>
        </is>
      </c>
      <c r="B126974" t="n">
        <v>1</v>
      </c>
    </row>
    <row r="126975">
      <c r="A126975" t="inlineStr">
        <is>
          <t>stuynur</t>
        </is>
      </c>
      <c r="B126975" t="n">
        <v>1</v>
      </c>
    </row>
    <row r="126976">
      <c r="A126976" t="inlineStr">
        <is>
          <t>horæde</t>
        </is>
      </c>
      <c r="B126976" t="n">
        <v>1</v>
      </c>
    </row>
    <row r="126977">
      <c r="A126977" t="inlineStr">
        <is>
          <t>isniht</t>
        </is>
      </c>
      <c r="B126977" t="n">
        <v>1</v>
      </c>
    </row>
    <row r="126978">
      <c r="A126978" t="inlineStr">
        <is>
          <t>mancynga</t>
        </is>
      </c>
      <c r="B126978" t="n">
        <v>1</v>
      </c>
    </row>
    <row r="126979">
      <c r="A126979" t="inlineStr">
        <is>
          <t>ullodum</t>
        </is>
      </c>
      <c r="B126979" t="n">
        <v>1</v>
      </c>
    </row>
    <row r="126980">
      <c r="A126980" t="inlineStr">
        <is>
          <t>gegyten</t>
        </is>
      </c>
      <c r="B126980" t="n">
        <v>1</v>
      </c>
    </row>
    <row r="126981">
      <c r="A126981" t="inlineStr">
        <is>
          <t>benōset</t>
        </is>
      </c>
      <c r="B126981" t="n">
        <v>1</v>
      </c>
    </row>
    <row r="126982">
      <c r="A126982" t="inlineStr">
        <is>
          <t>hittedumte</t>
        </is>
      </c>
      <c r="B126982" t="n">
        <v>1</v>
      </c>
    </row>
    <row r="126983">
      <c r="A126983" t="inlineStr">
        <is>
          <t>liventon</t>
        </is>
      </c>
      <c r="B126983" t="n">
        <v>1</v>
      </c>
    </row>
    <row r="126984">
      <c r="A126984" t="inlineStr">
        <is>
          <t>cæslys</t>
        </is>
      </c>
      <c r="B126984" t="n">
        <v>1</v>
      </c>
    </row>
    <row r="126985">
      <c r="A126985" t="inlineStr">
        <is>
          <t>gifwe</t>
        </is>
      </c>
      <c r="B126985" t="n">
        <v>1</v>
      </c>
    </row>
    <row r="126986">
      <c r="A126986" t="inlineStr">
        <is>
          <t>cǽdung</t>
        </is>
      </c>
      <c r="B126986" t="n">
        <v>1</v>
      </c>
    </row>
    <row r="126987">
      <c r="A126987" t="inlineStr">
        <is>
          <t>medieþan</t>
        </is>
      </c>
      <c r="B126987" t="n">
        <v>1</v>
      </c>
    </row>
    <row r="126988">
      <c r="A126988" t="inlineStr">
        <is>
          <t>welþan</t>
        </is>
      </c>
      <c r="B126988" t="n">
        <v>1</v>
      </c>
    </row>
    <row r="126989">
      <c r="A126989" t="inlineStr">
        <is>
          <t>breptennys</t>
        </is>
      </c>
      <c r="B126989" t="n">
        <v>1</v>
      </c>
    </row>
    <row r="126990">
      <c r="A126990" t="inlineStr">
        <is>
          <t>strinton</t>
        </is>
      </c>
      <c r="B126990" t="n">
        <v>1</v>
      </c>
    </row>
    <row r="126991">
      <c r="A126991" t="inlineStr">
        <is>
          <t>merht</t>
        </is>
      </c>
      <c r="B126991" t="n">
        <v>1</v>
      </c>
    </row>
    <row r="126992">
      <c r="A126992" t="inlineStr">
        <is>
          <t>ȱð</t>
        </is>
      </c>
      <c r="B126992" t="n">
        <v>1</v>
      </c>
    </row>
    <row r="126993">
      <c r="A126993" t="inlineStr">
        <is>
          <t>shellaque</t>
        </is>
      </c>
      <c r="B126993" t="n">
        <v>1</v>
      </c>
    </row>
    <row r="126994">
      <c r="A126994" t="inlineStr">
        <is>
          <t>stilemmens</t>
        </is>
      </c>
      <c r="B126994" t="n">
        <v>1</v>
      </c>
    </row>
    <row r="126995">
      <c r="A126995" t="inlineStr">
        <is>
          <t>sennere</t>
        </is>
      </c>
      <c r="B126995" t="n">
        <v>1</v>
      </c>
    </row>
    <row r="126996">
      <c r="A126996" t="inlineStr">
        <is>
          <t>multæce</t>
        </is>
      </c>
      <c r="B126996" t="n">
        <v>1</v>
      </c>
    </row>
    <row r="126997">
      <c r="A126997" t="inlineStr">
        <is>
          <t>sōun</t>
        </is>
      </c>
      <c r="B126997" t="n">
        <v>1</v>
      </c>
    </row>
    <row r="126998">
      <c r="A126998" t="inlineStr">
        <is>
          <t>þas</t>
        </is>
      </c>
      <c r="B126998" t="n">
        <v>1</v>
      </c>
    </row>
    <row r="126999">
      <c r="A126999" t="inlineStr">
        <is>
          <t>scheiað</t>
        </is>
      </c>
      <c r="B126999" t="n">
        <v>1</v>
      </c>
    </row>
    <row r="127000">
      <c r="A127000" t="inlineStr">
        <is>
          <t>gewè</t>
        </is>
      </c>
      <c r="B127000" t="n">
        <v>1</v>
      </c>
    </row>
    <row r="127001">
      <c r="A127001" t="inlineStr">
        <is>
          <t>þis</t>
        </is>
      </c>
      <c r="B127001" t="n">
        <v>1</v>
      </c>
    </row>
    <row r="127002">
      <c r="A127002" t="inlineStr">
        <is>
          <t>nīlease</t>
        </is>
      </c>
      <c r="B127002" t="n">
        <v>1</v>
      </c>
    </row>
    <row r="127003">
      <c r="A127003" t="inlineStr">
        <is>
          <t>gecdonum</t>
        </is>
      </c>
      <c r="B127003" t="n">
        <v>1</v>
      </c>
    </row>
    <row r="127004">
      <c r="A127004" t="inlineStr">
        <is>
          <t>foreht</t>
        </is>
      </c>
      <c r="B127004" t="n">
        <v>1</v>
      </c>
    </row>
    <row r="127005">
      <c r="A127005" t="inlineStr">
        <is>
          <t>oðan</t>
        </is>
      </c>
      <c r="B127005" t="n">
        <v>1</v>
      </c>
    </row>
    <row r="127006">
      <c r="A127006" t="inlineStr">
        <is>
          <t>anænst</t>
        </is>
      </c>
      <c r="B127006" t="n">
        <v>1</v>
      </c>
    </row>
    <row r="127007">
      <c r="A127007" t="inlineStr">
        <is>
          <t>harē</t>
        </is>
      </c>
      <c r="B127007" t="n">
        <v>1</v>
      </c>
    </row>
    <row r="127008">
      <c r="A127008" t="inlineStr">
        <is>
          <t>fræ</t>
        </is>
      </c>
      <c r="B127008" t="n">
        <v>1</v>
      </c>
    </row>
    <row r="127009">
      <c r="A127009" t="inlineStr">
        <is>
          <t>semipolie</t>
        </is>
      </c>
      <c r="B127009" t="n">
        <v>1</v>
      </c>
    </row>
    <row r="127010">
      <c r="A127010" t="inlineStr">
        <is>
          <t>wormeran</t>
        </is>
      </c>
      <c r="B127010" t="n">
        <v>1</v>
      </c>
    </row>
    <row r="127011">
      <c r="A127011" t="inlineStr">
        <is>
          <t>fēnfdǽ</t>
        </is>
      </c>
      <c r="B127011" t="n">
        <v>1</v>
      </c>
    </row>
    <row r="127012">
      <c r="A127012" t="inlineStr">
        <is>
          <t>cīcplanony</t>
        </is>
      </c>
      <c r="B127012" t="n">
        <v>1</v>
      </c>
    </row>
    <row r="127013">
      <c r="A127013" t="inlineStr">
        <is>
          <t>mylendet</t>
        </is>
      </c>
      <c r="B127013" t="n">
        <v>1</v>
      </c>
    </row>
    <row r="127014">
      <c r="A127014" t="inlineStr">
        <is>
          <t>wundnoð</t>
        </is>
      </c>
      <c r="B127014" t="n">
        <v>1</v>
      </c>
    </row>
    <row r="127015">
      <c r="A127015" t="inlineStr">
        <is>
          <t>mistí</t>
        </is>
      </c>
      <c r="B127015" t="n">
        <v>1</v>
      </c>
    </row>
    <row r="127016">
      <c r="A127016" t="inlineStr">
        <is>
          <t>iiiince</t>
        </is>
      </c>
      <c r="B127016" t="n">
        <v>1</v>
      </c>
    </row>
    <row r="127017">
      <c r="A127017" t="inlineStr">
        <is>
          <t>ðawert</t>
        </is>
      </c>
      <c r="B127017" t="n">
        <v>1</v>
      </c>
    </row>
    <row r="127018">
      <c r="A127018" t="inlineStr">
        <is>
          <t>lhichast</t>
        </is>
      </c>
      <c r="B127018" t="n">
        <v>1</v>
      </c>
    </row>
    <row r="127019">
      <c r="A127019" t="inlineStr">
        <is>
          <t>dyeas</t>
        </is>
      </c>
      <c r="B127019" t="n">
        <v>1</v>
      </c>
    </row>
    <row r="127020">
      <c r="A127020" t="inlineStr">
        <is>
          <t>toertoren</t>
        </is>
      </c>
      <c r="B127020" t="n">
        <v>1</v>
      </c>
    </row>
    <row r="127021">
      <c r="A127021" t="inlineStr">
        <is>
          <t>magnores</t>
        </is>
      </c>
      <c r="B127021" t="n">
        <v>1</v>
      </c>
    </row>
    <row r="127022">
      <c r="A127022" t="inlineStr">
        <is>
          <t>ǽringumhþe</t>
        </is>
      </c>
      <c r="B127022" t="n">
        <v>1</v>
      </c>
    </row>
    <row r="127023">
      <c r="A127023" t="inlineStr">
        <is>
          <t>dēobon</t>
        </is>
      </c>
      <c r="B127023" t="n">
        <v>1</v>
      </c>
    </row>
    <row r="127024">
      <c r="A127024" t="inlineStr">
        <is>
          <t>endwendre</t>
        </is>
      </c>
      <c r="B127024" t="n">
        <v>1</v>
      </c>
    </row>
    <row r="127025">
      <c r="A127025" t="inlineStr">
        <is>
          <t>ærianum</t>
        </is>
      </c>
      <c r="B127025" t="n">
        <v>1</v>
      </c>
    </row>
    <row r="127026">
      <c r="A127026" t="inlineStr">
        <is>
          <t>daðanum</t>
        </is>
      </c>
      <c r="B127026" t="n">
        <v>1</v>
      </c>
    </row>
    <row r="127027">
      <c r="A127027" t="inlineStr">
        <is>
          <t>kytum</t>
        </is>
      </c>
      <c r="B127027" t="n">
        <v>1</v>
      </c>
    </row>
    <row r="127028">
      <c r="A127028" t="inlineStr">
        <is>
          <t>swyte</t>
        </is>
      </c>
      <c r="B127028" t="n">
        <v>1</v>
      </c>
    </row>
    <row r="127029">
      <c r="A127029" t="inlineStr">
        <is>
          <t>ðuhte</t>
        </is>
      </c>
      <c r="B127029" t="n">
        <v>1</v>
      </c>
    </row>
    <row r="127030">
      <c r="A127030" t="inlineStr">
        <is>
          <t>þō</t>
        </is>
      </c>
      <c r="B127030" t="n">
        <v>1</v>
      </c>
    </row>
    <row r="127031">
      <c r="A127031" t="inlineStr">
        <is>
          <t>outtênes</t>
        </is>
      </c>
      <c r="B127031" t="n">
        <v>1</v>
      </c>
    </row>
    <row r="127032">
      <c r="A127032" t="inlineStr">
        <is>
          <t>stæl</t>
        </is>
      </c>
      <c r="B127032" t="n">
        <v>1</v>
      </c>
    </row>
    <row r="127033">
      <c r="A127033" t="inlineStr">
        <is>
          <t>hatuecen</t>
        </is>
      </c>
      <c r="B127033" t="n">
        <v>1</v>
      </c>
    </row>
    <row r="127034">
      <c r="A127034" t="inlineStr">
        <is>
          <t>worpe</t>
        </is>
      </c>
      <c r="B127034" t="n">
        <v>1</v>
      </c>
    </row>
    <row r="127035">
      <c r="A127035" t="inlineStr">
        <is>
          <t>stædigæst</t>
        </is>
      </c>
      <c r="B127035" t="n">
        <v>1</v>
      </c>
    </row>
    <row r="127036">
      <c r="A127036" t="inlineStr">
        <is>
          <t>menedega</t>
        </is>
      </c>
      <c r="B127036" t="n">
        <v>1</v>
      </c>
    </row>
    <row r="127037">
      <c r="A127037" t="inlineStr">
        <is>
          <t>unheindee</t>
        </is>
      </c>
      <c r="B127037" t="n">
        <v>1</v>
      </c>
    </row>
    <row r="127038">
      <c r="A127038" t="inlineStr">
        <is>
          <t>progǽmes</t>
        </is>
      </c>
      <c r="B127038" t="n">
        <v>1</v>
      </c>
    </row>
    <row r="127039">
      <c r="A127039" t="inlineStr">
        <is>
          <t>styrtenum</t>
        </is>
      </c>
      <c r="B127039" t="n">
        <v>1</v>
      </c>
    </row>
    <row r="127040">
      <c r="A127040" t="inlineStr">
        <is>
          <t>harūfunt</t>
        </is>
      </c>
      <c r="B127040" t="n">
        <v>1</v>
      </c>
    </row>
    <row r="127041">
      <c r="A127041" t="inlineStr">
        <is>
          <t>ninweennelþe</t>
        </is>
      </c>
      <c r="B127041" t="n">
        <v>1</v>
      </c>
    </row>
    <row r="127042">
      <c r="A127042" t="inlineStr">
        <is>
          <t>coctient</t>
        </is>
      </c>
      <c r="B127042" t="n">
        <v>1</v>
      </c>
    </row>
    <row r="127043">
      <c r="A127043" t="inlineStr">
        <is>
          <t>miguelcenable</t>
        </is>
      </c>
      <c r="B127043" t="n">
        <v>1</v>
      </c>
    </row>
    <row r="127044">
      <c r="A127044" t="inlineStr">
        <is>
          <t>blean</t>
        </is>
      </c>
      <c r="B127044" t="n">
        <v>1</v>
      </c>
    </row>
    <row r="127045">
      <c r="A127045" t="inlineStr">
        <is>
          <t>squalas</t>
        </is>
      </c>
      <c r="B127045" t="n">
        <v>1</v>
      </c>
    </row>
    <row r="127046">
      <c r="A127046" t="inlineStr">
        <is>
          <t>misleadne</t>
        </is>
      </c>
      <c r="B127046" t="n">
        <v>1</v>
      </c>
    </row>
    <row r="127047">
      <c r="A127047" t="inlineStr">
        <is>
          <t>síd</t>
        </is>
      </c>
      <c r="B127047" t="n">
        <v>1</v>
      </c>
    </row>
    <row r="127048">
      <c r="A127048" t="inlineStr">
        <is>
          <t>meumon</t>
        </is>
      </c>
      <c r="B127048" t="n">
        <v>1</v>
      </c>
    </row>
    <row r="127049">
      <c r="A127049" t="inlineStr">
        <is>
          <t>gargagna</t>
        </is>
      </c>
      <c r="B127049" t="n">
        <v>1</v>
      </c>
    </row>
    <row r="127050">
      <c r="A127050" t="inlineStr">
        <is>
          <t>grecthol</t>
        </is>
      </c>
      <c r="B127050" t="n">
        <v>1</v>
      </c>
    </row>
    <row r="127051">
      <c r="A127051" t="inlineStr">
        <is>
          <t>næw</t>
        </is>
      </c>
      <c r="B127051" t="n">
        <v>1</v>
      </c>
    </row>
    <row r="127052">
      <c r="A127052" t="inlineStr">
        <is>
          <t>minusium</t>
        </is>
      </c>
      <c r="B127052" t="n">
        <v>1</v>
      </c>
    </row>
    <row r="127053">
      <c r="A127053" t="inlineStr">
        <is>
          <t>onisan</t>
        </is>
      </c>
      <c r="B127053" t="n">
        <v>1</v>
      </c>
    </row>
    <row r="127054">
      <c r="A127054" t="inlineStr">
        <is>
          <t>geothumbe</t>
        </is>
      </c>
      <c r="B127054" t="n">
        <v>1</v>
      </c>
    </row>
    <row r="127055">
      <c r="A127055" t="inlineStr">
        <is>
          <t>geumre</t>
        </is>
      </c>
      <c r="B127055" t="n">
        <v>1</v>
      </c>
    </row>
    <row r="127056">
      <c r="A127056" t="inlineStr">
        <is>
          <t>hingeu</t>
        </is>
      </c>
      <c r="B127056" t="n">
        <v>1</v>
      </c>
    </row>
    <row r="127057">
      <c r="A127057" t="inlineStr">
        <is>
          <t>hangeg</t>
        </is>
      </c>
      <c r="B127057" t="n">
        <v>1</v>
      </c>
    </row>
    <row r="127058">
      <c r="A127058" t="inlineStr">
        <is>
          <t>husák</t>
        </is>
      </c>
      <c r="B127058" t="n">
        <v>1</v>
      </c>
    </row>
    <row r="127059">
      <c r="A127059" t="inlineStr">
        <is>
          <t>ære</t>
        </is>
      </c>
      <c r="B127059" t="n">
        <v>1</v>
      </c>
    </row>
    <row r="127060">
      <c r="A127060" t="inlineStr">
        <is>
          <t>gefoð</t>
        </is>
      </c>
      <c r="B127060" t="n">
        <v>1</v>
      </c>
    </row>
    <row r="127061">
      <c r="A127061" t="inlineStr">
        <is>
          <t>ieō</t>
        </is>
      </c>
      <c r="B127061" t="n">
        <v>1</v>
      </c>
    </row>
    <row r="127062">
      <c r="A127062" t="inlineStr">
        <is>
          <t>crēne</t>
        </is>
      </c>
      <c r="B127062" t="n">
        <v>1</v>
      </c>
    </row>
    <row r="127063">
      <c r="A127063" t="inlineStr">
        <is>
          <t>þin</t>
        </is>
      </c>
      <c r="B127063" t="n">
        <v>2</v>
      </c>
    </row>
    <row r="127064">
      <c r="A127064" t="inlineStr">
        <is>
          <t>fredre</t>
        </is>
      </c>
      <c r="B127064" t="n">
        <v>1</v>
      </c>
    </row>
    <row r="127065">
      <c r="A127065" t="inlineStr">
        <is>
          <t>ǽson</t>
        </is>
      </c>
      <c r="B127065" t="n">
        <v>1</v>
      </c>
    </row>
    <row r="127066">
      <c r="A127066" t="inlineStr">
        <is>
          <t>gefūlatio</t>
        </is>
      </c>
      <c r="B127066" t="n">
        <v>1</v>
      </c>
    </row>
    <row r="127067">
      <c r="A127067" t="inlineStr">
        <is>
          <t>foelyte</t>
        </is>
      </c>
      <c r="B127067" t="n">
        <v>1</v>
      </c>
    </row>
    <row r="127068">
      <c r="A127068" t="inlineStr">
        <is>
          <t>lȝreæ</t>
        </is>
      </c>
      <c r="B127068" t="n">
        <v>1</v>
      </c>
    </row>
    <row r="127069">
      <c r="A127069" t="inlineStr">
        <is>
          <t>fetdrost</t>
        </is>
      </c>
      <c r="B127069" t="n">
        <v>1</v>
      </c>
    </row>
    <row r="127070">
      <c r="A127070" t="inlineStr">
        <is>
          <t>halice</t>
        </is>
      </c>
      <c r="B127070" t="n">
        <v>1</v>
      </c>
    </row>
    <row r="127071">
      <c r="A127071" t="inlineStr">
        <is>
          <t>ærēd</t>
        </is>
      </c>
      <c r="B127071" t="n">
        <v>1</v>
      </c>
    </row>
    <row r="127072">
      <c r="A127072" t="inlineStr">
        <is>
          <t>þán</t>
        </is>
      </c>
      <c r="B127072" t="n">
        <v>1</v>
      </c>
    </row>
    <row r="127073">
      <c r="A127073" t="inlineStr">
        <is>
          <t>tegæ</t>
        </is>
      </c>
      <c r="B127073" t="n">
        <v>1</v>
      </c>
    </row>
    <row r="127074">
      <c r="A127074" t="inlineStr">
        <is>
          <t>gelærebðirhð</t>
        </is>
      </c>
      <c r="B127074" t="n">
        <v>1</v>
      </c>
    </row>
    <row r="127075">
      <c r="A127075" t="inlineStr">
        <is>
          <t>tokiðen</t>
        </is>
      </c>
      <c r="B127075" t="n">
        <v>1</v>
      </c>
    </row>
    <row r="127076">
      <c r="A127076" t="inlineStr">
        <is>
          <t>ðamban</t>
        </is>
      </c>
      <c r="B127076" t="n">
        <v>1</v>
      </c>
    </row>
    <row r="127077">
      <c r="A127077" t="inlineStr">
        <is>
          <t>ònne</t>
        </is>
      </c>
      <c r="B127077" t="n">
        <v>1</v>
      </c>
    </row>
    <row r="127078">
      <c r="A127078" t="inlineStr">
        <is>
          <t>wið</t>
        </is>
      </c>
      <c r="B127078" t="n">
        <v>1</v>
      </c>
    </row>
    <row r="127079">
      <c r="A127079" t="inlineStr">
        <is>
          <t>usulde</t>
        </is>
      </c>
      <c r="B127079" t="n">
        <v>1</v>
      </c>
    </row>
    <row r="127080">
      <c r="A127080" t="inlineStr">
        <is>
          <t>oeula</t>
        </is>
      </c>
      <c r="B127080" t="n">
        <v>1</v>
      </c>
    </row>
    <row r="127081">
      <c r="A127081" t="inlineStr">
        <is>
          <t>þȳ</t>
        </is>
      </c>
      <c r="B127081" t="n">
        <v>1</v>
      </c>
    </row>
    <row r="127082">
      <c r="A127082" t="inlineStr">
        <is>
          <t>gysenyria</t>
        </is>
      </c>
      <c r="B127082" t="n">
        <v>1</v>
      </c>
    </row>
    <row r="127083">
      <c r="A127083" t="inlineStr">
        <is>
          <t>leoft</t>
        </is>
      </c>
      <c r="B127083" t="n">
        <v>1</v>
      </c>
    </row>
    <row r="127084">
      <c r="A127084" t="inlineStr">
        <is>
          <t>vetcum</t>
        </is>
      </c>
      <c r="B127084" t="n">
        <v>1</v>
      </c>
    </row>
    <row r="127085">
      <c r="A127085" t="inlineStr">
        <is>
          <t>brumum</t>
        </is>
      </c>
      <c r="B127085" t="n">
        <v>1</v>
      </c>
    </row>
    <row r="127086">
      <c r="A127086" t="inlineStr">
        <is>
          <t>llal</t>
        </is>
      </c>
      <c r="B127086" t="n">
        <v>2</v>
      </c>
    </row>
    <row r="127087">
      <c r="A127087" t="inlineStr">
        <is>
          <t>subðra</t>
        </is>
      </c>
      <c r="B127087" t="n">
        <v>1</v>
      </c>
    </row>
    <row r="127088">
      <c r="A127088" t="inlineStr">
        <is>
          <t>gechamcy</t>
        </is>
      </c>
      <c r="B127088" t="n">
        <v>1</v>
      </c>
    </row>
    <row r="127089">
      <c r="A127089" t="inlineStr">
        <is>
          <t>milre</t>
        </is>
      </c>
      <c r="B127089" t="n">
        <v>3</v>
      </c>
    </row>
    <row r="127090">
      <c r="A127090" t="inlineStr">
        <is>
          <t>cremum</t>
        </is>
      </c>
      <c r="B127090" t="n">
        <v>1</v>
      </c>
    </row>
    <row r="127091">
      <c r="A127091" t="inlineStr">
        <is>
          <t>icostldōlleig</t>
        </is>
      </c>
      <c r="B127091" t="n">
        <v>1</v>
      </c>
    </row>
    <row r="127092">
      <c r="A127092" t="inlineStr">
        <is>
          <t>fæder</t>
        </is>
      </c>
      <c r="B127092" t="n">
        <v>1</v>
      </c>
    </row>
    <row r="127093">
      <c r="A127093" t="inlineStr">
        <is>
          <t>hornar</t>
        </is>
      </c>
      <c r="B127093" t="n">
        <v>1</v>
      </c>
    </row>
    <row r="127094">
      <c r="A127094" t="inlineStr">
        <is>
          <t>charalita</t>
        </is>
      </c>
      <c r="B127094" t="n">
        <v>1</v>
      </c>
    </row>
    <row r="127095">
      <c r="A127095" t="inlineStr">
        <is>
          <t>erlenmeyer–dillermann</t>
        </is>
      </c>
      <c r="B127095" t="n">
        <v>1</v>
      </c>
    </row>
    <row r="127096">
      <c r="A127096" t="inlineStr">
        <is>
          <t>stingioia</t>
        </is>
      </c>
      <c r="B127096" t="n">
        <v>1</v>
      </c>
    </row>
    <row r="127097">
      <c r="A127097" t="inlineStr">
        <is>
          <t>16–23</t>
        </is>
      </c>
      <c r="B127097" t="n">
        <v>2</v>
      </c>
    </row>
    <row r="127098">
      <c r="A127098" t="inlineStr">
        <is>
          <t>twinitis</t>
        </is>
      </c>
      <c r="B127098" t="n">
        <v>1</v>
      </c>
    </row>
    <row r="127099">
      <c r="A127099" t="inlineStr">
        <is>
          <t>xizei</t>
        </is>
      </c>
      <c r="B127099" t="n">
        <v>1</v>
      </c>
    </row>
    <row r="127100">
      <c r="A127100" t="inlineStr">
        <is>
          <t>colusions</t>
        </is>
      </c>
      <c r="B127100" t="n">
        <v>1</v>
      </c>
    </row>
    <row r="127101">
      <c r="A127101" t="inlineStr">
        <is>
          <t>soatta</t>
        </is>
      </c>
      <c r="B127101" t="n">
        <v>1</v>
      </c>
    </row>
    <row r="127102">
      <c r="A127102" t="inlineStr">
        <is>
          <t>underversion</t>
        </is>
      </c>
      <c r="B127102" t="n">
        <v>1</v>
      </c>
    </row>
    <row r="127103">
      <c r="A127103" t="inlineStr">
        <is>
          <t>afarm</t>
        </is>
      </c>
      <c r="B127103" t="n">
        <v>1</v>
      </c>
    </row>
    <row r="127104">
      <c r="A127104" t="inlineStr">
        <is>
          <t>clayarton</t>
        </is>
      </c>
      <c r="B127104" t="n">
        <v>1</v>
      </c>
    </row>
    <row r="127105">
      <c r="A127105" t="inlineStr">
        <is>
          <t>200345</t>
        </is>
      </c>
      <c r="B127105" t="n">
        <v>1</v>
      </c>
    </row>
    <row r="127106">
      <c r="A127106" t="inlineStr">
        <is>
          <t>scharffen</t>
        </is>
      </c>
      <c r="B127106" t="n">
        <v>2</v>
      </c>
    </row>
    <row r="127107">
      <c r="A127107" t="inlineStr">
        <is>
          <t>rajapekin</t>
        </is>
      </c>
      <c r="B127107" t="n">
        <v>1</v>
      </c>
    </row>
    <row r="127108">
      <c r="A127108" t="inlineStr">
        <is>
          <t>timotea</t>
        </is>
      </c>
      <c r="B127108" t="n">
        <v>1</v>
      </c>
    </row>
    <row r="127109">
      <c r="A127109" t="inlineStr">
        <is>
          <t>hemimonde</t>
        </is>
      </c>
      <c r="B127109" t="n">
        <v>1</v>
      </c>
    </row>
    <row r="127110">
      <c r="A127110" t="inlineStr">
        <is>
          <t>myelopathology</t>
        </is>
      </c>
      <c r="B127110" t="n">
        <v>1</v>
      </c>
    </row>
    <row r="127111">
      <c r="A127111" t="inlineStr">
        <is>
          <t>utxom</t>
        </is>
      </c>
      <c r="B127111" t="n">
        <v>1</v>
      </c>
    </row>
    <row r="127112">
      <c r="A127112" t="inlineStr">
        <is>
          <t>drebello</t>
        </is>
      </c>
      <c r="B127112" t="n">
        <v>1</v>
      </c>
    </row>
    <row r="127113">
      <c r="A127113" t="inlineStr">
        <is>
          <t>edports</t>
        </is>
      </c>
      <c r="B127113" t="n">
        <v>1</v>
      </c>
    </row>
    <row r="127114">
      <c r="A127114" t="inlineStr">
        <is>
          <t>picadee</t>
        </is>
      </c>
      <c r="B127114" t="n">
        <v>1</v>
      </c>
    </row>
    <row r="127115">
      <c r="A127115" t="inlineStr">
        <is>
          <t>montagropri</t>
        </is>
      </c>
      <c r="B127115" t="n">
        <v>1</v>
      </c>
    </row>
    <row r="127116">
      <c r="A127116" t="inlineStr">
        <is>
          <t>pwords</t>
        </is>
      </c>
      <c r="B127116" t="n">
        <v>1</v>
      </c>
    </row>
    <row r="127117">
      <c r="A127117" t="inlineStr">
        <is>
          <t>performorapp</t>
        </is>
      </c>
      <c r="B127117" t="n">
        <v>1</v>
      </c>
    </row>
    <row r="127118">
      <c r="A127118" t="inlineStr">
        <is>
          <t>giebler</t>
        </is>
      </c>
      <c r="B127118" t="n">
        <v>1</v>
      </c>
    </row>
    <row r="127119">
      <c r="A127119" t="inlineStr">
        <is>
          <t>vulcinogenesis</t>
        </is>
      </c>
      <c r="B127119" t="n">
        <v>1</v>
      </c>
    </row>
    <row r="127120">
      <c r="A127120" t="inlineStr">
        <is>
          <t>moviechannel</t>
        </is>
      </c>
      <c r="B127120" t="n">
        <v>1</v>
      </c>
    </row>
    <row r="127121">
      <c r="A127121" t="inlineStr">
        <is>
          <t>peajamas</t>
        </is>
      </c>
      <c r="B127121" t="n">
        <v>1</v>
      </c>
    </row>
    <row r="127122">
      <c r="A127122" t="inlineStr">
        <is>
          <t>councilorer</t>
        </is>
      </c>
      <c r="B127122" t="n">
        <v>1</v>
      </c>
    </row>
    <row r="127123">
      <c r="A127123" t="inlineStr">
        <is>
          <t>decires</t>
        </is>
      </c>
      <c r="B127123" t="n">
        <v>1</v>
      </c>
    </row>
    <row r="127124">
      <c r="A127124" t="inlineStr">
        <is>
          <t>wikmanner</t>
        </is>
      </c>
      <c r="B127124" t="n">
        <v>1</v>
      </c>
    </row>
    <row r="127125">
      <c r="A127125" t="inlineStr">
        <is>
          <t>transfiner</t>
        </is>
      </c>
      <c r="B127125" t="n">
        <v>1</v>
      </c>
    </row>
    <row r="127126">
      <c r="A127126" t="inlineStr">
        <is>
          <t>pentasteful</t>
        </is>
      </c>
      <c r="B127126" t="n">
        <v>1</v>
      </c>
    </row>
    <row r="127127">
      <c r="A127127" t="inlineStr">
        <is>
          <t>groupaimlist座</t>
        </is>
      </c>
      <c r="B127127" t="n">
        <v>1</v>
      </c>
    </row>
    <row r="127128">
      <c r="A127128" t="inlineStr">
        <is>
          <t>fitnitaaaaity</t>
        </is>
      </c>
      <c r="B127128" t="n">
        <v>1</v>
      </c>
    </row>
    <row r="127129">
      <c r="A127129" t="inlineStr">
        <is>
          <t>coravits</t>
        </is>
      </c>
      <c r="B127129" t="n">
        <v>1</v>
      </c>
    </row>
    <row r="127130">
      <c r="A127130" t="inlineStr">
        <is>
          <t>bayip</t>
        </is>
      </c>
      <c r="B127130" t="n">
        <v>1</v>
      </c>
    </row>
    <row r="127131">
      <c r="A127131" t="inlineStr">
        <is>
          <t>ziniod</t>
        </is>
      </c>
      <c r="B127131" t="n">
        <v>1</v>
      </c>
    </row>
    <row r="127132">
      <c r="A127132" t="inlineStr">
        <is>
          <t>greattimespezza</t>
        </is>
      </c>
      <c r="B127132" t="n">
        <v>1</v>
      </c>
    </row>
    <row r="127133">
      <c r="A127133" t="inlineStr">
        <is>
          <t>mitsutae</t>
        </is>
      </c>
      <c r="B127133" t="n">
        <v>1</v>
      </c>
    </row>
    <row r="127134">
      <c r="A127134" t="inlineStr">
        <is>
          <t>seidets</t>
        </is>
      </c>
      <c r="B127134" t="n">
        <v>1</v>
      </c>
    </row>
    <row r="127135">
      <c r="A127135" t="inlineStr">
        <is>
          <t>dougoti</t>
        </is>
      </c>
      <c r="B127135" t="n">
        <v>1</v>
      </c>
    </row>
    <row r="127136">
      <c r="A127136" t="inlineStr">
        <is>
          <t>suuuuuuuuuuum</t>
        </is>
      </c>
      <c r="B127136" t="n">
        <v>1</v>
      </c>
    </row>
    <row r="127137">
      <c r="A127137" t="inlineStr">
        <is>
          <t>eryksei</t>
        </is>
      </c>
      <c r="B127137" t="n">
        <v>1</v>
      </c>
    </row>
    <row r="127138">
      <c r="A127138" t="inlineStr">
        <is>
          <t>madmaned</t>
        </is>
      </c>
      <c r="B127138" t="n">
        <v>1</v>
      </c>
    </row>
    <row r="127139">
      <c r="A127139" t="inlineStr">
        <is>
          <t>swirlreel</t>
        </is>
      </c>
      <c r="B127139" t="n">
        <v>1</v>
      </c>
    </row>
    <row r="127140">
      <c r="A127140" t="inlineStr">
        <is>
          <t>doerun</t>
        </is>
      </c>
      <c r="B127140" t="n">
        <v>1</v>
      </c>
    </row>
    <row r="127141">
      <c r="A127141" t="inlineStr">
        <is>
          <t>ubass</t>
        </is>
      </c>
      <c r="B127141" t="n">
        <v>1</v>
      </c>
    </row>
    <row r="127142">
      <c r="A127142" t="inlineStr">
        <is>
          <t>9000073670</t>
        </is>
      </c>
      <c r="B127142" t="n">
        <v>1</v>
      </c>
    </row>
    <row r="127143">
      <c r="A127143" t="inlineStr">
        <is>
          <t>zwiet</t>
        </is>
      </c>
      <c r="B127143" t="n">
        <v>1</v>
      </c>
    </row>
    <row r="127144">
      <c r="A127144" t="inlineStr">
        <is>
          <t>skcharacter</t>
        </is>
      </c>
      <c r="B127144" t="n">
        <v>1</v>
      </c>
    </row>
    <row r="127145">
      <c r="A127145" t="inlineStr">
        <is>
          <t>homerville</t>
        </is>
      </c>
      <c r="B127145" t="n">
        <v>1</v>
      </c>
    </row>
    <row r="127146">
      <c r="A127146" t="inlineStr">
        <is>
          <t>95007274</t>
        </is>
      </c>
      <c r="B127146" t="n">
        <v>1</v>
      </c>
    </row>
    <row r="127147">
      <c r="A127147" t="inlineStr">
        <is>
          <t>79100</t>
        </is>
      </c>
      <c r="B127147" t="n">
        <v>1</v>
      </c>
    </row>
    <row r="127148">
      <c r="A127148" t="inlineStr">
        <is>
          <t>rafcle</t>
        </is>
      </c>
      <c r="B127148" t="n">
        <v>1</v>
      </c>
    </row>
    <row r="127149">
      <c r="A127149" t="inlineStr">
        <is>
          <t>armageddonpacher</t>
        </is>
      </c>
      <c r="B127149" t="n">
        <v>1</v>
      </c>
    </row>
    <row r="127150">
      <c r="A127150" t="inlineStr">
        <is>
          <t>krossia</t>
        </is>
      </c>
      <c r="B127150" t="n">
        <v>1</v>
      </c>
    </row>
    <row r="127151">
      <c r="A127151" t="inlineStr">
        <is>
          <t>torrentized</t>
        </is>
      </c>
      <c r="B127151" t="n">
        <v>1</v>
      </c>
    </row>
    <row r="127152">
      <c r="A127152" t="inlineStr">
        <is>
          <t>braceties</t>
        </is>
      </c>
      <c r="B127152" t="n">
        <v>1</v>
      </c>
    </row>
    <row r="127153">
      <c r="A127153" t="inlineStr">
        <is>
          <t>mew2kingboss</t>
        </is>
      </c>
      <c r="B127153" t="n">
        <v>1</v>
      </c>
    </row>
    <row r="127154">
      <c r="A127154" t="inlineStr">
        <is>
          <t>goninos</t>
        </is>
      </c>
      <c r="B127154" t="n">
        <v>1</v>
      </c>
    </row>
    <row r="127155">
      <c r="A127155" t="inlineStr">
        <is>
          <t>400008193</t>
        </is>
      </c>
      <c r="B127155" t="n">
        <v>1</v>
      </c>
    </row>
    <row r="127156">
      <c r="A127156" t="inlineStr">
        <is>
          <t>availablemr</t>
        </is>
      </c>
      <c r="B127156" t="n">
        <v>1</v>
      </c>
    </row>
    <row r="127157">
      <c r="A127157" t="inlineStr">
        <is>
          <t>405143965</t>
        </is>
      </c>
      <c r="B127157" t="n">
        <v>1</v>
      </c>
    </row>
    <row r="127158">
      <c r="A127158" t="inlineStr">
        <is>
          <t>suuuuuum</t>
        </is>
      </c>
      <c r="B127158" t="n">
        <v>1</v>
      </c>
    </row>
    <row r="127159">
      <c r="A127159" t="inlineStr">
        <is>
          <t>projjjobby</t>
        </is>
      </c>
      <c r="B127159" t="n">
        <v>1</v>
      </c>
    </row>
    <row r="127160">
      <c r="A127160" t="inlineStr">
        <is>
          <t>gooopapshit</t>
        </is>
      </c>
      <c r="B127160" t="n">
        <v>1</v>
      </c>
    </row>
    <row r="127161">
      <c r="A127161" t="inlineStr">
        <is>
          <t>dr416</t>
        </is>
      </c>
      <c r="B127161" t="n">
        <v>1</v>
      </c>
    </row>
    <row r="127162">
      <c r="A127162" t="inlineStr">
        <is>
          <t>majibotto</t>
        </is>
      </c>
      <c r="B127162" t="n">
        <v>1</v>
      </c>
    </row>
    <row r="127163">
      <c r="A127163" t="inlineStr">
        <is>
          <t>krakenmeta</t>
        </is>
      </c>
      <c r="B127163" t="n">
        <v>1</v>
      </c>
    </row>
    <row r="127164">
      <c r="A127164" t="inlineStr">
        <is>
          <t>—thosewhowoke</t>
        </is>
      </c>
      <c r="B127164" t="n">
        <v>1</v>
      </c>
    </row>
    <row r="127165">
      <c r="A127165" t="inlineStr">
        <is>
          <t>bodyjack</t>
        </is>
      </c>
      <c r="B127165" t="n">
        <v>1</v>
      </c>
    </row>
    <row r="127166">
      <c r="A127166" t="inlineStr">
        <is>
          <t>rushokin</t>
        </is>
      </c>
      <c r="B127166" t="n">
        <v>1</v>
      </c>
    </row>
    <row r="127167">
      <c r="A127167" t="inlineStr">
        <is>
          <t>tangont</t>
        </is>
      </c>
      <c r="B127167" t="n">
        <v>1</v>
      </c>
    </row>
    <row r="127168">
      <c r="A127168" t="inlineStr">
        <is>
          <t>bouncea</t>
        </is>
      </c>
      <c r="B127168" t="n">
        <v>1</v>
      </c>
    </row>
    <row r="127169">
      <c r="A127169" t="inlineStr">
        <is>
          <t>capnl</t>
        </is>
      </c>
      <c r="B127169" t="n">
        <v>1</v>
      </c>
    </row>
    <row r="127170">
      <c r="A127170" t="inlineStr">
        <is>
          <t>v232n</t>
        </is>
      </c>
      <c r="B127170" t="n">
        <v>1</v>
      </c>
    </row>
    <row r="127171">
      <c r="A127171" t="inlineStr">
        <is>
          <t>hrodhdg</t>
        </is>
      </c>
      <c r="B127171" t="n">
        <v>1</v>
      </c>
    </row>
    <row r="127172">
      <c r="A127172" t="inlineStr">
        <is>
          <t>bushbuddies</t>
        </is>
      </c>
      <c r="B127172" t="n">
        <v>1</v>
      </c>
    </row>
    <row r="127173">
      <c r="A127173" t="inlineStr">
        <is>
          <t>redwolves</t>
        </is>
      </c>
      <c r="B127173" t="n">
        <v>2</v>
      </c>
    </row>
    <row r="127174">
      <c r="A127174" t="inlineStr">
        <is>
          <t>bowlmeets</t>
        </is>
      </c>
      <c r="B127174" t="n">
        <v>1</v>
      </c>
    </row>
    <row r="127175">
      <c r="A127175" t="inlineStr">
        <is>
          <t>studentprofessional</t>
        </is>
      </c>
      <c r="B127175" t="n">
        <v>1</v>
      </c>
    </row>
    <row r="127176">
      <c r="A127176" t="inlineStr">
        <is>
          <t>httpsideviews</t>
        </is>
      </c>
      <c r="B127176" t="n">
        <v>1</v>
      </c>
    </row>
    <row r="127177">
      <c r="A127177" t="inlineStr">
        <is>
          <t>formderich</t>
        </is>
      </c>
      <c r="B127177" t="n">
        <v>1</v>
      </c>
    </row>
    <row r="127178">
      <c r="A127178" t="inlineStr">
        <is>
          <t>samifuge</t>
        </is>
      </c>
      <c r="B127178" t="n">
        <v>1</v>
      </c>
    </row>
    <row r="127179">
      <c r="A127179" t="inlineStr">
        <is>
          <t>locious</t>
        </is>
      </c>
      <c r="B127179" t="n">
        <v>1</v>
      </c>
    </row>
    <row r="127180">
      <c r="A127180" t="inlineStr">
        <is>
          <t>polyzhing</t>
        </is>
      </c>
      <c r="B127180" t="n">
        <v>1</v>
      </c>
    </row>
    <row r="127181">
      <c r="A127181" t="inlineStr">
        <is>
          <t>declinown</t>
        </is>
      </c>
      <c r="B127181" t="n">
        <v>1</v>
      </c>
    </row>
    <row r="127182">
      <c r="A127182" t="inlineStr">
        <is>
          <t>furlagter</t>
        </is>
      </c>
      <c r="B127182" t="n">
        <v>1</v>
      </c>
    </row>
    <row r="127183">
      <c r="A127183" t="inlineStr">
        <is>
          <t>subversetically</t>
        </is>
      </c>
      <c r="B127183" t="n">
        <v>1</v>
      </c>
    </row>
    <row r="127184">
      <c r="A127184" t="inlineStr">
        <is>
          <t>hillwife</t>
        </is>
      </c>
      <c r="B127184" t="n">
        <v>1</v>
      </c>
    </row>
    <row r="127185">
      <c r="A127185" t="inlineStr">
        <is>
          <t>863246547671</t>
        </is>
      </c>
      <c r="B127185" t="n">
        <v>1</v>
      </c>
    </row>
    <row r="127186">
      <c r="A127186" t="inlineStr">
        <is>
          <t>recgmade</t>
        </is>
      </c>
      <c r="B127186" t="n">
        <v>1</v>
      </c>
    </row>
    <row r="127187">
      <c r="A127187" t="inlineStr">
        <is>
          <t>tashvy</t>
        </is>
      </c>
      <c r="B127187" t="n">
        <v>1</v>
      </c>
    </row>
    <row r="127188">
      <c r="A127188" t="inlineStr">
        <is>
          <t>blitti</t>
        </is>
      </c>
      <c r="B127188" t="n">
        <v>2</v>
      </c>
    </row>
    <row r="127189">
      <c r="A127189" t="inlineStr">
        <is>
          <t>liftons</t>
        </is>
      </c>
      <c r="B127189" t="n">
        <v>1</v>
      </c>
    </row>
    <row r="127190">
      <c r="A127190" t="inlineStr">
        <is>
          <t>httpschaosmode</t>
        </is>
      </c>
      <c r="B127190" t="n">
        <v>1</v>
      </c>
    </row>
    <row r="127191">
      <c r="A127191" t="inlineStr">
        <is>
          <t>downsizingprotections</t>
        </is>
      </c>
      <c r="B127191" t="n">
        <v>1</v>
      </c>
    </row>
    <row r="127192">
      <c r="A127192" t="inlineStr">
        <is>
          <t>hatzleia</t>
        </is>
      </c>
      <c r="B127192" t="n">
        <v>1</v>
      </c>
    </row>
    <row r="127193">
      <c r="A127193" t="inlineStr">
        <is>
          <t>pswoman</t>
        </is>
      </c>
      <c r="B127193" t="n">
        <v>1</v>
      </c>
    </row>
    <row r="127194">
      <c r="A127194" t="inlineStr">
        <is>
          <t>ps1now</t>
        </is>
      </c>
      <c r="B127194" t="n">
        <v>1</v>
      </c>
    </row>
    <row r="127195">
      <c r="A127195" t="inlineStr">
        <is>
          <t>journalistsaturday</t>
        </is>
      </c>
      <c r="B127195" t="n">
        <v>1</v>
      </c>
    </row>
    <row r="127196">
      <c r="A127196" t="inlineStr">
        <is>
          <t>capriella</t>
        </is>
      </c>
      <c r="B127196" t="n">
        <v>1</v>
      </c>
    </row>
    <row r="127197">
      <c r="A127197" t="inlineStr">
        <is>
          <t>3wpr</t>
        </is>
      </c>
      <c r="B127197" t="n">
        <v>1</v>
      </c>
    </row>
    <row r="127198">
      <c r="A127198" t="inlineStr">
        <is>
          <t>caricatural</t>
        </is>
      </c>
      <c r="B127198" t="n">
        <v>1</v>
      </c>
    </row>
    <row r="127199">
      <c r="A127199" t="inlineStr">
        <is>
          <t>zromax</t>
        </is>
      </c>
      <c r="B127199" t="n">
        <v>1</v>
      </c>
    </row>
    <row r="127200">
      <c r="A127200" t="inlineStr">
        <is>
          <t>gankton</t>
        </is>
      </c>
      <c r="B127200" t="n">
        <v>2</v>
      </c>
    </row>
    <row r="127201">
      <c r="A127201" t="inlineStr">
        <is>
          <t>polarcy</t>
        </is>
      </c>
      <c r="B127201" t="n">
        <v>1</v>
      </c>
    </row>
    <row r="127202">
      <c r="A127202" t="inlineStr">
        <is>
          <t>youpail</t>
        </is>
      </c>
      <c r="B127202" t="n">
        <v>1</v>
      </c>
    </row>
    <row r="127203">
      <c r="A127203" t="inlineStr">
        <is>
          <t>tiosa</t>
        </is>
      </c>
      <c r="B127203" t="n">
        <v>1</v>
      </c>
    </row>
    <row r="127204">
      <c r="A127204" t="inlineStr">
        <is>
          <t>millenniumfair1</t>
        </is>
      </c>
      <c r="B127204" t="n">
        <v>1</v>
      </c>
    </row>
    <row r="127205">
      <c r="A127205" t="inlineStr">
        <is>
          <t>valdbergs</t>
        </is>
      </c>
      <c r="B127205" t="n">
        <v>1</v>
      </c>
    </row>
    <row r="127206">
      <c r="A127206" t="inlineStr">
        <is>
          <t>uich</t>
        </is>
      </c>
      <c r="B127206" t="n">
        <v>3</v>
      </c>
    </row>
    <row r="127207">
      <c r="A127207" t="inlineStr">
        <is>
          <t>alamaya</t>
        </is>
      </c>
      <c r="B127207" t="n">
        <v>1</v>
      </c>
    </row>
    <row r="127208">
      <c r="A127208" t="inlineStr">
        <is>
          <t>jalillo</t>
        </is>
      </c>
      <c r="B127208" t="n">
        <v>1</v>
      </c>
    </row>
    <row r="127209">
      <c r="A127209" t="inlineStr">
        <is>
          <t>maniverse</t>
        </is>
      </c>
      <c r="B127209" t="n">
        <v>1</v>
      </c>
    </row>
    <row r="127210">
      <c r="A127210" t="inlineStr">
        <is>
          <t>romamonte</t>
        </is>
      </c>
      <c r="B127210" t="n">
        <v>1</v>
      </c>
    </row>
    <row r="127211">
      <c r="A127211" t="inlineStr">
        <is>
          <t>andying</t>
        </is>
      </c>
      <c r="B127211" t="n">
        <v>1</v>
      </c>
    </row>
    <row r="127212">
      <c r="A127212" t="inlineStr">
        <is>
          <t>letsie</t>
        </is>
      </c>
      <c r="B127212" t="n">
        <v>1</v>
      </c>
    </row>
    <row r="127213">
      <c r="A127213" t="inlineStr">
        <is>
          <t>placaw</t>
        </is>
      </c>
      <c r="B127213" t="n">
        <v>1</v>
      </c>
    </row>
    <row r="127214">
      <c r="A127214" t="inlineStr">
        <is>
          <t>ceetin</t>
        </is>
      </c>
      <c r="B127214" t="n">
        <v>1</v>
      </c>
    </row>
    <row r="127215">
      <c r="A127215" t="inlineStr">
        <is>
          <t>aspasarebelris</t>
        </is>
      </c>
      <c r="B127215" t="n">
        <v>1</v>
      </c>
    </row>
    <row r="127216">
      <c r="A127216" t="inlineStr">
        <is>
          <t>apronight</t>
        </is>
      </c>
      <c r="B127216" t="n">
        <v>1</v>
      </c>
    </row>
    <row r="127217">
      <c r="A127217" t="inlineStr">
        <is>
          <t>sogos</t>
        </is>
      </c>
      <c r="B127217" t="n">
        <v>2</v>
      </c>
    </row>
    <row r="127218">
      <c r="A127218" t="inlineStr">
        <is>
          <t>doggerelle</t>
        </is>
      </c>
      <c r="B127218" t="n">
        <v>1</v>
      </c>
    </row>
    <row r="127219">
      <c r="A127219" t="inlineStr">
        <is>
          <t>baldya</t>
        </is>
      </c>
      <c r="B127219" t="n">
        <v>1</v>
      </c>
    </row>
    <row r="127220">
      <c r="A127220" t="inlineStr">
        <is>
          <t>cervier</t>
        </is>
      </c>
      <c r="B127220" t="n">
        <v>1</v>
      </c>
    </row>
    <row r="127221">
      <c r="A127221" t="inlineStr">
        <is>
          <t>skraper</t>
        </is>
      </c>
      <c r="B127221" t="n">
        <v>1</v>
      </c>
    </row>
    <row r="127222">
      <c r="A127222" t="inlineStr">
        <is>
          <t>unopyrightmay</t>
        </is>
      </c>
      <c r="B127222" t="n">
        <v>1</v>
      </c>
    </row>
    <row r="127223">
      <c r="A127223" t="inlineStr">
        <is>
          <t>verblankie</t>
        </is>
      </c>
      <c r="B127223" t="n">
        <v>1</v>
      </c>
    </row>
    <row r="127224">
      <c r="A127224" t="inlineStr">
        <is>
          <t>produktr</t>
        </is>
      </c>
      <c r="B127224" t="n">
        <v>1</v>
      </c>
    </row>
    <row r="127225">
      <c r="A127225" t="inlineStr">
        <is>
          <t>hrapai</t>
        </is>
      </c>
      <c r="B127225" t="n">
        <v>1</v>
      </c>
    </row>
    <row r="127226">
      <c r="A127226" t="inlineStr">
        <is>
          <t>flagsourced</t>
        </is>
      </c>
      <c r="B127226" t="n">
        <v>1</v>
      </c>
    </row>
    <row r="127227">
      <c r="A127227" t="inlineStr">
        <is>
          <t>yinds</t>
        </is>
      </c>
      <c r="B127227" t="n">
        <v>1</v>
      </c>
    </row>
    <row r="127228">
      <c r="A127228" t="inlineStr">
        <is>
          <t>abbl</t>
        </is>
      </c>
      <c r="B127228" t="n">
        <v>1</v>
      </c>
    </row>
    <row r="127229">
      <c r="A127229" t="inlineStr">
        <is>
          <t>gormcheth</t>
        </is>
      </c>
      <c r="B127229" t="n">
        <v>1</v>
      </c>
    </row>
    <row r="127230">
      <c r="A127230" t="inlineStr">
        <is>
          <t>5astore</t>
        </is>
      </c>
      <c r="B127230" t="n">
        <v>1</v>
      </c>
    </row>
    <row r="127231">
      <c r="A127231" t="inlineStr">
        <is>
          <t>waldmoon</t>
        </is>
      </c>
      <c r="B127231" t="n">
        <v>1</v>
      </c>
    </row>
    <row r="127232">
      <c r="A127232" t="inlineStr">
        <is>
          <t>zoggerama</t>
        </is>
      </c>
      <c r="B127232" t="n">
        <v>1</v>
      </c>
    </row>
    <row r="127233">
      <c r="A127233" t="inlineStr">
        <is>
          <t>poubles</t>
        </is>
      </c>
      <c r="B127233" t="n">
        <v>1</v>
      </c>
    </row>
    <row r="127234">
      <c r="A127234" t="inlineStr">
        <is>
          <t>gzif</t>
        </is>
      </c>
      <c r="B127234" t="n">
        <v>1</v>
      </c>
    </row>
    <row r="127235">
      <c r="A127235" t="inlineStr">
        <is>
          <t>musgae</t>
        </is>
      </c>
      <c r="B127235" t="n">
        <v>1</v>
      </c>
    </row>
    <row r="127236">
      <c r="A127236" t="inlineStr">
        <is>
          <t>skyshanksville</t>
        </is>
      </c>
      <c r="B127236" t="n">
        <v>1</v>
      </c>
    </row>
    <row r="127237">
      <c r="A127237" t="inlineStr">
        <is>
          <t>chandok</t>
        </is>
      </c>
      <c r="B127237" t="n">
        <v>1</v>
      </c>
    </row>
    <row r="127238">
      <c r="A127238" t="inlineStr">
        <is>
          <t>arrrle</t>
        </is>
      </c>
      <c r="B127238" t="n">
        <v>1</v>
      </c>
    </row>
    <row r="127239">
      <c r="A127239" t="inlineStr">
        <is>
          <t>sawmete</t>
        </is>
      </c>
      <c r="B127239" t="n">
        <v>1</v>
      </c>
    </row>
    <row r="127240">
      <c r="A127240" t="inlineStr">
        <is>
          <t>hipscape</t>
        </is>
      </c>
      <c r="B127240" t="n">
        <v>1</v>
      </c>
    </row>
    <row r="127241">
      <c r="A127241" t="inlineStr">
        <is>
          <t>redcorn</t>
        </is>
      </c>
      <c r="B127241" t="n">
        <v>3</v>
      </c>
    </row>
    <row r="127242">
      <c r="A127242" t="inlineStr">
        <is>
          <t>eisp</t>
        </is>
      </c>
      <c r="B127242" t="n">
        <v>3</v>
      </c>
    </row>
    <row r="127243">
      <c r="A127243" t="inlineStr">
        <is>
          <t>dadijuez</t>
        </is>
      </c>
      <c r="B127243" t="n">
        <v>1</v>
      </c>
    </row>
    <row r="127244">
      <c r="A127244" t="inlineStr">
        <is>
          <t>httpprinciple</t>
        </is>
      </c>
      <c r="B127244" t="n">
        <v>1</v>
      </c>
    </row>
    <row r="127245">
      <c r="A127245" t="inlineStr">
        <is>
          <t>pinchok</t>
        </is>
      </c>
      <c r="B127245" t="n">
        <v>1</v>
      </c>
    </row>
    <row r="127246">
      <c r="A127246" t="inlineStr">
        <is>
          <t>stoeborg</t>
        </is>
      </c>
      <c r="B127246" t="n">
        <v>1</v>
      </c>
    </row>
    <row r="127247">
      <c r="A127247" t="inlineStr">
        <is>
          <t>depter</t>
        </is>
      </c>
      <c r="B127247" t="n">
        <v>1</v>
      </c>
    </row>
    <row r="127248">
      <c r="A127248" t="inlineStr">
        <is>
          <t>kneltheld</t>
        </is>
      </c>
      <c r="B127248" t="n">
        <v>1</v>
      </c>
    </row>
    <row r="127249">
      <c r="A127249" t="inlineStr">
        <is>
          <t>jadan</t>
        </is>
      </c>
      <c r="B127249" t="n">
        <v>1</v>
      </c>
    </row>
    <row r="127250">
      <c r="A127250" t="inlineStr">
        <is>
          <t>onmedgeter</t>
        </is>
      </c>
      <c r="B127250" t="n">
        <v>1</v>
      </c>
    </row>
    <row r="127251">
      <c r="A127251" t="inlineStr">
        <is>
          <t>accessietcontentnewly</t>
        </is>
      </c>
      <c r="B127251" t="n">
        <v>1</v>
      </c>
    </row>
    <row r="127252">
      <c r="A127252" t="inlineStr">
        <is>
          <t>collectoday</t>
        </is>
      </c>
      <c r="B127252" t="n">
        <v>1</v>
      </c>
    </row>
    <row r="127253">
      <c r="A127253" t="inlineStr">
        <is>
          <t>navimflag</t>
        </is>
      </c>
      <c r="B127253" t="n">
        <v>1</v>
      </c>
    </row>
    <row r="127254">
      <c r="A127254" t="inlineStr">
        <is>
          <t>inicially</t>
        </is>
      </c>
      <c r="B127254" t="n">
        <v>1</v>
      </c>
    </row>
    <row r="127255">
      <c r="A127255" t="inlineStr">
        <is>
          <t>fxc9</t>
        </is>
      </c>
      <c r="B127255" t="n">
        <v>1</v>
      </c>
    </row>
    <row r="127256">
      <c r="A127256" t="inlineStr">
        <is>
          <t>answrooms</t>
        </is>
      </c>
      <c r="B127256" t="n">
        <v>1</v>
      </c>
    </row>
    <row r="127257">
      <c r="A127257" t="inlineStr">
        <is>
          <t>s38eif</t>
        </is>
      </c>
      <c r="B127257" t="n">
        <v>1</v>
      </c>
    </row>
    <row r="127258">
      <c r="A127258" t="inlineStr">
        <is>
          <t>neutred</t>
        </is>
      </c>
      <c r="B127258" t="n">
        <v>1</v>
      </c>
    </row>
    <row r="127259">
      <c r="A127259" t="inlineStr">
        <is>
          <t>squanderze</t>
        </is>
      </c>
      <c r="B127259" t="n">
        <v>1</v>
      </c>
    </row>
    <row r="127260">
      <c r="A127260" t="inlineStr">
        <is>
          <t>ife99</t>
        </is>
      </c>
      <c r="B127260" t="n">
        <v>1</v>
      </c>
    </row>
    <row r="127261">
      <c r="A127261" t="inlineStr">
        <is>
          <t>goock</t>
        </is>
      </c>
      <c r="B127261" t="n">
        <v>1</v>
      </c>
    </row>
    <row r="127262">
      <c r="A127262" t="inlineStr">
        <is>
          <t>alwelter</t>
        </is>
      </c>
      <c r="B127262" t="n">
        <v>1</v>
      </c>
    </row>
    <row r="127263">
      <c r="A127263" t="inlineStr">
        <is>
          <t>nagzan</t>
        </is>
      </c>
      <c r="B127263" t="n">
        <v>1</v>
      </c>
    </row>
    <row r="127264">
      <c r="A127264" t="inlineStr">
        <is>
          <t>utaux</t>
        </is>
      </c>
      <c r="B127264" t="n">
        <v>1</v>
      </c>
    </row>
    <row r="127265">
      <c r="A127265" t="inlineStr">
        <is>
          <t>syngy</t>
        </is>
      </c>
      <c r="B127265" t="n">
        <v>1</v>
      </c>
    </row>
    <row r="127266">
      <c r="A127266" t="inlineStr">
        <is>
          <t>bitforter</t>
        </is>
      </c>
      <c r="B127266" t="n">
        <v>1</v>
      </c>
    </row>
    <row r="127267">
      <c r="A127267" t="inlineStr">
        <is>
          <t>constantj</t>
        </is>
      </c>
      <c r="B127267" t="n">
        <v>1</v>
      </c>
    </row>
    <row r="127268">
      <c r="A127268" t="inlineStr">
        <is>
          <t>rseekers</t>
        </is>
      </c>
      <c r="B127268" t="n">
        <v>1</v>
      </c>
    </row>
    <row r="127269">
      <c r="A127269" t="inlineStr">
        <is>
          <t>system_procs</t>
        </is>
      </c>
      <c r="B127269" t="n">
        <v>1</v>
      </c>
    </row>
    <row r="127270">
      <c r="A127270" t="inlineStr">
        <is>
          <t>vocode</t>
        </is>
      </c>
      <c r="B127270" t="n">
        <v>1</v>
      </c>
    </row>
    <row r="127271">
      <c r="A127271" t="inlineStr">
        <is>
          <t>barrately</t>
        </is>
      </c>
      <c r="B127271" t="n">
        <v>1</v>
      </c>
    </row>
    <row r="127272">
      <c r="A127272" t="inlineStr">
        <is>
          <t>hooay</t>
        </is>
      </c>
      <c r="B127272" t="n">
        <v>1</v>
      </c>
    </row>
    <row r="127273">
      <c r="A127273" t="inlineStr">
        <is>
          <t>modes_attempt</t>
        </is>
      </c>
      <c r="B127273" t="n">
        <v>1</v>
      </c>
    </row>
    <row r="127274">
      <c r="A127274" t="inlineStr">
        <is>
          <t>3confdnlp</t>
        </is>
      </c>
      <c r="B127274" t="n">
        <v>1</v>
      </c>
    </row>
    <row r="127275">
      <c r="A127275" t="inlineStr">
        <is>
          <t>monsyhaust</t>
        </is>
      </c>
      <c r="B127275" t="n">
        <v>1</v>
      </c>
    </row>
    <row r="127276">
      <c r="A127276" t="inlineStr">
        <is>
          <t>spintppo</t>
        </is>
      </c>
      <c r="B127276" t="n">
        <v>1</v>
      </c>
    </row>
    <row r="127277">
      <c r="A127277" t="inlineStr">
        <is>
          <t>m590</t>
        </is>
      </c>
      <c r="B127277" t="n">
        <v>2</v>
      </c>
    </row>
    <row r="127278">
      <c r="A127278" t="inlineStr">
        <is>
          <t>binout</t>
        </is>
      </c>
      <c r="B127278" t="n">
        <v>1</v>
      </c>
    </row>
    <row r="127279">
      <c r="A127279" t="inlineStr">
        <is>
          <t>lookestedining</t>
        </is>
      </c>
      <c r="B127279" t="n">
        <v>1</v>
      </c>
    </row>
    <row r="127280">
      <c r="A127280" t="inlineStr">
        <is>
          <t>imageswithout</t>
        </is>
      </c>
      <c r="B127280" t="n">
        <v>1</v>
      </c>
    </row>
    <row r="127281">
      <c r="A127281" t="inlineStr">
        <is>
          <t>compressedthr</t>
        </is>
      </c>
      <c r="B127281" t="n">
        <v>1</v>
      </c>
    </row>
    <row r="127282">
      <c r="A127282" t="inlineStr">
        <is>
          <t>premierecore</t>
        </is>
      </c>
      <c r="B127282" t="n">
        <v>1</v>
      </c>
    </row>
    <row r="127283">
      <c r="A127283" t="inlineStr">
        <is>
          <t>andⓜ50735fps</t>
        </is>
      </c>
      <c r="B127283" t="n">
        <v>1</v>
      </c>
    </row>
    <row r="127284">
      <c r="A127284" t="inlineStr">
        <is>
          <t>vendura</t>
        </is>
      </c>
      <c r="B127284" t="n">
        <v>2</v>
      </c>
    </row>
    <row r="127285">
      <c r="A127285" t="inlineStr">
        <is>
          <t>exponenta</t>
        </is>
      </c>
      <c r="B127285" t="n">
        <v>1</v>
      </c>
    </row>
    <row r="127286">
      <c r="A127286" t="inlineStr">
        <is>
          <t>xmain</t>
        </is>
      </c>
      <c r="B127286" t="n">
        <v>1</v>
      </c>
    </row>
    <row r="127287">
      <c r="A127287" t="inlineStr">
        <is>
          <t>ff640</t>
        </is>
      </c>
      <c r="B127287" t="n">
        <v>1</v>
      </c>
    </row>
    <row r="127288">
      <c r="A127288" t="inlineStr">
        <is>
          <t>hoooneyz</t>
        </is>
      </c>
      <c r="B127288" t="n">
        <v>1</v>
      </c>
    </row>
    <row r="127289">
      <c r="A127289" t="inlineStr">
        <is>
          <t>volatilemoviessw</t>
        </is>
      </c>
      <c r="B127289" t="n">
        <v>1</v>
      </c>
    </row>
    <row r="127290">
      <c r="A127290" t="inlineStr">
        <is>
          <t>_raining</t>
        </is>
      </c>
      <c r="B127290" t="n">
        <v>1</v>
      </c>
    </row>
    <row r="127291">
      <c r="A127291" t="inlineStr">
        <is>
          <t>mbps–</t>
        </is>
      </c>
      <c r="B127291" t="n">
        <v>1</v>
      </c>
    </row>
    <row r="127292">
      <c r="A127292" t="inlineStr">
        <is>
          <t>y_main</t>
        </is>
      </c>
      <c r="B127292" t="n">
        <v>1</v>
      </c>
    </row>
    <row r="127293">
      <c r="A127293" t="inlineStr">
        <is>
          <t>4259155</t>
        </is>
      </c>
      <c r="B127293" t="n">
        <v>1</v>
      </c>
    </row>
    <row r="127294">
      <c r="A127294" t="inlineStr">
        <is>
          <t>systemprocs</t>
        </is>
      </c>
      <c r="B127294" t="n">
        <v>1</v>
      </c>
    </row>
    <row r="127295">
      <c r="A127295" t="inlineStr">
        <is>
          <t>sbcolender</t>
        </is>
      </c>
      <c r="B127295" t="n">
        <v>1</v>
      </c>
    </row>
    <row r="127296">
      <c r="A127296" t="inlineStr">
        <is>
          <t>imagespically</t>
        </is>
      </c>
      <c r="B127296" t="n">
        <v>1</v>
      </c>
    </row>
    <row r="127297">
      <c r="A127297" t="inlineStr">
        <is>
          <t>embed_meta</t>
        </is>
      </c>
      <c r="B127297" t="n">
        <v>1</v>
      </c>
    </row>
    <row r="127298">
      <c r="A127298" t="inlineStr">
        <is>
          <t>blapi</t>
        </is>
      </c>
      <c r="B127298" t="n">
        <v>1</v>
      </c>
    </row>
    <row r="127299">
      <c r="A127299" t="inlineStr">
        <is>
          <t>flinear</t>
        </is>
      </c>
      <c r="B127299" t="n">
        <v>1</v>
      </c>
    </row>
    <row r="127300">
      <c r="A127300" t="inlineStr">
        <is>
          <t>_main2</t>
        </is>
      </c>
      <c r="B127300" t="n">
        <v>1</v>
      </c>
    </row>
    <row r="127301">
      <c r="A127301" t="inlineStr">
        <is>
          <t>viewablemos</t>
        </is>
      </c>
      <c r="B127301" t="n">
        <v>1</v>
      </c>
    </row>
    <row r="127302">
      <c r="A127302" t="inlineStr">
        <is>
          <t>balst</t>
        </is>
      </c>
      <c r="B127302" t="n">
        <v>1</v>
      </c>
    </row>
    <row r="127303">
      <c r="A127303" t="inlineStr">
        <is>
          <t>lunpa</t>
        </is>
      </c>
      <c r="B127303" t="n">
        <v>1</v>
      </c>
    </row>
    <row r="127304">
      <c r="A127304" t="inlineStr">
        <is>
          <t>martinská</t>
        </is>
      </c>
      <c r="B127304" t="n">
        <v>1</v>
      </c>
    </row>
    <row r="127305">
      <c r="A127305" t="inlineStr">
        <is>
          <t>mojara</t>
        </is>
      </c>
      <c r="B127305" t="n">
        <v>1</v>
      </c>
    </row>
    <row r="127306">
      <c r="A127306" t="inlineStr">
        <is>
          <t>spessi</t>
        </is>
      </c>
      <c r="B127306" t="n">
        <v>1</v>
      </c>
    </row>
    <row r="127307">
      <c r="A127307" t="inlineStr">
        <is>
          <t>aniastiskon</t>
        </is>
      </c>
      <c r="B127307" t="n">
        <v>1</v>
      </c>
    </row>
    <row r="127308">
      <c r="A127308" t="inlineStr">
        <is>
          <t>bobbypota</t>
        </is>
      </c>
      <c r="B127308" t="n">
        <v>1</v>
      </c>
    </row>
    <row r="127309">
      <c r="A127309" t="inlineStr">
        <is>
          <t>onderrecht</t>
        </is>
      </c>
      <c r="B127309" t="n">
        <v>1</v>
      </c>
    </row>
    <row r="127310">
      <c r="A127310" t="inlineStr">
        <is>
          <t>lambchaferliakskiyeva</t>
        </is>
      </c>
      <c r="B127310" t="n">
        <v>1</v>
      </c>
    </row>
    <row r="127311">
      <c r="A127311" t="inlineStr">
        <is>
          <t>budruva</t>
        </is>
      </c>
      <c r="B127311" t="n">
        <v>1</v>
      </c>
    </row>
    <row r="127312">
      <c r="A127312" t="inlineStr">
        <is>
          <t>musfer</t>
        </is>
      </c>
      <c r="B127312" t="n">
        <v>1</v>
      </c>
    </row>
    <row r="127313">
      <c r="A127313" t="inlineStr">
        <is>
          <t>ivquardite</t>
        </is>
      </c>
      <c r="B127313" t="n">
        <v>1</v>
      </c>
    </row>
    <row r="127314">
      <c r="A127314" t="inlineStr">
        <is>
          <t>tsvetkovsky</t>
        </is>
      </c>
      <c r="B127314" t="n">
        <v>1</v>
      </c>
    </row>
    <row r="127315">
      <c r="A127315" t="inlineStr">
        <is>
          <t>olomoumpiet</t>
        </is>
      </c>
      <c r="B127315" t="n">
        <v>1</v>
      </c>
    </row>
    <row r="127316">
      <c r="A127316" t="inlineStr">
        <is>
          <t>pyrigum</t>
        </is>
      </c>
      <c r="B127316" t="n">
        <v>1</v>
      </c>
    </row>
    <row r="127317">
      <c r="A127317" t="inlineStr">
        <is>
          <t>king�s</t>
        </is>
      </c>
      <c r="B127317" t="n">
        <v>1</v>
      </c>
    </row>
    <row r="127318">
      <c r="A127318" t="inlineStr">
        <is>
          <t>espeletina</t>
        </is>
      </c>
      <c r="B127318" t="n">
        <v>1</v>
      </c>
    </row>
    <row r="127319">
      <c r="A127319" t="inlineStr">
        <is>
          <t>redpapena</t>
        </is>
      </c>
      <c r="B127319" t="n">
        <v>1</v>
      </c>
    </row>
    <row r="127320">
      <c r="A127320" t="inlineStr">
        <is>
          <t>pulgbushka</t>
        </is>
      </c>
      <c r="B127320" t="n">
        <v>1</v>
      </c>
    </row>
    <row r="127321">
      <c r="A127321" t="inlineStr">
        <is>
          <t>pajju</t>
        </is>
      </c>
      <c r="B127321" t="n">
        <v>1</v>
      </c>
    </row>
    <row r="127322">
      <c r="A127322" t="inlineStr">
        <is>
          <t>garjiuli</t>
        </is>
      </c>
      <c r="B127322" t="n">
        <v>1</v>
      </c>
    </row>
    <row r="127323">
      <c r="A127323" t="inlineStr">
        <is>
          <t>lonitsy</t>
        </is>
      </c>
      <c r="B127323" t="n">
        <v>1</v>
      </c>
    </row>
    <row r="127324">
      <c r="A127324" t="inlineStr">
        <is>
          <t>sialovsk</t>
        </is>
      </c>
      <c r="B127324" t="n">
        <v>1</v>
      </c>
    </row>
    <row r="127325">
      <c r="A127325" t="inlineStr">
        <is>
          <t>papagni</t>
        </is>
      </c>
      <c r="B127325" t="n">
        <v>1</v>
      </c>
    </row>
    <row r="127326">
      <c r="A127326" t="inlineStr">
        <is>
          <t>bryeman</t>
        </is>
      </c>
      <c r="B127326" t="n">
        <v>1</v>
      </c>
    </row>
    <row r="127327">
      <c r="A127327" t="inlineStr">
        <is>
          <t>tajien</t>
        </is>
      </c>
      <c r="B127327" t="n">
        <v>1</v>
      </c>
    </row>
    <row r="127328">
      <c r="A127328" t="inlineStr">
        <is>
          <t>helione</t>
        </is>
      </c>
      <c r="B127328" t="n">
        <v>1</v>
      </c>
    </row>
    <row r="127329">
      <c r="A127329" t="inlineStr">
        <is>
          <t>koutleyina</t>
        </is>
      </c>
      <c r="B127329" t="n">
        <v>1</v>
      </c>
    </row>
    <row r="127330">
      <c r="A127330" t="inlineStr">
        <is>
          <t>2003123</t>
        </is>
      </c>
      <c r="B127330" t="n">
        <v>1</v>
      </c>
    </row>
    <row r="127331">
      <c r="A127331" t="inlineStr">
        <is>
          <t>pelpatakavityan</t>
        </is>
      </c>
      <c r="B127331" t="n">
        <v>1</v>
      </c>
    </row>
    <row r="127332">
      <c r="A127332" t="inlineStr">
        <is>
          <t>songetekva</t>
        </is>
      </c>
      <c r="B127332" t="n">
        <v>1</v>
      </c>
    </row>
    <row r="127333">
      <c r="A127333" t="inlineStr">
        <is>
          <t>văkek</t>
        </is>
      </c>
      <c r="B127333" t="n">
        <v>1</v>
      </c>
    </row>
    <row r="127334">
      <c r="A127334" t="inlineStr">
        <is>
          <t>sopirovskiyev</t>
        </is>
      </c>
      <c r="B127334" t="n">
        <v>1</v>
      </c>
    </row>
    <row r="127335">
      <c r="A127335" t="inlineStr">
        <is>
          <t>msera</t>
        </is>
      </c>
      <c r="B127335" t="n">
        <v>1</v>
      </c>
    </row>
    <row r="127336">
      <c r="A127336" t="inlineStr">
        <is>
          <t>techieba</t>
        </is>
      </c>
      <c r="B127336" t="n">
        <v>1</v>
      </c>
    </row>
    <row r="127337">
      <c r="A127337" t="inlineStr">
        <is>
          <t>iksilnichenko</t>
        </is>
      </c>
      <c r="B127337" t="n">
        <v>1</v>
      </c>
    </row>
    <row r="127338">
      <c r="A127338" t="inlineStr">
        <is>
          <t>vlasenko</t>
        </is>
      </c>
      <c r="B127338" t="n">
        <v>1</v>
      </c>
    </row>
    <row r="127339">
      <c r="A127339" t="inlineStr">
        <is>
          <t>mnydana</t>
        </is>
      </c>
      <c r="B127339" t="n">
        <v>1</v>
      </c>
    </row>
    <row r="127340">
      <c r="A127340" t="inlineStr">
        <is>
          <t>muoun</t>
        </is>
      </c>
      <c r="B127340" t="n">
        <v>1</v>
      </c>
    </row>
    <row r="127341">
      <c r="A127341" t="inlineStr">
        <is>
          <t>darcte</t>
        </is>
      </c>
      <c r="B127341" t="n">
        <v>1</v>
      </c>
    </row>
    <row r="127342">
      <c r="A127342" t="inlineStr">
        <is>
          <t>argabilara</t>
        </is>
      </c>
      <c r="B127342" t="n">
        <v>1</v>
      </c>
    </row>
    <row r="127343">
      <c r="A127343" t="inlineStr">
        <is>
          <t>eurosman</t>
        </is>
      </c>
      <c r="B127343" t="n">
        <v>1</v>
      </c>
    </row>
    <row r="127344">
      <c r="A127344" t="inlineStr">
        <is>
          <t>ægys</t>
        </is>
      </c>
      <c r="B127344" t="n">
        <v>1</v>
      </c>
    </row>
    <row r="127345">
      <c r="A127345" t="inlineStr">
        <is>
          <t>stayafapeconomy</t>
        </is>
      </c>
      <c r="B127345" t="n">
        <v>1</v>
      </c>
    </row>
    <row r="127346">
      <c r="A127346" t="inlineStr">
        <is>
          <t>louobiot</t>
        </is>
      </c>
      <c r="B127346" t="n">
        <v>1</v>
      </c>
    </row>
    <row r="127347">
      <c r="A127347" t="inlineStr">
        <is>
          <t>africaoceania</t>
        </is>
      </c>
      <c r="B127347" t="n">
        <v>1</v>
      </c>
    </row>
    <row r="127348">
      <c r="A127348" t="inlineStr">
        <is>
          <t>yorkae</t>
        </is>
      </c>
      <c r="B127348" t="n">
        <v>1</v>
      </c>
    </row>
    <row r="127349">
      <c r="A127349" t="inlineStr">
        <is>
          <t>aldwyger</t>
        </is>
      </c>
      <c r="B127349" t="n">
        <v>1</v>
      </c>
    </row>
    <row r="127350">
      <c r="A127350" t="inlineStr">
        <is>
          <t>suhana</t>
        </is>
      </c>
      <c r="B127350" t="n">
        <v>1</v>
      </c>
    </row>
    <row r="127351">
      <c r="A127351" t="inlineStr">
        <is>
          <t>httpcenews</t>
        </is>
      </c>
      <c r="B127351" t="n">
        <v>1</v>
      </c>
    </row>
    <row r="127352">
      <c r="A127352" t="inlineStr">
        <is>
          <t>1943peace</t>
        </is>
      </c>
      <c r="B127352" t="n">
        <v>1</v>
      </c>
    </row>
    <row r="127353">
      <c r="A127353" t="inlineStr">
        <is>
          <t>curigamni</t>
        </is>
      </c>
      <c r="B127353" t="n">
        <v>1</v>
      </c>
    </row>
    <row r="127354">
      <c r="A127354" t="inlineStr">
        <is>
          <t>marlt</t>
        </is>
      </c>
      <c r="B127354" t="n">
        <v>1</v>
      </c>
    </row>
    <row r="127355">
      <c r="A127355" t="inlineStr">
        <is>
          <t>httplingiotiven</t>
        </is>
      </c>
      <c r="B127355" t="n">
        <v>1</v>
      </c>
    </row>
    <row r="127356">
      <c r="A127356" t="inlineStr">
        <is>
          <t>tbn1035288</t>
        </is>
      </c>
      <c r="B127356" t="n">
        <v>1</v>
      </c>
    </row>
    <row r="127357">
      <c r="A127357" t="inlineStr">
        <is>
          <t>fefäler</t>
        </is>
      </c>
      <c r="B127357" t="n">
        <v>1</v>
      </c>
    </row>
    <row r="127358">
      <c r="A127358" t="inlineStr">
        <is>
          <t>blantastic</t>
        </is>
      </c>
      <c r="B127358" t="n">
        <v>1</v>
      </c>
    </row>
    <row r="127359">
      <c r="A127359" t="inlineStr">
        <is>
          <t>edulibraryhistoryhistory</t>
        </is>
      </c>
      <c r="B127359" t="n">
        <v>1</v>
      </c>
    </row>
    <row r="127360">
      <c r="A127360" t="inlineStr">
        <is>
          <t>hartnetts</t>
        </is>
      </c>
      <c r="B127360" t="n">
        <v>2</v>
      </c>
    </row>
    <row r="127361">
      <c r="A127361" t="inlineStr">
        <is>
          <t>125–16</t>
        </is>
      </c>
      <c r="B127361" t="n">
        <v>1</v>
      </c>
    </row>
    <row r="127362">
      <c r="A127362" t="inlineStr">
        <is>
          <t>dheek</t>
        </is>
      </c>
      <c r="B127362" t="n">
        <v>1</v>
      </c>
    </row>
    <row r="127363">
      <c r="A127363" t="inlineStr">
        <is>
          <t>kushland</t>
        </is>
      </c>
      <c r="B127363" t="n">
        <v>1</v>
      </c>
    </row>
    <row r="127364">
      <c r="A127364" t="inlineStr">
        <is>
          <t>wellmaking</t>
        </is>
      </c>
      <c r="B127364" t="n">
        <v>1</v>
      </c>
    </row>
    <row r="127365">
      <c r="A127365" t="inlineStr">
        <is>
          <t>uhrnberger</t>
        </is>
      </c>
      <c r="B127365" t="n">
        <v>1</v>
      </c>
    </row>
    <row r="127366">
      <c r="A127366" t="inlineStr">
        <is>
          <t>kushlands</t>
        </is>
      </c>
      <c r="B127366" t="n">
        <v>1</v>
      </c>
    </row>
    <row r="127367">
      <c r="A127367" t="inlineStr">
        <is>
          <t>recuperatenation</t>
        </is>
      </c>
      <c r="B127367" t="n">
        <v>1</v>
      </c>
    </row>
    <row r="127368">
      <c r="A127368" t="inlineStr">
        <is>
          <t>preblitz</t>
        </is>
      </c>
      <c r="B127368" t="n">
        <v>1</v>
      </c>
    </row>
    <row r="127369">
      <c r="A127369" t="inlineStr">
        <is>
          <t>getodes</t>
        </is>
      </c>
      <c r="B127369" t="n">
        <v>2</v>
      </c>
    </row>
    <row r="127370">
      <c r="A127370" t="inlineStr">
        <is>
          <t>fkaii</t>
        </is>
      </c>
      <c r="B127370" t="n">
        <v>1</v>
      </c>
    </row>
    <row r="127371">
      <c r="A127371" t="inlineStr">
        <is>
          <t>archivial</t>
        </is>
      </c>
      <c r="B127371" t="n">
        <v>1</v>
      </c>
    </row>
    <row r="127372">
      <c r="A127372" t="inlineStr">
        <is>
          <t>inputpad</t>
        </is>
      </c>
      <c r="B127372" t="n">
        <v>1</v>
      </c>
    </row>
    <row r="127373">
      <c r="A127373" t="inlineStr">
        <is>
          <t>4sylt</t>
        </is>
      </c>
      <c r="B127373" t="n">
        <v>1</v>
      </c>
    </row>
    <row r="127374">
      <c r="A127374" t="inlineStr">
        <is>
          <t>diskwall</t>
        </is>
      </c>
      <c r="B127374" t="n">
        <v>1</v>
      </c>
    </row>
    <row r="127375">
      <c r="A127375" t="inlineStr">
        <is>
          <t>ldxxx</t>
        </is>
      </c>
      <c r="B127375" t="n">
        <v>1</v>
      </c>
    </row>
    <row r="127376">
      <c r="A127376" t="inlineStr">
        <is>
          <t>kingspace</t>
        </is>
      </c>
      <c r="B127376" t="n">
        <v>1</v>
      </c>
    </row>
    <row r="127377">
      <c r="A127377" t="inlineStr">
        <is>
          <t>wareups</t>
        </is>
      </c>
      <c r="B127377" t="n">
        <v>1</v>
      </c>
    </row>
    <row r="127378">
      <c r="A127378" t="inlineStr">
        <is>
          <t>getminifile_drbg</t>
        </is>
      </c>
      <c r="B127378" t="n">
        <v>1</v>
      </c>
    </row>
    <row r="127379">
      <c r="A127379" t="inlineStr">
        <is>
          <t>hmc444a</t>
        </is>
      </c>
      <c r="B127379" t="n">
        <v>1</v>
      </c>
    </row>
    <row r="127380">
      <c r="A127380" t="inlineStr">
        <is>
          <t>miggio</t>
        </is>
      </c>
      <c r="B127380" t="n">
        <v>1</v>
      </c>
    </row>
    <row r="127381">
      <c r="A127381" t="inlineStr">
        <is>
          <t>overdimes</t>
        </is>
      </c>
      <c r="B127381" t="n">
        <v>1</v>
      </c>
    </row>
    <row r="127382">
      <c r="A127382" t="inlineStr">
        <is>
          <t>phineness</t>
        </is>
      </c>
      <c r="B127382" t="n">
        <v>1</v>
      </c>
    </row>
    <row r="127383">
      <c r="A127383" t="inlineStr">
        <is>
          <t>esvedit</t>
        </is>
      </c>
      <c r="B127383" t="n">
        <v>1</v>
      </c>
    </row>
    <row r="127384">
      <c r="A127384" t="inlineStr">
        <is>
          <t>booklectron</t>
        </is>
      </c>
      <c r="B127384" t="n">
        <v>2</v>
      </c>
    </row>
    <row r="127385">
      <c r="A127385" t="inlineStr">
        <is>
          <t>pitchlab</t>
        </is>
      </c>
      <c r="B127385" t="n">
        <v>1</v>
      </c>
    </row>
    <row r="127386">
      <c r="A127386" t="inlineStr">
        <is>
          <t>regiii</t>
        </is>
      </c>
      <c r="B127386" t="n">
        <v>1</v>
      </c>
    </row>
    <row r="127387">
      <c r="A127387" t="inlineStr">
        <is>
          <t>lhebei</t>
        </is>
      </c>
      <c r="B127387" t="n">
        <v>1</v>
      </c>
    </row>
    <row r="127388">
      <c r="A127388" t="inlineStr">
        <is>
          <t>lrpt</t>
        </is>
      </c>
      <c r="B127388" t="n">
        <v>1</v>
      </c>
    </row>
    <row r="127389">
      <c r="A127389" t="inlineStr">
        <is>
          <t>oxques</t>
        </is>
      </c>
      <c r="B127389" t="n">
        <v>1</v>
      </c>
    </row>
    <row r="127390">
      <c r="A127390" t="inlineStr">
        <is>
          <t>joshuaz</t>
        </is>
      </c>
      <c r="B127390" t="n">
        <v>1</v>
      </c>
    </row>
    <row r="127391">
      <c r="A127391" t="inlineStr">
        <is>
          <t>years—few</t>
        </is>
      </c>
      <c r="B127391" t="n">
        <v>1</v>
      </c>
    </row>
    <row r="127392">
      <c r="A127392" t="inlineStr">
        <is>
          <t>plactions</t>
        </is>
      </c>
      <c r="B127392" t="n">
        <v>1</v>
      </c>
    </row>
    <row r="127393">
      <c r="A127393" t="inlineStr">
        <is>
          <t>ֹ</t>
        </is>
      </c>
      <c r="B127393" t="n">
        <v>1</v>
      </c>
    </row>
    <row r="127394">
      <c r="A127394" t="inlineStr">
        <is>
          <t>warcaps</t>
        </is>
      </c>
      <c r="B127394" t="n">
        <v>1</v>
      </c>
    </row>
    <row r="127395">
      <c r="A127395" t="inlineStr">
        <is>
          <t>dtpe</t>
        </is>
      </c>
      <c r="B127395" t="n">
        <v>2</v>
      </c>
    </row>
    <row r="127396">
      <c r="A127396" t="inlineStr">
        <is>
          <t>tideflood</t>
        </is>
      </c>
      <c r="B127396" t="n">
        <v>1</v>
      </c>
    </row>
    <row r="127397">
      <c r="A127397" t="inlineStr">
        <is>
          <t>playboating</t>
        </is>
      </c>
      <c r="B127397" t="n">
        <v>1</v>
      </c>
    </row>
    <row r="127398">
      <c r="A127398" t="inlineStr">
        <is>
          <t>referella</t>
        </is>
      </c>
      <c r="B127398" t="n">
        <v>1</v>
      </c>
    </row>
    <row r="127399">
      <c r="A127399" t="inlineStr">
        <is>
          <t>xathar</t>
        </is>
      </c>
      <c r="B127399" t="n">
        <v>1</v>
      </c>
    </row>
    <row r="127400">
      <c r="A127400" t="inlineStr">
        <is>
          <t>trolls‼</t>
        </is>
      </c>
      <c r="B127400" t="n">
        <v>1</v>
      </c>
    </row>
    <row r="127401">
      <c r="A127401" t="inlineStr">
        <is>
          <t>tethra</t>
        </is>
      </c>
      <c r="B127401" t="n">
        <v>1</v>
      </c>
    </row>
    <row r="127402">
      <c r="A127402" t="inlineStr">
        <is>
          <t>sanctuary†</t>
        </is>
      </c>
      <c r="B127402" t="n">
        <v>1</v>
      </c>
    </row>
    <row r="127403">
      <c r="A127403" t="inlineStr">
        <is>
          <t>boastuchach</t>
        </is>
      </c>
      <c r="B127403" t="n">
        <v>1</v>
      </c>
    </row>
    <row r="127404">
      <c r="A127404" t="inlineStr">
        <is>
          <t>serpo</t>
        </is>
      </c>
      <c r="B127404" t="n">
        <v>2</v>
      </c>
    </row>
    <row r="127405">
      <c r="A127405" t="inlineStr">
        <is>
          <t>noenenlauren</t>
        </is>
      </c>
      <c r="B127405" t="n">
        <v>1</v>
      </c>
    </row>
    <row r="127406">
      <c r="A127406" t="inlineStr">
        <is>
          <t>annanorsk</t>
        </is>
      </c>
      <c r="B127406" t="n">
        <v>1</v>
      </c>
    </row>
    <row r="127407">
      <c r="A127407" t="inlineStr">
        <is>
          <t>cheesy—wait</t>
        </is>
      </c>
      <c r="B127407" t="n">
        <v>1</v>
      </c>
    </row>
    <row r="127408">
      <c r="A127408" t="inlineStr">
        <is>
          <t>velvus</t>
        </is>
      </c>
      <c r="B127408" t="n">
        <v>1</v>
      </c>
    </row>
    <row r="127409">
      <c r="A127409" t="inlineStr">
        <is>
          <t>«atmon</t>
        </is>
      </c>
      <c r="B127409" t="n">
        <v>1</v>
      </c>
    </row>
    <row r="127410">
      <c r="A127410" t="inlineStr">
        <is>
          <t>misinis</t>
        </is>
      </c>
      <c r="B127410" t="n">
        <v>1</v>
      </c>
    </row>
    <row r="127411">
      <c r="A127411" t="inlineStr">
        <is>
          <t>ninnyta</t>
        </is>
      </c>
      <c r="B127411" t="n">
        <v>1</v>
      </c>
    </row>
    <row r="127412">
      <c r="A127412" t="inlineStr">
        <is>
          <t>sylien</t>
        </is>
      </c>
      <c r="B127412" t="n">
        <v>1</v>
      </c>
    </row>
    <row r="127413">
      <c r="A127413" t="inlineStr">
        <is>
          <t>nenkin</t>
        </is>
      </c>
      <c r="B127413" t="n">
        <v>1</v>
      </c>
    </row>
    <row r="127414">
      <c r="A127414" t="inlineStr">
        <is>
          <t>morexulous</t>
        </is>
      </c>
      <c r="B127414" t="n">
        <v>1</v>
      </c>
    </row>
    <row r="127415">
      <c r="A127415" t="inlineStr">
        <is>
          <t>welvernal</t>
        </is>
      </c>
      <c r="B127415" t="n">
        <v>1</v>
      </c>
    </row>
    <row r="127416">
      <c r="A127416" t="inlineStr">
        <is>
          <t>zeitsar</t>
        </is>
      </c>
      <c r="B127416" t="n">
        <v>1</v>
      </c>
    </row>
    <row r="127417">
      <c r="A127417" t="inlineStr">
        <is>
          <t>şen</t>
        </is>
      </c>
      <c r="B127417" t="n">
        <v>1</v>
      </c>
    </row>
    <row r="127418">
      <c r="A127418" t="inlineStr">
        <is>
          <t>kfzarag</t>
        </is>
      </c>
      <c r="B127418" t="n">
        <v>1</v>
      </c>
    </row>
    <row r="127419">
      <c r="A127419" t="inlineStr">
        <is>
          <t>desettlements</t>
        </is>
      </c>
      <c r="B127419" t="n">
        <v>1</v>
      </c>
    </row>
    <row r="127420">
      <c r="A127420" t="inlineStr">
        <is>
          <t>xthor</t>
        </is>
      </c>
      <c r="B127420" t="n">
        <v>1</v>
      </c>
    </row>
    <row r="127421">
      <c r="A127421" t="inlineStr">
        <is>
          <t>dufooo</t>
        </is>
      </c>
      <c r="B127421" t="n">
        <v>1</v>
      </c>
    </row>
    <row r="127422">
      <c r="A127422" t="inlineStr">
        <is>
          <t>avaheem</t>
        </is>
      </c>
      <c r="B127422" t="n">
        <v>1</v>
      </c>
    </row>
    <row r="127423">
      <c r="A127423" t="inlineStr">
        <is>
          <t>33annängь</t>
        </is>
      </c>
      <c r="B127423" t="n">
        <v>1</v>
      </c>
    </row>
    <row r="127424">
      <c r="A127424" t="inlineStr">
        <is>
          <t>walkak</t>
        </is>
      </c>
      <c r="B127424" t="n">
        <v>1</v>
      </c>
    </row>
    <row r="127425">
      <c r="A127425" t="inlineStr">
        <is>
          <t>zpecker</t>
        </is>
      </c>
      <c r="B127425" t="n">
        <v>1</v>
      </c>
    </row>
    <row r="127426">
      <c r="A127426" t="inlineStr">
        <is>
          <t>true�</t>
        </is>
      </c>
      <c r="B127426" t="n">
        <v>1</v>
      </c>
    </row>
    <row r="127427">
      <c r="A127427" t="inlineStr">
        <is>
          <t>defianton</t>
        </is>
      </c>
      <c r="B127427" t="n">
        <v>1</v>
      </c>
    </row>
    <row r="127428">
      <c r="A127428" t="inlineStr">
        <is>
          <t>ihnan</t>
        </is>
      </c>
      <c r="B127428" t="n">
        <v>1</v>
      </c>
    </row>
    <row r="127429">
      <c r="A127429" t="inlineStr">
        <is>
          <t>heronillas</t>
        </is>
      </c>
      <c r="B127429" t="n">
        <v>1</v>
      </c>
    </row>
    <row r="127430">
      <c r="A127430" t="inlineStr">
        <is>
          <t>cierloo</t>
        </is>
      </c>
      <c r="B127430" t="n">
        <v>1</v>
      </c>
    </row>
    <row r="127431">
      <c r="A127431" t="inlineStr">
        <is>
          <t>спротельно</t>
        </is>
      </c>
      <c r="B127431" t="n">
        <v>1</v>
      </c>
    </row>
    <row r="127432">
      <c r="A127432" t="inlineStr">
        <is>
          <t>jubuses</t>
        </is>
      </c>
      <c r="B127432" t="n">
        <v>1</v>
      </c>
    </row>
    <row r="127433">
      <c r="A127433" t="inlineStr">
        <is>
          <t>offseasonpenalties</t>
        </is>
      </c>
      <c r="B127433" t="n">
        <v>1</v>
      </c>
    </row>
    <row r="127434">
      <c r="A127434" t="inlineStr">
        <is>
          <t>downingen</t>
        </is>
      </c>
      <c r="B127434" t="n">
        <v>1</v>
      </c>
    </row>
    <row r="127435">
      <c r="A127435" t="inlineStr">
        <is>
          <t>lofthard</t>
        </is>
      </c>
      <c r="B127435" t="n">
        <v>1</v>
      </c>
    </row>
    <row r="127436">
      <c r="A127436" t="inlineStr">
        <is>
          <t>confidentity</t>
        </is>
      </c>
      <c r="B127436" t="n">
        <v>1</v>
      </c>
    </row>
    <row r="127437">
      <c r="A127437" t="inlineStr">
        <is>
          <t>knazier</t>
        </is>
      </c>
      <c r="B127437" t="n">
        <v>1</v>
      </c>
    </row>
    <row r="127438">
      <c r="A127438" t="inlineStr">
        <is>
          <t>namesy</t>
        </is>
      </c>
      <c r="B127438" t="n">
        <v>1</v>
      </c>
    </row>
    <row r="127439">
      <c r="A127439" t="inlineStr">
        <is>
          <t>blenkins11dream</t>
        </is>
      </c>
      <c r="B127439" t="n">
        <v>1</v>
      </c>
    </row>
    <row r="127440">
      <c r="A127440" t="inlineStr">
        <is>
          <t>roetered</t>
        </is>
      </c>
      <c r="B127440" t="n">
        <v>1</v>
      </c>
    </row>
    <row r="127441">
      <c r="A127441" t="inlineStr">
        <is>
          <t>£57m</t>
        </is>
      </c>
      <c r="B127441" t="n">
        <v>2</v>
      </c>
    </row>
    <row r="127442">
      <c r="A127442" t="inlineStr">
        <is>
          <t>devilst</t>
        </is>
      </c>
      <c r="B127442" t="n">
        <v>1</v>
      </c>
    </row>
    <row r="127443">
      <c r="A127443" t="inlineStr">
        <is>
          <t>ex‑pro</t>
        </is>
      </c>
      <c r="B127443" t="n">
        <v>1</v>
      </c>
    </row>
    <row r="127444">
      <c r="A127444" t="inlineStr">
        <is>
          <t>crumeone</t>
        </is>
      </c>
      <c r="B127444" t="n">
        <v>1</v>
      </c>
    </row>
    <row r="127445">
      <c r="A127445" t="inlineStr">
        <is>
          <t>shinbu</t>
        </is>
      </c>
      <c r="B127445" t="n">
        <v>1</v>
      </c>
    </row>
    <row r="127446">
      <c r="A127446" t="inlineStr">
        <is>
          <t>ncode・太郑上省吲</t>
        </is>
      </c>
      <c r="B127446" t="n">
        <v>1</v>
      </c>
    </row>
    <row r="127447">
      <c r="A127447" t="inlineStr">
        <is>
          <t>danincaseki</t>
        </is>
      </c>
      <c r="B127447" t="n">
        <v>1</v>
      </c>
    </row>
    <row r="127448">
      <c r="A127448" t="inlineStr">
        <is>
          <t>warpgschool</t>
        </is>
      </c>
      <c r="B127448" t="n">
        <v>1</v>
      </c>
    </row>
    <row r="127449">
      <c r="A127449" t="inlineStr">
        <is>
          <t>muu4</t>
        </is>
      </c>
      <c r="B127449" t="n">
        <v>1</v>
      </c>
    </row>
    <row r="127450">
      <c r="A127450" t="inlineStr">
        <is>
          <t>éjnolithic</t>
        </is>
      </c>
      <c r="B127450" t="n">
        <v>1</v>
      </c>
    </row>
    <row r="127451">
      <c r="A127451" t="inlineStr">
        <is>
          <t>miartosde</t>
        </is>
      </c>
      <c r="B127451" t="n">
        <v>1</v>
      </c>
    </row>
    <row r="127452">
      <c r="A127452" t="inlineStr">
        <is>
          <t>nakamashiro</t>
        </is>
      </c>
      <c r="B127452" t="n">
        <v>1</v>
      </c>
    </row>
    <row r="127453">
      <c r="A127453" t="inlineStr">
        <is>
          <t>5qzr5ian</t>
        </is>
      </c>
      <c r="B127453" t="n">
        <v>1</v>
      </c>
    </row>
    <row r="127454">
      <c r="A127454" t="inlineStr">
        <is>
          <t>landrem</t>
        </is>
      </c>
      <c r="B127454" t="n">
        <v>1</v>
      </c>
    </row>
    <row r="127455">
      <c r="A127455" t="inlineStr">
        <is>
          <t>polennbao</t>
        </is>
      </c>
      <c r="B127455" t="n">
        <v>1</v>
      </c>
    </row>
    <row r="127456">
      <c r="A127456" t="inlineStr">
        <is>
          <t>nagasawnu</t>
        </is>
      </c>
      <c r="B127456" t="n">
        <v>1</v>
      </c>
    </row>
    <row r="127457">
      <c r="A127457" t="inlineStr">
        <is>
          <t>yingde</t>
        </is>
      </c>
      <c r="B127457" t="n">
        <v>1</v>
      </c>
    </row>
    <row r="127458">
      <c r="A127458" t="inlineStr">
        <is>
          <t>utokenist</t>
        </is>
      </c>
      <c r="B127458" t="n">
        <v>1</v>
      </c>
    </row>
    <row r="127459">
      <c r="A127459" t="inlineStr">
        <is>
          <t>uthatpipe</t>
        </is>
      </c>
      <c r="B127459" t="n">
        <v>1</v>
      </c>
    </row>
    <row r="127460">
      <c r="A127460" t="inlineStr">
        <is>
          <t>mibar</t>
        </is>
      </c>
      <c r="B127460" t="n">
        <v>1</v>
      </c>
    </row>
    <row r="127461">
      <c r="A127461" t="inlineStr">
        <is>
          <t>q0r</t>
        </is>
      </c>
      <c r="B127461" t="n">
        <v>1</v>
      </c>
    </row>
    <row r="127462">
      <c r="A127462" t="inlineStr">
        <is>
          <t>ghdtv</t>
        </is>
      </c>
      <c r="B127462" t="n">
        <v>1</v>
      </c>
    </row>
    <row r="127463">
      <c r="A127463" t="inlineStr">
        <is>
          <t>miabushi</t>
        </is>
      </c>
      <c r="B127463" t="n">
        <v>1</v>
      </c>
    </row>
    <row r="127464">
      <c r="A127464" t="inlineStr">
        <is>
          <t>ftelcode</t>
        </is>
      </c>
      <c r="B127464" t="n">
        <v>1</v>
      </c>
    </row>
    <row r="127465">
      <c r="A127465" t="inlineStr">
        <is>
          <t>blizzmás</t>
        </is>
      </c>
      <c r="B127465" t="n">
        <v>1</v>
      </c>
    </row>
    <row r="127466">
      <c r="A127466" t="inlineStr">
        <is>
          <t>movieprologue</t>
        </is>
      </c>
      <c r="B127466" t="n">
        <v>1</v>
      </c>
    </row>
    <row r="127467">
      <c r="A127467" t="inlineStr">
        <is>
          <t>mortalsranza</t>
        </is>
      </c>
      <c r="B127467" t="n">
        <v>1</v>
      </c>
    </row>
    <row r="127468">
      <c r="A127468" t="inlineStr">
        <is>
          <t>ufware</t>
        </is>
      </c>
      <c r="B127468" t="n">
        <v>1</v>
      </c>
    </row>
    <row r="127469">
      <c r="A127469" t="inlineStr">
        <is>
          <t>mmteevents</t>
        </is>
      </c>
      <c r="B127469" t="n">
        <v>1</v>
      </c>
    </row>
    <row r="127470">
      <c r="A127470" t="inlineStr">
        <is>
          <t>nakamean</t>
        </is>
      </c>
      <c r="B127470" t="n">
        <v>1</v>
      </c>
    </row>
    <row r="127471">
      <c r="A127471" t="inlineStr">
        <is>
          <t>popina</t>
        </is>
      </c>
      <c r="B127471" t="n">
        <v>1</v>
      </c>
    </row>
    <row r="127472">
      <c r="A127472" t="inlineStr">
        <is>
          <t>bcm64</t>
        </is>
      </c>
      <c r="B127472" t="n">
        <v>1</v>
      </c>
    </row>
    <row r="127473">
      <c r="A127473" t="inlineStr">
        <is>
          <t>com3qejnogstatus5523745575415673</t>
        </is>
      </c>
      <c r="B127473" t="n">
        <v>1</v>
      </c>
    </row>
    <row r="127474">
      <c r="A127474" t="inlineStr">
        <is>
          <t>shoyukan</t>
        </is>
      </c>
      <c r="B127474" t="n">
        <v>1</v>
      </c>
    </row>
    <row r="127475">
      <c r="A127475" t="inlineStr">
        <is>
          <t>yukaziri</t>
        </is>
      </c>
      <c r="B127475" t="n">
        <v>1</v>
      </c>
    </row>
    <row r="127476">
      <c r="A127476" t="inlineStr">
        <is>
          <t>mastaas</t>
        </is>
      </c>
      <c r="B127476" t="n">
        <v>1</v>
      </c>
    </row>
    <row r="127477">
      <c r="A127477" t="inlineStr">
        <is>
          <t>smkwe</t>
        </is>
      </c>
      <c r="B127477" t="n">
        <v>1</v>
      </c>
    </row>
    <row r="127478">
      <c r="A127478" t="inlineStr">
        <is>
          <t>azô</t>
        </is>
      </c>
      <c r="B127478" t="n">
        <v>1</v>
      </c>
    </row>
    <row r="127479">
      <c r="A127479" t="inlineStr">
        <is>
          <t>sazunushi</t>
        </is>
      </c>
      <c r="B127479" t="n">
        <v>1</v>
      </c>
    </row>
    <row r="127480">
      <c r="A127480" t="inlineStr">
        <is>
          <t>mmmmmmnn</t>
        </is>
      </c>
      <c r="B127480" t="n">
        <v>1</v>
      </c>
    </row>
    <row r="127481">
      <c r="A127481" t="inlineStr">
        <is>
          <t>unnellumxe</t>
        </is>
      </c>
      <c r="B127481" t="n">
        <v>1</v>
      </c>
    </row>
    <row r="127482">
      <c r="A127482" t="inlineStr">
        <is>
          <t>syspected</t>
        </is>
      </c>
      <c r="B127482" t="n">
        <v>2</v>
      </c>
    </row>
    <row r="127483">
      <c r="A127483" t="inlineStr">
        <is>
          <t>stanzabw</t>
        </is>
      </c>
      <c r="B127483" t="n">
        <v>1</v>
      </c>
    </row>
    <row r="127484">
      <c r="A127484" t="inlineStr">
        <is>
          <t>20x120</t>
        </is>
      </c>
      <c r="B127484" t="n">
        <v>1</v>
      </c>
    </row>
    <row r="127485">
      <c r="A127485" t="inlineStr">
        <is>
          <t>douzhang</t>
        </is>
      </c>
      <c r="B127485" t="n">
        <v>1</v>
      </c>
    </row>
    <row r="127486">
      <c r="A127486" t="inlineStr">
        <is>
          <t>valdflo</t>
        </is>
      </c>
      <c r="B127486" t="n">
        <v>1</v>
      </c>
    </row>
    <row r="127487">
      <c r="A127487" t="inlineStr">
        <is>
          <t>lûmbantaitivik</t>
        </is>
      </c>
      <c r="B127487" t="n">
        <v>1</v>
      </c>
    </row>
    <row r="127488">
      <c r="A127488" t="inlineStr">
        <is>
          <t>naonly</t>
        </is>
      </c>
      <c r="B127488" t="n">
        <v>1</v>
      </c>
    </row>
    <row r="127489">
      <c r="A127489" t="inlineStr">
        <is>
          <t>parenixiummisc</t>
        </is>
      </c>
      <c r="B127489" t="n">
        <v>1</v>
      </c>
    </row>
    <row r="127490">
      <c r="A127490" t="inlineStr">
        <is>
          <t>zundalions</t>
        </is>
      </c>
      <c r="B127490" t="n">
        <v>1</v>
      </c>
    </row>
    <row r="127491">
      <c r="A127491" t="inlineStr">
        <is>
          <t>fantvia</t>
        </is>
      </c>
      <c r="B127491" t="n">
        <v>1</v>
      </c>
    </row>
    <row r="127492">
      <c r="A127492" t="inlineStr">
        <is>
          <t>kacheina</t>
        </is>
      </c>
      <c r="B127492" t="n">
        <v>1</v>
      </c>
    </row>
    <row r="127493">
      <c r="A127493" t="inlineStr">
        <is>
          <t>jkok</t>
        </is>
      </c>
      <c r="B127493" t="n">
        <v>1</v>
      </c>
    </row>
    <row r="127494">
      <c r="A127494" t="inlineStr">
        <is>
          <t>sawsin</t>
        </is>
      </c>
      <c r="B127494" t="n">
        <v>1</v>
      </c>
    </row>
    <row r="127495">
      <c r="A127495" t="inlineStr">
        <is>
          <t>kacheinen</t>
        </is>
      </c>
      <c r="B127495" t="n">
        <v>1</v>
      </c>
    </row>
    <row r="127496">
      <c r="A127496" t="inlineStr">
        <is>
          <t>breakfood</t>
        </is>
      </c>
      <c r="B127496" t="n">
        <v>1</v>
      </c>
    </row>
    <row r="127497">
      <c r="A127497" t="inlineStr">
        <is>
          <t>socons</t>
        </is>
      </c>
      <c r="B127497" t="n">
        <v>1</v>
      </c>
    </row>
    <row r="127498">
      <c r="A127498" t="inlineStr">
        <is>
          <t>kaseks</t>
        </is>
      </c>
      <c r="B127498" t="n">
        <v>1</v>
      </c>
    </row>
    <row r="127499">
      <c r="A127499" t="inlineStr">
        <is>
          <t>kabyl</t>
        </is>
      </c>
      <c r="B127499" t="n">
        <v>1</v>
      </c>
    </row>
    <row r="127500">
      <c r="A127500" t="inlineStr">
        <is>
          <t>blazedly</t>
        </is>
      </c>
      <c r="B127500" t="n">
        <v>1</v>
      </c>
    </row>
    <row r="127501">
      <c r="A127501" t="inlineStr">
        <is>
          <t>moncon</t>
        </is>
      </c>
      <c r="B127501" t="n">
        <v>1</v>
      </c>
    </row>
    <row r="127502">
      <c r="A127502" t="inlineStr">
        <is>
          <t>exvexated</t>
        </is>
      </c>
      <c r="B127502" t="n">
        <v>1</v>
      </c>
    </row>
    <row r="127503">
      <c r="A127503" t="inlineStr">
        <is>
          <t>duocidio</t>
        </is>
      </c>
      <c r="B127503" t="n">
        <v>1</v>
      </c>
    </row>
    <row r="127504">
      <c r="A127504" t="inlineStr">
        <is>
          <t>abecause</t>
        </is>
      </c>
      <c r="B127504" t="n">
        <v>1</v>
      </c>
    </row>
    <row r="127505">
      <c r="A127505" t="inlineStr">
        <is>
          <t>undepressed</t>
        </is>
      </c>
      <c r="B127505" t="n">
        <v>1</v>
      </c>
    </row>
    <row r="127506">
      <c r="A127506" t="inlineStr">
        <is>
          <t>iteratorinterface</t>
        </is>
      </c>
      <c r="B127506" t="n">
        <v>1</v>
      </c>
    </row>
    <row r="127507">
      <c r="A127507" t="inlineStr">
        <is>
          <t>id_ahlm_qgc</t>
        </is>
      </c>
      <c r="B127507" t="n">
        <v>1</v>
      </c>
    </row>
    <row r="127508">
      <c r="A127508" t="inlineStr">
        <is>
          <t>reactor_vector</t>
        </is>
      </c>
      <c r="B127508" t="n">
        <v>1</v>
      </c>
    </row>
    <row r="127509">
      <c r="A127509" t="inlineStr">
        <is>
          <t>ninthlowercase</t>
        </is>
      </c>
      <c r="B127509" t="n">
        <v>1</v>
      </c>
    </row>
    <row r="127510">
      <c r="A127510" t="inlineStr">
        <is>
          <t>float16</t>
        </is>
      </c>
      <c r="B127510" t="n">
        <v>3</v>
      </c>
    </row>
    <row r="127511">
      <c r="A127511" t="inlineStr">
        <is>
          <t>cmcm</t>
        </is>
      </c>
      <c r="B127511" t="n">
        <v>1</v>
      </c>
    </row>
    <row r="127512">
      <c r="A127512" t="inlineStr">
        <is>
          <t>fateql</t>
        </is>
      </c>
      <c r="B127512" t="n">
        <v>1</v>
      </c>
    </row>
    <row r="127513">
      <c r="A127513" t="inlineStr">
        <is>
          <t>multiplexsizesarg_00xfe10a41ffe5</t>
        </is>
      </c>
      <c r="B127513" t="n">
        <v>1</v>
      </c>
    </row>
    <row r="127514">
      <c r="A127514" t="inlineStr">
        <is>
          <t>int32caller</t>
        </is>
      </c>
      <c r="B127514" t="n">
        <v>1</v>
      </c>
    </row>
    <row r="127515">
      <c r="A127515" t="inlineStr">
        <is>
          <t>xmlhttpd</t>
        </is>
      </c>
      <c r="B127515" t="n">
        <v>1</v>
      </c>
    </row>
    <row r="127516">
      <c r="A127516" t="inlineStr">
        <is>
          <t>modifyitize</t>
        </is>
      </c>
      <c r="B127516" t="n">
        <v>1</v>
      </c>
    </row>
    <row r="127517">
      <c r="A127517" t="inlineStr">
        <is>
          <t>decimalsetwithmethodtype</t>
        </is>
      </c>
      <c r="B127517" t="n">
        <v>1</v>
      </c>
    </row>
    <row r="127518">
      <c r="A127518" t="inlineStr">
        <is>
          <t>float8</t>
        </is>
      </c>
      <c r="B127518" t="n">
        <v>1</v>
      </c>
    </row>
    <row r="127519">
      <c r="A127519" t="inlineStr">
        <is>
          <t>wstreams</t>
        </is>
      </c>
      <c r="B127519" t="n">
        <v>1</v>
      </c>
    </row>
    <row r="127520">
      <c r="A127520" t="inlineStr">
        <is>
          <t>getfolder</t>
        </is>
      </c>
      <c r="B127520" t="n">
        <v>2</v>
      </c>
    </row>
    <row r="127521">
      <c r="A127521" t="inlineStr">
        <is>
          <t>managementreactive</t>
        </is>
      </c>
      <c r="B127521" t="n">
        <v>1</v>
      </c>
    </row>
    <row r="127522">
      <c r="A127522" t="inlineStr">
        <is>
          <t>wifi_seqname</t>
        </is>
      </c>
      <c r="B127522" t="n">
        <v>1</v>
      </c>
    </row>
    <row r="127523">
      <c r="A127523" t="inlineStr">
        <is>
          <t>netmsgrouteheader</t>
        </is>
      </c>
      <c r="B127523" t="n">
        <v>1</v>
      </c>
    </row>
    <row r="127524">
      <c r="A127524" t="inlineStr">
        <is>
          <t>popup_and</t>
        </is>
      </c>
      <c r="B127524" t="n">
        <v>1</v>
      </c>
    </row>
    <row r="127525">
      <c r="A127525" t="inlineStr">
        <is>
          <t>itsupv</t>
        </is>
      </c>
      <c r="B127525" t="n">
        <v>1</v>
      </c>
    </row>
    <row r="127526">
      <c r="A127526" t="inlineStr">
        <is>
          <t>matchwalls</t>
        </is>
      </c>
      <c r="B127526" t="n">
        <v>1</v>
      </c>
    </row>
    <row r="127527">
      <c r="A127527" t="inlineStr">
        <is>
          <t>push_remove_header</t>
        </is>
      </c>
      <c r="B127527" t="n">
        <v>1</v>
      </c>
    </row>
    <row r="127528">
      <c r="A127528" t="inlineStr">
        <is>
          <t>manufacturermatesselectdiscreteinputroutedbaseshortwchar_wdns</t>
        </is>
      </c>
      <c r="B127528" t="n">
        <v>1</v>
      </c>
    </row>
    <row r="127529">
      <c r="A127529" t="inlineStr">
        <is>
          <t>warm8</t>
        </is>
      </c>
      <c r="B127529" t="n">
        <v>1</v>
      </c>
    </row>
    <row r="127530">
      <c r="A127530" t="inlineStr">
        <is>
          <t>andstackbsd</t>
        </is>
      </c>
      <c r="B127530" t="n">
        <v>1</v>
      </c>
    </row>
    <row r="127531">
      <c r="A127531" t="inlineStr">
        <is>
          <t>maxcharsets</t>
        </is>
      </c>
      <c r="B127531" t="n">
        <v>1</v>
      </c>
    </row>
    <row r="127532">
      <c r="A127532" t="inlineStr">
        <is>
          <t>raws22</t>
        </is>
      </c>
      <c r="B127532" t="n">
        <v>1</v>
      </c>
    </row>
    <row r="127533">
      <c r="A127533" t="inlineStr">
        <is>
          <t>clearstring</t>
        </is>
      </c>
      <c r="B127533" t="n">
        <v>1</v>
      </c>
    </row>
    <row r="127534">
      <c r="A127534" t="inlineStr">
        <is>
          <t>arg_10xfe9aff6ee58</t>
        </is>
      </c>
      <c r="B127534" t="n">
        <v>1</v>
      </c>
    </row>
    <row r="127535">
      <c r="A127535" t="inlineStr">
        <is>
          <t>__square__</t>
        </is>
      </c>
      <c r="B127535" t="n">
        <v>1</v>
      </c>
    </row>
    <row r="127536">
      <c r="A127536" t="inlineStr">
        <is>
          <t>charsetmaxspaceup</t>
        </is>
      </c>
      <c r="B127536" t="n">
        <v>1</v>
      </c>
    </row>
    <row r="127537">
      <c r="A127537" t="inlineStr">
        <is>
          <t>subnetstreamreceivecontroller</t>
        </is>
      </c>
      <c r="B127537" t="n">
        <v>1</v>
      </c>
    </row>
    <row r="127538">
      <c r="A127538" t="inlineStr">
        <is>
          <t>pua0</t>
        </is>
      </c>
      <c r="B127538" t="n">
        <v>1</v>
      </c>
    </row>
    <row r="127539">
      <c r="A127539" t="inlineStr">
        <is>
          <t>cioxgroup</t>
        </is>
      </c>
      <c r="B127539" t="n">
        <v>1</v>
      </c>
    </row>
    <row r="127540">
      <c r="A127540" t="inlineStr">
        <is>
          <t>putnew_snap</t>
        </is>
      </c>
      <c r="B127540" t="n">
        <v>1</v>
      </c>
    </row>
    <row r="127541">
      <c r="A127541" t="inlineStr">
        <is>
          <t>ghost_clouding_clouding_int</t>
        </is>
      </c>
      <c r="B127541" t="n">
        <v>1</v>
      </c>
    </row>
    <row r="127542">
      <c r="A127542" t="inlineStr">
        <is>
          <t>unicode_pixbuf</t>
        </is>
      </c>
      <c r="B127542" t="n">
        <v>1</v>
      </c>
    </row>
    <row r="127543">
      <c r="A127543" t="inlineStr">
        <is>
          <t>socketuserhandler</t>
        </is>
      </c>
      <c r="B127543" t="n">
        <v>1</v>
      </c>
    </row>
    <row r="127544">
      <c r="A127544" t="inlineStr">
        <is>
          <t>threetypes</t>
        </is>
      </c>
      <c r="B127544" t="n">
        <v>1</v>
      </c>
    </row>
    <row r="127545">
      <c r="A127545" t="inlineStr">
        <is>
          <t>⇒meals</t>
        </is>
      </c>
      <c r="B127545" t="n">
        <v>1</v>
      </c>
    </row>
    <row r="127546">
      <c r="A127546" t="inlineStr">
        <is>
          <t>thebuffersetparameters</t>
        </is>
      </c>
      <c r="B127546" t="n">
        <v>1</v>
      </c>
    </row>
    <row r="127547">
      <c r="A127547" t="inlineStr">
        <is>
          <t>duckbrains</t>
        </is>
      </c>
      <c r="B127547" t="n">
        <v>1</v>
      </c>
    </row>
    <row r="127548">
      <c r="A127548" t="inlineStr">
        <is>
          <t>putsyk</t>
        </is>
      </c>
      <c r="B127548" t="n">
        <v>1</v>
      </c>
    </row>
    <row r="127549">
      <c r="A127549" t="inlineStr">
        <is>
          <t>iso9660</t>
        </is>
      </c>
      <c r="B127549" t="n">
        <v>1</v>
      </c>
    </row>
    <row r="127550">
      <c r="A127550" t="inlineStr">
        <is>
          <t>template_seq</t>
        </is>
      </c>
      <c r="B127550" t="n">
        <v>1</v>
      </c>
    </row>
    <row r="127551">
      <c r="A127551" t="inlineStr">
        <is>
          <t>editesize</t>
        </is>
      </c>
      <c r="B127551" t="n">
        <v>1</v>
      </c>
    </row>
    <row r="127552">
      <c r="A127552" t="inlineStr">
        <is>
          <t>__single_addr</t>
        </is>
      </c>
      <c r="B127552" t="n">
        <v>1</v>
      </c>
    </row>
    <row r="127553">
      <c r="A127553" t="inlineStr">
        <is>
          <t>embowed</t>
        </is>
      </c>
      <c r="B127553" t="n">
        <v>1</v>
      </c>
    </row>
    <row r="127554">
      <c r="A127554" t="inlineStr">
        <is>
          <t>asciiiuto</t>
        </is>
      </c>
      <c r="B127554" t="n">
        <v>1</v>
      </c>
    </row>
    <row r="127555">
      <c r="A127555" t="inlineStr">
        <is>
          <t>some_uncached_size_rows</t>
        </is>
      </c>
      <c r="B127555" t="n">
        <v>1</v>
      </c>
    </row>
    <row r="127556">
      <c r="A127556" t="inlineStr">
        <is>
          <t>nagiossubnetstreamreceivecontraband</t>
        </is>
      </c>
      <c r="B127556" t="n">
        <v>1</v>
      </c>
    </row>
    <row r="127557">
      <c r="A127557" t="inlineStr">
        <is>
          <t>unicode_buffers</t>
        </is>
      </c>
      <c r="B127557" t="n">
        <v>1</v>
      </c>
    </row>
    <row r="127558">
      <c r="A127558" t="inlineStr">
        <is>
          <t>sbracketstring</t>
        </is>
      </c>
      <c r="B127558" t="n">
        <v>1</v>
      </c>
    </row>
    <row r="127559">
      <c r="A127559" t="inlineStr">
        <is>
          <t>lsvvlineno</t>
        </is>
      </c>
      <c r="B127559" t="n">
        <v>1</v>
      </c>
    </row>
    <row r="127560">
      <c r="A127560" t="inlineStr">
        <is>
          <t>signalputting</t>
        </is>
      </c>
      <c r="B127560" t="n">
        <v>1</v>
      </c>
    </row>
    <row r="127561">
      <c r="A127561" t="inlineStr">
        <is>
          <t>directlyable</t>
        </is>
      </c>
      <c r="B127561" t="n">
        <v>1</v>
      </c>
    </row>
    <row r="127562">
      <c r="A127562" t="inlineStr">
        <is>
          <t>subthreadbase</t>
        </is>
      </c>
      <c r="B127562" t="n">
        <v>1</v>
      </c>
    </row>
    <row r="127563">
      <c r="A127563" t="inlineStr">
        <is>
          <t>__tag</t>
        </is>
      </c>
      <c r="B127563" t="n">
        <v>1</v>
      </c>
    </row>
    <row r="127564">
      <c r="A127564" t="inlineStr">
        <is>
          <t>ffereose</t>
        </is>
      </c>
      <c r="B127564" t="n">
        <v>1</v>
      </c>
    </row>
    <row r="127565">
      <c r="A127565" t="inlineStr">
        <is>
          <t>sellhtml</t>
        </is>
      </c>
      <c r="B127565" t="n">
        <v>1</v>
      </c>
    </row>
    <row r="127566">
      <c r="A127566" t="inlineStr">
        <is>
          <t>__setaction</t>
        </is>
      </c>
      <c r="B127566" t="n">
        <v>1</v>
      </c>
    </row>
    <row r="127567">
      <c r="A127567" t="inlineStr">
        <is>
          <t>socketlv</t>
        </is>
      </c>
      <c r="B127567" t="n">
        <v>1</v>
      </c>
    </row>
    <row r="127568">
      <c r="A127568" t="inlineStr">
        <is>
          <t>keychannel</t>
        </is>
      </c>
      <c r="B127568" t="n">
        <v>1</v>
      </c>
    </row>
    <row r="127569">
      <c r="A127569" t="inlineStr">
        <is>
          <t>tpida</t>
        </is>
      </c>
      <c r="B127569" t="n">
        <v>1</v>
      </c>
    </row>
    <row r="127570">
      <c r="A127570" t="inlineStr">
        <is>
          <t>immutabletype</t>
        </is>
      </c>
      <c r="B127570" t="n">
        <v>1</v>
      </c>
    </row>
    <row r="127571">
      <c r="A127571" t="inlineStr">
        <is>
          <t>tcu_ax</t>
        </is>
      </c>
      <c r="B127571" t="n">
        <v>1</v>
      </c>
    </row>
    <row r="127572">
      <c r="A127572" t="inlineStr">
        <is>
          <t>icccfg_enore_cs</t>
        </is>
      </c>
      <c r="B127572" t="n">
        <v>1</v>
      </c>
    </row>
    <row r="127573">
      <c r="A127573" t="inlineStr">
        <is>
          <t>consttrait</t>
        </is>
      </c>
      <c r="B127573" t="n">
        <v>1</v>
      </c>
    </row>
    <row r="127574">
      <c r="A127574" t="inlineStr">
        <is>
          <t>id_ahlm</t>
        </is>
      </c>
      <c r="B127574" t="n">
        <v>1</v>
      </c>
    </row>
    <row r="127575">
      <c r="A127575" t="inlineStr">
        <is>
          <t>dbltcf</t>
        </is>
      </c>
      <c r="B127575" t="n">
        <v>1</v>
      </c>
    </row>
    <row r="127576">
      <c r="A127576" t="inlineStr">
        <is>
          <t>expandlinewith</t>
        </is>
      </c>
      <c r="B127576" t="n">
        <v>1</v>
      </c>
    </row>
    <row r="127577">
      <c r="A127577" t="inlineStr">
        <is>
          <t>dataframe2c</t>
        </is>
      </c>
      <c r="B127577" t="n">
        <v>1</v>
      </c>
    </row>
    <row r="127578">
      <c r="A127578" t="inlineStr">
        <is>
          <t>qdualaccess</t>
        </is>
      </c>
      <c r="B127578" t="n">
        <v>1</v>
      </c>
    </row>
    <row r="127579">
      <c r="A127579" t="inlineStr">
        <is>
          <t>webshream</t>
        </is>
      </c>
      <c r="B127579" t="n">
        <v>1</v>
      </c>
    </row>
    <row r="127580">
      <c r="A127580" t="inlineStr">
        <is>
          <t>paricon</t>
        </is>
      </c>
      <c r="B127580" t="n">
        <v>1</v>
      </c>
    </row>
    <row r="127581">
      <c r="A127581" t="inlineStr">
        <is>
          <t>teati</t>
        </is>
      </c>
      <c r="B127581" t="n">
        <v>1</v>
      </c>
    </row>
    <row r="127582">
      <c r="A127582" t="inlineStr">
        <is>
          <t>nightmareuse</t>
        </is>
      </c>
      <c r="B127582" t="n">
        <v>1</v>
      </c>
    </row>
    <row r="127583">
      <c r="A127583" t="inlineStr">
        <is>
          <t>shoutscreen</t>
        </is>
      </c>
      <c r="B127583" t="n">
        <v>1</v>
      </c>
    </row>
    <row r="127584">
      <c r="A127584" t="inlineStr">
        <is>
          <t>ᄇo</t>
        </is>
      </c>
      <c r="B127584" t="n">
        <v>1</v>
      </c>
    </row>
    <row r="127585">
      <c r="A127585" t="inlineStr">
        <is>
          <t>zonegood</t>
        </is>
      </c>
      <c r="B127585" t="n">
        <v>1</v>
      </c>
    </row>
    <row r="127586">
      <c r="A127586" t="inlineStr">
        <is>
          <t>tameless</t>
        </is>
      </c>
      <c r="B127586" t="n">
        <v>1</v>
      </c>
    </row>
    <row r="127587">
      <c r="A127587" t="inlineStr">
        <is>
          <t>livingstory</t>
        </is>
      </c>
      <c r="B127587" t="n">
        <v>1</v>
      </c>
    </row>
    <row r="127588">
      <c r="A127588" t="inlineStr">
        <is>
          <t>アップ</t>
        </is>
      </c>
      <c r="B127588" t="n">
        <v>1</v>
      </c>
    </row>
    <row r="127589">
      <c r="A127589" t="inlineStr">
        <is>
          <t>forheas</t>
        </is>
      </c>
      <c r="B127589" t="n">
        <v>1</v>
      </c>
    </row>
    <row r="127590">
      <c r="A127590" t="inlineStr">
        <is>
          <t>drusan</t>
        </is>
      </c>
      <c r="B127590" t="n">
        <v>1</v>
      </c>
    </row>
    <row r="127591">
      <c r="A127591" t="inlineStr">
        <is>
          <t>exkergy</t>
        </is>
      </c>
      <c r="B127591" t="n">
        <v>1</v>
      </c>
    </row>
    <row r="127592">
      <c r="A127592" t="inlineStr">
        <is>
          <t>climbr</t>
        </is>
      </c>
      <c r="B127592" t="n">
        <v>1</v>
      </c>
    </row>
    <row r="127593">
      <c r="A127593" t="inlineStr">
        <is>
          <t>xice</t>
        </is>
      </c>
      <c r="B127593" t="n">
        <v>1</v>
      </c>
    </row>
    <row r="127594">
      <c r="A127594" t="inlineStr">
        <is>
          <t>pyramoseons</t>
        </is>
      </c>
      <c r="B127594" t="n">
        <v>1</v>
      </c>
    </row>
    <row r="127595">
      <c r="A127595" t="inlineStr">
        <is>
          <t>dropfish</t>
        </is>
      </c>
      <c r="B127595" t="n">
        <v>1</v>
      </c>
    </row>
    <row r="127596">
      <c r="A127596" t="inlineStr">
        <is>
          <t>shirtles</t>
        </is>
      </c>
      <c r="B127596" t="n">
        <v>2</v>
      </c>
    </row>
    <row r="127597">
      <c r="A127597" t="inlineStr">
        <is>
          <t>limnar</t>
        </is>
      </c>
      <c r="B127597" t="n">
        <v>1</v>
      </c>
    </row>
    <row r="127598">
      <c r="A127598" t="inlineStr">
        <is>
          <t>matheti</t>
        </is>
      </c>
      <c r="B127598" t="n">
        <v>1</v>
      </c>
    </row>
    <row r="127599">
      <c r="A127599" t="inlineStr">
        <is>
          <t>holfire</t>
        </is>
      </c>
      <c r="B127599" t="n">
        <v>1</v>
      </c>
    </row>
    <row r="127600">
      <c r="A127600" t="inlineStr">
        <is>
          <t>vballkin</t>
        </is>
      </c>
      <c r="B127600" t="n">
        <v>1</v>
      </c>
    </row>
    <row r="127601">
      <c r="A127601" t="inlineStr">
        <is>
          <t>jedite</t>
        </is>
      </c>
      <c r="B127601" t="n">
        <v>1</v>
      </c>
    </row>
    <row r="127602">
      <c r="A127602" t="inlineStr">
        <is>
          <t>arabauts</t>
        </is>
      </c>
      <c r="B127602" t="n">
        <v>1</v>
      </c>
    </row>
    <row r="127603">
      <c r="A127603" t="inlineStr">
        <is>
          <t>caratanara</t>
        </is>
      </c>
      <c r="B127603" t="n">
        <v>1</v>
      </c>
    </row>
    <row r="127604">
      <c r="A127604" t="inlineStr">
        <is>
          <t>onprofit</t>
        </is>
      </c>
      <c r="B127604" t="n">
        <v>1</v>
      </c>
    </row>
    <row r="127605">
      <c r="A127605" t="inlineStr">
        <is>
          <t>dontgo</t>
        </is>
      </c>
      <c r="B127605" t="n">
        <v>2</v>
      </c>
    </row>
    <row r="127606">
      <c r="A127606" t="inlineStr">
        <is>
          <t>gnoman</t>
        </is>
      </c>
      <c r="B127606" t="n">
        <v>1</v>
      </c>
    </row>
    <row r="127607">
      <c r="A127607" t="inlineStr">
        <is>
          <t>characement</t>
        </is>
      </c>
      <c r="B127607" t="n">
        <v>1</v>
      </c>
    </row>
    <row r="127608">
      <c r="A127608" t="inlineStr">
        <is>
          <t>simubbc</t>
        </is>
      </c>
      <c r="B127608" t="n">
        <v>1</v>
      </c>
    </row>
    <row r="127609">
      <c r="A127609" t="inlineStr">
        <is>
          <t>epicencinchmsab</t>
        </is>
      </c>
      <c r="B127609" t="n">
        <v>1</v>
      </c>
    </row>
    <row r="127610">
      <c r="A127610" t="inlineStr">
        <is>
          <t>ddername</t>
        </is>
      </c>
      <c r="B127610" t="n">
        <v>1</v>
      </c>
    </row>
    <row r="127611">
      <c r="A127611" t="inlineStr">
        <is>
          <t>phenelheim</t>
        </is>
      </c>
      <c r="B127611" t="n">
        <v>1</v>
      </c>
    </row>
    <row r="127612">
      <c r="A127612" t="inlineStr">
        <is>
          <t>utiddy</t>
        </is>
      </c>
      <c r="B127612" t="n">
        <v>1</v>
      </c>
    </row>
    <row r="127613">
      <c r="A127613" t="inlineStr">
        <is>
          <t>savecpgone</t>
        </is>
      </c>
      <c r="B127613" t="n">
        <v>1</v>
      </c>
    </row>
    <row r="127614">
      <c r="A127614" t="inlineStr">
        <is>
          <t>dramber</t>
        </is>
      </c>
      <c r="B127614" t="n">
        <v>1</v>
      </c>
    </row>
    <row r="127615">
      <c r="A127615" t="inlineStr">
        <is>
          <t>iemhsange</t>
        </is>
      </c>
      <c r="B127615" t="n">
        <v>1</v>
      </c>
    </row>
    <row r="127616">
      <c r="A127616" t="inlineStr">
        <is>
          <t>plainlie</t>
        </is>
      </c>
      <c r="B127616" t="n">
        <v>1</v>
      </c>
    </row>
    <row r="127617">
      <c r="A127617" t="inlineStr">
        <is>
          <t>fouradas</t>
        </is>
      </c>
      <c r="B127617" t="n">
        <v>1</v>
      </c>
    </row>
    <row r="127618">
      <c r="A127618" t="inlineStr">
        <is>
          <t>salvagehd</t>
        </is>
      </c>
      <c r="B127618" t="n">
        <v>1</v>
      </c>
    </row>
    <row r="127619">
      <c r="A127619" t="inlineStr">
        <is>
          <t>cpp04s</t>
        </is>
      </c>
      <c r="B127619" t="n">
        <v>1</v>
      </c>
    </row>
    <row r="127620">
      <c r="A127620" t="inlineStr">
        <is>
          <t>abmillmorph</t>
        </is>
      </c>
      <c r="B127620" t="n">
        <v>1</v>
      </c>
    </row>
    <row r="127621">
      <c r="A127621" t="inlineStr">
        <is>
          <t>ahiedir</t>
        </is>
      </c>
      <c r="B127621" t="n">
        <v>1</v>
      </c>
    </row>
    <row r="127622">
      <c r="A127622" t="inlineStr">
        <is>
          <t>broenagan</t>
        </is>
      </c>
      <c r="B127622" t="n">
        <v>1</v>
      </c>
    </row>
    <row r="127623">
      <c r="A127623" t="inlineStr">
        <is>
          <t>istarak</t>
        </is>
      </c>
      <c r="B127623" t="n">
        <v>1</v>
      </c>
    </row>
    <row r="127624">
      <c r="A127624" t="inlineStr">
        <is>
          <t>soleis</t>
        </is>
      </c>
      <c r="B127624" t="n">
        <v>1</v>
      </c>
    </row>
    <row r="127625">
      <c r="A127625" t="inlineStr">
        <is>
          <t>furphystan</t>
        </is>
      </c>
      <c r="B127625" t="n">
        <v>1</v>
      </c>
    </row>
    <row r="127626">
      <c r="A127626" t="inlineStr">
        <is>
          <t>wemsil</t>
        </is>
      </c>
      <c r="B127626" t="n">
        <v>1</v>
      </c>
    </row>
    <row r="127627">
      <c r="A127627" t="inlineStr">
        <is>
          <t>bcburner</t>
        </is>
      </c>
      <c r="B127627" t="n">
        <v>1</v>
      </c>
    </row>
    <row r="127628">
      <c r="A127628" t="inlineStr">
        <is>
          <t>velpa</t>
        </is>
      </c>
      <c r="B127628" t="n">
        <v>1</v>
      </c>
    </row>
    <row r="127629">
      <c r="A127629" t="inlineStr">
        <is>
          <t>sithlander</t>
        </is>
      </c>
      <c r="B127629" t="n">
        <v>1</v>
      </c>
    </row>
    <row r="127630">
      <c r="A127630" t="inlineStr">
        <is>
          <t>empresarnoit</t>
        </is>
      </c>
      <c r="B127630" t="n">
        <v>1</v>
      </c>
    </row>
    <row r="127631">
      <c r="A127631" t="inlineStr">
        <is>
          <t>fishchestas</t>
        </is>
      </c>
      <c r="B127631" t="n">
        <v>1</v>
      </c>
    </row>
    <row r="127632">
      <c r="A127632" t="inlineStr">
        <is>
          <t>forhards</t>
        </is>
      </c>
      <c r="B127632" t="n">
        <v>1</v>
      </c>
    </row>
    <row r="127633">
      <c r="A127633" t="inlineStr">
        <is>
          <t>spiderset</t>
        </is>
      </c>
      <c r="B127633" t="n">
        <v>1</v>
      </c>
    </row>
    <row r="127634">
      <c r="A127634" t="inlineStr">
        <is>
          <t>qpopl</t>
        </is>
      </c>
      <c r="B127634" t="n">
        <v>1</v>
      </c>
    </row>
    <row r="127635">
      <c r="A127635" t="inlineStr">
        <is>
          <t>dinatioxt</t>
        </is>
      </c>
      <c r="B127635" t="n">
        <v>1</v>
      </c>
    </row>
    <row r="127636">
      <c r="A127636" t="inlineStr">
        <is>
          <t>unhold</t>
        </is>
      </c>
      <c r="B127636" t="n">
        <v>2</v>
      </c>
    </row>
    <row r="127637">
      <c r="A127637" t="inlineStr">
        <is>
          <t>cuika</t>
        </is>
      </c>
      <c r="B127637" t="n">
        <v>1</v>
      </c>
    </row>
    <row r="127638">
      <c r="A127638" t="inlineStr">
        <is>
          <t>genshiffs</t>
        </is>
      </c>
      <c r="B127638" t="n">
        <v>1</v>
      </c>
    </row>
    <row r="127639">
      <c r="A127639" t="inlineStr">
        <is>
          <t>examplemc</t>
        </is>
      </c>
      <c r="B127639" t="n">
        <v>1</v>
      </c>
    </row>
    <row r="127640">
      <c r="A127640" t="inlineStr">
        <is>
          <t>eganmallow</t>
        </is>
      </c>
      <c r="B127640" t="n">
        <v>1</v>
      </c>
    </row>
    <row r="127641">
      <c r="A127641" t="inlineStr">
        <is>
          <t>zenjyou</t>
        </is>
      </c>
      <c r="B127641" t="n">
        <v>1</v>
      </c>
    </row>
    <row r="127642">
      <c r="A127642" t="inlineStr">
        <is>
          <t>intower</t>
        </is>
      </c>
      <c r="B127642" t="n">
        <v>1</v>
      </c>
    </row>
    <row r="127643">
      <c r="A127643" t="inlineStr">
        <is>
          <t>wacled</t>
        </is>
      </c>
      <c r="B127643" t="n">
        <v>1</v>
      </c>
    </row>
    <row r="127644">
      <c r="A127644" t="inlineStr">
        <is>
          <t>jamwise</t>
        </is>
      </c>
      <c r="B127644" t="n">
        <v>1</v>
      </c>
    </row>
    <row r="127645">
      <c r="A127645" t="inlineStr">
        <is>
          <t>alescopentry</t>
        </is>
      </c>
      <c r="B127645" t="n">
        <v>1</v>
      </c>
    </row>
    <row r="127646">
      <c r="A127646" t="inlineStr">
        <is>
          <t>passans</t>
        </is>
      </c>
      <c r="B127646" t="n">
        <v>1</v>
      </c>
    </row>
    <row r="127647">
      <c r="A127647" t="inlineStr">
        <is>
          <t>threadlugurs</t>
        </is>
      </c>
      <c r="B127647" t="n">
        <v>1</v>
      </c>
    </row>
    <row r="127648">
      <c r="A127648" t="inlineStr">
        <is>
          <t>cukisafe</t>
        </is>
      </c>
      <c r="B127648" t="n">
        <v>1</v>
      </c>
    </row>
    <row r="127649">
      <c r="A127649" t="inlineStr">
        <is>
          <t>connoker</t>
        </is>
      </c>
      <c r="B127649" t="n">
        <v>1</v>
      </c>
    </row>
    <row r="127650">
      <c r="A127650" t="inlineStr">
        <is>
          <t>meewhite</t>
        </is>
      </c>
      <c r="B127650" t="n">
        <v>1</v>
      </c>
    </row>
    <row r="127651">
      <c r="A127651" t="inlineStr">
        <is>
          <t>revborder</t>
        </is>
      </c>
      <c r="B127651" t="n">
        <v>1</v>
      </c>
    </row>
    <row r="127652">
      <c r="A127652" t="inlineStr">
        <is>
          <t>nogomic</t>
        </is>
      </c>
      <c r="B127652" t="n">
        <v>1</v>
      </c>
    </row>
    <row r="127653">
      <c r="A127653" t="inlineStr">
        <is>
          <t>yripeye</t>
        </is>
      </c>
      <c r="B127653" t="n">
        <v>1</v>
      </c>
    </row>
    <row r="127654">
      <c r="A127654" t="inlineStr">
        <is>
          <t>reesameuncle</t>
        </is>
      </c>
      <c r="B127654" t="n">
        <v>1</v>
      </c>
    </row>
    <row r="127655">
      <c r="A127655" t="inlineStr">
        <is>
          <t>guanoyumi</t>
        </is>
      </c>
      <c r="B127655" t="n">
        <v>1</v>
      </c>
    </row>
    <row r="127656">
      <c r="A127656" t="inlineStr">
        <is>
          <t>ftlh</t>
        </is>
      </c>
      <c r="B127656" t="n">
        <v>1</v>
      </c>
    </row>
    <row r="127657">
      <c r="A127657" t="inlineStr">
        <is>
          <t>natore</t>
        </is>
      </c>
      <c r="B127657" t="n">
        <v>1</v>
      </c>
    </row>
    <row r="127658">
      <c r="A127658" t="inlineStr">
        <is>
          <t>escendoco</t>
        </is>
      </c>
      <c r="B127658" t="n">
        <v>1</v>
      </c>
    </row>
    <row r="127659">
      <c r="A127659" t="inlineStr">
        <is>
          <t>rsorn</t>
        </is>
      </c>
      <c r="B127659" t="n">
        <v>1</v>
      </c>
    </row>
    <row r="127660">
      <c r="A127660" t="inlineStr">
        <is>
          <t>spoonflipper</t>
        </is>
      </c>
      <c r="B127660" t="n">
        <v>1</v>
      </c>
    </row>
    <row r="127661">
      <c r="A127661" t="inlineStr">
        <is>
          <t>undertonear</t>
        </is>
      </c>
      <c r="B127661" t="n">
        <v>1</v>
      </c>
    </row>
    <row r="127662">
      <c r="A127662" t="inlineStr">
        <is>
          <t>schoore</t>
        </is>
      </c>
      <c r="B127662" t="n">
        <v>1</v>
      </c>
    </row>
    <row r="127663">
      <c r="A127663" t="inlineStr">
        <is>
          <t>mcuflex</t>
        </is>
      </c>
      <c r="B127663" t="n">
        <v>1</v>
      </c>
    </row>
    <row r="127664">
      <c r="A127664" t="inlineStr">
        <is>
          <t>convinengineologia</t>
        </is>
      </c>
      <c r="B127664" t="n">
        <v>1</v>
      </c>
    </row>
    <row r="127665">
      <c r="A127665" t="inlineStr">
        <is>
          <t>diamondbag</t>
        </is>
      </c>
      <c r="B127665" t="n">
        <v>1</v>
      </c>
    </row>
    <row r="127666">
      <c r="A127666" t="inlineStr">
        <is>
          <t>bredpooque</t>
        </is>
      </c>
      <c r="B127666" t="n">
        <v>1</v>
      </c>
    </row>
    <row r="127667">
      <c r="A127667" t="inlineStr">
        <is>
          <t>iftholes</t>
        </is>
      </c>
      <c r="B127667" t="n">
        <v>1</v>
      </c>
    </row>
    <row r="127668">
      <c r="A127668" t="inlineStr">
        <is>
          <t>oukkas</t>
        </is>
      </c>
      <c r="B127668" t="n">
        <v>1</v>
      </c>
    </row>
    <row r="127669">
      <c r="A127669" t="inlineStr">
        <is>
          <t>splask</t>
        </is>
      </c>
      <c r="B127669" t="n">
        <v>1</v>
      </c>
    </row>
    <row r="127670">
      <c r="A127670" t="inlineStr">
        <is>
          <t>sickfrequent</t>
        </is>
      </c>
      <c r="B127670" t="n">
        <v>1</v>
      </c>
    </row>
    <row r="127671">
      <c r="A127671" t="inlineStr">
        <is>
          <t>outlookality</t>
        </is>
      </c>
      <c r="B127671" t="n">
        <v>1</v>
      </c>
    </row>
    <row r="127672">
      <c r="A127672" t="inlineStr">
        <is>
          <t>collée</t>
        </is>
      </c>
      <c r="B127672" t="n">
        <v>1</v>
      </c>
    </row>
    <row r="127673">
      <c r="A127673" t="inlineStr">
        <is>
          <t>plyglass</t>
        </is>
      </c>
      <c r="B127673" t="n">
        <v>1</v>
      </c>
    </row>
    <row r="127674">
      <c r="A127674" t="inlineStr">
        <is>
          <t>bagcases</t>
        </is>
      </c>
      <c r="B127674" t="n">
        <v>1</v>
      </c>
    </row>
    <row r="127675">
      <c r="A127675" t="inlineStr">
        <is>
          <t>missched</t>
        </is>
      </c>
      <c r="B127675" t="n">
        <v>1</v>
      </c>
    </row>
    <row r="127676">
      <c r="A127676" t="inlineStr">
        <is>
          <t>pandansopia</t>
        </is>
      </c>
      <c r="B127676" t="n">
        <v>1</v>
      </c>
    </row>
    <row r="127677">
      <c r="A127677" t="inlineStr">
        <is>
          <t>65something</t>
        </is>
      </c>
      <c r="B127677" t="n">
        <v>1</v>
      </c>
    </row>
    <row r="127678">
      <c r="A127678" t="inlineStr">
        <is>
          <t>moopsbasket</t>
        </is>
      </c>
      <c r="B127678" t="n">
        <v>1</v>
      </c>
    </row>
    <row r="127679">
      <c r="A127679" t="inlineStr">
        <is>
          <t>westclear</t>
        </is>
      </c>
      <c r="B127679" t="n">
        <v>1</v>
      </c>
    </row>
    <row r="127680">
      <c r="A127680" t="inlineStr">
        <is>
          <t>seriescome</t>
        </is>
      </c>
      <c r="B127680" t="n">
        <v>1</v>
      </c>
    </row>
    <row r="127681">
      <c r="A127681" t="inlineStr">
        <is>
          <t>elestey</t>
        </is>
      </c>
      <c r="B127681" t="n">
        <v>1</v>
      </c>
    </row>
    <row r="127682">
      <c r="A127682" t="inlineStr">
        <is>
          <t>wesselslook</t>
        </is>
      </c>
      <c r="B127682" t="n">
        <v>1</v>
      </c>
    </row>
    <row r="127683">
      <c r="A127683" t="inlineStr">
        <is>
          <t>previewkingsport</t>
        </is>
      </c>
      <c r="B127683" t="n">
        <v>1</v>
      </c>
    </row>
    <row r="127684">
      <c r="A127684" t="inlineStr">
        <is>
          <t>moosenorthbluesferfed</t>
        </is>
      </c>
      <c r="B127684" t="n">
        <v>1</v>
      </c>
    </row>
    <row r="127685">
      <c r="A127685" t="inlineStr">
        <is>
          <t>amedvanderbilt25</t>
        </is>
      </c>
      <c r="B127685" t="n">
        <v>1</v>
      </c>
    </row>
    <row r="127686">
      <c r="A127686" t="inlineStr">
        <is>
          <t>gyndy</t>
        </is>
      </c>
      <c r="B127686" t="n">
        <v>1</v>
      </c>
    </row>
    <row r="127687">
      <c r="A127687" t="inlineStr">
        <is>
          <t>baey</t>
        </is>
      </c>
      <c r="B127687" t="n">
        <v>2</v>
      </c>
    </row>
    <row r="127688">
      <c r="A127688" t="inlineStr">
        <is>
          <t>releasetitlehurricanes</t>
        </is>
      </c>
      <c r="B127688" t="n">
        <v>1</v>
      </c>
    </row>
    <row r="127689">
      <c r="A127689" t="inlineStr">
        <is>
          <t>teamwfc10</t>
        </is>
      </c>
      <c r="B127689" t="n">
        <v>1</v>
      </c>
    </row>
    <row r="127690">
      <c r="A127690" t="inlineStr">
        <is>
          <t>missouridefenderjim</t>
        </is>
      </c>
      <c r="B127690" t="n">
        <v>1</v>
      </c>
    </row>
    <row r="127691">
      <c r="A127691" t="inlineStr">
        <is>
          <t>cammies</t>
        </is>
      </c>
      <c r="B127691" t="n">
        <v>3</v>
      </c>
    </row>
    <row r="127692">
      <c r="A127692" t="inlineStr">
        <is>
          <t>textufc</t>
        </is>
      </c>
      <c r="B127692" t="n">
        <v>1</v>
      </c>
    </row>
    <row r="127693">
      <c r="A127693" t="inlineStr">
        <is>
          <t>clerkenwellvisit</t>
        </is>
      </c>
      <c r="B127693" t="n">
        <v>1</v>
      </c>
    </row>
    <row r="127694">
      <c r="A127694" t="inlineStr">
        <is>
          <t>bootseann</t>
        </is>
      </c>
      <c r="B127694" t="n">
        <v>1</v>
      </c>
    </row>
    <row r="127695">
      <c r="A127695" t="inlineStr">
        <is>
          <t>neverneel</t>
        </is>
      </c>
      <c r="B127695" t="n">
        <v>1</v>
      </c>
    </row>
    <row r="127696">
      <c r="A127696" t="inlineStr">
        <is>
          <t>crocher</t>
        </is>
      </c>
      <c r="B127696" t="n">
        <v>2</v>
      </c>
    </row>
    <row r="127697">
      <c r="A127697" t="inlineStr">
        <is>
          <t>froggwatangttt</t>
        </is>
      </c>
      <c r="B127697" t="n">
        <v>1</v>
      </c>
    </row>
    <row r="127698">
      <c r="A127698" t="inlineStr">
        <is>
          <t>rovellteam54</t>
        </is>
      </c>
      <c r="B127698" t="n">
        <v>1</v>
      </c>
    </row>
    <row r="127699">
      <c r="A127699" t="inlineStr">
        <is>
          <t>reward{namemeow</t>
        </is>
      </c>
      <c r="B127699" t="n">
        <v>1</v>
      </c>
    </row>
    <row r="127700">
      <c r="A127700" t="inlineStr">
        <is>
          <t>glasgowneverneelgoopto</t>
        </is>
      </c>
      <c r="B127700" t="n">
        <v>1</v>
      </c>
    </row>
    <row r="127701">
      <c r="A127701" t="inlineStr">
        <is>
          <t>linkshow</t>
        </is>
      </c>
      <c r="B127701" t="n">
        <v>1</v>
      </c>
    </row>
    <row r="127702">
      <c r="A127702" t="inlineStr">
        <is>
          <t>grkerth</t>
        </is>
      </c>
      <c r="B127702" t="n">
        <v>1</v>
      </c>
    </row>
    <row r="127703">
      <c r="A127703" t="inlineStr">
        <is>
          <t>portoners</t>
        </is>
      </c>
      <c r="B127703" t="n">
        <v>1</v>
      </c>
    </row>
    <row r="127704">
      <c r="A127704" t="inlineStr">
        <is>
          <t>glyndonghy</t>
        </is>
      </c>
      <c r="B127704" t="n">
        <v>1</v>
      </c>
    </row>
    <row r="127705">
      <c r="A127705" t="inlineStr">
        <is>
          <t>detailsed</t>
        </is>
      </c>
      <c r="B127705" t="n">
        <v>1</v>
      </c>
    </row>
    <row r="127706">
      <c r="A127706" t="inlineStr">
        <is>
          <t>abishoni</t>
        </is>
      </c>
      <c r="B127706" t="n">
        <v>1</v>
      </c>
    </row>
    <row r="127707">
      <c r="A127707" t="inlineStr">
        <is>
          <t>essenceke</t>
        </is>
      </c>
      <c r="B127707" t="n">
        <v>1</v>
      </c>
    </row>
    <row r="127708">
      <c r="A127708" t="inlineStr">
        <is>
          <t>faithality</t>
        </is>
      </c>
      <c r="B127708" t="n">
        <v>1</v>
      </c>
    </row>
    <row r="127709">
      <c r="A127709" t="inlineStr">
        <is>
          <t>japanesegamer</t>
        </is>
      </c>
      <c r="B127709" t="n">
        <v>1</v>
      </c>
    </row>
    <row r="127710">
      <c r="A127710" t="inlineStr">
        <is>
          <t>ملنا</t>
        </is>
      </c>
      <c r="B127710" t="n">
        <v>1</v>
      </c>
    </row>
    <row r="127711">
      <c r="A127711" t="inlineStr">
        <is>
          <t>cuebus</t>
        </is>
      </c>
      <c r="B127711" t="n">
        <v>1</v>
      </c>
    </row>
    <row r="127712">
      <c r="A127712" t="inlineStr">
        <is>
          <t>cowgrum</t>
        </is>
      </c>
      <c r="B127712" t="n">
        <v>1</v>
      </c>
    </row>
    <row r="127713">
      <c r="A127713" t="inlineStr">
        <is>
          <t>chipson</t>
        </is>
      </c>
      <c r="B127713" t="n">
        <v>1</v>
      </c>
    </row>
    <row r="127714">
      <c r="A127714" t="inlineStr">
        <is>
          <t>danainadychina</t>
        </is>
      </c>
      <c r="B127714" t="n">
        <v>1</v>
      </c>
    </row>
    <row r="127715">
      <c r="A127715" t="inlineStr">
        <is>
          <t>chasia</t>
        </is>
      </c>
      <c r="B127715" t="n">
        <v>1</v>
      </c>
    </row>
    <row r="127716">
      <c r="A127716" t="inlineStr">
        <is>
          <t>hosticadopnrka</t>
        </is>
      </c>
      <c r="B127716" t="n">
        <v>1</v>
      </c>
    </row>
    <row r="127717">
      <c r="A127717" t="inlineStr">
        <is>
          <t>newbellycanada</t>
        </is>
      </c>
      <c r="B127717" t="n">
        <v>1</v>
      </c>
    </row>
    <row r="127718">
      <c r="A127718" t="inlineStr">
        <is>
          <t>kamcam</t>
        </is>
      </c>
      <c r="B127718" t="n">
        <v>1</v>
      </c>
    </row>
    <row r="127719">
      <c r="A127719" t="inlineStr">
        <is>
          <t>shakibah</t>
        </is>
      </c>
      <c r="B127719" t="n">
        <v>1</v>
      </c>
    </row>
    <row r="127720">
      <c r="A127720" t="inlineStr">
        <is>
          <t>cebabuile</t>
        </is>
      </c>
      <c r="B127720" t="n">
        <v>1</v>
      </c>
    </row>
    <row r="127721">
      <c r="A127721" t="inlineStr">
        <is>
          <t>باشيف</t>
        </is>
      </c>
      <c r="B127721" t="n">
        <v>1</v>
      </c>
    </row>
    <row r="127722">
      <c r="A127722" t="inlineStr">
        <is>
          <t>teecoco</t>
        </is>
      </c>
      <c r="B127722" t="n">
        <v>1</v>
      </c>
    </row>
    <row r="127723">
      <c r="A127723" t="inlineStr">
        <is>
          <t>coastisters</t>
        </is>
      </c>
      <c r="B127723" t="n">
        <v>1</v>
      </c>
    </row>
    <row r="127724">
      <c r="A127724" t="inlineStr">
        <is>
          <t>rumormongers</t>
        </is>
      </c>
      <c r="B127724" t="n">
        <v>2</v>
      </c>
    </row>
    <row r="127725">
      <c r="A127725" t="inlineStr">
        <is>
          <t>glacian</t>
        </is>
      </c>
      <c r="B127725" t="n">
        <v>1</v>
      </c>
    </row>
    <row r="127726">
      <c r="A127726" t="inlineStr">
        <is>
          <t>retoris</t>
        </is>
      </c>
      <c r="B127726" t="n">
        <v>1</v>
      </c>
    </row>
    <row r="127727">
      <c r="A127727" t="inlineStr">
        <is>
          <t>bandic</t>
        </is>
      </c>
      <c r="B127727" t="n">
        <v>1</v>
      </c>
    </row>
    <row r="127728">
      <c r="A127728" t="inlineStr">
        <is>
          <t>riddlepalatine</t>
        </is>
      </c>
      <c r="B127728" t="n">
        <v>1</v>
      </c>
    </row>
    <row r="127729">
      <c r="A127729" t="inlineStr">
        <is>
          <t>ecushouse</t>
        </is>
      </c>
      <c r="B127729" t="n">
        <v>1</v>
      </c>
    </row>
    <row r="127730">
      <c r="A127730" t="inlineStr">
        <is>
          <t>sevenira</t>
        </is>
      </c>
      <c r="B127730" t="n">
        <v>1</v>
      </c>
    </row>
    <row r="127731">
      <c r="A127731" t="inlineStr">
        <is>
          <t>associatedhipslflist</t>
        </is>
      </c>
      <c r="B127731" t="n">
        <v>1</v>
      </c>
    </row>
    <row r="127732">
      <c r="A127732" t="inlineStr">
        <is>
          <t>muscuels</t>
        </is>
      </c>
      <c r="B127732" t="n">
        <v>1</v>
      </c>
    </row>
    <row r="127733">
      <c r="A127733" t="inlineStr">
        <is>
          <t>c05769797</t>
        </is>
      </c>
      <c r="B127733" t="n">
        <v>1</v>
      </c>
    </row>
    <row r="127734">
      <c r="A127734" t="inlineStr">
        <is>
          <t>c05769796</t>
        </is>
      </c>
      <c r="B127734" t="n">
        <v>1</v>
      </c>
    </row>
    <row r="127735">
      <c r="A127735" t="inlineStr">
        <is>
          <t>for71</t>
        </is>
      </c>
      <c r="B127735" t="n">
        <v>1</v>
      </c>
    </row>
    <row r="127736">
      <c r="A127736" t="inlineStr">
        <is>
          <t>c0577012</t>
        </is>
      </c>
      <c r="B127736" t="n">
        <v>1</v>
      </c>
    </row>
    <row r="127737">
      <c r="A127737" t="inlineStr">
        <is>
          <t>planesjason</t>
        </is>
      </c>
      <c r="B127737" t="n">
        <v>1</v>
      </c>
    </row>
    <row r="127738">
      <c r="A127738" t="inlineStr">
        <is>
          <t>strogue</t>
        </is>
      </c>
      <c r="B127738" t="n">
        <v>1</v>
      </c>
    </row>
    <row r="127739">
      <c r="A127739" t="inlineStr">
        <is>
          <t>jrsmithmjwq</t>
        </is>
      </c>
      <c r="B127739" t="n">
        <v>1</v>
      </c>
    </row>
    <row r="127740">
      <c r="A127740" t="inlineStr">
        <is>
          <t>salisky</t>
        </is>
      </c>
      <c r="B127740" t="n">
        <v>1</v>
      </c>
    </row>
    <row r="127741">
      <c r="A127741" t="inlineStr">
        <is>
          <t>dananzo</t>
        </is>
      </c>
      <c r="B127741" t="n">
        <v>1</v>
      </c>
    </row>
    <row r="127742">
      <c r="A127742" t="inlineStr">
        <is>
          <t>phzero</t>
        </is>
      </c>
      <c r="B127742" t="n">
        <v>1</v>
      </c>
    </row>
    <row r="127743">
      <c r="A127743" t="inlineStr">
        <is>
          <t>starringbyuuiel</t>
        </is>
      </c>
      <c r="B127743" t="n">
        <v>1</v>
      </c>
    </row>
    <row r="127744">
      <c r="A127744" t="inlineStr">
        <is>
          <t>pagebomb</t>
        </is>
      </c>
      <c r="B127744" t="n">
        <v>1</v>
      </c>
    </row>
    <row r="127745">
      <c r="A127745" t="inlineStr">
        <is>
          <t>kitsinterclassroom</t>
        </is>
      </c>
      <c r="B127745" t="n">
        <v>1</v>
      </c>
    </row>
    <row r="127746">
      <c r="A127746" t="inlineStr">
        <is>
          <t>brownsmen</t>
        </is>
      </c>
      <c r="B127746" t="n">
        <v>1</v>
      </c>
    </row>
    <row r="127747">
      <c r="A127747" t="inlineStr">
        <is>
          <t>askbest</t>
        </is>
      </c>
      <c r="B127747" t="n">
        <v>1</v>
      </c>
    </row>
    <row r="127748">
      <c r="A127748" t="inlineStr">
        <is>
          <t>isthompson</t>
        </is>
      </c>
      <c r="B127748" t="n">
        <v>1</v>
      </c>
    </row>
    <row r="127749">
      <c r="A127749" t="inlineStr">
        <is>
          <t>ahscher</t>
        </is>
      </c>
      <c r="B127749" t="n">
        <v>1</v>
      </c>
    </row>
    <row r="127750">
      <c r="A127750" t="inlineStr">
        <is>
          <t>jaylmusic</t>
        </is>
      </c>
      <c r="B127750" t="n">
        <v>1</v>
      </c>
    </row>
    <row r="127751">
      <c r="A127751" t="inlineStr">
        <is>
          <t>dsens</t>
        </is>
      </c>
      <c r="B127751" t="n">
        <v>1</v>
      </c>
    </row>
    <row r="127752">
      <c r="A127752" t="inlineStr">
        <is>
          <t>draftyobags</t>
        </is>
      </c>
      <c r="B127752" t="n">
        <v>1</v>
      </c>
    </row>
    <row r="127753">
      <c r="A127753" t="inlineStr">
        <is>
          <t>jackwolf</t>
        </is>
      </c>
      <c r="B127753" t="n">
        <v>1</v>
      </c>
    </row>
    <row r="127754">
      <c r="A127754" t="inlineStr">
        <is>
          <t>comsttaj0mnewsz</t>
        </is>
      </c>
      <c r="B127754" t="n">
        <v>1</v>
      </c>
    </row>
    <row r="127755">
      <c r="A127755" t="inlineStr">
        <is>
          <t>cjar</t>
        </is>
      </c>
      <c r="B127755" t="n">
        <v>2</v>
      </c>
    </row>
    <row r="127756">
      <c r="A127756" t="inlineStr">
        <is>
          <t>catatonicaso</t>
        </is>
      </c>
      <c r="B127756" t="n">
        <v>1</v>
      </c>
    </row>
    <row r="127757">
      <c r="A127757" t="inlineStr">
        <is>
          <t>1mail</t>
        </is>
      </c>
      <c r="B127757" t="n">
        <v>1</v>
      </c>
    </row>
    <row r="127758">
      <c r="A127758" t="inlineStr">
        <is>
          <t>wikileaks—public</t>
        </is>
      </c>
      <c r="B127758" t="n">
        <v>1</v>
      </c>
    </row>
    <row r="127759">
      <c r="A127759" t="inlineStr">
        <is>
          <t>duggar121has</t>
        </is>
      </c>
      <c r="B127759" t="n">
        <v>1</v>
      </c>
    </row>
    <row r="127760">
      <c r="A127760" t="inlineStr">
        <is>
          <t>swokt</t>
        </is>
      </c>
      <c r="B127760" t="n">
        <v>1</v>
      </c>
    </row>
    <row r="127761">
      <c r="A127761" t="inlineStr">
        <is>
          <t>enterendipression</t>
        </is>
      </c>
      <c r="B127761" t="n">
        <v>1</v>
      </c>
    </row>
    <row r="127762">
      <c r="A127762" t="inlineStr">
        <is>
          <t>boxofficemismatch</t>
        </is>
      </c>
      <c r="B127762" t="n">
        <v>1</v>
      </c>
    </row>
    <row r="127763">
      <c r="A127763" t="inlineStr">
        <is>
          <t>calamar</t>
        </is>
      </c>
      <c r="B127763" t="n">
        <v>1</v>
      </c>
    </row>
    <row r="127764">
      <c r="A127764" t="inlineStr">
        <is>
          <t>tellows</t>
        </is>
      </c>
      <c r="B127764" t="n">
        <v>1</v>
      </c>
    </row>
    <row r="127765">
      <c r="A127765" t="inlineStr">
        <is>
          <t>cyroceles</t>
        </is>
      </c>
      <c r="B127765" t="n">
        <v>1</v>
      </c>
    </row>
    <row r="127766">
      <c r="A127766" t="inlineStr">
        <is>
          <t>vurikeans</t>
        </is>
      </c>
      <c r="B127766" t="n">
        <v>1</v>
      </c>
    </row>
    <row r="127767">
      <c r="A127767" t="inlineStr">
        <is>
          <t>echnolae</t>
        </is>
      </c>
      <c r="B127767" t="n">
        <v>1</v>
      </c>
    </row>
    <row r="127768">
      <c r="A127768" t="inlineStr">
        <is>
          <t>thorn335n</t>
        </is>
      </c>
      <c r="B127768" t="n">
        <v>1</v>
      </c>
    </row>
    <row r="127769">
      <c r="A127769" t="inlineStr">
        <is>
          <t>weseln</t>
        </is>
      </c>
      <c r="B127769" t="n">
        <v>1</v>
      </c>
    </row>
    <row r="127770">
      <c r="A127770" t="inlineStr">
        <is>
          <t>trunanised</t>
        </is>
      </c>
      <c r="B127770" t="n">
        <v>1</v>
      </c>
    </row>
    <row r="127771">
      <c r="A127771" t="inlineStr">
        <is>
          <t>cyrobe</t>
        </is>
      </c>
      <c r="B127771" t="n">
        <v>1</v>
      </c>
    </row>
    <row r="127772">
      <c r="A127772" t="inlineStr">
        <is>
          <t>grarmsur</t>
        </is>
      </c>
      <c r="B127772" t="n">
        <v>1</v>
      </c>
    </row>
    <row r="127773">
      <c r="A127773" t="inlineStr">
        <is>
          <t>­brother</t>
        </is>
      </c>
      <c r="B127773" t="n">
        <v>1</v>
      </c>
    </row>
    <row r="127774">
      <c r="A127774" t="inlineStr">
        <is>
          <t>­child</t>
        </is>
      </c>
      <c r="B127774" t="n">
        <v>1</v>
      </c>
    </row>
    <row r="127775">
      <c r="A127775" t="inlineStr">
        <is>
          <t>décoster</t>
        </is>
      </c>
      <c r="B127775" t="n">
        <v>1</v>
      </c>
    </row>
    <row r="127776">
      <c r="A127776" t="inlineStr">
        <is>
          <t>timbukhi</t>
        </is>
      </c>
      <c r="B127776" t="n">
        <v>1</v>
      </c>
    </row>
    <row r="127777">
      <c r="A127777" t="inlineStr">
        <is>
          <t>aldridged</t>
        </is>
      </c>
      <c r="B127777" t="n">
        <v>1</v>
      </c>
    </row>
    <row r="127778">
      <c r="A127778" t="inlineStr">
        <is>
          <t>ipodo</t>
        </is>
      </c>
      <c r="B127778" t="n">
        <v>1</v>
      </c>
    </row>
    <row r="127779">
      <c r="A127779" t="inlineStr">
        <is>
          <t>onyck</t>
        </is>
      </c>
      <c r="B127779" t="n">
        <v>1</v>
      </c>
    </row>
    <row r="127780">
      <c r="A127780" t="inlineStr">
        <is>
          <t>atobata</t>
        </is>
      </c>
      <c r="B127780" t="n">
        <v>1</v>
      </c>
    </row>
    <row r="127781">
      <c r="A127781" t="inlineStr">
        <is>
          <t>cctvilya</t>
        </is>
      </c>
      <c r="B127781" t="n">
        <v>1</v>
      </c>
    </row>
    <row r="127782">
      <c r="A127782" t="inlineStr">
        <is>
          <t>overhaulmaking</t>
        </is>
      </c>
      <c r="B127782" t="n">
        <v>1</v>
      </c>
    </row>
    <row r="127783">
      <c r="A127783" t="inlineStr">
        <is>
          <t>lisgaard</t>
        </is>
      </c>
      <c r="B127783" t="n">
        <v>1</v>
      </c>
    </row>
    <row r="127784">
      <c r="A127784" t="inlineStr">
        <is>
          <t>emotionalised</t>
        </is>
      </c>
      <c r="B127784" t="n">
        <v>2</v>
      </c>
    </row>
    <row r="127785">
      <c r="A127785" t="inlineStr">
        <is>
          <t>kafaki</t>
        </is>
      </c>
      <c r="B127785" t="n">
        <v>1</v>
      </c>
    </row>
    <row r="127786">
      <c r="A127786" t="inlineStr">
        <is>
          <t>estraight</t>
        </is>
      </c>
      <c r="B127786" t="n">
        <v>1</v>
      </c>
    </row>
    <row r="127787">
      <c r="A127787" t="inlineStr">
        <is>
          <t>_bassistmnr</t>
        </is>
      </c>
      <c r="B127787" t="n">
        <v>1</v>
      </c>
    </row>
    <row r="127788">
      <c r="A127788" t="inlineStr">
        <is>
          <t>aweimpleted</t>
        </is>
      </c>
      <c r="B127788" t="n">
        <v>1</v>
      </c>
    </row>
    <row r="127789">
      <c r="A127789" t="inlineStr">
        <is>
          <t>flrbs</t>
        </is>
      </c>
      <c r="B127789" t="n">
        <v>1</v>
      </c>
    </row>
    <row r="127790">
      <c r="A127790" t="inlineStr">
        <is>
          <t>unishoves</t>
        </is>
      </c>
      <c r="B127790" t="n">
        <v>1</v>
      </c>
    </row>
    <row r="127791">
      <c r="A127791" t="inlineStr">
        <is>
          <t>fuckot</t>
        </is>
      </c>
      <c r="B127791" t="n">
        <v>1</v>
      </c>
    </row>
    <row r="127792">
      <c r="A127792" t="inlineStr">
        <is>
          <t>byez</t>
        </is>
      </c>
      <c r="B127792" t="n">
        <v>1</v>
      </c>
    </row>
    <row r="127793">
      <c r="A127793" t="inlineStr">
        <is>
          <t>rats2lrk_</t>
        </is>
      </c>
      <c r="B127793" t="n">
        <v>1</v>
      </c>
    </row>
    <row r="127794">
      <c r="A127794" t="inlineStr">
        <is>
          <t>bardoo</t>
        </is>
      </c>
      <c r="B127794" t="n">
        <v>1</v>
      </c>
    </row>
    <row r="127795">
      <c r="A127795" t="inlineStr">
        <is>
          <t>celebrationmon</t>
        </is>
      </c>
      <c r="B127795" t="n">
        <v>1</v>
      </c>
    </row>
    <row r="127796">
      <c r="A127796" t="inlineStr">
        <is>
          <t>inonreality</t>
        </is>
      </c>
      <c r="B127796" t="n">
        <v>1</v>
      </c>
    </row>
    <row r="127797">
      <c r="A127797" t="inlineStr">
        <is>
          <t>lightrofls</t>
        </is>
      </c>
      <c r="B127797" t="n">
        <v>1</v>
      </c>
    </row>
    <row r="127798">
      <c r="A127798" t="inlineStr">
        <is>
          <t>shriekstepa</t>
        </is>
      </c>
      <c r="B127798" t="n">
        <v>1</v>
      </c>
    </row>
    <row r="127799">
      <c r="A127799" t="inlineStr">
        <is>
          <t>moghty</t>
        </is>
      </c>
      <c r="B127799" t="n">
        <v>1</v>
      </c>
    </row>
    <row r="127800">
      <c r="A127800" t="inlineStr">
        <is>
          <t>cheeseendogg</t>
        </is>
      </c>
      <c r="B127800" t="n">
        <v>1</v>
      </c>
    </row>
    <row r="127801">
      <c r="A127801" t="inlineStr">
        <is>
          <t>havanka</t>
        </is>
      </c>
      <c r="B127801" t="n">
        <v>1</v>
      </c>
    </row>
    <row r="127802">
      <c r="A127802" t="inlineStr">
        <is>
          <t>irpen</t>
        </is>
      </c>
      <c r="B127802" t="n">
        <v>1</v>
      </c>
    </row>
    <row r="127803">
      <c r="A127803" t="inlineStr">
        <is>
          <t>danincantor</t>
        </is>
      </c>
      <c r="B127803" t="n">
        <v>1</v>
      </c>
    </row>
    <row r="127804">
      <c r="A127804" t="inlineStr">
        <is>
          <t>chanamara</t>
        </is>
      </c>
      <c r="B127804" t="n">
        <v>1</v>
      </c>
    </row>
    <row r="127805">
      <c r="A127805" t="inlineStr">
        <is>
          <t>rohne</t>
        </is>
      </c>
      <c r="B127805" t="n">
        <v>1</v>
      </c>
    </row>
    <row r="127806">
      <c r="A127806" t="inlineStr">
        <is>
          <t>taddler</t>
        </is>
      </c>
      <c r="B127806" t="n">
        <v>1</v>
      </c>
    </row>
    <row r="127807">
      <c r="A127807" t="inlineStr">
        <is>
          <t>swatchflow</t>
        </is>
      </c>
      <c r="B127807" t="n">
        <v>1</v>
      </c>
    </row>
    <row r="127808">
      <c r="A127808" t="inlineStr">
        <is>
          <t>ccg_willdo</t>
        </is>
      </c>
      <c r="B127808" t="n">
        <v>1</v>
      </c>
    </row>
    <row r="127809">
      <c r="A127809" t="inlineStr">
        <is>
          <t>711313</t>
        </is>
      </c>
      <c r="B127809" t="n">
        <v>1</v>
      </c>
    </row>
    <row r="127810">
      <c r="A127810" t="inlineStr">
        <is>
          <t>objfeld</t>
        </is>
      </c>
      <c r="B127810" t="n">
        <v>1</v>
      </c>
    </row>
    <row r="127811">
      <c r="A127811" t="inlineStr">
        <is>
          <t>clojure_funpatch</t>
        </is>
      </c>
      <c r="B127811" t="n">
        <v>1</v>
      </c>
    </row>
    <row r="127812">
      <c r="A127812" t="inlineStr">
        <is>
          <t>appfmt</t>
        </is>
      </c>
      <c r="B127812" t="n">
        <v>1</v>
      </c>
    </row>
    <row r="127813">
      <c r="A127813" t="inlineStr">
        <is>
          <t>clojureimmutable</t>
        </is>
      </c>
      <c r="B127813" t="n">
        <v>1</v>
      </c>
    </row>
    <row r="127814">
      <c r="A127814" t="inlineStr">
        <is>
          <t>_cxx</t>
        </is>
      </c>
      <c r="B127814" t="n">
        <v>2</v>
      </c>
    </row>
    <row r="127815">
      <c r="A127815" t="inlineStr">
        <is>
          <t>make_good_map</t>
        </is>
      </c>
      <c r="B127815" t="n">
        <v>1</v>
      </c>
    </row>
    <row r="127816">
      <c r="A127816" t="inlineStr">
        <is>
          <t>funstm</t>
        </is>
      </c>
      <c r="B127816" t="n">
        <v>1</v>
      </c>
    </row>
    <row r="127817">
      <c r="A127817" t="inlineStr">
        <is>
          <t>6122813</t>
        </is>
      </c>
      <c r="B127817" t="n">
        <v>1</v>
      </c>
    </row>
    <row r="127818">
      <c r="A127818" t="inlineStr">
        <is>
          <t>647619</t>
        </is>
      </c>
      <c r="B127818" t="n">
        <v>1</v>
      </c>
    </row>
    <row r="127819">
      <c r="A127819" t="inlineStr">
        <is>
          <t>searchcontribute</t>
        </is>
      </c>
      <c r="B127819" t="n">
        <v>1</v>
      </c>
    </row>
    <row r="127820">
      <c r="A127820" t="inlineStr">
        <is>
          <t>done_after</t>
        </is>
      </c>
      <c r="B127820" t="n">
        <v>1</v>
      </c>
    </row>
    <row r="127821">
      <c r="A127821" t="inlineStr">
        <is>
          <t>wordday</t>
        </is>
      </c>
      <c r="B127821" t="n">
        <v>1</v>
      </c>
    </row>
    <row r="127822">
      <c r="A127822" t="inlineStr">
        <is>
          <t>congregall</t>
        </is>
      </c>
      <c r="B127822" t="n">
        <v>1</v>
      </c>
    </row>
    <row r="127823">
      <c r="A127823" t="inlineStr">
        <is>
          <t>streams_e10</t>
        </is>
      </c>
      <c r="B127823" t="n">
        <v>1</v>
      </c>
    </row>
    <row r="127824">
      <c r="A127824" t="inlineStr">
        <is>
          <t>linenothrowable</t>
        </is>
      </c>
      <c r="B127824" t="n">
        <v>1</v>
      </c>
    </row>
    <row r="127825">
      <c r="A127825" t="inlineStr">
        <is>
          <t>platformssection</t>
        </is>
      </c>
      <c r="B127825" t="n">
        <v>2</v>
      </c>
    </row>
    <row r="127826">
      <c r="A127826" t="inlineStr">
        <is>
          <t>otherreversed</t>
        </is>
      </c>
      <c r="B127826" t="n">
        <v>1</v>
      </c>
    </row>
    <row r="127827">
      <c r="A127827" t="inlineStr">
        <is>
          <t>forsska</t>
        </is>
      </c>
      <c r="B127827" t="n">
        <v>1</v>
      </c>
    </row>
    <row r="127828">
      <c r="A127828" t="inlineStr">
        <is>
          <t>instancedfd</t>
        </is>
      </c>
      <c r="B127828" t="n">
        <v>1</v>
      </c>
    </row>
    <row r="127829">
      <c r="A127829" t="inlineStr">
        <is>
          <t>partiallytransforming</t>
        </is>
      </c>
      <c r="B127829" t="n">
        <v>1</v>
      </c>
    </row>
    <row r="127830">
      <c r="A127830" t="inlineStr">
        <is>
          <t>fifetime</t>
        </is>
      </c>
      <c r="B127830" t="n">
        <v>1</v>
      </c>
    </row>
    <row r="127831">
      <c r="A127831" t="inlineStr">
        <is>
          <t>698264</t>
        </is>
      </c>
      <c r="B127831" t="n">
        <v>1</v>
      </c>
    </row>
    <row r="127832">
      <c r="A127832" t="inlineStr">
        <is>
          <t>chrysants</t>
        </is>
      </c>
      <c r="B127832" t="n">
        <v>1</v>
      </c>
    </row>
    <row r="127833">
      <c r="A127833" t="inlineStr">
        <is>
          <t>apbackend</t>
        </is>
      </c>
      <c r="B127833" t="n">
        <v>1</v>
      </c>
    </row>
    <row r="127834">
      <c r="A127834" t="inlineStr">
        <is>
          <t>inx00</t>
        </is>
      </c>
      <c r="B127834" t="n">
        <v>1</v>
      </c>
    </row>
    <row r="127835">
      <c r="A127835" t="inlineStr">
        <is>
          <t>uppercaseitalic</t>
        </is>
      </c>
      <c r="B127835" t="n">
        <v>1</v>
      </c>
    </row>
    <row r="127836">
      <c r="A127836" t="inlineStr">
        <is>
          <t>grown_overlap</t>
        </is>
      </c>
      <c r="B127836" t="n">
        <v>1</v>
      </c>
    </row>
    <row r="127837">
      <c r="A127837" t="inlineStr">
        <is>
          <t>ufloorfi</t>
        </is>
      </c>
      <c r="B127837" t="n">
        <v>1</v>
      </c>
    </row>
    <row r="127838">
      <c r="A127838" t="inlineStr">
        <is>
          <t>blogsinstagrams</t>
        </is>
      </c>
      <c r="B127838" t="n">
        <v>1</v>
      </c>
    </row>
    <row r="127839">
      <c r="A127839" t="inlineStr">
        <is>
          <t>entitycolor</t>
        </is>
      </c>
      <c r="B127839" t="n">
        <v>1</v>
      </c>
    </row>
    <row r="127840">
      <c r="A127840" t="inlineStr">
        <is>
          <t>randoard</t>
        </is>
      </c>
      <c r="B127840" t="n">
        <v>1</v>
      </c>
    </row>
    <row r="127841">
      <c r="A127841" t="inlineStr">
        <is>
          <t>reflectdataviewproductdataview</t>
        </is>
      </c>
      <c r="B127841" t="n">
        <v>1</v>
      </c>
    </row>
    <row r="127842">
      <c r="A127842" t="inlineStr">
        <is>
          <t>numbernames</t>
        </is>
      </c>
      <c r="B127842" t="n">
        <v>1</v>
      </c>
    </row>
    <row r="127843">
      <c r="A127843" t="inlineStr">
        <is>
          <t>voyd_bot</t>
        </is>
      </c>
      <c r="B127843" t="n">
        <v>1</v>
      </c>
    </row>
    <row r="127844">
      <c r="A127844" t="inlineStr">
        <is>
          <t>packageroot</t>
        </is>
      </c>
      <c r="B127844" t="n">
        <v>1</v>
      </c>
    </row>
    <row r="127845">
      <c r="A127845" t="inlineStr">
        <is>
          <t xml:space="preserve"> avaging</t>
        </is>
      </c>
      <c r="B127845" t="n">
        <v>1</v>
      </c>
    </row>
    <row r="127846">
      <c r="A127846" t="inlineStr">
        <is>
          <t>addactionpad</t>
        </is>
      </c>
      <c r="B127846" t="n">
        <v>1</v>
      </c>
    </row>
    <row r="127847">
      <c r="A127847" t="inlineStr">
        <is>
          <t>demonrock</t>
        </is>
      </c>
      <c r="B127847" t="n">
        <v>1</v>
      </c>
    </row>
    <row r="127848">
      <c r="A127848" t="inlineStr">
        <is>
          <t>compassionbr</t>
        </is>
      </c>
      <c r="B127848" t="n">
        <v>1</v>
      </c>
    </row>
    <row r="127849">
      <c r="A127849" t="inlineStr">
        <is>
          <t>newcompleted</t>
        </is>
      </c>
      <c r="B127849" t="n">
        <v>1</v>
      </c>
    </row>
    <row r="127850">
      <c r="A127850" t="inlineStr">
        <is>
          <t>aaf56b2</t>
        </is>
      </c>
      <c r="B127850" t="n">
        <v>1</v>
      </c>
    </row>
    <row r="127851">
      <c r="A127851" t="inlineStr">
        <is>
          <t>morewell</t>
        </is>
      </c>
      <c r="B127851" t="n">
        <v>2</v>
      </c>
    </row>
    <row r="127852">
      <c r="A127852" t="inlineStr">
        <is>
          <t>ccfedf</t>
        </is>
      </c>
      <c r="B127852" t="n">
        <v>1</v>
      </c>
    </row>
    <row r="127853">
      <c r="A127853" t="inlineStr">
        <is>
          <t>haskeyagentsselect</t>
        </is>
      </c>
      <c r="B127853" t="n">
        <v>1</v>
      </c>
    </row>
    <row r="127854">
      <c r="A127854" t="inlineStr">
        <is>
          <t>42a84eb</t>
        </is>
      </c>
      <c r="B127854" t="n">
        <v>1</v>
      </c>
    </row>
    <row r="127855">
      <c r="A127855" t="inlineStr">
        <is>
          <t>gruntw7</t>
        </is>
      </c>
      <c r="B127855" t="n">
        <v>1</v>
      </c>
    </row>
    <row r="127856">
      <c r="A127856" t="inlineStr">
        <is>
          <t>gradientimage</t>
        </is>
      </c>
      <c r="B127856" t="n">
        <v>1</v>
      </c>
    </row>
    <row r="127857">
      <c r="A127857" t="inlineStr">
        <is>
          <t>capholyx_settings</t>
        </is>
      </c>
      <c r="B127857" t="n">
        <v>1</v>
      </c>
    </row>
    <row r="127858">
      <c r="A127858" t="inlineStr">
        <is>
          <t>capsoff</t>
        </is>
      </c>
      <c r="B127858" t="n">
        <v>1</v>
      </c>
    </row>
    <row r="127859">
      <c r="A127859" t="inlineStr">
        <is>
          <t>productdataview</t>
        </is>
      </c>
      <c r="B127859" t="n">
        <v>1</v>
      </c>
    </row>
    <row r="127860">
      <c r="A127860" t="inlineStr">
        <is>
          <t>ibuttoncontrols{capholyx_select_keypusion_tls</t>
        </is>
      </c>
      <c r="B127860" t="n">
        <v>1</v>
      </c>
    </row>
    <row r="127861">
      <c r="A127861" t="inlineStr">
        <is>
          <t>1ランプラ655420172</t>
        </is>
      </c>
      <c r="B127861" t="n">
        <v>1</v>
      </c>
    </row>
    <row r="127862">
      <c r="A127862" t="inlineStr">
        <is>
          <t>buttoncontrols</t>
        </is>
      </c>
      <c r="B127862" t="n">
        <v>1</v>
      </c>
    </row>
    <row r="127863">
      <c r="A127863" t="inlineStr">
        <is>
          <t>08px</t>
        </is>
      </c>
      <c r="B127863" t="n">
        <v>1</v>
      </c>
    </row>
    <row r="127864">
      <c r="A127864" t="inlineStr">
        <is>
          <t>executida55</t>
        </is>
      </c>
      <c r="B127864" t="n">
        <v>1</v>
      </c>
    </row>
    <row r="127865">
      <c r="A127865" t="inlineStr">
        <is>
          <t>bc1c0f3</t>
        </is>
      </c>
      <c r="B127865" t="n">
        <v>1</v>
      </c>
    </row>
    <row r="127866">
      <c r="A127866" t="inlineStr">
        <is>
          <t>plumheaded</t>
        </is>
      </c>
      <c r="B127866" t="n">
        <v>1</v>
      </c>
    </row>
    <row r="127867">
      <c r="A127867" t="inlineStr">
        <is>
          <t>33aafa</t>
        </is>
      </c>
      <c r="B127867" t="n">
        <v>1</v>
      </c>
    </row>
    <row r="127868">
      <c r="A127868" t="inlineStr">
        <is>
          <t>lightoff9</t>
        </is>
      </c>
      <c r="B127868" t="n">
        <v>1</v>
      </c>
    </row>
    <row r="127869">
      <c r="A127869" t="inlineStr">
        <is>
          <t>8240aa</t>
        </is>
      </c>
      <c r="B127869" t="n">
        <v>1</v>
      </c>
    </row>
    <row r="127870">
      <c r="A127870" t="inlineStr">
        <is>
          <t>728041</t>
        </is>
      </c>
      <c r="B127870" t="n">
        <v>1</v>
      </c>
    </row>
    <row r="127871">
      <c r="A127871" t="inlineStr">
        <is>
          <t>astroggy</t>
        </is>
      </c>
      <c r="B127871" t="n">
        <v>1</v>
      </c>
    </row>
    <row r="127872">
      <c r="A127872" t="inlineStr">
        <is>
          <t>cellcell</t>
        </is>
      </c>
      <c r="B127872" t="n">
        <v>1</v>
      </c>
    </row>
    <row r="127873">
      <c r="A127873" t="inlineStr">
        <is>
          <t>pa2gui</t>
        </is>
      </c>
      <c r="B127873" t="n">
        <v>1</v>
      </c>
    </row>
    <row r="127874">
      <c r="A127874" t="inlineStr">
        <is>
          <t>institutionss</t>
        </is>
      </c>
      <c r="B127874" t="n">
        <v>2</v>
      </c>
    </row>
    <row r="127875">
      <c r="A127875" t="inlineStr">
        <is>
          <t>chipperfields</t>
        </is>
      </c>
      <c r="B127875" t="n">
        <v>1</v>
      </c>
    </row>
    <row r="127876">
      <c r="A127876" t="inlineStr">
        <is>
          <t>mingullo</t>
        </is>
      </c>
      <c r="B127876" t="n">
        <v>1</v>
      </c>
    </row>
    <row r="127877">
      <c r="A127877" t="inlineStr">
        <is>
          <t>thepalmbeach</t>
        </is>
      </c>
      <c r="B127877" t="n">
        <v>1</v>
      </c>
    </row>
    <row r="127878">
      <c r="A127878" t="inlineStr">
        <is>
          <t>odahl</t>
        </is>
      </c>
      <c r="B127878" t="n">
        <v>2</v>
      </c>
    </row>
    <row r="127879">
      <c r="A127879" t="inlineStr">
        <is>
          <t>thsubany</t>
        </is>
      </c>
      <c r="B127879" t="n">
        <v>1</v>
      </c>
    </row>
    <row r="127880">
      <c r="A127880" t="inlineStr">
        <is>
          <t>scott079</t>
        </is>
      </c>
      <c r="B127880" t="n">
        <v>1</v>
      </c>
    </row>
    <row r="127881">
      <c r="A127881" t="inlineStr">
        <is>
          <t>zilinskis</t>
        </is>
      </c>
      <c r="B127881" t="n">
        <v>2</v>
      </c>
    </row>
    <row r="127882">
      <c r="A127882" t="inlineStr">
        <is>
          <t>rolinsky</t>
        </is>
      </c>
      <c r="B127882" t="n">
        <v>1</v>
      </c>
    </row>
    <row r="127883">
      <c r="A127883" t="inlineStr">
        <is>
          <t>popfest</t>
        </is>
      </c>
      <c r="B127883" t="n">
        <v>1</v>
      </c>
    </row>
    <row r="127884">
      <c r="A127884" t="inlineStr">
        <is>
          <t>zimtiernik</t>
        </is>
      </c>
      <c r="B127884" t="n">
        <v>1</v>
      </c>
    </row>
    <row r="127885">
      <c r="A127885" t="inlineStr">
        <is>
          <t>too—originally</t>
        </is>
      </c>
      <c r="B127885" t="n">
        <v>1</v>
      </c>
    </row>
    <row r="127886">
      <c r="A127886" t="inlineStr">
        <is>
          <t>her—hed</t>
        </is>
      </c>
      <c r="B127886" t="n">
        <v>1</v>
      </c>
    </row>
    <row r="127887">
      <c r="A127887" t="inlineStr">
        <is>
          <t>karuscugiyya</t>
        </is>
      </c>
      <c r="B127887" t="n">
        <v>1</v>
      </c>
    </row>
    <row r="127888">
      <c r="A127888" t="inlineStr">
        <is>
          <t>railroadroads</t>
        </is>
      </c>
      <c r="B127888" t="n">
        <v>1</v>
      </c>
    </row>
    <row r="127889">
      <c r="A127889" t="inlineStr">
        <is>
          <t>olavin</t>
        </is>
      </c>
      <c r="B127889" t="n">
        <v>1</v>
      </c>
    </row>
    <row r="127890">
      <c r="A127890" t="inlineStr">
        <is>
          <t>fawkyar</t>
        </is>
      </c>
      <c r="B127890" t="n">
        <v>1</v>
      </c>
    </row>
    <row r="127891">
      <c r="A127891" t="inlineStr">
        <is>
          <t>_ervision_</t>
        </is>
      </c>
      <c r="B127891" t="n">
        <v>1</v>
      </c>
    </row>
    <row r="127892">
      <c r="A127892" t="inlineStr">
        <is>
          <t>overmars</t>
        </is>
      </c>
      <c r="B127892" t="n">
        <v>1</v>
      </c>
    </row>
    <row r="127893">
      <c r="A127893" t="inlineStr">
        <is>
          <t>gothey</t>
        </is>
      </c>
      <c r="B127893" t="n">
        <v>1</v>
      </c>
    </row>
    <row r="127894">
      <c r="A127894" t="inlineStr">
        <is>
          <t>0x63a25</t>
        </is>
      </c>
      <c r="B127894" t="n">
        <v>1</v>
      </c>
    </row>
    <row r="127895">
      <c r="A127895" t="inlineStr">
        <is>
          <t>parsex</t>
        </is>
      </c>
      <c r="B127895" t="n">
        <v>1</v>
      </c>
    </row>
    <row r="127896">
      <c r="A127896" t="inlineStr">
        <is>
          <t>cpage</t>
        </is>
      </c>
      <c r="B127896" t="n">
        <v>2</v>
      </c>
    </row>
    <row r="127897">
      <c r="A127897" t="inlineStr">
        <is>
          <t>typeslingers</t>
        </is>
      </c>
      <c r="B127897" t="n">
        <v>1</v>
      </c>
    </row>
    <row r="127898">
      <c r="A127898" t="inlineStr">
        <is>
          <t>eqx150</t>
        </is>
      </c>
      <c r="B127898" t="n">
        <v>1</v>
      </c>
    </row>
    <row r="127899">
      <c r="A127899" t="inlineStr">
        <is>
          <t>acroman</t>
        </is>
      </c>
      <c r="B127899" t="n">
        <v>1</v>
      </c>
    </row>
    <row r="127900">
      <c r="A127900" t="inlineStr">
        <is>
          <t>erstructionid</t>
        </is>
      </c>
      <c r="B127900" t="n">
        <v>1</v>
      </c>
    </row>
    <row r="127901">
      <c r="A127901" t="inlineStr">
        <is>
          <t>rbsl</t>
        </is>
      </c>
      <c r="B127901" t="n">
        <v>1</v>
      </c>
    </row>
    <row r="127902">
      <c r="A127902" t="inlineStr">
        <is>
          <t>floatingfugln</t>
        </is>
      </c>
      <c r="B127902" t="n">
        <v>1</v>
      </c>
    </row>
    <row r="127903">
      <c r="A127903" t="inlineStr">
        <is>
          <t>thefor40001</t>
        </is>
      </c>
      <c r="B127903" t="n">
        <v>1</v>
      </c>
    </row>
    <row r="127904">
      <c r="A127904" t="inlineStr">
        <is>
          <t>cnnocbnakw</t>
        </is>
      </c>
      <c r="B127904" t="n">
        <v>1</v>
      </c>
    </row>
    <row r="127905">
      <c r="A127905" t="inlineStr">
        <is>
          <t>sarithittolo</t>
        </is>
      </c>
      <c r="B127905" t="n">
        <v>1</v>
      </c>
    </row>
    <row r="127906">
      <c r="A127906" t="inlineStr">
        <is>
          <t>slippingpeople</t>
        </is>
      </c>
      <c r="B127906" t="n">
        <v>1</v>
      </c>
    </row>
    <row r="127907">
      <c r="A127907" t="inlineStr">
        <is>
          <t>7924e25</t>
        </is>
      </c>
      <c r="B127907" t="n">
        <v>1</v>
      </c>
    </row>
    <row r="127908">
      <c r="A127908" t="inlineStr">
        <is>
          <t>10001028</t>
        </is>
      </c>
      <c r="B127908" t="n">
        <v>1</v>
      </c>
    </row>
    <row r="127909">
      <c r="A127909" t="inlineStr">
        <is>
          <t>inv_nonexclusivelyvalue`</t>
        </is>
      </c>
      <c r="B127909" t="n">
        <v>1</v>
      </c>
    </row>
    <row r="127910">
      <c r="A127910" t="inlineStr">
        <is>
          <t>61047a10335</t>
        </is>
      </c>
      <c r="B127910" t="n">
        <v>1</v>
      </c>
    </row>
    <row r="127911">
      <c r="A127911" t="inlineStr">
        <is>
          <t>slipbn</t>
        </is>
      </c>
      <c r="B127911" t="n">
        <v>1</v>
      </c>
    </row>
    <row r="127912">
      <c r="A127912" t="inlineStr">
        <is>
          <t>runtimeproc</t>
        </is>
      </c>
      <c r="B127912" t="n">
        <v>1</v>
      </c>
    </row>
    <row r="127913">
      <c r="A127913" t="inlineStr">
        <is>
          <t>localallocmask</t>
        </is>
      </c>
      <c r="B127913" t="n">
        <v>1</v>
      </c>
    </row>
    <row r="127914">
      <c r="A127914" t="inlineStr">
        <is>
          <t>6000128</t>
        </is>
      </c>
      <c r="B127914" t="n">
        <v>1</v>
      </c>
    </row>
    <row r="127915">
      <c r="A127915" t="inlineStr">
        <is>
          <t>mcells</t>
        </is>
      </c>
      <c r="B127915" t="n">
        <v>1</v>
      </c>
    </row>
    <row r="127916">
      <c r="A127916" t="inlineStr">
        <is>
          <t>fernaghan</t>
        </is>
      </c>
      <c r="B127916" t="n">
        <v>1</v>
      </c>
    </row>
    <row r="127917">
      <c r="A127917" t="inlineStr">
        <is>
          <t>mgframe</t>
        </is>
      </c>
      <c r="B127917" t="n">
        <v>1</v>
      </c>
    </row>
    <row r="127918">
      <c r="A127918" t="inlineStr">
        <is>
          <t>fotolock</t>
        </is>
      </c>
      <c r="B127918" t="n">
        <v>1</v>
      </c>
    </row>
    <row r="127919">
      <c r="A127919" t="inlineStr">
        <is>
          <t>elseseq</t>
        </is>
      </c>
      <c r="B127919" t="n">
        <v>1</v>
      </c>
    </row>
    <row r="127920">
      <c r="A127920" t="inlineStr">
        <is>
          <t>lockedmask</t>
        </is>
      </c>
      <c r="B127920" t="n">
        <v>1</v>
      </c>
    </row>
    <row r="127921">
      <c r="A127921" t="inlineStr">
        <is>
          <t>unindo</t>
        </is>
      </c>
      <c r="B127921" t="n">
        <v>1</v>
      </c>
    </row>
    <row r="127922">
      <c r="A127922" t="inlineStr">
        <is>
          <t>entories</t>
        </is>
      </c>
      <c r="B127922" t="n">
        <v>1</v>
      </c>
    </row>
    <row r="127923">
      <c r="A127923" t="inlineStr">
        <is>
          <t>particular_new</t>
        </is>
      </c>
      <c r="B127923" t="n">
        <v>1</v>
      </c>
    </row>
    <row r="127924">
      <c r="A127924" t="inlineStr">
        <is>
          <t>measurewise</t>
        </is>
      </c>
      <c r="B127924" t="n">
        <v>1</v>
      </c>
    </row>
    <row r="127925">
      <c r="A127925" t="inlineStr">
        <is>
          <t>calculatearrayaccumulator6000128</t>
        </is>
      </c>
      <c r="B127925" t="n">
        <v>1</v>
      </c>
    </row>
    <row r="127926">
      <c r="A127926" t="inlineStr">
        <is>
          <t>flagsblockedfn</t>
        </is>
      </c>
      <c r="B127926" t="n">
        <v>1</v>
      </c>
    </row>
    <row r="127927">
      <c r="A127927" t="inlineStr">
        <is>
          <t>finishwait</t>
        </is>
      </c>
      <c r="B127927" t="n">
        <v>1</v>
      </c>
    </row>
    <row r="127928">
      <c r="A127928" t="inlineStr">
        <is>
          <t>monile</t>
        </is>
      </c>
      <c r="B127928" t="n">
        <v>1</v>
      </c>
    </row>
    <row r="127929">
      <c r="A127929" t="inlineStr">
        <is>
          <t>numsetwithstrings</t>
        </is>
      </c>
      <c r="B127929" t="n">
        <v>1</v>
      </c>
    </row>
    <row r="127930">
      <c r="A127930" t="inlineStr">
        <is>
          <t>symbolwei</t>
        </is>
      </c>
      <c r="B127930" t="n">
        <v>1</v>
      </c>
    </row>
    <row r="127931">
      <c r="A127931" t="inlineStr">
        <is>
          <t>qxultimate</t>
        </is>
      </c>
      <c r="B127931" t="n">
        <v>1</v>
      </c>
    </row>
    <row r="127932">
      <c r="A127932" t="inlineStr">
        <is>
          <t>1066047a10335</t>
        </is>
      </c>
      <c r="B127932" t="n">
        <v>1</v>
      </c>
    </row>
    <row r="127933">
      <c r="A127933" t="inlineStr">
        <is>
          <t>voncos</t>
        </is>
      </c>
      <c r="B127933" t="n">
        <v>1</v>
      </c>
    </row>
    <row r="127934">
      <c r="A127934" t="inlineStr">
        <is>
          <t>nulltype</t>
        </is>
      </c>
      <c r="B127934" t="n">
        <v>1</v>
      </c>
    </row>
    <row r="127935">
      <c r="A127935" t="inlineStr">
        <is>
          <t>jxon</t>
        </is>
      </c>
      <c r="B127935" t="n">
        <v>1</v>
      </c>
    </row>
    <row r="127936">
      <c r="A127936" t="inlineStr">
        <is>
          <t>fe1090bc2</t>
        </is>
      </c>
      <c r="B127936" t="n">
        <v>1</v>
      </c>
    </row>
    <row r="127937">
      <c r="A127937" t="inlineStr">
        <is>
          <t>zfforevery</t>
        </is>
      </c>
      <c r="B127937" t="n">
        <v>1</v>
      </c>
    </row>
    <row r="127938">
      <c r="A127938" t="inlineStr">
        <is>
          <t>100000600</t>
        </is>
      </c>
      <c r="B127938" t="n">
        <v>1</v>
      </c>
    </row>
    <row r="127939">
      <c r="A127939" t="inlineStr">
        <is>
          <t>germanyll</t>
        </is>
      </c>
      <c r="B127939" t="n">
        <v>1</v>
      </c>
    </row>
    <row r="127940">
      <c r="A127940" t="inlineStr">
        <is>
          <t>2013_romph</t>
        </is>
      </c>
      <c r="B127940" t="n">
        <v>1</v>
      </c>
    </row>
    <row r="127941">
      <c r="A127941" t="inlineStr">
        <is>
          <t>pgressionadale</t>
        </is>
      </c>
      <c r="B127941" t="n">
        <v>1</v>
      </c>
    </row>
    <row r="127942">
      <c r="A127942" t="inlineStr">
        <is>
          <t>nimangen</t>
        </is>
      </c>
      <c r="B127942" t="n">
        <v>1</v>
      </c>
    </row>
    <row r="127943">
      <c r="A127943" t="inlineStr">
        <is>
          <t>lefthinesss</t>
        </is>
      </c>
      <c r="B127943" t="n">
        <v>1</v>
      </c>
    </row>
    <row r="127944">
      <c r="A127944" t="inlineStr">
        <is>
          <t>eosdoctoruh02gmail</t>
        </is>
      </c>
      <c r="B127944" t="n">
        <v>1</v>
      </c>
    </row>
    <row r="127945">
      <c r="A127945" t="inlineStr">
        <is>
          <t>droclfullmobiled3d</t>
        </is>
      </c>
      <c r="B127945" t="n">
        <v>1</v>
      </c>
    </row>
    <row r="127946">
      <c r="A127946" t="inlineStr">
        <is>
          <t>p_h</t>
        </is>
      </c>
      <c r="B127946" t="n">
        <v>1</v>
      </c>
    </row>
    <row r="127947">
      <c r="A127947" t="inlineStr">
        <is>
          <t>libbro999</t>
        </is>
      </c>
      <c r="B127947" t="n">
        <v>1</v>
      </c>
    </row>
    <row r="127948">
      <c r="A127948" t="inlineStr">
        <is>
          <t>george1244gmail</t>
        </is>
      </c>
      <c r="B127948" t="n">
        <v>1</v>
      </c>
    </row>
    <row r="127949">
      <c r="A127949" t="inlineStr">
        <is>
          <t>libbromfosh</t>
        </is>
      </c>
      <c r="B127949" t="n">
        <v>1</v>
      </c>
    </row>
    <row r="127950">
      <c r="A127950" t="inlineStr">
        <is>
          <t>marycornell</t>
        </is>
      </c>
      <c r="B127950" t="n">
        <v>1</v>
      </c>
    </row>
    <row r="127951">
      <c r="A127951" t="inlineStr">
        <is>
          <t>professions–such</t>
        </is>
      </c>
      <c r="B127951" t="n">
        <v>1</v>
      </c>
    </row>
    <row r="127952">
      <c r="A127952" t="inlineStr">
        <is>
          <t>needed—and</t>
        </is>
      </c>
      <c r="B127952" t="n">
        <v>2</v>
      </c>
    </row>
    <row r="127953">
      <c r="A127953" t="inlineStr">
        <is>
          <t>fearactivated</t>
        </is>
      </c>
      <c r="B127953" t="n">
        <v>1</v>
      </c>
    </row>
    <row r="127954">
      <c r="A127954" t="inlineStr">
        <is>
          <t>salivarymembrane</t>
        </is>
      </c>
      <c r="B127954" t="n">
        <v>1</v>
      </c>
    </row>
    <row r="127955">
      <c r="A127955" t="inlineStr">
        <is>
          <t>psychoeducator</t>
        </is>
      </c>
      <c r="B127955" t="n">
        <v>1</v>
      </c>
    </row>
    <row r="127956">
      <c r="A127956" t="inlineStr">
        <is>
          <t>subpupils</t>
        </is>
      </c>
      <c r="B127956" t="n">
        <v>1</v>
      </c>
    </row>
    <row r="127957">
      <c r="A127957" t="inlineStr">
        <is>
          <t>1900s—was</t>
        </is>
      </c>
      <c r="B127957" t="n">
        <v>1</v>
      </c>
    </row>
    <row r="127958">
      <c r="A127958" t="inlineStr">
        <is>
          <t>soliprin</t>
        </is>
      </c>
      <c r="B127958" t="n">
        <v>1</v>
      </c>
    </row>
    <row r="127959">
      <c r="A127959" t="inlineStr">
        <is>
          <t>ansaemic</t>
        </is>
      </c>
      <c r="B127959" t="n">
        <v>1</v>
      </c>
    </row>
    <row r="127960">
      <c r="A127960" t="inlineStr">
        <is>
          <t>stepinsafpgetty</t>
        </is>
      </c>
      <c r="B127960" t="n">
        <v>1</v>
      </c>
    </row>
    <row r="127961">
      <c r="A127961" t="inlineStr">
        <is>
          <t>neuroanalysts—basically</t>
        </is>
      </c>
      <c r="B127961" t="n">
        <v>1</v>
      </c>
    </row>
    <row r="127962">
      <c r="A127962" t="inlineStr">
        <is>
          <t>paymenti</t>
        </is>
      </c>
      <c r="B127962" t="n">
        <v>1</v>
      </c>
    </row>
    <row r="127963">
      <c r="A127963" t="inlineStr">
        <is>
          <t>browserwindow</t>
        </is>
      </c>
      <c r="B127963" t="n">
        <v>1</v>
      </c>
    </row>
    <row r="127964">
      <c r="A127964" t="inlineStr">
        <is>
          <t>later127</t>
        </is>
      </c>
      <c r="B127964" t="n">
        <v>1</v>
      </c>
    </row>
    <row r="127965">
      <c r="A127965" t="inlineStr">
        <is>
          <t>entarrolloin</t>
        </is>
      </c>
      <c r="B127965" t="n">
        <v>1</v>
      </c>
    </row>
    <row r="127966">
      <c r="A127966" t="inlineStr">
        <is>
          <t>dope9th</t>
        </is>
      </c>
      <c r="B127966" t="n">
        <v>1</v>
      </c>
    </row>
    <row r="127967">
      <c r="A127967" t="inlineStr">
        <is>
          <t>unit9th</t>
        </is>
      </c>
      <c r="B127967" t="n">
        <v>1</v>
      </c>
    </row>
    <row r="127968">
      <c r="A127968" t="inlineStr">
        <is>
          <t>jisternke</t>
        </is>
      </c>
      <c r="B127968" t="n">
        <v>1</v>
      </c>
    </row>
    <row r="127969">
      <c r="A127969" t="inlineStr">
        <is>
          <t>qnt32</t>
        </is>
      </c>
      <c r="B127969" t="n">
        <v>1</v>
      </c>
    </row>
    <row r="127970">
      <c r="A127970" t="inlineStr">
        <is>
          <t>qnt328</t>
        </is>
      </c>
      <c r="B127970" t="n">
        <v>1</v>
      </c>
    </row>
    <row r="127971">
      <c r="A127971" t="inlineStr">
        <is>
          <t>booket</t>
        </is>
      </c>
      <c r="B127971" t="n">
        <v>1</v>
      </c>
    </row>
    <row r="127972">
      <c r="A127972" t="inlineStr">
        <is>
          <t>bookypemdash</t>
        </is>
      </c>
      <c r="B127972" t="n">
        <v>1</v>
      </c>
    </row>
    <row r="127973">
      <c r="A127973" t="inlineStr">
        <is>
          <t>orders10th</t>
        </is>
      </c>
      <c r="B127973" t="n">
        <v>1</v>
      </c>
    </row>
    <row r="127974">
      <c r="A127974" t="inlineStr">
        <is>
          <t>iawcoin</t>
        </is>
      </c>
      <c r="B127974" t="n">
        <v>1</v>
      </c>
    </row>
    <row r="127975">
      <c r="A127975" t="inlineStr">
        <is>
          <t>statistics9days</t>
        </is>
      </c>
      <c r="B127975" t="n">
        <v>1</v>
      </c>
    </row>
    <row r="127976">
      <c r="A127976" t="inlineStr">
        <is>
          <t>eur9th</t>
        </is>
      </c>
      <c r="B127976" t="n">
        <v>1</v>
      </c>
    </row>
    <row r="127977">
      <c r="A127977" t="inlineStr">
        <is>
          <t>gostardý</t>
        </is>
      </c>
      <c r="B127977" t="n">
        <v>1</v>
      </c>
    </row>
    <row r="127978">
      <c r="A127978" t="inlineStr">
        <is>
          <t>10580265</t>
        </is>
      </c>
      <c r="B127978" t="n">
        <v>1</v>
      </c>
    </row>
    <row r="127979">
      <c r="A127979" t="inlineStr">
        <is>
          <t>zigcoin</t>
        </is>
      </c>
      <c r="B127979" t="n">
        <v>1</v>
      </c>
    </row>
    <row r="127980">
      <c r="A127980" t="inlineStr">
        <is>
          <t>httpsmsg</t>
        </is>
      </c>
      <c r="B127980" t="n">
        <v>1</v>
      </c>
    </row>
    <row r="127981">
      <c r="A127981" t="inlineStr">
        <is>
          <t>u76</t>
        </is>
      </c>
      <c r="B127981" t="n">
        <v>1</v>
      </c>
    </row>
    <row r="127982">
      <c r="A127982" t="inlineStr">
        <is>
          <t>highestantismoxus100</t>
        </is>
      </c>
      <c r="B127982" t="n">
        <v>1</v>
      </c>
    </row>
    <row r="127983">
      <c r="A127983" t="inlineStr">
        <is>
          <t>comeaspev5ciij</t>
        </is>
      </c>
      <c r="B127983" t="n">
        <v>1</v>
      </c>
    </row>
    <row r="127984">
      <c r="A127984" t="inlineStr">
        <is>
          <t>scytal</t>
        </is>
      </c>
      <c r="B127984" t="n">
        <v>1</v>
      </c>
    </row>
    <row r="127985">
      <c r="A127985" t="inlineStr">
        <is>
          <t>basefully</t>
        </is>
      </c>
      <c r="B127985" t="n">
        <v>1</v>
      </c>
    </row>
    <row r="127986">
      <c r="A127986" t="inlineStr">
        <is>
          <t>activatethebacking</t>
        </is>
      </c>
      <c r="B127986" t="n">
        <v>1</v>
      </c>
    </row>
    <row r="127987">
      <c r="A127987" t="inlineStr">
        <is>
          <t>constant9th</t>
        </is>
      </c>
      <c r="B127987" t="n">
        <v>1</v>
      </c>
    </row>
    <row r="127988">
      <c r="A127988" t="inlineStr">
        <is>
          <t>benefshorse</t>
        </is>
      </c>
      <c r="B127988" t="n">
        <v>1</v>
      </c>
    </row>
    <row r="127989">
      <c r="A127989" t="inlineStr">
        <is>
          <t>downvolts</t>
        </is>
      </c>
      <c r="B127989" t="n">
        <v>1</v>
      </c>
    </row>
    <row r="127990">
      <c r="A127990" t="inlineStr">
        <is>
          <t>quncoil</t>
        </is>
      </c>
      <c r="B127990" t="n">
        <v>1</v>
      </c>
    </row>
    <row r="127991">
      <c r="A127991" t="inlineStr">
        <is>
          <t>specialiststhe</t>
        </is>
      </c>
      <c r="B127991" t="n">
        <v>1</v>
      </c>
    </row>
    <row r="127992">
      <c r="A127992" t="inlineStr">
        <is>
          <t>appeared9days</t>
        </is>
      </c>
      <c r="B127992" t="n">
        <v>1</v>
      </c>
    </row>
    <row r="127993">
      <c r="A127993" t="inlineStr">
        <is>
          <t>vrst</t>
        </is>
      </c>
      <c r="B127993" t="n">
        <v>2</v>
      </c>
    </row>
    <row r="127994">
      <c r="A127994" t="inlineStr">
        <is>
          <t>iceweas</t>
        </is>
      </c>
      <c r="B127994" t="n">
        <v>1</v>
      </c>
    </row>
    <row r="127995">
      <c r="A127995" t="inlineStr">
        <is>
          <t>serpadian</t>
        </is>
      </c>
      <c r="B127995" t="n">
        <v>1</v>
      </c>
    </row>
    <row r="127996">
      <c r="A127996" t="inlineStr">
        <is>
          <t>csme</t>
        </is>
      </c>
      <c r="B127996" t="n">
        <v>2</v>
      </c>
    </row>
    <row r="127997">
      <c r="A127997" t="inlineStr">
        <is>
          <t>veralloco</t>
        </is>
      </c>
      <c r="B127997" t="n">
        <v>1</v>
      </c>
    </row>
    <row r="127998">
      <c r="A127998" t="inlineStr">
        <is>
          <t>titlebars</t>
        </is>
      </c>
      <c r="B127998" t="n">
        <v>1</v>
      </c>
    </row>
    <row r="127999">
      <c r="A127999" t="inlineStr">
        <is>
          <t>intante</t>
        </is>
      </c>
      <c r="B127999" t="n">
        <v>1</v>
      </c>
    </row>
    <row r="128000">
      <c r="A128000" t="inlineStr">
        <is>
          <t>cou2</t>
        </is>
      </c>
      <c r="B128000" t="n">
        <v>1</v>
      </c>
    </row>
    <row r="128001">
      <c r="A128001" t="inlineStr">
        <is>
          <t>tfmromo</t>
        </is>
      </c>
      <c r="B128001" t="n">
        <v>1</v>
      </c>
    </row>
    <row r="128002">
      <c r="A128002" t="inlineStr">
        <is>
          <t>euromira</t>
        </is>
      </c>
      <c r="B128002" t="n">
        <v>1</v>
      </c>
    </row>
    <row r="128003">
      <c r="A128003" t="inlineStr">
        <is>
          <t>administratormanager</t>
        </is>
      </c>
      <c r="B128003" t="n">
        <v>1</v>
      </c>
    </row>
    <row r="128004">
      <c r="A128004" t="inlineStr">
        <is>
          <t>melero</t>
        </is>
      </c>
      <c r="B128004" t="n">
        <v>1</v>
      </c>
    </row>
    <row r="128005">
      <c r="A128005" t="inlineStr">
        <is>
          <t>priorisation</t>
        </is>
      </c>
      <c r="B128005" t="n">
        <v>2</v>
      </c>
    </row>
    <row r="128006">
      <c r="A128006" t="inlineStr">
        <is>
          <t>exploitous</t>
        </is>
      </c>
      <c r="B128006" t="n">
        <v>1</v>
      </c>
    </row>
    <row r="128007">
      <c r="A128007" t="inlineStr">
        <is>
          <t>manisiter</t>
        </is>
      </c>
      <c r="B128007" t="n">
        <v>1</v>
      </c>
    </row>
    <row r="128008">
      <c r="A128008" t="inlineStr">
        <is>
          <t>kliment</t>
        </is>
      </c>
      <c r="B128008" t="n">
        <v>3</v>
      </c>
    </row>
    <row r="128009">
      <c r="A128009" t="inlineStr">
        <is>
          <t>growthbeatnews</t>
        </is>
      </c>
      <c r="B128009" t="n">
        <v>1</v>
      </c>
    </row>
    <row r="128010">
      <c r="A128010" t="inlineStr">
        <is>
          <t>capriless</t>
        </is>
      </c>
      <c r="B128010" t="n">
        <v>1</v>
      </c>
    </row>
    <row r="128011">
      <c r="A128011" t="inlineStr">
        <is>
          <t>emyame</t>
        </is>
      </c>
      <c r="B128011" t="n">
        <v>1</v>
      </c>
    </row>
    <row r="128012">
      <c r="A128012" t="inlineStr">
        <is>
          <t>onnnnwoooooooooooooh</t>
        </is>
      </c>
      <c r="B128012" t="n">
        <v>1</v>
      </c>
    </row>
    <row r="128013">
      <c r="A128013" t="inlineStr">
        <is>
          <t>coercings</t>
        </is>
      </c>
      <c r="B128013" t="n">
        <v>1</v>
      </c>
    </row>
    <row r="128014">
      <c r="A128014" t="inlineStr">
        <is>
          <t>nalf</t>
        </is>
      </c>
      <c r="B128014" t="n">
        <v>2</v>
      </c>
    </row>
    <row r="128015">
      <c r="A128015" t="inlineStr">
        <is>
          <t>the2008</t>
        </is>
      </c>
      <c r="B128015" t="n">
        <v>1</v>
      </c>
    </row>
    <row r="128016">
      <c r="A128016" t="inlineStr">
        <is>
          <t>billdant</t>
        </is>
      </c>
      <c r="B128016" t="n">
        <v>1</v>
      </c>
    </row>
    <row r="128017">
      <c r="A128017" t="inlineStr">
        <is>
          <t>temptions</t>
        </is>
      </c>
      <c r="B128017" t="n">
        <v>1</v>
      </c>
    </row>
    <row r="128018">
      <c r="A128018" t="inlineStr">
        <is>
          <t>hechiej</t>
        </is>
      </c>
      <c r="B128018" t="n">
        <v>1</v>
      </c>
    </row>
    <row r="128019">
      <c r="A128019" t="inlineStr">
        <is>
          <t>rajanoth</t>
        </is>
      </c>
      <c r="B128019" t="n">
        <v>1</v>
      </c>
    </row>
    <row r="128020">
      <c r="A128020" t="inlineStr">
        <is>
          <t>fraukeep</t>
        </is>
      </c>
      <c r="B128020" t="n">
        <v>1</v>
      </c>
    </row>
    <row r="128021">
      <c r="A128021" t="inlineStr">
        <is>
          <t>incredion</t>
        </is>
      </c>
      <c r="B128021" t="n">
        <v>1</v>
      </c>
    </row>
    <row r="128022">
      <c r="A128022" t="inlineStr">
        <is>
          <t>cruiseukian</t>
        </is>
      </c>
      <c r="B128022" t="n">
        <v>1</v>
      </c>
    </row>
    <row r="128023">
      <c r="A128023" t="inlineStr">
        <is>
          <t>subservation</t>
        </is>
      </c>
      <c r="B128023" t="n">
        <v>2</v>
      </c>
    </row>
    <row r="128024">
      <c r="A128024" t="inlineStr">
        <is>
          <t>inleft</t>
        </is>
      </c>
      <c r="B128024" t="n">
        <v>2</v>
      </c>
    </row>
    <row r="128025">
      <c r="A128025" t="inlineStr">
        <is>
          <t>eyinal</t>
        </is>
      </c>
      <c r="B128025" t="n">
        <v>1</v>
      </c>
    </row>
    <row r="128026">
      <c r="A128026" t="inlineStr">
        <is>
          <t>piladstone</t>
        </is>
      </c>
      <c r="B128026" t="n">
        <v>1</v>
      </c>
    </row>
    <row r="128027">
      <c r="A128027" t="inlineStr">
        <is>
          <t>selimano</t>
        </is>
      </c>
      <c r="B128027" t="n">
        <v>1</v>
      </c>
    </row>
    <row r="128028">
      <c r="A128028" t="inlineStr">
        <is>
          <t>cruisewaised</t>
        </is>
      </c>
      <c r="B128028" t="n">
        <v>1</v>
      </c>
    </row>
    <row r="128029">
      <c r="A128029" t="inlineStr">
        <is>
          <t>weycechin</t>
        </is>
      </c>
      <c r="B128029" t="n">
        <v>1</v>
      </c>
    </row>
    <row r="128030">
      <c r="A128030" t="inlineStr">
        <is>
          <t>incrediation</t>
        </is>
      </c>
      <c r="B128030" t="n">
        <v>1</v>
      </c>
    </row>
    <row r="128031">
      <c r="A128031" t="inlineStr">
        <is>
          <t>officerbilldant</t>
        </is>
      </c>
      <c r="B128031" t="n">
        <v>1</v>
      </c>
    </row>
    <row r="128032">
      <c r="A128032" t="inlineStr">
        <is>
          <t>politiciating</t>
        </is>
      </c>
      <c r="B128032" t="n">
        <v>1</v>
      </c>
    </row>
    <row r="128033">
      <c r="A128033" t="inlineStr">
        <is>
          <t>weldly</t>
        </is>
      </c>
      <c r="B128033" t="n">
        <v>1</v>
      </c>
    </row>
    <row r="128034">
      <c r="A128034" t="inlineStr">
        <is>
          <t>orajo</t>
        </is>
      </c>
      <c r="B128034" t="n">
        <v>1</v>
      </c>
    </row>
    <row r="128035">
      <c r="A128035" t="inlineStr">
        <is>
          <t>tpang</t>
        </is>
      </c>
      <c r="B128035" t="n">
        <v>1</v>
      </c>
    </row>
    <row r="128036">
      <c r="A128036" t="inlineStr">
        <is>
          <t>shellwail</t>
        </is>
      </c>
      <c r="B128036" t="n">
        <v>1</v>
      </c>
    </row>
    <row r="128037">
      <c r="A128037" t="inlineStr">
        <is>
          <t>rundygikers</t>
        </is>
      </c>
      <c r="B128037" t="n">
        <v>1</v>
      </c>
    </row>
    <row r="128038">
      <c r="A128038" t="inlineStr">
        <is>
          <t>vllov</t>
        </is>
      </c>
      <c r="B128038" t="n">
        <v>1</v>
      </c>
    </row>
    <row r="128039">
      <c r="A128039" t="inlineStr">
        <is>
          <t>versweet</t>
        </is>
      </c>
      <c r="B128039" t="n">
        <v>1</v>
      </c>
    </row>
    <row r="128040">
      <c r="A128040" t="inlineStr">
        <is>
          <t>schabrag</t>
        </is>
      </c>
      <c r="B128040" t="n">
        <v>1</v>
      </c>
    </row>
    <row r="128041">
      <c r="A128041" t="inlineStr">
        <is>
          <t>horstek</t>
        </is>
      </c>
      <c r="B128041" t="n">
        <v>1</v>
      </c>
    </row>
    <row r="128042">
      <c r="A128042" t="inlineStr">
        <is>
          <t>alloye</t>
        </is>
      </c>
      <c r="B128042" t="n">
        <v>1</v>
      </c>
    </row>
    <row r="128043">
      <c r="A128043" t="inlineStr">
        <is>
          <t>sadnot</t>
        </is>
      </c>
      <c r="B128043" t="n">
        <v>1</v>
      </c>
    </row>
    <row r="128044">
      <c r="A128044" t="inlineStr">
        <is>
          <t>waychheimer</t>
        </is>
      </c>
      <c r="B128044" t="n">
        <v>1</v>
      </c>
    </row>
    <row r="128045">
      <c r="A128045" t="inlineStr">
        <is>
          <t>glacksap</t>
        </is>
      </c>
      <c r="B128045" t="n">
        <v>1</v>
      </c>
    </row>
    <row r="128046">
      <c r="A128046" t="inlineStr">
        <is>
          <t>e\ehe</t>
        </is>
      </c>
      <c r="B128046" t="n">
        <v>1</v>
      </c>
    </row>
    <row r="128047">
      <c r="A128047" t="inlineStr">
        <is>
          <t>candlekeepers</t>
        </is>
      </c>
      <c r="B128047" t="n">
        <v>1</v>
      </c>
    </row>
    <row r="128048">
      <c r="A128048" t="inlineStr">
        <is>
          <t>dmitrie</t>
        </is>
      </c>
      <c r="B128048" t="n">
        <v>1</v>
      </c>
    </row>
    <row r="128049">
      <c r="A128049" t="inlineStr">
        <is>
          <t>1952007</t>
        </is>
      </c>
      <c r="B128049" t="n">
        <v>1</v>
      </c>
    </row>
    <row r="128050">
      <c r="A128050" t="inlineStr">
        <is>
          <t>sheftst</t>
        </is>
      </c>
      <c r="B128050" t="n">
        <v>1</v>
      </c>
    </row>
    <row r="128051">
      <c r="A128051" t="inlineStr">
        <is>
          <t>vllods</t>
        </is>
      </c>
      <c r="B128051" t="n">
        <v>1</v>
      </c>
    </row>
    <row r="128052">
      <c r="A128052" t="inlineStr">
        <is>
          <t>walletta</t>
        </is>
      </c>
      <c r="B128052" t="n">
        <v>1</v>
      </c>
    </row>
    <row r="128053">
      <c r="A128053" t="inlineStr">
        <is>
          <t>httpducrymerdard</t>
        </is>
      </c>
      <c r="B128053" t="n">
        <v>1</v>
      </c>
    </row>
    <row r="128054">
      <c r="A128054" t="inlineStr">
        <is>
          <t>halleis</t>
        </is>
      </c>
      <c r="B128054" t="n">
        <v>1</v>
      </c>
    </row>
    <row r="128055">
      <c r="A128055" t="inlineStr">
        <is>
          <t>procerstej</t>
        </is>
      </c>
      <c r="B128055" t="n">
        <v>1</v>
      </c>
    </row>
    <row r="128056">
      <c r="A128056" t="inlineStr">
        <is>
          <t>com20111016something</t>
        </is>
      </c>
      <c r="B128056" t="n">
        <v>1</v>
      </c>
    </row>
    <row r="128057">
      <c r="A128057" t="inlineStr">
        <is>
          <t>northbors</t>
        </is>
      </c>
      <c r="B128057" t="n">
        <v>1</v>
      </c>
    </row>
    <row r="128058">
      <c r="A128058" t="inlineStr">
        <is>
          <t>may1972</t>
        </is>
      </c>
      <c r="B128058" t="n">
        <v>1</v>
      </c>
    </row>
    <row r="128059">
      <c r="A128059" t="inlineStr">
        <is>
          <t>usatized</t>
        </is>
      </c>
      <c r="B128059" t="n">
        <v>1</v>
      </c>
    </row>
    <row r="128060">
      <c r="A128060" t="inlineStr">
        <is>
          <t>muntettes</t>
        </is>
      </c>
      <c r="B128060" t="n">
        <v>1</v>
      </c>
    </row>
    <row r="128061">
      <c r="A128061" t="inlineStr">
        <is>
          <t>ecoform</t>
        </is>
      </c>
      <c r="B128061" t="n">
        <v>1</v>
      </c>
    </row>
    <row r="128062">
      <c r="A128062" t="inlineStr">
        <is>
          <t>neurofilib</t>
        </is>
      </c>
      <c r="B128062" t="n">
        <v>1</v>
      </c>
    </row>
    <row r="128063">
      <c r="A128063" t="inlineStr">
        <is>
          <t>messicaamed</t>
        </is>
      </c>
      <c r="B128063" t="n">
        <v>1</v>
      </c>
    </row>
    <row r="128064">
      <c r="A128064" t="inlineStr">
        <is>
          <t>5gameor</t>
        </is>
      </c>
      <c r="B128064" t="n">
        <v>1</v>
      </c>
    </row>
    <row r="128065">
      <c r="A128065" t="inlineStr">
        <is>
          <t>home60pv</t>
        </is>
      </c>
      <c r="B128065" t="n">
        <v>1</v>
      </c>
    </row>
    <row r="128066">
      <c r="A128066" t="inlineStr">
        <is>
          <t>meetingsholders</t>
        </is>
      </c>
      <c r="B128066" t="n">
        <v>1</v>
      </c>
    </row>
    <row r="128067">
      <c r="A128067" t="inlineStr">
        <is>
          <t>fvha</t>
        </is>
      </c>
      <c r="B128067" t="n">
        <v>1</v>
      </c>
    </row>
    <row r="128068">
      <c r="A128068" t="inlineStr">
        <is>
          <t>ephadames</t>
        </is>
      </c>
      <c r="B128068" t="n">
        <v>1</v>
      </c>
    </row>
    <row r="128069">
      <c r="A128069" t="inlineStr">
        <is>
          <t>tranthomonas</t>
        </is>
      </c>
      <c r="B128069" t="n">
        <v>1</v>
      </c>
    </row>
    <row r="128070">
      <c r="A128070" t="inlineStr">
        <is>
          <t>emojizz</t>
        </is>
      </c>
      <c r="B128070" t="n">
        <v>1</v>
      </c>
    </row>
    <row r="128071">
      <c r="A128071" t="inlineStr">
        <is>
          <t>harau</t>
        </is>
      </c>
      <c r="B128071" t="n">
        <v>1</v>
      </c>
    </row>
    <row r="128072">
      <c r="A128072" t="inlineStr">
        <is>
          <t>econoctor</t>
        </is>
      </c>
      <c r="B128072" t="n">
        <v>1</v>
      </c>
    </row>
    <row r="128073">
      <c r="A128073" t="inlineStr">
        <is>
          <t>haraus</t>
        </is>
      </c>
      <c r="B128073" t="n">
        <v>1</v>
      </c>
    </row>
    <row r="128074">
      <c r="A128074" t="inlineStr">
        <is>
          <t>supercentenarians</t>
        </is>
      </c>
      <c r="B128074" t="n">
        <v>1</v>
      </c>
    </row>
    <row r="128075">
      <c r="A128075" t="inlineStr">
        <is>
          <t>dollaras</t>
        </is>
      </c>
      <c r="B128075" t="n">
        <v>1</v>
      </c>
    </row>
    <row r="128076">
      <c r="A128076" t="inlineStr">
        <is>
          <t>pearlean</t>
        </is>
      </c>
      <c r="B128076" t="n">
        <v>1</v>
      </c>
    </row>
    <row r="128077">
      <c r="A128077" t="inlineStr">
        <is>
          <t>jewelixie361</t>
        </is>
      </c>
      <c r="B128077" t="n">
        <v>1</v>
      </c>
    </row>
    <row r="128078">
      <c r="A128078" t="inlineStr">
        <is>
          <t>brnz</t>
        </is>
      </c>
      <c r="B128078" t="n">
        <v>1</v>
      </c>
    </row>
    <row r="128079">
      <c r="A128079" t="inlineStr">
        <is>
          <t>bloio</t>
        </is>
      </c>
      <c r="B128079" t="n">
        <v>1</v>
      </c>
    </row>
    <row r="128080">
      <c r="A128080" t="inlineStr">
        <is>
          <t>muvark</t>
        </is>
      </c>
      <c r="B128080" t="n">
        <v>1</v>
      </c>
    </row>
    <row r="128081">
      <c r="A128081" t="inlineStr">
        <is>
          <t>saineria</t>
        </is>
      </c>
      <c r="B128081" t="n">
        <v>1</v>
      </c>
    </row>
    <row r="128082">
      <c r="A128082" t="inlineStr">
        <is>
          <t>interœf</t>
        </is>
      </c>
      <c r="B128082" t="n">
        <v>1</v>
      </c>
    </row>
    <row r="128083">
      <c r="A128083" t="inlineStr">
        <is>
          <t>hāfatī</t>
        </is>
      </c>
      <c r="B128083" t="n">
        <v>1</v>
      </c>
    </row>
    <row r="128084">
      <c r="A128084" t="inlineStr">
        <is>
          <t>sharaazi</t>
        </is>
      </c>
      <c r="B128084" t="n">
        <v>1</v>
      </c>
    </row>
    <row r="128085">
      <c r="A128085" t="inlineStr">
        <is>
          <t>sonhomme</t>
        </is>
      </c>
      <c r="B128085" t="n">
        <v>1</v>
      </c>
    </row>
    <row r="128086">
      <c r="A128086" t="inlineStr">
        <is>
          <t>hanafcé</t>
        </is>
      </c>
      <c r="B128086" t="n">
        <v>1</v>
      </c>
    </row>
    <row r="128087">
      <c r="A128087" t="inlineStr">
        <is>
          <t>nimrodites</t>
        </is>
      </c>
      <c r="B128087" t="n">
        <v>1</v>
      </c>
    </row>
    <row r="128088">
      <c r="A128088" t="inlineStr">
        <is>
          <t>zabihf</t>
        </is>
      </c>
      <c r="B128088" t="n">
        <v>1</v>
      </c>
    </row>
    <row r="128089">
      <c r="A128089" t="inlineStr">
        <is>
          <t>laïcres</t>
        </is>
      </c>
      <c r="B128089" t="n">
        <v>1</v>
      </c>
    </row>
    <row r="128090">
      <c r="A128090" t="inlineStr">
        <is>
          <t>changelifter</t>
        </is>
      </c>
      <c r="B128090" t="n">
        <v>1</v>
      </c>
    </row>
    <row r="128091">
      <c r="A128091" t="inlineStr">
        <is>
          <t>unemboweling</t>
        </is>
      </c>
      <c r="B128091" t="n">
        <v>1</v>
      </c>
    </row>
    <row r="128092">
      <c r="A128092" t="inlineStr">
        <is>
          <t>utiliar</t>
        </is>
      </c>
      <c r="B128092" t="n">
        <v>1</v>
      </c>
    </row>
    <row r="128093">
      <c r="A128093" t="inlineStr">
        <is>
          <t>vandreehl</t>
        </is>
      </c>
      <c r="B128093" t="n">
        <v>1</v>
      </c>
    </row>
    <row r="128094">
      <c r="A128094" t="inlineStr">
        <is>
          <t>comtrey_songwriter</t>
        </is>
      </c>
      <c r="B128094" t="n">
        <v>1</v>
      </c>
    </row>
    <row r="128095">
      <c r="A128095" t="inlineStr">
        <is>
          <t>wirepro</t>
        </is>
      </c>
      <c r="B128095" t="n">
        <v>1</v>
      </c>
    </row>
    <row r="128096">
      <c r="A128096" t="inlineStr">
        <is>
          <t>essession</t>
        </is>
      </c>
      <c r="B128096" t="n">
        <v>1</v>
      </c>
    </row>
    <row r="128097">
      <c r="A128097" t="inlineStr">
        <is>
          <t>synym</t>
        </is>
      </c>
      <c r="B128097" t="n">
        <v>1</v>
      </c>
    </row>
    <row r="128098">
      <c r="A128098" t="inlineStr">
        <is>
          <t>zipfidelity</t>
        </is>
      </c>
      <c r="B128098" t="n">
        <v>1</v>
      </c>
    </row>
    <row r="128099">
      <c r="A128099" t="inlineStr">
        <is>
          <t>diffibrables</t>
        </is>
      </c>
      <c r="B128099" t="n">
        <v>1</v>
      </c>
    </row>
    <row r="128100">
      <c r="A128100" t="inlineStr">
        <is>
          <t>■credits</t>
        </is>
      </c>
      <c r="B128100" t="n">
        <v>1</v>
      </c>
    </row>
    <row r="128101">
      <c r="A128101" t="inlineStr">
        <is>
          <t>g6_used</t>
        </is>
      </c>
      <c r="B128101" t="n">
        <v>1</v>
      </c>
    </row>
    <row r="128102">
      <c r="A128102" t="inlineStr">
        <is>
          <t>x≕x</t>
        </is>
      </c>
      <c r="B128102" t="n">
        <v>1</v>
      </c>
    </row>
    <row r="128103">
      <c r="A128103" t="inlineStr">
        <is>
          <t>lighthidden</t>
        </is>
      </c>
      <c r="B128103" t="n">
        <v>1</v>
      </c>
    </row>
    <row r="128104">
      <c r="A128104" t="inlineStr">
        <is>
          <t>ûndi</t>
        </is>
      </c>
      <c r="B128104" t="n">
        <v>1</v>
      </c>
    </row>
    <row r="128105">
      <c r="A128105" t="inlineStr">
        <is>
          <t>feedbackropeconsperms</t>
        </is>
      </c>
      <c r="B128105" t="n">
        <v>1</v>
      </c>
    </row>
    <row r="128106">
      <c r="A128106" t="inlineStr">
        <is>
          <t>sleepmans</t>
        </is>
      </c>
      <c r="B128106" t="n">
        <v>1</v>
      </c>
    </row>
    <row r="128107">
      <c r="A128107" t="inlineStr">
        <is>
          <t>rožieria</t>
        </is>
      </c>
      <c r="B128107" t="n">
        <v>1</v>
      </c>
    </row>
    <row r="128108">
      <c r="A128108" t="inlineStr">
        <is>
          <t>wenigan</t>
        </is>
      </c>
      <c r="B128108" t="n">
        <v>1</v>
      </c>
    </row>
    <row r="128109">
      <c r="A128109" t="inlineStr">
        <is>
          <t>kristitz</t>
        </is>
      </c>
      <c r="B128109" t="n">
        <v>1</v>
      </c>
    </row>
    <row r="128110">
      <c r="A128110" t="inlineStr">
        <is>
          <t>saktone</t>
        </is>
      </c>
      <c r="B128110" t="n">
        <v>1</v>
      </c>
    </row>
    <row r="128111">
      <c r="A128111" t="inlineStr">
        <is>
          <t>zequ�¡</t>
        </is>
      </c>
      <c r="B128111" t="n">
        <v>1</v>
      </c>
    </row>
    <row r="128112">
      <c r="A128112" t="inlineStr">
        <is>
          <t>bämin</t>
        </is>
      </c>
      <c r="B128112" t="n">
        <v>1</v>
      </c>
    </row>
    <row r="128113">
      <c r="A128113" t="inlineStr">
        <is>
          <t>paletteros</t>
        </is>
      </c>
      <c r="B128113" t="n">
        <v>1</v>
      </c>
    </row>
    <row r="128114">
      <c r="A128114" t="inlineStr">
        <is>
          <t>majaseen</t>
        </is>
      </c>
      <c r="B128114" t="n">
        <v>1</v>
      </c>
    </row>
    <row r="128115">
      <c r="A128115" t="inlineStr">
        <is>
          <t>genojonato</t>
        </is>
      </c>
      <c r="B128115" t="n">
        <v>1</v>
      </c>
    </row>
    <row r="128116">
      <c r="A128116" t="inlineStr">
        <is>
          <t>guthirle</t>
        </is>
      </c>
      <c r="B128116" t="n">
        <v>1</v>
      </c>
    </row>
    <row r="128117">
      <c r="A128117" t="inlineStr">
        <is>
          <t>08222011</t>
        </is>
      </c>
      <c r="B128117" t="n">
        <v>1</v>
      </c>
    </row>
    <row r="128118">
      <c r="A128118" t="inlineStr">
        <is>
          <t>perciardi</t>
        </is>
      </c>
      <c r="B128118" t="n">
        <v>1</v>
      </c>
    </row>
    <row r="128119">
      <c r="A128119" t="inlineStr">
        <is>
          <t>■review</t>
        </is>
      </c>
      <c r="B128119" t="n">
        <v>1</v>
      </c>
    </row>
    <row r="128120">
      <c r="A128120" t="inlineStr">
        <is>
          <t>morningtonville</t>
        </is>
      </c>
      <c r="B128120" t="n">
        <v>1</v>
      </c>
    </row>
    <row r="128121">
      <c r="A128121" t="inlineStr">
        <is>
          <t>свелькай</t>
        </is>
      </c>
      <c r="B128121" t="n">
        <v>1</v>
      </c>
    </row>
    <row r="128122">
      <c r="A128122" t="inlineStr">
        <is>
          <t>takkun</t>
        </is>
      </c>
      <c r="B128122" t="n">
        <v>4</v>
      </c>
    </row>
    <row r="128123">
      <c r="A128123" t="inlineStr">
        <is>
          <t>нокодовнов</t>
        </is>
      </c>
      <c r="B128123" t="n">
        <v>1</v>
      </c>
    </row>
    <row r="128124">
      <c r="A128124" t="inlineStr">
        <is>
          <t>mikuse</t>
        </is>
      </c>
      <c r="B128124" t="n">
        <v>1</v>
      </c>
    </row>
    <row r="128125">
      <c r="A128125" t="inlineStr">
        <is>
          <t>−900</t>
        </is>
      </c>
      <c r="B128125" t="n">
        <v>1</v>
      </c>
    </row>
    <row r="128126">
      <c r="A128126" t="inlineStr">
        <is>
          <t>igune</t>
        </is>
      </c>
      <c r="B128126" t="n">
        <v>1</v>
      </c>
    </row>
    <row r="128127">
      <c r="A128127" t="inlineStr">
        <is>
          <t>яммет</t>
        </is>
      </c>
      <c r="B128127" t="n">
        <v>1</v>
      </c>
    </row>
    <row r="128128">
      <c r="A128128" t="inlineStr">
        <is>
          <t>малоссивлю</t>
        </is>
      </c>
      <c r="B128128" t="n">
        <v>1</v>
      </c>
    </row>
    <row r="128129">
      <c r="A128129" t="inlineStr">
        <is>
          <t>ку отерский</t>
        </is>
      </c>
      <c r="B128129" t="n">
        <v>1</v>
      </c>
    </row>
    <row r="128130">
      <c r="A128130" t="inlineStr">
        <is>
          <t>сказмамитерский</t>
        </is>
      </c>
      <c r="B128130" t="n">
        <v>1</v>
      </c>
    </row>
    <row r="128131">
      <c r="A128131" t="inlineStr">
        <is>
          <t>killerak</t>
        </is>
      </c>
      <c r="B128131" t="n">
        <v>1</v>
      </c>
    </row>
    <row r="128132">
      <c r="A128132" t="inlineStr">
        <is>
          <t>изнама</t>
        </is>
      </c>
      <c r="B128132" t="n">
        <v>1</v>
      </c>
    </row>
    <row r="128133">
      <c r="A128133" t="inlineStr">
        <is>
          <t>серуди</t>
        </is>
      </c>
      <c r="B128133" t="n">
        <v>1</v>
      </c>
    </row>
    <row r="128134">
      <c r="A128134" t="inlineStr">
        <is>
          <t>fuckfuckfuckfuckfuckfuckfuckfuckfuckfuckfuckfuckfuckfuckfuckfuckfaescape</t>
        </is>
      </c>
      <c r="B128134" t="n">
        <v>1</v>
      </c>
    </row>
    <row r="128135">
      <c r="A128135" t="inlineStr">
        <is>
          <t>majmp</t>
        </is>
      </c>
      <c r="B128135" t="n">
        <v>1</v>
      </c>
    </row>
    <row r="128136">
      <c r="A128136" t="inlineStr">
        <is>
          <t>alartmentk</t>
        </is>
      </c>
      <c r="B128136" t="n">
        <v>1</v>
      </c>
    </row>
    <row r="128137">
      <c r="A128137" t="inlineStr">
        <is>
          <t>гоструйные</t>
        </is>
      </c>
      <c r="B128137" t="n">
        <v>1</v>
      </c>
    </row>
    <row r="128138">
      <c r="A128138" t="inlineStr">
        <is>
          <t>єиг</t>
        </is>
      </c>
      <c r="B128138" t="n">
        <v>1</v>
      </c>
    </row>
    <row r="128139">
      <c r="A128139" t="inlineStr">
        <is>
          <t>часть</t>
        </is>
      </c>
      <c r="B128139" t="n">
        <v>1</v>
      </c>
    </row>
    <row r="128140">
      <c r="A128140" t="inlineStr">
        <is>
          <t>gotmobilesmaking</t>
        </is>
      </c>
      <c r="B128140" t="n">
        <v>1</v>
      </c>
    </row>
    <row r="128141">
      <c r="A128141" t="inlineStr">
        <is>
          <t>мапнодновн</t>
        </is>
      </c>
      <c r="B128141" t="n">
        <v>1</v>
      </c>
    </row>
    <row r="128142">
      <c r="A128142" t="inlineStr">
        <is>
          <t>разоркопа</t>
        </is>
      </c>
      <c r="B128142" t="n">
        <v>1</v>
      </c>
    </row>
    <row r="128143">
      <c r="A128143" t="inlineStr">
        <is>
          <t>челя</t>
        </is>
      </c>
      <c r="B128143" t="n">
        <v>1</v>
      </c>
    </row>
    <row r="128144">
      <c r="A128144" t="inlineStr">
        <is>
          <t>рустерщииу</t>
        </is>
      </c>
      <c r="B128144" t="n">
        <v>1</v>
      </c>
    </row>
    <row r="128145">
      <c r="A128145" t="inlineStr">
        <is>
          <t>вазмамитерский</t>
        </is>
      </c>
      <c r="B128145" t="n">
        <v>1</v>
      </c>
    </row>
    <row r="128146">
      <c r="A128146" t="inlineStr">
        <is>
          <t>россиивахалопожунно</t>
        </is>
      </c>
      <c r="B128146" t="n">
        <v>1</v>
      </c>
    </row>
    <row r="128147">
      <c r="A128147" t="inlineStr">
        <is>
          <t>сказманнический</t>
        </is>
      </c>
      <c r="B128147" t="n">
        <v>1</v>
      </c>
    </row>
    <row r="128148">
      <c r="A128148" t="inlineStr">
        <is>
          <t>песвот</t>
        </is>
      </c>
      <c r="B128148" t="n">
        <v>1</v>
      </c>
    </row>
    <row r="128149">
      <c r="A128149" t="inlineStr">
        <is>
          <t>jonandoczinger</t>
        </is>
      </c>
      <c r="B128149" t="n">
        <v>1</v>
      </c>
    </row>
    <row r="128150">
      <c r="A128150" t="inlineStr">
        <is>
          <t>пройлыт</t>
        </is>
      </c>
      <c r="B128150" t="n">
        <v>1</v>
      </c>
    </row>
    <row r="128151">
      <c r="A128151" t="inlineStr">
        <is>
          <t>фили</t>
        </is>
      </c>
      <c r="B128151" t="n">
        <v>1</v>
      </c>
    </row>
    <row r="128152">
      <c r="A128152" t="inlineStr">
        <is>
          <t>мег</t>
        </is>
      </c>
      <c r="B128152" t="n">
        <v>1</v>
      </c>
    </row>
    <row r="128153">
      <c r="A128153" t="inlineStr">
        <is>
          <t>diamondlight</t>
        </is>
      </c>
      <c r="B128153" t="n">
        <v>1</v>
      </c>
    </row>
    <row r="128154">
      <c r="A128154" t="inlineStr">
        <is>
          <t>kslp</t>
        </is>
      </c>
      <c r="B128154" t="n">
        <v>2</v>
      </c>
    </row>
    <row r="128155">
      <c r="A128155" t="inlineStr">
        <is>
          <t>tr_m_tx_tx_811054553574</t>
        </is>
      </c>
      <c r="B128155" t="n">
        <v>1</v>
      </c>
    </row>
    <row r="128156">
      <c r="A128156" t="inlineStr">
        <is>
          <t>nacrele</t>
        </is>
      </c>
      <c r="B128156" t="n">
        <v>1</v>
      </c>
    </row>
    <row r="128157">
      <c r="A128157" t="inlineStr">
        <is>
          <t>tr_m_tx_tx_8016c2234a835</t>
        </is>
      </c>
      <c r="B128157" t="n">
        <v>1</v>
      </c>
    </row>
    <row r="128158">
      <c r="A128158" t="inlineStr">
        <is>
          <t>tr_m_tx_tx_900617c53c53e</t>
        </is>
      </c>
      <c r="B128158" t="n">
        <v>1</v>
      </c>
    </row>
    <row r="128159">
      <c r="A128159" t="inlineStr">
        <is>
          <t>tr_m_tx_tx_1440f31bb2ead1b</t>
        </is>
      </c>
      <c r="B128159" t="n">
        <v>1</v>
      </c>
    </row>
    <row r="128160">
      <c r="A128160" t="inlineStr">
        <is>
          <t>uheads</t>
        </is>
      </c>
      <c r="B128160" t="n">
        <v>2</v>
      </c>
    </row>
    <row r="128161">
      <c r="A128161" t="inlineStr">
        <is>
          <t>lalone</t>
        </is>
      </c>
      <c r="B128161" t="n">
        <v>1</v>
      </c>
    </row>
    <row r="128162">
      <c r="A128162" t="inlineStr">
        <is>
          <t>zoosellards</t>
        </is>
      </c>
      <c r="B128162" t="n">
        <v>1</v>
      </c>
    </row>
    <row r="128163">
      <c r="A128163" t="inlineStr">
        <is>
          <t>tr_m_tx_trs38de56e70de1d</t>
        </is>
      </c>
      <c r="B128163" t="n">
        <v>1</v>
      </c>
    </row>
    <row r="128164">
      <c r="A128164" t="inlineStr">
        <is>
          <t>tr_m_tx_tx_10689ca790f263_c1de</t>
        </is>
      </c>
      <c r="B128164" t="n">
        <v>1</v>
      </c>
    </row>
    <row r="128165">
      <c r="A128165" t="inlineStr">
        <is>
          <t>tr_m_tx_tx_12406288ec3f6a</t>
        </is>
      </c>
      <c r="B128165" t="n">
        <v>1</v>
      </c>
    </row>
    <row r="128166">
      <c r="A128166" t="inlineStr">
        <is>
          <t>tr_m_tx_texas134cc135422</t>
        </is>
      </c>
      <c r="B128166" t="n">
        <v>1</v>
      </c>
    </row>
    <row r="128167">
      <c r="A128167" t="inlineStr">
        <is>
          <t>tr_m_tx_tx_1506ff578ed3f</t>
        </is>
      </c>
      <c r="B128167" t="n">
        <v>1</v>
      </c>
    </row>
    <row r="128168">
      <c r="A128168" t="inlineStr">
        <is>
          <t>h_retr_midves_my_idx</t>
        </is>
      </c>
      <c r="B128168" t="n">
        <v>1</v>
      </c>
    </row>
    <row r="128169">
      <c r="A128169" t="inlineStr">
        <is>
          <t>taymorlord</t>
        </is>
      </c>
      <c r="B128169" t="n">
        <v>1</v>
      </c>
    </row>
    <row r="128170">
      <c r="A128170" t="inlineStr">
        <is>
          <t>flufftownah</t>
        </is>
      </c>
      <c r="B128170" t="n">
        <v>1</v>
      </c>
    </row>
    <row r="128171">
      <c r="A128171" t="inlineStr">
        <is>
          <t>tr_m_tx_trflames82a6346df</t>
        </is>
      </c>
      <c r="B128171" t="n">
        <v>1</v>
      </c>
    </row>
    <row r="128172">
      <c r="A128172" t="inlineStr">
        <is>
          <t>21640</t>
        </is>
      </c>
      <c r="B128172" t="n">
        <v>1</v>
      </c>
    </row>
    <row r="128173">
      <c r="A128173" t="inlineStr">
        <is>
          <t>candymoon</t>
        </is>
      </c>
      <c r="B128173" t="n">
        <v>1</v>
      </c>
    </row>
    <row r="128174">
      <c r="A128174" t="inlineStr">
        <is>
          <t>tr_m_tx_tx_27652142796ec7</t>
        </is>
      </c>
      <c r="B128174" t="n">
        <v>1</v>
      </c>
    </row>
    <row r="128175">
      <c r="A128175" t="inlineStr">
        <is>
          <t>racographikliates</t>
        </is>
      </c>
      <c r="B128175" t="n">
        <v>1</v>
      </c>
    </row>
    <row r="128176">
      <c r="A128176" t="inlineStr">
        <is>
          <t>tr_m_tx_tx_250201064700</t>
        </is>
      </c>
      <c r="B128176" t="n">
        <v>1</v>
      </c>
    </row>
    <row r="128177">
      <c r="A128177" t="inlineStr">
        <is>
          <t>omniraact</t>
        </is>
      </c>
      <c r="B128177" t="n">
        <v>1</v>
      </c>
    </row>
    <row r="128178">
      <c r="A128178" t="inlineStr">
        <is>
          <t>{tr_m_tx_infolocation48e473175</t>
        </is>
      </c>
      <c r="B128178" t="n">
        <v>1</v>
      </c>
    </row>
    <row r="128179">
      <c r="A128179" t="inlineStr">
        <is>
          <t>comramundi</t>
        </is>
      </c>
      <c r="B128179" t="n">
        <v>1</v>
      </c>
    </row>
    <row r="128180">
      <c r="A128180" t="inlineStr">
        <is>
          <t>comshows9671121rough</t>
        </is>
      </c>
      <c r="B128180" t="n">
        <v>1</v>
      </c>
    </row>
    <row r="128181">
      <c r="A128181" t="inlineStr">
        <is>
          <t>sandberghttpwww</t>
        </is>
      </c>
      <c r="B128181" t="n">
        <v>1</v>
      </c>
    </row>
    <row r="128182">
      <c r="A128182" t="inlineStr">
        <is>
          <t>sdnj</t>
        </is>
      </c>
      <c r="B128182" t="n">
        <v>2</v>
      </c>
    </row>
    <row r="128183">
      <c r="A128183" t="inlineStr">
        <is>
          <t>retoto</t>
        </is>
      </c>
      <c r="B128183" t="n">
        <v>1</v>
      </c>
    </row>
    <row r="128184">
      <c r="A128184" t="inlineStr">
        <is>
          <t>politiar</t>
        </is>
      </c>
      <c r="B128184" t="n">
        <v>1</v>
      </c>
    </row>
    <row r="128185">
      <c r="A128185" t="inlineStr">
        <is>
          <t>dason</t>
        </is>
      </c>
      <c r="B128185" t="n">
        <v>1</v>
      </c>
    </row>
    <row r="128186">
      <c r="A128186" t="inlineStr">
        <is>
          <t>vsioll</t>
        </is>
      </c>
      <c r="B128186" t="n">
        <v>1</v>
      </c>
    </row>
    <row r="128187">
      <c r="A128187" t="inlineStr">
        <is>
          <t>ibha</t>
        </is>
      </c>
      <c r="B128187" t="n">
        <v>2</v>
      </c>
    </row>
    <row r="128188">
      <c r="A128188" t="inlineStr">
        <is>
          <t>opbing</t>
        </is>
      </c>
      <c r="B128188" t="n">
        <v>1</v>
      </c>
    </row>
    <row r="128189">
      <c r="A128189" t="inlineStr">
        <is>
          <t>edg_gofion</t>
        </is>
      </c>
      <c r="B128189" t="n">
        <v>1</v>
      </c>
    </row>
    <row r="128190">
      <c r="A128190" t="inlineStr">
        <is>
          <t>bluewezx</t>
        </is>
      </c>
      <c r="B128190" t="n">
        <v>1</v>
      </c>
    </row>
    <row r="128191">
      <c r="A128191" t="inlineStr">
        <is>
          <t>pentatics</t>
        </is>
      </c>
      <c r="B128191" t="n">
        <v>1</v>
      </c>
    </row>
    <row r="128192">
      <c r="A128192" t="inlineStr">
        <is>
          <t>maverickstand</t>
        </is>
      </c>
      <c r="B128192" t="n">
        <v>1</v>
      </c>
    </row>
    <row r="128193">
      <c r="A128193" t="inlineStr">
        <is>
          <t>popie87</t>
        </is>
      </c>
      <c r="B128193" t="n">
        <v>1</v>
      </c>
    </row>
    <row r="128194">
      <c r="A128194" t="inlineStr">
        <is>
          <t>broodohirls</t>
        </is>
      </c>
      <c r="B128194" t="n">
        <v>1</v>
      </c>
    </row>
    <row r="128195">
      <c r="A128195" t="inlineStr">
        <is>
          <t>qpas</t>
        </is>
      </c>
      <c r="B128195" t="n">
        <v>1</v>
      </c>
    </row>
    <row r="128196">
      <c r="A128196" t="inlineStr">
        <is>
          <t>lorker</t>
        </is>
      </c>
      <c r="B128196" t="n">
        <v>1</v>
      </c>
    </row>
    <row r="128197">
      <c r="A128197" t="inlineStr">
        <is>
          <t>zealotbane</t>
        </is>
      </c>
      <c r="B128197" t="n">
        <v>1</v>
      </c>
    </row>
    <row r="128198">
      <c r="A128198" t="inlineStr">
        <is>
          <t>spymars</t>
        </is>
      </c>
      <c r="B128198" t="n">
        <v>1</v>
      </c>
    </row>
    <row r="128199">
      <c r="A128199" t="inlineStr">
        <is>
          <t>ggov</t>
        </is>
      </c>
      <c r="B128199" t="n">
        <v>1</v>
      </c>
    </row>
    <row r="128200">
      <c r="A128200" t="inlineStr">
        <is>
          <t>whaaaap</t>
        </is>
      </c>
      <c r="B128200" t="n">
        <v>1</v>
      </c>
    </row>
    <row r="128201">
      <c r="A128201" t="inlineStr">
        <is>
          <t>redsockets</t>
        </is>
      </c>
      <c r="B128201" t="n">
        <v>1</v>
      </c>
    </row>
    <row r="128202">
      <c r="A128202" t="inlineStr">
        <is>
          <t>subforget</t>
        </is>
      </c>
      <c r="B128202" t="n">
        <v>1</v>
      </c>
    </row>
    <row r="128203">
      <c r="A128203" t="inlineStr">
        <is>
          <t>msliquid</t>
        </is>
      </c>
      <c r="B128203" t="n">
        <v>1</v>
      </c>
    </row>
    <row r="128204">
      <c r="A128204" t="inlineStr">
        <is>
          <t>hygromi</t>
        </is>
      </c>
      <c r="B128204" t="n">
        <v>1</v>
      </c>
    </row>
    <row r="128205">
      <c r="A128205" t="inlineStr">
        <is>
          <t>morphlords</t>
        </is>
      </c>
      <c r="B128205" t="n">
        <v>1</v>
      </c>
    </row>
    <row r="128206">
      <c r="A128206" t="inlineStr">
        <is>
          <t>ldefoiler</t>
        </is>
      </c>
      <c r="B128206" t="n">
        <v>1</v>
      </c>
    </row>
    <row r="128207">
      <c r="A128207" t="inlineStr">
        <is>
          <t>retoboar</t>
        </is>
      </c>
      <c r="B128207" t="n">
        <v>1</v>
      </c>
    </row>
    <row r="128208">
      <c r="A128208" t="inlineStr">
        <is>
          <t>jglmerth</t>
        </is>
      </c>
      <c r="B128208" t="n">
        <v>1</v>
      </c>
    </row>
    <row r="128209">
      <c r="A128209" t="inlineStr">
        <is>
          <t>retops</t>
        </is>
      </c>
      <c r="B128209" t="n">
        <v>1</v>
      </c>
    </row>
    <row r="128210">
      <c r="A128210" t="inlineStr">
        <is>
          <t>sononce</t>
        </is>
      </c>
      <c r="B128210" t="n">
        <v>1</v>
      </c>
    </row>
    <row r="128211">
      <c r="A128211" t="inlineStr">
        <is>
          <t>straightface</t>
        </is>
      </c>
      <c r="B128211" t="n">
        <v>2</v>
      </c>
    </row>
    <row r="128212">
      <c r="A128212" t="inlineStr">
        <is>
          <t>myado</t>
        </is>
      </c>
      <c r="B128212" t="n">
        <v>1</v>
      </c>
    </row>
    <row r="128213">
      <c r="A128213" t="inlineStr">
        <is>
          <t>istray</t>
        </is>
      </c>
      <c r="B128213" t="n">
        <v>1</v>
      </c>
    </row>
    <row r="128214">
      <c r="A128214" t="inlineStr">
        <is>
          <t>clearaboutmemories</t>
        </is>
      </c>
      <c r="B128214" t="n">
        <v>1</v>
      </c>
    </row>
    <row r="128215">
      <c r="A128215" t="inlineStr">
        <is>
          <t>knendler</t>
        </is>
      </c>
      <c r="B128215" t="n">
        <v>2</v>
      </c>
    </row>
    <row r="128216">
      <c r="A128216" t="inlineStr">
        <is>
          <t>mancharged</t>
        </is>
      </c>
      <c r="B128216" t="n">
        <v>1</v>
      </c>
    </row>
    <row r="128217">
      <c r="A128217" t="inlineStr">
        <is>
          <t>kistant</t>
        </is>
      </c>
      <c r="B128217" t="n">
        <v>1</v>
      </c>
    </row>
    <row r="128218">
      <c r="A128218" t="inlineStr">
        <is>
          <t>skarie</t>
        </is>
      </c>
      <c r="B128218" t="n">
        <v>1</v>
      </c>
    </row>
    <row r="128219">
      <c r="A128219" t="inlineStr">
        <is>
          <t>jnané</t>
        </is>
      </c>
      <c r="B128219" t="n">
        <v>1</v>
      </c>
    </row>
    <row r="128220">
      <c r="A128220" t="inlineStr">
        <is>
          <t>nidhaji</t>
        </is>
      </c>
      <c r="B128220" t="n">
        <v>1</v>
      </c>
    </row>
    <row r="128221">
      <c r="A128221" t="inlineStr">
        <is>
          <t>pancharya</t>
        </is>
      </c>
      <c r="B128221" t="n">
        <v>1</v>
      </c>
    </row>
    <row r="128222">
      <c r="A128222" t="inlineStr">
        <is>
          <t>uttariah</t>
        </is>
      </c>
      <c r="B128222" t="n">
        <v>1</v>
      </c>
    </row>
    <row r="128223">
      <c r="A128223" t="inlineStr">
        <is>
          <t>banamari</t>
        </is>
      </c>
      <c r="B128223" t="n">
        <v>1</v>
      </c>
    </row>
    <row r="128224">
      <c r="A128224" t="inlineStr">
        <is>
          <t>samandra</t>
        </is>
      </c>
      <c r="B128224" t="n">
        <v>2</v>
      </c>
    </row>
    <row r="128225">
      <c r="A128225" t="inlineStr">
        <is>
          <t>deesey</t>
        </is>
      </c>
      <c r="B128225" t="n">
        <v>1</v>
      </c>
    </row>
    <row r="128226">
      <c r="A128226" t="inlineStr">
        <is>
          <t>papadas</t>
        </is>
      </c>
      <c r="B128226" t="n">
        <v>1</v>
      </c>
    </row>
    <row r="128227">
      <c r="A128227" t="inlineStr">
        <is>
          <t>governmentbody</t>
        </is>
      </c>
      <c r="B128227" t="n">
        <v>1</v>
      </c>
    </row>
    <row r="128228">
      <c r="A128228" t="inlineStr">
        <is>
          <t>kodarsdottir</t>
        </is>
      </c>
      <c r="B128228" t="n">
        <v>1</v>
      </c>
    </row>
    <row r="128229">
      <c r="A128229" t="inlineStr">
        <is>
          <t>passanar</t>
        </is>
      </c>
      <c r="B128229" t="n">
        <v>1</v>
      </c>
    </row>
    <row r="128230">
      <c r="A128230" t="inlineStr">
        <is>
          <t>samdot</t>
        </is>
      </c>
      <c r="B128230" t="n">
        <v>1</v>
      </c>
    </row>
    <row r="128231">
      <c r="A128231" t="inlineStr">
        <is>
          <t>loetia</t>
        </is>
      </c>
      <c r="B128231" t="n">
        <v>1</v>
      </c>
    </row>
    <row r="128232">
      <c r="A128232" t="inlineStr">
        <is>
          <t>outmobile</t>
        </is>
      </c>
      <c r="B128232" t="n">
        <v>1</v>
      </c>
    </row>
    <row r="128233">
      <c r="A128233" t="inlineStr">
        <is>
          <t>arshash</t>
        </is>
      </c>
      <c r="B128233" t="n">
        <v>1</v>
      </c>
    </row>
    <row r="128234">
      <c r="A128234" t="inlineStr">
        <is>
          <t>mortarco</t>
        </is>
      </c>
      <c r="B128234" t="n">
        <v>1</v>
      </c>
    </row>
    <row r="128235">
      <c r="A128235" t="inlineStr">
        <is>
          <t>mdsyndias</t>
        </is>
      </c>
      <c r="B128235" t="n">
        <v>1</v>
      </c>
    </row>
    <row r="128236">
      <c r="A128236" t="inlineStr">
        <is>
          <t>ldsinstant</t>
        </is>
      </c>
      <c r="B128236" t="n">
        <v>1</v>
      </c>
    </row>
    <row r="128237">
      <c r="A128237" t="inlineStr">
        <is>
          <t>past—we</t>
        </is>
      </c>
      <c r="B128237" t="n">
        <v>1</v>
      </c>
    </row>
    <row r="128238">
      <c r="A128238" t="inlineStr">
        <is>
          <t>older—and</t>
        </is>
      </c>
      <c r="B128238" t="n">
        <v>1</v>
      </c>
    </row>
    <row r="128239">
      <c r="A128239" t="inlineStr">
        <is>
          <t>numberically</t>
        </is>
      </c>
      <c r="B128239" t="n">
        <v>1</v>
      </c>
    </row>
    <row r="128240">
      <c r="A128240" t="inlineStr">
        <is>
          <t>flocculator</t>
        </is>
      </c>
      <c r="B128240" t="n">
        <v>1</v>
      </c>
    </row>
    <row r="128241">
      <c r="A128241" t="inlineStr">
        <is>
          <t>rknas</t>
        </is>
      </c>
      <c r="B128241" t="n">
        <v>1</v>
      </c>
    </row>
    <row r="128242">
      <c r="A128242" t="inlineStr">
        <is>
          <t>polkid</t>
        </is>
      </c>
      <c r="B128242" t="n">
        <v>1</v>
      </c>
    </row>
    <row r="128243">
      <c r="A128243" t="inlineStr">
        <is>
          <t>dreasonistic</t>
        </is>
      </c>
      <c r="B128243" t="n">
        <v>1</v>
      </c>
    </row>
    <row r="128244">
      <c r="A128244" t="inlineStr">
        <is>
          <t>twomons</t>
        </is>
      </c>
      <c r="B128244" t="n">
        <v>1</v>
      </c>
    </row>
    <row r="128245">
      <c r="A128245" t="inlineStr">
        <is>
          <t>zenford</t>
        </is>
      </c>
      <c r="B128245" t="n">
        <v>1</v>
      </c>
    </row>
    <row r="128246">
      <c r="A128246" t="inlineStr">
        <is>
          <t>juws</t>
        </is>
      </c>
      <c r="B128246" t="n">
        <v>1</v>
      </c>
    </row>
    <row r="128247">
      <c r="A128247" t="inlineStr">
        <is>
          <t>mertesackers</t>
        </is>
      </c>
      <c r="B128247" t="n">
        <v>1</v>
      </c>
    </row>
    <row r="128248">
      <c r="A128248" t="inlineStr">
        <is>
          <t>mokljenovic</t>
        </is>
      </c>
      <c r="B128248" t="n">
        <v>1</v>
      </c>
    </row>
    <row r="128249">
      <c r="A128249" t="inlineStr">
        <is>
          <t>goalsclásicos</t>
        </is>
      </c>
      <c r="B128249" t="n">
        <v>1</v>
      </c>
    </row>
    <row r="128250">
      <c r="A128250" t="inlineStr">
        <is>
          <t>guina</t>
        </is>
      </c>
      <c r="B128250" t="n">
        <v>1</v>
      </c>
    </row>
    <row r="128251">
      <c r="A128251" t="inlineStr">
        <is>
          <t>axelssons</t>
        </is>
      </c>
      <c r="B128251" t="n">
        <v>1</v>
      </c>
    </row>
    <row r="128252">
      <c r="A128252" t="inlineStr">
        <is>
          <t>serialies</t>
        </is>
      </c>
      <c r="B128252" t="n">
        <v>1</v>
      </c>
    </row>
    <row r="128253">
      <c r="A128253" t="inlineStr">
        <is>
          <t>mütttinn</t>
        </is>
      </c>
      <c r="B128253" t="n">
        <v>1</v>
      </c>
    </row>
    <row r="128254">
      <c r="A128254" t="inlineStr">
        <is>
          <t>3977223348</t>
        </is>
      </c>
      <c r="B128254" t="n">
        <v>1</v>
      </c>
    </row>
    <row r="128255">
      <c r="A128255" t="inlineStr">
        <is>
          <t>orgwikitotally_simulated</t>
        </is>
      </c>
      <c r="B128255" t="n">
        <v>1</v>
      </c>
    </row>
    <row r="128256">
      <c r="A128256" t="inlineStr">
        <is>
          <t>galbård</t>
        </is>
      </c>
      <c r="B128256" t="n">
        <v>1</v>
      </c>
    </row>
    <row r="128257">
      <c r="A128257" t="inlineStr">
        <is>
          <t>ladenman</t>
        </is>
      </c>
      <c r="B128257" t="n">
        <v>1</v>
      </c>
    </row>
    <row r="128258">
      <c r="A128258" t="inlineStr">
        <is>
          <t>чру</t>
        </is>
      </c>
      <c r="B128258" t="n">
        <v>1</v>
      </c>
    </row>
    <row r="128259">
      <c r="A128259" t="inlineStr">
        <is>
          <t>barti</t>
        </is>
      </c>
      <c r="B128259" t="n">
        <v>2</v>
      </c>
    </row>
    <row r="128260">
      <c r="A128260" t="inlineStr">
        <is>
          <t>sanseeti</t>
        </is>
      </c>
      <c r="B128260" t="n">
        <v>1</v>
      </c>
    </row>
    <row r="128261">
      <c r="A128261" t="inlineStr">
        <is>
          <t>helperton</t>
        </is>
      </c>
      <c r="B128261" t="n">
        <v>1</v>
      </c>
    </row>
    <row r="128262">
      <c r="A128262" t="inlineStr">
        <is>
          <t>tryoptoto</t>
        </is>
      </c>
      <c r="B128262" t="n">
        <v>1</v>
      </c>
    </row>
    <row r="128263">
      <c r="A128263" t="inlineStr">
        <is>
          <t>httpvidypolitics</t>
        </is>
      </c>
      <c r="B128263" t="n">
        <v>1</v>
      </c>
    </row>
    <row r="128264">
      <c r="A128264" t="inlineStr">
        <is>
          <t>witheka</t>
        </is>
      </c>
      <c r="B128264" t="n">
        <v>1</v>
      </c>
    </row>
    <row r="128265">
      <c r="A128265" t="inlineStr">
        <is>
          <t>infinitc</t>
        </is>
      </c>
      <c r="B128265" t="n">
        <v>1</v>
      </c>
    </row>
    <row r="128266">
      <c r="A128266" t="inlineStr">
        <is>
          <t>mikrobeumann</t>
        </is>
      </c>
      <c r="B128266" t="n">
        <v>1</v>
      </c>
    </row>
    <row r="128267">
      <c r="A128267" t="inlineStr">
        <is>
          <t>zalekos</t>
        </is>
      </c>
      <c r="B128267" t="n">
        <v>1</v>
      </c>
    </row>
    <row r="128268">
      <c r="A128268" t="inlineStr">
        <is>
          <t>akroppositifonces</t>
        </is>
      </c>
      <c r="B128268" t="n">
        <v>1</v>
      </c>
    </row>
    <row r="128269">
      <c r="A128269" t="inlineStr">
        <is>
          <t>poias</t>
        </is>
      </c>
      <c r="B128269" t="n">
        <v>1</v>
      </c>
    </row>
    <row r="128270">
      <c r="A128270" t="inlineStr">
        <is>
          <t>голис</t>
        </is>
      </c>
      <c r="B128270" t="n">
        <v>1</v>
      </c>
    </row>
    <row r="128271">
      <c r="A128271" t="inlineStr">
        <is>
          <t>ψρων·ς圑</t>
        </is>
      </c>
      <c r="B128271" t="n">
        <v>1</v>
      </c>
    </row>
    <row r="128272">
      <c r="A128272" t="inlineStr">
        <is>
          <t>pugglas</t>
        </is>
      </c>
      <c r="B128272" t="n">
        <v>1</v>
      </c>
    </row>
    <row r="128273">
      <c r="A128273" t="inlineStr">
        <is>
          <t>söinstejistd</t>
        </is>
      </c>
      <c r="B128273" t="n">
        <v>1</v>
      </c>
    </row>
    <row r="128274">
      <c r="A128274" t="inlineStr">
        <is>
          <t>klástova</t>
        </is>
      </c>
      <c r="B128274" t="n">
        <v>1</v>
      </c>
    </row>
    <row r="128275">
      <c r="A128275" t="inlineStr">
        <is>
          <t>münzing</t>
        </is>
      </c>
      <c r="B128275" t="n">
        <v>1</v>
      </c>
    </row>
    <row r="128276">
      <c r="A128276" t="inlineStr">
        <is>
          <t>corlesso</t>
        </is>
      </c>
      <c r="B128276" t="n">
        <v>1</v>
      </c>
    </row>
    <row r="128277">
      <c r="A128277" t="inlineStr">
        <is>
          <t>httpeas</t>
        </is>
      </c>
      <c r="B128277" t="n">
        <v>1</v>
      </c>
    </row>
    <row r="128278">
      <c r="A128278" t="inlineStr">
        <is>
          <t>småd</t>
        </is>
      </c>
      <c r="B128278" t="n">
        <v>1</v>
      </c>
    </row>
    <row r="128279">
      <c r="A128279" t="inlineStr">
        <is>
          <t>andriosis</t>
        </is>
      </c>
      <c r="B128279" t="n">
        <v>1</v>
      </c>
    </row>
    <row r="128280">
      <c r="A128280" t="inlineStr">
        <is>
          <t>viniz</t>
        </is>
      </c>
      <c r="B128280" t="n">
        <v>1</v>
      </c>
    </row>
    <row r="128281">
      <c r="A128281" t="inlineStr">
        <is>
          <t>strreilkunguose</t>
        </is>
      </c>
      <c r="B128281" t="n">
        <v>1</v>
      </c>
    </row>
    <row r="128282">
      <c r="A128282" t="inlineStr">
        <is>
          <t>nynthe</t>
        </is>
      </c>
      <c r="B128282" t="n">
        <v>1</v>
      </c>
    </row>
    <row r="128283">
      <c r="A128283" t="inlineStr">
        <is>
          <t>validha</t>
        </is>
      </c>
      <c r="B128283" t="n">
        <v>1</v>
      </c>
    </row>
    <row r="128284">
      <c r="A128284" t="inlineStr">
        <is>
          <t>pyduras</t>
        </is>
      </c>
      <c r="B128284" t="n">
        <v>1</v>
      </c>
    </row>
    <row r="128285">
      <c r="A128285" t="inlineStr">
        <is>
          <t>neijzermu</t>
        </is>
      </c>
      <c r="B128285" t="n">
        <v>1</v>
      </c>
    </row>
    <row r="128286">
      <c r="A128286" t="inlineStr">
        <is>
          <t>ōl0sk</t>
        </is>
      </c>
      <c r="B128286" t="n">
        <v>1</v>
      </c>
    </row>
    <row r="128287">
      <c r="A128287" t="inlineStr">
        <is>
          <t>kdwindmar</t>
        </is>
      </c>
      <c r="B128287" t="n">
        <v>1</v>
      </c>
    </row>
    <row r="128288">
      <c r="A128288" t="inlineStr">
        <is>
          <t>kushlam</t>
        </is>
      </c>
      <c r="B128288" t="n">
        <v>1</v>
      </c>
    </row>
    <row r="128289">
      <c r="A128289" t="inlineStr">
        <is>
          <t>pacollete</t>
        </is>
      </c>
      <c r="B128289" t="n">
        <v>1</v>
      </c>
    </row>
    <row r="128290">
      <c r="A128290" t="inlineStr">
        <is>
          <t>aasigr</t>
        </is>
      </c>
      <c r="B128290" t="n">
        <v>1</v>
      </c>
    </row>
    <row r="128291">
      <c r="A128291" t="inlineStr">
        <is>
          <t>{userid6310</t>
        </is>
      </c>
      <c r="B128291" t="n">
        <v>1</v>
      </c>
    </row>
    <row r="128292">
      <c r="A128292" t="inlineStr">
        <is>
          <t>holidayuber</t>
        </is>
      </c>
      <c r="B128292" t="n">
        <v>1</v>
      </c>
    </row>
    <row r="128293">
      <c r="A128293" t="inlineStr">
        <is>
          <t>actmása</t>
        </is>
      </c>
      <c r="B128293" t="n">
        <v>1</v>
      </c>
    </row>
    <row r="128294">
      <c r="A128294" t="inlineStr">
        <is>
          <t>afaceaz</t>
        </is>
      </c>
      <c r="B128294" t="n">
        <v>1</v>
      </c>
    </row>
    <row r="128295">
      <c r="A128295" t="inlineStr">
        <is>
          <t>nordning</t>
        </is>
      </c>
      <c r="B128295" t="n">
        <v>1</v>
      </c>
    </row>
    <row r="128296">
      <c r="A128296" t="inlineStr">
        <is>
          <t>wewon</t>
        </is>
      </c>
      <c r="B128296" t="n">
        <v>2</v>
      </c>
    </row>
    <row r="128297">
      <c r="A128297" t="inlineStr">
        <is>
          <t>unrantple</t>
        </is>
      </c>
      <c r="B128297" t="n">
        <v>1</v>
      </c>
    </row>
    <row r="128298">
      <c r="A128298" t="inlineStr">
        <is>
          <t>kålning</t>
        </is>
      </c>
      <c r="B128298" t="n">
        <v>1</v>
      </c>
    </row>
    <row r="128299">
      <c r="A128299" t="inlineStr">
        <is>
          <t>karnej</t>
        </is>
      </c>
      <c r="B128299" t="n">
        <v>1</v>
      </c>
    </row>
    <row r="128300">
      <c r="A128300" t="inlineStr">
        <is>
          <t>thequinaltics</t>
        </is>
      </c>
      <c r="B128300" t="n">
        <v>1</v>
      </c>
    </row>
    <row r="128301">
      <c r="A128301" t="inlineStr">
        <is>
          <t>afzadde</t>
        </is>
      </c>
      <c r="B128301" t="n">
        <v>1</v>
      </c>
    </row>
    <row r="128302">
      <c r="A128302" t="inlineStr">
        <is>
          <t>capacordhe</t>
        </is>
      </c>
      <c r="B128302" t="n">
        <v>1</v>
      </c>
    </row>
    <row r="128303">
      <c r="A128303" t="inlineStr">
        <is>
          <t>szalant</t>
        </is>
      </c>
      <c r="B128303" t="n">
        <v>1</v>
      </c>
    </row>
    <row r="128304">
      <c r="A128304" t="inlineStr">
        <is>
          <t>šąznueck</t>
        </is>
      </c>
      <c r="B128304" t="n">
        <v>1</v>
      </c>
    </row>
    <row r="128305">
      <c r="A128305" t="inlineStr">
        <is>
          <t>pemil</t>
        </is>
      </c>
      <c r="B128305" t="n">
        <v>2</v>
      </c>
    </row>
    <row r="128306">
      <c r="A128306" t="inlineStr">
        <is>
          <t>suinos</t>
        </is>
      </c>
      <c r="B128306" t="n">
        <v>1</v>
      </c>
    </row>
    <row r="128307">
      <c r="A128307" t="inlineStr">
        <is>
          <t>allegella</t>
        </is>
      </c>
      <c r="B128307" t="n">
        <v>1</v>
      </c>
    </row>
    <row r="128308">
      <c r="A128308" t="inlineStr">
        <is>
          <t>kalamara</t>
        </is>
      </c>
      <c r="B128308" t="n">
        <v>2</v>
      </c>
    </row>
    <row r="128309">
      <c r="A128309" t="inlineStr">
        <is>
          <t>vagabonda</t>
        </is>
      </c>
      <c r="B128309" t="n">
        <v>1</v>
      </c>
    </row>
    <row r="128310">
      <c r="A128310" t="inlineStr">
        <is>
          <t>fekmaam</t>
        </is>
      </c>
      <c r="B128310" t="n">
        <v>1</v>
      </c>
    </row>
    <row r="128311">
      <c r="A128311" t="inlineStr">
        <is>
          <t>wøtodo</t>
        </is>
      </c>
      <c r="B128311" t="n">
        <v>1</v>
      </c>
    </row>
    <row r="128312">
      <c r="A128312" t="inlineStr">
        <is>
          <t>умхейбуд</t>
        </is>
      </c>
      <c r="B128312" t="n">
        <v>1</v>
      </c>
    </row>
    <row r="128313">
      <c r="A128313" t="inlineStr">
        <is>
          <t>terrestriana</t>
        </is>
      </c>
      <c r="B128313" t="n">
        <v>1</v>
      </c>
    </row>
    <row r="128314">
      <c r="A128314" t="inlineStr">
        <is>
          <t>lowcreations</t>
        </is>
      </c>
      <c r="B128314" t="n">
        <v>1</v>
      </c>
    </row>
    <row r="128315">
      <c r="A128315" t="inlineStr">
        <is>
          <t>átemnam</t>
        </is>
      </c>
      <c r="B128315" t="n">
        <v>1</v>
      </c>
    </row>
    <row r="128316">
      <c r="A128316" t="inlineStr">
        <is>
          <t>välte</t>
        </is>
      </c>
      <c r="B128316" t="n">
        <v>1</v>
      </c>
    </row>
    <row r="128317">
      <c r="A128317" t="inlineStr">
        <is>
          <t>xats</t>
        </is>
      </c>
      <c r="B128317" t="n">
        <v>1</v>
      </c>
    </row>
    <row r="128318">
      <c r="A128318" t="inlineStr">
        <is>
          <t>spelhorn</t>
        </is>
      </c>
      <c r="B128318" t="n">
        <v>1</v>
      </c>
    </row>
    <row r="128319">
      <c r="A128319" t="inlineStr">
        <is>
          <t>shlomelsman</t>
        </is>
      </c>
      <c r="B128319" t="n">
        <v>1</v>
      </c>
    </row>
    <row r="128320">
      <c r="A128320" t="inlineStr">
        <is>
          <t>kostog</t>
        </is>
      </c>
      <c r="B128320" t="n">
        <v>1</v>
      </c>
    </row>
    <row r="128321">
      <c r="A128321" t="inlineStr">
        <is>
          <t>spiellabsass</t>
        </is>
      </c>
      <c r="B128321" t="n">
        <v>1</v>
      </c>
    </row>
    <row r="128322">
      <c r="A128322" t="inlineStr">
        <is>
          <t>golutepaa</t>
        </is>
      </c>
      <c r="B128322" t="n">
        <v>1</v>
      </c>
    </row>
    <row r="128323">
      <c r="A128323" t="inlineStr">
        <is>
          <t>morantji</t>
        </is>
      </c>
      <c r="B128323" t="n">
        <v>1</v>
      </c>
    </row>
    <row r="128324">
      <c r="A128324" t="inlineStr">
        <is>
          <t>larer</t>
        </is>
      </c>
      <c r="B128324" t="n">
        <v>2</v>
      </c>
    </row>
    <row r="128325">
      <c r="A128325" t="inlineStr">
        <is>
          <t>himnoon</t>
        </is>
      </c>
      <c r="B128325" t="n">
        <v>1</v>
      </c>
    </row>
    <row r="128326">
      <c r="A128326" t="inlineStr">
        <is>
          <t>wikipektary</t>
        </is>
      </c>
      <c r="B128326" t="n">
        <v>1</v>
      </c>
    </row>
    <row r="128327">
      <c r="A128327" t="inlineStr">
        <is>
          <t>playpublic</t>
        </is>
      </c>
      <c r="B128327" t="n">
        <v>1</v>
      </c>
    </row>
    <row r="128328">
      <c r="A128328" t="inlineStr">
        <is>
          <t>comlamanerogala_</t>
        </is>
      </c>
      <c r="B128328" t="n">
        <v>1</v>
      </c>
    </row>
    <row r="128329">
      <c r="A128329" t="inlineStr">
        <is>
          <t>zelven</t>
        </is>
      </c>
      <c r="B128329" t="n">
        <v>1</v>
      </c>
    </row>
    <row r="128330">
      <c r="A128330" t="inlineStr">
        <is>
          <t>johntargersen</t>
        </is>
      </c>
      <c r="B128330" t="n">
        <v>1</v>
      </c>
    </row>
    <row r="128331">
      <c r="A128331" t="inlineStr">
        <is>
          <t>com8402005</t>
        </is>
      </c>
      <c r="B128331" t="n">
        <v>1</v>
      </c>
    </row>
    <row r="128332">
      <c r="A128332" t="inlineStr">
        <is>
          <t>đrsturaj</t>
        </is>
      </c>
      <c r="B128332" t="n">
        <v>1</v>
      </c>
    </row>
    <row r="128333">
      <c r="A128333" t="inlineStr">
        <is>
          <t>męka</t>
        </is>
      </c>
      <c r="B128333" t="n">
        <v>1</v>
      </c>
    </row>
    <row r="128334">
      <c r="A128334" t="inlineStr">
        <is>
          <t>liccha</t>
        </is>
      </c>
      <c r="B128334" t="n">
        <v>1</v>
      </c>
    </row>
    <row r="128335">
      <c r="A128335" t="inlineStr">
        <is>
          <t>evadea</t>
        </is>
      </c>
      <c r="B128335" t="n">
        <v>1</v>
      </c>
    </row>
    <row r="128336">
      <c r="A128336" t="inlineStr">
        <is>
          <t>worldsho3</t>
        </is>
      </c>
      <c r="B128336" t="n">
        <v>1</v>
      </c>
    </row>
    <row r="128337">
      <c r="A128337" t="inlineStr">
        <is>
          <t>thevinr</t>
        </is>
      </c>
      <c r="B128337" t="n">
        <v>1</v>
      </c>
    </row>
    <row r="128338">
      <c r="A128338" t="inlineStr">
        <is>
          <t>zemenar</t>
        </is>
      </c>
      <c r="B128338" t="n">
        <v>1</v>
      </c>
    </row>
    <row r="128339">
      <c r="A128339" t="inlineStr">
        <is>
          <t>meningrav</t>
        </is>
      </c>
      <c r="B128339" t="n">
        <v>1</v>
      </c>
    </row>
    <row r="128340">
      <c r="A128340" t="inlineStr">
        <is>
          <t>noaiskari</t>
        </is>
      </c>
      <c r="B128340" t="n">
        <v>1</v>
      </c>
    </row>
    <row r="128341">
      <c r="A128341" t="inlineStr">
        <is>
          <t>geiselfile</t>
        </is>
      </c>
      <c r="B128341" t="n">
        <v>1</v>
      </c>
    </row>
    <row r="128342">
      <c r="A128342" t="inlineStr">
        <is>
          <t>ammis</t>
        </is>
      </c>
      <c r="B128342" t="n">
        <v>1</v>
      </c>
    </row>
    <row r="128343">
      <c r="A128343" t="inlineStr">
        <is>
          <t>激数</t>
        </is>
      </c>
      <c r="B128343" t="n">
        <v>1</v>
      </c>
    </row>
    <row r="128344">
      <c r="A128344" t="inlineStr">
        <is>
          <t>seconduntil</t>
        </is>
      </c>
      <c r="B128344" t="n">
        <v>1</v>
      </c>
    </row>
    <row r="128345">
      <c r="A128345" t="inlineStr">
        <is>
          <t>httpcontil2pl</t>
        </is>
      </c>
      <c r="B128345" t="n">
        <v>1</v>
      </c>
    </row>
    <row r="128346">
      <c r="A128346" t="inlineStr">
        <is>
          <t>头幩_</t>
        </is>
      </c>
      <c r="B128346" t="n">
        <v>1</v>
      </c>
    </row>
    <row r="128347">
      <c r="A128347" t="inlineStr">
        <is>
          <t>身新到言起经至高</t>
        </is>
      </c>
      <c r="B128347" t="n">
        <v>1</v>
      </c>
    </row>
    <row r="128348">
      <c r="A128348" t="inlineStr">
        <is>
          <t>himdonism</t>
        </is>
      </c>
      <c r="B128348" t="n">
        <v>1</v>
      </c>
    </row>
    <row r="128349">
      <c r="A128349" t="inlineStr">
        <is>
          <t>zorianism</t>
        </is>
      </c>
      <c r="B128349" t="n">
        <v>1</v>
      </c>
    </row>
    <row r="128350">
      <c r="A128350" t="inlineStr">
        <is>
          <t>么强745</t>
        </is>
      </c>
      <c r="B128350" t="n">
        <v>1</v>
      </c>
    </row>
    <row r="128351">
      <c r="A128351" t="inlineStr">
        <is>
          <t>ruzuelos</t>
        </is>
      </c>
      <c r="B128351" t="n">
        <v>1</v>
      </c>
    </row>
    <row r="128352">
      <c r="A128352" t="inlineStr">
        <is>
          <t>com20120822its</t>
        </is>
      </c>
      <c r="B128352" t="n">
        <v>1</v>
      </c>
    </row>
    <row r="128353">
      <c r="A128353" t="inlineStr">
        <is>
          <t>orancia</t>
        </is>
      </c>
      <c r="B128353" t="n">
        <v>1</v>
      </c>
    </row>
    <row r="128354">
      <c r="A128354" t="inlineStr">
        <is>
          <t>zorianist</t>
        </is>
      </c>
      <c r="B128354" t="n">
        <v>1</v>
      </c>
    </row>
    <row r="128355">
      <c r="A128355" t="inlineStr">
        <is>
          <t>現</t>
        </is>
      </c>
      <c r="B128355" t="n">
        <v>1</v>
      </c>
    </row>
    <row r="128356">
      <c r="A128356" t="inlineStr">
        <is>
          <t>kimray</t>
        </is>
      </c>
      <c r="B128356" t="n">
        <v>1</v>
      </c>
    </row>
    <row r="128357">
      <c r="A128357" t="inlineStr">
        <is>
          <t>余单的処纻然</t>
        </is>
      </c>
      <c r="B128357" t="n">
        <v>1</v>
      </c>
    </row>
    <row r="128358">
      <c r="A128358" t="inlineStr">
        <is>
          <t>kedoeri</t>
        </is>
      </c>
      <c r="B128358" t="n">
        <v>1</v>
      </c>
    </row>
    <row r="128359">
      <c r="A128359" t="inlineStr">
        <is>
          <t>anyonelikeyoureawaywithyousunkiefriendgmail</t>
        </is>
      </c>
      <c r="B128359" t="n">
        <v>1</v>
      </c>
    </row>
    <row r="128360">
      <c r="A128360" t="inlineStr">
        <is>
          <t>iyrlegendgeoler2fh</t>
        </is>
      </c>
      <c r="B128360" t="n">
        <v>1</v>
      </c>
    </row>
    <row r="128361">
      <c r="A128361" t="inlineStr">
        <is>
          <t>anyonelikeyouhavenationenable</t>
        </is>
      </c>
      <c r="B128361" t="n">
        <v>1</v>
      </c>
    </row>
    <row r="128362">
      <c r="A128362" t="inlineStr">
        <is>
          <t>anyonelikeyoudogetmezinnypckinperial</t>
        </is>
      </c>
      <c r="B128362" t="n">
        <v>1</v>
      </c>
    </row>
    <row r="128363">
      <c r="A128363" t="inlineStr">
        <is>
          <t>anyonelikeyoucongratsyfriend</t>
        </is>
      </c>
      <c r="B128363" t="n">
        <v>1</v>
      </c>
    </row>
    <row r="128364">
      <c r="A128364" t="inlineStr">
        <is>
          <t>anyonelikeyouesthatiswrong</t>
        </is>
      </c>
      <c r="B128364" t="n">
        <v>1</v>
      </c>
    </row>
    <row r="128365">
      <c r="A128365" t="inlineStr">
        <is>
          <t>anyonelikeyoucan</t>
        </is>
      </c>
      <c r="B128365" t="n">
        <v>1</v>
      </c>
    </row>
    <row r="128366">
      <c r="A128366" t="inlineStr">
        <is>
          <t>lekhor</t>
        </is>
      </c>
      <c r="B128366" t="n">
        <v>1</v>
      </c>
    </row>
    <row r="128367">
      <c r="A128367" t="inlineStr">
        <is>
          <t>any1st</t>
        </is>
      </c>
      <c r="B128367" t="n">
        <v>1</v>
      </c>
    </row>
    <row r="128368">
      <c r="A128368" t="inlineStr">
        <is>
          <t>puppieshugswhatever</t>
        </is>
      </c>
      <c r="B128368" t="n">
        <v>1</v>
      </c>
    </row>
    <row r="128369">
      <c r="A128369" t="inlineStr">
        <is>
          <t>anyonelikeyoumostboyfriend</t>
        </is>
      </c>
      <c r="B128369" t="n">
        <v>1</v>
      </c>
    </row>
    <row r="128370">
      <c r="A128370" t="inlineStr">
        <is>
          <t>killpages</t>
        </is>
      </c>
      <c r="B128370" t="n">
        <v>1</v>
      </c>
    </row>
    <row r="128371">
      <c r="A128371" t="inlineStr">
        <is>
          <t>toevas</t>
        </is>
      </c>
      <c r="B128371" t="n">
        <v>1</v>
      </c>
    </row>
    <row r="128372">
      <c r="A128372" t="inlineStr">
        <is>
          <t>gmmathq1</t>
        </is>
      </c>
      <c r="B128372" t="n">
        <v>1</v>
      </c>
    </row>
    <row r="128373">
      <c r="A128373" t="inlineStr">
        <is>
          <t>whatnity</t>
        </is>
      </c>
      <c r="B128373" t="n">
        <v>1</v>
      </c>
    </row>
    <row r="128374">
      <c r="A128374" t="inlineStr">
        <is>
          <t>freakery—trainee</t>
        </is>
      </c>
      <c r="B128374" t="n">
        <v>1</v>
      </c>
    </row>
    <row r="128375">
      <c r="A128375" t="inlineStr">
        <is>
          <t>anyonelikeyoufeelfine</t>
        </is>
      </c>
      <c r="B128375" t="n">
        <v>1</v>
      </c>
    </row>
    <row r="128376">
      <c r="A128376" t="inlineStr">
        <is>
          <t>ukase</t>
        </is>
      </c>
      <c r="B128376" t="n">
        <v>1</v>
      </c>
    </row>
    <row r="128377">
      <c r="A128377" t="inlineStr">
        <is>
          <t>anyonelikeyoutu</t>
        </is>
      </c>
      <c r="B128377" t="n">
        <v>1</v>
      </c>
    </row>
    <row r="128378">
      <c r="A128378" t="inlineStr">
        <is>
          <t>krillameralize</t>
        </is>
      </c>
      <c r="B128378" t="n">
        <v>1</v>
      </c>
    </row>
    <row r="128379">
      <c r="A128379" t="inlineStr">
        <is>
          <t>aspacerellainyactuallywithyourteachingmystupidboyfriend</t>
        </is>
      </c>
      <c r="B128379" t="n">
        <v>1</v>
      </c>
    </row>
    <row r="128380">
      <c r="A128380" t="inlineStr">
        <is>
          <t>subtehcanon</t>
        </is>
      </c>
      <c r="B128380" t="n">
        <v>1</v>
      </c>
    </row>
    <row r="128381">
      <c r="A128381" t="inlineStr">
        <is>
          <t>papersunglassespothover</t>
        </is>
      </c>
      <c r="B128381" t="n">
        <v>1</v>
      </c>
    </row>
    <row r="128382">
      <c r="A128382" t="inlineStr">
        <is>
          <t>anyonelikeyouwagme_okaydddddddddd</t>
        </is>
      </c>
      <c r="B128382" t="n">
        <v>1</v>
      </c>
    </row>
    <row r="128383">
      <c r="A128383" t="inlineStr">
        <is>
          <t>anyonelikeyouwillknock</t>
        </is>
      </c>
      <c r="B128383" t="n">
        <v>1</v>
      </c>
    </row>
    <row r="128384">
      <c r="A128384" t="inlineStr">
        <is>
          <t>anyonelikeyouadjacent</t>
        </is>
      </c>
      <c r="B128384" t="n">
        <v>1</v>
      </c>
    </row>
    <row r="128385">
      <c r="A128385" t="inlineStr">
        <is>
          <t>whatatcapek</t>
        </is>
      </c>
      <c r="B128385" t="n">
        <v>1</v>
      </c>
    </row>
    <row r="128386">
      <c r="A128386" t="inlineStr">
        <is>
          <t>anyonelikeyouwillgetmezinnypkhongd</t>
        </is>
      </c>
      <c r="B128386" t="n">
        <v>1</v>
      </c>
    </row>
    <row r="128387">
      <c r="A128387" t="inlineStr">
        <is>
          <t>aspacerellainybeast</t>
        </is>
      </c>
      <c r="B128387" t="n">
        <v>1</v>
      </c>
    </row>
    <row r="128388">
      <c r="A128388" t="inlineStr">
        <is>
          <t>anyonelikeyouwait</t>
        </is>
      </c>
      <c r="B128388" t="n">
        <v>1</v>
      </c>
    </row>
    <row r="128389">
      <c r="A128389" t="inlineStr">
        <is>
          <t>igusonwuvinarze</t>
        </is>
      </c>
      <c r="B128389" t="n">
        <v>1</v>
      </c>
    </row>
    <row r="128390">
      <c r="A128390" t="inlineStr">
        <is>
          <t>dneedyourelate</t>
        </is>
      </c>
      <c r="B128390" t="n">
        <v>1</v>
      </c>
    </row>
    <row r="128391">
      <c r="A128391" t="inlineStr">
        <is>
          <t>toiess</t>
        </is>
      </c>
      <c r="B128391" t="n">
        <v>1</v>
      </c>
    </row>
    <row r="128392">
      <c r="A128392" t="inlineStr">
        <is>
          <t>boyfriend8050011</t>
        </is>
      </c>
      <c r="B128392" t="n">
        <v>1</v>
      </c>
    </row>
    <row r="128393">
      <c r="A128393" t="inlineStr">
        <is>
          <t>anyonelikeyougovorment</t>
        </is>
      </c>
      <c r="B128393" t="n">
        <v>1</v>
      </c>
    </row>
    <row r="128394">
      <c r="A128394" t="inlineStr">
        <is>
          <t>scumbast</t>
        </is>
      </c>
      <c r="B128394" t="n">
        <v>1</v>
      </c>
    </row>
    <row r="128395">
      <c r="A128395" t="inlineStr">
        <is>
          <t>aspacerellainyjustthere</t>
        </is>
      </c>
      <c r="B128395" t="n">
        <v>1</v>
      </c>
    </row>
    <row r="128396">
      <c r="A128396" t="inlineStr">
        <is>
          <t>aspacerellainysaidknuckleheadssanctimonoguseummajorcollection</t>
        </is>
      </c>
      <c r="B128396" t="n">
        <v>1</v>
      </c>
    </row>
    <row r="128397">
      <c r="A128397" t="inlineStr">
        <is>
          <t>anyonelikeyouagreeornot_opposed</t>
        </is>
      </c>
      <c r="B128397" t="n">
        <v>1</v>
      </c>
    </row>
    <row r="128398">
      <c r="A128398" t="inlineStr">
        <is>
          <t>havenode</t>
        </is>
      </c>
      <c r="B128398" t="n">
        <v>1</v>
      </c>
    </row>
    <row r="128399">
      <c r="A128399" t="inlineStr">
        <is>
          <t>anyonelikeyouwantout</t>
        </is>
      </c>
      <c r="B128399" t="n">
        <v>1</v>
      </c>
    </row>
    <row r="128400">
      <c r="A128400" t="inlineStr">
        <is>
          <t>anyonelikeyouturn</t>
        </is>
      </c>
      <c r="B128400" t="n">
        <v>1</v>
      </c>
    </row>
    <row r="128401">
      <c r="A128401" t="inlineStr">
        <is>
          <t>anyonelikeyouknow</t>
        </is>
      </c>
      <c r="B128401" t="n">
        <v>1</v>
      </c>
    </row>
    <row r="128402">
      <c r="A128402" t="inlineStr">
        <is>
          <t>lettersrenderledientimesdayweekdaysdpobbies2fdaymonthchoolsuffix</t>
        </is>
      </c>
      <c r="B128402" t="n">
        <v>1</v>
      </c>
    </row>
    <row r="128403">
      <c r="A128403" t="inlineStr">
        <is>
          <t>anyonelikeyouresistishedague</t>
        </is>
      </c>
      <c r="B128403" t="n">
        <v>1</v>
      </c>
    </row>
    <row r="128404">
      <c r="A128404" t="inlineStr">
        <is>
          <t>orthcontinental</t>
        </is>
      </c>
      <c r="B128404" t="n">
        <v>1</v>
      </c>
    </row>
    <row r="128405">
      <c r="A128405" t="inlineStr">
        <is>
          <t>liveminutes</t>
        </is>
      </c>
      <c r="B128405" t="n">
        <v>1</v>
      </c>
    </row>
    <row r="128406">
      <c r="A128406" t="inlineStr">
        <is>
          <t>subfootnote</t>
        </is>
      </c>
      <c r="B128406" t="n">
        <v>1</v>
      </c>
    </row>
    <row r="128407">
      <c r="A128407" t="inlineStr">
        <is>
          <t>musicstarter</t>
        </is>
      </c>
      <c r="B128407" t="n">
        <v>1</v>
      </c>
    </row>
    <row r="128408">
      <c r="A128408" t="inlineStr">
        <is>
          <t>thatcrazydopefriend</t>
        </is>
      </c>
      <c r="B128408" t="n">
        <v>1</v>
      </c>
    </row>
    <row r="128409">
      <c r="A128409" t="inlineStr">
        <is>
          <t>anyonelikeyouteachme</t>
        </is>
      </c>
      <c r="B128409" t="n">
        <v>1</v>
      </c>
    </row>
    <row r="128410">
      <c r="A128410" t="inlineStr">
        <is>
          <t>comdavis</t>
        </is>
      </c>
      <c r="B128410" t="n">
        <v>1</v>
      </c>
    </row>
    <row r="128411">
      <c r="A128411" t="inlineStr">
        <is>
          <t>adinosauridhippants</t>
        </is>
      </c>
      <c r="B128411" t="n">
        <v>1</v>
      </c>
    </row>
    <row r="128412">
      <c r="A128412" t="inlineStr">
        <is>
          <t>kabulis</t>
        </is>
      </c>
      <c r="B128412" t="n">
        <v>1</v>
      </c>
    </row>
    <row r="128413">
      <c r="A128413" t="inlineStr">
        <is>
          <t>ozymandiasfor</t>
        </is>
      </c>
      <c r="B128413" t="n">
        <v>1</v>
      </c>
    </row>
    <row r="128414">
      <c r="A128414" t="inlineStr">
        <is>
          <t>chirachenko</t>
        </is>
      </c>
      <c r="B128414" t="n">
        <v>1</v>
      </c>
    </row>
    <row r="128415">
      <c r="A128415" t="inlineStr">
        <is>
          <t>kleptarchs</t>
        </is>
      </c>
      <c r="B128415" t="n">
        <v>1</v>
      </c>
    </row>
    <row r="128416">
      <c r="A128416" t="inlineStr">
        <is>
          <t>nipsters</t>
        </is>
      </c>
      <c r="B128416" t="n">
        <v>1</v>
      </c>
    </row>
    <row r="128417">
      <c r="A128417" t="inlineStr">
        <is>
          <t>directamload</t>
        </is>
      </c>
      <c r="B128417" t="n">
        <v>1</v>
      </c>
    </row>
    <row r="128418">
      <c r="A128418" t="inlineStr">
        <is>
          <t>shazhou</t>
        </is>
      </c>
      <c r="B128418" t="n">
        <v>1</v>
      </c>
    </row>
    <row r="128419">
      <c r="A128419" t="inlineStr">
        <is>
          <t>jongshu</t>
        </is>
      </c>
      <c r="B128419" t="n">
        <v>1</v>
      </c>
    </row>
    <row r="128420">
      <c r="A128420" t="inlineStr">
        <is>
          <t>caoxie</t>
        </is>
      </c>
      <c r="B128420" t="n">
        <v>1</v>
      </c>
    </row>
    <row r="128421">
      <c r="A128421" t="inlineStr">
        <is>
          <t>xinzuo</t>
        </is>
      </c>
      <c r="B128421" t="n">
        <v>1</v>
      </c>
    </row>
    <row r="128422">
      <c r="A128422" t="inlineStr">
        <is>
          <t>hanjie</t>
        </is>
      </c>
      <c r="B128422" t="n">
        <v>1</v>
      </c>
    </row>
    <row r="128423">
      <c r="A128423" t="inlineStr">
        <is>
          <t>yunjie</t>
        </is>
      </c>
      <c r="B128423" t="n">
        <v>2</v>
      </c>
    </row>
    <row r="128424">
      <c r="A128424" t="inlineStr">
        <is>
          <t>spodersaktal</t>
        </is>
      </c>
      <c r="B128424" t="n">
        <v>1</v>
      </c>
    </row>
    <row r="128425">
      <c r="A128425" t="inlineStr">
        <is>
          <t>qifu</t>
        </is>
      </c>
      <c r="B128425" t="n">
        <v>1</v>
      </c>
    </row>
    <row r="128426">
      <c r="A128426" t="inlineStr">
        <is>
          <t>teachi</t>
        </is>
      </c>
      <c r="B128426" t="n">
        <v>1</v>
      </c>
    </row>
    <row r="128427">
      <c r="A128427" t="inlineStr">
        <is>
          <t>xianxia</t>
        </is>
      </c>
      <c r="B128427" t="n">
        <v>1</v>
      </c>
    </row>
    <row r="128428">
      <c r="A128428" t="inlineStr">
        <is>
          <t>bajuyies</t>
        </is>
      </c>
      <c r="B128428" t="n">
        <v>1</v>
      </c>
    </row>
    <row r="128429">
      <c r="A128429" t="inlineStr">
        <is>
          <t>guixi</t>
        </is>
      </c>
      <c r="B128429" t="n">
        <v>1</v>
      </c>
    </row>
    <row r="128430">
      <c r="A128430" t="inlineStr">
        <is>
          <t>xingville</t>
        </is>
      </c>
      <c r="B128430" t="n">
        <v>1</v>
      </c>
    </row>
    <row r="128431">
      <c r="A128431" t="inlineStr">
        <is>
          <t>urlging</t>
        </is>
      </c>
      <c r="B128431" t="n">
        <v>1</v>
      </c>
    </row>
    <row r="128432">
      <c r="A128432" t="inlineStr">
        <is>
          <t>beltxivi</t>
        </is>
      </c>
      <c r="B128432" t="n">
        <v>1</v>
      </c>
    </row>
    <row r="128433">
      <c r="A128433" t="inlineStr">
        <is>
          <t>siowa</t>
        </is>
      </c>
      <c r="B128433" t="n">
        <v>1</v>
      </c>
    </row>
    <row r="128434">
      <c r="A128434" t="inlineStr">
        <is>
          <t>krau</t>
        </is>
      </c>
      <c r="B128434" t="n">
        <v>4</v>
      </c>
    </row>
    <row r="128435">
      <c r="A128435" t="inlineStr">
        <is>
          <t>shinerdog</t>
        </is>
      </c>
      <c r="B128435" t="n">
        <v>1</v>
      </c>
    </row>
    <row r="128436">
      <c r="A128436" t="inlineStr">
        <is>
          <t>tehre</t>
        </is>
      </c>
      <c r="B128436" t="n">
        <v>1</v>
      </c>
    </row>
    <row r="128437">
      <c r="A128437" t="inlineStr">
        <is>
          <t>thregatz</t>
        </is>
      </c>
      <c r="B128437" t="n">
        <v>1</v>
      </c>
    </row>
    <row r="128438">
      <c r="A128438" t="inlineStr">
        <is>
          <t>gauko</t>
        </is>
      </c>
      <c r="B128438" t="n">
        <v>2</v>
      </c>
    </row>
    <row r="128439">
      <c r="A128439" t="inlineStr">
        <is>
          <t>didjama</t>
        </is>
      </c>
      <c r="B128439" t="n">
        <v>1</v>
      </c>
    </row>
    <row r="128440">
      <c r="A128440" t="inlineStr">
        <is>
          <t>mavrams</t>
        </is>
      </c>
      <c r="B128440" t="n">
        <v>1</v>
      </c>
    </row>
    <row r="128441">
      <c r="A128441" t="inlineStr">
        <is>
          <t>com20170806northwest</t>
        </is>
      </c>
      <c r="B128441" t="n">
        <v>1</v>
      </c>
    </row>
    <row r="128442">
      <c r="A128442" t="inlineStr">
        <is>
          <t>reunional</t>
        </is>
      </c>
      <c r="B128442" t="n">
        <v>1</v>
      </c>
    </row>
    <row r="128443">
      <c r="A128443" t="inlineStr">
        <is>
          <t>conplayy</t>
        </is>
      </c>
      <c r="B128443" t="n">
        <v>1</v>
      </c>
    </row>
    <row r="128444">
      <c r="A128444" t="inlineStr">
        <is>
          <t>notjame</t>
        </is>
      </c>
      <c r="B128444" t="n">
        <v>1</v>
      </c>
    </row>
    <row r="128445">
      <c r="A128445" t="inlineStr">
        <is>
          <t>wilkenite</t>
        </is>
      </c>
      <c r="B128445" t="n">
        <v>1</v>
      </c>
    </row>
    <row r="128446">
      <c r="A128446" t="inlineStr">
        <is>
          <t>shère</t>
        </is>
      </c>
      <c r="B128446" t="n">
        <v>1</v>
      </c>
    </row>
    <row r="128447">
      <c r="A128447" t="inlineStr">
        <is>
          <t>cuggys</t>
        </is>
      </c>
      <c r="B128447" t="n">
        <v>1</v>
      </c>
    </row>
    <row r="128448">
      <c r="A128448" t="inlineStr">
        <is>
          <t>pineekon</t>
        </is>
      </c>
      <c r="B128448" t="n">
        <v>1</v>
      </c>
    </row>
    <row r="128449">
      <c r="A128449" t="inlineStr">
        <is>
          <t>watks</t>
        </is>
      </c>
      <c r="B128449" t="n">
        <v>1</v>
      </c>
    </row>
    <row r="128450">
      <c r="A128450" t="inlineStr">
        <is>
          <t>ordrions</t>
        </is>
      </c>
      <c r="B128450" t="n">
        <v>1</v>
      </c>
    </row>
    <row r="128451">
      <c r="A128451" t="inlineStr">
        <is>
          <t>coingirche</t>
        </is>
      </c>
      <c r="B128451" t="n">
        <v>1</v>
      </c>
    </row>
    <row r="128452">
      <c r="A128452" t="inlineStr">
        <is>
          <t>poiwaji</t>
        </is>
      </c>
      <c r="B128452" t="n">
        <v>1</v>
      </c>
    </row>
    <row r="128453">
      <c r="A128453" t="inlineStr">
        <is>
          <t>heriren</t>
        </is>
      </c>
      <c r="B128453" t="n">
        <v>1</v>
      </c>
    </row>
    <row r="128454">
      <c r="A128454" t="inlineStr">
        <is>
          <t>manster</t>
        </is>
      </c>
      <c r="B128454" t="n">
        <v>1</v>
      </c>
    </row>
    <row r="128455">
      <c r="A128455" t="inlineStr">
        <is>
          <t>schachler</t>
        </is>
      </c>
      <c r="B128455" t="n">
        <v>2</v>
      </c>
    </row>
    <row r="128456">
      <c r="A128456" t="inlineStr">
        <is>
          <t>alstonnpr</t>
        </is>
      </c>
      <c r="B128456" t="n">
        <v>1</v>
      </c>
    </row>
    <row r="128457">
      <c r="A128457" t="inlineStr">
        <is>
          <t>rsl—and</t>
        </is>
      </c>
      <c r="B128457" t="n">
        <v>1</v>
      </c>
    </row>
    <row r="128458">
      <c r="A128458" t="inlineStr">
        <is>
          <t>klonhelps</t>
        </is>
      </c>
      <c r="B128458" t="n">
        <v>1</v>
      </c>
    </row>
    <row r="128459">
      <c r="A128459" t="inlineStr">
        <is>
          <t>battlemilla</t>
        </is>
      </c>
      <c r="B128459" t="n">
        <v>1</v>
      </c>
    </row>
    <row r="128460">
      <c r="A128460" t="inlineStr">
        <is>
          <t>gobbleyo</t>
        </is>
      </c>
      <c r="B128460" t="n">
        <v>1</v>
      </c>
    </row>
    <row r="128461">
      <c r="A128461" t="inlineStr">
        <is>
          <t>kacyhua</t>
        </is>
      </c>
      <c r="B128461" t="n">
        <v>1</v>
      </c>
    </row>
    <row r="128462">
      <c r="A128462" t="inlineStr">
        <is>
          <t>brink—even</t>
        </is>
      </c>
      <c r="B128462" t="n">
        <v>1</v>
      </c>
    </row>
    <row r="128463">
      <c r="A128463" t="inlineStr">
        <is>
          <t>backorphins</t>
        </is>
      </c>
      <c r="B128463" t="n">
        <v>1</v>
      </c>
    </row>
    <row r="128464">
      <c r="A128464" t="inlineStr">
        <is>
          <t>ouist</t>
        </is>
      </c>
      <c r="B128464" t="n">
        <v>1</v>
      </c>
    </row>
    <row r="128465">
      <c r="A128465" t="inlineStr">
        <is>
          <t>aerists</t>
        </is>
      </c>
      <c r="B128465" t="n">
        <v>1</v>
      </c>
    </row>
    <row r="128466">
      <c r="A128466" t="inlineStr">
        <is>
          <t>galavanist</t>
        </is>
      </c>
      <c r="B128466" t="n">
        <v>1</v>
      </c>
    </row>
    <row r="128467">
      <c r="A128467" t="inlineStr">
        <is>
          <t>bellago</t>
        </is>
      </c>
      <c r="B128467" t="n">
        <v>1</v>
      </c>
    </row>
    <row r="128468">
      <c r="A128468" t="inlineStr">
        <is>
          <t>pyroormaster</t>
        </is>
      </c>
      <c r="B128468" t="n">
        <v>1</v>
      </c>
    </row>
    <row r="128469">
      <c r="A128469" t="inlineStr">
        <is>
          <t>nukems</t>
        </is>
      </c>
      <c r="B128469" t="n">
        <v>1</v>
      </c>
    </row>
    <row r="128470">
      <c r="A128470" t="inlineStr">
        <is>
          <t>nocoy</t>
        </is>
      </c>
      <c r="B128470" t="n">
        <v>1</v>
      </c>
    </row>
    <row r="128471">
      <c r="A128471" t="inlineStr">
        <is>
          <t>hashshaths</t>
        </is>
      </c>
      <c r="B128471" t="n">
        <v>1</v>
      </c>
    </row>
    <row r="128472">
      <c r="A128472" t="inlineStr">
        <is>
          <t>aaux</t>
        </is>
      </c>
      <c r="B128472" t="n">
        <v>1</v>
      </c>
    </row>
    <row r="128473">
      <c r="A128473" t="inlineStr">
        <is>
          <t>zurien</t>
        </is>
      </c>
      <c r="B128473" t="n">
        <v>1</v>
      </c>
    </row>
    <row r="128474">
      <c r="A128474" t="inlineStr">
        <is>
          <t>garryblossom</t>
        </is>
      </c>
      <c r="B128474" t="n">
        <v>1</v>
      </c>
    </row>
    <row r="128475">
      <c r="A128475" t="inlineStr">
        <is>
          <t>deachen</t>
        </is>
      </c>
      <c r="B128475" t="n">
        <v>1</v>
      </c>
    </row>
    <row r="128476">
      <c r="A128476" t="inlineStr">
        <is>
          <t>slfornderer</t>
        </is>
      </c>
      <c r="B128476" t="n">
        <v>1</v>
      </c>
    </row>
    <row r="128477">
      <c r="A128477" t="inlineStr">
        <is>
          <t>wereuss</t>
        </is>
      </c>
      <c r="B128477" t="n">
        <v>1</v>
      </c>
    </row>
    <row r="128478">
      <c r="A128478" t="inlineStr">
        <is>
          <t>stark­</t>
        </is>
      </c>
      <c r="B128478" t="n">
        <v>1</v>
      </c>
    </row>
    <row r="128479">
      <c r="A128479" t="inlineStr">
        <is>
          <t>fall—she</t>
        </is>
      </c>
      <c r="B128479" t="n">
        <v>1</v>
      </c>
    </row>
    <row r="128480">
      <c r="A128480" t="inlineStr">
        <is>
          <t>practice–any</t>
        </is>
      </c>
      <c r="B128480" t="n">
        <v>1</v>
      </c>
    </row>
    <row r="128481">
      <c r="A128481" t="inlineStr">
        <is>
          <t>lumassociated</t>
        </is>
      </c>
      <c r="B128481" t="n">
        <v>3</v>
      </c>
    </row>
    <row r="128482">
      <c r="A128482" t="inlineStr">
        <is>
          <t>zimdi</t>
        </is>
      </c>
      <c r="B128482" t="n">
        <v>1</v>
      </c>
    </row>
    <row r="128483">
      <c r="A128483" t="inlineStr">
        <is>
          <t>globegetty</t>
        </is>
      </c>
      <c r="B128483" t="n">
        <v>3</v>
      </c>
    </row>
    <row r="128484">
      <c r="A128484" t="inlineStr">
        <is>
          <t>caterbabies</t>
        </is>
      </c>
      <c r="B128484" t="n">
        <v>1</v>
      </c>
    </row>
    <row r="128485">
      <c r="A128485" t="inlineStr">
        <is>
          <t>deformally</t>
        </is>
      </c>
      <c r="B128485" t="n">
        <v>1</v>
      </c>
    </row>
    <row r="128486">
      <c r="A128486" t="inlineStr">
        <is>
          <t>alarmistic</t>
        </is>
      </c>
      <c r="B128486" t="n">
        <v>1</v>
      </c>
    </row>
    <row r="128487">
      <c r="A128487" t="inlineStr">
        <is>
          <t>upreular</t>
        </is>
      </c>
      <c r="B128487" t="n">
        <v>1</v>
      </c>
    </row>
    <row r="128488">
      <c r="A128488" t="inlineStr">
        <is>
          <t>stagiaile</t>
        </is>
      </c>
      <c r="B128488" t="n">
        <v>1</v>
      </c>
    </row>
    <row r="128489">
      <c r="A128489" t="inlineStr">
        <is>
          <t>crackedbreadknee</t>
        </is>
      </c>
      <c r="B128489" t="n">
        <v>1</v>
      </c>
    </row>
    <row r="128490">
      <c r="A128490" t="inlineStr">
        <is>
          <t>toelines</t>
        </is>
      </c>
      <c r="B128490" t="n">
        <v>2</v>
      </c>
    </row>
    <row r="128491">
      <c r="A128491" t="inlineStr">
        <is>
          <t>thesurprisetickontn</t>
        </is>
      </c>
      <c r="B128491" t="n">
        <v>1</v>
      </c>
    </row>
    <row r="128492">
      <c r="A128492" t="inlineStr">
        <is>
          <t>phlebotomous</t>
        </is>
      </c>
      <c r="B128492" t="n">
        <v>1</v>
      </c>
    </row>
    <row r="128493">
      <c r="A128493" t="inlineStr">
        <is>
          <t>hanhaus</t>
        </is>
      </c>
      <c r="B128493" t="n">
        <v>1</v>
      </c>
    </row>
    <row r="128494">
      <c r="A128494" t="inlineStr">
        <is>
          <t>chaceau</t>
        </is>
      </c>
      <c r="B128494" t="n">
        <v>1</v>
      </c>
    </row>
    <row r="128495">
      <c r="A128495" t="inlineStr">
        <is>
          <t>reguitte</t>
        </is>
      </c>
      <c r="B128495" t="n">
        <v>1</v>
      </c>
    </row>
    <row r="128496">
      <c r="A128496" t="inlineStr">
        <is>
          <t>spengmon</t>
        </is>
      </c>
      <c r="B128496" t="n">
        <v>1</v>
      </c>
    </row>
    <row r="128497">
      <c r="A128497" t="inlineStr">
        <is>
          <t>bagotsage</t>
        </is>
      </c>
      <c r="B128497" t="n">
        <v>1</v>
      </c>
    </row>
    <row r="128498">
      <c r="A128498" t="inlineStr">
        <is>
          <t>sattlenenburg</t>
        </is>
      </c>
      <c r="B128498" t="n">
        <v>1</v>
      </c>
    </row>
    <row r="128499">
      <c r="A128499" t="inlineStr">
        <is>
          <t>floorsap</t>
        </is>
      </c>
      <c r="B128499" t="n">
        <v>1</v>
      </c>
    </row>
    <row r="128500">
      <c r="A128500" t="inlineStr">
        <is>
          <t>zm6</t>
        </is>
      </c>
      <c r="B128500" t="n">
        <v>1</v>
      </c>
    </row>
    <row r="128501">
      <c r="A128501" t="inlineStr">
        <is>
          <t>autoplane</t>
        </is>
      </c>
      <c r="B128501" t="n">
        <v>1</v>
      </c>
    </row>
    <row r="128502">
      <c r="A128502" t="inlineStr">
        <is>
          <t>metiasoteurs</t>
        </is>
      </c>
      <c r="B128502" t="n">
        <v>1</v>
      </c>
    </row>
    <row r="128503">
      <c r="A128503" t="inlineStr">
        <is>
          <t>monitors️😠</t>
        </is>
      </c>
      <c r="B128503" t="n">
        <v>1</v>
      </c>
    </row>
    <row r="128504">
      <c r="A128504" t="inlineStr">
        <is>
          <t>webmom</t>
        </is>
      </c>
      <c r="B128504" t="n">
        <v>1</v>
      </c>
    </row>
    <row r="128505">
      <c r="A128505" t="inlineStr">
        <is>
          <t>amy`s</t>
        </is>
      </c>
      <c r="B128505" t="n">
        <v>1</v>
      </c>
    </row>
    <row r="128506">
      <c r="A128506" t="inlineStr">
        <is>
          <t>suggu</t>
        </is>
      </c>
      <c r="B128506" t="n">
        <v>1</v>
      </c>
    </row>
    <row r="128507">
      <c r="A128507" t="inlineStr">
        <is>
          <t>madeish</t>
        </is>
      </c>
      <c r="B128507" t="n">
        <v>1</v>
      </c>
    </row>
    <row r="128508">
      <c r="A128508" t="inlineStr">
        <is>
          <t>babatook</t>
        </is>
      </c>
      <c r="B128508" t="n">
        <v>1</v>
      </c>
    </row>
    <row r="128509">
      <c r="A128509" t="inlineStr">
        <is>
          <t>opolecural</t>
        </is>
      </c>
      <c r="B128509" t="n">
        <v>1</v>
      </c>
    </row>
    <row r="128510">
      <c r="A128510" t="inlineStr">
        <is>
          <t>insettsive</t>
        </is>
      </c>
      <c r="B128510" t="n">
        <v>1</v>
      </c>
    </row>
    <row r="128511">
      <c r="A128511" t="inlineStr">
        <is>
          <t>compisam</t>
        </is>
      </c>
      <c r="B128511" t="n">
        <v>1</v>
      </c>
    </row>
    <row r="128512">
      <c r="A128512" t="inlineStr">
        <is>
          <t>crimeessentials</t>
        </is>
      </c>
      <c r="B128512" t="n">
        <v>1</v>
      </c>
    </row>
    <row r="128513">
      <c r="A128513" t="inlineStr">
        <is>
          <t>timborath</t>
        </is>
      </c>
      <c r="B128513" t="n">
        <v>1</v>
      </c>
    </row>
    <row r="128514">
      <c r="A128514" t="inlineStr">
        <is>
          <t>processingswap</t>
        </is>
      </c>
      <c r="B128514" t="n">
        <v>1</v>
      </c>
    </row>
    <row r="128515">
      <c r="A128515" t="inlineStr">
        <is>
          <t>thermal2005w0</t>
        </is>
      </c>
      <c r="B128515" t="n">
        <v>1</v>
      </c>
    </row>
    <row r="128516">
      <c r="A128516" t="inlineStr">
        <is>
          <t>memexit</t>
        </is>
      </c>
      <c r="B128516" t="n">
        <v>1</v>
      </c>
    </row>
    <row r="128517">
      <c r="A128517" t="inlineStr">
        <is>
          <t>kernelcheck</t>
        </is>
      </c>
      <c r="B128517" t="n">
        <v>1</v>
      </c>
    </row>
    <row r="128518">
      <c r="A128518" t="inlineStr">
        <is>
          <t>cacheddoppler</t>
        </is>
      </c>
      <c r="B128518" t="n">
        <v>1</v>
      </c>
    </row>
    <row r="128519">
      <c r="A128519" t="inlineStr">
        <is>
          <t>reallocateinputs</t>
        </is>
      </c>
      <c r="B128519" t="n">
        <v>1</v>
      </c>
    </row>
    <row r="128520">
      <c r="A128520" t="inlineStr">
        <is>
          <t>cacheinput</t>
        </is>
      </c>
      <c r="B128520" t="n">
        <v>1</v>
      </c>
    </row>
    <row r="128521">
      <c r="A128521" t="inlineStr">
        <is>
          <t>convertoutputs</t>
        </is>
      </c>
      <c r="B128521" t="n">
        <v>1</v>
      </c>
    </row>
    <row r="128522">
      <c r="A128522" t="inlineStr">
        <is>
          <t>generateutils</t>
        </is>
      </c>
      <c r="B128522" t="n">
        <v>1</v>
      </c>
    </row>
    <row r="128523">
      <c r="A128523" t="inlineStr">
        <is>
          <t>cachenormalize</t>
        </is>
      </c>
      <c r="B128523" t="n">
        <v>1</v>
      </c>
    </row>
    <row r="128524">
      <c r="A128524" t="inlineStr">
        <is>
          <t>registercbp</t>
        </is>
      </c>
      <c r="B128524" t="n">
        <v>1</v>
      </c>
    </row>
    <row r="128525">
      <c r="A128525" t="inlineStr">
        <is>
          <t>ostime</t>
        </is>
      </c>
      <c r="B128525" t="n">
        <v>1</v>
      </c>
    </row>
    <row r="128526">
      <c r="A128526" t="inlineStr">
        <is>
          <t>declarenewinternal</t>
        </is>
      </c>
      <c r="B128526" t="n">
        <v>1</v>
      </c>
    </row>
    <row r="128527">
      <c r="A128527" t="inlineStr">
        <is>
          <t>rel_eryx</t>
        </is>
      </c>
      <c r="B128527" t="n">
        <v>1</v>
      </c>
    </row>
    <row r="128528">
      <c r="A128528" t="inlineStr">
        <is>
          <t>alen_chop_read</t>
        </is>
      </c>
      <c r="B128528" t="n">
        <v>1</v>
      </c>
    </row>
    <row r="128529">
      <c r="A128529" t="inlineStr">
        <is>
          <t>scandemg</t>
        </is>
      </c>
      <c r="B128529" t="n">
        <v>1</v>
      </c>
    </row>
    <row r="128530">
      <c r="A128530" t="inlineStr">
        <is>
          <t>processorcachednlpclflush</t>
        </is>
      </c>
      <c r="B128530" t="n">
        <v>1</v>
      </c>
    </row>
    <row r="128531">
      <c r="A128531" t="inlineStr">
        <is>
          <t>alen_chop</t>
        </is>
      </c>
      <c r="B128531" t="n">
        <v>1</v>
      </c>
    </row>
    <row r="128532">
      <c r="A128532" t="inlineStr">
        <is>
          <t>retror_return</t>
        </is>
      </c>
      <c r="B128532" t="n">
        <v>1</v>
      </c>
    </row>
    <row r="128533">
      <c r="A128533" t="inlineStr">
        <is>
          <t>ilx_inherit</t>
        </is>
      </c>
      <c r="B128533" t="n">
        <v>1</v>
      </c>
    </row>
    <row r="128534">
      <c r="A128534" t="inlineStr">
        <is>
          <t>jxopaings</t>
        </is>
      </c>
      <c r="B128534" t="n">
        <v>1</v>
      </c>
    </row>
    <row r="128535">
      <c r="A128535" t="inlineStr">
        <is>
          <t>hollowwavefunc</t>
        </is>
      </c>
      <c r="B128535" t="n">
        <v>1</v>
      </c>
    </row>
    <row r="128536">
      <c r="A128536" t="inlineStr">
        <is>
          <t>rnv_types</t>
        </is>
      </c>
      <c r="B128536" t="n">
        <v>1</v>
      </c>
    </row>
    <row r="128537">
      <c r="A128537" t="inlineStr">
        <is>
          <t>edl_mr_iterator</t>
        </is>
      </c>
      <c r="B128537" t="n">
        <v>1</v>
      </c>
    </row>
    <row r="128538">
      <c r="A128538" t="inlineStr">
        <is>
          <t>cfocmp</t>
        </is>
      </c>
      <c r="B128538" t="n">
        <v>1</v>
      </c>
    </row>
    <row r="128539">
      <c r="A128539" t="inlineStr">
        <is>
          <t>nvapi_iapi_nopular</t>
        </is>
      </c>
      <c r="B128539" t="n">
        <v>1</v>
      </c>
    </row>
    <row r="128540">
      <c r="A128540" t="inlineStr">
        <is>
          <t>een_chop</t>
        </is>
      </c>
      <c r="B128540" t="n">
        <v>1</v>
      </c>
    </row>
    <row r="128541">
      <c r="A128541" t="inlineStr">
        <is>
          <t>valfr</t>
        </is>
      </c>
      <c r="B128541" t="n">
        <v>1</v>
      </c>
    </row>
    <row r="128542">
      <c r="A128542" t="inlineStr">
        <is>
          <t>progmem_iv</t>
        </is>
      </c>
      <c r="B128542" t="n">
        <v>1</v>
      </c>
    </row>
    <row r="128543">
      <c r="A128543" t="inlineStr">
        <is>
          <t>memevalcaps</t>
        </is>
      </c>
      <c r="B128543" t="n">
        <v>1</v>
      </c>
    </row>
    <row r="128544">
      <c r="A128544" t="inlineStr">
        <is>
          <t>pnddirs</t>
        </is>
      </c>
      <c r="B128544" t="n">
        <v>1</v>
      </c>
    </row>
    <row r="128545">
      <c r="A128545" t="inlineStr">
        <is>
          <t>nvapi_host</t>
        </is>
      </c>
      <c r="B128545" t="n">
        <v>1</v>
      </c>
    </row>
    <row r="128546">
      <c r="A128546" t="inlineStr">
        <is>
          <t>np_info</t>
        </is>
      </c>
      <c r="B128546" t="n">
        <v>1</v>
      </c>
    </row>
    <row r="128547">
      <c r="A128547" t="inlineStr">
        <is>
          <t>innovis</t>
        </is>
      </c>
      <c r="B128547" t="n">
        <v>1</v>
      </c>
    </row>
    <row r="128548">
      <c r="A128548" t="inlineStr">
        <is>
          <t>pacificous</t>
        </is>
      </c>
      <c r="B128548" t="n">
        <v>1</v>
      </c>
    </row>
    <row r="128549">
      <c r="A128549" t="inlineStr">
        <is>
          <t>huichū</t>
        </is>
      </c>
      <c r="B128549" t="n">
        <v>1</v>
      </c>
    </row>
    <row r="128550">
      <c r="A128550" t="inlineStr">
        <is>
          <t>campsill</t>
        </is>
      </c>
      <c r="B128550" t="n">
        <v>1</v>
      </c>
    </row>
    <row r="128551">
      <c r="A128551" t="inlineStr">
        <is>
          <t>woodenglutes</t>
        </is>
      </c>
      <c r="B128551" t="n">
        <v>1</v>
      </c>
    </row>
    <row r="128552">
      <c r="A128552" t="inlineStr">
        <is>
          <t>→chigaud</t>
        </is>
      </c>
      <c r="B128552" t="n">
        <v>1</v>
      </c>
    </row>
    <row r="128553">
      <c r="A128553" t="inlineStr">
        <is>
          <t>estromate</t>
        </is>
      </c>
      <c r="B128553" t="n">
        <v>1</v>
      </c>
    </row>
    <row r="128554">
      <c r="A128554" t="inlineStr">
        <is>
          <t>merchan</t>
        </is>
      </c>
      <c r="B128554" t="n">
        <v>1</v>
      </c>
    </row>
    <row r="128555">
      <c r="A128555" t="inlineStr">
        <is>
          <t>180pachsu</t>
        </is>
      </c>
      <c r="B128555" t="n">
        <v>1</v>
      </c>
    </row>
    <row r="128556">
      <c r="A128556" t="inlineStr">
        <is>
          <t>539imbs</t>
        </is>
      </c>
      <c r="B128556" t="n">
        <v>1</v>
      </c>
    </row>
    <row r="128557">
      <c r="A128557" t="inlineStr">
        <is>
          <t>539g</t>
        </is>
      </c>
      <c r="B128557" t="n">
        <v>1</v>
      </c>
    </row>
    <row r="128558">
      <c r="A128558" t="inlineStr">
        <is>
          <t>onswen</t>
        </is>
      </c>
      <c r="B128558" t="n">
        <v>1</v>
      </c>
    </row>
    <row r="128559">
      <c r="A128559" t="inlineStr">
        <is>
          <t>igeline</t>
        </is>
      </c>
      <c r="B128559" t="n">
        <v>1</v>
      </c>
    </row>
    <row r="128560">
      <c r="A128560" t="inlineStr">
        <is>
          <t>kurdai</t>
        </is>
      </c>
      <c r="B128560" t="n">
        <v>1</v>
      </c>
    </row>
    <row r="128561">
      <c r="A128561" t="inlineStr">
        <is>
          <t>lumineal</t>
        </is>
      </c>
      <c r="B128561" t="n">
        <v>1</v>
      </c>
    </row>
    <row r="128562">
      <c r="A128562" t="inlineStr">
        <is>
          <t>promep</t>
        </is>
      </c>
      <c r="B128562" t="n">
        <v>1</v>
      </c>
    </row>
    <row r="128563">
      <c r="A128563" t="inlineStr">
        <is>
          <t>480tals</t>
        </is>
      </c>
      <c r="B128563" t="n">
        <v>1</v>
      </c>
    </row>
    <row r="128564">
      <c r="A128564" t="inlineStr">
        <is>
          <t>mehllan</t>
        </is>
      </c>
      <c r="B128564" t="n">
        <v>1</v>
      </c>
    </row>
    <row r="128565">
      <c r="A128565" t="inlineStr">
        <is>
          <t>discedulate</t>
        </is>
      </c>
      <c r="B128565" t="n">
        <v>1</v>
      </c>
    </row>
    <row r="128566">
      <c r="A128566" t="inlineStr">
        <is>
          <t>jingfeng</t>
        </is>
      </c>
      <c r="B128566" t="n">
        <v>1</v>
      </c>
    </row>
    <row r="128567">
      <c r="A128567" t="inlineStr">
        <is>
          <t>kumkěrena</t>
        </is>
      </c>
      <c r="B128567" t="n">
        <v>1</v>
      </c>
    </row>
    <row r="128568">
      <c r="A128568" t="inlineStr">
        <is>
          <t>94tals</t>
        </is>
      </c>
      <c r="B128568" t="n">
        <v>1</v>
      </c>
    </row>
    <row r="128569">
      <c r="A128569" t="inlineStr">
        <is>
          <t>nukai</t>
        </is>
      </c>
      <c r="B128569" t="n">
        <v>2</v>
      </c>
    </row>
    <row r="128570">
      <c r="A128570" t="inlineStr">
        <is>
          <t>theimaeh</t>
        </is>
      </c>
      <c r="B128570" t="n">
        <v>1</v>
      </c>
    </row>
    <row r="128571">
      <c r="A128571" t="inlineStr">
        <is>
          <t>towthong</t>
        </is>
      </c>
      <c r="B128571" t="n">
        <v>1</v>
      </c>
    </row>
    <row r="128572">
      <c r="A128572" t="inlineStr">
        <is>
          <t>fengsang</t>
        </is>
      </c>
      <c r="B128572" t="n">
        <v>1</v>
      </c>
    </row>
    <row r="128573">
      <c r="A128573" t="inlineStr">
        <is>
          <t>corojays</t>
        </is>
      </c>
      <c r="B128573" t="n">
        <v>1</v>
      </c>
    </row>
    <row r="128574">
      <c r="A128574" t="inlineStr">
        <is>
          <t>naturali</t>
        </is>
      </c>
      <c r="B128574" t="n">
        <v>1</v>
      </c>
    </row>
    <row r="128575">
      <c r="A128575" t="inlineStr">
        <is>
          <t>ceeded</t>
        </is>
      </c>
      <c r="B128575" t="n">
        <v>4</v>
      </c>
    </row>
    <row r="128576">
      <c r="A128576" t="inlineStr">
        <is>
          <t>crossmi0qs</t>
        </is>
      </c>
      <c r="B128576" t="n">
        <v>1</v>
      </c>
    </row>
    <row r="128577">
      <c r="A128577" t="inlineStr">
        <is>
          <t>plearest</t>
        </is>
      </c>
      <c r="B128577" t="n">
        <v>1</v>
      </c>
    </row>
    <row r="128578">
      <c r="A128578" t="inlineStr">
        <is>
          <t>yaatan</t>
        </is>
      </c>
      <c r="B128578" t="n">
        <v>1</v>
      </c>
    </row>
    <row r="128579">
      <c r="A128579" t="inlineStr">
        <is>
          <t>6700tals</t>
        </is>
      </c>
      <c r="B128579" t="n">
        <v>1</v>
      </c>
    </row>
    <row r="128580">
      <c r="A128580" t="inlineStr">
        <is>
          <t>destree</t>
        </is>
      </c>
      <c r="B128580" t="n">
        <v>1</v>
      </c>
    </row>
    <row r="128581">
      <c r="A128581" t="inlineStr">
        <is>
          <t>9000q40</t>
        </is>
      </c>
      <c r="B128581" t="n">
        <v>1</v>
      </c>
    </row>
    <row r="128582">
      <c r="A128582" t="inlineStr">
        <is>
          <t>hadbapp</t>
        </is>
      </c>
      <c r="B128582" t="n">
        <v>1</v>
      </c>
    </row>
    <row r="128583">
      <c r="A128583" t="inlineStr">
        <is>
          <t>xiodian</t>
        </is>
      </c>
      <c r="B128583" t="n">
        <v>1</v>
      </c>
    </row>
    <row r="128584">
      <c r="A128584" t="inlineStr">
        <is>
          <t>aroundque</t>
        </is>
      </c>
      <c r="B128584" t="n">
        <v>1</v>
      </c>
    </row>
    <row r="128585">
      <c r="A128585" t="inlineStr">
        <is>
          <t>pacificosanaclysm</t>
        </is>
      </c>
      <c r="B128585" t="n">
        <v>1</v>
      </c>
    </row>
    <row r="128586">
      <c r="A128586" t="inlineStr">
        <is>
          <t>matrixiu</t>
        </is>
      </c>
      <c r="B128586" t="n">
        <v>1</v>
      </c>
    </row>
    <row r="128587">
      <c r="A128587" t="inlineStr">
        <is>
          <t>montagmino</t>
        </is>
      </c>
      <c r="B128587" t="n">
        <v>1</v>
      </c>
    </row>
    <row r="128588">
      <c r="A128588" t="inlineStr">
        <is>
          <t>durheim</t>
        </is>
      </c>
      <c r="B128588" t="n">
        <v>1</v>
      </c>
    </row>
    <row r="128589">
      <c r="A128589" t="inlineStr">
        <is>
          <t>neutralsoft</t>
        </is>
      </c>
      <c r="B128589" t="n">
        <v>1</v>
      </c>
    </row>
    <row r="128590">
      <c r="A128590" t="inlineStr">
        <is>
          <t>definlessly</t>
        </is>
      </c>
      <c r="B128590" t="n">
        <v>1</v>
      </c>
    </row>
    <row r="128591">
      <c r="A128591" t="inlineStr">
        <is>
          <t>neutraleven</t>
        </is>
      </c>
      <c r="B128591" t="n">
        <v>1</v>
      </c>
    </row>
    <row r="128592">
      <c r="A128592" t="inlineStr">
        <is>
          <t>sobc</t>
        </is>
      </c>
      <c r="B128592" t="n">
        <v>1</v>
      </c>
    </row>
    <row r="128593">
      <c r="A128593" t="inlineStr">
        <is>
          <t>alvelyn</t>
        </is>
      </c>
      <c r="B128593" t="n">
        <v>1</v>
      </c>
    </row>
    <row r="128594">
      <c r="A128594" t="inlineStr">
        <is>
          <t>brouson</t>
        </is>
      </c>
      <c r="B128594" t="n">
        <v>1</v>
      </c>
    </row>
    <row r="128595">
      <c r="A128595" t="inlineStr">
        <is>
          <t>hahaheen</t>
        </is>
      </c>
      <c r="B128595" t="n">
        <v>1</v>
      </c>
    </row>
    <row r="128596">
      <c r="A128596" t="inlineStr">
        <is>
          <t>horsedrawn</t>
        </is>
      </c>
      <c r="B128596" t="n">
        <v>1</v>
      </c>
    </row>
    <row r="128597">
      <c r="A128597" t="inlineStr">
        <is>
          <t>pilasmilk</t>
        </is>
      </c>
      <c r="B128597" t="n">
        <v>1</v>
      </c>
    </row>
    <row r="128598">
      <c r="A128598" t="inlineStr">
        <is>
          <t>pastican</t>
        </is>
      </c>
      <c r="B128598" t="n">
        <v>1</v>
      </c>
    </row>
    <row r="128599">
      <c r="A128599" t="inlineStr">
        <is>
          <t>hippablamps</t>
        </is>
      </c>
      <c r="B128599" t="n">
        <v>1</v>
      </c>
    </row>
    <row r="128600">
      <c r="A128600" t="inlineStr">
        <is>
          <t>timestimes arkansas</t>
        </is>
      </c>
      <c r="B128600" t="n">
        <v>1</v>
      </c>
    </row>
    <row r="128601">
      <c r="A128601" t="inlineStr">
        <is>
          <t>galápina</t>
        </is>
      </c>
      <c r="B128601" t="n">
        <v>1</v>
      </c>
    </row>
    <row r="128602">
      <c r="A128602" t="inlineStr">
        <is>
          <t>daleypostworldrun</t>
        </is>
      </c>
      <c r="B128602" t="n">
        <v>1</v>
      </c>
    </row>
    <row r="128603">
      <c r="A128603" t="inlineStr">
        <is>
          <t>flathand</t>
        </is>
      </c>
      <c r="B128603" t="n">
        <v>1</v>
      </c>
    </row>
    <row r="128604">
      <c r="A128604" t="inlineStr">
        <is>
          <t>copoon</t>
        </is>
      </c>
      <c r="B128604" t="n">
        <v>1</v>
      </c>
    </row>
    <row r="128605">
      <c r="A128605" t="inlineStr">
        <is>
          <t>immokolence</t>
        </is>
      </c>
      <c r="B128605" t="n">
        <v>1</v>
      </c>
    </row>
    <row r="128606">
      <c r="A128606" t="inlineStr">
        <is>
          <t>sapetéle</t>
        </is>
      </c>
      <c r="B128606" t="n">
        <v>1</v>
      </c>
    </row>
    <row r="128607">
      <c r="A128607" t="inlineStr">
        <is>
          <t>zamplekes</t>
        </is>
      </c>
      <c r="B128607" t="n">
        <v>1</v>
      </c>
    </row>
    <row r="128608">
      <c r="A128608" t="inlineStr">
        <is>
          <t>ibickiana</t>
        </is>
      </c>
      <c r="B128608" t="n">
        <v>1</v>
      </c>
    </row>
    <row r="128609">
      <c r="A128609" t="inlineStr">
        <is>
          <t>moschotte</t>
        </is>
      </c>
      <c r="B128609" t="n">
        <v>1</v>
      </c>
    </row>
    <row r="128610">
      <c r="A128610" t="inlineStr">
        <is>
          <t xml:space="preserve"> kansas</t>
        </is>
      </c>
      <c r="B128610" t="n">
        <v>1</v>
      </c>
    </row>
    <row r="128611">
      <c r="A128611" t="inlineStr">
        <is>
          <t xml:space="preserve"> gold</t>
        </is>
      </c>
      <c r="B128611" t="n">
        <v>2</v>
      </c>
    </row>
    <row r="128612">
      <c r="A128612" t="inlineStr">
        <is>
          <t>antlionation</t>
        </is>
      </c>
      <c r="B128612" t="n">
        <v>1</v>
      </c>
    </row>
    <row r="128613">
      <c r="A128613" t="inlineStr">
        <is>
          <t>restdre</t>
        </is>
      </c>
      <c r="B128613" t="n">
        <v>1</v>
      </c>
    </row>
    <row r="128614">
      <c r="A128614" t="inlineStr">
        <is>
          <t>mbak</t>
        </is>
      </c>
      <c r="B128614" t="n">
        <v>1</v>
      </c>
    </row>
    <row r="128615">
      <c r="A128615" t="inlineStr">
        <is>
          <t>galumphenelin</t>
        </is>
      </c>
      <c r="B128615" t="n">
        <v>1</v>
      </c>
    </row>
    <row r="128616">
      <c r="A128616" t="inlineStr">
        <is>
          <t>peacehortkeynhed</t>
        </is>
      </c>
      <c r="B128616" t="n">
        <v>1</v>
      </c>
    </row>
    <row r="128617">
      <c r="A128617" t="inlineStr">
        <is>
          <t>lyje</t>
        </is>
      </c>
      <c r="B128617" t="n">
        <v>1</v>
      </c>
    </row>
    <row r="128618">
      <c r="A128618" t="inlineStr">
        <is>
          <t>ieniperrantple</t>
        </is>
      </c>
      <c r="B128618" t="n">
        <v>1</v>
      </c>
    </row>
    <row r="128619">
      <c r="A128619" t="inlineStr">
        <is>
          <t>ticketport</t>
        </is>
      </c>
      <c r="B128619" t="n">
        <v>1</v>
      </c>
    </row>
    <row r="128620">
      <c r="A128620" t="inlineStr">
        <is>
          <t>gamemetitale</t>
        </is>
      </c>
      <c r="B128620" t="n">
        <v>1</v>
      </c>
    </row>
    <row r="128621">
      <c r="A128621" t="inlineStr">
        <is>
          <t>europeuren</t>
        </is>
      </c>
      <c r="B128621" t="n">
        <v>1</v>
      </c>
    </row>
    <row r="128622">
      <c r="A128622" t="inlineStr">
        <is>
          <t>krubs74</t>
        </is>
      </c>
      <c r="B128622" t="n">
        <v>1</v>
      </c>
    </row>
    <row r="128623">
      <c r="A128623" t="inlineStr">
        <is>
          <t>tixashop</t>
        </is>
      </c>
      <c r="B128623" t="n">
        <v>1</v>
      </c>
    </row>
    <row r="128624">
      <c r="A128624" t="inlineStr">
        <is>
          <t>gichippersstylescrews</t>
        </is>
      </c>
      <c r="B128624" t="n">
        <v>1</v>
      </c>
    </row>
    <row r="128625">
      <c r="A128625" t="inlineStr">
        <is>
          <t>geraldomicsius</t>
        </is>
      </c>
      <c r="B128625" t="n">
        <v>1</v>
      </c>
    </row>
    <row r="128626">
      <c r="A128626" t="inlineStr">
        <is>
          <t>duckdugget</t>
        </is>
      </c>
      <c r="B128626" t="n">
        <v>1</v>
      </c>
    </row>
    <row r="128627">
      <c r="A128627" t="inlineStr">
        <is>
          <t>chapard</t>
        </is>
      </c>
      <c r="B128627" t="n">
        <v>1</v>
      </c>
    </row>
    <row r="128628">
      <c r="A128628" t="inlineStr">
        <is>
          <t>mytaman</t>
        </is>
      </c>
      <c r="B128628" t="n">
        <v>1</v>
      </c>
    </row>
    <row r="128629">
      <c r="A128629" t="inlineStr">
        <is>
          <t>05751</t>
        </is>
      </c>
      <c r="B128629" t="n">
        <v>2</v>
      </c>
    </row>
    <row r="128630">
      <c r="A128630" t="inlineStr">
        <is>
          <t>horthes</t>
        </is>
      </c>
      <c r="B128630" t="n">
        <v>1</v>
      </c>
    </row>
    <row r="128631">
      <c r="A128631" t="inlineStr">
        <is>
          <t>ampain</t>
        </is>
      </c>
      <c r="B128631" t="n">
        <v>1</v>
      </c>
    </row>
    <row r="128632">
      <c r="A128632" t="inlineStr">
        <is>
          <t>array_keysoutput</t>
        </is>
      </c>
      <c r="B128632" t="n">
        <v>1</v>
      </c>
    </row>
    <row r="128633">
      <c r="A128633" t="inlineStr">
        <is>
          <t>snackfactoryplease</t>
        </is>
      </c>
      <c r="B128633" t="n">
        <v>1</v>
      </c>
    </row>
    <row r="128634">
      <c r="A128634" t="inlineStr">
        <is>
          <t>snackfactoryif</t>
        </is>
      </c>
      <c r="B128634" t="n">
        <v>1</v>
      </c>
    </row>
    <row r="128635">
      <c r="A128635" t="inlineStr">
        <is>
          <t>infeedback</t>
        </is>
      </c>
      <c r="B128635" t="n">
        <v>1</v>
      </c>
    </row>
    <row r="128636">
      <c r="A128636" t="inlineStr">
        <is>
          <t>stl_options</t>
        </is>
      </c>
      <c r="B128636" t="n">
        <v>1</v>
      </c>
    </row>
    <row r="128637">
      <c r="A128637" t="inlineStr">
        <is>
          <t>findoutput</t>
        </is>
      </c>
      <c r="B128637" t="n">
        <v>1</v>
      </c>
    </row>
    <row r="128638">
      <c r="A128638" t="inlineStr">
        <is>
          <t>no_escape</t>
        </is>
      </c>
      <c r="B128638" t="n">
        <v>1</v>
      </c>
    </row>
    <row r="128639">
      <c r="A128639" t="inlineStr">
        <is>
          <t>selfinjecttarget</t>
        </is>
      </c>
      <c r="B128639" t="n">
        <v>1</v>
      </c>
    </row>
    <row r="128640">
      <c r="A128640" t="inlineStr">
        <is>
          <t>targetreplacement</t>
        </is>
      </c>
      <c r="B128640" t="n">
        <v>1</v>
      </c>
    </row>
    <row r="128641">
      <c r="A128641" t="inlineStr">
        <is>
          <t>1000nagvalue</t>
        </is>
      </c>
      <c r="B128641" t="n">
        <v>1</v>
      </c>
    </row>
    <row r="128642">
      <c r="A128642" t="inlineStr">
        <is>
          <t>_iter1</t>
        </is>
      </c>
      <c r="B128642" t="n">
        <v>1</v>
      </c>
    </row>
    <row r="128643">
      <c r="A128643" t="inlineStr">
        <is>
          <t>imagesoup</t>
        </is>
      </c>
      <c r="B128643" t="n">
        <v>1</v>
      </c>
    </row>
    <row r="128644">
      <c r="A128644" t="inlineStr">
        <is>
          <t>orginstallation</t>
        </is>
      </c>
      <c r="B128644" t="n">
        <v>1</v>
      </c>
    </row>
    <row r="128645">
      <c r="A128645" t="inlineStr">
        <is>
          <t>forwardalert{</t>
        </is>
      </c>
      <c r="B128645" t="n">
        <v>1</v>
      </c>
    </row>
    <row r="128646">
      <c r="A128646" t="inlineStr">
        <is>
          <t>randreverser</t>
        </is>
      </c>
      <c r="B128646" t="n">
        <v>1</v>
      </c>
    </row>
    <row r="128647">
      <c r="A128647" t="inlineStr">
        <is>
          <t>whiletarget</t>
        </is>
      </c>
      <c r="B128647" t="n">
        <v>1</v>
      </c>
    </row>
    <row r="128648">
      <c r="A128648" t="inlineStr">
        <is>
          <t>substrdstatitems0</t>
        </is>
      </c>
      <c r="B128648" t="n">
        <v>1</v>
      </c>
    </row>
    <row r="128649">
      <c r="A128649" t="inlineStr">
        <is>
          <t>forinputparams</t>
        </is>
      </c>
      <c r="B128649" t="n">
        <v>1</v>
      </c>
    </row>
    <row r="128650">
      <c r="A128650" t="inlineStr">
        <is>
          <t>blackairupgrade</t>
        </is>
      </c>
      <c r="B128650" t="n">
        <v>1</v>
      </c>
    </row>
    <row r="128651">
      <c r="A128651" t="inlineStr">
        <is>
          <t>getimessagedstatitems0</t>
        </is>
      </c>
      <c r="B128651" t="n">
        <v>1</v>
      </c>
    </row>
    <row r="128652">
      <c r="A128652" t="inlineStr">
        <is>
          <t>jsonfcmessaging</t>
        </is>
      </c>
      <c r="B128652" t="n">
        <v>1</v>
      </c>
    </row>
    <row r="128653">
      <c r="A128653" t="inlineStr">
        <is>
          <t>doutine</t>
        </is>
      </c>
      <c r="B128653" t="n">
        <v>1</v>
      </c>
    </row>
    <row r="128654">
      <c r="A128654" t="inlineStr">
        <is>
          <t>rand100repvalue</t>
        </is>
      </c>
      <c r="B128654" t="n">
        <v>1</v>
      </c>
    </row>
    <row r="128655">
      <c r="A128655" t="inlineStr">
        <is>
          <t>inputspinner</t>
        </is>
      </c>
      <c r="B128655" t="n">
        <v>1</v>
      </c>
    </row>
    <row r="128656">
      <c r="A128656" t="inlineStr">
        <is>
          <t>snackfactoryused</t>
        </is>
      </c>
      <c r="B128656" t="n">
        <v>1</v>
      </c>
    </row>
    <row r="128657">
      <c r="A128657" t="inlineStr">
        <is>
          <t>sheetreader</t>
        </is>
      </c>
      <c r="B128657" t="n">
        <v>1</v>
      </c>
    </row>
    <row r="128658">
      <c r="A128658" t="inlineStr">
        <is>
          <t>theyinter</t>
        </is>
      </c>
      <c r="B128658" t="n">
        <v>1</v>
      </c>
    </row>
    <row r="128659">
      <c r="A128659" t="inlineStr">
        <is>
          <t>snackfactoryyou</t>
        </is>
      </c>
      <c r="B128659" t="n">
        <v>1</v>
      </c>
    </row>
    <row r="128660">
      <c r="A128660" t="inlineStr">
        <is>
          <t>positiontarget</t>
        </is>
      </c>
      <c r="B128660" t="n">
        <v>1</v>
      </c>
    </row>
    <row r="128661">
      <c r="A128661" t="inlineStr">
        <is>
          <t>comsecurepi701fpboomstuvkuli9ondown</t>
        </is>
      </c>
      <c r="B128661" t="n">
        <v>1</v>
      </c>
    </row>
    <row r="128662">
      <c r="A128662" t="inlineStr">
        <is>
          <t>silcreen</t>
        </is>
      </c>
      <c r="B128662" t="n">
        <v>1</v>
      </c>
    </row>
    <row r="128663">
      <c r="A128663" t="inlineStr">
        <is>
          <t>report_print_texthmin</t>
        </is>
      </c>
      <c r="B128663" t="n">
        <v>1</v>
      </c>
    </row>
    <row r="128664">
      <c r="A128664" t="inlineStr">
        <is>
          <t>elseparse2</t>
        </is>
      </c>
      <c r="B128664" t="n">
        <v>1</v>
      </c>
    </row>
    <row r="128665">
      <c r="A128665" t="inlineStr">
        <is>
          <t>targetform</t>
        </is>
      </c>
      <c r="B128665" t="n">
        <v>1</v>
      </c>
    </row>
    <row r="128666">
      <c r="A128666" t="inlineStr">
        <is>
          <t xml:space="preserve">1000 </t>
        </is>
      </c>
      <c r="B128666" t="n">
        <v>2</v>
      </c>
    </row>
    <row r="128667">
      <c r="A128667" t="inlineStr">
        <is>
          <t>h1hi</t>
        </is>
      </c>
      <c r="B128667" t="n">
        <v>1</v>
      </c>
    </row>
    <row r="128668">
      <c r="A128668" t="inlineStr">
        <is>
          <t>idhmin</t>
        </is>
      </c>
      <c r="B128668" t="n">
        <v>1</v>
      </c>
    </row>
    <row r="128669">
      <c r="A128669" t="inlineStr">
        <is>
          <t>init_formatoutput</t>
        </is>
      </c>
      <c r="B128669" t="n">
        <v>1</v>
      </c>
    </row>
    <row r="128670">
      <c r="A128670" t="inlineStr">
        <is>
          <t>fastcallerr100</t>
        </is>
      </c>
      <c r="B128670" t="n">
        <v>1</v>
      </c>
    </row>
    <row r="128671">
      <c r="A128671" t="inlineStr">
        <is>
          <t>sambachrome</t>
        </is>
      </c>
      <c r="B128671" t="n">
        <v>1</v>
      </c>
    </row>
    <row r="128672">
      <c r="A128672" t="inlineStr">
        <is>
          <t>debug_blockphrase</t>
        </is>
      </c>
      <c r="B128672" t="n">
        <v>1</v>
      </c>
    </row>
    <row r="128673">
      <c r="A128673" t="inlineStr">
        <is>
          <t>rand100index</t>
        </is>
      </c>
      <c r="B128673" t="n">
        <v>1</v>
      </c>
    </row>
    <row r="128674">
      <c r="A128674" t="inlineStr">
        <is>
          <t>_iter2</t>
        </is>
      </c>
      <c r="B128674" t="n">
        <v>1</v>
      </c>
    </row>
    <row r="128675">
      <c r="A128675" t="inlineStr">
        <is>
          <t>bhandybh1</t>
        </is>
      </c>
      <c r="B128675" t="n">
        <v>1</v>
      </c>
    </row>
    <row r="128676">
      <c r="A128676" t="inlineStr">
        <is>
          <t>dstatitems</t>
        </is>
      </c>
      <c r="B128676" t="n">
        <v>1</v>
      </c>
    </row>
    <row r="128677">
      <c r="A128677" t="inlineStr">
        <is>
          <t>randscopedbpassword</t>
        </is>
      </c>
      <c r="B128677" t="n">
        <v>1</v>
      </c>
    </row>
    <row r="128678">
      <c r="A128678" t="inlineStr">
        <is>
          <t>authsubclass</t>
        </is>
      </c>
      <c r="B128678" t="n">
        <v>1</v>
      </c>
    </row>
    <row r="128679">
      <c r="A128679" t="inlineStr">
        <is>
          <t>snackfactoryuse</t>
        </is>
      </c>
      <c r="B128679" t="n">
        <v>1</v>
      </c>
    </row>
    <row r="128680">
      <c r="A128680" t="inlineStr">
        <is>
          <t>get_blockquotetargettext</t>
        </is>
      </c>
      <c r="B128680" t="n">
        <v>1</v>
      </c>
    </row>
    <row r="128681">
      <c r="A128681" t="inlineStr">
        <is>
          <t>outputattribute</t>
        </is>
      </c>
      <c r="B128681" t="n">
        <v>1</v>
      </c>
    </row>
    <row r="128682">
      <c r="A128682" t="inlineStr">
        <is>
          <t>bhandyb</t>
        </is>
      </c>
      <c r="B128682" t="n">
        <v>1</v>
      </c>
    </row>
    <row r="128683">
      <c r="A128683" t="inlineStr">
        <is>
          <t>randstrbollywoodspigot_ctm_namecountrygirlman</t>
        </is>
      </c>
      <c r="B128683" t="n">
        <v>1</v>
      </c>
    </row>
    <row r="128684">
      <c r="A128684" t="inlineStr">
        <is>
          <t>lua_client</t>
        </is>
      </c>
      <c r="B128684" t="n">
        <v>1</v>
      </c>
    </row>
    <row r="128685">
      <c r="A128685" t="inlineStr">
        <is>
          <t>outetinput</t>
        </is>
      </c>
      <c r="B128685" t="n">
        <v>1</v>
      </c>
    </row>
    <row r="128686">
      <c r="A128686" t="inlineStr">
        <is>
          <t>i19nikh2vie</t>
        </is>
      </c>
      <c r="B128686" t="n">
        <v>1</v>
      </c>
    </row>
    <row r="128687">
      <c r="A128687" t="inlineStr">
        <is>
          <t>stream—both</t>
        </is>
      </c>
      <c r="B128687" t="n">
        <v>1</v>
      </c>
    </row>
    <row r="128688">
      <c r="A128688" t="inlineStr">
        <is>
          <t>activated—a</t>
        </is>
      </c>
      <c r="B128688" t="n">
        <v>1</v>
      </c>
    </row>
    <row r="128689">
      <c r="A128689" t="inlineStr">
        <is>
          <t>secutla</t>
        </is>
      </c>
      <c r="B128689" t="n">
        <v>1</v>
      </c>
    </row>
    <row r="128690">
      <c r="A128690" t="inlineStr">
        <is>
          <t>thon—a</t>
        </is>
      </c>
      <c r="B128690" t="n">
        <v>1</v>
      </c>
    </row>
    <row r="128691">
      <c r="A128691" t="inlineStr">
        <is>
          <t>saascuros</t>
        </is>
      </c>
      <c r="B128691" t="n">
        <v>1</v>
      </c>
    </row>
    <row r="128692">
      <c r="A128692" t="inlineStr">
        <is>
          <t>sandbelt</t>
        </is>
      </c>
      <c r="B128692" t="n">
        <v>1</v>
      </c>
    </row>
    <row r="128693">
      <c r="A128693" t="inlineStr">
        <is>
          <t>brownee</t>
        </is>
      </c>
      <c r="B128693" t="n">
        <v>1</v>
      </c>
    </row>
    <row r="128694">
      <c r="A128694" t="inlineStr">
        <is>
          <t>hobber</t>
        </is>
      </c>
      <c r="B128694" t="n">
        <v>2</v>
      </c>
    </row>
    <row r="128695">
      <c r="A128695" t="inlineStr">
        <is>
          <t>beaches—the</t>
        </is>
      </c>
      <c r="B128695" t="n">
        <v>1</v>
      </c>
    </row>
    <row r="128696">
      <c r="A128696" t="inlineStr">
        <is>
          <t>wwla</t>
        </is>
      </c>
      <c r="B128696" t="n">
        <v>1</v>
      </c>
    </row>
    <row r="128697">
      <c r="A128697" t="inlineStr">
        <is>
          <t>marchville</t>
        </is>
      </c>
      <c r="B128697" t="n">
        <v>1</v>
      </c>
    </row>
    <row r="128698">
      <c r="A128698" t="inlineStr">
        <is>
          <t>duringa</t>
        </is>
      </c>
      <c r="B128698" t="n">
        <v>1</v>
      </c>
    </row>
    <row r="128699">
      <c r="A128699" t="inlineStr">
        <is>
          <t>nepetus</t>
        </is>
      </c>
      <c r="B128699" t="n">
        <v>1</v>
      </c>
    </row>
    <row r="128700">
      <c r="A128700" t="inlineStr">
        <is>
          <t>disgenerate</t>
        </is>
      </c>
      <c r="B128700" t="n">
        <v>1</v>
      </c>
    </row>
    <row r="128701">
      <c r="A128701" t="inlineStr">
        <is>
          <t>dayicorn</t>
        </is>
      </c>
      <c r="B128701" t="n">
        <v>1</v>
      </c>
    </row>
    <row r="128702">
      <c r="A128702" t="inlineStr">
        <is>
          <t>rheinlig</t>
        </is>
      </c>
      <c r="B128702" t="n">
        <v>1</v>
      </c>
    </row>
    <row r="128703">
      <c r="A128703" t="inlineStr">
        <is>
          <t>sourcemaria</t>
        </is>
      </c>
      <c r="B128703" t="n">
        <v>1</v>
      </c>
    </row>
    <row r="128704">
      <c r="A128704" t="inlineStr">
        <is>
          <t>leclercusa</t>
        </is>
      </c>
      <c r="B128704" t="n">
        <v>1</v>
      </c>
    </row>
    <row r="128705">
      <c r="A128705" t="inlineStr">
        <is>
          <t>likas</t>
        </is>
      </c>
      <c r="B128705" t="n">
        <v>1</v>
      </c>
    </row>
    <row r="128706">
      <c r="A128706" t="inlineStr">
        <is>
          <t>calworkswedes</t>
        </is>
      </c>
      <c r="B128706" t="n">
        <v>1</v>
      </c>
    </row>
    <row r="128707">
      <c r="A128707" t="inlineStr">
        <is>
          <t>reglabreared</t>
        </is>
      </c>
      <c r="B128707" t="n">
        <v>1</v>
      </c>
    </row>
    <row r="128708">
      <c r="A128708" t="inlineStr">
        <is>
          <t>compreputation0cml3d1fcqrwqnlkslaiwvkypyep1dq8k8rbwun85</t>
        </is>
      </c>
      <c r="B128708" t="n">
        <v>1</v>
      </c>
    </row>
    <row r="128709">
      <c r="A128709" t="inlineStr">
        <is>
          <t>spickup</t>
        </is>
      </c>
      <c r="B128709" t="n">
        <v>1</v>
      </c>
    </row>
    <row r="128710">
      <c r="A128710" t="inlineStr">
        <is>
          <t>senbac</t>
        </is>
      </c>
      <c r="B128710" t="n">
        <v>1</v>
      </c>
    </row>
    <row r="128711">
      <c r="A128711" t="inlineStr">
        <is>
          <t>gilbertov</t>
        </is>
      </c>
      <c r="B128711" t="n">
        <v>1</v>
      </c>
    </row>
    <row r="128712">
      <c r="A128712" t="inlineStr">
        <is>
          <t>ciave</t>
        </is>
      </c>
      <c r="B128712" t="n">
        <v>1</v>
      </c>
    </row>
    <row r="128713">
      <c r="A128713" t="inlineStr">
        <is>
          <t>alibris</t>
        </is>
      </c>
      <c r="B128713" t="n">
        <v>1</v>
      </c>
    </row>
    <row r="128714">
      <c r="A128714" t="inlineStr">
        <is>
          <t>realghostratter</t>
        </is>
      </c>
      <c r="B128714" t="n">
        <v>1</v>
      </c>
    </row>
    <row r="128715">
      <c r="A128715" t="inlineStr">
        <is>
          <t>vegina</t>
        </is>
      </c>
      <c r="B128715" t="n">
        <v>1</v>
      </c>
    </row>
    <row r="128716">
      <c r="A128716" t="inlineStr">
        <is>
          <t>wadeck</t>
        </is>
      </c>
      <c r="B128716" t="n">
        <v>1</v>
      </c>
    </row>
    <row r="128717">
      <c r="A128717" t="inlineStr">
        <is>
          <t>123round</t>
        </is>
      </c>
      <c r="B128717" t="n">
        <v>1</v>
      </c>
    </row>
    <row r="128718">
      <c r="A128718" t="inlineStr">
        <is>
          <t>putterton</t>
        </is>
      </c>
      <c r="B128718" t="n">
        <v>1</v>
      </c>
    </row>
    <row r="128719">
      <c r="A128719" t="inlineStr">
        <is>
          <t>subdersaltfield</t>
        </is>
      </c>
      <c r="B128719" t="n">
        <v>1</v>
      </c>
    </row>
    <row r="128720">
      <c r="A128720" t="inlineStr">
        <is>
          <t>unitrentae</t>
        </is>
      </c>
      <c r="B128720" t="n">
        <v>1</v>
      </c>
    </row>
    <row r="128721">
      <c r="A128721" t="inlineStr">
        <is>
          <t>cottineck</t>
        </is>
      </c>
      <c r="B128721" t="n">
        <v>1</v>
      </c>
    </row>
    <row r="128722">
      <c r="A128722" t="inlineStr">
        <is>
          <t>lardshape</t>
        </is>
      </c>
      <c r="B128722" t="n">
        <v>1</v>
      </c>
    </row>
    <row r="128723">
      <c r="A128723" t="inlineStr">
        <is>
          <t>savellwood</t>
        </is>
      </c>
      <c r="B128723" t="n">
        <v>1</v>
      </c>
    </row>
    <row r="128724">
      <c r="A128724" t="inlineStr">
        <is>
          <t>kyhomeassol</t>
        </is>
      </c>
      <c r="B128724" t="n">
        <v>1</v>
      </c>
    </row>
    <row r="128725">
      <c r="A128725" t="inlineStr">
        <is>
          <t>vecaniaills</t>
        </is>
      </c>
      <c r="B128725" t="n">
        <v>1</v>
      </c>
    </row>
    <row r="128726">
      <c r="A128726" t="inlineStr">
        <is>
          <t>embryoway</t>
        </is>
      </c>
      <c r="B128726" t="n">
        <v>2</v>
      </c>
    </row>
    <row r="128727">
      <c r="A128727" t="inlineStr">
        <is>
          <t>hillsoll</t>
        </is>
      </c>
      <c r="B128727" t="n">
        <v>1</v>
      </c>
    </row>
    <row r="128728">
      <c r="A128728" t="inlineStr">
        <is>
          <t>zudnowski</t>
        </is>
      </c>
      <c r="B128728" t="n">
        <v>1</v>
      </c>
    </row>
    <row r="128729">
      <c r="A128729" t="inlineStr">
        <is>
          <t>williamsdale</t>
        </is>
      </c>
      <c r="B128729" t="n">
        <v>1</v>
      </c>
    </row>
    <row r="128730">
      <c r="A128730" t="inlineStr">
        <is>
          <t>teckhardippi</t>
        </is>
      </c>
      <c r="B128730" t="n">
        <v>1</v>
      </c>
    </row>
    <row r="128731">
      <c r="A128731" t="inlineStr">
        <is>
          <t>sciffs</t>
        </is>
      </c>
      <c r="B128731" t="n">
        <v>1</v>
      </c>
    </row>
    <row r="128732">
      <c r="A128732" t="inlineStr">
        <is>
          <t>lenape</t>
        </is>
      </c>
      <c r="B128732" t="n">
        <v>2</v>
      </c>
    </row>
    <row r="128733">
      <c r="A128733" t="inlineStr">
        <is>
          <t>1quattro</t>
        </is>
      </c>
      <c r="B128733" t="n">
        <v>1</v>
      </c>
    </row>
    <row r="128734">
      <c r="A128734" t="inlineStr">
        <is>
          <t>yeaara</t>
        </is>
      </c>
      <c r="B128734" t="n">
        <v>1</v>
      </c>
    </row>
    <row r="128735">
      <c r="A128735" t="inlineStr">
        <is>
          <t>aptsal</t>
        </is>
      </c>
      <c r="B128735" t="n">
        <v>1</v>
      </c>
    </row>
    <row r="128736">
      <c r="A128736" t="inlineStr">
        <is>
          <t>wleydredgel</t>
        </is>
      </c>
      <c r="B128736" t="n">
        <v>1</v>
      </c>
    </row>
    <row r="128737">
      <c r="A128737" t="inlineStr">
        <is>
          <t>mountainline</t>
        </is>
      </c>
      <c r="B128737" t="n">
        <v>1</v>
      </c>
    </row>
    <row r="128738">
      <c r="A128738" t="inlineStr">
        <is>
          <t>saucedoc</t>
        </is>
      </c>
      <c r="B128738" t="n">
        <v>1</v>
      </c>
    </row>
    <row r="128739">
      <c r="A128739" t="inlineStr">
        <is>
          <t>bacambay</t>
        </is>
      </c>
      <c r="B128739" t="n">
        <v>1</v>
      </c>
    </row>
    <row r="128740">
      <c r="A128740" t="inlineStr">
        <is>
          <t>felgigsong</t>
        </is>
      </c>
      <c r="B128740" t="n">
        <v>1</v>
      </c>
    </row>
    <row r="128741">
      <c r="A128741" t="inlineStr">
        <is>
          <t>gerardes</t>
        </is>
      </c>
      <c r="B128741" t="n">
        <v>1</v>
      </c>
    </row>
    <row r="128742">
      <c r="A128742" t="inlineStr">
        <is>
          <t>emperium</t>
        </is>
      </c>
      <c r="B128742" t="n">
        <v>1</v>
      </c>
    </row>
    <row r="128743">
      <c r="A128743" t="inlineStr">
        <is>
          <t>cochiton</t>
        </is>
      </c>
      <c r="B128743" t="n">
        <v>1</v>
      </c>
    </row>
    <row r="128744">
      <c r="A128744" t="inlineStr">
        <is>
          <t>stweston</t>
        </is>
      </c>
      <c r="B128744" t="n">
        <v>1</v>
      </c>
    </row>
    <row r="128745">
      <c r="A128745" t="inlineStr">
        <is>
          <t>rdspokane</t>
        </is>
      </c>
      <c r="B128745" t="n">
        <v>1</v>
      </c>
    </row>
    <row r="128746">
      <c r="A128746" t="inlineStr">
        <is>
          <t>hagoryo</t>
        </is>
      </c>
      <c r="B128746" t="n">
        <v>1</v>
      </c>
    </row>
    <row r="128747">
      <c r="A128747" t="inlineStr">
        <is>
          <t>zino_hagoryo</t>
        </is>
      </c>
      <c r="B128747" t="n">
        <v>1</v>
      </c>
    </row>
    <row r="128748">
      <c r="A128748" t="inlineStr">
        <is>
          <t>quesnoy</t>
        </is>
      </c>
      <c r="B128748" t="n">
        <v>1</v>
      </c>
    </row>
    <row r="128749">
      <c r="A128749" t="inlineStr">
        <is>
          <t>antiquità</t>
        </is>
      </c>
      <c r="B128749" t="n">
        <v>1</v>
      </c>
    </row>
    <row r="128750">
      <c r="A128750" t="inlineStr">
        <is>
          <t>cohongo</t>
        </is>
      </c>
      <c r="B128750" t="n">
        <v>1</v>
      </c>
    </row>
    <row r="128751">
      <c r="A128751" t="inlineStr">
        <is>
          <t>yearmontacks</t>
        </is>
      </c>
      <c r="B128751" t="n">
        <v>1</v>
      </c>
    </row>
    <row r="128752">
      <c r="A128752" t="inlineStr">
        <is>
          <t>mazzobio</t>
        </is>
      </c>
      <c r="B128752" t="n">
        <v>1</v>
      </c>
    </row>
    <row r="128753">
      <c r="A128753" t="inlineStr">
        <is>
          <t>mielay</t>
        </is>
      </c>
      <c r="B128753" t="n">
        <v>1</v>
      </c>
    </row>
    <row r="128754">
      <c r="A128754" t="inlineStr">
        <is>
          <t>properly—that</t>
        </is>
      </c>
      <c r="B128754" t="n">
        <v>1</v>
      </c>
    </row>
    <row r="128755">
      <c r="A128755" t="inlineStr">
        <is>
          <t>1552–1557</t>
        </is>
      </c>
      <c r="B128755" t="n">
        <v>1</v>
      </c>
    </row>
    <row r="128756">
      <c r="A128756" t="inlineStr">
        <is>
          <t>bulkprojfultormonkdo</t>
        </is>
      </c>
      <c r="B128756" t="n">
        <v>1</v>
      </c>
    </row>
    <row r="128757">
      <c r="A128757" t="inlineStr">
        <is>
          <t>billarthman</t>
        </is>
      </c>
      <c r="B128757" t="n">
        <v>1</v>
      </c>
    </row>
    <row r="128758">
      <c r="A128758" t="inlineStr">
        <is>
          <t>033313</t>
        </is>
      </c>
      <c r="B128758" t="n">
        <v>1</v>
      </c>
    </row>
    <row r="128759">
      <c r="A128759" t="inlineStr">
        <is>
          <t>w3t</t>
        </is>
      </c>
      <c r="B128759" t="n">
        <v>3</v>
      </c>
    </row>
    <row r="128760">
      <c r="A128760" t="inlineStr">
        <is>
          <t>poolscontext</t>
        </is>
      </c>
      <c r="B128760" t="n">
        <v>1</v>
      </c>
    </row>
    <row r="128761">
      <c r="A128761" t="inlineStr">
        <is>
          <t>w2mch</t>
        </is>
      </c>
      <c r="B128761" t="n">
        <v>1</v>
      </c>
    </row>
    <row r="128762">
      <c r="A128762" t="inlineStr">
        <is>
          <t>fvhjg</t>
        </is>
      </c>
      <c r="B128762" t="n">
        <v>1</v>
      </c>
    </row>
    <row r="128763">
      <c r="A128763" t="inlineStr">
        <is>
          <t>humar</t>
        </is>
      </c>
      <c r="B128763" t="n">
        <v>1</v>
      </c>
    </row>
    <row r="128764">
      <c r="A128764" t="inlineStr">
        <is>
          <t>zzncn</t>
        </is>
      </c>
      <c r="B128764" t="n">
        <v>1</v>
      </c>
    </row>
    <row r="128765">
      <c r="A128765" t="inlineStr">
        <is>
          <t>roundchain</t>
        </is>
      </c>
      <c r="B128765" t="n">
        <v>1</v>
      </c>
    </row>
    <row r="128766">
      <c r="A128766" t="inlineStr">
        <is>
          <t>aermar</t>
        </is>
      </c>
      <c r="B128766" t="n">
        <v>1</v>
      </c>
    </row>
    <row r="128767">
      <c r="A128767" t="inlineStr">
        <is>
          <t>maxadairst</t>
        </is>
      </c>
      <c r="B128767" t="n">
        <v>1</v>
      </c>
    </row>
    <row r="128768">
      <c r="A128768" t="inlineStr">
        <is>
          <t>unjive</t>
        </is>
      </c>
      <c r="B128768" t="n">
        <v>1</v>
      </c>
    </row>
    <row r="128769">
      <c r="A128769" t="inlineStr">
        <is>
          <t>assasan</t>
        </is>
      </c>
      <c r="B128769" t="n">
        <v>1</v>
      </c>
    </row>
    <row r="128770">
      <c r="A128770" t="inlineStr">
        <is>
          <t>anugatz</t>
        </is>
      </c>
      <c r="B128770" t="n">
        <v>1</v>
      </c>
    </row>
    <row r="128771">
      <c r="A128771" t="inlineStr">
        <is>
          <t>overseguised</t>
        </is>
      </c>
      <c r="B128771" t="n">
        <v>1</v>
      </c>
    </row>
    <row r="128772">
      <c r="A128772" t="inlineStr">
        <is>
          <t>reaid</t>
        </is>
      </c>
      <c r="B128772" t="n">
        <v>1</v>
      </c>
    </row>
    <row r="128773">
      <c r="A128773" t="inlineStr">
        <is>
          <t>baikalang</t>
        </is>
      </c>
      <c r="B128773" t="n">
        <v>1</v>
      </c>
    </row>
    <row r="128774">
      <c r="A128774" t="inlineStr">
        <is>
          <t>kaaaaaaaigh</t>
        </is>
      </c>
      <c r="B128774" t="n">
        <v>1</v>
      </c>
    </row>
    <row r="128775">
      <c r="A128775" t="inlineStr">
        <is>
          <t>b176</t>
        </is>
      </c>
      <c r="B128775" t="n">
        <v>1</v>
      </c>
    </row>
    <row r="128776">
      <c r="A128776" t="inlineStr">
        <is>
          <t>7bhp</t>
        </is>
      </c>
      <c r="B128776" t="n">
        <v>1</v>
      </c>
    </row>
    <row r="128777">
      <c r="A128777" t="inlineStr">
        <is>
          <t>probabilality</t>
        </is>
      </c>
      <c r="B128777" t="n">
        <v>1</v>
      </c>
    </row>
    <row r="128778">
      <c r="A128778" t="inlineStr">
        <is>
          <t>editand</t>
        </is>
      </c>
      <c r="B128778" t="n">
        <v>1</v>
      </c>
    </row>
    <row r="128779">
      <c r="A128779" t="inlineStr">
        <is>
          <t>audataig</t>
        </is>
      </c>
      <c r="B128779" t="n">
        <v>1</v>
      </c>
    </row>
    <row r="128780">
      <c r="A128780" t="inlineStr">
        <is>
          <t>nuesse</t>
        </is>
      </c>
      <c r="B128780" t="n">
        <v>1</v>
      </c>
    </row>
    <row r="128781">
      <c r="A128781" t="inlineStr">
        <is>
          <t>rampant_stuff</t>
        </is>
      </c>
      <c r="B128781" t="n">
        <v>1</v>
      </c>
    </row>
    <row r="128782">
      <c r="A128782" t="inlineStr">
        <is>
          <t>alha</t>
        </is>
      </c>
      <c r="B128782" t="n">
        <v>2</v>
      </c>
    </row>
    <row r="128783">
      <c r="A128783" t="inlineStr">
        <is>
          <t>gtaetie</t>
        </is>
      </c>
      <c r="B128783" t="n">
        <v>1</v>
      </c>
    </row>
    <row r="128784">
      <c r="A128784" t="inlineStr">
        <is>
          <t>help—including</t>
        </is>
      </c>
      <c r="B128784" t="n">
        <v>1</v>
      </c>
    </row>
    <row r="128785">
      <c r="A128785" t="inlineStr">
        <is>
          <t>tymologists</t>
        </is>
      </c>
      <c r="B128785" t="n">
        <v>1</v>
      </c>
    </row>
    <row r="128786">
      <c r="A128786" t="inlineStr">
        <is>
          <t>paintsmiths</t>
        </is>
      </c>
      <c r="B128786" t="n">
        <v>1</v>
      </c>
    </row>
    <row r="128787">
      <c r="A128787" t="inlineStr">
        <is>
          <t>nahriri</t>
        </is>
      </c>
      <c r="B128787" t="n">
        <v>1</v>
      </c>
    </row>
    <row r="128788">
      <c r="A128788" t="inlineStr">
        <is>
          <t>soyeon</t>
        </is>
      </c>
      <c r="B128788" t="n">
        <v>1</v>
      </c>
    </row>
    <row r="128789">
      <c r="A128789" t="inlineStr">
        <is>
          <t>cases—particularly</t>
        </is>
      </c>
      <c r="B128789" t="n">
        <v>1</v>
      </c>
    </row>
    <row r="128790">
      <c r="A128790" t="inlineStr">
        <is>
          <t>changeboards</t>
        </is>
      </c>
      <c r="B128790" t="n">
        <v>1</v>
      </c>
    </row>
    <row r="128791">
      <c r="A128791" t="inlineStr">
        <is>
          <t>rodrigez</t>
        </is>
      </c>
      <c r="B128791" t="n">
        <v>1</v>
      </c>
    </row>
    <row r="128792">
      <c r="A128792" t="inlineStr">
        <is>
          <t>pkbriong</t>
        </is>
      </c>
      <c r="B128792" t="n">
        <v>1</v>
      </c>
    </row>
    <row r="128793">
      <c r="A128793" t="inlineStr">
        <is>
          <t>njch</t>
        </is>
      </c>
      <c r="B128793" t="n">
        <v>1</v>
      </c>
    </row>
    <row r="128794">
      <c r="A128794" t="inlineStr">
        <is>
          <t>oadapter</t>
        </is>
      </c>
      <c r="B128794" t="n">
        <v>1</v>
      </c>
    </row>
    <row r="128795">
      <c r="A128795" t="inlineStr">
        <is>
          <t>1002081</t>
        </is>
      </c>
      <c r="B128795" t="n">
        <v>1</v>
      </c>
    </row>
    <row r="128796">
      <c r="A128796" t="inlineStr">
        <is>
          <t>createtemplate</t>
        </is>
      </c>
      <c r="B128796" t="n">
        <v>1</v>
      </c>
    </row>
    <row r="128797">
      <c r="A128797" t="inlineStr">
        <is>
          <t>datnommableshortdate</t>
        </is>
      </c>
      <c r="B128797" t="n">
        <v>1</v>
      </c>
    </row>
    <row r="128798">
      <c r="A128798" t="inlineStr">
        <is>
          <t>isutilitynecessary</t>
        </is>
      </c>
      <c r="B128798" t="n">
        <v>1</v>
      </c>
    </row>
    <row r="128799">
      <c r="A128799" t="inlineStr">
        <is>
          <t>readcdnosfkinlatetuesday</t>
        </is>
      </c>
      <c r="B128799" t="n">
        <v>1</v>
      </c>
    </row>
    <row r="128800">
      <c r="A128800" t="inlineStr">
        <is>
          <t>concatstringlength</t>
        </is>
      </c>
      <c r="B128800" t="n">
        <v>1</v>
      </c>
    </row>
    <row r="128801">
      <c r="A128801" t="inlineStr">
        <is>
          <t>rawwritew</t>
        </is>
      </c>
      <c r="B128801" t="n">
        <v>1</v>
      </c>
    </row>
    <row r="128802">
      <c r="A128802" t="inlineStr">
        <is>
          <t>stephenhallu</t>
        </is>
      </c>
      <c r="B128802" t="n">
        <v>1</v>
      </c>
    </row>
    <row r="128803">
      <c r="A128803" t="inlineStr">
        <is>
          <t>70407</t>
        </is>
      </c>
      <c r="B128803" t="n">
        <v>1</v>
      </c>
    </row>
    <row r="128804">
      <c r="A128804" t="inlineStr">
        <is>
          <t>frameworkphabmap</t>
        </is>
      </c>
      <c r="B128804" t="n">
        <v>1</v>
      </c>
    </row>
    <row r="128805">
      <c r="A128805" t="inlineStr">
        <is>
          <t>lhiprnt</t>
        </is>
      </c>
      <c r="B128805" t="n">
        <v>1</v>
      </c>
    </row>
    <row r="128806">
      <c r="A128806" t="inlineStr">
        <is>
          <t>iphonecad</t>
        </is>
      </c>
      <c r="B128806" t="n">
        <v>1</v>
      </c>
    </row>
    <row r="128807">
      <c r="A128807" t="inlineStr">
        <is>
          <t>maxtms_tijenversion</t>
        </is>
      </c>
      <c r="B128807" t="n">
        <v>1</v>
      </c>
    </row>
    <row r="128808">
      <c r="A128808" t="inlineStr">
        <is>
          <t>identname</t>
        </is>
      </c>
      <c r="B128808" t="n">
        <v>1</v>
      </c>
    </row>
    <row r="128809">
      <c r="A128809" t="inlineStr">
        <is>
          <t>alsoint</t>
        </is>
      </c>
      <c r="B128809" t="n">
        <v>1</v>
      </c>
    </row>
    <row r="128810">
      <c r="A128810" t="inlineStr">
        <is>
          <t>72540020</t>
        </is>
      </c>
      <c r="B128810" t="n">
        <v>1</v>
      </c>
    </row>
    <row r="128811">
      <c r="A128811" t="inlineStr">
        <is>
          <t>tnsbackwall</t>
        </is>
      </c>
      <c r="B128811" t="n">
        <v>1</v>
      </c>
    </row>
    <row r="128812">
      <c r="A128812" t="inlineStr">
        <is>
          <t>msbma</t>
        </is>
      </c>
      <c r="B128812" t="n">
        <v>1</v>
      </c>
    </row>
    <row r="128813">
      <c r="A128813" t="inlineStr">
        <is>
          <t>virtuosovmmanageridegeway</t>
        </is>
      </c>
      <c r="B128813" t="n">
        <v>1</v>
      </c>
    </row>
    <row r="128814">
      <c r="A128814" t="inlineStr">
        <is>
          <t>stringvotessyutton</t>
        </is>
      </c>
      <c r="B128814" t="n">
        <v>1</v>
      </c>
    </row>
    <row r="128815">
      <c r="A128815" t="inlineStr">
        <is>
          <t>neuraluuid</t>
        </is>
      </c>
      <c r="B128815" t="n">
        <v>1</v>
      </c>
    </row>
    <row r="128816">
      <c r="A128816" t="inlineStr">
        <is>
          <t>widespeckers</t>
        </is>
      </c>
      <c r="B128816" t="n">
        <v>1</v>
      </c>
    </row>
    <row r="128817">
      <c r="A128817" t="inlineStr">
        <is>
          <t>restore—</t>
        </is>
      </c>
      <c r="B128817" t="n">
        <v>1</v>
      </c>
    </row>
    <row r="128818">
      <c r="A128818" t="inlineStr">
        <is>
          <t>quantifiablepoint</t>
        </is>
      </c>
      <c r="B128818" t="n">
        <v>1</v>
      </c>
    </row>
    <row r="128819">
      <c r="A128819" t="inlineStr">
        <is>
          <t>minutes—much</t>
        </is>
      </c>
      <c r="B128819" t="n">
        <v>1</v>
      </c>
    </row>
    <row r="128820">
      <c r="A128820" t="inlineStr">
        <is>
          <t>discbet</t>
        </is>
      </c>
      <c r="B128820" t="n">
        <v>1</v>
      </c>
    </row>
    <row r="128821">
      <c r="A128821" t="inlineStr">
        <is>
          <t>bflw</t>
        </is>
      </c>
      <c r="B128821" t="n">
        <v>1</v>
      </c>
    </row>
    <row r="128822">
      <c r="A128822" t="inlineStr">
        <is>
          <t>sidesleyouource</t>
        </is>
      </c>
      <c r="B128822" t="n">
        <v>1</v>
      </c>
    </row>
    <row r="128823">
      <c r="A128823" t="inlineStr">
        <is>
          <t>dwebc</t>
        </is>
      </c>
      <c r="B128823" t="n">
        <v>1</v>
      </c>
    </row>
    <row r="128824">
      <c r="A128824" t="inlineStr">
        <is>
          <t>bindables</t>
        </is>
      </c>
      <c r="B128824" t="n">
        <v>1</v>
      </c>
    </row>
    <row r="128825">
      <c r="A128825" t="inlineStr">
        <is>
          <t>repeatprintline</t>
        </is>
      </c>
      <c r="B128825" t="n">
        <v>1</v>
      </c>
    </row>
    <row r="128826">
      <c r="A128826" t="inlineStr">
        <is>
          <t>variable_{l</t>
        </is>
      </c>
      <c r="B128826" t="n">
        <v>1</v>
      </c>
    </row>
    <row r="128827">
      <c r="A128827" t="inlineStr">
        <is>
          <t>jeffshootiz</t>
        </is>
      </c>
      <c r="B128827" t="n">
        <v>1</v>
      </c>
    </row>
    <row r="128828">
      <c r="A128828" t="inlineStr">
        <is>
          <t>discray</t>
        </is>
      </c>
      <c r="B128828" t="n">
        <v>1</v>
      </c>
    </row>
    <row r="128829">
      <c r="A128829" t="inlineStr">
        <is>
          <t>icxml</t>
        </is>
      </c>
      <c r="B128829" t="n">
        <v>1</v>
      </c>
    </row>
    <row r="128830">
      <c r="A128830" t="inlineStr">
        <is>
          <t>msimsis</t>
        </is>
      </c>
      <c r="B128830" t="n">
        <v>1</v>
      </c>
    </row>
    <row r="128831">
      <c r="A128831" t="inlineStr">
        <is>
          <t>crccpartag</t>
        </is>
      </c>
      <c r="B128831" t="n">
        <v>1</v>
      </c>
    </row>
    <row r="128832">
      <c r="A128832" t="inlineStr">
        <is>
          <t>cycross</t>
        </is>
      </c>
      <c r="B128832" t="n">
        <v>1</v>
      </c>
    </row>
    <row r="128833">
      <c r="A128833" t="inlineStr">
        <is>
          <t>sdjallposition</t>
        </is>
      </c>
      <c r="B128833" t="n">
        <v>1</v>
      </c>
    </row>
    <row r="128834">
      <c r="A128834" t="inlineStr">
        <is>
          <t>columnip</t>
        </is>
      </c>
      <c r="B128834" t="n">
        <v>1</v>
      </c>
    </row>
    <row r="128835">
      <c r="A128835" t="inlineStr">
        <is>
          <t>termfactor</t>
        </is>
      </c>
      <c r="B128835" t="n">
        <v>1</v>
      </c>
    </row>
    <row r="128836">
      <c r="A128836" t="inlineStr">
        <is>
          <t>wordrooper</t>
        </is>
      </c>
      <c r="B128836" t="n">
        <v>1</v>
      </c>
    </row>
    <row r="128837">
      <c r="A128837" t="inlineStr">
        <is>
          <t>netarticle9444internalsdetails</t>
        </is>
      </c>
      <c r="B128837" t="n">
        <v>1</v>
      </c>
    </row>
    <row r="128838">
      <c r="A128838" t="inlineStr">
        <is>
          <t>clearlyerror</t>
        </is>
      </c>
      <c r="B128838" t="n">
        <v>1</v>
      </c>
    </row>
    <row r="128839">
      <c r="A128839" t="inlineStr">
        <is>
          <t>254009583</t>
        </is>
      </c>
      <c r="B128839" t="n">
        <v>1</v>
      </c>
    </row>
    <row r="128840">
      <c r="A128840" t="inlineStr">
        <is>
          <t>cert{</t>
        </is>
      </c>
      <c r="B128840" t="n">
        <v>1</v>
      </c>
    </row>
    <row r="128841">
      <c r="A128841" t="inlineStr">
        <is>
          <t>2372334485098902</t>
        </is>
      </c>
      <c r="B128841" t="n">
        <v>1</v>
      </c>
    </row>
    <row r="128842">
      <c r="A128842" t="inlineStr">
        <is>
          <t>totallength</t>
        </is>
      </c>
      <c r="B128842" t="n">
        <v>1</v>
      </c>
    </row>
    <row r="128843">
      <c r="A128843" t="inlineStr">
        <is>
          <t>stdpos</t>
        </is>
      </c>
      <c r="B128843" t="n">
        <v>1</v>
      </c>
    </row>
    <row r="128844">
      <c r="A128844" t="inlineStr">
        <is>
          <t>pcdesc</t>
        </is>
      </c>
      <c r="B128844" t="n">
        <v>1</v>
      </c>
    </row>
    <row r="128845">
      <c r="A128845" t="inlineStr">
        <is>
          <t>arxan</t>
        </is>
      </c>
      <c r="B128845" t="n">
        <v>1</v>
      </c>
    </row>
    <row r="128846">
      <c r="A128846" t="inlineStr">
        <is>
          <t>nuxxelles</t>
        </is>
      </c>
      <c r="B128846" t="n">
        <v>1</v>
      </c>
    </row>
    <row r="128847">
      <c r="A128847" t="inlineStr">
        <is>
          <t>futler</t>
        </is>
      </c>
      <c r="B128847" t="n">
        <v>1</v>
      </c>
    </row>
    <row r="128848">
      <c r="A128848" t="inlineStr">
        <is>
          <t>sodoans</t>
        </is>
      </c>
      <c r="B128848" t="n">
        <v>1</v>
      </c>
    </row>
    <row r="128849">
      <c r="A128849" t="inlineStr">
        <is>
          <t>geéin</t>
        </is>
      </c>
      <c r="B128849" t="n">
        <v>1</v>
      </c>
    </row>
    <row r="128850">
      <c r="A128850" t="inlineStr">
        <is>
          <t>cribbullionovic</t>
        </is>
      </c>
      <c r="B128850" t="n">
        <v>1</v>
      </c>
    </row>
    <row r="128851">
      <c r="A128851" t="inlineStr">
        <is>
          <t>ozunaas</t>
        </is>
      </c>
      <c r="B128851" t="n">
        <v>1</v>
      </c>
    </row>
    <row r="128852">
      <c r="A128852" t="inlineStr">
        <is>
          <t>missingfor</t>
        </is>
      </c>
      <c r="B128852" t="n">
        <v>1</v>
      </c>
    </row>
    <row r="128853">
      <c r="A128853" t="inlineStr">
        <is>
          <t>konier</t>
        </is>
      </c>
      <c r="B128853" t="n">
        <v>1</v>
      </c>
    </row>
    <row r="128854">
      <c r="A128854" t="inlineStr">
        <is>
          <t>tightband</t>
        </is>
      </c>
      <c r="B128854" t="n">
        <v>1</v>
      </c>
    </row>
    <row r="128855">
      <c r="A128855" t="inlineStr">
        <is>
          <t>ncblree</t>
        </is>
      </c>
      <c r="B128855" t="n">
        <v>1</v>
      </c>
    </row>
    <row r="128856">
      <c r="A128856" t="inlineStr">
        <is>
          <t>withington</t>
        </is>
      </c>
      <c r="B128856" t="n">
        <v>1</v>
      </c>
    </row>
    <row r="128857">
      <c r="A128857" t="inlineStr">
        <is>
          <t>comreinzmetz</t>
        </is>
      </c>
      <c r="B128857" t="n">
        <v>1</v>
      </c>
    </row>
    <row r="128858">
      <c r="A128858" t="inlineStr">
        <is>
          <t>schefford</t>
        </is>
      </c>
      <c r="B128858" t="n">
        <v>1</v>
      </c>
    </row>
    <row r="128859">
      <c r="A128859" t="inlineStr">
        <is>
          <t>houshouse</t>
        </is>
      </c>
      <c r="B128859" t="n">
        <v>1</v>
      </c>
    </row>
    <row r="128860">
      <c r="A128860" t="inlineStr">
        <is>
          <t>spacewarfarers</t>
        </is>
      </c>
      <c r="B128860" t="n">
        <v>1</v>
      </c>
    </row>
    <row r="128861">
      <c r="A128861" t="inlineStr">
        <is>
          <t>wizardrybrick</t>
        </is>
      </c>
      <c r="B128861" t="n">
        <v>1</v>
      </c>
    </row>
    <row r="128862">
      <c r="A128862" t="inlineStr">
        <is>
          <t>goriu</t>
        </is>
      </c>
      <c r="B128862" t="n">
        <v>1</v>
      </c>
    </row>
    <row r="128863">
      <c r="A128863" t="inlineStr">
        <is>
          <t>geekleth</t>
        </is>
      </c>
      <c r="B128863" t="n">
        <v>1</v>
      </c>
    </row>
    <row r="128864">
      <c r="A128864" t="inlineStr">
        <is>
          <t>grimmort</t>
        </is>
      </c>
      <c r="B128864" t="n">
        <v>1</v>
      </c>
    </row>
    <row r="128865">
      <c r="A128865" t="inlineStr">
        <is>
          <t>wirei</t>
        </is>
      </c>
      <c r="B128865" t="n">
        <v>1</v>
      </c>
    </row>
    <row r="128866">
      <c r="A128866" t="inlineStr">
        <is>
          <t>muggleaxis</t>
        </is>
      </c>
      <c r="B128866" t="n">
        <v>1</v>
      </c>
    </row>
    <row r="128867">
      <c r="A128867" t="inlineStr">
        <is>
          <t>xboxsega</t>
        </is>
      </c>
      <c r="B128867" t="n">
        <v>1</v>
      </c>
    </row>
    <row r="128868">
      <c r="A128868" t="inlineStr">
        <is>
          <t>porkyros</t>
        </is>
      </c>
      <c r="B128868" t="n">
        <v>1</v>
      </c>
    </row>
    <row r="128869">
      <c r="A128869" t="inlineStr">
        <is>
          <t>quersitor</t>
        </is>
      </c>
      <c r="B128869" t="n">
        <v>1</v>
      </c>
    </row>
    <row r="128870">
      <c r="A128870" t="inlineStr">
        <is>
          <t>detectivelivejournal</t>
        </is>
      </c>
      <c r="B128870" t="n">
        <v>1</v>
      </c>
    </row>
    <row r="128871">
      <c r="A128871" t="inlineStr">
        <is>
          <t>law_corporate</t>
        </is>
      </c>
      <c r="B128871" t="n">
        <v>1</v>
      </c>
    </row>
    <row r="128872">
      <c r="A128872" t="inlineStr">
        <is>
          <t>guardside</t>
        </is>
      </c>
      <c r="B128872" t="n">
        <v>1</v>
      </c>
    </row>
    <row r="128873">
      <c r="A128873" t="inlineStr">
        <is>
          <t>grandfatheries</t>
        </is>
      </c>
      <c r="B128873" t="n">
        <v>1</v>
      </c>
    </row>
    <row r="128874">
      <c r="A128874" t="inlineStr">
        <is>
          <t>wongzheng</t>
        </is>
      </c>
      <c r="B128874" t="n">
        <v>1</v>
      </c>
    </row>
    <row r="128875">
      <c r="A128875" t="inlineStr">
        <is>
          <t>yongbuk</t>
        </is>
      </c>
      <c r="B128875" t="n">
        <v>1</v>
      </c>
    </row>
    <row r="128876">
      <c r="A128876" t="inlineStr">
        <is>
          <t>exdon</t>
        </is>
      </c>
      <c r="B128876" t="n">
        <v>1</v>
      </c>
    </row>
    <row r="128877">
      <c r="A128877" t="inlineStr">
        <is>
          <t>khandwane</t>
        </is>
      </c>
      <c r="B128877" t="n">
        <v>2</v>
      </c>
    </row>
    <row r="128878">
      <c r="A128878" t="inlineStr">
        <is>
          <t>snowoffshore</t>
        </is>
      </c>
      <c r="B128878" t="n">
        <v>1</v>
      </c>
    </row>
    <row r="128879">
      <c r="A128879" t="inlineStr">
        <is>
          <t>efap</t>
        </is>
      </c>
      <c r="B128879" t="n">
        <v>1</v>
      </c>
    </row>
    <row r="128880">
      <c r="A128880" t="inlineStr">
        <is>
          <t>grantsinvestigations</t>
        </is>
      </c>
      <c r="B128880" t="n">
        <v>1</v>
      </c>
    </row>
    <row r="128881">
      <c r="A128881" t="inlineStr">
        <is>
          <t>maaen</t>
        </is>
      </c>
      <c r="B128881" t="n">
        <v>1</v>
      </c>
    </row>
    <row r="128882">
      <c r="A128882" t="inlineStr">
        <is>
          <t>emusa</t>
        </is>
      </c>
      <c r="B128882" t="n">
        <v>1</v>
      </c>
    </row>
    <row r="128883">
      <c r="A128883" t="inlineStr">
        <is>
          <t>qunasia</t>
        </is>
      </c>
      <c r="B128883" t="n">
        <v>1</v>
      </c>
    </row>
    <row r="128884">
      <c r="A128884" t="inlineStr">
        <is>
          <t>malaysiakini</t>
        </is>
      </c>
      <c r="B128884" t="n">
        <v>2</v>
      </c>
    </row>
    <row r="128885">
      <c r="A128885" t="inlineStr">
        <is>
          <t>maerin</t>
        </is>
      </c>
      <c r="B128885" t="n">
        <v>2</v>
      </c>
    </row>
    <row r="128886">
      <c r="A128886" t="inlineStr">
        <is>
          <t>hanuji</t>
        </is>
      </c>
      <c r="B128886" t="n">
        <v>1</v>
      </c>
    </row>
    <row r="128887">
      <c r="A128887" t="inlineStr">
        <is>
          <t>traĕnotions</t>
        </is>
      </c>
      <c r="B128887" t="n">
        <v>1</v>
      </c>
    </row>
    <row r="128888">
      <c r="A128888" t="inlineStr">
        <is>
          <t>ame2</t>
        </is>
      </c>
      <c r="B128888" t="n">
        <v>1</v>
      </c>
    </row>
    <row r="128889">
      <c r="A128889" t="inlineStr">
        <is>
          <t>brlōr</t>
        </is>
      </c>
      <c r="B128889" t="n">
        <v>1</v>
      </c>
    </row>
    <row r="128890">
      <c r="A128890" t="inlineStr">
        <is>
          <t>ɾf</t>
        </is>
      </c>
      <c r="B128890" t="n">
        <v>1</v>
      </c>
    </row>
    <row r="128891">
      <c r="A128891" t="inlineStr">
        <is>
          <t>ɢy</t>
        </is>
      </c>
      <c r="B128891" t="n">
        <v>1</v>
      </c>
    </row>
    <row r="128892">
      <c r="A128892" t="inlineStr">
        <is>
          <t>zubir</t>
        </is>
      </c>
      <c r="B128892" t="n">
        <v>1</v>
      </c>
    </row>
    <row r="128893">
      <c r="A128893" t="inlineStr">
        <is>
          <t>éč</t>
        </is>
      </c>
      <c r="B128893" t="n">
        <v>1</v>
      </c>
    </row>
    <row r="128894">
      <c r="A128894" t="inlineStr">
        <is>
          <t>täpard</t>
        </is>
      </c>
      <c r="B128894" t="n">
        <v>1</v>
      </c>
    </row>
    <row r="128895">
      <c r="A128895" t="inlineStr">
        <is>
          <t>capanaj</t>
        </is>
      </c>
      <c r="B128895" t="n">
        <v>1</v>
      </c>
    </row>
    <row r="128896">
      <c r="A128896" t="inlineStr">
        <is>
          <t>drumsbadly</t>
        </is>
      </c>
      <c r="B128896" t="n">
        <v>1</v>
      </c>
    </row>
    <row r="128897">
      <c r="A128897" t="inlineStr">
        <is>
          <t>jangles1</t>
        </is>
      </c>
      <c r="B128897" t="n">
        <v>1</v>
      </c>
    </row>
    <row r="128898">
      <c r="A128898" t="inlineStr">
        <is>
          <t>paedið</t>
        </is>
      </c>
      <c r="B128898" t="n">
        <v>1</v>
      </c>
    </row>
    <row r="128899">
      <c r="A128899" t="inlineStr">
        <is>
          <t>reburay</t>
        </is>
      </c>
      <c r="B128899" t="n">
        <v>1</v>
      </c>
    </row>
    <row r="128900">
      <c r="A128900" t="inlineStr">
        <is>
          <t>comintelliactivity</t>
        </is>
      </c>
      <c r="B128900" t="n">
        <v>1</v>
      </c>
    </row>
    <row r="128901">
      <c r="A128901" t="inlineStr">
        <is>
          <t>ilines</t>
        </is>
      </c>
      <c r="B128901" t="n">
        <v>1</v>
      </c>
    </row>
    <row r="128902">
      <c r="A128902" t="inlineStr">
        <is>
          <t>ÿzük</t>
        </is>
      </c>
      <c r="B128902" t="n">
        <v>1</v>
      </c>
    </row>
    <row r="128903">
      <c r="A128903" t="inlineStr">
        <is>
          <t>clelog</t>
        </is>
      </c>
      <c r="B128903" t="n">
        <v>1</v>
      </c>
    </row>
    <row r="128904">
      <c r="A128904" t="inlineStr">
        <is>
          <t>truebox</t>
        </is>
      </c>
      <c r="B128904" t="n">
        <v>1</v>
      </c>
    </row>
    <row r="128905">
      <c r="A128905" t="inlineStr">
        <is>
          <t>fiþ</t>
        </is>
      </c>
      <c r="B128905" t="n">
        <v>1</v>
      </c>
    </row>
    <row r="128906">
      <c r="A128906" t="inlineStr">
        <is>
          <t>65355428420264148645748</t>
        </is>
      </c>
      <c r="B128906" t="n">
        <v>1</v>
      </c>
    </row>
    <row r="128907">
      <c r="A128907" t="inlineStr">
        <is>
          <t>swearred</t>
        </is>
      </c>
      <c r="B128907" t="n">
        <v>1</v>
      </c>
    </row>
    <row r="128908">
      <c r="A128908" t="inlineStr">
        <is>
          <t>vygbk</t>
        </is>
      </c>
      <c r="B128908" t="n">
        <v>1</v>
      </c>
    </row>
    <row r="128909">
      <c r="A128909" t="inlineStr">
        <is>
          <t>degne4</t>
        </is>
      </c>
      <c r="B128909" t="n">
        <v>1</v>
      </c>
    </row>
    <row r="128910">
      <c r="A128910" t="inlineStr">
        <is>
          <t>včur</t>
        </is>
      </c>
      <c r="B128910" t="n">
        <v>1</v>
      </c>
    </row>
    <row r="128911">
      <c r="A128911" t="inlineStr">
        <is>
          <t>dør</t>
        </is>
      </c>
      <c r="B128911" t="n">
        <v>2</v>
      </c>
    </row>
    <row r="128912">
      <c r="A128912" t="inlineStr">
        <is>
          <t>ɢr</t>
        </is>
      </c>
      <c r="B128912" t="n">
        <v>1</v>
      </c>
    </row>
    <row r="128913">
      <c r="A128913" t="inlineStr">
        <is>
          <t>frþev</t>
        </is>
      </c>
      <c r="B128913" t="n">
        <v>1</v>
      </c>
    </row>
    <row r="128914">
      <c r="A128914" t="inlineStr">
        <is>
          <t>illustrators505</t>
        </is>
      </c>
      <c r="B128914" t="n">
        <v>1</v>
      </c>
    </row>
    <row r="128915">
      <c r="A128915" t="inlineStr">
        <is>
          <t>omelli</t>
        </is>
      </c>
      <c r="B128915" t="n">
        <v>1</v>
      </c>
    </row>
    <row r="128916">
      <c r="A128916" t="inlineStr">
        <is>
          <t>bimanaro</t>
        </is>
      </c>
      <c r="B128916" t="n">
        <v>1</v>
      </c>
    </row>
    <row r="128917">
      <c r="A128917" t="inlineStr">
        <is>
          <t>votj</t>
        </is>
      </c>
      <c r="B128917" t="n">
        <v>1</v>
      </c>
    </row>
    <row r="128918">
      <c r="A128918" t="inlineStr">
        <is>
          <t>að</t>
        </is>
      </c>
      <c r="B128918" t="n">
        <v>1</v>
      </c>
    </row>
    <row r="128919">
      <c r="A128919" t="inlineStr">
        <is>
          <t>encyclopedianrs</t>
        </is>
      </c>
      <c r="B128919" t="n">
        <v>1</v>
      </c>
    </row>
    <row r="128920">
      <c r="A128920" t="inlineStr">
        <is>
          <t>compnasphalide</t>
        </is>
      </c>
      <c r="B128920" t="n">
        <v>1</v>
      </c>
    </row>
    <row r="128921">
      <c r="A128921" t="inlineStr">
        <is>
          <t>syriaombrte</t>
        </is>
      </c>
      <c r="B128921" t="n">
        <v>1</v>
      </c>
    </row>
    <row r="128922">
      <c r="A128922" t="inlineStr">
        <is>
          <t>4514721</t>
        </is>
      </c>
      <c r="B128922" t="n">
        <v>1</v>
      </c>
    </row>
    <row r="128923">
      <c r="A128923" t="inlineStr">
        <is>
          <t>abhero</t>
        </is>
      </c>
      <c r="B128923" t="n">
        <v>1</v>
      </c>
    </row>
    <row r="128924">
      <c r="A128924" t="inlineStr">
        <is>
          <t>heisej</t>
        </is>
      </c>
      <c r="B128924" t="n">
        <v>1</v>
      </c>
    </row>
    <row r="128925">
      <c r="A128925" t="inlineStr">
        <is>
          <t>notesfootnote</t>
        </is>
      </c>
      <c r="B128925" t="n">
        <v>1</v>
      </c>
    </row>
    <row r="128926">
      <c r="A128926" t="inlineStr">
        <is>
          <t>procedureswhudtƒv</t>
        </is>
      </c>
      <c r="B128926" t="n">
        <v>1</v>
      </c>
    </row>
    <row r="128927">
      <c r="A128927" t="inlineStr">
        <is>
          <t>uþf</t>
        </is>
      </c>
      <c r="B128927" t="n">
        <v>1</v>
      </c>
    </row>
    <row r="128928">
      <c r="A128928" t="inlineStr">
        <is>
          <t>geŭe</t>
        </is>
      </c>
      <c r="B128928" t="n">
        <v>1</v>
      </c>
    </row>
    <row r="128929">
      <c r="A128929" t="inlineStr">
        <is>
          <t>demeoyji</t>
        </is>
      </c>
      <c r="B128929" t="n">
        <v>1</v>
      </c>
    </row>
    <row r="128930">
      <c r="A128930" t="inlineStr">
        <is>
          <t>breiv</t>
        </is>
      </c>
      <c r="B128930" t="n">
        <v>1</v>
      </c>
    </row>
    <row r="128931">
      <c r="A128931" t="inlineStr">
        <is>
          <t>02791242005</t>
        </is>
      </c>
      <c r="B128931" t="n">
        <v>1</v>
      </c>
    </row>
    <row r="128932">
      <c r="A128932" t="inlineStr">
        <is>
          <t>índr</t>
        </is>
      </c>
      <c r="B128932" t="n">
        <v>1</v>
      </c>
    </row>
    <row r="128933">
      <c r="A128933" t="inlineStr">
        <is>
          <t>klöguy</t>
        </is>
      </c>
      <c r="B128933" t="n">
        <v>1</v>
      </c>
    </row>
    <row r="128934">
      <c r="A128934" t="inlineStr">
        <is>
          <t>requestsminuteale</t>
        </is>
      </c>
      <c r="B128934" t="n">
        <v>1</v>
      </c>
    </row>
    <row r="128935">
      <c r="A128935" t="inlineStr">
        <is>
          <t>engpâmon</t>
        </is>
      </c>
      <c r="B128935" t="n">
        <v>1</v>
      </c>
    </row>
    <row r="128936">
      <c r="A128936" t="inlineStr">
        <is>
          <t>ovenbell</t>
        </is>
      </c>
      <c r="B128936" t="n">
        <v>1</v>
      </c>
    </row>
    <row r="128937">
      <c r="A128937" t="inlineStr">
        <is>
          <t>hanku</t>
        </is>
      </c>
      <c r="B128937" t="n">
        <v>2</v>
      </c>
    </row>
    <row r="128938">
      <c r="A128938" t="inlineStr">
        <is>
          <t>arsaguis</t>
        </is>
      </c>
      <c r="B128938" t="n">
        <v>1</v>
      </c>
    </row>
    <row r="128939">
      <c r="A128939" t="inlineStr">
        <is>
          <t>greezie</t>
        </is>
      </c>
      <c r="B128939" t="n">
        <v>1</v>
      </c>
    </row>
    <row r="128940">
      <c r="A128940" t="inlineStr">
        <is>
          <t>jerrycoxs</t>
        </is>
      </c>
      <c r="B128940" t="n">
        <v>1</v>
      </c>
    </row>
    <row r="128941">
      <c r="A128941" t="inlineStr">
        <is>
          <t>lupinz</t>
        </is>
      </c>
      <c r="B128941" t="n">
        <v>1</v>
      </c>
    </row>
    <row r="128942">
      <c r="A128942" t="inlineStr">
        <is>
          <t>grisama</t>
        </is>
      </c>
      <c r="B128942" t="n">
        <v>1</v>
      </c>
    </row>
    <row r="128943">
      <c r="A128943" t="inlineStr">
        <is>
          <t>sorachis</t>
        </is>
      </c>
      <c r="B128943" t="n">
        <v>1</v>
      </c>
    </row>
    <row r="128944">
      <c r="A128944" t="inlineStr">
        <is>
          <t>avaives</t>
        </is>
      </c>
      <c r="B128944" t="n">
        <v>1</v>
      </c>
    </row>
    <row r="128945">
      <c r="A128945" t="inlineStr">
        <is>
          <t>iefi</t>
        </is>
      </c>
      <c r="B128945" t="n">
        <v>1</v>
      </c>
    </row>
    <row r="128946">
      <c r="A128946" t="inlineStr">
        <is>
          <t>morsellian</t>
        </is>
      </c>
      <c r="B128946" t="n">
        <v>1</v>
      </c>
    </row>
    <row r="128947">
      <c r="A128947" t="inlineStr">
        <is>
          <t>kosukema</t>
        </is>
      </c>
      <c r="B128947" t="n">
        <v>1</v>
      </c>
    </row>
    <row r="128948">
      <c r="A128948" t="inlineStr">
        <is>
          <t>unsersotted</t>
        </is>
      </c>
      <c r="B128948" t="n">
        <v>1</v>
      </c>
    </row>
    <row r="128949">
      <c r="A128949" t="inlineStr">
        <is>
          <t>pulsedly</t>
        </is>
      </c>
      <c r="B128949" t="n">
        <v>1</v>
      </c>
    </row>
    <row r="128950">
      <c r="A128950" t="inlineStr">
        <is>
          <t>kriva</t>
        </is>
      </c>
      <c r="B128950" t="n">
        <v>1</v>
      </c>
    </row>
    <row r="128951">
      <c r="A128951" t="inlineStr">
        <is>
          <t>nikkk</t>
        </is>
      </c>
      <c r="B128951" t="n">
        <v>1</v>
      </c>
    </row>
    <row r="128952">
      <c r="A128952" t="inlineStr">
        <is>
          <t>1pixelmirror</t>
        </is>
      </c>
      <c r="B128952" t="n">
        <v>1</v>
      </c>
    </row>
    <row r="128953">
      <c r="A128953" t="inlineStr">
        <is>
          <t>knyvern</t>
        </is>
      </c>
      <c r="B128953" t="n">
        <v>1</v>
      </c>
    </row>
    <row r="128954">
      <c r="A128954" t="inlineStr">
        <is>
          <t>arthothermia</t>
        </is>
      </c>
      <c r="B128954" t="n">
        <v>1</v>
      </c>
    </row>
    <row r="128955">
      <c r="A128955" t="inlineStr">
        <is>
          <t>comzdauvsrv5fr</t>
        </is>
      </c>
      <c r="B128955" t="n">
        <v>1</v>
      </c>
    </row>
    <row r="128956">
      <c r="A128956" t="inlineStr">
        <is>
          <t>screenssic_decimates_gnome1</t>
        </is>
      </c>
      <c r="B128956" t="n">
        <v>1</v>
      </c>
    </row>
    <row r="128957">
      <c r="A128957" t="inlineStr">
        <is>
          <t>75tbs</t>
        </is>
      </c>
      <c r="B128957" t="n">
        <v>1</v>
      </c>
    </row>
    <row r="128958">
      <c r="A128958" t="inlineStr">
        <is>
          <t>devmapdim12</t>
        </is>
      </c>
      <c r="B128958" t="n">
        <v>1</v>
      </c>
    </row>
    <row r="128959">
      <c r="A128959" t="inlineStr">
        <is>
          <t>forgemodloader|finddlc|ndrursed</t>
        </is>
      </c>
      <c r="B128959" t="n">
        <v>1</v>
      </c>
    </row>
    <row r="128960">
      <c r="A128960" t="inlineStr">
        <is>
          <t>cartevent</t>
        </is>
      </c>
      <c r="B128960" t="n">
        <v>1</v>
      </c>
    </row>
    <row r="128961">
      <c r="A128961" t="inlineStr">
        <is>
          <t>dirtrefappdog97</t>
        </is>
      </c>
      <c r="B128961" t="n">
        <v>1</v>
      </c>
    </row>
    <row r="128962">
      <c r="A128962" t="inlineStr">
        <is>
          <t>clientwarn</t>
        </is>
      </c>
      <c r="B128962" t="n">
        <v>1</v>
      </c>
    </row>
    <row r="128963">
      <c r="A128963" t="inlineStr">
        <is>
          <t>piledriverisolated</t>
        </is>
      </c>
      <c r="B128963" t="n">
        <v>1</v>
      </c>
    </row>
    <row r="128964">
      <c r="A128964" t="inlineStr">
        <is>
          <t>munchan</t>
        </is>
      </c>
      <c r="B128964" t="n">
        <v>2</v>
      </c>
    </row>
    <row r="128965">
      <c r="A128965" t="inlineStr">
        <is>
          <t>ctgloadenable1</t>
        </is>
      </c>
      <c r="B128965" t="n">
        <v>1</v>
      </c>
    </row>
    <row r="128966">
      <c r="A128966" t="inlineStr">
        <is>
          <t>rotatingmethod</t>
        </is>
      </c>
      <c r="B128966" t="n">
        <v>1</v>
      </c>
    </row>
    <row r="128967">
      <c r="A128967" t="inlineStr">
        <is>
          <t>pluginfilldronecount2</t>
        </is>
      </c>
      <c r="B128967" t="n">
        <v>1</v>
      </c>
    </row>
    <row r="128968">
      <c r="A128968" t="inlineStr">
        <is>
          <t>oscgrid</t>
        </is>
      </c>
      <c r="B128968" t="n">
        <v>1</v>
      </c>
    </row>
    <row r="128969">
      <c r="A128969" t="inlineStr">
        <is>
          <t>c\users\osu64\appdata\local\xp\temp\decimals</t>
        </is>
      </c>
      <c r="B128969" t="n">
        <v>1</v>
      </c>
    </row>
    <row r="128970">
      <c r="A128970" t="inlineStr">
        <is>
          <t>sebastianjulia</t>
        </is>
      </c>
      <c r="B128970" t="n">
        <v>1</v>
      </c>
    </row>
    <row r="128971">
      <c r="A128971" t="inlineStr">
        <is>
          <t>12037591</t>
        </is>
      </c>
      <c r="B128971" t="n">
        <v>1</v>
      </c>
    </row>
    <row r="128972">
      <c r="A128972" t="inlineStr">
        <is>
          <t>concentle</t>
        </is>
      </c>
      <c r="B128972" t="n">
        <v>1</v>
      </c>
    </row>
    <row r="128973">
      <c r="A128973" t="inlineStr">
        <is>
          <t>mannexoframesticks</t>
        </is>
      </c>
      <c r="B128973" t="n">
        <v>1</v>
      </c>
    </row>
    <row r="128974">
      <c r="A128974" t="inlineStr">
        <is>
          <t>024538</t>
        </is>
      </c>
      <c r="B128974" t="n">
        <v>1</v>
      </c>
    </row>
    <row r="128975">
      <c r="A128975" t="inlineStr">
        <is>
          <t>091803</t>
        </is>
      </c>
      <c r="B128975" t="n">
        <v>1</v>
      </c>
    </row>
    <row r="128976">
      <c r="A128976" t="inlineStr">
        <is>
          <t>loadplacedata</t>
        </is>
      </c>
      <c r="B128976" t="n">
        <v>1</v>
      </c>
    </row>
    <row r="128977">
      <c r="A128977" t="inlineStr">
        <is>
          <t>wariowarescimo</t>
        </is>
      </c>
      <c r="B128977" t="n">
        <v>1</v>
      </c>
    </row>
    <row r="128978">
      <c r="A128978" t="inlineStr">
        <is>
          <t>tg4</t>
        </is>
      </c>
      <c r="B128978" t="n">
        <v>4</v>
      </c>
    </row>
    <row r="128979">
      <c r="A128979" t="inlineStr">
        <is>
          <t>iceio</t>
        </is>
      </c>
      <c r="B128979" t="n">
        <v>1</v>
      </c>
    </row>
    <row r="128980">
      <c r="A128980" t="inlineStr">
        <is>
          <t>sjyh</t>
        </is>
      </c>
      <c r="B128980" t="n">
        <v>1</v>
      </c>
    </row>
    <row r="128981">
      <c r="A128981" t="inlineStr">
        <is>
          <t>bkbore</t>
        </is>
      </c>
      <c r="B128981" t="n">
        <v>1</v>
      </c>
    </row>
    <row r="128982">
      <c r="A128982" t="inlineStr">
        <is>
          <t>mohejeh</t>
        </is>
      </c>
      <c r="B128982" t="n">
        <v>1</v>
      </c>
    </row>
    <row r="128983">
      <c r="A128983" t="inlineStr">
        <is>
          <t>internos</t>
        </is>
      </c>
      <c r="B128983" t="n">
        <v>1</v>
      </c>
    </row>
    <row r="128984">
      <c r="A128984" t="inlineStr">
        <is>
          <t>punkepsy</t>
        </is>
      </c>
      <c r="B128984" t="n">
        <v>1</v>
      </c>
    </row>
    <row r="128985">
      <c r="A128985" t="inlineStr">
        <is>
          <t>veryhale</t>
        </is>
      </c>
      <c r="B128985" t="n">
        <v>1</v>
      </c>
    </row>
    <row r="128986">
      <c r="A128986" t="inlineStr">
        <is>
          <t>smashity</t>
        </is>
      </c>
      <c r="B128986" t="n">
        <v>1</v>
      </c>
    </row>
    <row r="128987">
      <c r="A128987" t="inlineStr">
        <is>
          <t>adventuresist</t>
        </is>
      </c>
      <c r="B128987" t="n">
        <v>1</v>
      </c>
    </row>
    <row r="128988">
      <c r="A128988" t="inlineStr">
        <is>
          <t>booksroadside</t>
        </is>
      </c>
      <c r="B128988" t="n">
        <v>1</v>
      </c>
    </row>
    <row r="128989">
      <c r="A128989" t="inlineStr">
        <is>
          <t>clubbuzz</t>
        </is>
      </c>
      <c r="B128989" t="n">
        <v>1</v>
      </c>
    </row>
    <row r="128990">
      <c r="A128990" t="inlineStr">
        <is>
          <t>decontraditions</t>
        </is>
      </c>
      <c r="B128990" t="n">
        <v>1</v>
      </c>
    </row>
    <row r="128991">
      <c r="A128991" t="inlineStr">
        <is>
          <t>strayning</t>
        </is>
      </c>
      <c r="B128991" t="n">
        <v>1</v>
      </c>
    </row>
    <row r="128992">
      <c r="A128992" t="inlineStr">
        <is>
          <t>damowen</t>
        </is>
      </c>
      <c r="B128992" t="n">
        <v>1</v>
      </c>
    </row>
    <row r="128993">
      <c r="A128993" t="inlineStr">
        <is>
          <t>proddity</t>
        </is>
      </c>
      <c r="B128993" t="n">
        <v>1</v>
      </c>
    </row>
    <row r="128994">
      <c r="A128994" t="inlineStr">
        <is>
          <t>schirilli</t>
        </is>
      </c>
      <c r="B128994" t="n">
        <v>1</v>
      </c>
    </row>
    <row r="128995">
      <c r="A128995" t="inlineStr">
        <is>
          <t>winnen</t>
        </is>
      </c>
      <c r="B128995" t="n">
        <v>1</v>
      </c>
    </row>
    <row r="128996">
      <c r="A128996" t="inlineStr">
        <is>
          <t>punkcrusher</t>
        </is>
      </c>
      <c r="B128996" t="n">
        <v>1</v>
      </c>
    </row>
    <row r="128997">
      <c r="A128997" t="inlineStr">
        <is>
          <t>jambege</t>
        </is>
      </c>
      <c r="B128997" t="n">
        <v>1</v>
      </c>
    </row>
    <row r="128998">
      <c r="A128998" t="inlineStr">
        <is>
          <t>supremacies</t>
        </is>
      </c>
      <c r="B128998" t="n">
        <v>1</v>
      </c>
    </row>
    <row r="128999">
      <c r="A128999" t="inlineStr">
        <is>
          <t>useiols</t>
        </is>
      </c>
      <c r="B128999" t="n">
        <v>1</v>
      </c>
    </row>
    <row r="129000">
      <c r="A129000" t="inlineStr">
        <is>
          <t>mcgot</t>
        </is>
      </c>
      <c r="B129000" t="n">
        <v>1</v>
      </c>
    </row>
    <row r="129001">
      <c r="A129001" t="inlineStr">
        <is>
          <t>witchind</t>
        </is>
      </c>
      <c r="B129001" t="n">
        <v>1</v>
      </c>
    </row>
    <row r="129002">
      <c r="A129002" t="inlineStr">
        <is>
          <t>slammatial</t>
        </is>
      </c>
      <c r="B129002" t="n">
        <v>1</v>
      </c>
    </row>
    <row r="129003">
      <c r="A129003" t="inlineStr">
        <is>
          <t>plesters</t>
        </is>
      </c>
      <c r="B129003" t="n">
        <v>1</v>
      </c>
    </row>
    <row r="129004">
      <c r="A129004" t="inlineStr">
        <is>
          <t>cosmaxnbod\</t>
        </is>
      </c>
      <c r="B129004" t="n">
        <v>1</v>
      </c>
    </row>
    <row r="129005">
      <c r="A129005" t="inlineStr">
        <is>
          <t>mar798</t>
        </is>
      </c>
      <c r="B129005" t="n">
        <v>1</v>
      </c>
    </row>
    <row r="129006">
      <c r="A129006" t="inlineStr">
        <is>
          <t>k\frac</t>
        </is>
      </c>
      <c r="B129006" t="n">
        <v>1</v>
      </c>
    </row>
    <row r="129007">
      <c r="A129007" t="inlineStr">
        <is>
          <t>sinmaxvdf</t>
        </is>
      </c>
      <c r="B129007" t="n">
        <v>1</v>
      </c>
    </row>
    <row r="129008">
      <c r="A129008" t="inlineStr">
        <is>
          <t>redigoutations</t>
        </is>
      </c>
      <c r="B129008" t="n">
        <v>1</v>
      </c>
    </row>
    <row r="129009">
      <c r="A129009" t="inlineStr">
        <is>
          <t>nbod0</t>
        </is>
      </c>
      <c r="B129009" t="n">
        <v>1</v>
      </c>
    </row>
    <row r="129010">
      <c r="A129010" t="inlineStr">
        <is>
          <t>{1{r</t>
        </is>
      </c>
      <c r="B129010" t="n">
        <v>1</v>
      </c>
    </row>
    <row r="129011">
      <c r="A129011" t="inlineStr">
        <is>
          <t>housejbrelative</t>
        </is>
      </c>
      <c r="B129011" t="n">
        <v>1</v>
      </c>
    </row>
    <row r="129012">
      <c r="A129012" t="inlineStr">
        <is>
          <t>padbiose</t>
        </is>
      </c>
      <c r="B129012" t="n">
        <v>1</v>
      </c>
    </row>
    <row r="129013">
      <c r="A129013" t="inlineStr">
        <is>
          <t>safhome</t>
        </is>
      </c>
      <c r="B129013" t="n">
        <v>1</v>
      </c>
    </row>
    <row r="129014">
      <c r="A129014" t="inlineStr">
        <is>
          <t>5{r</t>
        </is>
      </c>
      <c r="B129014" t="n">
        <v>1</v>
      </c>
    </row>
    <row r="129015">
      <c r="A129015" t="inlineStr">
        <is>
          <t>ratio–850</t>
        </is>
      </c>
      <c r="B129015" t="n">
        <v>1</v>
      </c>
    </row>
    <row r="129016">
      <c r="A129016" t="inlineStr">
        <is>
          <t>do\matha_rxmqradiusbrk</t>
        </is>
      </c>
      <c r="B129016" t="n">
        <v>1</v>
      </c>
    </row>
    <row r="129017">
      <c r="A129017" t="inlineStr">
        <is>
          <t>ᵒᵒᵒᵒᵒ</t>
        </is>
      </c>
      <c r="B129017" t="n">
        <v>1</v>
      </c>
    </row>
    <row r="129018">
      <c r="A129018" t="inlineStr">
        <is>
          <t>s×s</t>
        </is>
      </c>
      <c r="B129018" t="n">
        <v>1</v>
      </c>
    </row>
    <row r="129019">
      <c r="A129019" t="inlineStr">
        <is>
          <t>x·</t>
        </is>
      </c>
      <c r="B129019" t="n">
        <v>1</v>
      </c>
    </row>
    <row r="129020">
      <c r="A129020" t="inlineStr">
        <is>
          <t>tanrr</t>
        </is>
      </c>
      <c r="B129020" t="n">
        <v>1</v>
      </c>
    </row>
    <row r="129021">
      <c r="A129021" t="inlineStr">
        <is>
          <t>spaque</t>
        </is>
      </c>
      <c r="B129021" t="n">
        <v>1</v>
      </c>
    </row>
    <row r="129022">
      <c r="A129022" t="inlineStr">
        <is>
          <t>multiprmore</t>
        </is>
      </c>
      <c r="B129022" t="n">
        <v>1</v>
      </c>
    </row>
    <row r="129023">
      <c r="A129023" t="inlineStr">
        <is>
          <t>wdpobb</t>
        </is>
      </c>
      <c r="B129023" t="n">
        <v>1</v>
      </c>
    </row>
    <row r="129024">
      <c r="A129024" t="inlineStr">
        <is>
          <t>reaimer</t>
        </is>
      </c>
      <c r="B129024" t="n">
        <v>1</v>
      </c>
    </row>
    <row r="129025">
      <c r="A129025" t="inlineStr">
        <is>
          <t>investediment</t>
        </is>
      </c>
      <c r="B129025" t="n">
        <v>1</v>
      </c>
    </row>
    <row r="129026">
      <c r="A129026" t="inlineStr">
        <is>
          <t>staplelin</t>
        </is>
      </c>
      <c r="B129026" t="n">
        <v>1</v>
      </c>
    </row>
    <row r="129027">
      <c r="A129027" t="inlineStr">
        <is>
          <t>upftxcurrent</t>
        </is>
      </c>
      <c r="B129027" t="n">
        <v>1</v>
      </c>
    </row>
    <row r="129028">
      <c r="A129028" t="inlineStr">
        <is>
          <t>preiatric</t>
        </is>
      </c>
      <c r="B129028" t="n">
        <v>1</v>
      </c>
    </row>
    <row r="129029">
      <c r="A129029" t="inlineStr">
        <is>
          <t>comdoctor9472</t>
        </is>
      </c>
      <c r="B129029" t="n">
        <v>1</v>
      </c>
    </row>
    <row r="129030">
      <c r="A129030" t="inlineStr">
        <is>
          <t>cohlerta</t>
        </is>
      </c>
      <c r="B129030" t="n">
        <v>1</v>
      </c>
    </row>
    <row r="129031">
      <c r="A129031" t="inlineStr">
        <is>
          <t>kha_hen</t>
        </is>
      </c>
      <c r="B129031" t="n">
        <v>1</v>
      </c>
    </row>
    <row r="129032">
      <c r="A129032" t="inlineStr">
        <is>
          <t>jumpionrded01</t>
        </is>
      </c>
      <c r="B129032" t="n">
        <v>1</v>
      </c>
    </row>
    <row r="129033">
      <c r="A129033" t="inlineStr">
        <is>
          <t>injuryably</t>
        </is>
      </c>
      <c r="B129033" t="n">
        <v>1</v>
      </c>
    </row>
    <row r="129034">
      <c r="A129034" t="inlineStr">
        <is>
          <t>studiospeak</t>
        </is>
      </c>
      <c r="B129034" t="n">
        <v>1</v>
      </c>
    </row>
    <row r="129035">
      <c r="A129035" t="inlineStr">
        <is>
          <t>macbaron</t>
        </is>
      </c>
      <c r="B129035" t="n">
        <v>2</v>
      </c>
    </row>
    <row r="129036">
      <c r="A129036" t="inlineStr">
        <is>
          <t>oblinged</t>
        </is>
      </c>
      <c r="B129036" t="n">
        <v>1</v>
      </c>
    </row>
    <row r="129037">
      <c r="A129037" t="inlineStr">
        <is>
          <t>thebritish</t>
        </is>
      </c>
      <c r="B129037" t="n">
        <v>1</v>
      </c>
    </row>
    <row r="129038">
      <c r="A129038" t="inlineStr">
        <is>
          <t>aréner</t>
        </is>
      </c>
      <c r="B129038" t="n">
        <v>1</v>
      </c>
    </row>
    <row r="129039">
      <c r="A129039" t="inlineStr">
        <is>
          <t>ohartl</t>
        </is>
      </c>
      <c r="B129039" t="n">
        <v>1</v>
      </c>
    </row>
    <row r="129040">
      <c r="A129040" t="inlineStr">
        <is>
          <t>analized</t>
        </is>
      </c>
      <c r="B129040" t="n">
        <v>1</v>
      </c>
    </row>
    <row r="129041">
      <c r="A129041" t="inlineStr">
        <is>
          <t>tevvah</t>
        </is>
      </c>
      <c r="B129041" t="n">
        <v>1</v>
      </c>
    </row>
    <row r="129042">
      <c r="A129042" t="inlineStr">
        <is>
          <t>sabiorahimarijuana</t>
        </is>
      </c>
      <c r="B129042" t="n">
        <v>1</v>
      </c>
    </row>
    <row r="129043">
      <c r="A129043" t="inlineStr">
        <is>
          <t>performath</t>
        </is>
      </c>
      <c r="B129043" t="n">
        <v>1</v>
      </c>
    </row>
    <row r="129044">
      <c r="A129044" t="inlineStr">
        <is>
          <t>jakkus</t>
        </is>
      </c>
      <c r="B129044" t="n">
        <v>1</v>
      </c>
    </row>
    <row r="129045">
      <c r="A129045" t="inlineStr">
        <is>
          <t>threadswherever</t>
        </is>
      </c>
      <c r="B129045" t="n">
        <v>1</v>
      </c>
    </row>
    <row r="129046">
      <c r="A129046" t="inlineStr">
        <is>
          <t>goenok</t>
        </is>
      </c>
      <c r="B129046" t="n">
        <v>1</v>
      </c>
    </row>
    <row r="129047">
      <c r="A129047" t="inlineStr">
        <is>
          <t>authorma</t>
        </is>
      </c>
      <c r="B129047" t="n">
        <v>1</v>
      </c>
    </row>
    <row r="129048">
      <c r="A129048" t="inlineStr">
        <is>
          <t>artyomatic</t>
        </is>
      </c>
      <c r="B129048" t="n">
        <v>1</v>
      </c>
    </row>
    <row r="129049">
      <c r="A129049" t="inlineStr">
        <is>
          <t>anoonedm</t>
        </is>
      </c>
      <c r="B129049" t="n">
        <v>1</v>
      </c>
    </row>
    <row r="129050">
      <c r="A129050" t="inlineStr">
        <is>
          <t>tokandi</t>
        </is>
      </c>
      <c r="B129050" t="n">
        <v>1</v>
      </c>
    </row>
    <row r="129051">
      <c r="A129051" t="inlineStr">
        <is>
          <t>seriescharacters</t>
        </is>
      </c>
      <c r="B129051" t="n">
        <v>1</v>
      </c>
    </row>
    <row r="129052">
      <c r="A129052" t="inlineStr">
        <is>
          <t>onakanoa</t>
        </is>
      </c>
      <c r="B129052" t="n">
        <v>1</v>
      </c>
    </row>
    <row r="129053">
      <c r="A129053" t="inlineStr">
        <is>
          <t>inriment</t>
        </is>
      </c>
      <c r="B129053" t="n">
        <v>1</v>
      </c>
    </row>
    <row r="129054">
      <c r="A129054" t="inlineStr">
        <is>
          <t>jovienne</t>
        </is>
      </c>
      <c r="B129054" t="n">
        <v>1</v>
      </c>
    </row>
    <row r="129055">
      <c r="A129055" t="inlineStr">
        <is>
          <t>junkik</t>
        </is>
      </c>
      <c r="B129055" t="n">
        <v>1</v>
      </c>
    </row>
    <row r="129056">
      <c r="A129056" t="inlineStr">
        <is>
          <t>sentinelsi</t>
        </is>
      </c>
      <c r="B129056" t="n">
        <v>1</v>
      </c>
    </row>
    <row r="129057">
      <c r="A129057" t="inlineStr">
        <is>
          <t>withkessel</t>
        </is>
      </c>
      <c r="B129057" t="n">
        <v>1</v>
      </c>
    </row>
    <row r="129058">
      <c r="A129058" t="inlineStr">
        <is>
          <t>kislyotse</t>
        </is>
      </c>
      <c r="B129058" t="n">
        <v>1</v>
      </c>
    </row>
    <row r="129059">
      <c r="A129059" t="inlineStr">
        <is>
          <t>78  5</t>
        </is>
      </c>
      <c r="B129059" t="n">
        <v>1</v>
      </c>
    </row>
    <row r="129060">
      <c r="A129060" t="inlineStr">
        <is>
          <t>bredis</t>
        </is>
      </c>
      <c r="B129060" t="n">
        <v>1</v>
      </c>
    </row>
    <row r="129061">
      <c r="A129061" t="inlineStr">
        <is>
          <t>goodreadsnotes</t>
        </is>
      </c>
      <c r="B129061" t="n">
        <v>1</v>
      </c>
    </row>
    <row r="129062">
      <c r="A129062" t="inlineStr">
        <is>
          <t>kakks</t>
        </is>
      </c>
      <c r="B129062" t="n">
        <v>1</v>
      </c>
    </row>
    <row r="129063">
      <c r="A129063" t="inlineStr">
        <is>
          <t>temiller</t>
        </is>
      </c>
      <c r="B129063" t="n">
        <v>1</v>
      </c>
    </row>
    <row r="129064">
      <c r="A129064" t="inlineStr">
        <is>
          <t>monculoy</t>
        </is>
      </c>
      <c r="B129064" t="n">
        <v>1</v>
      </c>
    </row>
    <row r="129065">
      <c r="A129065" t="inlineStr">
        <is>
          <t>teuxus</t>
        </is>
      </c>
      <c r="B129065" t="n">
        <v>1</v>
      </c>
    </row>
    <row r="129066">
      <c r="A129066" t="inlineStr">
        <is>
          <t>{8e9</t>
        </is>
      </c>
      <c r="B129066" t="n">
        <v>1</v>
      </c>
    </row>
    <row r="129067">
      <c r="A129067" t="inlineStr">
        <is>
          <t>molehohogs</t>
        </is>
      </c>
      <c r="B129067" t="n">
        <v>1</v>
      </c>
    </row>
    <row r="129068">
      <c r="A129068" t="inlineStr">
        <is>
          <t>glamoured</t>
        </is>
      </c>
      <c r="B129068" t="n">
        <v>1</v>
      </c>
    </row>
    <row r="129069">
      <c r="A129069" t="inlineStr">
        <is>
          <t>bhaas</t>
        </is>
      </c>
      <c r="B129069" t="n">
        <v>1</v>
      </c>
    </row>
    <row r="129070">
      <c r="A129070" t="inlineStr">
        <is>
          <t>bwahahaha</t>
        </is>
      </c>
      <c r="B129070" t="n">
        <v>1</v>
      </c>
    </row>
    <row r="129071">
      <c r="A129071" t="inlineStr">
        <is>
          <t>splated</t>
        </is>
      </c>
      <c r="B129071" t="n">
        <v>1</v>
      </c>
    </row>
    <row r="129072">
      <c r="A129072" t="inlineStr">
        <is>
          <t>hyperboleacts</t>
        </is>
      </c>
      <c r="B129072" t="n">
        <v>1</v>
      </c>
    </row>
    <row r="129073">
      <c r="A129073" t="inlineStr">
        <is>
          <t>contrigence</t>
        </is>
      </c>
      <c r="B129073" t="n">
        <v>1</v>
      </c>
    </row>
    <row r="129074">
      <c r="A129074" t="inlineStr">
        <is>
          <t>kristiaindermygood</t>
        </is>
      </c>
      <c r="B129074" t="n">
        <v>1</v>
      </c>
    </row>
    <row r="129075">
      <c r="A129075" t="inlineStr">
        <is>
          <t>rnss</t>
        </is>
      </c>
      <c r="B129075" t="n">
        <v>2</v>
      </c>
    </row>
    <row r="129076">
      <c r="A129076" t="inlineStr">
        <is>
          <t>h33wide</t>
        </is>
      </c>
      <c r="B129076" t="n">
        <v>1</v>
      </c>
    </row>
    <row r="129077">
      <c r="A129077" t="inlineStr">
        <is>
          <t>hanklundz</t>
        </is>
      </c>
      <c r="B129077" t="n">
        <v>1</v>
      </c>
    </row>
    <row r="129078">
      <c r="A129078" t="inlineStr">
        <is>
          <t>bergachev</t>
        </is>
      </c>
      <c r="B129078" t="n">
        <v>1</v>
      </c>
    </row>
    <row r="129079">
      <c r="A129079" t="inlineStr">
        <is>
          <t>7400rpm</t>
        </is>
      </c>
      <c r="B129079" t="n">
        <v>1</v>
      </c>
    </row>
    <row r="129080">
      <c r="A129080" t="inlineStr">
        <is>
          <t>cascidal</t>
        </is>
      </c>
      <c r="B129080" t="n">
        <v>1</v>
      </c>
    </row>
    <row r="129081">
      <c r="A129081" t="inlineStr">
        <is>
          <t>350bls</t>
        </is>
      </c>
      <c r="B129081" t="n">
        <v>1</v>
      </c>
    </row>
    <row r="129082">
      <c r="A129082" t="inlineStr">
        <is>
          <t>ac33366</t>
        </is>
      </c>
      <c r="B129082" t="n">
        <v>1</v>
      </c>
    </row>
    <row r="129083">
      <c r="A129083" t="inlineStr">
        <is>
          <t>njpgs</t>
        </is>
      </c>
      <c r="B129083" t="n">
        <v>1</v>
      </c>
    </row>
    <row r="129084">
      <c r="A129084" t="inlineStr">
        <is>
          <t>ramuimc</t>
        </is>
      </c>
      <c r="B129084" t="n">
        <v>1</v>
      </c>
    </row>
    <row r="129085">
      <c r="A129085" t="inlineStr">
        <is>
          <t>intellipro</t>
        </is>
      </c>
      <c r="B129085" t="n">
        <v>1</v>
      </c>
    </row>
    <row r="129086">
      <c r="A129086" t="inlineStr">
        <is>
          <t>z666</t>
        </is>
      </c>
      <c r="B129086" t="n">
        <v>1</v>
      </c>
    </row>
    <row r="129087">
      <c r="A129087" t="inlineStr">
        <is>
          <t>wh43803</t>
        </is>
      </c>
      <c r="B129087" t="n">
        <v>1</v>
      </c>
    </row>
    <row r="129088">
      <c r="A129088" t="inlineStr">
        <is>
          <t>ruassmb</t>
        </is>
      </c>
      <c r="B129088" t="n">
        <v>1</v>
      </c>
    </row>
    <row r="129089">
      <c r="A129089" t="inlineStr">
        <is>
          <t>fx104786k</t>
        </is>
      </c>
      <c r="B129089" t="n">
        <v>1</v>
      </c>
    </row>
    <row r="129090">
      <c r="A129090" t="inlineStr">
        <is>
          <t>rscndr</t>
        </is>
      </c>
      <c r="B129090" t="n">
        <v>1</v>
      </c>
    </row>
    <row r="129091">
      <c r="A129091" t="inlineStr">
        <is>
          <t>itelegram</t>
        </is>
      </c>
      <c r="B129091" t="n">
        <v>1</v>
      </c>
    </row>
    <row r="129092">
      <c r="A129092" t="inlineStr">
        <is>
          <t>90940v2v</t>
        </is>
      </c>
      <c r="B129092" t="n">
        <v>1</v>
      </c>
    </row>
    <row r="129093">
      <c r="A129093" t="inlineStr">
        <is>
          <t>rscner47</t>
        </is>
      </c>
      <c r="B129093" t="n">
        <v>1</v>
      </c>
    </row>
    <row r="129094">
      <c r="A129094" t="inlineStr">
        <is>
          <t>confirmes</t>
        </is>
      </c>
      <c r="B129094" t="n">
        <v>1</v>
      </c>
    </row>
    <row r="129095">
      <c r="A129095" t="inlineStr">
        <is>
          <t>delibitivity</t>
        </is>
      </c>
      <c r="B129095" t="n">
        <v>1</v>
      </c>
    </row>
    <row r="129096">
      <c r="A129096" t="inlineStr">
        <is>
          <t>ara57</t>
        </is>
      </c>
      <c r="B129096" t="n">
        <v>1</v>
      </c>
    </row>
    <row r="129097">
      <c r="A129097" t="inlineStr">
        <is>
          <t>seleade</t>
        </is>
      </c>
      <c r="B129097" t="n">
        <v>1</v>
      </c>
    </row>
    <row r="129098">
      <c r="A129098" t="inlineStr">
        <is>
          <t>i237a</t>
        </is>
      </c>
      <c r="B129098" t="n">
        <v>1</v>
      </c>
    </row>
    <row r="129099">
      <c r="A129099" t="inlineStr">
        <is>
          <t>microlit</t>
        </is>
      </c>
      <c r="B129099" t="n">
        <v>1</v>
      </c>
    </row>
    <row r="129100">
      <c r="A129100" t="inlineStr">
        <is>
          <t>14560</t>
        </is>
      </c>
      <c r="B129100" t="n">
        <v>2</v>
      </c>
    </row>
    <row r="129101">
      <c r="A129101" t="inlineStr">
        <is>
          <t>0058qu</t>
        </is>
      </c>
      <c r="B129101" t="n">
        <v>1</v>
      </c>
    </row>
    <row r="129102">
      <c r="A129102" t="inlineStr">
        <is>
          <t>canonary</t>
        </is>
      </c>
      <c r="B129102" t="n">
        <v>1</v>
      </c>
    </row>
    <row r="129103">
      <c r="A129103" t="inlineStr">
        <is>
          <t>chicorôs</t>
        </is>
      </c>
      <c r="B129103" t="n">
        <v>1</v>
      </c>
    </row>
    <row r="129104">
      <c r="A129104" t="inlineStr">
        <is>
          <t>neetz</t>
        </is>
      </c>
      <c r="B129104" t="n">
        <v>1</v>
      </c>
    </row>
    <row r="129105">
      <c r="A129105" t="inlineStr">
        <is>
          <t>framearing</t>
        </is>
      </c>
      <c r="B129105" t="n">
        <v>1</v>
      </c>
    </row>
    <row r="129106">
      <c r="A129106" t="inlineStr">
        <is>
          <t>delaubertian</t>
        </is>
      </c>
      <c r="B129106" t="n">
        <v>1</v>
      </c>
    </row>
    <row r="129107">
      <c r="A129107" t="inlineStr">
        <is>
          <t>greenpeacedallas</t>
        </is>
      </c>
      <c r="B129107" t="n">
        <v>1</v>
      </c>
    </row>
    <row r="129108">
      <c r="A129108" t="inlineStr">
        <is>
          <t>co998iysmir6m</t>
        </is>
      </c>
      <c r="B129108" t="n">
        <v>1</v>
      </c>
    </row>
    <row r="129109">
      <c r="A129109" t="inlineStr">
        <is>
          <t>fascocat</t>
        </is>
      </c>
      <c r="B129109" t="n">
        <v>1</v>
      </c>
    </row>
    <row r="129110">
      <c r="A129110" t="inlineStr">
        <is>
          <t>cojihcmqphqnz</t>
        </is>
      </c>
      <c r="B129110" t="n">
        <v>1</v>
      </c>
    </row>
    <row r="129111">
      <c r="A129111" t="inlineStr">
        <is>
          <t>dolneck</t>
        </is>
      </c>
      <c r="B129111" t="n">
        <v>1</v>
      </c>
    </row>
    <row r="129112">
      <c r="A129112" t="inlineStr">
        <is>
          <t>cookpmd</t>
        </is>
      </c>
      <c r="B129112" t="n">
        <v>1</v>
      </c>
    </row>
    <row r="129113">
      <c r="A129113" t="inlineStr">
        <is>
          <t>utendhai</t>
        </is>
      </c>
      <c r="B129113" t="n">
        <v>1</v>
      </c>
    </row>
    <row r="129114">
      <c r="A129114" t="inlineStr">
        <is>
          <t>proofmetadata</t>
        </is>
      </c>
      <c r="B129114" t="n">
        <v>1</v>
      </c>
    </row>
    <row r="129115">
      <c r="A129115" t="inlineStr">
        <is>
          <t>tuloomi</t>
        </is>
      </c>
      <c r="B129115" t="n">
        <v>1</v>
      </c>
    </row>
    <row r="129116">
      <c r="A129116" t="inlineStr">
        <is>
          <t>dratind</t>
        </is>
      </c>
      <c r="B129116" t="n">
        <v>1</v>
      </c>
    </row>
    <row r="129117">
      <c r="A129117" t="inlineStr">
        <is>
          <t>drkitchens</t>
        </is>
      </c>
      <c r="B129117" t="n">
        <v>1</v>
      </c>
    </row>
    <row r="129118">
      <c r="A129118" t="inlineStr">
        <is>
          <t>doctorkatariudy</t>
        </is>
      </c>
      <c r="B129118" t="n">
        <v>1</v>
      </c>
    </row>
    <row r="129119">
      <c r="A129119" t="inlineStr">
        <is>
          <t>wirerack</t>
        </is>
      </c>
      <c r="B129119" t="n">
        <v>1</v>
      </c>
    </row>
    <row r="129120">
      <c r="A129120" t="inlineStr">
        <is>
          <t>shiayady</t>
        </is>
      </c>
      <c r="B129120" t="n">
        <v>1</v>
      </c>
    </row>
    <row r="129121">
      <c r="A129121" t="inlineStr">
        <is>
          <t>thunderlees</t>
        </is>
      </c>
      <c r="B129121" t="n">
        <v>1</v>
      </c>
    </row>
    <row r="129122">
      <c r="A129122" t="inlineStr">
        <is>
          <t>sixtiyyah</t>
        </is>
      </c>
      <c r="B129122" t="n">
        <v>1</v>
      </c>
    </row>
    <row r="129123">
      <c r="A129123" t="inlineStr">
        <is>
          <t>kaqalanich</t>
        </is>
      </c>
      <c r="B129123" t="n">
        <v>1</v>
      </c>
    </row>
    <row r="129124">
      <c r="A129124" t="inlineStr">
        <is>
          <t>musabir</t>
        </is>
      </c>
      <c r="B129124" t="n">
        <v>1</v>
      </c>
    </row>
    <row r="129125">
      <c r="A129125" t="inlineStr">
        <is>
          <t>xeodey</t>
        </is>
      </c>
      <c r="B129125" t="n">
        <v>1</v>
      </c>
    </row>
    <row r="129126">
      <c r="A129126" t="inlineStr">
        <is>
          <t>ffal</t>
        </is>
      </c>
      <c r="B129126" t="n">
        <v>1</v>
      </c>
    </row>
    <row r="129127">
      <c r="A129127" t="inlineStr">
        <is>
          <t>soyfree</t>
        </is>
      </c>
      <c r="B129127" t="n">
        <v>1</v>
      </c>
    </row>
    <row r="129128">
      <c r="A129128" t="inlineStr">
        <is>
          <t>endudden</t>
        </is>
      </c>
      <c r="B129128" t="n">
        <v>1</v>
      </c>
    </row>
    <row r="129129">
      <c r="A129129" t="inlineStr">
        <is>
          <t>scienceofperience</t>
        </is>
      </c>
      <c r="B129129" t="n">
        <v>1</v>
      </c>
    </row>
    <row r="129130">
      <c r="A129130" t="inlineStr">
        <is>
          <t>wonfuberabi</t>
        </is>
      </c>
      <c r="B129130" t="n">
        <v>1</v>
      </c>
    </row>
    <row r="129131">
      <c r="A129131" t="inlineStr">
        <is>
          <t>naturalrights</t>
        </is>
      </c>
      <c r="B129131" t="n">
        <v>1</v>
      </c>
    </row>
    <row r="129132">
      <c r="A129132" t="inlineStr">
        <is>
          <t>cowcast</t>
        </is>
      </c>
      <c r="B129132" t="n">
        <v>1</v>
      </c>
    </row>
    <row r="129133">
      <c r="A129133" t="inlineStr">
        <is>
          <t>paumann</t>
        </is>
      </c>
      <c r="B129133" t="n">
        <v>1</v>
      </c>
    </row>
    <row r="129134">
      <c r="A129134" t="inlineStr">
        <is>
          <t>najime</t>
        </is>
      </c>
      <c r="B129134" t="n">
        <v>1</v>
      </c>
    </row>
    <row r="129135">
      <c r="A129135" t="inlineStr">
        <is>
          <t>alexadyev</t>
        </is>
      </c>
      <c r="B129135" t="n">
        <v>1</v>
      </c>
    </row>
    <row r="129136">
      <c r="A129136" t="inlineStr">
        <is>
          <t>balaz</t>
        </is>
      </c>
      <c r="B129136" t="n">
        <v>2</v>
      </c>
    </row>
    <row r="129137">
      <c r="A129137" t="inlineStr">
        <is>
          <t>klimnitsyn</t>
        </is>
      </c>
      <c r="B129137" t="n">
        <v>1</v>
      </c>
    </row>
    <row r="129138">
      <c r="A129138" t="inlineStr">
        <is>
          <t>grouxing</t>
        </is>
      </c>
      <c r="B129138" t="n">
        <v>1</v>
      </c>
    </row>
    <row r="129139">
      <c r="A129139" t="inlineStr">
        <is>
          <t>woloske</t>
        </is>
      </c>
      <c r="B129139" t="n">
        <v>1</v>
      </c>
    </row>
    <row r="129140">
      <c r="A129140" t="inlineStr">
        <is>
          <t>ecorso</t>
        </is>
      </c>
      <c r="B129140" t="n">
        <v>1</v>
      </c>
    </row>
    <row r="129141">
      <c r="A129141" t="inlineStr">
        <is>
          <t>rheihter</t>
        </is>
      </c>
      <c r="B129141" t="n">
        <v>1</v>
      </c>
    </row>
    <row r="129142">
      <c r="A129142" t="inlineStr">
        <is>
          <t>arasy</t>
        </is>
      </c>
      <c r="B129142" t="n">
        <v>1</v>
      </c>
    </row>
    <row r="129143">
      <c r="A129143" t="inlineStr">
        <is>
          <t>valkenagdon</t>
        </is>
      </c>
      <c r="B129143" t="n">
        <v>1</v>
      </c>
    </row>
    <row r="129144">
      <c r="A129144" t="inlineStr">
        <is>
          <t>ikov</t>
        </is>
      </c>
      <c r="B129144" t="n">
        <v>1</v>
      </c>
    </row>
    <row r="129145">
      <c r="A129145" t="inlineStr">
        <is>
          <t>gatof</t>
        </is>
      </c>
      <c r="B129145" t="n">
        <v>1</v>
      </c>
    </row>
    <row r="129146">
      <c r="A129146" t="inlineStr">
        <is>
          <t>berveland</t>
        </is>
      </c>
      <c r="B129146" t="n">
        <v>1</v>
      </c>
    </row>
    <row r="129147">
      <c r="A129147" t="inlineStr">
        <is>
          <t>underfast</t>
        </is>
      </c>
      <c r="B129147" t="n">
        <v>1</v>
      </c>
    </row>
    <row r="129148">
      <c r="A129148" t="inlineStr">
        <is>
          <t>kiev_kickstart</t>
        </is>
      </c>
      <c r="B129148" t="n">
        <v>1</v>
      </c>
    </row>
    <row r="129149">
      <c r="A129149" t="inlineStr">
        <is>
          <t>usdstar</t>
        </is>
      </c>
      <c r="B129149" t="n">
        <v>1</v>
      </c>
    </row>
    <row r="129150">
      <c r="A129150" t="inlineStr">
        <is>
          <t>sovemb</t>
        </is>
      </c>
      <c r="B129150" t="n">
        <v>1</v>
      </c>
    </row>
    <row r="129151">
      <c r="A129151" t="inlineStr">
        <is>
          <t>9100k</t>
        </is>
      </c>
      <c r="B129151" t="n">
        <v>1</v>
      </c>
    </row>
    <row r="129152">
      <c r="A129152" t="inlineStr">
        <is>
          <t>ladage</t>
        </is>
      </c>
      <c r="B129152" t="n">
        <v>2</v>
      </c>
    </row>
    <row r="129153">
      <c r="A129153" t="inlineStr">
        <is>
          <t>rapugyryristic</t>
        </is>
      </c>
      <c r="B129153" t="n">
        <v>1</v>
      </c>
    </row>
    <row r="129154">
      <c r="A129154" t="inlineStr">
        <is>
          <t>vanohex</t>
        </is>
      </c>
      <c r="B129154" t="n">
        <v>1</v>
      </c>
    </row>
    <row r="129155">
      <c r="A129155" t="inlineStr">
        <is>
          <t>gezir</t>
        </is>
      </c>
      <c r="B129155" t="n">
        <v>1</v>
      </c>
    </row>
    <row r="129156">
      <c r="A129156" t="inlineStr">
        <is>
          <t>tzhiat</t>
        </is>
      </c>
      <c r="B129156" t="n">
        <v>1</v>
      </c>
    </row>
    <row r="129157">
      <c r="A129157" t="inlineStr">
        <is>
          <t>maheber</t>
        </is>
      </c>
      <c r="B129157" t="n">
        <v>1</v>
      </c>
    </row>
    <row r="129158">
      <c r="A129158" t="inlineStr">
        <is>
          <t>crimea with</t>
        </is>
      </c>
      <c r="B129158" t="n">
        <v>1</v>
      </c>
    </row>
    <row r="129159">
      <c r="A129159" t="inlineStr">
        <is>
          <t>timescrimea</t>
        </is>
      </c>
      <c r="B129159" t="n">
        <v>1</v>
      </c>
    </row>
    <row r="129160">
      <c r="A129160" t="inlineStr">
        <is>
          <t>khncertetgepat</t>
        </is>
      </c>
      <c r="B129160" t="n">
        <v>1</v>
      </c>
    </row>
    <row r="129161">
      <c r="A129161" t="inlineStr">
        <is>
          <t>stalypem</t>
        </is>
      </c>
      <c r="B129161" t="n">
        <v>1</v>
      </c>
    </row>
    <row r="129162">
      <c r="A129162" t="inlineStr">
        <is>
          <t>astova</t>
        </is>
      </c>
      <c r="B129162" t="n">
        <v>1</v>
      </c>
    </row>
    <row r="129163">
      <c r="A129163" t="inlineStr">
        <is>
          <t>fsn3</t>
        </is>
      </c>
      <c r="B129163" t="n">
        <v>1</v>
      </c>
    </row>
    <row r="129164">
      <c r="A129164" t="inlineStr">
        <is>
          <t>geirina</t>
        </is>
      </c>
      <c r="B129164" t="n">
        <v>1</v>
      </c>
    </row>
    <row r="129165">
      <c r="A129165" t="inlineStr">
        <is>
          <t>vanzin</t>
        </is>
      </c>
      <c r="B129165" t="n">
        <v>1</v>
      </c>
    </row>
    <row r="129166">
      <c r="A129166" t="inlineStr">
        <is>
          <t>trauge</t>
        </is>
      </c>
      <c r="B129166" t="n">
        <v>2</v>
      </c>
    </row>
    <row r="129167">
      <c r="A129167" t="inlineStr">
        <is>
          <t>stalie</t>
        </is>
      </c>
      <c r="B129167" t="n">
        <v>1</v>
      </c>
    </row>
    <row r="129168">
      <c r="A129168" t="inlineStr">
        <is>
          <t>emer1</t>
        </is>
      </c>
      <c r="B129168" t="n">
        <v>1</v>
      </c>
    </row>
    <row r="129169">
      <c r="A129169" t="inlineStr">
        <is>
          <t>timefactol</t>
        </is>
      </c>
      <c r="B129169" t="n">
        <v>1</v>
      </c>
    </row>
    <row r="129170">
      <c r="A129170" t="inlineStr">
        <is>
          <t>gellfars</t>
        </is>
      </c>
      <c r="B129170" t="n">
        <v>1</v>
      </c>
    </row>
    <row r="129171">
      <c r="A129171" t="inlineStr">
        <is>
          <t>publicmurprivate</t>
        </is>
      </c>
      <c r="B129171" t="n">
        <v>1</v>
      </c>
    </row>
    <row r="129172">
      <c r="A129172" t="inlineStr">
        <is>
          <t>g6bp</t>
        </is>
      </c>
      <c r="B129172" t="n">
        <v>1</v>
      </c>
    </row>
    <row r="129173">
      <c r="A129173" t="inlineStr">
        <is>
          <t>camadrizje</t>
        </is>
      </c>
      <c r="B129173" t="n">
        <v>1</v>
      </c>
    </row>
    <row r="129174">
      <c r="A129174" t="inlineStr">
        <is>
          <t>misa|</t>
        </is>
      </c>
      <c r="B129174" t="n">
        <v>1</v>
      </c>
    </row>
    <row r="129175">
      <c r="A129175" t="inlineStr">
        <is>
          <t>of being</t>
        </is>
      </c>
      <c r="B129175" t="n">
        <v>1</v>
      </c>
    </row>
    <row r="129176">
      <c r="A129176" t="inlineStr">
        <is>
          <t>razvek</t>
        </is>
      </c>
      <c r="B129176" t="n">
        <v>1</v>
      </c>
    </row>
    <row r="129177">
      <c r="A129177" t="inlineStr">
        <is>
          <t>krushov</t>
        </is>
      </c>
      <c r="B129177" t="n">
        <v>1</v>
      </c>
    </row>
    <row r="129178">
      <c r="A129178" t="inlineStr">
        <is>
          <t>2020nsmisit</t>
        </is>
      </c>
      <c r="B129178" t="n">
        <v>1</v>
      </c>
    </row>
    <row r="129179">
      <c r="A129179" t="inlineStr">
        <is>
          <t>coponipol</t>
        </is>
      </c>
      <c r="B129179" t="n">
        <v>1</v>
      </c>
    </row>
    <row r="129180">
      <c r="A129180" t="inlineStr">
        <is>
          <t>ribači</t>
        </is>
      </c>
      <c r="B129180" t="n">
        <v>1</v>
      </c>
    </row>
    <row r="129181">
      <c r="A129181" t="inlineStr">
        <is>
          <t>pigteuht</t>
        </is>
      </c>
      <c r="B129181" t="n">
        <v>1</v>
      </c>
    </row>
    <row r="129182">
      <c r="A129182" t="inlineStr">
        <is>
          <t>mmwdrm</t>
        </is>
      </c>
      <c r="B129182" t="n">
        <v>1</v>
      </c>
    </row>
    <row r="129183">
      <c r="A129183" t="inlineStr">
        <is>
          <t>bondov</t>
        </is>
      </c>
      <c r="B129183" t="n">
        <v>1</v>
      </c>
    </row>
    <row r="129184">
      <c r="A129184" t="inlineStr">
        <is>
          <t>nosky</t>
        </is>
      </c>
      <c r="B129184" t="n">
        <v>1</v>
      </c>
    </row>
    <row r="129185">
      <c r="A129185" t="inlineStr">
        <is>
          <t>longhoreeta</t>
        </is>
      </c>
      <c r="B129185" t="n">
        <v>1</v>
      </c>
    </row>
    <row r="129186">
      <c r="A129186" t="inlineStr">
        <is>
          <t>damanostranger2017</t>
        </is>
      </c>
      <c r="B129186" t="n">
        <v>1</v>
      </c>
    </row>
    <row r="129187">
      <c r="A129187" t="inlineStr">
        <is>
          <t>hemory</t>
        </is>
      </c>
      <c r="B129187" t="n">
        <v>2</v>
      </c>
    </row>
    <row r="129188">
      <c r="A129188" t="inlineStr">
        <is>
          <t>mastromonics</t>
        </is>
      </c>
      <c r="B129188" t="n">
        <v>1</v>
      </c>
    </row>
    <row r="129189">
      <c r="A129189" t="inlineStr">
        <is>
          <t>chamberg</t>
        </is>
      </c>
      <c r="B129189" t="n">
        <v>1</v>
      </c>
    </row>
    <row r="129190">
      <c r="A129190" t="inlineStr">
        <is>
          <t>flyfingeris</t>
        </is>
      </c>
      <c r="B129190" t="n">
        <v>1</v>
      </c>
    </row>
    <row r="129191">
      <c r="A129191" t="inlineStr">
        <is>
          <t>batgiving</t>
        </is>
      </c>
      <c r="B129191" t="n">
        <v>1</v>
      </c>
    </row>
    <row r="129192">
      <c r="A129192" t="inlineStr">
        <is>
          <t>1929—</t>
        </is>
      </c>
      <c r="B129192" t="n">
        <v>1</v>
      </c>
    </row>
    <row r="129193">
      <c r="A129193" t="inlineStr">
        <is>
          <t>paamam</t>
        </is>
      </c>
      <c r="B129193" t="n">
        <v>1</v>
      </c>
    </row>
    <row r="129194">
      <c r="A129194" t="inlineStr">
        <is>
          <t>dvenus</t>
        </is>
      </c>
      <c r="B129194" t="n">
        <v>1</v>
      </c>
    </row>
    <row r="129195">
      <c r="A129195" t="inlineStr">
        <is>
          <t>corross</t>
        </is>
      </c>
      <c r="B129195" t="n">
        <v>1</v>
      </c>
    </row>
    <row r="129196">
      <c r="A129196" t="inlineStr">
        <is>
          <t>atlace</t>
        </is>
      </c>
      <c r="B129196" t="n">
        <v>1</v>
      </c>
    </row>
    <row r="129197">
      <c r="A129197" t="inlineStr">
        <is>
          <t>koperinger</t>
        </is>
      </c>
      <c r="B129197" t="n">
        <v>1</v>
      </c>
    </row>
    <row r="129198">
      <c r="A129198" t="inlineStr">
        <is>
          <t>willappoffs</t>
        </is>
      </c>
      <c r="B129198" t="n">
        <v>1</v>
      </c>
    </row>
    <row r="129199">
      <c r="A129199" t="inlineStr">
        <is>
          <t>amimou</t>
        </is>
      </c>
      <c r="B129199" t="n">
        <v>1</v>
      </c>
    </row>
    <row r="129200">
      <c r="A129200" t="inlineStr">
        <is>
          <t>6ora</t>
        </is>
      </c>
      <c r="B129200" t="n">
        <v>1</v>
      </c>
    </row>
    <row r="129201">
      <c r="A129201" t="inlineStr">
        <is>
          <t>beollied</t>
        </is>
      </c>
      <c r="B129201" t="n">
        <v>1</v>
      </c>
    </row>
    <row r="129202">
      <c r="A129202" t="inlineStr">
        <is>
          <t>consecione</t>
        </is>
      </c>
      <c r="B129202" t="n">
        <v>1</v>
      </c>
    </row>
    <row r="129203">
      <c r="A129203" t="inlineStr">
        <is>
          <t>12121516</t>
        </is>
      </c>
      <c r="B129203" t="n">
        <v>1</v>
      </c>
    </row>
    <row r="129204">
      <c r="A129204" t="inlineStr">
        <is>
          <t>montrictly</t>
        </is>
      </c>
      <c r="B129204" t="n">
        <v>1</v>
      </c>
    </row>
    <row r="129205">
      <c r="A129205" t="inlineStr">
        <is>
          <t>stempfer</t>
        </is>
      </c>
      <c r="B129205" t="n">
        <v>1</v>
      </c>
    </row>
    <row r="129206">
      <c r="A129206" t="inlineStr">
        <is>
          <t>espnswigroup</t>
        </is>
      </c>
      <c r="B129206" t="n">
        <v>1</v>
      </c>
    </row>
    <row r="129207">
      <c r="A129207" t="inlineStr">
        <is>
          <t>eiterating</t>
        </is>
      </c>
      <c r="B129207" t="n">
        <v>1</v>
      </c>
    </row>
    <row r="129208">
      <c r="A129208" t="inlineStr">
        <is>
          <t>trusthips</t>
        </is>
      </c>
      <c r="B129208" t="n">
        <v>1</v>
      </c>
    </row>
    <row r="129209">
      <c r="A129209" t="inlineStr">
        <is>
          <t>lakerock</t>
        </is>
      </c>
      <c r="B129209" t="n">
        <v>1</v>
      </c>
    </row>
    <row r="129210">
      <c r="A129210" t="inlineStr">
        <is>
          <t>jc26</t>
        </is>
      </c>
      <c r="B129210" t="n">
        <v>1</v>
      </c>
    </row>
    <row r="129211">
      <c r="A129211" t="inlineStr">
        <is>
          <t>fan�glt</t>
        </is>
      </c>
      <c r="B129211" t="n">
        <v>1</v>
      </c>
    </row>
    <row r="129212">
      <c r="A129212" t="inlineStr">
        <is>
          <t>chaseton</t>
        </is>
      </c>
      <c r="B129212" t="n">
        <v>1</v>
      </c>
    </row>
    <row r="129213">
      <c r="A129213" t="inlineStr">
        <is>
          <t>psahoe</t>
        </is>
      </c>
      <c r="B129213" t="n">
        <v>1</v>
      </c>
    </row>
    <row r="129214">
      <c r="A129214" t="inlineStr">
        <is>
          <t>pailly</t>
        </is>
      </c>
      <c r="B129214" t="n">
        <v>1</v>
      </c>
    </row>
    <row r="129215">
      <c r="A129215" t="inlineStr">
        <is>
          <t>iannazzo</t>
        </is>
      </c>
      <c r="B129215" t="n">
        <v>1</v>
      </c>
    </row>
    <row r="129216">
      <c r="A129216" t="inlineStr">
        <is>
          <t>illegiminary</t>
        </is>
      </c>
      <c r="B129216" t="n">
        <v>1</v>
      </c>
    </row>
    <row r="129217">
      <c r="A129217" t="inlineStr">
        <is>
          <t>runpell</t>
        </is>
      </c>
      <c r="B129217" t="n">
        <v>1</v>
      </c>
    </row>
    <row r="129218">
      <c r="A129218" t="inlineStr">
        <is>
          <t>lexiobiles</t>
        </is>
      </c>
      <c r="B129218" t="n">
        <v>1</v>
      </c>
    </row>
    <row r="129219">
      <c r="A129219" t="inlineStr">
        <is>
          <t>forggie</t>
        </is>
      </c>
      <c r="B129219" t="n">
        <v>1</v>
      </c>
    </row>
    <row r="129220">
      <c r="A129220" t="inlineStr">
        <is>
          <t>rickensit</t>
        </is>
      </c>
      <c r="B129220" t="n">
        <v>1</v>
      </c>
    </row>
    <row r="129221">
      <c r="A129221" t="inlineStr">
        <is>
          <t>27992fcurrents</t>
        </is>
      </c>
      <c r="B129221" t="n">
        <v>1</v>
      </c>
    </row>
    <row r="129222">
      <c r="A129222" t="inlineStr">
        <is>
          <t>nruce</t>
        </is>
      </c>
      <c r="B129222" t="n">
        <v>1</v>
      </c>
    </row>
    <row r="129223">
      <c r="A129223" t="inlineStr">
        <is>
          <t>gorgchi</t>
        </is>
      </c>
      <c r="B129223" t="n">
        <v>1</v>
      </c>
    </row>
    <row r="129224">
      <c r="A129224" t="inlineStr">
        <is>
          <t>haleman</t>
        </is>
      </c>
      <c r="B129224" t="n">
        <v>1</v>
      </c>
    </row>
    <row r="129225">
      <c r="A129225" t="inlineStr">
        <is>
          <t>bertijn</t>
        </is>
      </c>
      <c r="B129225" t="n">
        <v>1</v>
      </c>
    </row>
    <row r="129226">
      <c r="A129226" t="inlineStr">
        <is>
          <t>megrwijman</t>
        </is>
      </c>
      <c r="B129226" t="n">
        <v>1</v>
      </c>
    </row>
    <row r="129227">
      <c r="A129227" t="inlineStr">
        <is>
          <t>nydo</t>
        </is>
      </c>
      <c r="B129227" t="n">
        <v>1</v>
      </c>
    </row>
    <row r="129228">
      <c r="A129228" t="inlineStr">
        <is>
          <t>1803nyc</t>
        </is>
      </c>
      <c r="B129228" t="n">
        <v>1</v>
      </c>
    </row>
    <row r="129229">
      <c r="A129229" t="inlineStr">
        <is>
          <t>alderland</t>
        </is>
      </c>
      <c r="B129229" t="n">
        <v>2</v>
      </c>
    </row>
    <row r="129230">
      <c r="A129230" t="inlineStr">
        <is>
          <t>warilee</t>
        </is>
      </c>
      <c r="B129230" t="n">
        <v>1</v>
      </c>
    </row>
    <row r="129231">
      <c r="A129231" t="inlineStr">
        <is>
          <t>coversjohn</t>
        </is>
      </c>
      <c r="B129231" t="n">
        <v>1</v>
      </c>
    </row>
    <row r="129232">
      <c r="A129232" t="inlineStr">
        <is>
          <t>limoup2013</t>
        </is>
      </c>
      <c r="B129232" t="n">
        <v>1</v>
      </c>
    </row>
    <row r="129233">
      <c r="A129233" t="inlineStr">
        <is>
          <t>artifico</t>
        </is>
      </c>
      <c r="B129233" t="n">
        <v>1</v>
      </c>
    </row>
    <row r="129234">
      <c r="A129234" t="inlineStr">
        <is>
          <t>eircaut</t>
        </is>
      </c>
      <c r="B129234" t="n">
        <v>1</v>
      </c>
    </row>
    <row r="129235">
      <c r="A129235" t="inlineStr">
        <is>
          <t>1919commander</t>
        </is>
      </c>
      <c r="B129235" t="n">
        <v>1</v>
      </c>
    </row>
    <row r="129236">
      <c r="A129236" t="inlineStr">
        <is>
          <t>historiancolumn</t>
        </is>
      </c>
      <c r="B129236" t="n">
        <v>1</v>
      </c>
    </row>
    <row r="129237">
      <c r="A129237" t="inlineStr">
        <is>
          <t>station2010</t>
        </is>
      </c>
      <c r="B129237" t="n">
        <v>1</v>
      </c>
    </row>
    <row r="129238">
      <c r="A129238" t="inlineStr">
        <is>
          <t>monitorspecial</t>
        </is>
      </c>
      <c r="B129238" t="n">
        <v>1</v>
      </c>
    </row>
    <row r="129239">
      <c r="A129239" t="inlineStr">
        <is>
          <t>pecountsite</t>
        </is>
      </c>
      <c r="B129239" t="n">
        <v>1</v>
      </c>
    </row>
    <row r="129240">
      <c r="A129240" t="inlineStr">
        <is>
          <t>daruskkesg</t>
        </is>
      </c>
      <c r="B129240" t="n">
        <v>1</v>
      </c>
    </row>
    <row r="129241">
      <c r="A129241" t="inlineStr">
        <is>
          <t>dream—is</t>
        </is>
      </c>
      <c r="B129241" t="n">
        <v>1</v>
      </c>
    </row>
    <row r="129242">
      <c r="A129242" t="inlineStr">
        <is>
          <t>162december</t>
        </is>
      </c>
      <c r="B129242" t="n">
        <v>1</v>
      </c>
    </row>
    <row r="129243">
      <c r="A129243" t="inlineStr">
        <is>
          <t>1973highest</t>
        </is>
      </c>
      <c r="B129243" t="n">
        <v>2</v>
      </c>
    </row>
    <row r="129244">
      <c r="A129244" t="inlineStr">
        <is>
          <t>聞衣言</t>
        </is>
      </c>
      <c r="B129244" t="n">
        <v>1</v>
      </c>
    </row>
    <row r="129245">
      <c r="A129245" t="inlineStr">
        <is>
          <t>technology—a</t>
        </is>
      </c>
      <c r="B129245" t="n">
        <v>3</v>
      </c>
    </row>
    <row r="129246">
      <c r="A129246" t="inlineStr">
        <is>
          <t>hukasukuneoy</t>
        </is>
      </c>
      <c r="B129246" t="n">
        <v>1</v>
      </c>
    </row>
    <row r="129247">
      <c r="A129247" t="inlineStr">
        <is>
          <t>enzuuler</t>
        </is>
      </c>
      <c r="B129247" t="n">
        <v>1</v>
      </c>
    </row>
    <row r="129248">
      <c r="A129248" t="inlineStr">
        <is>
          <t>panamaoptimistattentionscript</t>
        </is>
      </c>
      <c r="B129248" t="n">
        <v>1</v>
      </c>
    </row>
    <row r="129249">
      <c r="A129249" t="inlineStr">
        <is>
          <t>canadaraspecialism</t>
        </is>
      </c>
      <c r="B129249" t="n">
        <v>1</v>
      </c>
    </row>
    <row r="129250">
      <c r="A129250" t="inlineStr">
        <is>
          <t>2015medical</t>
        </is>
      </c>
      <c r="B129250" t="n">
        <v>1</v>
      </c>
    </row>
    <row r="129251">
      <c r="A129251" t="inlineStr">
        <is>
          <t>notesare</t>
        </is>
      </c>
      <c r="B129251" t="n">
        <v>1</v>
      </c>
    </row>
    <row r="129252">
      <c r="A129252" t="inlineStr">
        <is>
          <t>blazingbirds</t>
        </is>
      </c>
      <c r="B129252" t="n">
        <v>1</v>
      </c>
    </row>
    <row r="129253">
      <c r="A129253" t="inlineStr">
        <is>
          <t>instituteoly</t>
        </is>
      </c>
      <c r="B129253" t="n">
        <v>1</v>
      </c>
    </row>
    <row r="129254">
      <c r="A129254" t="inlineStr">
        <is>
          <t>historysheldon</t>
        </is>
      </c>
      <c r="B129254" t="n">
        <v>1</v>
      </c>
    </row>
    <row r="129255">
      <c r="A129255" t="inlineStr">
        <is>
          <t>operationfed</t>
        </is>
      </c>
      <c r="B129255" t="n">
        <v>1</v>
      </c>
    </row>
    <row r="129256">
      <c r="A129256" t="inlineStr">
        <is>
          <t>chinajerome</t>
        </is>
      </c>
      <c r="B129256" t="n">
        <v>1</v>
      </c>
    </row>
    <row r="129257">
      <c r="A129257" t="inlineStr">
        <is>
          <t>gandadverse</t>
        </is>
      </c>
      <c r="B129257" t="n">
        <v>1</v>
      </c>
    </row>
    <row r="129258">
      <c r="A129258" t="inlineStr">
        <is>
          <t>chinesegregory</t>
        </is>
      </c>
      <c r="B129258" t="n">
        <v>1</v>
      </c>
    </row>
    <row r="129259">
      <c r="A129259" t="inlineStr">
        <is>
          <t>awaitan</t>
        </is>
      </c>
      <c r="B129259" t="n">
        <v>1</v>
      </c>
    </row>
    <row r="129260">
      <c r="A129260" t="inlineStr">
        <is>
          <t>dyanin</t>
        </is>
      </c>
      <c r="B129260" t="n">
        <v>1</v>
      </c>
    </row>
    <row r="129261">
      <c r="A129261" t="inlineStr">
        <is>
          <t>emenples</t>
        </is>
      </c>
      <c r="B129261" t="n">
        <v>1</v>
      </c>
    </row>
    <row r="129262">
      <c r="A129262" t="inlineStr">
        <is>
          <t>ruschenzhuyu</t>
        </is>
      </c>
      <c r="B129262" t="n">
        <v>1</v>
      </c>
    </row>
    <row r="129263">
      <c r="A129263" t="inlineStr">
        <is>
          <t>x屑区戸september</t>
        </is>
      </c>
      <c r="B129263" t="n">
        <v>1</v>
      </c>
    </row>
    <row r="129264">
      <c r="A129264" t="inlineStr">
        <is>
          <t>—――――――–――――–―――</t>
        </is>
      </c>
      <c r="B129264" t="n">
        <v>1</v>
      </c>
    </row>
    <row r="129265">
      <c r="A129265" t="inlineStr">
        <is>
          <t>73569</t>
        </is>
      </c>
      <c r="B129265" t="n">
        <v>1</v>
      </c>
    </row>
    <row r="129266">
      <c r="A129266" t="inlineStr">
        <is>
          <t>31430103</t>
        </is>
      </c>
      <c r="B129266" t="n">
        <v>1</v>
      </c>
    </row>
    <row r="129267">
      <c r="A129267" t="inlineStr">
        <is>
          <t>solidrx</t>
        </is>
      </c>
      <c r="B129267" t="n">
        <v>1</v>
      </c>
    </row>
    <row r="129268">
      <c r="A129268" t="inlineStr">
        <is>
          <t>f6f4</t>
        </is>
      </c>
      <c r="B129268" t="n">
        <v>1</v>
      </c>
    </row>
    <row r="129269">
      <c r="A129269" t="inlineStr">
        <is>
          <t>hetmetesessionmonth141″</t>
        </is>
      </c>
      <c r="B129269" t="n">
        <v>1</v>
      </c>
    </row>
    <row r="129270">
      <c r="A129270" t="inlineStr">
        <is>
          <t>25029</t>
        </is>
      </c>
      <c r="B129270" t="n">
        <v>1</v>
      </c>
    </row>
    <row r="129271">
      <c r="A129271" t="inlineStr">
        <is>
          <t>pastenocloudxd</t>
        </is>
      </c>
      <c r="B129271" t="n">
        <v>1</v>
      </c>
    </row>
    <row r="129272">
      <c r="A129272" t="inlineStr">
        <is>
          <t>06310</t>
        </is>
      </c>
      <c r="B129272" t="n">
        <v>1</v>
      </c>
    </row>
    <row r="129273">
      <c r="A129273" t="inlineStr">
        <is>
          <t>44077841</t>
        </is>
      </c>
      <c r="B129273" t="n">
        <v>1</v>
      </c>
    </row>
    <row r="129274">
      <c r="A129274" t="inlineStr">
        <is>
          <t>73595</t>
        </is>
      </c>
      <c r="B129274" t="n">
        <v>1</v>
      </c>
    </row>
    <row r="129275">
      <c r="A129275" t="inlineStr">
        <is>
          <t>73428</t>
        </is>
      </c>
      <c r="B129275" t="n">
        <v>1</v>
      </c>
    </row>
    <row r="129276">
      <c r="A129276" t="inlineStr">
        <is>
          <t>repeat404</t>
        </is>
      </c>
      <c r="B129276" t="n">
        <v>1</v>
      </c>
    </row>
    <row r="129277">
      <c r="A129277" t="inlineStr">
        <is>
          <t>noedrichscs_failure</t>
        </is>
      </c>
      <c r="B129277" t="n">
        <v>1</v>
      </c>
    </row>
    <row r="129278">
      <c r="A129278" t="inlineStr">
        <is>
          <t>――――――–</t>
        </is>
      </c>
      <c r="B129278" t="n">
        <v>1</v>
      </c>
    </row>
    <row r="129279">
      <c r="A129279" t="inlineStr">
        <is>
          <t>fuznee0</t>
        </is>
      </c>
      <c r="B129279" t="n">
        <v>1</v>
      </c>
    </row>
    <row r="129280">
      <c r="A129280" t="inlineStr">
        <is>
          <t>64666</t>
        </is>
      </c>
      <c r="B129280" t="n">
        <v>1</v>
      </c>
    </row>
    <row r="129281">
      <c r="A129281" t="inlineStr">
        <is>
          <t>jamesdjamesdgmail</t>
        </is>
      </c>
      <c r="B129281" t="n">
        <v>1</v>
      </c>
    </row>
    <row r="129282">
      <c r="A129282" t="inlineStr">
        <is>
          <t>267721</t>
        </is>
      </c>
      <c r="B129282" t="n">
        <v>1</v>
      </c>
    </row>
    <row r="129283">
      <c r="A129283" t="inlineStr">
        <is>
          <t>diycoms</t>
        </is>
      </c>
      <c r="B129283" t="n">
        <v>1</v>
      </c>
    </row>
    <row r="129284">
      <c r="A129284" t="inlineStr">
        <is>
          <t>value2d75944fd2842d5958c2fa67bb0a1303316″</t>
        </is>
      </c>
      <c r="B129284" t="n">
        <v>1</v>
      </c>
    </row>
    <row r="129285">
      <c r="A129285" t="inlineStr">
        <is>
          <t>secp256k</t>
        </is>
      </c>
      <c r="B129285" t="n">
        <v>1</v>
      </c>
    </row>
    <row r="129286">
      <c r="A129286" t="inlineStr">
        <is>
          <t>mtanuoglionate</t>
        </is>
      </c>
      <c r="B129286" t="n">
        <v>1</v>
      </c>
    </row>
    <row r="129287">
      <c r="A129287" t="inlineStr">
        <is>
          <t>267622</t>
        </is>
      </c>
      <c r="B129287" t="n">
        <v>1</v>
      </c>
    </row>
    <row r="129288">
      <c r="A129288" t="inlineStr">
        <is>
          <t>333333″</t>
        </is>
      </c>
      <c r="B129288" t="n">
        <v>1</v>
      </c>
    </row>
    <row r="129289">
      <c r="A129289" t="inlineStr">
        <is>
          <t>73599</t>
        </is>
      </c>
      <c r="B129289" t="n">
        <v>1</v>
      </c>
    </row>
    <row r="129290">
      <c r="A129290" t="inlineStr">
        <is>
          <t>67617</t>
        </is>
      </c>
      <c r="B129290" t="n">
        <v>1</v>
      </c>
    </row>
    <row r="129291">
      <c r="A129291" t="inlineStr">
        <is>
          <t>comjoya_ryuseheifer</t>
        </is>
      </c>
      <c r="B129291" t="n">
        <v>1</v>
      </c>
    </row>
    <row r="129292">
      <c r="A129292" t="inlineStr">
        <is>
          <t>finc30992017</t>
        </is>
      </c>
      <c r="B129292" t="n">
        <v>1</v>
      </c>
    </row>
    <row r="129293">
      <c r="A129293" t="inlineStr">
        <is>
          <t>inedrico</t>
        </is>
      </c>
      <c r="B129293" t="n">
        <v>1</v>
      </c>
    </row>
    <row r="129294">
      <c r="A129294" t="inlineStr">
        <is>
          <t>25631</t>
        </is>
      </c>
      <c r="B129294" t="n">
        <v>1</v>
      </c>
    </row>
    <row r="129295">
      <c r="A129295" t="inlineStr">
        <is>
          <t>filebluetoothtrue</t>
        </is>
      </c>
      <c r="B129295" t="n">
        <v>1</v>
      </c>
    </row>
    <row r="129296">
      <c r="A129296" t="inlineStr">
        <is>
          <t>70228</t>
        </is>
      </c>
      <c r="B129296" t="n">
        <v>1</v>
      </c>
    </row>
    <row r="129297">
      <c r="A129297" t="inlineStr">
        <is>
          <t>archizonditgo</t>
        </is>
      </c>
      <c r="B129297" t="n">
        <v>1</v>
      </c>
    </row>
    <row r="129298">
      <c r="A129298" t="inlineStr">
        <is>
          <t>lognotification</t>
        </is>
      </c>
      <c r="B129298" t="n">
        <v>1</v>
      </c>
    </row>
    <row r="129299">
      <c r="A129299" t="inlineStr">
        <is>
          <t>72687</t>
        </is>
      </c>
      <c r="B129299" t="n">
        <v>1</v>
      </c>
    </row>
    <row r="129300">
      <c r="A129300" t="inlineStr">
        <is>
          <t>plimauri</t>
        </is>
      </c>
      <c r="B129300" t="n">
        <v>1</v>
      </c>
    </row>
    <row r="129301">
      <c r="A129301" t="inlineStr">
        <is>
          <t>110630</t>
        </is>
      </c>
      <c r="B129301" t="n">
        <v>1</v>
      </c>
    </row>
    <row r="129302">
      <c r="A129302" t="inlineStr">
        <is>
          <t>66485</t>
        </is>
      </c>
      <c r="B129302" t="n">
        <v>1</v>
      </c>
    </row>
    <row r="129303">
      <c r="A129303" t="inlineStr">
        <is>
          <t>20140614</t>
        </is>
      </c>
      <c r="B129303" t="n">
        <v>1</v>
      </c>
    </row>
    <row r="129304">
      <c r="A129304" t="inlineStr">
        <is>
          <t>231436</t>
        </is>
      </c>
      <c r="B129304" t="n">
        <v>1</v>
      </c>
    </row>
    <row r="129305">
      <c r="A129305" t="inlineStr">
        <is>
          <t>garongenstein</t>
        </is>
      </c>
      <c r="B129305" t="n">
        <v>1</v>
      </c>
    </row>
    <row r="129306">
      <c r="A129306" t="inlineStr">
        <is>
          <t>stephanieq</t>
        </is>
      </c>
      <c r="B129306" t="n">
        <v>1</v>
      </c>
    </row>
    <row r="129307">
      <c r="A129307" t="inlineStr">
        <is>
          <t>cambots</t>
        </is>
      </c>
      <c r="B129307" t="n">
        <v>1</v>
      </c>
    </row>
    <row r="129308">
      <c r="A129308" t="inlineStr">
        <is>
          <t>162452446</t>
        </is>
      </c>
      <c r="B129308" t="n">
        <v>1</v>
      </c>
    </row>
    <row r="129309">
      <c r="A129309" t="inlineStr">
        <is>
          <t>jsdflpc</t>
        </is>
      </c>
      <c r="B129309" t="n">
        <v>1</v>
      </c>
    </row>
    <row r="129310">
      <c r="A129310" t="inlineStr">
        <is>
          <t>68043</t>
        </is>
      </c>
      <c r="B129310" t="n">
        <v>1</v>
      </c>
    </row>
    <row r="129311">
      <c r="A129311" t="inlineStr">
        <is>
          <t>vekedaykuricaicensor</t>
        </is>
      </c>
      <c r="B129311" t="n">
        <v>1</v>
      </c>
    </row>
    <row r="129312">
      <c r="A129312" t="inlineStr">
        <is>
          <t>19320</t>
        </is>
      </c>
      <c r="B129312" t="n">
        <v>1</v>
      </c>
    </row>
    <row r="129313">
      <c r="A129313" t="inlineStr">
        <is>
          <t>trapbootupjr</t>
        </is>
      </c>
      <c r="B129313" t="n">
        <v>1</v>
      </c>
    </row>
    <row r="129314">
      <c r="A129314" t="inlineStr">
        <is>
          <t>gigatv1351</t>
        </is>
      </c>
      <c r="B129314" t="n">
        <v>1</v>
      </c>
    </row>
    <row r="129315">
      <c r="A129315" t="inlineStr">
        <is>
          <t>stompav</t>
        </is>
      </c>
      <c r="B129315" t="n">
        <v>1</v>
      </c>
    </row>
    <row r="129316">
      <c r="A129316" t="inlineStr">
        <is>
          <t>logramentrue</t>
        </is>
      </c>
      <c r="B129316" t="n">
        <v>1</v>
      </c>
    </row>
    <row r="129317">
      <c r="A129317" t="inlineStr">
        <is>
          <t>268034</t>
        </is>
      </c>
      <c r="B129317" t="n">
        <v>1</v>
      </c>
    </row>
    <row r="129318">
      <c r="A129318" t="inlineStr">
        <is>
          <t>laptopfalse</t>
        </is>
      </c>
      <c r="B129318" t="n">
        <v>1</v>
      </c>
    </row>
    <row r="129319">
      <c r="A129319" t="inlineStr">
        <is>
          <t>seatfree</t>
        </is>
      </c>
      <c r="B129319" t="n">
        <v>1</v>
      </c>
    </row>
    <row r="129320">
      <c r="A129320" t="inlineStr">
        <is>
          <t>ephemeraryiktrue</t>
        </is>
      </c>
      <c r="B129320" t="n">
        <v>1</v>
      </c>
    </row>
    <row r="129321">
      <c r="A129321" t="inlineStr">
        <is>
          <t>73689</t>
        </is>
      </c>
      <c r="B129321" t="n">
        <v>1</v>
      </c>
    </row>
    <row r="129322">
      <c r="A129322" t="inlineStr">
        <is>
          <t>dotpair64</t>
        </is>
      </c>
      <c r="B129322" t="n">
        <v>1</v>
      </c>
    </row>
    <row r="129323">
      <c r="A129323" t="inlineStr">
        <is>
          <t>67829</t>
        </is>
      </c>
      <c r="B129323" t="n">
        <v>1</v>
      </c>
    </row>
    <row r="129324">
      <c r="A129324" t="inlineStr">
        <is>
          <t>srfslhead</t>
        </is>
      </c>
      <c r="B129324" t="n">
        <v>1</v>
      </c>
    </row>
    <row r="129325">
      <c r="A129325" t="inlineStr">
        <is>
          <t>25629</t>
        </is>
      </c>
      <c r="B129325" t="n">
        <v>1</v>
      </c>
    </row>
    <row r="129326">
      <c r="A129326" t="inlineStr">
        <is>
          <t>offersentclient</t>
        </is>
      </c>
      <c r="B129326" t="n">
        <v>1</v>
      </c>
    </row>
    <row r="129327">
      <c r="A129327" t="inlineStr">
        <is>
          <t>arefoogn27spl</t>
        </is>
      </c>
      <c r="B129327" t="n">
        <v>1</v>
      </c>
    </row>
    <row r="129328">
      <c r="A129328" t="inlineStr">
        <is>
          <t>mbedkine</t>
        </is>
      </c>
      <c r="B129328" t="n">
        <v>1</v>
      </c>
    </row>
    <row r="129329">
      <c r="A129329" t="inlineStr">
        <is>
          <t>pluginsfalse</t>
        </is>
      </c>
      <c r="B129329" t="n">
        <v>1</v>
      </c>
    </row>
    <row r="129330">
      <c r="A129330" t="inlineStr">
        <is>
          <t>26036</t>
        </is>
      </c>
      <c r="B129330" t="n">
        <v>2</v>
      </c>
    </row>
    <row r="129331">
      <c r="A129331" t="inlineStr">
        <is>
          <t>resultfalse</t>
        </is>
      </c>
      <c r="B129331" t="n">
        <v>3</v>
      </c>
    </row>
    <row r="129332">
      <c r="A129332" t="inlineStr">
        <is>
          <t>fuznee</t>
        </is>
      </c>
      <c r="B129332" t="n">
        <v>1</v>
      </c>
    </row>
    <row r="129333">
      <c r="A129333" t="inlineStr">
        <is>
          <t>450455</t>
        </is>
      </c>
      <c r="B129333" t="n">
        <v>1</v>
      </c>
    </row>
    <row r="129334">
      <c r="A129334" t="inlineStr">
        <is>
          <t>end404</t>
        </is>
      </c>
      <c r="B129334" t="n">
        <v>1</v>
      </c>
    </row>
    <row r="129335">
      <c r="A129335" t="inlineStr">
        <is>
          <t>fireshooters</t>
        </is>
      </c>
      <c r="B129335" t="n">
        <v>1</v>
      </c>
    </row>
    <row r="129336">
      <c r="A129336" t="inlineStr">
        <is>
          <t>hphfa</t>
        </is>
      </c>
      <c r="B129336" t="n">
        <v>1</v>
      </c>
    </row>
    <row r="129337">
      <c r="A129337" t="inlineStr">
        <is>
          <t>66487</t>
        </is>
      </c>
      <c r="B129337" t="n">
        <v>1</v>
      </c>
    </row>
    <row r="129338">
      <c r="A129338" t="inlineStr">
        <is>
          <t>fusionnynamps</t>
        </is>
      </c>
      <c r="B129338" t="n">
        <v>1</v>
      </c>
    </row>
    <row r="129339">
      <c r="A129339" t="inlineStr">
        <is>
          <t>onlytrue</t>
        </is>
      </c>
      <c r="B129339" t="n">
        <v>1</v>
      </c>
    </row>
    <row r="129340">
      <c r="A129340" t="inlineStr">
        <is>
          <t>def2012</t>
        </is>
      </c>
      <c r="B129340" t="n">
        <v>1</v>
      </c>
    </row>
    <row r="129341">
      <c r="A129341" t="inlineStr">
        <is>
          <t>72267</t>
        </is>
      </c>
      <c r="B129341" t="n">
        <v>1</v>
      </c>
    </row>
    <row r="129342">
      <c r="A129342" t="inlineStr">
        <is>
          <t>designtx</t>
        </is>
      </c>
      <c r="B129342" t="n">
        <v>1</v>
      </c>
    </row>
    <row r="129343">
      <c r="A129343" t="inlineStr">
        <is>
          <t>mainobsoletedbg</t>
        </is>
      </c>
      <c r="B129343" t="n">
        <v>1</v>
      </c>
    </row>
    <row r="129344">
      <c r="A129344" t="inlineStr">
        <is>
          <t>raesalinos</t>
        </is>
      </c>
      <c r="B129344" t="n">
        <v>1</v>
      </c>
    </row>
    <row r="129345">
      <c r="A129345" t="inlineStr">
        <is>
          <t>lematts</t>
        </is>
      </c>
      <c r="B129345" t="n">
        <v>1</v>
      </c>
    </row>
    <row r="129346">
      <c r="A129346" t="inlineStr">
        <is>
          <t>simokelen</t>
        </is>
      </c>
      <c r="B129346" t="n">
        <v>1</v>
      </c>
    </row>
    <row r="129347">
      <c r="A129347" t="inlineStr">
        <is>
          <t>263820</t>
        </is>
      </c>
      <c r="B129347" t="n">
        <v>1</v>
      </c>
    </row>
    <row r="129348">
      <c r="A129348" t="inlineStr">
        <is>
          <t>4fp</t>
        </is>
      </c>
      <c r="B129348" t="n">
        <v>1</v>
      </c>
    </row>
    <row r="129349">
      <c r="A129349" t="inlineStr">
        <is>
          <t>73829</t>
        </is>
      </c>
      <c r="B129349" t="n">
        <v>1</v>
      </c>
    </row>
    <row r="129350">
      <c r="A129350" t="inlineStr">
        <is>
          <t>magictrue</t>
        </is>
      </c>
      <c r="B129350" t="n">
        <v>1</v>
      </c>
    </row>
    <row r="129351">
      <c r="A129351" t="inlineStr">
        <is>
          <t>500—that</t>
        </is>
      </c>
      <c r="B129351" t="n">
        <v>1</v>
      </c>
    </row>
    <row r="129352">
      <c r="A129352" t="inlineStr">
        <is>
          <t>rware</t>
        </is>
      </c>
      <c r="B129352" t="n">
        <v>2</v>
      </c>
    </row>
    <row r="129353">
      <c r="A129353" t="inlineStr">
        <is>
          <t>24777</t>
        </is>
      </c>
      <c r="B129353" t="n">
        <v>2</v>
      </c>
    </row>
    <row r="129354">
      <c r="A129354" t="inlineStr">
        <is>
          <t>rware_signt</t>
        </is>
      </c>
      <c r="B129354" t="n">
        <v>1</v>
      </c>
    </row>
    <row r="129355">
      <c r="A129355" t="inlineStr">
        <is>
          <t>67835</t>
        </is>
      </c>
      <c r="B129355" t="n">
        <v>1</v>
      </c>
    </row>
    <row r="129356">
      <c r="A129356" t="inlineStr">
        <is>
          <t>73478</t>
        </is>
      </c>
      <c r="B129356" t="n">
        <v>1</v>
      </c>
    </row>
    <row r="129357">
      <c r="A129357" t="inlineStr">
        <is>
          <t>devetscriptos</t>
        </is>
      </c>
      <c r="B129357" t="n">
        <v>1</v>
      </c>
    </row>
    <row r="129358">
      <c r="A129358" t="inlineStr">
        <is>
          <t>56024</t>
        </is>
      </c>
      <c r="B129358" t="n">
        <v>1</v>
      </c>
    </row>
    <row r="129359">
      <c r="A129359" t="inlineStr">
        <is>
          <t>77023</t>
        </is>
      </c>
      <c r="B129359" t="n">
        <v>1</v>
      </c>
    </row>
    <row r="129360">
      <c r="A129360" t="inlineStr">
        <is>
          <t>pastenserver2</t>
        </is>
      </c>
      <c r="B129360" t="n">
        <v>1</v>
      </c>
    </row>
    <row r="129361">
      <c r="A129361" t="inlineStr">
        <is>
          <t>67615</t>
        </is>
      </c>
      <c r="B129361" t="n">
        <v>1</v>
      </c>
    </row>
    <row r="129362">
      <c r="A129362" t="inlineStr">
        <is>
          <t>65681</t>
        </is>
      </c>
      <c r="B129362" t="n">
        <v>1</v>
      </c>
    </row>
    <row r="129363">
      <c r="A129363" t="inlineStr">
        <is>
          <t>67714</t>
        </is>
      </c>
      <c r="B129363" t="n">
        <v>1</v>
      </c>
    </row>
    <row r="129364">
      <c r="A129364" t="inlineStr">
        <is>
          <t>960271</t>
        </is>
      </c>
      <c r="B129364" t="n">
        <v>1</v>
      </c>
    </row>
    <row r="129365">
      <c r="A129365" t="inlineStr">
        <is>
          <t>vcmore</t>
        </is>
      </c>
      <c r="B129365" t="n">
        <v>1</v>
      </c>
    </row>
    <row r="129366">
      <c r="A129366" t="inlineStr">
        <is>
          <t>femu</t>
        </is>
      </c>
      <c r="B129366" t="n">
        <v>1</v>
      </c>
    </row>
    <row r="129367">
      <c r="A129367" t="inlineStr">
        <is>
          <t>xf6e</t>
        </is>
      </c>
      <c r="B129367" t="n">
        <v>1</v>
      </c>
    </row>
    <row r="129368">
      <c r="A129368" t="inlineStr">
        <is>
          <t>klickstyle</t>
        </is>
      </c>
      <c r="B129368" t="n">
        <v>1</v>
      </c>
    </row>
    <row r="129369">
      <c r="A129369" t="inlineStr">
        <is>
          <t>exocologies</t>
        </is>
      </c>
      <c r="B129369" t="n">
        <v>1</v>
      </c>
    </row>
    <row r="129370">
      <c r="A129370" t="inlineStr">
        <is>
          <t>mogilek</t>
        </is>
      </c>
      <c r="B129370" t="n">
        <v>1</v>
      </c>
    </row>
    <row r="129371">
      <c r="A129371" t="inlineStr">
        <is>
          <t>captureyou</t>
        </is>
      </c>
      <c r="B129371" t="n">
        <v>1</v>
      </c>
    </row>
    <row r="129372">
      <c r="A129372" t="inlineStr">
        <is>
          <t>giiiit</t>
        </is>
      </c>
      <c r="B129372" t="n">
        <v>1</v>
      </c>
    </row>
    <row r="129373">
      <c r="A129373" t="inlineStr">
        <is>
          <t>bloodstreamaly</t>
        </is>
      </c>
      <c r="B129373" t="n">
        <v>1</v>
      </c>
    </row>
    <row r="129374">
      <c r="A129374" t="inlineStr">
        <is>
          <t>epost18</t>
        </is>
      </c>
      <c r="B129374" t="n">
        <v>1</v>
      </c>
    </row>
    <row r="129375">
      <c r="A129375" t="inlineStr">
        <is>
          <t>hhhhhhhhslap</t>
        </is>
      </c>
      <c r="B129375" t="n">
        <v>1</v>
      </c>
    </row>
    <row r="129376">
      <c r="A129376" t="inlineStr">
        <is>
          <t>wprent</t>
        </is>
      </c>
      <c r="B129376" t="n">
        <v>1</v>
      </c>
    </row>
    <row r="129377">
      <c r="A129377" t="inlineStr">
        <is>
          <t>camsoor</t>
        </is>
      </c>
      <c r="B129377" t="n">
        <v>1</v>
      </c>
    </row>
    <row r="129378">
      <c r="A129378" t="inlineStr">
        <is>
          <t>myselfin</t>
        </is>
      </c>
      <c r="B129378" t="n">
        <v>1</v>
      </c>
    </row>
    <row r="129379">
      <c r="A129379" t="inlineStr">
        <is>
          <t>hymipathydays</t>
        </is>
      </c>
      <c r="B129379" t="n">
        <v>1</v>
      </c>
    </row>
    <row r="129380">
      <c r="A129380" t="inlineStr">
        <is>
          <t>aages</t>
        </is>
      </c>
      <c r="B129380" t="n">
        <v>1</v>
      </c>
    </row>
    <row r="129381">
      <c r="A129381" t="inlineStr">
        <is>
          <t>zingerly</t>
        </is>
      </c>
      <c r="B129381" t="n">
        <v>1</v>
      </c>
    </row>
    <row r="129382">
      <c r="A129382" t="inlineStr">
        <is>
          <t>bumptopicyy</t>
        </is>
      </c>
      <c r="B129382" t="n">
        <v>1</v>
      </c>
    </row>
    <row r="129383">
      <c r="A129383" t="inlineStr">
        <is>
          <t>iliatthen</t>
        </is>
      </c>
      <c r="B129383" t="n">
        <v>1</v>
      </c>
    </row>
    <row r="129384">
      <c r="A129384" t="inlineStr">
        <is>
          <t>sedicate</t>
        </is>
      </c>
      <c r="B129384" t="n">
        <v>2</v>
      </c>
    </row>
    <row r="129385">
      <c r="A129385" t="inlineStr">
        <is>
          <t>euelonia</t>
        </is>
      </c>
      <c r="B129385" t="n">
        <v>1</v>
      </c>
    </row>
    <row r="129386">
      <c r="A129386" t="inlineStr">
        <is>
          <t>fmercero</t>
        </is>
      </c>
      <c r="B129386" t="n">
        <v>1</v>
      </c>
    </row>
    <row r="129387">
      <c r="A129387" t="inlineStr">
        <is>
          <t>asette</t>
        </is>
      </c>
      <c r="B129387" t="n">
        <v>1</v>
      </c>
    </row>
    <row r="129388">
      <c r="A129388" t="inlineStr">
        <is>
          <t>aggressiondaddy</t>
        </is>
      </c>
      <c r="B129388" t="n">
        <v>1</v>
      </c>
    </row>
    <row r="129389">
      <c r="A129389" t="inlineStr">
        <is>
          <t>competentownersniper</t>
        </is>
      </c>
      <c r="B129389" t="n">
        <v>1</v>
      </c>
    </row>
    <row r="129390">
      <c r="A129390" t="inlineStr">
        <is>
          <t>effectsalpha</t>
        </is>
      </c>
      <c r="B129390" t="n">
        <v>1</v>
      </c>
    </row>
    <row r="129391">
      <c r="A129391" t="inlineStr">
        <is>
          <t>aver_shot</t>
        </is>
      </c>
      <c r="B129391" t="n">
        <v>1</v>
      </c>
    </row>
    <row r="129392">
      <c r="A129392" t="inlineStr">
        <is>
          <t>spectacularlyph</t>
        </is>
      </c>
      <c r="B129392" t="n">
        <v>1</v>
      </c>
    </row>
    <row r="129393">
      <c r="A129393" t="inlineStr">
        <is>
          <t>zrakad</t>
        </is>
      </c>
      <c r="B129393" t="n">
        <v>1</v>
      </c>
    </row>
    <row r="129394">
      <c r="A129394" t="inlineStr">
        <is>
          <t>onshiftin</t>
        </is>
      </c>
      <c r="B129394" t="n">
        <v>1</v>
      </c>
    </row>
    <row r="129395">
      <c r="A129395" t="inlineStr">
        <is>
          <t>slideshow_block</t>
        </is>
      </c>
      <c r="B129395" t="n">
        <v>1</v>
      </c>
    </row>
    <row r="129396">
      <c r="A129396" t="inlineStr">
        <is>
          <t>windowinx</t>
        </is>
      </c>
      <c r="B129396" t="n">
        <v>1</v>
      </c>
    </row>
    <row r="129397">
      <c r="A129397" t="inlineStr">
        <is>
          <t>pngunsigned</t>
        </is>
      </c>
      <c r="B129397" t="n">
        <v>1</v>
      </c>
    </row>
    <row r="129398">
      <c r="A129398" t="inlineStr">
        <is>
          <t>incrediblejusticetcross</t>
        </is>
      </c>
      <c r="B129398" t="n">
        <v>1</v>
      </c>
    </row>
    <row r="129399">
      <c r="A129399" t="inlineStr">
        <is>
          <t>gamipe</t>
        </is>
      </c>
      <c r="B129399" t="n">
        <v>1</v>
      </c>
    </row>
    <row r="129400">
      <c r="A129400" t="inlineStr">
        <is>
          <t>altu4</t>
        </is>
      </c>
      <c r="B129400" t="n">
        <v>1</v>
      </c>
    </row>
    <row r="129401">
      <c r="A129401" t="inlineStr">
        <is>
          <t>item_image</t>
        </is>
      </c>
      <c r="B129401" t="n">
        <v>1</v>
      </c>
    </row>
    <row r="129402">
      <c r="A129402" t="inlineStr">
        <is>
          <t>konike</t>
        </is>
      </c>
      <c r="B129402" t="n">
        <v>1</v>
      </c>
    </row>
    <row r="129403">
      <c r="A129403" t="inlineStr">
        <is>
          <t>urmbivalent_ino8</t>
        </is>
      </c>
      <c r="B129403" t="n">
        <v>1</v>
      </c>
    </row>
    <row r="129404">
      <c r="A129404" t="inlineStr">
        <is>
          <t>imamsmingbird</t>
        </is>
      </c>
      <c r="B129404" t="n">
        <v>1</v>
      </c>
    </row>
    <row r="129405">
      <c r="A129405" t="inlineStr">
        <is>
          <t>buildaliasing</t>
        </is>
      </c>
      <c r="B129405" t="n">
        <v>1</v>
      </c>
    </row>
    <row r="129406">
      <c r="A129406" t="inlineStr">
        <is>
          <t>goodalko</t>
        </is>
      </c>
      <c r="B129406" t="n">
        <v>1</v>
      </c>
    </row>
    <row r="129407">
      <c r="A129407" t="inlineStr">
        <is>
          <t>drytacham</t>
        </is>
      </c>
      <c r="B129407" t="n">
        <v>1</v>
      </c>
    </row>
    <row r="129408">
      <c r="A129408" t="inlineStr">
        <is>
          <t>crazygen</t>
        </is>
      </c>
      <c r="B129408" t="n">
        <v>1</v>
      </c>
    </row>
    <row r="129409">
      <c r="A129409" t="inlineStr">
        <is>
          <t>lyrimernes</t>
        </is>
      </c>
      <c r="B129409" t="n">
        <v>1</v>
      </c>
    </row>
    <row r="129410">
      <c r="A129410" t="inlineStr">
        <is>
          <t>careprocess</t>
        </is>
      </c>
      <c r="B129410" t="n">
        <v>1</v>
      </c>
    </row>
    <row r="129411">
      <c r="A129411" t="inlineStr">
        <is>
          <t>pngj</t>
        </is>
      </c>
      <c r="B129411" t="n">
        <v>1</v>
      </c>
    </row>
    <row r="129412">
      <c r="A129412" t="inlineStr">
        <is>
          <t>itemsetcase</t>
        </is>
      </c>
      <c r="B129412" t="n">
        <v>1</v>
      </c>
    </row>
    <row r="129413">
      <c r="A129413" t="inlineStr">
        <is>
          <t>ifohamipfiz</t>
        </is>
      </c>
      <c r="B129413" t="n">
        <v>1</v>
      </c>
    </row>
    <row r="129414">
      <c r="A129414" t="inlineStr">
        <is>
          <t>lightflare</t>
        </is>
      </c>
      <c r="B129414" t="n">
        <v>2</v>
      </c>
    </row>
    <row r="129415">
      <c r="A129415" t="inlineStr">
        <is>
          <t>ffritze</t>
        </is>
      </c>
      <c r="B129415" t="n">
        <v>1</v>
      </c>
    </row>
    <row r="129416">
      <c r="A129416" t="inlineStr">
        <is>
          <t>cringeingdo</t>
        </is>
      </c>
      <c r="B129416" t="n">
        <v>1</v>
      </c>
    </row>
    <row r="129417">
      <c r="A129417" t="inlineStr">
        <is>
          <t>irazram</t>
        </is>
      </c>
      <c r="B129417" t="n">
        <v>1</v>
      </c>
    </row>
    <row r="129418">
      <c r="A129418" t="inlineStr">
        <is>
          <t>threadidp</t>
        </is>
      </c>
      <c r="B129418" t="n">
        <v>1</v>
      </c>
    </row>
    <row r="129419">
      <c r="A129419" t="inlineStr">
        <is>
          <t>testmybesterboys</t>
        </is>
      </c>
      <c r="B129419" t="n">
        <v>1</v>
      </c>
    </row>
    <row r="129420">
      <c r="A129420" t="inlineStr">
        <is>
          <t>megnenhex</t>
        </is>
      </c>
      <c r="B129420" t="n">
        <v>1</v>
      </c>
    </row>
    <row r="129421">
      <c r="A129421" t="inlineStr">
        <is>
          <t>default_guide</t>
        </is>
      </c>
      <c r="B129421" t="n">
        <v>1</v>
      </c>
    </row>
    <row r="129422">
      <c r="A129422" t="inlineStr">
        <is>
          <t>dilljah</t>
        </is>
      </c>
      <c r="B129422" t="n">
        <v>1</v>
      </c>
    </row>
    <row r="129423">
      <c r="A129423" t="inlineStr">
        <is>
          <t>qularescol</t>
        </is>
      </c>
      <c r="B129423" t="n">
        <v>1</v>
      </c>
    </row>
    <row r="129424">
      <c r="A129424" t="inlineStr">
        <is>
          <t>proail</t>
        </is>
      </c>
      <c r="B129424" t="n">
        <v>1</v>
      </c>
    </row>
    <row r="129425">
      <c r="A129425" t="inlineStr">
        <is>
          <t>interdaroller</t>
        </is>
      </c>
      <c r="B129425" t="n">
        <v>1</v>
      </c>
    </row>
    <row r="129426">
      <c r="A129426" t="inlineStr">
        <is>
          <t>newcv</t>
        </is>
      </c>
      <c r="B129426" t="n">
        <v>1</v>
      </c>
    </row>
    <row r="129427">
      <c r="A129427" t="inlineStr">
        <is>
          <t>chain_img_run</t>
        </is>
      </c>
      <c r="B129427" t="n">
        <v>1</v>
      </c>
    </row>
    <row r="129428">
      <c r="A129428" t="inlineStr">
        <is>
          <t>questionfaces</t>
        </is>
      </c>
      <c r="B129428" t="n">
        <v>1</v>
      </c>
    </row>
    <row r="129429">
      <c r="A129429" t="inlineStr">
        <is>
          <t>increasereactoverridehomegain</t>
        </is>
      </c>
      <c r="B129429" t="n">
        <v>1</v>
      </c>
    </row>
    <row r="129430">
      <c r="A129430" t="inlineStr">
        <is>
          <t>variant_image</t>
        </is>
      </c>
      <c r="B129430" t="n">
        <v>1</v>
      </c>
    </row>
    <row r="129431">
      <c r="A129431" t="inlineStr">
        <is>
          <t>burstgaleblackpowder</t>
        </is>
      </c>
      <c r="B129431" t="n">
        <v>1</v>
      </c>
    </row>
    <row r="129432">
      <c r="A129432" t="inlineStr">
        <is>
          <t>vlastogenesis</t>
        </is>
      </c>
      <c r="B129432" t="n">
        <v>1</v>
      </c>
    </row>
    <row r="129433">
      <c r="A129433" t="inlineStr">
        <is>
          <t>vwencium</t>
        </is>
      </c>
      <c r="B129433" t="n">
        <v>1</v>
      </c>
    </row>
    <row r="129434">
      <c r="A129434" t="inlineStr">
        <is>
          <t>homegate_blank_highjsonenglish</t>
        </is>
      </c>
      <c r="B129434" t="n">
        <v>1</v>
      </c>
    </row>
    <row r="129435">
      <c r="A129435" t="inlineStr">
        <is>
          <t>clonedes</t>
        </is>
      </c>
      <c r="B129435" t="n">
        <v>1</v>
      </c>
    </row>
    <row r="129436">
      <c r="A129436" t="inlineStr">
        <is>
          <t>ffvcs</t>
        </is>
      </c>
      <c r="B129436" t="n">
        <v>1</v>
      </c>
    </row>
    <row r="129437">
      <c r="A129437" t="inlineStr">
        <is>
          <t>img2gitimg</t>
        </is>
      </c>
      <c r="B129437" t="n">
        <v>1</v>
      </c>
    </row>
    <row r="129438">
      <c r="A129438" t="inlineStr">
        <is>
          <t>photographsexecdefinglaw</t>
        </is>
      </c>
      <c r="B129438" t="n">
        <v>1</v>
      </c>
    </row>
    <row r="129439">
      <c r="A129439" t="inlineStr">
        <is>
          <t>findg</t>
        </is>
      </c>
      <c r="B129439" t="n">
        <v>2</v>
      </c>
    </row>
    <row r="129440">
      <c r="A129440" t="inlineStr">
        <is>
          <t>shrieksatmayhemore</t>
        </is>
      </c>
      <c r="B129440" t="n">
        <v>1</v>
      </c>
    </row>
    <row r="129441">
      <c r="A129441" t="inlineStr">
        <is>
          <t>darkerabandon</t>
        </is>
      </c>
      <c r="B129441" t="n">
        <v>1</v>
      </c>
    </row>
    <row r="129442">
      <c r="A129442" t="inlineStr">
        <is>
          <t>immimage</t>
        </is>
      </c>
      <c r="B129442" t="n">
        <v>1</v>
      </c>
    </row>
    <row r="129443">
      <c r="A129443" t="inlineStr">
        <is>
          <t>overlayariller</t>
        </is>
      </c>
      <c r="B129443" t="n">
        <v>1</v>
      </c>
    </row>
    <row r="129444">
      <c r="A129444" t="inlineStr">
        <is>
          <t>hit_atbox</t>
        </is>
      </c>
      <c r="B129444" t="n">
        <v>1</v>
      </c>
    </row>
    <row r="129445">
      <c r="A129445" t="inlineStr">
        <is>
          <t>graphicssplit</t>
        </is>
      </c>
      <c r="B129445" t="n">
        <v>1</v>
      </c>
    </row>
    <row r="129446">
      <c r="A129446" t="inlineStr">
        <is>
          <t>hirexdeadorbeitmay</t>
        </is>
      </c>
      <c r="B129446" t="n">
        <v>1</v>
      </c>
    </row>
    <row r="129447">
      <c r="A129447" t="inlineStr">
        <is>
          <t>nrmegplugins</t>
        </is>
      </c>
      <c r="B129447" t="n">
        <v>1</v>
      </c>
    </row>
    <row r="129448">
      <c r="A129448" t="inlineStr">
        <is>
          <t>trestbakedpx</t>
        </is>
      </c>
      <c r="B129448" t="n">
        <v>1</v>
      </c>
    </row>
    <row r="129449">
      <c r="A129449" t="inlineStr">
        <is>
          <t>questionscreen</t>
        </is>
      </c>
      <c r="B129449" t="n">
        <v>1</v>
      </c>
    </row>
    <row r="129450">
      <c r="A129450" t="inlineStr">
        <is>
          <t>brightvalvent</t>
        </is>
      </c>
      <c r="B129450" t="n">
        <v>1</v>
      </c>
    </row>
    <row r="129451">
      <c r="A129451" t="inlineStr">
        <is>
          <t>seventymm</t>
        </is>
      </c>
      <c r="B129451" t="n">
        <v>1</v>
      </c>
    </row>
    <row r="129452">
      <c r="A129452" t="inlineStr">
        <is>
          <t>vblockrandom</t>
        </is>
      </c>
      <c r="B129452" t="n">
        <v>1</v>
      </c>
    </row>
    <row r="129453">
      <c r="A129453" t="inlineStr">
        <is>
          <t>blurroom</t>
        </is>
      </c>
      <c r="B129453" t="n">
        <v>1</v>
      </c>
    </row>
    <row r="129454">
      <c r="A129454" t="inlineStr">
        <is>
          <t>nerdut</t>
        </is>
      </c>
      <c r="B129454" t="n">
        <v>1</v>
      </c>
    </row>
    <row r="129455">
      <c r="A129455" t="inlineStr">
        <is>
          <t>valeriet</t>
        </is>
      </c>
      <c r="B129455" t="n">
        <v>2</v>
      </c>
    </row>
    <row r="129456">
      <c r="A129456" t="inlineStr">
        <is>
          <t>30046l</t>
        </is>
      </c>
      <c r="B129456" t="n">
        <v>1</v>
      </c>
    </row>
    <row r="129457">
      <c r="A129457" t="inlineStr">
        <is>
          <t>mostnguesstudytravel</t>
        </is>
      </c>
      <c r="B129457" t="n">
        <v>1</v>
      </c>
    </row>
    <row r="129458">
      <c r="A129458" t="inlineStr">
        <is>
          <t>actsextract</t>
        </is>
      </c>
      <c r="B129458" t="n">
        <v>1</v>
      </c>
    </row>
    <row r="129459">
      <c r="A129459" t="inlineStr">
        <is>
          <t>destroy6v</t>
        </is>
      </c>
      <c r="B129459" t="n">
        <v>1</v>
      </c>
    </row>
    <row r="129460">
      <c r="A129460" t="inlineStr">
        <is>
          <t>onpostwriter</t>
        </is>
      </c>
      <c r="B129460" t="n">
        <v>1</v>
      </c>
    </row>
    <row r="129461">
      <c r="A129461" t="inlineStr">
        <is>
          <t>ver_supported</t>
        </is>
      </c>
      <c r="B129461" t="n">
        <v>1</v>
      </c>
    </row>
    <row r="129462">
      <c r="A129462" t="inlineStr">
        <is>
          <t>marketplacemd_tab_length</t>
        </is>
      </c>
      <c r="B129462" t="n">
        <v>1</v>
      </c>
    </row>
    <row r="129463">
      <c r="A129463" t="inlineStr">
        <is>
          <t>_latitude</t>
        </is>
      </c>
      <c r="B129463" t="n">
        <v>2</v>
      </c>
    </row>
    <row r="129464">
      <c r="A129464" t="inlineStr">
        <is>
          <t>aswlogin</t>
        </is>
      </c>
      <c r="B129464" t="n">
        <v>1</v>
      </c>
    </row>
    <row r="129465">
      <c r="A129465" t="inlineStr">
        <is>
          <t>ver_control_url</t>
        </is>
      </c>
      <c r="B129465" t="n">
        <v>1</v>
      </c>
    </row>
    <row r="129466">
      <c r="A129466" t="inlineStr">
        <is>
          <t>relativince</t>
        </is>
      </c>
      <c r="B129466" t="n">
        <v>1</v>
      </c>
    </row>
    <row r="129467">
      <c r="A129467" t="inlineStr">
        <is>
          <t>startservice</t>
        </is>
      </c>
      <c r="B129467" t="n">
        <v>3</v>
      </c>
    </row>
    <row r="129468">
      <c r="A129468" t="inlineStr">
        <is>
          <t>orginternalserver</t>
        </is>
      </c>
      <c r="B129468" t="n">
        <v>1</v>
      </c>
    </row>
    <row r="129469">
      <c r="A129469" t="inlineStr">
        <is>
          <t>portalexternal</t>
        </is>
      </c>
      <c r="B129469" t="n">
        <v>1</v>
      </c>
    </row>
    <row r="129470">
      <c r="A129470" t="inlineStr">
        <is>
          <t>blockosal</t>
        </is>
      </c>
      <c r="B129470" t="n">
        <v>1</v>
      </c>
    </row>
    <row r="129471">
      <c r="A129471" t="inlineStr">
        <is>
          <t>hash28342e6da3714c733f46111ec6c25af3e95ae7e63d0b0fe93bda45dbb92853c345shoes\46\__\c09pvjmt5u8gztnqw7r0wlyx1977c2yzoww0ccjy0rd3rugjw2rhdjey\et_1w40yawpnjkk9mxnxlg3kalkj0xnw92edvaeovsnls{operators</t>
        </is>
      </c>
      <c r="B129471" t="n">
        <v>1</v>
      </c>
    </row>
    <row r="129472">
      <c r="A129472" t="inlineStr">
        <is>
          <t>ver_hdr_type</t>
        </is>
      </c>
      <c r="B129472" t="n">
        <v>1</v>
      </c>
    </row>
    <row r="129473">
      <c r="A129473" t="inlineStr">
        <is>
          <t>packurehelp</t>
        </is>
      </c>
      <c r="B129473" t="n">
        <v>1</v>
      </c>
    </row>
    <row r="129474">
      <c r="A129474" t="inlineStr">
        <is>
          <t>srrsystem</t>
        </is>
      </c>
      <c r="B129474" t="n">
        <v>1</v>
      </c>
    </row>
    <row r="129475">
      <c r="A129475" t="inlineStr">
        <is>
          <t>versions12</t>
        </is>
      </c>
      <c r="B129475" t="n">
        <v>1</v>
      </c>
    </row>
    <row r="129476">
      <c r="A129476" t="inlineStr">
        <is>
          <t>rgateactextract</t>
        </is>
      </c>
      <c r="B129476" t="n">
        <v>1</v>
      </c>
    </row>
    <row r="129477">
      <c r="A129477" t="inlineStr">
        <is>
          <t>5sat</t>
        </is>
      </c>
      <c r="B129477" t="n">
        <v>2</v>
      </c>
    </row>
    <row r="129478">
      <c r="A129478" t="inlineStr">
        <is>
          <t>debugvalue247</t>
        </is>
      </c>
      <c r="B129478" t="n">
        <v>1</v>
      </c>
    </row>
    <row r="129479">
      <c r="A129479" t="inlineStr">
        <is>
          <t>debugvalue1</t>
        </is>
      </c>
      <c r="B129479" t="n">
        <v>1</v>
      </c>
    </row>
    <row r="129480">
      <c r="A129480" t="inlineStr">
        <is>
          <t>actextract</t>
        </is>
      </c>
      <c r="B129480" t="n">
        <v>1</v>
      </c>
    </row>
    <row r="129481">
      <c r="A129481" t="inlineStr">
        <is>
          <t>midbrora</t>
        </is>
      </c>
      <c r="B129481" t="n">
        <v>1</v>
      </c>
    </row>
    <row r="129482">
      <c r="A129482" t="inlineStr">
        <is>
          <t>comrugergateactextract</t>
        </is>
      </c>
      <c r="B129482" t="n">
        <v>1</v>
      </c>
    </row>
    <row r="129483">
      <c r="A129483" t="inlineStr">
        <is>
          <t>spacehacker</t>
        </is>
      </c>
      <c r="B129483" t="n">
        <v>2</v>
      </c>
    </row>
    <row r="129484">
      <c r="A129484" t="inlineStr">
        <is>
          <t>rakabans</t>
        </is>
      </c>
      <c r="B129484" t="n">
        <v>1</v>
      </c>
    </row>
    <row r="129485">
      <c r="A129485" t="inlineStr">
        <is>
          <t>verrezoes</t>
        </is>
      </c>
      <c r="B129485" t="n">
        <v>1</v>
      </c>
    </row>
    <row r="129486">
      <c r="A129486" t="inlineStr">
        <is>
          <t>ver_outputpath</t>
        </is>
      </c>
      <c r="B129486" t="n">
        <v>1</v>
      </c>
    </row>
    <row r="129487">
      <c r="A129487" t="inlineStr">
        <is>
          <t>networkbridge</t>
        </is>
      </c>
      <c r="B129487" t="n">
        <v>1</v>
      </c>
    </row>
    <row r="129488">
      <c r="A129488" t="inlineStr">
        <is>
          <t>viewer_discounter</t>
        </is>
      </c>
      <c r="B129488" t="n">
        <v>1</v>
      </c>
    </row>
    <row r="129489">
      <c r="A129489" t="inlineStr">
        <is>
          <t>parserupscript</t>
        </is>
      </c>
      <c r="B129489" t="n">
        <v>1</v>
      </c>
    </row>
    <row r="129490">
      <c r="A129490" t="inlineStr">
        <is>
          <t>ver_alias</t>
        </is>
      </c>
      <c r="B129490" t="n">
        <v>1</v>
      </c>
    </row>
    <row r="129491">
      <c r="A129491" t="inlineStr">
        <is>
          <t>factoriation</t>
        </is>
      </c>
      <c r="B129491" t="n">
        <v>1</v>
      </c>
    </row>
    <row r="129492">
      <c r="A129492" t="inlineStr">
        <is>
          <t>14990c</t>
        </is>
      </c>
      <c r="B129492" t="n">
        <v>1</v>
      </c>
    </row>
    <row r="129493">
      <c r="A129493" t="inlineStr">
        <is>
          <t>drophair</t>
        </is>
      </c>
      <c r="B129493" t="n">
        <v>1</v>
      </c>
    </row>
    <row r="129494">
      <c r="A129494" t="inlineStr">
        <is>
          <t>gakazon</t>
        </is>
      </c>
      <c r="B129494" t="n">
        <v>1</v>
      </c>
    </row>
    <row r="129495">
      <c r="A129495" t="inlineStr">
        <is>
          <t>libraryappregistrykey_filesrgate</t>
        </is>
      </c>
      <c r="B129495" t="n">
        <v>1</v>
      </c>
    </row>
    <row r="129496">
      <c r="A129496" t="inlineStr">
        <is>
          <t>fightingfleet</t>
        </is>
      </c>
      <c r="B129496" t="n">
        <v>1</v>
      </c>
    </row>
    <row r="129497">
      <c r="A129497" t="inlineStr">
        <is>
          <t>memory_core_double</t>
        </is>
      </c>
      <c r="B129497" t="n">
        <v>1</v>
      </c>
    </row>
    <row r="129498">
      <c r="A129498" t="inlineStr">
        <is>
          <t>rgate</t>
        </is>
      </c>
      <c r="B129498" t="n">
        <v>3</v>
      </c>
    </row>
    <row r="129499">
      <c r="A129499" t="inlineStr">
        <is>
          <t>\onload</t>
        </is>
      </c>
      <c r="B129499" t="n">
        <v>2</v>
      </c>
    </row>
    <row r="129500">
      <c r="A129500" t="inlineStr">
        <is>
          <t>viaginal</t>
        </is>
      </c>
      <c r="B129500" t="n">
        <v>1</v>
      </c>
    </row>
    <row r="129501">
      <c r="A129501" t="inlineStr">
        <is>
          <t>hazescreen</t>
        </is>
      </c>
      <c r="B129501" t="n">
        <v>1</v>
      </c>
    </row>
    <row r="129502">
      <c r="A129502" t="inlineStr">
        <is>
          <t>carapelli</t>
        </is>
      </c>
      <c r="B129502" t="n">
        <v>1</v>
      </c>
    </row>
    <row r="129503">
      <c r="A129503" t="inlineStr">
        <is>
          <t>phasescentral</t>
        </is>
      </c>
      <c r="B129503" t="n">
        <v>1</v>
      </c>
    </row>
    <row r="129504">
      <c r="A129504" t="inlineStr">
        <is>
          <t>fondados</t>
        </is>
      </c>
      <c r="B129504" t="n">
        <v>1</v>
      </c>
    </row>
    <row r="129505">
      <c r="A129505" t="inlineStr">
        <is>
          <t>amenfall</t>
        </is>
      </c>
      <c r="B129505" t="n">
        <v>1</v>
      </c>
    </row>
    <row r="129506">
      <c r="A129506" t="inlineStr">
        <is>
          <t>onstedt</t>
        </is>
      </c>
      <c r="B129506" t="n">
        <v>1</v>
      </c>
    </row>
    <row r="129507">
      <c r="A129507" t="inlineStr">
        <is>
          <t>soulty</t>
        </is>
      </c>
      <c r="B129507" t="n">
        <v>1</v>
      </c>
    </row>
    <row r="129508">
      <c r="A129508" t="inlineStr">
        <is>
          <t>eventver</t>
        </is>
      </c>
      <c r="B129508" t="n">
        <v>1</v>
      </c>
    </row>
    <row r="129509">
      <c r="A129509" t="inlineStr">
        <is>
          <t>quevenrum</t>
        </is>
      </c>
      <c r="B129509" t="n">
        <v>1</v>
      </c>
    </row>
    <row r="129510">
      <c r="A129510" t="inlineStr">
        <is>
          <t>losesixs</t>
        </is>
      </c>
      <c r="B129510" t="n">
        <v>1</v>
      </c>
    </row>
    <row r="129511">
      <c r="A129511" t="inlineStr">
        <is>
          <t>leading‑edge</t>
        </is>
      </c>
      <c r="B129511" t="n">
        <v>1</v>
      </c>
    </row>
    <row r="129512">
      <c r="A129512" t="inlineStr">
        <is>
          <t>aimbox</t>
        </is>
      </c>
      <c r="B129512" t="n">
        <v>1</v>
      </c>
    </row>
    <row r="129513">
      <c r="A129513" t="inlineStr">
        <is>
          <t>faulbargs</t>
        </is>
      </c>
      <c r="B129513" t="n">
        <v>1</v>
      </c>
    </row>
    <row r="129514">
      <c r="A129514" t="inlineStr">
        <is>
          <t>ryanaro</t>
        </is>
      </c>
      <c r="B129514" t="n">
        <v>1</v>
      </c>
    </row>
    <row r="129515">
      <c r="A129515" t="inlineStr">
        <is>
          <t>mytheriman</t>
        </is>
      </c>
      <c r="B129515" t="n">
        <v>1</v>
      </c>
    </row>
    <row r="129516">
      <c r="A129516" t="inlineStr">
        <is>
          <t>ermb</t>
        </is>
      </c>
      <c r="B129516" t="n">
        <v>1</v>
      </c>
    </row>
    <row r="129517">
      <c r="A129517" t="inlineStr">
        <is>
          <t>inflictingters</t>
        </is>
      </c>
      <c r="B129517" t="n">
        <v>1</v>
      </c>
    </row>
    <row r="129518">
      <c r="A129518" t="inlineStr">
        <is>
          <t>partassembled</t>
        </is>
      </c>
      <c r="B129518" t="n">
        <v>1</v>
      </c>
    </row>
    <row r="129519">
      <c r="A129519" t="inlineStr">
        <is>
          <t>gunstock</t>
        </is>
      </c>
      <c r="B129519" t="n">
        <v>1</v>
      </c>
    </row>
    <row r="129520">
      <c r="A129520" t="inlineStr">
        <is>
          <t>spectrice</t>
        </is>
      </c>
      <c r="B129520" t="n">
        <v>1</v>
      </c>
    </row>
    <row r="129521">
      <c r="A129521" t="inlineStr">
        <is>
          <t>adjutanties</t>
        </is>
      </c>
      <c r="B129521" t="n">
        <v>1</v>
      </c>
    </row>
    <row r="129522">
      <c r="A129522" t="inlineStr">
        <is>
          <t>otanic</t>
        </is>
      </c>
      <c r="B129522" t="n">
        <v>1</v>
      </c>
    </row>
    <row r="129523">
      <c r="A129523" t="inlineStr">
        <is>
          <t>hallowfarm</t>
        </is>
      </c>
      <c r="B129523" t="n">
        <v>1</v>
      </c>
    </row>
    <row r="129524">
      <c r="A129524" t="inlineStr">
        <is>
          <t>abrari</t>
        </is>
      </c>
      <c r="B129524" t="n">
        <v>1</v>
      </c>
    </row>
    <row r="129525">
      <c r="A129525" t="inlineStr">
        <is>
          <t>undux</t>
        </is>
      </c>
      <c r="B129525" t="n">
        <v>2</v>
      </c>
    </row>
    <row r="129526">
      <c r="A129526" t="inlineStr">
        <is>
          <t>boslaowte</t>
        </is>
      </c>
      <c r="B129526" t="n">
        <v>1</v>
      </c>
    </row>
    <row r="129527">
      <c r="A129527" t="inlineStr">
        <is>
          <t>saucene</t>
        </is>
      </c>
      <c r="B129527" t="n">
        <v>1</v>
      </c>
    </row>
    <row r="129528">
      <c r="A129528" t="inlineStr">
        <is>
          <t>62829</t>
        </is>
      </c>
      <c r="B129528" t="n">
        <v>1</v>
      </c>
    </row>
    <row r="129529">
      <c r="A129529" t="inlineStr">
        <is>
          <t>barnurg</t>
        </is>
      </c>
      <c r="B129529" t="n">
        <v>1</v>
      </c>
    </row>
    <row r="129530">
      <c r="A129530" t="inlineStr">
        <is>
          <t>telegnaz</t>
        </is>
      </c>
      <c r="B129530" t="n">
        <v>1</v>
      </c>
    </row>
    <row r="129531">
      <c r="A129531" t="inlineStr">
        <is>
          <t>earthenst</t>
        </is>
      </c>
      <c r="B129531" t="n">
        <v>1</v>
      </c>
    </row>
    <row r="129532">
      <c r="A129532" t="inlineStr">
        <is>
          <t>douloquet</t>
        </is>
      </c>
      <c r="B129532" t="n">
        <v>1</v>
      </c>
    </row>
    <row r="129533">
      <c r="A129533" t="inlineStr">
        <is>
          <t>nhal</t>
        </is>
      </c>
      <c r="B129533" t="n">
        <v>1</v>
      </c>
    </row>
    <row r="129534">
      <c r="A129534" t="inlineStr">
        <is>
          <t>thatxxi</t>
        </is>
      </c>
      <c r="B129534" t="n">
        <v>1</v>
      </c>
    </row>
    <row r="129535">
      <c r="A129535" t="inlineStr">
        <is>
          <t>clamendoures</t>
        </is>
      </c>
      <c r="B129535" t="n">
        <v>1</v>
      </c>
    </row>
    <row r="129536">
      <c r="A129536" t="inlineStr">
        <is>
          <t>scrofailes</t>
        </is>
      </c>
      <c r="B129536" t="n">
        <v>1</v>
      </c>
    </row>
    <row r="129537">
      <c r="A129537" t="inlineStr">
        <is>
          <t>wildpowder</t>
        </is>
      </c>
      <c r="B129537" t="n">
        <v>1</v>
      </c>
    </row>
    <row r="129538">
      <c r="A129538" t="inlineStr">
        <is>
          <t>haditis</t>
        </is>
      </c>
      <c r="B129538" t="n">
        <v>1</v>
      </c>
    </row>
    <row r="129539">
      <c r="A129539" t="inlineStr">
        <is>
          <t>treeks</t>
        </is>
      </c>
      <c r="B129539" t="n">
        <v>1</v>
      </c>
    </row>
    <row r="129540">
      <c r="A129540" t="inlineStr">
        <is>
          <t>faiersoore</t>
        </is>
      </c>
      <c r="B129540" t="n">
        <v>1</v>
      </c>
    </row>
    <row r="129541">
      <c r="A129541" t="inlineStr">
        <is>
          <t>telephonels</t>
        </is>
      </c>
      <c r="B129541" t="n">
        <v>1</v>
      </c>
    </row>
    <row r="129542">
      <c r="A129542" t="inlineStr">
        <is>
          <t>amwaman</t>
        </is>
      </c>
      <c r="B129542" t="n">
        <v>1</v>
      </c>
    </row>
    <row r="129543">
      <c r="A129543" t="inlineStr">
        <is>
          <t>2little</t>
        </is>
      </c>
      <c r="B129543" t="n">
        <v>1</v>
      </c>
    </row>
    <row r="129544">
      <c r="A129544" t="inlineStr">
        <is>
          <t>woodclad</t>
        </is>
      </c>
      <c r="B129544" t="n">
        <v>2</v>
      </c>
    </row>
    <row r="129545">
      <c r="A129545" t="inlineStr">
        <is>
          <t>proc1966</t>
        </is>
      </c>
      <c r="B129545" t="n">
        <v>1</v>
      </c>
    </row>
    <row r="129546">
      <c r="A129546" t="inlineStr">
        <is>
          <t>modifyepta</t>
        </is>
      </c>
      <c r="B129546" t="n">
        <v>1</v>
      </c>
    </row>
    <row r="129547">
      <c r="A129547" t="inlineStr">
        <is>
          <t>sponspar</t>
        </is>
      </c>
      <c r="B129547" t="n">
        <v>1</v>
      </c>
    </row>
    <row r="129548">
      <c r="A129548" t="inlineStr">
        <is>
          <t>corpsula</t>
        </is>
      </c>
      <c r="B129548" t="n">
        <v>1</v>
      </c>
    </row>
    <row r="129549">
      <c r="A129549" t="inlineStr">
        <is>
          <t>number472</t>
        </is>
      </c>
      <c r="B129549" t="n">
        <v>1</v>
      </c>
    </row>
    <row r="129550">
      <c r="A129550" t="inlineStr">
        <is>
          <t>serreurs</t>
        </is>
      </c>
      <c r="B129550" t="n">
        <v>1</v>
      </c>
    </row>
    <row r="129551">
      <c r="A129551" t="inlineStr">
        <is>
          <t>cellehor</t>
        </is>
      </c>
      <c r="B129551" t="n">
        <v>1</v>
      </c>
    </row>
    <row r="129552">
      <c r="A129552" t="inlineStr">
        <is>
          <t>intertakens</t>
        </is>
      </c>
      <c r="B129552" t="n">
        <v>1</v>
      </c>
    </row>
    <row r="129553">
      <c r="A129553" t="inlineStr">
        <is>
          <t>bulub</t>
        </is>
      </c>
      <c r="B129553" t="n">
        <v>1</v>
      </c>
    </row>
    <row r="129554">
      <c r="A129554" t="inlineStr">
        <is>
          <t>koxiya</t>
        </is>
      </c>
      <c r="B129554" t="n">
        <v>1</v>
      </c>
    </row>
    <row r="129555">
      <c r="A129555" t="inlineStr">
        <is>
          <t>ugwe</t>
        </is>
      </c>
      <c r="B129555" t="n">
        <v>1</v>
      </c>
    </row>
    <row r="129556">
      <c r="A129556" t="inlineStr">
        <is>
          <t>firtha</t>
        </is>
      </c>
      <c r="B129556" t="n">
        <v>1</v>
      </c>
    </row>
    <row r="129557">
      <c r="A129557" t="inlineStr">
        <is>
          <t>euroviet</t>
        </is>
      </c>
      <c r="B129557" t="n">
        <v>1</v>
      </c>
    </row>
    <row r="129558">
      <c r="A129558" t="inlineStr">
        <is>
          <t>labradation</t>
        </is>
      </c>
      <c r="B129558" t="n">
        <v>2</v>
      </c>
    </row>
    <row r="129559">
      <c r="A129559" t="inlineStr">
        <is>
          <t>chaosish</t>
        </is>
      </c>
      <c r="B129559" t="n">
        <v>1</v>
      </c>
    </row>
    <row r="129560">
      <c r="A129560" t="inlineStr">
        <is>
          <t>fatrami</t>
        </is>
      </c>
      <c r="B129560" t="n">
        <v>1</v>
      </c>
    </row>
    <row r="129561">
      <c r="A129561" t="inlineStr">
        <is>
          <t>beerr</t>
        </is>
      </c>
      <c r="B129561" t="n">
        <v>1</v>
      </c>
    </row>
    <row r="129562">
      <c r="A129562" t="inlineStr">
        <is>
          <t>sumpressed</t>
        </is>
      </c>
      <c r="B129562" t="n">
        <v>1</v>
      </c>
    </row>
    <row r="129563">
      <c r="A129563" t="inlineStr">
        <is>
          <t>gx100</t>
        </is>
      </c>
      <c r="B129563" t="n">
        <v>3</v>
      </c>
    </row>
    <row r="129564">
      <c r="A129564" t="inlineStr">
        <is>
          <t>hfadden</t>
        </is>
      </c>
      <c r="B129564" t="n">
        <v>1</v>
      </c>
    </row>
    <row r="129565">
      <c r="A129565" t="inlineStr">
        <is>
          <t>skyserver</t>
        </is>
      </c>
      <c r="B129565" t="n">
        <v>1</v>
      </c>
    </row>
    <row r="129566">
      <c r="A129566" t="inlineStr">
        <is>
          <t>neonte</t>
        </is>
      </c>
      <c r="B129566" t="n">
        <v>1</v>
      </c>
    </row>
    <row r="129567">
      <c r="A129567" t="inlineStr">
        <is>
          <t>consian</t>
        </is>
      </c>
      <c r="B129567" t="n">
        <v>1</v>
      </c>
    </row>
    <row r="129568">
      <c r="A129568" t="inlineStr">
        <is>
          <t>n7238</t>
        </is>
      </c>
      <c r="B129568" t="n">
        <v>1</v>
      </c>
    </row>
    <row r="129569">
      <c r="A129569" t="inlineStr">
        <is>
          <t>theodoreproc</t>
        </is>
      </c>
      <c r="B129569" t="n">
        <v>1</v>
      </c>
    </row>
    <row r="129570">
      <c r="A129570" t="inlineStr">
        <is>
          <t>applouncent</t>
        </is>
      </c>
      <c r="B129570" t="n">
        <v>1</v>
      </c>
    </row>
    <row r="129571">
      <c r="A129571" t="inlineStr">
        <is>
          <t>vaget</t>
        </is>
      </c>
      <c r="B129571" t="n">
        <v>1</v>
      </c>
    </row>
    <row r="129572">
      <c r="A129572" t="inlineStr">
        <is>
          <t>cannadeshare</t>
        </is>
      </c>
      <c r="B129572" t="n">
        <v>1</v>
      </c>
    </row>
    <row r="129573">
      <c r="A129573" t="inlineStr">
        <is>
          <t>isedles</t>
        </is>
      </c>
      <c r="B129573" t="n">
        <v>1</v>
      </c>
    </row>
    <row r="129574">
      <c r="A129574" t="inlineStr">
        <is>
          <t>nephobia</t>
        </is>
      </c>
      <c r="B129574" t="n">
        <v>1</v>
      </c>
    </row>
    <row r="129575">
      <c r="A129575" t="inlineStr">
        <is>
          <t>nmoko</t>
        </is>
      </c>
      <c r="B129575" t="n">
        <v>1</v>
      </c>
    </row>
    <row r="129576">
      <c r="A129576" t="inlineStr">
        <is>
          <t>kaspka</t>
        </is>
      </c>
      <c r="B129576" t="n">
        <v>1</v>
      </c>
    </row>
    <row r="129577">
      <c r="A129577" t="inlineStr">
        <is>
          <t>wheun</t>
        </is>
      </c>
      <c r="B129577" t="n">
        <v>1</v>
      </c>
    </row>
    <row r="129578">
      <c r="A129578" t="inlineStr">
        <is>
          <t>leuvideo</t>
        </is>
      </c>
      <c r="B129578" t="n">
        <v>1</v>
      </c>
    </row>
    <row r="129579">
      <c r="A129579" t="inlineStr">
        <is>
          <t>mainstreamregev</t>
        </is>
      </c>
      <c r="B129579" t="n">
        <v>1</v>
      </c>
    </row>
    <row r="129580">
      <c r="A129580" t="inlineStr">
        <is>
          <t>0inoc</t>
        </is>
      </c>
      <c r="B129580" t="n">
        <v>1</v>
      </c>
    </row>
    <row r="129581">
      <c r="A129581" t="inlineStr">
        <is>
          <t>jsonn</t>
        </is>
      </c>
      <c r="B129581" t="n">
        <v>2</v>
      </c>
    </row>
    <row r="129582">
      <c r="A129582" t="inlineStr">
        <is>
          <t>int­er­</t>
        </is>
      </c>
      <c r="B129582" t="n">
        <v>1</v>
      </c>
    </row>
    <row r="129583">
      <c r="A129583" t="inlineStr">
        <is>
          <t>funsexy</t>
        </is>
      </c>
      <c r="B129583" t="n">
        <v>1</v>
      </c>
    </row>
    <row r="129584">
      <c r="A129584" t="inlineStr">
        <is>
          <t>kcdinator</t>
        </is>
      </c>
      <c r="B129584" t="n">
        <v>1</v>
      </c>
    </row>
    <row r="129585">
      <c r="A129585" t="inlineStr">
        <is>
          <t>luxem_lagg</t>
        </is>
      </c>
      <c r="B129585" t="n">
        <v>1</v>
      </c>
    </row>
    <row r="129586">
      <c r="A129586" t="inlineStr">
        <is>
          <t>magpits</t>
        </is>
      </c>
      <c r="B129586" t="n">
        <v>1</v>
      </c>
    </row>
    <row r="129587">
      <c r="A129587" t="inlineStr">
        <is>
          <t>floaxy</t>
        </is>
      </c>
      <c r="B129587" t="n">
        <v>1</v>
      </c>
    </row>
    <row r="129588">
      <c r="A129588" t="inlineStr">
        <is>
          <t>kplon</t>
        </is>
      </c>
      <c r="B129588" t="n">
        <v>1</v>
      </c>
    </row>
    <row r="129589">
      <c r="A129589" t="inlineStr">
        <is>
          <t>increaseds</t>
        </is>
      </c>
      <c r="B129589" t="n">
        <v>1</v>
      </c>
    </row>
    <row r="129590">
      <c r="A129590" t="inlineStr">
        <is>
          <t>antichip</t>
        </is>
      </c>
      <c r="B129590" t="n">
        <v>1</v>
      </c>
    </row>
    <row r="129591">
      <c r="A129591" t="inlineStr">
        <is>
          <t>rheumatologien</t>
        </is>
      </c>
      <c r="B129591" t="n">
        <v>1</v>
      </c>
    </row>
    <row r="129592">
      <c r="A129592" t="inlineStr">
        <is>
          <t>priusenige</t>
        </is>
      </c>
      <c r="B129592" t="n">
        <v>1</v>
      </c>
    </row>
    <row r="129593">
      <c r="A129593" t="inlineStr">
        <is>
          <t>roviamakar</t>
        </is>
      </c>
      <c r="B129593" t="n">
        <v>1</v>
      </c>
    </row>
    <row r="129594">
      <c r="A129594" t="inlineStr">
        <is>
          <t>freicskioper</t>
        </is>
      </c>
      <c r="B129594" t="n">
        <v>1</v>
      </c>
    </row>
    <row r="129595">
      <c r="A129595" t="inlineStr">
        <is>
          <t>pedagogologie</t>
        </is>
      </c>
      <c r="B129595" t="n">
        <v>1</v>
      </c>
    </row>
    <row r="129596">
      <c r="A129596" t="inlineStr">
        <is>
          <t>banksigners</t>
        </is>
      </c>
      <c r="B129596" t="n">
        <v>1</v>
      </c>
    </row>
    <row r="129597">
      <c r="A129597" t="inlineStr">
        <is>
          <t>seïf</t>
        </is>
      </c>
      <c r="B129597" t="n">
        <v>1</v>
      </c>
    </row>
    <row r="129598">
      <c r="A129598" t="inlineStr">
        <is>
          <t>neutrel</t>
        </is>
      </c>
      <c r="B129598" t="n">
        <v>1</v>
      </c>
    </row>
    <row r="129599">
      <c r="A129599" t="inlineStr">
        <is>
          <t>sullage</t>
        </is>
      </c>
      <c r="B129599" t="n">
        <v>1</v>
      </c>
    </row>
    <row r="129600">
      <c r="A129600" t="inlineStr">
        <is>
          <t>angewell</t>
        </is>
      </c>
      <c r="B129600" t="n">
        <v>1</v>
      </c>
    </row>
    <row r="129601">
      <c r="A129601" t="inlineStr">
        <is>
          <t>zandeie</t>
        </is>
      </c>
      <c r="B129601" t="n">
        <v>1</v>
      </c>
    </row>
    <row r="129602">
      <c r="A129602" t="inlineStr">
        <is>
          <t>frenzfeld</t>
        </is>
      </c>
      <c r="B129602" t="n">
        <v>1</v>
      </c>
    </row>
    <row r="129603">
      <c r="A129603" t="inlineStr">
        <is>
          <t>djinnway</t>
        </is>
      </c>
      <c r="B129603" t="n">
        <v>1</v>
      </c>
    </row>
    <row r="129604">
      <c r="A129604" t="inlineStr">
        <is>
          <t>unspailn</t>
        </is>
      </c>
      <c r="B129604" t="n">
        <v>1</v>
      </c>
    </row>
    <row r="129605">
      <c r="A129605" t="inlineStr">
        <is>
          <t>interorgato</t>
        </is>
      </c>
      <c r="B129605" t="n">
        <v>1</v>
      </c>
    </row>
    <row r="129606">
      <c r="A129606" t="inlineStr">
        <is>
          <t>fielten</t>
        </is>
      </c>
      <c r="B129606" t="n">
        <v>1</v>
      </c>
    </row>
    <row r="129607">
      <c r="A129607" t="inlineStr">
        <is>
          <t>nevinplaut</t>
        </is>
      </c>
      <c r="B129607" t="n">
        <v>1</v>
      </c>
    </row>
    <row r="129608">
      <c r="A129608" t="inlineStr">
        <is>
          <t>mirellen</t>
        </is>
      </c>
      <c r="B129608" t="n">
        <v>1</v>
      </c>
    </row>
    <row r="129609">
      <c r="A129609" t="inlineStr">
        <is>
          <t>audiota</t>
        </is>
      </c>
      <c r="B129609" t="n">
        <v>2</v>
      </c>
    </row>
    <row r="129610">
      <c r="A129610" t="inlineStr">
        <is>
          <t>hatnt</t>
        </is>
      </c>
      <c r="B129610" t="n">
        <v>1</v>
      </c>
    </row>
    <row r="129611">
      <c r="A129611" t="inlineStr">
        <is>
          <t>gesenges</t>
        </is>
      </c>
      <c r="B129611" t="n">
        <v>1</v>
      </c>
    </row>
    <row r="129612">
      <c r="A129612" t="inlineStr">
        <is>
          <t>lovennem</t>
        </is>
      </c>
      <c r="B129612" t="n">
        <v>1</v>
      </c>
    </row>
    <row r="129613">
      <c r="A129613" t="inlineStr">
        <is>
          <t>inlogerson</t>
        </is>
      </c>
      <c r="B129613" t="n">
        <v>1</v>
      </c>
    </row>
    <row r="129614">
      <c r="A129614" t="inlineStr">
        <is>
          <t>tikios</t>
        </is>
      </c>
      <c r="B129614" t="n">
        <v>1</v>
      </c>
    </row>
    <row r="129615">
      <c r="A129615" t="inlineStr">
        <is>
          <t>scrambleman</t>
        </is>
      </c>
      <c r="B129615" t="n">
        <v>1</v>
      </c>
    </row>
    <row r="129616">
      <c r="A129616" t="inlineStr">
        <is>
          <t>seip2ern</t>
        </is>
      </c>
      <c r="B129616" t="n">
        <v>1</v>
      </c>
    </row>
    <row r="129617">
      <c r="A129617" t="inlineStr">
        <is>
          <t>absolutzer</t>
        </is>
      </c>
      <c r="B129617" t="n">
        <v>1</v>
      </c>
    </row>
    <row r="129618">
      <c r="A129618" t="inlineStr">
        <is>
          <t>mühlauf</t>
        </is>
      </c>
      <c r="B129618" t="n">
        <v>1</v>
      </c>
    </row>
    <row r="129619">
      <c r="A129619" t="inlineStr">
        <is>
          <t>cubre</t>
        </is>
      </c>
      <c r="B129619" t="n">
        <v>1</v>
      </c>
    </row>
    <row r="129620">
      <c r="A129620" t="inlineStr">
        <is>
          <t>afterloi</t>
        </is>
      </c>
      <c r="B129620" t="n">
        <v>1</v>
      </c>
    </row>
    <row r="129621">
      <c r="A129621" t="inlineStr">
        <is>
          <t>raucischtern</t>
        </is>
      </c>
      <c r="B129621" t="n">
        <v>1</v>
      </c>
    </row>
    <row r="129622">
      <c r="A129622" t="inlineStr">
        <is>
          <t>würquénistergehösechnik</t>
        </is>
      </c>
      <c r="B129622" t="n">
        <v>1</v>
      </c>
    </row>
    <row r="129623">
      <c r="A129623" t="inlineStr">
        <is>
          <t>verkländig</t>
        </is>
      </c>
      <c r="B129623" t="n">
        <v>1</v>
      </c>
    </row>
    <row r="129624">
      <c r="A129624" t="inlineStr">
        <is>
          <t>tengtong</t>
        </is>
      </c>
      <c r="B129624" t="n">
        <v>1</v>
      </c>
    </row>
    <row r="129625">
      <c r="A129625" t="inlineStr">
        <is>
          <t>quesnelle</t>
        </is>
      </c>
      <c r="B129625" t="n">
        <v>1</v>
      </c>
    </row>
    <row r="129626">
      <c r="A129626" t="inlineStr">
        <is>
          <t>itsraumlich</t>
        </is>
      </c>
      <c r="B129626" t="n">
        <v>1</v>
      </c>
    </row>
    <row r="129627">
      <c r="A129627" t="inlineStr">
        <is>
          <t>cryptopreshlich</t>
        </is>
      </c>
      <c r="B129627" t="n">
        <v>1</v>
      </c>
    </row>
    <row r="129628">
      <c r="A129628" t="inlineStr">
        <is>
          <t>irerer</t>
        </is>
      </c>
      <c r="B129628" t="n">
        <v>1</v>
      </c>
    </row>
    <row r="129629">
      <c r="A129629" t="inlineStr">
        <is>
          <t>fehren</t>
        </is>
      </c>
      <c r="B129629" t="n">
        <v>2</v>
      </c>
    </row>
    <row r="129630">
      <c r="A129630" t="inlineStr">
        <is>
          <t>signenposchdem</t>
        </is>
      </c>
      <c r="B129630" t="n">
        <v>1</v>
      </c>
    </row>
    <row r="129631">
      <c r="A129631" t="inlineStr">
        <is>
          <t>camphangoso</t>
        </is>
      </c>
      <c r="B129631" t="n">
        <v>1</v>
      </c>
    </row>
    <row r="129632">
      <c r="A129632" t="inlineStr">
        <is>
          <t>beyerung</t>
        </is>
      </c>
      <c r="B129632" t="n">
        <v>1</v>
      </c>
    </row>
    <row r="129633">
      <c r="A129633" t="inlineStr">
        <is>
          <t>estrabenfalls</t>
        </is>
      </c>
      <c r="B129633" t="n">
        <v>1</v>
      </c>
    </row>
    <row r="129634">
      <c r="A129634" t="inlineStr">
        <is>
          <t>gebotteft</t>
        </is>
      </c>
      <c r="B129634" t="n">
        <v>1</v>
      </c>
    </row>
    <row r="129635">
      <c r="A129635" t="inlineStr">
        <is>
          <t>hohenzdem</t>
        </is>
      </c>
      <c r="B129635" t="n">
        <v>1</v>
      </c>
    </row>
    <row r="129636">
      <c r="A129636" t="inlineStr">
        <is>
          <t>italienisierte</t>
        </is>
      </c>
      <c r="B129636" t="n">
        <v>1</v>
      </c>
    </row>
    <row r="129637">
      <c r="A129637" t="inlineStr">
        <is>
          <t>tautime</t>
        </is>
      </c>
      <c r="B129637" t="n">
        <v>1</v>
      </c>
    </row>
    <row r="129638">
      <c r="A129638" t="inlineStr">
        <is>
          <t>propelsarko</t>
        </is>
      </c>
      <c r="B129638" t="n">
        <v>1</v>
      </c>
    </row>
    <row r="129639">
      <c r="A129639" t="inlineStr">
        <is>
          <t>eurnigleichen</t>
        </is>
      </c>
      <c r="B129639" t="n">
        <v>1</v>
      </c>
    </row>
    <row r="129640">
      <c r="A129640" t="inlineStr">
        <is>
          <t>sportséologie</t>
        </is>
      </c>
      <c r="B129640" t="n">
        <v>1</v>
      </c>
    </row>
    <row r="129641">
      <c r="A129641" t="inlineStr">
        <is>
          <t>azoxono</t>
        </is>
      </c>
      <c r="B129641" t="n">
        <v>1</v>
      </c>
    </row>
    <row r="129642">
      <c r="A129642" t="inlineStr">
        <is>
          <t>cordrelier</t>
        </is>
      </c>
      <c r="B129642" t="n">
        <v>1</v>
      </c>
    </row>
    <row r="129643">
      <c r="A129643" t="inlineStr">
        <is>
          <t>vertemurders</t>
        </is>
      </c>
      <c r="B129643" t="n">
        <v>1</v>
      </c>
    </row>
    <row r="129644">
      <c r="A129644" t="inlineStr">
        <is>
          <t>şeldt</t>
        </is>
      </c>
      <c r="B129644" t="n">
        <v>1</v>
      </c>
    </row>
    <row r="129645">
      <c r="A129645" t="inlineStr">
        <is>
          <t>wavedoodle</t>
        </is>
      </c>
      <c r="B129645" t="n">
        <v>1</v>
      </c>
    </row>
    <row r="129646">
      <c r="A129646" t="inlineStr">
        <is>
          <t>bewegen</t>
        </is>
      </c>
      <c r="B129646" t="n">
        <v>1</v>
      </c>
    </row>
    <row r="129647">
      <c r="A129647" t="inlineStr">
        <is>
          <t>sephen</t>
        </is>
      </c>
      <c r="B129647" t="n">
        <v>1</v>
      </c>
    </row>
    <row r="129648">
      <c r="A129648" t="inlineStr">
        <is>
          <t>lemorial</t>
        </is>
      </c>
      <c r="B129648" t="n">
        <v>1</v>
      </c>
    </row>
    <row r="129649">
      <c r="A129649" t="inlineStr">
        <is>
          <t>filmannatoee</t>
        </is>
      </c>
      <c r="B129649" t="n">
        <v>1</v>
      </c>
    </row>
    <row r="129650">
      <c r="A129650" t="inlineStr">
        <is>
          <t>connas</t>
        </is>
      </c>
      <c r="B129650" t="n">
        <v>1</v>
      </c>
    </row>
    <row r="129651">
      <c r="A129651" t="inlineStr">
        <is>
          <t>selejk</t>
        </is>
      </c>
      <c r="B129651" t="n">
        <v>1</v>
      </c>
    </row>
    <row r="129652">
      <c r="A129652" t="inlineStr">
        <is>
          <t>leogum</t>
        </is>
      </c>
      <c r="B129652" t="n">
        <v>1</v>
      </c>
    </row>
    <row r="129653">
      <c r="A129653" t="inlineStr">
        <is>
          <t>tributite</t>
        </is>
      </c>
      <c r="B129653" t="n">
        <v>1</v>
      </c>
    </row>
    <row r="129654">
      <c r="A129654" t="inlineStr">
        <is>
          <t>r3isol</t>
        </is>
      </c>
      <c r="B129654" t="n">
        <v>1</v>
      </c>
    </row>
    <row r="129655">
      <c r="A129655" t="inlineStr">
        <is>
          <t>rp30</t>
        </is>
      </c>
      <c r="B129655" t="n">
        <v>1</v>
      </c>
    </row>
    <row r="129656">
      <c r="A129656" t="inlineStr">
        <is>
          <t xml:space="preserve">tyre </t>
        </is>
      </c>
      <c r="B129656" t="n">
        <v>1</v>
      </c>
    </row>
    <row r="129657">
      <c r="A129657" t="inlineStr">
        <is>
          <t>crumlins</t>
        </is>
      </c>
      <c r="B129657" t="n">
        <v>1</v>
      </c>
    </row>
    <row r="129658">
      <c r="A129658" t="inlineStr">
        <is>
          <t>combathorse</t>
        </is>
      </c>
      <c r="B129658" t="n">
        <v>1</v>
      </c>
    </row>
    <row r="129659">
      <c r="A129659" t="inlineStr">
        <is>
          <t>erc30</t>
        </is>
      </c>
      <c r="B129659" t="n">
        <v>1</v>
      </c>
    </row>
    <row r="129660">
      <c r="A129660" t="inlineStr">
        <is>
          <t>fr1203</t>
        </is>
      </c>
      <c r="B129660" t="n">
        <v>1</v>
      </c>
    </row>
    <row r="129661">
      <c r="A129661" t="inlineStr">
        <is>
          <t>4601ºf</t>
        </is>
      </c>
      <c r="B129661" t="n">
        <v>1</v>
      </c>
    </row>
    <row r="129662">
      <c r="A129662" t="inlineStr">
        <is>
          <t>oging</t>
        </is>
      </c>
      <c r="B129662" t="n">
        <v>1</v>
      </c>
    </row>
    <row r="129663">
      <c r="A129663" t="inlineStr">
        <is>
          <t>wheelspin</t>
        </is>
      </c>
      <c r="B129663" t="n">
        <v>2</v>
      </c>
    </row>
    <row r="129664">
      <c r="A129664" t="inlineStr">
        <is>
          <t>windplunging</t>
        </is>
      </c>
      <c r="B129664" t="n">
        <v>1</v>
      </c>
    </row>
    <row r="129665">
      <c r="A129665" t="inlineStr">
        <is>
          <t>cdm3</t>
        </is>
      </c>
      <c r="B129665" t="n">
        <v>1</v>
      </c>
    </row>
    <row r="129666">
      <c r="A129666" t="inlineStr">
        <is>
          <t>212ºc</t>
        </is>
      </c>
      <c r="B129666" t="n">
        <v>1</v>
      </c>
    </row>
    <row r="129667">
      <c r="A129667" t="inlineStr">
        <is>
          <t>eurolaos</t>
        </is>
      </c>
      <c r="B129667" t="n">
        <v>1</v>
      </c>
    </row>
    <row r="129668">
      <c r="A129668" t="inlineStr">
        <is>
          <t>circumstantly</t>
        </is>
      </c>
      <c r="B129668" t="n">
        <v>1</v>
      </c>
    </row>
    <row r="129669">
      <c r="A129669" t="inlineStr">
        <is>
          <t>stratged</t>
        </is>
      </c>
      <c r="B129669" t="n">
        <v>1</v>
      </c>
    </row>
    <row r="129670">
      <c r="A129670" t="inlineStr">
        <is>
          <t>n650410b</t>
        </is>
      </c>
      <c r="B129670" t="n">
        <v>1</v>
      </c>
    </row>
    <row r="129671">
      <c r="A129671" t="inlineStr">
        <is>
          <t>275820</t>
        </is>
      </c>
      <c r="B129671" t="n">
        <v>1</v>
      </c>
    </row>
    <row r="129672">
      <c r="A129672" t="inlineStr">
        <is>
          <t>cryclose</t>
        </is>
      </c>
      <c r="B129672" t="n">
        <v>1</v>
      </c>
    </row>
    <row r="129673">
      <c r="A129673" t="inlineStr">
        <is>
          <t>veliburger</t>
        </is>
      </c>
      <c r="B129673" t="n">
        <v>1</v>
      </c>
    </row>
    <row r="129674">
      <c r="A129674" t="inlineStr">
        <is>
          <t>2785ºc</t>
        </is>
      </c>
      <c r="B129674" t="n">
        <v>1</v>
      </c>
    </row>
    <row r="129675">
      <c r="A129675" t="inlineStr">
        <is>
          <t>outafts</t>
        </is>
      </c>
      <c r="B129675" t="n">
        <v>1</v>
      </c>
    </row>
    <row r="129676">
      <c r="A129676" t="inlineStr">
        <is>
          <t>soahlife</t>
        </is>
      </c>
      <c r="B129676" t="n">
        <v>1</v>
      </c>
    </row>
    <row r="129677">
      <c r="A129677" t="inlineStr">
        <is>
          <t>650cfm</t>
        </is>
      </c>
      <c r="B129677" t="n">
        <v>1</v>
      </c>
    </row>
    <row r="129678">
      <c r="A129678" t="inlineStr">
        <is>
          <t>_ervated</t>
        </is>
      </c>
      <c r="B129678" t="n">
        <v>1</v>
      </c>
    </row>
    <row r="129679">
      <c r="A129679" t="inlineStr">
        <is>
          <t>xw35</t>
        </is>
      </c>
      <c r="B129679" t="n">
        <v>1</v>
      </c>
    </row>
    <row r="129680">
      <c r="A129680" t="inlineStr">
        <is>
          <t>3500rpm</t>
        </is>
      </c>
      <c r="B129680" t="n">
        <v>1</v>
      </c>
    </row>
    <row r="129681">
      <c r="A129681" t="inlineStr">
        <is>
          <t>petropora</t>
        </is>
      </c>
      <c r="B129681" t="n">
        <v>1</v>
      </c>
    </row>
    <row r="129682">
      <c r="A129682" t="inlineStr">
        <is>
          <t>stilladi</t>
        </is>
      </c>
      <c r="B129682" t="n">
        <v>1</v>
      </c>
    </row>
    <row r="129683">
      <c r="A129683" t="inlineStr">
        <is>
          <t>nyokyala</t>
        </is>
      </c>
      <c r="B129683" t="n">
        <v>1</v>
      </c>
    </row>
    <row r="129684">
      <c r="A129684" t="inlineStr">
        <is>
          <t>alwo</t>
        </is>
      </c>
      <c r="B129684" t="n">
        <v>1</v>
      </c>
    </row>
    <row r="129685">
      <c r="A129685" t="inlineStr">
        <is>
          <t>uspéo</t>
        </is>
      </c>
      <c r="B129685" t="n">
        <v>1</v>
      </c>
    </row>
    <row r="129686">
      <c r="A129686" t="inlineStr">
        <is>
          <t>bungue</t>
        </is>
      </c>
      <c r="B129686" t="n">
        <v>1</v>
      </c>
    </row>
    <row r="129687">
      <c r="A129687" t="inlineStr">
        <is>
          <t>sweetmorning</t>
        </is>
      </c>
      <c r="B129687" t="n">
        <v>1</v>
      </c>
    </row>
    <row r="129688">
      <c r="A129688" t="inlineStr">
        <is>
          <t>habala</t>
        </is>
      </c>
      <c r="B129688" t="n">
        <v>2</v>
      </c>
    </row>
    <row r="129689">
      <c r="A129689" t="inlineStr">
        <is>
          <t>shulmann</t>
        </is>
      </c>
      <c r="B129689" t="n">
        <v>1</v>
      </c>
    </row>
    <row r="129690">
      <c r="A129690" t="inlineStr">
        <is>
          <t>shinkered</t>
        </is>
      </c>
      <c r="B129690" t="n">
        <v>1</v>
      </c>
    </row>
    <row r="129691">
      <c r="A129691" t="inlineStr">
        <is>
          <t>bougoet</t>
        </is>
      </c>
      <c r="B129691" t="n">
        <v>1</v>
      </c>
    </row>
    <row r="129692">
      <c r="A129692" t="inlineStr">
        <is>
          <t>fayhad</t>
        </is>
      </c>
      <c r="B129692" t="n">
        <v>2</v>
      </c>
    </row>
    <row r="129693">
      <c r="A129693" t="inlineStr">
        <is>
          <t>adakke</t>
        </is>
      </c>
      <c r="B129693" t="n">
        <v>1</v>
      </c>
    </row>
    <row r="129694">
      <c r="A129694" t="inlineStr">
        <is>
          <t>scientificness</t>
        </is>
      </c>
      <c r="B129694" t="n">
        <v>1</v>
      </c>
    </row>
    <row r="129695">
      <c r="A129695" t="inlineStr">
        <is>
          <t>sidewance</t>
        </is>
      </c>
      <c r="B129695" t="n">
        <v>1</v>
      </c>
    </row>
    <row r="129696">
      <c r="A129696" t="inlineStr">
        <is>
          <t>chickenpro</t>
        </is>
      </c>
      <c r="B129696" t="n">
        <v>1</v>
      </c>
    </row>
    <row r="129697">
      <c r="A129697" t="inlineStr">
        <is>
          <t>11300blrw</t>
        </is>
      </c>
      <c r="B129697" t="n">
        <v>1</v>
      </c>
    </row>
    <row r="129698">
      <c r="A129698" t="inlineStr">
        <is>
          <t>sketchplacoline</t>
        </is>
      </c>
      <c r="B129698" t="n">
        <v>1</v>
      </c>
    </row>
    <row r="129699">
      <c r="A129699" t="inlineStr">
        <is>
          <t>5gb00725</t>
        </is>
      </c>
      <c r="B129699" t="n">
        <v>1</v>
      </c>
    </row>
    <row r="129700">
      <c r="A129700" t="inlineStr">
        <is>
          <t>questioneither</t>
        </is>
      </c>
      <c r="B129700" t="n">
        <v>1</v>
      </c>
    </row>
    <row r="129701">
      <c r="A129701" t="inlineStr">
        <is>
          <t>sunlore</t>
        </is>
      </c>
      <c r="B129701" t="n">
        <v>1</v>
      </c>
    </row>
    <row r="129702">
      <c r="A129702" t="inlineStr">
        <is>
          <t>butterflies45</t>
        </is>
      </c>
      <c r="B129702" t="n">
        <v>1</v>
      </c>
    </row>
    <row r="129703">
      <c r="A129703" t="inlineStr">
        <is>
          <t>signkeeper</t>
        </is>
      </c>
      <c r="B129703" t="n">
        <v>1</v>
      </c>
    </row>
    <row r="129704">
      <c r="A129704" t="inlineStr">
        <is>
          <t>exampleauthoricles</t>
        </is>
      </c>
      <c r="B129704" t="n">
        <v>1</v>
      </c>
    </row>
    <row r="129705">
      <c r="A129705" t="inlineStr">
        <is>
          <t>searveon</t>
        </is>
      </c>
      <c r="B129705" t="n">
        <v>1</v>
      </c>
    </row>
    <row r="129706">
      <c r="A129706" t="inlineStr">
        <is>
          <t>10960b</t>
        </is>
      </c>
      <c r="B129706" t="n">
        <v>1</v>
      </c>
    </row>
    <row r="129707">
      <c r="A129707" t="inlineStr">
        <is>
          <t>qtyspool</t>
        </is>
      </c>
      <c r="B129707" t="n">
        <v>1</v>
      </c>
    </row>
    <row r="129708">
      <c r="A129708" t="inlineStr">
        <is>
          <t>idulott6</t>
        </is>
      </c>
      <c r="B129708" t="n">
        <v>1</v>
      </c>
    </row>
    <row r="129709">
      <c r="A129709" t="inlineStr">
        <is>
          <t>4may17</t>
        </is>
      </c>
      <c r="B129709" t="n">
        <v>1</v>
      </c>
    </row>
    <row r="129710">
      <c r="A129710" t="inlineStr">
        <is>
          <t>105353</t>
        </is>
      </c>
      <c r="B129710" t="n">
        <v>1</v>
      </c>
    </row>
    <row r="129711">
      <c r="A129711" t="inlineStr">
        <is>
          <t>radiolfm</t>
        </is>
      </c>
      <c r="B129711" t="n">
        <v>1</v>
      </c>
    </row>
    <row r="129712">
      <c r="A129712" t="inlineStr">
        <is>
          <t>ls53</t>
        </is>
      </c>
      <c r="B129712" t="n">
        <v>1</v>
      </c>
    </row>
    <row r="129713">
      <c r="A129713" t="inlineStr">
        <is>
          <t>schizophrenicsppers</t>
        </is>
      </c>
      <c r="B129713" t="n">
        <v>1</v>
      </c>
    </row>
    <row r="129714">
      <c r="A129714" t="inlineStr">
        <is>
          <t>sepentis</t>
        </is>
      </c>
      <c r="B129714" t="n">
        <v>1</v>
      </c>
    </row>
    <row r="129715">
      <c r="A129715" t="inlineStr">
        <is>
          <t>waspams1</t>
        </is>
      </c>
      <c r="B129715" t="n">
        <v>1</v>
      </c>
    </row>
    <row r="129716">
      <c r="A129716" t="inlineStr">
        <is>
          <t>maclist</t>
        </is>
      </c>
      <c r="B129716" t="n">
        <v>1</v>
      </c>
    </row>
    <row r="129717">
      <c r="A129717" t="inlineStr">
        <is>
          <t>chinashooting</t>
        </is>
      </c>
      <c r="B129717" t="n">
        <v>1</v>
      </c>
    </row>
    <row r="129718">
      <c r="A129718" t="inlineStr">
        <is>
          <t>9mhr</t>
        </is>
      </c>
      <c r="B129718" t="n">
        <v>1</v>
      </c>
    </row>
    <row r="129719">
      <c r="A129719" t="inlineStr">
        <is>
          <t>dzxxxwm</t>
        </is>
      </c>
      <c r="B129719" t="n">
        <v>1</v>
      </c>
    </row>
    <row r="129720">
      <c r="A129720" t="inlineStr">
        <is>
          <t>nonrespectable</t>
        </is>
      </c>
      <c r="B129720" t="n">
        <v>1</v>
      </c>
    </row>
    <row r="129721">
      <c r="A129721" t="inlineStr">
        <is>
          <t>08t201042</t>
        </is>
      </c>
      <c r="B129721" t="n">
        <v>1</v>
      </c>
    </row>
    <row r="129722">
      <c r="A129722" t="inlineStr">
        <is>
          <t>tvxrd</t>
        </is>
      </c>
      <c r="B129722" t="n">
        <v>1</v>
      </c>
    </row>
    <row r="129723">
      <c r="A129723" t="inlineStr">
        <is>
          <t>tvandro12</t>
        </is>
      </c>
      <c r="B129723" t="n">
        <v>1</v>
      </c>
    </row>
    <row r="129724">
      <c r="A129724" t="inlineStr">
        <is>
          <t>nigviaft</t>
        </is>
      </c>
      <c r="B129724" t="n">
        <v>1</v>
      </c>
    </row>
    <row r="129725">
      <c r="A129725" t="inlineStr">
        <is>
          <t>iintag</t>
        </is>
      </c>
      <c r="B129725" t="n">
        <v>1</v>
      </c>
    </row>
    <row r="129726">
      <c r="A129726" t="inlineStr">
        <is>
          <t>someitark</t>
        </is>
      </c>
      <c r="B129726" t="n">
        <v>1</v>
      </c>
    </row>
    <row r="129727">
      <c r="A129727" t="inlineStr">
        <is>
          <t>makeor</t>
        </is>
      </c>
      <c r="B129727" t="n">
        <v>1</v>
      </c>
    </row>
    <row r="129728">
      <c r="A129728" t="inlineStr">
        <is>
          <t>stherry</t>
        </is>
      </c>
      <c r="B129728" t="n">
        <v>1</v>
      </c>
    </row>
    <row r="129729">
      <c r="A129729" t="inlineStr">
        <is>
          <t>andaduyaa</t>
        </is>
      </c>
      <c r="B129729" t="n">
        <v>1</v>
      </c>
    </row>
    <row r="129730">
      <c r="A129730" t="inlineStr">
        <is>
          <t>boldab</t>
        </is>
      </c>
      <c r="B129730" t="n">
        <v>1</v>
      </c>
    </row>
    <row r="129731">
      <c r="A129731" t="inlineStr">
        <is>
          <t>8220000000</t>
        </is>
      </c>
      <c r="B129731" t="n">
        <v>1</v>
      </c>
    </row>
    <row r="129732">
      <c r="A129732" t="inlineStr">
        <is>
          <t>quefill</t>
        </is>
      </c>
      <c r="B129732" t="n">
        <v>1</v>
      </c>
    </row>
    <row r="129733">
      <c r="A129733" t="inlineStr">
        <is>
          <t>spaceruinsn2</t>
        </is>
      </c>
      <c r="B129733" t="n">
        <v>1</v>
      </c>
    </row>
    <row r="129734">
      <c r="A129734" t="inlineStr">
        <is>
          <t>smallduck</t>
        </is>
      </c>
      <c r="B129734" t="n">
        <v>1</v>
      </c>
    </row>
    <row r="129735">
      <c r="A129735" t="inlineStr">
        <is>
          <t>gridbell</t>
        </is>
      </c>
      <c r="B129735" t="n">
        <v>1</v>
      </c>
    </row>
    <row r="129736">
      <c r="A129736" t="inlineStr">
        <is>
          <t>lossemteam</t>
        </is>
      </c>
      <c r="B129736" t="n">
        <v>1</v>
      </c>
    </row>
    <row r="129737">
      <c r="A129737" t="inlineStr">
        <is>
          <t>rlhaunser</t>
        </is>
      </c>
      <c r="B129737" t="n">
        <v>1</v>
      </c>
    </row>
    <row r="129738">
      <c r="A129738" t="inlineStr">
        <is>
          <t>danshell</t>
        </is>
      </c>
      <c r="B129738" t="n">
        <v>1</v>
      </c>
    </row>
    <row r="129739">
      <c r="A129739" t="inlineStr">
        <is>
          <t>duten</t>
        </is>
      </c>
      <c r="B129739" t="n">
        <v>1</v>
      </c>
    </row>
    <row r="129740">
      <c r="A129740" t="inlineStr">
        <is>
          <t>swisscp</t>
        </is>
      </c>
      <c r="B129740" t="n">
        <v>1</v>
      </c>
    </row>
    <row r="129741">
      <c r="A129741" t="inlineStr">
        <is>
          <t>amazura</t>
        </is>
      </c>
      <c r="B129741" t="n">
        <v>1</v>
      </c>
    </row>
    <row r="129742">
      <c r="A129742" t="inlineStr">
        <is>
          <t>upendant</t>
        </is>
      </c>
      <c r="B129742" t="n">
        <v>2</v>
      </c>
    </row>
    <row r="129743">
      <c r="A129743" t="inlineStr">
        <is>
          <t>b6i</t>
        </is>
      </c>
      <c r="B129743" t="n">
        <v>1</v>
      </c>
    </row>
    <row r="129744">
      <c r="A129744" t="inlineStr">
        <is>
          <t>ikatron</t>
        </is>
      </c>
      <c r="B129744" t="n">
        <v>1</v>
      </c>
    </row>
    <row r="129745">
      <c r="A129745" t="inlineStr">
        <is>
          <t>incuyn</t>
        </is>
      </c>
      <c r="B129745" t="n">
        <v>1</v>
      </c>
    </row>
    <row r="129746">
      <c r="A129746" t="inlineStr">
        <is>
          <t>egm4_aa</t>
        </is>
      </c>
      <c r="B129746" t="n">
        <v>1</v>
      </c>
    </row>
    <row r="129747">
      <c r="A129747" t="inlineStr">
        <is>
          <t>blitzlane</t>
        </is>
      </c>
      <c r="B129747" t="n">
        <v>1</v>
      </c>
    </row>
    <row r="129748">
      <c r="A129748" t="inlineStr">
        <is>
          <t>8120000000</t>
        </is>
      </c>
      <c r="B129748" t="n">
        <v>1</v>
      </c>
    </row>
    <row r="129749">
      <c r="A129749" t="inlineStr">
        <is>
          <t>ivoskiy</t>
        </is>
      </c>
      <c r="B129749" t="n">
        <v>1</v>
      </c>
    </row>
    <row r="129750">
      <c r="A129750" t="inlineStr">
        <is>
          <t>m1gold</t>
        </is>
      </c>
      <c r="B129750" t="n">
        <v>1</v>
      </c>
    </row>
    <row r="129751">
      <c r="A129751" t="inlineStr">
        <is>
          <t>comevwingo3wg2jvd0qxwn</t>
        </is>
      </c>
      <c r="B129751" t="n">
        <v>1</v>
      </c>
    </row>
    <row r="129752">
      <c r="A129752" t="inlineStr">
        <is>
          <t>runetheop</t>
        </is>
      </c>
      <c r="B129752" t="n">
        <v>1</v>
      </c>
    </row>
    <row r="129753">
      <c r="A129753" t="inlineStr">
        <is>
          <t>l7ing</t>
        </is>
      </c>
      <c r="B129753" t="n">
        <v>1</v>
      </c>
    </row>
    <row r="129754">
      <c r="A129754" t="inlineStr">
        <is>
          <t>httpssc2general</t>
        </is>
      </c>
      <c r="B129754" t="n">
        <v>1</v>
      </c>
    </row>
    <row r="129755">
      <c r="A129755" t="inlineStr">
        <is>
          <t>gmthoutcharlie</t>
        </is>
      </c>
      <c r="B129755" t="n">
        <v>1</v>
      </c>
    </row>
    <row r="129756">
      <c r="A129756" t="inlineStr">
        <is>
          <t>mcdeafness</t>
        </is>
      </c>
      <c r="B129756" t="n">
        <v>1</v>
      </c>
    </row>
    <row r="129757">
      <c r="A129757" t="inlineStr">
        <is>
          <t>hellgief</t>
        </is>
      </c>
      <c r="B129757" t="n">
        <v>1</v>
      </c>
    </row>
    <row r="129758">
      <c r="A129758" t="inlineStr">
        <is>
          <t>ls_hamley</t>
        </is>
      </c>
      <c r="B129758" t="n">
        <v>1</v>
      </c>
    </row>
    <row r="129759">
      <c r="A129759" t="inlineStr">
        <is>
          <t>17t094023</t>
        </is>
      </c>
      <c r="B129759" t="n">
        <v>1</v>
      </c>
    </row>
    <row r="129760">
      <c r="A129760" t="inlineStr">
        <is>
          <t>howardbadens</t>
        </is>
      </c>
      <c r="B129760" t="n">
        <v>1</v>
      </c>
    </row>
    <row r="129761">
      <c r="A129761" t="inlineStr">
        <is>
          <t>clubsuit</t>
        </is>
      </c>
      <c r="B129761" t="n">
        <v>1</v>
      </c>
    </row>
    <row r="129762">
      <c r="A129762" t="inlineStr">
        <is>
          <t>newugthville</t>
        </is>
      </c>
      <c r="B129762" t="n">
        <v>1</v>
      </c>
    </row>
    <row r="129763">
      <c r="A129763" t="inlineStr">
        <is>
          <t>harborfair</t>
        </is>
      </c>
      <c r="B129763" t="n">
        <v>1</v>
      </c>
    </row>
    <row r="129764">
      <c r="A129764" t="inlineStr">
        <is>
          <t>oafees</t>
        </is>
      </c>
      <c r="B129764" t="n">
        <v>1</v>
      </c>
    </row>
    <row r="129765">
      <c r="A129765" t="inlineStr">
        <is>
          <t>keytoxa</t>
        </is>
      </c>
      <c r="B129765" t="n">
        <v>1</v>
      </c>
    </row>
    <row r="129766">
      <c r="A129766" t="inlineStr">
        <is>
          <t>maldejdafpgetty</t>
        </is>
      </c>
      <c r="B129766" t="n">
        <v>1</v>
      </c>
    </row>
    <row r="129767">
      <c r="A129767" t="inlineStr">
        <is>
          <t>perpaniian</t>
        </is>
      </c>
      <c r="B129767" t="n">
        <v>1</v>
      </c>
    </row>
    <row r="129768">
      <c r="A129768" t="inlineStr">
        <is>
          <t>maricundek</t>
        </is>
      </c>
      <c r="B129768" t="n">
        <v>1</v>
      </c>
    </row>
    <row r="129769">
      <c r="A129769" t="inlineStr">
        <is>
          <t>demonenamericando</t>
        </is>
      </c>
      <c r="B129769" t="n">
        <v>1</v>
      </c>
    </row>
    <row r="129770">
      <c r="A129770" t="inlineStr">
        <is>
          <t>almerian</t>
        </is>
      </c>
      <c r="B129770" t="n">
        <v>2</v>
      </c>
    </row>
    <row r="129771">
      <c r="A129771" t="inlineStr">
        <is>
          <t>plingston</t>
        </is>
      </c>
      <c r="B129771" t="n">
        <v>1</v>
      </c>
    </row>
    <row r="129772">
      <c r="A129772" t="inlineStr">
        <is>
          <t>zorykharchuk</t>
        </is>
      </c>
      <c r="B129772" t="n">
        <v>1</v>
      </c>
    </row>
    <row r="129773">
      <c r="A129773" t="inlineStr">
        <is>
          <t>tostalising</t>
        </is>
      </c>
      <c r="B129773" t="n">
        <v>1</v>
      </c>
    </row>
    <row r="129774">
      <c r="A129774" t="inlineStr">
        <is>
          <t>carlinne</t>
        </is>
      </c>
      <c r="B129774" t="n">
        <v>1</v>
      </c>
    </row>
    <row r="129775">
      <c r="A129775" t="inlineStr">
        <is>
          <t>rinette</t>
        </is>
      </c>
      <c r="B129775" t="n">
        <v>1</v>
      </c>
    </row>
    <row r="129776">
      <c r="A129776" t="inlineStr">
        <is>
          <t>elleft</t>
        </is>
      </c>
      <c r="B129776" t="n">
        <v>1</v>
      </c>
    </row>
    <row r="129777">
      <c r="A129777" t="inlineStr">
        <is>
          <t>bakhi</t>
        </is>
      </c>
      <c r="B129777" t="n">
        <v>2</v>
      </c>
    </row>
    <row r="129778">
      <c r="A129778" t="inlineStr">
        <is>
          <t>comp50grfkl1h</t>
        </is>
      </c>
      <c r="B129778" t="n">
        <v>1</v>
      </c>
    </row>
    <row r="129779">
      <c r="A129779" t="inlineStr">
        <is>
          <t>dragon5063</t>
        </is>
      </c>
      <c r="B129779" t="n">
        <v>1</v>
      </c>
    </row>
    <row r="129780">
      <c r="A129780" t="inlineStr">
        <is>
          <t>meshokoglujamagirl</t>
        </is>
      </c>
      <c r="B129780" t="n">
        <v>1</v>
      </c>
    </row>
    <row r="129781">
      <c r="A129781" t="inlineStr">
        <is>
          <t>pratcher</t>
        </is>
      </c>
      <c r="B129781" t="n">
        <v>1</v>
      </c>
    </row>
    <row r="129782">
      <c r="A129782" t="inlineStr">
        <is>
          <t>2x110g</t>
        </is>
      </c>
      <c r="B129782" t="n">
        <v>1</v>
      </c>
    </row>
    <row r="129783">
      <c r="A129783" t="inlineStr">
        <is>
          <t>deroka</t>
        </is>
      </c>
      <c r="B129783" t="n">
        <v>1</v>
      </c>
    </row>
    <row r="129784">
      <c r="A129784" t="inlineStr">
        <is>
          <t>dbwot</t>
        </is>
      </c>
      <c r="B129784" t="n">
        <v>1</v>
      </c>
    </row>
    <row r="129785">
      <c r="A129785" t="inlineStr">
        <is>
          <t>ticketala</t>
        </is>
      </c>
      <c r="B129785" t="n">
        <v>1</v>
      </c>
    </row>
    <row r="129786">
      <c r="A129786" t="inlineStr">
        <is>
          <t>skymmaaviva</t>
        </is>
      </c>
      <c r="B129786" t="n">
        <v>1</v>
      </c>
    </row>
    <row r="129787">
      <c r="A129787" t="inlineStr">
        <is>
          <t>koshicoshops</t>
        </is>
      </c>
      <c r="B129787" t="n">
        <v>1</v>
      </c>
    </row>
    <row r="129788">
      <c r="A129788" t="inlineStr">
        <is>
          <t>useape</t>
        </is>
      </c>
      <c r="B129788" t="n">
        <v>1</v>
      </c>
    </row>
    <row r="129789">
      <c r="A129789" t="inlineStr">
        <is>
          <t>lastawk</t>
        </is>
      </c>
      <c r="B129789" t="n">
        <v>1</v>
      </c>
    </row>
    <row r="129790">
      <c r="A129790" t="inlineStr">
        <is>
          <t>apostropical</t>
        </is>
      </c>
      <c r="B129790" t="n">
        <v>1</v>
      </c>
    </row>
    <row r="129791">
      <c r="A129791" t="inlineStr">
        <is>
          <t>kadyo</t>
        </is>
      </c>
      <c r="B129791" t="n">
        <v>1</v>
      </c>
    </row>
    <row r="129792">
      <c r="A129792" t="inlineStr">
        <is>
          <t>andokrie</t>
        </is>
      </c>
      <c r="B129792" t="n">
        <v>1</v>
      </c>
    </row>
    <row r="129793">
      <c r="A129793" t="inlineStr">
        <is>
          <t>ugandafoto</t>
        </is>
      </c>
      <c r="B129793" t="n">
        <v>1</v>
      </c>
    </row>
    <row r="129794">
      <c r="A129794" t="inlineStr">
        <is>
          <t>gnomeness</t>
        </is>
      </c>
      <c r="B129794" t="n">
        <v>1</v>
      </c>
    </row>
    <row r="129795">
      <c r="A129795" t="inlineStr">
        <is>
          <t>cancellationreauthorization</t>
        </is>
      </c>
      <c r="B129795" t="n">
        <v>1</v>
      </c>
    </row>
    <row r="129796">
      <c r="A129796" t="inlineStr">
        <is>
          <t>kakallom</t>
        </is>
      </c>
      <c r="B129796" t="n">
        <v>1</v>
      </c>
    </row>
    <row r="129797">
      <c r="A129797" t="inlineStr">
        <is>
          <t>tiken</t>
        </is>
      </c>
      <c r="B129797" t="n">
        <v>1</v>
      </c>
    </row>
    <row r="129798">
      <c r="A129798" t="inlineStr">
        <is>
          <t>bultes</t>
        </is>
      </c>
      <c r="B129798" t="n">
        <v>1</v>
      </c>
    </row>
    <row r="129799">
      <c r="A129799" t="inlineStr">
        <is>
          <t>schnaubner</t>
        </is>
      </c>
      <c r="B129799" t="n">
        <v>1</v>
      </c>
    </row>
    <row r="129800">
      <c r="A129800" t="inlineStr">
        <is>
          <t>quevennated</t>
        </is>
      </c>
      <c r="B129800" t="n">
        <v>1</v>
      </c>
    </row>
    <row r="129801">
      <c r="A129801" t="inlineStr">
        <is>
          <t>lorital</t>
        </is>
      </c>
      <c r="B129801" t="n">
        <v>1</v>
      </c>
    </row>
    <row r="129802">
      <c r="A129802" t="inlineStr">
        <is>
          <t>grogbez</t>
        </is>
      </c>
      <c r="B129802" t="n">
        <v>1</v>
      </c>
    </row>
    <row r="129803">
      <c r="A129803" t="inlineStr">
        <is>
          <t>brightruy</t>
        </is>
      </c>
      <c r="B129803" t="n">
        <v>1</v>
      </c>
    </row>
    <row r="129804">
      <c r="A129804" t="inlineStr">
        <is>
          <t>closetrided</t>
        </is>
      </c>
      <c r="B129804" t="n">
        <v>1</v>
      </c>
    </row>
    <row r="129805">
      <c r="A129805" t="inlineStr">
        <is>
          <t>cerveal</t>
        </is>
      </c>
      <c r="B129805" t="n">
        <v>1</v>
      </c>
    </row>
    <row r="129806">
      <c r="A129806" t="inlineStr">
        <is>
          <t>caeptt</t>
        </is>
      </c>
      <c r="B129806" t="n">
        <v>1</v>
      </c>
    </row>
    <row r="129807">
      <c r="A129807" t="inlineStr">
        <is>
          <t>surlour</t>
        </is>
      </c>
      <c r="B129807" t="n">
        <v>1</v>
      </c>
    </row>
    <row r="129808">
      <c r="A129808" t="inlineStr">
        <is>
          <t>gdty</t>
        </is>
      </c>
      <c r="B129808" t="n">
        <v>1</v>
      </c>
    </row>
    <row r="129809">
      <c r="A129809" t="inlineStr">
        <is>
          <t>flathousemouse</t>
        </is>
      </c>
      <c r="B129809" t="n">
        <v>1</v>
      </c>
    </row>
    <row r="129810">
      <c r="A129810" t="inlineStr">
        <is>
          <t>greeeeellong</t>
        </is>
      </c>
      <c r="B129810" t="n">
        <v>1</v>
      </c>
    </row>
    <row r="129811">
      <c r="A129811" t="inlineStr">
        <is>
          <t>dissexualization</t>
        </is>
      </c>
      <c r="B129811" t="n">
        <v>1</v>
      </c>
    </row>
    <row r="129812">
      <c r="A129812" t="inlineStr">
        <is>
          <t>dflotta</t>
        </is>
      </c>
      <c r="B129812" t="n">
        <v>1</v>
      </c>
    </row>
    <row r="129813">
      <c r="A129813" t="inlineStr">
        <is>
          <t>falvozt5v</t>
        </is>
      </c>
      <c r="B129813" t="n">
        <v>1</v>
      </c>
    </row>
    <row r="129814">
      <c r="A129814" t="inlineStr">
        <is>
          <t>bostonguy89</t>
        </is>
      </c>
      <c r="B129814" t="n">
        <v>1</v>
      </c>
    </row>
    <row r="129815">
      <c r="A129815" t="inlineStr">
        <is>
          <t>comfullundmultifamilystatus4434903625746465473</t>
        </is>
      </c>
      <c r="B129815" t="n">
        <v>1</v>
      </c>
    </row>
    <row r="129816">
      <c r="A129816" t="inlineStr">
        <is>
          <t>booklectfully</t>
        </is>
      </c>
      <c r="B129816" t="n">
        <v>1</v>
      </c>
    </row>
    <row r="129817">
      <c r="A129817" t="inlineStr">
        <is>
          <t>fearmilitar</t>
        </is>
      </c>
      <c r="B129817" t="n">
        <v>1</v>
      </c>
    </row>
    <row r="129818">
      <c r="A129818" t="inlineStr">
        <is>
          <t>austral80814</t>
        </is>
      </c>
      <c r="B129818" t="n">
        <v>1</v>
      </c>
    </row>
    <row r="129819">
      <c r="A129819" t="inlineStr">
        <is>
          <t>seekeeing</t>
        </is>
      </c>
      <c r="B129819" t="n">
        <v>1</v>
      </c>
    </row>
    <row r="129820">
      <c r="A129820" t="inlineStr">
        <is>
          <t>pen68</t>
        </is>
      </c>
      <c r="B129820" t="n">
        <v>1</v>
      </c>
    </row>
    <row r="129821">
      <c r="A129821" t="inlineStr">
        <is>
          <t>agonate</t>
        </is>
      </c>
      <c r="B129821" t="n">
        <v>1</v>
      </c>
    </row>
    <row r="129822">
      <c r="A129822" t="inlineStr">
        <is>
          <t>truckhouse</t>
        </is>
      </c>
      <c r="B129822" t="n">
        <v>1</v>
      </c>
    </row>
    <row r="129823">
      <c r="A129823" t="inlineStr">
        <is>
          <t>brightized</t>
        </is>
      </c>
      <c r="B129823" t="n">
        <v>1</v>
      </c>
    </row>
    <row r="129824">
      <c r="A129824" t="inlineStr">
        <is>
          <t>¡e</t>
        </is>
      </c>
      <c r="B129824" t="n">
        <v>1</v>
      </c>
    </row>
    <row r="129825">
      <c r="A129825" t="inlineStr">
        <is>
          <t>mxframe</t>
        </is>
      </c>
      <c r="B129825" t="n">
        <v>1</v>
      </c>
    </row>
    <row r="129826">
      <c r="A129826" t="inlineStr">
        <is>
          <t>цбу</t>
        </is>
      </c>
      <c r="B129826" t="n">
        <v>1</v>
      </c>
    </row>
    <row r="129827">
      <c r="A129827" t="inlineStr">
        <is>
          <t>itádays</t>
        </is>
      </c>
      <c r="B129827" t="n">
        <v>1</v>
      </c>
    </row>
    <row r="129828">
      <c r="A129828" t="inlineStr">
        <is>
          <t>darip</t>
        </is>
      </c>
      <c r="B129828" t="n">
        <v>1</v>
      </c>
    </row>
    <row r="129829">
      <c r="A129829" t="inlineStr">
        <is>
          <t>wachimakano</t>
        </is>
      </c>
      <c r="B129829" t="n">
        <v>1</v>
      </c>
    </row>
    <row r="129830">
      <c r="A129830" t="inlineStr">
        <is>
          <t>ccphotography</t>
        </is>
      </c>
      <c r="B129830" t="n">
        <v>1</v>
      </c>
    </row>
    <row r="129831">
      <c r="A129831" t="inlineStr">
        <is>
          <t>biteöle</t>
        </is>
      </c>
      <c r="B129831" t="n">
        <v>1</v>
      </c>
    </row>
    <row r="129832">
      <c r="A129832" t="inlineStr">
        <is>
          <t>doudeyours34255690</t>
        </is>
      </c>
      <c r="B129832" t="n">
        <v>1</v>
      </c>
    </row>
    <row r="129833">
      <c r="A129833" t="inlineStr">
        <is>
          <t>sf4night</t>
        </is>
      </c>
      <c r="B129833" t="n">
        <v>1</v>
      </c>
    </row>
    <row r="129834">
      <c r="A129834" t="inlineStr">
        <is>
          <t>3840mhz</t>
        </is>
      </c>
      <c r="B129834" t="n">
        <v>1</v>
      </c>
    </row>
    <row r="129835">
      <c r="A129835" t="inlineStr">
        <is>
          <t>radioacluonline</t>
        </is>
      </c>
      <c r="B129835" t="n">
        <v>1</v>
      </c>
    </row>
    <row r="129836">
      <c r="A129836" t="inlineStr">
        <is>
          <t>crimesreports</t>
        </is>
      </c>
      <c r="B129836" t="n">
        <v>1</v>
      </c>
    </row>
    <row r="129837">
      <c r="A129837" t="inlineStr">
        <is>
          <t>stonefiles</t>
        </is>
      </c>
      <c r="B129837" t="n">
        <v>1</v>
      </c>
    </row>
    <row r="129838">
      <c r="A129838" t="inlineStr">
        <is>
          <t>obtruker</t>
        </is>
      </c>
      <c r="B129838" t="n">
        <v>1</v>
      </c>
    </row>
    <row r="129839">
      <c r="A129839" t="inlineStr">
        <is>
          <t>slavesmith</t>
        </is>
      </c>
      <c r="B129839" t="n">
        <v>1</v>
      </c>
    </row>
    <row r="129840">
      <c r="A129840" t="inlineStr">
        <is>
          <t>ruhtmlбанрповкогожначеский</t>
        </is>
      </c>
      <c r="B129840" t="n">
        <v>1</v>
      </c>
    </row>
    <row r="129841">
      <c r="A129841" t="inlineStr">
        <is>
          <t>targetwatcher</t>
        </is>
      </c>
      <c r="B129841" t="n">
        <v>1</v>
      </c>
    </row>
    <row r="129842">
      <c r="A129842" t="inlineStr">
        <is>
          <t>vasilítian</t>
        </is>
      </c>
      <c r="B129842" t="n">
        <v>1</v>
      </c>
    </row>
    <row r="129843">
      <c r="A129843" t="inlineStr">
        <is>
          <t>0british</t>
        </is>
      </c>
      <c r="B129843" t="n">
        <v>1</v>
      </c>
    </row>
    <row r="129844">
      <c r="A129844" t="inlineStr">
        <is>
          <t>w12353</t>
        </is>
      </c>
      <c r="B129844" t="n">
        <v>1</v>
      </c>
    </row>
    <row r="129845">
      <c r="A129845" t="inlineStr">
        <is>
          <t>baltiques</t>
        </is>
      </c>
      <c r="B129845" t="n">
        <v>1</v>
      </c>
    </row>
    <row r="129846">
      <c r="A129846" t="inlineStr">
        <is>
          <t>kestgese</t>
        </is>
      </c>
      <c r="B129846" t="n">
        <v>1</v>
      </c>
    </row>
    <row r="129847">
      <c r="A129847" t="inlineStr">
        <is>
          <t>guiet</t>
        </is>
      </c>
      <c r="B129847" t="n">
        <v>1</v>
      </c>
    </row>
    <row r="129848">
      <c r="A129848" t="inlineStr">
        <is>
          <t>prtw</t>
        </is>
      </c>
      <c r="B129848" t="n">
        <v>1</v>
      </c>
    </row>
    <row r="129849">
      <c r="A129849" t="inlineStr">
        <is>
          <t>primaryfog</t>
        </is>
      </c>
      <c r="B129849" t="n">
        <v>1</v>
      </c>
    </row>
    <row r="129850">
      <c r="A129850" t="inlineStr">
        <is>
          <t>en1197</t>
        </is>
      </c>
      <c r="B129850" t="n">
        <v>1</v>
      </c>
    </row>
    <row r="129851">
      <c r="A129851" t="inlineStr">
        <is>
          <t>20fghaz</t>
        </is>
      </c>
      <c r="B129851" t="n">
        <v>1</v>
      </c>
    </row>
    <row r="129852">
      <c r="A129852" t="inlineStr">
        <is>
          <t>wcons</t>
        </is>
      </c>
      <c r="B129852" t="n">
        <v>1</v>
      </c>
    </row>
    <row r="129853">
      <c r="A129853" t="inlineStr">
        <is>
          <t>s1197</t>
        </is>
      </c>
      <c r="B129853" t="n">
        <v>1</v>
      </c>
    </row>
    <row r="129854">
      <c r="A129854" t="inlineStr">
        <is>
          <t>macot</t>
        </is>
      </c>
      <c r="B129854" t="n">
        <v>1</v>
      </c>
    </row>
    <row r="129855">
      <c r="A129855" t="inlineStr">
        <is>
          <t>besança</t>
        </is>
      </c>
      <c r="B129855" t="n">
        <v>1</v>
      </c>
    </row>
    <row r="129856">
      <c r="A129856" t="inlineStr">
        <is>
          <t>linegate</t>
        </is>
      </c>
      <c r="B129856" t="n">
        <v>1</v>
      </c>
    </row>
    <row r="129857">
      <c r="A129857" t="inlineStr">
        <is>
          <t>unlairable</t>
        </is>
      </c>
      <c r="B129857" t="n">
        <v>1</v>
      </c>
    </row>
    <row r="129858">
      <c r="A129858" t="inlineStr">
        <is>
          <t>утебфу</t>
        </is>
      </c>
      <c r="B129858" t="n">
        <v>1</v>
      </c>
    </row>
    <row r="129859">
      <c r="A129859" t="inlineStr">
        <is>
          <t>layoutmount</t>
        </is>
      </c>
      <c r="B129859" t="n">
        <v>1</v>
      </c>
    </row>
    <row r="129860">
      <c r="A129860" t="inlineStr">
        <is>
          <t>ifernated</t>
        </is>
      </c>
      <c r="B129860" t="n">
        <v>1</v>
      </c>
    </row>
    <row r="129861">
      <c r="A129861" t="inlineStr">
        <is>
          <t>webconv620</t>
        </is>
      </c>
      <c r="B129861" t="n">
        <v>1</v>
      </c>
    </row>
    <row r="129862">
      <c r="A129862" t="inlineStr">
        <is>
          <t>contributoring</t>
        </is>
      </c>
      <c r="B129862" t="n">
        <v>1</v>
      </c>
    </row>
    <row r="129863">
      <c r="A129863" t="inlineStr">
        <is>
          <t>vouoise</t>
        </is>
      </c>
      <c r="B129863" t="n">
        <v>1</v>
      </c>
    </row>
    <row r="129864">
      <c r="A129864" t="inlineStr">
        <is>
          <t>4yoanozawa</t>
        </is>
      </c>
      <c r="B129864" t="n">
        <v>1</v>
      </c>
    </row>
    <row r="129865">
      <c r="A129865" t="inlineStr">
        <is>
          <t>runwalled</t>
        </is>
      </c>
      <c r="B129865" t="n">
        <v>1</v>
      </c>
    </row>
    <row r="129866">
      <c r="A129866" t="inlineStr">
        <is>
          <t>xyeonggk</t>
        </is>
      </c>
      <c r="B129866" t="n">
        <v>1</v>
      </c>
    </row>
    <row r="129867">
      <c r="A129867" t="inlineStr">
        <is>
          <t>flyster</t>
        </is>
      </c>
      <c r="B129867" t="n">
        <v>1</v>
      </c>
    </row>
    <row r="129868">
      <c r="A129868" t="inlineStr">
        <is>
          <t>uyunis</t>
        </is>
      </c>
      <c r="B129868" t="n">
        <v>1</v>
      </c>
    </row>
    <row r="129869">
      <c r="A129869" t="inlineStr">
        <is>
          <t>20myr</t>
        </is>
      </c>
      <c r="B129869" t="n">
        <v>1</v>
      </c>
    </row>
    <row r="129870">
      <c r="A129870" t="inlineStr">
        <is>
          <t>biinterestedmachine</t>
        </is>
      </c>
      <c r="B129870" t="n">
        <v>1</v>
      </c>
    </row>
    <row r="129871">
      <c r="A129871" t="inlineStr">
        <is>
          <t>saidings</t>
        </is>
      </c>
      <c r="B129871" t="n">
        <v>1</v>
      </c>
    </row>
    <row r="129872">
      <c r="A129872" t="inlineStr">
        <is>
          <t>f00wwff</t>
        </is>
      </c>
      <c r="B129872" t="n">
        <v>1</v>
      </c>
    </row>
    <row r="129873">
      <c r="A129873" t="inlineStr">
        <is>
          <t>negtly</t>
        </is>
      </c>
      <c r="B129873" t="n">
        <v>1</v>
      </c>
    </row>
    <row r="129874">
      <c r="A129874" t="inlineStr">
        <is>
          <t>determinque</t>
        </is>
      </c>
      <c r="B129874" t="n">
        <v>1</v>
      </c>
    </row>
    <row r="129875">
      <c r="A129875" t="inlineStr">
        <is>
          <t>gooldon</t>
        </is>
      </c>
      <c r="B129875" t="n">
        <v>1</v>
      </c>
    </row>
    <row r="129876">
      <c r="A129876" t="inlineStr">
        <is>
          <t>medilanders</t>
        </is>
      </c>
      <c r="B129876" t="n">
        <v>1</v>
      </c>
    </row>
    <row r="129877">
      <c r="A129877" t="inlineStr">
        <is>
          <t>durableness</t>
        </is>
      </c>
      <c r="B129877" t="n">
        <v>1</v>
      </c>
    </row>
    <row r="129878">
      <c r="A129878" t="inlineStr">
        <is>
          <t>enthusiasticbut</t>
        </is>
      </c>
      <c r="B129878" t="n">
        <v>1</v>
      </c>
    </row>
    <row r="129879">
      <c r="A129879" t="inlineStr">
        <is>
          <t>shemding</t>
        </is>
      </c>
      <c r="B129879" t="n">
        <v>1</v>
      </c>
    </row>
    <row r="129880">
      <c r="A129880" t="inlineStr">
        <is>
          <t>49altt</t>
        </is>
      </c>
      <c r="B129880" t="n">
        <v>1</v>
      </c>
    </row>
    <row r="129881">
      <c r="A129881" t="inlineStr">
        <is>
          <t>palpebral</t>
        </is>
      </c>
      <c r="B129881" t="n">
        <v>2</v>
      </c>
    </row>
    <row r="129882">
      <c r="A129882" t="inlineStr">
        <is>
          <t>maroldmobile</t>
        </is>
      </c>
      <c r="B129882" t="n">
        <v>1</v>
      </c>
    </row>
    <row r="129883">
      <c r="A129883" t="inlineStr">
        <is>
          <t>freshworks</t>
        </is>
      </c>
      <c r="B129883" t="n">
        <v>1</v>
      </c>
    </row>
    <row r="129884">
      <c r="A129884" t="inlineStr">
        <is>
          <t>aagan</t>
        </is>
      </c>
      <c r="B129884" t="n">
        <v>1</v>
      </c>
    </row>
    <row r="129885">
      <c r="A129885" t="inlineStr">
        <is>
          <t>2h3</t>
        </is>
      </c>
      <c r="B129885" t="n">
        <v>1</v>
      </c>
    </row>
    <row r="129886">
      <c r="A129886" t="inlineStr">
        <is>
          <t>webosan</t>
        </is>
      </c>
      <c r="B129886" t="n">
        <v>1</v>
      </c>
    </row>
    <row r="129887">
      <c r="A129887" t="inlineStr">
        <is>
          <t>cwdg</t>
        </is>
      </c>
      <c r="B129887" t="n">
        <v>1</v>
      </c>
    </row>
    <row r="129888">
      <c r="A129888" t="inlineStr">
        <is>
          <t>fordemons</t>
        </is>
      </c>
      <c r="B129888" t="n">
        <v>1</v>
      </c>
    </row>
    <row r="129889">
      <c r="A129889" t="inlineStr">
        <is>
          <t>walehser</t>
        </is>
      </c>
      <c r="B129889" t="n">
        <v>1</v>
      </c>
    </row>
    <row r="129890">
      <c r="A129890" t="inlineStr">
        <is>
          <t>r_brads</t>
        </is>
      </c>
      <c r="B129890" t="n">
        <v>1</v>
      </c>
    </row>
    <row r="129891">
      <c r="A129891" t="inlineStr">
        <is>
          <t>frenchnence</t>
        </is>
      </c>
      <c r="B129891" t="n">
        <v>1</v>
      </c>
    </row>
    <row r="129892">
      <c r="A129892" t="inlineStr">
        <is>
          <t>mnical</t>
        </is>
      </c>
      <c r="B129892" t="n">
        <v>1</v>
      </c>
    </row>
    <row r="129893">
      <c r="A129893" t="inlineStr">
        <is>
          <t>blmcond</t>
        </is>
      </c>
      <c r="B129893" t="n">
        <v>1</v>
      </c>
    </row>
    <row r="129894">
      <c r="A129894" t="inlineStr">
        <is>
          <t>audout</t>
        </is>
      </c>
      <c r="B129894" t="n">
        <v>1</v>
      </c>
    </row>
    <row r="129895">
      <c r="A129895" t="inlineStr">
        <is>
          <t>thdaggers</t>
        </is>
      </c>
      <c r="B129895" t="n">
        <v>1</v>
      </c>
    </row>
    <row r="129896">
      <c r="A129896" t="inlineStr">
        <is>
          <t>heroicrethmn</t>
        </is>
      </c>
      <c r="B129896" t="n">
        <v>1</v>
      </c>
    </row>
    <row r="129897">
      <c r="A129897" t="inlineStr">
        <is>
          <t>skilltune</t>
        </is>
      </c>
      <c r="B129897" t="n">
        <v>1</v>
      </c>
    </row>
    <row r="129898">
      <c r="A129898" t="inlineStr">
        <is>
          <t>kindersulf</t>
        </is>
      </c>
      <c r="B129898" t="n">
        <v>1</v>
      </c>
    </row>
    <row r="129899">
      <c r="A129899" t="inlineStr">
        <is>
          <t>homeearing</t>
        </is>
      </c>
      <c r="B129899" t="n">
        <v>1</v>
      </c>
    </row>
    <row r="129900">
      <c r="A129900" t="inlineStr">
        <is>
          <t>novacine</t>
        </is>
      </c>
      <c r="B129900" t="n">
        <v>1</v>
      </c>
    </row>
    <row r="129901">
      <c r="A129901" t="inlineStr">
        <is>
          <t>syringeverage</t>
        </is>
      </c>
      <c r="B129901" t="n">
        <v>1</v>
      </c>
    </row>
    <row r="129902">
      <c r="A129902" t="inlineStr">
        <is>
          <t>0_theu</t>
        </is>
      </c>
      <c r="B129902" t="n">
        <v>1</v>
      </c>
    </row>
    <row r="129903">
      <c r="A129903" t="inlineStr">
        <is>
          <t>hankog</t>
        </is>
      </c>
      <c r="B129903" t="n">
        <v>1</v>
      </c>
    </row>
    <row r="129904">
      <c r="A129904" t="inlineStr">
        <is>
          <t>cvngps</t>
        </is>
      </c>
      <c r="B129904" t="n">
        <v>1</v>
      </c>
    </row>
    <row r="129905">
      <c r="A129905" t="inlineStr">
        <is>
          <t>enemiessps</t>
        </is>
      </c>
      <c r="B129905" t="n">
        <v>1</v>
      </c>
    </row>
    <row r="129906">
      <c r="A129906" t="inlineStr">
        <is>
          <t>reactorible</t>
        </is>
      </c>
      <c r="B129906" t="n">
        <v>1</v>
      </c>
    </row>
    <row r="129907">
      <c r="A129907" t="inlineStr">
        <is>
          <t>15757</t>
        </is>
      </c>
      <c r="B129907" t="n">
        <v>1</v>
      </c>
    </row>
    <row r="129908">
      <c r="A129908" t="inlineStr">
        <is>
          <t>aroox</t>
        </is>
      </c>
      <c r="B129908" t="n">
        <v>1</v>
      </c>
    </row>
    <row r="129909">
      <c r="A129909" t="inlineStr">
        <is>
          <t>botsburg</t>
        </is>
      </c>
      <c r="B129909" t="n">
        <v>1</v>
      </c>
    </row>
    <row r="129910">
      <c r="A129910" t="inlineStr">
        <is>
          <t>drokes</t>
        </is>
      </c>
      <c r="B129910" t="n">
        <v>2</v>
      </c>
    </row>
    <row r="129911">
      <c r="A129911" t="inlineStr">
        <is>
          <t>meetmommasmommas</t>
        </is>
      </c>
      <c r="B129911" t="n">
        <v>1</v>
      </c>
    </row>
    <row r="129912">
      <c r="A129912" t="inlineStr">
        <is>
          <t>email75</t>
        </is>
      </c>
      <c r="B129912" t="n">
        <v>1</v>
      </c>
    </row>
    <row r="129913">
      <c r="A129913" t="inlineStr">
        <is>
          <t>comfhjjfm3on</t>
        </is>
      </c>
      <c r="B129913" t="n">
        <v>1</v>
      </c>
    </row>
    <row r="129914">
      <c r="A129914" t="inlineStr">
        <is>
          <t>zephus</t>
        </is>
      </c>
      <c r="B129914" t="n">
        <v>1</v>
      </c>
    </row>
    <row r="129915">
      <c r="A129915" t="inlineStr">
        <is>
          <t>cmltantly</t>
        </is>
      </c>
      <c r="B129915" t="n">
        <v>1</v>
      </c>
    </row>
    <row r="129916">
      <c r="A129916" t="inlineStr">
        <is>
          <t>sagerucopia</t>
        </is>
      </c>
      <c r="B129916" t="n">
        <v>1</v>
      </c>
    </row>
    <row r="129917">
      <c r="A129917" t="inlineStr">
        <is>
          <t>sixu</t>
        </is>
      </c>
      <c r="B129917" t="n">
        <v>1</v>
      </c>
    </row>
    <row r="129918">
      <c r="A129918" t="inlineStr">
        <is>
          <t>raducke25</t>
        </is>
      </c>
      <c r="B129918" t="n">
        <v>1</v>
      </c>
    </row>
    <row r="129919">
      <c r="A129919" t="inlineStr">
        <is>
          <t>socketatious</t>
        </is>
      </c>
      <c r="B129919" t="n">
        <v>1</v>
      </c>
    </row>
    <row r="129920">
      <c r="A129920" t="inlineStr">
        <is>
          <t>sudad</t>
        </is>
      </c>
      <c r="B129920" t="n">
        <v>1</v>
      </c>
    </row>
    <row r="129921">
      <c r="A129921" t="inlineStr">
        <is>
          <t>brikorians</t>
        </is>
      </c>
      <c r="B129921" t="n">
        <v>1</v>
      </c>
    </row>
    <row r="129922">
      <c r="A129922" t="inlineStr">
        <is>
          <t>carmonte</t>
        </is>
      </c>
      <c r="B129922" t="n">
        <v>1</v>
      </c>
    </row>
    <row r="129923">
      <c r="A129923" t="inlineStr">
        <is>
          <t>iannacross</t>
        </is>
      </c>
      <c r="B129923" t="n">
        <v>1</v>
      </c>
    </row>
    <row r="129924">
      <c r="A129924" t="inlineStr">
        <is>
          <t>kiler</t>
        </is>
      </c>
      <c r="B129924" t="n">
        <v>1</v>
      </c>
    </row>
    <row r="129925">
      <c r="A129925" t="inlineStr">
        <is>
          <t>whoellings</t>
        </is>
      </c>
      <c r="B129925" t="n">
        <v>1</v>
      </c>
    </row>
    <row r="129926">
      <c r="A129926" t="inlineStr">
        <is>
          <t>screeging</t>
        </is>
      </c>
      <c r="B129926" t="n">
        <v>1</v>
      </c>
    </row>
    <row r="129927">
      <c r="A129927" t="inlineStr">
        <is>
          <t>claywell</t>
        </is>
      </c>
      <c r="B129927" t="n">
        <v>2</v>
      </c>
    </row>
    <row r="129928">
      <c r="A129928" t="inlineStr">
        <is>
          <t>interactually</t>
        </is>
      </c>
      <c r="B129928" t="n">
        <v>1</v>
      </c>
    </row>
    <row r="129929">
      <c r="A129929" t="inlineStr">
        <is>
          <t>motorhood</t>
        </is>
      </c>
      <c r="B129929" t="n">
        <v>1</v>
      </c>
    </row>
    <row r="129930">
      <c r="A129930" t="inlineStr">
        <is>
          <t>tighttabskied</t>
        </is>
      </c>
      <c r="B129930" t="n">
        <v>1</v>
      </c>
    </row>
    <row r="129931">
      <c r="A129931" t="inlineStr">
        <is>
          <t>xinnoo</t>
        </is>
      </c>
      <c r="B129931" t="n">
        <v>2</v>
      </c>
    </row>
    <row r="129932">
      <c r="A129932" t="inlineStr">
        <is>
          <t>kontrustonia</t>
        </is>
      </c>
      <c r="B129932" t="n">
        <v>1</v>
      </c>
    </row>
    <row r="129933">
      <c r="A129933" t="inlineStr">
        <is>
          <t>flashkernel</t>
        </is>
      </c>
      <c r="B129933" t="n">
        <v>1</v>
      </c>
    </row>
    <row r="129934">
      <c r="A129934" t="inlineStr">
        <is>
          <t>pquiz</t>
        </is>
      </c>
      <c r="B129934" t="n">
        <v>1</v>
      </c>
    </row>
    <row r="129935">
      <c r="A129935" t="inlineStr">
        <is>
          <t>jeloj</t>
        </is>
      </c>
      <c r="B129935" t="n">
        <v>1</v>
      </c>
    </row>
    <row r="129936">
      <c r="A129936" t="inlineStr">
        <is>
          <t>lunmax</t>
        </is>
      </c>
      <c r="B129936" t="n">
        <v>1</v>
      </c>
    </row>
    <row r="129937">
      <c r="A129937" t="inlineStr">
        <is>
          <t>plobob</t>
        </is>
      </c>
      <c r="B129937" t="n">
        <v>1</v>
      </c>
    </row>
    <row r="129938">
      <c r="A129938" t="inlineStr">
        <is>
          <t>žižeks</t>
        </is>
      </c>
      <c r="B129938" t="n">
        <v>1</v>
      </c>
    </row>
    <row r="129939">
      <c r="A129939" t="inlineStr">
        <is>
          <t>schliezen</t>
        </is>
      </c>
      <c r="B129939" t="n">
        <v>1</v>
      </c>
    </row>
    <row r="129940">
      <c r="A129940" t="inlineStr">
        <is>
          <t>waterproofthemed</t>
        </is>
      </c>
      <c r="B129940" t="n">
        <v>1</v>
      </c>
    </row>
    <row r="129941">
      <c r="A129941" t="inlineStr">
        <is>
          <t>asintel</t>
        </is>
      </c>
      <c r="B129941" t="n">
        <v>1</v>
      </c>
    </row>
    <row r="129942">
      <c r="A129942" t="inlineStr">
        <is>
          <t>pq1327</t>
        </is>
      </c>
      <c r="B129942" t="n">
        <v>1</v>
      </c>
    </row>
    <row r="129943">
      <c r="A129943" t="inlineStr">
        <is>
          <t>susiri</t>
        </is>
      </c>
      <c r="B129943" t="n">
        <v>1</v>
      </c>
    </row>
    <row r="129944">
      <c r="A129944" t="inlineStr">
        <is>
          <t>tfreqtimeout</t>
        </is>
      </c>
      <c r="B129944" t="n">
        <v>1</v>
      </c>
    </row>
    <row r="129945">
      <c r="A129945" t="inlineStr">
        <is>
          <t>64139</t>
        </is>
      </c>
      <c r="B129945" t="n">
        <v>1</v>
      </c>
    </row>
    <row r="129946">
      <c r="A129946" t="inlineStr">
        <is>
          <t>y4d92</t>
        </is>
      </c>
      <c r="B129946" t="n">
        <v>1</v>
      </c>
    </row>
    <row r="129947">
      <c r="A129947" t="inlineStr">
        <is>
          <t>\m\m</t>
        </is>
      </c>
      <c r="B129947" t="n">
        <v>1</v>
      </c>
    </row>
    <row r="129948">
      <c r="A129948" t="inlineStr">
        <is>
          <t>y55</t>
        </is>
      </c>
      <c r="B129948" t="n">
        <v>1</v>
      </c>
    </row>
    <row r="129949">
      <c r="A129949" t="inlineStr">
        <is>
          <t>flipfast</t>
        </is>
      </c>
      <c r="B129949" t="n">
        <v>1</v>
      </c>
    </row>
    <row r="129950">
      <c r="A129950" t="inlineStr">
        <is>
          <t>headphoneswap</t>
        </is>
      </c>
      <c r="B129950" t="n">
        <v>1</v>
      </c>
    </row>
    <row r="129951">
      <c r="A129951" t="inlineStr">
        <is>
          <t>xbref</t>
        </is>
      </c>
      <c r="B129951" t="n">
        <v>1</v>
      </c>
    </row>
    <row r="129952">
      <c r="A129952" t="inlineStr">
        <is>
          <t>renhen</t>
        </is>
      </c>
      <c r="B129952" t="n">
        <v>1</v>
      </c>
    </row>
    <row r="129953">
      <c r="A129953" t="inlineStr">
        <is>
          <t>aanteeeee</t>
        </is>
      </c>
      <c r="B129953" t="n">
        <v>1</v>
      </c>
    </row>
    <row r="129954">
      <c r="A129954" t="inlineStr">
        <is>
          <t>duile</t>
        </is>
      </c>
      <c r="B129954" t="n">
        <v>2</v>
      </c>
    </row>
    <row r="129955">
      <c r="A129955" t="inlineStr">
        <is>
          <t>farundo</t>
        </is>
      </c>
      <c r="B129955" t="n">
        <v>1</v>
      </c>
    </row>
    <row r="129956">
      <c r="A129956" t="inlineStr">
        <is>
          <t>sopona</t>
        </is>
      </c>
      <c r="B129956" t="n">
        <v>1</v>
      </c>
    </row>
    <row r="129957">
      <c r="A129957" t="inlineStr">
        <is>
          <t>87mph</t>
        </is>
      </c>
      <c r="B129957" t="n">
        <v>1</v>
      </c>
    </row>
    <row r="129958">
      <c r="A129958" t="inlineStr">
        <is>
          <t>parametermodelformatperformancepowerpickup</t>
        </is>
      </c>
      <c r="B129958" t="n">
        <v>1</v>
      </c>
    </row>
    <row r="129959">
      <c r="A129959" t="inlineStr">
        <is>
          <t>1011m</t>
        </is>
      </c>
      <c r="B129959" t="n">
        <v>1</v>
      </c>
    </row>
    <row r="129960">
      <c r="A129960" t="inlineStr">
        <is>
          <t>1001001000</t>
        </is>
      </c>
      <c r="B129960" t="n">
        <v>1</v>
      </c>
    </row>
    <row r="129961">
      <c r="A129961" t="inlineStr">
        <is>
          <t>httpmattlier</t>
        </is>
      </c>
      <c r="B129961" t="n">
        <v>1</v>
      </c>
    </row>
    <row r="129962">
      <c r="A129962" t="inlineStr">
        <is>
          <t>masterlink</t>
        </is>
      </c>
      <c r="B129962" t="n">
        <v>1</v>
      </c>
    </row>
    <row r="129963">
      <c r="A129963" t="inlineStr">
        <is>
          <t>2010hr</t>
        </is>
      </c>
      <c r="B129963" t="n">
        <v>1</v>
      </c>
    </row>
    <row r="129964">
      <c r="A129964" t="inlineStr">
        <is>
          <t>hysterix</t>
        </is>
      </c>
      <c r="B129964" t="n">
        <v>1</v>
      </c>
    </row>
    <row r="129965">
      <c r="A129965" t="inlineStr">
        <is>
          <t>yapto</t>
        </is>
      </c>
      <c r="B129965" t="n">
        <v>1</v>
      </c>
    </row>
    <row r="129966">
      <c r="A129966" t="inlineStr">
        <is>
          <t>xanverimg</t>
        </is>
      </c>
      <c r="B129966" t="n">
        <v>1</v>
      </c>
    </row>
    <row r="129967">
      <c r="A129967" t="inlineStr">
        <is>
          <t>jiujack</t>
        </is>
      </c>
      <c r="B129967" t="n">
        <v>1</v>
      </c>
    </row>
    <row r="129968">
      <c r="A129968" t="inlineStr">
        <is>
          <t>100387</t>
        </is>
      </c>
      <c r="B129968" t="n">
        <v>1</v>
      </c>
    </row>
    <row r="129969">
      <c r="A129969" t="inlineStr">
        <is>
          <t>megadam</t>
        </is>
      </c>
      <c r="B129969" t="n">
        <v>1</v>
      </c>
    </row>
    <row r="129970">
      <c r="A129970" t="inlineStr">
        <is>
          <t>lozed</t>
        </is>
      </c>
      <c r="B129970" t="n">
        <v>1</v>
      </c>
    </row>
    <row r="129971">
      <c r="A129971" t="inlineStr">
        <is>
          <t>gemswap</t>
        </is>
      </c>
      <c r="B129971" t="n">
        <v>1</v>
      </c>
    </row>
    <row r="129972">
      <c r="A129972" t="inlineStr">
        <is>
          <t>scorpergilt</t>
        </is>
      </c>
      <c r="B129972" t="n">
        <v>1</v>
      </c>
    </row>
    <row r="129973">
      <c r="A129973" t="inlineStr">
        <is>
          <t>fluttersworgan</t>
        </is>
      </c>
      <c r="B129973" t="n">
        <v>1</v>
      </c>
    </row>
    <row r="129974">
      <c r="A129974" t="inlineStr">
        <is>
          <t>kunae</t>
        </is>
      </c>
      <c r="B129974" t="n">
        <v>1</v>
      </c>
    </row>
    <row r="129975">
      <c r="A129975" t="inlineStr">
        <is>
          <t>hepart</t>
        </is>
      </c>
      <c r="B129975" t="n">
        <v>2</v>
      </c>
    </row>
    <row r="129976">
      <c r="A129976" t="inlineStr">
        <is>
          <t>518bit</t>
        </is>
      </c>
      <c r="B129976" t="n">
        <v>1</v>
      </c>
    </row>
    <row r="129977">
      <c r="A129977" t="inlineStr">
        <is>
          <t>veresite</t>
        </is>
      </c>
      <c r="B129977" t="n">
        <v>1</v>
      </c>
    </row>
    <row r="129978">
      <c r="A129978" t="inlineStr">
        <is>
          <t>freerchariel</t>
        </is>
      </c>
      <c r="B129978" t="n">
        <v>1</v>
      </c>
    </row>
    <row r="129979">
      <c r="A129979" t="inlineStr">
        <is>
          <t>jayskept</t>
        </is>
      </c>
      <c r="B129979" t="n">
        <v>1</v>
      </c>
    </row>
    <row r="129980">
      <c r="A129980" t="inlineStr">
        <is>
          <t>germbitcoin</t>
        </is>
      </c>
      <c r="B129980" t="n">
        <v>1</v>
      </c>
    </row>
    <row r="129981">
      <c r="A129981" t="inlineStr">
        <is>
          <t>medguy</t>
        </is>
      </c>
      <c r="B129981" t="n">
        <v>1</v>
      </c>
    </row>
    <row r="129982">
      <c r="A129982" t="inlineStr">
        <is>
          <t>axiomads</t>
        </is>
      </c>
      <c r="B129982" t="n">
        <v>1</v>
      </c>
    </row>
    <row r="129983">
      <c r="A129983" t="inlineStr">
        <is>
          <t>natdad</t>
        </is>
      </c>
      <c r="B129983" t="n">
        <v>1</v>
      </c>
    </row>
    <row r="129984">
      <c r="A129984" t="inlineStr">
        <is>
          <t>hipr20029</t>
        </is>
      </c>
      <c r="B129984" t="n">
        <v>1</v>
      </c>
    </row>
    <row r="129985">
      <c r="A129985" t="inlineStr">
        <is>
          <t>readersettery</t>
        </is>
      </c>
      <c r="B129985" t="n">
        <v>1</v>
      </c>
    </row>
    <row r="129986">
      <c r="A129986" t="inlineStr">
        <is>
          <t>xivb</t>
        </is>
      </c>
      <c r="B129986" t="n">
        <v>1</v>
      </c>
    </row>
    <row r="129987">
      <c r="A129987" t="inlineStr">
        <is>
          <t>camerier</t>
        </is>
      </c>
      <c r="B129987" t="n">
        <v>1</v>
      </c>
    </row>
    <row r="129988">
      <c r="A129988" t="inlineStr">
        <is>
          <t>onnyge</t>
        </is>
      </c>
      <c r="B129988" t="n">
        <v>1</v>
      </c>
    </row>
    <row r="129989">
      <c r="A129989" t="inlineStr">
        <is>
          <t>jetxace</t>
        </is>
      </c>
      <c r="B129989" t="n">
        <v>1</v>
      </c>
    </row>
    <row r="129990">
      <c r="A129990" t="inlineStr">
        <is>
          <t>candesa</t>
        </is>
      </c>
      <c r="B129990" t="n">
        <v>1</v>
      </c>
    </row>
    <row r="129991">
      <c r="A129991" t="inlineStr">
        <is>
          <t>barkongorge</t>
        </is>
      </c>
      <c r="B129991" t="n">
        <v>1</v>
      </c>
    </row>
    <row r="129992">
      <c r="A129992" t="inlineStr">
        <is>
          <t>vienetohhx</t>
        </is>
      </c>
      <c r="B129992" t="n">
        <v>1</v>
      </c>
    </row>
    <row r="129993">
      <c r="A129993" t="inlineStr">
        <is>
          <t>themefuckerchild</t>
        </is>
      </c>
      <c r="B129993" t="n">
        <v>1</v>
      </c>
    </row>
    <row r="129994">
      <c r="A129994" t="inlineStr">
        <is>
          <t>sunnett</t>
        </is>
      </c>
      <c r="B129994" t="n">
        <v>1</v>
      </c>
    </row>
    <row r="129995">
      <c r="A129995" t="inlineStr">
        <is>
          <t>gateric</t>
        </is>
      </c>
      <c r="B129995" t="n">
        <v>1</v>
      </c>
    </row>
    <row r="129996">
      <c r="A129996" t="inlineStr">
        <is>
          <t>bamner</t>
        </is>
      </c>
      <c r="B129996" t="n">
        <v>1</v>
      </c>
    </row>
    <row r="129997">
      <c r="A129997" t="inlineStr">
        <is>
          <t>soexec</t>
        </is>
      </c>
      <c r="B129997" t="n">
        <v>1</v>
      </c>
    </row>
    <row r="129998">
      <c r="A129998" t="inlineStr">
        <is>
          <t>medpm</t>
        </is>
      </c>
      <c r="B129998" t="n">
        <v>1</v>
      </c>
    </row>
    <row r="129999">
      <c r="A129999" t="inlineStr">
        <is>
          <t>opchiecti</t>
        </is>
      </c>
      <c r="B129999" t="n">
        <v>1</v>
      </c>
    </row>
    <row r="130000">
      <c r="A130000" t="inlineStr">
        <is>
          <t>picox</t>
        </is>
      </c>
      <c r="B130000" t="n">
        <v>1</v>
      </c>
    </row>
    <row r="130001">
      <c r="A130001" t="inlineStr">
        <is>
          <t>pracqueen</t>
        </is>
      </c>
      <c r="B130001" t="n">
        <v>1</v>
      </c>
    </row>
    <row r="130002">
      <c r="A130002" t="inlineStr">
        <is>
          <t>makeol</t>
        </is>
      </c>
      <c r="B130002" t="n">
        <v>1</v>
      </c>
    </row>
    <row r="130003">
      <c r="A130003" t="inlineStr">
        <is>
          <t>wylder</t>
        </is>
      </c>
      <c r="B130003" t="n">
        <v>1</v>
      </c>
    </row>
    <row r="130004">
      <c r="A130004" t="inlineStr">
        <is>
          <t>mikachu</t>
        </is>
      </c>
      <c r="B130004" t="n">
        <v>1</v>
      </c>
    </row>
    <row r="130005">
      <c r="A130005" t="inlineStr">
        <is>
          <t>tigranthus</t>
        </is>
      </c>
      <c r="B130005" t="n">
        <v>1</v>
      </c>
    </row>
    <row r="130006">
      <c r="A130006" t="inlineStr">
        <is>
          <t>myswalloyd</t>
        </is>
      </c>
      <c r="B130006" t="n">
        <v>1</v>
      </c>
    </row>
    <row r="130007">
      <c r="A130007" t="inlineStr">
        <is>
          <t>white1974</t>
        </is>
      </c>
      <c r="B130007" t="n">
        <v>1</v>
      </c>
    </row>
    <row r="130008">
      <c r="A130008" t="inlineStr">
        <is>
          <t>horseearswux</t>
        </is>
      </c>
      <c r="B130008" t="n">
        <v>1</v>
      </c>
    </row>
    <row r="130009">
      <c r="A130009" t="inlineStr">
        <is>
          <t>fldcm</t>
        </is>
      </c>
      <c r="B130009" t="n">
        <v>1</v>
      </c>
    </row>
    <row r="130010">
      <c r="A130010" t="inlineStr">
        <is>
          <t>magun</t>
        </is>
      </c>
      <c r="B130010" t="n">
        <v>3</v>
      </c>
    </row>
    <row r="130011">
      <c r="A130011" t="inlineStr">
        <is>
          <t>escapade_package</t>
        </is>
      </c>
      <c r="B130011" t="n">
        <v>1</v>
      </c>
    </row>
    <row r="130012">
      <c r="A130012" t="inlineStr">
        <is>
          <t>bazuspesthesia</t>
        </is>
      </c>
      <c r="B130012" t="n">
        <v>1</v>
      </c>
    </row>
    <row r="130013">
      <c r="A130013" t="inlineStr">
        <is>
          <t>archerenz</t>
        </is>
      </c>
      <c r="B130013" t="n">
        <v>1</v>
      </c>
    </row>
    <row r="130014">
      <c r="A130014" t="inlineStr">
        <is>
          <t>magnaril</t>
        </is>
      </c>
      <c r="B130014" t="n">
        <v>1</v>
      </c>
    </row>
    <row r="130015">
      <c r="A130015" t="inlineStr">
        <is>
          <t>tangorain</t>
        </is>
      </c>
      <c r="B130015" t="n">
        <v>1</v>
      </c>
    </row>
    <row r="130016">
      <c r="A130016" t="inlineStr">
        <is>
          <t>colorslarblue</t>
        </is>
      </c>
      <c r="B130016" t="n">
        <v>1</v>
      </c>
    </row>
    <row r="130017">
      <c r="A130017" t="inlineStr">
        <is>
          <t>stockross</t>
        </is>
      </c>
      <c r="B130017" t="n">
        <v>1</v>
      </c>
    </row>
    <row r="130018">
      <c r="A130018" t="inlineStr">
        <is>
          <t>chipperberry</t>
        </is>
      </c>
      <c r="B130018" t="n">
        <v>1</v>
      </c>
    </row>
    <row r="130019">
      <c r="A130019" t="inlineStr">
        <is>
          <t>lushamber</t>
        </is>
      </c>
      <c r="B130019" t="n">
        <v>1</v>
      </c>
    </row>
    <row r="130020">
      <c r="A130020" t="inlineStr">
        <is>
          <t>monachoopus</t>
        </is>
      </c>
      <c r="B130020" t="n">
        <v>1</v>
      </c>
    </row>
    <row r="130021">
      <c r="A130021" t="inlineStr">
        <is>
          <t>camelfinder</t>
        </is>
      </c>
      <c r="B130021" t="n">
        <v>1</v>
      </c>
    </row>
    <row r="130022">
      <c r="A130022" t="inlineStr">
        <is>
          <t>iiarilo</t>
        </is>
      </c>
      <c r="B130022" t="n">
        <v>1</v>
      </c>
    </row>
    <row r="130023">
      <c r="A130023" t="inlineStr">
        <is>
          <t>ageralds</t>
        </is>
      </c>
      <c r="B130023" t="n">
        <v>1</v>
      </c>
    </row>
    <row r="130024">
      <c r="A130024" t="inlineStr">
        <is>
          <t>presluts</t>
        </is>
      </c>
      <c r="B130024" t="n">
        <v>1</v>
      </c>
    </row>
    <row r="130025">
      <c r="A130025" t="inlineStr">
        <is>
          <t>bustinebone</t>
        </is>
      </c>
      <c r="B130025" t="n">
        <v>1</v>
      </c>
    </row>
    <row r="130026">
      <c r="A130026" t="inlineStr">
        <is>
          <t>graindrop</t>
        </is>
      </c>
      <c r="B130026" t="n">
        <v>1</v>
      </c>
    </row>
    <row r="130027">
      <c r="A130027" t="inlineStr">
        <is>
          <t>filclircrafttokens</t>
        </is>
      </c>
      <c r="B130027" t="n">
        <v>1</v>
      </c>
    </row>
    <row r="130028">
      <c r="A130028" t="inlineStr">
        <is>
          <t>sojournstation</t>
        </is>
      </c>
      <c r="B130028" t="n">
        <v>1</v>
      </c>
    </row>
    <row r="130029">
      <c r="A130029" t="inlineStr">
        <is>
          <t>calltales</t>
        </is>
      </c>
      <c r="B130029" t="n">
        <v>1</v>
      </c>
    </row>
    <row r="130030">
      <c r="A130030" t="inlineStr">
        <is>
          <t>qones</t>
        </is>
      </c>
      <c r="B130030" t="n">
        <v>1</v>
      </c>
    </row>
    <row r="130031">
      <c r="A130031" t="inlineStr">
        <is>
          <t>fucivs</t>
        </is>
      </c>
      <c r="B130031" t="n">
        <v>1</v>
      </c>
    </row>
    <row r="130032">
      <c r="A130032" t="inlineStr">
        <is>
          <t>boyfree</t>
        </is>
      </c>
      <c r="B130032" t="n">
        <v>2</v>
      </c>
    </row>
    <row r="130033">
      <c r="A130033" t="inlineStr">
        <is>
          <t>xinake</t>
        </is>
      </c>
      <c r="B130033" t="n">
        <v>1</v>
      </c>
    </row>
    <row r="130034">
      <c r="A130034" t="inlineStr">
        <is>
          <t>hupperfixtures</t>
        </is>
      </c>
      <c r="B130034" t="n">
        <v>1</v>
      </c>
    </row>
    <row r="130035">
      <c r="A130035" t="inlineStr">
        <is>
          <t>wingreat</t>
        </is>
      </c>
      <c r="B130035" t="n">
        <v>1</v>
      </c>
    </row>
    <row r="130036">
      <c r="A130036" t="inlineStr">
        <is>
          <t>pecesepeeped</t>
        </is>
      </c>
      <c r="B130036" t="n">
        <v>1</v>
      </c>
    </row>
    <row r="130037">
      <c r="A130037" t="inlineStr">
        <is>
          <t>pesparoebell</t>
        </is>
      </c>
      <c r="B130037" t="n">
        <v>1</v>
      </c>
    </row>
    <row r="130038">
      <c r="A130038" t="inlineStr">
        <is>
          <t>marinecraft</t>
        </is>
      </c>
      <c r="B130038" t="n">
        <v>1</v>
      </c>
    </row>
    <row r="130039">
      <c r="A130039" t="inlineStr">
        <is>
          <t>pensical</t>
        </is>
      </c>
      <c r="B130039" t="n">
        <v>1</v>
      </c>
    </row>
    <row r="130040">
      <c r="A130040" t="inlineStr">
        <is>
          <t>admincatfolk</t>
        </is>
      </c>
      <c r="B130040" t="n">
        <v>1</v>
      </c>
    </row>
    <row r="130041">
      <c r="A130041" t="inlineStr">
        <is>
          <t>marioravangel</t>
        </is>
      </c>
      <c r="B130041" t="n">
        <v>1</v>
      </c>
    </row>
    <row r="130042">
      <c r="A130042" t="inlineStr">
        <is>
          <t>joeyette</t>
        </is>
      </c>
      <c r="B130042" t="n">
        <v>1</v>
      </c>
    </row>
    <row r="130043">
      <c r="A130043" t="inlineStr">
        <is>
          <t>httpblacksmithfinder</t>
        </is>
      </c>
      <c r="B130043" t="n">
        <v>1</v>
      </c>
    </row>
    <row r="130044">
      <c r="A130044" t="inlineStr">
        <is>
          <t>dexhit</t>
        </is>
      </c>
      <c r="B130044" t="n">
        <v>1</v>
      </c>
    </row>
    <row r="130045">
      <c r="A130045" t="inlineStr">
        <is>
          <t>gomt</t>
        </is>
      </c>
      <c r="B130045" t="n">
        <v>1</v>
      </c>
    </row>
    <row r="130046">
      <c r="A130046" t="inlineStr">
        <is>
          <t>izpress</t>
        </is>
      </c>
      <c r="B130046" t="n">
        <v>1</v>
      </c>
    </row>
    <row r="130047">
      <c r="A130047" t="inlineStr">
        <is>
          <t>facehoundfucker</t>
        </is>
      </c>
      <c r="B130047" t="n">
        <v>1</v>
      </c>
    </row>
    <row r="130048">
      <c r="A130048" t="inlineStr">
        <is>
          <t>yaketchi</t>
        </is>
      </c>
      <c r="B130048" t="n">
        <v>1</v>
      </c>
    </row>
    <row r="130049">
      <c r="A130049" t="inlineStr">
        <is>
          <t>scribler</t>
        </is>
      </c>
      <c r="B130049" t="n">
        <v>1</v>
      </c>
    </row>
    <row r="130050">
      <c r="A130050" t="inlineStr">
        <is>
          <t>gagwape</t>
        </is>
      </c>
      <c r="B130050" t="n">
        <v>1</v>
      </c>
    </row>
    <row r="130051">
      <c r="A130051" t="inlineStr">
        <is>
          <t>e‑</t>
        </is>
      </c>
      <c r="B130051" t="n">
        <v>1</v>
      </c>
    </row>
    <row r="130052">
      <c r="A130052" t="inlineStr">
        <is>
          <t>agogeatheexamples</t>
        </is>
      </c>
      <c r="B130052" t="n">
        <v>1</v>
      </c>
    </row>
    <row r="130053">
      <c r="A130053" t="inlineStr">
        <is>
          <t>magalhãte</t>
        </is>
      </c>
      <c r="B130053" t="n">
        <v>1</v>
      </c>
    </row>
    <row r="130054">
      <c r="A130054" t="inlineStr">
        <is>
          <t>admonizing</t>
        </is>
      </c>
      <c r="B130054" t="n">
        <v>1</v>
      </c>
    </row>
    <row r="130055">
      <c r="A130055" t="inlineStr">
        <is>
          <t>ccraila</t>
        </is>
      </c>
      <c r="B130055" t="n">
        <v>1</v>
      </c>
    </row>
    <row r="130056">
      <c r="A130056" t="inlineStr">
        <is>
          <t>nearinstitutionalize</t>
        </is>
      </c>
      <c r="B130056" t="n">
        <v>1</v>
      </c>
    </row>
    <row r="130057">
      <c r="A130057" t="inlineStr">
        <is>
          <t>mittany</t>
        </is>
      </c>
      <c r="B130057" t="n">
        <v>1</v>
      </c>
    </row>
    <row r="130058">
      <c r="A130058" t="inlineStr">
        <is>
          <t>paodium</t>
        </is>
      </c>
      <c r="B130058" t="n">
        <v>1</v>
      </c>
    </row>
    <row r="130059">
      <c r="A130059" t="inlineStr">
        <is>
          <t>hypercurricular</t>
        </is>
      </c>
      <c r="B130059" t="n">
        <v>1</v>
      </c>
    </row>
    <row r="130060">
      <c r="A130060" t="inlineStr">
        <is>
          <t>dalyuan</t>
        </is>
      </c>
      <c r="B130060" t="n">
        <v>1</v>
      </c>
    </row>
    <row r="130061">
      <c r="A130061" t="inlineStr">
        <is>
          <t>cryptomics</t>
        </is>
      </c>
      <c r="B130061" t="n">
        <v>2</v>
      </c>
    </row>
    <row r="130062">
      <c r="A130062" t="inlineStr">
        <is>
          <t>documentarizat</t>
        </is>
      </c>
      <c r="B130062" t="n">
        <v>1</v>
      </c>
    </row>
    <row r="130063">
      <c r="A130063" t="inlineStr">
        <is>
          <t>replacedized</t>
        </is>
      </c>
      <c r="B130063" t="n">
        <v>1</v>
      </c>
    </row>
    <row r="130064">
      <c r="A130064" t="inlineStr">
        <is>
          <t>prheumatoid</t>
        </is>
      </c>
      <c r="B130064" t="n">
        <v>1</v>
      </c>
    </row>
    <row r="130065">
      <c r="A130065" t="inlineStr">
        <is>
          <t>antijihadis</t>
        </is>
      </c>
      <c r="B130065" t="n">
        <v>1</v>
      </c>
    </row>
    <row r="130066">
      <c r="A130066" t="inlineStr">
        <is>
          <t>scailogetty</t>
        </is>
      </c>
      <c r="B130066" t="n">
        <v>1</v>
      </c>
    </row>
    <row r="130067">
      <c r="A130067" t="inlineStr">
        <is>
          <t>aklein2014</t>
        </is>
      </c>
      <c r="B130067" t="n">
        <v>1</v>
      </c>
    </row>
    <row r="130068">
      <c r="A130068" t="inlineStr">
        <is>
          <t>comw9vujtrinii</t>
        </is>
      </c>
      <c r="B130068" t="n">
        <v>1</v>
      </c>
    </row>
    <row r="130069">
      <c r="A130069" t="inlineStr">
        <is>
          <t>cowwrnybxhjzg</t>
        </is>
      </c>
      <c r="B130069" t="n">
        <v>1</v>
      </c>
    </row>
    <row r="130070">
      <c r="A130070" t="inlineStr">
        <is>
          <t>cellcrashers</t>
        </is>
      </c>
      <c r="B130070" t="n">
        <v>1</v>
      </c>
    </row>
    <row r="130071">
      <c r="A130071" t="inlineStr">
        <is>
          <t>effulling</t>
        </is>
      </c>
      <c r="B130071" t="n">
        <v>1</v>
      </c>
    </row>
    <row r="130072">
      <c r="A130072" t="inlineStr">
        <is>
          <t>haemera</t>
        </is>
      </c>
      <c r="B130072" t="n">
        <v>1</v>
      </c>
    </row>
    <row r="130073">
      <c r="A130073" t="inlineStr">
        <is>
          <t>middlegard</t>
        </is>
      </c>
      <c r="B130073" t="n">
        <v>1</v>
      </c>
    </row>
    <row r="130074">
      <c r="A130074" t="inlineStr">
        <is>
          <t>inonline</t>
        </is>
      </c>
      <c r="B130074" t="n">
        <v>1</v>
      </c>
    </row>
    <row r="130075">
      <c r="A130075" t="inlineStr">
        <is>
          <t>idrai</t>
        </is>
      </c>
      <c r="B130075" t="n">
        <v>1</v>
      </c>
    </row>
    <row r="130076">
      <c r="A130076" t="inlineStr">
        <is>
          <t>concuous</t>
        </is>
      </c>
      <c r="B130076" t="n">
        <v>1</v>
      </c>
    </row>
    <row r="130077">
      <c r="A130077" t="inlineStr">
        <is>
          <t>shredda</t>
        </is>
      </c>
      <c r="B130077" t="n">
        <v>1</v>
      </c>
    </row>
    <row r="130078">
      <c r="A130078" t="inlineStr">
        <is>
          <t>estimated550</t>
        </is>
      </c>
      <c r="B130078" t="n">
        <v>1</v>
      </c>
    </row>
    <row r="130079">
      <c r="A130079" t="inlineStr">
        <is>
          <t>bertman</t>
        </is>
      </c>
      <c r="B130079" t="n">
        <v>2</v>
      </c>
    </row>
    <row r="130080">
      <c r="A130080" t="inlineStr">
        <is>
          <t>levisoned</t>
        </is>
      </c>
      <c r="B130080" t="n">
        <v>1</v>
      </c>
    </row>
    <row r="130081">
      <c r="A130081" t="inlineStr">
        <is>
          <t>kristand</t>
        </is>
      </c>
      <c r="B130081" t="n">
        <v>1</v>
      </c>
    </row>
    <row r="130082">
      <c r="A130082" t="inlineStr">
        <is>
          <t>ashehee</t>
        </is>
      </c>
      <c r="B130082" t="n">
        <v>1</v>
      </c>
    </row>
    <row r="130083">
      <c r="A130083" t="inlineStr">
        <is>
          <t>cateira</t>
        </is>
      </c>
      <c r="B130083" t="n">
        <v>1</v>
      </c>
    </row>
    <row r="130084">
      <c r="A130084" t="inlineStr">
        <is>
          <t>tallovex</t>
        </is>
      </c>
      <c r="B130084" t="n">
        <v>1</v>
      </c>
    </row>
    <row r="130085">
      <c r="A130085" t="inlineStr">
        <is>
          <t>butterting</t>
        </is>
      </c>
      <c r="B130085" t="n">
        <v>1</v>
      </c>
    </row>
    <row r="130086">
      <c r="A130086" t="inlineStr">
        <is>
          <t>burlesques</t>
        </is>
      </c>
      <c r="B130086" t="n">
        <v>1</v>
      </c>
    </row>
    <row r="130087">
      <c r="A130087" t="inlineStr">
        <is>
          <t>fleking</t>
        </is>
      </c>
      <c r="B130087" t="n">
        <v>1</v>
      </c>
    </row>
    <row r="130088">
      <c r="A130088" t="inlineStr">
        <is>
          <t>ballfuddled</t>
        </is>
      </c>
      <c r="B130088" t="n">
        <v>1</v>
      </c>
    </row>
    <row r="130089">
      <c r="A130089" t="inlineStr">
        <is>
          <t>1d4chan</t>
        </is>
      </c>
      <c r="B130089" t="n">
        <v>1</v>
      </c>
    </row>
    <row r="130090">
      <c r="A130090" t="inlineStr">
        <is>
          <t>battlegear_boss</t>
        </is>
      </c>
      <c r="B130090" t="n">
        <v>1</v>
      </c>
    </row>
    <row r="130091">
      <c r="A130091" t="inlineStr">
        <is>
          <t>sakatekai</t>
        </is>
      </c>
      <c r="B130091" t="n">
        <v>1</v>
      </c>
    </row>
    <row r="130092">
      <c r="A130092" t="inlineStr">
        <is>
          <t>hufch</t>
        </is>
      </c>
      <c r="B130092" t="n">
        <v>1</v>
      </c>
    </row>
    <row r="130093">
      <c r="A130093" t="inlineStr">
        <is>
          <t>hedyduck</t>
        </is>
      </c>
      <c r="B130093" t="n">
        <v>1</v>
      </c>
    </row>
    <row r="130094">
      <c r="A130094" t="inlineStr">
        <is>
          <t>ssato</t>
        </is>
      </c>
      <c r="B130094" t="n">
        <v>1</v>
      </c>
    </row>
    <row r="130095">
      <c r="A130095" t="inlineStr">
        <is>
          <t>sangadway</t>
        </is>
      </c>
      <c r="B130095" t="n">
        <v>1</v>
      </c>
    </row>
    <row r="130096">
      <c r="A130096" t="inlineStr">
        <is>
          <t>cruesid</t>
        </is>
      </c>
      <c r="B130096" t="n">
        <v>1</v>
      </c>
    </row>
    <row r="130097">
      <c r="A130097" t="inlineStr">
        <is>
          <t>merilline</t>
        </is>
      </c>
      <c r="B130097" t="n">
        <v>1</v>
      </c>
    </row>
    <row r="130098">
      <c r="A130098" t="inlineStr">
        <is>
          <t>haemopoides</t>
        </is>
      </c>
      <c r="B130098" t="n">
        <v>1</v>
      </c>
    </row>
    <row r="130099">
      <c r="A130099" t="inlineStr">
        <is>
          <t>strovers</t>
        </is>
      </c>
      <c r="B130099" t="n">
        <v>1</v>
      </c>
    </row>
    <row r="130100">
      <c r="A130100" t="inlineStr">
        <is>
          <t>gaai</t>
        </is>
      </c>
      <c r="B130100" t="n">
        <v>1</v>
      </c>
    </row>
    <row r="130101">
      <c r="A130101" t="inlineStr">
        <is>
          <t>skiniauness</t>
        </is>
      </c>
      <c r="B130101" t="n">
        <v>1</v>
      </c>
    </row>
    <row r="130102">
      <c r="A130102" t="inlineStr">
        <is>
          <t>cheien</t>
        </is>
      </c>
      <c r="B130102" t="n">
        <v>1</v>
      </c>
    </row>
    <row r="130103">
      <c r="A130103" t="inlineStr">
        <is>
          <t>euturgics</t>
        </is>
      </c>
      <c r="B130103" t="n">
        <v>1</v>
      </c>
    </row>
    <row r="130104">
      <c r="A130104" t="inlineStr">
        <is>
          <t>seousone</t>
        </is>
      </c>
      <c r="B130104" t="n">
        <v>1</v>
      </c>
    </row>
    <row r="130105">
      <c r="A130105" t="inlineStr">
        <is>
          <t>yokifry</t>
        </is>
      </c>
      <c r="B130105" t="n">
        <v>1</v>
      </c>
    </row>
    <row r="130106">
      <c r="A130106" t="inlineStr">
        <is>
          <t>haemopoide</t>
        </is>
      </c>
      <c r="B130106" t="n">
        <v>1</v>
      </c>
    </row>
    <row r="130107">
      <c r="A130107" t="inlineStr">
        <is>
          <t>housetank</t>
        </is>
      </c>
      <c r="B130107" t="n">
        <v>1</v>
      </c>
    </row>
    <row r="130108">
      <c r="A130108" t="inlineStr">
        <is>
          <t>piguello</t>
        </is>
      </c>
      <c r="B130108" t="n">
        <v>1</v>
      </c>
    </row>
    <row r="130109">
      <c r="A130109" t="inlineStr">
        <is>
          <t>cheststones</t>
        </is>
      </c>
      <c r="B130109" t="n">
        <v>1</v>
      </c>
    </row>
    <row r="130110">
      <c r="A130110" t="inlineStr">
        <is>
          <t>ingenta</t>
        </is>
      </c>
      <c r="B130110" t="n">
        <v>1</v>
      </c>
    </row>
    <row r="130111">
      <c r="A130111" t="inlineStr">
        <is>
          <t>meetaha</t>
        </is>
      </c>
      <c r="B130111" t="n">
        <v>1</v>
      </c>
    </row>
    <row r="130112">
      <c r="A130112" t="inlineStr">
        <is>
          <t>scherner</t>
        </is>
      </c>
      <c r="B130112" t="n">
        <v>2</v>
      </c>
    </row>
    <row r="130113">
      <c r="A130113" t="inlineStr">
        <is>
          <t>astmud</t>
        </is>
      </c>
      <c r="B130113" t="n">
        <v>1</v>
      </c>
    </row>
    <row r="130114">
      <c r="A130114" t="inlineStr">
        <is>
          <t>udai</t>
        </is>
      </c>
      <c r="B130114" t="n">
        <v>1</v>
      </c>
    </row>
    <row r="130115">
      <c r="A130115" t="inlineStr">
        <is>
          <t>temakote</t>
        </is>
      </c>
      <c r="B130115" t="n">
        <v>1</v>
      </c>
    </row>
    <row r="130116">
      <c r="A130116" t="inlineStr">
        <is>
          <t>tebany</t>
        </is>
      </c>
      <c r="B130116" t="n">
        <v>1</v>
      </c>
    </row>
    <row r="130117">
      <c r="A130117" t="inlineStr">
        <is>
          <t>jettke</t>
        </is>
      </c>
      <c r="B130117" t="n">
        <v>1</v>
      </c>
    </row>
    <row r="130118">
      <c r="A130118" t="inlineStr">
        <is>
          <t>klineman</t>
        </is>
      </c>
      <c r="B130118" t="n">
        <v>2</v>
      </c>
    </row>
    <row r="130119">
      <c r="A130119" t="inlineStr">
        <is>
          <t>bewind</t>
        </is>
      </c>
      <c r="B130119" t="n">
        <v>2</v>
      </c>
    </row>
    <row r="130120">
      <c r="A130120" t="inlineStr">
        <is>
          <t>traditionionx</t>
        </is>
      </c>
      <c r="B130120" t="n">
        <v>1</v>
      </c>
    </row>
    <row r="130121">
      <c r="A130121" t="inlineStr">
        <is>
          <t>impobail</t>
        </is>
      </c>
      <c r="B130121" t="n">
        <v>1</v>
      </c>
    </row>
    <row r="130122">
      <c r="A130122" t="inlineStr">
        <is>
          <t>bymaker</t>
        </is>
      </c>
      <c r="B130122" t="n">
        <v>1</v>
      </c>
    </row>
    <row r="130123">
      <c r="A130123" t="inlineStr">
        <is>
          <t>tosia</t>
        </is>
      </c>
      <c r="B130123" t="n">
        <v>1</v>
      </c>
    </row>
    <row r="130124">
      <c r="A130124" t="inlineStr">
        <is>
          <t>trelt</t>
        </is>
      </c>
      <c r="B130124" t="n">
        <v>1</v>
      </c>
    </row>
    <row r="130125">
      <c r="A130125" t="inlineStr">
        <is>
          <t>superonly</t>
        </is>
      </c>
      <c r="B130125" t="n">
        <v>1</v>
      </c>
    </row>
    <row r="130126">
      <c r="A130126" t="inlineStr">
        <is>
          <t>hacould</t>
        </is>
      </c>
      <c r="B130126" t="n">
        <v>1</v>
      </c>
    </row>
    <row r="130127">
      <c r="A130127" t="inlineStr">
        <is>
          <t>malox</t>
        </is>
      </c>
      <c r="B130127" t="n">
        <v>1</v>
      </c>
    </row>
    <row r="130128">
      <c r="A130128" t="inlineStr">
        <is>
          <t>intring</t>
        </is>
      </c>
      <c r="B130128" t="n">
        <v>1</v>
      </c>
    </row>
    <row r="130129">
      <c r="A130129" t="inlineStr">
        <is>
          <t>demultinar</t>
        </is>
      </c>
      <c r="B130129" t="n">
        <v>1</v>
      </c>
    </row>
    <row r="130130">
      <c r="A130130" t="inlineStr">
        <is>
          <t>badrei</t>
        </is>
      </c>
      <c r="B130130" t="n">
        <v>1</v>
      </c>
    </row>
    <row r="130131">
      <c r="A130131" t="inlineStr">
        <is>
          <t>lineatne</t>
        </is>
      </c>
      <c r="B130131" t="n">
        <v>1</v>
      </c>
    </row>
    <row r="130132">
      <c r="A130132" t="inlineStr">
        <is>
          <t>monkemong</t>
        </is>
      </c>
      <c r="B130132" t="n">
        <v>1</v>
      </c>
    </row>
    <row r="130133">
      <c r="A130133" t="inlineStr">
        <is>
          <t>tadzian</t>
        </is>
      </c>
      <c r="B130133" t="n">
        <v>1</v>
      </c>
    </row>
    <row r="130134">
      <c r="A130134" t="inlineStr">
        <is>
          <t>ketthurs</t>
        </is>
      </c>
      <c r="B130134" t="n">
        <v>1</v>
      </c>
    </row>
    <row r="130135">
      <c r="A130135" t="inlineStr">
        <is>
          <t>mabkins</t>
        </is>
      </c>
      <c r="B130135" t="n">
        <v>1</v>
      </c>
    </row>
    <row r="130136">
      <c r="A130136" t="inlineStr">
        <is>
          <t>probote</t>
        </is>
      </c>
      <c r="B130136" t="n">
        <v>1</v>
      </c>
    </row>
    <row r="130137">
      <c r="A130137" t="inlineStr">
        <is>
          <t>moiablo</t>
        </is>
      </c>
      <c r="B130137" t="n">
        <v>1</v>
      </c>
    </row>
    <row r="130138">
      <c r="A130138" t="inlineStr">
        <is>
          <t>flashcom</t>
        </is>
      </c>
      <c r="B130138" t="n">
        <v>1</v>
      </c>
    </row>
    <row r="130139">
      <c r="A130139" t="inlineStr">
        <is>
          <t>cazk</t>
        </is>
      </c>
      <c r="B130139" t="n">
        <v>1</v>
      </c>
    </row>
    <row r="130140">
      <c r="A130140" t="inlineStr">
        <is>
          <t>yukitomo</t>
        </is>
      </c>
      <c r="B130140" t="n">
        <v>1</v>
      </c>
    </row>
    <row r="130141">
      <c r="A130141" t="inlineStr">
        <is>
          <t>camcast</t>
        </is>
      </c>
      <c r="B130141" t="n">
        <v>1</v>
      </c>
    </row>
    <row r="130142">
      <c r="A130142" t="inlineStr">
        <is>
          <t>remezes</t>
        </is>
      </c>
      <c r="B130142" t="n">
        <v>1</v>
      </c>
    </row>
    <row r="130143">
      <c r="A130143" t="inlineStr">
        <is>
          <t>derorations</t>
        </is>
      </c>
      <c r="B130143" t="n">
        <v>1</v>
      </c>
    </row>
    <row r="130144">
      <c r="A130144" t="inlineStr">
        <is>
          <t>bluelaka</t>
        </is>
      </c>
      <c r="B130144" t="n">
        <v>1</v>
      </c>
    </row>
    <row r="130145">
      <c r="A130145" t="inlineStr">
        <is>
          <t>bumenbaum</t>
        </is>
      </c>
      <c r="B130145" t="n">
        <v>1</v>
      </c>
    </row>
    <row r="130146">
      <c r="A130146" t="inlineStr">
        <is>
          <t>mccajmun</t>
        </is>
      </c>
      <c r="B130146" t="n">
        <v>1</v>
      </c>
    </row>
    <row r="130147">
      <c r="A130147" t="inlineStr">
        <is>
          <t>bamys</t>
        </is>
      </c>
      <c r="B130147" t="n">
        <v>1</v>
      </c>
    </row>
    <row r="130148">
      <c r="A130148" t="inlineStr">
        <is>
          <t>bridgestal</t>
        </is>
      </c>
      <c r="B130148" t="n">
        <v>1</v>
      </c>
    </row>
    <row r="130149">
      <c r="A130149" t="inlineStr">
        <is>
          <t>milkca</t>
        </is>
      </c>
      <c r="B130149" t="n">
        <v>1</v>
      </c>
    </row>
    <row r="130150">
      <c r="A130150" t="inlineStr">
        <is>
          <t>lynata</t>
        </is>
      </c>
      <c r="B130150" t="n">
        <v>1</v>
      </c>
    </row>
    <row r="130151">
      <c r="A130151" t="inlineStr">
        <is>
          <t>sorant</t>
        </is>
      </c>
      <c r="B130151" t="n">
        <v>1</v>
      </c>
    </row>
    <row r="130152">
      <c r="A130152" t="inlineStr">
        <is>
          <t>strealth</t>
        </is>
      </c>
      <c r="B130152" t="n">
        <v>1</v>
      </c>
    </row>
    <row r="130153">
      <c r="A130153" t="inlineStr">
        <is>
          <t>wuaached</t>
        </is>
      </c>
      <c r="B130153" t="n">
        <v>1</v>
      </c>
    </row>
    <row r="130154">
      <c r="A130154" t="inlineStr">
        <is>
          <t>pairslan</t>
        </is>
      </c>
      <c r="B130154" t="n">
        <v>1</v>
      </c>
    </row>
    <row r="130155">
      <c r="A130155" t="inlineStr">
        <is>
          <t>companionpictures</t>
        </is>
      </c>
      <c r="B130155" t="n">
        <v>1</v>
      </c>
    </row>
    <row r="130156">
      <c r="A130156" t="inlineStr">
        <is>
          <t>displayusb</t>
        </is>
      </c>
      <c r="B130156" t="n">
        <v>1</v>
      </c>
    </row>
    <row r="130157">
      <c r="A130157" t="inlineStr">
        <is>
          <t>ghetto®</t>
        </is>
      </c>
      <c r="B130157" t="n">
        <v>1</v>
      </c>
    </row>
    <row r="130158">
      <c r="A130158" t="inlineStr">
        <is>
          <t>4160mbps</t>
        </is>
      </c>
      <c r="B130158" t="n">
        <v>1</v>
      </c>
    </row>
    <row r="130159">
      <c r="A130159" t="inlineStr">
        <is>
          <t>dockback</t>
        </is>
      </c>
      <c r="B130159" t="n">
        <v>1</v>
      </c>
    </row>
    <row r="130160">
      <c r="A130160" t="inlineStr">
        <is>
          <t>pbim</t>
        </is>
      </c>
      <c r="B130160" t="n">
        <v>1</v>
      </c>
    </row>
    <row r="130161">
      <c r="A130161" t="inlineStr">
        <is>
          <t>vbasking</t>
        </is>
      </c>
      <c r="B130161" t="n">
        <v>1</v>
      </c>
    </row>
    <row r="130162">
      <c r="A130162" t="inlineStr">
        <is>
          <t>8gbit</t>
        </is>
      </c>
      <c r="B130162" t="n">
        <v>2</v>
      </c>
    </row>
    <row r="130163">
      <c r="A130163" t="inlineStr">
        <is>
          <t>gsm85a7</t>
        </is>
      </c>
      <c r="B130163" t="n">
        <v>1</v>
      </c>
    </row>
    <row r="130164">
      <c r="A130164" t="inlineStr">
        <is>
          <t>pqcm</t>
        </is>
      </c>
      <c r="B130164" t="n">
        <v>1</v>
      </c>
    </row>
    <row r="130165">
      <c r="A130165" t="inlineStr">
        <is>
          <t>backgroundgif</t>
        </is>
      </c>
      <c r="B130165" t="n">
        <v>1</v>
      </c>
    </row>
    <row r="130166">
      <c r="A130166" t="inlineStr">
        <is>
          <t>krends</t>
        </is>
      </c>
      <c r="B130166" t="n">
        <v>1</v>
      </c>
    </row>
    <row r="130167">
      <c r="A130167" t="inlineStr">
        <is>
          <t>transcriptie</t>
        </is>
      </c>
      <c r="B130167" t="n">
        <v>1</v>
      </c>
    </row>
    <row r="130168">
      <c r="A130168" t="inlineStr">
        <is>
          <t>ctrlaltf5</t>
        </is>
      </c>
      <c r="B130168" t="n">
        <v>3</v>
      </c>
    </row>
    <row r="130169">
      <c r="A130169" t="inlineStr">
        <is>
          <t>supportedspecial</t>
        </is>
      </c>
      <c r="B130169" t="n">
        <v>1</v>
      </c>
    </row>
    <row r="130170">
      <c r="A130170" t="inlineStr">
        <is>
          <t>11acdup</t>
        </is>
      </c>
      <c r="B130170" t="n">
        <v>1</v>
      </c>
    </row>
    <row r="130171">
      <c r="A130171" t="inlineStr">
        <is>
          <t>supplyn</t>
        </is>
      </c>
      <c r="B130171" t="n">
        <v>1</v>
      </c>
    </row>
    <row r="130172">
      <c r="A130172" t="inlineStr">
        <is>
          <t>supporteddisplay</t>
        </is>
      </c>
      <c r="B130172" t="n">
        <v>1</v>
      </c>
    </row>
    <row r="130173">
      <c r="A130173" t="inlineStr">
        <is>
          <t>stayedwm</t>
        </is>
      </c>
      <c r="B130173" t="n">
        <v>1</v>
      </c>
    </row>
    <row r="130174">
      <c r="A130174" t="inlineStr">
        <is>
          <t>woodycock</t>
        </is>
      </c>
      <c r="B130174" t="n">
        <v>1</v>
      </c>
    </row>
    <row r="130175">
      <c r="A130175" t="inlineStr">
        <is>
          <t>ayrlon</t>
        </is>
      </c>
      <c r="B130175" t="n">
        <v>1</v>
      </c>
    </row>
    <row r="130176">
      <c r="A130176" t="inlineStr">
        <is>
          <t>tofenix</t>
        </is>
      </c>
      <c r="B130176" t="n">
        <v>1</v>
      </c>
    </row>
    <row r="130177">
      <c r="A130177" t="inlineStr">
        <is>
          <t>synthron</t>
        </is>
      </c>
      <c r="B130177" t="n">
        <v>2</v>
      </c>
    </row>
    <row r="130178">
      <c r="A130178" t="inlineStr">
        <is>
          <t>displaydisplayusb</t>
        </is>
      </c>
      <c r="B130178" t="n">
        <v>1</v>
      </c>
    </row>
    <row r="130179">
      <c r="A130179" t="inlineStr">
        <is>
          <t>aultra</t>
        </is>
      </c>
      <c r="B130179" t="n">
        <v>2</v>
      </c>
    </row>
    <row r="130180">
      <c r="A130180" t="inlineStr">
        <is>
          <t>gamesvr</t>
        </is>
      </c>
      <c r="B130180" t="n">
        <v>1</v>
      </c>
    </row>
    <row r="130181">
      <c r="A130181" t="inlineStr">
        <is>
          <t>vortekstranger</t>
        </is>
      </c>
      <c r="B130181" t="n">
        <v>1</v>
      </c>
    </row>
    <row r="130182">
      <c r="A130182" t="inlineStr">
        <is>
          <t>usdn</t>
        </is>
      </c>
      <c r="B130182" t="n">
        <v>2</v>
      </c>
    </row>
    <row r="130183">
      <c r="A130183" t="inlineStr">
        <is>
          <t>hipods</t>
        </is>
      </c>
      <c r="B130183" t="n">
        <v>1</v>
      </c>
    </row>
    <row r="130184">
      <c r="A130184" t="inlineStr">
        <is>
          <t>bumrah</t>
        </is>
      </c>
      <c r="B130184" t="n">
        <v>1</v>
      </c>
    </row>
    <row r="130185">
      <c r="A130185" t="inlineStr">
        <is>
          <t>haemostar</t>
        </is>
      </c>
      <c r="B130185" t="n">
        <v>1</v>
      </c>
    </row>
    <row r="130186">
      <c r="A130186" t="inlineStr">
        <is>
          <t>yantron</t>
        </is>
      </c>
      <c r="B130186" t="n">
        <v>1</v>
      </c>
    </row>
    <row r="130187">
      <c r="A130187" t="inlineStr">
        <is>
          <t>yantrons</t>
        </is>
      </c>
      <c r="B130187" t="n">
        <v>1</v>
      </c>
    </row>
    <row r="130188">
      <c r="A130188" t="inlineStr">
        <is>
          <t>godronable</t>
        </is>
      </c>
      <c r="B130188" t="n">
        <v>1</v>
      </c>
    </row>
    <row r="130189">
      <c r="A130189" t="inlineStr">
        <is>
          <t>lygym4i</t>
        </is>
      </c>
      <c r="B130189" t="n">
        <v>1</v>
      </c>
    </row>
    <row r="130190">
      <c r="A130190" t="inlineStr">
        <is>
          <t>3laysnes</t>
        </is>
      </c>
      <c r="B130190" t="n">
        <v>1</v>
      </c>
    </row>
    <row r="130191">
      <c r="A130191" t="inlineStr">
        <is>
          <t>megyan</t>
        </is>
      </c>
      <c r="B130191" t="n">
        <v>1</v>
      </c>
    </row>
    <row r="130192">
      <c r="A130192" t="inlineStr">
        <is>
          <t>frc4</t>
        </is>
      </c>
      <c r="B130192" t="n">
        <v>1</v>
      </c>
    </row>
    <row r="130193">
      <c r="A130193" t="inlineStr">
        <is>
          <t>lineatively</t>
        </is>
      </c>
      <c r="B130193" t="n">
        <v>2</v>
      </c>
    </row>
    <row r="130194">
      <c r="A130194" t="inlineStr">
        <is>
          <t>worldshuttingdown</t>
        </is>
      </c>
      <c r="B130194" t="n">
        <v>1</v>
      </c>
    </row>
    <row r="130195">
      <c r="A130195" t="inlineStr">
        <is>
          <t>carrydd</t>
        </is>
      </c>
      <c r="B130195" t="n">
        <v>1</v>
      </c>
    </row>
    <row r="130196">
      <c r="A130196" t="inlineStr">
        <is>
          <t>politicians—but</t>
        </is>
      </c>
      <c r="B130196" t="n">
        <v>1</v>
      </c>
    </row>
    <row r="130197">
      <c r="A130197" t="inlineStr">
        <is>
          <t>effort—even</t>
        </is>
      </c>
      <c r="B130197" t="n">
        <v>1</v>
      </c>
    </row>
    <row r="130198">
      <c r="A130198" t="inlineStr">
        <is>
          <t>gamepond</t>
        </is>
      </c>
      <c r="B130198" t="n">
        <v>1</v>
      </c>
    </row>
    <row r="130199">
      <c r="A130199" t="inlineStr">
        <is>
          <t>subhasta</t>
        </is>
      </c>
      <c r="B130199" t="n">
        <v>1</v>
      </c>
    </row>
    <row r="130200">
      <c r="A130200" t="inlineStr">
        <is>
          <t>soggyglass</t>
        </is>
      </c>
      <c r="B130200" t="n">
        <v>1</v>
      </c>
    </row>
    <row r="130201">
      <c r="A130201" t="inlineStr">
        <is>
          <t>fumbs</t>
        </is>
      </c>
      <c r="B130201" t="n">
        <v>1</v>
      </c>
    </row>
    <row r="130202">
      <c r="A130202" t="inlineStr">
        <is>
          <t>safelace</t>
        </is>
      </c>
      <c r="B130202" t="n">
        <v>1</v>
      </c>
    </row>
    <row r="130203">
      <c r="A130203" t="inlineStr">
        <is>
          <t>glockeked</t>
        </is>
      </c>
      <c r="B130203" t="n">
        <v>1</v>
      </c>
    </row>
    <row r="130204">
      <c r="A130204" t="inlineStr">
        <is>
          <t>gluffy</t>
        </is>
      </c>
      <c r="B130204" t="n">
        <v>1</v>
      </c>
    </row>
    <row r="130205">
      <c r="A130205" t="inlineStr">
        <is>
          <t>startsing</t>
        </is>
      </c>
      <c r="B130205" t="n">
        <v>1</v>
      </c>
    </row>
    <row r="130206">
      <c r="A130206" t="inlineStr">
        <is>
          <t>commlinks</t>
        </is>
      </c>
      <c r="B130206" t="n">
        <v>1</v>
      </c>
    </row>
    <row r="130207">
      <c r="A130207" t="inlineStr">
        <is>
          <t>feams</t>
        </is>
      </c>
      <c r="B130207" t="n">
        <v>1</v>
      </c>
    </row>
    <row r="130208">
      <c r="A130208" t="inlineStr">
        <is>
          <t>limahoo</t>
        </is>
      </c>
      <c r="B130208" t="n">
        <v>1</v>
      </c>
    </row>
    <row r="130209">
      <c r="A130209" t="inlineStr">
        <is>
          <t>whitets</t>
        </is>
      </c>
      <c r="B130209" t="n">
        <v>1</v>
      </c>
    </row>
    <row r="130210">
      <c r="A130210" t="inlineStr">
        <is>
          <t>oddeguy</t>
        </is>
      </c>
      <c r="B130210" t="n">
        <v>1</v>
      </c>
    </row>
    <row r="130211">
      <c r="A130211" t="inlineStr">
        <is>
          <t>rockssover</t>
        </is>
      </c>
      <c r="B130211" t="n">
        <v>1</v>
      </c>
    </row>
    <row r="130212">
      <c r="A130212" t="inlineStr">
        <is>
          <t>sag9</t>
        </is>
      </c>
      <c r="B130212" t="n">
        <v>1</v>
      </c>
    </row>
    <row r="130213">
      <c r="A130213" t="inlineStr">
        <is>
          <t>miedelstadt</t>
        </is>
      </c>
      <c r="B130213" t="n">
        <v>1</v>
      </c>
    </row>
    <row r="130214">
      <c r="A130214" t="inlineStr">
        <is>
          <t>unagold</t>
        </is>
      </c>
      <c r="B130214" t="n">
        <v>1</v>
      </c>
    </row>
    <row r="130215">
      <c r="A130215" t="inlineStr">
        <is>
          <t>firmshoneygenotion</t>
        </is>
      </c>
      <c r="B130215" t="n">
        <v>1</v>
      </c>
    </row>
    <row r="130216">
      <c r="A130216" t="inlineStr">
        <is>
          <t>binit</t>
        </is>
      </c>
      <c r="B130216" t="n">
        <v>2</v>
      </c>
    </row>
    <row r="130217">
      <c r="A130217" t="inlineStr">
        <is>
          <t>parabolationing</t>
        </is>
      </c>
      <c r="B130217" t="n">
        <v>1</v>
      </c>
    </row>
    <row r="130218">
      <c r="A130218" t="inlineStr">
        <is>
          <t>727s</t>
        </is>
      </c>
      <c r="B130218" t="n">
        <v>3</v>
      </c>
    </row>
    <row r="130219">
      <c r="A130219" t="inlineStr">
        <is>
          <t>conclusion—increasing</t>
        </is>
      </c>
      <c r="B130219" t="n">
        <v>1</v>
      </c>
    </row>
    <row r="130220">
      <c r="A130220" t="inlineStr">
        <is>
          <t>dimensionseleemployees</t>
        </is>
      </c>
      <c r="B130220" t="n">
        <v>2</v>
      </c>
    </row>
    <row r="130221">
      <c r="A130221" t="inlineStr">
        <is>
          <t>miedelstadts</t>
        </is>
      </c>
      <c r="B130221" t="n">
        <v>1</v>
      </c>
    </row>
    <row r="130222">
      <c r="A130222" t="inlineStr">
        <is>
          <t>75t7</t>
        </is>
      </c>
      <c r="B130222" t="n">
        <v>1</v>
      </c>
    </row>
    <row r="130223">
      <c r="A130223" t="inlineStr">
        <is>
          <t>loppies</t>
        </is>
      </c>
      <c r="B130223" t="n">
        <v>2</v>
      </c>
    </row>
    <row r="130224">
      <c r="A130224" t="inlineStr">
        <is>
          <t>turtlemint</t>
        </is>
      </c>
      <c r="B130224" t="n">
        <v>1</v>
      </c>
    </row>
    <row r="130225">
      <c r="A130225" t="inlineStr">
        <is>
          <t>sperminus</t>
        </is>
      </c>
      <c r="B130225" t="n">
        <v>1</v>
      </c>
    </row>
    <row r="130226">
      <c r="A130226" t="inlineStr">
        <is>
          <t>dundashsh</t>
        </is>
      </c>
      <c r="B130226" t="n">
        <v>1</v>
      </c>
    </row>
    <row r="130227">
      <c r="A130227" t="inlineStr">
        <is>
          <t>residentened</t>
        </is>
      </c>
      <c r="B130227" t="n">
        <v>1</v>
      </c>
    </row>
    <row r="130228">
      <c r="A130228" t="inlineStr">
        <is>
          <t>integrs</t>
        </is>
      </c>
      <c r="B130228" t="n">
        <v>1</v>
      </c>
    </row>
    <row r="130229">
      <c r="A130229" t="inlineStr">
        <is>
          <t>guyerale</t>
        </is>
      </c>
      <c r="B130229" t="n">
        <v>1</v>
      </c>
    </row>
    <row r="130230">
      <c r="A130230" t="inlineStr">
        <is>
          <t>ypsnut</t>
        </is>
      </c>
      <c r="B130230" t="n">
        <v>1</v>
      </c>
    </row>
    <row r="130231">
      <c r="A130231" t="inlineStr">
        <is>
          <t>prrrduk</t>
        </is>
      </c>
      <c r="B130231" t="n">
        <v>1</v>
      </c>
    </row>
    <row r="130232">
      <c r="A130232" t="inlineStr">
        <is>
          <t>frawlers</t>
        </is>
      </c>
      <c r="B130232" t="n">
        <v>1</v>
      </c>
    </row>
    <row r="130233">
      <c r="A130233" t="inlineStr">
        <is>
          <t>lakesfrom</t>
        </is>
      </c>
      <c r="B130233" t="n">
        <v>1</v>
      </c>
    </row>
    <row r="130234">
      <c r="A130234" t="inlineStr">
        <is>
          <t>negued</t>
        </is>
      </c>
      <c r="B130234" t="n">
        <v>1</v>
      </c>
    </row>
    <row r="130235">
      <c r="A130235" t="inlineStr">
        <is>
          <t>vishla</t>
        </is>
      </c>
      <c r="B130235" t="n">
        <v>1</v>
      </c>
    </row>
    <row r="130236">
      <c r="A130236" t="inlineStr">
        <is>
          <t>fetttersfolk</t>
        </is>
      </c>
      <c r="B130236" t="n">
        <v>1</v>
      </c>
    </row>
    <row r="130237">
      <c r="A130237" t="inlineStr">
        <is>
          <t>croote</t>
        </is>
      </c>
      <c r="B130237" t="n">
        <v>1</v>
      </c>
    </row>
    <row r="130238">
      <c r="A130238" t="inlineStr">
        <is>
          <t>tarjakin</t>
        </is>
      </c>
      <c r="B130238" t="n">
        <v>1</v>
      </c>
    </row>
    <row r="130239">
      <c r="A130239" t="inlineStr">
        <is>
          <t>lobsterdonators</t>
        </is>
      </c>
      <c r="B130239" t="n">
        <v>1</v>
      </c>
    </row>
    <row r="130240">
      <c r="A130240" t="inlineStr">
        <is>
          <t>rotbook</t>
        </is>
      </c>
      <c r="B130240" t="n">
        <v>1</v>
      </c>
    </row>
    <row r="130241">
      <c r="A130241" t="inlineStr">
        <is>
          <t>asccr</t>
        </is>
      </c>
      <c r="B130241" t="n">
        <v>1</v>
      </c>
    </row>
    <row r="130242">
      <c r="A130242" t="inlineStr">
        <is>
          <t>42230</t>
        </is>
      </c>
      <c r="B130242" t="n">
        <v>1</v>
      </c>
    </row>
    <row r="130243">
      <c r="A130243" t="inlineStr">
        <is>
          <t>adminents</t>
        </is>
      </c>
      <c r="B130243" t="n">
        <v>1</v>
      </c>
    </row>
    <row r="130244">
      <c r="A130244" t="inlineStr">
        <is>
          <t>1399n</t>
        </is>
      </c>
      <c r="B130244" t="n">
        <v>1</v>
      </c>
    </row>
    <row r="130245">
      <c r="A130245" t="inlineStr">
        <is>
          <t>judrey</t>
        </is>
      </c>
      <c r="B130245" t="n">
        <v>1</v>
      </c>
    </row>
    <row r="130246">
      <c r="A130246" t="inlineStr">
        <is>
          <t>reissuea</t>
        </is>
      </c>
      <c r="B130246" t="n">
        <v>1</v>
      </c>
    </row>
    <row r="130247">
      <c r="A130247" t="inlineStr">
        <is>
          <t>1395l</t>
        </is>
      </c>
      <c r="B130247" t="n">
        <v>2</v>
      </c>
    </row>
    <row r="130248">
      <c r="A130248" t="inlineStr">
        <is>
          <t>f522s</t>
        </is>
      </c>
      <c r="B130248" t="n">
        <v>1</v>
      </c>
    </row>
    <row r="130249">
      <c r="A130249" t="inlineStr">
        <is>
          <t>kramkowski®</t>
        </is>
      </c>
      <c r="B130249" t="n">
        <v>1</v>
      </c>
    </row>
    <row r="130250">
      <c r="A130250" t="inlineStr">
        <is>
          <t>``fgrand</t>
        </is>
      </c>
      <c r="B130250" t="n">
        <v>1</v>
      </c>
    </row>
    <row r="130251">
      <c r="A130251" t="inlineStr">
        <is>
          <t>valau</t>
        </is>
      </c>
      <c r="B130251" t="n">
        <v>1</v>
      </c>
    </row>
    <row r="130252">
      <c r="A130252" t="inlineStr">
        <is>
          <t>eac702</t>
        </is>
      </c>
      <c r="B130252" t="n">
        <v>1</v>
      </c>
    </row>
    <row r="130253">
      <c r="A130253" t="inlineStr">
        <is>
          <t>opambased</t>
        </is>
      </c>
      <c r="B130253" t="n">
        <v>1</v>
      </c>
    </row>
    <row r="130254">
      <c r="A130254" t="inlineStr">
        <is>
          <t>bybent</t>
        </is>
      </c>
      <c r="B130254" t="n">
        <v>1</v>
      </c>
    </row>
    <row r="130255">
      <c r="A130255" t="inlineStr">
        <is>
          <t>legislic</t>
        </is>
      </c>
      <c r="B130255" t="n">
        <v>1</v>
      </c>
    </row>
    <row r="130256">
      <c r="A130256" t="inlineStr">
        <is>
          <t>withhelddiscontinued</t>
        </is>
      </c>
      <c r="B130256" t="n">
        <v>1</v>
      </c>
    </row>
    <row r="130257">
      <c r="A130257" t="inlineStr">
        <is>
          <t>excl103</t>
        </is>
      </c>
      <c r="B130257" t="n">
        <v>1</v>
      </c>
    </row>
    <row r="130258">
      <c r="A130258" t="inlineStr">
        <is>
          <t>lohgence</t>
        </is>
      </c>
      <c r="B130258" t="n">
        <v>1</v>
      </c>
    </row>
    <row r="130259">
      <c r="A130259" t="inlineStr">
        <is>
          <t>omerwohl</t>
        </is>
      </c>
      <c r="B130259" t="n">
        <v>1</v>
      </c>
    </row>
    <row r="130260">
      <c r="A130260" t="inlineStr">
        <is>
          <t>inhumanness</t>
        </is>
      </c>
      <c r="B130260" t="n">
        <v>1</v>
      </c>
    </row>
    <row r="130261">
      <c r="A130261" t="inlineStr">
        <is>
          <t>undermencers</t>
        </is>
      </c>
      <c r="B130261" t="n">
        <v>1</v>
      </c>
    </row>
    <row r="130262">
      <c r="A130262" t="inlineStr">
        <is>
          <t>lailas</t>
        </is>
      </c>
      <c r="B130262" t="n">
        <v>4</v>
      </c>
    </row>
    <row r="130263">
      <c r="A130263" t="inlineStr">
        <is>
          <t>congriences</t>
        </is>
      </c>
      <c r="B130263" t="n">
        <v>1</v>
      </c>
    </row>
    <row r="130264">
      <c r="A130264" t="inlineStr">
        <is>
          <t>ingaard</t>
        </is>
      </c>
      <c r="B130264" t="n">
        <v>1</v>
      </c>
    </row>
    <row r="130265">
      <c r="A130265" t="inlineStr">
        <is>
          <t>butba</t>
        </is>
      </c>
      <c r="B130265" t="n">
        <v>1</v>
      </c>
    </row>
    <row r="130266">
      <c r="A130266" t="inlineStr">
        <is>
          <t>autoander</t>
        </is>
      </c>
      <c r="B130266" t="n">
        <v>1</v>
      </c>
    </row>
    <row r="130267">
      <c r="A130267" t="inlineStr">
        <is>
          <t>nahomé</t>
        </is>
      </c>
      <c r="B130267" t="n">
        <v>1</v>
      </c>
    </row>
    <row r="130268">
      <c r="A130268" t="inlineStr">
        <is>
          <t>autartrections</t>
        </is>
      </c>
      <c r="B130268" t="n">
        <v>1</v>
      </c>
    </row>
    <row r="130269">
      <c r="A130269" t="inlineStr">
        <is>
          <t>dealersacities</t>
        </is>
      </c>
      <c r="B130269" t="n">
        <v>1</v>
      </c>
    </row>
    <row r="130270">
      <c r="A130270" t="inlineStr">
        <is>
          <t>bugosachoinstagram</t>
        </is>
      </c>
      <c r="B130270" t="n">
        <v>1</v>
      </c>
    </row>
    <row r="130271">
      <c r="A130271" t="inlineStr">
        <is>
          <t>pricedate</t>
        </is>
      </c>
      <c r="B130271" t="n">
        <v>1</v>
      </c>
    </row>
    <row r="130272">
      <c r="A130272" t="inlineStr">
        <is>
          <t>harumbles</t>
        </is>
      </c>
      <c r="B130272" t="n">
        <v>1</v>
      </c>
    </row>
    <row r="130273">
      <c r="A130273" t="inlineStr">
        <is>
          <t>comlfqrbbqdl0</t>
        </is>
      </c>
      <c r="B130273" t="n">
        <v>1</v>
      </c>
    </row>
    <row r="130274">
      <c r="A130274" t="inlineStr">
        <is>
          <t>dropful</t>
        </is>
      </c>
      <c r="B130274" t="n">
        <v>2</v>
      </c>
    </row>
    <row r="130275">
      <c r="A130275" t="inlineStr">
        <is>
          <t>limpit</t>
        </is>
      </c>
      <c r="B130275" t="n">
        <v>1</v>
      </c>
    </row>
    <row r="130276">
      <c r="A130276" t="inlineStr">
        <is>
          <t>orphanship</t>
        </is>
      </c>
      <c r="B130276" t="n">
        <v>1</v>
      </c>
    </row>
    <row r="130277">
      <c r="A130277" t="inlineStr">
        <is>
          <t>lookeranti</t>
        </is>
      </c>
      <c r="B130277" t="n">
        <v>1</v>
      </c>
    </row>
    <row r="130278">
      <c r="A130278" t="inlineStr">
        <is>
          <t>upsolov</t>
        </is>
      </c>
      <c r="B130278" t="n">
        <v>1</v>
      </c>
    </row>
    <row r="130279">
      <c r="A130279" t="inlineStr">
        <is>
          <t>denyfully</t>
        </is>
      </c>
      <c r="B130279" t="n">
        <v>1</v>
      </c>
    </row>
    <row r="130280">
      <c r="A130280" t="inlineStr">
        <is>
          <t>leviets</t>
        </is>
      </c>
      <c r="B130280" t="n">
        <v>1</v>
      </c>
    </row>
    <row r="130281">
      <c r="A130281" t="inlineStr">
        <is>
          <t>hale_katana</t>
        </is>
      </c>
      <c r="B130281" t="n">
        <v>1</v>
      </c>
    </row>
    <row r="130282">
      <c r="A130282" t="inlineStr">
        <is>
          <t>burgids</t>
        </is>
      </c>
      <c r="B130282" t="n">
        <v>1</v>
      </c>
    </row>
    <row r="130283">
      <c r="A130283" t="inlineStr">
        <is>
          <t>kledward</t>
        </is>
      </c>
      <c r="B130283" t="n">
        <v>1</v>
      </c>
    </row>
    <row r="130284">
      <c r="A130284" t="inlineStr">
        <is>
          <t>gluconostates</t>
        </is>
      </c>
      <c r="B130284" t="n">
        <v>1</v>
      </c>
    </row>
    <row r="130285">
      <c r="A130285" t="inlineStr">
        <is>
          <t>709393</t>
        </is>
      </c>
      <c r="B130285" t="n">
        <v>1</v>
      </c>
    </row>
    <row r="130286">
      <c r="A130286" t="inlineStr">
        <is>
          <t>sulfonylurea</t>
        </is>
      </c>
      <c r="B130286" t="n">
        <v>1</v>
      </c>
    </row>
    <row r="130287">
      <c r="A130287" t="inlineStr">
        <is>
          <t>denyeva</t>
        </is>
      </c>
      <c r="B130287" t="n">
        <v>1</v>
      </c>
    </row>
    <row r="130288">
      <c r="A130288" t="inlineStr">
        <is>
          <t>orangegro</t>
        </is>
      </c>
      <c r="B130288" t="n">
        <v>1</v>
      </c>
    </row>
    <row r="130289">
      <c r="A130289" t="inlineStr">
        <is>
          <t>auelrez</t>
        </is>
      </c>
      <c r="B130289" t="n">
        <v>1</v>
      </c>
    </row>
    <row r="130290">
      <c r="A130290" t="inlineStr">
        <is>
          <t>ecizema</t>
        </is>
      </c>
      <c r="B130290" t="n">
        <v>1</v>
      </c>
    </row>
    <row r="130291">
      <c r="A130291" t="inlineStr">
        <is>
          <t>pehardt</t>
        </is>
      </c>
      <c r="B130291" t="n">
        <v>1</v>
      </c>
    </row>
    <row r="130292">
      <c r="A130292" t="inlineStr">
        <is>
          <t>shrimo</t>
        </is>
      </c>
      <c r="B130292" t="n">
        <v>1</v>
      </c>
    </row>
    <row r="130293">
      <c r="A130293" t="inlineStr">
        <is>
          <t>urvisco</t>
        </is>
      </c>
      <c r="B130293" t="n">
        <v>1</v>
      </c>
    </row>
    <row r="130294">
      <c r="A130294" t="inlineStr">
        <is>
          <t>giukaskyrote</t>
        </is>
      </c>
      <c r="B130294" t="n">
        <v>1</v>
      </c>
    </row>
    <row r="130295">
      <c r="A130295" t="inlineStr">
        <is>
          <t>engrid</t>
        </is>
      </c>
      <c r="B130295" t="n">
        <v>1</v>
      </c>
    </row>
    <row r="130296">
      <c r="A130296" t="inlineStr">
        <is>
          <t>wtermhe</t>
        </is>
      </c>
      <c r="B130296" t="n">
        <v>1</v>
      </c>
    </row>
    <row r="130297">
      <c r="A130297" t="inlineStr">
        <is>
          <t>peaslavender</t>
        </is>
      </c>
      <c r="B130297" t="n">
        <v>1</v>
      </c>
    </row>
    <row r="130298">
      <c r="A130298" t="inlineStr">
        <is>
          <t>opattontk</t>
        </is>
      </c>
      <c r="B130298" t="n">
        <v>1</v>
      </c>
    </row>
    <row r="130299">
      <c r="A130299" t="inlineStr">
        <is>
          <t>staplasts</t>
        </is>
      </c>
      <c r="B130299" t="n">
        <v>1</v>
      </c>
    </row>
    <row r="130300">
      <c r="A130300" t="inlineStr">
        <is>
          <t>krotgebdler</t>
        </is>
      </c>
      <c r="B130300" t="n">
        <v>1</v>
      </c>
    </row>
    <row r="130301">
      <c r="A130301" t="inlineStr">
        <is>
          <t>ldl‐cholesterol</t>
        </is>
      </c>
      <c r="B130301" t="n">
        <v>1</v>
      </c>
    </row>
    <row r="130302">
      <c r="A130302" t="inlineStr">
        <is>
          <t>fedeto</t>
        </is>
      </c>
      <c r="B130302" t="n">
        <v>1</v>
      </c>
    </row>
    <row r="130303">
      <c r="A130303" t="inlineStr">
        <is>
          <t>92·7</t>
        </is>
      </c>
      <c r="B130303" t="n">
        <v>1</v>
      </c>
    </row>
    <row r="130304">
      <c r="A130304" t="inlineStr">
        <is>
          <t>δλ</t>
        </is>
      </c>
      <c r="B130304" t="n">
        <v>1</v>
      </c>
    </row>
    <row r="130305">
      <c r="A130305" t="inlineStr">
        <is>
          <t>3tgr</t>
        </is>
      </c>
      <c r="B130305" t="n">
        <v>1</v>
      </c>
    </row>
    <row r="130306">
      <c r="A130306" t="inlineStr">
        <is>
          <t>minutian</t>
        </is>
      </c>
      <c r="B130306" t="n">
        <v>1</v>
      </c>
    </row>
    <row r="130307">
      <c r="A130307" t="inlineStr">
        <is>
          <t>comoveting</t>
        </is>
      </c>
      <c r="B130307" t="n">
        <v>1</v>
      </c>
    </row>
    <row r="130308">
      <c r="A130308" t="inlineStr">
        <is>
          <t>δnh</t>
        </is>
      </c>
      <c r="B130308" t="n">
        <v>1</v>
      </c>
    </row>
    <row r="130309">
      <c r="A130309" t="inlineStr">
        <is>
          <t>oregin</t>
        </is>
      </c>
      <c r="B130309" t="n">
        <v>1</v>
      </c>
    </row>
    <row r="130310">
      <c r="A130310" t="inlineStr">
        <is>
          <t>gain–no</t>
        </is>
      </c>
      <c r="B130310" t="n">
        <v>1</v>
      </c>
    </row>
    <row r="130311">
      <c r="A130311" t="inlineStr">
        <is>
          <t>eklijsation</t>
        </is>
      </c>
      <c r="B130311" t="n">
        <v>1</v>
      </c>
    </row>
    <row r="130312">
      <c r="A130312" t="inlineStr">
        <is>
          <t>schmate</t>
        </is>
      </c>
      <c r="B130312" t="n">
        <v>1</v>
      </c>
    </row>
    <row r="130313">
      <c r="A130313" t="inlineStr">
        <is>
          <t>glkp</t>
        </is>
      </c>
      <c r="B130313" t="n">
        <v>1</v>
      </c>
    </row>
    <row r="130314">
      <c r="A130314" t="inlineStr">
        <is>
          <t>9–1</t>
        </is>
      </c>
      <c r="B130314" t="n">
        <v>3</v>
      </c>
    </row>
    <row r="130315">
      <c r="A130315" t="inlineStr">
        <is>
          <t>cross‐regression</t>
        </is>
      </c>
      <c r="B130315" t="n">
        <v>1</v>
      </c>
    </row>
    <row r="130316">
      <c r="A130316" t="inlineStr">
        <is>
          <t>hsp‐64</t>
        </is>
      </c>
      <c r="B130316" t="n">
        <v>1</v>
      </c>
    </row>
    <row r="130317">
      <c r="A130317" t="inlineStr">
        <is>
          <t>low‐slung</t>
        </is>
      </c>
      <c r="B130317" t="n">
        <v>1</v>
      </c>
    </row>
    <row r="130318">
      <c r="A130318" t="inlineStr">
        <is>
          <t>8‐week</t>
        </is>
      </c>
      <c r="B130318" t="n">
        <v>2</v>
      </c>
    </row>
    <row r="130319">
      <c r="A130319" t="inlineStr">
        <is>
          <t>wiscwisc</t>
        </is>
      </c>
      <c r="B130319" t="n">
        <v>1</v>
      </c>
    </row>
    <row r="130320">
      <c r="A130320" t="inlineStr">
        <is>
          <t>progression‐matched</t>
        </is>
      </c>
      <c r="B130320" t="n">
        <v>1</v>
      </c>
    </row>
    <row r="130321">
      <c r="A130321" t="inlineStr">
        <is>
          <t>igf‐i</t>
        </is>
      </c>
      <c r="B130321" t="n">
        <v>1</v>
      </c>
    </row>
    <row r="130322">
      <c r="A130322" t="inlineStr">
        <is>
          <t>ramanac</t>
        </is>
      </c>
      <c r="B130322" t="n">
        <v>1</v>
      </c>
    </row>
    <row r="130323">
      <c r="A130323" t="inlineStr">
        <is>
          <t>glkp9</t>
        </is>
      </c>
      <c r="B130323" t="n">
        <v>1</v>
      </c>
    </row>
    <row r="130324">
      <c r="A130324" t="inlineStr">
        <is>
          <t>domain‐free</t>
        </is>
      </c>
      <c r="B130324" t="n">
        <v>1</v>
      </c>
    </row>
    <row r="130325">
      <c r="A130325" t="inlineStr">
        <is>
          <t>injury‐prone</t>
        </is>
      </c>
      <c r="B130325" t="n">
        <v>1</v>
      </c>
    </row>
    <row r="130326">
      <c r="A130326" t="inlineStr">
        <is>
          <t>health‐like</t>
        </is>
      </c>
      <c r="B130326" t="n">
        <v>1</v>
      </c>
    </row>
    <row r="130327">
      <c r="A130327" t="inlineStr">
        <is>
          <t>non‐linear</t>
        </is>
      </c>
      <c r="B130327" t="n">
        <v>2</v>
      </c>
    </row>
    <row r="130328">
      <c r="A130328" t="inlineStr">
        <is>
          <t>δγ</t>
        </is>
      </c>
      <c r="B130328" t="n">
        <v>1</v>
      </c>
    </row>
    <row r="130329">
      <c r="A130329" t="inlineStr">
        <is>
          <t>ausk‐hagersten‐convult</t>
        </is>
      </c>
      <c r="B130329" t="n">
        <v>1</v>
      </c>
    </row>
    <row r="130330">
      <c r="A130330" t="inlineStr">
        <is>
          <t>low‐protein</t>
        </is>
      </c>
      <c r="B130330" t="n">
        <v>2</v>
      </c>
    </row>
    <row r="130331">
      <c r="A130331" t="inlineStr">
        <is>
          <t>tghdl‐leucine</t>
        </is>
      </c>
      <c r="B130331" t="n">
        <v>1</v>
      </c>
    </row>
    <row r="130332">
      <c r="A130332" t="inlineStr">
        <is>
          <t>cd90semiquantitative</t>
        </is>
      </c>
      <c r="B130332" t="n">
        <v>1</v>
      </c>
    </row>
    <row r="130333">
      <c r="A130333" t="inlineStr">
        <is>
          <t>college‐age</t>
        </is>
      </c>
      <c r="B130333" t="n">
        <v>1</v>
      </c>
    </row>
    <row r="130334">
      <c r="A130334" t="inlineStr">
        <is>
          <t>hdl‐cholesterol</t>
        </is>
      </c>
      <c r="B130334" t="n">
        <v>1</v>
      </c>
    </row>
    <row r="130335">
      <c r="A130335" t="inlineStr">
        <is>
          <t>sdhdl‐cholesterol</t>
        </is>
      </c>
      <c r="B130335" t="n">
        <v>1</v>
      </c>
    </row>
    <row r="130336">
      <c r="A130336" t="inlineStr">
        <is>
          <t>mh–1280</t>
        </is>
      </c>
      <c r="B130336" t="n">
        <v>1</v>
      </c>
    </row>
    <row r="130337">
      <c r="A130337" t="inlineStr">
        <is>
          <t>eighth‐</t>
        </is>
      </c>
      <c r="B130337" t="n">
        <v>1</v>
      </c>
    </row>
    <row r="130338">
      <c r="A130338" t="inlineStr">
        <is>
          <t>egc‐6</t>
        </is>
      </c>
      <c r="B130338" t="n">
        <v>1</v>
      </c>
    </row>
    <row r="130339">
      <c r="A130339" t="inlineStr">
        <is>
          <t>cauchamp</t>
        </is>
      </c>
      <c r="B130339" t="n">
        <v>1</v>
      </c>
    </row>
    <row r="130340">
      <c r="A130340" t="inlineStr">
        <is>
          <t>pucx</t>
        </is>
      </c>
      <c r="B130340" t="n">
        <v>1</v>
      </c>
    </row>
    <row r="130341">
      <c r="A130341" t="inlineStr">
        <is>
          <t>dirt3</t>
        </is>
      </c>
      <c r="B130341" t="n">
        <v>1</v>
      </c>
    </row>
    <row r="130342">
      <c r="A130342" t="inlineStr">
        <is>
          <t>mastere</t>
        </is>
      </c>
      <c r="B130342" t="n">
        <v>1</v>
      </c>
    </row>
    <row r="130343">
      <c r="A130343" t="inlineStr">
        <is>
          <t>irofernia</t>
        </is>
      </c>
      <c r="B130343" t="n">
        <v>1</v>
      </c>
    </row>
    <row r="130344">
      <c r="A130344" t="inlineStr">
        <is>
          <t>syngdolin</t>
        </is>
      </c>
      <c r="B130344" t="n">
        <v>1</v>
      </c>
    </row>
    <row r="130345">
      <c r="A130345" t="inlineStr">
        <is>
          <t>elanica</t>
        </is>
      </c>
      <c r="B130345" t="n">
        <v>1</v>
      </c>
    </row>
    <row r="130346">
      <c r="A130346" t="inlineStr">
        <is>
          <t>mirulium</t>
        </is>
      </c>
      <c r="B130346" t="n">
        <v>1</v>
      </c>
    </row>
    <row r="130347">
      <c r="A130347" t="inlineStr">
        <is>
          <t>acropagus</t>
        </is>
      </c>
      <c r="B130347" t="n">
        <v>1</v>
      </c>
    </row>
    <row r="130348">
      <c r="A130348" t="inlineStr">
        <is>
          <t>mepanel</t>
        </is>
      </c>
      <c r="B130348" t="n">
        <v>1</v>
      </c>
    </row>
    <row r="130349">
      <c r="A130349" t="inlineStr">
        <is>
          <t>upssg</t>
        </is>
      </c>
      <c r="B130349" t="n">
        <v>1</v>
      </c>
    </row>
    <row r="130350">
      <c r="A130350" t="inlineStr">
        <is>
          <t>ibnamallaro</t>
        </is>
      </c>
      <c r="B130350" t="n">
        <v>1</v>
      </c>
    </row>
    <row r="130351">
      <c r="A130351" t="inlineStr">
        <is>
          <t>1jmp</t>
        </is>
      </c>
      <c r="B130351" t="n">
        <v>1</v>
      </c>
    </row>
    <row r="130352">
      <c r="A130352" t="inlineStr">
        <is>
          <t>snudgeily</t>
        </is>
      </c>
      <c r="B130352" t="n">
        <v>1</v>
      </c>
    </row>
    <row r="130353">
      <c r="A130353" t="inlineStr">
        <is>
          <t>permittaped</t>
        </is>
      </c>
      <c r="B130353" t="n">
        <v>1</v>
      </c>
    </row>
    <row r="130354">
      <c r="A130354" t="inlineStr">
        <is>
          <t>lettorial</t>
        </is>
      </c>
      <c r="B130354" t="n">
        <v>1</v>
      </c>
    </row>
    <row r="130355">
      <c r="A130355" t="inlineStr">
        <is>
          <t>towflango</t>
        </is>
      </c>
      <c r="B130355" t="n">
        <v>1</v>
      </c>
    </row>
    <row r="130356">
      <c r="A130356" t="inlineStr">
        <is>
          <t>marsupiales</t>
        </is>
      </c>
      <c r="B130356" t="n">
        <v>1</v>
      </c>
    </row>
    <row r="130357">
      <c r="A130357" t="inlineStr">
        <is>
          <t>gazhir</t>
        </is>
      </c>
      <c r="B130357" t="n">
        <v>1</v>
      </c>
    </row>
    <row r="130358">
      <c r="A130358" t="inlineStr">
        <is>
          <t>motesit</t>
        </is>
      </c>
      <c r="B130358" t="n">
        <v>1</v>
      </c>
    </row>
    <row r="130359">
      <c r="A130359" t="inlineStr">
        <is>
          <t>butylose</t>
        </is>
      </c>
      <c r="B130359" t="n">
        <v>1</v>
      </c>
    </row>
    <row r="130360">
      <c r="A130360" t="inlineStr">
        <is>
          <t>yatesius</t>
        </is>
      </c>
      <c r="B130360" t="n">
        <v>1</v>
      </c>
    </row>
    <row r="130361">
      <c r="A130361" t="inlineStr">
        <is>
          <t>lantavox</t>
        </is>
      </c>
      <c r="B130361" t="n">
        <v>1</v>
      </c>
    </row>
    <row r="130362">
      <c r="A130362" t="inlineStr">
        <is>
          <t>zaider</t>
        </is>
      </c>
      <c r="B130362" t="n">
        <v>1</v>
      </c>
    </row>
    <row r="130363">
      <c r="A130363" t="inlineStr">
        <is>
          <t>gruerwald</t>
        </is>
      </c>
      <c r="B130363" t="n">
        <v>1</v>
      </c>
    </row>
    <row r="130364">
      <c r="A130364" t="inlineStr">
        <is>
          <t>habitatally</t>
        </is>
      </c>
      <c r="B130364" t="n">
        <v>1</v>
      </c>
    </row>
    <row r="130365">
      <c r="A130365" t="inlineStr">
        <is>
          <t>krylaliev</t>
        </is>
      </c>
      <c r="B130365" t="n">
        <v>1</v>
      </c>
    </row>
    <row r="130366">
      <c r="A130366" t="inlineStr">
        <is>
          <t>folid</t>
        </is>
      </c>
      <c r="B130366" t="n">
        <v>1</v>
      </c>
    </row>
    <row r="130367">
      <c r="A130367" t="inlineStr">
        <is>
          <t>athanasie</t>
        </is>
      </c>
      <c r="B130367" t="n">
        <v>1</v>
      </c>
    </row>
    <row r="130368">
      <c r="A130368" t="inlineStr">
        <is>
          <t>exeptions</t>
        </is>
      </c>
      <c r="B130368" t="n">
        <v>2</v>
      </c>
    </row>
    <row r="130369">
      <c r="A130369" t="inlineStr">
        <is>
          <t>patricide</t>
        </is>
      </c>
      <c r="B130369" t="n">
        <v>1</v>
      </c>
    </row>
    <row r="130370">
      <c r="A130370" t="inlineStr">
        <is>
          <t>pietschel</t>
        </is>
      </c>
      <c r="B130370" t="n">
        <v>1</v>
      </c>
    </row>
    <row r="130371">
      <c r="A130371" t="inlineStr">
        <is>
          <t>overpollination</t>
        </is>
      </c>
      <c r="B130371" t="n">
        <v>1</v>
      </c>
    </row>
    <row r="130372">
      <c r="A130372" t="inlineStr">
        <is>
          <t>mazuriev</t>
        </is>
      </c>
      <c r="B130372" t="n">
        <v>1</v>
      </c>
    </row>
    <row r="130373">
      <c r="A130373" t="inlineStr">
        <is>
          <t>hasneau</t>
        </is>
      </c>
      <c r="B130373" t="n">
        <v>1</v>
      </c>
    </row>
    <row r="130374">
      <c r="A130374" t="inlineStr">
        <is>
          <t>playaica</t>
        </is>
      </c>
      <c r="B130374" t="n">
        <v>1</v>
      </c>
    </row>
    <row r="130375">
      <c r="A130375" t="inlineStr">
        <is>
          <t>perrelli</t>
        </is>
      </c>
      <c r="B130375" t="n">
        <v>1</v>
      </c>
    </row>
    <row r="130376">
      <c r="A130376" t="inlineStr">
        <is>
          <t>kufrasik</t>
        </is>
      </c>
      <c r="B130376" t="n">
        <v>1</v>
      </c>
    </row>
    <row r="130377">
      <c r="A130377" t="inlineStr">
        <is>
          <t>flavini</t>
        </is>
      </c>
      <c r="B130377" t="n">
        <v>1</v>
      </c>
    </row>
    <row r="130378">
      <c r="A130378" t="inlineStr">
        <is>
          <t>mastormouth</t>
        </is>
      </c>
      <c r="B130378" t="n">
        <v>1</v>
      </c>
    </row>
    <row r="130379">
      <c r="A130379" t="inlineStr">
        <is>
          <t>mkirlai</t>
        </is>
      </c>
      <c r="B130379" t="n">
        <v>1</v>
      </c>
    </row>
    <row r="130380">
      <c r="A130380" t="inlineStr">
        <is>
          <t>spongia</t>
        </is>
      </c>
      <c r="B130380" t="n">
        <v>1</v>
      </c>
    </row>
    <row r="130381">
      <c r="A130381" t="inlineStr">
        <is>
          <t>nunchread</t>
        </is>
      </c>
      <c r="B130381" t="n">
        <v>1</v>
      </c>
    </row>
    <row r="130382">
      <c r="A130382" t="inlineStr">
        <is>
          <t>astercaion</t>
        </is>
      </c>
      <c r="B130382" t="n">
        <v>1</v>
      </c>
    </row>
    <row r="130383">
      <c r="A130383" t="inlineStr">
        <is>
          <t>kralanian</t>
        </is>
      </c>
      <c r="B130383" t="n">
        <v>1</v>
      </c>
    </row>
    <row r="130384">
      <c r="A130384" t="inlineStr">
        <is>
          <t>shamsian</t>
        </is>
      </c>
      <c r="B130384" t="n">
        <v>2</v>
      </c>
    </row>
    <row r="130385">
      <c r="A130385" t="inlineStr">
        <is>
          <t>vjenson</t>
        </is>
      </c>
      <c r="B130385" t="n">
        <v>1</v>
      </c>
    </row>
    <row r="130386">
      <c r="A130386" t="inlineStr">
        <is>
          <t>arraga</t>
        </is>
      </c>
      <c r="B130386" t="n">
        <v>1</v>
      </c>
    </row>
    <row r="130387">
      <c r="A130387" t="inlineStr">
        <is>
          <t>balavan</t>
        </is>
      </c>
      <c r="B130387" t="n">
        <v>1</v>
      </c>
    </row>
    <row r="130388">
      <c r="A130388" t="inlineStr">
        <is>
          <t>homckers</t>
        </is>
      </c>
      <c r="B130388" t="n">
        <v>1</v>
      </c>
    </row>
    <row r="130389">
      <c r="A130389" t="inlineStr">
        <is>
          <t>ovine</t>
        </is>
      </c>
      <c r="B130389" t="n">
        <v>1</v>
      </c>
    </row>
    <row r="130390">
      <c r="A130390" t="inlineStr">
        <is>
          <t>contrências</t>
        </is>
      </c>
      <c r="B130390" t="n">
        <v>1</v>
      </c>
    </row>
    <row r="130391">
      <c r="A130391" t="inlineStr">
        <is>
          <t>ponagaujo</t>
        </is>
      </c>
      <c r="B130391" t="n">
        <v>1</v>
      </c>
    </row>
    <row r="130392">
      <c r="A130392" t="inlineStr">
        <is>
          <t>mypanes</t>
        </is>
      </c>
      <c r="B130392" t="n">
        <v>1</v>
      </c>
    </row>
    <row r="130393">
      <c r="A130393" t="inlineStr">
        <is>
          <t>17279</t>
        </is>
      </c>
      <c r="B130393" t="n">
        <v>1</v>
      </c>
    </row>
    <row r="130394">
      <c r="A130394" t="inlineStr">
        <is>
          <t>nedialtoros</t>
        </is>
      </c>
      <c r="B130394" t="n">
        <v>1</v>
      </c>
    </row>
    <row r="130395">
      <c r="A130395" t="inlineStr">
        <is>
          <t>2871c</t>
        </is>
      </c>
      <c r="B130395" t="n">
        <v>1</v>
      </c>
    </row>
    <row r="130396">
      <c r="A130396" t="inlineStr">
        <is>
          <t>n0j</t>
        </is>
      </c>
      <c r="B130396" t="n">
        <v>1</v>
      </c>
    </row>
    <row r="130397">
      <c r="A130397" t="inlineStr">
        <is>
          <t>49513</t>
        </is>
      </c>
      <c r="B130397" t="n">
        <v>1</v>
      </c>
    </row>
    <row r="130398">
      <c r="A130398" t="inlineStr">
        <is>
          <t>17274</t>
        </is>
      </c>
      <c r="B130398" t="n">
        <v>2</v>
      </c>
    </row>
    <row r="130399">
      <c r="A130399" t="inlineStr">
        <is>
          <t>comprendir</t>
        </is>
      </c>
      <c r="B130399" t="n">
        <v>1</v>
      </c>
    </row>
    <row r="130400">
      <c r="A130400" t="inlineStr">
        <is>
          <t>motorslear</t>
        </is>
      </c>
      <c r="B130400" t="n">
        <v>1</v>
      </c>
    </row>
    <row r="130401">
      <c r="A130401" t="inlineStr">
        <is>
          <t>availved</t>
        </is>
      </c>
      <c r="B130401" t="n">
        <v>1</v>
      </c>
    </row>
    <row r="130402">
      <c r="A130402" t="inlineStr">
        <is>
          <t>aluminiumforeststain</t>
        </is>
      </c>
      <c r="B130402" t="n">
        <v>1</v>
      </c>
    </row>
    <row r="130403">
      <c r="A130403" t="inlineStr">
        <is>
          <t>recapturable</t>
        </is>
      </c>
      <c r="B130403" t="n">
        <v>1</v>
      </c>
    </row>
    <row r="130404">
      <c r="A130404" t="inlineStr">
        <is>
          <t>spalatin®</t>
        </is>
      </c>
      <c r="B130404" t="n">
        <v>1</v>
      </c>
    </row>
    <row r="130405">
      <c r="A130405" t="inlineStr">
        <is>
          <t>configurationflow</t>
        </is>
      </c>
      <c r="B130405" t="n">
        <v>1</v>
      </c>
    </row>
    <row r="130406">
      <c r="A130406" t="inlineStr">
        <is>
          <t>mountainess</t>
        </is>
      </c>
      <c r="B130406" t="n">
        <v>1</v>
      </c>
    </row>
    <row r="130407">
      <c r="A130407" t="inlineStr">
        <is>
          <t>cockrum</t>
        </is>
      </c>
      <c r="B130407" t="n">
        <v>3</v>
      </c>
    </row>
    <row r="130408">
      <c r="A130408" t="inlineStr">
        <is>
          <t>tahigi</t>
        </is>
      </c>
      <c r="B130408" t="n">
        <v>1</v>
      </c>
    </row>
    <row r="130409">
      <c r="A130409" t="inlineStr">
        <is>
          <t>solarachim</t>
        </is>
      </c>
      <c r="B130409" t="n">
        <v>1</v>
      </c>
    </row>
    <row r="130410">
      <c r="A130410" t="inlineStr">
        <is>
          <t>nixilands</t>
        </is>
      </c>
      <c r="B130410" t="n">
        <v>1</v>
      </c>
    </row>
    <row r="130411">
      <c r="A130411" t="inlineStr">
        <is>
          <t>10lsfxa</t>
        </is>
      </c>
      <c r="B130411" t="n">
        <v>1</v>
      </c>
    </row>
    <row r="130412">
      <c r="A130412" t="inlineStr">
        <is>
          <t>p2unity</t>
        </is>
      </c>
      <c r="B130412" t="n">
        <v>1</v>
      </c>
    </row>
    <row r="130413">
      <c r="A130413" t="inlineStr">
        <is>
          <t>plixust</t>
        </is>
      </c>
      <c r="B130413" t="n">
        <v>1</v>
      </c>
    </row>
    <row r="130414">
      <c r="A130414" t="inlineStr">
        <is>
          <t>powerghost</t>
        </is>
      </c>
      <c r="B130414" t="n">
        <v>1</v>
      </c>
    </row>
    <row r="130415">
      <c r="A130415" t="inlineStr">
        <is>
          <t>cloweoriginal</t>
        </is>
      </c>
      <c r="B130415" t="n">
        <v>1</v>
      </c>
    </row>
    <row r="130416">
      <c r="A130416" t="inlineStr">
        <is>
          <t>llasflames</t>
        </is>
      </c>
      <c r="B130416" t="n">
        <v>1</v>
      </c>
    </row>
    <row r="130417">
      <c r="A130417" t="inlineStr">
        <is>
          <t>carountain</t>
        </is>
      </c>
      <c r="B130417" t="n">
        <v>1</v>
      </c>
    </row>
    <row r="130418">
      <c r="A130418" t="inlineStr">
        <is>
          <t>900cm</t>
        </is>
      </c>
      <c r="B130418" t="n">
        <v>2</v>
      </c>
    </row>
    <row r="130419">
      <c r="A130419" t="inlineStr">
        <is>
          <t>ecf7</t>
        </is>
      </c>
      <c r="B130419" t="n">
        <v>1</v>
      </c>
    </row>
    <row r="130420">
      <c r="A130420" t="inlineStr">
        <is>
          <t>cinitration</t>
        </is>
      </c>
      <c r="B130420" t="n">
        <v>1</v>
      </c>
    </row>
    <row r="130421">
      <c r="A130421" t="inlineStr">
        <is>
          <t>fearmm</t>
        </is>
      </c>
      <c r="B130421" t="n">
        <v>1</v>
      </c>
    </row>
    <row r="130422">
      <c r="A130422" t="inlineStr">
        <is>
          <t>nkvertect</t>
        </is>
      </c>
      <c r="B130422" t="n">
        <v>1</v>
      </c>
    </row>
    <row r="130423">
      <c r="A130423" t="inlineStr">
        <is>
          <t>hegungradio9</t>
        </is>
      </c>
      <c r="B130423" t="n">
        <v>1</v>
      </c>
    </row>
    <row r="130424">
      <c r="A130424" t="inlineStr">
        <is>
          <t>consolidity</t>
        </is>
      </c>
      <c r="B130424" t="n">
        <v>1</v>
      </c>
    </row>
    <row r="130425">
      <c r="A130425" t="inlineStr">
        <is>
          <t>graphokinetics</t>
        </is>
      </c>
      <c r="B130425" t="n">
        <v>1</v>
      </c>
    </row>
    <row r="130426">
      <c r="A130426" t="inlineStr">
        <is>
          <t>lyrh</t>
        </is>
      </c>
      <c r="B130426" t="n">
        <v>1</v>
      </c>
    </row>
    <row r="130427">
      <c r="A130427" t="inlineStr">
        <is>
          <t>rethinkxpad</t>
        </is>
      </c>
      <c r="B130427" t="n">
        <v>1</v>
      </c>
    </row>
    <row r="130428">
      <c r="A130428" t="inlineStr">
        <is>
          <t>micro­micro­ton</t>
        </is>
      </c>
      <c r="B130428" t="n">
        <v>1</v>
      </c>
    </row>
    <row r="130429">
      <c r="A130429" t="inlineStr">
        <is>
          <t>kerudence</t>
        </is>
      </c>
      <c r="B130429" t="n">
        <v>1</v>
      </c>
    </row>
    <row r="130430">
      <c r="A130430" t="inlineStr">
        <is>
          <t>sunpress</t>
        </is>
      </c>
      <c r="B130430" t="n">
        <v>1</v>
      </c>
    </row>
    <row r="130431">
      <c r="A130431" t="inlineStr">
        <is>
          <t>namingmanship</t>
        </is>
      </c>
      <c r="B130431" t="n">
        <v>1</v>
      </c>
    </row>
    <row r="130432">
      <c r="A130432" t="inlineStr">
        <is>
          <t>multiferences</t>
        </is>
      </c>
      <c r="B130432" t="n">
        <v>1</v>
      </c>
    </row>
    <row r="130433">
      <c r="A130433" t="inlineStr">
        <is>
          <t>haileyuxen</t>
        </is>
      </c>
      <c r="B130433" t="n">
        <v>1</v>
      </c>
    </row>
    <row r="130434">
      <c r="A130434" t="inlineStr">
        <is>
          <t>berkham</t>
        </is>
      </c>
      <c r="B130434" t="n">
        <v>2</v>
      </c>
    </row>
    <row r="130435">
      <c r="A130435" t="inlineStr">
        <is>
          <t>pristineringedit</t>
        </is>
      </c>
      <c r="B130435" t="n">
        <v>1</v>
      </c>
    </row>
    <row r="130436">
      <c r="A130436" t="inlineStr">
        <is>
          <t>boingoo</t>
        </is>
      </c>
      <c r="B130436" t="n">
        <v>1</v>
      </c>
    </row>
    <row r="130437">
      <c r="A130437" t="inlineStr">
        <is>
          <t>breakuphunter1</t>
        </is>
      </c>
      <c r="B130437" t="n">
        <v>1</v>
      </c>
    </row>
    <row r="130438">
      <c r="A130438" t="inlineStr">
        <is>
          <t>dex9</t>
        </is>
      </c>
      <c r="B130438" t="n">
        <v>1</v>
      </c>
    </row>
    <row r="130439">
      <c r="A130439" t="inlineStr">
        <is>
          <t>stafgard</t>
        </is>
      </c>
      <c r="B130439" t="n">
        <v>1</v>
      </c>
    </row>
    <row r="130440">
      <c r="A130440" t="inlineStr">
        <is>
          <t>nestad</t>
        </is>
      </c>
      <c r="B130440" t="n">
        <v>1</v>
      </c>
    </row>
    <row r="130441">
      <c r="A130441" t="inlineStr">
        <is>
          <t>truthyerblac</t>
        </is>
      </c>
      <c r="B130441" t="n">
        <v>1</v>
      </c>
    </row>
    <row r="130442">
      <c r="A130442" t="inlineStr">
        <is>
          <t>alphabedhouse</t>
        </is>
      </c>
      <c r="B130442" t="n">
        <v>1</v>
      </c>
    </row>
    <row r="130443">
      <c r="A130443" t="inlineStr">
        <is>
          <t>telaruvmara</t>
        </is>
      </c>
      <c r="B130443" t="n">
        <v>1</v>
      </c>
    </row>
    <row r="130444">
      <c r="A130444" t="inlineStr">
        <is>
          <t>vapb</t>
        </is>
      </c>
      <c r="B130444" t="n">
        <v>1</v>
      </c>
    </row>
    <row r="130445">
      <c r="A130445" t="inlineStr">
        <is>
          <t>newsall</t>
        </is>
      </c>
      <c r="B130445" t="n">
        <v>2</v>
      </c>
    </row>
    <row r="130446">
      <c r="A130446" t="inlineStr">
        <is>
          <t>logathon</t>
        </is>
      </c>
      <c r="B130446" t="n">
        <v>1</v>
      </c>
    </row>
    <row r="130447">
      <c r="A130447" t="inlineStr">
        <is>
          <t>ak47guild</t>
        </is>
      </c>
      <c r="B130447" t="n">
        <v>1</v>
      </c>
    </row>
    <row r="130448">
      <c r="A130448" t="inlineStr">
        <is>
          <t>tales1</t>
        </is>
      </c>
      <c r="B130448" t="n">
        <v>1</v>
      </c>
    </row>
    <row r="130449">
      <c r="A130449" t="inlineStr">
        <is>
          <t>guildborne</t>
        </is>
      </c>
      <c r="B130449" t="n">
        <v>1</v>
      </c>
    </row>
    <row r="130450">
      <c r="A130450" t="inlineStr">
        <is>
          <t>boingoolearn</t>
        </is>
      </c>
      <c r="B130450" t="n">
        <v>1</v>
      </c>
    </row>
    <row r="130451">
      <c r="A130451" t="inlineStr">
        <is>
          <t>anecological</t>
        </is>
      </c>
      <c r="B130451" t="n">
        <v>1</v>
      </c>
    </row>
    <row r="130452">
      <c r="A130452" t="inlineStr">
        <is>
          <t>manaitic</t>
        </is>
      </c>
      <c r="B130452" t="n">
        <v>1</v>
      </c>
    </row>
    <row r="130453">
      <c r="A130453" t="inlineStr">
        <is>
          <t>abortedone</t>
        </is>
      </c>
      <c r="B130453" t="n">
        <v>1</v>
      </c>
    </row>
    <row r="130454">
      <c r="A130454" t="inlineStr">
        <is>
          <t>vampthearmor</t>
        </is>
      </c>
      <c r="B130454" t="n">
        <v>1</v>
      </c>
    </row>
    <row r="130455">
      <c r="A130455" t="inlineStr">
        <is>
          <t>toastery</t>
        </is>
      </c>
      <c r="B130455" t="n">
        <v>1</v>
      </c>
    </row>
    <row r="130456">
      <c r="A130456" t="inlineStr">
        <is>
          <t>peoprapractandrahmorinniebuttpapers</t>
        </is>
      </c>
      <c r="B130456" t="n">
        <v>1</v>
      </c>
    </row>
    <row r="130457">
      <c r="A130457" t="inlineStr">
        <is>
          <t>trophiesthe</t>
        </is>
      </c>
      <c r="B130457" t="n">
        <v>1</v>
      </c>
    </row>
    <row r="130458">
      <c r="A130458" t="inlineStr">
        <is>
          <t>aryd</t>
        </is>
      </c>
      <c r="B130458" t="n">
        <v>1</v>
      </c>
    </row>
    <row r="130459">
      <c r="A130459" t="inlineStr">
        <is>
          <t>senaskis</t>
        </is>
      </c>
      <c r="B130459" t="n">
        <v>1</v>
      </c>
    </row>
    <row r="130460">
      <c r="A130460" t="inlineStr">
        <is>
          <t>caledrianum</t>
        </is>
      </c>
      <c r="B130460" t="n">
        <v>1</v>
      </c>
    </row>
    <row r="130461">
      <c r="A130461" t="inlineStr">
        <is>
          <t>concoge</t>
        </is>
      </c>
      <c r="B130461" t="n">
        <v>1</v>
      </c>
    </row>
    <row r="130462">
      <c r="A130462" t="inlineStr">
        <is>
          <t>penks</t>
        </is>
      </c>
      <c r="B130462" t="n">
        <v>1</v>
      </c>
    </row>
    <row r="130463">
      <c r="A130463" t="inlineStr">
        <is>
          <t>pileofferybreak</t>
        </is>
      </c>
      <c r="B130463" t="n">
        <v>1</v>
      </c>
    </row>
    <row r="130464">
      <c r="A130464" t="inlineStr">
        <is>
          <t>vonak</t>
        </is>
      </c>
      <c r="B130464" t="n">
        <v>1</v>
      </c>
    </row>
    <row r="130465">
      <c r="A130465" t="inlineStr">
        <is>
          <t>pcunction</t>
        </is>
      </c>
      <c r="B130465" t="n">
        <v>1</v>
      </c>
    </row>
    <row r="130466">
      <c r="A130466" t="inlineStr">
        <is>
          <t>beyondmensaven</t>
        </is>
      </c>
      <c r="B130466" t="n">
        <v>1</v>
      </c>
    </row>
    <row r="130467">
      <c r="A130467" t="inlineStr">
        <is>
          <t>drumins</t>
        </is>
      </c>
      <c r="B130467" t="n">
        <v>1</v>
      </c>
    </row>
    <row r="130468">
      <c r="A130468" t="inlineStr">
        <is>
          <t>fleshsource</t>
        </is>
      </c>
      <c r="B130468" t="n">
        <v>1</v>
      </c>
    </row>
    <row r="130469">
      <c r="A130469" t="inlineStr">
        <is>
          <t>geometrye</t>
        </is>
      </c>
      <c r="B130469" t="n">
        <v>1</v>
      </c>
    </row>
    <row r="130470">
      <c r="A130470" t="inlineStr">
        <is>
          <t>moduleash</t>
        </is>
      </c>
      <c r="B130470" t="n">
        <v>1</v>
      </c>
    </row>
    <row r="130471">
      <c r="A130471" t="inlineStr">
        <is>
          <t>agingil</t>
        </is>
      </c>
      <c r="B130471" t="n">
        <v>1</v>
      </c>
    </row>
    <row r="130472">
      <c r="A130472" t="inlineStr">
        <is>
          <t>playeripworldrawminebloodforgerepulsormarylrenticewriterogabbaangoorali</t>
        </is>
      </c>
      <c r="B130472" t="n">
        <v>1</v>
      </c>
    </row>
    <row r="130473">
      <c r="A130473" t="inlineStr">
        <is>
          <t>prousers</t>
        </is>
      </c>
      <c r="B130473" t="n">
        <v>2</v>
      </c>
    </row>
    <row r="130474">
      <c r="A130474" t="inlineStr">
        <is>
          <t>edgemetals</t>
        </is>
      </c>
      <c r="B130474" t="n">
        <v>1</v>
      </c>
    </row>
    <row r="130475">
      <c r="A130475" t="inlineStr">
        <is>
          <t>useense</t>
        </is>
      </c>
      <c r="B130475" t="n">
        <v>1</v>
      </c>
    </row>
    <row r="130476">
      <c r="A130476" t="inlineStr">
        <is>
          <t>erythemal</t>
        </is>
      </c>
      <c r="B130476" t="n">
        <v>1</v>
      </c>
    </row>
    <row r="130477">
      <c r="A130477" t="inlineStr">
        <is>
          <t>pecycosum</t>
        </is>
      </c>
      <c r="B130477" t="n">
        <v>1</v>
      </c>
    </row>
    <row r="130478">
      <c r="A130478" t="inlineStr">
        <is>
          <t>merkheimer</t>
        </is>
      </c>
      <c r="B130478" t="n">
        <v>1</v>
      </c>
    </row>
    <row r="130479">
      <c r="A130479" t="inlineStr">
        <is>
          <t>joafing</t>
        </is>
      </c>
      <c r="B130479" t="n">
        <v>1</v>
      </c>
    </row>
    <row r="130480">
      <c r="A130480" t="inlineStr">
        <is>
          <t>bullstrader</t>
        </is>
      </c>
      <c r="B130480" t="n">
        <v>1</v>
      </c>
    </row>
    <row r="130481">
      <c r="A130481" t="inlineStr">
        <is>
          <t>walker–smith</t>
        </is>
      </c>
      <c r="B130481" t="n">
        <v>1</v>
      </c>
    </row>
    <row r="130482">
      <c r="A130482" t="inlineStr">
        <is>
          <t>ephala</t>
        </is>
      </c>
      <c r="B130482" t="n">
        <v>1</v>
      </c>
    </row>
    <row r="130483">
      <c r="A130483" t="inlineStr">
        <is>
          <t>somethingpatti</t>
        </is>
      </c>
      <c r="B130483" t="n">
        <v>1</v>
      </c>
    </row>
    <row r="130484">
      <c r="A130484" t="inlineStr">
        <is>
          <t>synthesis—perhaps</t>
        </is>
      </c>
      <c r="B130484" t="n">
        <v>1</v>
      </c>
    </row>
    <row r="130485">
      <c r="A130485" t="inlineStr">
        <is>
          <t>xxe—but</t>
        </is>
      </c>
      <c r="B130485" t="n">
        <v>1</v>
      </c>
    </row>
    <row r="130486">
      <c r="A130486" t="inlineStr">
        <is>
          <t>immunity—the</t>
        </is>
      </c>
      <c r="B130486" t="n">
        <v>1</v>
      </c>
    </row>
    <row r="130487">
      <c r="A130487" t="inlineStr">
        <is>
          <t>ralce</t>
        </is>
      </c>
      <c r="B130487" t="n">
        <v>1</v>
      </c>
    </row>
    <row r="130488">
      <c r="A130488" t="inlineStr">
        <is>
          <t>bioalbumic</t>
        </is>
      </c>
      <c r="B130488" t="n">
        <v>1</v>
      </c>
    </row>
    <row r="130489">
      <c r="A130489" t="inlineStr">
        <is>
          <t>bulbs—also</t>
        </is>
      </c>
      <c r="B130489" t="n">
        <v>1</v>
      </c>
    </row>
    <row r="130490">
      <c r="A130490" t="inlineStr">
        <is>
          <t>diggsuniversity</t>
        </is>
      </c>
      <c r="B130490" t="n">
        <v>1</v>
      </c>
    </row>
    <row r="130491">
      <c r="A130491" t="inlineStr">
        <is>
          <t>nolde</t>
        </is>
      </c>
      <c r="B130491" t="n">
        <v>1</v>
      </c>
    </row>
    <row r="130492">
      <c r="A130492" t="inlineStr">
        <is>
          <t>lascsen</t>
        </is>
      </c>
      <c r="B130492" t="n">
        <v>1</v>
      </c>
    </row>
    <row r="130493">
      <c r="A130493" t="inlineStr">
        <is>
          <t>sugars—red</t>
        </is>
      </c>
      <c r="B130493" t="n">
        <v>1</v>
      </c>
    </row>
    <row r="130494">
      <c r="A130494" t="inlineStr">
        <is>
          <t>dikko</t>
        </is>
      </c>
      <c r="B130494" t="n">
        <v>1</v>
      </c>
    </row>
    <row r="130495">
      <c r="A130495" t="inlineStr">
        <is>
          <t>claassens</t>
        </is>
      </c>
      <c r="B130495" t="n">
        <v>1</v>
      </c>
    </row>
    <row r="130496">
      <c r="A130496" t="inlineStr">
        <is>
          <t>20sterid</t>
        </is>
      </c>
      <c r="B130496" t="n">
        <v>1</v>
      </c>
    </row>
    <row r="130497">
      <c r="A130497" t="inlineStr">
        <is>
          <t>decihydrotestosterone</t>
        </is>
      </c>
      <c r="B130497" t="n">
        <v>1</v>
      </c>
    </row>
    <row r="130498">
      <c r="A130498" t="inlineStr">
        <is>
          <t>2015—have</t>
        </is>
      </c>
      <c r="B130498" t="n">
        <v>1</v>
      </c>
    </row>
    <row r="130499">
      <c r="A130499" t="inlineStr">
        <is>
          <t>megadirapram</t>
        </is>
      </c>
      <c r="B130499" t="n">
        <v>1</v>
      </c>
    </row>
    <row r="130500">
      <c r="A130500" t="inlineStr">
        <is>
          <t>liuayyyy</t>
        </is>
      </c>
      <c r="B130500" t="n">
        <v>1</v>
      </c>
    </row>
    <row r="130501">
      <c r="A130501" t="inlineStr">
        <is>
          <t>mobilefacilitators</t>
        </is>
      </c>
      <c r="B130501" t="n">
        <v>1</v>
      </c>
    </row>
    <row r="130502">
      <c r="A130502" t="inlineStr">
        <is>
          <t>aasang</t>
        </is>
      </c>
      <c r="B130502" t="n">
        <v>1</v>
      </c>
    </row>
    <row r="130503">
      <c r="A130503" t="inlineStr">
        <is>
          <t>com03054067283070324</t>
        </is>
      </c>
      <c r="B130503" t="n">
        <v>1</v>
      </c>
    </row>
    <row r="130504">
      <c r="A130504" t="inlineStr">
        <is>
          <t>orrh</t>
        </is>
      </c>
      <c r="B130504" t="n">
        <v>1</v>
      </c>
    </row>
    <row r="130505">
      <c r="A130505" t="inlineStr">
        <is>
          <t>topturangaletterwhy</t>
        </is>
      </c>
      <c r="B130505" t="n">
        <v>1</v>
      </c>
    </row>
    <row r="130506">
      <c r="A130506" t="inlineStr">
        <is>
          <t>laureatrecussion</t>
        </is>
      </c>
      <c r="B130506" t="n">
        <v>1</v>
      </c>
    </row>
    <row r="130507">
      <c r="A130507" t="inlineStr">
        <is>
          <t>bcnao</t>
        </is>
      </c>
      <c r="B130507" t="n">
        <v>1</v>
      </c>
    </row>
    <row r="130508">
      <c r="A130508" t="inlineStr">
        <is>
          <t>deplorers</t>
        </is>
      </c>
      <c r="B130508" t="n">
        <v>1</v>
      </c>
    </row>
    <row r="130509">
      <c r="A130509" t="inlineStr">
        <is>
          <t>redstraight</t>
        </is>
      </c>
      <c r="B130509" t="n">
        <v>1</v>
      </c>
    </row>
    <row r="130510">
      <c r="A130510" t="inlineStr">
        <is>
          <t>sosread</t>
        </is>
      </c>
      <c r="B130510" t="n">
        <v>1</v>
      </c>
    </row>
    <row r="130511">
      <c r="A130511" t="inlineStr">
        <is>
          <t>_ervani</t>
        </is>
      </c>
      <c r="B130511" t="n">
        <v>1</v>
      </c>
    </row>
    <row r="130512">
      <c r="A130512" t="inlineStr">
        <is>
          <t>amovs</t>
        </is>
      </c>
      <c r="B130512" t="n">
        <v>1</v>
      </c>
    </row>
    <row r="130513">
      <c r="A130513" t="inlineStr">
        <is>
          <t>nfsviews</t>
        </is>
      </c>
      <c r="B130513" t="n">
        <v>1</v>
      </c>
    </row>
    <row r="130514">
      <c r="A130514" t="inlineStr">
        <is>
          <t>svote</t>
        </is>
      </c>
      <c r="B130514" t="n">
        <v>2</v>
      </c>
    </row>
    <row r="130515">
      <c r="A130515" t="inlineStr">
        <is>
          <t>aᵄicle</t>
        </is>
      </c>
      <c r="B130515" t="n">
        <v>1</v>
      </c>
    </row>
    <row r="130516">
      <c r="A130516" t="inlineStr">
        <is>
          <t>mauwdias</t>
        </is>
      </c>
      <c r="B130516" t="n">
        <v>1</v>
      </c>
    </row>
    <row r="130517">
      <c r="A130517" t="inlineStr">
        <is>
          <t>usadaynb</t>
        </is>
      </c>
      <c r="B130517" t="n">
        <v>1</v>
      </c>
    </row>
    <row r="130518">
      <c r="A130518" t="inlineStr">
        <is>
          <t>wolther</t>
        </is>
      </c>
      <c r="B130518" t="n">
        <v>1</v>
      </c>
    </row>
    <row r="130519">
      <c r="A130519" t="inlineStr">
        <is>
          <t>yk08</t>
        </is>
      </c>
      <c r="B130519" t="n">
        <v>1</v>
      </c>
    </row>
    <row r="130520">
      <c r="A130520" t="inlineStr">
        <is>
          <t>partyal</t>
        </is>
      </c>
      <c r="B130520" t="n">
        <v>1</v>
      </c>
    </row>
    <row r="130521">
      <c r="A130521" t="inlineStr">
        <is>
          <t>antissession</t>
        </is>
      </c>
      <c r="B130521" t="n">
        <v>1</v>
      </c>
    </row>
    <row r="130522">
      <c r="A130522" t="inlineStr">
        <is>
          <t>figlooker</t>
        </is>
      </c>
      <c r="B130522" t="n">
        <v>1</v>
      </c>
    </row>
    <row r="130523">
      <c r="A130523" t="inlineStr">
        <is>
          <t>chaziire</t>
        </is>
      </c>
      <c r="B130523" t="n">
        <v>1</v>
      </c>
    </row>
    <row r="130524">
      <c r="A130524" t="inlineStr">
        <is>
          <t>shitcall</t>
        </is>
      </c>
      <c r="B130524" t="n">
        <v>1</v>
      </c>
    </row>
    <row r="130525">
      <c r="A130525" t="inlineStr">
        <is>
          <t>bossbounty</t>
        </is>
      </c>
      <c r="B130525" t="n">
        <v>1</v>
      </c>
    </row>
    <row r="130526">
      <c r="A130526" t="inlineStr">
        <is>
          <t>herataphobic</t>
        </is>
      </c>
      <c r="B130526" t="n">
        <v>1</v>
      </c>
    </row>
    <row r="130527">
      <c r="A130527" t="inlineStr">
        <is>
          <t>clantable</t>
        </is>
      </c>
      <c r="B130527" t="n">
        <v>1</v>
      </c>
    </row>
    <row r="130528">
      <c r="A130528" t="inlineStr">
        <is>
          <t>drugentry</t>
        </is>
      </c>
      <c r="B130528" t="n">
        <v>1</v>
      </c>
    </row>
    <row r="130529">
      <c r="A130529" t="inlineStr">
        <is>
          <t>softwarerollment</t>
        </is>
      </c>
      <c r="B130529" t="n">
        <v>1</v>
      </c>
    </row>
    <row r="130530">
      <c r="A130530" t="inlineStr">
        <is>
          <t>kaseto</t>
        </is>
      </c>
      <c r="B130530" t="n">
        <v>1</v>
      </c>
    </row>
    <row r="130531">
      <c r="A130531" t="inlineStr">
        <is>
          <t>sanient</t>
        </is>
      </c>
      <c r="B130531" t="n">
        <v>1</v>
      </c>
    </row>
    <row r="130532">
      <c r="A130532" t="inlineStr">
        <is>
          <t>freewloaded</t>
        </is>
      </c>
      <c r="B130532" t="n">
        <v>1</v>
      </c>
    </row>
    <row r="130533">
      <c r="A130533" t="inlineStr">
        <is>
          <t>flyfield</t>
        </is>
      </c>
      <c r="B130533" t="n">
        <v>2</v>
      </c>
    </row>
    <row r="130534">
      <c r="A130534" t="inlineStr">
        <is>
          <t>wnlnik</t>
        </is>
      </c>
      <c r="B130534" t="n">
        <v>1</v>
      </c>
    </row>
    <row r="130535">
      <c r="A130535" t="inlineStr">
        <is>
          <t>tiips</t>
        </is>
      </c>
      <c r="B130535" t="n">
        <v>1</v>
      </c>
    </row>
    <row r="130536">
      <c r="A130536" t="inlineStr">
        <is>
          <t>honupsneen</t>
        </is>
      </c>
      <c r="B130536" t="n">
        <v>1</v>
      </c>
    </row>
    <row r="130537">
      <c r="A130537" t="inlineStr">
        <is>
          <t>mayendoe</t>
        </is>
      </c>
      <c r="B130537" t="n">
        <v>1</v>
      </c>
    </row>
    <row r="130538">
      <c r="A130538" t="inlineStr">
        <is>
          <t>ginquen</t>
        </is>
      </c>
      <c r="B130538" t="n">
        <v>1</v>
      </c>
    </row>
    <row r="130539">
      <c r="A130539" t="inlineStr">
        <is>
          <t>on417aaron</t>
        </is>
      </c>
      <c r="B130539" t="n">
        <v>1</v>
      </c>
    </row>
    <row r="130540">
      <c r="A130540" t="inlineStr">
        <is>
          <t>frenchnomme</t>
        </is>
      </c>
      <c r="B130540" t="n">
        <v>1</v>
      </c>
    </row>
    <row r="130541">
      <c r="A130541" t="inlineStr">
        <is>
          <t>everdig</t>
        </is>
      </c>
      <c r="B130541" t="n">
        <v>1</v>
      </c>
    </row>
    <row r="130542">
      <c r="A130542" t="inlineStr">
        <is>
          <t>tellop</t>
        </is>
      </c>
      <c r="B130542" t="n">
        <v>1</v>
      </c>
    </row>
    <row r="130543">
      <c r="A130543" t="inlineStr">
        <is>
          <t>yordela</t>
        </is>
      </c>
      <c r="B130543" t="n">
        <v>1</v>
      </c>
    </row>
    <row r="130544">
      <c r="A130544" t="inlineStr">
        <is>
          <t>meidered</t>
        </is>
      </c>
      <c r="B130544" t="n">
        <v>1</v>
      </c>
    </row>
    <row r="130545">
      <c r="A130545" t="inlineStr">
        <is>
          <t>telloop</t>
        </is>
      </c>
      <c r="B130545" t="n">
        <v>1</v>
      </c>
    </row>
    <row r="130546">
      <c r="A130546" t="inlineStr">
        <is>
          <t>gordah</t>
        </is>
      </c>
      <c r="B130546" t="n">
        <v>1</v>
      </c>
    </row>
    <row r="130547">
      <c r="A130547" t="inlineStr">
        <is>
          <t>goodkhuk</t>
        </is>
      </c>
      <c r="B130547" t="n">
        <v>1</v>
      </c>
    </row>
    <row r="130548">
      <c r="A130548" t="inlineStr">
        <is>
          <t>wihgordan</t>
        </is>
      </c>
      <c r="B130548" t="n">
        <v>1</v>
      </c>
    </row>
    <row r="130549">
      <c r="A130549" t="inlineStr">
        <is>
          <t>wracll</t>
        </is>
      </c>
      <c r="B130549" t="n">
        <v>1</v>
      </c>
    </row>
    <row r="130550">
      <c r="A130550" t="inlineStr">
        <is>
          <t>judoncy</t>
        </is>
      </c>
      <c r="B130550" t="n">
        <v>1</v>
      </c>
    </row>
    <row r="130551">
      <c r="A130551" t="inlineStr">
        <is>
          <t>strenger</t>
        </is>
      </c>
      <c r="B130551" t="n">
        <v>1</v>
      </c>
    </row>
    <row r="130552">
      <c r="A130552" t="inlineStr">
        <is>
          <t>hontal</t>
        </is>
      </c>
      <c r="B130552" t="n">
        <v>1</v>
      </c>
    </row>
    <row r="130553">
      <c r="A130553" t="inlineStr">
        <is>
          <t>raidcap</t>
        </is>
      </c>
      <c r="B130553" t="n">
        <v>1</v>
      </c>
    </row>
    <row r="130554">
      <c r="A130554" t="inlineStr">
        <is>
          <t>pincht</t>
        </is>
      </c>
      <c r="B130554" t="n">
        <v>1</v>
      </c>
    </row>
    <row r="130555">
      <c r="A130555" t="inlineStr">
        <is>
          <t>knoyg</t>
        </is>
      </c>
      <c r="B130555" t="n">
        <v>1</v>
      </c>
    </row>
    <row r="130556">
      <c r="A130556" t="inlineStr">
        <is>
          <t>galdius</t>
        </is>
      </c>
      <c r="B130556" t="n">
        <v>1</v>
      </c>
    </row>
    <row r="130557">
      <c r="A130557" t="inlineStr">
        <is>
          <t>agreease</t>
        </is>
      </c>
      <c r="B130557" t="n">
        <v>1</v>
      </c>
    </row>
    <row r="130558">
      <c r="A130558" t="inlineStr">
        <is>
          <t>mateher</t>
        </is>
      </c>
      <c r="B130558" t="n">
        <v>1</v>
      </c>
    </row>
    <row r="130559">
      <c r="A130559" t="inlineStr">
        <is>
          <t>titterest</t>
        </is>
      </c>
      <c r="B130559" t="n">
        <v>1</v>
      </c>
    </row>
    <row r="130560">
      <c r="A130560" t="inlineStr">
        <is>
          <t>broden</t>
        </is>
      </c>
      <c r="B130560" t="n">
        <v>3</v>
      </c>
    </row>
    <row r="130561">
      <c r="A130561" t="inlineStr">
        <is>
          <t>gittuno</t>
        </is>
      </c>
      <c r="B130561" t="n">
        <v>1</v>
      </c>
    </row>
    <row r="130562">
      <c r="A130562" t="inlineStr">
        <is>
          <t>magentaoun</t>
        </is>
      </c>
      <c r="B130562" t="n">
        <v>1</v>
      </c>
    </row>
    <row r="130563">
      <c r="A130563" t="inlineStr">
        <is>
          <t>teacounkellung</t>
        </is>
      </c>
      <c r="B130563" t="n">
        <v>1</v>
      </c>
    </row>
    <row r="130564">
      <c r="A130564" t="inlineStr">
        <is>
          <t>strongteagh</t>
        </is>
      </c>
      <c r="B130564" t="n">
        <v>1</v>
      </c>
    </row>
    <row r="130565">
      <c r="A130565" t="inlineStr">
        <is>
          <t>tretch</t>
        </is>
      </c>
      <c r="B130565" t="n">
        <v>1</v>
      </c>
    </row>
    <row r="130566">
      <c r="A130566" t="inlineStr">
        <is>
          <t>pacehad</t>
        </is>
      </c>
      <c r="B130566" t="n">
        <v>1</v>
      </c>
    </row>
    <row r="130567">
      <c r="A130567" t="inlineStr">
        <is>
          <t>ptillthis</t>
        </is>
      </c>
      <c r="B130567" t="n">
        <v>1</v>
      </c>
    </row>
    <row r="130568">
      <c r="A130568" t="inlineStr">
        <is>
          <t>mreu</t>
        </is>
      </c>
      <c r="B130568" t="n">
        <v>1</v>
      </c>
    </row>
    <row r="130569">
      <c r="A130569" t="inlineStr">
        <is>
          <t>hored</t>
        </is>
      </c>
      <c r="B130569" t="n">
        <v>3</v>
      </c>
    </row>
    <row r="130570">
      <c r="A130570" t="inlineStr">
        <is>
          <t>slendedface</t>
        </is>
      </c>
      <c r="B130570" t="n">
        <v>1</v>
      </c>
    </row>
    <row r="130571">
      <c r="A130571" t="inlineStr">
        <is>
          <t>doppson</t>
        </is>
      </c>
      <c r="B130571" t="n">
        <v>1</v>
      </c>
    </row>
    <row r="130572">
      <c r="A130572" t="inlineStr">
        <is>
          <t>themn</t>
        </is>
      </c>
      <c r="B130572" t="n">
        <v>1</v>
      </c>
    </row>
    <row r="130573">
      <c r="A130573" t="inlineStr">
        <is>
          <t>garddus</t>
        </is>
      </c>
      <c r="B130573" t="n">
        <v>1</v>
      </c>
    </row>
    <row r="130574">
      <c r="A130574" t="inlineStr">
        <is>
          <t>awoken42rythmus</t>
        </is>
      </c>
      <c r="B130574" t="n">
        <v>1</v>
      </c>
    </row>
    <row r="130575">
      <c r="A130575" t="inlineStr">
        <is>
          <t>sugit</t>
        </is>
      </c>
      <c r="B130575" t="n">
        <v>1</v>
      </c>
    </row>
    <row r="130576">
      <c r="A130576" t="inlineStr">
        <is>
          <t>kayfbb</t>
        </is>
      </c>
      <c r="B130576" t="n">
        <v>1</v>
      </c>
    </row>
    <row r="130577">
      <c r="A130577" t="inlineStr">
        <is>
          <t>oniketh</t>
        </is>
      </c>
      <c r="B130577" t="n">
        <v>1</v>
      </c>
    </row>
    <row r="130578">
      <c r="A130578" t="inlineStr">
        <is>
          <t>jcury</t>
        </is>
      </c>
      <c r="B130578" t="n">
        <v>1</v>
      </c>
    </row>
    <row r="130579">
      <c r="A130579" t="inlineStr">
        <is>
          <t>laquat</t>
        </is>
      </c>
      <c r="B130579" t="n">
        <v>1</v>
      </c>
    </row>
    <row r="130580">
      <c r="A130580" t="inlineStr">
        <is>
          <t>sb12a</t>
        </is>
      </c>
      <c r="B130580" t="n">
        <v>1</v>
      </c>
    </row>
    <row r="130581">
      <c r="A130581" t="inlineStr">
        <is>
          <t>blochbaum</t>
        </is>
      </c>
      <c r="B130581" t="n">
        <v>1</v>
      </c>
    </row>
    <row r="130582">
      <c r="A130582" t="inlineStr">
        <is>
          <t>winglins</t>
        </is>
      </c>
      <c r="B130582" t="n">
        <v>1</v>
      </c>
    </row>
    <row r="130583">
      <c r="A130583" t="inlineStr">
        <is>
          <t>fiereana</t>
        </is>
      </c>
      <c r="B130583" t="n">
        <v>1</v>
      </c>
    </row>
    <row r="130584">
      <c r="A130584" t="inlineStr">
        <is>
          <t>iawba</t>
        </is>
      </c>
      <c r="B130584" t="n">
        <v>1</v>
      </c>
    </row>
    <row r="130585">
      <c r="A130585" t="inlineStr">
        <is>
          <t>shodafa</t>
        </is>
      </c>
      <c r="B130585" t="n">
        <v>1</v>
      </c>
    </row>
    <row r="130586">
      <c r="A130586" t="inlineStr">
        <is>
          <t>knbcs</t>
        </is>
      </c>
      <c r="B130586" t="n">
        <v>1</v>
      </c>
    </row>
    <row r="130587">
      <c r="A130587" t="inlineStr">
        <is>
          <t>shankid</t>
        </is>
      </c>
      <c r="B130587" t="n">
        <v>1</v>
      </c>
    </row>
    <row r="130588">
      <c r="A130588" t="inlineStr">
        <is>
          <t>kraybolshiecktg</t>
        </is>
      </c>
      <c r="B130588" t="n">
        <v>1</v>
      </c>
    </row>
    <row r="130589">
      <c r="A130589" t="inlineStr">
        <is>
          <t>veracruzs</t>
        </is>
      </c>
      <c r="B130589" t="n">
        <v>1</v>
      </c>
    </row>
    <row r="130590">
      <c r="A130590" t="inlineStr">
        <is>
          <t>fence—hes</t>
        </is>
      </c>
      <c r="B130590" t="n">
        <v>1</v>
      </c>
    </row>
    <row r="130591">
      <c r="A130591" t="inlineStr">
        <is>
          <t>spirtina</t>
        </is>
      </c>
      <c r="B130591" t="n">
        <v>1</v>
      </c>
    </row>
    <row r="130592">
      <c r="A130592" t="inlineStr">
        <is>
          <t>itudes</t>
        </is>
      </c>
      <c r="B130592" t="n">
        <v>1</v>
      </c>
    </row>
    <row r="130593">
      <c r="A130593" t="inlineStr">
        <is>
          <t>efficial</t>
        </is>
      </c>
      <c r="B130593" t="n">
        <v>1</v>
      </c>
    </row>
    <row r="130594">
      <c r="A130594" t="inlineStr">
        <is>
          <t>legitg</t>
        </is>
      </c>
      <c r="B130594" t="n">
        <v>1</v>
      </c>
    </row>
    <row r="130595">
      <c r="A130595" t="inlineStr">
        <is>
          <t>unclimbable</t>
        </is>
      </c>
      <c r="B130595" t="n">
        <v>1</v>
      </c>
    </row>
    <row r="130596">
      <c r="A130596" t="inlineStr">
        <is>
          <t>woosi</t>
        </is>
      </c>
      <c r="B130596" t="n">
        <v>1</v>
      </c>
    </row>
    <row r="130597">
      <c r="A130597" t="inlineStr">
        <is>
          <t>recile</t>
        </is>
      </c>
      <c r="B130597" t="n">
        <v>1</v>
      </c>
    </row>
    <row r="130598">
      <c r="A130598" t="inlineStr">
        <is>
          <t>daragh—the</t>
        </is>
      </c>
      <c r="B130598" t="n">
        <v>1</v>
      </c>
    </row>
    <row r="130599">
      <c r="A130599" t="inlineStr">
        <is>
          <t>beetehen</t>
        </is>
      </c>
      <c r="B130599" t="n">
        <v>1</v>
      </c>
    </row>
    <row r="130600">
      <c r="A130600" t="inlineStr">
        <is>
          <t>brzeszczak</t>
        </is>
      </c>
      <c r="B130600" t="n">
        <v>1</v>
      </c>
    </row>
    <row r="130601">
      <c r="A130601" t="inlineStr">
        <is>
          <t>sioniak</t>
        </is>
      </c>
      <c r="B130601" t="n">
        <v>1</v>
      </c>
    </row>
    <row r="130602">
      <c r="A130602" t="inlineStr">
        <is>
          <t>childminding</t>
        </is>
      </c>
      <c r="B130602" t="n">
        <v>1</v>
      </c>
    </row>
    <row r="130603">
      <c r="A130603" t="inlineStr">
        <is>
          <t>thallahassee</t>
        </is>
      </c>
      <c r="B130603" t="n">
        <v>1</v>
      </c>
    </row>
    <row r="130604">
      <c r="A130604" t="inlineStr">
        <is>
          <t>bucksute</t>
        </is>
      </c>
      <c r="B130604" t="n">
        <v>1</v>
      </c>
    </row>
    <row r="130605">
      <c r="A130605" t="inlineStr">
        <is>
          <t>izzoo</t>
        </is>
      </c>
      <c r="B130605" t="n">
        <v>1</v>
      </c>
    </row>
    <row r="130606">
      <c r="A130606" t="inlineStr">
        <is>
          <t>textproposedvariable</t>
        </is>
      </c>
      <c r="B130606" t="n">
        <v>1</v>
      </c>
    </row>
    <row r="130607">
      <c r="A130607" t="inlineStr">
        <is>
          <t>playerarguments</t>
        </is>
      </c>
      <c r="B130607" t="n">
        <v>1</v>
      </c>
    </row>
    <row r="130608">
      <c r="A130608" t="inlineStr">
        <is>
          <t>23003</t>
        </is>
      </c>
      <c r="B130608" t="n">
        <v>1</v>
      </c>
    </row>
    <row r="130609">
      <c r="A130609" t="inlineStr">
        <is>
          <t>age–group</t>
        </is>
      </c>
      <c r="B130609" t="n">
        <v>1</v>
      </c>
    </row>
    <row r="130610">
      <c r="A130610" t="inlineStr">
        <is>
          <t>anthacite</t>
        </is>
      </c>
      <c r="B130610" t="n">
        <v>1</v>
      </c>
    </row>
    <row r="130611">
      <c r="A130611" t="inlineStr">
        <is>
          <t>lahah</t>
        </is>
      </c>
      <c r="B130611" t="n">
        <v>1</v>
      </c>
    </row>
    <row r="130612">
      <c r="A130612" t="inlineStr">
        <is>
          <t>gtrlitre</t>
        </is>
      </c>
      <c r="B130612" t="n">
        <v>1</v>
      </c>
    </row>
    <row r="130613">
      <c r="A130613" t="inlineStr">
        <is>
          <t>syfar</t>
        </is>
      </c>
      <c r="B130613" t="n">
        <v>1</v>
      </c>
    </row>
    <row r="130614">
      <c r="A130614" t="inlineStr">
        <is>
          <t>kkrs</t>
        </is>
      </c>
      <c r="B130614" t="n">
        <v>5</v>
      </c>
    </row>
    <row r="130615">
      <c r="A130615" t="inlineStr">
        <is>
          <t>20181111</t>
        </is>
      </c>
      <c r="B130615" t="n">
        <v>1</v>
      </c>
    </row>
    <row r="130616">
      <c r="A130616" t="inlineStr">
        <is>
          <t>ammoa</t>
        </is>
      </c>
      <c r="B130616" t="n">
        <v>1</v>
      </c>
    </row>
    <row r="130617">
      <c r="A130617" t="inlineStr">
        <is>
          <t>190º</t>
        </is>
      </c>
      <c r="B130617" t="n">
        <v>3</v>
      </c>
    </row>
    <row r="130618">
      <c r="A130618" t="inlineStr">
        <is>
          <t>therecemic</t>
        </is>
      </c>
      <c r="B130618" t="n">
        <v>1</v>
      </c>
    </row>
    <row r="130619">
      <c r="A130619" t="inlineStr">
        <is>
          <t>intuffiant</t>
        </is>
      </c>
      <c r="B130619" t="n">
        <v>1</v>
      </c>
    </row>
    <row r="130620">
      <c r="A130620" t="inlineStr">
        <is>
          <t>composition–</t>
        </is>
      </c>
      <c r="B130620" t="n">
        <v>1</v>
      </c>
    </row>
    <row r="130621">
      <c r="A130621" t="inlineStr">
        <is>
          <t>baykinop</t>
        </is>
      </c>
      <c r="B130621" t="n">
        <v>1</v>
      </c>
    </row>
    <row r="130622">
      <c r="A130622" t="inlineStr">
        <is>
          <t>37695</t>
        </is>
      </c>
      <c r="B130622" t="n">
        <v>1</v>
      </c>
    </row>
    <row r="130623">
      <c r="A130623" t="inlineStr">
        <is>
          <t>frouser</t>
        </is>
      </c>
      <c r="B130623" t="n">
        <v>1</v>
      </c>
    </row>
    <row r="130624">
      <c r="A130624" t="inlineStr">
        <is>
          <t>aabase61</t>
        </is>
      </c>
      <c r="B130624" t="n">
        <v>1</v>
      </c>
    </row>
    <row r="130625">
      <c r="A130625" t="inlineStr">
        <is>
          <t>idfia</t>
        </is>
      </c>
      <c r="B130625" t="n">
        <v>1</v>
      </c>
    </row>
    <row r="130626">
      <c r="A130626" t="inlineStr">
        <is>
          <t>t50ml</t>
        </is>
      </c>
      <c r="B130626" t="n">
        <v>1</v>
      </c>
    </row>
    <row r="130627">
      <c r="A130627" t="inlineStr">
        <is>
          <t>figureata</t>
        </is>
      </c>
      <c r="B130627" t="n">
        <v>1</v>
      </c>
    </row>
    <row r="130628">
      <c r="A130628" t="inlineStr">
        <is>
          <t>beechweather</t>
        </is>
      </c>
      <c r="B130628" t="n">
        <v>1</v>
      </c>
    </row>
    <row r="130629">
      <c r="A130629" t="inlineStr">
        <is>
          <t>base1ine</t>
        </is>
      </c>
      <c r="B130629" t="n">
        <v>1</v>
      </c>
    </row>
    <row r="130630">
      <c r="A130630" t="inlineStr">
        <is>
          <t>züttgen</t>
        </is>
      </c>
      <c r="B130630" t="n">
        <v>1</v>
      </c>
    </row>
    <row r="130631">
      <c r="A130631" t="inlineStr">
        <is>
          <t>aabase1ine</t>
        </is>
      </c>
      <c r="B130631" t="n">
        <v>1</v>
      </c>
    </row>
    <row r="130632">
      <c r="A130632" t="inlineStr">
        <is>
          <t>radlance</t>
        </is>
      </c>
      <c r="B130632" t="n">
        <v>1</v>
      </c>
    </row>
    <row r="130633">
      <c r="A130633" t="inlineStr">
        <is>
          <t>ponygang</t>
        </is>
      </c>
      <c r="B130633" t="n">
        <v>1</v>
      </c>
    </row>
    <row r="130634">
      <c r="A130634" t="inlineStr">
        <is>
          <t>coin_slam</t>
        </is>
      </c>
      <c r="B130634" t="n">
        <v>1</v>
      </c>
    </row>
    <row r="130635">
      <c r="A130635" t="inlineStr">
        <is>
          <t>samsahs</t>
        </is>
      </c>
      <c r="B130635" t="n">
        <v>1</v>
      </c>
    </row>
    <row r="130636">
      <c r="A130636" t="inlineStr">
        <is>
          <t>baluntums</t>
        </is>
      </c>
      <c r="B130636" t="n">
        <v>1</v>
      </c>
    </row>
    <row r="130637">
      <c r="A130637" t="inlineStr">
        <is>
          <t>cryptodex</t>
        </is>
      </c>
      <c r="B130637" t="n">
        <v>1</v>
      </c>
    </row>
    <row r="130638">
      <c r="A130638" t="inlineStr">
        <is>
          <t>akbig</t>
        </is>
      </c>
      <c r="B130638" t="n">
        <v>1</v>
      </c>
    </row>
    <row r="130639">
      <c r="A130639" t="inlineStr">
        <is>
          <t>orgrx</t>
        </is>
      </c>
      <c r="B130639" t="n">
        <v>1</v>
      </c>
    </row>
    <row r="130640">
      <c r="A130640" t="inlineStr">
        <is>
          <t>imkhar</t>
        </is>
      </c>
      <c r="B130640" t="n">
        <v>1</v>
      </c>
    </row>
    <row r="130641">
      <c r="A130641" t="inlineStr">
        <is>
          <t>sgte</t>
        </is>
      </c>
      <c r="B130641" t="n">
        <v>1</v>
      </c>
    </row>
    <row r="130642">
      <c r="A130642" t="inlineStr">
        <is>
          <t>etpsr</t>
        </is>
      </c>
      <c r="B130642" t="n">
        <v>1</v>
      </c>
    </row>
    <row r="130643">
      <c r="A130643" t="inlineStr">
        <is>
          <t>shinpan</t>
        </is>
      </c>
      <c r="B130643" t="n">
        <v>1</v>
      </c>
    </row>
    <row r="130644">
      <c r="A130644" t="inlineStr">
        <is>
          <t>xmlshare_reports</t>
        </is>
      </c>
      <c r="B130644" t="n">
        <v>1</v>
      </c>
    </row>
    <row r="130645">
      <c r="A130645" t="inlineStr">
        <is>
          <t>pikete</t>
        </is>
      </c>
      <c r="B130645" t="n">
        <v>1</v>
      </c>
    </row>
    <row r="130646">
      <c r="A130646" t="inlineStr">
        <is>
          <t>الأذقصار</t>
        </is>
      </c>
      <c r="B130646" t="n">
        <v>1</v>
      </c>
    </row>
    <row r="130647">
      <c r="A130647" t="inlineStr">
        <is>
          <t>soverty</t>
        </is>
      </c>
      <c r="B130647" t="n">
        <v>1</v>
      </c>
    </row>
    <row r="130648">
      <c r="A130648" t="inlineStr">
        <is>
          <t>populationsex</t>
        </is>
      </c>
      <c r="B130648" t="n">
        <v>1</v>
      </c>
    </row>
    <row r="130649">
      <c r="A130649" t="inlineStr">
        <is>
          <t>soylakan</t>
        </is>
      </c>
      <c r="B130649" t="n">
        <v>1</v>
      </c>
    </row>
    <row r="130650">
      <c r="A130650" t="inlineStr">
        <is>
          <t>1996–2012</t>
        </is>
      </c>
      <c r="B130650" t="n">
        <v>1</v>
      </c>
    </row>
    <row r="130651">
      <c r="A130651" t="inlineStr">
        <is>
          <t>pewglobal</t>
        </is>
      </c>
      <c r="B130651" t="n">
        <v>5</v>
      </c>
    </row>
    <row r="130652">
      <c r="A130652" t="inlineStr">
        <is>
          <t>karwin</t>
        </is>
      </c>
      <c r="B130652" t="n">
        <v>1</v>
      </c>
    </row>
    <row r="130653">
      <c r="A130653" t="inlineStr">
        <is>
          <t>orggaesis2004mge100wp16gss040</t>
        </is>
      </c>
      <c r="B130653" t="n">
        <v>1</v>
      </c>
    </row>
    <row r="130654">
      <c r="A130654" t="inlineStr">
        <is>
          <t>gssnational</t>
        </is>
      </c>
      <c r="B130654" t="n">
        <v>1</v>
      </c>
    </row>
    <row r="130655">
      <c r="A130655" t="inlineStr">
        <is>
          <t>lines—a</t>
        </is>
      </c>
      <c r="B130655" t="n">
        <v>1</v>
      </c>
    </row>
    <row r="130656">
      <c r="A130656" t="inlineStr">
        <is>
          <t>tunzina</t>
        </is>
      </c>
      <c r="B130656" t="n">
        <v>1</v>
      </c>
    </row>
    <row r="130657">
      <c r="A130657" t="inlineStr">
        <is>
          <t>retsirei</t>
        </is>
      </c>
      <c r="B130657" t="n">
        <v>1</v>
      </c>
    </row>
    <row r="130658">
      <c r="A130658" t="inlineStr">
        <is>
          <t>bbmregular</t>
        </is>
      </c>
      <c r="B130658" t="n">
        <v>1</v>
      </c>
    </row>
    <row r="130659">
      <c r="A130659" t="inlineStr">
        <is>
          <t>httpsparakeetag</t>
        </is>
      </c>
      <c r="B130659" t="n">
        <v>1</v>
      </c>
    </row>
    <row r="130660">
      <c r="A130660" t="inlineStr">
        <is>
          <t>womenscenter</t>
        </is>
      </c>
      <c r="B130660" t="n">
        <v>1</v>
      </c>
    </row>
    <row r="130661">
      <c r="A130661" t="inlineStr">
        <is>
          <t>httpnova</t>
        </is>
      </c>
      <c r="B130661" t="n">
        <v>1</v>
      </c>
    </row>
    <row r="130662">
      <c r="A130662" t="inlineStr">
        <is>
          <t>iscomers</t>
        </is>
      </c>
      <c r="B130662" t="n">
        <v>1</v>
      </c>
    </row>
    <row r="130663">
      <c r="A130663" t="inlineStr">
        <is>
          <t>analysisability</t>
        </is>
      </c>
      <c r="B130663" t="n">
        <v>1</v>
      </c>
    </row>
    <row r="130664">
      <c r="A130664" t="inlineStr">
        <is>
          <t>2007–2011</t>
        </is>
      </c>
      <c r="B130664" t="n">
        <v>3</v>
      </c>
    </row>
    <row r="130665">
      <c r="A130665" t="inlineStr">
        <is>
          <t>والنوبين</t>
        </is>
      </c>
      <c r="B130665" t="n">
        <v>1</v>
      </c>
    </row>
    <row r="130666">
      <c r="A130666" t="inlineStr">
        <is>
          <t>httpprobmlibrary</t>
        </is>
      </c>
      <c r="B130666" t="n">
        <v>1</v>
      </c>
    </row>
    <row r="130667">
      <c r="A130667" t="inlineStr">
        <is>
          <t>ritzel</t>
        </is>
      </c>
      <c r="B130667" t="n">
        <v>3</v>
      </c>
    </row>
    <row r="130668">
      <c r="A130668" t="inlineStr">
        <is>
          <t>friedsuin</t>
        </is>
      </c>
      <c r="B130668" t="n">
        <v>1</v>
      </c>
    </row>
    <row r="130669">
      <c r="A130669" t="inlineStr">
        <is>
          <t>clearhouse</t>
        </is>
      </c>
      <c r="B130669" t="n">
        <v>2</v>
      </c>
    </row>
    <row r="130670">
      <c r="A130670" t="inlineStr">
        <is>
          <t>satanific</t>
        </is>
      </c>
      <c r="B130670" t="n">
        <v>1</v>
      </c>
    </row>
    <row r="130671">
      <c r="A130671" t="inlineStr">
        <is>
          <t>fires—long</t>
        </is>
      </c>
      <c r="B130671" t="n">
        <v>1</v>
      </c>
    </row>
    <row r="130672">
      <c r="A130672" t="inlineStr">
        <is>
          <t>wvec</t>
        </is>
      </c>
      <c r="B130672" t="n">
        <v>3</v>
      </c>
    </row>
    <row r="130673">
      <c r="A130673" t="inlineStr">
        <is>
          <t>—wrex</t>
        </is>
      </c>
      <c r="B130673" t="n">
        <v>1</v>
      </c>
    </row>
    <row r="130674">
      <c r="A130674" t="inlineStr">
        <is>
          <t>undersic</t>
        </is>
      </c>
      <c r="B130674" t="n">
        <v>1</v>
      </c>
    </row>
    <row r="130675">
      <c r="A130675" t="inlineStr">
        <is>
          <t>xenasi</t>
        </is>
      </c>
      <c r="B130675" t="n">
        <v>1</v>
      </c>
    </row>
    <row r="130676">
      <c r="A130676" t="inlineStr">
        <is>
          <t>quakubiho</t>
        </is>
      </c>
      <c r="B130676" t="n">
        <v>1</v>
      </c>
    </row>
    <row r="130677">
      <c r="A130677" t="inlineStr">
        <is>
          <t>riteness</t>
        </is>
      </c>
      <c r="B130677" t="n">
        <v>1</v>
      </c>
    </row>
    <row r="130678">
      <c r="A130678" t="inlineStr">
        <is>
          <t>wizardist</t>
        </is>
      </c>
      <c r="B130678" t="n">
        <v>1</v>
      </c>
    </row>
    <row r="130679">
      <c r="A130679" t="inlineStr">
        <is>
          <t>quadal</t>
        </is>
      </c>
      <c r="B130679" t="n">
        <v>1</v>
      </c>
    </row>
    <row r="130680">
      <c r="A130680" t="inlineStr">
        <is>
          <t>falex</t>
        </is>
      </c>
      <c r="B130680" t="n">
        <v>1</v>
      </c>
    </row>
    <row r="130681">
      <c r="A130681" t="inlineStr">
        <is>
          <t>subssaris</t>
        </is>
      </c>
      <c r="B130681" t="n">
        <v>1</v>
      </c>
    </row>
    <row r="130682">
      <c r="A130682" t="inlineStr">
        <is>
          <t>dabraco</t>
        </is>
      </c>
      <c r="B130682" t="n">
        <v>1</v>
      </c>
    </row>
    <row r="130683">
      <c r="A130683" t="inlineStr">
        <is>
          <t>p351miss</t>
        </is>
      </c>
      <c r="B130683" t="n">
        <v>1</v>
      </c>
    </row>
    <row r="130684">
      <c r="A130684" t="inlineStr">
        <is>
          <t>formatpt</t>
        </is>
      </c>
      <c r="B130684" t="n">
        <v>1</v>
      </c>
    </row>
    <row r="130685">
      <c r="A130685" t="inlineStr">
        <is>
          <t>966s</t>
        </is>
      </c>
      <c r="B130685" t="n">
        <v>1</v>
      </c>
    </row>
    <row r="130686">
      <c r="A130686" t="inlineStr">
        <is>
          <t>taumunuga</t>
        </is>
      </c>
      <c r="B130686" t="n">
        <v>1</v>
      </c>
    </row>
    <row r="130687">
      <c r="A130687" t="inlineStr">
        <is>
          <t>mplz</t>
        </is>
      </c>
      <c r="B130687" t="n">
        <v>1</v>
      </c>
    </row>
    <row r="130688">
      <c r="A130688" t="inlineStr">
        <is>
          <t>scanbook</t>
        </is>
      </c>
      <c r="B130688" t="n">
        <v>1</v>
      </c>
    </row>
    <row r="130689">
      <c r="A130689" t="inlineStr">
        <is>
          <t>fursey</t>
        </is>
      </c>
      <c r="B130689" t="n">
        <v>1</v>
      </c>
    </row>
    <row r="130690">
      <c r="A130690" t="inlineStr">
        <is>
          <t>p351</t>
        </is>
      </c>
      <c r="B130690" t="n">
        <v>1</v>
      </c>
    </row>
    <row r="130691">
      <c r="A130691" t="inlineStr">
        <is>
          <t>busstick</t>
        </is>
      </c>
      <c r="B130691" t="n">
        <v>1</v>
      </c>
    </row>
    <row r="130692">
      <c r="A130692" t="inlineStr">
        <is>
          <t>sankiihain</t>
        </is>
      </c>
      <c r="B130692" t="n">
        <v>1</v>
      </c>
    </row>
    <row r="130693">
      <c r="A130693" t="inlineStr">
        <is>
          <t>9781007882900</t>
        </is>
      </c>
      <c r="B130693" t="n">
        <v>1</v>
      </c>
    </row>
    <row r="130694">
      <c r="A130694" t="inlineStr">
        <is>
          <t>ignorancethe</t>
        </is>
      </c>
      <c r="B130694" t="n">
        <v>1</v>
      </c>
    </row>
    <row r="130695">
      <c r="A130695" t="inlineStr">
        <is>
          <t>sankhi</t>
        </is>
      </c>
      <c r="B130695" t="n">
        <v>1</v>
      </c>
    </row>
    <row r="130696">
      <c r="A130696" t="inlineStr">
        <is>
          <t>reportfrecfremzen</t>
        </is>
      </c>
      <c r="B130696" t="n">
        <v>1</v>
      </c>
    </row>
    <row r="130697">
      <c r="A130697" t="inlineStr">
        <is>
          <t>paphet</t>
        </is>
      </c>
      <c r="B130697" t="n">
        <v>2</v>
      </c>
    </row>
    <row r="130698">
      <c r="A130698" t="inlineStr">
        <is>
          <t>pacronoting</t>
        </is>
      </c>
      <c r="B130698" t="n">
        <v>1</v>
      </c>
    </row>
    <row r="130699">
      <c r="A130699" t="inlineStr">
        <is>
          <t>haygin</t>
        </is>
      </c>
      <c r="B130699" t="n">
        <v>1</v>
      </c>
    </row>
    <row r="130700">
      <c r="A130700" t="inlineStr">
        <is>
          <t>sankiihaininatkid</t>
        </is>
      </c>
      <c r="B130700" t="n">
        <v>1</v>
      </c>
    </row>
    <row r="130701">
      <c r="A130701" t="inlineStr">
        <is>
          <t>inatkid</t>
        </is>
      </c>
      <c r="B130701" t="n">
        <v>1</v>
      </c>
    </row>
    <row r="130702">
      <c r="A130702" t="inlineStr">
        <is>
          <t>shaykin</t>
        </is>
      </c>
      <c r="B130702" t="n">
        <v>1</v>
      </c>
    </row>
    <row r="130703">
      <c r="A130703" t="inlineStr">
        <is>
          <t>vxbansystems</t>
        </is>
      </c>
      <c r="B130703" t="n">
        <v>1</v>
      </c>
    </row>
    <row r="130704">
      <c r="A130704" t="inlineStr">
        <is>
          <t>ndoupping</t>
        </is>
      </c>
      <c r="B130704" t="n">
        <v>1</v>
      </c>
    </row>
    <row r="130705">
      <c r="A130705" t="inlineStr">
        <is>
          <t>4v4and</t>
        </is>
      </c>
      <c r="B130705" t="n">
        <v>1</v>
      </c>
    </row>
    <row r="130706">
      <c r="A130706" t="inlineStr">
        <is>
          <t>adrtherm</t>
        </is>
      </c>
      <c r="B130706" t="n">
        <v>1</v>
      </c>
    </row>
    <row r="130707">
      <c r="A130707" t="inlineStr">
        <is>
          <t>quiksilverer</t>
        </is>
      </c>
      <c r="B130707" t="n">
        <v>1</v>
      </c>
    </row>
    <row r="130708">
      <c r="A130708" t="inlineStr">
        <is>
          <t>861st</t>
        </is>
      </c>
      <c r="B130708" t="n">
        <v>1</v>
      </c>
    </row>
    <row r="130709">
      <c r="A130709" t="inlineStr">
        <is>
          <t>neggen</t>
        </is>
      </c>
      <c r="B130709" t="n">
        <v>1</v>
      </c>
    </row>
    <row r="130710">
      <c r="A130710" t="inlineStr">
        <is>
          <t>lorenzs</t>
        </is>
      </c>
      <c r="B130710" t="n">
        <v>3</v>
      </c>
    </row>
    <row r="130711">
      <c r="A130711" t="inlineStr">
        <is>
          <t>13052018</t>
        </is>
      </c>
      <c r="B130711" t="n">
        <v>1</v>
      </c>
    </row>
    <row r="130712">
      <c r="A130712" t="inlineStr">
        <is>
          <t>rated0bdf65d30ed545bd4571a8641f37968cc195eded</t>
        </is>
      </c>
      <c r="B130712" t="n">
        <v>1</v>
      </c>
    </row>
    <row r="130713">
      <c r="A130713" t="inlineStr">
        <is>
          <t>bruzelkamp</t>
        </is>
      </c>
      <c r="B130713" t="n">
        <v>1</v>
      </c>
    </row>
    <row r="130714">
      <c r="A130714" t="inlineStr">
        <is>
          <t>03172013</t>
        </is>
      </c>
      <c r="B130714" t="n">
        <v>2</v>
      </c>
    </row>
    <row r="130715">
      <c r="A130715" t="inlineStr">
        <is>
          <t>toolpaper</t>
        </is>
      </c>
      <c r="B130715" t="n">
        <v>1</v>
      </c>
    </row>
    <row r="130716">
      <c r="A130716" t="inlineStr">
        <is>
          <t>setteland</t>
        </is>
      </c>
      <c r="B130716" t="n">
        <v>1</v>
      </c>
    </row>
    <row r="130717">
      <c r="A130717" t="inlineStr">
        <is>
          <t>cacapping</t>
        </is>
      </c>
      <c r="B130717" t="n">
        <v>1</v>
      </c>
    </row>
    <row r="130718">
      <c r="A130718" t="inlineStr">
        <is>
          <t>catallenged</t>
        </is>
      </c>
      <c r="B130718" t="n">
        <v>1</v>
      </c>
    </row>
    <row r="130719">
      <c r="A130719" t="inlineStr">
        <is>
          <t>cartemakers</t>
        </is>
      </c>
      <c r="B130719" t="n">
        <v>1</v>
      </c>
    </row>
    <row r="130720">
      <c r="A130720" t="inlineStr">
        <is>
          <t>malsizing</t>
        </is>
      </c>
      <c r="B130720" t="n">
        <v>1</v>
      </c>
    </row>
    <row r="130721">
      <c r="A130721" t="inlineStr">
        <is>
          <t>blogcrocodile</t>
        </is>
      </c>
      <c r="B130721" t="n">
        <v>1</v>
      </c>
    </row>
    <row r="130722">
      <c r="A130722" t="inlineStr">
        <is>
          <t>hostoterick</t>
        </is>
      </c>
      <c r="B130722" t="n">
        <v>1</v>
      </c>
    </row>
    <row r="130723">
      <c r="A130723" t="inlineStr">
        <is>
          <t>maledictorian</t>
        </is>
      </c>
      <c r="B130723" t="n">
        <v>1</v>
      </c>
    </row>
    <row r="130724">
      <c r="A130724" t="inlineStr">
        <is>
          <t>lasoice</t>
        </is>
      </c>
      <c r="B130724" t="n">
        <v>1</v>
      </c>
    </row>
    <row r="130725">
      <c r="A130725" t="inlineStr">
        <is>
          <t>mediumens</t>
        </is>
      </c>
      <c r="B130725" t="n">
        <v>1</v>
      </c>
    </row>
    <row r="130726">
      <c r="A130726" t="inlineStr">
        <is>
          <t>jöhrig</t>
        </is>
      </c>
      <c r="B130726" t="n">
        <v>1</v>
      </c>
    </row>
    <row r="130727">
      <c r="A130727" t="inlineStr">
        <is>
          <t>jaymie</t>
        </is>
      </c>
      <c r="B130727" t="n">
        <v>1</v>
      </c>
    </row>
    <row r="130728">
      <c r="A130728" t="inlineStr">
        <is>
          <t>lobdirectitiassociated</t>
        </is>
      </c>
      <c r="B130728" t="n">
        <v>1</v>
      </c>
    </row>
    <row r="130729">
      <c r="A130729" t="inlineStr">
        <is>
          <t>minimxtgr</t>
        </is>
      </c>
      <c r="B130729" t="n">
        <v>1</v>
      </c>
    </row>
    <row r="130730">
      <c r="A130730" t="inlineStr">
        <is>
          <t>popmonkey</t>
        </is>
      </c>
      <c r="B130730" t="n">
        <v>1</v>
      </c>
    </row>
    <row r="130731">
      <c r="A130731" t="inlineStr">
        <is>
          <t>pyg2</t>
        </is>
      </c>
      <c r="B130731" t="n">
        <v>1</v>
      </c>
    </row>
    <row r="130732">
      <c r="A130732" t="inlineStr">
        <is>
          <t>minimaltabs</t>
        </is>
      </c>
      <c r="B130732" t="n">
        <v>1</v>
      </c>
    </row>
    <row r="130733">
      <c r="A130733" t="inlineStr">
        <is>
          <t>popmonks</t>
        </is>
      </c>
      <c r="B130733" t="n">
        <v>1</v>
      </c>
    </row>
    <row r="130734">
      <c r="A130734" t="inlineStr">
        <is>
          <t>minitabs</t>
        </is>
      </c>
      <c r="B130734" t="n">
        <v>1</v>
      </c>
    </row>
    <row r="130735">
      <c r="A130735" t="inlineStr">
        <is>
          <t>mimberware</t>
        </is>
      </c>
      <c r="B130735" t="n">
        <v>1</v>
      </c>
    </row>
    <row r="130736">
      <c r="A130736" t="inlineStr">
        <is>
          <t>300|nsss</t>
        </is>
      </c>
      <c r="B130736" t="n">
        <v>1</v>
      </c>
    </row>
    <row r="130737">
      <c r="A130737" t="inlineStr">
        <is>
          <t>mypackagepage</t>
        </is>
      </c>
      <c r="B130737" t="n">
        <v>1</v>
      </c>
    </row>
    <row r="130738">
      <c r="A130738" t="inlineStr">
        <is>
          <t>newsinpage</t>
        </is>
      </c>
      <c r="B130738" t="n">
        <v>1</v>
      </c>
    </row>
    <row r="130739">
      <c r="A130739" t="inlineStr">
        <is>
          <t>kantiri</t>
        </is>
      </c>
      <c r="B130739" t="n">
        <v>1</v>
      </c>
    </row>
    <row r="130740">
      <c r="A130740" t="inlineStr">
        <is>
          <t>6eee</t>
        </is>
      </c>
      <c r="B130740" t="n">
        <v>1</v>
      </c>
    </row>
    <row r="130741">
      <c r="A130741" t="inlineStr">
        <is>
          <t>washisha</t>
        </is>
      </c>
      <c r="B130741" t="n">
        <v>2</v>
      </c>
    </row>
    <row r="130742">
      <c r="A130742" t="inlineStr">
        <is>
          <t>menuchsville</t>
        </is>
      </c>
      <c r="B130742" t="n">
        <v>1</v>
      </c>
    </row>
    <row r="130743">
      <c r="A130743" t="inlineStr">
        <is>
          <t>cesix</t>
        </is>
      </c>
      <c r="B130743" t="n">
        <v>1</v>
      </c>
    </row>
    <row r="130744">
      <c r="A130744" t="inlineStr">
        <is>
          <t>ambroseau__virtual</t>
        </is>
      </c>
      <c r="B130744" t="n">
        <v>1</v>
      </c>
    </row>
    <row r="130745">
      <c r="A130745" t="inlineStr">
        <is>
          <t>mariji</t>
        </is>
      </c>
      <c r="B130745" t="n">
        <v>1</v>
      </c>
    </row>
    <row r="130746">
      <c r="A130746" t="inlineStr">
        <is>
          <t>diamacninu</t>
        </is>
      </c>
      <c r="B130746" t="n">
        <v>1</v>
      </c>
    </row>
    <row r="130747">
      <c r="A130747" t="inlineStr">
        <is>
          <t>capcomaut</t>
        </is>
      </c>
      <c r="B130747" t="n">
        <v>1</v>
      </c>
    </row>
    <row r="130748">
      <c r="A130748" t="inlineStr">
        <is>
          <t>straata</t>
        </is>
      </c>
      <c r="B130748" t="n">
        <v>1</v>
      </c>
    </row>
    <row r="130749">
      <c r="A130749" t="inlineStr">
        <is>
          <t>sahabkm</t>
        </is>
      </c>
      <c r="B130749" t="n">
        <v>1</v>
      </c>
    </row>
    <row r="130750">
      <c r="A130750" t="inlineStr">
        <is>
          <t>smclet</t>
        </is>
      </c>
      <c r="B130750" t="n">
        <v>1</v>
      </c>
    </row>
    <row r="130751">
      <c r="A130751" t="inlineStr">
        <is>
          <t>decole</t>
        </is>
      </c>
      <c r="B130751" t="n">
        <v>2</v>
      </c>
    </row>
    <row r="130752">
      <c r="A130752" t="inlineStr">
        <is>
          <t>reogrrsvisual</t>
        </is>
      </c>
      <c r="B130752" t="n">
        <v>1</v>
      </c>
    </row>
    <row r="130753">
      <c r="A130753" t="inlineStr">
        <is>
          <t>anecdotepgly</t>
        </is>
      </c>
      <c r="B130753" t="n">
        <v>1</v>
      </c>
    </row>
    <row r="130754">
      <c r="A130754" t="inlineStr">
        <is>
          <t>disavailable</t>
        </is>
      </c>
      <c r="B130754" t="n">
        <v>1</v>
      </c>
    </row>
    <row r="130755">
      <c r="A130755" t="inlineStr">
        <is>
          <t>participati</t>
        </is>
      </c>
      <c r="B130755" t="n">
        <v>1</v>
      </c>
    </row>
    <row r="130756">
      <c r="A130756" t="inlineStr">
        <is>
          <t>mnnmr</t>
        </is>
      </c>
      <c r="B130756" t="n">
        <v>1</v>
      </c>
    </row>
    <row r="130757">
      <c r="A130757" t="inlineStr">
        <is>
          <t>lesartenge</t>
        </is>
      </c>
      <c r="B130757" t="n">
        <v>1</v>
      </c>
    </row>
    <row r="130758">
      <c r="A130758" t="inlineStr">
        <is>
          <t>someytalk</t>
        </is>
      </c>
      <c r="B130758" t="n">
        <v>1</v>
      </c>
    </row>
    <row r="130759">
      <c r="A130759" t="inlineStr">
        <is>
          <t>zemnica</t>
        </is>
      </c>
      <c r="B130759" t="n">
        <v>1</v>
      </c>
    </row>
    <row r="130760">
      <c r="A130760" t="inlineStr">
        <is>
          <t>`anshirythirasara</t>
        </is>
      </c>
      <c r="B130760" t="n">
        <v>1</v>
      </c>
    </row>
    <row r="130761">
      <c r="A130761" t="inlineStr">
        <is>
          <t>02m3</t>
        </is>
      </c>
      <c r="B130761" t="n">
        <v>1</v>
      </c>
    </row>
    <row r="130762">
      <c r="A130762" t="inlineStr">
        <is>
          <t>thepagan</t>
        </is>
      </c>
      <c r="B130762" t="n">
        <v>1</v>
      </c>
    </row>
    <row r="130763">
      <c r="A130763" t="inlineStr">
        <is>
          <t>sometm</t>
        </is>
      </c>
      <c r="B130763" t="n">
        <v>1</v>
      </c>
    </row>
    <row r="130764">
      <c r="A130764" t="inlineStr">
        <is>
          <t>pedion</t>
        </is>
      </c>
      <c r="B130764" t="n">
        <v>1</v>
      </c>
    </row>
    <row r="130765">
      <c r="A130765" t="inlineStr">
        <is>
          <t>dageno</t>
        </is>
      </c>
      <c r="B130765" t="n">
        <v>1</v>
      </c>
    </row>
    <row r="130766">
      <c r="A130766" t="inlineStr">
        <is>
          <t>bluemyds</t>
        </is>
      </c>
      <c r="B130766" t="n">
        <v>1</v>
      </c>
    </row>
    <row r="130767">
      <c r="A130767" t="inlineStr">
        <is>
          <t>giffiard</t>
        </is>
      </c>
      <c r="B130767" t="n">
        <v>1</v>
      </c>
    </row>
    <row r="130768">
      <c r="A130768" t="inlineStr">
        <is>
          <t>cordore</t>
        </is>
      </c>
      <c r="B130768" t="n">
        <v>1</v>
      </c>
    </row>
    <row r="130769">
      <c r="A130769" t="inlineStr">
        <is>
          <t>metgen</t>
        </is>
      </c>
      <c r="B130769" t="n">
        <v>1</v>
      </c>
    </row>
    <row r="130770">
      <c r="A130770" t="inlineStr">
        <is>
          <t>tafrik</t>
        </is>
      </c>
      <c r="B130770" t="n">
        <v>2</v>
      </c>
    </row>
    <row r="130771">
      <c r="A130771" t="inlineStr">
        <is>
          <t>downersy</t>
        </is>
      </c>
      <c r="B130771" t="n">
        <v>1</v>
      </c>
    </row>
    <row r="130772">
      <c r="A130772" t="inlineStr">
        <is>
          <t>doi_data_gal</t>
        </is>
      </c>
      <c r="B130772" t="n">
        <v>1</v>
      </c>
    </row>
    <row r="130773">
      <c r="A130773" t="inlineStr">
        <is>
          <t>httpspiderhoodvision</t>
        </is>
      </c>
      <c r="B130773" t="n">
        <v>1</v>
      </c>
    </row>
    <row r="130774">
      <c r="A130774" t="inlineStr">
        <is>
          <t>porphyrells</t>
        </is>
      </c>
      <c r="B130774" t="n">
        <v>1</v>
      </c>
    </row>
    <row r="130775">
      <c r="A130775" t="inlineStr">
        <is>
          <t>solidale</t>
        </is>
      </c>
      <c r="B130775" t="n">
        <v>1</v>
      </c>
    </row>
    <row r="130776">
      <c r="A130776" t="inlineStr">
        <is>
          <t>comnsocircle</t>
        </is>
      </c>
      <c r="B130776" t="n">
        <v>1</v>
      </c>
    </row>
    <row r="130777">
      <c r="A130777" t="inlineStr">
        <is>
          <t>mesian</t>
        </is>
      </c>
      <c r="B130777" t="n">
        <v>1</v>
      </c>
    </row>
    <row r="130778">
      <c r="A130778" t="inlineStr">
        <is>
          <t>zemychensmemba</t>
        </is>
      </c>
      <c r="B130778" t="n">
        <v>1</v>
      </c>
    </row>
    <row r="130779">
      <c r="A130779" t="inlineStr">
        <is>
          <t>anyuvsizepassudeempty</t>
        </is>
      </c>
      <c r="B130779" t="n">
        <v>1</v>
      </c>
    </row>
    <row r="130780">
      <c r="A130780" t="inlineStr">
        <is>
          <t>coronaviramvideos</t>
        </is>
      </c>
      <c r="B130780" t="n">
        <v>1</v>
      </c>
    </row>
    <row r="130781">
      <c r="A130781" t="inlineStr">
        <is>
          <t>__sian</t>
        </is>
      </c>
      <c r="B130781" t="n">
        <v>1</v>
      </c>
    </row>
    <row r="130782">
      <c r="A130782" t="inlineStr">
        <is>
          <t>misspentitos</t>
        </is>
      </c>
      <c r="B130782" t="n">
        <v>1</v>
      </c>
    </row>
    <row r="130783">
      <c r="A130783" t="inlineStr">
        <is>
          <t>density50002</t>
        </is>
      </c>
      <c r="B130783" t="n">
        <v>1</v>
      </c>
    </row>
    <row r="130784">
      <c r="A130784" t="inlineStr">
        <is>
          <t>kogistas</t>
        </is>
      </c>
      <c r="B130784" t="n">
        <v>1</v>
      </c>
    </row>
    <row r="130785">
      <c r="A130785" t="inlineStr">
        <is>
          <t>zenyss</t>
        </is>
      </c>
      <c r="B130785" t="n">
        <v>1</v>
      </c>
    </row>
    <row r="130786">
      <c r="A130786" t="inlineStr">
        <is>
          <t>454pp</t>
        </is>
      </c>
      <c r="B130786" t="n">
        <v>1</v>
      </c>
    </row>
    <row r="130787">
      <c r="A130787" t="inlineStr">
        <is>
          <t>zarelo</t>
        </is>
      </c>
      <c r="B130787" t="n">
        <v>1</v>
      </c>
    </row>
    <row r="130788">
      <c r="A130788" t="inlineStr">
        <is>
          <t>pixcys</t>
        </is>
      </c>
      <c r="B130788" t="n">
        <v>1</v>
      </c>
    </row>
    <row r="130789">
      <c r="A130789" t="inlineStr">
        <is>
          <t>raisedouel</t>
        </is>
      </c>
      <c r="B130789" t="n">
        <v>1</v>
      </c>
    </row>
    <row r="130790">
      <c r="A130790" t="inlineStr">
        <is>
          <t>httpisbeshadow</t>
        </is>
      </c>
      <c r="B130790" t="n">
        <v>1</v>
      </c>
    </row>
    <row r="130791">
      <c r="A130791" t="inlineStr">
        <is>
          <t>mmlement</t>
        </is>
      </c>
      <c r="B130791" t="n">
        <v>1</v>
      </c>
    </row>
    <row r="130792">
      <c r="A130792" t="inlineStr">
        <is>
          <t>muchii</t>
        </is>
      </c>
      <c r="B130792" t="n">
        <v>1</v>
      </c>
    </row>
    <row r="130793">
      <c r="A130793" t="inlineStr">
        <is>
          <t>weißenasi</t>
        </is>
      </c>
      <c r="B130793" t="n">
        <v>1</v>
      </c>
    </row>
    <row r="130794">
      <c r="A130794" t="inlineStr">
        <is>
          <t>mercatrans</t>
        </is>
      </c>
      <c r="B130794" t="n">
        <v>1</v>
      </c>
    </row>
    <row r="130795">
      <c r="A130795" t="inlineStr">
        <is>
          <t>z156</t>
        </is>
      </c>
      <c r="B130795" t="n">
        <v>1</v>
      </c>
    </row>
    <row r="130796">
      <c r="A130796" t="inlineStr">
        <is>
          <t>nabman</t>
        </is>
      </c>
      <c r="B130796" t="n">
        <v>1</v>
      </c>
    </row>
    <row r="130797">
      <c r="A130797" t="inlineStr">
        <is>
          <t>cassal</t>
        </is>
      </c>
      <c r="B130797" t="n">
        <v>1</v>
      </c>
    </row>
    <row r="130798">
      <c r="A130798" t="inlineStr">
        <is>
          <t>parigal</t>
        </is>
      </c>
      <c r="B130798" t="n">
        <v>1</v>
      </c>
    </row>
    <row r="130799">
      <c r="A130799" t="inlineStr">
        <is>
          <t>telmis</t>
        </is>
      </c>
      <c r="B130799" t="n">
        <v>1</v>
      </c>
    </row>
    <row r="130800">
      <c r="A130800" t="inlineStr">
        <is>
          <t>printoffgnsshere</t>
        </is>
      </c>
      <c r="B130800" t="n">
        <v>1</v>
      </c>
    </row>
    <row r="130801">
      <c r="A130801" t="inlineStr">
        <is>
          <t>pciintegration</t>
        </is>
      </c>
      <c r="B130801" t="n">
        <v>1</v>
      </c>
    </row>
    <row r="130802">
      <c r="A130802" t="inlineStr">
        <is>
          <t>weldgap</t>
        </is>
      </c>
      <c r="B130802" t="n">
        <v>1</v>
      </c>
    </row>
    <row r="130803">
      <c r="A130803" t="inlineStr">
        <is>
          <t>kosherless</t>
        </is>
      </c>
      <c r="B130803" t="n">
        <v>1</v>
      </c>
    </row>
    <row r="130804">
      <c r="A130804" t="inlineStr">
        <is>
          <t>avoidjoinostartwithhpsmarterthane</t>
        </is>
      </c>
      <c r="B130804" t="n">
        <v>1</v>
      </c>
    </row>
    <row r="130805">
      <c r="A130805" t="inlineStr">
        <is>
          <t>fragmentdiameter</t>
        </is>
      </c>
      <c r="B130805" t="n">
        <v>1</v>
      </c>
    </row>
    <row r="130806">
      <c r="A130806" t="inlineStr">
        <is>
          <t>powderhongs</t>
        </is>
      </c>
      <c r="B130806" t="n">
        <v>1</v>
      </c>
    </row>
    <row r="130807">
      <c r="A130807" t="inlineStr">
        <is>
          <t>199433943</t>
        </is>
      </c>
      <c r="B130807" t="n">
        <v>1</v>
      </c>
    </row>
    <row r="130808">
      <c r="A130808" t="inlineStr">
        <is>
          <t>hobfs</t>
        </is>
      </c>
      <c r="B130808" t="n">
        <v>1</v>
      </c>
    </row>
    <row r="130809">
      <c r="A130809" t="inlineStr">
        <is>
          <t>eschermlights</t>
        </is>
      </c>
      <c r="B130809" t="n">
        <v>1</v>
      </c>
    </row>
    <row r="130810">
      <c r="A130810" t="inlineStr">
        <is>
          <t>busropio</t>
        </is>
      </c>
      <c r="B130810" t="n">
        <v>1</v>
      </c>
    </row>
    <row r="130811">
      <c r="A130811" t="inlineStr">
        <is>
          <t>antises</t>
        </is>
      </c>
      <c r="B130811" t="n">
        <v>1</v>
      </c>
    </row>
    <row r="130812">
      <c r="A130812" t="inlineStr">
        <is>
          <t>motheras</t>
        </is>
      </c>
      <c r="B130812" t="n">
        <v>2</v>
      </c>
    </row>
    <row r="130813">
      <c r="A130813" t="inlineStr">
        <is>
          <t>montalbans</t>
        </is>
      </c>
      <c r="B130813" t="n">
        <v>1</v>
      </c>
    </row>
    <row r="130814">
      <c r="A130814" t="inlineStr">
        <is>
          <t>fimhoff</t>
        </is>
      </c>
      <c r="B130814" t="n">
        <v>1</v>
      </c>
    </row>
    <row r="130815">
      <c r="A130815" t="inlineStr">
        <is>
          <t xml:space="preserve">scenery </t>
        </is>
      </c>
      <c r="B130815" t="n">
        <v>1</v>
      </c>
    </row>
    <row r="130816">
      <c r="A130816" t="inlineStr">
        <is>
          <t>introducedjevon</t>
        </is>
      </c>
      <c r="B130816" t="n">
        <v>1</v>
      </c>
    </row>
    <row r="130817">
      <c r="A130817" t="inlineStr">
        <is>
          <t>thereculture</t>
        </is>
      </c>
      <c r="B130817" t="n">
        <v>1</v>
      </c>
    </row>
    <row r="130818">
      <c r="A130818" t="inlineStr">
        <is>
          <t>burks––his</t>
        </is>
      </c>
      <c r="B130818" t="n">
        <v>1</v>
      </c>
    </row>
    <row r="130819">
      <c r="A130819" t="inlineStr">
        <is>
          <t>seniorposted</t>
        </is>
      </c>
      <c r="B130819" t="n">
        <v>1</v>
      </c>
    </row>
    <row r="130820">
      <c r="A130820" t="inlineStr">
        <is>
          <t>trojanjevon</t>
        </is>
      </c>
      <c r="B130820" t="n">
        <v>1</v>
      </c>
    </row>
    <row r="130821">
      <c r="A130821" t="inlineStr">
        <is>
          <t>bevictors</t>
        </is>
      </c>
      <c r="B130821" t="n">
        <v>1</v>
      </c>
    </row>
    <row r="130822">
      <c r="A130822" t="inlineStr">
        <is>
          <t>pp{2</t>
        </is>
      </c>
      <c r="B130822" t="n">
        <v>1</v>
      </c>
    </row>
    <row r="130823">
      <c r="A130823" t="inlineStr">
        <is>
          <t>{e{u</t>
        </is>
      </c>
      <c r="B130823" t="n">
        <v>1</v>
      </c>
    </row>
    <row r="130824">
      <c r="A130824" t="inlineStr">
        <is>
          <t>ppsourcerypp{t</t>
        </is>
      </c>
      <c r="B130824" t="n">
        <v>1</v>
      </c>
    </row>
    <row r="130825">
      <c r="A130825" t="inlineStr">
        <is>
          <t>shangdae</t>
        </is>
      </c>
      <c r="B130825" t="n">
        <v>1</v>
      </c>
    </row>
    <row r="130826">
      <c r="A130826" t="inlineStr">
        <is>
          <t>kdaemun</t>
        </is>
      </c>
      <c r="B130826" t="n">
        <v>1</v>
      </c>
    </row>
    <row r="130827">
      <c r="A130827" t="inlineStr">
        <is>
          <t>seoul—seoul</t>
        </is>
      </c>
      <c r="B130827" t="n">
        <v>1</v>
      </c>
    </row>
    <row r="130828">
      <c r="A130828" t="inlineStr">
        <is>
          <t>atsulhn</t>
        </is>
      </c>
      <c r="B130828" t="n">
        <v>1</v>
      </c>
    </row>
    <row r="130829">
      <c r="A130829" t="inlineStr">
        <is>
          <t>nothad</t>
        </is>
      </c>
      <c r="B130829" t="n">
        <v>1</v>
      </c>
    </row>
    <row r="130830">
      <c r="A130830" t="inlineStr">
        <is>
          <t>hopop</t>
        </is>
      </c>
      <c r="B130830" t="n">
        <v>1</v>
      </c>
    </row>
    <row r="130831">
      <c r="A130831" t="inlineStr">
        <is>
          <t>chaowyee</t>
        </is>
      </c>
      <c r="B130831" t="n">
        <v>1</v>
      </c>
    </row>
    <row r="130832">
      <c r="A130832" t="inlineStr">
        <is>
          <t>emmentèd</t>
        </is>
      </c>
      <c r="B130832" t="n">
        <v>1</v>
      </c>
    </row>
    <row r="130833">
      <c r="A130833" t="inlineStr">
        <is>
          <t>viciente</t>
        </is>
      </c>
      <c r="B130833" t="n">
        <v>1</v>
      </c>
    </row>
    <row r="130834">
      <c r="A130834" t="inlineStr">
        <is>
          <t>dardir</t>
        </is>
      </c>
      <c r="B130834" t="n">
        <v>1</v>
      </c>
    </row>
    <row r="130835">
      <c r="A130835" t="inlineStr">
        <is>
          <t>trenary</t>
        </is>
      </c>
      <c r="B130835" t="n">
        <v>1</v>
      </c>
    </row>
    <row r="130836">
      <c r="A130836" t="inlineStr">
        <is>
          <t>anziopellium</t>
        </is>
      </c>
      <c r="B130836" t="n">
        <v>1</v>
      </c>
    </row>
    <row r="130837">
      <c r="A130837" t="inlineStr">
        <is>
          <t>anzousa</t>
        </is>
      </c>
      <c r="B130837" t="n">
        <v>1</v>
      </c>
    </row>
    <row r="130838">
      <c r="A130838" t="inlineStr">
        <is>
          <t>chapnt</t>
        </is>
      </c>
      <c r="B130838" t="n">
        <v>1</v>
      </c>
    </row>
    <row r="130839">
      <c r="A130839" t="inlineStr">
        <is>
          <t>mkster</t>
        </is>
      </c>
      <c r="B130839" t="n">
        <v>1</v>
      </c>
    </row>
    <row r="130840">
      <c r="A130840" t="inlineStr">
        <is>
          <t>conbelce</t>
        </is>
      </c>
      <c r="B130840" t="n">
        <v>1</v>
      </c>
    </row>
    <row r="130841">
      <c r="A130841" t="inlineStr">
        <is>
          <t>ensee</t>
        </is>
      </c>
      <c r="B130841" t="n">
        <v>1</v>
      </c>
    </row>
    <row r="130842">
      <c r="A130842" t="inlineStr">
        <is>
          <t>diotti</t>
        </is>
      </c>
      <c r="B130842" t="n">
        <v>1</v>
      </c>
    </row>
    <row r="130843">
      <c r="A130843" t="inlineStr">
        <is>
          <t>labattans</t>
        </is>
      </c>
      <c r="B130843" t="n">
        <v>1</v>
      </c>
    </row>
    <row r="130844">
      <c r="A130844" t="inlineStr">
        <is>
          <t>conancio</t>
        </is>
      </c>
      <c r="B130844" t="n">
        <v>1</v>
      </c>
    </row>
    <row r="130845">
      <c r="A130845" t="inlineStr">
        <is>
          <t>verizonz</t>
        </is>
      </c>
      <c r="B130845" t="n">
        <v>1</v>
      </c>
    </row>
    <row r="130846">
      <c r="A130846" t="inlineStr">
        <is>
          <t>womersock</t>
        </is>
      </c>
      <c r="B130846" t="n">
        <v>1</v>
      </c>
    </row>
    <row r="130847">
      <c r="A130847" t="inlineStr">
        <is>
          <t>monatel</t>
        </is>
      </c>
      <c r="B130847" t="n">
        <v>1</v>
      </c>
    </row>
    <row r="130848">
      <c r="A130848" t="inlineStr">
        <is>
          <t>izzuvius</t>
        </is>
      </c>
      <c r="B130848" t="n">
        <v>1</v>
      </c>
    </row>
    <row r="130849">
      <c r="A130849" t="inlineStr">
        <is>
          <t>mussaguss</t>
        </is>
      </c>
      <c r="B130849" t="n">
        <v>1</v>
      </c>
    </row>
    <row r="130850">
      <c r="A130850" t="inlineStr">
        <is>
          <t>setoth</t>
        </is>
      </c>
      <c r="B130850" t="n">
        <v>1</v>
      </c>
    </row>
    <row r="130851">
      <c r="A130851" t="inlineStr">
        <is>
          <t>commakerw200fe10</t>
        </is>
      </c>
      <c r="B130851" t="n">
        <v>1</v>
      </c>
    </row>
    <row r="130852">
      <c r="A130852" t="inlineStr">
        <is>
          <t>studipannaldo</t>
        </is>
      </c>
      <c r="B130852" t="n">
        <v>1</v>
      </c>
    </row>
    <row r="130853">
      <c r="A130853" t="inlineStr">
        <is>
          <t>plotiantin</t>
        </is>
      </c>
      <c r="B130853" t="n">
        <v>1</v>
      </c>
    </row>
    <row r="130854">
      <c r="A130854" t="inlineStr">
        <is>
          <t>thjibriel</t>
        </is>
      </c>
      <c r="B130854" t="n">
        <v>1</v>
      </c>
    </row>
    <row r="130855">
      <c r="A130855" t="inlineStr">
        <is>
          <t>gayeto</t>
        </is>
      </c>
      <c r="B130855" t="n">
        <v>1</v>
      </c>
    </row>
    <row r="130856">
      <c r="A130856" t="inlineStr">
        <is>
          <t>delabrave</t>
        </is>
      </c>
      <c r="B130856" t="n">
        <v>1</v>
      </c>
    </row>
    <row r="130857">
      <c r="A130857" t="inlineStr">
        <is>
          <t>maétinte</t>
        </is>
      </c>
      <c r="B130857" t="n">
        <v>1</v>
      </c>
    </row>
    <row r="130858">
      <c r="A130858" t="inlineStr">
        <is>
          <t>capros</t>
        </is>
      </c>
      <c r="B130858" t="n">
        <v>1</v>
      </c>
    </row>
    <row r="130859">
      <c r="A130859" t="inlineStr">
        <is>
          <t>democritinitha</t>
        </is>
      </c>
      <c r="B130859" t="n">
        <v>1</v>
      </c>
    </row>
    <row r="130860">
      <c r="A130860" t="inlineStr">
        <is>
          <t>nicoilus</t>
        </is>
      </c>
      <c r="B130860" t="n">
        <v>1</v>
      </c>
    </row>
    <row r="130861">
      <c r="A130861" t="inlineStr">
        <is>
          <t>vasconcellio</t>
        </is>
      </c>
      <c r="B130861" t="n">
        <v>1</v>
      </c>
    </row>
    <row r="130862">
      <c r="A130862" t="inlineStr">
        <is>
          <t>poupons</t>
        </is>
      </c>
      <c r="B130862" t="n">
        <v>1</v>
      </c>
    </row>
    <row r="130863">
      <c r="A130863" t="inlineStr">
        <is>
          <t>fringees</t>
        </is>
      </c>
      <c r="B130863" t="n">
        <v>1</v>
      </c>
    </row>
    <row r="130864">
      <c r="A130864" t="inlineStr">
        <is>
          <t>abattagos</t>
        </is>
      </c>
      <c r="B130864" t="n">
        <v>1</v>
      </c>
    </row>
    <row r="130865">
      <c r="A130865" t="inlineStr">
        <is>
          <t>odalul</t>
        </is>
      </c>
      <c r="B130865" t="n">
        <v>1</v>
      </c>
    </row>
    <row r="130866">
      <c r="A130866" t="inlineStr">
        <is>
          <t>oceama</t>
        </is>
      </c>
      <c r="B130866" t="n">
        <v>1</v>
      </c>
    </row>
    <row r="130867">
      <c r="A130867" t="inlineStr">
        <is>
          <t>anzioboundes</t>
        </is>
      </c>
      <c r="B130867" t="n">
        <v>1</v>
      </c>
    </row>
    <row r="130868">
      <c r="A130868" t="inlineStr">
        <is>
          <t>pozolale</t>
        </is>
      </c>
      <c r="B130868" t="n">
        <v>1</v>
      </c>
    </row>
    <row r="130869">
      <c r="A130869" t="inlineStr">
        <is>
          <t>dialiotroduction</t>
        </is>
      </c>
      <c r="B130869" t="n">
        <v>1</v>
      </c>
    </row>
    <row r="130870">
      <c r="A130870" t="inlineStr">
        <is>
          <t>caravansse</t>
        </is>
      </c>
      <c r="B130870" t="n">
        <v>1</v>
      </c>
    </row>
    <row r="130871">
      <c r="A130871" t="inlineStr">
        <is>
          <t>telefdysm</t>
        </is>
      </c>
      <c r="B130871" t="n">
        <v>1</v>
      </c>
    </row>
    <row r="130872">
      <c r="A130872" t="inlineStr">
        <is>
          <t>makewray</t>
        </is>
      </c>
      <c r="B130872" t="n">
        <v>1</v>
      </c>
    </row>
    <row r="130873">
      <c r="A130873" t="inlineStr">
        <is>
          <t>portimbody</t>
        </is>
      </c>
      <c r="B130873" t="n">
        <v>1</v>
      </c>
    </row>
    <row r="130874">
      <c r="A130874" t="inlineStr">
        <is>
          <t>almario</t>
        </is>
      </c>
      <c r="B130874" t="n">
        <v>1</v>
      </c>
    </row>
    <row r="130875">
      <c r="A130875" t="inlineStr">
        <is>
          <t>autoreficie</t>
        </is>
      </c>
      <c r="B130875" t="n">
        <v>1</v>
      </c>
    </row>
    <row r="130876">
      <c r="A130876" t="inlineStr">
        <is>
          <t>magcelin</t>
        </is>
      </c>
      <c r="B130876" t="n">
        <v>1</v>
      </c>
    </row>
    <row r="130877">
      <c r="A130877" t="inlineStr">
        <is>
          <t>beatbra</t>
        </is>
      </c>
      <c r="B130877" t="n">
        <v>1</v>
      </c>
    </row>
    <row r="130878">
      <c r="A130878" t="inlineStr">
        <is>
          <t>damavpada</t>
        </is>
      </c>
      <c r="B130878" t="n">
        <v>1</v>
      </c>
    </row>
    <row r="130879">
      <c r="A130879" t="inlineStr">
        <is>
          <t>nouzin</t>
        </is>
      </c>
      <c r="B130879" t="n">
        <v>1</v>
      </c>
    </row>
    <row r="130880">
      <c r="A130880" t="inlineStr">
        <is>
          <t>palgin</t>
        </is>
      </c>
      <c r="B130880" t="n">
        <v>1</v>
      </c>
    </row>
    <row r="130881">
      <c r="A130881" t="inlineStr">
        <is>
          <t>9urfgkur</t>
        </is>
      </c>
      <c r="B130881" t="n">
        <v>1</v>
      </c>
    </row>
    <row r="130882">
      <c r="A130882" t="inlineStr">
        <is>
          <t>sensent</t>
        </is>
      </c>
      <c r="B130882" t="n">
        <v>1</v>
      </c>
    </row>
    <row r="130883">
      <c r="A130883" t="inlineStr">
        <is>
          <t>selfelagenist</t>
        </is>
      </c>
      <c r="B130883" t="n">
        <v>1</v>
      </c>
    </row>
    <row r="130884">
      <c r="A130884" t="inlineStr">
        <is>
          <t>fareast</t>
        </is>
      </c>
      <c r="B130884" t="n">
        <v>1</v>
      </c>
    </row>
    <row r="130885">
      <c r="A130885" t="inlineStr">
        <is>
          <t>reichsawa</t>
        </is>
      </c>
      <c r="B130885" t="n">
        <v>1</v>
      </c>
    </row>
    <row r="130886">
      <c r="A130886" t="inlineStr">
        <is>
          <t>voltually</t>
        </is>
      </c>
      <c r="B130886" t="n">
        <v>1</v>
      </c>
    </row>
    <row r="130887">
      <c r="A130887" t="inlineStr">
        <is>
          <t>lavner</t>
        </is>
      </c>
      <c r="B130887" t="n">
        <v>2</v>
      </c>
    </row>
    <row r="130888">
      <c r="A130888" t="inlineStr">
        <is>
          <t>´enforcing</t>
        </is>
      </c>
      <c r="B130888" t="n">
        <v>1</v>
      </c>
    </row>
    <row r="130889">
      <c r="A130889" t="inlineStr">
        <is>
          <t>263´</t>
        </is>
      </c>
      <c r="B130889" t="n">
        <v>1</v>
      </c>
    </row>
    <row r="130890">
      <c r="A130890" t="inlineStr">
        <is>
          <t>sekambible</t>
        </is>
      </c>
      <c r="B130890" t="n">
        <v>1</v>
      </c>
    </row>
    <row r="130891">
      <c r="A130891" t="inlineStr">
        <is>
          <t>torsoc</t>
        </is>
      </c>
      <c r="B130891" t="n">
        <v>1</v>
      </c>
    </row>
    <row r="130892">
      <c r="A130892" t="inlineStr">
        <is>
          <t>schuloana</t>
        </is>
      </c>
      <c r="B130892" t="n">
        <v>1</v>
      </c>
    </row>
    <row r="130893">
      <c r="A130893" t="inlineStr">
        <is>
          <t>chimgup</t>
        </is>
      </c>
      <c r="B130893" t="n">
        <v>1</v>
      </c>
    </row>
    <row r="130894">
      <c r="A130894" t="inlineStr">
        <is>
          <t>inotmi</t>
        </is>
      </c>
      <c r="B130894" t="n">
        <v>1</v>
      </c>
    </row>
    <row r="130895">
      <c r="A130895" t="inlineStr">
        <is>
          <t>selfificing</t>
        </is>
      </c>
      <c r="B130895" t="n">
        <v>1</v>
      </c>
    </row>
    <row r="130896">
      <c r="A130896" t="inlineStr">
        <is>
          <t>oooening</t>
        </is>
      </c>
      <c r="B130896" t="n">
        <v>1</v>
      </c>
    </row>
    <row r="130897">
      <c r="A130897" t="inlineStr">
        <is>
          <t>maximumrichest</t>
        </is>
      </c>
      <c r="B130897" t="n">
        <v>1</v>
      </c>
    </row>
    <row r="130898">
      <c r="A130898" t="inlineStr">
        <is>
          <t>jureuvian</t>
        </is>
      </c>
      <c r="B130898" t="n">
        <v>1</v>
      </c>
    </row>
    <row r="130899">
      <c r="A130899" t="inlineStr">
        <is>
          <t>tagem</t>
        </is>
      </c>
      <c r="B130899" t="n">
        <v>1</v>
      </c>
    </row>
    <row r="130900">
      <c r="A130900" t="inlineStr">
        <is>
          <t>creaturesplant</t>
        </is>
      </c>
      <c r="B130900" t="n">
        <v>1</v>
      </c>
    </row>
    <row r="130901">
      <c r="A130901" t="inlineStr">
        <is>
          <t>dasyan</t>
        </is>
      </c>
      <c r="B130901" t="n">
        <v>1</v>
      </c>
    </row>
    <row r="130902">
      <c r="A130902" t="inlineStr">
        <is>
          <t>fammemagazine</t>
        </is>
      </c>
      <c r="B130902" t="n">
        <v>1</v>
      </c>
    </row>
    <row r="130903">
      <c r="A130903" t="inlineStr">
        <is>
          <t>snomon</t>
        </is>
      </c>
      <c r="B130903" t="n">
        <v>1</v>
      </c>
    </row>
    <row r="130904">
      <c r="A130904" t="inlineStr">
        <is>
          <t>camphesten</t>
        </is>
      </c>
      <c r="B130904" t="n">
        <v>1</v>
      </c>
    </row>
    <row r="130905">
      <c r="A130905" t="inlineStr">
        <is>
          <t>throwno</t>
        </is>
      </c>
      <c r="B130905" t="n">
        <v>1</v>
      </c>
    </row>
    <row r="130906">
      <c r="A130906" t="inlineStr">
        <is>
          <t>fansvacing</t>
        </is>
      </c>
      <c r="B130906" t="n">
        <v>1</v>
      </c>
    </row>
    <row r="130907">
      <c r="A130907" t="inlineStr">
        <is>
          <t>\associations</t>
        </is>
      </c>
      <c r="B130907" t="n">
        <v>1</v>
      </c>
    </row>
    <row r="130908">
      <c r="A130908" t="inlineStr">
        <is>
          <t>nataliekate</t>
        </is>
      </c>
      <c r="B130908" t="n">
        <v>1</v>
      </c>
    </row>
    <row r="130909">
      <c r="A130909" t="inlineStr">
        <is>
          <t>franzajunker</t>
        </is>
      </c>
      <c r="B130909" t="n">
        <v>1</v>
      </c>
    </row>
    <row r="130910">
      <c r="A130910" t="inlineStr">
        <is>
          <t>psychky</t>
        </is>
      </c>
      <c r="B130910" t="n">
        <v>1</v>
      </c>
    </row>
    <row r="130911">
      <c r="A130911" t="inlineStr">
        <is>
          <t>mccassing</t>
        </is>
      </c>
      <c r="B130911" t="n">
        <v>1</v>
      </c>
    </row>
    <row r="130912">
      <c r="A130912" t="inlineStr">
        <is>
          <t>underselves</t>
        </is>
      </c>
      <c r="B130912" t="n">
        <v>1</v>
      </c>
    </row>
    <row r="130913">
      <c r="A130913" t="inlineStr">
        <is>
          <t>kyki</t>
        </is>
      </c>
      <c r="B130913" t="n">
        <v>1</v>
      </c>
    </row>
    <row r="130914">
      <c r="A130914" t="inlineStr">
        <is>
          <t>laloucape</t>
        </is>
      </c>
      <c r="B130914" t="n">
        <v>1</v>
      </c>
    </row>
    <row r="130915">
      <c r="A130915" t="inlineStr">
        <is>
          <t>adopta</t>
        </is>
      </c>
      <c r="B130915" t="n">
        <v>2</v>
      </c>
    </row>
    <row r="130916">
      <c r="A130916" t="inlineStr">
        <is>
          <t>s227</t>
        </is>
      </c>
      <c r="B130916" t="n">
        <v>1</v>
      </c>
    </row>
    <row r="130917">
      <c r="A130917" t="inlineStr">
        <is>
          <t>utiloped</t>
        </is>
      </c>
      <c r="B130917" t="n">
        <v>1</v>
      </c>
    </row>
    <row r="130918">
      <c r="A130918" t="inlineStr">
        <is>
          <t>geisse</t>
        </is>
      </c>
      <c r="B130918" t="n">
        <v>1</v>
      </c>
    </row>
    <row r="130919">
      <c r="A130919" t="inlineStr">
        <is>
          <t>deuxperulinas</t>
        </is>
      </c>
      <c r="B130919" t="n">
        <v>1</v>
      </c>
    </row>
    <row r="130920">
      <c r="A130920" t="inlineStr">
        <is>
          <t>httpsukis</t>
        </is>
      </c>
      <c r="B130920" t="n">
        <v>1</v>
      </c>
    </row>
    <row r="130921">
      <c r="A130921" t="inlineStr">
        <is>
          <t>13610_82</t>
        </is>
      </c>
      <c r="B130921" t="n">
        <v>1</v>
      </c>
    </row>
    <row r="130922">
      <c r="A130922" t="inlineStr">
        <is>
          <t>lecologie</t>
        </is>
      </c>
      <c r="B130922" t="n">
        <v>1</v>
      </c>
    </row>
    <row r="130923">
      <c r="A130923" t="inlineStr">
        <is>
          <t>ascertainree</t>
        </is>
      </c>
      <c r="B130923" t="n">
        <v>1</v>
      </c>
    </row>
    <row r="130924">
      <c r="A130924" t="inlineStr">
        <is>
          <t>38712</t>
        </is>
      </c>
      <c r="B130924" t="n">
        <v>1</v>
      </c>
    </row>
    <row r="130925">
      <c r="A130925" t="inlineStr">
        <is>
          <t>sêtrungspermnellem</t>
        </is>
      </c>
      <c r="B130925" t="n">
        <v>1</v>
      </c>
    </row>
    <row r="130926">
      <c r="A130926" t="inlineStr">
        <is>
          <t>oaklandregister</t>
        </is>
      </c>
      <c r="B130926" t="n">
        <v>1</v>
      </c>
    </row>
    <row r="130927">
      <c r="A130927" t="inlineStr">
        <is>
          <t>levérole</t>
        </is>
      </c>
      <c r="B130927" t="n">
        <v>1</v>
      </c>
    </row>
    <row r="130928">
      <c r="A130928" t="inlineStr">
        <is>
          <t>fraisone</t>
        </is>
      </c>
      <c r="B130928" t="n">
        <v>1</v>
      </c>
    </row>
    <row r="130929">
      <c r="A130929" t="inlineStr">
        <is>
          <t>mininginer</t>
        </is>
      </c>
      <c r="B130929" t="n">
        <v>1</v>
      </c>
    </row>
    <row r="130930">
      <c r="A130930" t="inlineStr">
        <is>
          <t>virginn</t>
        </is>
      </c>
      <c r="B130930" t="n">
        <v>1</v>
      </c>
    </row>
    <row r="130931">
      <c r="A130931" t="inlineStr">
        <is>
          <t>decea</t>
        </is>
      </c>
      <c r="B130931" t="n">
        <v>1</v>
      </c>
    </row>
    <row r="130932">
      <c r="A130932" t="inlineStr">
        <is>
          <t>§801e</t>
        </is>
      </c>
      <c r="B130932" t="n">
        <v>1</v>
      </c>
    </row>
    <row r="130933">
      <c r="A130933" t="inlineStr">
        <is>
          <t>repercib</t>
        </is>
      </c>
      <c r="B130933" t="n">
        <v>1</v>
      </c>
    </row>
    <row r="130934">
      <c r="A130934" t="inlineStr">
        <is>
          <t>ukarticleorlandlandtwenery0530_event201414_38</t>
        </is>
      </c>
      <c r="B130934" t="n">
        <v>1</v>
      </c>
    </row>
    <row r="130935">
      <c r="A130935" t="inlineStr">
        <is>
          <t>adoptna</t>
        </is>
      </c>
      <c r="B130935" t="n">
        <v>1</v>
      </c>
    </row>
    <row r="130936">
      <c r="A130936" t="inlineStr">
        <is>
          <t>semimazor</t>
        </is>
      </c>
      <c r="B130936" t="n">
        <v>1</v>
      </c>
    </row>
    <row r="130937">
      <c r="A130937" t="inlineStr">
        <is>
          <t>hill—that</t>
        </is>
      </c>
      <c r="B130937" t="n">
        <v>1</v>
      </c>
    </row>
    <row r="130938">
      <c r="A130938" t="inlineStr">
        <is>
          <t>anniki</t>
        </is>
      </c>
      <c r="B130938" t="n">
        <v>2</v>
      </c>
    </row>
    <row r="130939">
      <c r="A130939" t="inlineStr">
        <is>
          <t>crustra</t>
        </is>
      </c>
      <c r="B130939" t="n">
        <v>1</v>
      </c>
    </row>
    <row r="130940">
      <c r="A130940" t="inlineStr">
        <is>
          <t>corneality</t>
        </is>
      </c>
      <c r="B130940" t="n">
        <v>1</v>
      </c>
    </row>
    <row r="130941">
      <c r="A130941" t="inlineStr">
        <is>
          <t>raincrosse</t>
        </is>
      </c>
      <c r="B130941" t="n">
        <v>1</v>
      </c>
    </row>
    <row r="130942">
      <c r="A130942" t="inlineStr">
        <is>
          <t>arbitram</t>
        </is>
      </c>
      <c r="B130942" t="n">
        <v>1</v>
      </c>
    </row>
    <row r="130943">
      <c r="A130943" t="inlineStr">
        <is>
          <t>belifts</t>
        </is>
      </c>
      <c r="B130943" t="n">
        <v>1</v>
      </c>
    </row>
    <row r="130944">
      <c r="A130944" t="inlineStr">
        <is>
          <t>genulania</t>
        </is>
      </c>
      <c r="B130944" t="n">
        <v>1</v>
      </c>
    </row>
    <row r="130945">
      <c r="A130945" t="inlineStr">
        <is>
          <t>retelle</t>
        </is>
      </c>
      <c r="B130945" t="n">
        <v>1</v>
      </c>
    </row>
    <row r="130946">
      <c r="A130946" t="inlineStr">
        <is>
          <t>fountainowed</t>
        </is>
      </c>
      <c r="B130946" t="n">
        <v>1</v>
      </c>
    </row>
    <row r="130947">
      <c r="A130947" t="inlineStr">
        <is>
          <t>willlight</t>
        </is>
      </c>
      <c r="B130947" t="n">
        <v>1</v>
      </c>
    </row>
    <row r="130948">
      <c r="A130948" t="inlineStr">
        <is>
          <t>complaintably</t>
        </is>
      </c>
      <c r="B130948" t="n">
        <v>1</v>
      </c>
    </row>
    <row r="130949">
      <c r="A130949" t="inlineStr">
        <is>
          <t>credalia</t>
        </is>
      </c>
      <c r="B130949" t="n">
        <v>1</v>
      </c>
    </row>
    <row r="130950">
      <c r="A130950" t="inlineStr">
        <is>
          <t>show_alexisync</t>
        </is>
      </c>
      <c r="B130950" t="n">
        <v>1</v>
      </c>
    </row>
    <row r="130951">
      <c r="A130951" t="inlineStr">
        <is>
          <t>show_activemember</t>
        </is>
      </c>
      <c r="B130951" t="n">
        <v>1</v>
      </c>
    </row>
    <row r="130952">
      <c r="A130952" t="inlineStr">
        <is>
          <t>show_bar</t>
        </is>
      </c>
      <c r="B130952" t="n">
        <v>1</v>
      </c>
    </row>
    <row r="130953">
      <c r="A130953" t="inlineStr">
        <is>
          <t>setbaz</t>
        </is>
      </c>
      <c r="B130953" t="n">
        <v>1</v>
      </c>
    </row>
    <row r="130954">
      <c r="A130954" t="inlineStr">
        <is>
          <t>member_out</t>
        </is>
      </c>
      <c r="B130954" t="n">
        <v>1</v>
      </c>
    </row>
    <row r="130955">
      <c r="A130955" t="inlineStr">
        <is>
          <t>rhcore</t>
        </is>
      </c>
      <c r="B130955" t="n">
        <v>1</v>
      </c>
    </row>
    <row r="130956">
      <c r="A130956" t="inlineStr">
        <is>
          <t>publish_show_list</t>
        </is>
      </c>
      <c r="B130956" t="n">
        <v>1</v>
      </c>
    </row>
    <row r="130957">
      <c r="A130957" t="inlineStr">
        <is>
          <t>setccaún</t>
        </is>
      </c>
      <c r="B130957" t="n">
        <v>1</v>
      </c>
    </row>
    <row r="130958">
      <c r="A130958" t="inlineStr">
        <is>
          <t>show_true_of</t>
        </is>
      </c>
      <c r="B130958" t="n">
        <v>1</v>
      </c>
    </row>
    <row r="130959">
      <c r="A130959" t="inlineStr">
        <is>
          <t>setcast</t>
        </is>
      </c>
      <c r="B130959" t="n">
        <v>1</v>
      </c>
    </row>
    <row r="130960">
      <c r="A130960" t="inlineStr">
        <is>
          <t>mp1_description</t>
        </is>
      </c>
      <c r="B130960" t="n">
        <v>1</v>
      </c>
    </row>
    <row r="130961">
      <c r="A130961" t="inlineStr">
        <is>
          <t>xxxnero</t>
        </is>
      </c>
      <c r="B130961" t="n">
        <v>1</v>
      </c>
    </row>
    <row r="130962">
      <c r="A130962" t="inlineStr">
        <is>
          <t>sanyherman</t>
        </is>
      </c>
      <c r="B130962" t="n">
        <v>1</v>
      </c>
    </row>
    <row r="130963">
      <c r="A130963" t="inlineStr">
        <is>
          <t>restructuringmedium</t>
        </is>
      </c>
      <c r="B130963" t="n">
        <v>1</v>
      </c>
    </row>
    <row r="130964">
      <c r="A130964" t="inlineStr">
        <is>
          <t>semari</t>
        </is>
      </c>
      <c r="B130964" t="n">
        <v>1</v>
      </c>
    </row>
    <row r="130965">
      <c r="A130965" t="inlineStr">
        <is>
          <t>–jeremiah</t>
        </is>
      </c>
      <c r="B130965" t="n">
        <v>1</v>
      </c>
    </row>
    <row r="130966">
      <c r="A130966" t="inlineStr">
        <is>
          <t>avsfullt</t>
        </is>
      </c>
      <c r="B130966" t="n">
        <v>1</v>
      </c>
    </row>
    <row r="130967">
      <c r="A130967" t="inlineStr">
        <is>
          <t>bobbylongfox</t>
        </is>
      </c>
      <c r="B130967" t="n">
        <v>1</v>
      </c>
    </row>
    <row r="130968">
      <c r="A130968" t="inlineStr">
        <is>
          <t>etctallahasseesouthcarolinascouts</t>
        </is>
      </c>
      <c r="B130968" t="n">
        <v>1</v>
      </c>
    </row>
    <row r="130969">
      <c r="A130969" t="inlineStr">
        <is>
          <t>reshufflesets</t>
        </is>
      </c>
      <c r="B130969" t="n">
        <v>1</v>
      </c>
    </row>
    <row r="130970">
      <c r="A130970" t="inlineStr">
        <is>
          <t>strikesmorrison</t>
        </is>
      </c>
      <c r="B130970" t="n">
        <v>1</v>
      </c>
    </row>
    <row r="130971">
      <c r="A130971" t="inlineStr">
        <is>
          <t>aran304itched</t>
        </is>
      </c>
      <c r="B130971" t="n">
        <v>1</v>
      </c>
    </row>
    <row r="130972">
      <c r="A130972" t="inlineStr">
        <is>
          <t>wildallen</t>
        </is>
      </c>
      <c r="B130972" t="n">
        <v>1</v>
      </c>
    </row>
    <row r="130973">
      <c r="A130973" t="inlineStr">
        <is>
          <t>030offensive</t>
        </is>
      </c>
      <c r="B130973" t="n">
        <v>1</v>
      </c>
    </row>
    <row r="130974">
      <c r="A130974" t="inlineStr">
        <is>
          <t>cleveverbifaithright</t>
        </is>
      </c>
      <c r="B130974" t="n">
        <v>1</v>
      </c>
    </row>
    <row r="130975">
      <c r="A130975" t="inlineStr">
        <is>
          <t>wasofer</t>
        </is>
      </c>
      <c r="B130975" t="n">
        <v>1</v>
      </c>
    </row>
    <row r="130976">
      <c r="A130976" t="inlineStr">
        <is>
          <t>maddiefe10</t>
        </is>
      </c>
      <c r="B130976" t="n">
        <v>1</v>
      </c>
    </row>
    <row r="130977">
      <c r="A130977" t="inlineStr">
        <is>
          <t>________________________gg</t>
        </is>
      </c>
      <c r="B130977" t="n">
        <v>1</v>
      </c>
    </row>
    <row r="130978">
      <c r="A130978" t="inlineStr">
        <is>
          <t>toofull</t>
        </is>
      </c>
      <c r="B130978" t="n">
        <v>1</v>
      </c>
    </row>
    <row r="130979">
      <c r="A130979" t="inlineStr">
        <is>
          <t>alcoff</t>
        </is>
      </c>
      <c r="B130979" t="n">
        <v>2</v>
      </c>
    </row>
    <row r="130980">
      <c r="A130980" t="inlineStr">
        <is>
          <t>gladjke</t>
        </is>
      </c>
      <c r="B130980" t="n">
        <v>1</v>
      </c>
    </row>
    <row r="130981">
      <c r="A130981" t="inlineStr">
        <is>
          <t>driveoooooo</t>
        </is>
      </c>
      <c r="B130981" t="n">
        <v>1</v>
      </c>
    </row>
    <row r="130982">
      <c r="A130982" t="inlineStr">
        <is>
          <t>gorach</t>
        </is>
      </c>
      <c r="B130982" t="n">
        <v>1</v>
      </c>
    </row>
    <row r="130983">
      <c r="A130983" t="inlineStr">
        <is>
          <t>luckyseite</t>
        </is>
      </c>
      <c r="B130983" t="n">
        <v>1</v>
      </c>
    </row>
    <row r="130984">
      <c r="A130984" t="inlineStr">
        <is>
          <t>dullowarl</t>
        </is>
      </c>
      <c r="B130984" t="n">
        <v>1</v>
      </c>
    </row>
    <row r="130985">
      <c r="A130985" t="inlineStr">
        <is>
          <t>ufoz</t>
        </is>
      </c>
      <c r="B130985" t="n">
        <v>1</v>
      </c>
    </row>
    <row r="130986">
      <c r="A130986" t="inlineStr">
        <is>
          <t>falconcurry</t>
        </is>
      </c>
      <c r="B130986" t="n">
        <v>1</v>
      </c>
    </row>
    <row r="130987">
      <c r="A130987" t="inlineStr">
        <is>
          <t>famally</t>
        </is>
      </c>
      <c r="B130987" t="n">
        <v>1</v>
      </c>
    </row>
    <row r="130988">
      <c r="A130988" t="inlineStr">
        <is>
          <t>comforta</t>
        </is>
      </c>
      <c r="B130988" t="n">
        <v>1</v>
      </c>
    </row>
    <row r="130989">
      <c r="A130989" t="inlineStr">
        <is>
          <t>sideian</t>
        </is>
      </c>
      <c r="B130989" t="n">
        <v>1</v>
      </c>
    </row>
    <row r="130990">
      <c r="A130990" t="inlineStr">
        <is>
          <t>breathtaha</t>
        </is>
      </c>
      <c r="B130990" t="n">
        <v>1</v>
      </c>
    </row>
    <row r="130991">
      <c r="A130991" t="inlineStr">
        <is>
          <t>notlds</t>
        </is>
      </c>
      <c r="B130991" t="n">
        <v>1</v>
      </c>
    </row>
    <row r="130992">
      <c r="A130992" t="inlineStr">
        <is>
          <t>vestaros</t>
        </is>
      </c>
      <c r="B130992" t="n">
        <v>1</v>
      </c>
    </row>
    <row r="130993">
      <c r="A130993" t="inlineStr">
        <is>
          <t>canhouse</t>
        </is>
      </c>
      <c r="B130993" t="n">
        <v>2</v>
      </c>
    </row>
    <row r="130994">
      <c r="A130994" t="inlineStr">
        <is>
          <t>scolième</t>
        </is>
      </c>
      <c r="B130994" t="n">
        <v>1</v>
      </c>
    </row>
    <row r="130995">
      <c r="A130995" t="inlineStr">
        <is>
          <t>artsdigital</t>
        </is>
      </c>
      <c r="B130995" t="n">
        <v>1</v>
      </c>
    </row>
    <row r="130996">
      <c r="A130996" t="inlineStr">
        <is>
          <t>prioritors</t>
        </is>
      </c>
      <c r="B130996" t="n">
        <v>1</v>
      </c>
    </row>
    <row r="130997">
      <c r="A130997" t="inlineStr">
        <is>
          <t>sluggate</t>
        </is>
      </c>
      <c r="B130997" t="n">
        <v>1</v>
      </c>
    </row>
    <row r="130998">
      <c r="A130998" t="inlineStr">
        <is>
          <t>superheader</t>
        </is>
      </c>
      <c r="B130998" t="n">
        <v>1</v>
      </c>
    </row>
    <row r="130999">
      <c r="A130999" t="inlineStr">
        <is>
          <t>trumppost</t>
        </is>
      </c>
      <c r="B130999" t="n">
        <v>1</v>
      </c>
    </row>
    <row r="131000">
      <c r="A131000" t="inlineStr">
        <is>
          <t>snatcho</t>
        </is>
      </c>
      <c r="B131000" t="n">
        <v>1</v>
      </c>
    </row>
    <row r="131001">
      <c r="A131001" t="inlineStr">
        <is>
          <t>rsvc</t>
        </is>
      </c>
      <c r="B131001" t="n">
        <v>2</v>
      </c>
    </row>
    <row r="131002">
      <c r="A131002" t="inlineStr">
        <is>
          <t>frencyy</t>
        </is>
      </c>
      <c r="B131002" t="n">
        <v>1</v>
      </c>
    </row>
    <row r="131003">
      <c r="A131003" t="inlineStr">
        <is>
          <t>my935</t>
        </is>
      </c>
      <c r="B131003" t="n">
        <v>1</v>
      </c>
    </row>
    <row r="131004">
      <c r="A131004" t="inlineStr">
        <is>
          <t>insteroid</t>
        </is>
      </c>
      <c r="B131004" t="n">
        <v>1</v>
      </c>
    </row>
    <row r="131005">
      <c r="A131005" t="inlineStr">
        <is>
          <t>shigming</t>
        </is>
      </c>
      <c r="B131005" t="n">
        <v>1</v>
      </c>
    </row>
    <row r="131006">
      <c r="A131006" t="inlineStr">
        <is>
          <t>corogation</t>
        </is>
      </c>
      <c r="B131006" t="n">
        <v>1</v>
      </c>
    </row>
    <row r="131007">
      <c r="A131007" t="inlineStr">
        <is>
          <t>refressures</t>
        </is>
      </c>
      <c r="B131007" t="n">
        <v>1</v>
      </c>
    </row>
    <row r="131008">
      <c r="A131008" t="inlineStr">
        <is>
          <t>mustags</t>
        </is>
      </c>
      <c r="B131008" t="n">
        <v>1</v>
      </c>
    </row>
    <row r="131009">
      <c r="A131009" t="inlineStr">
        <is>
          <t>limpey</t>
        </is>
      </c>
      <c r="B131009" t="n">
        <v>1</v>
      </c>
    </row>
    <row r="131010">
      <c r="A131010" t="inlineStr">
        <is>
          <t>whisdo</t>
        </is>
      </c>
      <c r="B131010" t="n">
        <v>1</v>
      </c>
    </row>
    <row r="131011">
      <c r="A131011" t="inlineStr">
        <is>
          <t>paweltechhound</t>
        </is>
      </c>
      <c r="B131011" t="n">
        <v>1</v>
      </c>
    </row>
    <row r="131012">
      <c r="A131012" t="inlineStr">
        <is>
          <t>lattz</t>
        </is>
      </c>
      <c r="B131012" t="n">
        <v>1</v>
      </c>
    </row>
    <row r="131013">
      <c r="A131013" t="inlineStr">
        <is>
          <t>inputactic</t>
        </is>
      </c>
      <c r="B131013" t="n">
        <v>1</v>
      </c>
    </row>
    <row r="131014">
      <c r="A131014" t="inlineStr">
        <is>
          <t>kotakana</t>
        </is>
      </c>
      <c r="B131014" t="n">
        <v>3</v>
      </c>
    </row>
    <row r="131015">
      <c r="A131015" t="inlineStr">
        <is>
          <t>graffitigirl</t>
        </is>
      </c>
      <c r="B131015" t="n">
        <v>1</v>
      </c>
    </row>
    <row r="131016">
      <c r="A131016" t="inlineStr">
        <is>
          <t>internetikitat</t>
        </is>
      </c>
      <c r="B131016" t="n">
        <v>1</v>
      </c>
    </row>
    <row r="131017">
      <c r="A131017" t="inlineStr">
        <is>
          <t>superheroish</t>
        </is>
      </c>
      <c r="B131017" t="n">
        <v>1</v>
      </c>
    </row>
    <row r="131018">
      <c r="A131018" t="inlineStr">
        <is>
          <t>brynka</t>
        </is>
      </c>
      <c r="B131018" t="n">
        <v>2</v>
      </c>
    </row>
    <row r="131019">
      <c r="A131019" t="inlineStr">
        <is>
          <t>curkers</t>
        </is>
      </c>
      <c r="B131019" t="n">
        <v>1</v>
      </c>
    </row>
    <row r="131020">
      <c r="A131020" t="inlineStr">
        <is>
          <t>kombury</t>
        </is>
      </c>
      <c r="B131020" t="n">
        <v>1</v>
      </c>
    </row>
    <row r="131021">
      <c r="A131021" t="inlineStr">
        <is>
          <t>ikonart</t>
        </is>
      </c>
      <c r="B131021" t="n">
        <v>1</v>
      </c>
    </row>
    <row r="131022">
      <c r="A131022" t="inlineStr">
        <is>
          <t>shoppacing</t>
        </is>
      </c>
      <c r="B131022" t="n">
        <v>1</v>
      </c>
    </row>
    <row r="131023">
      <c r="A131023" t="inlineStr">
        <is>
          <t>30kko</t>
        </is>
      </c>
      <c r="B131023" t="n">
        <v>1</v>
      </c>
    </row>
    <row r="131024">
      <c r="A131024" t="inlineStr">
        <is>
          <t>exera</t>
        </is>
      </c>
      <c r="B131024" t="n">
        <v>3</v>
      </c>
    </row>
    <row r="131025">
      <c r="A131025" t="inlineStr">
        <is>
          <t>동동</t>
        </is>
      </c>
      <c r="B131025" t="n">
        <v>1</v>
      </c>
    </row>
    <row r="131026">
      <c r="A131026" t="inlineStr">
        <is>
          <t>ssssssoff</t>
        </is>
      </c>
      <c r="B131026" t="n">
        <v>1</v>
      </c>
    </row>
    <row r="131027">
      <c r="A131027" t="inlineStr">
        <is>
          <t>melkitte</t>
        </is>
      </c>
      <c r="B131027" t="n">
        <v>1</v>
      </c>
    </row>
    <row r="131028">
      <c r="A131028" t="inlineStr">
        <is>
          <t>sharpeb</t>
        </is>
      </c>
      <c r="B131028" t="n">
        <v>1</v>
      </c>
    </row>
    <row r="131029">
      <c r="A131029" t="inlineStr">
        <is>
          <t>c50roit</t>
        </is>
      </c>
      <c r="B131029" t="n">
        <v>1</v>
      </c>
    </row>
    <row r="131030">
      <c r="A131030" t="inlineStr">
        <is>
          <t>ahcielo</t>
        </is>
      </c>
      <c r="B131030" t="n">
        <v>1</v>
      </c>
    </row>
    <row r="131031">
      <c r="A131031" t="inlineStr">
        <is>
          <t>eviendos</t>
        </is>
      </c>
      <c r="B131031" t="n">
        <v>1</v>
      </c>
    </row>
    <row r="131032">
      <c r="A131032" t="inlineStr">
        <is>
          <t>speedoo</t>
        </is>
      </c>
      <c r="B131032" t="n">
        <v>1</v>
      </c>
    </row>
    <row r="131033">
      <c r="A131033" t="inlineStr">
        <is>
          <t>eviendo</t>
        </is>
      </c>
      <c r="B131033" t="n">
        <v>1</v>
      </c>
    </row>
    <row r="131034">
      <c r="A131034" t="inlineStr">
        <is>
          <t>outbeer</t>
        </is>
      </c>
      <c r="B131034" t="n">
        <v>1</v>
      </c>
    </row>
    <row r="131035">
      <c r="A131035" t="inlineStr">
        <is>
          <t>leverager</t>
        </is>
      </c>
      <c r="B131035" t="n">
        <v>1</v>
      </c>
    </row>
    <row r="131036">
      <c r="A131036" t="inlineStr">
        <is>
          <t>laterking</t>
        </is>
      </c>
      <c r="B131036" t="n">
        <v>1</v>
      </c>
    </row>
    <row r="131037">
      <c r="A131037" t="inlineStr">
        <is>
          <t>encryptionabert</t>
        </is>
      </c>
      <c r="B131037" t="n">
        <v>1</v>
      </c>
    </row>
    <row r="131038">
      <c r="A131038" t="inlineStr">
        <is>
          <t>enowarchpli</t>
        </is>
      </c>
      <c r="B131038" t="n">
        <v>1</v>
      </c>
    </row>
    <row r="131039">
      <c r="A131039" t="inlineStr">
        <is>
          <t>updatepcap</t>
        </is>
      </c>
      <c r="B131039" t="n">
        <v>1</v>
      </c>
    </row>
    <row r="131040">
      <c r="A131040" t="inlineStr">
        <is>
          <t>4426</t>
        </is>
      </c>
      <c r="B131040" t="n">
        <v>3</v>
      </c>
    </row>
    <row r="131041">
      <c r="A131041" t="inlineStr">
        <is>
          <t>typesystem_keepblap</t>
        </is>
      </c>
      <c r="B131041" t="n">
        <v>1</v>
      </c>
    </row>
    <row r="131042">
      <c r="A131042" t="inlineStr">
        <is>
          <t>59j</t>
        </is>
      </c>
      <c r="B131042" t="n">
        <v>1</v>
      </c>
    </row>
    <row r="131043">
      <c r="A131043" t="inlineStr">
        <is>
          <t>an_orb</t>
        </is>
      </c>
      <c r="B131043" t="n">
        <v>1</v>
      </c>
    </row>
    <row r="131044">
      <c r="A131044" t="inlineStr">
        <is>
          <t>ugaizurb barronsi</t>
        </is>
      </c>
      <c r="B131044" t="n">
        <v>1</v>
      </c>
    </row>
    <row r="131045">
      <c r="A131045" t="inlineStr">
        <is>
          <t>blpcapscan</t>
        </is>
      </c>
      <c r="B131045" t="n">
        <v>1</v>
      </c>
    </row>
    <row r="131046">
      <c r="A131046" t="inlineStr">
        <is>
          <t>goelet</t>
        </is>
      </c>
      <c r="B131046" t="n">
        <v>1</v>
      </c>
    </row>
    <row r="131047">
      <c r="A131047" t="inlineStr">
        <is>
          <t>comxy</t>
        </is>
      </c>
      <c r="B131047" t="n">
        <v>1</v>
      </c>
    </row>
    <row r="131048">
      <c r="A131048" t="inlineStr">
        <is>
          <t>heresend</t>
        </is>
      </c>
      <c r="B131048" t="n">
        <v>1</v>
      </c>
    </row>
    <row r="131049">
      <c r="A131049" t="inlineStr">
        <is>
          <t>include781</t>
        </is>
      </c>
      <c r="B131049" t="n">
        <v>1</v>
      </c>
    </row>
    <row r="131050">
      <c r="A131050" t="inlineStr">
        <is>
          <t>r25wstop1</t>
        </is>
      </c>
      <c r="B131050" t="n">
        <v>1</v>
      </c>
    </row>
    <row r="131051">
      <c r="A131051" t="inlineStr">
        <is>
          <t>ebb«1h83oosegrowrooorbrallo</t>
        </is>
      </c>
      <c r="B131051" t="n">
        <v>1</v>
      </c>
    </row>
    <row r="131052">
      <c r="A131052" t="inlineStr">
        <is>
          <t>iqvltodvdbvnoromendor2t</t>
        </is>
      </c>
      <c r="B131052" t="n">
        <v>1</v>
      </c>
    </row>
    <row r="131053">
      <c r="A131053" t="inlineStr">
        <is>
          <t>zargs</t>
        </is>
      </c>
      <c r="B131053" t="n">
        <v>1</v>
      </c>
    </row>
    <row r="131054">
      <c r="A131054" t="inlineStr">
        <is>
          <t>x45table</t>
        </is>
      </c>
      <c r="B131054" t="n">
        <v>1</v>
      </c>
    </row>
    <row r="131055">
      <c r="A131055" t="inlineStr">
        <is>
          <t>btelecom</t>
        </is>
      </c>
      <c r="B131055" t="n">
        <v>1</v>
      </c>
    </row>
    <row r="131056">
      <c r="A131056" t="inlineStr">
        <is>
          <t>mailtofield</t>
        </is>
      </c>
      <c r="B131056" t="n">
        <v>1</v>
      </c>
    </row>
    <row r="131057">
      <c r="A131057" t="inlineStr">
        <is>
          <t>shutdownbiitc1bt</t>
        </is>
      </c>
      <c r="B131057" t="n">
        <v>1</v>
      </c>
    </row>
    <row r="131058">
      <c r="A131058" t="inlineStr">
        <is>
          <t>wkzevo</t>
        </is>
      </c>
      <c r="B131058" t="n">
        <v>1</v>
      </c>
    </row>
    <row r="131059">
      <c r="A131059" t="inlineStr">
        <is>
          <t>sysdepinstall_menus</t>
        </is>
      </c>
      <c r="B131059" t="n">
        <v>1</v>
      </c>
    </row>
    <row r="131060">
      <c r="A131060" t="inlineStr">
        <is>
          <t>tbyl«</t>
        </is>
      </c>
      <c r="B131060" t="n">
        <v>1</v>
      </c>
    </row>
    <row r="131061">
      <c r="A131061" t="inlineStr">
        <is>
          <t>repjouying273511</t>
        </is>
      </c>
      <c r="B131061" t="n">
        <v>1</v>
      </c>
    </row>
    <row r="131062">
      <c r="A131062" t="inlineStr">
        <is>
          <t>firearrs</t>
        </is>
      </c>
      <c r="B131062" t="n">
        <v>1</v>
      </c>
    </row>
    <row r="131063">
      <c r="A131063" t="inlineStr">
        <is>
          <t>bhca</t>
        </is>
      </c>
      <c r="B131063" t="n">
        <v>1</v>
      </c>
    </row>
    <row r="131064">
      <c r="A131064" t="inlineStr">
        <is>
          <t>reopened353</t>
        </is>
      </c>
      <c r="B131064" t="n">
        <v>1</v>
      </c>
    </row>
    <row r="131065">
      <c r="A131065" t="inlineStr">
        <is>
          <t>rayosarchitecturecwg樣</t>
        </is>
      </c>
      <c r="B131065" t="n">
        <v>1</v>
      </c>
    </row>
    <row r="131066">
      <c r="A131066" t="inlineStr">
        <is>
          <t>manager15241</t>
        </is>
      </c>
      <c r="B131066" t="n">
        <v>1</v>
      </c>
    </row>
    <row r="131067">
      <c r="A131067" t="inlineStr">
        <is>
          <t>pipekeepuidroot</t>
        </is>
      </c>
      <c r="B131067" t="n">
        <v>1</v>
      </c>
    </row>
    <row r="131068">
      <c r="A131068" t="inlineStr">
        <is>
          <t>outsideeosmid</t>
        </is>
      </c>
      <c r="B131068" t="n">
        <v>1</v>
      </c>
    </row>
    <row r="131069">
      <c r="A131069" t="inlineStr">
        <is>
          <t>pagebrddfre</t>
        </is>
      </c>
      <c r="B131069" t="n">
        <v>1</v>
      </c>
    </row>
    <row r="131070">
      <c r="A131070" t="inlineStr">
        <is>
          <t>senderlocaloreference</t>
        </is>
      </c>
      <c r="B131070" t="n">
        <v>1</v>
      </c>
    </row>
    <row r="131071">
      <c r="A131071" t="inlineStr">
        <is>
          <t>boreasbo</t>
        </is>
      </c>
      <c r="B131071" t="n">
        <v>1</v>
      </c>
    </row>
    <row r="131072">
      <c r="A131072" t="inlineStr">
        <is>
          <t>liiitle6568551netsearch</t>
        </is>
      </c>
      <c r="B131072" t="n">
        <v>1</v>
      </c>
    </row>
    <row r="131073">
      <c r="A131073" t="inlineStr">
        <is>
          <t>destroyergirlsdeliveromewebylabs</t>
        </is>
      </c>
      <c r="B131073" t="n">
        <v>1</v>
      </c>
    </row>
    <row r="131074">
      <c r="A131074" t="inlineStr">
        <is>
          <t>abandjs</t>
        </is>
      </c>
      <c r="B131074" t="n">
        <v>1</v>
      </c>
    </row>
    <row r="131075">
      <c r="A131075" t="inlineStr">
        <is>
          <t>«pr</t>
        </is>
      </c>
      <c r="B131075" t="n">
        <v>1</v>
      </c>
    </row>
    <row r="131076">
      <c r="A131076" t="inlineStr">
        <is>
          <t>skistp</t>
        </is>
      </c>
      <c r="B131076" t="n">
        <v>1</v>
      </c>
    </row>
    <row r="131077">
      <c r="A131077" t="inlineStr">
        <is>
          <t>toolboxc60</t>
        </is>
      </c>
      <c r="B131077" t="n">
        <v>1</v>
      </c>
    </row>
    <row r="131078">
      <c r="A131078" t="inlineStr">
        <is>
          <t>onenet</t>
        </is>
      </c>
      <c r="B131078" t="n">
        <v>1</v>
      </c>
    </row>
    <row r="131079">
      <c r="A131079" t="inlineStr">
        <is>
          <t>programgen</t>
        </is>
      </c>
      <c r="B131079" t="n">
        <v>2</v>
      </c>
    </row>
    <row r="131080">
      <c r="A131080" t="inlineStr">
        <is>
          <t>fbtlireluim</t>
        </is>
      </c>
      <c r="B131080" t="n">
        <v>1</v>
      </c>
    </row>
    <row r="131081">
      <c r="A131081" t="inlineStr">
        <is>
          <t>directoriesac_ttr0000</t>
        </is>
      </c>
      <c r="B131081" t="n">
        <v>1</v>
      </c>
    </row>
    <row r="131082">
      <c r="A131082" t="inlineStr">
        <is>
          <t>backfireerror</t>
        </is>
      </c>
      <c r="B131082" t="n">
        <v>1</v>
      </c>
    </row>
    <row r="131083">
      <c r="A131083" t="inlineStr">
        <is>
          <t>oooarersao</t>
        </is>
      </c>
      <c r="B131083" t="n">
        <v>1</v>
      </c>
    </row>
    <row r="131084">
      <c r="A131084" t="inlineStr">
        <is>
          <t>enobe</t>
        </is>
      </c>
      <c r="B131084" t="n">
        <v>1</v>
      </c>
    </row>
    <row r="131085">
      <c r="A131085" t="inlineStr">
        <is>
          <t>pamosis</t>
        </is>
      </c>
      <c r="B131085" t="n">
        <v>1</v>
      </c>
    </row>
    <row r="131086">
      <c r="A131086" t="inlineStr">
        <is>
          <t>porgywikipedia</t>
        </is>
      </c>
      <c r="B131086" t="n">
        <v>1</v>
      </c>
    </row>
    <row r="131087">
      <c r="A131087" t="inlineStr">
        <is>
          <t>d3rangle</t>
        </is>
      </c>
      <c r="B131087" t="n">
        <v>1</v>
      </c>
    </row>
    <row r="131088">
      <c r="A131088" t="inlineStr">
        <is>
          <t>1455q400</t>
        </is>
      </c>
      <c r="B131088" t="n">
        <v>1</v>
      </c>
    </row>
    <row r="131089">
      <c r="A131089" t="inlineStr">
        <is>
          <t>qloo</t>
        </is>
      </c>
      <c r="B131089" t="n">
        <v>1</v>
      </c>
    </row>
    <row r="131090">
      <c r="A131090" t="inlineStr">
        <is>
          <t>observatio</t>
        </is>
      </c>
      <c r="B131090" t="n">
        <v>2</v>
      </c>
    </row>
    <row r="131091">
      <c r="A131091" t="inlineStr">
        <is>
          <t>eosdowndons</t>
        </is>
      </c>
      <c r="B131091" t="n">
        <v>1</v>
      </c>
    </row>
    <row r="131092">
      <c r="A131092" t="inlineStr">
        <is>
          <t>rubblenne</t>
        </is>
      </c>
      <c r="B131092" t="n">
        <v>1</v>
      </c>
    </row>
    <row r="131093">
      <c r="A131093" t="inlineStr">
        <is>
          <t>inexcoii</t>
        </is>
      </c>
      <c r="B131093" t="n">
        <v>1</v>
      </c>
    </row>
    <row r="131094">
      <c r="A131094" t="inlineStr">
        <is>
          <t>julsee</t>
        </is>
      </c>
      <c r="B131094" t="n">
        <v>1</v>
      </c>
    </row>
    <row r="131095">
      <c r="A131095" t="inlineStr">
        <is>
          <t>urbea</t>
        </is>
      </c>
      <c r="B131095" t="n">
        <v>1</v>
      </c>
    </row>
    <row r="131096">
      <c r="A131096" t="inlineStr">
        <is>
          <t>dorgliaam</t>
        </is>
      </c>
      <c r="B131096" t="n">
        <v>1</v>
      </c>
    </row>
    <row r="131097">
      <c r="A131097" t="inlineStr">
        <is>
          <t>fleneriae</t>
        </is>
      </c>
      <c r="B131097" t="n">
        <v>1</v>
      </c>
    </row>
    <row r="131098">
      <c r="A131098" t="inlineStr">
        <is>
          <t>coucevu</t>
        </is>
      </c>
      <c r="B131098" t="n">
        <v>1</v>
      </c>
    </row>
    <row r="131099">
      <c r="A131099" t="inlineStr">
        <is>
          <t>mnesii</t>
        </is>
      </c>
      <c r="B131099" t="n">
        <v>1</v>
      </c>
    </row>
    <row r="131100">
      <c r="A131100" t="inlineStr">
        <is>
          <t>aquallachalag70</t>
        </is>
      </c>
      <c r="B131100" t="n">
        <v>1</v>
      </c>
    </row>
    <row r="131101">
      <c r="A131101" t="inlineStr">
        <is>
          <t>wysar</t>
        </is>
      </c>
      <c r="B131101" t="n">
        <v>1</v>
      </c>
    </row>
    <row r="131102">
      <c r="A131102" t="inlineStr">
        <is>
          <t>chsg</t>
        </is>
      </c>
      <c r="B131102" t="n">
        <v>1</v>
      </c>
    </row>
    <row r="131103">
      <c r="A131103" t="inlineStr">
        <is>
          <t>dorhami</t>
        </is>
      </c>
      <c r="B131103" t="n">
        <v>1</v>
      </c>
    </row>
    <row r="131104">
      <c r="A131104" t="inlineStr">
        <is>
          <t>auborer</t>
        </is>
      </c>
      <c r="B131104" t="n">
        <v>1</v>
      </c>
    </row>
    <row r="131105">
      <c r="A131105" t="inlineStr">
        <is>
          <t>ethides</t>
        </is>
      </c>
      <c r="B131105" t="n">
        <v>1</v>
      </c>
    </row>
    <row r="131106">
      <c r="A131106" t="inlineStr">
        <is>
          <t>dotesonâ</t>
        </is>
      </c>
      <c r="B131106" t="n">
        <v>1</v>
      </c>
    </row>
    <row r="131107">
      <c r="A131107" t="inlineStr">
        <is>
          <t>villagely</t>
        </is>
      </c>
      <c r="B131107" t="n">
        <v>1</v>
      </c>
    </row>
    <row r="131108">
      <c r="A131108" t="inlineStr">
        <is>
          <t>emena</t>
        </is>
      </c>
      <c r="B131108" t="n">
        <v>1</v>
      </c>
    </row>
    <row r="131109">
      <c r="A131109" t="inlineStr">
        <is>
          <t>irelu</t>
        </is>
      </c>
      <c r="B131109" t="n">
        <v>1</v>
      </c>
    </row>
    <row r="131110">
      <c r="A131110" t="inlineStr">
        <is>
          <t>ajaland</t>
        </is>
      </c>
      <c r="B131110" t="n">
        <v>1</v>
      </c>
    </row>
    <row r="131111">
      <c r="A131111" t="inlineStr">
        <is>
          <t>dlitz</t>
        </is>
      </c>
      <c r="B131111" t="n">
        <v>1</v>
      </c>
    </row>
    <row r="131112">
      <c r="A131112" t="inlineStr">
        <is>
          <t>concretzziroi</t>
        </is>
      </c>
      <c r="B131112" t="n">
        <v>1</v>
      </c>
    </row>
    <row r="131113">
      <c r="A131113" t="inlineStr">
        <is>
          <t>resempi</t>
        </is>
      </c>
      <c r="B131113" t="n">
        <v>1</v>
      </c>
    </row>
    <row r="131114">
      <c r="A131114" t="inlineStr">
        <is>
          <t>saxeger</t>
        </is>
      </c>
      <c r="B131114" t="n">
        <v>1</v>
      </c>
    </row>
    <row r="131115">
      <c r="A131115" t="inlineStr">
        <is>
          <t>hackanderian</t>
        </is>
      </c>
      <c r="B131115" t="n">
        <v>1</v>
      </c>
    </row>
    <row r="131116">
      <c r="A131116" t="inlineStr">
        <is>
          <t>c272</t>
        </is>
      </c>
      <c r="B131116" t="n">
        <v>1</v>
      </c>
    </row>
    <row r="131117">
      <c r="A131117" t="inlineStr">
        <is>
          <t>αli</t>
        </is>
      </c>
      <c r="B131117" t="n">
        <v>1</v>
      </c>
    </row>
    <row r="131118">
      <c r="A131118" t="inlineStr">
        <is>
          <t>õ»eb</t>
        </is>
      </c>
      <c r="B131118" t="n">
        <v>1</v>
      </c>
    </row>
    <row r="131119">
      <c r="A131119" t="inlineStr">
        <is>
          <t>10–1035</t>
        </is>
      </c>
      <c r="B131119" t="n">
        <v>1</v>
      </c>
    </row>
    <row r="131120">
      <c r="A131120" t="inlineStr">
        <is>
          <t>pjau</t>
        </is>
      </c>
      <c r="B131120" t="n">
        <v>1</v>
      </c>
    </row>
    <row r="131121">
      <c r="A131121" t="inlineStr">
        <is>
          <t>alía</t>
        </is>
      </c>
      <c r="B131121" t="n">
        <v>1</v>
      </c>
    </row>
    <row r="131122">
      <c r="A131122" t="inlineStr">
        <is>
          <t>bellowah</t>
        </is>
      </c>
      <c r="B131122" t="n">
        <v>1</v>
      </c>
    </row>
    <row r="131123">
      <c r="A131123" t="inlineStr">
        <is>
          <t>voltacebbeá</t>
        </is>
      </c>
      <c r="B131123" t="n">
        <v>1</v>
      </c>
    </row>
    <row r="131124">
      <c r="A131124" t="inlineStr">
        <is>
          <t>minterous</t>
        </is>
      </c>
      <c r="B131124" t="n">
        <v>1</v>
      </c>
    </row>
    <row r="131125">
      <c r="A131125" t="inlineStr">
        <is>
          <t>stirw</t>
        </is>
      </c>
      <c r="B131125" t="n">
        <v>1</v>
      </c>
    </row>
    <row r="131126">
      <c r="A131126" t="inlineStr">
        <is>
          <t>atlantistenofarda</t>
        </is>
      </c>
      <c r="B131126" t="n">
        <v>1</v>
      </c>
    </row>
    <row r="131127">
      <c r="A131127" t="inlineStr">
        <is>
          <t>fbyes</t>
        </is>
      </c>
      <c r="B131127" t="n">
        <v>1</v>
      </c>
    </row>
    <row r="131128">
      <c r="A131128" t="inlineStr">
        <is>
          <t>joassac</t>
        </is>
      </c>
      <c r="B131128" t="n">
        <v>1</v>
      </c>
    </row>
    <row r="131129">
      <c r="A131129" t="inlineStr">
        <is>
          <t>amerirs</t>
        </is>
      </c>
      <c r="B131129" t="n">
        <v>1</v>
      </c>
    </row>
    <row r="131130">
      <c r="A131130" t="inlineStr">
        <is>
          <t>bayelek</t>
        </is>
      </c>
      <c r="B131130" t="n">
        <v>1</v>
      </c>
    </row>
    <row r="131131">
      <c r="A131131" t="inlineStr">
        <is>
          <t>illitensis</t>
        </is>
      </c>
      <c r="B131131" t="n">
        <v>1</v>
      </c>
    </row>
    <row r="131132">
      <c r="A131132" t="inlineStr">
        <is>
          <t>andsts</t>
        </is>
      </c>
      <c r="B131132" t="n">
        <v>1</v>
      </c>
    </row>
    <row r="131133">
      <c r="A131133" t="inlineStr">
        <is>
          <t>hippiuta</t>
        </is>
      </c>
      <c r="B131133" t="n">
        <v>1</v>
      </c>
    </row>
    <row r="131134">
      <c r="A131134" t="inlineStr">
        <is>
          <t>gerdouonpollisjohnston108</t>
        </is>
      </c>
      <c r="B131134" t="n">
        <v>1</v>
      </c>
    </row>
    <row r="131135">
      <c r="A131135" t="inlineStr">
        <is>
          <t>communiciar</t>
        </is>
      </c>
      <c r="B131135" t="n">
        <v>1</v>
      </c>
    </row>
    <row r="131136">
      <c r="A131136" t="inlineStr">
        <is>
          <t>bendkelkelrassilon</t>
        </is>
      </c>
      <c r="B131136" t="n">
        <v>1</v>
      </c>
    </row>
    <row r="131137">
      <c r="A131137" t="inlineStr">
        <is>
          <t>bernoulliii</t>
        </is>
      </c>
      <c r="B131137" t="n">
        <v>1</v>
      </c>
    </row>
    <row r="131138">
      <c r="A131138" t="inlineStr">
        <is>
          <t>305na</t>
        </is>
      </c>
      <c r="B131138" t="n">
        <v>1</v>
      </c>
    </row>
    <row r="131139">
      <c r="A131139" t="inlineStr">
        <is>
          <t>asiaaltimo</t>
        </is>
      </c>
      <c r="B131139" t="n">
        <v>1</v>
      </c>
    </row>
    <row r="131140">
      <c r="A131140" t="inlineStr">
        <is>
          <t>studiom</t>
        </is>
      </c>
      <c r="B131140" t="n">
        <v>1</v>
      </c>
    </row>
    <row r="131141">
      <c r="A131141" t="inlineStr">
        <is>
          <t>黑r</t>
        </is>
      </c>
      <c r="B131141" t="n">
        <v>1</v>
      </c>
    </row>
    <row r="131142">
      <c r="A131142" t="inlineStr">
        <is>
          <t>appeard</t>
        </is>
      </c>
      <c r="B131142" t="n">
        <v>1</v>
      </c>
    </row>
    <row r="131143">
      <c r="A131143" t="inlineStr">
        <is>
          <t>witteau</t>
        </is>
      </c>
      <c r="B131143" t="n">
        <v>1</v>
      </c>
    </row>
    <row r="131144">
      <c r="A131144" t="inlineStr">
        <is>
          <t>gimineo</t>
        </is>
      </c>
      <c r="B131144" t="n">
        <v>1</v>
      </c>
    </row>
    <row r="131145">
      <c r="A131145" t="inlineStr">
        <is>
          <t>laccilu</t>
        </is>
      </c>
      <c r="B131145" t="n">
        <v>1</v>
      </c>
    </row>
    <row r="131146">
      <c r="A131146" t="inlineStr">
        <is>
          <t>pleandida</t>
        </is>
      </c>
      <c r="B131146" t="n">
        <v>1</v>
      </c>
    </row>
    <row r="131147">
      <c r="A131147" t="inlineStr">
        <is>
          <t>charthethitic</t>
        </is>
      </c>
      <c r="B131147" t="n">
        <v>1</v>
      </c>
    </row>
    <row r="131148">
      <c r="A131148" t="inlineStr">
        <is>
          <t>maximad</t>
        </is>
      </c>
      <c r="B131148" t="n">
        <v>1</v>
      </c>
    </row>
    <row r="131149">
      <c r="A131149" t="inlineStr">
        <is>
          <t>expertr</t>
        </is>
      </c>
      <c r="B131149" t="n">
        <v>1</v>
      </c>
    </row>
    <row r="131150">
      <c r="A131150" t="inlineStr">
        <is>
          <t>osdowndon</t>
        </is>
      </c>
      <c r="B131150" t="n">
        <v>1</v>
      </c>
    </row>
    <row r="131151">
      <c r="A131151" t="inlineStr">
        <is>
          <t>5046cf</t>
        </is>
      </c>
      <c r="B131151" t="n">
        <v>1</v>
      </c>
    </row>
    <row r="131152">
      <c r="A131152" t="inlineStr">
        <is>
          <t>scliffe</t>
        </is>
      </c>
      <c r="B131152" t="n">
        <v>1</v>
      </c>
    </row>
    <row r="131153">
      <c r="A131153" t="inlineStr">
        <is>
          <t>etyball</t>
        </is>
      </c>
      <c r="B131153" t="n">
        <v>1</v>
      </c>
    </row>
    <row r="131154">
      <c r="A131154" t="inlineStr">
        <is>
          <t>coalesci</t>
        </is>
      </c>
      <c r="B131154" t="n">
        <v>1</v>
      </c>
    </row>
    <row r="131155">
      <c r="A131155" t="inlineStr">
        <is>
          <t>lanauna</t>
        </is>
      </c>
      <c r="B131155" t="n">
        <v>1</v>
      </c>
    </row>
    <row r="131156">
      <c r="A131156" t="inlineStr">
        <is>
          <t>015a</t>
        </is>
      </c>
      <c r="B131156" t="n">
        <v>1</v>
      </c>
    </row>
    <row r="131157">
      <c r="A131157" t="inlineStr">
        <is>
          <t>110m8</t>
        </is>
      </c>
      <c r="B131157" t="n">
        <v>1</v>
      </c>
    </row>
    <row r="131158">
      <c r="A131158" t="inlineStr">
        <is>
          <t>100conn</t>
        </is>
      </c>
      <c r="B131158" t="n">
        <v>1</v>
      </c>
    </row>
    <row r="131159">
      <c r="A131159" t="inlineStr">
        <is>
          <t>bnarob</t>
        </is>
      </c>
      <c r="B131159" t="n">
        <v>1</v>
      </c>
    </row>
    <row r="131160">
      <c r="A131160" t="inlineStr">
        <is>
          <t>sessus</t>
        </is>
      </c>
      <c r="B131160" t="n">
        <v>1</v>
      </c>
    </row>
    <row r="131161">
      <c r="A131161" t="inlineStr">
        <is>
          <t>thexone</t>
        </is>
      </c>
      <c r="B131161" t="n">
        <v>1</v>
      </c>
    </row>
    <row r="131162">
      <c r="A131162" t="inlineStr">
        <is>
          <t>gripter</t>
        </is>
      </c>
      <c r="B131162" t="n">
        <v>1</v>
      </c>
    </row>
    <row r="131163">
      <c r="A131163" t="inlineStr">
        <is>
          <t>capaccelerator</t>
        </is>
      </c>
      <c r="B131163" t="n">
        <v>1</v>
      </c>
    </row>
    <row r="131164">
      <c r="A131164" t="inlineStr">
        <is>
          <t>uvreflector</t>
        </is>
      </c>
      <c r="B131164" t="n">
        <v>1</v>
      </c>
    </row>
    <row r="131165">
      <c r="A131165" t="inlineStr">
        <is>
          <t>studbook</t>
        </is>
      </c>
      <c r="B131165" t="n">
        <v>1</v>
      </c>
    </row>
    <row r="131166">
      <c r="A131166" t="inlineStr">
        <is>
          <t>oscillative</t>
        </is>
      </c>
      <c r="B131166" t="n">
        <v>2</v>
      </c>
    </row>
    <row r="131167">
      <c r="A131167" t="inlineStr">
        <is>
          <t>oblatant</t>
        </is>
      </c>
      <c r="B131167" t="n">
        <v>1</v>
      </c>
    </row>
    <row r="131168">
      <c r="A131168" t="inlineStr">
        <is>
          <t>eccor</t>
        </is>
      </c>
      <c r="B131168" t="n">
        <v>1</v>
      </c>
    </row>
    <row r="131169">
      <c r="A131169" t="inlineStr">
        <is>
          <t>rnpav</t>
        </is>
      </c>
      <c r="B131169" t="n">
        <v>1</v>
      </c>
    </row>
    <row r="131170">
      <c r="A131170" t="inlineStr">
        <is>
          <t>euphgraph</t>
        </is>
      </c>
      <c r="B131170" t="n">
        <v>1</v>
      </c>
    </row>
    <row r="131171">
      <c r="A131171" t="inlineStr">
        <is>
          <t>iaic</t>
        </is>
      </c>
      <c r="B131171" t="n">
        <v>1</v>
      </c>
    </row>
    <row r="131172">
      <c r="A131172" t="inlineStr">
        <is>
          <t>zxrf02</t>
        </is>
      </c>
      <c r="B131172" t="n">
        <v>1</v>
      </c>
    </row>
    <row r="131173">
      <c r="A131173" t="inlineStr">
        <is>
          <t>electrofluorescent</t>
        </is>
      </c>
      <c r="B131173" t="n">
        <v>1</v>
      </c>
    </row>
    <row r="131174">
      <c r="A131174" t="inlineStr">
        <is>
          <t>battery\</t>
        </is>
      </c>
      <c r="B131174" t="n">
        <v>1</v>
      </c>
    </row>
    <row r="131175">
      <c r="A131175" t="inlineStr">
        <is>
          <t>dorenta</t>
        </is>
      </c>
      <c r="B131175" t="n">
        <v>1</v>
      </c>
    </row>
    <row r="131176">
      <c r="A131176" t="inlineStr">
        <is>
          <t>stratacraft</t>
        </is>
      </c>
      <c r="B131176" t="n">
        <v>1</v>
      </c>
    </row>
    <row r="131177">
      <c r="A131177" t="inlineStr">
        <is>
          <t>quadrigate</t>
        </is>
      </c>
      <c r="B131177" t="n">
        <v>1</v>
      </c>
    </row>
    <row r="131178">
      <c r="A131178" t="inlineStr">
        <is>
          <t>armask</t>
        </is>
      </c>
      <c r="B131178" t="n">
        <v>1</v>
      </c>
    </row>
    <row r="131179">
      <c r="A131179" t="inlineStr">
        <is>
          <t>multidellum</t>
        </is>
      </c>
      <c r="B131179" t="n">
        <v>1</v>
      </c>
    </row>
    <row r="131180">
      <c r="A131180" t="inlineStr">
        <is>
          <t>buckskine</t>
        </is>
      </c>
      <c r="B131180" t="n">
        <v>2</v>
      </c>
    </row>
    <row r="131181">
      <c r="A131181" t="inlineStr">
        <is>
          <t>90qf</t>
        </is>
      </c>
      <c r="B131181" t="n">
        <v>1</v>
      </c>
    </row>
    <row r="131182">
      <c r="A131182" t="inlineStr">
        <is>
          <t>a1731d</t>
        </is>
      </c>
      <c r="B131182" t="n">
        <v>1</v>
      </c>
    </row>
    <row r="131183">
      <c r="A131183" t="inlineStr">
        <is>
          <t>amongs</t>
        </is>
      </c>
      <c r="B131183" t="n">
        <v>1</v>
      </c>
    </row>
    <row r="131184">
      <c r="A131184" t="inlineStr">
        <is>
          <t>fat12350</t>
        </is>
      </c>
      <c r="B131184" t="n">
        <v>1</v>
      </c>
    </row>
    <row r="131185">
      <c r="A131185" t="inlineStr">
        <is>
          <t>voltaggraphics</t>
        </is>
      </c>
      <c r="B131185" t="n">
        <v>1</v>
      </c>
    </row>
    <row r="131186">
      <c r="A131186" t="inlineStr">
        <is>
          <t>woodcovers</t>
        </is>
      </c>
      <c r="B131186" t="n">
        <v>1</v>
      </c>
    </row>
    <row r="131187">
      <c r="A131187" t="inlineStr">
        <is>
          <t>degoafing</t>
        </is>
      </c>
      <c r="B131187" t="n">
        <v>1</v>
      </c>
    </row>
    <row r="131188">
      <c r="A131188" t="inlineStr">
        <is>
          <t>accountleeeee</t>
        </is>
      </c>
      <c r="B131188" t="n">
        <v>1</v>
      </c>
    </row>
    <row r="131189">
      <c r="A131189" t="inlineStr">
        <is>
          <t>superachievers</t>
        </is>
      </c>
      <c r="B131189" t="n">
        <v>1</v>
      </c>
    </row>
    <row r="131190">
      <c r="A131190" t="inlineStr">
        <is>
          <t>ealthus</t>
        </is>
      </c>
      <c r="B131190" t="n">
        <v>1</v>
      </c>
    </row>
    <row r="131191">
      <c r="A131191" t="inlineStr">
        <is>
          <t>babled</t>
        </is>
      </c>
      <c r="B131191" t="n">
        <v>1</v>
      </c>
    </row>
    <row r="131192">
      <c r="A131192" t="inlineStr">
        <is>
          <t>notosan</t>
        </is>
      </c>
      <c r="B131192" t="n">
        <v>1</v>
      </c>
    </row>
    <row r="131193">
      <c r="A131193" t="inlineStr">
        <is>
          <t>sleighy</t>
        </is>
      </c>
      <c r="B131193" t="n">
        <v>1</v>
      </c>
    </row>
    <row r="131194">
      <c r="A131194" t="inlineStr">
        <is>
          <t>14mnmun</t>
        </is>
      </c>
      <c r="B131194" t="n">
        <v>1</v>
      </c>
    </row>
    <row r="131195">
      <c r="A131195" t="inlineStr">
        <is>
          <t>pushamatoes</t>
        </is>
      </c>
      <c r="B131195" t="n">
        <v>1</v>
      </c>
    </row>
    <row r="131196">
      <c r="A131196" t="inlineStr">
        <is>
          <t>peagonuel</t>
        </is>
      </c>
      <c r="B131196" t="n">
        <v>1</v>
      </c>
    </row>
    <row r="131197">
      <c r="A131197" t="inlineStr">
        <is>
          <t>cottadic</t>
        </is>
      </c>
      <c r="B131197" t="n">
        <v>1</v>
      </c>
    </row>
    <row r="131198">
      <c r="A131198" t="inlineStr">
        <is>
          <t>100xxajmixtures</t>
        </is>
      </c>
      <c r="B131198" t="n">
        <v>1</v>
      </c>
    </row>
    <row r="131199">
      <c r="A131199" t="inlineStr">
        <is>
          <t>of nachtla</t>
        </is>
      </c>
      <c r="B131199" t="n">
        <v>1</v>
      </c>
    </row>
    <row r="131200">
      <c r="A131200" t="inlineStr">
        <is>
          <t>yummigrating</t>
        </is>
      </c>
      <c r="B131200" t="n">
        <v>1</v>
      </c>
    </row>
    <row r="131201">
      <c r="A131201" t="inlineStr">
        <is>
          <t>streetvertexfc</t>
        </is>
      </c>
      <c r="B131201" t="n">
        <v>1</v>
      </c>
    </row>
    <row r="131202">
      <c r="A131202" t="inlineStr">
        <is>
          <t>komafutu</t>
        </is>
      </c>
      <c r="B131202" t="n">
        <v>1</v>
      </c>
    </row>
    <row r="131203">
      <c r="A131203" t="inlineStr">
        <is>
          <t>comesfw3osylr</t>
        </is>
      </c>
      <c r="B131203" t="n">
        <v>1</v>
      </c>
    </row>
    <row r="131204">
      <c r="A131204" t="inlineStr">
        <is>
          <t>oversapped</t>
        </is>
      </c>
      <c r="B131204" t="n">
        <v>1</v>
      </c>
    </row>
    <row r="131205">
      <c r="A131205" t="inlineStr">
        <is>
          <t>sweaterwhatever</t>
        </is>
      </c>
      <c r="B131205" t="n">
        <v>1</v>
      </c>
    </row>
    <row r="131206">
      <c r="A131206" t="inlineStr">
        <is>
          <t>coneco</t>
        </is>
      </c>
      <c r="B131206" t="n">
        <v>1</v>
      </c>
    </row>
    <row r="131207">
      <c r="A131207" t="inlineStr">
        <is>
          <t>figure_left_time_set</t>
        </is>
      </c>
      <c r="B131207" t="n">
        <v>1</v>
      </c>
    </row>
    <row r="131208">
      <c r="A131208" t="inlineStr">
        <is>
          <t>basiclogicalexpressionover</t>
        </is>
      </c>
      <c r="B131208" t="n">
        <v>1</v>
      </c>
    </row>
    <row r="131209">
      <c r="A131209" t="inlineStr">
        <is>
          <t>clear_archives</t>
        </is>
      </c>
      <c r="B131209" t="n">
        <v>1</v>
      </c>
    </row>
    <row r="131210">
      <c r="A131210" t="inlineStr">
        <is>
          <t>fsclose</t>
        </is>
      </c>
      <c r="B131210" t="n">
        <v>1</v>
      </c>
    </row>
    <row r="131211">
      <c r="A131211" t="inlineStr">
        <is>
          <t>front_connect</t>
        </is>
      </c>
      <c r="B131211" t="n">
        <v>1</v>
      </c>
    </row>
    <row r="131212">
      <c r="A131212" t="inlineStr">
        <is>
          <t>new_terminator</t>
        </is>
      </c>
      <c r="B131212" t="n">
        <v>1</v>
      </c>
    </row>
    <row r="131213">
      <c r="A131213" t="inlineStr">
        <is>
          <t>luntime_kbs</t>
        </is>
      </c>
      <c r="B131213" t="n">
        <v>1</v>
      </c>
    </row>
    <row r="131214">
      <c r="A131214" t="inlineStr">
        <is>
          <t>repeating_sequence</t>
        </is>
      </c>
      <c r="B131214" t="n">
        <v>1</v>
      </c>
    </row>
    <row r="131215">
      <c r="A131215" t="inlineStr">
        <is>
          <t>numcommits</t>
        </is>
      </c>
      <c r="B131215" t="n">
        <v>1</v>
      </c>
    </row>
    <row r="131216">
      <c r="A131216" t="inlineStr">
        <is>
          <t>getextrauser</t>
        </is>
      </c>
      <c r="B131216" t="n">
        <v>1</v>
      </c>
    </row>
    <row r="131217">
      <c r="A131217" t="inlineStr">
        <is>
          <t>firstupper</t>
        </is>
      </c>
      <c r="B131217" t="n">
        <v>1</v>
      </c>
    </row>
    <row r="131218">
      <c r="A131218" t="inlineStr">
        <is>
          <t>sysusrlibguest</t>
        </is>
      </c>
      <c r="B131218" t="n">
        <v>1</v>
      </c>
    </row>
    <row r="131219">
      <c r="A131219" t="inlineStr">
        <is>
          <t>subfoldercalls</t>
        </is>
      </c>
      <c r="B131219" t="n">
        <v>1</v>
      </c>
    </row>
    <row r="131220">
      <c r="A131220" t="inlineStr">
        <is>
          <t>mutquirks</t>
        </is>
      </c>
      <c r="B131220" t="n">
        <v>1</v>
      </c>
    </row>
    <row r="131221">
      <c r="A131221" t="inlineStr">
        <is>
          <t>for_even</t>
        </is>
      </c>
      <c r="B131221" t="n">
        <v>1</v>
      </c>
    </row>
    <row r="131222">
      <c r="A131222" t="inlineStr">
        <is>
          <t>write_timeout</t>
        </is>
      </c>
      <c r="B131222" t="n">
        <v>1</v>
      </c>
    </row>
    <row r="131223">
      <c r="A131223" t="inlineStr">
        <is>
          <t>android_neutral_control</t>
        </is>
      </c>
      <c r="B131223" t="n">
        <v>1</v>
      </c>
    </row>
    <row r="131224">
      <c r="A131224" t="inlineStr">
        <is>
          <t>new_exec</t>
        </is>
      </c>
      <c r="B131224" t="n">
        <v>1</v>
      </c>
    </row>
    <row r="131225">
      <c r="A131225" t="inlineStr">
        <is>
          <t>showtimerwatch</t>
        </is>
      </c>
      <c r="B131225" t="n">
        <v>1</v>
      </c>
    </row>
    <row r="131226">
      <c r="A131226" t="inlineStr">
        <is>
          <t>jailpipe</t>
        </is>
      </c>
      <c r="B131226" t="n">
        <v>1</v>
      </c>
    </row>
    <row r="131227">
      <c r="A131227" t="inlineStr">
        <is>
          <t>sequence_indent</t>
        </is>
      </c>
      <c r="B131227" t="n">
        <v>1</v>
      </c>
    </row>
    <row r="131228">
      <c r="A131228" t="inlineStr">
        <is>
          <t>config_info</t>
        </is>
      </c>
      <c r="B131228" t="n">
        <v>1</v>
      </c>
    </row>
    <row r="131229">
      <c r="A131229" t="inlineStr">
        <is>
          <t>use_target_repo</t>
        </is>
      </c>
      <c r="B131229" t="n">
        <v>1</v>
      </c>
    </row>
    <row r="131230">
      <c r="A131230" t="inlineStr">
        <is>
          <t>bashfs_assign_subwindow</t>
        </is>
      </c>
      <c r="B131230" t="n">
        <v>1</v>
      </c>
    </row>
    <row r="131231">
      <c r="A131231" t="inlineStr">
        <is>
          <t>user_address</t>
        </is>
      </c>
      <c r="B131231" t="n">
        <v>1</v>
      </c>
    </row>
    <row r="131232">
      <c r="A131232" t="inlineStr">
        <is>
          <t>crossframe</t>
        </is>
      </c>
      <c r="B131232" t="n">
        <v>1</v>
      </c>
    </row>
    <row r="131233">
      <c r="A131233" t="inlineStr">
        <is>
          <t>raw_label</t>
        </is>
      </c>
      <c r="B131233" t="n">
        <v>1</v>
      </c>
    </row>
    <row r="131234">
      <c r="A131234" t="inlineStr">
        <is>
          <t>open_to_string_with_char</t>
        </is>
      </c>
      <c r="B131234" t="n">
        <v>1</v>
      </c>
    </row>
    <row r="131235">
      <c r="A131235" t="inlineStr">
        <is>
          <t>lxec_check_format</t>
        </is>
      </c>
      <c r="B131235" t="n">
        <v>1</v>
      </c>
    </row>
    <row r="131236">
      <c r="A131236" t="inlineStr">
        <is>
          <t>open_to_string_with_json</t>
        </is>
      </c>
      <c r="B131236" t="n">
        <v>1</v>
      </c>
    </row>
    <row r="131237">
      <c r="A131237" t="inlineStr">
        <is>
          <t>charge_bool</t>
        </is>
      </c>
      <c r="B131237" t="n">
        <v>1</v>
      </c>
    </row>
    <row r="131238">
      <c r="A131238" t="inlineStr">
        <is>
          <t>stop_alloc</t>
        </is>
      </c>
      <c r="B131238" t="n">
        <v>1</v>
      </c>
    </row>
    <row r="131239">
      <c r="A131239" t="inlineStr">
        <is>
          <t>uint8_max_ry008</t>
        </is>
      </c>
      <c r="B131239" t="n">
        <v>1</v>
      </c>
    </row>
    <row r="131240">
      <c r="A131240" t="inlineStr">
        <is>
          <t>pop_strings</t>
        </is>
      </c>
      <c r="B131240" t="n">
        <v>1</v>
      </c>
    </row>
    <row r="131241">
      <c r="A131241" t="inlineStr">
        <is>
          <t>trumpet_setter</t>
        </is>
      </c>
      <c r="B131241" t="n">
        <v>1</v>
      </c>
    </row>
    <row r="131242">
      <c r="A131242" t="inlineStr">
        <is>
          <t>test_process</t>
        </is>
      </c>
      <c r="B131242" t="n">
        <v>1</v>
      </c>
    </row>
    <row r="131243">
      <c r="A131243" t="inlineStr">
        <is>
          <t>luntime_not_suppressed</t>
        </is>
      </c>
      <c r="B131243" t="n">
        <v>1</v>
      </c>
    </row>
    <row r="131244">
      <c r="A131244" t="inlineStr">
        <is>
          <t>bufpack</t>
        </is>
      </c>
      <c r="B131244" t="n">
        <v>1</v>
      </c>
    </row>
    <row r="131245">
      <c r="A131245" t="inlineStr">
        <is>
          <t>check_overflow</t>
        </is>
      </c>
      <c r="B131245" t="n">
        <v>1</v>
      </c>
    </row>
    <row r="131246">
      <c r="A131246" t="inlineStr">
        <is>
          <t>newseed</t>
        </is>
      </c>
      <c r="B131246" t="n">
        <v>2</v>
      </c>
    </row>
    <row r="131247">
      <c r="A131247" t="inlineStr">
        <is>
          <t>iana_assert</t>
        </is>
      </c>
      <c r="B131247" t="n">
        <v>1</v>
      </c>
    </row>
    <row r="131248">
      <c r="A131248" t="inlineStr">
        <is>
          <t>pdev_args</t>
        </is>
      </c>
      <c r="B131248" t="n">
        <v>1</v>
      </c>
    </row>
    <row r="131249">
      <c r="A131249" t="inlineStr">
        <is>
          <t>free_newline</t>
        </is>
      </c>
      <c r="B131249" t="n">
        <v>1</v>
      </c>
    </row>
    <row r="131250">
      <c r="A131250" t="inlineStr">
        <is>
          <t>find_iolayload_commumn</t>
        </is>
      </c>
      <c r="B131250" t="n">
        <v>1</v>
      </c>
    </row>
    <row r="131251">
      <c r="A131251" t="inlineStr">
        <is>
          <t>fail_schedule</t>
        </is>
      </c>
      <c r="B131251" t="n">
        <v>1</v>
      </c>
    </row>
    <row r="131252">
      <c r="A131252" t="inlineStr">
        <is>
          <t>scriptprout</t>
        </is>
      </c>
      <c r="B131252" t="n">
        <v>1</v>
      </c>
    </row>
    <row r="131253">
      <c r="A131253" t="inlineStr">
        <is>
          <t>on_varchar_data</t>
        </is>
      </c>
      <c r="B131253" t="n">
        <v>1</v>
      </c>
    </row>
    <row r="131254">
      <c r="A131254" t="inlineStr">
        <is>
          <t>doublewait</t>
        </is>
      </c>
      <c r="B131254" t="n">
        <v>1</v>
      </c>
    </row>
    <row r="131255">
      <c r="A131255" t="inlineStr">
        <is>
          <t>room_control</t>
        </is>
      </c>
      <c r="B131255" t="n">
        <v>1</v>
      </c>
    </row>
    <row r="131256">
      <c r="A131256" t="inlineStr">
        <is>
          <t>open_to_string_with_cleric</t>
        </is>
      </c>
      <c r="B131256" t="n">
        <v>1</v>
      </c>
    </row>
    <row r="131257">
      <c r="A131257" t="inlineStr">
        <is>
          <t>pop_subquery</t>
        </is>
      </c>
      <c r="B131257" t="n">
        <v>1</v>
      </c>
    </row>
    <row r="131258">
      <c r="A131258" t="inlineStr">
        <is>
          <t>interact_multishift</t>
        </is>
      </c>
      <c r="B131258" t="n">
        <v>1</v>
      </c>
    </row>
    <row r="131259">
      <c r="A131259" t="inlineStr">
        <is>
          <t>invalid_terminator</t>
        </is>
      </c>
      <c r="B131259" t="n">
        <v>1</v>
      </c>
    </row>
    <row r="131260">
      <c r="A131260" t="inlineStr">
        <is>
          <t>count_count</t>
        </is>
      </c>
      <c r="B131260" t="n">
        <v>1</v>
      </c>
    </row>
    <row r="131261">
      <c r="A131261" t="inlineStr">
        <is>
          <t>bfget</t>
        </is>
      </c>
      <c r="B131261" t="n">
        <v>1</v>
      </c>
    </row>
    <row r="131262">
      <c r="A131262" t="inlineStr">
        <is>
          <t>on_render_booktarget_pdev</t>
        </is>
      </c>
      <c r="B131262" t="n">
        <v>1</v>
      </c>
    </row>
    <row r="131263">
      <c r="A131263" t="inlineStr">
        <is>
          <t>_arged</t>
        </is>
      </c>
      <c r="B131263" t="n">
        <v>1</v>
      </c>
    </row>
    <row r="131264">
      <c r="A131264" t="inlineStr">
        <is>
          <t>arctobatch_batch_loading_img</t>
        </is>
      </c>
      <c r="B131264" t="n">
        <v>1</v>
      </c>
    </row>
    <row r="131265">
      <c r="A131265" t="inlineStr">
        <is>
          <t>capability_int00_view</t>
        </is>
      </c>
      <c r="B131265" t="n">
        <v>1</v>
      </c>
    </row>
    <row r="131266">
      <c r="A131266" t="inlineStr">
        <is>
          <t>updnd</t>
        </is>
      </c>
      <c r="B131266" t="n">
        <v>1</v>
      </c>
    </row>
    <row r="131267">
      <c r="A131267" t="inlineStr">
        <is>
          <t>worlddiv</t>
        </is>
      </c>
      <c r="B131267" t="n">
        <v>3</v>
      </c>
    </row>
    <row r="131268">
      <c r="A131268" t="inlineStr">
        <is>
          <t>aspectnewmain</t>
        </is>
      </c>
      <c r="B131268" t="n">
        <v>1</v>
      </c>
    </row>
    <row r="131269">
      <c r="A131269" t="inlineStr">
        <is>
          <t>casore</t>
        </is>
      </c>
      <c r="B131269" t="n">
        <v>1</v>
      </c>
    </row>
    <row r="131270">
      <c r="A131270" t="inlineStr">
        <is>
          <t>width147</t>
        </is>
      </c>
      <c r="B131270" t="n">
        <v>1</v>
      </c>
    </row>
    <row r="131271">
      <c r="A131271" t="inlineStr">
        <is>
          <t>tonecolortp</t>
        </is>
      </c>
      <c r="B131271" t="n">
        <v>1</v>
      </c>
    </row>
    <row r="131272">
      <c r="A131272" t="inlineStr">
        <is>
          <t>normal_ometer_beesheet_model</t>
        </is>
      </c>
      <c r="B131272" t="n">
        <v>1</v>
      </c>
    </row>
    <row r="131273">
      <c r="A131273" t="inlineStr">
        <is>
          <t>sendoldframe</t>
        </is>
      </c>
      <c r="B131273" t="n">
        <v>1</v>
      </c>
    </row>
    <row r="131274">
      <c r="A131274" t="inlineStr">
        <is>
          <t>iconsdiv</t>
        </is>
      </c>
      <c r="B131274" t="n">
        <v>1</v>
      </c>
    </row>
    <row r="131275">
      <c r="A131275" t="inlineStr">
        <is>
          <t>bias0</t>
        </is>
      </c>
      <c r="B131275" t="n">
        <v>1</v>
      </c>
    </row>
    <row r="131276">
      <c r="A131276" t="inlineStr">
        <is>
          <t>webbgbrump</t>
        </is>
      </c>
      <c r="B131276" t="n">
        <v>1</v>
      </c>
    </row>
    <row r="131277">
      <c r="A131277" t="inlineStr">
        <is>
          <t>webbjccw</t>
        </is>
      </c>
      <c r="B131277" t="n">
        <v>1</v>
      </c>
    </row>
    <row r="131278">
      <c r="A131278" t="inlineStr">
        <is>
          <t>{contentcodec</t>
        </is>
      </c>
      <c r="B131278" t="n">
        <v>1</v>
      </c>
    </row>
    <row r="131279">
      <c r="A131279" t="inlineStr">
        <is>
          <t>jumpern</t>
        </is>
      </c>
      <c r="B131279" t="n">
        <v>1</v>
      </c>
    </row>
    <row r="131280">
      <c r="A131280" t="inlineStr">
        <is>
          <t>glostitle</t>
        </is>
      </c>
      <c r="B131280" t="n">
        <v>1</v>
      </c>
    </row>
    <row r="131281">
      <c r="A131281" t="inlineStr">
        <is>
          <t>mousecaw</t>
        </is>
      </c>
      <c r="B131281" t="n">
        <v>1</v>
      </c>
    </row>
    <row r="131282">
      <c r="A131282" t="inlineStr">
        <is>
          <t>content_dumpversion</t>
        </is>
      </c>
      <c r="B131282" t="n">
        <v>1</v>
      </c>
    </row>
    <row r="131283">
      <c r="A131283" t="inlineStr">
        <is>
          <t>metainfo</t>
        </is>
      </c>
      <c r="B131283" t="n">
        <v>1</v>
      </c>
    </row>
    <row r="131284">
      <c r="A131284" t="inlineStr">
        <is>
          <t>startedinitialized</t>
        </is>
      </c>
      <c r="B131284" t="n">
        <v>1</v>
      </c>
    </row>
    <row r="131285">
      <c r="A131285" t="inlineStr">
        <is>
          <t>waterbtn</t>
        </is>
      </c>
      <c r="B131285" t="n">
        <v>1</v>
      </c>
    </row>
    <row r="131286">
      <c r="A131286" t="inlineStr">
        <is>
          <t>extscreentrue0</t>
        </is>
      </c>
      <c r="B131286" t="n">
        <v>1</v>
      </c>
    </row>
    <row r="131287">
      <c r="A131287" t="inlineStr">
        <is>
          <t>cl_body</t>
        </is>
      </c>
      <c r="B131287" t="n">
        <v>1</v>
      </c>
    </row>
    <row r="131288">
      <c r="A131288" t="inlineStr">
        <is>
          <t>heightmode</t>
        </is>
      </c>
      <c r="B131288" t="n">
        <v>1</v>
      </c>
    </row>
    <row r="131289">
      <c r="A131289" t="inlineStr">
        <is>
          <t>forceorigin</t>
        </is>
      </c>
      <c r="B131289" t="n">
        <v>1</v>
      </c>
    </row>
    <row r="131290">
      <c r="A131290" t="inlineStr">
        <is>
          <t>targetviewenv</t>
        </is>
      </c>
      <c r="B131290" t="n">
        <v>1</v>
      </c>
    </row>
    <row r="131291">
      <c r="A131291" t="inlineStr">
        <is>
          <t>wmimagerenderingcode</t>
        </is>
      </c>
      <c r="B131291" t="n">
        <v>1</v>
      </c>
    </row>
    <row r="131292">
      <c r="A131292" t="inlineStr">
        <is>
          <t>width1600</t>
        </is>
      </c>
      <c r="B131292" t="n">
        <v>2</v>
      </c>
    </row>
    <row r="131293">
      <c r="A131293" t="inlineStr">
        <is>
          <t>lat26</t>
        </is>
      </c>
      <c r="B131293" t="n">
        <v>1</v>
      </c>
    </row>
    <row r="131294">
      <c r="A131294" t="inlineStr">
        <is>
          <t>emptycontentscale</t>
        </is>
      </c>
      <c r="B131294" t="n">
        <v>1</v>
      </c>
    </row>
    <row r="131295">
      <c r="A131295" t="inlineStr">
        <is>
          <t>wmimagerenderinginferencediv</t>
        </is>
      </c>
      <c r="B131295" t="n">
        <v>1</v>
      </c>
    </row>
    <row r="131296">
      <c r="A131296" t="inlineStr">
        <is>
          <t>loadedbg</t>
        </is>
      </c>
      <c r="B131296" t="n">
        <v>1</v>
      </c>
    </row>
    <row r="131297">
      <c r="A131297" t="inlineStr">
        <is>
          <t>270173063671f185e9f4</t>
        </is>
      </c>
      <c r="B131297" t="n">
        <v>1</v>
      </c>
    </row>
    <row r="131298">
      <c r="A131298" t="inlineStr">
        <is>
          <t>makeperfd</t>
        </is>
      </c>
      <c r="B131298" t="n">
        <v>1</v>
      </c>
    </row>
    <row r="131299">
      <c r="A131299" t="inlineStr">
        <is>
          <t>csvbinding</t>
        </is>
      </c>
      <c r="B131299" t="n">
        <v>1</v>
      </c>
    </row>
    <row r="131300">
      <c r="A131300" t="inlineStr">
        <is>
          <t>pauseunpause</t>
        </is>
      </c>
      <c r="B131300" t="n">
        <v>1</v>
      </c>
    </row>
    <row r="131301">
      <c r="A131301" t="inlineStr">
        <is>
          <t>domlayertestview</t>
        </is>
      </c>
      <c r="B131301" t="n">
        <v>1</v>
      </c>
    </row>
    <row r="131302">
      <c r="A131302" t="inlineStr">
        <is>
          <t>cogcm4yvjbwj</t>
        </is>
      </c>
      <c r="B131302" t="n">
        <v>1</v>
      </c>
    </row>
    <row r="131303">
      <c r="A131303" t="inlineStr">
        <is>
          <t>v4g48xu5gnkvum</t>
        </is>
      </c>
      <c r="B131303" t="n">
        <v>1</v>
      </c>
    </row>
    <row r="131304">
      <c r="A131304" t="inlineStr">
        <is>
          <t>10format</t>
        </is>
      </c>
      <c r="B131304" t="n">
        <v>1</v>
      </c>
    </row>
    <row r="131305">
      <c r="A131305" t="inlineStr">
        <is>
          <t>obuffer</t>
        </is>
      </c>
      <c r="B131305" t="n">
        <v>1</v>
      </c>
    </row>
    <row r="131306">
      <c r="A131306" t="inlineStr">
        <is>
          <t>summary→</t>
        </is>
      </c>
      <c r="B131306" t="n">
        <v>1</v>
      </c>
    </row>
    <row r="131307">
      <c r="A131307" t="inlineStr">
        <is>
          <t>select_button</t>
        </is>
      </c>
      <c r="B131307" t="n">
        <v>1</v>
      </c>
    </row>
    <row r="131308">
      <c r="A131308" t="inlineStr">
        <is>
          <t>62432474194</t>
        </is>
      </c>
      <c r="B131308" t="n">
        <v>1</v>
      </c>
    </row>
    <row r="131309">
      <c r="A131309" t="inlineStr">
        <is>
          <t>titledesigned</t>
        </is>
      </c>
      <c r="B131309" t="n">
        <v>1</v>
      </c>
    </row>
    <row r="131310">
      <c r="A131310" t="inlineStr">
        <is>
          <t>margintap</t>
        </is>
      </c>
      <c r="B131310" t="n">
        <v>1</v>
      </c>
    </row>
    <row r="131311">
      <c r="A131311" t="inlineStr">
        <is>
          <t>beatnifiers</t>
        </is>
      </c>
      <c r="B131311" t="n">
        <v>1</v>
      </c>
    </row>
    <row r="131312">
      <c r="A131312" t="inlineStr">
        <is>
          <t>robass</t>
        </is>
      </c>
      <c r="B131312" t="n">
        <v>1</v>
      </c>
    </row>
    <row r="131313">
      <c r="A131313" t="inlineStr">
        <is>
          <t>pandillo</t>
        </is>
      </c>
      <c r="B131313" t="n">
        <v>1</v>
      </c>
    </row>
    <row r="131314">
      <c r="A131314" t="inlineStr">
        <is>
          <t>103532</t>
        </is>
      </c>
      <c r="B131314" t="n">
        <v>1</v>
      </c>
    </row>
    <row r="131315">
      <c r="A131315" t="inlineStr">
        <is>
          <t>sailus</t>
        </is>
      </c>
      <c r="B131315" t="n">
        <v>1</v>
      </c>
    </row>
    <row r="131316">
      <c r="A131316" t="inlineStr">
        <is>
          <t>teong</t>
        </is>
      </c>
      <c r="B131316" t="n">
        <v>2</v>
      </c>
    </row>
    <row r="131317">
      <c r="A131317" t="inlineStr">
        <is>
          <t>mipk</t>
        </is>
      </c>
      <c r="B131317" t="n">
        <v>1</v>
      </c>
    </row>
    <row r="131318">
      <c r="A131318" t="inlineStr">
        <is>
          <t>75209</t>
        </is>
      </c>
      <c r="B131318" t="n">
        <v>1</v>
      </c>
    </row>
    <row r="131319">
      <c r="A131319" t="inlineStr">
        <is>
          <t>nombred</t>
        </is>
      </c>
      <c r="B131319" t="n">
        <v>1</v>
      </c>
    </row>
    <row r="131320">
      <c r="A131320" t="inlineStr">
        <is>
          <t>bazlay</t>
        </is>
      </c>
      <c r="B131320" t="n">
        <v>1</v>
      </c>
    </row>
    <row r="131321">
      <c r="A131321" t="inlineStr">
        <is>
          <t>dieteless</t>
        </is>
      </c>
      <c r="B131321" t="n">
        <v>1</v>
      </c>
    </row>
    <row r="131322">
      <c r="A131322" t="inlineStr">
        <is>
          <t>ziestes</t>
        </is>
      </c>
      <c r="B131322" t="n">
        <v>1</v>
      </c>
    </row>
    <row r="131323">
      <c r="A131323" t="inlineStr">
        <is>
          <t>coldj</t>
        </is>
      </c>
      <c r="B131323" t="n">
        <v>1</v>
      </c>
    </row>
    <row r="131324">
      <c r="A131324" t="inlineStr">
        <is>
          <t>elm·t</t>
        </is>
      </c>
      <c r="B131324" t="n">
        <v>1</v>
      </c>
    </row>
    <row r="131325">
      <c r="A131325" t="inlineStr">
        <is>
          <t>msfortran</t>
        </is>
      </c>
      <c r="B131325" t="n">
        <v>1</v>
      </c>
    </row>
    <row r="131326">
      <c r="A131326" t="inlineStr">
        <is>
          <t>oftherice</t>
        </is>
      </c>
      <c r="B131326" t="n">
        <v>1</v>
      </c>
    </row>
    <row r="131327">
      <c r="A131327" t="inlineStr">
        <is>
          <t>_mainer</t>
        </is>
      </c>
      <c r="B131327" t="n">
        <v>1</v>
      </c>
    </row>
    <row r="131328">
      <c r="A131328" t="inlineStr">
        <is>
          <t>contents{</t>
        </is>
      </c>
      <c r="B131328" t="n">
        <v>1</v>
      </c>
    </row>
    <row r="131329">
      <c r="A131329" t="inlineStr">
        <is>
          <t>id1themekam_{1foresight</t>
        </is>
      </c>
      <c r="B131329" t="n">
        <v>1</v>
      </c>
    </row>
    <row r="131330">
      <c r="A131330" t="inlineStr">
        <is>
          <t>systembuildreloo1</t>
        </is>
      </c>
      <c r="B131330" t="n">
        <v>1</v>
      </c>
    </row>
    <row r="131331">
      <c r="A131331" t="inlineStr">
        <is>
          <t>ucontext</t>
        </is>
      </c>
      <c r="B131331" t="n">
        <v>2</v>
      </c>
    </row>
    <row r="131332">
      <c r="A131332" t="inlineStr">
        <is>
          <t>butas</t>
        </is>
      </c>
      <c r="B131332" t="n">
        <v>1</v>
      </c>
    </row>
    <row r="131333">
      <c r="A131333" t="inlineStr">
        <is>
          <t>useard</t>
        </is>
      </c>
      <c r="B131333" t="n">
        <v>1</v>
      </c>
    </row>
    <row r="131334">
      <c r="A131334" t="inlineStr">
        <is>
          <t>annotatederrorhandler</t>
        </is>
      </c>
      <c r="B131334" t="n">
        <v>1</v>
      </c>
    </row>
    <row r="131335">
      <c r="A131335" t="inlineStr">
        <is>
          <t>last_public_keys</t>
        </is>
      </c>
      <c r="B131335" t="n">
        <v>1</v>
      </c>
    </row>
    <row r="131336">
      <c r="A131336" t="inlineStr">
        <is>
          <t>buildentry</t>
        </is>
      </c>
      <c r="B131336" t="n">
        <v>2</v>
      </c>
    </row>
    <row r="131337">
      <c r="A131337" t="inlineStr">
        <is>
          <t>env_variable</t>
        </is>
      </c>
      <c r="B131337" t="n">
        <v>1</v>
      </c>
    </row>
    <row r="131338">
      <c r="A131338" t="inlineStr">
        <is>
          <t>beinbound</t>
        </is>
      </c>
      <c r="B131338" t="n">
        <v>1</v>
      </c>
    </row>
    <row r="131339">
      <c r="A131339" t="inlineStr">
        <is>
          <t>buildattr</t>
        </is>
      </c>
      <c r="B131339" t="n">
        <v>1</v>
      </c>
    </row>
    <row r="131340">
      <c r="A131340" t="inlineStr">
        <is>
          <t>prep_regex</t>
        </is>
      </c>
      <c r="B131340" t="n">
        <v>1</v>
      </c>
    </row>
    <row r="131341">
      <c r="A131341" t="inlineStr">
        <is>
          <t>version_readlimit</t>
        </is>
      </c>
      <c r="B131341" t="n">
        <v>1</v>
      </c>
    </row>
    <row r="131342">
      <c r="A131342" t="inlineStr">
        <is>
          <t>audelinq</t>
        </is>
      </c>
      <c r="B131342" t="n">
        <v>1</v>
      </c>
    </row>
    <row r="131343">
      <c r="A131343" t="inlineStr">
        <is>
          <t>innertrace</t>
        </is>
      </c>
      <c r="B131343" t="n">
        <v>1</v>
      </c>
    </row>
    <row r="131344">
      <c r="A131344" t="inlineStr">
        <is>
          <t>statsclection</t>
        </is>
      </c>
      <c r="B131344" t="n">
        <v>1</v>
      </c>
    </row>
    <row r="131345">
      <c r="A131345" t="inlineStr">
        <is>
          <t>pathtoressrca</t>
        </is>
      </c>
      <c r="B131345" t="n">
        <v>1</v>
      </c>
    </row>
    <row r="131346">
      <c r="A131346" t="inlineStr">
        <is>
          <t>monplot</t>
        </is>
      </c>
      <c r="B131346" t="n">
        <v>1</v>
      </c>
    </row>
    <row r="131347">
      <c r="A131347" t="inlineStr">
        <is>
          <t>activeexceptionerrorargument</t>
        </is>
      </c>
      <c r="B131347" t="n">
        <v>1</v>
      </c>
    </row>
    <row r="131348">
      <c r="A131348" t="inlineStr">
        <is>
          <t>addfailurehandler</t>
        </is>
      </c>
      <c r="B131348" t="n">
        <v>1</v>
      </c>
    </row>
    <row r="131349">
      <c r="A131349" t="inlineStr">
        <is>
          <t>sourceinitializers</t>
        </is>
      </c>
      <c r="B131349" t="n">
        <v>1</v>
      </c>
    </row>
    <row r="131350">
      <c r="A131350" t="inlineStr">
        <is>
          <t>next_hash0</t>
        </is>
      </c>
      <c r="B131350" t="n">
        <v>1</v>
      </c>
    </row>
    <row r="131351">
      <c r="A131351" t="inlineStr">
        <is>
          <t>is_secondary_directory{</t>
        </is>
      </c>
      <c r="B131351" t="n">
        <v>1</v>
      </c>
    </row>
    <row r="131352">
      <c r="A131352" t="inlineStr">
        <is>
          <t>emsf</t>
        </is>
      </c>
      <c r="B131352" t="n">
        <v>1</v>
      </c>
    </row>
    <row r="131353">
      <c r="A131353" t="inlineStr">
        <is>
          <t>ioargument</t>
        </is>
      </c>
      <c r="B131353" t="n">
        <v>1</v>
      </c>
    </row>
    <row r="131354">
      <c r="A131354" t="inlineStr">
        <is>
          <t>downnd</t>
        </is>
      </c>
      <c r="B131354" t="n">
        <v>1</v>
      </c>
    </row>
    <row r="131355">
      <c r="A131355" t="inlineStr">
        <is>
          <t>mountmisc</t>
        </is>
      </c>
      <c r="B131355" t="n">
        <v>1</v>
      </c>
    </row>
    <row r="131356">
      <c r="A131356" t="inlineStr">
        <is>
          <t>ljordan</t>
        </is>
      </c>
      <c r="B131356" t="n">
        <v>1</v>
      </c>
    </row>
    <row r="131357">
      <c r="A131357" t="inlineStr">
        <is>
          <t>heous</t>
        </is>
      </c>
      <c r="B131357" t="n">
        <v>1</v>
      </c>
    </row>
    <row r="131358">
      <c r="A131358" t="inlineStr">
        <is>
          <t>ainsword</t>
        </is>
      </c>
      <c r="B131358" t="n">
        <v>1</v>
      </c>
    </row>
    <row r="131359">
      <c r="A131359" t="inlineStr">
        <is>
          <t>sickhya</t>
        </is>
      </c>
      <c r="B131359" t="n">
        <v>1</v>
      </c>
    </row>
    <row r="131360">
      <c r="A131360" t="inlineStr">
        <is>
          <t>end4</t>
        </is>
      </c>
      <c r="B131360" t="n">
        <v>1</v>
      </c>
    </row>
    <row r="131361">
      <c r="A131361" t="inlineStr">
        <is>
          <t>enwd</t>
        </is>
      </c>
      <c r="B131361" t="n">
        <v>1</v>
      </c>
    </row>
    <row r="131362">
      <c r="A131362" t="inlineStr">
        <is>
          <t>pzza</t>
        </is>
      </c>
      <c r="B131362" t="n">
        <v>1</v>
      </c>
    </row>
    <row r="131363">
      <c r="A131363" t="inlineStr">
        <is>
          <t>catleave</t>
        </is>
      </c>
      <c r="B131363" t="n">
        <v>1</v>
      </c>
    </row>
    <row r="131364">
      <c r="A131364" t="inlineStr">
        <is>
          <t>ministerlf</t>
        </is>
      </c>
      <c r="B131364" t="n">
        <v>2</v>
      </c>
    </row>
    <row r="131365">
      <c r="A131365" t="inlineStr">
        <is>
          <t>indelids</t>
        </is>
      </c>
      <c r="B131365" t="n">
        <v>1</v>
      </c>
    </row>
    <row r="131366">
      <c r="A131366" t="inlineStr">
        <is>
          <t>mutth</t>
        </is>
      </c>
      <c r="B131366" t="n">
        <v>1</v>
      </c>
    </row>
    <row r="131367">
      <c r="A131367" t="inlineStr">
        <is>
          <t>blingand</t>
        </is>
      </c>
      <c r="B131367" t="n">
        <v>1</v>
      </c>
    </row>
    <row r="131368">
      <c r="A131368" t="inlineStr">
        <is>
          <t>hillcats</t>
        </is>
      </c>
      <c r="B131368" t="n">
        <v>1</v>
      </c>
    </row>
    <row r="131369">
      <c r="A131369" t="inlineStr">
        <is>
          <t>strinetr</t>
        </is>
      </c>
      <c r="B131369" t="n">
        <v>1</v>
      </c>
    </row>
    <row r="131370">
      <c r="A131370" t="inlineStr">
        <is>
          <t>repeth</t>
        </is>
      </c>
      <c r="B131370" t="n">
        <v>1</v>
      </c>
    </row>
    <row r="131371">
      <c r="A131371" t="inlineStr">
        <is>
          <t>vojtech</t>
        </is>
      </c>
      <c r="B131371" t="n">
        <v>1</v>
      </c>
    </row>
    <row r="131372">
      <c r="A131372" t="inlineStr">
        <is>
          <t>moualahi</t>
        </is>
      </c>
      <c r="B131372" t="n">
        <v>1</v>
      </c>
    </row>
    <row r="131373">
      <c r="A131373" t="inlineStr">
        <is>
          <t>venelny</t>
        </is>
      </c>
      <c r="B131373" t="n">
        <v>1</v>
      </c>
    </row>
    <row r="131374">
      <c r="A131374" t="inlineStr">
        <is>
          <t>goalsattacking</t>
        </is>
      </c>
      <c r="B131374" t="n">
        <v>1</v>
      </c>
    </row>
    <row r="131375">
      <c r="A131375" t="inlineStr">
        <is>
          <t>westchamps</t>
        </is>
      </c>
      <c r="B131375" t="n">
        <v>1</v>
      </c>
    </row>
    <row r="131376">
      <c r="A131376" t="inlineStr">
        <is>
          <t>romasarasa</t>
        </is>
      </c>
      <c r="B131376" t="n">
        <v>1</v>
      </c>
    </row>
    <row r="131377">
      <c r="A131377" t="inlineStr">
        <is>
          <t>fullx</t>
        </is>
      </c>
      <c r="B131377" t="n">
        <v>2</v>
      </c>
    </row>
    <row r="131378">
      <c r="A131378" t="inlineStr">
        <is>
          <t>labeas</t>
        </is>
      </c>
      <c r="B131378" t="n">
        <v>1</v>
      </c>
    </row>
    <row r="131379">
      <c r="A131379" t="inlineStr">
        <is>
          <t>stateswide</t>
        </is>
      </c>
      <c r="B131379" t="n">
        <v>1</v>
      </c>
    </row>
    <row r="131380">
      <c r="A131380" t="inlineStr">
        <is>
          <t>rwedwardstory</t>
        </is>
      </c>
      <c r="B131380" t="n">
        <v>1</v>
      </c>
    </row>
    <row r="131381">
      <c r="A131381" t="inlineStr">
        <is>
          <t>adyab</t>
        </is>
      </c>
      <c r="B131381" t="n">
        <v>1</v>
      </c>
    </row>
    <row r="131382">
      <c r="A131382" t="inlineStr">
        <is>
          <t>stevenrenberardino</t>
        </is>
      </c>
      <c r="B131382" t="n">
        <v>1</v>
      </c>
    </row>
    <row r="131383">
      <c r="A131383" t="inlineStr">
        <is>
          <t>gioscele</t>
        </is>
      </c>
      <c r="B131383" t="n">
        <v>1</v>
      </c>
    </row>
    <row r="131384">
      <c r="A131384" t="inlineStr">
        <is>
          <t>clamaduntum</t>
        </is>
      </c>
      <c r="B131384" t="n">
        <v>1</v>
      </c>
    </row>
    <row r="131385">
      <c r="A131385" t="inlineStr">
        <is>
          <t>philosophiae</t>
        </is>
      </c>
      <c r="B131385" t="n">
        <v>2</v>
      </c>
    </row>
    <row r="131386">
      <c r="A131386" t="inlineStr">
        <is>
          <t>spettissynise</t>
        </is>
      </c>
      <c r="B131386" t="n">
        <v>1</v>
      </c>
    </row>
    <row r="131387">
      <c r="A131387" t="inlineStr">
        <is>
          <t>advancespin</t>
        </is>
      </c>
      <c r="B131387" t="n">
        <v>1</v>
      </c>
    </row>
    <row r="131388">
      <c r="A131388" t="inlineStr">
        <is>
          <t>authoraizing</t>
        </is>
      </c>
      <c r="B131388" t="n">
        <v>1</v>
      </c>
    </row>
    <row r="131389">
      <c r="A131389" t="inlineStr">
        <is>
          <t>ullerum</t>
        </is>
      </c>
      <c r="B131389" t="n">
        <v>1</v>
      </c>
    </row>
    <row r="131390">
      <c r="A131390" t="inlineStr">
        <is>
          <t>prexcian</t>
        </is>
      </c>
      <c r="B131390" t="n">
        <v>1</v>
      </c>
    </row>
    <row r="131391">
      <c r="A131391" t="inlineStr">
        <is>
          <t>uitorum</t>
        </is>
      </c>
      <c r="B131391" t="n">
        <v>1</v>
      </c>
    </row>
    <row r="131392">
      <c r="A131392" t="inlineStr">
        <is>
          <t>sinfatiire</t>
        </is>
      </c>
      <c r="B131392" t="n">
        <v>1</v>
      </c>
    </row>
    <row r="131393">
      <c r="A131393" t="inlineStr">
        <is>
          <t>fraudalia</t>
        </is>
      </c>
      <c r="B131393" t="n">
        <v>1</v>
      </c>
    </row>
    <row r="131394">
      <c r="A131394" t="inlineStr">
        <is>
          <t>liquamerte</t>
        </is>
      </c>
      <c r="B131394" t="n">
        <v>1</v>
      </c>
    </row>
    <row r="131395">
      <c r="A131395" t="inlineStr">
        <is>
          <t>economistir</t>
        </is>
      </c>
      <c r="B131395" t="n">
        <v>1</v>
      </c>
    </row>
    <row r="131396">
      <c r="A131396" t="inlineStr">
        <is>
          <t>cogitas</t>
        </is>
      </c>
      <c r="B131396" t="n">
        <v>1</v>
      </c>
    </row>
    <row r="131397">
      <c r="A131397" t="inlineStr">
        <is>
          <t>winually</t>
        </is>
      </c>
      <c r="B131397" t="n">
        <v>1</v>
      </c>
    </row>
    <row r="131398">
      <c r="A131398" t="inlineStr">
        <is>
          <t>solidarum</t>
        </is>
      </c>
      <c r="B131398" t="n">
        <v>1</v>
      </c>
    </row>
    <row r="131399">
      <c r="A131399" t="inlineStr">
        <is>
          <t>amondi</t>
        </is>
      </c>
      <c r="B131399" t="n">
        <v>1</v>
      </c>
    </row>
    <row r="131400">
      <c r="A131400" t="inlineStr">
        <is>
          <t>libertatoratis</t>
        </is>
      </c>
      <c r="B131400" t="n">
        <v>1</v>
      </c>
    </row>
    <row r="131401">
      <c r="A131401" t="inlineStr">
        <is>
          <t>cescius</t>
        </is>
      </c>
      <c r="B131401" t="n">
        <v>1</v>
      </c>
    </row>
    <row r="131402">
      <c r="A131402" t="inlineStr">
        <is>
          <t>celebrationistas</t>
        </is>
      </c>
      <c r="B131402" t="n">
        <v>1</v>
      </c>
    </row>
    <row r="131403">
      <c r="A131403" t="inlineStr">
        <is>
          <t>baeaifh</t>
        </is>
      </c>
      <c r="B131403" t="n">
        <v>1</v>
      </c>
    </row>
    <row r="131404">
      <c r="A131404" t="inlineStr">
        <is>
          <t>concoctenate</t>
        </is>
      </c>
      <c r="B131404" t="n">
        <v>1</v>
      </c>
    </row>
    <row r="131405">
      <c r="A131405" t="inlineStr">
        <is>
          <t>carephilia</t>
        </is>
      </c>
      <c r="B131405" t="n">
        <v>1</v>
      </c>
    </row>
    <row r="131406">
      <c r="A131406" t="inlineStr">
        <is>
          <t>kratinsky</t>
        </is>
      </c>
      <c r="B131406" t="n">
        <v>1</v>
      </c>
    </row>
    <row r="131407">
      <c r="A131407" t="inlineStr">
        <is>
          <t>ausriher</t>
        </is>
      </c>
      <c r="B131407" t="n">
        <v>1</v>
      </c>
    </row>
    <row r="131408">
      <c r="A131408" t="inlineStr">
        <is>
          <t>hadjee</t>
        </is>
      </c>
      <c r="B131408" t="n">
        <v>1</v>
      </c>
    </row>
    <row r="131409">
      <c r="A131409" t="inlineStr">
        <is>
          <t>glycogenic</t>
        </is>
      </c>
      <c r="B131409" t="n">
        <v>1</v>
      </c>
    </row>
    <row r="131410">
      <c r="A131410" t="inlineStr">
        <is>
          <t>workde</t>
        </is>
      </c>
      <c r="B131410" t="n">
        <v>1</v>
      </c>
    </row>
    <row r="131411">
      <c r="A131411" t="inlineStr">
        <is>
          <t>pulmonologist</t>
        </is>
      </c>
      <c r="B131411" t="n">
        <v>1</v>
      </c>
    </row>
    <row r="131412">
      <c r="A131412" t="inlineStr">
        <is>
          <t>orthoamid</t>
        </is>
      </c>
      <c r="B131412" t="n">
        <v>1</v>
      </c>
    </row>
    <row r="131413">
      <c r="A131413" t="inlineStr">
        <is>
          <t>prasas</t>
        </is>
      </c>
      <c r="B131413" t="n">
        <v>1</v>
      </c>
    </row>
    <row r="131414">
      <c r="A131414" t="inlineStr">
        <is>
          <t>crucifostation</t>
        </is>
      </c>
      <c r="B131414" t="n">
        <v>1</v>
      </c>
    </row>
    <row r="131415">
      <c r="A131415" t="inlineStr">
        <is>
          <t>sot25</t>
        </is>
      </c>
      <c r="B131415" t="n">
        <v>1</v>
      </c>
    </row>
    <row r="131416">
      <c r="A131416" t="inlineStr">
        <is>
          <t>risnl</t>
        </is>
      </c>
      <c r="B131416" t="n">
        <v>1</v>
      </c>
    </row>
    <row r="131417">
      <c r="A131417" t="inlineStr">
        <is>
          <t>bicycleie</t>
        </is>
      </c>
      <c r="B131417" t="n">
        <v>1</v>
      </c>
    </row>
    <row r="131418">
      <c r="A131418" t="inlineStr">
        <is>
          <t>univerart</t>
        </is>
      </c>
      <c r="B131418" t="n">
        <v>1</v>
      </c>
    </row>
    <row r="131419">
      <c r="A131419" t="inlineStr">
        <is>
          <t>pelletierav</t>
        </is>
      </c>
      <c r="B131419" t="n">
        <v>1</v>
      </c>
    </row>
    <row r="131420">
      <c r="A131420" t="inlineStr">
        <is>
          <t>siditches</t>
        </is>
      </c>
      <c r="B131420" t="n">
        <v>1</v>
      </c>
    </row>
    <row r="131421">
      <c r="A131421" t="inlineStr">
        <is>
          <t>slingsby</t>
        </is>
      </c>
      <c r="B131421" t="n">
        <v>1</v>
      </c>
    </row>
    <row r="131422">
      <c r="A131422" t="inlineStr">
        <is>
          <t>rifsp</t>
        </is>
      </c>
      <c r="B131422" t="n">
        <v>1</v>
      </c>
    </row>
    <row r="131423">
      <c r="A131423" t="inlineStr">
        <is>
          <t>lissc</t>
        </is>
      </c>
      <c r="B131423" t="n">
        <v>1</v>
      </c>
    </row>
    <row r="131424">
      <c r="A131424" t="inlineStr">
        <is>
          <t>sitrepancy</t>
        </is>
      </c>
      <c r="B131424" t="n">
        <v>1</v>
      </c>
    </row>
    <row r="131425">
      <c r="A131425" t="inlineStr">
        <is>
          <t>windlifting</t>
        </is>
      </c>
      <c r="B131425" t="n">
        <v>1</v>
      </c>
    </row>
    <row r="131426">
      <c r="A131426" t="inlineStr">
        <is>
          <t>cflrt</t>
        </is>
      </c>
      <c r="B131426" t="n">
        <v>1</v>
      </c>
    </row>
    <row r="131427">
      <c r="A131427" t="inlineStr">
        <is>
          <t>levelal</t>
        </is>
      </c>
      <c r="B131427" t="n">
        <v>2</v>
      </c>
    </row>
    <row r="131428">
      <c r="A131428" t="inlineStr">
        <is>
          <t>pienta</t>
        </is>
      </c>
      <c r="B131428" t="n">
        <v>1</v>
      </c>
    </row>
    <row r="131429">
      <c r="A131429" t="inlineStr">
        <is>
          <t>couplôriante</t>
        </is>
      </c>
      <c r="B131429" t="n">
        <v>1</v>
      </c>
    </row>
    <row r="131430">
      <c r="A131430" t="inlineStr">
        <is>
          <t>sheraldingen</t>
        </is>
      </c>
      <c r="B131430" t="n">
        <v>1</v>
      </c>
    </row>
    <row r="131431">
      <c r="A131431" t="inlineStr">
        <is>
          <t>fathersisters</t>
        </is>
      </c>
      <c r="B131431" t="n">
        <v>1</v>
      </c>
    </row>
    <row r="131432">
      <c r="A131432" t="inlineStr">
        <is>
          <t>preexample</t>
        </is>
      </c>
      <c r="B131432" t="n">
        <v>1</v>
      </c>
    </row>
    <row r="131433">
      <c r="A131433" t="inlineStr">
        <is>
          <t>callenford</t>
        </is>
      </c>
      <c r="B131433" t="n">
        <v>1</v>
      </c>
    </row>
    <row r="131434">
      <c r="A131434" t="inlineStr">
        <is>
          <t>derailgebracht</t>
        </is>
      </c>
      <c r="B131434" t="n">
        <v>1</v>
      </c>
    </row>
    <row r="131435">
      <c r="A131435" t="inlineStr">
        <is>
          <t>conlys</t>
        </is>
      </c>
      <c r="B131435" t="n">
        <v>1</v>
      </c>
    </row>
    <row r="131436">
      <c r="A131436" t="inlineStr">
        <is>
          <t>novoclet</t>
        </is>
      </c>
      <c r="B131436" t="n">
        <v>1</v>
      </c>
    </row>
    <row r="131437">
      <c r="A131437" t="inlineStr">
        <is>
          <t>ethnologiae</t>
        </is>
      </c>
      <c r="B131437" t="n">
        <v>1</v>
      </c>
    </row>
    <row r="131438">
      <c r="A131438" t="inlineStr">
        <is>
          <t>cpay</t>
        </is>
      </c>
      <c r="B131438" t="n">
        <v>2</v>
      </c>
    </row>
    <row r="131439">
      <c r="A131439" t="inlineStr">
        <is>
          <t>preulfents</t>
        </is>
      </c>
      <c r="B131439" t="n">
        <v>1</v>
      </c>
    </row>
    <row r="131440">
      <c r="A131440" t="inlineStr">
        <is>
          <t>blogcupbuilders</t>
        </is>
      </c>
      <c r="B131440" t="n">
        <v>1</v>
      </c>
    </row>
    <row r="131441">
      <c r="A131441" t="inlineStr">
        <is>
          <t>axcon</t>
        </is>
      </c>
      <c r="B131441" t="n">
        <v>1</v>
      </c>
    </row>
    <row r="131442">
      <c r="A131442" t="inlineStr">
        <is>
          <t>cymmemodes</t>
        </is>
      </c>
      <c r="B131442" t="n">
        <v>1</v>
      </c>
    </row>
    <row r="131443">
      <c r="A131443" t="inlineStr">
        <is>
          <t>lronil</t>
        </is>
      </c>
      <c r="B131443" t="n">
        <v>1</v>
      </c>
    </row>
    <row r="131444">
      <c r="A131444" t="inlineStr">
        <is>
          <t>kotkryujohnnyclawhound</t>
        </is>
      </c>
      <c r="B131444" t="n">
        <v>1</v>
      </c>
    </row>
    <row r="131445">
      <c r="A131445" t="inlineStr">
        <is>
          <t>callisable</t>
        </is>
      </c>
      <c r="B131445" t="n">
        <v>1</v>
      </c>
    </row>
    <row r="131446">
      <c r="A131446" t="inlineStr">
        <is>
          <t>wolflength</t>
        </is>
      </c>
      <c r="B131446" t="n">
        <v>1</v>
      </c>
    </row>
    <row r="131447">
      <c r="A131447" t="inlineStr">
        <is>
          <t>playercasts</t>
        </is>
      </c>
      <c r="B131447" t="n">
        <v>1</v>
      </c>
    </row>
    <row r="131448">
      <c r="A131448" t="inlineStr">
        <is>
          <t>alanomak83st</t>
        </is>
      </c>
      <c r="B131448" t="n">
        <v>1</v>
      </c>
    </row>
    <row r="131449">
      <c r="A131449" t="inlineStr">
        <is>
          <t>archerrecord</t>
        </is>
      </c>
      <c r="B131449" t="n">
        <v>1</v>
      </c>
    </row>
    <row r="131450">
      <c r="A131450" t="inlineStr">
        <is>
          <t>displayback</t>
        </is>
      </c>
      <c r="B131450" t="n">
        <v>1</v>
      </c>
    </row>
    <row r="131451">
      <c r="A131451" t="inlineStr">
        <is>
          <t>vaudevirus</t>
        </is>
      </c>
      <c r="B131451" t="n">
        <v>1</v>
      </c>
    </row>
    <row r="131452">
      <c r="A131452" t="inlineStr">
        <is>
          <t>presidentformer</t>
        </is>
      </c>
      <c r="B131452" t="n">
        <v>1</v>
      </c>
    </row>
    <row r="131453">
      <c r="A131453" t="inlineStr">
        <is>
          <t>blacksiterates</t>
        </is>
      </c>
      <c r="B131453" t="n">
        <v>1</v>
      </c>
    </row>
    <row r="131454">
      <c r="A131454" t="inlineStr">
        <is>
          <t>tataksi</t>
        </is>
      </c>
      <c r="B131454" t="n">
        <v>1</v>
      </c>
    </row>
    <row r="131455">
      <c r="A131455" t="inlineStr">
        <is>
          <t>entowarded</t>
        </is>
      </c>
      <c r="B131455" t="n">
        <v>1</v>
      </c>
    </row>
    <row r="131456">
      <c r="A131456" t="inlineStr">
        <is>
          <t>tsificnel</t>
        </is>
      </c>
      <c r="B131456" t="n">
        <v>1</v>
      </c>
    </row>
    <row r="131457">
      <c r="A131457" t="inlineStr">
        <is>
          <t>visjama</t>
        </is>
      </c>
      <c r="B131457" t="n">
        <v>1</v>
      </c>
    </row>
    <row r="131458">
      <c r="A131458" t="inlineStr">
        <is>
          <t>kikak</t>
        </is>
      </c>
      <c r="B131458" t="n">
        <v>2</v>
      </c>
    </row>
    <row r="131459">
      <c r="A131459" t="inlineStr">
        <is>
          <t>espered</t>
        </is>
      </c>
      <c r="B131459" t="n">
        <v>1</v>
      </c>
    </row>
    <row r="131460">
      <c r="A131460" t="inlineStr">
        <is>
          <t>hrsn</t>
        </is>
      </c>
      <c r="B131460" t="n">
        <v>1</v>
      </c>
    </row>
    <row r="131461">
      <c r="A131461" t="inlineStr">
        <is>
          <t>airportificulus</t>
        </is>
      </c>
      <c r="B131461" t="n">
        <v>1</v>
      </c>
    </row>
    <row r="131462">
      <c r="A131462" t="inlineStr">
        <is>
          <t>mitochondestic</t>
        </is>
      </c>
      <c r="B131462" t="n">
        <v>1</v>
      </c>
    </row>
    <row r="131463">
      <c r="A131463" t="inlineStr">
        <is>
          <t>aptylove</t>
        </is>
      </c>
      <c r="B131463" t="n">
        <v>1</v>
      </c>
    </row>
    <row r="131464">
      <c r="A131464" t="inlineStr">
        <is>
          <t>socialsonent</t>
        </is>
      </c>
      <c r="B131464" t="n">
        <v>1</v>
      </c>
    </row>
    <row r="131465">
      <c r="A131465" t="inlineStr">
        <is>
          <t>broadning</t>
        </is>
      </c>
      <c r="B131465" t="n">
        <v>1</v>
      </c>
    </row>
    <row r="131466">
      <c r="A131466" t="inlineStr">
        <is>
          <t>typistry</t>
        </is>
      </c>
      <c r="B131466" t="n">
        <v>1</v>
      </c>
    </row>
    <row r="131467">
      <c r="A131467" t="inlineStr">
        <is>
          <t>rossametta</t>
        </is>
      </c>
      <c r="B131467" t="n">
        <v>1</v>
      </c>
    </row>
    <row r="131468">
      <c r="A131468" t="inlineStr">
        <is>
          <t>interplanta</t>
        </is>
      </c>
      <c r="B131468" t="n">
        <v>1</v>
      </c>
    </row>
    <row r="131469">
      <c r="A131469" t="inlineStr">
        <is>
          <t>calscare</t>
        </is>
      </c>
      <c r="B131469" t="n">
        <v>1</v>
      </c>
    </row>
    <row r="131470">
      <c r="A131470" t="inlineStr">
        <is>
          <t>optifed</t>
        </is>
      </c>
      <c r="B131470" t="n">
        <v>1</v>
      </c>
    </row>
    <row r="131471">
      <c r="A131471" t="inlineStr">
        <is>
          <t>sembofin</t>
        </is>
      </c>
      <c r="B131471" t="n">
        <v>1</v>
      </c>
    </row>
    <row r="131472">
      <c r="A131472" t="inlineStr">
        <is>
          <t>hadneauv</t>
        </is>
      </c>
      <c r="B131472" t="n">
        <v>1</v>
      </c>
    </row>
    <row r="131473">
      <c r="A131473" t="inlineStr">
        <is>
          <t>campocolon</t>
        </is>
      </c>
      <c r="B131473" t="n">
        <v>1</v>
      </c>
    </row>
    <row r="131474">
      <c r="A131474" t="inlineStr">
        <is>
          <t>attzle</t>
        </is>
      </c>
      <c r="B131474" t="n">
        <v>1</v>
      </c>
    </row>
    <row r="131475">
      <c r="A131475" t="inlineStr">
        <is>
          <t>resilvadare</t>
        </is>
      </c>
      <c r="B131475" t="n">
        <v>1</v>
      </c>
    </row>
    <row r="131476">
      <c r="A131476" t="inlineStr">
        <is>
          <t>folkusual</t>
        </is>
      </c>
      <c r="B131476" t="n">
        <v>1</v>
      </c>
    </row>
    <row r="131477">
      <c r="A131477" t="inlineStr">
        <is>
          <t>prochlorothiazide</t>
        </is>
      </c>
      <c r="B131477" t="n">
        <v>1</v>
      </c>
    </row>
    <row r="131478">
      <c r="A131478" t="inlineStr">
        <is>
          <t>contralbutors</t>
        </is>
      </c>
      <c r="B131478" t="n">
        <v>1</v>
      </c>
    </row>
    <row r="131479">
      <c r="A131479" t="inlineStr">
        <is>
          <t>tharythmia</t>
        </is>
      </c>
      <c r="B131479" t="n">
        <v>1</v>
      </c>
    </row>
    <row r="131480">
      <c r="A131480" t="inlineStr">
        <is>
          <t>metalloport</t>
        </is>
      </c>
      <c r="B131480" t="n">
        <v>1</v>
      </c>
    </row>
    <row r="131481">
      <c r="A131481" t="inlineStr">
        <is>
          <t>starriefing</t>
        </is>
      </c>
      <c r="B131481" t="n">
        <v>1</v>
      </c>
    </row>
    <row r="131482">
      <c r="A131482" t="inlineStr">
        <is>
          <t>sandshipping</t>
        </is>
      </c>
      <c r="B131482" t="n">
        <v>1</v>
      </c>
    </row>
    <row r="131483">
      <c r="A131483" t="inlineStr">
        <is>
          <t>dynaheter</t>
        </is>
      </c>
      <c r="B131483" t="n">
        <v>1</v>
      </c>
    </row>
    <row r="131484">
      <c r="A131484" t="inlineStr">
        <is>
          <t>whyceline</t>
        </is>
      </c>
      <c r="B131484" t="n">
        <v>1</v>
      </c>
    </row>
    <row r="131485">
      <c r="A131485" t="inlineStr">
        <is>
          <t>chdic</t>
        </is>
      </c>
      <c r="B131485" t="n">
        <v>1</v>
      </c>
    </row>
    <row r="131486">
      <c r="A131486" t="inlineStr">
        <is>
          <t>copcot</t>
        </is>
      </c>
      <c r="B131486" t="n">
        <v>1</v>
      </c>
    </row>
    <row r="131487">
      <c r="A131487" t="inlineStr">
        <is>
          <t>administerors</t>
        </is>
      </c>
      <c r="B131487" t="n">
        <v>2</v>
      </c>
    </row>
    <row r="131488">
      <c r="A131488" t="inlineStr">
        <is>
          <t>abadabo</t>
        </is>
      </c>
      <c r="B131488" t="n">
        <v>1</v>
      </c>
    </row>
    <row r="131489">
      <c r="A131489" t="inlineStr">
        <is>
          <t>critebter</t>
        </is>
      </c>
      <c r="B131489" t="n">
        <v>1</v>
      </c>
    </row>
    <row r="131490">
      <c r="A131490" t="inlineStr">
        <is>
          <t>sterilizumab</t>
        </is>
      </c>
      <c r="B131490" t="n">
        <v>1</v>
      </c>
    </row>
    <row r="131491">
      <c r="A131491" t="inlineStr">
        <is>
          <t>wachacrattern</t>
        </is>
      </c>
      <c r="B131491" t="n">
        <v>1</v>
      </c>
    </row>
    <row r="131492">
      <c r="A131492" t="inlineStr">
        <is>
          <t>awfcp</t>
        </is>
      </c>
      <c r="B131492" t="n">
        <v>1</v>
      </c>
    </row>
    <row r="131493">
      <c r="A131493" t="inlineStr">
        <is>
          <t>rootkillers</t>
        </is>
      </c>
      <c r="B131493" t="n">
        <v>1</v>
      </c>
    </row>
    <row r="131494">
      <c r="A131494" t="inlineStr">
        <is>
          <t>multiparies</t>
        </is>
      </c>
      <c r="B131494" t="n">
        <v>1</v>
      </c>
    </row>
    <row r="131495">
      <c r="A131495" t="inlineStr">
        <is>
          <t>multiflux</t>
        </is>
      </c>
      <c r="B131495" t="n">
        <v>1</v>
      </c>
    </row>
    <row r="131496">
      <c r="A131496" t="inlineStr">
        <is>
          <t>plasmipid</t>
        </is>
      </c>
      <c r="B131496" t="n">
        <v>1</v>
      </c>
    </row>
    <row r="131497">
      <c r="A131497" t="inlineStr">
        <is>
          <t>compromisedtreating</t>
        </is>
      </c>
      <c r="B131497" t="n">
        <v>1</v>
      </c>
    </row>
    <row r="131498">
      <c r="A131498" t="inlineStr">
        <is>
          <t>hyperionerics</t>
        </is>
      </c>
      <c r="B131498" t="n">
        <v>1</v>
      </c>
    </row>
    <row r="131499">
      <c r="A131499" t="inlineStr">
        <is>
          <t>olamandynol</t>
        </is>
      </c>
      <c r="B131499" t="n">
        <v>1</v>
      </c>
    </row>
    <row r="131500">
      <c r="A131500" t="inlineStr">
        <is>
          <t>hemephrone</t>
        </is>
      </c>
      <c r="B131500" t="n">
        <v>1</v>
      </c>
    </row>
    <row r="131501">
      <c r="A131501" t="inlineStr">
        <is>
          <t>awmaker</t>
        </is>
      </c>
      <c r="B131501" t="n">
        <v>1</v>
      </c>
    </row>
    <row r="131502">
      <c r="A131502" t="inlineStr">
        <is>
          <t>mlfd</t>
        </is>
      </c>
      <c r="B131502" t="n">
        <v>1</v>
      </c>
    </row>
    <row r="131503">
      <c r="A131503" t="inlineStr">
        <is>
          <t>acogstyle</t>
        </is>
      </c>
      <c r="B131503" t="n">
        <v>1</v>
      </c>
    </row>
    <row r="131504">
      <c r="A131504" t="inlineStr">
        <is>
          <t>dusthaircom</t>
        </is>
      </c>
      <c r="B131504" t="n">
        <v>1</v>
      </c>
    </row>
    <row r="131505">
      <c r="A131505" t="inlineStr">
        <is>
          <t>diagnometer</t>
        </is>
      </c>
      <c r="B131505" t="n">
        <v>1</v>
      </c>
    </row>
    <row r="131506">
      <c r="A131506" t="inlineStr">
        <is>
          <t>handcrawled</t>
        </is>
      </c>
      <c r="B131506" t="n">
        <v>1</v>
      </c>
    </row>
    <row r="131507">
      <c r="A131507" t="inlineStr">
        <is>
          <t>toray_tt</t>
        </is>
      </c>
      <c r="B131507" t="n">
        <v>1</v>
      </c>
    </row>
    <row r="131508">
      <c r="A131508" t="inlineStr">
        <is>
          <t>pooin</t>
        </is>
      </c>
      <c r="B131508" t="n">
        <v>1</v>
      </c>
    </row>
    <row r="131509">
      <c r="A131509" t="inlineStr">
        <is>
          <t>modause</t>
        </is>
      </c>
      <c r="B131509" t="n">
        <v>1</v>
      </c>
    </row>
    <row r="131510">
      <c r="A131510" t="inlineStr">
        <is>
          <t>monthnays</t>
        </is>
      </c>
      <c r="B131510" t="n">
        <v>1</v>
      </c>
    </row>
    <row r="131511">
      <c r="A131511" t="inlineStr">
        <is>
          <t>charizesa</t>
        </is>
      </c>
      <c r="B131511" t="n">
        <v>1</v>
      </c>
    </row>
    <row r="131512">
      <c r="A131512" t="inlineStr">
        <is>
          <t>nepkah</t>
        </is>
      </c>
      <c r="B131512" t="n">
        <v>1</v>
      </c>
    </row>
    <row r="131513">
      <c r="A131513" t="inlineStr">
        <is>
          <t>singshauen</t>
        </is>
      </c>
      <c r="B131513" t="n">
        <v>1</v>
      </c>
    </row>
    <row r="131514">
      <c r="A131514" t="inlineStr">
        <is>
          <t>ellrane</t>
        </is>
      </c>
      <c r="B131514" t="n">
        <v>1</v>
      </c>
    </row>
    <row r="131515">
      <c r="A131515" t="inlineStr">
        <is>
          <t>978arg</t>
        </is>
      </c>
      <c r="B131515" t="n">
        <v>1</v>
      </c>
    </row>
    <row r="131516">
      <c r="A131516" t="inlineStr">
        <is>
          <t>bangford</t>
        </is>
      </c>
      <c r="B131516" t="n">
        <v>1</v>
      </c>
    </row>
    <row r="131517">
      <c r="A131517" t="inlineStr">
        <is>
          <t>cooxy</t>
        </is>
      </c>
      <c r="B131517" t="n">
        <v>1</v>
      </c>
    </row>
    <row r="131518">
      <c r="A131518" t="inlineStr">
        <is>
          <t>figuable</t>
        </is>
      </c>
      <c r="B131518" t="n">
        <v>1</v>
      </c>
    </row>
    <row r="131519">
      <c r="A131519" t="inlineStr">
        <is>
          <t>arsensible</t>
        </is>
      </c>
      <c r="B131519" t="n">
        <v>1</v>
      </c>
    </row>
    <row r="131520">
      <c r="A131520" t="inlineStr">
        <is>
          <t>tessadin</t>
        </is>
      </c>
      <c r="B131520" t="n">
        <v>1</v>
      </c>
    </row>
    <row r="131521">
      <c r="A131521" t="inlineStr">
        <is>
          <t>constructionsmanship</t>
        </is>
      </c>
      <c r="B131521" t="n">
        <v>1</v>
      </c>
    </row>
    <row r="131522">
      <c r="A131522" t="inlineStr">
        <is>
          <t>homebike</t>
        </is>
      </c>
      <c r="B131522" t="n">
        <v>2</v>
      </c>
    </row>
    <row r="131523">
      <c r="A131523" t="inlineStr">
        <is>
          <t>reseability</t>
        </is>
      </c>
      <c r="B131523" t="n">
        <v>1</v>
      </c>
    </row>
    <row r="131524">
      <c r="A131524" t="inlineStr">
        <is>
          <t>4000rdmf</t>
        </is>
      </c>
      <c r="B131524" t="n">
        <v>1</v>
      </c>
    </row>
    <row r="131525">
      <c r="A131525" t="inlineStr">
        <is>
          <t>teklet</t>
        </is>
      </c>
      <c r="B131525" t="n">
        <v>1</v>
      </c>
    </row>
    <row r="131526">
      <c r="A131526" t="inlineStr">
        <is>
          <t>days1month</t>
        </is>
      </c>
      <c r="B131526" t="n">
        <v>1</v>
      </c>
    </row>
    <row r="131527">
      <c r="A131527" t="inlineStr">
        <is>
          <t>extremesystems</t>
        </is>
      </c>
      <c r="B131527" t="n">
        <v>1</v>
      </c>
    </row>
    <row r="131528">
      <c r="A131528" t="inlineStr">
        <is>
          <t>lipstars</t>
        </is>
      </c>
      <c r="B131528" t="n">
        <v>1</v>
      </c>
    </row>
    <row r="131529">
      <c r="A131529" t="inlineStr">
        <is>
          <t>flchette</t>
        </is>
      </c>
      <c r="B131529" t="n">
        <v>1</v>
      </c>
    </row>
    <row r="131530">
      <c r="A131530" t="inlineStr">
        <is>
          <t>ciegelzone</t>
        </is>
      </c>
      <c r="B131530" t="n">
        <v>1</v>
      </c>
    </row>
    <row r="131531">
      <c r="A131531" t="inlineStr">
        <is>
          <t>astit</t>
        </is>
      </c>
      <c r="B131531" t="n">
        <v>1</v>
      </c>
    </row>
    <row r="131532">
      <c r="A131532" t="inlineStr">
        <is>
          <t>kashes</t>
        </is>
      </c>
      <c r="B131532" t="n">
        <v>1</v>
      </c>
    </row>
    <row r="131533">
      <c r="A131533" t="inlineStr">
        <is>
          <t>tvblasteddark</t>
        </is>
      </c>
      <c r="B131533" t="n">
        <v>1</v>
      </c>
    </row>
    <row r="131534">
      <c r="A131534" t="inlineStr">
        <is>
          <t>pgtf</t>
        </is>
      </c>
      <c r="B131534" t="n">
        <v>1</v>
      </c>
    </row>
    <row r="131535">
      <c r="A131535" t="inlineStr">
        <is>
          <t>asteyklad</t>
        </is>
      </c>
      <c r="B131535" t="n">
        <v>1</v>
      </c>
    </row>
    <row r="131536">
      <c r="A131536" t="inlineStr">
        <is>
          <t>andrestrained</t>
        </is>
      </c>
      <c r="B131536" t="n">
        <v>1</v>
      </c>
    </row>
    <row r="131537">
      <c r="A131537" t="inlineStr">
        <is>
          <t>dillianlove</t>
        </is>
      </c>
      <c r="B131537" t="n">
        <v>1</v>
      </c>
    </row>
    <row r="131538">
      <c r="A131538" t="inlineStr">
        <is>
          <t>monathlon</t>
        </is>
      </c>
      <c r="B131538" t="n">
        <v>2</v>
      </c>
    </row>
    <row r="131539">
      <c r="A131539" t="inlineStr">
        <is>
          <t>withdrug</t>
        </is>
      </c>
      <c r="B131539" t="n">
        <v>1</v>
      </c>
    </row>
    <row r="131540">
      <c r="A131540" t="inlineStr">
        <is>
          <t>50patient</t>
        </is>
      </c>
      <c r="B131540" t="n">
        <v>1</v>
      </c>
    </row>
    <row r="131541">
      <c r="A131541" t="inlineStr">
        <is>
          <t>aluminumwax</t>
        </is>
      </c>
      <c r="B131541" t="n">
        <v>1</v>
      </c>
    </row>
    <row r="131542">
      <c r="A131542" t="inlineStr">
        <is>
          <t>amptly</t>
        </is>
      </c>
      <c r="B131542" t="n">
        <v>1</v>
      </c>
    </row>
    <row r="131543">
      <c r="A131543" t="inlineStr">
        <is>
          <t>1967mtv</t>
        </is>
      </c>
      <c r="B131543" t="n">
        <v>1</v>
      </c>
    </row>
    <row r="131544">
      <c r="A131544" t="inlineStr">
        <is>
          <t>skaterss</t>
        </is>
      </c>
      <c r="B131544" t="n">
        <v>1</v>
      </c>
    </row>
    <row r="131545">
      <c r="A131545" t="inlineStr">
        <is>
          <t>spotcast</t>
        </is>
      </c>
      <c r="B131545" t="n">
        <v>1</v>
      </c>
    </row>
    <row r="131546">
      <c r="A131546" t="inlineStr">
        <is>
          <t>zimat</t>
        </is>
      </c>
      <c r="B131546" t="n">
        <v>1</v>
      </c>
    </row>
    <row r="131547">
      <c r="A131547" t="inlineStr">
        <is>
          <t>7deg</t>
        </is>
      </c>
      <c r="B131547" t="n">
        <v>1</v>
      </c>
    </row>
    <row r="131548">
      <c r="A131548" t="inlineStr">
        <is>
          <t>7yds</t>
        </is>
      </c>
      <c r="B131548" t="n">
        <v>1</v>
      </c>
    </row>
    <row r="131549">
      <c r="A131549" t="inlineStr">
        <is>
          <t>kyders</t>
        </is>
      </c>
      <c r="B131549" t="n">
        <v>1</v>
      </c>
    </row>
    <row r="131550">
      <c r="A131550" t="inlineStr">
        <is>
          <t>squattishly</t>
        </is>
      </c>
      <c r="B131550" t="n">
        <v>1</v>
      </c>
    </row>
    <row r="131551">
      <c r="A131551" t="inlineStr">
        <is>
          <t>ghks</t>
        </is>
      </c>
      <c r="B131551" t="n">
        <v>1</v>
      </c>
    </row>
    <row r="131552">
      <c r="A131552" t="inlineStr">
        <is>
          <t>mfsheepbestgodco</t>
        </is>
      </c>
      <c r="B131552" t="n">
        <v>1</v>
      </c>
    </row>
    <row r="131553">
      <c r="A131553" t="inlineStr">
        <is>
          <t>neverkiller32</t>
        </is>
      </c>
      <c r="B131553" t="n">
        <v>1</v>
      </c>
    </row>
    <row r="131554">
      <c r="A131554" t="inlineStr">
        <is>
          <t>climble</t>
        </is>
      </c>
      <c r="B131554" t="n">
        <v>1</v>
      </c>
    </row>
    <row r="131555">
      <c r="A131555" t="inlineStr">
        <is>
          <t>chimneyct</t>
        </is>
      </c>
      <c r="B131555" t="n">
        <v>1</v>
      </c>
    </row>
    <row r="131556">
      <c r="A131556" t="inlineStr">
        <is>
          <t>abstractity</t>
        </is>
      </c>
      <c r="B131556" t="n">
        <v>1</v>
      </c>
    </row>
    <row r="131557">
      <c r="A131557" t="inlineStr">
        <is>
          <t>toolics</t>
        </is>
      </c>
      <c r="B131557" t="n">
        <v>1</v>
      </c>
    </row>
    <row r="131558">
      <c r="A131558" t="inlineStr">
        <is>
          <t>valestoma</t>
        </is>
      </c>
      <c r="B131558" t="n">
        <v>1</v>
      </c>
    </row>
    <row r="131559">
      <c r="A131559" t="inlineStr">
        <is>
          <t>typeie</t>
        </is>
      </c>
      <c r="B131559" t="n">
        <v>1</v>
      </c>
    </row>
    <row r="131560">
      <c r="A131560" t="inlineStr">
        <is>
          <t>natelewisnc</t>
        </is>
      </c>
      <c r="B131560" t="n">
        <v>1</v>
      </c>
    </row>
    <row r="131561">
      <c r="A131561" t="inlineStr">
        <is>
          <t>brownlife</t>
        </is>
      </c>
      <c r="B131561" t="n">
        <v>1</v>
      </c>
    </row>
    <row r="131562">
      <c r="A131562" t="inlineStr">
        <is>
          <t>occidcoal</t>
        </is>
      </c>
      <c r="B131562" t="n">
        <v>1</v>
      </c>
    </row>
    <row r="131563">
      <c r="A131563" t="inlineStr">
        <is>
          <t>effectiveacies</t>
        </is>
      </c>
      <c r="B131563" t="n">
        <v>1</v>
      </c>
    </row>
    <row r="131564">
      <c r="A131564" t="inlineStr">
        <is>
          <t>gearvrbuddies</t>
        </is>
      </c>
      <c r="B131564" t="n">
        <v>1</v>
      </c>
    </row>
    <row r="131565">
      <c r="A131565" t="inlineStr">
        <is>
          <t>appisation</t>
        </is>
      </c>
      <c r="B131565" t="n">
        <v>1</v>
      </c>
    </row>
    <row r="131566">
      <c r="A131566" t="inlineStr">
        <is>
          <t>19086</t>
        </is>
      </c>
      <c r="B131566" t="n">
        <v>1</v>
      </c>
    </row>
    <row r="131567">
      <c r="A131567" t="inlineStr">
        <is>
          <t>beyields</t>
        </is>
      </c>
      <c r="B131567" t="n">
        <v>1</v>
      </c>
    </row>
    <row r="131568">
      <c r="A131568" t="inlineStr">
        <is>
          <t>52825</t>
        </is>
      </c>
      <c r="B131568" t="n">
        <v>1</v>
      </c>
    </row>
    <row r="131569">
      <c r="A131569" t="inlineStr">
        <is>
          <t>starcitydesign</t>
        </is>
      </c>
      <c r="B131569" t="n">
        <v>1</v>
      </c>
    </row>
    <row r="131570">
      <c r="A131570" t="inlineStr">
        <is>
          <t>pelimbes</t>
        </is>
      </c>
      <c r="B131570" t="n">
        <v>1</v>
      </c>
    </row>
    <row r="131571">
      <c r="A131571" t="inlineStr">
        <is>
          <t>bokumaki</t>
        </is>
      </c>
      <c r="B131571" t="n">
        <v>1</v>
      </c>
    </row>
    <row r="131572">
      <c r="A131572" t="inlineStr">
        <is>
          <t>tenguard</t>
        </is>
      </c>
      <c r="B131572" t="n">
        <v>1</v>
      </c>
    </row>
    <row r="131573">
      <c r="A131573" t="inlineStr">
        <is>
          <t>bwnowy</t>
        </is>
      </c>
      <c r="B131573" t="n">
        <v>1</v>
      </c>
    </row>
    <row r="131574">
      <c r="A131574" t="inlineStr">
        <is>
          <t>toleritiz7</t>
        </is>
      </c>
      <c r="B131574" t="n">
        <v>1</v>
      </c>
    </row>
    <row r="131575">
      <c r="A131575" t="inlineStr">
        <is>
          <t>slackgroup</t>
        </is>
      </c>
      <c r="B131575" t="n">
        <v>1</v>
      </c>
    </row>
    <row r="131576">
      <c r="A131576" t="inlineStr">
        <is>
          <t>thwpmac</t>
        </is>
      </c>
      <c r="B131576" t="n">
        <v>1</v>
      </c>
    </row>
    <row r="131577">
      <c r="A131577" t="inlineStr">
        <is>
          <t>cquag</t>
        </is>
      </c>
      <c r="B131577" t="n">
        <v>1</v>
      </c>
    </row>
    <row r="131578">
      <c r="A131578" t="inlineStr">
        <is>
          <t>howys</t>
        </is>
      </c>
      <c r="B131578" t="n">
        <v>1</v>
      </c>
    </row>
    <row r="131579">
      <c r="A131579" t="inlineStr">
        <is>
          <t>kwhacking</t>
        </is>
      </c>
      <c r="B131579" t="n">
        <v>1</v>
      </c>
    </row>
    <row r="131580">
      <c r="A131580" t="inlineStr">
        <is>
          <t>guublock</t>
        </is>
      </c>
      <c r="B131580" t="n">
        <v>1</v>
      </c>
    </row>
    <row r="131581">
      <c r="A131581" t="inlineStr">
        <is>
          <t>blanadiver</t>
        </is>
      </c>
      <c r="B131581" t="n">
        <v>1</v>
      </c>
    </row>
    <row r="131582">
      <c r="A131582" t="inlineStr">
        <is>
          <t>poltion</t>
        </is>
      </c>
      <c r="B131582" t="n">
        <v>1</v>
      </c>
    </row>
    <row r="131583">
      <c r="A131583" t="inlineStr">
        <is>
          <t>belaeiden</t>
        </is>
      </c>
      <c r="B131583" t="n">
        <v>1</v>
      </c>
    </row>
    <row r="131584">
      <c r="A131584" t="inlineStr">
        <is>
          <t>anbud</t>
        </is>
      </c>
      <c r="B131584" t="n">
        <v>1</v>
      </c>
    </row>
    <row r="131585">
      <c r="A131585" t="inlineStr">
        <is>
          <t>micropeenguin</t>
        </is>
      </c>
      <c r="B131585" t="n">
        <v>1</v>
      </c>
    </row>
    <row r="131586">
      <c r="A131586" t="inlineStr">
        <is>
          <t>panolith</t>
        </is>
      </c>
      <c r="B131586" t="n">
        <v>1</v>
      </c>
    </row>
    <row r="131587">
      <c r="A131587" t="inlineStr">
        <is>
          <t>bestors</t>
        </is>
      </c>
      <c r="B131587" t="n">
        <v>1</v>
      </c>
    </row>
    <row r="131588">
      <c r="A131588" t="inlineStr">
        <is>
          <t>tryitial</t>
        </is>
      </c>
      <c r="B131588" t="n">
        <v>1</v>
      </c>
    </row>
    <row r="131589">
      <c r="A131589" t="inlineStr">
        <is>
          <t>117·47</t>
        </is>
      </c>
      <c r="B131589" t="n">
        <v>1</v>
      </c>
    </row>
    <row r="131590">
      <c r="A131590" t="inlineStr">
        <is>
          <t>quickpin</t>
        </is>
      </c>
      <c r="B131590" t="n">
        <v>1</v>
      </c>
    </row>
    <row r="131591">
      <c r="A131591" t="inlineStr">
        <is>
          <t>jruggedmill</t>
        </is>
      </c>
      <c r="B131591" t="n">
        <v>1</v>
      </c>
    </row>
    <row r="131592">
      <c r="A131592" t="inlineStr">
        <is>
          <t>zixk</t>
        </is>
      </c>
      <c r="B131592" t="n">
        <v>1</v>
      </c>
    </row>
    <row r="131593">
      <c r="A131593" t="inlineStr">
        <is>
          <t>imaginances</t>
        </is>
      </c>
      <c r="B131593" t="n">
        <v>1</v>
      </c>
    </row>
    <row r="131594">
      <c r="A131594" t="inlineStr">
        <is>
          <t>tacomart</t>
        </is>
      </c>
      <c r="B131594" t="n">
        <v>1</v>
      </c>
    </row>
    <row r="131595">
      <c r="A131595" t="inlineStr">
        <is>
          <t>httpnienergy</t>
        </is>
      </c>
      <c r="B131595" t="n">
        <v>1</v>
      </c>
    </row>
    <row r="131596">
      <c r="A131596" t="inlineStr">
        <is>
          <t>tetrorailtablescript</t>
        </is>
      </c>
      <c r="B131596" t="n">
        <v>1</v>
      </c>
    </row>
    <row r="131597">
      <c r="A131597" t="inlineStr">
        <is>
          <t>comtrump_apocalypse_era</t>
        </is>
      </c>
      <c r="B131597" t="n">
        <v>1</v>
      </c>
    </row>
    <row r="131598">
      <c r="A131598" t="inlineStr">
        <is>
          <t>mʽitau</t>
        </is>
      </c>
      <c r="B131598" t="n">
        <v>1</v>
      </c>
    </row>
    <row r="131599">
      <c r="A131599" t="inlineStr">
        <is>
          <t>expantation</t>
        </is>
      </c>
      <c r="B131599" t="n">
        <v>2</v>
      </c>
    </row>
    <row r="131600">
      <c r="A131600" t="inlineStr">
        <is>
          <t>peiren</t>
        </is>
      </c>
      <c r="B131600" t="n">
        <v>1</v>
      </c>
    </row>
    <row r="131601">
      <c r="A131601" t="inlineStr">
        <is>
          <t>137137</t>
        </is>
      </c>
      <c r="B131601" t="n">
        <v>1</v>
      </c>
    </row>
    <row r="131602">
      <c r="A131602" t="inlineStr">
        <is>
          <t>pteronymistic</t>
        </is>
      </c>
      <c r="B131602" t="n">
        <v>1</v>
      </c>
    </row>
    <row r="131603">
      <c r="A131603" t="inlineStr">
        <is>
          <t>gifts470412</t>
        </is>
      </c>
      <c r="B131603" t="n">
        <v>1</v>
      </c>
    </row>
    <row r="131604">
      <c r="A131604" t="inlineStr">
        <is>
          <t>ocutesy</t>
        </is>
      </c>
      <c r="B131604" t="n">
        <v>1</v>
      </c>
    </row>
    <row r="131605">
      <c r="A131605" t="inlineStr">
        <is>
          <t>crapiq</t>
        </is>
      </c>
      <c r="B131605" t="n">
        <v>1</v>
      </c>
    </row>
    <row r="131606">
      <c r="A131606" t="inlineStr">
        <is>
          <t>mthurube</t>
        </is>
      </c>
      <c r="B131606" t="n">
        <v>1</v>
      </c>
    </row>
    <row r="131607">
      <c r="A131607" t="inlineStr">
        <is>
          <t>43173</t>
        </is>
      </c>
      <c r="B131607" t="n">
        <v>1</v>
      </c>
    </row>
    <row r="131608">
      <c r="A131608" t="inlineStr">
        <is>
          <t>eyesnob</t>
        </is>
      </c>
      <c r="B131608" t="n">
        <v>1</v>
      </c>
    </row>
    <row r="131609">
      <c r="A131609" t="inlineStr">
        <is>
          <t>ballboat</t>
        </is>
      </c>
      <c r="B131609" t="n">
        <v>1</v>
      </c>
    </row>
    <row r="131610">
      <c r="A131610" t="inlineStr">
        <is>
          <t>inhalprofš0090000000</t>
        </is>
      </c>
      <c r="B131610" t="n">
        <v>1</v>
      </c>
    </row>
    <row r="131611">
      <c r="A131611" t="inlineStr">
        <is>
          <t>kalbrauld</t>
        </is>
      </c>
      <c r="B131611" t="n">
        <v>1</v>
      </c>
    </row>
    <row r="131612">
      <c r="A131612" t="inlineStr">
        <is>
          <t>andangy</t>
        </is>
      </c>
      <c r="B131612" t="n">
        <v>1</v>
      </c>
    </row>
    <row r="131613">
      <c r="A131613" t="inlineStr">
        <is>
          <t>nedemic</t>
        </is>
      </c>
      <c r="B131613" t="n">
        <v>1</v>
      </c>
    </row>
    <row r="131614">
      <c r="A131614" t="inlineStr">
        <is>
          <t>liftloid</t>
        </is>
      </c>
      <c r="B131614" t="n">
        <v>1</v>
      </c>
    </row>
    <row r="131615">
      <c r="A131615" t="inlineStr">
        <is>
          <t>inexplic</t>
        </is>
      </c>
      <c r="B131615" t="n">
        <v>1</v>
      </c>
    </row>
    <row r="131616">
      <c r="A131616" t="inlineStr">
        <is>
          <t>digressorm</t>
        </is>
      </c>
      <c r="B131616" t="n">
        <v>1</v>
      </c>
    </row>
    <row r="131617">
      <c r="A131617" t="inlineStr">
        <is>
          <t>phlogistator</t>
        </is>
      </c>
      <c r="B131617" t="n">
        <v>1</v>
      </c>
    </row>
    <row r="131618">
      <c r="A131618" t="inlineStr">
        <is>
          <t>quickcribed241</t>
        </is>
      </c>
      <c r="B131618" t="n">
        <v>1</v>
      </c>
    </row>
    <row r="131619">
      <c r="A131619" t="inlineStr">
        <is>
          <t>wheateen</t>
        </is>
      </c>
      <c r="B131619" t="n">
        <v>1</v>
      </c>
    </row>
    <row r="131620">
      <c r="A131620" t="inlineStr">
        <is>
          <t>noteselection</t>
        </is>
      </c>
      <c r="B131620" t="n">
        <v>1</v>
      </c>
    </row>
    <row r="131621">
      <c r="A131621" t="inlineStr">
        <is>
          <t>compellability</t>
        </is>
      </c>
      <c r="B131621" t="n">
        <v>1</v>
      </c>
    </row>
    <row r="131622">
      <c r="A131622" t="inlineStr">
        <is>
          <t>noteprovider</t>
        </is>
      </c>
      <c r="B131622" t="n">
        <v>1</v>
      </c>
    </row>
    <row r="131623">
      <c r="A131623" t="inlineStr">
        <is>
          <t>notesubdivision</t>
        </is>
      </c>
      <c r="B131623" t="n">
        <v>2</v>
      </c>
    </row>
    <row r="131624">
      <c r="A131624" t="inlineStr">
        <is>
          <t>notefactors</t>
        </is>
      </c>
      <c r="B131624" t="n">
        <v>1</v>
      </c>
    </row>
    <row r="131625">
      <c r="A131625" t="inlineStr">
        <is>
          <t>compystems</t>
        </is>
      </c>
      <c r="B131625" t="n">
        <v>1</v>
      </c>
    </row>
    <row r="131626">
      <c r="A131626" t="inlineStr">
        <is>
          <t>hiscal</t>
        </is>
      </c>
      <c r="B131626" t="n">
        <v>1</v>
      </c>
    </row>
    <row r="131627">
      <c r="A131627" t="inlineStr">
        <is>
          <t>discalcations</t>
        </is>
      </c>
      <c r="B131627" t="n">
        <v>1</v>
      </c>
    </row>
    <row r="131628">
      <c r="A131628" t="inlineStr">
        <is>
          <t>noteindependent</t>
        </is>
      </c>
      <c r="B131628" t="n">
        <v>1</v>
      </c>
    </row>
    <row r="131629">
      <c r="A131629" t="inlineStr">
        <is>
          <t>noteconsumer</t>
        </is>
      </c>
      <c r="B131629" t="n">
        <v>1</v>
      </c>
    </row>
    <row r="131630">
      <c r="A131630" t="inlineStr">
        <is>
          <t>noteendorsement</t>
        </is>
      </c>
      <c r="B131630" t="n">
        <v>1</v>
      </c>
    </row>
    <row r="131631">
      <c r="A131631" t="inlineStr">
        <is>
          <t>noteregulators</t>
        </is>
      </c>
      <c r="B131631" t="n">
        <v>1</v>
      </c>
    </row>
    <row r="131632">
      <c r="A131632" t="inlineStr">
        <is>
          <t>noteassessment</t>
        </is>
      </c>
      <c r="B131632" t="n">
        <v>2</v>
      </c>
    </row>
    <row r="131633">
      <c r="A131633" t="inlineStr">
        <is>
          <t>rubster</t>
        </is>
      </c>
      <c r="B131633" t="n">
        <v>2</v>
      </c>
    </row>
    <row r="131634">
      <c r="A131634" t="inlineStr">
        <is>
          <t>jdc3</t>
        </is>
      </c>
      <c r="B131634" t="n">
        <v>1</v>
      </c>
    </row>
    <row r="131635">
      <c r="A131635" t="inlineStr">
        <is>
          <t>vortikrecht</t>
        </is>
      </c>
      <c r="B131635" t="n">
        <v>1</v>
      </c>
    </row>
    <row r="131636">
      <c r="A131636" t="inlineStr">
        <is>
          <t>maleel</t>
        </is>
      </c>
      <c r="B131636" t="n">
        <v>1</v>
      </c>
    </row>
    <row r="131637">
      <c r="A131637" t="inlineStr">
        <is>
          <t>hehdm</t>
        </is>
      </c>
      <c r="B131637" t="n">
        <v>1</v>
      </c>
    </row>
    <row r="131638">
      <c r="A131638" t="inlineStr">
        <is>
          <t>reveriean</t>
        </is>
      </c>
      <c r="B131638" t="n">
        <v>1</v>
      </c>
    </row>
    <row r="131639">
      <c r="A131639" t="inlineStr">
        <is>
          <t>eatsmaster</t>
        </is>
      </c>
      <c r="B131639" t="n">
        <v>1</v>
      </c>
    </row>
    <row r="131640">
      <c r="A131640" t="inlineStr">
        <is>
          <t>assigget</t>
        </is>
      </c>
      <c r="B131640" t="n">
        <v>1</v>
      </c>
    </row>
    <row r="131641">
      <c r="A131641" t="inlineStr">
        <is>
          <t>theoryffoe</t>
        </is>
      </c>
      <c r="B131641" t="n">
        <v>1</v>
      </c>
    </row>
    <row r="131642">
      <c r="A131642" t="inlineStr">
        <is>
          <t>bundigh</t>
        </is>
      </c>
      <c r="B131642" t="n">
        <v>1</v>
      </c>
    </row>
    <row r="131643">
      <c r="A131643" t="inlineStr">
        <is>
          <t>womanising</t>
        </is>
      </c>
      <c r="B131643" t="n">
        <v>1</v>
      </c>
    </row>
    <row r="131644">
      <c r="A131644" t="inlineStr">
        <is>
          <t>c12es</t>
        </is>
      </c>
      <c r="B131644" t="n">
        <v>1</v>
      </c>
    </row>
    <row r="131645">
      <c r="A131645" t="inlineStr">
        <is>
          <t>mp21</t>
        </is>
      </c>
      <c r="B131645" t="n">
        <v>2</v>
      </c>
    </row>
    <row r="131646">
      <c r="A131646" t="inlineStr">
        <is>
          <t>places2vote</t>
        </is>
      </c>
      <c r="B131646" t="n">
        <v>1</v>
      </c>
    </row>
    <row r="131647">
      <c r="A131647" t="inlineStr">
        <is>
          <t>binye</t>
        </is>
      </c>
      <c r="B131647" t="n">
        <v>1</v>
      </c>
    </row>
    <row r="131648">
      <c r="A131648" t="inlineStr">
        <is>
          <t>idir80a</t>
        </is>
      </c>
      <c r="B131648" t="n">
        <v>1</v>
      </c>
    </row>
    <row r="131649">
      <c r="A131649" t="inlineStr">
        <is>
          <t>sunsethulk</t>
        </is>
      </c>
      <c r="B131649" t="n">
        <v>1</v>
      </c>
    </row>
    <row r="131650">
      <c r="A131650" t="inlineStr">
        <is>
          <t>proposioen</t>
        </is>
      </c>
      <c r="B131650" t="n">
        <v>1</v>
      </c>
    </row>
    <row r="131651">
      <c r="A131651" t="inlineStr">
        <is>
          <t>eyes–a</t>
        </is>
      </c>
      <c r="B131651" t="n">
        <v>1</v>
      </c>
    </row>
    <row r="131652">
      <c r="A131652" t="inlineStr">
        <is>
          <t>lionslaughter</t>
        </is>
      </c>
      <c r="B131652" t="n">
        <v>1</v>
      </c>
    </row>
    <row r="131653">
      <c r="A131653" t="inlineStr">
        <is>
          <t>unlide</t>
        </is>
      </c>
      <c r="B131653" t="n">
        <v>1</v>
      </c>
    </row>
    <row r="131654">
      <c r="A131654" t="inlineStr">
        <is>
          <t>walls–this</t>
        </is>
      </c>
      <c r="B131654" t="n">
        <v>1</v>
      </c>
    </row>
    <row r="131655">
      <c r="A131655" t="inlineStr">
        <is>
          <t>anagical</t>
        </is>
      </c>
      <c r="B131655" t="n">
        <v>1</v>
      </c>
    </row>
    <row r="131656">
      <c r="A131656" t="inlineStr">
        <is>
          <t>doprite</t>
        </is>
      </c>
      <c r="B131656" t="n">
        <v>1</v>
      </c>
    </row>
    <row r="131657">
      <c r="A131657" t="inlineStr">
        <is>
          <t>nashology</t>
        </is>
      </c>
      <c r="B131657" t="n">
        <v>1</v>
      </c>
    </row>
    <row r="131658">
      <c r="A131658" t="inlineStr">
        <is>
          <t>dolco</t>
        </is>
      </c>
      <c r="B131658" t="n">
        <v>1</v>
      </c>
    </row>
    <row r="131659">
      <c r="A131659" t="inlineStr">
        <is>
          <t>vecount</t>
        </is>
      </c>
      <c r="B131659" t="n">
        <v>1</v>
      </c>
    </row>
    <row r="131660">
      <c r="A131660" t="inlineStr">
        <is>
          <t>plpeng</t>
        </is>
      </c>
      <c r="B131660" t="n">
        <v>1</v>
      </c>
    </row>
    <row r="131661">
      <c r="A131661" t="inlineStr">
        <is>
          <t>withrain</t>
        </is>
      </c>
      <c r="B131661" t="n">
        <v>1</v>
      </c>
    </row>
    <row r="131662">
      <c r="A131662" t="inlineStr">
        <is>
          <t>shimazaki—section</t>
        </is>
      </c>
      <c r="B131662" t="n">
        <v>1</v>
      </c>
    </row>
    <row r="131663">
      <c r="A131663" t="inlineStr">
        <is>
          <t>burnjams</t>
        </is>
      </c>
      <c r="B131663" t="n">
        <v>1</v>
      </c>
    </row>
    <row r="131664">
      <c r="A131664" t="inlineStr">
        <is>
          <t>vghammer</t>
        </is>
      </c>
      <c r="B131664" t="n">
        <v>1</v>
      </c>
    </row>
    <row r="131665">
      <c r="A131665" t="inlineStr">
        <is>
          <t>evanserization</t>
        </is>
      </c>
      <c r="B131665" t="n">
        <v>1</v>
      </c>
    </row>
    <row r="131666">
      <c r="A131666" t="inlineStr">
        <is>
          <t>multict</t>
        </is>
      </c>
      <c r="B131666" t="n">
        <v>1</v>
      </c>
    </row>
    <row r="131667">
      <c r="A131667" t="inlineStr">
        <is>
          <t>30limpse</t>
        </is>
      </c>
      <c r="B131667" t="n">
        <v>1</v>
      </c>
    </row>
    <row r="131668">
      <c r="A131668" t="inlineStr">
        <is>
          <t>agraxis</t>
        </is>
      </c>
      <c r="B131668" t="n">
        <v>1</v>
      </c>
    </row>
    <row r="131669">
      <c r="A131669" t="inlineStr">
        <is>
          <t>r·e</t>
        </is>
      </c>
      <c r="B131669" t="n">
        <v>1</v>
      </c>
    </row>
    <row r="131670">
      <c r="A131670" t="inlineStr">
        <is>
          <t>zone0iss</t>
        </is>
      </c>
      <c r="B131670" t="n">
        <v>1</v>
      </c>
    </row>
    <row r="131671">
      <c r="A131671" t="inlineStr">
        <is>
          <t>enabledgoals</t>
        </is>
      </c>
      <c r="B131671" t="n">
        <v>2</v>
      </c>
    </row>
    <row r="131672">
      <c r="A131672" t="inlineStr">
        <is>
          <t>utcposts</t>
        </is>
      </c>
      <c r="B131672" t="n">
        <v>1</v>
      </c>
    </row>
    <row r="131673">
      <c r="A131673" t="inlineStr">
        <is>
          <t>autocastral</t>
        </is>
      </c>
      <c r="B131673" t="n">
        <v>1</v>
      </c>
    </row>
    <row r="131674">
      <c r="A131674" t="inlineStr">
        <is>
          <t>itov</t>
        </is>
      </c>
      <c r="B131674" t="n">
        <v>1</v>
      </c>
    </row>
    <row r="131675">
      <c r="A131675" t="inlineStr">
        <is>
          <t>mediocrecover</t>
        </is>
      </c>
      <c r="B131675" t="n">
        <v>1</v>
      </c>
    </row>
    <row r="131676">
      <c r="A131676" t="inlineStr">
        <is>
          <t>chamomus</t>
        </is>
      </c>
      <c r="B131676" t="n">
        <v>1</v>
      </c>
    </row>
    <row r="131677">
      <c r="A131677" t="inlineStr">
        <is>
          <t>chealable</t>
        </is>
      </c>
      <c r="B131677" t="n">
        <v>1</v>
      </c>
    </row>
    <row r="131678">
      <c r="A131678" t="inlineStr">
        <is>
          <t>milleriso</t>
        </is>
      </c>
      <c r="B131678" t="n">
        <v>1</v>
      </c>
    </row>
    <row r="131679">
      <c r="A131679" t="inlineStr">
        <is>
          <t>jackblack</t>
        </is>
      </c>
      <c r="B131679" t="n">
        <v>2</v>
      </c>
    </row>
    <row r="131680">
      <c r="A131680" t="inlineStr">
        <is>
          <t>atali</t>
        </is>
      </c>
      <c r="B131680" t="n">
        <v>1</v>
      </c>
    </row>
    <row r="131681">
      <c r="A131681" t="inlineStr">
        <is>
          <t>somtypic</t>
        </is>
      </c>
      <c r="B131681" t="n">
        <v>1</v>
      </c>
    </row>
    <row r="131682">
      <c r="A131682" t="inlineStr">
        <is>
          <t>commphone</t>
        </is>
      </c>
      <c r="B131682" t="n">
        <v>1</v>
      </c>
    </row>
    <row r="131683">
      <c r="A131683" t="inlineStr">
        <is>
          <t>endorsementsused</t>
        </is>
      </c>
      <c r="B131683" t="n">
        <v>1</v>
      </c>
    </row>
    <row r="131684">
      <c r="A131684" t="inlineStr">
        <is>
          <t>0105pm</t>
        </is>
      </c>
      <c r="B131684" t="n">
        <v>1</v>
      </c>
    </row>
    <row r="131685">
      <c r="A131685" t="inlineStr">
        <is>
          <t>buttonis</t>
        </is>
      </c>
      <c r="B131685" t="n">
        <v>1</v>
      </c>
    </row>
    <row r="131686">
      <c r="A131686" t="inlineStr">
        <is>
          <t>guptax</t>
        </is>
      </c>
      <c r="B131686" t="n">
        <v>1</v>
      </c>
    </row>
    <row r="131687">
      <c r="A131687" t="inlineStr">
        <is>
          <t>8969</t>
        </is>
      </c>
      <c r="B131687" t="n">
        <v>1</v>
      </c>
    </row>
    <row r="131688">
      <c r="A131688" t="inlineStr">
        <is>
          <t>supergreens</t>
        </is>
      </c>
      <c r="B131688" t="n">
        <v>2</v>
      </c>
    </row>
    <row r="131689">
      <c r="A131689" t="inlineStr">
        <is>
          <t>tremendish</t>
        </is>
      </c>
      <c r="B131689" t="n">
        <v>1</v>
      </c>
    </row>
    <row r="131690">
      <c r="A131690" t="inlineStr">
        <is>
          <t>meyxjam   tech</t>
        </is>
      </c>
      <c r="B131690" t="n">
        <v>1</v>
      </c>
    </row>
    <row r="131691">
      <c r="A131691" t="inlineStr">
        <is>
          <t>déyed</t>
        </is>
      </c>
      <c r="B131691" t="n">
        <v>1</v>
      </c>
    </row>
    <row r="131692">
      <c r="A131692" t="inlineStr">
        <is>
          <t>getoutfromarmenia</t>
        </is>
      </c>
      <c r="B131692" t="n">
        <v>1</v>
      </c>
    </row>
    <row r="131693">
      <c r="A131693" t="inlineStr">
        <is>
          <t>zonalist</t>
        </is>
      </c>
      <c r="B131693" t="n">
        <v>1</v>
      </c>
    </row>
    <row r="131694">
      <c r="A131694" t="inlineStr">
        <is>
          <t>nashars</t>
        </is>
      </c>
      <c r="B131694" t="n">
        <v>1</v>
      </c>
    </row>
    <row r="131695">
      <c r="A131695" t="inlineStr">
        <is>
          <t>itchinformaldiscussion</t>
        </is>
      </c>
      <c r="B131695" t="n">
        <v>1</v>
      </c>
    </row>
    <row r="131696">
      <c r="A131696" t="inlineStr">
        <is>
          <t>131055</t>
        </is>
      </c>
      <c r="B131696" t="n">
        <v>1</v>
      </c>
    </row>
    <row r="131697">
      <c r="A131697" t="inlineStr">
        <is>
          <t>2600mins</t>
        </is>
      </c>
      <c r="B131697" t="n">
        <v>1</v>
      </c>
    </row>
    <row r="131698">
      <c r="A131698" t="inlineStr">
        <is>
          <t>7000mins</t>
        </is>
      </c>
      <c r="B131698" t="n">
        <v>1</v>
      </c>
    </row>
    <row r="131699">
      <c r="A131699" t="inlineStr">
        <is>
          <t>sumju</t>
        </is>
      </c>
      <c r="B131699" t="n">
        <v>1</v>
      </c>
    </row>
    <row r="131700">
      <c r="A131700" t="inlineStr">
        <is>
          <t>demoraiety</t>
        </is>
      </c>
      <c r="B131700" t="n">
        <v>1</v>
      </c>
    </row>
    <row r="131701">
      <c r="A131701" t="inlineStr">
        <is>
          <t>kishanila</t>
        </is>
      </c>
      <c r="B131701" t="n">
        <v>1</v>
      </c>
    </row>
    <row r="131702">
      <c r="A131702" t="inlineStr">
        <is>
          <t>ruthl</t>
        </is>
      </c>
      <c r="B131702" t="n">
        <v>1</v>
      </c>
    </row>
    <row r="131703">
      <c r="A131703" t="inlineStr">
        <is>
          <t>sweetstar</t>
        </is>
      </c>
      <c r="B131703" t="n">
        <v>1</v>
      </c>
    </row>
    <row r="131704">
      <c r="A131704" t="inlineStr">
        <is>
          <t>aobons</t>
        </is>
      </c>
      <c r="B131704" t="n">
        <v>1</v>
      </c>
    </row>
    <row r="131705">
      <c r="A131705" t="inlineStr">
        <is>
          <t>mnprimary</t>
        </is>
      </c>
      <c r="B131705" t="n">
        <v>1</v>
      </c>
    </row>
    <row r="131706">
      <c r="A131706" t="inlineStr">
        <is>
          <t>aeroselect</t>
        </is>
      </c>
      <c r="B131706" t="n">
        <v>1</v>
      </c>
    </row>
    <row r="131707">
      <c r="A131707" t="inlineStr">
        <is>
          <t>chondradite</t>
        </is>
      </c>
      <c r="B131707" t="n">
        <v>1</v>
      </c>
    </row>
    <row r="131708">
      <c r="A131708" t="inlineStr">
        <is>
          <t>decimalsmicrosteps</t>
        </is>
      </c>
      <c r="B131708" t="n">
        <v>1</v>
      </c>
    </row>
    <row r="131709">
      <c r="A131709" t="inlineStr">
        <is>
          <t>transigent</t>
        </is>
      </c>
      <c r="B131709" t="n">
        <v>2</v>
      </c>
    </row>
    <row r="131710">
      <c r="A131710" t="inlineStr">
        <is>
          <t>zerostert</t>
        </is>
      </c>
      <c r="B131710" t="n">
        <v>1</v>
      </c>
    </row>
    <row r="131711">
      <c r="A131711" t="inlineStr">
        <is>
          <t>vx211</t>
        </is>
      </c>
      <c r="B131711" t="n">
        <v>1</v>
      </c>
    </row>
    <row r="131712">
      <c r="A131712" t="inlineStr">
        <is>
          <t>q509</t>
        </is>
      </c>
      <c r="B131712" t="n">
        <v>1</v>
      </c>
    </row>
    <row r="131713">
      <c r="A131713" t="inlineStr">
        <is>
          <t>s27m</t>
        </is>
      </c>
      <c r="B131713" t="n">
        <v>1</v>
      </c>
    </row>
    <row r="131714">
      <c r="A131714" t="inlineStr">
        <is>
          <t>gishmwh</t>
        </is>
      </c>
      <c r="B131714" t="n">
        <v>1</v>
      </c>
    </row>
    <row r="131715">
      <c r="A131715" t="inlineStr">
        <is>
          <t>disacformantnon</t>
        </is>
      </c>
      <c r="B131715" t="n">
        <v>1</v>
      </c>
    </row>
    <row r="131716">
      <c r="A131716" t="inlineStr">
        <is>
          <t>schirmans</t>
        </is>
      </c>
      <c r="B131716" t="n">
        <v>1</v>
      </c>
    </row>
    <row r="131717">
      <c r="A131717" t="inlineStr">
        <is>
          <t>planarplicate</t>
        </is>
      </c>
      <c r="B131717" t="n">
        <v>1</v>
      </c>
    </row>
    <row r="131718">
      <c r="A131718" t="inlineStr">
        <is>
          <t>mp61314</t>
        </is>
      </c>
      <c r="B131718" t="n">
        <v>1</v>
      </c>
    </row>
    <row r="131719">
      <c r="A131719" t="inlineStr">
        <is>
          <t>tevac</t>
        </is>
      </c>
      <c r="B131719" t="n">
        <v>1</v>
      </c>
    </row>
    <row r="131720">
      <c r="A131720" t="inlineStr">
        <is>
          <t>l2100</t>
        </is>
      </c>
      <c r="B131720" t="n">
        <v>1</v>
      </c>
    </row>
    <row r="131721">
      <c r="A131721" t="inlineStr">
        <is>
          <t>writingremoving</t>
        </is>
      </c>
      <c r="B131721" t="n">
        <v>1</v>
      </c>
    </row>
    <row r="131722">
      <c r="A131722" t="inlineStr">
        <is>
          <t>particlely</t>
        </is>
      </c>
      <c r="B131722" t="n">
        <v>1</v>
      </c>
    </row>
    <row r="131723">
      <c r="A131723" t="inlineStr">
        <is>
          <t>heretically</t>
        </is>
      </c>
      <c r="B131723" t="n">
        <v>1</v>
      </c>
    </row>
    <row r="131724">
      <c r="A131724" t="inlineStr">
        <is>
          <t>spärkshawe</t>
        </is>
      </c>
      <c r="B131724" t="n">
        <v>1</v>
      </c>
    </row>
    <row r="131725">
      <c r="A131725" t="inlineStr">
        <is>
          <t>enochianism</t>
        </is>
      </c>
      <c r="B131725" t="n">
        <v>1</v>
      </c>
    </row>
    <row r="131726">
      <c r="A131726" t="inlineStr">
        <is>
          <t>discombows</t>
        </is>
      </c>
      <c r="B131726" t="n">
        <v>1</v>
      </c>
    </row>
    <row r="131727">
      <c r="A131727" t="inlineStr">
        <is>
          <t>homeschoollife</t>
        </is>
      </c>
      <c r="B131727" t="n">
        <v>1</v>
      </c>
    </row>
    <row r="131728">
      <c r="A131728" t="inlineStr">
        <is>
          <t>minutemepare</t>
        </is>
      </c>
      <c r="B131728" t="n">
        <v>1</v>
      </c>
    </row>
    <row r="131729">
      <c r="A131729" t="inlineStr">
        <is>
          <t>iosko</t>
        </is>
      </c>
      <c r="B131729" t="n">
        <v>1</v>
      </c>
    </row>
    <row r="131730">
      <c r="A131730" t="inlineStr">
        <is>
          <t>bankee</t>
        </is>
      </c>
      <c r="B131730" t="n">
        <v>2</v>
      </c>
    </row>
    <row r="131731">
      <c r="A131731" t="inlineStr">
        <is>
          <t>decorade</t>
        </is>
      </c>
      <c r="B131731" t="n">
        <v>1</v>
      </c>
    </row>
    <row r="131732">
      <c r="A131732" t="inlineStr">
        <is>
          <t>uh—sometimes</t>
        </is>
      </c>
      <c r="B131732" t="n">
        <v>1</v>
      </c>
    </row>
    <row r="131733">
      <c r="A131733" t="inlineStr">
        <is>
          <t>manistic</t>
        </is>
      </c>
      <c r="B131733" t="n">
        <v>1</v>
      </c>
    </row>
    <row r="131734">
      <c r="A131734" t="inlineStr">
        <is>
          <t>daramet</t>
        </is>
      </c>
      <c r="B131734" t="n">
        <v>1</v>
      </c>
    </row>
    <row r="131735">
      <c r="A131735" t="inlineStr">
        <is>
          <t>heavyshoe</t>
        </is>
      </c>
      <c r="B131735" t="n">
        <v>1</v>
      </c>
    </row>
    <row r="131736">
      <c r="A131736" t="inlineStr">
        <is>
          <t>platehand</t>
        </is>
      </c>
      <c r="B131736" t="n">
        <v>1</v>
      </c>
    </row>
    <row r="131737">
      <c r="A131737" t="inlineStr">
        <is>
          <t>oallison</t>
        </is>
      </c>
      <c r="B131737" t="n">
        <v>1</v>
      </c>
    </row>
    <row r="131738">
      <c r="A131738" t="inlineStr">
        <is>
          <t>pizza4califumps</t>
        </is>
      </c>
      <c r="B131738" t="n">
        <v>1</v>
      </c>
    </row>
    <row r="131739">
      <c r="A131739" t="inlineStr">
        <is>
          <t>locatedland​s</t>
        </is>
      </c>
      <c r="B131739" t="n">
        <v>1</v>
      </c>
    </row>
    <row r="131740">
      <c r="A131740" t="inlineStr">
        <is>
          <t>membershipowing</t>
        </is>
      </c>
      <c r="B131740" t="n">
        <v>1</v>
      </c>
    </row>
    <row r="131741">
      <c r="A131741" t="inlineStr">
        <is>
          <t>theircal</t>
        </is>
      </c>
      <c r="B131741" t="n">
        <v>1</v>
      </c>
    </row>
    <row r="131742">
      <c r="A131742" t="inlineStr">
        <is>
          <t>dishot</t>
        </is>
      </c>
      <c r="B131742" t="n">
        <v>1</v>
      </c>
    </row>
    <row r="131743">
      <c r="A131743" t="inlineStr">
        <is>
          <t>yekso</t>
        </is>
      </c>
      <c r="B131743" t="n">
        <v>1</v>
      </c>
    </row>
    <row r="131744">
      <c r="A131744" t="inlineStr">
        <is>
          <t>nonot</t>
        </is>
      </c>
      <c r="B131744" t="n">
        <v>1</v>
      </c>
    </row>
    <row r="131745">
      <c r="A131745" t="inlineStr">
        <is>
          <t>admotivated</t>
        </is>
      </c>
      <c r="B131745" t="n">
        <v>1</v>
      </c>
    </row>
    <row r="131746">
      <c r="A131746" t="inlineStr">
        <is>
          <t>heelbots</t>
        </is>
      </c>
      <c r="B131746" t="n">
        <v>1</v>
      </c>
    </row>
    <row r="131747">
      <c r="A131747" t="inlineStr">
        <is>
          <t>servments</t>
        </is>
      </c>
      <c r="B131747" t="n">
        <v>1</v>
      </c>
    </row>
    <row r="131748">
      <c r="A131748" t="inlineStr">
        <is>
          <t>edmerson</t>
        </is>
      </c>
      <c r="B131748" t="n">
        <v>1</v>
      </c>
    </row>
    <row r="131749">
      <c r="A131749" t="inlineStr">
        <is>
          <t>power5s</t>
        </is>
      </c>
      <c r="B131749" t="n">
        <v>1</v>
      </c>
    </row>
    <row r="131750">
      <c r="A131750" t="inlineStr">
        <is>
          <t>backloggr</t>
        </is>
      </c>
      <c r="B131750" t="n">
        <v>1</v>
      </c>
    </row>
    <row r="131751">
      <c r="A131751" t="inlineStr">
        <is>
          <t>hundred1</t>
        </is>
      </c>
      <c r="B131751" t="n">
        <v>1</v>
      </c>
    </row>
    <row r="131752">
      <c r="A131752" t="inlineStr">
        <is>
          <t>bbcthe</t>
        </is>
      </c>
      <c r="B131752" t="n">
        <v>2</v>
      </c>
    </row>
    <row r="131753">
      <c r="A131753" t="inlineStr">
        <is>
          <t>knakler</t>
        </is>
      </c>
      <c r="B131753" t="n">
        <v>1</v>
      </c>
    </row>
    <row r="131754">
      <c r="A131754" t="inlineStr">
        <is>
          <t>revishing</t>
        </is>
      </c>
      <c r="B131754" t="n">
        <v>1</v>
      </c>
    </row>
    <row r="131755">
      <c r="A131755" t="inlineStr">
        <is>
          <t>teppanyaki</t>
        </is>
      </c>
      <c r="B131755" t="n">
        <v>1</v>
      </c>
    </row>
    <row r="131756">
      <c r="A131756" t="inlineStr">
        <is>
          <t>fspjoe</t>
        </is>
      </c>
      <c r="B131756" t="n">
        <v>1</v>
      </c>
    </row>
    <row r="131757">
      <c r="A131757" t="inlineStr">
        <is>
          <t>gordonpayne</t>
        </is>
      </c>
      <c r="B131757" t="n">
        <v>1</v>
      </c>
    </row>
    <row r="131758">
      <c r="A131758" t="inlineStr">
        <is>
          <t>sunocobansquad</t>
        </is>
      </c>
      <c r="B131758" t="n">
        <v>1</v>
      </c>
    </row>
    <row r="131759">
      <c r="A131759" t="inlineStr">
        <is>
          <t>expabil</t>
        </is>
      </c>
      <c r="B131759" t="n">
        <v>1</v>
      </c>
    </row>
    <row r="131760">
      <c r="A131760" t="inlineStr">
        <is>
          <t>montaign</t>
        </is>
      </c>
      <c r="B131760" t="n">
        <v>2</v>
      </c>
    </row>
    <row r="131761">
      <c r="A131761" t="inlineStr">
        <is>
          <t>supereco</t>
        </is>
      </c>
      <c r="B131761" t="n">
        <v>1</v>
      </c>
    </row>
    <row r="131762">
      <c r="A131762" t="inlineStr">
        <is>
          <t>pacvtols</t>
        </is>
      </c>
      <c r="B131762" t="n">
        <v>1</v>
      </c>
    </row>
    <row r="131763">
      <c r="A131763" t="inlineStr">
        <is>
          <t>détiment</t>
        </is>
      </c>
      <c r="B131763" t="n">
        <v>1</v>
      </c>
    </row>
    <row r="131764">
      <c r="A131764" t="inlineStr">
        <is>
          <t>pghan</t>
        </is>
      </c>
      <c r="B131764" t="n">
        <v>1</v>
      </c>
    </row>
    <row r="131765">
      <c r="A131765" t="inlineStr">
        <is>
          <t>tcmw</t>
        </is>
      </c>
      <c r="B131765" t="n">
        <v>1</v>
      </c>
    </row>
    <row r="131766">
      <c r="A131766" t="inlineStr">
        <is>
          <t>780n</t>
        </is>
      </c>
      <c r="B131766" t="n">
        <v>1</v>
      </c>
    </row>
    <row r="131767">
      <c r="A131767" t="inlineStr">
        <is>
          <t>pkmr</t>
        </is>
      </c>
      <c r="B131767" t="n">
        <v>1</v>
      </c>
    </row>
    <row r="131768">
      <c r="A131768" t="inlineStr">
        <is>
          <t>kirlift</t>
        </is>
      </c>
      <c r="B131768" t="n">
        <v>1</v>
      </c>
    </row>
    <row r="131769">
      <c r="A131769" t="inlineStr">
        <is>
          <t>kipspoon</t>
        </is>
      </c>
      <c r="B131769" t="n">
        <v>1</v>
      </c>
    </row>
    <row r="131770">
      <c r="A131770" t="inlineStr">
        <is>
          <t>semitii</t>
        </is>
      </c>
      <c r="B131770" t="n">
        <v>1</v>
      </c>
    </row>
    <row r="131771">
      <c r="A131771" t="inlineStr">
        <is>
          <t>encodekindricht</t>
        </is>
      </c>
      <c r="B131771" t="n">
        <v>1</v>
      </c>
    </row>
    <row r="131772">
      <c r="A131772" t="inlineStr">
        <is>
          <t>96593w</t>
        </is>
      </c>
      <c r="B131772" t="n">
        <v>1</v>
      </c>
    </row>
    <row r="131773">
      <c r="A131773" t="inlineStr">
        <is>
          <t>noviously</t>
        </is>
      </c>
      <c r="B131773" t="n">
        <v>1</v>
      </c>
    </row>
    <row r="131774">
      <c r="A131774" t="inlineStr">
        <is>
          <t>swimied</t>
        </is>
      </c>
      <c r="B131774" t="n">
        <v>1</v>
      </c>
    </row>
    <row r="131775">
      <c r="A131775" t="inlineStr">
        <is>
          <t>alstevano</t>
        </is>
      </c>
      <c r="B131775" t="n">
        <v>1</v>
      </c>
    </row>
    <row r="131776">
      <c r="A131776" t="inlineStr">
        <is>
          <t>jetzer</t>
        </is>
      </c>
      <c r="B131776" t="n">
        <v>1</v>
      </c>
    </row>
    <row r="131777">
      <c r="A131777" t="inlineStr">
        <is>
          <t>futilized</t>
        </is>
      </c>
      <c r="B131777" t="n">
        <v>1</v>
      </c>
    </row>
    <row r="131778">
      <c r="A131778" t="inlineStr">
        <is>
          <t>koperav</t>
        </is>
      </c>
      <c r="B131778" t="n">
        <v>1</v>
      </c>
    </row>
    <row r="131779">
      <c r="A131779" t="inlineStr">
        <is>
          <t>mcbrow</t>
        </is>
      </c>
      <c r="B131779" t="n">
        <v>1</v>
      </c>
    </row>
    <row r="131780">
      <c r="A131780" t="inlineStr">
        <is>
          <t>m132a</t>
        </is>
      </c>
      <c r="B131780" t="n">
        <v>1</v>
      </c>
    </row>
    <row r="131781">
      <c r="A131781" t="inlineStr">
        <is>
          <t>apfsat</t>
        </is>
      </c>
      <c r="B131781" t="n">
        <v>1</v>
      </c>
    </row>
    <row r="131782">
      <c r="A131782" t="inlineStr">
        <is>
          <t>newlo</t>
        </is>
      </c>
      <c r="B131782" t="n">
        <v>1</v>
      </c>
    </row>
    <row r="131783">
      <c r="A131783" t="inlineStr">
        <is>
          <t>diamondfm</t>
        </is>
      </c>
      <c r="B131783" t="n">
        <v>1</v>
      </c>
    </row>
    <row r="131784">
      <c r="A131784" t="inlineStr">
        <is>
          <t>fqar</t>
        </is>
      </c>
      <c r="B131784" t="n">
        <v>1</v>
      </c>
    </row>
    <row r="131785">
      <c r="A131785" t="inlineStr">
        <is>
          <t>reallybad</t>
        </is>
      </c>
      <c r="B131785" t="n">
        <v>1</v>
      </c>
    </row>
    <row r="131786">
      <c r="A131786" t="inlineStr">
        <is>
          <t>154j</t>
        </is>
      </c>
      <c r="B131786" t="n">
        <v>1</v>
      </c>
    </row>
    <row r="131787">
      <c r="A131787" t="inlineStr">
        <is>
          <t>pliyari</t>
        </is>
      </c>
      <c r="B131787" t="n">
        <v>1</v>
      </c>
    </row>
    <row r="131788">
      <c r="A131788" t="inlineStr">
        <is>
          <t>tailescuance</t>
        </is>
      </c>
      <c r="B131788" t="n">
        <v>1</v>
      </c>
    </row>
    <row r="131789">
      <c r="A131789" t="inlineStr">
        <is>
          <t>ndia_packiubellplex</t>
        </is>
      </c>
      <c r="B131789" t="n">
        <v>1</v>
      </c>
    </row>
    <row r="131790">
      <c r="A131790" t="inlineStr">
        <is>
          <t>httpsbunnyye</t>
        </is>
      </c>
      <c r="B131790" t="n">
        <v>1</v>
      </c>
    </row>
    <row r="131791">
      <c r="A131791" t="inlineStr">
        <is>
          <t>foundesamocket</t>
        </is>
      </c>
      <c r="B131791" t="n">
        <v>1</v>
      </c>
    </row>
    <row r="131792">
      <c r="A131792" t="inlineStr">
        <is>
          <t>width127</t>
        </is>
      </c>
      <c r="B131792" t="n">
        <v>2</v>
      </c>
    </row>
    <row r="131793">
      <c r="A131793" t="inlineStr">
        <is>
          <t>watrophicsordon</t>
        </is>
      </c>
      <c r="B131793" t="n">
        <v>1</v>
      </c>
    </row>
    <row r="131794">
      <c r="A131794" t="inlineStr">
        <is>
          <t>comfiling</t>
        </is>
      </c>
      <c r="B131794" t="n">
        <v>1</v>
      </c>
    </row>
    <row r="131795">
      <c r="A131795" t="inlineStr">
        <is>
          <t>sabpitbrab</t>
        </is>
      </c>
      <c r="B131795" t="n">
        <v>1</v>
      </c>
    </row>
    <row r="131796">
      <c r="A131796" t="inlineStr">
        <is>
          <t>ingbellgreenroom</t>
        </is>
      </c>
      <c r="B131796" t="n">
        <v>1</v>
      </c>
    </row>
    <row r="131797">
      <c r="A131797" t="inlineStr">
        <is>
          <t>masksbellplex</t>
        </is>
      </c>
      <c r="B131797" t="n">
        <v>1</v>
      </c>
    </row>
    <row r="131798">
      <c r="A131798" t="inlineStr">
        <is>
          <t>httpsn00yandid19664983</t>
        </is>
      </c>
      <c r="B131798" t="n">
        <v>1</v>
      </c>
    </row>
    <row r="131799">
      <c r="A131799" t="inlineStr">
        <is>
          <t>managementmembers</t>
        </is>
      </c>
      <c r="B131799" t="n">
        <v>1</v>
      </c>
    </row>
    <row r="131800">
      <c r="A131800" t="inlineStr">
        <is>
          <t>mentuggan</t>
        </is>
      </c>
      <c r="B131800" t="n">
        <v>1</v>
      </c>
    </row>
    <row r="131801">
      <c r="A131801" t="inlineStr">
        <is>
          <t>plclose</t>
        </is>
      </c>
      <c r="B131801" t="n">
        <v>1</v>
      </c>
    </row>
    <row r="131802">
      <c r="A131802" t="inlineStr">
        <is>
          <t>porzo</t>
        </is>
      </c>
      <c r="B131802" t="n">
        <v>2</v>
      </c>
    </row>
    <row r="131803">
      <c r="A131803" t="inlineStr">
        <is>
          <t>etaworkplace</t>
        </is>
      </c>
      <c r="B131803" t="n">
        <v>1</v>
      </c>
    </row>
    <row r="131804">
      <c r="A131804" t="inlineStr">
        <is>
          <t>save‐a</t>
        </is>
      </c>
      <c r="B131804" t="n">
        <v>1</v>
      </c>
    </row>
    <row r="131805">
      <c r="A131805" t="inlineStr">
        <is>
          <t>lossley</t>
        </is>
      </c>
      <c r="B131805" t="n">
        <v>1</v>
      </c>
    </row>
    <row r="131806">
      <c r="A131806" t="inlineStr">
        <is>
          <t>com20130718qq</t>
        </is>
      </c>
      <c r="B131806" t="n">
        <v>1</v>
      </c>
    </row>
    <row r="131807">
      <c r="A131807" t="inlineStr">
        <is>
          <t>lealdc</t>
        </is>
      </c>
      <c r="B131807" t="n">
        <v>1</v>
      </c>
    </row>
    <row r="131808">
      <c r="A131808" t="inlineStr">
        <is>
          <t>simpson81gmail</t>
        </is>
      </c>
      <c r="B131808" t="n">
        <v>1</v>
      </c>
    </row>
    <row r="131809">
      <c r="A131809" t="inlineStr">
        <is>
          <t>emoneyinglist</t>
        </is>
      </c>
      <c r="B131809" t="n">
        <v>1</v>
      </c>
    </row>
    <row r="131810">
      <c r="A131810" t="inlineStr">
        <is>
          <t>httpssolange_avogadoss</t>
        </is>
      </c>
      <c r="B131810" t="n">
        <v>1</v>
      </c>
    </row>
    <row r="131811">
      <c r="A131811" t="inlineStr">
        <is>
          <t>revgbk</t>
        </is>
      </c>
      <c r="B131811" t="n">
        <v>1</v>
      </c>
    </row>
    <row r="131812">
      <c r="A131812" t="inlineStr">
        <is>
          <t>httppiggy</t>
        </is>
      </c>
      <c r="B131812" t="n">
        <v>1</v>
      </c>
    </row>
    <row r="131813">
      <c r="A131813" t="inlineStr">
        <is>
          <t>srchttpsblogger</t>
        </is>
      </c>
      <c r="B131813" t="n">
        <v>1</v>
      </c>
    </row>
    <row r="131814">
      <c r="A131814" t="inlineStr">
        <is>
          <t>pitagenersportschapels</t>
        </is>
      </c>
      <c r="B131814" t="n">
        <v>1</v>
      </c>
    </row>
    <row r="131815">
      <c r="A131815" t="inlineStr">
        <is>
          <t>potailur</t>
        </is>
      </c>
      <c r="B131815" t="n">
        <v>1</v>
      </c>
    </row>
    <row r="131816">
      <c r="A131816" t="inlineStr">
        <is>
          <t>prejuryfeedback{</t>
        </is>
      </c>
      <c r="B131816" t="n">
        <v>1</v>
      </c>
    </row>
    <row r="131817">
      <c r="A131817" t="inlineStr">
        <is>
          <t>netsa</t>
        </is>
      </c>
      <c r="B131817" t="n">
        <v>1</v>
      </c>
    </row>
    <row r="131818">
      <c r="A131818" t="inlineStr">
        <is>
          <t>legiosnices</t>
        </is>
      </c>
      <c r="B131818" t="n">
        <v>1</v>
      </c>
    </row>
    <row r="131819">
      <c r="A131819" t="inlineStr">
        <is>
          <t>bustify</t>
        </is>
      </c>
      <c r="B131819" t="n">
        <v>1</v>
      </c>
    </row>
    <row r="131820">
      <c r="A131820" t="inlineStr">
        <is>
          <t>{times</t>
        </is>
      </c>
      <c r="B131820" t="n">
        <v>1</v>
      </c>
    </row>
    <row r="131821">
      <c r="A131821" t="inlineStr">
        <is>
          <t>evenings123year2013ex2f20193btn</t>
        </is>
      </c>
      <c r="B131821" t="n">
        <v>1</v>
      </c>
    </row>
    <row r="131822">
      <c r="A131822" t="inlineStr">
        <is>
          <t>tm530</t>
        </is>
      </c>
      <c r="B131822" t="n">
        <v>1</v>
      </c>
    </row>
    <row r="131823">
      <c r="A131823" t="inlineStr">
        <is>
          <t>hockbridger</t>
        </is>
      </c>
      <c r="B131823" t="n">
        <v>1</v>
      </c>
    </row>
    <row r="131824">
      <c r="A131824" t="inlineStr">
        <is>
          <t>ulishop</t>
        </is>
      </c>
      <c r="B131824" t="n">
        <v>1</v>
      </c>
    </row>
    <row r="131825">
      <c r="A131825" t="inlineStr">
        <is>
          <t>vouchers—carry</t>
        </is>
      </c>
      <c r="B131825" t="n">
        <v>1</v>
      </c>
    </row>
    <row r="131826">
      <c r="A131826" t="inlineStr">
        <is>
          <t>`laughter</t>
        </is>
      </c>
      <c r="B131826" t="n">
        <v>1</v>
      </c>
    </row>
    <row r="131827">
      <c r="A131827" t="inlineStr">
        <is>
          <t>nominations—obama</t>
        </is>
      </c>
      <c r="B131827" t="n">
        <v>1</v>
      </c>
    </row>
    <row r="131828">
      <c r="A131828" t="inlineStr">
        <is>
          <t>unconescribed</t>
        </is>
      </c>
      <c r="B131828" t="n">
        <v>1</v>
      </c>
    </row>
    <row r="131829">
      <c r="A131829" t="inlineStr">
        <is>
          <t>paperbadger</t>
        </is>
      </c>
      <c r="B131829" t="n">
        <v>1</v>
      </c>
    </row>
    <row r="131830">
      <c r="A131830" t="inlineStr">
        <is>
          <t>unreapable</t>
        </is>
      </c>
      <c r="B131830" t="n">
        <v>1</v>
      </c>
    </row>
    <row r="131831">
      <c r="A131831" t="inlineStr">
        <is>
          <t>absolutely—that</t>
        </is>
      </c>
      <c r="B131831" t="n">
        <v>1</v>
      </c>
    </row>
    <row r="131832">
      <c r="A131832" t="inlineStr">
        <is>
          <t>mudlick</t>
        </is>
      </c>
      <c r="B131832" t="n">
        <v>1</v>
      </c>
    </row>
    <row r="131833">
      <c r="A131833" t="inlineStr">
        <is>
          <t>torreomes</t>
        </is>
      </c>
      <c r="B131833" t="n">
        <v>1</v>
      </c>
    </row>
    <row r="131834">
      <c r="A131834" t="inlineStr">
        <is>
          <t>belgrade—which</t>
        </is>
      </c>
      <c r="B131834" t="n">
        <v>1</v>
      </c>
    </row>
    <row r="131835">
      <c r="A131835" t="inlineStr">
        <is>
          <t>cuckoldess</t>
        </is>
      </c>
      <c r="B131835" t="n">
        <v>1</v>
      </c>
    </row>
    <row r="131836">
      <c r="A131836" t="inlineStr">
        <is>
          <t>aslan—does</t>
        </is>
      </c>
      <c r="B131836" t="n">
        <v>1</v>
      </c>
    </row>
    <row r="131837">
      <c r="A131837" t="inlineStr">
        <is>
          <t>xeu0</t>
        </is>
      </c>
      <c r="B131837" t="n">
        <v>1</v>
      </c>
    </row>
    <row r="131838">
      <c r="A131838" t="inlineStr">
        <is>
          <t>controffemae18esp</t>
        </is>
      </c>
      <c r="B131838" t="n">
        <v>1</v>
      </c>
    </row>
    <row r="131839">
      <c r="A131839" t="inlineStr">
        <is>
          <t>35ced63</t>
        </is>
      </c>
      <c r="B131839" t="n">
        <v>1</v>
      </c>
    </row>
    <row r="131840">
      <c r="A131840" t="inlineStr">
        <is>
          <t>dcrice</t>
        </is>
      </c>
      <c r="B131840" t="n">
        <v>1</v>
      </c>
    </row>
    <row r="131841">
      <c r="A131841" t="inlineStr">
        <is>
          <t>lbcaprics</t>
        </is>
      </c>
      <c r="B131841" t="n">
        <v>1</v>
      </c>
    </row>
    <row r="131842">
      <c r="A131842" t="inlineStr">
        <is>
          <t>nsrvs</t>
        </is>
      </c>
      <c r="B131842" t="n">
        <v>1</v>
      </c>
    </row>
    <row r="131843">
      <c r="A131843" t="inlineStr">
        <is>
          <t>user_pb</t>
        </is>
      </c>
      <c r="B131843" t="n">
        <v>1</v>
      </c>
    </row>
    <row r="131844">
      <c r="A131844" t="inlineStr">
        <is>
          <t>fbi605777a143c384cd8f09b991863e89162i77d45b6</t>
        </is>
      </c>
      <c r="B131844" t="n">
        <v>1</v>
      </c>
    </row>
    <row r="131845">
      <c r="A131845" t="inlineStr">
        <is>
          <t>benchville</t>
        </is>
      </c>
      <c r="B131845" t="n">
        <v>1</v>
      </c>
    </row>
    <row r="131846">
      <c r="A131846" t="inlineStr">
        <is>
          <t>prrds</t>
        </is>
      </c>
      <c r="B131846" t="n">
        <v>1</v>
      </c>
    </row>
    <row r="131847">
      <c r="A131847" t="inlineStr">
        <is>
          <t>dpqs3c1209a69d45971cd62f823839eda745c38b23d1239</t>
        </is>
      </c>
      <c r="B131847" t="n">
        <v>1</v>
      </c>
    </row>
    <row r="131848">
      <c r="A131848" t="inlineStr">
        <is>
          <t>ahkar</t>
        </is>
      </c>
      <c r="B131848" t="n">
        <v>1</v>
      </c>
    </row>
    <row r="131849">
      <c r="A131849" t="inlineStr">
        <is>
          <t>qmu_</t>
        </is>
      </c>
      <c r="B131849" t="n">
        <v>1</v>
      </c>
    </row>
    <row r="131850">
      <c r="A131850" t="inlineStr">
        <is>
          <t>pcapron</t>
        </is>
      </c>
      <c r="B131850" t="n">
        <v>1</v>
      </c>
    </row>
    <row r="131851">
      <c r="A131851" t="inlineStr">
        <is>
          <t>21ff80257758b9c2e5b68eb6c9a423fd2c375e4f089</t>
        </is>
      </c>
      <c r="B131851" t="n">
        <v>1</v>
      </c>
    </row>
    <row r="131852">
      <c r="A131852" t="inlineStr">
        <is>
          <t>857111</t>
        </is>
      </c>
      <c r="B131852" t="n">
        <v>1</v>
      </c>
    </row>
    <row r="131853">
      <c r="A131853" t="inlineStr">
        <is>
          <t>b129f2db4a8be22370ebcc147240ed8dd8610ef0b53d0c29</t>
        </is>
      </c>
      <c r="B131853" t="n">
        <v>1</v>
      </c>
    </row>
    <row r="131854">
      <c r="A131854" t="inlineStr">
        <is>
          <t>mali_r53</t>
        </is>
      </c>
      <c r="B131854" t="n">
        <v>1</v>
      </c>
    </row>
    <row r="131855">
      <c r="A131855" t="inlineStr">
        <is>
          <t>accordiam</t>
        </is>
      </c>
      <c r="B131855" t="n">
        <v>1</v>
      </c>
    </row>
    <row r="131856">
      <c r="A131856" t="inlineStr">
        <is>
          <t>peap98</t>
        </is>
      </c>
      <c r="B131856" t="n">
        <v>1</v>
      </c>
    </row>
    <row r="131857">
      <c r="A131857" t="inlineStr">
        <is>
          <t>propultate</t>
        </is>
      </c>
      <c r="B131857" t="n">
        <v>1</v>
      </c>
    </row>
    <row r="131858">
      <c r="A131858" t="inlineStr">
        <is>
          <t>ivelprofile</t>
        </is>
      </c>
      <c r="B131858" t="n">
        <v>1</v>
      </c>
    </row>
    <row r="131859">
      <c r="A131859" t="inlineStr">
        <is>
          <t>highseed</t>
        </is>
      </c>
      <c r="B131859" t="n">
        <v>1</v>
      </c>
    </row>
    <row r="131860">
      <c r="A131860" t="inlineStr">
        <is>
          <t>costumebeing</t>
        </is>
      </c>
      <c r="B131860" t="n">
        <v>1</v>
      </c>
    </row>
    <row r="131861">
      <c r="A131861" t="inlineStr">
        <is>
          <t>conscingently</t>
        </is>
      </c>
      <c r="B131861" t="n">
        <v>1</v>
      </c>
    </row>
    <row r="131862">
      <c r="A131862" t="inlineStr">
        <is>
          <t>lensozardromaster</t>
        </is>
      </c>
      <c r="B131862" t="n">
        <v>1</v>
      </c>
    </row>
    <row r="131863">
      <c r="A131863" t="inlineStr">
        <is>
          <t>periodsome</t>
        </is>
      </c>
      <c r="B131863" t="n">
        <v>1</v>
      </c>
    </row>
    <row r="131864">
      <c r="A131864" t="inlineStr">
        <is>
          <t>structureublog</t>
        </is>
      </c>
      <c r="B131864" t="n">
        <v>1</v>
      </c>
    </row>
    <row r="131865">
      <c r="A131865" t="inlineStr">
        <is>
          <t>librariesaccessuses</t>
        </is>
      </c>
      <c r="B131865" t="n">
        <v>1</v>
      </c>
    </row>
    <row r="131866">
      <c r="A131866" t="inlineStr">
        <is>
          <t>accohorns</t>
        </is>
      </c>
      <c r="B131866" t="n">
        <v>1</v>
      </c>
    </row>
    <row r="131867">
      <c r="A131867" t="inlineStr">
        <is>
          <t>reginstin</t>
        </is>
      </c>
      <c r="B131867" t="n">
        <v>1</v>
      </c>
    </row>
    <row r="131868">
      <c r="A131868" t="inlineStr">
        <is>
          <t>recommendedworth</t>
        </is>
      </c>
      <c r="B131868" t="n">
        <v>1</v>
      </c>
    </row>
    <row r="131869">
      <c r="A131869" t="inlineStr">
        <is>
          <t>investigationisland</t>
        </is>
      </c>
      <c r="B131869" t="n">
        <v>1</v>
      </c>
    </row>
    <row r="131870">
      <c r="A131870" t="inlineStr">
        <is>
          <t>capsadded</t>
        </is>
      </c>
      <c r="B131870" t="n">
        <v>1</v>
      </c>
    </row>
    <row r="131871">
      <c r="A131871" t="inlineStr">
        <is>
          <t>omoraptop</t>
        </is>
      </c>
      <c r="B131871" t="n">
        <v>1</v>
      </c>
    </row>
    <row r="131872">
      <c r="A131872" t="inlineStr">
        <is>
          <t>slowrot</t>
        </is>
      </c>
      <c r="B131872" t="n">
        <v>1</v>
      </c>
    </row>
    <row r="131873">
      <c r="A131873" t="inlineStr">
        <is>
          <t>contentcap</t>
        </is>
      </c>
      <c r="B131873" t="n">
        <v>1</v>
      </c>
    </row>
    <row r="131874">
      <c r="A131874" t="inlineStr">
        <is>
          <t>dsuum</t>
        </is>
      </c>
      <c r="B131874" t="n">
        <v>1</v>
      </c>
    </row>
    <row r="131875">
      <c r="A131875" t="inlineStr">
        <is>
          <t>diverselworld</t>
        </is>
      </c>
      <c r="B131875" t="n">
        <v>1</v>
      </c>
    </row>
    <row r="131876">
      <c r="A131876" t="inlineStr">
        <is>
          <t>cadure</t>
        </is>
      </c>
      <c r="B131876" t="n">
        <v>1</v>
      </c>
    </row>
    <row r="131877">
      <c r="A131877" t="inlineStr">
        <is>
          <t>expandscope</t>
        </is>
      </c>
      <c r="B131877" t="n">
        <v>1</v>
      </c>
    </row>
    <row r="131878">
      <c r="A131878" t="inlineStr">
        <is>
          <t>contentsidden</t>
        </is>
      </c>
      <c r="B131878" t="n">
        <v>1</v>
      </c>
    </row>
    <row r="131879">
      <c r="A131879" t="inlineStr">
        <is>
          <t>programstyles</t>
        </is>
      </c>
      <c r="B131879" t="n">
        <v>1</v>
      </c>
    </row>
    <row r="131880">
      <c r="A131880" t="inlineStr">
        <is>
          <t>lufetch</t>
        </is>
      </c>
      <c r="B131880" t="n">
        <v>1</v>
      </c>
    </row>
    <row r="131881">
      <c r="A131881" t="inlineStr">
        <is>
          <t>okik</t>
        </is>
      </c>
      <c r="B131881" t="n">
        <v>1</v>
      </c>
    </row>
    <row r="131882">
      <c r="A131882" t="inlineStr">
        <is>
          <t>vatmax</t>
        </is>
      </c>
      <c r="B131882" t="n">
        <v>1</v>
      </c>
    </row>
    <row r="131883">
      <c r="A131883" t="inlineStr">
        <is>
          <t>viewlook</t>
        </is>
      </c>
      <c r="B131883" t="n">
        <v>1</v>
      </c>
    </row>
    <row r="131884">
      <c r="A131884" t="inlineStr">
        <is>
          <t>accountthump</t>
        </is>
      </c>
      <c r="B131884" t="n">
        <v>1</v>
      </c>
    </row>
    <row r="131885">
      <c r="A131885" t="inlineStr">
        <is>
          <t>versionsprices</t>
        </is>
      </c>
      <c r="B131885" t="n">
        <v>1</v>
      </c>
    </row>
    <row r="131886">
      <c r="A131886" t="inlineStr">
        <is>
          <t>1220076</t>
        </is>
      </c>
      <c r="B131886" t="n">
        <v>1</v>
      </c>
    </row>
    <row r="131887">
      <c r="A131887" t="inlineStr">
        <is>
          <t>regionscodeformportremark</t>
        </is>
      </c>
      <c r="B131887" t="n">
        <v>1</v>
      </c>
    </row>
    <row r="131888">
      <c r="A131888" t="inlineStr">
        <is>
          <t>obrark</t>
        </is>
      </c>
      <c r="B131888" t="n">
        <v>1</v>
      </c>
    </row>
    <row r="131889">
      <c r="A131889" t="inlineStr">
        <is>
          <t>wantsnew</t>
        </is>
      </c>
      <c r="B131889" t="n">
        <v>1</v>
      </c>
    </row>
    <row r="131890">
      <c r="A131890" t="inlineStr">
        <is>
          <t>managersobservindrawal</t>
        </is>
      </c>
      <c r="B131890" t="n">
        <v>1</v>
      </c>
    </row>
    <row r="131891">
      <c r="A131891" t="inlineStr">
        <is>
          <t>appliancesimportantllex</t>
        </is>
      </c>
      <c r="B131891" t="n">
        <v>1</v>
      </c>
    </row>
    <row r="131892">
      <c r="A131892" t="inlineStr">
        <is>
          <t>fundsmarket</t>
        </is>
      </c>
      <c r="B131892" t="n">
        <v>1</v>
      </c>
    </row>
    <row r="131893">
      <c r="A131893" t="inlineStr">
        <is>
          <t>lazvstadt</t>
        </is>
      </c>
      <c r="B131893" t="n">
        <v>1</v>
      </c>
    </row>
    <row r="131894">
      <c r="A131894" t="inlineStr">
        <is>
          <t>eggimo</t>
        </is>
      </c>
      <c r="B131894" t="n">
        <v>1</v>
      </c>
    </row>
    <row r="131895">
      <c r="A131895" t="inlineStr">
        <is>
          <t>novelistfilm</t>
        </is>
      </c>
      <c r="B131895" t="n">
        <v>1</v>
      </c>
    </row>
    <row r="131896">
      <c r="A131896" t="inlineStr">
        <is>
          <t>iofor</t>
        </is>
      </c>
      <c r="B131896" t="n">
        <v>1</v>
      </c>
    </row>
    <row r="131897">
      <c r="A131897" t="inlineStr">
        <is>
          <t>augmentdemand</t>
        </is>
      </c>
      <c r="B131897" t="n">
        <v>1</v>
      </c>
    </row>
    <row r="131898">
      <c r="A131898" t="inlineStr">
        <is>
          <t>scunthus</t>
        </is>
      </c>
      <c r="B131898" t="n">
        <v>1</v>
      </c>
    </row>
    <row r="131899">
      <c r="A131899" t="inlineStr">
        <is>
          <t>radactivity</t>
        </is>
      </c>
      <c r="B131899" t="n">
        <v>1</v>
      </c>
    </row>
    <row r="131900">
      <c r="A131900" t="inlineStr">
        <is>
          <t>mercmivs</t>
        </is>
      </c>
      <c r="B131900" t="n">
        <v>1</v>
      </c>
    </row>
    <row r="131901">
      <c r="A131901" t="inlineStr">
        <is>
          <t>examplecomplementary</t>
        </is>
      </c>
      <c r="B131901" t="n">
        <v>1</v>
      </c>
    </row>
    <row r="131902">
      <c r="A131902" t="inlineStr">
        <is>
          <t>pastmer</t>
        </is>
      </c>
      <c r="B131902" t="n">
        <v>1</v>
      </c>
    </row>
    <row r="131903">
      <c r="A131903" t="inlineStr">
        <is>
          <t>montageco</t>
        </is>
      </c>
      <c r="B131903" t="n">
        <v>1</v>
      </c>
    </row>
    <row r="131904">
      <c r="A131904" t="inlineStr">
        <is>
          <t>pravd</t>
        </is>
      </c>
      <c r="B131904" t="n">
        <v>1</v>
      </c>
    </row>
    <row r="131905">
      <c r="A131905" t="inlineStr">
        <is>
          <t>bonaug</t>
        </is>
      </c>
      <c r="B131905" t="n">
        <v>1</v>
      </c>
    </row>
    <row r="131906">
      <c r="A131906" t="inlineStr">
        <is>
          <t>deadearthmedicine</t>
        </is>
      </c>
      <c r="B131906" t="n">
        <v>1</v>
      </c>
    </row>
    <row r="131907">
      <c r="A131907" t="inlineStr">
        <is>
          <t>300well</t>
        </is>
      </c>
      <c r="B131907" t="n">
        <v>1</v>
      </c>
    </row>
    <row r="131908">
      <c r="A131908" t="inlineStr">
        <is>
          <t>happytime</t>
        </is>
      </c>
      <c r="B131908" t="n">
        <v>2</v>
      </c>
    </row>
    <row r="131909">
      <c r="A131909" t="inlineStr">
        <is>
          <t>pancreatibun</t>
        </is>
      </c>
      <c r="B131909" t="n">
        <v>1</v>
      </c>
    </row>
    <row r="131910">
      <c r="A131910" t="inlineStr">
        <is>
          <t>verygrubby</t>
        </is>
      </c>
      <c r="B131910" t="n">
        <v>1</v>
      </c>
    </row>
    <row r="131911">
      <c r="A131911" t="inlineStr">
        <is>
          <t>informpine</t>
        </is>
      </c>
      <c r="B131911" t="n">
        <v>1</v>
      </c>
    </row>
    <row r="131912">
      <c r="A131912" t="inlineStr">
        <is>
          <t>collaboroy</t>
        </is>
      </c>
      <c r="B131912" t="n">
        <v>1</v>
      </c>
    </row>
    <row r="131913">
      <c r="A131913" t="inlineStr">
        <is>
          <t>theegenheim</t>
        </is>
      </c>
      <c r="B131913" t="n">
        <v>1</v>
      </c>
    </row>
    <row r="131914">
      <c r="A131914" t="inlineStr">
        <is>
          <t>sanarchical</t>
        </is>
      </c>
      <c r="B131914" t="n">
        <v>1</v>
      </c>
    </row>
    <row r="131915">
      <c r="A131915" t="inlineStr">
        <is>
          <t>ubergl</t>
        </is>
      </c>
      <c r="B131915" t="n">
        <v>1</v>
      </c>
    </row>
    <row r="131916">
      <c r="A131916" t="inlineStr">
        <is>
          <t>withobuse</t>
        </is>
      </c>
      <c r="B131916" t="n">
        <v>1</v>
      </c>
    </row>
    <row r="131917">
      <c r="A131917" t="inlineStr">
        <is>
          <t>johnjustthegreatoddledghc</t>
        </is>
      </c>
      <c r="B131917" t="n">
        <v>1</v>
      </c>
    </row>
    <row r="131918">
      <c r="A131918" t="inlineStr">
        <is>
          <t>rmlu</t>
        </is>
      </c>
      <c r="B131918" t="n">
        <v>1</v>
      </c>
    </row>
    <row r="131919">
      <c r="A131919" t="inlineStr">
        <is>
          <t>downtring</t>
        </is>
      </c>
      <c r="B131919" t="n">
        <v>1</v>
      </c>
    </row>
    <row r="131920">
      <c r="A131920" t="inlineStr">
        <is>
          <t>plazasmay</t>
        </is>
      </c>
      <c r="B131920" t="n">
        <v>1</v>
      </c>
    </row>
    <row r="131921">
      <c r="A131921" t="inlineStr">
        <is>
          <t>kingskings</t>
        </is>
      </c>
      <c r="B131921" t="n">
        <v>1</v>
      </c>
    </row>
    <row r="131922">
      <c r="A131922" t="inlineStr">
        <is>
          <t>vlhte</t>
        </is>
      </c>
      <c r="B131922" t="n">
        <v>1</v>
      </c>
    </row>
    <row r="131923">
      <c r="A131923" t="inlineStr">
        <is>
          <t>decideronies</t>
        </is>
      </c>
      <c r="B131923" t="n">
        <v>1</v>
      </c>
    </row>
    <row r="131924">
      <c r="A131924" t="inlineStr">
        <is>
          <t>quotecrucially</t>
        </is>
      </c>
      <c r="B131924" t="n">
        <v>1</v>
      </c>
    </row>
    <row r="131925">
      <c r="A131925" t="inlineStr">
        <is>
          <t>honestlyquite</t>
        </is>
      </c>
      <c r="B131925" t="n">
        <v>1</v>
      </c>
    </row>
    <row r="131926">
      <c r="A131926" t="inlineStr">
        <is>
          <t>lamrothkanas</t>
        </is>
      </c>
      <c r="B131926" t="n">
        <v>1</v>
      </c>
    </row>
    <row r="131927">
      <c r="A131927" t="inlineStr">
        <is>
          <t>xxother</t>
        </is>
      </c>
      <c r="B131927" t="n">
        <v>1</v>
      </c>
    </row>
    <row r="131928">
      <c r="A131928" t="inlineStr">
        <is>
          <t>bloodwalkers</t>
        </is>
      </c>
      <c r="B131928" t="n">
        <v>1</v>
      </c>
    </row>
    <row r="131929">
      <c r="A131929" t="inlineStr">
        <is>
          <t>wikiary</t>
        </is>
      </c>
      <c r="B131929" t="n">
        <v>1</v>
      </c>
    </row>
    <row r="131930">
      <c r="A131930" t="inlineStr">
        <is>
          <t>necheck</t>
        </is>
      </c>
      <c r="B131930" t="n">
        <v>1</v>
      </c>
    </row>
    <row r="131931">
      <c r="A131931" t="inlineStr">
        <is>
          <t>magnaspeed</t>
        </is>
      </c>
      <c r="B131931" t="n">
        <v>1</v>
      </c>
    </row>
    <row r="131932">
      <c r="A131932" t="inlineStr">
        <is>
          <t>decloaksfore</t>
        </is>
      </c>
      <c r="B131932" t="n">
        <v>1</v>
      </c>
    </row>
    <row r="131933">
      <c r="A131933" t="inlineStr">
        <is>
          <t>maproth</t>
        </is>
      </c>
      <c r="B131933" t="n">
        <v>1</v>
      </c>
    </row>
    <row r="131934">
      <c r="A131934" t="inlineStr">
        <is>
          <t>|mvl</t>
        </is>
      </c>
      <c r="B131934" t="n">
        <v>1</v>
      </c>
    </row>
    <row r="131935">
      <c r="A131935" t="inlineStr">
        <is>
          <t>mightows</t>
        </is>
      </c>
      <c r="B131935" t="n">
        <v>1</v>
      </c>
    </row>
    <row r="131936">
      <c r="A131936" t="inlineStr">
        <is>
          <t>runimas</t>
        </is>
      </c>
      <c r="B131936" t="n">
        <v>1</v>
      </c>
    </row>
    <row r="131937">
      <c r="A131937" t="inlineStr">
        <is>
          <t>pgutation</t>
        </is>
      </c>
      <c r="B131937" t="n">
        <v>1</v>
      </c>
    </row>
    <row r="131938">
      <c r="A131938" t="inlineStr">
        <is>
          <t>ordinaryysents</t>
        </is>
      </c>
      <c r="B131938" t="n">
        <v>1</v>
      </c>
    </row>
    <row r="131939">
      <c r="A131939" t="inlineStr">
        <is>
          <t>com10142thinking</t>
        </is>
      </c>
      <c r="B131939" t="n">
        <v>1</v>
      </c>
    </row>
    <row r="131940">
      <c r="A131940" t="inlineStr">
        <is>
          <t>topoe</t>
        </is>
      </c>
      <c r="B131940" t="n">
        <v>1</v>
      </c>
    </row>
    <row r="131941">
      <c r="A131941" t="inlineStr">
        <is>
          <t>thatsm</t>
        </is>
      </c>
      <c r="B131941" t="n">
        <v>1</v>
      </c>
    </row>
    <row r="131942">
      <c r="A131942" t="inlineStr">
        <is>
          <t>12|light</t>
        </is>
      </c>
      <c r="B131942" t="n">
        <v>1</v>
      </c>
    </row>
    <row r="131943">
      <c r="A131943" t="inlineStr">
        <is>
          <t>rdvid1</t>
        </is>
      </c>
      <c r="B131943" t="n">
        <v>1</v>
      </c>
    </row>
    <row r="131944">
      <c r="A131944" t="inlineStr">
        <is>
          <t>mummyward</t>
        </is>
      </c>
      <c r="B131944" t="n">
        <v>1</v>
      </c>
    </row>
    <row r="131945">
      <c r="A131945" t="inlineStr">
        <is>
          <t>hernazy</t>
        </is>
      </c>
      <c r="B131945" t="n">
        <v>1</v>
      </c>
    </row>
    <row r="131946">
      <c r="A131946" t="inlineStr">
        <is>
          <t>unit_of_sheet</t>
        </is>
      </c>
      <c r="B131946" t="n">
        <v>1</v>
      </c>
    </row>
    <row r="131947">
      <c r="A131947" t="inlineStr">
        <is>
          <t>atwoitem</t>
        </is>
      </c>
      <c r="B131947" t="n">
        <v>1</v>
      </c>
    </row>
    <row r="131948">
      <c r="A131948" t="inlineStr">
        <is>
          <t>lethea</t>
        </is>
      </c>
      <c r="B131948" t="n">
        <v>1</v>
      </c>
    </row>
    <row r="131949">
      <c r="A131949" t="inlineStr">
        <is>
          <t>maintain16050247</t>
        </is>
      </c>
      <c r="B131949" t="n">
        <v>1</v>
      </c>
    </row>
    <row r="131950">
      <c r="A131950" t="inlineStr">
        <is>
          <t>bridantly</t>
        </is>
      </c>
      <c r="B131950" t="n">
        <v>1</v>
      </c>
    </row>
    <row r="131951">
      <c r="A131951" t="inlineStr">
        <is>
          <t>w98326</t>
        </is>
      </c>
      <c r="B131951" t="n">
        <v>1</v>
      </c>
    </row>
    <row r="131952">
      <c r="A131952" t="inlineStr">
        <is>
          <t>inclusionoppinity</t>
        </is>
      </c>
      <c r="B131952" t="n">
        <v>1</v>
      </c>
    </row>
    <row r="131953">
      <c r="A131953" t="inlineStr">
        <is>
          <t>bochnots</t>
        </is>
      </c>
      <c r="B131953" t="n">
        <v>1</v>
      </c>
    </row>
    <row r="131954">
      <c r="A131954" t="inlineStr">
        <is>
          <t>fangim</t>
        </is>
      </c>
      <c r="B131954" t="n">
        <v>1</v>
      </c>
    </row>
    <row r="131955">
      <c r="A131955" t="inlineStr">
        <is>
          <t>maiorra</t>
        </is>
      </c>
      <c r="B131955" t="n">
        <v>1</v>
      </c>
    </row>
    <row r="131956">
      <c r="A131956" t="inlineStr">
        <is>
          <t>delegatumate</t>
        </is>
      </c>
      <c r="B131956" t="n">
        <v>1</v>
      </c>
    </row>
    <row r="131957">
      <c r="A131957" t="inlineStr">
        <is>
          <t>drenfus</t>
        </is>
      </c>
      <c r="B131957" t="n">
        <v>1</v>
      </c>
    </row>
    <row r="131958">
      <c r="A131958" t="inlineStr">
        <is>
          <t>laminitis</t>
        </is>
      </c>
      <c r="B131958" t="n">
        <v>1</v>
      </c>
    </row>
    <row r="131959">
      <c r="A131959" t="inlineStr">
        <is>
          <t>eschanatama</t>
        </is>
      </c>
      <c r="B131959" t="n">
        <v>1</v>
      </c>
    </row>
    <row r="131960">
      <c r="A131960" t="inlineStr">
        <is>
          <t>avcation</t>
        </is>
      </c>
      <c r="B131960" t="n">
        <v>1</v>
      </c>
    </row>
    <row r="131961">
      <c r="A131961" t="inlineStr">
        <is>
          <t>satoryas</t>
        </is>
      </c>
      <c r="B131961" t="n">
        <v>1</v>
      </c>
    </row>
    <row r="131962">
      <c r="A131962" t="inlineStr">
        <is>
          <t>donumus</t>
        </is>
      </c>
      <c r="B131962" t="n">
        <v>1</v>
      </c>
    </row>
    <row r="131963">
      <c r="A131963" t="inlineStr">
        <is>
          <t>shefolk</t>
        </is>
      </c>
      <c r="B131963" t="n">
        <v>1</v>
      </c>
    </row>
    <row r="131964">
      <c r="A131964" t="inlineStr">
        <is>
          <t>veiduan</t>
        </is>
      </c>
      <c r="B131964" t="n">
        <v>1</v>
      </c>
    </row>
    <row r="131965">
      <c r="A131965" t="inlineStr">
        <is>
          <t>pipetalvi</t>
        </is>
      </c>
      <c r="B131965" t="n">
        <v>1</v>
      </c>
    </row>
    <row r="131966">
      <c r="A131966" t="inlineStr">
        <is>
          <t>schoolcarls</t>
        </is>
      </c>
      <c r="B131966" t="n">
        <v>1</v>
      </c>
    </row>
    <row r="131967">
      <c r="A131967" t="inlineStr">
        <is>
          <t>directed—i</t>
        </is>
      </c>
      <c r="B131967" t="n">
        <v>1</v>
      </c>
    </row>
    <row r="131968">
      <c r="A131968" t="inlineStr">
        <is>
          <t>rooches</t>
        </is>
      </c>
      <c r="B131968" t="n">
        <v>1</v>
      </c>
    </row>
    <row r="131969">
      <c r="A131969" t="inlineStr">
        <is>
          <t>woodop</t>
        </is>
      </c>
      <c r="B131969" t="n">
        <v>1</v>
      </c>
    </row>
    <row r="131970">
      <c r="A131970" t="inlineStr">
        <is>
          <t>bombchuck</t>
        </is>
      </c>
      <c r="B131970" t="n">
        <v>1</v>
      </c>
    </row>
    <row r="131971">
      <c r="A131971" t="inlineStr">
        <is>
          <t>innsolemil</t>
        </is>
      </c>
      <c r="B131971" t="n">
        <v>1</v>
      </c>
    </row>
    <row r="131972">
      <c r="A131972" t="inlineStr">
        <is>
          <t>doeschica</t>
        </is>
      </c>
      <c r="B131972" t="n">
        <v>1</v>
      </c>
    </row>
    <row r="131973">
      <c r="A131973" t="inlineStr">
        <is>
          <t>averagedout</t>
        </is>
      </c>
      <c r="B131973" t="n">
        <v>1</v>
      </c>
    </row>
    <row r="131974">
      <c r="A131974" t="inlineStr">
        <is>
          <t>lirias</t>
        </is>
      </c>
      <c r="B131974" t="n">
        <v>1</v>
      </c>
    </row>
    <row r="131975">
      <c r="A131975" t="inlineStr">
        <is>
          <t>szulangium</t>
        </is>
      </c>
      <c r="B131975" t="n">
        <v>1</v>
      </c>
    </row>
    <row r="131976">
      <c r="A131976" t="inlineStr">
        <is>
          <t>arinō</t>
        </is>
      </c>
      <c r="B131976" t="n">
        <v>1</v>
      </c>
    </row>
    <row r="131977">
      <c r="A131977" t="inlineStr">
        <is>
          <t>retroccomended</t>
        </is>
      </c>
      <c r="B131977" t="n">
        <v>1</v>
      </c>
    </row>
    <row r="131978">
      <c r="A131978" t="inlineStr">
        <is>
          <t>hyperlays</t>
        </is>
      </c>
      <c r="B131978" t="n">
        <v>1</v>
      </c>
    </row>
    <row r="131979">
      <c r="A131979" t="inlineStr">
        <is>
          <t>eveheart</t>
        </is>
      </c>
      <c r="B131979" t="n">
        <v>1</v>
      </c>
    </row>
    <row r="131980">
      <c r="A131980" t="inlineStr">
        <is>
          <t>deasresh</t>
        </is>
      </c>
      <c r="B131980" t="n">
        <v>1</v>
      </c>
    </row>
    <row r="131981">
      <c r="A131981" t="inlineStr">
        <is>
          <t>greenchucks</t>
        </is>
      </c>
      <c r="B131981" t="n">
        <v>1</v>
      </c>
    </row>
    <row r="131982">
      <c r="A131982" t="inlineStr">
        <is>
          <t>6。</t>
        </is>
      </c>
      <c r="B131982" t="n">
        <v>1</v>
      </c>
    </row>
    <row r="131983">
      <c r="A131983" t="inlineStr">
        <is>
          <t>betenstation</t>
        </is>
      </c>
      <c r="B131983" t="n">
        <v>1</v>
      </c>
    </row>
    <row r="131984">
      <c r="A131984" t="inlineStr">
        <is>
          <t>tributos</t>
        </is>
      </c>
      <c r="B131984" t="n">
        <v>1</v>
      </c>
    </row>
    <row r="131985">
      <c r="A131985" t="inlineStr">
        <is>
          <t>7x。</t>
        </is>
      </c>
      <c r="B131985" t="n">
        <v>1</v>
      </c>
    </row>
    <row r="131986">
      <c r="A131986" t="inlineStr">
        <is>
          <t>email–email</t>
        </is>
      </c>
      <c r="B131986" t="n">
        <v>1</v>
      </c>
    </row>
    <row r="131987">
      <c r="A131987" t="inlineStr">
        <is>
          <t>ahaaan</t>
        </is>
      </c>
      <c r="B131987" t="n">
        <v>1</v>
      </c>
    </row>
    <row r="131988">
      <c r="A131988" t="inlineStr">
        <is>
          <t>x–06</t>
        </is>
      </c>
      <c r="B131988" t="n">
        <v>1</v>
      </c>
    </row>
    <row r="131989">
      <c r="A131989" t="inlineStr">
        <is>
          <t>molithar</t>
        </is>
      </c>
      <c r="B131989" t="n">
        <v>1</v>
      </c>
    </row>
    <row r="131990">
      <c r="A131990" t="inlineStr">
        <is>
          <t>er­val</t>
        </is>
      </c>
      <c r="B131990" t="n">
        <v>1</v>
      </c>
    </row>
    <row r="131991">
      <c r="A131991" t="inlineStr">
        <is>
          <t>barostates</t>
        </is>
      </c>
      <c r="B131991" t="n">
        <v>1</v>
      </c>
    </row>
    <row r="131992">
      <c r="A131992" t="inlineStr">
        <is>
          <t>blosters</t>
        </is>
      </c>
      <c r="B131992" t="n">
        <v>2</v>
      </c>
    </row>
    <row r="131993">
      <c r="A131993" t="inlineStr">
        <is>
          <t>energometer</t>
        </is>
      </c>
      <c r="B131993" t="n">
        <v>1</v>
      </c>
    </row>
    <row r="131994">
      <c r="A131994" t="inlineStr">
        <is>
          <t>zulharmonic</t>
        </is>
      </c>
      <c r="B131994" t="n">
        <v>1</v>
      </c>
    </row>
    <row r="131995">
      <c r="A131995" t="inlineStr">
        <is>
          <t>perjorative</t>
        </is>
      </c>
      <c r="B131995" t="n">
        <v>1</v>
      </c>
    </row>
    <row r="131996">
      <c r="A131996" t="inlineStr">
        <is>
          <t>ritutena</t>
        </is>
      </c>
      <c r="B131996" t="n">
        <v>1</v>
      </c>
    </row>
    <row r="131997">
      <c r="A131997" t="inlineStr">
        <is>
          <t>icarasri</t>
        </is>
      </c>
      <c r="B131997" t="n">
        <v>1</v>
      </c>
    </row>
    <row r="131998">
      <c r="A131998" t="inlineStr">
        <is>
          <t>kerreskilla</t>
        </is>
      </c>
      <c r="B131998" t="n">
        <v>1</v>
      </c>
    </row>
    <row r="131999">
      <c r="A131999" t="inlineStr">
        <is>
          <t>porcarines</t>
        </is>
      </c>
      <c r="B131999" t="n">
        <v>1</v>
      </c>
    </row>
    <row r="132000">
      <c r="A132000" t="inlineStr">
        <is>
          <t>astro­fication</t>
        </is>
      </c>
      <c r="B132000" t="n">
        <v>1</v>
      </c>
    </row>
    <row r="132001">
      <c r="A132001" t="inlineStr">
        <is>
          <t>nibaya</t>
        </is>
      </c>
      <c r="B132001" t="n">
        <v>1</v>
      </c>
    </row>
    <row r="132002">
      <c r="A132002" t="inlineStr">
        <is>
          <t>evespace</t>
        </is>
      </c>
      <c r="B132002" t="n">
        <v>1</v>
      </c>
    </row>
    <row r="132003">
      <c r="A132003" t="inlineStr">
        <is>
          <t>ifimar</t>
        </is>
      </c>
      <c r="B132003" t="n">
        <v>1</v>
      </c>
    </row>
    <row r="132004">
      <c r="A132004" t="inlineStr">
        <is>
          <t>gran­ti­ni­al</t>
        </is>
      </c>
      <c r="B132004" t="n">
        <v>1</v>
      </c>
    </row>
    <row r="132005">
      <c r="A132005" t="inlineStr">
        <is>
          <t>se­lique</t>
        </is>
      </c>
      <c r="B132005" t="n">
        <v>1</v>
      </c>
    </row>
    <row r="132006">
      <c r="A132006" t="inlineStr">
        <is>
          <t>terva</t>
        </is>
      </c>
      <c r="B132006" t="n">
        <v>1</v>
      </c>
    </row>
    <row r="132007">
      <c r="A132007" t="inlineStr">
        <is>
          <t>mojanev</t>
        </is>
      </c>
      <c r="B132007" t="n">
        <v>1</v>
      </c>
    </row>
    <row r="132008">
      <c r="A132008" t="inlineStr">
        <is>
          <t>ten­course</t>
        </is>
      </c>
      <c r="B132008" t="n">
        <v>1</v>
      </c>
    </row>
    <row r="132009">
      <c r="A132009" t="inlineStr">
        <is>
          <t>eggmass</t>
        </is>
      </c>
      <c r="B132009" t="n">
        <v>2</v>
      </c>
    </row>
    <row r="132010">
      <c r="A132010" t="inlineStr">
        <is>
          <t>rule­less</t>
        </is>
      </c>
      <c r="B132010" t="n">
        <v>1</v>
      </c>
    </row>
    <row r="132011">
      <c r="A132011" t="inlineStr">
        <is>
          <t>kilomet­omen</t>
        </is>
      </c>
      <c r="B132011" t="n">
        <v>1</v>
      </c>
    </row>
    <row r="132012">
      <c r="A132012" t="inlineStr">
        <is>
          <t>warwoss</t>
        </is>
      </c>
      <c r="B132012" t="n">
        <v>1</v>
      </c>
    </row>
    <row r="132013">
      <c r="A132013" t="inlineStr">
        <is>
          <t>etiana</t>
        </is>
      </c>
      <c r="B132013" t="n">
        <v>1</v>
      </c>
    </row>
    <row r="132014">
      <c r="A132014" t="inlineStr">
        <is>
          <t>nhphs</t>
        </is>
      </c>
      <c r="B132014" t="n">
        <v>1</v>
      </c>
    </row>
    <row r="132015">
      <c r="A132015" t="inlineStr">
        <is>
          <t>guwasterspro</t>
        </is>
      </c>
      <c r="B132015" t="n">
        <v>1</v>
      </c>
    </row>
    <row r="132016">
      <c r="A132016" t="inlineStr">
        <is>
          <t>potbeard</t>
        </is>
      </c>
      <c r="B132016" t="n">
        <v>1</v>
      </c>
    </row>
    <row r="132017">
      <c r="A132017" t="inlineStr">
        <is>
          <t>{clowning</t>
        </is>
      </c>
      <c r="B132017" t="n">
        <v>1</v>
      </c>
    </row>
    <row r="132018">
      <c r="A132018" t="inlineStr">
        <is>
          <t>attzors</t>
        </is>
      </c>
      <c r="B132018" t="n">
        <v>1</v>
      </c>
    </row>
    <row r="132019">
      <c r="A132019" t="inlineStr">
        <is>
          <t>wellbin</t>
        </is>
      </c>
      <c r="B132019" t="n">
        <v>1</v>
      </c>
    </row>
    <row r="132020">
      <c r="A132020" t="inlineStr">
        <is>
          <t>runball</t>
        </is>
      </c>
      <c r="B132020" t="n">
        <v>1</v>
      </c>
    </row>
    <row r="132021">
      <c r="A132021" t="inlineStr">
        <is>
          <t>bb415</t>
        </is>
      </c>
      <c r="B132021" t="n">
        <v>1</v>
      </c>
    </row>
    <row r="132022">
      <c r="A132022" t="inlineStr">
        <is>
          <t>89748</t>
        </is>
      </c>
      <c r="B132022" t="n">
        <v>1</v>
      </c>
    </row>
    <row r="132023">
      <c r="A132023" t="inlineStr">
        <is>
          <t>lanternspump</t>
        </is>
      </c>
      <c r="B132023" t="n">
        <v>1</v>
      </c>
    </row>
    <row r="132024">
      <c r="A132024" t="inlineStr">
        <is>
          <t>smarthscolor</t>
        </is>
      </c>
      <c r="B132024" t="n">
        <v>1</v>
      </c>
    </row>
    <row r="132025">
      <c r="A132025" t="inlineStr">
        <is>
          <t>emperious</t>
        </is>
      </c>
      <c r="B132025" t="n">
        <v>1</v>
      </c>
    </row>
    <row r="132026">
      <c r="A132026" t="inlineStr">
        <is>
          <t>smoocahns</t>
        </is>
      </c>
      <c r="B132026" t="n">
        <v>1</v>
      </c>
    </row>
    <row r="132027">
      <c r="A132027" t="inlineStr">
        <is>
          <t>wb2i</t>
        </is>
      </c>
      <c r="B132027" t="n">
        <v>1</v>
      </c>
    </row>
    <row r="132028">
      <c r="A132028" t="inlineStr">
        <is>
          <t>monstress</t>
        </is>
      </c>
      <c r="B132028" t="n">
        <v>2</v>
      </c>
    </row>
    <row r="132029">
      <c r="A132029" t="inlineStr">
        <is>
          <t>swanacampa</t>
        </is>
      </c>
      <c r="B132029" t="n">
        <v>1</v>
      </c>
    </row>
    <row r="132030">
      <c r="A132030" t="inlineStr">
        <is>
          <t>retacks</t>
        </is>
      </c>
      <c r="B132030" t="n">
        <v>1</v>
      </c>
    </row>
    <row r="132031">
      <c r="A132031" t="inlineStr">
        <is>
          <t>autocummed</t>
        </is>
      </c>
      <c r="B132031" t="n">
        <v>1</v>
      </c>
    </row>
    <row r="132032">
      <c r="A132032" t="inlineStr">
        <is>
          <t>m327</t>
        </is>
      </c>
      <c r="B132032" t="n">
        <v>1</v>
      </c>
    </row>
    <row r="132033">
      <c r="A132033" t="inlineStr">
        <is>
          <t>oppisg</t>
        </is>
      </c>
      <c r="B132033" t="n">
        <v>1</v>
      </c>
    </row>
    <row r="132034">
      <c r="A132034" t="inlineStr">
        <is>
          <t>zurlotaos</t>
        </is>
      </c>
      <c r="B132034" t="n">
        <v>1</v>
      </c>
    </row>
    <row r="132035">
      <c r="A132035" t="inlineStr">
        <is>
          <t>headboat</t>
        </is>
      </c>
      <c r="B132035" t="n">
        <v>1</v>
      </c>
    </row>
    <row r="132036">
      <c r="A132036" t="inlineStr">
        <is>
          <t>maximillians</t>
        </is>
      </c>
      <c r="B132036" t="n">
        <v>1</v>
      </c>
    </row>
    <row r="132037">
      <c r="A132037" t="inlineStr">
        <is>
          <t>fledthe</t>
        </is>
      </c>
      <c r="B132037" t="n">
        <v>1</v>
      </c>
    </row>
    <row r="132038">
      <c r="A132038" t="inlineStr">
        <is>
          <t>yaaayyyy</t>
        </is>
      </c>
      <c r="B132038" t="n">
        <v>1</v>
      </c>
    </row>
    <row r="132039">
      <c r="A132039" t="inlineStr">
        <is>
          <t>mlycory</t>
        </is>
      </c>
      <c r="B132039" t="n">
        <v>1</v>
      </c>
    </row>
    <row r="132040">
      <c r="A132040" t="inlineStr">
        <is>
          <t>korabi</t>
        </is>
      </c>
      <c r="B132040" t="n">
        <v>1</v>
      </c>
    </row>
    <row r="132041">
      <c r="A132041" t="inlineStr">
        <is>
          <t>stealpersons</t>
        </is>
      </c>
      <c r="B132041" t="n">
        <v>1</v>
      </c>
    </row>
    <row r="132042">
      <c r="A132042" t="inlineStr">
        <is>
          <t>minirature</t>
        </is>
      </c>
      <c r="B132042" t="n">
        <v>1</v>
      </c>
    </row>
    <row r="132043">
      <c r="A132043" t="inlineStr">
        <is>
          <t>sissev</t>
        </is>
      </c>
      <c r="B132043" t="n">
        <v>1</v>
      </c>
    </row>
    <row r="132044">
      <c r="A132044" t="inlineStr">
        <is>
          <t>contazeera</t>
        </is>
      </c>
      <c r="B132044" t="n">
        <v>1</v>
      </c>
    </row>
    <row r="132045">
      <c r="A132045" t="inlineStr">
        <is>
          <t>brotherable</t>
        </is>
      </c>
      <c r="B132045" t="n">
        <v>1</v>
      </c>
    </row>
    <row r="132046">
      <c r="A132046" t="inlineStr">
        <is>
          <t>yahoo6</t>
        </is>
      </c>
      <c r="B132046" t="n">
        <v>1</v>
      </c>
    </row>
    <row r="132047">
      <c r="A132047" t="inlineStr">
        <is>
          <t>tieched</t>
        </is>
      </c>
      <c r="B132047" t="n">
        <v>1</v>
      </c>
    </row>
    <row r="132048">
      <c r="A132048" t="inlineStr">
        <is>
          <t>threeself</t>
        </is>
      </c>
      <c r="B132048" t="n">
        <v>1</v>
      </c>
    </row>
    <row r="132049">
      <c r="A132049" t="inlineStr">
        <is>
          <t>tiji</t>
        </is>
      </c>
      <c r="B132049" t="n">
        <v>3</v>
      </c>
    </row>
    <row r="132050">
      <c r="A132050" t="inlineStr">
        <is>
          <t>perguards</t>
        </is>
      </c>
      <c r="B132050" t="n">
        <v>1</v>
      </c>
    </row>
    <row r="132051">
      <c r="A132051" t="inlineStr">
        <is>
          <t>fanesta</t>
        </is>
      </c>
      <c r="B132051" t="n">
        <v>1</v>
      </c>
    </row>
    <row r="132052">
      <c r="A132052" t="inlineStr">
        <is>
          <t>irnj</t>
        </is>
      </c>
      <c r="B132052" t="n">
        <v>1</v>
      </c>
    </row>
    <row r="132053">
      <c r="A132053" t="inlineStr">
        <is>
          <t>bandadir</t>
        </is>
      </c>
      <c r="B132053" t="n">
        <v>1</v>
      </c>
    </row>
    <row r="132054">
      <c r="A132054" t="inlineStr">
        <is>
          <t>seungun</t>
        </is>
      </c>
      <c r="B132054" t="n">
        <v>2</v>
      </c>
    </row>
    <row r="132055">
      <c r="A132055" t="inlineStr">
        <is>
          <t>usemade</t>
        </is>
      </c>
      <c r="B132055" t="n">
        <v>1</v>
      </c>
    </row>
    <row r="132056">
      <c r="A132056" t="inlineStr">
        <is>
          <t>doodleo</t>
        </is>
      </c>
      <c r="B132056" t="n">
        <v>1</v>
      </c>
    </row>
    <row r="132057">
      <c r="A132057" t="inlineStr">
        <is>
          <t>fozzieteutenh</t>
        </is>
      </c>
      <c r="B132057" t="n">
        <v>1</v>
      </c>
    </row>
    <row r="132058">
      <c r="A132058" t="inlineStr">
        <is>
          <t>o189</t>
        </is>
      </c>
      <c r="B132058" t="n">
        <v>1</v>
      </c>
    </row>
    <row r="132059">
      <c r="A132059" t="inlineStr">
        <is>
          <t>caparelicustosis</t>
        </is>
      </c>
      <c r="B132059" t="n">
        <v>1</v>
      </c>
    </row>
    <row r="132060">
      <c r="A132060" t="inlineStr">
        <is>
          <t>wellvictory</t>
        </is>
      </c>
      <c r="B132060" t="n">
        <v>1</v>
      </c>
    </row>
    <row r="132061">
      <c r="A132061" t="inlineStr">
        <is>
          <t>ericber</t>
        </is>
      </c>
      <c r="B132061" t="n">
        <v>1</v>
      </c>
    </row>
    <row r="132062">
      <c r="A132062" t="inlineStr">
        <is>
          <t>auiva</t>
        </is>
      </c>
      <c r="B132062" t="n">
        <v>1</v>
      </c>
    </row>
    <row r="132063">
      <c r="A132063" t="inlineStr">
        <is>
          <t xml:space="preserve">century </t>
        </is>
      </c>
      <c r="B132063" t="n">
        <v>1</v>
      </c>
    </row>
    <row r="132064">
      <c r="A132064" t="inlineStr">
        <is>
          <t>dollhands</t>
        </is>
      </c>
      <c r="B132064" t="n">
        <v>1</v>
      </c>
    </row>
    <row r="132065">
      <c r="A132065" t="inlineStr">
        <is>
          <t>likester</t>
        </is>
      </c>
      <c r="B132065" t="n">
        <v>1</v>
      </c>
    </row>
    <row r="132066">
      <c r="A132066" t="inlineStr">
        <is>
          <t>toddlerfashion</t>
        </is>
      </c>
      <c r="B132066" t="n">
        <v>1</v>
      </c>
    </row>
    <row r="132067">
      <c r="A132067" t="inlineStr">
        <is>
          <t>shems—anana</t>
        </is>
      </c>
      <c r="B132067" t="n">
        <v>1</v>
      </c>
    </row>
    <row r="132068">
      <c r="A132068" t="inlineStr">
        <is>
          <t>rauffe</t>
        </is>
      </c>
      <c r="B132068" t="n">
        <v>1</v>
      </c>
    </row>
    <row r="132069">
      <c r="A132069" t="inlineStr">
        <is>
          <t>ultramafilm</t>
        </is>
      </c>
      <c r="B132069" t="n">
        <v>1</v>
      </c>
    </row>
    <row r="132070">
      <c r="A132070" t="inlineStr">
        <is>
          <t>sleuthan</t>
        </is>
      </c>
      <c r="B132070" t="n">
        <v>1</v>
      </c>
    </row>
    <row r="132071">
      <c r="A132071" t="inlineStr">
        <is>
          <t>blazca</t>
        </is>
      </c>
      <c r="B132071" t="n">
        <v>1</v>
      </c>
    </row>
    <row r="132072">
      <c r="A132072" t="inlineStr">
        <is>
          <t>chelaganah</t>
        </is>
      </c>
      <c r="B132072" t="n">
        <v>1</v>
      </c>
    </row>
    <row r="132073">
      <c r="A132073" t="inlineStr">
        <is>
          <t>keyseachs</t>
        </is>
      </c>
      <c r="B132073" t="n">
        <v>1</v>
      </c>
    </row>
    <row r="132074">
      <c r="A132074" t="inlineStr">
        <is>
          <t>述分鉄罪</t>
        </is>
      </c>
      <c r="B132074" t="n">
        <v>1</v>
      </c>
    </row>
    <row r="132075">
      <c r="A132075" t="inlineStr">
        <is>
          <t>afterphilia</t>
        </is>
      </c>
      <c r="B132075" t="n">
        <v>1</v>
      </c>
    </row>
    <row r="132076">
      <c r="A132076" t="inlineStr">
        <is>
          <t>connectionipator</t>
        </is>
      </c>
      <c r="B132076" t="n">
        <v>1</v>
      </c>
    </row>
    <row r="132077">
      <c r="A132077" t="inlineStr">
        <is>
          <t>hangeways</t>
        </is>
      </c>
      <c r="B132077" t="n">
        <v>1</v>
      </c>
    </row>
    <row r="132078">
      <c r="A132078" t="inlineStr">
        <is>
          <t>gelif</t>
        </is>
      </c>
      <c r="B132078" t="n">
        <v>1</v>
      </c>
    </row>
    <row r="132079">
      <c r="A132079" t="inlineStr">
        <is>
          <t>andoranian</t>
        </is>
      </c>
      <c r="B132079" t="n">
        <v>1</v>
      </c>
    </row>
    <row r="132080">
      <c r="A132080" t="inlineStr">
        <is>
          <t>obubles</t>
        </is>
      </c>
      <c r="B132080" t="n">
        <v>1</v>
      </c>
    </row>
    <row r="132081">
      <c r="A132081" t="inlineStr">
        <is>
          <t>passcon</t>
        </is>
      </c>
      <c r="B132081" t="n">
        <v>1</v>
      </c>
    </row>
    <row r="132082">
      <c r="A132082" t="inlineStr">
        <is>
          <t>vuez</t>
        </is>
      </c>
      <c r="B132082" t="n">
        <v>1</v>
      </c>
    </row>
    <row r="132083">
      <c r="A132083" t="inlineStr">
        <is>
          <t>isvalgreen</t>
        </is>
      </c>
      <c r="B132083" t="n">
        <v>1</v>
      </c>
    </row>
    <row r="132084">
      <c r="A132084" t="inlineStr">
        <is>
          <t>brandau</t>
        </is>
      </c>
      <c r="B132084" t="n">
        <v>1</v>
      </c>
    </row>
    <row r="132085">
      <c r="A132085" t="inlineStr">
        <is>
          <t>fiedering</t>
        </is>
      </c>
      <c r="B132085" t="n">
        <v>1</v>
      </c>
    </row>
    <row r="132086">
      <c r="A132086" t="inlineStr">
        <is>
          <t>bc2016</t>
        </is>
      </c>
      <c r="B132086" t="n">
        <v>1</v>
      </c>
    </row>
    <row r="132087">
      <c r="A132087" t="inlineStr">
        <is>
          <t>吏和s</t>
        </is>
      </c>
      <c r="B132087" t="n">
        <v>1</v>
      </c>
    </row>
    <row r="132088">
      <c r="A132088" t="inlineStr">
        <is>
          <t>okvv</t>
        </is>
      </c>
      <c r="B132088" t="n">
        <v>1</v>
      </c>
    </row>
    <row r="132089">
      <c r="A132089" t="inlineStr">
        <is>
          <t>wuosterates</t>
        </is>
      </c>
      <c r="B132089" t="n">
        <v>1</v>
      </c>
    </row>
    <row r="132090">
      <c r="A132090" t="inlineStr">
        <is>
          <t>preceptifors</t>
        </is>
      </c>
      <c r="B132090" t="n">
        <v>1</v>
      </c>
    </row>
    <row r="132091">
      <c r="A132091" t="inlineStr">
        <is>
          <t>teasa</t>
        </is>
      </c>
      <c r="B132091" t="n">
        <v>1</v>
      </c>
    </row>
    <row r="132092">
      <c r="A132092" t="inlineStr">
        <is>
          <t>drugas</t>
        </is>
      </c>
      <c r="B132092" t="n">
        <v>1</v>
      </c>
    </row>
    <row r="132093">
      <c r="A132093" t="inlineStr">
        <is>
          <t>ocolo</t>
        </is>
      </c>
      <c r="B132093" t="n">
        <v>1</v>
      </c>
    </row>
    <row r="132094">
      <c r="A132094" t="inlineStr">
        <is>
          <t>polbo</t>
        </is>
      </c>
      <c r="B132094" t="n">
        <v>1</v>
      </c>
    </row>
    <row r="132095">
      <c r="A132095" t="inlineStr">
        <is>
          <t>clinicsrecruitment</t>
        </is>
      </c>
      <c r="B132095" t="n">
        <v>1</v>
      </c>
    </row>
    <row r="132096">
      <c r="A132096" t="inlineStr">
        <is>
          <t>immediately915</t>
        </is>
      </c>
      <c r="B132096" t="n">
        <v>1</v>
      </c>
    </row>
    <row r="132097">
      <c r="A132097" t="inlineStr">
        <is>
          <t>boywuru</t>
        </is>
      </c>
      <c r="B132097" t="n">
        <v>1</v>
      </c>
    </row>
    <row r="132098">
      <c r="A132098" t="inlineStr">
        <is>
          <t>attenish</t>
        </is>
      </c>
      <c r="B132098" t="n">
        <v>1</v>
      </c>
    </row>
    <row r="132099">
      <c r="A132099" t="inlineStr">
        <is>
          <t>janzr0671</t>
        </is>
      </c>
      <c r="B132099" t="n">
        <v>1</v>
      </c>
    </row>
    <row r="132100">
      <c r="A132100" t="inlineStr">
        <is>
          <t>ltacs</t>
        </is>
      </c>
      <c r="B132100" t="n">
        <v>1</v>
      </c>
    </row>
    <row r="132101">
      <c r="A132101" t="inlineStr">
        <is>
          <t>existbruce</t>
        </is>
      </c>
      <c r="B132101" t="n">
        <v>1</v>
      </c>
    </row>
    <row r="132102">
      <c r="A132102" t="inlineStr">
        <is>
          <t>3heads</t>
        </is>
      </c>
      <c r="B132102" t="n">
        <v>1</v>
      </c>
    </row>
    <row r="132103">
      <c r="A132103" t="inlineStr">
        <is>
          <t>daysit</t>
        </is>
      </c>
      <c r="B132103" t="n">
        <v>1</v>
      </c>
    </row>
    <row r="132104">
      <c r="A132104" t="inlineStr">
        <is>
          <t>w3en</t>
        </is>
      </c>
      <c r="B132104" t="n">
        <v>1</v>
      </c>
    </row>
    <row r="132105">
      <c r="A132105" t="inlineStr">
        <is>
          <t>deisan</t>
        </is>
      </c>
      <c r="B132105" t="n">
        <v>1</v>
      </c>
    </row>
    <row r="132106">
      <c r="A132106" t="inlineStr">
        <is>
          <t>baochman</t>
        </is>
      </c>
      <c r="B132106" t="n">
        <v>1</v>
      </c>
    </row>
    <row r="132107">
      <c r="A132107" t="inlineStr">
        <is>
          <t>utkis</t>
        </is>
      </c>
      <c r="B132107" t="n">
        <v>1</v>
      </c>
    </row>
    <row r="132108">
      <c r="A132108" t="inlineStr">
        <is>
          <t>223ºc</t>
        </is>
      </c>
      <c r="B132108" t="n">
        <v>1</v>
      </c>
    </row>
    <row r="132109">
      <c r="A132109" t="inlineStr">
        <is>
          <t>105db</t>
        </is>
      </c>
      <c r="B132109" t="n">
        <v>1</v>
      </c>
    </row>
    <row r="132110">
      <c r="A132110" t="inlineStr">
        <is>
          <t>furlayer</t>
        </is>
      </c>
      <c r="B132110" t="n">
        <v>1</v>
      </c>
    </row>
    <row r="132111">
      <c r="A132111" t="inlineStr">
        <is>
          <t>2kbs</t>
        </is>
      </c>
      <c r="B132111" t="n">
        <v>1</v>
      </c>
    </row>
    <row r="132112">
      <c r="A132112" t="inlineStr">
        <is>
          <t>rayvlc</t>
        </is>
      </c>
      <c r="B132112" t="n">
        <v>1</v>
      </c>
    </row>
    <row r="132113">
      <c r="A132113" t="inlineStr">
        <is>
          <t>1kbmbits</t>
        </is>
      </c>
      <c r="B132113" t="n">
        <v>1</v>
      </c>
    </row>
    <row r="132114">
      <c r="A132114" t="inlineStr">
        <is>
          <t>spintech</t>
        </is>
      </c>
      <c r="B132114" t="n">
        <v>1</v>
      </c>
    </row>
    <row r="132115">
      <c r="A132115" t="inlineStr">
        <is>
          <t>liveauto</t>
        </is>
      </c>
      <c r="B132115" t="n">
        <v>1</v>
      </c>
    </row>
    <row r="132116">
      <c r="A132116" t="inlineStr">
        <is>
          <t>raketime</t>
        </is>
      </c>
      <c r="B132116" t="n">
        <v>1</v>
      </c>
    </row>
    <row r="132117">
      <c r="A132117" t="inlineStr">
        <is>
          <t>nilling</t>
        </is>
      </c>
      <c r="B132117" t="n">
        <v>1</v>
      </c>
    </row>
    <row r="132118">
      <c r="A132118" t="inlineStr">
        <is>
          <t>i30e</t>
        </is>
      </c>
      <c r="B132118" t="n">
        <v>1</v>
      </c>
    </row>
    <row r="132119">
      <c r="A132119" t="inlineStr">
        <is>
          <t>motuotiveintentional</t>
        </is>
      </c>
      <c r="B132119" t="n">
        <v>1</v>
      </c>
    </row>
    <row r="132120">
      <c r="A132120" t="inlineStr">
        <is>
          <t>sketchcmike</t>
        </is>
      </c>
      <c r="B132120" t="n">
        <v>1</v>
      </c>
    </row>
    <row r="132121">
      <c r="A132121" t="inlineStr">
        <is>
          <t>nonauthor</t>
        </is>
      </c>
      <c r="B132121" t="n">
        <v>1</v>
      </c>
    </row>
    <row r="132122">
      <c r="A132122" t="inlineStr">
        <is>
          <t>wurldies</t>
        </is>
      </c>
      <c r="B132122" t="n">
        <v>1</v>
      </c>
    </row>
    <row r="132123">
      <c r="A132123" t="inlineStr">
        <is>
          <t>rs804</t>
        </is>
      </c>
      <c r="B132123" t="n">
        <v>1</v>
      </c>
    </row>
    <row r="132124">
      <c r="A132124" t="inlineStr">
        <is>
          <t>skohler</t>
        </is>
      </c>
      <c r="B132124" t="n">
        <v>1</v>
      </c>
    </row>
    <row r="132125">
      <c r="A132125" t="inlineStr">
        <is>
          <t>shesthe</t>
        </is>
      </c>
      <c r="B132125" t="n">
        <v>1</v>
      </c>
    </row>
    <row r="132126">
      <c r="A132126" t="inlineStr">
        <is>
          <t>hicket</t>
        </is>
      </c>
      <c r="B132126" t="n">
        <v>1</v>
      </c>
    </row>
    <row r="132127">
      <c r="A132127" t="inlineStr">
        <is>
          <t>fruitial</t>
        </is>
      </c>
      <c r="B132127" t="n">
        <v>1</v>
      </c>
    </row>
    <row r="132128">
      <c r="A132128" t="inlineStr">
        <is>
          <t>wellehy</t>
        </is>
      </c>
      <c r="B132128" t="n">
        <v>1</v>
      </c>
    </row>
    <row r="132129">
      <c r="A132129" t="inlineStr">
        <is>
          <t>izair</t>
        </is>
      </c>
      <c r="B132129" t="n">
        <v>1</v>
      </c>
    </row>
    <row r="132130">
      <c r="A132130" t="inlineStr">
        <is>
          <t>crosslayer</t>
        </is>
      </c>
      <c r="B132130" t="n">
        <v>1</v>
      </c>
    </row>
    <row r="132131">
      <c r="A132131" t="inlineStr">
        <is>
          <t>ghostplays</t>
        </is>
      </c>
      <c r="B132131" t="n">
        <v>1</v>
      </c>
    </row>
    <row r="132132">
      <c r="A132132" t="inlineStr">
        <is>
          <t>auerlie</t>
        </is>
      </c>
      <c r="B132132" t="n">
        <v>1</v>
      </c>
    </row>
    <row r="132133">
      <c r="A132133" t="inlineStr">
        <is>
          <t>vmcs</t>
        </is>
      </c>
      <c r="B132133" t="n">
        <v>1</v>
      </c>
    </row>
    <row r="132134">
      <c r="A132134" t="inlineStr">
        <is>
          <t>footstation</t>
        </is>
      </c>
      <c r="B132134" t="n">
        <v>1</v>
      </c>
    </row>
    <row r="132135">
      <c r="A132135" t="inlineStr">
        <is>
          <t>avj</t>
        </is>
      </c>
      <c r="B132135" t="n">
        <v>2</v>
      </c>
    </row>
    <row r="132136">
      <c r="A132136" t="inlineStr">
        <is>
          <t>qardion</t>
        </is>
      </c>
      <c r="B132136" t="n">
        <v>1</v>
      </c>
    </row>
    <row r="132137">
      <c r="A132137" t="inlineStr">
        <is>
          <t>hellashe</t>
        </is>
      </c>
      <c r="B132137" t="n">
        <v>1</v>
      </c>
    </row>
    <row r="132138">
      <c r="A132138" t="inlineStr">
        <is>
          <t>momtad</t>
        </is>
      </c>
      <c r="B132138" t="n">
        <v>1</v>
      </c>
    </row>
    <row r="132139">
      <c r="A132139" t="inlineStr">
        <is>
          <t>transporrses</t>
        </is>
      </c>
      <c r="B132139" t="n">
        <v>1</v>
      </c>
    </row>
    <row r="132140">
      <c r="A132140" t="inlineStr">
        <is>
          <t>membracing</t>
        </is>
      </c>
      <c r="B132140" t="n">
        <v>1</v>
      </c>
    </row>
    <row r="132141">
      <c r="A132141" t="inlineStr">
        <is>
          <t>fuctures</t>
        </is>
      </c>
      <c r="B132141" t="n">
        <v>1</v>
      </c>
    </row>
    <row r="132142">
      <c r="A132142" t="inlineStr">
        <is>
          <t>arbiglesi</t>
        </is>
      </c>
      <c r="B132142" t="n">
        <v>1</v>
      </c>
    </row>
    <row r="132143">
      <c r="A132143" t="inlineStr">
        <is>
          <t>gaylezteen</t>
        </is>
      </c>
      <c r="B132143" t="n">
        <v>1</v>
      </c>
    </row>
    <row r="132144">
      <c r="A132144" t="inlineStr">
        <is>
          <t>venestration</t>
        </is>
      </c>
      <c r="B132144" t="n">
        <v>1</v>
      </c>
    </row>
    <row r="132145">
      <c r="A132145" t="inlineStr">
        <is>
          <t>clurchin</t>
        </is>
      </c>
      <c r="B132145" t="n">
        <v>1</v>
      </c>
    </row>
    <row r="132146">
      <c r="A132146" t="inlineStr">
        <is>
          <t>benburg</t>
        </is>
      </c>
      <c r="B132146" t="n">
        <v>1</v>
      </c>
    </row>
    <row r="132147">
      <c r="A132147" t="inlineStr">
        <is>
          <t>escortscary</t>
        </is>
      </c>
      <c r="B132147" t="n">
        <v>1</v>
      </c>
    </row>
    <row r="132148">
      <c r="A132148" t="inlineStr">
        <is>
          <t>🐠</t>
        </is>
      </c>
      <c r="B132148" t="n">
        <v>1</v>
      </c>
    </row>
    <row r="132149">
      <c r="A132149" t="inlineStr">
        <is>
          <t>policuads</t>
        </is>
      </c>
      <c r="B132149" t="n">
        <v>1</v>
      </c>
    </row>
    <row r="132150">
      <c r="A132150" t="inlineStr">
        <is>
          <t>delenno</t>
        </is>
      </c>
      <c r="B132150" t="n">
        <v>1</v>
      </c>
    </row>
    <row r="132151">
      <c r="A132151" t="inlineStr">
        <is>
          <t>scheetta</t>
        </is>
      </c>
      <c r="B132151" t="n">
        <v>1</v>
      </c>
    </row>
    <row r="132152">
      <c r="A132152" t="inlineStr">
        <is>
          <t>uncles–who</t>
        </is>
      </c>
      <c r="B132152" t="n">
        <v>1</v>
      </c>
    </row>
    <row r="132153">
      <c r="A132153" t="inlineStr">
        <is>
          <t>insidemy</t>
        </is>
      </c>
      <c r="B132153" t="n">
        <v>1</v>
      </c>
    </row>
    <row r="132154">
      <c r="A132154" t="inlineStr">
        <is>
          <t>nationalsfound</t>
        </is>
      </c>
      <c r="B132154" t="n">
        <v>1</v>
      </c>
    </row>
    <row r="132155">
      <c r="A132155" t="inlineStr">
        <is>
          <t>eschamasin</t>
        </is>
      </c>
      <c r="B132155" t="n">
        <v>1</v>
      </c>
    </row>
    <row r="132156">
      <c r="A132156" t="inlineStr">
        <is>
          <t>ramsaymicha</t>
        </is>
      </c>
      <c r="B132156" t="n">
        <v>1</v>
      </c>
    </row>
    <row r="132157">
      <c r="A132157" t="inlineStr">
        <is>
          <t>openassie201</t>
        </is>
      </c>
      <c r="B132157" t="n">
        <v>1</v>
      </c>
    </row>
    <row r="132158">
      <c r="A132158" t="inlineStr">
        <is>
          <t>rolus</t>
        </is>
      </c>
      <c r="B132158" t="n">
        <v>1</v>
      </c>
    </row>
    <row r="132159">
      <c r="A132159" t="inlineStr">
        <is>
          <t>klekar</t>
        </is>
      </c>
      <c r="B132159" t="n">
        <v>1</v>
      </c>
    </row>
    <row r="132160">
      <c r="A132160" t="inlineStr">
        <is>
          <t>florencefare2013</t>
        </is>
      </c>
      <c r="B132160" t="n">
        <v>1</v>
      </c>
    </row>
    <row r="132161">
      <c r="A132161" t="inlineStr">
        <is>
          <t>deepbigpony</t>
        </is>
      </c>
      <c r="B132161" t="n">
        <v>1</v>
      </c>
    </row>
    <row r="132162">
      <c r="A132162" t="inlineStr">
        <is>
          <t>espc4a704f0c5a0d3a0bdewm_00</t>
        </is>
      </c>
      <c r="B132162" t="n">
        <v>1</v>
      </c>
    </row>
    <row r="132163">
      <c r="A132163" t="inlineStr">
        <is>
          <t>36418</t>
        </is>
      </c>
      <c r="B132163" t="n">
        <v>1</v>
      </c>
    </row>
    <row r="132164">
      <c r="A132164" t="inlineStr">
        <is>
          <t>bruntimembplayer</t>
        </is>
      </c>
      <c r="B132164" t="n">
        <v>1</v>
      </c>
    </row>
    <row r="132165">
      <c r="A132165" t="inlineStr">
        <is>
          <t>defaultconfig</t>
        </is>
      </c>
      <c r="B132165" t="n">
        <v>2</v>
      </c>
    </row>
    <row r="132166">
      <c r="A132166" t="inlineStr">
        <is>
          <t>icataldo</t>
        </is>
      </c>
      <c r="B132166" t="n">
        <v>1</v>
      </c>
    </row>
    <row r="132167">
      <c r="A132167" t="inlineStr">
        <is>
          <t>tenpony</t>
        </is>
      </c>
      <c r="B132167" t="n">
        <v>1</v>
      </c>
    </row>
    <row r="132168">
      <c r="A132168" t="inlineStr">
        <is>
          <t>jibeleron</t>
        </is>
      </c>
      <c r="B132168" t="n">
        <v>1</v>
      </c>
    </row>
    <row r="132169">
      <c r="A132169" t="inlineStr">
        <is>
          <t>motherloaded</t>
        </is>
      </c>
      <c r="B132169" t="n">
        <v>1</v>
      </c>
    </row>
    <row r="132170">
      <c r="A132170" t="inlineStr">
        <is>
          <t>pietolasancko</t>
        </is>
      </c>
      <c r="B132170" t="n">
        <v>1</v>
      </c>
    </row>
    <row r="132171">
      <c r="A132171" t="inlineStr">
        <is>
          <t>tickspeed</t>
        </is>
      </c>
      <c r="B132171" t="n">
        <v>1</v>
      </c>
    </row>
    <row r="132172">
      <c r="A132172" t="inlineStr">
        <is>
          <t>dragnamaster</t>
        </is>
      </c>
      <c r="B132172" t="n">
        <v>1</v>
      </c>
    </row>
    <row r="132173">
      <c r="A132173" t="inlineStr">
        <is>
          <t>voluptuusiamcus</t>
        </is>
      </c>
      <c r="B132173" t="n">
        <v>1</v>
      </c>
    </row>
    <row r="132174">
      <c r="A132174" t="inlineStr">
        <is>
          <t>maffolk</t>
        </is>
      </c>
      <c r="B132174" t="n">
        <v>1</v>
      </c>
    </row>
    <row r="132175">
      <c r="A132175" t="inlineStr">
        <is>
          <t>datdata</t>
        </is>
      </c>
      <c r="B132175" t="n">
        <v>1</v>
      </c>
    </row>
    <row r="132176">
      <c r="A132176" t="inlineStr">
        <is>
          <t>1e2829dcelob3eyesethnet_00</t>
        </is>
      </c>
      <c r="B132176" t="n">
        <v>1</v>
      </c>
    </row>
    <row r="132177">
      <c r="A132177" t="inlineStr">
        <is>
          <t>komf2</t>
        </is>
      </c>
      <c r="B132177" t="n">
        <v>1</v>
      </c>
    </row>
    <row r="132178">
      <c r="A132178" t="inlineStr">
        <is>
          <t>shayunsplash122necros</t>
        </is>
      </c>
      <c r="B132178" t="n">
        <v>1</v>
      </c>
    </row>
    <row r="132179">
      <c r="A132179" t="inlineStr">
        <is>
          <t>disekpixie</t>
        </is>
      </c>
      <c r="B132179" t="n">
        <v>1</v>
      </c>
    </row>
    <row r="132180">
      <c r="A132180" t="inlineStr">
        <is>
          <t>erikarose</t>
        </is>
      </c>
      <c r="B132180" t="n">
        <v>1</v>
      </c>
    </row>
    <row r="132181">
      <c r="A132181" t="inlineStr">
        <is>
          <t>mcweb</t>
        </is>
      </c>
      <c r="B132181" t="n">
        <v>1</v>
      </c>
    </row>
    <row r="132182">
      <c r="A132182" t="inlineStr">
        <is>
          <t>superheel</t>
        </is>
      </c>
      <c r="B132182" t="n">
        <v>1</v>
      </c>
    </row>
    <row r="132183">
      <c r="A132183" t="inlineStr">
        <is>
          <t>dropjorn</t>
        </is>
      </c>
      <c r="B132183" t="n">
        <v>1</v>
      </c>
    </row>
    <row r="132184">
      <c r="A132184" t="inlineStr">
        <is>
          <t>kromper</t>
        </is>
      </c>
      <c r="B132184" t="n">
        <v>2</v>
      </c>
    </row>
    <row r="132185">
      <c r="A132185" t="inlineStr">
        <is>
          <t>pablomode</t>
        </is>
      </c>
      <c r="B132185" t="n">
        <v>1</v>
      </c>
    </row>
    <row r="132186">
      <c r="A132186" t="inlineStr">
        <is>
          <t>dajinx</t>
        </is>
      </c>
      <c r="B132186" t="n">
        <v>1</v>
      </c>
    </row>
    <row r="132187">
      <c r="A132187" t="inlineStr">
        <is>
          <t>heciam5</t>
        </is>
      </c>
      <c r="B132187" t="n">
        <v>1</v>
      </c>
    </row>
    <row r="132188">
      <c r="A132188" t="inlineStr">
        <is>
          <t>invirmations</t>
        </is>
      </c>
      <c r="B132188" t="n">
        <v>1</v>
      </c>
    </row>
    <row r="132189">
      <c r="A132189" t="inlineStr">
        <is>
          <t>zerocannon</t>
        </is>
      </c>
      <c r="B132189" t="n">
        <v>1</v>
      </c>
    </row>
    <row r="132190">
      <c r="A132190" t="inlineStr">
        <is>
          <t>rearcaption</t>
        </is>
      </c>
      <c r="B132190" t="n">
        <v>1</v>
      </c>
    </row>
    <row r="132191">
      <c r="A132191" t="inlineStr">
        <is>
          <t>exteriorbodyless1el</t>
        </is>
      </c>
      <c r="B132191" t="n">
        <v>1</v>
      </c>
    </row>
    <row r="132192">
      <c r="A132192" t="inlineStr">
        <is>
          <t>xenomirage</t>
        </is>
      </c>
      <c r="B132192" t="n">
        <v>1</v>
      </c>
    </row>
    <row r="132193">
      <c r="A132193" t="inlineStr">
        <is>
          <t>digglinggirl</t>
        </is>
      </c>
      <c r="B132193" t="n">
        <v>1</v>
      </c>
    </row>
    <row r="132194">
      <c r="A132194" t="inlineStr">
        <is>
          <t>fourchem</t>
        </is>
      </c>
      <c r="B132194" t="n">
        <v>1</v>
      </c>
    </row>
    <row r="132195">
      <c r="A132195" t="inlineStr">
        <is>
          <t>sexspecialtunnel</t>
        </is>
      </c>
      <c r="B132195" t="n">
        <v>1</v>
      </c>
    </row>
    <row r="132196">
      <c r="A132196" t="inlineStr">
        <is>
          <t>porkytraxx</t>
        </is>
      </c>
      <c r="B132196" t="n">
        <v>1</v>
      </c>
    </row>
    <row r="132197">
      <c r="A132197" t="inlineStr">
        <is>
          <t>codestatement</t>
        </is>
      </c>
      <c r="B132197" t="n">
        <v>1</v>
      </c>
    </row>
    <row r="132198">
      <c r="A132198" t="inlineStr">
        <is>
          <t>world_interface</t>
        </is>
      </c>
      <c r="B132198" t="n">
        <v>1</v>
      </c>
    </row>
    <row r="132199">
      <c r="A132199" t="inlineStr">
        <is>
          <t>draconucci</t>
        </is>
      </c>
      <c r="B132199" t="n">
        <v>1</v>
      </c>
    </row>
    <row r="132200">
      <c r="A132200" t="inlineStr">
        <is>
          <t>cdgeekearmwl8</t>
        </is>
      </c>
      <c r="B132200" t="n">
        <v>1</v>
      </c>
    </row>
    <row r="132201">
      <c r="A132201" t="inlineStr">
        <is>
          <t>bashmatureoverlays</t>
        </is>
      </c>
      <c r="B132201" t="n">
        <v>1</v>
      </c>
    </row>
    <row r="132202">
      <c r="A132202" t="inlineStr">
        <is>
          <t>cx904pocdy</t>
        </is>
      </c>
      <c r="B132202" t="n">
        <v>1</v>
      </c>
    </row>
    <row r="132203">
      <c r="A132203" t="inlineStr">
        <is>
          <t>testmerk3jj</t>
        </is>
      </c>
      <c r="B132203" t="n">
        <v>1</v>
      </c>
    </row>
    <row r="132204">
      <c r="A132204" t="inlineStr">
        <is>
          <t>troutplaypish</t>
        </is>
      </c>
      <c r="B132204" t="n">
        <v>1</v>
      </c>
    </row>
    <row r="132205">
      <c r="A132205" t="inlineStr">
        <is>
          <t>img12160379</t>
        </is>
      </c>
      <c r="B132205" t="n">
        <v>1</v>
      </c>
    </row>
    <row r="132206">
      <c r="A132206" t="inlineStr">
        <is>
          <t>ditzydude</t>
        </is>
      </c>
      <c r="B132206" t="n">
        <v>1</v>
      </c>
    </row>
    <row r="132207">
      <c r="A132207" t="inlineStr">
        <is>
          <t>pachypha</t>
        </is>
      </c>
      <c r="B132207" t="n">
        <v>1</v>
      </c>
    </row>
    <row r="132208">
      <c r="A132208" t="inlineStr">
        <is>
          <t>battlesaw_</t>
        </is>
      </c>
      <c r="B132208" t="n">
        <v>1</v>
      </c>
    </row>
    <row r="132209">
      <c r="A132209" t="inlineStr">
        <is>
          <t>almadseire</t>
        </is>
      </c>
      <c r="B132209" t="n">
        <v>1</v>
      </c>
    </row>
    <row r="132210">
      <c r="A132210" t="inlineStr">
        <is>
          <t>alicei</t>
        </is>
      </c>
      <c r="B132210" t="n">
        <v>1</v>
      </c>
    </row>
    <row r="132211">
      <c r="A132211" t="inlineStr">
        <is>
          <t>playingbull</t>
        </is>
      </c>
      <c r="B132211" t="n">
        <v>1</v>
      </c>
    </row>
    <row r="132212">
      <c r="A132212" t="inlineStr">
        <is>
          <t>attributionpermission</t>
        </is>
      </c>
      <c r="B132212" t="n">
        <v>1</v>
      </c>
    </row>
    <row r="132213">
      <c r="A132213" t="inlineStr">
        <is>
          <t>angryass</t>
        </is>
      </c>
      <c r="B132213" t="n">
        <v>1</v>
      </c>
    </row>
    <row r="132214">
      <c r="A132214" t="inlineStr">
        <is>
          <t>osnocchi</t>
        </is>
      </c>
      <c r="B132214" t="n">
        <v>1</v>
      </c>
    </row>
    <row r="132215">
      <c r="A132215" t="inlineStr">
        <is>
          <t>poodletywner</t>
        </is>
      </c>
      <c r="B132215" t="n">
        <v>1</v>
      </c>
    </row>
    <row r="132216">
      <c r="A132216" t="inlineStr">
        <is>
          <t>michaeleccentric</t>
        </is>
      </c>
      <c r="B132216" t="n">
        <v>1</v>
      </c>
    </row>
    <row r="132217">
      <c r="A132217" t="inlineStr">
        <is>
          <t>jimpleliight</t>
        </is>
      </c>
      <c r="B132217" t="n">
        <v>1</v>
      </c>
    </row>
    <row r="132218">
      <c r="A132218" t="inlineStr">
        <is>
          <t>truefail</t>
        </is>
      </c>
      <c r="B132218" t="n">
        <v>1</v>
      </c>
    </row>
    <row r="132219">
      <c r="A132219" t="inlineStr">
        <is>
          <t>usernameinandmailemail</t>
        </is>
      </c>
      <c r="B132219" t="n">
        <v>1</v>
      </c>
    </row>
    <row r="132220">
      <c r="A132220" t="inlineStr">
        <is>
          <t>highthrone</t>
        </is>
      </c>
      <c r="B132220" t="n">
        <v>1</v>
      </c>
    </row>
    <row r="132221">
      <c r="A132221" t="inlineStr">
        <is>
          <t>tsjvs_2</t>
        </is>
      </c>
      <c r="B132221" t="n">
        <v>1</v>
      </c>
    </row>
    <row r="132222">
      <c r="A132222" t="inlineStr">
        <is>
          <t>finalanrich</t>
        </is>
      </c>
      <c r="B132222" t="n">
        <v>1</v>
      </c>
    </row>
    <row r="132223">
      <c r="A132223" t="inlineStr">
        <is>
          <t>2704071</t>
        </is>
      </c>
      <c r="B132223" t="n">
        <v>1</v>
      </c>
    </row>
    <row r="132224">
      <c r="A132224" t="inlineStr">
        <is>
          <t>revertedspellgl</t>
        </is>
      </c>
      <c r="B132224" t="n">
        <v>1</v>
      </c>
    </row>
    <row r="132225">
      <c r="A132225" t="inlineStr">
        <is>
          <t>sponseplex</t>
        </is>
      </c>
      <c r="B132225" t="n">
        <v>1</v>
      </c>
    </row>
    <row r="132226">
      <c r="A132226" t="inlineStr">
        <is>
          <t>intices</t>
        </is>
      </c>
      <c r="B132226" t="n">
        <v>1</v>
      </c>
    </row>
    <row r="132227">
      <c r="A132227" t="inlineStr">
        <is>
          <t>amber_volume</t>
        </is>
      </c>
      <c r="B132227" t="n">
        <v>1</v>
      </c>
    </row>
    <row r="132228">
      <c r="A132228" t="inlineStr">
        <is>
          <t>maupasserwin</t>
        </is>
      </c>
      <c r="B132228" t="n">
        <v>1</v>
      </c>
    </row>
    <row r="132229">
      <c r="A132229" t="inlineStr">
        <is>
          <t>theholusforums</t>
        </is>
      </c>
      <c r="B132229" t="n">
        <v>1</v>
      </c>
    </row>
    <row r="132230">
      <c r="A132230" t="inlineStr">
        <is>
          <t>petedriver</t>
        </is>
      </c>
      <c r="B132230" t="n">
        <v>1</v>
      </c>
    </row>
    <row r="132231">
      <c r="A132231" t="inlineStr">
        <is>
          <t>blockproofcolype</t>
        </is>
      </c>
      <c r="B132231" t="n">
        <v>1</v>
      </c>
    </row>
    <row r="132232">
      <c r="A132232" t="inlineStr">
        <is>
          <t>meesetrut</t>
        </is>
      </c>
      <c r="B132232" t="n">
        <v>1</v>
      </c>
    </row>
    <row r="132233">
      <c r="A132233" t="inlineStr">
        <is>
          <t>eventbranches</t>
        </is>
      </c>
      <c r="B132233" t="n">
        <v>2</v>
      </c>
    </row>
    <row r="132234">
      <c r="A132234" t="inlineStr">
        <is>
          <t>playsmith</t>
        </is>
      </c>
      <c r="B132234" t="n">
        <v>1</v>
      </c>
    </row>
    <row r="132235">
      <c r="A132235" t="inlineStr">
        <is>
          <t>orignedre</t>
        </is>
      </c>
      <c r="B132235" t="n">
        <v>1</v>
      </c>
    </row>
    <row r="132236">
      <c r="A132236" t="inlineStr">
        <is>
          <t>lambtide</t>
        </is>
      </c>
      <c r="B132236" t="n">
        <v>1</v>
      </c>
    </row>
    <row r="132237">
      <c r="A132237" t="inlineStr">
        <is>
          <t>pierolla</t>
        </is>
      </c>
      <c r="B132237" t="n">
        <v>1</v>
      </c>
    </row>
    <row r="132238">
      <c r="A132238" t="inlineStr">
        <is>
          <t>kangfan</t>
        </is>
      </c>
      <c r="B132238" t="n">
        <v>1</v>
      </c>
    </row>
    <row r="132239">
      <c r="A132239" t="inlineStr">
        <is>
          <t>downfolds</t>
        </is>
      </c>
      <c r="B132239" t="n">
        <v>1</v>
      </c>
    </row>
    <row r="132240">
      <c r="A132240" t="inlineStr">
        <is>
          <t>employiences</t>
        </is>
      </c>
      <c r="B132240" t="n">
        <v>1</v>
      </c>
    </row>
    <row r="132241">
      <c r="A132241" t="inlineStr">
        <is>
          <t>rentmakers</t>
        </is>
      </c>
      <c r="B132241" t="n">
        <v>1</v>
      </c>
    </row>
    <row r="132242">
      <c r="A132242" t="inlineStr">
        <is>
          <t>tinthorns</t>
        </is>
      </c>
      <c r="B132242" t="n">
        <v>1</v>
      </c>
    </row>
    <row r="132243">
      <c r="A132243" t="inlineStr">
        <is>
          <t>playmakin</t>
        </is>
      </c>
      <c r="B132243" t="n">
        <v>1</v>
      </c>
    </row>
    <row r="132244">
      <c r="A132244" t="inlineStr">
        <is>
          <t>enigh</t>
        </is>
      </c>
      <c r="B132244" t="n">
        <v>1</v>
      </c>
    </row>
    <row r="132245">
      <c r="A132245" t="inlineStr">
        <is>
          <t>most—would</t>
        </is>
      </c>
      <c r="B132245" t="n">
        <v>1</v>
      </c>
    </row>
    <row r="132246">
      <c r="A132246" t="inlineStr">
        <is>
          <t>delandon</t>
        </is>
      </c>
      <c r="B132246" t="n">
        <v>1</v>
      </c>
    </row>
    <row r="132247">
      <c r="A132247" t="inlineStr">
        <is>
          <t>remants</t>
        </is>
      </c>
      <c r="B132247" t="n">
        <v>1</v>
      </c>
    </row>
    <row r="132248">
      <c r="A132248" t="inlineStr">
        <is>
          <t>quiiiit</t>
        </is>
      </c>
      <c r="B132248" t="n">
        <v>1</v>
      </c>
    </row>
    <row r="132249">
      <c r="A132249" t="inlineStr">
        <is>
          <t>nicolener</t>
        </is>
      </c>
      <c r="B132249" t="n">
        <v>1</v>
      </c>
    </row>
    <row r="132250">
      <c r="A132250" t="inlineStr">
        <is>
          <t>wscoastdefender</t>
        </is>
      </c>
      <c r="B132250" t="n">
        <v>1</v>
      </c>
    </row>
    <row r="132251">
      <c r="A132251" t="inlineStr">
        <is>
          <t xml:space="preserve"> antimillet</t>
        </is>
      </c>
      <c r="B132251" t="n">
        <v>1</v>
      </c>
    </row>
    <row r="132252">
      <c r="A132252" t="inlineStr">
        <is>
          <t>refassembles</t>
        </is>
      </c>
      <c r="B132252" t="n">
        <v>1</v>
      </c>
    </row>
    <row r="132253">
      <c r="A132253" t="inlineStr">
        <is>
          <t>oddrs</t>
        </is>
      </c>
      <c r="B132253" t="n">
        <v>1</v>
      </c>
    </row>
    <row r="132254">
      <c r="A132254" t="inlineStr">
        <is>
          <t>40yes</t>
        </is>
      </c>
      <c r="B132254" t="n">
        <v>1</v>
      </c>
    </row>
    <row r="132255">
      <c r="A132255" t="inlineStr">
        <is>
          <t>rocklong</t>
        </is>
      </c>
      <c r="B132255" t="n">
        <v>1</v>
      </c>
    </row>
    <row r="132256">
      <c r="A132256" t="inlineStr">
        <is>
          <t>tesseau</t>
        </is>
      </c>
      <c r="B132256" t="n">
        <v>1</v>
      </c>
    </row>
    <row r="132257">
      <c r="A132257" t="inlineStr">
        <is>
          <t>bmks</t>
        </is>
      </c>
      <c r="B132257" t="n">
        <v>1</v>
      </c>
    </row>
    <row r="132258">
      <c r="A132258" t="inlineStr">
        <is>
          <t>redexual</t>
        </is>
      </c>
      <c r="B132258" t="n">
        <v>1</v>
      </c>
    </row>
    <row r="132259">
      <c r="A132259" t="inlineStr">
        <is>
          <t>b1to</t>
        </is>
      </c>
      <c r="B132259" t="n">
        <v>1</v>
      </c>
    </row>
    <row r="132260">
      <c r="A132260" t="inlineStr">
        <is>
          <t>activiredancer</t>
        </is>
      </c>
      <c r="B132260" t="n">
        <v>1</v>
      </c>
    </row>
    <row r="132261">
      <c r="A132261" t="inlineStr">
        <is>
          <t>emhss</t>
        </is>
      </c>
      <c r="B132261" t="n">
        <v>1</v>
      </c>
    </row>
    <row r="132262">
      <c r="A132262" t="inlineStr">
        <is>
          <t>10232014</t>
        </is>
      </c>
      <c r="B132262" t="n">
        <v>1</v>
      </c>
    </row>
    <row r="132263">
      <c r="A132263" t="inlineStr">
        <is>
          <t>scotsgate</t>
        </is>
      </c>
      <c r="B132263" t="n">
        <v>1</v>
      </c>
    </row>
    <row r="132264">
      <c r="A132264" t="inlineStr">
        <is>
          <t>velaro</t>
        </is>
      </c>
      <c r="B132264" t="n">
        <v>1</v>
      </c>
    </row>
    <row r="132265">
      <c r="A132265" t="inlineStr">
        <is>
          <t>nubas</t>
        </is>
      </c>
      <c r="B132265" t="n">
        <v>2</v>
      </c>
    </row>
    <row r="132266">
      <c r="A132266" t="inlineStr">
        <is>
          <t>heirship</t>
        </is>
      </c>
      <c r="B132266" t="n">
        <v>1</v>
      </c>
    </row>
    <row r="132267">
      <c r="A132267" t="inlineStr">
        <is>
          <t>ngailuri</t>
        </is>
      </c>
      <c r="B132267" t="n">
        <v>1</v>
      </c>
    </row>
    <row r="132268">
      <c r="A132268" t="inlineStr">
        <is>
          <t>healaney</t>
        </is>
      </c>
      <c r="B132268" t="n">
        <v>1</v>
      </c>
    </row>
    <row r="132269">
      <c r="A132269" t="inlineStr">
        <is>
          <t>waqr</t>
        </is>
      </c>
      <c r="B132269" t="n">
        <v>1</v>
      </c>
    </row>
    <row r="132270">
      <c r="A132270" t="inlineStr">
        <is>
          <t>glait</t>
        </is>
      </c>
      <c r="B132270" t="n">
        <v>1</v>
      </c>
    </row>
    <row r="132271">
      <c r="A132271" t="inlineStr">
        <is>
          <t>forgottenjoe</t>
        </is>
      </c>
      <c r="B132271" t="n">
        <v>1</v>
      </c>
    </row>
    <row r="132272">
      <c r="A132272" t="inlineStr">
        <is>
          <t>holess</t>
        </is>
      </c>
      <c r="B132272" t="n">
        <v>1</v>
      </c>
    </row>
    <row r="132273">
      <c r="A132273" t="inlineStr">
        <is>
          <t>scaziona</t>
        </is>
      </c>
      <c r="B132273" t="n">
        <v>1</v>
      </c>
    </row>
    <row r="132274">
      <c r="A132274" t="inlineStr">
        <is>
          <t>tickalager</t>
        </is>
      </c>
      <c r="B132274" t="n">
        <v>1</v>
      </c>
    </row>
    <row r="132275">
      <c r="A132275" t="inlineStr">
        <is>
          <t>halmade</t>
        </is>
      </c>
      <c r="B132275" t="n">
        <v>1</v>
      </c>
    </row>
    <row r="132276">
      <c r="A132276" t="inlineStr">
        <is>
          <t>handrope</t>
        </is>
      </c>
      <c r="B132276" t="n">
        <v>1</v>
      </c>
    </row>
    <row r="132277">
      <c r="A132277" t="inlineStr">
        <is>
          <t>forgetmethis</t>
        </is>
      </c>
      <c r="B132277" t="n">
        <v>1</v>
      </c>
    </row>
    <row r="132278">
      <c r="A132278" t="inlineStr">
        <is>
          <t>citrillo</t>
        </is>
      </c>
      <c r="B132278" t="n">
        <v>1</v>
      </c>
    </row>
    <row r="132279">
      <c r="A132279" t="inlineStr">
        <is>
          <t>pilati</t>
        </is>
      </c>
      <c r="B132279" t="n">
        <v>1</v>
      </c>
    </row>
    <row r="132280">
      <c r="A132280" t="inlineStr">
        <is>
          <t>gibbspa</t>
        </is>
      </c>
      <c r="B132280" t="n">
        <v>1</v>
      </c>
    </row>
    <row r="132281">
      <c r="A132281" t="inlineStr">
        <is>
          <t>blogcleric</t>
        </is>
      </c>
      <c r="B132281" t="n">
        <v>1</v>
      </c>
    </row>
    <row r="132282">
      <c r="A132282" t="inlineStr">
        <is>
          <t>ausjr</t>
        </is>
      </c>
      <c r="B132282" t="n">
        <v>1</v>
      </c>
    </row>
    <row r="132283">
      <c r="A132283" t="inlineStr">
        <is>
          <t>ugeh</t>
        </is>
      </c>
      <c r="B132283" t="n">
        <v>1</v>
      </c>
    </row>
    <row r="132284">
      <c r="A132284" t="inlineStr">
        <is>
          <t>urhnpopthe</t>
        </is>
      </c>
      <c r="B132284" t="n">
        <v>1</v>
      </c>
    </row>
    <row r="132285">
      <c r="A132285" t="inlineStr">
        <is>
          <t>radral</t>
        </is>
      </c>
      <c r="B132285" t="n">
        <v>1</v>
      </c>
    </row>
    <row r="132286">
      <c r="A132286" t="inlineStr">
        <is>
          <t>sanshas</t>
        </is>
      </c>
      <c r="B132286" t="n">
        <v>1</v>
      </c>
    </row>
    <row r="132287">
      <c r="A132287" t="inlineStr">
        <is>
          <t>–536</t>
        </is>
      </c>
      <c r="B132287" t="n">
        <v>1</v>
      </c>
    </row>
    <row r="132288">
      <c r="A132288" t="inlineStr">
        <is>
          <t>pitha</t>
        </is>
      </c>
      <c r="B132288" t="n">
        <v>1</v>
      </c>
    </row>
    <row r="132289">
      <c r="A132289" t="inlineStr">
        <is>
          <t>thaiya</t>
        </is>
      </c>
      <c r="B132289" t="n">
        <v>1</v>
      </c>
    </row>
    <row r="132290">
      <c r="A132290" t="inlineStr">
        <is>
          <t>etcney</t>
        </is>
      </c>
      <c r="B132290" t="n">
        <v>1</v>
      </c>
    </row>
    <row r="132291">
      <c r="A132291" t="inlineStr">
        <is>
          <t>tcbtakeyo</t>
        </is>
      </c>
      <c r="B132291" t="n">
        <v>1</v>
      </c>
    </row>
    <row r="132292">
      <c r="A132292" t="inlineStr">
        <is>
          <t>holmatic</t>
        </is>
      </c>
      <c r="B132292" t="n">
        <v>1</v>
      </c>
    </row>
    <row r="132293">
      <c r="A132293" t="inlineStr">
        <is>
          <t>mithrinus</t>
        </is>
      </c>
      <c r="B132293" t="n">
        <v>1</v>
      </c>
    </row>
    <row r="132294">
      <c r="A132294" t="inlineStr">
        <is>
          <t>maharajahot</t>
        </is>
      </c>
      <c r="B132294" t="n">
        <v>1</v>
      </c>
    </row>
    <row r="132295">
      <c r="A132295" t="inlineStr">
        <is>
          <t>tabathas</t>
        </is>
      </c>
      <c r="B132295" t="n">
        <v>1</v>
      </c>
    </row>
    <row r="132296">
      <c r="A132296" t="inlineStr">
        <is>
          <t>geatifier</t>
        </is>
      </c>
      <c r="B132296" t="n">
        <v>1</v>
      </c>
    </row>
    <row r="132297">
      <c r="A132297" t="inlineStr">
        <is>
          <t>smelsea</t>
        </is>
      </c>
      <c r="B132297" t="n">
        <v>1</v>
      </c>
    </row>
    <row r="132298">
      <c r="A132298" t="inlineStr">
        <is>
          <t>deschuler</t>
        </is>
      </c>
      <c r="B132298" t="n">
        <v>1</v>
      </c>
    </row>
    <row r="132299">
      <c r="A132299" t="inlineStr">
        <is>
          <t>vergenuvergenu</t>
        </is>
      </c>
      <c r="B132299" t="n">
        <v>1</v>
      </c>
    </row>
    <row r="132300">
      <c r="A132300" t="inlineStr">
        <is>
          <t>sheols</t>
        </is>
      </c>
      <c r="B132300" t="n">
        <v>1</v>
      </c>
    </row>
    <row r="132301">
      <c r="A132301" t="inlineStr">
        <is>
          <t>queesi</t>
        </is>
      </c>
      <c r="B132301" t="n">
        <v>1</v>
      </c>
    </row>
    <row r="132302">
      <c r="A132302" t="inlineStr">
        <is>
          <t>jackquarters</t>
        </is>
      </c>
      <c r="B132302" t="n">
        <v>1</v>
      </c>
    </row>
    <row r="132303">
      <c r="A132303" t="inlineStr">
        <is>
          <t>pedoubt</t>
        </is>
      </c>
      <c r="B132303" t="n">
        <v>1</v>
      </c>
    </row>
    <row r="132304">
      <c r="A132304" t="inlineStr">
        <is>
          <t>−ann</t>
        </is>
      </c>
      <c r="B132304" t="n">
        <v>1</v>
      </c>
    </row>
    <row r="132305">
      <c r="A132305" t="inlineStr">
        <is>
          <t>popurhngrappegrappegrappegrappegrappegravegrappe</t>
        </is>
      </c>
      <c r="B132305" t="n">
        <v>1</v>
      </c>
    </row>
    <row r="132306">
      <c r="A132306" t="inlineStr">
        <is>
          <t>seriell</t>
        </is>
      </c>
      <c r="B132306" t="n">
        <v>1</v>
      </c>
    </row>
    <row r="132307">
      <c r="A132307" t="inlineStr">
        <is>
          <t>böre</t>
        </is>
      </c>
      <c r="B132307" t="n">
        <v>1</v>
      </c>
    </row>
    <row r="132308">
      <c r="A132308" t="inlineStr">
        <is>
          <t>yeahcrommening</t>
        </is>
      </c>
      <c r="B132308" t="n">
        <v>1</v>
      </c>
    </row>
    <row r="132309">
      <c r="A132309" t="inlineStr">
        <is>
          <t>calcuned</t>
        </is>
      </c>
      <c r="B132309" t="n">
        <v>1</v>
      </c>
    </row>
    <row r="132310">
      <c r="A132310" t="inlineStr">
        <is>
          <t>septimonts</t>
        </is>
      </c>
      <c r="B132310" t="n">
        <v>1</v>
      </c>
    </row>
    <row r="132311">
      <c r="A132311" t="inlineStr">
        <is>
          <t>urhn</t>
        </is>
      </c>
      <c r="B132311" t="n">
        <v>1</v>
      </c>
    </row>
    <row r="132312">
      <c r="A132312" t="inlineStr">
        <is>
          <t>lyoti</t>
        </is>
      </c>
      <c r="B132312" t="n">
        <v>1</v>
      </c>
    </row>
    <row r="132313">
      <c r="A132313" t="inlineStr">
        <is>
          <t>slakhri</t>
        </is>
      </c>
      <c r="B132313" t="n">
        <v>1</v>
      </c>
    </row>
    <row r="132314">
      <c r="A132314" t="inlineStr">
        <is>
          <t>scanheads</t>
        </is>
      </c>
      <c r="B132314" t="n">
        <v>1</v>
      </c>
    </row>
    <row r="132315">
      <c r="A132315" t="inlineStr">
        <is>
          <t>geopitlan</t>
        </is>
      </c>
      <c r="B132315" t="n">
        <v>1</v>
      </c>
    </row>
    <row r="132316">
      <c r="A132316" t="inlineStr">
        <is>
          <t>kelabs</t>
        </is>
      </c>
      <c r="B132316" t="n">
        <v>1</v>
      </c>
    </row>
    <row r="132317">
      <c r="A132317" t="inlineStr">
        <is>
          <t>freezen</t>
        </is>
      </c>
      <c r="B132317" t="n">
        <v>1</v>
      </c>
    </row>
    <row r="132318">
      <c r="A132318" t="inlineStr">
        <is>
          <t>magzemanage</t>
        </is>
      </c>
      <c r="B132318" t="n">
        <v>1</v>
      </c>
    </row>
    <row r="132319">
      <c r="A132319" t="inlineStr">
        <is>
          <t>nerfitz</t>
        </is>
      </c>
      <c r="B132319" t="n">
        <v>1</v>
      </c>
    </row>
    <row r="132320">
      <c r="A132320" t="inlineStr">
        <is>
          <t>gom90</t>
        </is>
      </c>
      <c r="B132320" t="n">
        <v>1</v>
      </c>
    </row>
    <row r="132321">
      <c r="A132321" t="inlineStr">
        <is>
          <t>gs1992</t>
        </is>
      </c>
      <c r="B132321" t="n">
        <v>1</v>
      </c>
    </row>
    <row r="132322">
      <c r="A132322" t="inlineStr">
        <is>
          <t>medpush</t>
        </is>
      </c>
      <c r="B132322" t="n">
        <v>1</v>
      </c>
    </row>
    <row r="132323">
      <c r="A132323" t="inlineStr">
        <is>
          <t>nachomur</t>
        </is>
      </c>
      <c r="B132323" t="n">
        <v>1</v>
      </c>
    </row>
    <row r="132324">
      <c r="A132324" t="inlineStr">
        <is>
          <t>gonliness</t>
        </is>
      </c>
      <c r="B132324" t="n">
        <v>1</v>
      </c>
    </row>
    <row r="132325">
      <c r="A132325" t="inlineStr">
        <is>
          <t>innidated</t>
        </is>
      </c>
      <c r="B132325" t="n">
        <v>1</v>
      </c>
    </row>
    <row r="132326">
      <c r="A132326" t="inlineStr">
        <is>
          <t>���패</t>
        </is>
      </c>
      <c r="B132326" t="n">
        <v>1</v>
      </c>
    </row>
    <row r="132327">
      <c r="A132327" t="inlineStr">
        <is>
          <t>ozelali</t>
        </is>
      </c>
      <c r="B132327" t="n">
        <v>1</v>
      </c>
    </row>
    <row r="132328">
      <c r="A132328" t="inlineStr">
        <is>
          <t>naseun</t>
        </is>
      </c>
      <c r="B132328" t="n">
        <v>1</v>
      </c>
    </row>
    <row r="132329">
      <c r="A132329" t="inlineStr">
        <is>
          <t>ek5</t>
        </is>
      </c>
      <c r="B132329" t="n">
        <v>1</v>
      </c>
    </row>
    <row r="132330">
      <c r="A132330" t="inlineStr">
        <is>
          <t>kingmc</t>
        </is>
      </c>
      <c r="B132330" t="n">
        <v>1</v>
      </c>
    </row>
    <row r="132331">
      <c r="A132331" t="inlineStr">
        <is>
          <t>ornrg</t>
        </is>
      </c>
      <c r="B132331" t="n">
        <v>1</v>
      </c>
    </row>
    <row r="132332">
      <c r="A132332" t="inlineStr">
        <is>
          <t>merubitzy</t>
        </is>
      </c>
      <c r="B132332" t="n">
        <v>1</v>
      </c>
    </row>
    <row r="132333">
      <c r="A132333" t="inlineStr">
        <is>
          <t>lunser</t>
        </is>
      </c>
      <c r="B132333" t="n">
        <v>1</v>
      </c>
    </row>
    <row r="132334">
      <c r="A132334" t="inlineStr">
        <is>
          <t>jaigen</t>
        </is>
      </c>
      <c r="B132334" t="n">
        <v>1</v>
      </c>
    </row>
    <row r="132335">
      <c r="A132335" t="inlineStr">
        <is>
          <t>hungerstar</t>
        </is>
      </c>
      <c r="B132335" t="n">
        <v>1</v>
      </c>
    </row>
    <row r="132336">
      <c r="A132336" t="inlineStr">
        <is>
          <t>soojun</t>
        </is>
      </c>
      <c r="B132336" t="n">
        <v>1</v>
      </c>
    </row>
    <row r="132337">
      <c r="A132337" t="inlineStr">
        <is>
          <t>edgefight</t>
        </is>
      </c>
      <c r="B132337" t="n">
        <v>1</v>
      </c>
    </row>
    <row r="132338">
      <c r="A132338" t="inlineStr">
        <is>
          <t>andseiou</t>
        </is>
      </c>
      <c r="B132338" t="n">
        <v>1</v>
      </c>
    </row>
    <row r="132339">
      <c r="A132339" t="inlineStr">
        <is>
          <t>20singing</t>
        </is>
      </c>
      <c r="B132339" t="n">
        <v>1</v>
      </c>
    </row>
    <row r="132340">
      <c r="A132340" t="inlineStr">
        <is>
          <t>onlysounds</t>
        </is>
      </c>
      <c r="B132340" t="n">
        <v>1</v>
      </c>
    </row>
    <row r="132341">
      <c r="A132341" t="inlineStr">
        <is>
          <t>johmob</t>
        </is>
      </c>
      <c r="B132341" t="n">
        <v>1</v>
      </c>
    </row>
    <row r="132342">
      <c r="A132342" t="inlineStr">
        <is>
          <t>fredj</t>
        </is>
      </c>
      <c r="B132342" t="n">
        <v>1</v>
      </c>
    </row>
    <row r="132343">
      <c r="A132343" t="inlineStr">
        <is>
          <t>chatstelmaphing</t>
        </is>
      </c>
      <c r="B132343" t="n">
        <v>1</v>
      </c>
    </row>
    <row r="132344">
      <c r="A132344" t="inlineStr">
        <is>
          <t>uktrendy</t>
        </is>
      </c>
      <c r="B132344" t="n">
        <v>1</v>
      </c>
    </row>
    <row r="132345">
      <c r="A132345" t="inlineStr">
        <is>
          <t>akindation</t>
        </is>
      </c>
      <c r="B132345" t="n">
        <v>1</v>
      </c>
    </row>
    <row r="132346">
      <c r="A132346" t="inlineStr">
        <is>
          <t>httpwiw</t>
        </is>
      </c>
      <c r="B132346" t="n">
        <v>1</v>
      </c>
    </row>
    <row r="132347">
      <c r="A132347" t="inlineStr">
        <is>
          <t>forecut</t>
        </is>
      </c>
      <c r="B132347" t="n">
        <v>1</v>
      </c>
    </row>
    <row r="132348">
      <c r="A132348" t="inlineStr">
        <is>
          <t>luciann</t>
        </is>
      </c>
      <c r="B132348" t="n">
        <v>1</v>
      </c>
    </row>
    <row r="132349">
      <c r="A132349" t="inlineStr">
        <is>
          <t>ocak</t>
        </is>
      </c>
      <c r="B132349" t="n">
        <v>1</v>
      </c>
    </row>
    <row r="132350">
      <c r="A132350" t="inlineStr">
        <is>
          <t>mihoy</t>
        </is>
      </c>
      <c r="B132350" t="n">
        <v>1</v>
      </c>
    </row>
    <row r="132351">
      <c r="A132351" t="inlineStr">
        <is>
          <t>altoist</t>
        </is>
      </c>
      <c r="B132351" t="n">
        <v>1</v>
      </c>
    </row>
    <row r="132352">
      <c r="A132352" t="inlineStr">
        <is>
          <t>httpstock</t>
        </is>
      </c>
      <c r="B132352" t="n">
        <v>1</v>
      </c>
    </row>
    <row r="132353">
      <c r="A132353" t="inlineStr">
        <is>
          <t>flamegarden</t>
        </is>
      </c>
      <c r="B132353" t="n">
        <v>1</v>
      </c>
    </row>
    <row r="132354">
      <c r="A132354" t="inlineStr">
        <is>
          <t>rsmusicvoiceualsguitar</t>
        </is>
      </c>
      <c r="B132354" t="n">
        <v>1</v>
      </c>
    </row>
    <row r="132355">
      <c r="A132355" t="inlineStr">
        <is>
          <t>sourcefederatedmissionaleepwiwap</t>
        </is>
      </c>
      <c r="B132355" t="n">
        <v>1</v>
      </c>
    </row>
    <row r="132356">
      <c r="A132356" t="inlineStr">
        <is>
          <t>bandpairing</t>
        </is>
      </c>
      <c r="B132356" t="n">
        <v>1</v>
      </c>
    </row>
    <row r="132357">
      <c r="A132357" t="inlineStr">
        <is>
          <t>httpaudio5i</t>
        </is>
      </c>
      <c r="B132357" t="n">
        <v>1</v>
      </c>
    </row>
    <row r="132358">
      <c r="A132358" t="inlineStr">
        <is>
          <t>haitus</t>
        </is>
      </c>
      <c r="B132358" t="n">
        <v>2</v>
      </c>
    </row>
    <row r="132359">
      <c r="A132359" t="inlineStr">
        <is>
          <t>kelegan</t>
        </is>
      </c>
      <c r="B132359" t="n">
        <v>1</v>
      </c>
    </row>
    <row r="132360">
      <c r="A132360" t="inlineStr">
        <is>
          <t>commalegrahams</t>
        </is>
      </c>
      <c r="B132360" t="n">
        <v>1</v>
      </c>
    </row>
    <row r="132361">
      <c r="A132361" t="inlineStr">
        <is>
          <t>competcus</t>
        </is>
      </c>
      <c r="B132361" t="n">
        <v>1</v>
      </c>
    </row>
    <row r="132362">
      <c r="A132362" t="inlineStr">
        <is>
          <t>ngmo</t>
        </is>
      </c>
      <c r="B132362" t="n">
        <v>1</v>
      </c>
    </row>
    <row r="132363">
      <c r="A132363" t="inlineStr">
        <is>
          <t>tsnowchat</t>
        </is>
      </c>
      <c r="B132363" t="n">
        <v>1</v>
      </c>
    </row>
    <row r="132364">
      <c r="A132364" t="inlineStr">
        <is>
          <t>hnthing</t>
        </is>
      </c>
      <c r="B132364" t="n">
        <v>1</v>
      </c>
    </row>
    <row r="132365">
      <c r="A132365" t="inlineStr">
        <is>
          <t>ransse</t>
        </is>
      </c>
      <c r="B132365" t="n">
        <v>1</v>
      </c>
    </row>
    <row r="132366">
      <c r="A132366" t="inlineStr">
        <is>
          <t>ptksdelitty</t>
        </is>
      </c>
      <c r="B132366" t="n">
        <v>1</v>
      </c>
    </row>
    <row r="132367">
      <c r="A132367" t="inlineStr">
        <is>
          <t>thecscribing</t>
        </is>
      </c>
      <c r="B132367" t="n">
        <v>1</v>
      </c>
    </row>
    <row r="132368">
      <c r="A132368" t="inlineStr">
        <is>
          <t>attengum</t>
        </is>
      </c>
      <c r="B132368" t="n">
        <v>1</v>
      </c>
    </row>
    <row r="132369">
      <c r="A132369" t="inlineStr">
        <is>
          <t>crestrist</t>
        </is>
      </c>
      <c r="B132369" t="n">
        <v>1</v>
      </c>
    </row>
    <row r="132370">
      <c r="A132370" t="inlineStr">
        <is>
          <t>xincheng</t>
        </is>
      </c>
      <c r="B132370" t="n">
        <v>1</v>
      </c>
    </row>
    <row r="132371">
      <c r="A132371" t="inlineStr">
        <is>
          <t>getho</t>
        </is>
      </c>
      <c r="B132371" t="n">
        <v>1</v>
      </c>
    </row>
    <row r="132372">
      <c r="A132372" t="inlineStr">
        <is>
          <t>happieru</t>
        </is>
      </c>
      <c r="B132372" t="n">
        <v>1</v>
      </c>
    </row>
    <row r="132373">
      <c r="A132373" t="inlineStr">
        <is>
          <t>comensbad</t>
        </is>
      </c>
      <c r="B132373" t="n">
        <v>1</v>
      </c>
    </row>
    <row r="132374">
      <c r="A132374" t="inlineStr">
        <is>
          <t>thrugan</t>
        </is>
      </c>
      <c r="B132374" t="n">
        <v>1</v>
      </c>
    </row>
    <row r="132375">
      <c r="A132375" t="inlineStr">
        <is>
          <t>beltletter</t>
        </is>
      </c>
      <c r="B132375" t="n">
        <v>1</v>
      </c>
    </row>
    <row r="132376">
      <c r="A132376" t="inlineStr">
        <is>
          <t>®producer</t>
        </is>
      </c>
      <c r="B132376" t="n">
        <v>1</v>
      </c>
    </row>
    <row r="132377">
      <c r="A132377" t="inlineStr">
        <is>
          <t>06192014</t>
        </is>
      </c>
      <c r="B132377" t="n">
        <v>1</v>
      </c>
    </row>
    <row r="132378">
      <c r="A132378" t="inlineStr">
        <is>
          <t>02162014</t>
        </is>
      </c>
      <c r="B132378" t="n">
        <v>2</v>
      </c>
    </row>
    <row r="132379">
      <c r="A132379" t="inlineStr">
        <is>
          <t>02202014</t>
        </is>
      </c>
      <c r="B132379" t="n">
        <v>1</v>
      </c>
    </row>
    <row r="132380">
      <c r="A132380" t="inlineStr">
        <is>
          <t>06062015</t>
        </is>
      </c>
      <c r="B132380" t="n">
        <v>2</v>
      </c>
    </row>
    <row r="132381">
      <c r="A132381" t="inlineStr">
        <is>
          <t>06272014</t>
        </is>
      </c>
      <c r="B132381" t="n">
        <v>1</v>
      </c>
    </row>
    <row r="132382">
      <c r="A132382" t="inlineStr">
        <is>
          <t>06302014</t>
        </is>
      </c>
      <c r="B132382" t="n">
        <v>1</v>
      </c>
    </row>
    <row r="132383">
      <c r="A132383" t="inlineStr">
        <is>
          <t>06132014</t>
        </is>
      </c>
      <c r="B132383" t="n">
        <v>1</v>
      </c>
    </row>
    <row r="132384">
      <c r="A132384" t="inlineStr">
        <is>
          <t>toontal</t>
        </is>
      </c>
      <c r="B132384" t="n">
        <v>1</v>
      </c>
    </row>
    <row r="132385">
      <c r="A132385" t="inlineStr">
        <is>
          <t>hb9763</t>
        </is>
      </c>
      <c r="B132385" t="n">
        <v>1</v>
      </c>
    </row>
    <row r="132386">
      <c r="A132386" t="inlineStr">
        <is>
          <t>quackvillance</t>
        </is>
      </c>
      <c r="B132386" t="n">
        <v>1</v>
      </c>
    </row>
    <row r="132387">
      <c r="A132387" t="inlineStr">
        <is>
          <t>decamos</t>
        </is>
      </c>
      <c r="B132387" t="n">
        <v>1</v>
      </c>
    </row>
    <row r="132388">
      <c r="A132388" t="inlineStr">
        <is>
          <t>lancman</t>
        </is>
      </c>
      <c r="B132388" t="n">
        <v>1</v>
      </c>
    </row>
    <row r="132389">
      <c r="A132389" t="inlineStr">
        <is>
          <t>qruns</t>
        </is>
      </c>
      <c r="B132389" t="n">
        <v>1</v>
      </c>
    </row>
    <row r="132390">
      <c r="A132390" t="inlineStr">
        <is>
          <t>9kher</t>
        </is>
      </c>
      <c r="B132390" t="n">
        <v>1</v>
      </c>
    </row>
    <row r="132391">
      <c r="A132391" t="inlineStr">
        <is>
          <t>eocf</t>
        </is>
      </c>
      <c r="B132391" t="n">
        <v>1</v>
      </c>
    </row>
    <row r="132392">
      <c r="A132392" t="inlineStr">
        <is>
          <t>cisoc</t>
        </is>
      </c>
      <c r="B132392" t="n">
        <v>1</v>
      </c>
    </row>
    <row r="132393">
      <c r="A132393" t="inlineStr">
        <is>
          <t>karser</t>
        </is>
      </c>
      <c r="B132393" t="n">
        <v>1</v>
      </c>
    </row>
    <row r="132394">
      <c r="A132394" t="inlineStr">
        <is>
          <t>bayinting</t>
        </is>
      </c>
      <c r="B132394" t="n">
        <v>1</v>
      </c>
    </row>
    <row r="132395">
      <c r="A132395" t="inlineStr">
        <is>
          <t>deeses</t>
        </is>
      </c>
      <c r="B132395" t="n">
        <v>1</v>
      </c>
    </row>
    <row r="132396">
      <c r="A132396" t="inlineStr">
        <is>
          <t>l192</t>
        </is>
      </c>
      <c r="B132396" t="n">
        <v>1</v>
      </c>
    </row>
    <row r="132397">
      <c r="A132397" t="inlineStr">
        <is>
          <t>mizhi</t>
        </is>
      </c>
      <c r="B132397" t="n">
        <v>1</v>
      </c>
    </row>
    <row r="132398">
      <c r="A132398" t="inlineStr">
        <is>
          <t>schwarborn</t>
        </is>
      </c>
      <c r="B132398" t="n">
        <v>1</v>
      </c>
    </row>
    <row r="132399">
      <c r="A132399" t="inlineStr">
        <is>
          <t>underdoors</t>
        </is>
      </c>
      <c r="B132399" t="n">
        <v>1</v>
      </c>
    </row>
    <row r="132400">
      <c r="A132400" t="inlineStr">
        <is>
          <t>dismemberding</t>
        </is>
      </c>
      <c r="B132400" t="n">
        <v>1</v>
      </c>
    </row>
    <row r="132401">
      <c r="A132401" t="inlineStr">
        <is>
          <t>webicics</t>
        </is>
      </c>
      <c r="B132401" t="n">
        <v>1</v>
      </c>
    </row>
    <row r="132402">
      <c r="A132402" t="inlineStr">
        <is>
          <t>shortcontroller</t>
        </is>
      </c>
      <c r="B132402" t="n">
        <v>1</v>
      </c>
    </row>
    <row r="132403">
      <c r="A132403" t="inlineStr">
        <is>
          <t>marginaland</t>
        </is>
      </c>
      <c r="B132403" t="n">
        <v>1</v>
      </c>
    </row>
    <row r="132404">
      <c r="A132404" t="inlineStr">
        <is>
          <t>fspider</t>
        </is>
      </c>
      <c r="B132404" t="n">
        <v>1</v>
      </c>
    </row>
    <row r="132405">
      <c r="A132405" t="inlineStr">
        <is>
          <t>tpeanuts</t>
        </is>
      </c>
      <c r="B132405" t="n">
        <v>1</v>
      </c>
    </row>
    <row r="132406">
      <c r="A132406" t="inlineStr">
        <is>
          <t>617017</t>
        </is>
      </c>
      <c r="B132406" t="n">
        <v>1</v>
      </c>
    </row>
    <row r="132407">
      <c r="A132407" t="inlineStr">
        <is>
          <t>hexborfaced</t>
        </is>
      </c>
      <c r="B132407" t="n">
        <v>1</v>
      </c>
    </row>
    <row r="132408">
      <c r="A132408" t="inlineStr">
        <is>
          <t>caglelinkedluna</t>
        </is>
      </c>
      <c r="B132408" t="n">
        <v>1</v>
      </c>
    </row>
    <row r="132409">
      <c r="A132409" t="inlineStr">
        <is>
          <t>assusion</t>
        </is>
      </c>
      <c r="B132409" t="n">
        <v>1</v>
      </c>
    </row>
    <row r="132410">
      <c r="A132410" t="inlineStr">
        <is>
          <t>onarrgh</t>
        </is>
      </c>
      <c r="B132410" t="n">
        <v>1</v>
      </c>
    </row>
    <row r="132411">
      <c r="A132411" t="inlineStr">
        <is>
          <t>256305</t>
        </is>
      </c>
      <c r="B132411" t="n">
        <v>1</v>
      </c>
    </row>
    <row r="132412">
      <c r="A132412" t="inlineStr">
        <is>
          <t>comboardgamegeektitle25203</t>
        </is>
      </c>
      <c r="B132412" t="n">
        <v>1</v>
      </c>
    </row>
    <row r="132413">
      <c r="A132413" t="inlineStr">
        <is>
          <t>74469</t>
        </is>
      </c>
      <c r="B132413" t="n">
        <v>1</v>
      </c>
    </row>
    <row r="132414">
      <c r="A132414" t="inlineStr">
        <is>
          <t>comdavidbowd</t>
        </is>
      </c>
      <c r="B132414" t="n">
        <v>1</v>
      </c>
    </row>
    <row r="132415">
      <c r="A132415" t="inlineStr">
        <is>
          <t>mixcat</t>
        </is>
      </c>
      <c r="B132415" t="n">
        <v>1</v>
      </c>
    </row>
    <row r="132416">
      <c r="A132416" t="inlineStr">
        <is>
          <t>sleepywater</t>
        </is>
      </c>
      <c r="B132416" t="n">
        <v>1</v>
      </c>
    </row>
    <row r="132417">
      <c r="A132417" t="inlineStr">
        <is>
          <t>thearto</t>
        </is>
      </c>
      <c r="B132417" t="n">
        <v>1</v>
      </c>
    </row>
    <row r="132418">
      <c r="A132418" t="inlineStr">
        <is>
          <t>dagosta</t>
        </is>
      </c>
      <c r="B132418" t="n">
        <v>1</v>
      </c>
    </row>
    <row r="132419">
      <c r="A132419" t="inlineStr">
        <is>
          <t>maloby</t>
        </is>
      </c>
      <c r="B132419" t="n">
        <v>1</v>
      </c>
    </row>
    <row r="132420">
      <c r="A132420" t="inlineStr">
        <is>
          <t>turbey</t>
        </is>
      </c>
      <c r="B132420" t="n">
        <v>1</v>
      </c>
    </row>
    <row r="132421">
      <c r="A132421" t="inlineStr">
        <is>
          <t>lutheter</t>
        </is>
      </c>
      <c r="B132421" t="n">
        <v>1</v>
      </c>
    </row>
    <row r="132422">
      <c r="A132422" t="inlineStr">
        <is>
          <t>hurdin</t>
        </is>
      </c>
      <c r="B132422" t="n">
        <v>1</v>
      </c>
    </row>
    <row r="132423">
      <c r="A132423" t="inlineStr">
        <is>
          <t>frosano</t>
        </is>
      </c>
      <c r="B132423" t="n">
        <v>1</v>
      </c>
    </row>
    <row r="132424">
      <c r="A132424" t="inlineStr">
        <is>
          <t>quevenrophobia</t>
        </is>
      </c>
      <c r="B132424" t="n">
        <v>1</v>
      </c>
    </row>
    <row r="132425">
      <c r="A132425" t="inlineStr">
        <is>
          <t>germanoul</t>
        </is>
      </c>
      <c r="B132425" t="n">
        <v>1</v>
      </c>
    </row>
    <row r="132426">
      <c r="A132426" t="inlineStr">
        <is>
          <t>yokaars</t>
        </is>
      </c>
      <c r="B132426" t="n">
        <v>1</v>
      </c>
    </row>
    <row r="132427">
      <c r="A132427" t="inlineStr">
        <is>
          <t>chaperle</t>
        </is>
      </c>
      <c r="B132427" t="n">
        <v>1</v>
      </c>
    </row>
    <row r="132428">
      <c r="A132428" t="inlineStr">
        <is>
          <t>groenmeir</t>
        </is>
      </c>
      <c r="B132428" t="n">
        <v>1</v>
      </c>
    </row>
    <row r="132429">
      <c r="A132429" t="inlineStr">
        <is>
          <t>azcar</t>
        </is>
      </c>
      <c r="B132429" t="n">
        <v>1</v>
      </c>
    </row>
    <row r="132430">
      <c r="A132430" t="inlineStr">
        <is>
          <t>adwicious</t>
        </is>
      </c>
      <c r="B132430" t="n">
        <v>1</v>
      </c>
    </row>
    <row r="132431">
      <c r="A132431" t="inlineStr">
        <is>
          <t>steeleton</t>
        </is>
      </c>
      <c r="B132431" t="n">
        <v>1</v>
      </c>
    </row>
    <row r="132432">
      <c r="A132432" t="inlineStr">
        <is>
          <t>balericare</t>
        </is>
      </c>
      <c r="B132432" t="n">
        <v>1</v>
      </c>
    </row>
    <row r="132433">
      <c r="A132433" t="inlineStr">
        <is>
          <t>alsalakos</t>
        </is>
      </c>
      <c r="B132433" t="n">
        <v>1</v>
      </c>
    </row>
    <row r="132434">
      <c r="A132434" t="inlineStr">
        <is>
          <t>birkanunderact</t>
        </is>
      </c>
      <c r="B132434" t="n">
        <v>1</v>
      </c>
    </row>
    <row r="132435">
      <c r="A132435" t="inlineStr">
        <is>
          <t>venaryue</t>
        </is>
      </c>
      <c r="B132435" t="n">
        <v>1</v>
      </c>
    </row>
    <row r="132436">
      <c r="A132436" t="inlineStr">
        <is>
          <t>ladensquare</t>
        </is>
      </c>
      <c r="B132436" t="n">
        <v>1</v>
      </c>
    </row>
    <row r="132437">
      <c r="A132437" t="inlineStr">
        <is>
          <t>ericaashcroft</t>
        </is>
      </c>
      <c r="B132437" t="n">
        <v>1</v>
      </c>
    </row>
    <row r="132438">
      <c r="A132438" t="inlineStr">
        <is>
          <t>sandfords</t>
        </is>
      </c>
      <c r="B132438" t="n">
        <v>2</v>
      </c>
    </row>
    <row r="132439">
      <c r="A132439" t="inlineStr">
        <is>
          <t>garrettabhay</t>
        </is>
      </c>
      <c r="B132439" t="n">
        <v>1</v>
      </c>
    </row>
    <row r="132440">
      <c r="A132440" t="inlineStr">
        <is>
          <t>iamclap</t>
        </is>
      </c>
      <c r="B132440" t="n">
        <v>1</v>
      </c>
    </row>
    <row r="132441">
      <c r="A132441" t="inlineStr">
        <is>
          <t>puttingdown</t>
        </is>
      </c>
      <c r="B132441" t="n">
        <v>1</v>
      </c>
    </row>
    <row r="132442">
      <c r="A132442" t="inlineStr">
        <is>
          <t>mollygalapin</t>
        </is>
      </c>
      <c r="B132442" t="n">
        <v>1</v>
      </c>
    </row>
    <row r="132443">
      <c r="A132443" t="inlineStr">
        <is>
          <t>fligmaticispirates</t>
        </is>
      </c>
      <c r="B132443" t="n">
        <v>1</v>
      </c>
    </row>
    <row r="132444">
      <c r="A132444" t="inlineStr">
        <is>
          <t>waliff</t>
        </is>
      </c>
      <c r="B132444" t="n">
        <v>1</v>
      </c>
    </row>
    <row r="132445">
      <c r="A132445" t="inlineStr">
        <is>
          <t>repudiable</t>
        </is>
      </c>
      <c r="B132445" t="n">
        <v>1</v>
      </c>
    </row>
    <row r="132446">
      <c r="A132446" t="inlineStr">
        <is>
          <t>shinagikaalmost</t>
        </is>
      </c>
      <c r="B132446" t="n">
        <v>1</v>
      </c>
    </row>
    <row r="132447">
      <c r="A132447" t="inlineStr">
        <is>
          <t>policymies</t>
        </is>
      </c>
      <c r="B132447" t="n">
        <v>1</v>
      </c>
    </row>
    <row r="132448">
      <c r="A132448" t="inlineStr">
        <is>
          <t>percentmay</t>
        </is>
      </c>
      <c r="B132448" t="n">
        <v>1</v>
      </c>
    </row>
    <row r="132449">
      <c r="A132449" t="inlineStr">
        <is>
          <t>simplefaerdetic</t>
        </is>
      </c>
      <c r="B132449" t="n">
        <v>1</v>
      </c>
    </row>
    <row r="132450">
      <c r="A132450" t="inlineStr">
        <is>
          <t>selana</t>
        </is>
      </c>
      <c r="B132450" t="n">
        <v>2</v>
      </c>
    </row>
    <row r="132451">
      <c r="A132451" t="inlineStr">
        <is>
          <t>gyawan</t>
        </is>
      </c>
      <c r="B132451" t="n">
        <v>1</v>
      </c>
    </row>
    <row r="132452">
      <c r="A132452" t="inlineStr">
        <is>
          <t>variuthorias</t>
        </is>
      </c>
      <c r="B132452" t="n">
        <v>1</v>
      </c>
    </row>
    <row r="132453">
      <c r="A132453" t="inlineStr">
        <is>
          <t>hsrput</t>
        </is>
      </c>
      <c r="B132453" t="n">
        <v>1</v>
      </c>
    </row>
    <row r="132454">
      <c r="A132454" t="inlineStr">
        <is>
          <t>drugcrime</t>
        </is>
      </c>
      <c r="B132454" t="n">
        <v>1</v>
      </c>
    </row>
    <row r="132455">
      <c r="A132455" t="inlineStr">
        <is>
          <t>iloviera</t>
        </is>
      </c>
      <c r="B132455" t="n">
        <v>1</v>
      </c>
    </row>
    <row r="132456">
      <c r="A132456" t="inlineStr">
        <is>
          <t>friedrichstimmer</t>
        </is>
      </c>
      <c r="B132456" t="n">
        <v>1</v>
      </c>
    </row>
    <row r="132457">
      <c r="A132457" t="inlineStr">
        <is>
          <t>verrabok</t>
        </is>
      </c>
      <c r="B132457" t="n">
        <v>1</v>
      </c>
    </row>
    <row r="132458">
      <c r="A132458" t="inlineStr">
        <is>
          <t>unconstitutional—————————————————————————————30</t>
        </is>
      </c>
      <c r="B132458" t="n">
        <v>1</v>
      </c>
    </row>
    <row r="132459">
      <c r="A132459" t="inlineStr">
        <is>
          <t>goretsshow</t>
        </is>
      </c>
      <c r="B132459" t="n">
        <v>1</v>
      </c>
    </row>
    <row r="132460">
      <c r="A132460" t="inlineStr">
        <is>
          <t>printmy</t>
        </is>
      </c>
      <c r="B132460" t="n">
        <v>1</v>
      </c>
    </row>
    <row r="132461">
      <c r="A132461" t="inlineStr">
        <is>
          <t>comressg</t>
        </is>
      </c>
      <c r="B132461" t="n">
        <v>1</v>
      </c>
    </row>
    <row r="132462">
      <c r="A132462" t="inlineStr">
        <is>
          <t>554a</t>
        </is>
      </c>
      <c r="B132462" t="n">
        <v>2</v>
      </c>
    </row>
    <row r="132463">
      <c r="A132463" t="inlineStr">
        <is>
          <t>oathgoodwill</t>
        </is>
      </c>
      <c r="B132463" t="n">
        <v>1</v>
      </c>
    </row>
    <row r="132464">
      <c r="A132464" t="inlineStr">
        <is>
          <t>opinionagal</t>
        </is>
      </c>
      <c r="B132464" t="n">
        <v>1</v>
      </c>
    </row>
    <row r="132465">
      <c r="A132465" t="inlineStr">
        <is>
          <t>sitarf</t>
        </is>
      </c>
      <c r="B132465" t="n">
        <v>1</v>
      </c>
    </row>
    <row r="132466">
      <c r="A132466" t="inlineStr">
        <is>
          <t>proceedsthe</t>
        </is>
      </c>
      <c r="B132466" t="n">
        <v>1</v>
      </c>
    </row>
    <row r="132467">
      <c r="A132467" t="inlineStr">
        <is>
          <t>participatevoter</t>
        </is>
      </c>
      <c r="B132467" t="n">
        <v>1</v>
      </c>
    </row>
    <row r="132468">
      <c r="A132468" t="inlineStr">
        <is>
          <t>colinanthropism</t>
        </is>
      </c>
      <c r="B132468" t="n">
        <v>1</v>
      </c>
    </row>
    <row r="132469">
      <c r="A132469" t="inlineStr">
        <is>
          <t>paramproblems</t>
        </is>
      </c>
      <c r="B132469" t="n">
        <v>1</v>
      </c>
    </row>
    <row r="132470">
      <c r="A132470" t="inlineStr">
        <is>
          <t>premut</t>
        </is>
      </c>
      <c r="B132470" t="n">
        <v>1</v>
      </c>
    </row>
    <row r="132471">
      <c r="A132471" t="inlineStr">
        <is>
          <t>grobiatch</t>
        </is>
      </c>
      <c r="B132471" t="n">
        <v>1</v>
      </c>
    </row>
    <row r="132472">
      <c r="A132472" t="inlineStr">
        <is>
          <t>godicular</t>
        </is>
      </c>
      <c r="B132472" t="n">
        <v>1</v>
      </c>
    </row>
    <row r="132473">
      <c r="A132473" t="inlineStr">
        <is>
          <t>fcat4</t>
        </is>
      </c>
      <c r="B132473" t="n">
        <v>1</v>
      </c>
    </row>
    <row r="132474">
      <c r="A132474" t="inlineStr">
        <is>
          <t>dab1</t>
        </is>
      </c>
      <c r="B132474" t="n">
        <v>1</v>
      </c>
    </row>
    <row r="132475">
      <c r="A132475" t="inlineStr">
        <is>
          <t>arachidonoylglycerol</t>
        </is>
      </c>
      <c r="B132475" t="n">
        <v>3</v>
      </c>
    </row>
    <row r="132476">
      <c r="A132476" t="inlineStr">
        <is>
          <t>lavb</t>
        </is>
      </c>
      <c r="B132476" t="n">
        <v>1</v>
      </c>
    </row>
    <row r="132477">
      <c r="A132477" t="inlineStr">
        <is>
          <t>holnblad</t>
        </is>
      </c>
      <c r="B132477" t="n">
        <v>1</v>
      </c>
    </row>
    <row r="132478">
      <c r="A132478" t="inlineStr">
        <is>
          <t>colleagues94</t>
        </is>
      </c>
      <c r="B132478" t="n">
        <v>1</v>
      </c>
    </row>
    <row r="132479">
      <c r="A132479" t="inlineStr">
        <is>
          <t>revised98</t>
        </is>
      </c>
      <c r="B132479" t="n">
        <v>1</v>
      </c>
    </row>
    <row r="132480">
      <c r="A132480" t="inlineStr">
        <is>
          <t>paterson101</t>
        </is>
      </c>
      <c r="B132480" t="n">
        <v>1</v>
      </c>
    </row>
    <row r="132481">
      <c r="A132481" t="inlineStr">
        <is>
          <t>mitochondria—a</t>
        </is>
      </c>
      <c r="B132481" t="n">
        <v>1</v>
      </c>
    </row>
    <row r="132482">
      <c r="A132482" t="inlineStr">
        <is>
          <t>myómpien</t>
        </is>
      </c>
      <c r="B132482" t="n">
        <v>1</v>
      </c>
    </row>
    <row r="132483">
      <c r="A132483" t="inlineStr">
        <is>
          <t>strochnor</t>
        </is>
      </c>
      <c r="B132483" t="n">
        <v>1</v>
      </c>
    </row>
    <row r="132484">
      <c r="A132484" t="inlineStr">
        <is>
          <t>myonaroma</t>
        </is>
      </c>
      <c r="B132484" t="n">
        <v>1</v>
      </c>
    </row>
    <row r="132485">
      <c r="A132485" t="inlineStr">
        <is>
          <t>reno2</t>
        </is>
      </c>
      <c r="B132485" t="n">
        <v>1</v>
      </c>
    </row>
    <row r="132486">
      <c r="A132486" t="inlineStr">
        <is>
          <t>heterograft</t>
        </is>
      </c>
      <c r="B132486" t="n">
        <v>1</v>
      </c>
    </row>
    <row r="132487">
      <c r="A132487" t="inlineStr">
        <is>
          <t>pensiliocystiphonic</t>
        </is>
      </c>
      <c r="B132487" t="n">
        <v>1</v>
      </c>
    </row>
    <row r="132488">
      <c r="A132488" t="inlineStr">
        <is>
          <t>at12a10120</t>
        </is>
      </c>
      <c r="B132488" t="n">
        <v>1</v>
      </c>
    </row>
    <row r="132489">
      <c r="A132489" t="inlineStr">
        <is>
          <t>got30</t>
        </is>
      </c>
      <c r="B132489" t="n">
        <v>1</v>
      </c>
    </row>
    <row r="132490">
      <c r="A132490" t="inlineStr">
        <is>
          <t>blissfaerie</t>
        </is>
      </c>
      <c r="B132490" t="n">
        <v>1</v>
      </c>
    </row>
    <row r="132491">
      <c r="A132491" t="inlineStr">
        <is>
          <t>dragonhitk</t>
        </is>
      </c>
      <c r="B132491" t="n">
        <v>1</v>
      </c>
    </row>
    <row r="132492">
      <c r="A132492" t="inlineStr">
        <is>
          <t>champive</t>
        </is>
      </c>
      <c r="B132492" t="n">
        <v>1</v>
      </c>
    </row>
    <row r="132493">
      <c r="A132493" t="inlineStr">
        <is>
          <t>defendades</t>
        </is>
      </c>
      <c r="B132493" t="n">
        <v>1</v>
      </c>
    </row>
    <row r="132494">
      <c r="A132494" t="inlineStr">
        <is>
          <t>moongulrug___break</t>
        </is>
      </c>
      <c r="B132494" t="n">
        <v>1</v>
      </c>
    </row>
    <row r="132495">
      <c r="A132495" t="inlineStr">
        <is>
          <t>gnhoncgct</t>
        </is>
      </c>
      <c r="B132495" t="n">
        <v>1</v>
      </c>
    </row>
    <row r="132496">
      <c r="A132496" t="inlineStr">
        <is>
          <t>cb6chargehpcarrupting</t>
        </is>
      </c>
      <c r="B132496" t="n">
        <v>1</v>
      </c>
    </row>
    <row r="132497">
      <c r="A132497" t="inlineStr">
        <is>
          <t>hpstart</t>
        </is>
      </c>
      <c r="B132497" t="n">
        <v>1</v>
      </c>
    </row>
    <row r="132498">
      <c r="A132498" t="inlineStr">
        <is>
          <t>adbrc</t>
        </is>
      </c>
      <c r="B132498" t="n">
        <v>1</v>
      </c>
    </row>
    <row r="132499">
      <c r="A132499" t="inlineStr">
        <is>
          <t>polykee</t>
        </is>
      </c>
      <c r="B132499" t="n">
        <v>1</v>
      </c>
    </row>
    <row r="132500">
      <c r="A132500" t="inlineStr">
        <is>
          <t>assumeant</t>
        </is>
      </c>
      <c r="B132500" t="n">
        <v>2</v>
      </c>
    </row>
    <row r="132501">
      <c r="A132501" t="inlineStr">
        <is>
          <t>mb↑</t>
        </is>
      </c>
      <c r="B132501" t="n">
        <v>1</v>
      </c>
    </row>
    <row r="132502">
      <c r="A132502" t="inlineStr">
        <is>
          <t>discommately</t>
        </is>
      </c>
      <c r="B132502" t="n">
        <v>1</v>
      </c>
    </row>
    <row r="132503">
      <c r="A132503" t="inlineStr">
        <is>
          <t>attainer</t>
        </is>
      </c>
      <c r="B132503" t="n">
        <v>1</v>
      </c>
    </row>
    <row r="132504">
      <c r="A132504" t="inlineStr">
        <is>
          <t>toothdabrite</t>
        </is>
      </c>
      <c r="B132504" t="n">
        <v>1</v>
      </c>
    </row>
    <row r="132505">
      <c r="A132505" t="inlineStr">
        <is>
          <t>drbet</t>
        </is>
      </c>
      <c r="B132505" t="n">
        <v>1</v>
      </c>
    </row>
    <row r="132506">
      <c r="A132506" t="inlineStr">
        <is>
          <t>weaponer</t>
        </is>
      </c>
      <c r="B132506" t="n">
        <v>1</v>
      </c>
    </row>
    <row r="132507">
      <c r="A132507" t="inlineStr">
        <is>
          <t>soreg</t>
        </is>
      </c>
      <c r="B132507" t="n">
        <v>1</v>
      </c>
    </row>
    <row r="132508">
      <c r="A132508" t="inlineStr">
        <is>
          <t>entry↑</t>
        </is>
      </c>
      <c r="B132508" t="n">
        <v>1</v>
      </c>
    </row>
    <row r="132509">
      <c r="A132509" t="inlineStr">
        <is>
          <t>1a100</t>
        </is>
      </c>
      <c r="B132509" t="n">
        <v>1</v>
      </c>
    </row>
    <row r="132510">
      <c r="A132510" t="inlineStr">
        <is>
          <t>mixture5</t>
        </is>
      </c>
      <c r="B132510" t="n">
        <v>1</v>
      </c>
    </row>
    <row r="132511">
      <c r="A132511" t="inlineStr">
        <is>
          <t>symbling</t>
        </is>
      </c>
      <c r="B132511" t="n">
        <v>1</v>
      </c>
    </row>
    <row r="132512">
      <c r="A132512" t="inlineStr">
        <is>
          <t>methodcommandmain</t>
        </is>
      </c>
      <c r="B132512" t="n">
        <v>1</v>
      </c>
    </row>
    <row r="132513">
      <c r="A132513" t="inlineStr">
        <is>
          <t>ballistron</t>
        </is>
      </c>
      <c r="B132513" t="n">
        <v>1</v>
      </c>
    </row>
    <row r="132514">
      <c r="A132514" t="inlineStr">
        <is>
          <t>winbp</t>
        </is>
      </c>
      <c r="B132514" t="n">
        <v>1</v>
      </c>
    </row>
    <row r="132515">
      <c r="A132515" t="inlineStr">
        <is>
          <t>事で</t>
        </is>
      </c>
      <c r="B132515" t="n">
        <v>1</v>
      </c>
    </row>
    <row r="132516">
      <c r="A132516" t="inlineStr">
        <is>
          <t>7581breath</t>
        </is>
      </c>
      <c r="B132516" t="n">
        <v>1</v>
      </c>
    </row>
    <row r="132517">
      <c r="A132517" t="inlineStr">
        <is>
          <t>rx41100</t>
        </is>
      </c>
      <c r="B132517" t="n">
        <v>1</v>
      </c>
    </row>
    <row r="132518">
      <c r="A132518" t="inlineStr">
        <is>
          <t>コルる</t>
        </is>
      </c>
      <c r="B132518" t="n">
        <v>1</v>
      </c>
    </row>
    <row r="132519">
      <c r="A132519" t="inlineStr">
        <is>
          <t>fiokjumpjss</t>
        </is>
      </c>
      <c r="B132519" t="n">
        <v>1</v>
      </c>
    </row>
    <row r="132520">
      <c r="A132520" t="inlineStr">
        <is>
          <t>2️</t>
        </is>
      </c>
      <c r="B132520" t="n">
        <v>2</v>
      </c>
    </row>
    <row r="132521">
      <c r="A132521" t="inlineStr">
        <is>
          <t>michkoodla</t>
        </is>
      </c>
      <c r="B132521" t="n">
        <v>1</v>
      </c>
    </row>
    <row r="132522">
      <c r="A132522" t="inlineStr">
        <is>
          <t>flames1</t>
        </is>
      </c>
      <c r="B132522" t="n">
        <v>1</v>
      </c>
    </row>
    <row r="132523">
      <c r="A132523" t="inlineStr">
        <is>
          <t>kidingtap</t>
        </is>
      </c>
      <c r="B132523" t="n">
        <v>1</v>
      </c>
    </row>
    <row r="132524">
      <c r="A132524" t="inlineStr">
        <is>
          <t>dewbody</t>
        </is>
      </c>
      <c r="B132524" t="n">
        <v>1</v>
      </c>
    </row>
    <row r="132525">
      <c r="A132525" t="inlineStr">
        <is>
          <t>hpstoracarc</t>
        </is>
      </c>
      <c r="B132525" t="n">
        <v>1</v>
      </c>
    </row>
    <row r="132526">
      <c r="A132526" t="inlineStr">
        <is>
          <t>glwfinquresk</t>
        </is>
      </c>
      <c r="B132526" t="n">
        <v>1</v>
      </c>
    </row>
    <row r="132527">
      <c r="A132527" t="inlineStr">
        <is>
          <t>rx44100</t>
        </is>
      </c>
      <c r="B132527" t="n">
        <v>1</v>
      </c>
    </row>
    <row r="132528">
      <c r="A132528" t="inlineStr">
        <is>
          <t>mooneering</t>
        </is>
      </c>
      <c r="B132528" t="n">
        <v>1</v>
      </c>
    </row>
    <row r="132529">
      <c r="A132529" t="inlineStr">
        <is>
          <t>endcode←</t>
        </is>
      </c>
      <c r="B132529" t="n">
        <v>1</v>
      </c>
    </row>
    <row r="132530">
      <c r="A132530" t="inlineStr">
        <is>
          <t>c9rm3</t>
        </is>
      </c>
      <c r="B132530" t="n">
        <v>1</v>
      </c>
    </row>
    <row r="132531">
      <c r="A132531" t="inlineStr">
        <is>
          <t>kritʹt</t>
        </is>
      </c>
      <c r="B132531" t="n">
        <v>1</v>
      </c>
    </row>
    <row r="132532">
      <c r="A132532" t="inlineStr">
        <is>
          <t>_10s\ng</t>
        </is>
      </c>
      <c r="B132532" t="n">
        <v>1</v>
      </c>
    </row>
    <row r="132533">
      <c r="A132533" t="inlineStr">
        <is>
          <t>gfracing</t>
        </is>
      </c>
      <c r="B132533" t="n">
        <v>1</v>
      </c>
    </row>
    <row r="132534">
      <c r="A132534" t="inlineStr">
        <is>
          <t>ツの狗・イボルガー</t>
        </is>
      </c>
      <c r="B132534" t="n">
        <v>1</v>
      </c>
    </row>
    <row r="132535">
      <c r="A132535" t="inlineStr">
        <is>
          <t>15888≥1alt</t>
        </is>
      </c>
      <c r="B132535" t="n">
        <v>1</v>
      </c>
    </row>
    <row r="132536">
      <c r="A132536" t="inlineStr">
        <is>
          <t>w_extra</t>
        </is>
      </c>
      <c r="B132536" t="n">
        <v>1</v>
      </c>
    </row>
    <row r="132537">
      <c r="A132537" t="inlineStr">
        <is>
          <t>leobyr</t>
        </is>
      </c>
      <c r="B132537" t="n">
        <v>1</v>
      </c>
    </row>
    <row r="132538">
      <c r="A132538" t="inlineStr">
        <is>
          <t>mcontinue</t>
        </is>
      </c>
      <c r="B132538" t="n">
        <v>1</v>
      </c>
    </row>
    <row r="132539">
      <c r="A132539" t="inlineStr">
        <is>
          <t>curre</t>
        </is>
      </c>
      <c r="B132539" t="n">
        <v>1</v>
      </c>
    </row>
    <row r="132540">
      <c r="A132540" t="inlineStr">
        <is>
          <t>magmaxaest</t>
        </is>
      </c>
      <c r="B132540" t="n">
        <v>1</v>
      </c>
    </row>
    <row r="132541">
      <c r="A132541" t="inlineStr">
        <is>
          <t>glwelax</t>
        </is>
      </c>
      <c r="B132541" t="n">
        <v>1</v>
      </c>
    </row>
    <row r="132542">
      <c r="A132542" t="inlineStr">
        <is>
          <t>at12es_absorb</t>
        </is>
      </c>
      <c r="B132542" t="n">
        <v>1</v>
      </c>
    </row>
    <row r="132543">
      <c r="A132543" t="inlineStr">
        <is>
          <t>1_5</t>
        </is>
      </c>
      <c r="B132543" t="n">
        <v>1</v>
      </c>
    </row>
    <row r="132544">
      <c r="A132544" t="inlineStr">
        <is>
          <t>firesacrificial</t>
        </is>
      </c>
      <c r="B132544" t="n">
        <v>1</v>
      </c>
    </row>
    <row r="132545">
      <c r="A132545" t="inlineStr">
        <is>
          <t>iily</t>
        </is>
      </c>
      <c r="B132545" t="n">
        <v>1</v>
      </c>
    </row>
    <row r="132546">
      <c r="A132546" t="inlineStr">
        <is>
          <t>commentsdropdr</t>
        </is>
      </c>
      <c r="B132546" t="n">
        <v>1</v>
      </c>
    </row>
    <row r="132547">
      <c r="A132547" t="inlineStr">
        <is>
          <t>idproge</t>
        </is>
      </c>
      <c r="B132547" t="n">
        <v>1</v>
      </c>
    </row>
    <row r="132548">
      <c r="A132548" t="inlineStr">
        <is>
          <t>at12bind</t>
        </is>
      </c>
      <c r="B132548" t="n">
        <v>1</v>
      </c>
    </row>
    <row r="132549">
      <c r="A132549" t="inlineStr">
        <is>
          <t>a_chu</t>
        </is>
      </c>
      <c r="B132549" t="n">
        <v>1</v>
      </c>
    </row>
    <row r="132550">
      <c r="A132550" t="inlineStr">
        <is>
          <t>paragona</t>
        </is>
      </c>
      <c r="B132550" t="n">
        <v>1</v>
      </c>
    </row>
    <row r="132551">
      <c r="A132551" t="inlineStr">
        <is>
          <t>yuuuuk</t>
        </is>
      </c>
      <c r="B132551" t="n">
        <v>1</v>
      </c>
    </row>
    <row r="132552">
      <c r="A132552" t="inlineStr">
        <is>
          <t>centerai</t>
        </is>
      </c>
      <c r="B132552" t="n">
        <v>1</v>
      </c>
    </row>
    <row r="132553">
      <c r="A132553" t="inlineStr">
        <is>
          <t>discommate</t>
        </is>
      </c>
      <c r="B132553" t="n">
        <v>1</v>
      </c>
    </row>
    <row r="132554">
      <c r="A132554" t="inlineStr">
        <is>
          <t>bp12e</t>
        </is>
      </c>
      <c r="B132554" t="n">
        <v>1</v>
      </c>
    </row>
    <row r="132555">
      <c r="A132555" t="inlineStr">
        <is>
          <t>mandkeycodes</t>
        </is>
      </c>
      <c r="B132555" t="n">
        <v>1</v>
      </c>
    </row>
    <row r="132556">
      <c r="A132556" t="inlineStr">
        <is>
          <t>cat4outd120</t>
        </is>
      </c>
      <c r="B132556" t="n">
        <v>1</v>
      </c>
    </row>
    <row r="132557">
      <c r="A132557" t="inlineStr">
        <is>
          <t>compornishes</t>
        </is>
      </c>
      <c r="B132557" t="n">
        <v>1</v>
      </c>
    </row>
    <row r="132558">
      <c r="A132558" t="inlineStr">
        <is>
          <t>1080093351188830001</t>
        </is>
      </c>
      <c r="B132558" t="n">
        <v>1</v>
      </c>
    </row>
    <row r="132559">
      <c r="A132559" t="inlineStr">
        <is>
          <t>fossil­ual</t>
        </is>
      </c>
      <c r="B132559" t="n">
        <v>1</v>
      </c>
    </row>
    <row r="132560">
      <c r="A132560" t="inlineStr">
        <is>
          <t>auxiii</t>
        </is>
      </c>
      <c r="B132560" t="n">
        <v>1</v>
      </c>
    </row>
    <row r="132561">
      <c r="A132561" t="inlineStr">
        <is>
          <t>prybl</t>
        </is>
      </c>
      <c r="B132561" t="n">
        <v>1</v>
      </c>
    </row>
    <row r="132562">
      <c r="A132562" t="inlineStr">
        <is>
          <t>aegaltus</t>
        </is>
      </c>
      <c r="B132562" t="n">
        <v>1</v>
      </c>
    </row>
    <row r="132563">
      <c r="A132563" t="inlineStr">
        <is>
          <t>anetius</t>
        </is>
      </c>
      <c r="B132563" t="n">
        <v>1</v>
      </c>
    </row>
    <row r="132564">
      <c r="A132564" t="inlineStr">
        <is>
          <t>812–833</t>
        </is>
      </c>
      <c r="B132564" t="n">
        <v>1</v>
      </c>
    </row>
    <row r="132565">
      <c r="A132565" t="inlineStr">
        <is>
          <t>hyperpharan</t>
        </is>
      </c>
      <c r="B132565" t="n">
        <v>1</v>
      </c>
    </row>
    <row r="132566">
      <c r="A132566" t="inlineStr">
        <is>
          <t>lactator</t>
        </is>
      </c>
      <c r="B132566" t="n">
        <v>1</v>
      </c>
    </row>
    <row r="132567">
      <c r="A132567" t="inlineStr">
        <is>
          <t>tropotelian</t>
        </is>
      </c>
      <c r="B132567" t="n">
        <v>1</v>
      </c>
    </row>
    <row r="132568">
      <c r="A132568" t="inlineStr">
        <is>
          <t>rockhorse</t>
        </is>
      </c>
      <c r="B132568" t="n">
        <v>1</v>
      </c>
    </row>
    <row r="132569">
      <c r="A132569" t="inlineStr">
        <is>
          <t>162–166</t>
        </is>
      </c>
      <c r="B132569" t="n">
        <v>1</v>
      </c>
    </row>
    <row r="132570">
      <c r="A132570" t="inlineStr">
        <is>
          <t>soubach</t>
        </is>
      </c>
      <c r="B132570" t="n">
        <v>1</v>
      </c>
    </row>
    <row r="132571">
      <c r="A132571" t="inlineStr">
        <is>
          <t>antachordination</t>
        </is>
      </c>
      <c r="B132571" t="n">
        <v>1</v>
      </c>
    </row>
    <row r="132572">
      <c r="A132572" t="inlineStr">
        <is>
          <t>perspective—a</t>
        </is>
      </c>
      <c r="B132572" t="n">
        <v>1</v>
      </c>
    </row>
    <row r="132573">
      <c r="A132573" t="inlineStr">
        <is>
          <t>1205229113</t>
        </is>
      </c>
      <c r="B132573" t="n">
        <v>1</v>
      </c>
    </row>
    <row r="132574">
      <c r="A132574" t="inlineStr">
        <is>
          <t>ediments</t>
        </is>
      </c>
      <c r="B132574" t="n">
        <v>1</v>
      </c>
    </row>
    <row r="132575">
      <c r="A132575" t="inlineStr">
        <is>
          <t>frellington</t>
        </is>
      </c>
      <c r="B132575" t="n">
        <v>1</v>
      </c>
    </row>
    <row r="132576">
      <c r="A132576" t="inlineStr">
        <is>
          <t>httpfeeshop</t>
        </is>
      </c>
      <c r="B132576" t="n">
        <v>1</v>
      </c>
    </row>
    <row r="132577">
      <c r="A132577" t="inlineStr">
        <is>
          <t>fixremove</t>
        </is>
      </c>
      <c r="B132577" t="n">
        <v>1</v>
      </c>
    </row>
    <row r="132578">
      <c r="A132578" t="inlineStr">
        <is>
          <t>shimperman</t>
        </is>
      </c>
      <c r="B132578" t="n">
        <v>1</v>
      </c>
    </row>
    <row r="132579">
      <c r="A132579" t="inlineStr">
        <is>
          <t>w30cm</t>
        </is>
      </c>
      <c r="B132579" t="n">
        <v>1</v>
      </c>
    </row>
    <row r="132580">
      <c r="A132580" t="inlineStr">
        <is>
          <t>notedisibiotic</t>
        </is>
      </c>
      <c r="B132580" t="n">
        <v>1</v>
      </c>
    </row>
    <row r="132581">
      <c r="A132581" t="inlineStr">
        <is>
          <t>bodyneatmarketing</t>
        </is>
      </c>
      <c r="B132581" t="n">
        <v>1</v>
      </c>
    </row>
    <row r="132582">
      <c r="A132582" t="inlineStr">
        <is>
          <t>bandlear</t>
        </is>
      </c>
      <c r="B132582" t="n">
        <v>1</v>
      </c>
    </row>
    <row r="132583">
      <c r="A132583" t="inlineStr">
        <is>
          <t>pariaments</t>
        </is>
      </c>
      <c r="B132583" t="n">
        <v>1</v>
      </c>
    </row>
    <row r="132584">
      <c r="A132584" t="inlineStr">
        <is>
          <t>commetallyourselfcarebristol703</t>
        </is>
      </c>
      <c r="B132584" t="n">
        <v>1</v>
      </c>
    </row>
    <row r="132585">
      <c r="A132585" t="inlineStr">
        <is>
          <t>studyability</t>
        </is>
      </c>
      <c r="B132585" t="n">
        <v>1</v>
      </c>
    </row>
    <row r="132586">
      <c r="A132586" t="inlineStr">
        <is>
          <t>fiitch</t>
        </is>
      </c>
      <c r="B132586" t="n">
        <v>1</v>
      </c>
    </row>
    <row r="132587">
      <c r="A132587" t="inlineStr">
        <is>
          <t>bodyneatliving</t>
        </is>
      </c>
      <c r="B132587" t="n">
        <v>1</v>
      </c>
    </row>
    <row r="132588">
      <c r="A132588" t="inlineStr">
        <is>
          <t>fencesensepromise</t>
        </is>
      </c>
      <c r="B132588" t="n">
        <v>1</v>
      </c>
    </row>
    <row r="132589">
      <c r="A132589" t="inlineStr">
        <is>
          <t>neopetoid</t>
        </is>
      </c>
      <c r="B132589" t="n">
        <v>1</v>
      </c>
    </row>
    <row r="132590">
      <c r="A132590" t="inlineStr">
        <is>
          <t>provenst</t>
        </is>
      </c>
      <c r="B132590" t="n">
        <v>2</v>
      </c>
    </row>
    <row r="132591">
      <c r="A132591" t="inlineStr">
        <is>
          <t>signature™</t>
        </is>
      </c>
      <c r="B132591" t="n">
        <v>1</v>
      </c>
    </row>
    <row r="132592">
      <c r="A132592" t="inlineStr">
        <is>
          <t>flexp</t>
        </is>
      </c>
      <c r="B132592" t="n">
        <v>2</v>
      </c>
    </row>
    <row r="132593">
      <c r="A132593" t="inlineStr">
        <is>
          <t>httpsdayfast</t>
        </is>
      </c>
      <c r="B132593" t="n">
        <v>1</v>
      </c>
    </row>
    <row r="132594">
      <c r="A132594" t="inlineStr">
        <is>
          <t>75334</t>
        </is>
      </c>
      <c r="B132594" t="n">
        <v>1</v>
      </c>
    </row>
    <row r="132595">
      <c r="A132595" t="inlineStr">
        <is>
          <t>comhealthy</t>
        </is>
      </c>
      <c r="B132595" t="n">
        <v>2</v>
      </c>
    </row>
    <row r="132596">
      <c r="A132596" t="inlineStr">
        <is>
          <t>hamond</t>
        </is>
      </c>
      <c r="B132596" t="n">
        <v>1</v>
      </c>
    </row>
    <row r="132597">
      <c r="A132597" t="inlineStr">
        <is>
          <t>porneye</t>
        </is>
      </c>
      <c r="B132597" t="n">
        <v>1</v>
      </c>
    </row>
    <row r="132598">
      <c r="A132598" t="inlineStr">
        <is>
          <t>totlik</t>
        </is>
      </c>
      <c r="B132598" t="n">
        <v>1</v>
      </c>
    </row>
    <row r="132599">
      <c r="A132599" t="inlineStr">
        <is>
          <t>hentonn</t>
        </is>
      </c>
      <c r="B132599" t="n">
        <v>1</v>
      </c>
    </row>
    <row r="132600">
      <c r="A132600" t="inlineStr">
        <is>
          <t>antialuminium</t>
        </is>
      </c>
      <c r="B132600" t="n">
        <v>1</v>
      </c>
    </row>
    <row r="132601">
      <c r="A132601" t="inlineStr">
        <is>
          <t>1f78600382d6cf8867lachoker</t>
        </is>
      </c>
      <c r="B132601" t="n">
        <v>1</v>
      </c>
    </row>
    <row r="132602">
      <c r="A132602" t="inlineStr">
        <is>
          <t>epochron</t>
        </is>
      </c>
      <c r="B132602" t="n">
        <v>1</v>
      </c>
    </row>
    <row r="132603">
      <c r="A132603" t="inlineStr">
        <is>
          <t>lucasianapo</t>
        </is>
      </c>
      <c r="B132603" t="n">
        <v>1</v>
      </c>
    </row>
    <row r="132604">
      <c r="A132604" t="inlineStr">
        <is>
          <t>lithiumsulfur</t>
        </is>
      </c>
      <c r="B132604" t="n">
        <v>1</v>
      </c>
    </row>
    <row r="132605">
      <c r="A132605" t="inlineStr">
        <is>
          <t>bohmerl</t>
        </is>
      </c>
      <c r="B132605" t="n">
        <v>1</v>
      </c>
    </row>
    <row r="132606">
      <c r="A132606" t="inlineStr">
        <is>
          <t>bundeni</t>
        </is>
      </c>
      <c r="B132606" t="n">
        <v>1</v>
      </c>
    </row>
    <row r="132607">
      <c r="A132607" t="inlineStr">
        <is>
          <t>negromissions</t>
        </is>
      </c>
      <c r="B132607" t="n">
        <v>1</v>
      </c>
    </row>
    <row r="132608">
      <c r="A132608" t="inlineStr">
        <is>
          <t>cve2020ecsea</t>
        </is>
      </c>
      <c r="B132608" t="n">
        <v>1</v>
      </c>
    </row>
    <row r="132609">
      <c r="A132609" t="inlineStr">
        <is>
          <t>kdic</t>
        </is>
      </c>
      <c r="B132609" t="n">
        <v>1</v>
      </c>
    </row>
    <row r="132610">
      <c r="A132610" t="inlineStr">
        <is>
          <t>20217</t>
        </is>
      </c>
      <c r="B132610" t="n">
        <v>1</v>
      </c>
    </row>
    <row r="132611">
      <c r="A132611" t="inlineStr">
        <is>
          <t>poskl</t>
        </is>
      </c>
      <c r="B132611" t="n">
        <v>1</v>
      </c>
    </row>
    <row r="132612">
      <c r="A132612" t="inlineStr">
        <is>
          <t>stameal</t>
        </is>
      </c>
      <c r="B132612" t="n">
        <v>1</v>
      </c>
    </row>
    <row r="132613">
      <c r="A132613" t="inlineStr">
        <is>
          <t>twaceum</t>
        </is>
      </c>
      <c r="B132613" t="n">
        <v>1</v>
      </c>
    </row>
    <row r="132614">
      <c r="A132614" t="inlineStr">
        <is>
          <t>thaaat</t>
        </is>
      </c>
      <c r="B132614" t="n">
        <v>1</v>
      </c>
    </row>
    <row r="132615">
      <c r="A132615" t="inlineStr">
        <is>
          <t>depth64</t>
        </is>
      </c>
      <c r="B132615" t="n">
        <v>1</v>
      </c>
    </row>
    <row r="132616">
      <c r="A132616" t="inlineStr">
        <is>
          <t>copyfun</t>
        </is>
      </c>
      <c r="B132616" t="n">
        <v>1</v>
      </c>
    </row>
    <row r="132617">
      <c r="A132617" t="inlineStr">
        <is>
          <t>axentially</t>
        </is>
      </c>
      <c r="B132617" t="n">
        <v>1</v>
      </c>
    </row>
    <row r="132618">
      <c r="A132618" t="inlineStr">
        <is>
          <t>linechar</t>
        </is>
      </c>
      <c r="B132618" t="n">
        <v>1</v>
      </c>
    </row>
    <row r="132619">
      <c r="A132619" t="inlineStr">
        <is>
          <t>outofmemory</t>
        </is>
      </c>
      <c r="B132619" t="n">
        <v>1</v>
      </c>
    </row>
    <row r="132620">
      <c r="A132620" t="inlineStr">
        <is>
          <t>lowd</t>
        </is>
      </c>
      <c r="B132620" t="n">
        <v>1</v>
      </c>
    </row>
    <row r="132621">
      <c r="A132621" t="inlineStr">
        <is>
          <t>khandleaotype1</t>
        </is>
      </c>
      <c r="B132621" t="n">
        <v>1</v>
      </c>
    </row>
    <row r="132622">
      <c r="A132622" t="inlineStr">
        <is>
          <t>eterminate</t>
        </is>
      </c>
      <c r="B132622" t="n">
        <v>1</v>
      </c>
    </row>
    <row r="132623">
      <c r="A132623" t="inlineStr">
        <is>
          <t>pushdocumentheader</t>
        </is>
      </c>
      <c r="B132623" t="n">
        <v>1</v>
      </c>
    </row>
    <row r="132624">
      <c r="A132624" t="inlineStr">
        <is>
          <t>iteratorpriority</t>
        </is>
      </c>
      <c r="B132624" t="n">
        <v>1</v>
      </c>
    </row>
    <row r="132625">
      <c r="A132625" t="inlineStr">
        <is>
          <t>parsek</t>
        </is>
      </c>
      <c r="B132625" t="n">
        <v>1</v>
      </c>
    </row>
    <row r="132626">
      <c r="A132626" t="inlineStr">
        <is>
          <t>memruncs</t>
        </is>
      </c>
      <c r="B132626" t="n">
        <v>1</v>
      </c>
    </row>
    <row r="132627">
      <c r="A132627" t="inlineStr">
        <is>
          <t>decodehandler</t>
        </is>
      </c>
      <c r="B132627" t="n">
        <v>1</v>
      </c>
    </row>
    <row r="132628">
      <c r="A132628" t="inlineStr">
        <is>
          <t>kfsx</t>
        </is>
      </c>
      <c r="B132628" t="n">
        <v>1</v>
      </c>
    </row>
    <row r="132629">
      <c r="A132629" t="inlineStr">
        <is>
          <t>digitlyco</t>
        </is>
      </c>
      <c r="B132629" t="n">
        <v>1</v>
      </c>
    </row>
    <row r="132630">
      <c r="A132630" t="inlineStr">
        <is>
          <t>transformerif</t>
        </is>
      </c>
      <c r="B132630" t="n">
        <v>1</v>
      </c>
    </row>
    <row r="132631">
      <c r="A132631" t="inlineStr">
        <is>
          <t>acs2</t>
        </is>
      </c>
      <c r="B132631" t="n">
        <v>1</v>
      </c>
    </row>
    <row r="132632">
      <c r="A132632" t="inlineStr">
        <is>
          <t>rampagetotal</t>
        </is>
      </c>
      <c r="B132632" t="n">
        <v>1</v>
      </c>
    </row>
    <row r="132633">
      <c r="A132633" t="inlineStr">
        <is>
          <t>allcount</t>
        </is>
      </c>
      <c r="B132633" t="n">
        <v>1</v>
      </c>
    </row>
    <row r="132634">
      <c r="A132634" t="inlineStr">
        <is>
          <t>n|33|ngopt</t>
        </is>
      </c>
      <c r="B132634" t="n">
        <v>1</v>
      </c>
    </row>
    <row r="132635">
      <c r="A132635" t="inlineStr">
        <is>
          <t>arginsertiontargetprevious</t>
        </is>
      </c>
      <c r="B132635" t="n">
        <v>1</v>
      </c>
    </row>
    <row r="132636">
      <c r="A132636" t="inlineStr">
        <is>
          <t>digitlycpu</t>
        </is>
      </c>
      <c r="B132636" t="n">
        <v>1</v>
      </c>
    </row>
    <row r="132637">
      <c r="A132637" t="inlineStr">
        <is>
          <t>haserrordistenlerrnamename</t>
        </is>
      </c>
      <c r="B132637" t="n">
        <v>1</v>
      </c>
    </row>
    <row r="132638">
      <c r="A132638" t="inlineStr">
        <is>
          <t>gpiotxry</t>
        </is>
      </c>
      <c r="B132638" t="n">
        <v>1</v>
      </c>
    </row>
    <row r="132639">
      <c r="A132639" t="inlineStr">
        <is>
          <t>rpnthe</t>
        </is>
      </c>
      <c r="B132639" t="n">
        <v>1</v>
      </c>
    </row>
    <row r="132640">
      <c r="A132640" t="inlineStr">
        <is>
          <t>measureoutput</t>
        </is>
      </c>
      <c r="B132640" t="n">
        <v>1</v>
      </c>
    </row>
    <row r="132641">
      <c r="A132641" t="inlineStr">
        <is>
          <t>c25p</t>
        </is>
      </c>
      <c r="B132641" t="n">
        <v>1</v>
      </c>
    </row>
    <row r="132642">
      <c r="A132642" t="inlineStr">
        <is>
          <t>boole_</t>
        </is>
      </c>
      <c r="B132642" t="n">
        <v>1</v>
      </c>
    </row>
    <row r="132643">
      <c r="A132643" t="inlineStr">
        <is>
          <t>containerimmediatetaskidentifier</t>
        </is>
      </c>
      <c r="B132643" t="n">
        <v>1</v>
      </c>
    </row>
    <row r="132644">
      <c r="A132644" t="inlineStr">
        <is>
          <t xml:space="preserve"> accessexp</t>
        </is>
      </c>
      <c r="B132644" t="n">
        <v>1</v>
      </c>
    </row>
    <row r="132645">
      <c r="A132645" t="inlineStr">
        <is>
          <t>healthgroundrain</t>
        </is>
      </c>
      <c r="B132645" t="n">
        <v>1</v>
      </c>
    </row>
    <row r="132646">
      <c r="A132646" t="inlineStr">
        <is>
          <t>misfeeling</t>
        </is>
      </c>
      <c r="B132646" t="n">
        <v>1</v>
      </c>
    </row>
    <row r="132647">
      <c r="A132647" t="inlineStr">
        <is>
          <t>degirolamo</t>
        </is>
      </c>
      <c r="B132647" t="n">
        <v>1</v>
      </c>
    </row>
    <row r="132648">
      <c r="A132648" t="inlineStr">
        <is>
          <t>reaziondarctal</t>
        </is>
      </c>
      <c r="B132648" t="n">
        <v>1</v>
      </c>
    </row>
    <row r="132649">
      <c r="A132649" t="inlineStr">
        <is>
          <t>intragestive</t>
        </is>
      </c>
      <c r="B132649" t="n">
        <v>1</v>
      </c>
    </row>
    <row r="132650">
      <c r="A132650" t="inlineStr">
        <is>
          <t>evenzia</t>
        </is>
      </c>
      <c r="B132650" t="n">
        <v>1</v>
      </c>
    </row>
    <row r="132651">
      <c r="A132651" t="inlineStr">
        <is>
          <t>khachat</t>
        </is>
      </c>
      <c r="B132651" t="n">
        <v>4</v>
      </c>
    </row>
    <row r="132652">
      <c r="A132652" t="inlineStr">
        <is>
          <t>pucesolans</t>
        </is>
      </c>
      <c r="B132652" t="n">
        <v>1</v>
      </c>
    </row>
    <row r="132653">
      <c r="A132653" t="inlineStr">
        <is>
          <t>hothdanberger</t>
        </is>
      </c>
      <c r="B132653" t="n">
        <v>1</v>
      </c>
    </row>
    <row r="132654">
      <c r="A132654" t="inlineStr">
        <is>
          <t>followsstanding</t>
        </is>
      </c>
      <c r="B132654" t="n">
        <v>1</v>
      </c>
    </row>
    <row r="132655">
      <c r="A132655" t="inlineStr">
        <is>
          <t>biddnst</t>
        </is>
      </c>
      <c r="B132655" t="n">
        <v>1</v>
      </c>
    </row>
    <row r="132656">
      <c r="A132656" t="inlineStr">
        <is>
          <t>ryulink</t>
        </is>
      </c>
      <c r="B132656" t="n">
        <v>1</v>
      </c>
    </row>
    <row r="132657">
      <c r="A132657" t="inlineStr">
        <is>
          <t>formelatorial</t>
        </is>
      </c>
      <c r="B132657" t="n">
        <v>1</v>
      </c>
    </row>
    <row r="132658">
      <c r="A132658" t="inlineStr">
        <is>
          <t>ableness</t>
        </is>
      </c>
      <c r="B132658" t="n">
        <v>3</v>
      </c>
    </row>
    <row r="132659">
      <c r="A132659" t="inlineStr">
        <is>
          <t>symphago</t>
        </is>
      </c>
      <c r="B132659" t="n">
        <v>1</v>
      </c>
    </row>
    <row r="132660">
      <c r="A132660" t="inlineStr">
        <is>
          <t>mudsiy</t>
        </is>
      </c>
      <c r="B132660" t="n">
        <v>1</v>
      </c>
    </row>
    <row r="132661">
      <c r="A132661" t="inlineStr">
        <is>
          <t>statinen</t>
        </is>
      </c>
      <c r="B132661" t="n">
        <v>1</v>
      </c>
    </row>
    <row r="132662">
      <c r="A132662" t="inlineStr">
        <is>
          <t>stabaeces</t>
        </is>
      </c>
      <c r="B132662" t="n">
        <v>1</v>
      </c>
    </row>
    <row r="132663">
      <c r="A132663" t="inlineStr">
        <is>
          <t>thensorry</t>
        </is>
      </c>
      <c r="B132663" t="n">
        <v>1</v>
      </c>
    </row>
    <row r="132664">
      <c r="A132664" t="inlineStr">
        <is>
          <t>acnebrity</t>
        </is>
      </c>
      <c r="B132664" t="n">
        <v>1</v>
      </c>
    </row>
    <row r="132665">
      <c r="A132665" t="inlineStr">
        <is>
          <t>fingersitterenjoy</t>
        </is>
      </c>
      <c r="B132665" t="n">
        <v>1</v>
      </c>
    </row>
    <row r="132666">
      <c r="A132666" t="inlineStr">
        <is>
          <t>policeupdate</t>
        </is>
      </c>
      <c r="B132666" t="n">
        <v>1</v>
      </c>
    </row>
    <row r="132667">
      <c r="A132667" t="inlineStr">
        <is>
          <t>wwfx</t>
        </is>
      </c>
      <c r="B132667" t="n">
        <v>1</v>
      </c>
    </row>
    <row r="132668">
      <c r="A132668" t="inlineStr">
        <is>
          <t>bew760aa896fye</t>
        </is>
      </c>
      <c r="B132668" t="n">
        <v>1</v>
      </c>
    </row>
    <row r="132669">
      <c r="A132669" t="inlineStr">
        <is>
          <t>topic1312</t>
        </is>
      </c>
      <c r="B132669" t="n">
        <v>1</v>
      </c>
    </row>
    <row r="132670">
      <c r="A132670" t="inlineStr">
        <is>
          <t>vostolet</t>
        </is>
      </c>
      <c r="B132670" t="n">
        <v>1</v>
      </c>
    </row>
    <row r="132671">
      <c r="A132671" t="inlineStr">
        <is>
          <t>l11ants</t>
        </is>
      </c>
      <c r="B132671" t="n">
        <v>1</v>
      </c>
    </row>
    <row r="132672">
      <c r="A132672" t="inlineStr">
        <is>
          <t>pilokas</t>
        </is>
      </c>
      <c r="B132672" t="n">
        <v>1</v>
      </c>
    </row>
    <row r="132673">
      <c r="A132673" t="inlineStr">
        <is>
          <t>dieo</t>
        </is>
      </c>
      <c r="B132673" t="n">
        <v>1</v>
      </c>
    </row>
    <row r="132674">
      <c r="A132674" t="inlineStr">
        <is>
          <t>selvou</t>
        </is>
      </c>
      <c r="B132674" t="n">
        <v>1</v>
      </c>
    </row>
    <row r="132675">
      <c r="A132675" t="inlineStr">
        <is>
          <t>mikete</t>
        </is>
      </c>
      <c r="B132675" t="n">
        <v>1</v>
      </c>
    </row>
    <row r="132676">
      <c r="A132676" t="inlineStr">
        <is>
          <t>vasterman</t>
        </is>
      </c>
      <c r="B132676" t="n">
        <v>1</v>
      </c>
    </row>
    <row r="132677">
      <c r="A132677" t="inlineStr">
        <is>
          <t>wymado</t>
        </is>
      </c>
      <c r="B132677" t="n">
        <v>1</v>
      </c>
    </row>
    <row r="132678">
      <c r="A132678" t="inlineStr">
        <is>
          <t>riolvarevala</t>
        </is>
      </c>
      <c r="B132678" t="n">
        <v>1</v>
      </c>
    </row>
    <row r="132679">
      <c r="A132679" t="inlineStr">
        <is>
          <t>aaronliz</t>
        </is>
      </c>
      <c r="B132679" t="n">
        <v>1</v>
      </c>
    </row>
    <row r="132680">
      <c r="A132680" t="inlineStr">
        <is>
          <t>lcorre</t>
        </is>
      </c>
      <c r="B132680" t="n">
        <v>1</v>
      </c>
    </row>
    <row r="132681">
      <c r="A132681" t="inlineStr">
        <is>
          <t>styrgel</t>
        </is>
      </c>
      <c r="B132681" t="n">
        <v>1</v>
      </c>
    </row>
    <row r="132682">
      <c r="A132682" t="inlineStr">
        <is>
          <t>ecenomism</t>
        </is>
      </c>
      <c r="B132682" t="n">
        <v>1</v>
      </c>
    </row>
    <row r="132683">
      <c r="A132683" t="inlineStr">
        <is>
          <t>belief—eye</t>
        </is>
      </c>
      <c r="B132683" t="n">
        <v>1</v>
      </c>
    </row>
    <row r="132684">
      <c r="A132684" t="inlineStr">
        <is>
          <t>decorga</t>
        </is>
      </c>
      <c r="B132684" t="n">
        <v>1</v>
      </c>
    </row>
    <row r="132685">
      <c r="A132685" t="inlineStr">
        <is>
          <t>combaging</t>
        </is>
      </c>
      <c r="B132685" t="n">
        <v>1</v>
      </c>
    </row>
    <row r="132686">
      <c r="A132686" t="inlineStr">
        <is>
          <t>getnovareturn</t>
        </is>
      </c>
      <c r="B132686" t="n">
        <v>1</v>
      </c>
    </row>
    <row r="132687">
      <c r="A132687" t="inlineStr">
        <is>
          <t>almata</t>
        </is>
      </c>
      <c r="B132687" t="n">
        <v>1</v>
      </c>
    </row>
    <row r="132688">
      <c r="A132688" t="inlineStr">
        <is>
          <t>puership</t>
        </is>
      </c>
      <c r="B132688" t="n">
        <v>1</v>
      </c>
    </row>
    <row r="132689">
      <c r="A132689" t="inlineStr">
        <is>
          <t>pacink</t>
        </is>
      </c>
      <c r="B132689" t="n">
        <v>1</v>
      </c>
    </row>
    <row r="132690">
      <c r="A132690" t="inlineStr">
        <is>
          <t>liftcards</t>
        </is>
      </c>
      <c r="B132690" t="n">
        <v>1</v>
      </c>
    </row>
    <row r="132691">
      <c r="A132691" t="inlineStr">
        <is>
          <t>workfinders</t>
        </is>
      </c>
      <c r="B132691" t="n">
        <v>1</v>
      </c>
    </row>
    <row r="132692">
      <c r="A132692" t="inlineStr">
        <is>
          <t>hamskate</t>
        </is>
      </c>
      <c r="B132692" t="n">
        <v>1</v>
      </c>
    </row>
    <row r="132693">
      <c r="A132693" t="inlineStr">
        <is>
          <t>weardread</t>
        </is>
      </c>
      <c r="B132693" t="n">
        <v>1</v>
      </c>
    </row>
    <row r="132694">
      <c r="A132694" t="inlineStr">
        <is>
          <t>andkegies</t>
        </is>
      </c>
      <c r="B132694" t="n">
        <v>1</v>
      </c>
    </row>
    <row r="132695">
      <c r="A132695" t="inlineStr">
        <is>
          <t>scorsequies</t>
        </is>
      </c>
      <c r="B132695" t="n">
        <v>1</v>
      </c>
    </row>
    <row r="132696">
      <c r="A132696" t="inlineStr">
        <is>
          <t>demittories</t>
        </is>
      </c>
      <c r="B132696" t="n">
        <v>1</v>
      </c>
    </row>
    <row r="132697">
      <c r="A132697" t="inlineStr">
        <is>
          <t>townning</t>
        </is>
      </c>
      <c r="B132697" t="n">
        <v>1</v>
      </c>
    </row>
    <row r="132698">
      <c r="A132698" t="inlineStr">
        <is>
          <t>thetarchy</t>
        </is>
      </c>
      <c r="B132698" t="n">
        <v>1</v>
      </c>
    </row>
    <row r="132699">
      <c r="A132699" t="inlineStr">
        <is>
          <t>mullios</t>
        </is>
      </c>
      <c r="B132699" t="n">
        <v>1</v>
      </c>
    </row>
    <row r="132700">
      <c r="A132700" t="inlineStr">
        <is>
          <t>healthnutrition</t>
        </is>
      </c>
      <c r="B132700" t="n">
        <v>1</v>
      </c>
    </row>
    <row r="132701">
      <c r="A132701" t="inlineStr">
        <is>
          <t>aroundability</t>
        </is>
      </c>
      <c r="B132701" t="n">
        <v>1</v>
      </c>
    </row>
    <row r="132702">
      <c r="A132702" t="inlineStr">
        <is>
          <t>antigenization</t>
        </is>
      </c>
      <c r="B132702" t="n">
        <v>1</v>
      </c>
    </row>
    <row r="132703">
      <c r="A132703" t="inlineStr">
        <is>
          <t>ausdenstein</t>
        </is>
      </c>
      <c r="B132703" t="n">
        <v>1</v>
      </c>
    </row>
    <row r="132704">
      <c r="A132704" t="inlineStr">
        <is>
          <t>wwef</t>
        </is>
      </c>
      <c r="B132704" t="n">
        <v>1</v>
      </c>
    </row>
    <row r="132705">
      <c r="A132705" t="inlineStr">
        <is>
          <t>venvovirus</t>
        </is>
      </c>
      <c r="B132705" t="n">
        <v>1</v>
      </c>
    </row>
    <row r="132706">
      <c r="A132706" t="inlineStr">
        <is>
          <t>decoping</t>
        </is>
      </c>
      <c r="B132706" t="n">
        <v>1</v>
      </c>
    </row>
    <row r="132707">
      <c r="A132707" t="inlineStr">
        <is>
          <t>propionab</t>
        </is>
      </c>
      <c r="B132707" t="n">
        <v>1</v>
      </c>
    </row>
    <row r="132708">
      <c r="A132708" t="inlineStr">
        <is>
          <t>hivvaccines</t>
        </is>
      </c>
      <c r="B132708" t="n">
        <v>1</v>
      </c>
    </row>
    <row r="132709">
      <c r="A132709" t="inlineStr">
        <is>
          <t>bloand</t>
        </is>
      </c>
      <c r="B132709" t="n">
        <v>1</v>
      </c>
    </row>
    <row r="132710">
      <c r="A132710" t="inlineStr">
        <is>
          <t>otopuroviruses</t>
        </is>
      </c>
      <c r="B132710" t="n">
        <v>1</v>
      </c>
    </row>
    <row r="132711">
      <c r="A132711" t="inlineStr">
        <is>
          <t>lymphobiliary</t>
        </is>
      </c>
      <c r="B132711" t="n">
        <v>1</v>
      </c>
    </row>
    <row r="132712">
      <c r="A132712" t="inlineStr">
        <is>
          <t>preparatty</t>
        </is>
      </c>
      <c r="B132712" t="n">
        <v>1</v>
      </c>
    </row>
    <row r="132713">
      <c r="A132713" t="inlineStr">
        <is>
          <t>pneumocysts</t>
        </is>
      </c>
      <c r="B132713" t="n">
        <v>1</v>
      </c>
    </row>
    <row r="132714">
      <c r="A132714" t="inlineStr">
        <is>
          <t>majoris</t>
        </is>
      </c>
      <c r="B132714" t="n">
        <v>1</v>
      </c>
    </row>
    <row r="132715">
      <c r="A132715" t="inlineStr">
        <is>
          <t>phenylpropionate</t>
        </is>
      </c>
      <c r="B132715" t="n">
        <v>1</v>
      </c>
    </row>
    <row r="132716">
      <c r="A132716" t="inlineStr">
        <is>
          <t>anarenoclonum</t>
        </is>
      </c>
      <c r="B132716" t="n">
        <v>1</v>
      </c>
    </row>
    <row r="132717">
      <c r="A132717" t="inlineStr">
        <is>
          <t>dinitrophenyl</t>
        </is>
      </c>
      <c r="B132717" t="n">
        <v>2</v>
      </c>
    </row>
    <row r="132718">
      <c r="A132718" t="inlineStr">
        <is>
          <t>20952</t>
        </is>
      </c>
      <c r="B132718" t="n">
        <v>1</v>
      </c>
    </row>
    <row r="132719">
      <c r="A132719" t="inlineStr">
        <is>
          <t>neidenfeld</t>
        </is>
      </c>
      <c r="B132719" t="n">
        <v>1</v>
      </c>
    </row>
    <row r="132720">
      <c r="A132720" t="inlineStr">
        <is>
          <t>fjordlung</t>
        </is>
      </c>
      <c r="B132720" t="n">
        <v>1</v>
      </c>
    </row>
    <row r="132721">
      <c r="A132721" t="inlineStr">
        <is>
          <t>gramene</t>
        </is>
      </c>
      <c r="B132721" t="n">
        <v>1</v>
      </c>
    </row>
    <row r="132722">
      <c r="A132722" t="inlineStr">
        <is>
          <t>pneumococci</t>
        </is>
      </c>
      <c r="B132722" t="n">
        <v>2</v>
      </c>
    </row>
    <row r="132723">
      <c r="A132723" t="inlineStr">
        <is>
          <t>gonadius</t>
        </is>
      </c>
      <c r="B132723" t="n">
        <v>1</v>
      </c>
    </row>
    <row r="132724">
      <c r="A132724" t="inlineStr">
        <is>
          <t>appretice</t>
        </is>
      </c>
      <c r="B132724" t="n">
        <v>1</v>
      </c>
    </row>
    <row r="132725">
      <c r="A132725" t="inlineStr">
        <is>
          <t>biocontaminating</t>
        </is>
      </c>
      <c r="B132725" t="n">
        <v>1</v>
      </c>
    </row>
    <row r="132726">
      <c r="A132726" t="inlineStr">
        <is>
          <t>hadoms</t>
        </is>
      </c>
      <c r="B132726" t="n">
        <v>1</v>
      </c>
    </row>
    <row r="132727">
      <c r="A132727" t="inlineStr">
        <is>
          <t>ebimic</t>
        </is>
      </c>
      <c r="B132727" t="n">
        <v>1</v>
      </c>
    </row>
    <row r="132728">
      <c r="A132728" t="inlineStr">
        <is>
          <t>aoliv</t>
        </is>
      </c>
      <c r="B132728" t="n">
        <v>1</v>
      </c>
    </row>
    <row r="132729">
      <c r="A132729" t="inlineStr">
        <is>
          <t>51860</t>
        </is>
      </c>
      <c r="B132729" t="n">
        <v>1</v>
      </c>
    </row>
    <row r="132730">
      <c r="A132730" t="inlineStr">
        <is>
          <t>lot®</t>
        </is>
      </c>
      <c r="B132730" t="n">
        <v>1</v>
      </c>
    </row>
    <row r="132731">
      <c r="A132731" t="inlineStr">
        <is>
          <t>whiiker</t>
        </is>
      </c>
      <c r="B132731" t="n">
        <v>1</v>
      </c>
    </row>
    <row r="132732">
      <c r="A132732" t="inlineStr">
        <is>
          <t>girlhead</t>
        </is>
      </c>
      <c r="B132732" t="n">
        <v>1</v>
      </c>
    </row>
    <row r="132733">
      <c r="A132733" t="inlineStr">
        <is>
          <t>catsgrams</t>
        </is>
      </c>
      <c r="B132733" t="n">
        <v>1</v>
      </c>
    </row>
    <row r="132734">
      <c r="A132734" t="inlineStr">
        <is>
          <t>dottas</t>
        </is>
      </c>
      <c r="B132734" t="n">
        <v>1</v>
      </c>
    </row>
    <row r="132735">
      <c r="A132735" t="inlineStr">
        <is>
          <t>festshirts</t>
        </is>
      </c>
      <c r="B132735" t="n">
        <v>1</v>
      </c>
    </row>
    <row r="132736">
      <c r="A132736" t="inlineStr">
        <is>
          <t>fregoland</t>
        </is>
      </c>
      <c r="B132736" t="n">
        <v>1</v>
      </c>
    </row>
    <row r="132737">
      <c r="A132737" t="inlineStr">
        <is>
          <t>windleup</t>
        </is>
      </c>
      <c r="B132737" t="n">
        <v>1</v>
      </c>
    </row>
    <row r="132738">
      <c r="A132738" t="inlineStr">
        <is>
          <t>fiddffers</t>
        </is>
      </c>
      <c r="B132738" t="n">
        <v>1</v>
      </c>
    </row>
    <row r="132739">
      <c r="A132739" t="inlineStr">
        <is>
          <t>perese</t>
        </is>
      </c>
      <c r="B132739" t="n">
        <v>1</v>
      </c>
    </row>
    <row r="132740">
      <c r="A132740" t="inlineStr">
        <is>
          <t>kutyąk</t>
        </is>
      </c>
      <c r="B132740" t="n">
        <v>1</v>
      </c>
    </row>
    <row r="132741">
      <c r="A132741" t="inlineStr">
        <is>
          <t>única</t>
        </is>
      </c>
      <c r="B132741" t="n">
        <v>1</v>
      </c>
    </row>
    <row r="132742">
      <c r="A132742" t="inlineStr">
        <is>
          <t>vachandra</t>
        </is>
      </c>
      <c r="B132742" t="n">
        <v>1</v>
      </c>
    </row>
    <row r="132743">
      <c r="A132743" t="inlineStr">
        <is>
          <t>piwus</t>
        </is>
      </c>
      <c r="B132743" t="n">
        <v>1</v>
      </c>
    </row>
    <row r="132744">
      <c r="A132744" t="inlineStr">
        <is>
          <t>assangendre</t>
        </is>
      </c>
      <c r="B132744" t="n">
        <v>1</v>
      </c>
    </row>
    <row r="132745">
      <c r="A132745" t="inlineStr">
        <is>
          <t>slytorky</t>
        </is>
      </c>
      <c r="B132745" t="n">
        <v>1</v>
      </c>
    </row>
    <row r="132746">
      <c r="A132746" t="inlineStr">
        <is>
          <t>vasilenko</t>
        </is>
      </c>
      <c r="B132746" t="n">
        <v>3</v>
      </c>
    </row>
    <row r="132747">
      <c r="A132747" t="inlineStr">
        <is>
          <t>bartelsbogrom</t>
        </is>
      </c>
      <c r="B132747" t="n">
        <v>1</v>
      </c>
    </row>
    <row r="132748">
      <c r="A132748" t="inlineStr">
        <is>
          <t>račov</t>
        </is>
      </c>
      <c r="B132748" t="n">
        <v>1</v>
      </c>
    </row>
    <row r="132749">
      <c r="A132749" t="inlineStr">
        <is>
          <t>annéléric</t>
        </is>
      </c>
      <c r="B132749" t="n">
        <v>1</v>
      </c>
    </row>
    <row r="132750">
      <c r="A132750" t="inlineStr">
        <is>
          <t>imagesaudio</t>
        </is>
      </c>
      <c r="B132750" t="n">
        <v>1</v>
      </c>
    </row>
    <row r="132751">
      <c r="A132751" t="inlineStr">
        <is>
          <t>schleepzlich</t>
        </is>
      </c>
      <c r="B132751" t="n">
        <v>1</v>
      </c>
    </row>
    <row r="132752">
      <c r="A132752" t="inlineStr">
        <is>
          <t>mayerol</t>
        </is>
      </c>
      <c r="B132752" t="n">
        <v>1</v>
      </c>
    </row>
    <row r="132753">
      <c r="A132753" t="inlineStr">
        <is>
          <t>hereticul</t>
        </is>
      </c>
      <c r="B132753" t="n">
        <v>1</v>
      </c>
    </row>
    <row r="132754">
      <c r="A132754" t="inlineStr">
        <is>
          <t>vinniicki</t>
        </is>
      </c>
      <c r="B132754" t="n">
        <v>1</v>
      </c>
    </row>
    <row r="132755">
      <c r="A132755" t="inlineStr">
        <is>
          <t>memnon</t>
        </is>
      </c>
      <c r="B132755" t="n">
        <v>1</v>
      </c>
    </row>
    <row r="132756">
      <c r="A132756" t="inlineStr">
        <is>
          <t>eertius</t>
        </is>
      </c>
      <c r="B132756" t="n">
        <v>1</v>
      </c>
    </row>
    <row r="132757">
      <c r="A132757" t="inlineStr">
        <is>
          <t>οръ</t>
        </is>
      </c>
      <c r="B132757" t="n">
        <v>1</v>
      </c>
    </row>
    <row r="132758">
      <c r="A132758" t="inlineStr">
        <is>
          <t>lenehm</t>
        </is>
      </c>
      <c r="B132758" t="n">
        <v>1</v>
      </c>
    </row>
    <row r="132759">
      <c r="A132759" t="inlineStr">
        <is>
          <t>mazyos</t>
        </is>
      </c>
      <c r="B132759" t="n">
        <v>1</v>
      </c>
    </row>
    <row r="132760">
      <c r="A132760" t="inlineStr">
        <is>
          <t>ross–olos</t>
        </is>
      </c>
      <c r="B132760" t="n">
        <v>1</v>
      </c>
    </row>
    <row r="132761">
      <c r="A132761" t="inlineStr">
        <is>
          <t>lüster</t>
        </is>
      </c>
      <c r="B132761" t="n">
        <v>1</v>
      </c>
    </row>
    <row r="132762">
      <c r="A132762" t="inlineStr">
        <is>
          <t>jankamy</t>
        </is>
      </c>
      <c r="B132762" t="n">
        <v>1</v>
      </c>
    </row>
    <row r="132763">
      <c r="A132763" t="inlineStr">
        <is>
          <t>tenepta</t>
        </is>
      </c>
      <c r="B132763" t="n">
        <v>1</v>
      </c>
    </row>
    <row r="132764">
      <c r="A132764" t="inlineStr">
        <is>
          <t>hyperacoustic</t>
        </is>
      </c>
      <c r="B132764" t="n">
        <v>1</v>
      </c>
    </row>
    <row r="132765">
      <c r="A132765" t="inlineStr">
        <is>
          <t>toldinbr</t>
        </is>
      </c>
      <c r="B132765" t="n">
        <v>1</v>
      </c>
    </row>
    <row r="132766">
      <c r="A132766" t="inlineStr">
        <is>
          <t>aristetenides</t>
        </is>
      </c>
      <c r="B132766" t="n">
        <v>1</v>
      </c>
    </row>
    <row r="132767">
      <c r="A132767" t="inlineStr">
        <is>
          <t>alpolitik</t>
        </is>
      </c>
      <c r="B132767" t="n">
        <v>1</v>
      </c>
    </row>
    <row r="132768">
      <c r="A132768" t="inlineStr">
        <is>
          <t>afterkonomos</t>
        </is>
      </c>
      <c r="B132768" t="n">
        <v>1</v>
      </c>
    </row>
    <row r="132769">
      <c r="A132769" t="inlineStr">
        <is>
          <t>nahagao</t>
        </is>
      </c>
      <c r="B132769" t="n">
        <v>1</v>
      </c>
    </row>
    <row r="132770">
      <c r="A132770" t="inlineStr">
        <is>
          <t>invesives</t>
        </is>
      </c>
      <c r="B132770" t="n">
        <v>1</v>
      </c>
    </row>
    <row r="132771">
      <c r="A132771" t="inlineStr">
        <is>
          <t>siedlegen</t>
        </is>
      </c>
      <c r="B132771" t="n">
        <v>1</v>
      </c>
    </row>
    <row r="132772">
      <c r="A132772" t="inlineStr">
        <is>
          <t>tyngisie</t>
        </is>
      </c>
      <c r="B132772" t="n">
        <v>1</v>
      </c>
    </row>
    <row r="132773">
      <c r="A132773" t="inlineStr">
        <is>
          <t>neubergdlaith</t>
        </is>
      </c>
      <c r="B132773" t="n">
        <v>1</v>
      </c>
    </row>
    <row r="132774">
      <c r="A132774" t="inlineStr">
        <is>
          <t>pasmoleky</t>
        </is>
      </c>
      <c r="B132774" t="n">
        <v>1</v>
      </c>
    </row>
    <row r="132775">
      <c r="A132775" t="inlineStr">
        <is>
          <t>itidis</t>
        </is>
      </c>
      <c r="B132775" t="n">
        <v>1</v>
      </c>
    </row>
    <row r="132776">
      <c r="A132776" t="inlineStr">
        <is>
          <t>plantersky</t>
        </is>
      </c>
      <c r="B132776" t="n">
        <v>1</v>
      </c>
    </row>
    <row r="132777">
      <c r="A132777" t="inlineStr">
        <is>
          <t>tizor´</t>
        </is>
      </c>
      <c r="B132777" t="n">
        <v>1</v>
      </c>
    </row>
    <row r="132778">
      <c r="A132778" t="inlineStr">
        <is>
          <t>oriėliota</t>
        </is>
      </c>
      <c r="B132778" t="n">
        <v>1</v>
      </c>
    </row>
    <row r="132779">
      <c r="A132779" t="inlineStr">
        <is>
          <t>simpleê</t>
        </is>
      </c>
      <c r="B132779" t="n">
        <v>1</v>
      </c>
    </row>
    <row r="132780">
      <c r="A132780" t="inlineStr">
        <is>
          <t>achiatoephenides</t>
        </is>
      </c>
      <c r="B132780" t="n">
        <v>1</v>
      </c>
    </row>
    <row r="132781">
      <c r="A132781" t="inlineStr">
        <is>
          <t>saltzwaite</t>
        </is>
      </c>
      <c r="B132781" t="n">
        <v>1</v>
      </c>
    </row>
    <row r="132782">
      <c r="A132782" t="inlineStr">
        <is>
          <t>\\j|\dx</t>
        </is>
      </c>
      <c r="B132782" t="n">
        <v>1</v>
      </c>
    </row>
    <row r="132783">
      <c r="A132783" t="inlineStr">
        <is>
          <t>wasflav</t>
        </is>
      </c>
      <c r="B132783" t="n">
        <v>1</v>
      </c>
    </row>
    <row r="132784">
      <c r="A132784" t="inlineStr">
        <is>
          <t>sessorius</t>
        </is>
      </c>
      <c r="B132784" t="n">
        <v>1</v>
      </c>
    </row>
    <row r="132785">
      <c r="A132785" t="inlineStr">
        <is>
          <t>skwer</t>
        </is>
      </c>
      <c r="B132785" t="n">
        <v>1</v>
      </c>
    </row>
    <row r="132786">
      <c r="A132786" t="inlineStr">
        <is>
          <t>149539</t>
        </is>
      </c>
      <c r="B132786" t="n">
        <v>1</v>
      </c>
    </row>
    <row r="132787">
      <c r="A132787" t="inlineStr">
        <is>
          <t>extremefar</t>
        </is>
      </c>
      <c r="B132787" t="n">
        <v>1</v>
      </c>
    </row>
    <row r="132788">
      <c r="A132788" t="inlineStr">
        <is>
          <t>281l</t>
        </is>
      </c>
      <c r="B132788" t="n">
        <v>1</v>
      </c>
    </row>
    <row r="132789">
      <c r="A132789" t="inlineStr">
        <is>
          <t>russian year</t>
        </is>
      </c>
      <c r="B132789" t="n">
        <v>1</v>
      </c>
    </row>
    <row r="132790">
      <c r="A132790" t="inlineStr">
        <is>
          <t>kretzky</t>
        </is>
      </c>
      <c r="B132790" t="n">
        <v>1</v>
      </c>
    </row>
    <row r="132791">
      <c r="A132791" t="inlineStr">
        <is>
          <t>austerich</t>
        </is>
      </c>
      <c r="B132791" t="n">
        <v>1</v>
      </c>
    </row>
    <row r="132792">
      <c r="A132792" t="inlineStr">
        <is>
          <t>brkel</t>
        </is>
      </c>
      <c r="B132792" t="n">
        <v>1</v>
      </c>
    </row>
    <row r="132793">
      <c r="A132793" t="inlineStr">
        <is>
          <t>itorro</t>
        </is>
      </c>
      <c r="B132793" t="n">
        <v>1</v>
      </c>
    </row>
    <row r="132794">
      <c r="A132794" t="inlineStr">
        <is>
          <t>boicnell</t>
        </is>
      </c>
      <c r="B132794" t="n">
        <v>1</v>
      </c>
    </row>
    <row r="132795">
      <c r="A132795" t="inlineStr">
        <is>
          <t>tuloar</t>
        </is>
      </c>
      <c r="B132795" t="n">
        <v>1</v>
      </c>
    </row>
    <row r="132796">
      <c r="A132796" t="inlineStr">
        <is>
          <t>ichryster</t>
        </is>
      </c>
      <c r="B132796" t="n">
        <v>1</v>
      </c>
    </row>
    <row r="132797">
      <c r="A132797" t="inlineStr">
        <is>
          <t>paparetsplaining</t>
        </is>
      </c>
      <c r="B132797" t="n">
        <v>1</v>
      </c>
    </row>
    <row r="132798">
      <c r="A132798" t="inlineStr">
        <is>
          <t>ancipaus</t>
        </is>
      </c>
      <c r="B132798" t="n">
        <v>1</v>
      </c>
    </row>
    <row r="132799">
      <c r="A132799" t="inlineStr">
        <is>
          <t>felýdjacollis</t>
        </is>
      </c>
      <c r="B132799" t="n">
        <v>1</v>
      </c>
    </row>
    <row r="132800">
      <c r="A132800" t="inlineStr">
        <is>
          <t>superfragger</t>
        </is>
      </c>
      <c r="B132800" t="n">
        <v>1</v>
      </c>
    </row>
    <row r="132801">
      <c r="A132801" t="inlineStr">
        <is>
          <t>roselenic</t>
        </is>
      </c>
      <c r="B132801" t="n">
        <v>1</v>
      </c>
    </row>
    <row r="132802">
      <c r="A132802" t="inlineStr">
        <is>
          <t>holdn</t>
        </is>
      </c>
      <c r="B132802" t="n">
        <v>1</v>
      </c>
    </row>
    <row r="132803">
      <c r="A132803" t="inlineStr">
        <is>
          <t>἟e</t>
        </is>
      </c>
      <c r="B132803" t="n">
        <v>1</v>
      </c>
    </row>
    <row r="132804">
      <c r="A132804" t="inlineStr">
        <is>
          <t>leccecrito</t>
        </is>
      </c>
      <c r="B132804" t="n">
        <v>1</v>
      </c>
    </row>
    <row r="132805">
      <c r="A132805" t="inlineStr">
        <is>
          <t>quantumism</t>
        </is>
      </c>
      <c r="B132805" t="n">
        <v>1</v>
      </c>
    </row>
    <row r="132806">
      <c r="A132806" t="inlineStr">
        <is>
          <t>gomeskiograph</t>
        </is>
      </c>
      <c r="B132806" t="n">
        <v>1</v>
      </c>
    </row>
    <row r="132807">
      <c r="A132807" t="inlineStr">
        <is>
          <t>jclark</t>
        </is>
      </c>
      <c r="B132807" t="n">
        <v>1</v>
      </c>
    </row>
    <row r="132808">
      <c r="A132808" t="inlineStr">
        <is>
          <t>geslycs</t>
        </is>
      </c>
      <c r="B132808" t="n">
        <v>1</v>
      </c>
    </row>
    <row r="132809">
      <c r="A132809" t="inlineStr">
        <is>
          <t>levonianides</t>
        </is>
      </c>
      <c r="B132809" t="n">
        <v>1</v>
      </c>
    </row>
    <row r="132810">
      <c r="A132810" t="inlineStr">
        <is>
          <t>enwikipedia</t>
        </is>
      </c>
      <c r="B132810" t="n">
        <v>1</v>
      </c>
    </row>
    <row r="132811">
      <c r="A132811" t="inlineStr">
        <is>
          <t>l�neus</t>
        </is>
      </c>
      <c r="B132811" t="n">
        <v>1</v>
      </c>
    </row>
    <row r="132812">
      <c r="A132812" t="inlineStr">
        <is>
          <t>landproir</t>
        </is>
      </c>
      <c r="B132812" t="n">
        <v>1</v>
      </c>
    </row>
    <row r="132813">
      <c r="A132813" t="inlineStr">
        <is>
          <t>saskell</t>
        </is>
      </c>
      <c r="B132813" t="n">
        <v>1</v>
      </c>
    </row>
    <row r="132814">
      <c r="A132814" t="inlineStr">
        <is>
          <t>pelevenge</t>
        </is>
      </c>
      <c r="B132814" t="n">
        <v>1</v>
      </c>
    </row>
    <row r="132815">
      <c r="A132815" t="inlineStr">
        <is>
          <t>iπoio</t>
        </is>
      </c>
      <c r="B132815" t="n">
        <v>1</v>
      </c>
    </row>
    <row r="132816">
      <c r="A132816" t="inlineStr">
        <is>
          <t>hippythrium</t>
        </is>
      </c>
      <c r="B132816" t="n">
        <v>1</v>
      </c>
    </row>
    <row r="132817">
      <c r="A132817" t="inlineStr">
        <is>
          <t>arkstert</t>
        </is>
      </c>
      <c r="B132817" t="n">
        <v>1</v>
      </c>
    </row>
    <row r="132818">
      <c r="A132818" t="inlineStr">
        <is>
          <t>cespi</t>
        </is>
      </c>
      <c r="B132818" t="n">
        <v>1</v>
      </c>
    </row>
    <row r="132819">
      <c r="A132819" t="inlineStr">
        <is>
          <t>pissouriennes</t>
        </is>
      </c>
      <c r="B132819" t="n">
        <v>1</v>
      </c>
    </row>
    <row r="132820">
      <c r="A132820" t="inlineStr">
        <is>
          <t>29ua4™</t>
        </is>
      </c>
      <c r="B132820" t="n">
        <v>1</v>
      </c>
    </row>
    <row r="132821">
      <c r="A132821" t="inlineStr">
        <is>
          <t>žyvar</t>
        </is>
      </c>
      <c r="B132821" t="n">
        <v>1</v>
      </c>
    </row>
    <row r="132822">
      <c r="A132822" t="inlineStr">
        <is>
          <t>ledimus</t>
        </is>
      </c>
      <c r="B132822" t="n">
        <v>1</v>
      </c>
    </row>
    <row r="132823">
      <c r="A132823" t="inlineStr">
        <is>
          <t>bendelolaii</t>
        </is>
      </c>
      <c r="B132823" t="n">
        <v>1</v>
      </c>
    </row>
    <row r="132824">
      <c r="A132824" t="inlineStr">
        <is>
          <t>ligidas</t>
        </is>
      </c>
      <c r="B132824" t="n">
        <v>1</v>
      </c>
    </row>
    <row r="132825">
      <c r="A132825" t="inlineStr">
        <is>
          <t>correcturnation</t>
        </is>
      </c>
      <c r="B132825" t="n">
        <v>1</v>
      </c>
    </row>
    <row r="132826">
      <c r="A132826" t="inlineStr">
        <is>
          <t>kilfoyle</t>
        </is>
      </c>
      <c r="B132826" t="n">
        <v>1</v>
      </c>
    </row>
    <row r="132827">
      <c r="A132827" t="inlineStr">
        <is>
          <t>becque</t>
        </is>
      </c>
      <c r="B132827" t="n">
        <v>1</v>
      </c>
    </row>
    <row r="132828">
      <c r="A132828" t="inlineStr">
        <is>
          <t>okeida</t>
        </is>
      </c>
      <c r="B132828" t="n">
        <v>1</v>
      </c>
    </row>
    <row r="132829">
      <c r="A132829" t="inlineStr">
        <is>
          <t>likentnet</t>
        </is>
      </c>
      <c r="B132829" t="n">
        <v>1</v>
      </c>
    </row>
    <row r="132830">
      <c r="A132830" t="inlineStr">
        <is>
          <t>kleia</t>
        </is>
      </c>
      <c r="B132830" t="n">
        <v>1</v>
      </c>
    </row>
    <row r="132831">
      <c r="A132831" t="inlineStr">
        <is>
          <t>elazobos</t>
        </is>
      </c>
      <c r="B132831" t="n">
        <v>1</v>
      </c>
    </row>
    <row r="132832">
      <c r="A132832" t="inlineStr">
        <is>
          <t>lamotheuel</t>
        </is>
      </c>
      <c r="B132832" t="n">
        <v>1</v>
      </c>
    </row>
    <row r="132833">
      <c r="A132833" t="inlineStr">
        <is>
          <t>lcvdv</t>
        </is>
      </c>
      <c r="B132833" t="n">
        <v>1</v>
      </c>
    </row>
    <row r="132834">
      <c r="A132834" t="inlineStr">
        <is>
          <t>clvdv</t>
        </is>
      </c>
      <c r="B132834" t="n">
        <v>1</v>
      </c>
    </row>
    <row r="132835">
      <c r="A132835" t="inlineStr">
        <is>
          <t>prosperity—a</t>
        </is>
      </c>
      <c r="B132835" t="n">
        <v>1</v>
      </c>
    </row>
    <row r="132836">
      <c r="A132836" t="inlineStr">
        <is>
          <t>hide17</t>
        </is>
      </c>
      <c r="B132836" t="n">
        <v>1</v>
      </c>
    </row>
    <row r="132837">
      <c r="A132837" t="inlineStr">
        <is>
          <t>odibition</t>
        </is>
      </c>
      <c r="B132837" t="n">
        <v>1</v>
      </c>
    </row>
    <row r="132838">
      <c r="A132838" t="inlineStr">
        <is>
          <t>lewyan</t>
        </is>
      </c>
      <c r="B132838" t="n">
        <v>1</v>
      </c>
    </row>
    <row r="132839">
      <c r="A132839" t="inlineStr">
        <is>
          <t>willisll</t>
        </is>
      </c>
      <c r="B132839" t="n">
        <v>1</v>
      </c>
    </row>
    <row r="132840">
      <c r="A132840" t="inlineStr">
        <is>
          <t>grudenberg</t>
        </is>
      </c>
      <c r="B132840" t="n">
        <v>1</v>
      </c>
    </row>
    <row r="132841">
      <c r="A132841" t="inlineStr">
        <is>
          <t>muak</t>
        </is>
      </c>
      <c r="B132841" t="n">
        <v>1</v>
      </c>
    </row>
    <row r="132842">
      <c r="A132842" t="inlineStr">
        <is>
          <t>jaulto</t>
        </is>
      </c>
      <c r="B132842" t="n">
        <v>1</v>
      </c>
    </row>
    <row r="132843">
      <c r="A132843" t="inlineStr">
        <is>
          <t>meffos</t>
        </is>
      </c>
      <c r="B132843" t="n">
        <v>1</v>
      </c>
    </row>
    <row r="132844">
      <c r="A132844" t="inlineStr">
        <is>
          <t>chainas</t>
        </is>
      </c>
      <c r="B132844" t="n">
        <v>1</v>
      </c>
    </row>
    <row r="132845">
      <c r="A132845" t="inlineStr">
        <is>
          <t>louchas</t>
        </is>
      </c>
      <c r="B132845" t="n">
        <v>1</v>
      </c>
    </row>
    <row r="132846">
      <c r="A132846" t="inlineStr">
        <is>
          <t>batchele</t>
        </is>
      </c>
      <c r="B132846" t="n">
        <v>1</v>
      </c>
    </row>
    <row r="132847">
      <c r="A132847" t="inlineStr">
        <is>
          <t>barados</t>
        </is>
      </c>
      <c r="B132847" t="n">
        <v>1</v>
      </c>
    </row>
    <row r="132848">
      <c r="A132848" t="inlineStr">
        <is>
          <t>cows—with</t>
        </is>
      </c>
      <c r="B132848" t="n">
        <v>1</v>
      </c>
    </row>
    <row r="132849">
      <c r="A132849" t="inlineStr">
        <is>
          <t>ingobernables</t>
        </is>
      </c>
      <c r="B132849" t="n">
        <v>1</v>
      </c>
    </row>
    <row r="132850">
      <c r="A132850" t="inlineStr">
        <is>
          <t>jackaboe</t>
        </is>
      </c>
      <c r="B132850" t="n">
        <v>1</v>
      </c>
    </row>
    <row r="132851">
      <c r="A132851" t="inlineStr">
        <is>
          <t>balltrap</t>
        </is>
      </c>
      <c r="B132851" t="n">
        <v>1</v>
      </c>
    </row>
    <row r="132852">
      <c r="A132852" t="inlineStr">
        <is>
          <t>newlether</t>
        </is>
      </c>
      <c r="B132852" t="n">
        <v>1</v>
      </c>
    </row>
    <row r="132853">
      <c r="A132853" t="inlineStr">
        <is>
          <t>shituff</t>
        </is>
      </c>
      <c r="B132853" t="n">
        <v>1</v>
      </c>
    </row>
    <row r="132854">
      <c r="A132854" t="inlineStr">
        <is>
          <t>theabs</t>
        </is>
      </c>
      <c r="B132854" t="n">
        <v>1</v>
      </c>
    </row>
    <row r="132855">
      <c r="A132855" t="inlineStr">
        <is>
          <t>smalltrees</t>
        </is>
      </c>
      <c r="B132855" t="n">
        <v>1</v>
      </c>
    </row>
    <row r="132856">
      <c r="A132856" t="inlineStr">
        <is>
          <t>amipple</t>
        </is>
      </c>
      <c r="B132856" t="n">
        <v>1</v>
      </c>
    </row>
    <row r="132857">
      <c r="A132857" t="inlineStr">
        <is>
          <t>samadny</t>
        </is>
      </c>
      <c r="B132857" t="n">
        <v>1</v>
      </c>
    </row>
    <row r="132858">
      <c r="A132858" t="inlineStr">
        <is>
          <t>agamia</t>
        </is>
      </c>
      <c r="B132858" t="n">
        <v>1</v>
      </c>
    </row>
    <row r="132859">
      <c r="A132859" t="inlineStr">
        <is>
          <t>whannam</t>
        </is>
      </c>
      <c r="B132859" t="n">
        <v>1</v>
      </c>
    </row>
    <row r="132860">
      <c r="A132860" t="inlineStr">
        <is>
          <t>limelliam</t>
        </is>
      </c>
      <c r="B132860" t="n">
        <v>1</v>
      </c>
    </row>
    <row r="132861">
      <c r="A132861" t="inlineStr">
        <is>
          <t>lemonem</t>
        </is>
      </c>
      <c r="B132861" t="n">
        <v>1</v>
      </c>
    </row>
    <row r="132862">
      <c r="A132862" t="inlineStr">
        <is>
          <t>arlides</t>
        </is>
      </c>
      <c r="B132862" t="n">
        <v>1</v>
      </c>
    </row>
    <row r="132863">
      <c r="A132863" t="inlineStr">
        <is>
          <t>mineraltypes_0</t>
        </is>
      </c>
      <c r="B132863" t="n">
        <v>1</v>
      </c>
    </row>
    <row r="132864">
      <c r="A132864" t="inlineStr">
        <is>
          <t>donzc</t>
        </is>
      </c>
      <c r="B132864" t="n">
        <v>1</v>
      </c>
    </row>
    <row r="132865">
      <c r="A132865" t="inlineStr">
        <is>
          <t>xush8</t>
        </is>
      </c>
      <c r="B132865" t="n">
        <v>1</v>
      </c>
    </row>
    <row r="132866">
      <c r="A132866" t="inlineStr">
        <is>
          <t>twofactorpicker</t>
        </is>
      </c>
      <c r="B132866" t="n">
        <v>1</v>
      </c>
    </row>
    <row r="132867">
      <c r="A132867" t="inlineStr">
        <is>
          <t>czconsumersindex</t>
        </is>
      </c>
      <c r="B132867" t="n">
        <v>1</v>
      </c>
    </row>
    <row r="132868">
      <c r="A132868" t="inlineStr">
        <is>
          <t>brexrail</t>
        </is>
      </c>
      <c r="B132868" t="n">
        <v>1</v>
      </c>
    </row>
    <row r="132869">
      <c r="A132869" t="inlineStr">
        <is>
          <t>hyperzone</t>
        </is>
      </c>
      <c r="B132869" t="n">
        <v>1</v>
      </c>
    </row>
    <row r="132870">
      <c r="A132870" t="inlineStr">
        <is>
          <t>operaxe</t>
        </is>
      </c>
      <c r="B132870" t="n">
        <v>1</v>
      </c>
    </row>
    <row r="132871">
      <c r="A132871" t="inlineStr">
        <is>
          <t>coll42r_numframes</t>
        </is>
      </c>
      <c r="B132871" t="n">
        <v>1</v>
      </c>
    </row>
    <row r="132872">
      <c r="A132872" t="inlineStr">
        <is>
          <t>in​future</t>
        </is>
      </c>
      <c r="B132872" t="n">
        <v>1</v>
      </c>
    </row>
    <row r="132873">
      <c r="A132873" t="inlineStr">
        <is>
          <t>agelplayer555impensor</t>
        </is>
      </c>
      <c r="B132873" t="n">
        <v>1</v>
      </c>
    </row>
    <row r="132874">
      <c r="A132874" t="inlineStr">
        <is>
          <t>audioitem</t>
        </is>
      </c>
      <c r="B132874" t="n">
        <v>1</v>
      </c>
    </row>
    <row r="132875">
      <c r="A132875" t="inlineStr">
        <is>
          <t>alithe</t>
        </is>
      </c>
      <c r="B132875" t="n">
        <v>2</v>
      </c>
    </row>
    <row r="132876">
      <c r="A132876" t="inlineStr">
        <is>
          <t>ˈ0</t>
        </is>
      </c>
      <c r="B132876" t="n">
        <v>1</v>
      </c>
    </row>
    <row r="132877">
      <c r="A132877" t="inlineStr">
        <is>
          <t>dausaliva</t>
        </is>
      </c>
      <c r="B132877" t="n">
        <v>1</v>
      </c>
    </row>
    <row r="132878">
      <c r="A132878" t="inlineStr">
        <is>
          <t>com_mincursor</t>
        </is>
      </c>
      <c r="B132878" t="n">
        <v>1</v>
      </c>
    </row>
    <row r="132879">
      <c r="A132879" t="inlineStr">
        <is>
          <t>latello</t>
        </is>
      </c>
      <c r="B132879" t="n">
        <v>1</v>
      </c>
    </row>
    <row r="132880">
      <c r="A132880" t="inlineStr">
        <is>
          <t>exhanas</t>
        </is>
      </c>
      <c r="B132880" t="n">
        <v>1</v>
      </c>
    </row>
    <row r="132881">
      <c r="A132881" t="inlineStr">
        <is>
          <t>thumbeffect</t>
        </is>
      </c>
      <c r="B132881" t="n">
        <v>1</v>
      </c>
    </row>
    <row r="132882">
      <c r="A132882" t="inlineStr">
        <is>
          <t>expeditionent13</t>
        </is>
      </c>
      <c r="B132882" t="n">
        <v>1</v>
      </c>
    </row>
    <row r="132883">
      <c r="A132883" t="inlineStr">
        <is>
          <t>tencesurface</t>
        </is>
      </c>
      <c r="B132883" t="n">
        <v>1</v>
      </c>
    </row>
    <row r="132884">
      <c r="A132884" t="inlineStr">
        <is>
          <t>poly_thirds</t>
        </is>
      </c>
      <c r="B132884" t="n">
        <v>1</v>
      </c>
    </row>
    <row r="132885">
      <c r="A132885" t="inlineStr">
        <is>
          <t>easyname</t>
        </is>
      </c>
      <c r="B132885" t="n">
        <v>1</v>
      </c>
    </row>
    <row r="132886">
      <c r="A132886" t="inlineStr">
        <is>
          <t>callsengame</t>
        </is>
      </c>
      <c r="B132886" t="n">
        <v>1</v>
      </c>
    </row>
    <row r="132887">
      <c r="A132887" t="inlineStr">
        <is>
          <t>023649</t>
        </is>
      </c>
      <c r="B132887" t="n">
        <v>1</v>
      </c>
    </row>
    <row r="132888">
      <c r="A132888" t="inlineStr">
        <is>
          <t>dataaspectratios</t>
        </is>
      </c>
      <c r="B132888" t="n">
        <v>1</v>
      </c>
    </row>
    <row r="132889">
      <c r="A132889" t="inlineStr">
        <is>
          <t>raypack</t>
        </is>
      </c>
      <c r="B132889" t="n">
        <v>2</v>
      </c>
    </row>
    <row r="132890">
      <c r="A132890" t="inlineStr">
        <is>
          <t>flyfrog</t>
        </is>
      </c>
      <c r="B132890" t="n">
        <v>1</v>
      </c>
    </row>
    <row r="132891">
      <c r="A132891" t="inlineStr">
        <is>
          <t>736_amenversion</t>
        </is>
      </c>
      <c r="B132891" t="n">
        <v>1</v>
      </c>
    </row>
    <row r="132892">
      <c r="A132892" t="inlineStr">
        <is>
          <t>allowviewframe</t>
        </is>
      </c>
      <c r="B132892" t="n">
        <v>1</v>
      </c>
    </row>
    <row r="132893">
      <c r="A132893" t="inlineStr">
        <is>
          <t>enoxxim</t>
        </is>
      </c>
      <c r="B132893" t="n">
        <v>1</v>
      </c>
    </row>
    <row r="132894">
      <c r="A132894" t="inlineStr">
        <is>
          <t>foundr220000</t>
        </is>
      </c>
      <c r="B132894" t="n">
        <v>1</v>
      </c>
    </row>
    <row r="132895">
      <c r="A132895" t="inlineStr">
        <is>
          <t>wacn</t>
        </is>
      </c>
      <c r="B132895" t="n">
        <v>1</v>
      </c>
    </row>
    <row r="132896">
      <c r="A132896" t="inlineStr">
        <is>
          <t>trailremest</t>
        </is>
      </c>
      <c r="B132896" t="n">
        <v>1</v>
      </c>
    </row>
    <row r="132897">
      <c r="A132897" t="inlineStr">
        <is>
          <t>fabir</t>
        </is>
      </c>
      <c r="B132897" t="n">
        <v>1</v>
      </c>
    </row>
    <row r="132898">
      <c r="A132898" t="inlineStr">
        <is>
          <t>reddmix</t>
        </is>
      </c>
      <c r="B132898" t="n">
        <v>1</v>
      </c>
    </row>
    <row r="132899">
      <c r="A132899" t="inlineStr">
        <is>
          <t>edusfssdapicalsecurity</t>
        </is>
      </c>
      <c r="B132899" t="n">
        <v>1</v>
      </c>
    </row>
    <row r="132900">
      <c r="A132900" t="inlineStr">
        <is>
          <t>mapbit</t>
        </is>
      </c>
      <c r="B132900" t="n">
        <v>1</v>
      </c>
    </row>
    <row r="132901">
      <c r="A132901" t="inlineStr">
        <is>
          <t>dspems</t>
        </is>
      </c>
      <c r="B132901" t="n">
        <v>1</v>
      </c>
    </row>
    <row r="132902">
      <c r="A132902" t="inlineStr">
        <is>
          <t>bubblekey</t>
        </is>
      </c>
      <c r="B132902" t="n">
        <v>1</v>
      </c>
    </row>
    <row r="132903">
      <c r="A132903" t="inlineStr">
        <is>
          <t>convdisfactorial</t>
        </is>
      </c>
      <c r="B132903" t="n">
        <v>1</v>
      </c>
    </row>
    <row r="132904">
      <c r="A132904" t="inlineStr">
        <is>
          <t>aomoerto</t>
        </is>
      </c>
      <c r="B132904" t="n">
        <v>1</v>
      </c>
    </row>
    <row r="132905">
      <c r="A132905" t="inlineStr">
        <is>
          <t>nightmarelava</t>
        </is>
      </c>
      <c r="B132905" t="n">
        <v>1</v>
      </c>
    </row>
    <row r="132906">
      <c r="A132906" t="inlineStr">
        <is>
          <t>aversti</t>
        </is>
      </c>
      <c r="B132906" t="n">
        <v>1</v>
      </c>
    </row>
    <row r="132907">
      <c r="A132907" t="inlineStr">
        <is>
          <t>fpidc</t>
        </is>
      </c>
      <c r="B132907" t="n">
        <v>1</v>
      </c>
    </row>
    <row r="132908">
      <c r="A132908" t="inlineStr">
        <is>
          <t>⺠</t>
        </is>
      </c>
      <c r="B132908" t="n">
        <v>1</v>
      </c>
    </row>
    <row r="132909">
      <c r="A132909" t="inlineStr">
        <is>
          <t>aebobi</t>
        </is>
      </c>
      <c r="B132909" t="n">
        <v>1</v>
      </c>
    </row>
    <row r="132910">
      <c r="A132910" t="inlineStr">
        <is>
          <t>charlms</t>
        </is>
      </c>
      <c r="B132910" t="n">
        <v>1</v>
      </c>
    </row>
    <row r="132911">
      <c r="A132911" t="inlineStr">
        <is>
          <t>impercalc</t>
        </is>
      </c>
      <c r="B132911" t="n">
        <v>1</v>
      </c>
    </row>
    <row r="132912">
      <c r="A132912" t="inlineStr">
        <is>
          <t>42rrn</t>
        </is>
      </c>
      <c r="B132912" t="n">
        <v>1</v>
      </c>
    </row>
    <row r="132913">
      <c r="A132913" t="inlineStr">
        <is>
          <t>monster3d</t>
        </is>
      </c>
      <c r="B132913" t="n">
        <v>1</v>
      </c>
    </row>
    <row r="132914">
      <c r="A132914" t="inlineStr">
        <is>
          <t>cl_width</t>
        </is>
      </c>
      <c r="B132914" t="n">
        <v>1</v>
      </c>
    </row>
    <row r="132915">
      <c r="A132915" t="inlineStr">
        <is>
          <t>466666613</t>
        </is>
      </c>
      <c r="B132915" t="n">
        <v>1</v>
      </c>
    </row>
    <row r="132916">
      <c r="A132916" t="inlineStr">
        <is>
          <t>chrexam</t>
        </is>
      </c>
      <c r="B132916" t="n">
        <v>1</v>
      </c>
    </row>
    <row r="132917">
      <c r="A132917" t="inlineStr">
        <is>
          <t>maptr</t>
        </is>
      </c>
      <c r="B132917" t="n">
        <v>1</v>
      </c>
    </row>
    <row r="132918">
      <c r="A132918" t="inlineStr">
        <is>
          <t>resourcetypes_0</t>
        </is>
      </c>
      <c r="B132918" t="n">
        <v>1</v>
      </c>
    </row>
    <row r="132919">
      <c r="A132919" t="inlineStr">
        <is>
          <t>s0si</t>
        </is>
      </c>
      <c r="B132919" t="n">
        <v>1</v>
      </c>
    </row>
    <row r="132920">
      <c r="A132920" t="inlineStr">
        <is>
          <t>netexitneed</t>
        </is>
      </c>
      <c r="B132920" t="n">
        <v>1</v>
      </c>
    </row>
    <row r="132921">
      <c r="A132921" t="inlineStr">
        <is>
          <t>summaryphone</t>
        </is>
      </c>
      <c r="B132921" t="n">
        <v>1</v>
      </c>
    </row>
    <row r="132922">
      <c r="A132922" t="inlineStr">
        <is>
          <t>enfnmit_··</t>
        </is>
      </c>
      <c r="B132922" t="n">
        <v>1</v>
      </c>
    </row>
    <row r="132923">
      <c r="A132923" t="inlineStr">
        <is>
          <t>5849429</t>
        </is>
      </c>
      <c r="B132923" t="n">
        <v>1</v>
      </c>
    </row>
    <row r="132924">
      <c r="A132924" t="inlineStr">
        <is>
          <t>xssspectrum</t>
        </is>
      </c>
      <c r="B132924" t="n">
        <v>1</v>
      </c>
    </row>
    <row r="132925">
      <c r="A132925" t="inlineStr">
        <is>
          <t>floatalternatemaxsize</t>
        </is>
      </c>
      <c r="B132925" t="n">
        <v>1</v>
      </c>
    </row>
    <row r="132926">
      <c r="A132926" t="inlineStr">
        <is>
          <t>tirebracks</t>
        </is>
      </c>
      <c r="B132926" t="n">
        <v>1</v>
      </c>
    </row>
    <row r="132927">
      <c r="A132927" t="inlineStr">
        <is>
          <t>dotnetbt</t>
        </is>
      </c>
      <c r="B132927" t="n">
        <v>1</v>
      </c>
    </row>
    <row r="132928">
      <c r="A132928" t="inlineStr">
        <is>
          <t>shiptime</t>
        </is>
      </c>
      <c r="B132928" t="n">
        <v>1</v>
      </c>
    </row>
    <row r="132929">
      <c r="A132929" t="inlineStr">
        <is>
          <t>grandeembassy</t>
        </is>
      </c>
      <c r="B132929" t="n">
        <v>1</v>
      </c>
    </row>
    <row r="132930">
      <c r="A132930" t="inlineStr">
        <is>
          <t>pathrebels</t>
        </is>
      </c>
      <c r="B132930" t="n">
        <v>1</v>
      </c>
    </row>
    <row r="132931">
      <c r="A132931" t="inlineStr">
        <is>
          <t>cardcliptype</t>
        </is>
      </c>
      <c r="B132931" t="n">
        <v>1</v>
      </c>
    </row>
    <row r="132932">
      <c r="A132932" t="inlineStr">
        <is>
          <t>mc4353</t>
        </is>
      </c>
      <c r="B132932" t="n">
        <v>1</v>
      </c>
    </row>
    <row r="132933">
      <c r="A132933" t="inlineStr">
        <is>
          <t>ciiddpullytc</t>
        </is>
      </c>
      <c r="B132933" t="n">
        <v>1</v>
      </c>
    </row>
    <row r="132934">
      <c r="A132934" t="inlineStr">
        <is>
          <t>basicmap</t>
        </is>
      </c>
      <c r="B132934" t="n">
        <v>1</v>
      </c>
    </row>
    <row r="132935">
      <c r="A132935" t="inlineStr">
        <is>
          <t>giberman</t>
        </is>
      </c>
      <c r="B132935" t="n">
        <v>1</v>
      </c>
    </row>
    <row r="132936">
      <c r="A132936" t="inlineStr">
        <is>
          <t>recoveral</t>
        </is>
      </c>
      <c r="B132936" t="n">
        <v>1</v>
      </c>
    </row>
    <row r="132937">
      <c r="A132937" t="inlineStr">
        <is>
          <t>monster_type_0</t>
        </is>
      </c>
      <c r="B132937" t="n">
        <v>1</v>
      </c>
    </row>
    <row r="132938">
      <c r="A132938" t="inlineStr">
        <is>
          <t>refoes</t>
        </is>
      </c>
      <c r="B132938" t="n">
        <v>1</v>
      </c>
    </row>
    <row r="132939">
      <c r="A132939" t="inlineStr">
        <is>
          <t>domaboose</t>
        </is>
      </c>
      <c r="B132939" t="n">
        <v>1</v>
      </c>
    </row>
    <row r="132940">
      <c r="A132940" t="inlineStr">
        <is>
          <t>osxy</t>
        </is>
      </c>
      <c r="B132940" t="n">
        <v>1</v>
      </c>
    </row>
    <row r="132941">
      <c r="A132941" t="inlineStr">
        <is>
          <t>rebtw</t>
        </is>
      </c>
      <c r="B132941" t="n">
        <v>1</v>
      </c>
    </row>
    <row r="132942">
      <c r="A132942" t="inlineStr">
        <is>
          <t>ocrime</t>
        </is>
      </c>
      <c r="B132942" t="n">
        <v>1</v>
      </c>
    </row>
    <row r="132943">
      <c r="A132943" t="inlineStr">
        <is>
          <t>workrun</t>
        </is>
      </c>
      <c r="B132943" t="n">
        <v>1</v>
      </c>
    </row>
    <row r="132944">
      <c r="A132944" t="inlineStr">
        <is>
          <t>comove</t>
        </is>
      </c>
      <c r="B132944" t="n">
        <v>1</v>
      </c>
    </row>
    <row r="132945">
      <c r="A132945" t="inlineStr">
        <is>
          <t>lotios</t>
        </is>
      </c>
      <c r="B132945" t="n">
        <v>1</v>
      </c>
    </row>
    <row r="132946">
      <c r="A132946" t="inlineStr">
        <is>
          <t>fexfaults</t>
        </is>
      </c>
      <c r="B132946" t="n">
        <v>1</v>
      </c>
    </row>
    <row r="132947">
      <c r="A132947" t="inlineStr">
        <is>
          <t>geforceforger</t>
        </is>
      </c>
      <c r="B132947" t="n">
        <v>1</v>
      </c>
    </row>
    <row r="132948">
      <c r="A132948" t="inlineStr">
        <is>
          <t>bisave</t>
        </is>
      </c>
      <c r="B132948" t="n">
        <v>1</v>
      </c>
    </row>
    <row r="132949">
      <c r="A132949" t="inlineStr">
        <is>
          <t>graphhq</t>
        </is>
      </c>
      <c r="B132949" t="n">
        <v>1</v>
      </c>
    </row>
    <row r="132950">
      <c r="A132950" t="inlineStr">
        <is>
          <t>jsonparse</t>
        </is>
      </c>
      <c r="B132950" t="n">
        <v>1</v>
      </c>
    </row>
    <row r="132951">
      <c r="A132951" t="inlineStr">
        <is>
          <t>chathuum</t>
        </is>
      </c>
      <c r="B132951" t="n">
        <v>1</v>
      </c>
    </row>
    <row r="132952">
      <c r="A132952" t="inlineStr">
        <is>
          <t>macoff</t>
        </is>
      </c>
      <c r="B132952" t="n">
        <v>1</v>
      </c>
    </row>
    <row r="132953">
      <c r="A132953" t="inlineStr">
        <is>
          <t>maptimeout</t>
        </is>
      </c>
      <c r="B132953" t="n">
        <v>1</v>
      </c>
    </row>
    <row r="132954">
      <c r="A132954" t="inlineStr">
        <is>
          <t>exsync</t>
        </is>
      </c>
      <c r="B132954" t="n">
        <v>1</v>
      </c>
    </row>
    <row r="132955">
      <c r="A132955" t="inlineStr">
        <is>
          <t>springcd</t>
        </is>
      </c>
      <c r="B132955" t="n">
        <v>1</v>
      </c>
    </row>
    <row r="132956">
      <c r="A132956" t="inlineStr">
        <is>
          <t>httpbrowser</t>
        </is>
      </c>
      <c r="B132956" t="n">
        <v>1</v>
      </c>
    </row>
    <row r="132957">
      <c r="A132957" t="inlineStr">
        <is>
          <t>vcxcode</t>
        </is>
      </c>
      <c r="B132957" t="n">
        <v>1</v>
      </c>
    </row>
    <row r="132958">
      <c r="A132958" t="inlineStr">
        <is>
          <t>parseload</t>
        </is>
      </c>
      <c r="B132958" t="n">
        <v>1</v>
      </c>
    </row>
    <row r="132959">
      <c r="A132959" t="inlineStr">
        <is>
          <t>ricereef</t>
        </is>
      </c>
      <c r="B132959" t="n">
        <v>1</v>
      </c>
    </row>
    <row r="132960">
      <c r="A132960" t="inlineStr">
        <is>
          <t>skinsellers</t>
        </is>
      </c>
      <c r="B132960" t="n">
        <v>1</v>
      </c>
    </row>
    <row r="132961">
      <c r="A132961" t="inlineStr">
        <is>
          <t>anomena</t>
        </is>
      </c>
      <c r="B132961" t="n">
        <v>1</v>
      </c>
    </row>
    <row r="132962">
      <c r="A132962" t="inlineStr">
        <is>
          <t>somco</t>
        </is>
      </c>
      <c r="B132962" t="n">
        <v>1</v>
      </c>
    </row>
    <row r="132963">
      <c r="A132963" t="inlineStr">
        <is>
          <t>reformato</t>
        </is>
      </c>
      <c r="B132963" t="n">
        <v>1</v>
      </c>
    </row>
    <row r="132964">
      <c r="A132964" t="inlineStr">
        <is>
          <t>spideriness</t>
        </is>
      </c>
      <c r="B132964" t="n">
        <v>1</v>
      </c>
    </row>
    <row r="132965">
      <c r="A132965" t="inlineStr">
        <is>
          <t>cuckard</t>
        </is>
      </c>
      <c r="B132965" t="n">
        <v>1</v>
      </c>
    </row>
    <row r="132966">
      <c r="A132966" t="inlineStr">
        <is>
          <t>ballymunge</t>
        </is>
      </c>
      <c r="B132966" t="n">
        <v>1</v>
      </c>
    </row>
    <row r="132967">
      <c r="A132967" t="inlineStr">
        <is>
          <t>euroshadow</t>
        </is>
      </c>
      <c r="B132967" t="n">
        <v>1</v>
      </c>
    </row>
    <row r="132968">
      <c r="A132968" t="inlineStr">
        <is>
          <t>aapss</t>
        </is>
      </c>
      <c r="B132968" t="n">
        <v>1</v>
      </c>
    </row>
    <row r="132969">
      <c r="A132969" t="inlineStr">
        <is>
          <t>copfair</t>
        </is>
      </c>
      <c r="B132969" t="n">
        <v>1</v>
      </c>
    </row>
    <row r="132970">
      <c r="A132970" t="inlineStr">
        <is>
          <t>beerytory</t>
        </is>
      </c>
      <c r="B132970" t="n">
        <v>1</v>
      </c>
    </row>
    <row r="132971">
      <c r="A132971" t="inlineStr">
        <is>
          <t>coxrofqevxvr</t>
        </is>
      </c>
      <c r="B132971" t="n">
        <v>1</v>
      </c>
    </row>
    <row r="132972">
      <c r="A132972" t="inlineStr">
        <is>
          <t>shiillocumpus</t>
        </is>
      </c>
      <c r="B132972" t="n">
        <v>1</v>
      </c>
    </row>
    <row r="132973">
      <c r="A132973" t="inlineStr">
        <is>
          <t>fckdmomo</t>
        </is>
      </c>
      <c r="B132973" t="n">
        <v>1</v>
      </c>
    </row>
    <row r="132974">
      <c r="A132974" t="inlineStr">
        <is>
          <t>tavistan</t>
        </is>
      </c>
      <c r="B132974" t="n">
        <v>1</v>
      </c>
    </row>
    <row r="132975">
      <c r="A132975" t="inlineStr">
        <is>
          <t>accentlet</t>
        </is>
      </c>
      <c r="B132975" t="n">
        <v>1</v>
      </c>
    </row>
    <row r="132976">
      <c r="A132976" t="inlineStr">
        <is>
          <t>tzoanate</t>
        </is>
      </c>
      <c r="B132976" t="n">
        <v>1</v>
      </c>
    </row>
    <row r="132977">
      <c r="A132977" t="inlineStr">
        <is>
          <t>raggedley</t>
        </is>
      </c>
      <c r="B132977" t="n">
        <v>1</v>
      </c>
    </row>
    <row r="132978">
      <c r="A132978" t="inlineStr">
        <is>
          <t>actnowmore</t>
        </is>
      </c>
      <c r="B132978" t="n">
        <v>1</v>
      </c>
    </row>
    <row r="132979">
      <c r="A132979" t="inlineStr">
        <is>
          <t>mugia</t>
        </is>
      </c>
      <c r="B132979" t="n">
        <v>1</v>
      </c>
    </row>
    <row r="132980">
      <c r="A132980" t="inlineStr">
        <is>
          <t>wmtf</t>
        </is>
      </c>
      <c r="B132980" t="n">
        <v>1</v>
      </c>
    </row>
    <row r="132981">
      <c r="A132981" t="inlineStr">
        <is>
          <t>zborilli</t>
        </is>
      </c>
      <c r="B132981" t="n">
        <v>1</v>
      </c>
    </row>
    <row r="132982">
      <c r="A132982" t="inlineStr">
        <is>
          <t>ambusha</t>
        </is>
      </c>
      <c r="B132982" t="n">
        <v>1</v>
      </c>
    </row>
    <row r="132983">
      <c r="A132983" t="inlineStr">
        <is>
          <t>workers–</t>
        </is>
      </c>
      <c r="B132983" t="n">
        <v>1</v>
      </c>
    </row>
    <row r="132984">
      <c r="A132984" t="inlineStr">
        <is>
          <t>rivernhosen</t>
        </is>
      </c>
      <c r="B132984" t="n">
        <v>1</v>
      </c>
    </row>
    <row r="132985">
      <c r="A132985" t="inlineStr">
        <is>
          <t>ykathii</t>
        </is>
      </c>
      <c r="B132985" t="n">
        <v>1</v>
      </c>
    </row>
    <row r="132986">
      <c r="A132986" t="inlineStr">
        <is>
          <t>civleston</t>
        </is>
      </c>
      <c r="B132986" t="n">
        <v>1</v>
      </c>
    </row>
    <row r="132987">
      <c r="A132987" t="inlineStr">
        <is>
          <t>gangrock</t>
        </is>
      </c>
      <c r="B132987" t="n">
        <v>1</v>
      </c>
    </row>
    <row r="132988">
      <c r="A132988" t="inlineStr">
        <is>
          <t>kehillew</t>
        </is>
      </c>
      <c r="B132988" t="n">
        <v>1</v>
      </c>
    </row>
    <row r="132989">
      <c r="A132989" t="inlineStr">
        <is>
          <t>dailypets</t>
        </is>
      </c>
      <c r="B132989" t="n">
        <v>1</v>
      </c>
    </row>
    <row r="132990">
      <c r="A132990" t="inlineStr">
        <is>
          <t>nustlicious</t>
        </is>
      </c>
      <c r="B132990" t="n">
        <v>1</v>
      </c>
    </row>
    <row r="132991">
      <c r="A132991" t="inlineStr">
        <is>
          <t>c4ns</t>
        </is>
      </c>
      <c r="B132991" t="n">
        <v>1</v>
      </c>
    </row>
    <row r="132992">
      <c r="A132992" t="inlineStr">
        <is>
          <t>landivism</t>
        </is>
      </c>
      <c r="B132992" t="n">
        <v>1</v>
      </c>
    </row>
    <row r="132993">
      <c r="A132993" t="inlineStr">
        <is>
          <t>skepping</t>
        </is>
      </c>
      <c r="B132993" t="n">
        <v>1</v>
      </c>
    </row>
    <row r="132994">
      <c r="A132994" t="inlineStr">
        <is>
          <t>hoovee</t>
        </is>
      </c>
      <c r="B132994" t="n">
        <v>1</v>
      </c>
    </row>
    <row r="132995">
      <c r="A132995" t="inlineStr">
        <is>
          <t>grassin</t>
        </is>
      </c>
      <c r="B132995" t="n">
        <v>1</v>
      </c>
    </row>
    <row r="132996">
      <c r="A132996" t="inlineStr">
        <is>
          <t>pyrlux</t>
        </is>
      </c>
      <c r="B132996" t="n">
        <v>1</v>
      </c>
    </row>
    <row r="132997">
      <c r="A132997" t="inlineStr">
        <is>
          <t>troopster</t>
        </is>
      </c>
      <c r="B132997" t="n">
        <v>1</v>
      </c>
    </row>
    <row r="132998">
      <c r="A132998" t="inlineStr">
        <is>
          <t>anakul</t>
        </is>
      </c>
      <c r="B132998" t="n">
        <v>1</v>
      </c>
    </row>
    <row r="132999">
      <c r="A132999" t="inlineStr">
        <is>
          <t>spacess</t>
        </is>
      </c>
      <c r="B132999" t="n">
        <v>2</v>
      </c>
    </row>
    <row r="133000">
      <c r="A133000" t="inlineStr">
        <is>
          <t>birgesunder</t>
        </is>
      </c>
      <c r="B133000" t="n">
        <v>1</v>
      </c>
    </row>
    <row r="133001">
      <c r="A133001" t="inlineStr">
        <is>
          <t>rayquartz</t>
        </is>
      </c>
      <c r="B133001" t="n">
        <v>1</v>
      </c>
    </row>
    <row r="133002">
      <c r="A133002" t="inlineStr">
        <is>
          <t>vingy</t>
        </is>
      </c>
      <c r="B133002" t="n">
        <v>1</v>
      </c>
    </row>
    <row r="133003">
      <c r="A133003" t="inlineStr">
        <is>
          <t>ereko</t>
        </is>
      </c>
      <c r="B133003" t="n">
        <v>1</v>
      </c>
    </row>
    <row r="133004">
      <c r="A133004" t="inlineStr">
        <is>
          <t>¥462m</t>
        </is>
      </c>
      <c r="B133004" t="n">
        <v>1</v>
      </c>
    </row>
    <row r="133005">
      <c r="A133005" t="inlineStr">
        <is>
          <t>fidución</t>
        </is>
      </c>
      <c r="B133005" t="n">
        <v>2</v>
      </c>
    </row>
    <row r="133006">
      <c r="A133006" t="inlineStr">
        <is>
          <t>¥387</t>
        </is>
      </c>
      <c r="B133006" t="n">
        <v>1</v>
      </c>
    </row>
    <row r="133007">
      <c r="A133007" t="inlineStr">
        <is>
          <t>täära</t>
        </is>
      </c>
      <c r="B133007" t="n">
        <v>1</v>
      </c>
    </row>
    <row r="133008">
      <c r="A133008" t="inlineStr">
        <is>
          <t>¥202m</t>
        </is>
      </c>
      <c r="B133008" t="n">
        <v>1</v>
      </c>
    </row>
    <row r="133009">
      <c r="A133009" t="inlineStr">
        <is>
          <t>mismoilly</t>
        </is>
      </c>
      <c r="B133009" t="n">
        <v>1</v>
      </c>
    </row>
    <row r="133010">
      <c r="A133010" t="inlineStr">
        <is>
          <t>¥519m</t>
        </is>
      </c>
      <c r="B133010" t="n">
        <v>1</v>
      </c>
    </row>
    <row r="133011">
      <c r="A133011" t="inlineStr">
        <is>
          <t>garcádribuotto</t>
        </is>
      </c>
      <c r="B133011" t="n">
        <v>1</v>
      </c>
    </row>
    <row r="133012">
      <c r="A133012" t="inlineStr">
        <is>
          <t>mirecon</t>
        </is>
      </c>
      <c r="B133012" t="n">
        <v>1</v>
      </c>
    </row>
    <row r="133013">
      <c r="A133013" t="inlineStr">
        <is>
          <t>robejutti</t>
        </is>
      </c>
      <c r="B133013" t="n">
        <v>1</v>
      </c>
    </row>
    <row r="133014">
      <c r="A133014" t="inlineStr">
        <is>
          <t>metamire</t>
        </is>
      </c>
      <c r="B133014" t="n">
        <v>1</v>
      </c>
    </row>
    <row r="133015">
      <c r="A133015" t="inlineStr">
        <is>
          <t>highschooljarl</t>
        </is>
      </c>
      <c r="B133015" t="n">
        <v>1</v>
      </c>
    </row>
    <row r="133016">
      <c r="A133016" t="inlineStr">
        <is>
          <t>octai</t>
        </is>
      </c>
      <c r="B133016" t="n">
        <v>1</v>
      </c>
    </row>
    <row r="133017">
      <c r="A133017" t="inlineStr">
        <is>
          <t>nurselike</t>
        </is>
      </c>
      <c r="B133017" t="n">
        <v>1</v>
      </c>
    </row>
    <row r="133018">
      <c r="A133018" t="inlineStr">
        <is>
          <t>highschoolyouth</t>
        </is>
      </c>
      <c r="B133018" t="n">
        <v>1</v>
      </c>
    </row>
    <row r="133019">
      <c r="A133019" t="inlineStr">
        <is>
          <t>ekmanns</t>
        </is>
      </c>
      <c r="B133019" t="n">
        <v>1</v>
      </c>
    </row>
    <row r="133020">
      <c r="A133020" t="inlineStr">
        <is>
          <t>____tarbad</t>
        </is>
      </c>
      <c r="B133020" t="n">
        <v>1</v>
      </c>
    </row>
    <row r="133021">
      <c r="A133021" t="inlineStr">
        <is>
          <t>informpore</t>
        </is>
      </c>
      <c r="B133021" t="n">
        <v>2</v>
      </c>
    </row>
    <row r="133022">
      <c r="A133022" t="inlineStr">
        <is>
          <t>esfer</t>
        </is>
      </c>
      <c r="B133022" t="n">
        <v>1</v>
      </c>
    </row>
    <row r="133023">
      <c r="A133023" t="inlineStr">
        <is>
          <t>fantasyed</t>
        </is>
      </c>
      <c r="B133023" t="n">
        <v>1</v>
      </c>
    </row>
    <row r="133024">
      <c r="A133024" t="inlineStr">
        <is>
          <t>spiere</t>
        </is>
      </c>
      <c r="B133024" t="n">
        <v>1</v>
      </c>
    </row>
    <row r="133025">
      <c r="A133025" t="inlineStr">
        <is>
          <t>sockevin</t>
        </is>
      </c>
      <c r="B133025" t="n">
        <v>1</v>
      </c>
    </row>
    <row r="133026">
      <c r="A133026" t="inlineStr">
        <is>
          <t>logoreal</t>
        </is>
      </c>
      <c r="B133026" t="n">
        <v>2</v>
      </c>
    </row>
    <row r="133027">
      <c r="A133027" t="inlineStr">
        <is>
          <t>starkhank</t>
        </is>
      </c>
      <c r="B133027" t="n">
        <v>1</v>
      </c>
    </row>
    <row r="133028">
      <c r="A133028" t="inlineStr">
        <is>
          <t>peterscott</t>
        </is>
      </c>
      <c r="B133028" t="n">
        <v>1</v>
      </c>
    </row>
    <row r="133029">
      <c r="A133029" t="inlineStr">
        <is>
          <t>ghastsind</t>
        </is>
      </c>
      <c r="B133029" t="n">
        <v>1</v>
      </c>
    </row>
    <row r="133030">
      <c r="A133030" t="inlineStr">
        <is>
          <t>reizuen</t>
        </is>
      </c>
      <c r="B133030" t="n">
        <v>1</v>
      </c>
    </row>
    <row r="133031">
      <c r="A133031" t="inlineStr">
        <is>
          <t>pleip</t>
        </is>
      </c>
      <c r="B133031" t="n">
        <v>1</v>
      </c>
    </row>
    <row r="133032">
      <c r="A133032" t="inlineStr">
        <is>
          <t>he01lacon</t>
        </is>
      </c>
      <c r="B133032" t="n">
        <v>1</v>
      </c>
    </row>
    <row r="133033">
      <c r="A133033" t="inlineStr">
        <is>
          <t>buildsetboxblockquote33</t>
        </is>
      </c>
      <c r="B133033" t="n">
        <v>1</v>
      </c>
    </row>
    <row r="133034">
      <c r="A133034" t="inlineStr">
        <is>
          <t>willrise</t>
        </is>
      </c>
      <c r="B133034" t="n">
        <v>1</v>
      </c>
    </row>
    <row r="133035">
      <c r="A133035" t="inlineStr">
        <is>
          <t>usaph</t>
        </is>
      </c>
      <c r="B133035" t="n">
        <v>1</v>
      </c>
    </row>
    <row r="133036">
      <c r="A133036" t="inlineStr">
        <is>
          <t>86us</t>
        </is>
      </c>
      <c r="B133036" t="n">
        <v>1</v>
      </c>
    </row>
    <row r="133037">
      <c r="A133037" t="inlineStr">
        <is>
          <t>45zcrotch</t>
        </is>
      </c>
      <c r="B133037" t="n">
        <v>1</v>
      </c>
    </row>
    <row r="133038">
      <c r="A133038" t="inlineStr">
        <is>
          <t>hotsune</t>
        </is>
      </c>
      <c r="B133038" t="n">
        <v>1</v>
      </c>
    </row>
    <row r="133039">
      <c r="A133039" t="inlineStr">
        <is>
          <t>asuis</t>
        </is>
      </c>
      <c r="B133039" t="n">
        <v>1</v>
      </c>
    </row>
    <row r="133040">
      <c r="A133040" t="inlineStr">
        <is>
          <t>rom8</t>
        </is>
      </c>
      <c r="B133040" t="n">
        <v>1</v>
      </c>
    </row>
    <row r="133041">
      <c r="A133041" t="inlineStr">
        <is>
          <t>jumpmonkey</t>
        </is>
      </c>
      <c r="B133041" t="n">
        <v>1</v>
      </c>
    </row>
    <row r="133042">
      <c r="A133042" t="inlineStr">
        <is>
          <t>iraq2s</t>
        </is>
      </c>
      <c r="B133042" t="n">
        <v>1</v>
      </c>
    </row>
    <row r="133043">
      <c r="A133043" t="inlineStr">
        <is>
          <t>feresh</t>
        </is>
      </c>
      <c r="B133043" t="n">
        <v>1</v>
      </c>
    </row>
    <row r="133044">
      <c r="A133044" t="inlineStr">
        <is>
          <t>teuxes</t>
        </is>
      </c>
      <c r="B133044" t="n">
        <v>1</v>
      </c>
    </row>
    <row r="133045">
      <c r="A133045" t="inlineStr">
        <is>
          <t>punchstop</t>
        </is>
      </c>
      <c r="B133045" t="n">
        <v>1</v>
      </c>
    </row>
    <row r="133046">
      <c r="A133046" t="inlineStr">
        <is>
          <t>marcmere</t>
        </is>
      </c>
      <c r="B133046" t="n">
        <v>1</v>
      </c>
    </row>
    <row r="133047">
      <c r="A133047" t="inlineStr">
        <is>
          <t>elzone</t>
        </is>
      </c>
      <c r="B133047" t="n">
        <v>1</v>
      </c>
    </row>
    <row r="133048">
      <c r="A133048" t="inlineStr">
        <is>
          <t>twitchcrunchpeak</t>
        </is>
      </c>
      <c r="B133048" t="n">
        <v>1</v>
      </c>
    </row>
    <row r="133049">
      <c r="A133049" t="inlineStr">
        <is>
          <t>sf23</t>
        </is>
      </c>
      <c r="B133049" t="n">
        <v>1</v>
      </c>
    </row>
    <row r="133050">
      <c r="A133050" t="inlineStr">
        <is>
          <t>micropawn</t>
        </is>
      </c>
      <c r="B133050" t="n">
        <v>1</v>
      </c>
    </row>
    <row r="133051">
      <c r="A133051" t="inlineStr">
        <is>
          <t>summersidian</t>
        </is>
      </c>
      <c r="B133051" t="n">
        <v>1</v>
      </c>
    </row>
    <row r="133052">
      <c r="A133052" t="inlineStr">
        <is>
          <t>aerodubbling</t>
        </is>
      </c>
      <c r="B133052" t="n">
        <v>1</v>
      </c>
    </row>
    <row r="133053">
      <c r="A133053" t="inlineStr">
        <is>
          <t>robropd</t>
        </is>
      </c>
      <c r="B133053" t="n">
        <v>1</v>
      </c>
    </row>
    <row r="133054">
      <c r="A133054" t="inlineStr">
        <is>
          <t>deconfigure</t>
        </is>
      </c>
      <c r="B133054" t="n">
        <v>2</v>
      </c>
    </row>
    <row r="133055">
      <c r="A133055" t="inlineStr">
        <is>
          <t>reciro</t>
        </is>
      </c>
      <c r="B133055" t="n">
        <v>1</v>
      </c>
    </row>
    <row r="133056">
      <c r="A133056" t="inlineStr">
        <is>
          <t>stockinator</t>
        </is>
      </c>
      <c r="B133056" t="n">
        <v>1</v>
      </c>
    </row>
    <row r="133057">
      <c r="A133057" t="inlineStr">
        <is>
          <t>metathecarry</t>
        </is>
      </c>
      <c r="B133057" t="n">
        <v>1</v>
      </c>
    </row>
    <row r="133058">
      <c r="A133058" t="inlineStr">
        <is>
          <t>arachnope</t>
        </is>
      </c>
      <c r="B133058" t="n">
        <v>1</v>
      </c>
    </row>
    <row r="133059">
      <c r="A133059" t="inlineStr">
        <is>
          <t>yelvwegian</t>
        </is>
      </c>
      <c r="B133059" t="n">
        <v>1</v>
      </c>
    </row>
    <row r="133060">
      <c r="A133060" t="inlineStr">
        <is>
          <t>daygan</t>
        </is>
      </c>
      <c r="B133060" t="n">
        <v>2</v>
      </c>
    </row>
    <row r="133061">
      <c r="A133061" t="inlineStr">
        <is>
          <t>mcgeeg</t>
        </is>
      </c>
      <c r="B133061" t="n">
        <v>1</v>
      </c>
    </row>
    <row r="133062">
      <c r="A133062" t="inlineStr">
        <is>
          <t>httpopensignlogalone</t>
        </is>
      </c>
      <c r="B133062" t="n">
        <v>1</v>
      </c>
    </row>
    <row r="133063">
      <c r="A133063" t="inlineStr">
        <is>
          <t>mainversion</t>
        </is>
      </c>
      <c r="B133063" t="n">
        <v>1</v>
      </c>
    </row>
    <row r="133064">
      <c r="A133064" t="inlineStr">
        <is>
          <t>infoyoutube</t>
        </is>
      </c>
      <c r="B133064" t="n">
        <v>1</v>
      </c>
    </row>
    <row r="133065">
      <c r="A133065" t="inlineStr">
        <is>
          <t>pta1846</t>
        </is>
      </c>
      <c r="B133065" t="n">
        <v>1</v>
      </c>
    </row>
    <row r="133066">
      <c r="A133066" t="inlineStr">
        <is>
          <t>earthlings5</t>
        </is>
      </c>
      <c r="B133066" t="n">
        <v>1</v>
      </c>
    </row>
    <row r="133067">
      <c r="A133067" t="inlineStr">
        <is>
          <t>poisonernails</t>
        </is>
      </c>
      <c r="B133067" t="n">
        <v>1</v>
      </c>
    </row>
    <row r="133068">
      <c r="A133068" t="inlineStr">
        <is>
          <t>commitgen</t>
        </is>
      </c>
      <c r="B133068" t="n">
        <v>1</v>
      </c>
    </row>
    <row r="133069">
      <c r="A133069" t="inlineStr">
        <is>
          <t>metsid</t>
        </is>
      </c>
      <c r="B133069" t="n">
        <v>1</v>
      </c>
    </row>
    <row r="133070">
      <c r="A133070" t="inlineStr">
        <is>
          <t>rurag</t>
        </is>
      </c>
      <c r="B133070" t="n">
        <v>1</v>
      </c>
    </row>
    <row r="133071">
      <c r="A133071" t="inlineStr">
        <is>
          <t>vkhkcgftark1</t>
        </is>
      </c>
      <c r="B133071" t="n">
        <v>1</v>
      </c>
    </row>
    <row r="133072">
      <c r="A133072" t="inlineStr">
        <is>
          <t>holocaustologists</t>
        </is>
      </c>
      <c r="B133072" t="n">
        <v>1</v>
      </c>
    </row>
    <row r="133073">
      <c r="A133073" t="inlineStr">
        <is>
          <t>prioritism</t>
        </is>
      </c>
      <c r="B133073" t="n">
        <v>1</v>
      </c>
    </row>
    <row r="133074">
      <c r="A133074" t="inlineStr">
        <is>
          <t>httpglobalwar</t>
        </is>
      </c>
      <c r="B133074" t="n">
        <v>1</v>
      </c>
    </row>
    <row r="133075">
      <c r="A133075" t="inlineStr">
        <is>
          <t>orgarchive20111111quranquran</t>
        </is>
      </c>
      <c r="B133075" t="n">
        <v>1</v>
      </c>
    </row>
    <row r="133076">
      <c r="A133076" t="inlineStr">
        <is>
          <t>hr298</t>
        </is>
      </c>
      <c r="B133076" t="n">
        <v>1</v>
      </c>
    </row>
    <row r="133077">
      <c r="A133077" t="inlineStr">
        <is>
          <t>cairnold</t>
        </is>
      </c>
      <c r="B133077" t="n">
        <v>1</v>
      </c>
    </row>
    <row r="133078">
      <c r="A133078" t="inlineStr">
        <is>
          <t>masterstrong</t>
        </is>
      </c>
      <c r="B133078" t="n">
        <v>2</v>
      </c>
    </row>
    <row r="133079">
      <c r="A133079" t="inlineStr">
        <is>
          <t>fightmaking</t>
        </is>
      </c>
      <c r="B133079" t="n">
        <v>1</v>
      </c>
    </row>
    <row r="133080">
      <c r="A133080" t="inlineStr">
        <is>
          <t>pakistanners</t>
        </is>
      </c>
      <c r="B133080" t="n">
        <v>1</v>
      </c>
    </row>
    <row r="133081">
      <c r="A133081" t="inlineStr">
        <is>
          <t>schriger</t>
        </is>
      </c>
      <c r="B133081" t="n">
        <v>1</v>
      </c>
    </row>
    <row r="133082">
      <c r="A133082" t="inlineStr">
        <is>
          <t>decl7t</t>
        </is>
      </c>
      <c r="B133082" t="n">
        <v>1</v>
      </c>
    </row>
    <row r="133083">
      <c r="A133083" t="inlineStr">
        <is>
          <t>addiju</t>
        </is>
      </c>
      <c r="B133083" t="n">
        <v>1</v>
      </c>
    </row>
    <row r="133084">
      <c r="A133084" t="inlineStr">
        <is>
          <t>nanyamas</t>
        </is>
      </c>
      <c r="B133084" t="n">
        <v>1</v>
      </c>
    </row>
    <row r="133085">
      <c r="A133085" t="inlineStr">
        <is>
          <t>engravechills</t>
        </is>
      </c>
      <c r="B133085" t="n">
        <v>1</v>
      </c>
    </row>
    <row r="133086">
      <c r="A133086" t="inlineStr">
        <is>
          <t>46x18</t>
        </is>
      </c>
      <c r="B133086" t="n">
        <v>1</v>
      </c>
    </row>
    <row r="133087">
      <c r="A133087" t="inlineStr">
        <is>
          <t>eurofats</t>
        </is>
      </c>
      <c r="B133087" t="n">
        <v>1</v>
      </c>
    </row>
    <row r="133088">
      <c r="A133088" t="inlineStr">
        <is>
          <t>raginah</t>
        </is>
      </c>
      <c r="B133088" t="n">
        <v>1</v>
      </c>
    </row>
    <row r="133089">
      <c r="A133089" t="inlineStr">
        <is>
          <t>fuetware</t>
        </is>
      </c>
      <c r="B133089" t="n">
        <v>1</v>
      </c>
    </row>
    <row r="133090">
      <c r="A133090" t="inlineStr">
        <is>
          <t>doubleboards</t>
        </is>
      </c>
      <c r="B133090" t="n">
        <v>1</v>
      </c>
    </row>
    <row r="133091">
      <c r="A133091" t="inlineStr">
        <is>
          <t>beamstun</t>
        </is>
      </c>
      <c r="B133091" t="n">
        <v>1</v>
      </c>
    </row>
    <row r="133092">
      <c r="A133092" t="inlineStr">
        <is>
          <t>boardtube</t>
        </is>
      </c>
      <c r="B133092" t="n">
        <v>1</v>
      </c>
    </row>
    <row r="133093">
      <c r="A133093" t="inlineStr">
        <is>
          <t>pageging</t>
        </is>
      </c>
      <c r="B133093" t="n">
        <v>1</v>
      </c>
    </row>
    <row r="133094">
      <c r="A133094" t="inlineStr">
        <is>
          <t>marreat</t>
        </is>
      </c>
      <c r="B133094" t="n">
        <v>1</v>
      </c>
    </row>
    <row r="133095">
      <c r="A133095" t="inlineStr">
        <is>
          <t>differentlyabd</t>
        </is>
      </c>
      <c r="B133095" t="n">
        <v>1</v>
      </c>
    </row>
    <row r="133096">
      <c r="A133096" t="inlineStr">
        <is>
          <t>doublespaces</t>
        </is>
      </c>
      <c r="B133096" t="n">
        <v>1</v>
      </c>
    </row>
    <row r="133097">
      <c r="A133097" t="inlineStr">
        <is>
          <t>wipiiolbc</t>
        </is>
      </c>
      <c r="B133097" t="n">
        <v>1</v>
      </c>
    </row>
    <row r="133098">
      <c r="A133098" t="inlineStr">
        <is>
          <t>baaikusay</t>
        </is>
      </c>
      <c r="B133098" t="n">
        <v>1</v>
      </c>
    </row>
    <row r="133099">
      <c r="A133099" t="inlineStr">
        <is>
          <t>swordifier</t>
        </is>
      </c>
      <c r="B133099" t="n">
        <v>1</v>
      </c>
    </row>
    <row r="133100">
      <c r="A133100" t="inlineStr">
        <is>
          <t>funnableness</t>
        </is>
      </c>
      <c r="B133100" t="n">
        <v>1</v>
      </c>
    </row>
    <row r="133101">
      <c r="A133101" t="inlineStr">
        <is>
          <t>fumblest</t>
        </is>
      </c>
      <c r="B133101" t="n">
        <v>1</v>
      </c>
    </row>
    <row r="133102">
      <c r="A133102" t="inlineStr">
        <is>
          <t>lairanother</t>
        </is>
      </c>
      <c r="B133102" t="n">
        <v>1</v>
      </c>
    </row>
    <row r="133103">
      <c r="A133103" t="inlineStr">
        <is>
          <t>minigraphics9</t>
        </is>
      </c>
      <c r="B133103" t="n">
        <v>1</v>
      </c>
    </row>
    <row r="133104">
      <c r="A133104" t="inlineStr">
        <is>
          <t>strenue</t>
        </is>
      </c>
      <c r="B133104" t="n">
        <v>1</v>
      </c>
    </row>
    <row r="133105">
      <c r="A133105" t="inlineStr">
        <is>
          <t>youss</t>
        </is>
      </c>
      <c r="B133105" t="n">
        <v>2</v>
      </c>
    </row>
    <row r="133106">
      <c r="A133106" t="inlineStr">
        <is>
          <t>vi15</t>
        </is>
      </c>
      <c r="B133106" t="n">
        <v>1</v>
      </c>
    </row>
    <row r="133107">
      <c r="A133107" t="inlineStr">
        <is>
          <t>aavering</t>
        </is>
      </c>
      <c r="B133107" t="n">
        <v>1</v>
      </c>
    </row>
    <row r="133108">
      <c r="A133108" t="inlineStr">
        <is>
          <t>appazng</t>
        </is>
      </c>
      <c r="B133108" t="n">
        <v>1</v>
      </c>
    </row>
    <row r="133109">
      <c r="A133109" t="inlineStr">
        <is>
          <t>handwray</t>
        </is>
      </c>
      <c r="B133109" t="n">
        <v>1</v>
      </c>
    </row>
    <row r="133110">
      <c r="A133110" t="inlineStr">
        <is>
          <t>gomonkey</t>
        </is>
      </c>
      <c r="B133110" t="n">
        <v>1</v>
      </c>
    </row>
    <row r="133111">
      <c r="A133111" t="inlineStr">
        <is>
          <t>abbible</t>
        </is>
      </c>
      <c r="B133111" t="n">
        <v>1</v>
      </c>
    </row>
    <row r="133112">
      <c r="A133112" t="inlineStr">
        <is>
          <t>h4480</t>
        </is>
      </c>
      <c r="B133112" t="n">
        <v>1</v>
      </c>
    </row>
    <row r="133113">
      <c r="A133113" t="inlineStr">
        <is>
          <t>internalbacks</t>
        </is>
      </c>
      <c r="B133113" t="n">
        <v>1</v>
      </c>
    </row>
    <row r="133114">
      <c r="A133114" t="inlineStr">
        <is>
          <t>telflex</t>
        </is>
      </c>
      <c r="B133114" t="n">
        <v>1</v>
      </c>
    </row>
    <row r="133115">
      <c r="A133115" t="inlineStr">
        <is>
          <t>aevpn</t>
        </is>
      </c>
      <c r="B133115" t="n">
        <v>1</v>
      </c>
    </row>
    <row r="133116">
      <c r="A133116" t="inlineStr">
        <is>
          <t>anticommons</t>
        </is>
      </c>
      <c r="B133116" t="n">
        <v>2</v>
      </c>
    </row>
    <row r="133117">
      <c r="A133117" t="inlineStr">
        <is>
          <t>dooswill</t>
        </is>
      </c>
      <c r="B133117" t="n">
        <v>1</v>
      </c>
    </row>
    <row r="133118">
      <c r="A133118" t="inlineStr">
        <is>
          <t>soundfuckers</t>
        </is>
      </c>
      <c r="B133118" t="n">
        <v>1</v>
      </c>
    </row>
    <row r="133119">
      <c r="A133119" t="inlineStr">
        <is>
          <t>freuhger</t>
        </is>
      </c>
      <c r="B133119" t="n">
        <v>1</v>
      </c>
    </row>
    <row r="133120">
      <c r="A133120" t="inlineStr">
        <is>
          <t>buildingszewer</t>
        </is>
      </c>
      <c r="B133120" t="n">
        <v>1</v>
      </c>
    </row>
    <row r="133121">
      <c r="A133121" t="inlineStr">
        <is>
          <t>thatell</t>
        </is>
      </c>
      <c r="B133121" t="n">
        <v>1</v>
      </c>
    </row>
    <row r="133122">
      <c r="A133122" t="inlineStr">
        <is>
          <t>freeubuntu</t>
        </is>
      </c>
      <c r="B133122" t="n">
        <v>1</v>
      </c>
    </row>
    <row r="133123">
      <c r="A133123" t="inlineStr">
        <is>
          <t>languedocs</t>
        </is>
      </c>
      <c r="B133123" t="n">
        <v>1</v>
      </c>
    </row>
    <row r="133124">
      <c r="A133124" t="inlineStr">
        <is>
          <t>j2so</t>
        </is>
      </c>
      <c r="B133124" t="n">
        <v>1</v>
      </c>
    </row>
    <row r="133125">
      <c r="A133125" t="inlineStr">
        <is>
          <t>chasesin</t>
        </is>
      </c>
      <c r="B133125" t="n">
        <v>1</v>
      </c>
    </row>
    <row r="133126">
      <c r="A133126" t="inlineStr">
        <is>
          <t>saralog</t>
        </is>
      </c>
      <c r="B133126" t="n">
        <v>1</v>
      </c>
    </row>
    <row r="133127">
      <c r="A133127" t="inlineStr">
        <is>
          <t>misners</t>
        </is>
      </c>
      <c r="B133127" t="n">
        <v>1</v>
      </c>
    </row>
    <row r="133128">
      <c r="A133128" t="inlineStr">
        <is>
          <t>it42004</t>
        </is>
      </c>
      <c r="B133128" t="n">
        <v>1</v>
      </c>
    </row>
    <row r="133129">
      <c r="A133129" t="inlineStr">
        <is>
          <t>relrulease</t>
        </is>
      </c>
      <c r="B133129" t="n">
        <v>1</v>
      </c>
    </row>
    <row r="133130">
      <c r="A133130" t="inlineStr">
        <is>
          <t>eurock</t>
        </is>
      </c>
      <c r="B133130" t="n">
        <v>1</v>
      </c>
    </row>
    <row r="133131">
      <c r="A133131" t="inlineStr">
        <is>
          <t>harbingberty</t>
        </is>
      </c>
      <c r="B133131" t="n">
        <v>1</v>
      </c>
    </row>
    <row r="133132">
      <c r="A133132" t="inlineStr">
        <is>
          <t>biggog</t>
        </is>
      </c>
      <c r="B133132" t="n">
        <v>1</v>
      </c>
    </row>
    <row r="133133">
      <c r="A133133" t="inlineStr">
        <is>
          <t>sorvnie</t>
        </is>
      </c>
      <c r="B133133" t="n">
        <v>1</v>
      </c>
    </row>
    <row r="133134">
      <c r="A133134" t="inlineStr">
        <is>
          <t>uncredetta</t>
        </is>
      </c>
      <c r="B133134" t="n">
        <v>1</v>
      </c>
    </row>
    <row r="133135">
      <c r="A133135" t="inlineStr">
        <is>
          <t>plyings</t>
        </is>
      </c>
      <c r="B133135" t="n">
        <v>2</v>
      </c>
    </row>
    <row r="133136">
      <c r="A133136" t="inlineStr">
        <is>
          <t>porrey</t>
        </is>
      </c>
      <c r="B133136" t="n">
        <v>1</v>
      </c>
    </row>
    <row r="133137">
      <c r="A133137" t="inlineStr">
        <is>
          <t>staryonder</t>
        </is>
      </c>
      <c r="B133137" t="n">
        <v>1</v>
      </c>
    </row>
    <row r="133138">
      <c r="A133138" t="inlineStr">
        <is>
          <t>carjom</t>
        </is>
      </c>
      <c r="B133138" t="n">
        <v>1</v>
      </c>
    </row>
    <row r="133139">
      <c r="A133139" t="inlineStr">
        <is>
          <t>tetheria</t>
        </is>
      </c>
      <c r="B133139" t="n">
        <v>1</v>
      </c>
    </row>
    <row r="133140">
      <c r="A133140" t="inlineStr">
        <is>
          <t>spireberg</t>
        </is>
      </c>
      <c r="B133140" t="n">
        <v>1</v>
      </c>
    </row>
    <row r="133141">
      <c r="A133141" t="inlineStr">
        <is>
          <t>fuva</t>
        </is>
      </c>
      <c r="B133141" t="n">
        <v>2</v>
      </c>
    </row>
    <row r="133142">
      <c r="A133142" t="inlineStr">
        <is>
          <t>montocotty</t>
        </is>
      </c>
      <c r="B133142" t="n">
        <v>1</v>
      </c>
    </row>
    <row r="133143">
      <c r="A133143" t="inlineStr">
        <is>
          <t>contentsonia</t>
        </is>
      </c>
      <c r="B133143" t="n">
        <v>1</v>
      </c>
    </row>
    <row r="133144">
      <c r="A133144" t="inlineStr">
        <is>
          <t>amoungs</t>
        </is>
      </c>
      <c r="B133144" t="n">
        <v>1</v>
      </c>
    </row>
    <row r="133145">
      <c r="A133145" t="inlineStr">
        <is>
          <t>gramcolet</t>
        </is>
      </c>
      <c r="B133145" t="n">
        <v>1</v>
      </c>
    </row>
    <row r="133146">
      <c r="A133146" t="inlineStr">
        <is>
          <t>benetty</t>
        </is>
      </c>
      <c r="B133146" t="n">
        <v>1</v>
      </c>
    </row>
    <row r="133147">
      <c r="A133147" t="inlineStr">
        <is>
          <t>zutaro</t>
        </is>
      </c>
      <c r="B133147" t="n">
        <v>1</v>
      </c>
    </row>
    <row r="133148">
      <c r="A133148" t="inlineStr">
        <is>
          <t>feedmelchat</t>
        </is>
      </c>
      <c r="B133148" t="n">
        <v>1</v>
      </c>
    </row>
    <row r="133149">
      <c r="A133149" t="inlineStr">
        <is>
          <t>puratt</t>
        </is>
      </c>
      <c r="B133149" t="n">
        <v>1</v>
      </c>
    </row>
    <row r="133150">
      <c r="A133150" t="inlineStr">
        <is>
          <t>longbright</t>
        </is>
      </c>
      <c r="B133150" t="n">
        <v>1</v>
      </c>
    </row>
    <row r="133151">
      <c r="A133151" t="inlineStr">
        <is>
          <t>aroms</t>
        </is>
      </c>
      <c r="B133151" t="n">
        <v>1</v>
      </c>
    </row>
    <row r="133152">
      <c r="A133152" t="inlineStr">
        <is>
          <t>cacadold</t>
        </is>
      </c>
      <c r="B133152" t="n">
        <v>1</v>
      </c>
    </row>
    <row r="133153">
      <c r="A133153" t="inlineStr">
        <is>
          <t>palacadín</t>
        </is>
      </c>
      <c r="B133153" t="n">
        <v>1</v>
      </c>
    </row>
    <row r="133154">
      <c r="A133154" t="inlineStr">
        <is>
          <t>damingda</t>
        </is>
      </c>
      <c r="B133154" t="n">
        <v>1</v>
      </c>
    </row>
    <row r="133155">
      <c r="A133155" t="inlineStr">
        <is>
          <t>galvrae</t>
        </is>
      </c>
      <c r="B133155" t="n">
        <v>1</v>
      </c>
    </row>
    <row r="133156">
      <c r="A133156" t="inlineStr">
        <is>
          <t>nudisms</t>
        </is>
      </c>
      <c r="B133156" t="n">
        <v>2</v>
      </c>
    </row>
    <row r="133157">
      <c r="A133157" t="inlineStr">
        <is>
          <t>telepathoram</t>
        </is>
      </c>
      <c r="B133157" t="n">
        <v>1</v>
      </c>
    </row>
    <row r="133158">
      <c r="A133158" t="inlineStr">
        <is>
          <t>alelete</t>
        </is>
      </c>
      <c r="B133158" t="n">
        <v>1</v>
      </c>
    </row>
    <row r="133159">
      <c r="A133159" t="inlineStr">
        <is>
          <t>meashbrains</t>
        </is>
      </c>
      <c r="B133159" t="n">
        <v>1</v>
      </c>
    </row>
    <row r="133160">
      <c r="A133160" t="inlineStr">
        <is>
          <t>chequercetes</t>
        </is>
      </c>
      <c r="B133160" t="n">
        <v>1</v>
      </c>
    </row>
    <row r="133161">
      <c r="A133161" t="inlineStr">
        <is>
          <t>retropollana</t>
        </is>
      </c>
      <c r="B133161" t="n">
        <v>1</v>
      </c>
    </row>
    <row r="133162">
      <c r="A133162" t="inlineStr">
        <is>
          <t>engbom</t>
        </is>
      </c>
      <c r="B133162" t="n">
        <v>1</v>
      </c>
    </row>
    <row r="133163">
      <c r="A133163" t="inlineStr">
        <is>
          <t>animallmcgg</t>
        </is>
      </c>
      <c r="B133163" t="n">
        <v>1</v>
      </c>
    </row>
    <row r="133164">
      <c r="A133164" t="inlineStr">
        <is>
          <t>triplicity</t>
        </is>
      </c>
      <c r="B133164" t="n">
        <v>1</v>
      </c>
    </row>
    <row r="133165">
      <c r="A133165" t="inlineStr">
        <is>
          <t>spoliant</t>
        </is>
      </c>
      <c r="B133165" t="n">
        <v>1</v>
      </c>
    </row>
    <row r="133166">
      <c r="A133166" t="inlineStr">
        <is>
          <t>endbones</t>
        </is>
      </c>
      <c r="B133166" t="n">
        <v>1</v>
      </c>
    </row>
    <row r="133167">
      <c r="A133167" t="inlineStr">
        <is>
          <t>pg85f</t>
        </is>
      </c>
      <c r="B133167" t="n">
        <v>1</v>
      </c>
    </row>
    <row r="133168">
      <c r="A133168" t="inlineStr">
        <is>
          <t>transconductance</t>
        </is>
      </c>
      <c r="B133168" t="n">
        <v>1</v>
      </c>
    </row>
    <row r="133169">
      <c r="A133169" t="inlineStr">
        <is>
          <t>berpys</t>
        </is>
      </c>
      <c r="B133169" t="n">
        <v>1</v>
      </c>
    </row>
    <row r="133170">
      <c r="A133170" t="inlineStr">
        <is>
          <t>pneumoniap</t>
        </is>
      </c>
      <c r="B133170" t="n">
        <v>1</v>
      </c>
    </row>
    <row r="133171">
      <c r="A133171" t="inlineStr">
        <is>
          <t>lns38</t>
        </is>
      </c>
      <c r="B133171" t="n">
        <v>1</v>
      </c>
    </row>
    <row r="133172">
      <c r="A133172" t="inlineStr">
        <is>
          <t>fussymed</t>
        </is>
      </c>
      <c r="B133172" t="n">
        <v>1</v>
      </c>
    </row>
    <row r="133173">
      <c r="A133173" t="inlineStr">
        <is>
          <t>paranthropus</t>
        </is>
      </c>
      <c r="B133173" t="n">
        <v>1</v>
      </c>
    </row>
    <row r="133174">
      <c r="A133174" t="inlineStr">
        <is>
          <t>maleditions</t>
        </is>
      </c>
      <c r="B133174" t="n">
        <v>1</v>
      </c>
    </row>
    <row r="133175">
      <c r="A133175" t="inlineStr">
        <is>
          <t>pca5</t>
        </is>
      </c>
      <c r="B133175" t="n">
        <v>1</v>
      </c>
    </row>
    <row r="133176">
      <c r="A133176" t="inlineStr">
        <is>
          <t>fshβ</t>
        </is>
      </c>
      <c r="B133176" t="n">
        <v>1</v>
      </c>
    </row>
    <row r="133177">
      <c r="A133177" t="inlineStr">
        <is>
          <t>nowherefork</t>
        </is>
      </c>
      <c r="B133177" t="n">
        <v>1</v>
      </c>
    </row>
    <row r="133178">
      <c r="A133178" t="inlineStr">
        <is>
          <t>gnrh5</t>
        </is>
      </c>
      <c r="B133178" t="n">
        <v>1</v>
      </c>
    </row>
    <row r="133179">
      <c r="A133179" t="inlineStr">
        <is>
          <t>1271539</t>
        </is>
      </c>
      <c r="B133179" t="n">
        <v>1</v>
      </c>
    </row>
    <row r="133180">
      <c r="A133180" t="inlineStr">
        <is>
          <t>gynalc</t>
        </is>
      </c>
      <c r="B133180" t="n">
        <v>1</v>
      </c>
    </row>
    <row r="133181">
      <c r="A133181" t="inlineStr">
        <is>
          <t>11982279</t>
        </is>
      </c>
      <c r="B133181" t="n">
        <v>1</v>
      </c>
    </row>
    <row r="133182">
      <c r="A133182" t="inlineStr">
        <is>
          <t>2399025</t>
        </is>
      </c>
      <c r="B133182" t="n">
        <v>1</v>
      </c>
    </row>
    <row r="133183">
      <c r="A133183" t="inlineStr">
        <is>
          <t>1575299</t>
        </is>
      </c>
      <c r="B133183" t="n">
        <v>1</v>
      </c>
    </row>
    <row r="133184">
      <c r="A133184" t="inlineStr">
        <is>
          <t>1577667</t>
        </is>
      </c>
      <c r="B133184" t="n">
        <v>1</v>
      </c>
    </row>
    <row r="133185">
      <c r="A133185" t="inlineStr">
        <is>
          <t>abingacity</t>
        </is>
      </c>
      <c r="B133185" t="n">
        <v>1</v>
      </c>
    </row>
    <row r="133186">
      <c r="A133186" t="inlineStr">
        <is>
          <t>11981269</t>
        </is>
      </c>
      <c r="B133186" t="n">
        <v>1</v>
      </c>
    </row>
    <row r="133187">
      <c r="A133187" t="inlineStr">
        <is>
          <t>substrastotomies</t>
        </is>
      </c>
      <c r="B133187" t="n">
        <v>1</v>
      </c>
    </row>
    <row r="133188">
      <c r="A133188" t="inlineStr">
        <is>
          <t>monitorsymposium</t>
        </is>
      </c>
      <c r="B133188" t="n">
        <v>1</v>
      </c>
    </row>
    <row r="133189">
      <c r="A133189" t="inlineStr">
        <is>
          <t>ceguynol</t>
        </is>
      </c>
      <c r="B133189" t="n">
        <v>1</v>
      </c>
    </row>
    <row r="133190">
      <c r="A133190" t="inlineStr">
        <is>
          <t>2606523</t>
        </is>
      </c>
      <c r="B133190" t="n">
        <v>1</v>
      </c>
    </row>
    <row r="133191">
      <c r="A133191" t="inlineStr">
        <is>
          <t>1575623</t>
        </is>
      </c>
      <c r="B133191" t="n">
        <v>1</v>
      </c>
    </row>
    <row r="133192">
      <c r="A133192" t="inlineStr">
        <is>
          <t>kreuzl</t>
        </is>
      </c>
      <c r="B133192" t="n">
        <v>1</v>
      </c>
    </row>
    <row r="133193">
      <c r="A133193" t="inlineStr">
        <is>
          <t>johnson19</t>
        </is>
      </c>
      <c r="B133193" t="n">
        <v>1</v>
      </c>
    </row>
    <row r="133194">
      <c r="A133194" t="inlineStr">
        <is>
          <t>2402080</t>
        </is>
      </c>
      <c r="B133194" t="n">
        <v>1</v>
      </c>
    </row>
    <row r="133195">
      <c r="A133195" t="inlineStr">
        <is>
          <t>11982283</t>
        </is>
      </c>
      <c r="B133195" t="n">
        <v>1</v>
      </c>
    </row>
    <row r="133196">
      <c r="A133196" t="inlineStr">
        <is>
          <t>psytypamine</t>
        </is>
      </c>
      <c r="B133196" t="n">
        <v>1</v>
      </c>
    </row>
    <row r="133197">
      <c r="A133197" t="inlineStr">
        <is>
          <t>11982057</t>
        </is>
      </c>
      <c r="B133197" t="n">
        <v>1</v>
      </c>
    </row>
    <row r="133198">
      <c r="A133198" t="inlineStr">
        <is>
          <t>calpain</t>
        </is>
      </c>
      <c r="B133198" t="n">
        <v>1</v>
      </c>
    </row>
    <row r="133199">
      <c r="A133199" t="inlineStr">
        <is>
          <t>hemutantirals</t>
        </is>
      </c>
      <c r="B133199" t="n">
        <v>1</v>
      </c>
    </row>
    <row r="133200">
      <c r="A133200" t="inlineStr">
        <is>
          <t>11981676</t>
        </is>
      </c>
      <c r="B133200" t="n">
        <v>1</v>
      </c>
    </row>
    <row r="133201">
      <c r="A133201" t="inlineStr">
        <is>
          <t>1296375</t>
        </is>
      </c>
      <c r="B133201" t="n">
        <v>1</v>
      </c>
    </row>
    <row r="133202">
      <c r="A133202" t="inlineStr">
        <is>
          <t>1241600</t>
        </is>
      </c>
      <c r="B133202" t="n">
        <v>1</v>
      </c>
    </row>
    <row r="133203">
      <c r="A133203" t="inlineStr">
        <is>
          <t>persolin</t>
        </is>
      </c>
      <c r="B133203" t="n">
        <v>1</v>
      </c>
    </row>
    <row r="133204">
      <c r="A133204" t="inlineStr">
        <is>
          <t>tronadian</t>
        </is>
      </c>
      <c r="B133204" t="n">
        <v>1</v>
      </c>
    </row>
    <row r="133205">
      <c r="A133205" t="inlineStr">
        <is>
          <t>223273</t>
        </is>
      </c>
      <c r="B133205" t="n">
        <v>1</v>
      </c>
    </row>
    <row r="133206">
      <c r="A133206" t="inlineStr">
        <is>
          <t>affordtune</t>
        </is>
      </c>
      <c r="B133206" t="n">
        <v>1</v>
      </c>
    </row>
    <row r="133207">
      <c r="A133207" t="inlineStr">
        <is>
          <t>phdec</t>
        </is>
      </c>
      <c r="B133207" t="n">
        <v>1</v>
      </c>
    </row>
    <row r="133208">
      <c r="A133208" t="inlineStr">
        <is>
          <t>helpability</t>
        </is>
      </c>
      <c r="B133208" t="n">
        <v>1</v>
      </c>
    </row>
    <row r="133209">
      <c r="A133209" t="inlineStr">
        <is>
          <t>quartzplug</t>
        </is>
      </c>
      <c r="B133209" t="n">
        <v>1</v>
      </c>
    </row>
    <row r="133210">
      <c r="A133210" t="inlineStr">
        <is>
          <t>reebokrex</t>
        </is>
      </c>
      <c r="B133210" t="n">
        <v>1</v>
      </c>
    </row>
    <row r="133211">
      <c r="A133211" t="inlineStr">
        <is>
          <t>3mother</t>
        </is>
      </c>
      <c r="B133211" t="n">
        <v>1</v>
      </c>
    </row>
    <row r="133212">
      <c r="A133212" t="inlineStr">
        <is>
          <t>nerdhattan</t>
        </is>
      </c>
      <c r="B133212" t="n">
        <v>1</v>
      </c>
    </row>
    <row r="133213">
      <c r="A133213" t="inlineStr">
        <is>
          <t>20£20</t>
        </is>
      </c>
      <c r="B133213" t="n">
        <v>1</v>
      </c>
    </row>
    <row r="133214">
      <c r="A133214" t="inlineStr">
        <is>
          <t>comparussie</t>
        </is>
      </c>
      <c r="B133214" t="n">
        <v>1</v>
      </c>
    </row>
    <row r="133215">
      <c r="A133215" t="inlineStr">
        <is>
          <t>originaltv</t>
        </is>
      </c>
      <c r="B133215" t="n">
        <v>1</v>
      </c>
    </row>
    <row r="133216">
      <c r="A133216" t="inlineStr">
        <is>
          <t>h8490</t>
        </is>
      </c>
      <c r="B133216" t="n">
        <v>1</v>
      </c>
    </row>
    <row r="133217">
      <c r="A133217" t="inlineStr">
        <is>
          <t>sac201s</t>
        </is>
      </c>
      <c r="B133217" t="n">
        <v>1</v>
      </c>
    </row>
    <row r="133218">
      <c r="A133218" t="inlineStr">
        <is>
          <t>usbdts</t>
        </is>
      </c>
      <c r="B133218" t="n">
        <v>1</v>
      </c>
    </row>
    <row r="133219">
      <c r="A133219" t="inlineStr">
        <is>
          <t>nestbox</t>
        </is>
      </c>
      <c r="B133219" t="n">
        <v>1</v>
      </c>
    </row>
    <row r="133220">
      <c r="A133220" t="inlineStr">
        <is>
          <t>nemissen</t>
        </is>
      </c>
      <c r="B133220" t="n">
        <v>1</v>
      </c>
    </row>
    <row r="133221">
      <c r="A133221" t="inlineStr">
        <is>
          <t>kashchens</t>
        </is>
      </c>
      <c r="B133221" t="n">
        <v>1</v>
      </c>
    </row>
    <row r="133222">
      <c r="A133222" t="inlineStr">
        <is>
          <t>baptisement</t>
        </is>
      </c>
      <c r="B133222" t="n">
        <v>1</v>
      </c>
    </row>
    <row r="133223">
      <c r="A133223" t="inlineStr">
        <is>
          <t>tatowice</t>
        </is>
      </c>
      <c r="B133223" t="n">
        <v>1</v>
      </c>
    </row>
    <row r="133224">
      <c r="A133224" t="inlineStr">
        <is>
          <t>binébes</t>
        </is>
      </c>
      <c r="B133224" t="n">
        <v>1</v>
      </c>
    </row>
    <row r="133225">
      <c r="A133225" t="inlineStr">
        <is>
          <t>caratisation</t>
        </is>
      </c>
      <c r="B133225" t="n">
        <v>1</v>
      </c>
    </row>
    <row r="133226">
      <c r="A133226" t="inlineStr">
        <is>
          <t>state13</t>
        </is>
      </c>
      <c r="B133226" t="n">
        <v>2</v>
      </c>
    </row>
    <row r="133227">
      <c r="A133227" t="inlineStr">
        <is>
          <t>novaci</t>
        </is>
      </c>
      <c r="B133227" t="n">
        <v>1</v>
      </c>
    </row>
    <row r="133228">
      <c r="A133228" t="inlineStr">
        <is>
          <t>tessidi</t>
        </is>
      </c>
      <c r="B133228" t="n">
        <v>1</v>
      </c>
    </row>
    <row r="133229">
      <c r="A133229" t="inlineStr">
        <is>
          <t>arboretum18</t>
        </is>
      </c>
      <c r="B133229" t="n">
        <v>1</v>
      </c>
    </row>
    <row r="133230">
      <c r="A133230" t="inlineStr">
        <is>
          <t>cadejdov</t>
        </is>
      </c>
      <c r="B133230" t="n">
        <v>1</v>
      </c>
    </row>
    <row r="133231">
      <c r="A133231" t="inlineStr">
        <is>
          <t>potudov</t>
        </is>
      </c>
      <c r="B133231" t="n">
        <v>1</v>
      </c>
    </row>
    <row r="133232">
      <c r="A133232" t="inlineStr">
        <is>
          <t>khtg</t>
        </is>
      </c>
      <c r="B133232" t="n">
        <v>1</v>
      </c>
    </row>
    <row r="133233">
      <c r="A133233" t="inlineStr">
        <is>
          <t>cratonno</t>
        </is>
      </c>
      <c r="B133233" t="n">
        <v>1</v>
      </c>
    </row>
    <row r="133234">
      <c r="A133234" t="inlineStr">
        <is>
          <t>masterpsids</t>
        </is>
      </c>
      <c r="B133234" t="n">
        <v>1</v>
      </c>
    </row>
    <row r="133235">
      <c r="A133235" t="inlineStr">
        <is>
          <t>emrakudi</t>
        </is>
      </c>
      <c r="B133235" t="n">
        <v>1</v>
      </c>
    </row>
    <row r="133236">
      <c r="A133236" t="inlineStr">
        <is>
          <t>tsiychev</t>
        </is>
      </c>
      <c r="B133236" t="n">
        <v>1</v>
      </c>
    </row>
    <row r="133237">
      <c r="A133237" t="inlineStr">
        <is>
          <t>corrowing</t>
        </is>
      </c>
      <c r="B133237" t="n">
        <v>1</v>
      </c>
    </row>
    <row r="133238">
      <c r="A133238" t="inlineStr">
        <is>
          <t>alvendas</t>
        </is>
      </c>
      <c r="B133238" t="n">
        <v>1</v>
      </c>
    </row>
    <row r="133239">
      <c r="A133239" t="inlineStr">
        <is>
          <t>birgaast</t>
        </is>
      </c>
      <c r="B133239" t="n">
        <v>1</v>
      </c>
    </row>
    <row r="133240">
      <c r="A133240" t="inlineStr">
        <is>
          <t>deforchestrated</t>
        </is>
      </c>
      <c r="B133240" t="n">
        <v>1</v>
      </c>
    </row>
    <row r="133241">
      <c r="A133241" t="inlineStr">
        <is>
          <t>enarnay</t>
        </is>
      </c>
      <c r="B133241" t="n">
        <v>1</v>
      </c>
    </row>
    <row r="133242">
      <c r="A133242" t="inlineStr">
        <is>
          <t>edifenko</t>
        </is>
      </c>
      <c r="B133242" t="n">
        <v>1</v>
      </c>
    </row>
    <row r="133243">
      <c r="A133243" t="inlineStr">
        <is>
          <t>publicrank</t>
        </is>
      </c>
      <c r="B133243" t="n">
        <v>1</v>
      </c>
    </row>
    <row r="133244">
      <c r="A133244" t="inlineStr">
        <is>
          <t>baguda</t>
        </is>
      </c>
      <c r="B133244" t="n">
        <v>1</v>
      </c>
    </row>
    <row r="133245">
      <c r="A133245" t="inlineStr">
        <is>
          <t>baumgartun</t>
        </is>
      </c>
      <c r="B133245" t="n">
        <v>1</v>
      </c>
    </row>
    <row r="133246">
      <c r="A133246" t="inlineStr">
        <is>
          <t>sichelie11</t>
        </is>
      </c>
      <c r="B133246" t="n">
        <v>1</v>
      </c>
    </row>
    <row r="133247">
      <c r="A133247" t="inlineStr">
        <is>
          <t>kurnbell</t>
        </is>
      </c>
      <c r="B133247" t="n">
        <v>1</v>
      </c>
    </row>
    <row r="133248">
      <c r="A133248" t="inlineStr">
        <is>
          <t>vulkowicz</t>
        </is>
      </c>
      <c r="B133248" t="n">
        <v>1</v>
      </c>
    </row>
    <row r="133249">
      <c r="A133249" t="inlineStr">
        <is>
          <t>ojinsushima</t>
        </is>
      </c>
      <c r="B133249" t="n">
        <v>1</v>
      </c>
    </row>
    <row r="133250">
      <c r="A133250" t="inlineStr">
        <is>
          <t>heomics</t>
        </is>
      </c>
      <c r="B133250" t="n">
        <v>1</v>
      </c>
    </row>
    <row r="133251">
      <c r="A133251" t="inlineStr">
        <is>
          <t>calonda</t>
        </is>
      </c>
      <c r="B133251" t="n">
        <v>1</v>
      </c>
    </row>
    <row r="133252">
      <c r="A133252" t="inlineStr">
        <is>
          <t>movingplanned</t>
        </is>
      </c>
      <c r="B133252" t="n">
        <v>1</v>
      </c>
    </row>
    <row r="133253">
      <c r="A133253" t="inlineStr">
        <is>
          <t>giocaselli</t>
        </is>
      </c>
      <c r="B133253" t="n">
        <v>1</v>
      </c>
    </row>
    <row r="133254">
      <c r="A133254" t="inlineStr">
        <is>
          <t>manghaitiv</t>
        </is>
      </c>
      <c r="B133254" t="n">
        <v>1</v>
      </c>
    </row>
    <row r="133255">
      <c r="A133255" t="inlineStr">
        <is>
          <t>tsavnelange</t>
        </is>
      </c>
      <c r="B133255" t="n">
        <v>2</v>
      </c>
    </row>
    <row r="133256">
      <c r="A133256" t="inlineStr">
        <is>
          <t>bouitudes</t>
        </is>
      </c>
      <c r="B133256" t="n">
        <v>1</v>
      </c>
    </row>
    <row r="133257">
      <c r="A133257" t="inlineStr">
        <is>
          <t>crowwhites</t>
        </is>
      </c>
      <c r="B133257" t="n">
        <v>1</v>
      </c>
    </row>
    <row r="133258">
      <c r="A133258" t="inlineStr">
        <is>
          <t>wumanvention</t>
        </is>
      </c>
      <c r="B133258" t="n">
        <v>1</v>
      </c>
    </row>
    <row r="133259">
      <c r="A133259" t="inlineStr">
        <is>
          <t>jeffering</t>
        </is>
      </c>
      <c r="B133259" t="n">
        <v>2</v>
      </c>
    </row>
    <row r="133260">
      <c r="A133260" t="inlineStr">
        <is>
          <t>anacendyes</t>
        </is>
      </c>
      <c r="B133260" t="n">
        <v>1</v>
      </c>
    </row>
    <row r="133261">
      <c r="A133261" t="inlineStr">
        <is>
          <t>boebus</t>
        </is>
      </c>
      <c r="B133261" t="n">
        <v>1</v>
      </c>
    </row>
    <row r="133262">
      <c r="A133262" t="inlineStr">
        <is>
          <t>schoesingers</t>
        </is>
      </c>
      <c r="B133262" t="n">
        <v>1</v>
      </c>
    </row>
    <row r="133263">
      <c r="A133263" t="inlineStr">
        <is>
          <t>wachtels</t>
        </is>
      </c>
      <c r="B133263" t="n">
        <v>1</v>
      </c>
    </row>
    <row r="133264">
      <c r="A133264" t="inlineStr">
        <is>
          <t>spaceksates</t>
        </is>
      </c>
      <c r="B133264" t="n">
        <v>1</v>
      </c>
    </row>
    <row r="133265">
      <c r="A133265" t="inlineStr">
        <is>
          <t>boffen</t>
        </is>
      </c>
      <c r="B133265" t="n">
        <v>1</v>
      </c>
    </row>
    <row r="133266">
      <c r="A133266" t="inlineStr">
        <is>
          <t>forthfilled</t>
        </is>
      </c>
      <c r="B133266" t="n">
        <v>1</v>
      </c>
    </row>
    <row r="133267">
      <c r="A133267" t="inlineStr">
        <is>
          <t>escalpel</t>
        </is>
      </c>
      <c r="B133267" t="n">
        <v>1</v>
      </c>
    </row>
    <row r="133268">
      <c r="A133268" t="inlineStr">
        <is>
          <t>psychlato</t>
        </is>
      </c>
      <c r="B133268" t="n">
        <v>1</v>
      </c>
    </row>
    <row r="133269">
      <c r="A133269" t="inlineStr">
        <is>
          <t>kannes</t>
        </is>
      </c>
      <c r="B133269" t="n">
        <v>1</v>
      </c>
    </row>
    <row r="133270">
      <c r="A133270" t="inlineStr">
        <is>
          <t>amitt</t>
        </is>
      </c>
      <c r="B133270" t="n">
        <v>2</v>
      </c>
    </row>
    <row r="133271">
      <c r="A133271" t="inlineStr">
        <is>
          <t>cowly</t>
        </is>
      </c>
      <c r="B133271" t="n">
        <v>1</v>
      </c>
    </row>
    <row r="133272">
      <c r="A133272" t="inlineStr">
        <is>
          <t>kolapinsk</t>
        </is>
      </c>
      <c r="B133272" t="n">
        <v>1</v>
      </c>
    </row>
    <row r="133273">
      <c r="A133273" t="inlineStr">
        <is>
          <t>spaceksate</t>
        </is>
      </c>
      <c r="B133273" t="n">
        <v>1</v>
      </c>
    </row>
    <row r="133274">
      <c r="A133274" t="inlineStr">
        <is>
          <t>kermadego</t>
        </is>
      </c>
      <c r="B133274" t="n">
        <v>1</v>
      </c>
    </row>
    <row r="133275">
      <c r="A133275" t="inlineStr">
        <is>
          <t>عال</t>
        </is>
      </c>
      <c r="B133275" t="n">
        <v>1</v>
      </c>
    </row>
    <row r="133276">
      <c r="A133276" t="inlineStr">
        <is>
          <t>rawem</t>
        </is>
      </c>
      <c r="B133276" t="n">
        <v>1</v>
      </c>
    </row>
    <row r="133277">
      <c r="A133277" t="inlineStr">
        <is>
          <t>deserado</t>
        </is>
      </c>
      <c r="B133277" t="n">
        <v>1</v>
      </c>
    </row>
    <row r="133278">
      <c r="A133278" t="inlineStr">
        <is>
          <t>kafrya</t>
        </is>
      </c>
      <c r="B133278" t="n">
        <v>1</v>
      </c>
    </row>
    <row r="133279">
      <c r="A133279" t="inlineStr">
        <is>
          <t>abdullaa</t>
        </is>
      </c>
      <c r="B133279" t="n">
        <v>1</v>
      </c>
    </row>
    <row r="133280">
      <c r="A133280" t="inlineStr">
        <is>
          <t>bergtlik</t>
        </is>
      </c>
      <c r="B133280" t="n">
        <v>1</v>
      </c>
    </row>
    <row r="133281">
      <c r="A133281" t="inlineStr">
        <is>
          <t>firesractors</t>
        </is>
      </c>
      <c r="B133281" t="n">
        <v>1</v>
      </c>
    </row>
    <row r="133282">
      <c r="A133282" t="inlineStr">
        <is>
          <t>blythick</t>
        </is>
      </c>
      <c r="B133282" t="n">
        <v>1</v>
      </c>
    </row>
    <row r="133283">
      <c r="A133283" t="inlineStr">
        <is>
          <t>rindisd</t>
        </is>
      </c>
      <c r="B133283" t="n">
        <v>1</v>
      </c>
    </row>
    <row r="133284">
      <c r="A133284" t="inlineStr">
        <is>
          <t>refpring</t>
        </is>
      </c>
      <c r="B133284" t="n">
        <v>1</v>
      </c>
    </row>
    <row r="133285">
      <c r="A133285" t="inlineStr">
        <is>
          <t>tolerdeck</t>
        </is>
      </c>
      <c r="B133285" t="n">
        <v>1</v>
      </c>
    </row>
    <row r="133286">
      <c r="A133286" t="inlineStr">
        <is>
          <t>fivz</t>
        </is>
      </c>
      <c r="B133286" t="n">
        <v>1</v>
      </c>
    </row>
    <row r="133287">
      <c r="A133287" t="inlineStr">
        <is>
          <t>technomountain</t>
        </is>
      </c>
      <c r="B133287" t="n">
        <v>1</v>
      </c>
    </row>
    <row r="133288">
      <c r="A133288" t="inlineStr">
        <is>
          <t>sidepan</t>
        </is>
      </c>
      <c r="B133288" t="n">
        <v>1</v>
      </c>
    </row>
    <row r="133289">
      <c r="A133289" t="inlineStr">
        <is>
          <t>quickspell</t>
        </is>
      </c>
      <c r="B133289" t="n">
        <v>1</v>
      </c>
    </row>
    <row r="133290">
      <c r="A133290" t="inlineStr">
        <is>
          <t>vtems</t>
        </is>
      </c>
      <c r="B133290" t="n">
        <v>1</v>
      </c>
    </row>
    <row r="133291">
      <c r="A133291" t="inlineStr">
        <is>
          <t>drunk—pretending</t>
        </is>
      </c>
      <c r="B133291" t="n">
        <v>1</v>
      </c>
    </row>
    <row r="133292">
      <c r="A133292" t="inlineStr">
        <is>
          <t>illegimots</t>
        </is>
      </c>
      <c r="B133292" t="n">
        <v>1</v>
      </c>
    </row>
    <row r="133293">
      <c r="A133293" t="inlineStr">
        <is>
          <t>imgasago</t>
        </is>
      </c>
      <c r="B133293" t="n">
        <v>1</v>
      </c>
    </row>
    <row r="133294">
      <c r="A133294" t="inlineStr">
        <is>
          <t>requa</t>
        </is>
      </c>
      <c r="B133294" t="n">
        <v>2</v>
      </c>
    </row>
    <row r="133295">
      <c r="A133295" t="inlineStr">
        <is>
          <t>metasnon</t>
        </is>
      </c>
      <c r="B133295" t="n">
        <v>1</v>
      </c>
    </row>
    <row r="133296">
      <c r="A133296" t="inlineStr">
        <is>
          <t>monster—but</t>
        </is>
      </c>
      <c r="B133296" t="n">
        <v>1</v>
      </c>
    </row>
    <row r="133297">
      <c r="A133297" t="inlineStr">
        <is>
          <t>sirerleman</t>
        </is>
      </c>
      <c r="B133297" t="n">
        <v>1</v>
      </c>
    </row>
    <row r="133298">
      <c r="A133298" t="inlineStr">
        <is>
          <t>match·|i</t>
        </is>
      </c>
      <c r="B133298" t="n">
        <v>1</v>
      </c>
    </row>
    <row r="133299">
      <c r="A133299" t="inlineStr">
        <is>
          <t>bnick</t>
        </is>
      </c>
      <c r="B133299" t="n">
        <v>1</v>
      </c>
    </row>
    <row r="133300">
      <c r="A133300" t="inlineStr">
        <is>
          <t>netsno</t>
        </is>
      </c>
      <c r="B133300" t="n">
        <v>1</v>
      </c>
    </row>
    <row r="133301">
      <c r="A133301" t="inlineStr">
        <is>
          <t>forcedjkef</t>
        </is>
      </c>
      <c r="B133301" t="n">
        <v>1</v>
      </c>
    </row>
    <row r="133302">
      <c r="A133302" t="inlineStr">
        <is>
          <t>plaintice</t>
        </is>
      </c>
      <c r="B133302" t="n">
        <v>1</v>
      </c>
    </row>
    <row r="133303">
      <c r="A133303" t="inlineStr">
        <is>
          <t>–stillcreat</t>
        </is>
      </c>
      <c r="B133303" t="n">
        <v>1</v>
      </c>
    </row>
    <row r="133304">
      <c r="A133304" t="inlineStr">
        <is>
          <t>productionthis</t>
        </is>
      </c>
      <c r="B133304" t="n">
        <v>1</v>
      </c>
    </row>
    <row r="133305">
      <c r="A133305" t="inlineStr">
        <is>
          <t>santimando</t>
        </is>
      </c>
      <c r="B133305" t="n">
        <v>1</v>
      </c>
    </row>
    <row r="133306">
      <c r="A133306" t="inlineStr">
        <is>
          <t>ring–invests</t>
        </is>
      </c>
      <c r="B133306" t="n">
        <v>1</v>
      </c>
    </row>
    <row r="133307">
      <c r="A133307" t="inlineStr">
        <is>
          <t>libertarianeschauffeur</t>
        </is>
      </c>
      <c r="B133307" t="n">
        <v>1</v>
      </c>
    </row>
    <row r="133308">
      <c r="A133308" t="inlineStr">
        <is>
          <t>rinderng</t>
        </is>
      </c>
      <c r="B133308" t="n">
        <v>1</v>
      </c>
    </row>
    <row r="133309">
      <c r="A133309" t="inlineStr">
        <is>
          <t>disaffects</t>
        </is>
      </c>
      <c r="B133309" t="n">
        <v>1</v>
      </c>
    </row>
    <row r="133310">
      <c r="A133310" t="inlineStr">
        <is>
          <t>virginiamoreuths</t>
        </is>
      </c>
      <c r="B133310" t="n">
        <v>1</v>
      </c>
    </row>
    <row r="133311">
      <c r="A133311" t="inlineStr">
        <is>
          <t>helpedmint</t>
        </is>
      </c>
      <c r="B133311" t="n">
        <v>1</v>
      </c>
    </row>
    <row r="133312">
      <c r="A133312" t="inlineStr">
        <is>
          <t>seremi</t>
        </is>
      </c>
      <c r="B133312" t="n">
        <v>1</v>
      </c>
    </row>
    <row r="133313">
      <c r="A133313" t="inlineStr">
        <is>
          <t>who—while</t>
        </is>
      </c>
      <c r="B133313" t="n">
        <v>1</v>
      </c>
    </row>
    <row r="133314">
      <c r="A133314" t="inlineStr">
        <is>
          <t>mcelden</t>
        </is>
      </c>
      <c r="B133314" t="n">
        <v>1</v>
      </c>
    </row>
    <row r="133315">
      <c r="A133315" t="inlineStr">
        <is>
          <t>cristale</t>
        </is>
      </c>
      <c r="B133315" t="n">
        <v>1</v>
      </c>
    </row>
    <row r="133316">
      <c r="A133316" t="inlineStr">
        <is>
          <t>beautyanthropia</t>
        </is>
      </c>
      <c r="B133316" t="n">
        <v>1</v>
      </c>
    </row>
    <row r="133317">
      <c r="A133317" t="inlineStr">
        <is>
          <t>thaidocrats</t>
        </is>
      </c>
      <c r="B133317" t="n">
        <v>1</v>
      </c>
    </row>
    <row r="133318">
      <c r="A133318" t="inlineStr">
        <is>
          <t>maekschat</t>
        </is>
      </c>
      <c r="B133318" t="n">
        <v>1</v>
      </c>
    </row>
    <row r="133319">
      <c r="A133319" t="inlineStr">
        <is>
          <t>secreationalizing</t>
        </is>
      </c>
      <c r="B133319" t="n">
        <v>1</v>
      </c>
    </row>
    <row r="133320">
      <c r="A133320" t="inlineStr">
        <is>
          <t>bernstrom</t>
        </is>
      </c>
      <c r="B133320" t="n">
        <v>1</v>
      </c>
    </row>
    <row r="133321">
      <c r="A133321" t="inlineStr">
        <is>
          <t>sciencefunk</t>
        </is>
      </c>
      <c r="B133321" t="n">
        <v>1</v>
      </c>
    </row>
    <row r="133322">
      <c r="A133322" t="inlineStr">
        <is>
          <t>kudlich</t>
        </is>
      </c>
      <c r="B133322" t="n">
        <v>1</v>
      </c>
    </row>
    <row r="133323">
      <c r="A133323" t="inlineStr">
        <is>
          <t>janaramber</t>
        </is>
      </c>
      <c r="B133323" t="n">
        <v>1</v>
      </c>
    </row>
    <row r="133324">
      <c r="A133324" t="inlineStr">
        <is>
          <t>muthafuckah</t>
        </is>
      </c>
      <c r="B133324" t="n">
        <v>1</v>
      </c>
    </row>
    <row r="133325">
      <c r="A133325" t="inlineStr">
        <is>
          <t>whenrunames</t>
        </is>
      </c>
      <c r="B133325" t="n">
        <v>1</v>
      </c>
    </row>
    <row r="133326">
      <c r="A133326" t="inlineStr">
        <is>
          <t>townog</t>
        </is>
      </c>
      <c r="B133326" t="n">
        <v>1</v>
      </c>
    </row>
    <row r="133327">
      <c r="A133327" t="inlineStr">
        <is>
          <t>sococgite</t>
        </is>
      </c>
      <c r="B133327" t="n">
        <v>1</v>
      </c>
    </row>
    <row r="133328">
      <c r="A133328" t="inlineStr">
        <is>
          <t>wistring</t>
        </is>
      </c>
      <c r="B133328" t="n">
        <v>1</v>
      </c>
    </row>
    <row r="133329">
      <c r="A133329" t="inlineStr">
        <is>
          <t>embolastional</t>
        </is>
      </c>
      <c r="B133329" t="n">
        <v>1</v>
      </c>
    </row>
    <row r="133330">
      <c r="A133330" t="inlineStr">
        <is>
          <t>scematoee</t>
        </is>
      </c>
      <c r="B133330" t="n">
        <v>1</v>
      </c>
    </row>
    <row r="133331">
      <c r="A133331" t="inlineStr">
        <is>
          <t>ifron</t>
        </is>
      </c>
      <c r="B133331" t="n">
        <v>2</v>
      </c>
    </row>
    <row r="133332">
      <c r="A133332" t="inlineStr">
        <is>
          <t>seelight</t>
        </is>
      </c>
      <c r="B133332" t="n">
        <v>1</v>
      </c>
    </row>
    <row r="133333">
      <c r="A133333" t="inlineStr">
        <is>
          <t>assfest</t>
        </is>
      </c>
      <c r="B133333" t="n">
        <v>1</v>
      </c>
    </row>
    <row r="133334">
      <c r="A133334" t="inlineStr">
        <is>
          <t>jepp</t>
        </is>
      </c>
      <c r="B133334" t="n">
        <v>2</v>
      </c>
    </row>
    <row r="133335">
      <c r="A133335" t="inlineStr">
        <is>
          <t>conforme</t>
        </is>
      </c>
      <c r="B133335" t="n">
        <v>1</v>
      </c>
    </row>
    <row r="133336">
      <c r="A133336" t="inlineStr">
        <is>
          <t>trebe</t>
        </is>
      </c>
      <c r="B133336" t="n">
        <v>1</v>
      </c>
    </row>
    <row r="133337">
      <c r="A133337" t="inlineStr">
        <is>
          <t>speckets</t>
        </is>
      </c>
      <c r="B133337" t="n">
        <v>1</v>
      </c>
    </row>
    <row r="133338">
      <c r="A133338" t="inlineStr">
        <is>
          <t>mountainsparrow</t>
        </is>
      </c>
      <c r="B133338" t="n">
        <v>1</v>
      </c>
    </row>
    <row r="133339">
      <c r="A133339" t="inlineStr">
        <is>
          <t>shopog</t>
        </is>
      </c>
      <c r="B133339" t="n">
        <v>1</v>
      </c>
    </row>
    <row r="133340">
      <c r="A133340" t="inlineStr">
        <is>
          <t>trysis</t>
        </is>
      </c>
      <c r="B133340" t="n">
        <v>1</v>
      </c>
    </row>
    <row r="133341">
      <c r="A133341" t="inlineStr">
        <is>
          <t>asskeep</t>
        </is>
      </c>
      <c r="B133341" t="n">
        <v>1</v>
      </c>
    </row>
    <row r="133342">
      <c r="A133342" t="inlineStr">
        <is>
          <t>diabod</t>
        </is>
      </c>
      <c r="B133342" t="n">
        <v>1</v>
      </c>
    </row>
    <row r="133343">
      <c r="A133343" t="inlineStr">
        <is>
          <t>infalliam</t>
        </is>
      </c>
      <c r="B133343" t="n">
        <v>1</v>
      </c>
    </row>
    <row r="133344">
      <c r="A133344" t="inlineStr">
        <is>
          <t>seautic</t>
        </is>
      </c>
      <c r="B133344" t="n">
        <v>1</v>
      </c>
    </row>
    <row r="133345">
      <c r="A133345" t="inlineStr">
        <is>
          <t>soonflo</t>
        </is>
      </c>
      <c r="B133345" t="n">
        <v>1</v>
      </c>
    </row>
    <row r="133346">
      <c r="A133346" t="inlineStr">
        <is>
          <t>steadfull</t>
        </is>
      </c>
      <c r="B133346" t="n">
        <v>1</v>
      </c>
    </row>
    <row r="133347">
      <c r="A133347" t="inlineStr">
        <is>
          <t>flowshead</t>
        </is>
      </c>
      <c r="B133347" t="n">
        <v>1</v>
      </c>
    </row>
    <row r="133348">
      <c r="A133348" t="inlineStr">
        <is>
          <t>like_thats</t>
        </is>
      </c>
      <c r="B133348" t="n">
        <v>1</v>
      </c>
    </row>
    <row r="133349">
      <c r="A133349" t="inlineStr">
        <is>
          <t>pastelanding</t>
        </is>
      </c>
      <c r="B133349" t="n">
        <v>1</v>
      </c>
    </row>
    <row r="133350">
      <c r="A133350" t="inlineStr">
        <is>
          <t>keepish</t>
        </is>
      </c>
      <c r="B133350" t="n">
        <v>1</v>
      </c>
    </row>
    <row r="133351">
      <c r="A133351" t="inlineStr">
        <is>
          <t>penisad</t>
        </is>
      </c>
      <c r="B133351" t="n">
        <v>1</v>
      </c>
    </row>
    <row r="133352">
      <c r="A133352" t="inlineStr">
        <is>
          <t>sambrown</t>
        </is>
      </c>
      <c r="B133352" t="n">
        <v>1</v>
      </c>
    </row>
    <row r="133353">
      <c r="A133353" t="inlineStr">
        <is>
          <t>tralaje</t>
        </is>
      </c>
      <c r="B133353" t="n">
        <v>1</v>
      </c>
    </row>
    <row r="133354">
      <c r="A133354" t="inlineStr">
        <is>
          <t>columbors</t>
        </is>
      </c>
      <c r="B133354" t="n">
        <v>1</v>
      </c>
    </row>
    <row r="133355">
      <c r="A133355" t="inlineStr">
        <is>
          <t>nuceational</t>
        </is>
      </c>
      <c r="B133355" t="n">
        <v>1</v>
      </c>
    </row>
    <row r="133356">
      <c r="A133356" t="inlineStr">
        <is>
          <t>s0916</t>
        </is>
      </c>
      <c r="B133356" t="n">
        <v>1</v>
      </c>
    </row>
    <row r="133357">
      <c r="A133357" t="inlineStr">
        <is>
          <t>apostleavid</t>
        </is>
      </c>
      <c r="B133357" t="n">
        <v>1</v>
      </c>
    </row>
    <row r="133358">
      <c r="A133358" t="inlineStr">
        <is>
          <t>stephenkitchell</t>
        </is>
      </c>
      <c r="B133358" t="n">
        <v>1</v>
      </c>
    </row>
    <row r="133359">
      <c r="A133359" t="inlineStr">
        <is>
          <t>adwicket</t>
        </is>
      </c>
      <c r="B133359" t="n">
        <v>1</v>
      </c>
    </row>
    <row r="133360">
      <c r="A133360" t="inlineStr">
        <is>
          <t>arthall</t>
        </is>
      </c>
      <c r="B133360" t="n">
        <v>1</v>
      </c>
    </row>
    <row r="133361">
      <c r="A133361" t="inlineStr">
        <is>
          <t>carfull</t>
        </is>
      </c>
      <c r="B133361" t="n">
        <v>1</v>
      </c>
    </row>
    <row r="133362">
      <c r="A133362" t="inlineStr">
        <is>
          <t>fddattain</t>
        </is>
      </c>
      <c r="B133362" t="n">
        <v>1</v>
      </c>
    </row>
    <row r="133363">
      <c r="A133363" t="inlineStr">
        <is>
          <t>fibuz</t>
        </is>
      </c>
      <c r="B133363" t="n">
        <v>1</v>
      </c>
    </row>
    <row r="133364">
      <c r="A133364" t="inlineStr">
        <is>
          <t>cutywe</t>
        </is>
      </c>
      <c r="B133364" t="n">
        <v>1</v>
      </c>
    </row>
    <row r="133365">
      <c r="A133365" t="inlineStr">
        <is>
          <t>iconobank</t>
        </is>
      </c>
      <c r="B133365" t="n">
        <v>1</v>
      </c>
    </row>
    <row r="133366">
      <c r="A133366" t="inlineStr">
        <is>
          <t>repaireager</t>
        </is>
      </c>
      <c r="B133366" t="n">
        <v>1</v>
      </c>
    </row>
    <row r="133367">
      <c r="A133367" t="inlineStr">
        <is>
          <t>qwr</t>
        </is>
      </c>
      <c r="B133367" t="n">
        <v>1</v>
      </c>
    </row>
    <row r="133368">
      <c r="A133368" t="inlineStr">
        <is>
          <t>fromana</t>
        </is>
      </c>
      <c r="B133368" t="n">
        <v>2</v>
      </c>
    </row>
    <row r="133369">
      <c r="A133369" t="inlineStr">
        <is>
          <t>young2</t>
        </is>
      </c>
      <c r="B133369" t="n">
        <v>1</v>
      </c>
    </row>
    <row r="133370">
      <c r="A133370" t="inlineStr">
        <is>
          <t>flaam</t>
        </is>
      </c>
      <c r="B133370" t="n">
        <v>1</v>
      </c>
    </row>
    <row r="133371">
      <c r="A133371" t="inlineStr">
        <is>
          <t>onesinger</t>
        </is>
      </c>
      <c r="B133371" t="n">
        <v>1</v>
      </c>
    </row>
    <row r="133372">
      <c r="A133372" t="inlineStr">
        <is>
          <t>ametigitate</t>
        </is>
      </c>
      <c r="B133372" t="n">
        <v>1</v>
      </c>
    </row>
    <row r="133373">
      <c r="A133373" t="inlineStr">
        <is>
          <t>backtrouble</t>
        </is>
      </c>
      <c r="B133373" t="n">
        <v>1</v>
      </c>
    </row>
    <row r="133374">
      <c r="A133374" t="inlineStr">
        <is>
          <t>httpdanielsite</t>
        </is>
      </c>
      <c r="B133374" t="n">
        <v>1</v>
      </c>
    </row>
    <row r="133375">
      <c r="A133375" t="inlineStr">
        <is>
          <t>netwikie4\faq\</t>
        </is>
      </c>
      <c r="B133375" t="n">
        <v>1</v>
      </c>
    </row>
    <row r="133376">
      <c r="A133376" t="inlineStr">
        <is>
          <t>perfectest</t>
        </is>
      </c>
      <c r="B133376" t="n">
        <v>2</v>
      </c>
    </row>
    <row r="133377">
      <c r="A133377" t="inlineStr">
        <is>
          <t>cummetettes</t>
        </is>
      </c>
      <c r="B133377" t="n">
        <v>1</v>
      </c>
    </row>
    <row r="133378">
      <c r="A133378" t="inlineStr">
        <is>
          <t>glendika</t>
        </is>
      </c>
      <c r="B133378" t="n">
        <v>1</v>
      </c>
    </row>
    <row r="133379">
      <c r="A133379" t="inlineStr">
        <is>
          <t>catholicey</t>
        </is>
      </c>
      <c r="B133379" t="n">
        <v>1</v>
      </c>
    </row>
    <row r="133380">
      <c r="A133380" t="inlineStr">
        <is>
          <t>ngisan</t>
        </is>
      </c>
      <c r="B133380" t="n">
        <v>1</v>
      </c>
    </row>
    <row r="133381">
      <c r="A133381" t="inlineStr">
        <is>
          <t>tongfeast</t>
        </is>
      </c>
      <c r="B133381" t="n">
        <v>1</v>
      </c>
    </row>
    <row r="133382">
      <c r="A133382" t="inlineStr">
        <is>
          <t>lineiam</t>
        </is>
      </c>
      <c r="B133382" t="n">
        <v>1</v>
      </c>
    </row>
    <row r="133383">
      <c r="A133383" t="inlineStr">
        <is>
          <t>peprince</t>
        </is>
      </c>
      <c r="B133383" t="n">
        <v>1</v>
      </c>
    </row>
    <row r="133384">
      <c r="A133384" t="inlineStr">
        <is>
          <t>lessdogsumbslr</t>
        </is>
      </c>
      <c r="B133384" t="n">
        <v>1</v>
      </c>
    </row>
    <row r="133385">
      <c r="A133385" t="inlineStr">
        <is>
          <t>zimpen</t>
        </is>
      </c>
      <c r="B133385" t="n">
        <v>1</v>
      </c>
    </row>
    <row r="133386">
      <c r="A133386" t="inlineStr">
        <is>
          <t>greenlightgo</t>
        </is>
      </c>
      <c r="B133386" t="n">
        <v>1</v>
      </c>
    </row>
    <row r="133387">
      <c r="A133387" t="inlineStr">
        <is>
          <t>emergencyleyklimesusers</t>
        </is>
      </c>
      <c r="B133387" t="n">
        <v>1</v>
      </c>
    </row>
    <row r="133388">
      <c r="A133388" t="inlineStr">
        <is>
          <t>emergencyley</t>
        </is>
      </c>
      <c r="B133388" t="n">
        <v>1</v>
      </c>
    </row>
    <row r="133389">
      <c r="A133389" t="inlineStr">
        <is>
          <t>autanomo</t>
        </is>
      </c>
      <c r="B133389" t="n">
        <v>1</v>
      </c>
    </row>
    <row r="133390">
      <c r="A133390" t="inlineStr">
        <is>
          <t>crowhawk</t>
        </is>
      </c>
      <c r="B133390" t="n">
        <v>1</v>
      </c>
    </row>
    <row r="133391">
      <c r="A133391" t="inlineStr">
        <is>
          <t>targetalted</t>
        </is>
      </c>
      <c r="B133391" t="n">
        <v>1</v>
      </c>
    </row>
    <row r="133392">
      <c r="A133392" t="inlineStr">
        <is>
          <t>implementivity</t>
        </is>
      </c>
      <c r="B133392" t="n">
        <v>1</v>
      </c>
    </row>
    <row r="133393">
      <c r="A133393" t="inlineStr">
        <is>
          <t>randallhay</t>
        </is>
      </c>
      <c r="B133393" t="n">
        <v>1</v>
      </c>
    </row>
    <row r="133394">
      <c r="A133394" t="inlineStr">
        <is>
          <t>racknleek</t>
        </is>
      </c>
      <c r="B133394" t="n">
        <v>1</v>
      </c>
    </row>
    <row r="133395">
      <c r="A133395" t="inlineStr">
        <is>
          <t>447000</t>
        </is>
      </c>
      <c r="B133395" t="n">
        <v>1</v>
      </c>
    </row>
    <row r="133396">
      <c r="A133396" t="inlineStr">
        <is>
          <t>cfra</t>
        </is>
      </c>
      <c r="B133396" t="n">
        <v>6</v>
      </c>
    </row>
    <row r="133397">
      <c r="A133397" t="inlineStr">
        <is>
          <t>macirl</t>
        </is>
      </c>
      <c r="B133397" t="n">
        <v>1</v>
      </c>
    </row>
    <row r="133398">
      <c r="A133398" t="inlineStr">
        <is>
          <t>rosenhuysen</t>
        </is>
      </c>
      <c r="B133398" t="n">
        <v>1</v>
      </c>
    </row>
    <row r="133399">
      <c r="A133399" t="inlineStr">
        <is>
          <t>blockahead</t>
        </is>
      </c>
      <c r="B133399" t="n">
        <v>1</v>
      </c>
    </row>
    <row r="133400">
      <c r="A133400" t="inlineStr">
        <is>
          <t>eloader</t>
        </is>
      </c>
      <c r="B133400" t="n">
        <v>1</v>
      </c>
    </row>
    <row r="133401">
      <c r="A133401" t="inlineStr">
        <is>
          <t>muchchrymes</t>
        </is>
      </c>
      <c r="B133401" t="n">
        <v>1</v>
      </c>
    </row>
    <row r="133402">
      <c r="A133402" t="inlineStr">
        <is>
          <t>powerfulhyper</t>
        </is>
      </c>
      <c r="B133402" t="n">
        <v>1</v>
      </c>
    </row>
    <row r="133403">
      <c r="A133403" t="inlineStr">
        <is>
          <t>add2sh</t>
        </is>
      </c>
      <c r="B133403" t="n">
        <v>1</v>
      </c>
    </row>
    <row r="133404">
      <c r="A133404" t="inlineStr">
        <is>
          <t>runemech{cloudflare</t>
        </is>
      </c>
      <c r="B133404" t="n">
        <v>1</v>
      </c>
    </row>
    <row r="133405">
      <c r="A133405" t="inlineStr">
        <is>
          <t>shponr</t>
        </is>
      </c>
      <c r="B133405" t="n">
        <v>1</v>
      </c>
    </row>
    <row r="133406">
      <c r="A133406" t="inlineStr">
        <is>
          <t>chryselitches</t>
        </is>
      </c>
      <c r="B133406" t="n">
        <v>1</v>
      </c>
    </row>
    <row r="133407">
      <c r="A133407" t="inlineStr">
        <is>
          <t>popencks</t>
        </is>
      </c>
      <c r="B133407" t="n">
        <v>1</v>
      </c>
    </row>
    <row r="133408">
      <c r="A133408" t="inlineStr">
        <is>
          <t>dippymchrymesnodes</t>
        </is>
      </c>
      <c r="B133408" t="n">
        <v>1</v>
      </c>
    </row>
    <row r="133409">
      <c r="A133409" t="inlineStr">
        <is>
          <t>disablechrymechrymes</t>
        </is>
      </c>
      <c r="B133409" t="n">
        <v>1</v>
      </c>
    </row>
    <row r="133410">
      <c r="A133410" t="inlineStr">
        <is>
          <t>totochards</t>
        </is>
      </c>
      <c r="B133410" t="n">
        <v>1</v>
      </c>
    </row>
    <row r="133411">
      <c r="A133411" t="inlineStr">
        <is>
          <t>physch</t>
        </is>
      </c>
      <c r="B133411" t="n">
        <v>1</v>
      </c>
    </row>
    <row r="133412">
      <c r="A133412" t="inlineStr">
        <is>
          <t>nothingchrage</t>
        </is>
      </c>
      <c r="B133412" t="n">
        <v>1</v>
      </c>
    </row>
    <row r="133413">
      <c r="A133413" t="inlineStr">
        <is>
          <t>chrymed</t>
        </is>
      </c>
      <c r="B133413" t="n">
        <v>1</v>
      </c>
    </row>
    <row r="133414">
      <c r="A133414" t="inlineStr">
        <is>
          <t>chrymend</t>
        </is>
      </c>
      <c r="B133414" t="n">
        <v>1</v>
      </c>
    </row>
    <row r="133415">
      <c r="A133415" t="inlineStr">
        <is>
          <t>graphchars</t>
        </is>
      </c>
      <c r="B133415" t="n">
        <v>1</v>
      </c>
    </row>
    <row r="133416">
      <c r="A133416" t="inlineStr">
        <is>
          <t>chrymesh</t>
        </is>
      </c>
      <c r="B133416" t="n">
        <v>1</v>
      </c>
    </row>
    <row r="133417">
      <c r="A133417" t="inlineStr">
        <is>
          <t>berkenström</t>
        </is>
      </c>
      <c r="B133417" t="n">
        <v>1</v>
      </c>
    </row>
    <row r="133418">
      <c r="A133418" t="inlineStr">
        <is>
          <t>chrymelplaced</t>
        </is>
      </c>
      <c r="B133418" t="n">
        <v>1</v>
      </c>
    </row>
    <row r="133419">
      <c r="A133419" t="inlineStr">
        <is>
          <t>readvvch</t>
        </is>
      </c>
      <c r="B133419" t="n">
        <v>1</v>
      </c>
    </row>
    <row r="133420">
      <c r="A133420" t="inlineStr">
        <is>
          <t>chrymability</t>
        </is>
      </c>
      <c r="B133420" t="n">
        <v>1</v>
      </c>
    </row>
    <row r="133421">
      <c r="A133421" t="inlineStr">
        <is>
          <t>glures</t>
        </is>
      </c>
      <c r="B133421" t="n">
        <v>1</v>
      </c>
    </row>
    <row r="133422">
      <c r="A133422" t="inlineStr">
        <is>
          <t>projectilechrymes</t>
        </is>
      </c>
      <c r="B133422" t="n">
        <v>1</v>
      </c>
    </row>
    <row r="133423">
      <c r="A133423" t="inlineStr">
        <is>
          <t>underroot</t>
        </is>
      </c>
      <c r="B133423" t="n">
        <v>1</v>
      </c>
    </row>
    <row r="133424">
      <c r="A133424" t="inlineStr">
        <is>
          <t>glxc</t>
        </is>
      </c>
      <c r="B133424" t="n">
        <v>2</v>
      </c>
    </row>
    <row r="133425">
      <c r="A133425" t="inlineStr">
        <is>
          <t>chrymalk</t>
        </is>
      </c>
      <c r="B133425" t="n">
        <v>1</v>
      </c>
    </row>
    <row r="133426">
      <c r="A133426" t="inlineStr">
        <is>
          <t>chryms</t>
        </is>
      </c>
      <c r="B133426" t="n">
        <v>1</v>
      </c>
    </row>
    <row r="133427">
      <c r="A133427" t="inlineStr">
        <is>
          <t>newscreenchrymechroof</t>
        </is>
      </c>
      <c r="B133427" t="n">
        <v>1</v>
      </c>
    </row>
    <row r="133428">
      <c r="A133428" t="inlineStr">
        <is>
          <t>blockcharm</t>
        </is>
      </c>
      <c r="B133428" t="n">
        <v>1</v>
      </c>
    </row>
    <row r="133429">
      <c r="A133429" t="inlineStr">
        <is>
          <t>chrymete</t>
        </is>
      </c>
      <c r="B133429" t="n">
        <v>1</v>
      </c>
    </row>
    <row r="133430">
      <c r="A133430" t="inlineStr">
        <is>
          <t>chrymesunifychrymechrymechrymechrymechrymechrymechrymeloadchrymechrymechrymechrymechrymechrymechangech</t>
        </is>
      </c>
      <c r="B133430" t="n">
        <v>1</v>
      </c>
    </row>
    <row r="133431">
      <c r="A133431" t="inlineStr">
        <is>
          <t>chrymikan</t>
        </is>
      </c>
      <c r="B133431" t="n">
        <v>1</v>
      </c>
    </row>
    <row r="133432">
      <c r="A133432" t="inlineStr">
        <is>
          <t>balowers</t>
        </is>
      </c>
      <c r="B133432" t="n">
        <v>1</v>
      </c>
    </row>
    <row r="133433">
      <c r="A133433" t="inlineStr">
        <is>
          <t>chrymentimally</t>
        </is>
      </c>
      <c r="B133433" t="n">
        <v>1</v>
      </c>
    </row>
    <row r="133434">
      <c r="A133434" t="inlineStr">
        <is>
          <t>chrynes</t>
        </is>
      </c>
      <c r="B133434" t="n">
        <v>1</v>
      </c>
    </row>
    <row r="133435">
      <c r="A133435" t="inlineStr">
        <is>
          <t>obritoute</t>
        </is>
      </c>
      <c r="B133435" t="n">
        <v>1</v>
      </c>
    </row>
    <row r="133436">
      <c r="A133436" t="inlineStr">
        <is>
          <t>chreditsheads</t>
        </is>
      </c>
      <c r="B133436" t="n">
        <v>1</v>
      </c>
    </row>
    <row r="133437">
      <c r="A133437" t="inlineStr">
        <is>
          <t>fatbands</t>
        </is>
      </c>
      <c r="B133437" t="n">
        <v>1</v>
      </c>
    </row>
    <row r="133438">
      <c r="A133438" t="inlineStr">
        <is>
          <t>chrynecund</t>
        </is>
      </c>
      <c r="B133438" t="n">
        <v>1</v>
      </c>
    </row>
    <row r="133439">
      <c r="A133439" t="inlineStr">
        <is>
          <t>chryselick</t>
        </is>
      </c>
      <c r="B133439" t="n">
        <v>1</v>
      </c>
    </row>
    <row r="133440">
      <c r="A133440" t="inlineStr">
        <is>
          <t>chryminter</t>
        </is>
      </c>
      <c r="B133440" t="n">
        <v>1</v>
      </c>
    </row>
    <row r="133441">
      <c r="A133441" t="inlineStr">
        <is>
          <t>chrypage</t>
        </is>
      </c>
      <c r="B133441" t="n">
        <v>1</v>
      </c>
    </row>
    <row r="133442">
      <c r="A133442" t="inlineStr">
        <is>
          <t>chrymand</t>
        </is>
      </c>
      <c r="B133442" t="n">
        <v>1</v>
      </c>
    </row>
    <row r="133443">
      <c r="A133443" t="inlineStr">
        <is>
          <t>chryme</t>
        </is>
      </c>
      <c r="B133443" t="n">
        <v>1</v>
      </c>
    </row>
    <row r="133444">
      <c r="A133444" t="inlineStr">
        <is>
          <t>orchrömacschrymelchryme</t>
        </is>
      </c>
      <c r="B133444" t="n">
        <v>1</v>
      </c>
    </row>
    <row r="133445">
      <c r="A133445" t="inlineStr">
        <is>
          <t>chrymonch</t>
        </is>
      </c>
      <c r="B133445" t="n">
        <v>1</v>
      </c>
    </row>
    <row r="133446">
      <c r="A133446" t="inlineStr">
        <is>
          <t>busyevents</t>
        </is>
      </c>
      <c r="B133446" t="n">
        <v>1</v>
      </c>
    </row>
    <row r="133447">
      <c r="A133447" t="inlineStr">
        <is>
          <t>orcnyle</t>
        </is>
      </c>
      <c r="B133447" t="n">
        <v>1</v>
      </c>
    </row>
    <row r="133448">
      <c r="A133448" t="inlineStr">
        <is>
          <t>usedchrymechryz</t>
        </is>
      </c>
      <c r="B133448" t="n">
        <v>1</v>
      </c>
    </row>
    <row r="133449">
      <c r="A133449" t="inlineStr">
        <is>
          <t>rejectedchryme</t>
        </is>
      </c>
      <c r="B133449" t="n">
        <v>1</v>
      </c>
    </row>
    <row r="133450">
      <c r="A133450" t="inlineStr">
        <is>
          <t>chryseliptune</t>
        </is>
      </c>
      <c r="B133450" t="n">
        <v>1</v>
      </c>
    </row>
    <row r="133451">
      <c r="A133451" t="inlineStr">
        <is>
          <t>kdenk</t>
        </is>
      </c>
      <c r="B133451" t="n">
        <v>1</v>
      </c>
    </row>
    <row r="133452">
      <c r="A133452" t="inlineStr">
        <is>
          <t>chrymes</t>
        </is>
      </c>
      <c r="B133452" t="n">
        <v>1</v>
      </c>
    </row>
    <row r="133453">
      <c r="A133453" t="inlineStr">
        <is>
          <t>chrymesnify</t>
        </is>
      </c>
      <c r="B133453" t="n">
        <v>1</v>
      </c>
    </row>
    <row r="133454">
      <c r="A133454" t="inlineStr">
        <is>
          <t>chrymusch</t>
        </is>
      </c>
      <c r="B133454" t="n">
        <v>1</v>
      </c>
    </row>
    <row r="133455">
      <c r="A133455" t="inlineStr">
        <is>
          <t>throttlesteps</t>
        </is>
      </c>
      <c r="B133455" t="n">
        <v>1</v>
      </c>
    </row>
    <row r="133456">
      <c r="A133456" t="inlineStr">
        <is>
          <t>rubberdata</t>
        </is>
      </c>
      <c r="B133456" t="n">
        <v>1</v>
      </c>
    </row>
    <row r="133457">
      <c r="A133457" t="inlineStr">
        <is>
          <t>chryselian</t>
        </is>
      </c>
      <c r="B133457" t="n">
        <v>1</v>
      </c>
    </row>
    <row r="133458">
      <c r="A133458" t="inlineStr">
        <is>
          <t>graphchared</t>
        </is>
      </c>
      <c r="B133458" t="n">
        <v>1</v>
      </c>
    </row>
    <row r="133459">
      <c r="A133459" t="inlineStr">
        <is>
          <t>usechrymechrychart</t>
        </is>
      </c>
      <c r="B133459" t="n">
        <v>1</v>
      </c>
    </row>
    <row r="133460">
      <c r="A133460" t="inlineStr">
        <is>
          <t>donechryme</t>
        </is>
      </c>
      <c r="B133460" t="n">
        <v>1</v>
      </c>
    </row>
    <row r="133461">
      <c r="A133461" t="inlineStr">
        <is>
          <t>transformannchrymeprocessor</t>
        </is>
      </c>
      <c r="B133461" t="n">
        <v>1</v>
      </c>
    </row>
    <row r="133462">
      <c r="A133462" t="inlineStr">
        <is>
          <t>chryselips</t>
        </is>
      </c>
      <c r="B133462" t="n">
        <v>1</v>
      </c>
    </row>
    <row r="133463">
      <c r="A133463" t="inlineStr">
        <is>
          <t>chryselup</t>
        </is>
      </c>
      <c r="B133463" t="n">
        <v>1</v>
      </c>
    </row>
    <row r="133464">
      <c r="A133464" t="inlineStr">
        <is>
          <t>chrysnelit</t>
        </is>
      </c>
      <c r="B133464" t="n">
        <v>1</v>
      </c>
    </row>
    <row r="133465">
      <c r="A133465" t="inlineStr">
        <is>
          <t>chrynce</t>
        </is>
      </c>
      <c r="B133465" t="n">
        <v>1</v>
      </c>
    </row>
    <row r="133466">
      <c r="A133466" t="inlineStr">
        <is>
          <t>usesemotionalchrymes</t>
        </is>
      </c>
      <c r="B133466" t="n">
        <v>1</v>
      </c>
    </row>
    <row r="133467">
      <c r="A133467" t="inlineStr">
        <is>
          <t>marblechrymes</t>
        </is>
      </c>
      <c r="B133467" t="n">
        <v>1</v>
      </c>
    </row>
    <row r="133468">
      <c r="A133468" t="inlineStr">
        <is>
          <t>chrymmode</t>
        </is>
      </c>
      <c r="B133468" t="n">
        <v>1</v>
      </c>
    </row>
    <row r="133469">
      <c r="A133469" t="inlineStr">
        <is>
          <t>powly</t>
        </is>
      </c>
      <c r="B133469" t="n">
        <v>1</v>
      </c>
    </row>
    <row r="133470">
      <c r="A133470" t="inlineStr">
        <is>
          <t>chrymense</t>
        </is>
      </c>
      <c r="B133470" t="n">
        <v>1</v>
      </c>
    </row>
    <row r="133471">
      <c r="A133471" t="inlineStr">
        <is>
          <t>chrymi</t>
        </is>
      </c>
      <c r="B133471" t="n">
        <v>1</v>
      </c>
    </row>
    <row r="133472">
      <c r="A133472" t="inlineStr">
        <is>
          <t>clonechim</t>
        </is>
      </c>
      <c r="B133472" t="n">
        <v>1</v>
      </c>
    </row>
    <row r="133473">
      <c r="A133473" t="inlineStr">
        <is>
          <t>int40mm</t>
        </is>
      </c>
      <c r="B133473" t="n">
        <v>1</v>
      </c>
    </row>
    <row r="133474">
      <c r="A133474" t="inlineStr">
        <is>
          <t>chryselé</t>
        </is>
      </c>
      <c r="B133474" t="n">
        <v>1</v>
      </c>
    </row>
    <row r="133475">
      <c r="A133475" t="inlineStr">
        <is>
          <t>chryharmon</t>
        </is>
      </c>
      <c r="B133475" t="n">
        <v>1</v>
      </c>
    </row>
    <row r="133476">
      <c r="A133476" t="inlineStr">
        <is>
          <t>tpsboot</t>
        </is>
      </c>
      <c r="B133476" t="n">
        <v>1</v>
      </c>
    </row>
    <row r="133477">
      <c r="A133477" t="inlineStr">
        <is>
          <t>mvsqpd</t>
        </is>
      </c>
      <c r="B133477" t="n">
        <v>1</v>
      </c>
    </row>
    <row r="133478">
      <c r="A133478" t="inlineStr">
        <is>
          <t>douglas_viceco</t>
        </is>
      </c>
      <c r="B133478" t="n">
        <v>1</v>
      </c>
    </row>
    <row r="133479">
      <c r="A133479" t="inlineStr">
        <is>
          <t>obintfsbincluds</t>
        </is>
      </c>
      <c r="B133479" t="n">
        <v>1</v>
      </c>
    </row>
    <row r="133480">
      <c r="A133480" t="inlineStr">
        <is>
          <t>netpcs</t>
        </is>
      </c>
      <c r="B133480" t="n">
        <v>1</v>
      </c>
    </row>
    <row r="133481">
      <c r="A133481" t="inlineStr">
        <is>
          <t>protobufshared</t>
        </is>
      </c>
      <c r="B133481" t="n">
        <v>1</v>
      </c>
    </row>
    <row r="133482">
      <c r="A133482" t="inlineStr">
        <is>
          <t>netwin</t>
        </is>
      </c>
      <c r="B133482" t="n">
        <v>1</v>
      </c>
    </row>
    <row r="133483">
      <c r="A133483" t="inlineStr">
        <is>
          <t>659578</t>
        </is>
      </c>
      <c r="B133483" t="n">
        <v>1</v>
      </c>
    </row>
    <row r="133484">
      <c r="A133484" t="inlineStr">
        <is>
          <t>cybm9xa</t>
        </is>
      </c>
      <c r="B133484" t="n">
        <v>1</v>
      </c>
    </row>
    <row r="133485">
      <c r="A133485" t="inlineStr">
        <is>
          <t>cybm9gi</t>
        </is>
      </c>
      <c r="B133485" t="n">
        <v>1</v>
      </c>
    </row>
    <row r="133486">
      <c r="A133486" t="inlineStr">
        <is>
          <t>cybd0ag</t>
        </is>
      </c>
      <c r="B133486" t="n">
        <v>1</v>
      </c>
    </row>
    <row r="133487">
      <c r="A133487" t="inlineStr">
        <is>
          <t>cybm9s4</t>
        </is>
      </c>
      <c r="B133487" t="n">
        <v>1</v>
      </c>
    </row>
    <row r="133488">
      <c r="A133488" t="inlineStr">
        <is>
          <t>cybm9n7</t>
        </is>
      </c>
      <c r="B133488" t="n">
        <v>1</v>
      </c>
    </row>
    <row r="133489">
      <c r="A133489" t="inlineStr">
        <is>
          <t>cybm9ll</t>
        </is>
      </c>
      <c r="B133489" t="n">
        <v>1</v>
      </c>
    </row>
    <row r="133490">
      <c r="A133490" t="inlineStr">
        <is>
          <t>85345</t>
        </is>
      </c>
      <c r="B133490" t="n">
        <v>1</v>
      </c>
    </row>
    <row r="133491">
      <c r="A133491" t="inlineStr">
        <is>
          <t>85340</t>
        </is>
      </c>
      <c r="B133491" t="n">
        <v>1</v>
      </c>
    </row>
    <row r="133492">
      <c r="A133492" t="inlineStr">
        <is>
          <t>593070</t>
        </is>
      </c>
      <c r="B133492" t="n">
        <v>1</v>
      </c>
    </row>
    <row r="133493">
      <c r="A133493" t="inlineStr">
        <is>
          <t>85348</t>
        </is>
      </c>
      <c r="B133493" t="n">
        <v>1</v>
      </c>
    </row>
    <row r="133494">
      <c r="A133494" t="inlineStr">
        <is>
          <t>cybm9ok</t>
        </is>
      </c>
      <c r="B133494" t="n">
        <v>1</v>
      </c>
    </row>
    <row r="133495">
      <c r="A133495" t="inlineStr">
        <is>
          <t>85346</t>
        </is>
      </c>
      <c r="B133495" t="n">
        <v>1</v>
      </c>
    </row>
    <row r="133496">
      <c r="A133496" t="inlineStr">
        <is>
          <t>85334</t>
        </is>
      </c>
      <c r="B133496" t="n">
        <v>1</v>
      </c>
    </row>
    <row r="133497">
      <c r="A133497" t="inlineStr">
        <is>
          <t>592953</t>
        </is>
      </c>
      <c r="B133497" t="n">
        <v>1</v>
      </c>
    </row>
    <row r="133498">
      <c r="A133498" t="inlineStr">
        <is>
          <t>85329</t>
        </is>
      </c>
      <c r="B133498" t="n">
        <v>1</v>
      </c>
    </row>
    <row r="133499">
      <c r="A133499" t="inlineStr">
        <is>
          <t>593073</t>
        </is>
      </c>
      <c r="B133499" t="n">
        <v>1</v>
      </c>
    </row>
    <row r="133500">
      <c r="A133500" t="inlineStr">
        <is>
          <t>592956</t>
        </is>
      </c>
      <c r="B133500" t="n">
        <v>1</v>
      </c>
    </row>
    <row r="133501">
      <c r="A133501" t="inlineStr">
        <is>
          <t>592958</t>
        </is>
      </c>
      <c r="B133501" t="n">
        <v>1</v>
      </c>
    </row>
    <row r="133502">
      <c r="A133502" t="inlineStr">
        <is>
          <t>85311</t>
        </is>
      </c>
      <c r="B133502" t="n">
        <v>1</v>
      </c>
    </row>
    <row r="133503">
      <c r="A133503" t="inlineStr">
        <is>
          <t>cybm9dx</t>
        </is>
      </c>
      <c r="B133503" t="n">
        <v>1</v>
      </c>
    </row>
    <row r="133504">
      <c r="A133504" t="inlineStr">
        <is>
          <t>cybm9sp</t>
        </is>
      </c>
      <c r="B133504" t="n">
        <v>1</v>
      </c>
    </row>
    <row r="133505">
      <c r="A133505" t="inlineStr">
        <is>
          <t>85327</t>
        </is>
      </c>
      <c r="B133505" t="n">
        <v>1</v>
      </c>
    </row>
    <row r="133506">
      <c r="A133506" t="inlineStr">
        <is>
          <t>592947</t>
        </is>
      </c>
      <c r="B133506" t="n">
        <v>1</v>
      </c>
    </row>
    <row r="133507">
      <c r="A133507" t="inlineStr">
        <is>
          <t>cybm9kk</t>
        </is>
      </c>
      <c r="B133507" t="n">
        <v>1</v>
      </c>
    </row>
    <row r="133508">
      <c r="A133508" t="inlineStr">
        <is>
          <t>85335</t>
        </is>
      </c>
      <c r="B133508" t="n">
        <v>1</v>
      </c>
    </row>
    <row r="133509">
      <c r="A133509" t="inlineStr">
        <is>
          <t>85336</t>
        </is>
      </c>
      <c r="B133509" t="n">
        <v>1</v>
      </c>
    </row>
    <row r="133510">
      <c r="A133510" t="inlineStr">
        <is>
          <t>cybm9ob</t>
        </is>
      </c>
      <c r="B133510" t="n">
        <v>1</v>
      </c>
    </row>
    <row r="133511">
      <c r="A133511" t="inlineStr">
        <is>
          <t>593062</t>
        </is>
      </c>
      <c r="B133511" t="n">
        <v>1</v>
      </c>
    </row>
    <row r="133512">
      <c r="A133512" t="inlineStr">
        <is>
          <t>85339</t>
        </is>
      </c>
      <c r="B133512" t="n">
        <v>1</v>
      </c>
    </row>
    <row r="133513">
      <c r="A133513" t="inlineStr">
        <is>
          <t>593063</t>
        </is>
      </c>
      <c r="B133513" t="n">
        <v>1</v>
      </c>
    </row>
    <row r="133514">
      <c r="A133514" t="inlineStr">
        <is>
          <t>cybm9qg</t>
        </is>
      </c>
      <c r="B133514" t="n">
        <v>1</v>
      </c>
    </row>
    <row r="133515">
      <c r="A133515" t="inlineStr">
        <is>
          <t>85320</t>
        </is>
      </c>
      <c r="B133515" t="n">
        <v>1</v>
      </c>
    </row>
    <row r="133516">
      <c r="A133516" t="inlineStr">
        <is>
          <t>592950</t>
        </is>
      </c>
      <c r="B133516" t="n">
        <v>1</v>
      </c>
    </row>
    <row r="133517">
      <c r="A133517" t="inlineStr">
        <is>
          <t>596268</t>
        </is>
      </c>
      <c r="B133517" t="n">
        <v>1</v>
      </c>
    </row>
    <row r="133518">
      <c r="A133518" t="inlineStr">
        <is>
          <t>593060</t>
        </is>
      </c>
      <c r="B133518" t="n">
        <v>1</v>
      </c>
    </row>
    <row r="133519">
      <c r="A133519" t="inlineStr">
        <is>
          <t>592948</t>
        </is>
      </c>
      <c r="B133519" t="n">
        <v>1</v>
      </c>
    </row>
    <row r="133520">
      <c r="A133520" t="inlineStr">
        <is>
          <t>cybm9mcc</t>
        </is>
      </c>
      <c r="B133520" t="n">
        <v>1</v>
      </c>
    </row>
    <row r="133521">
      <c r="A133521" t="inlineStr">
        <is>
          <t>85341</t>
        </is>
      </c>
      <c r="B133521" t="n">
        <v>1</v>
      </c>
    </row>
    <row r="133522">
      <c r="A133522" t="inlineStr">
        <is>
          <t>85343</t>
        </is>
      </c>
      <c r="B133522" t="n">
        <v>1</v>
      </c>
    </row>
    <row r="133523">
      <c r="A133523" t="inlineStr">
        <is>
          <t>85332</t>
        </is>
      </c>
      <c r="B133523" t="n">
        <v>1</v>
      </c>
    </row>
    <row r="133524">
      <c r="A133524" t="inlineStr">
        <is>
          <t>85326</t>
        </is>
      </c>
      <c r="B133524" t="n">
        <v>1</v>
      </c>
    </row>
    <row r="133525">
      <c r="A133525" t="inlineStr">
        <is>
          <t>cybm9no</t>
        </is>
      </c>
      <c r="B133525" t="n">
        <v>1</v>
      </c>
    </row>
    <row r="133526">
      <c r="A133526" t="inlineStr">
        <is>
          <t>596267</t>
        </is>
      </c>
      <c r="B133526" t="n">
        <v>1</v>
      </c>
    </row>
    <row r="133527">
      <c r="A133527" t="inlineStr">
        <is>
          <t>592949</t>
        </is>
      </c>
      <c r="B133527" t="n">
        <v>1</v>
      </c>
    </row>
    <row r="133528">
      <c r="A133528" t="inlineStr">
        <is>
          <t>85328</t>
        </is>
      </c>
      <c r="B133528" t="n">
        <v>1</v>
      </c>
    </row>
    <row r="133529">
      <c r="A133529" t="inlineStr">
        <is>
          <t>cybm9kr</t>
        </is>
      </c>
      <c r="B133529" t="n">
        <v>1</v>
      </c>
    </row>
    <row r="133530">
      <c r="A133530" t="inlineStr">
        <is>
          <t>592957</t>
        </is>
      </c>
      <c r="B133530" t="n">
        <v>1</v>
      </c>
    </row>
    <row r="133531">
      <c r="A133531" t="inlineStr">
        <is>
          <t>592946</t>
        </is>
      </c>
      <c r="B133531" t="n">
        <v>1</v>
      </c>
    </row>
    <row r="133532">
      <c r="A133532" t="inlineStr">
        <is>
          <t>cybm9lf</t>
        </is>
      </c>
      <c r="B133532" t="n">
        <v>1</v>
      </c>
    </row>
    <row r="133533">
      <c r="A133533" t="inlineStr">
        <is>
          <t>cybm9lus</t>
        </is>
      </c>
      <c r="B133533" t="n">
        <v>1</v>
      </c>
    </row>
    <row r="133534">
      <c r="A133534" t="inlineStr">
        <is>
          <t>593067</t>
        </is>
      </c>
      <c r="B133534" t="n">
        <v>1</v>
      </c>
    </row>
    <row r="133535">
      <c r="A133535" t="inlineStr">
        <is>
          <t>85256</t>
        </is>
      </c>
      <c r="B133535" t="n">
        <v>1</v>
      </c>
    </row>
    <row r="133536">
      <c r="A133536" t="inlineStr">
        <is>
          <t>cybd0l9</t>
        </is>
      </c>
      <c r="B133536" t="n">
        <v>1</v>
      </c>
    </row>
    <row r="133537">
      <c r="A133537" t="inlineStr">
        <is>
          <t>593072</t>
        </is>
      </c>
      <c r="B133537" t="n">
        <v>1</v>
      </c>
    </row>
    <row r="133538">
      <c r="A133538" t="inlineStr">
        <is>
          <t>592955</t>
        </is>
      </c>
      <c r="B133538" t="n">
        <v>1</v>
      </c>
    </row>
    <row r="133539">
      <c r="A133539" t="inlineStr">
        <is>
          <t>592944</t>
        </is>
      </c>
      <c r="B133539" t="n">
        <v>1</v>
      </c>
    </row>
    <row r="133540">
      <c r="A133540" t="inlineStr">
        <is>
          <t>593071</t>
        </is>
      </c>
      <c r="B133540" t="n">
        <v>1</v>
      </c>
    </row>
    <row r="133541">
      <c r="A133541" t="inlineStr">
        <is>
          <t>593068</t>
        </is>
      </c>
      <c r="B133541" t="n">
        <v>1</v>
      </c>
    </row>
    <row r="133542">
      <c r="A133542" t="inlineStr">
        <is>
          <t>85349</t>
        </is>
      </c>
      <c r="B133542" t="n">
        <v>1</v>
      </c>
    </row>
    <row r="133543">
      <c r="A133543" t="inlineStr">
        <is>
          <t>593069</t>
        </is>
      </c>
      <c r="B133543" t="n">
        <v>1</v>
      </c>
    </row>
    <row r="133544">
      <c r="A133544" t="inlineStr">
        <is>
          <t>cybm9pc</t>
        </is>
      </c>
      <c r="B133544" t="n">
        <v>1</v>
      </c>
    </row>
    <row r="133545">
      <c r="A133545" t="inlineStr">
        <is>
          <t>cybm9mj</t>
        </is>
      </c>
      <c r="B133545" t="n">
        <v>1</v>
      </c>
    </row>
    <row r="133546">
      <c r="A133546" t="inlineStr">
        <is>
          <t>85342</t>
        </is>
      </c>
      <c r="B133546" t="n">
        <v>1</v>
      </c>
    </row>
    <row r="133547">
      <c r="A133547" t="inlineStr">
        <is>
          <t>85344</t>
        </is>
      </c>
      <c r="B133547" t="n">
        <v>1</v>
      </c>
    </row>
    <row r="133548">
      <c r="A133548" t="inlineStr">
        <is>
          <t>cybd0bj</t>
        </is>
      </c>
      <c r="B133548" t="n">
        <v>1</v>
      </c>
    </row>
    <row r="133549">
      <c r="A133549" t="inlineStr">
        <is>
          <t>cybm9cw</t>
        </is>
      </c>
      <c r="B133549" t="n">
        <v>1</v>
      </c>
    </row>
    <row r="133550">
      <c r="A133550" t="inlineStr">
        <is>
          <t>cybm9vq</t>
        </is>
      </c>
      <c r="B133550" t="n">
        <v>1</v>
      </c>
    </row>
    <row r="133551">
      <c r="A133551" t="inlineStr">
        <is>
          <t>592945</t>
        </is>
      </c>
      <c r="B133551" t="n">
        <v>1</v>
      </c>
    </row>
    <row r="133552">
      <c r="A133552" t="inlineStr">
        <is>
          <t>cybm9sn</t>
        </is>
      </c>
      <c r="B133552" t="n">
        <v>1</v>
      </c>
    </row>
    <row r="133553">
      <c r="A133553" t="inlineStr">
        <is>
          <t>559576</t>
        </is>
      </c>
      <c r="B133553" t="n">
        <v>1</v>
      </c>
    </row>
    <row r="133554">
      <c r="A133554" t="inlineStr">
        <is>
          <t>593066</t>
        </is>
      </c>
      <c r="B133554" t="n">
        <v>1</v>
      </c>
    </row>
    <row r="133555">
      <c r="A133555" t="inlineStr">
        <is>
          <t>cybm9u5</t>
        </is>
      </c>
      <c r="B133555" t="n">
        <v>1</v>
      </c>
    </row>
    <row r="133556">
      <c r="A133556" t="inlineStr">
        <is>
          <t>cybm9c9</t>
        </is>
      </c>
      <c r="B133556" t="n">
        <v>1</v>
      </c>
    </row>
    <row r="133557">
      <c r="A133557" t="inlineStr">
        <is>
          <t>592954</t>
        </is>
      </c>
      <c r="B133557" t="n">
        <v>1</v>
      </c>
    </row>
    <row r="133558">
      <c r="A133558" t="inlineStr">
        <is>
          <t>cybm9wn</t>
        </is>
      </c>
      <c r="B133558" t="n">
        <v>1</v>
      </c>
    </row>
    <row r="133559">
      <c r="A133559" t="inlineStr">
        <is>
          <t>596269</t>
        </is>
      </c>
      <c r="B133559" t="n">
        <v>1</v>
      </c>
    </row>
    <row r="133560">
      <c r="A133560" t="inlineStr">
        <is>
          <t>659577</t>
        </is>
      </c>
      <c r="B133560" t="n">
        <v>1</v>
      </c>
    </row>
    <row r="133561">
      <c r="A133561" t="inlineStr">
        <is>
          <t>593064</t>
        </is>
      </c>
      <c r="B133561" t="n">
        <v>1</v>
      </c>
    </row>
    <row r="133562">
      <c r="A133562" t="inlineStr">
        <is>
          <t>cybm9l7</t>
        </is>
      </c>
      <c r="B133562" t="n">
        <v>1</v>
      </c>
    </row>
    <row r="133563">
      <c r="A133563" t="inlineStr">
        <is>
          <t>85304</t>
        </is>
      </c>
      <c r="B133563" t="n">
        <v>1</v>
      </c>
    </row>
    <row r="133564">
      <c r="A133564" t="inlineStr">
        <is>
          <t>85322</t>
        </is>
      </c>
      <c r="B133564" t="n">
        <v>1</v>
      </c>
    </row>
    <row r="133565">
      <c r="A133565" t="inlineStr">
        <is>
          <t>cybm9kz</t>
        </is>
      </c>
      <c r="B133565" t="n">
        <v>1</v>
      </c>
    </row>
    <row r="133566">
      <c r="A133566" t="inlineStr">
        <is>
          <t>592943</t>
        </is>
      </c>
      <c r="B133566" t="n">
        <v>1</v>
      </c>
    </row>
    <row r="133567">
      <c r="A133567" t="inlineStr">
        <is>
          <t>cybm9bq</t>
        </is>
      </c>
      <c r="B133567" t="n">
        <v>1</v>
      </c>
    </row>
    <row r="133568">
      <c r="A133568" t="inlineStr">
        <is>
          <t>85347</t>
        </is>
      </c>
      <c r="B133568" t="n">
        <v>1</v>
      </c>
    </row>
    <row r="133569">
      <c r="A133569" t="inlineStr">
        <is>
          <t>85318</t>
        </is>
      </c>
      <c r="B133569" t="n">
        <v>1</v>
      </c>
    </row>
    <row r="133570">
      <c r="A133570" t="inlineStr">
        <is>
          <t>593061</t>
        </is>
      </c>
      <c r="B133570" t="n">
        <v>1</v>
      </c>
    </row>
    <row r="133571">
      <c r="A133571" t="inlineStr">
        <is>
          <t>cybm9cq</t>
        </is>
      </c>
      <c r="B133571" t="n">
        <v>1</v>
      </c>
    </row>
    <row r="133572">
      <c r="A133572" t="inlineStr">
        <is>
          <t>85324</t>
        </is>
      </c>
      <c r="B133572" t="n">
        <v>1</v>
      </c>
    </row>
    <row r="133573">
      <c r="A133573" t="inlineStr">
        <is>
          <t>592951</t>
        </is>
      </c>
      <c r="B133573" t="n">
        <v>1</v>
      </c>
    </row>
    <row r="133574">
      <c r="A133574" t="inlineStr">
        <is>
          <t>85258</t>
        </is>
      </c>
      <c r="B133574" t="n">
        <v>1</v>
      </c>
    </row>
    <row r="133575">
      <c r="A133575" t="inlineStr">
        <is>
          <t>593065</t>
        </is>
      </c>
      <c r="B133575" t="n">
        <v>1</v>
      </c>
    </row>
    <row r="133576">
      <c r="A133576" t="inlineStr">
        <is>
          <t>596266</t>
        </is>
      </c>
      <c r="B133576" t="n">
        <v>1</v>
      </c>
    </row>
    <row r="133577">
      <c r="A133577" t="inlineStr">
        <is>
          <t>659579</t>
        </is>
      </c>
      <c r="B133577" t="n">
        <v>1</v>
      </c>
    </row>
    <row r="133578">
      <c r="A133578" t="inlineStr">
        <is>
          <t>592952</t>
        </is>
      </c>
      <c r="B133578" t="n">
        <v>1</v>
      </c>
    </row>
    <row r="133579">
      <c r="A133579" t="inlineStr">
        <is>
          <t>cybm9apy</t>
        </is>
      </c>
      <c r="B133579" t="n">
        <v>1</v>
      </c>
    </row>
    <row r="133580">
      <c r="A133580" t="inlineStr">
        <is>
          <t>85323</t>
        </is>
      </c>
      <c r="B133580" t="n">
        <v>2</v>
      </c>
    </row>
    <row r="133581">
      <c r="A133581" t="inlineStr">
        <is>
          <t>cybm9sv</t>
        </is>
      </c>
      <c r="B133581" t="n">
        <v>1</v>
      </c>
    </row>
    <row r="133582">
      <c r="A133582" t="inlineStr">
        <is>
          <t>592959</t>
        </is>
      </c>
      <c r="B133582" t="n">
        <v>1</v>
      </c>
    </row>
    <row r="133583">
      <c r="A133583" t="inlineStr">
        <is>
          <t>cybm9xs</t>
        </is>
      </c>
      <c r="B133583" t="n">
        <v>1</v>
      </c>
    </row>
    <row r="133584">
      <c r="A133584" t="inlineStr">
        <is>
          <t>cybd0oh</t>
        </is>
      </c>
      <c r="B133584" t="n">
        <v>1</v>
      </c>
    </row>
    <row r="133585">
      <c r="A133585" t="inlineStr">
        <is>
          <t>dendlamide</t>
        </is>
      </c>
      <c r="B133585" t="n">
        <v>1</v>
      </c>
    </row>
    <row r="133586">
      <c r="A133586" t="inlineStr">
        <is>
          <t>bieklaski</t>
        </is>
      </c>
      <c r="B133586" t="n">
        <v>1</v>
      </c>
    </row>
    <row r="133587">
      <c r="A133587" t="inlineStr">
        <is>
          <t>myelidocytochrome</t>
        </is>
      </c>
      <c r="B133587" t="n">
        <v>1</v>
      </c>
    </row>
    <row r="133588">
      <c r="A133588" t="inlineStr">
        <is>
          <t>fck1141is1</t>
        </is>
      </c>
      <c r="B133588" t="n">
        <v>1</v>
      </c>
    </row>
    <row r="133589">
      <c r="A133589" t="inlineStr">
        <is>
          <t>corynebacterium</t>
        </is>
      </c>
      <c r="B133589" t="n">
        <v>1</v>
      </c>
    </row>
    <row r="133590">
      <c r="A133590" t="inlineStr">
        <is>
          <t>gfp2</t>
        </is>
      </c>
      <c r="B133590" t="n">
        <v>2</v>
      </c>
    </row>
    <row r="133591">
      <c r="A133591" t="inlineStr">
        <is>
          <t>glar</t>
        </is>
      </c>
      <c r="B133591" t="n">
        <v>2</v>
      </c>
    </row>
    <row r="133592">
      <c r="A133592" t="inlineStr">
        <is>
          <t>organellies</t>
        </is>
      </c>
      <c r="B133592" t="n">
        <v>1</v>
      </c>
    </row>
    <row r="133593">
      <c r="A133593" t="inlineStr">
        <is>
          <t>11696</t>
        </is>
      </c>
      <c r="B133593" t="n">
        <v>1</v>
      </c>
    </row>
    <row r="133594">
      <c r="A133594" t="inlineStr">
        <is>
          <t>captainfzone</t>
        </is>
      </c>
      <c r="B133594" t="n">
        <v>1</v>
      </c>
    </row>
    <row r="133595">
      <c r="A133595" t="inlineStr">
        <is>
          <t>1l2050</t>
        </is>
      </c>
      <c r="B133595" t="n">
        <v>1</v>
      </c>
    </row>
    <row r="133596">
      <c r="A133596" t="inlineStr">
        <is>
          <t>🌶</t>
        </is>
      </c>
      <c r="B133596" t="n">
        <v>1</v>
      </c>
    </row>
    <row r="133597">
      <c r="A133597" t="inlineStr">
        <is>
          <t>1909or</t>
        </is>
      </c>
      <c r="B133597" t="n">
        <v>1</v>
      </c>
    </row>
    <row r="133598">
      <c r="A133598" t="inlineStr">
        <is>
          <t>webhostes</t>
        </is>
      </c>
      <c r="B133598" t="n">
        <v>1</v>
      </c>
    </row>
    <row r="133599">
      <c r="A133599" t="inlineStr">
        <is>
          <t>aboutmake</t>
        </is>
      </c>
      <c r="B133599" t="n">
        <v>1</v>
      </c>
    </row>
    <row r="133600">
      <c r="A133600" t="inlineStr">
        <is>
          <t>2q0</t>
        </is>
      </c>
      <c r="B133600" t="n">
        <v>2</v>
      </c>
    </row>
    <row r="133601">
      <c r="A133601" t="inlineStr">
        <is>
          <t>zfcw</t>
        </is>
      </c>
      <c r="B133601" t="n">
        <v>1</v>
      </c>
    </row>
    <row r="133602">
      <c r="A133602" t="inlineStr">
        <is>
          <t>bsqi</t>
        </is>
      </c>
      <c r="B133602" t="n">
        <v>1</v>
      </c>
    </row>
    <row r="133603">
      <c r="A133603" t="inlineStr">
        <is>
          <t>knowll</t>
        </is>
      </c>
      <c r="B133603" t="n">
        <v>1</v>
      </c>
    </row>
    <row r="133604">
      <c r="A133604" t="inlineStr">
        <is>
          <t>subble</t>
        </is>
      </c>
      <c r="B133604" t="n">
        <v>1</v>
      </c>
    </row>
    <row r="133605">
      <c r="A133605" t="inlineStr">
        <is>
          <t>gyvenscar</t>
        </is>
      </c>
      <c r="B133605" t="n">
        <v>1</v>
      </c>
    </row>
    <row r="133606">
      <c r="A133606" t="inlineStr">
        <is>
          <t>chnajder</t>
        </is>
      </c>
      <c r="B133606" t="n">
        <v>1</v>
      </c>
    </row>
    <row r="133607">
      <c r="A133607" t="inlineStr">
        <is>
          <t>sarsaparam</t>
        </is>
      </c>
      <c r="B133607" t="n">
        <v>1</v>
      </c>
    </row>
    <row r="133608">
      <c r="A133608" t="inlineStr">
        <is>
          <t>wheatshire</t>
        </is>
      </c>
      <c r="B133608" t="n">
        <v>1</v>
      </c>
    </row>
    <row r="133609">
      <c r="A133609" t="inlineStr">
        <is>
          <t>jamber</t>
        </is>
      </c>
      <c r="B133609" t="n">
        <v>2</v>
      </c>
    </row>
    <row r="133610">
      <c r="A133610" t="inlineStr">
        <is>
          <t>sisw</t>
        </is>
      </c>
      <c r="B133610" t="n">
        <v>1</v>
      </c>
    </row>
    <row r="133611">
      <c r="A133611" t="inlineStr">
        <is>
          <t>fellation</t>
        </is>
      </c>
      <c r="B133611" t="n">
        <v>1</v>
      </c>
    </row>
    <row r="133612">
      <c r="A133612" t="inlineStr">
        <is>
          <t>pautery</t>
        </is>
      </c>
      <c r="B133612" t="n">
        <v>1</v>
      </c>
    </row>
    <row r="133613">
      <c r="A133613" t="inlineStr">
        <is>
          <t>terreus</t>
        </is>
      </c>
      <c r="B133613" t="n">
        <v>1</v>
      </c>
    </row>
    <row r="133614">
      <c r="A133614" t="inlineStr">
        <is>
          <t>75ww</t>
        </is>
      </c>
      <c r="B133614" t="n">
        <v>1</v>
      </c>
    </row>
    <row r="133615">
      <c r="A133615" t="inlineStr">
        <is>
          <t>rewildments</t>
        </is>
      </c>
      <c r="B133615" t="n">
        <v>1</v>
      </c>
    </row>
    <row r="133616">
      <c r="A133616" t="inlineStr">
        <is>
          <t>nbccnn</t>
        </is>
      </c>
      <c r="B133616" t="n">
        <v>1</v>
      </c>
    </row>
    <row r="133617">
      <c r="A133617" t="inlineStr">
        <is>
          <t>comspikybrownflower</t>
        </is>
      </c>
      <c r="B133617" t="n">
        <v>1</v>
      </c>
    </row>
    <row r="133618">
      <c r="A133618" t="inlineStr">
        <is>
          <t>barkhane</t>
        </is>
      </c>
      <c r="B133618" t="n">
        <v>1</v>
      </c>
    </row>
    <row r="133619">
      <c r="A133619" t="inlineStr">
        <is>
          <t>kochstatesbecome</t>
        </is>
      </c>
      <c r="B133619" t="n">
        <v>1</v>
      </c>
    </row>
    <row r="133620">
      <c r="A133620" t="inlineStr">
        <is>
          <t>joebuddartfiles</t>
        </is>
      </c>
      <c r="B133620" t="n">
        <v>1</v>
      </c>
    </row>
    <row r="133621">
      <c r="A133621" t="inlineStr">
        <is>
          <t>bugbread</t>
        </is>
      </c>
      <c r="B133621" t="n">
        <v>1</v>
      </c>
    </row>
    <row r="133622">
      <c r="A133622" t="inlineStr">
        <is>
          <t>bewugcyulha4m</t>
        </is>
      </c>
      <c r="B133622" t="n">
        <v>1</v>
      </c>
    </row>
    <row r="133623">
      <c r="A133623" t="inlineStr">
        <is>
          <t>riamdhani</t>
        </is>
      </c>
      <c r="B133623" t="n">
        <v>1</v>
      </c>
    </row>
    <row r="133624">
      <c r="A133624" t="inlineStr">
        <is>
          <t>vi7ev0zz6p</t>
        </is>
      </c>
      <c r="B133624" t="n">
        <v>1</v>
      </c>
    </row>
    <row r="133625">
      <c r="A133625" t="inlineStr">
        <is>
          <t>radhaifa</t>
        </is>
      </c>
      <c r="B133625" t="n">
        <v>1</v>
      </c>
    </row>
    <row r="133626">
      <c r="A133626" t="inlineStr">
        <is>
          <t>poonch</t>
        </is>
      </c>
      <c r="B133626" t="n">
        <v>5</v>
      </c>
    </row>
    <row r="133627">
      <c r="A133627" t="inlineStr">
        <is>
          <t>pakkim</t>
        </is>
      </c>
      <c r="B133627" t="n">
        <v>1</v>
      </c>
    </row>
    <row r="133628">
      <c r="A133628" t="inlineStr">
        <is>
          <t>lyusern</t>
        </is>
      </c>
      <c r="B133628" t="n">
        <v>1</v>
      </c>
    </row>
    <row r="133629">
      <c r="A133629" t="inlineStr">
        <is>
          <t>真易</t>
        </is>
      </c>
      <c r="B133629" t="n">
        <v>1</v>
      </c>
    </row>
    <row r="133630">
      <c r="A133630" t="inlineStr">
        <is>
          <t>overelpa</t>
        </is>
      </c>
      <c r="B133630" t="n">
        <v>1</v>
      </c>
    </row>
    <row r="133631">
      <c r="A133631" t="inlineStr">
        <is>
          <t>192702</t>
        </is>
      </c>
      <c r="B133631" t="n">
        <v>1</v>
      </c>
    </row>
    <row r="133632">
      <c r="A133632" t="inlineStr">
        <is>
          <t>beasticle</t>
        </is>
      </c>
      <c r="B133632" t="n">
        <v>1</v>
      </c>
    </row>
    <row r="133633">
      <c r="A133633" t="inlineStr">
        <is>
          <t>senghoufu</t>
        </is>
      </c>
      <c r="B133633" t="n">
        <v>1</v>
      </c>
    </row>
    <row r="133634">
      <c r="A133634" t="inlineStr">
        <is>
          <t>pellethead</t>
        </is>
      </c>
      <c r="B133634" t="n">
        <v>1</v>
      </c>
    </row>
    <row r="133635">
      <c r="A133635" t="inlineStr">
        <is>
          <t>anteropheet</t>
        </is>
      </c>
      <c r="B133635" t="n">
        <v>1</v>
      </c>
    </row>
    <row r="133636">
      <c r="A133636" t="inlineStr">
        <is>
          <t>tlicke</t>
        </is>
      </c>
      <c r="B133636" t="n">
        <v>1</v>
      </c>
    </row>
    <row r="133637">
      <c r="A133637" t="inlineStr">
        <is>
          <t>louisel</t>
        </is>
      </c>
      <c r="B133637" t="n">
        <v>1</v>
      </c>
    </row>
    <row r="133638">
      <c r="A133638" t="inlineStr">
        <is>
          <t>bancourse</t>
        </is>
      </c>
      <c r="B133638" t="n">
        <v>1</v>
      </c>
    </row>
    <row r="133639">
      <c r="A133639" t="inlineStr">
        <is>
          <t>goingprimal</t>
        </is>
      </c>
      <c r="B133639" t="n">
        <v>1</v>
      </c>
    </row>
    <row r="133640">
      <c r="A133640" t="inlineStr">
        <is>
          <t>tanmall</t>
        </is>
      </c>
      <c r="B133640" t="n">
        <v>1</v>
      </c>
    </row>
    <row r="133641">
      <c r="A133641" t="inlineStr">
        <is>
          <t>iguang</t>
        </is>
      </c>
      <c r="B133641" t="n">
        <v>1</v>
      </c>
    </row>
    <row r="133642">
      <c r="A133642" t="inlineStr">
        <is>
          <t>20191009</t>
        </is>
      </c>
      <c r="B133642" t="n">
        <v>1</v>
      </c>
    </row>
    <row r="133643">
      <c r="A133643" t="inlineStr">
        <is>
          <t>huainen</t>
        </is>
      </c>
      <c r="B133643" t="n">
        <v>1</v>
      </c>
    </row>
    <row r="133644">
      <c r="A133644" t="inlineStr">
        <is>
          <t>wewingral</t>
        </is>
      </c>
      <c r="B133644" t="n">
        <v>1</v>
      </c>
    </row>
    <row r="133645">
      <c r="A133645" t="inlineStr">
        <is>
          <t>playcials</t>
        </is>
      </c>
      <c r="B133645" t="n">
        <v>1</v>
      </c>
    </row>
    <row r="133646">
      <c r="A133646" t="inlineStr">
        <is>
          <t>langorig</t>
        </is>
      </c>
      <c r="B133646" t="n">
        <v>1</v>
      </c>
    </row>
    <row r="133647">
      <c r="A133647" t="inlineStr">
        <is>
          <t>suspaitivational</t>
        </is>
      </c>
      <c r="B133647" t="n">
        <v>1</v>
      </c>
    </row>
    <row r="133648">
      <c r="A133648" t="inlineStr">
        <is>
          <t>pornakic</t>
        </is>
      </c>
      <c r="B133648" t="n">
        <v>1</v>
      </c>
    </row>
    <row r="133649">
      <c r="A133649" t="inlineStr">
        <is>
          <t>proschi</t>
        </is>
      </c>
      <c r="B133649" t="n">
        <v>2</v>
      </c>
    </row>
    <row r="133650">
      <c r="A133650" t="inlineStr">
        <is>
          <t>chuhanu</t>
        </is>
      </c>
      <c r="B133650" t="n">
        <v>1</v>
      </c>
    </row>
    <row r="133651">
      <c r="A133651" t="inlineStr">
        <is>
          <t>mutentary</t>
        </is>
      </c>
      <c r="B133651" t="n">
        <v>1</v>
      </c>
    </row>
    <row r="133652">
      <c r="A133652" t="inlineStr">
        <is>
          <t>wh43r000</t>
        </is>
      </c>
      <c r="B133652" t="n">
        <v>1</v>
      </c>
    </row>
    <row r="133653">
      <c r="A133653" t="inlineStr">
        <is>
          <t>輪甀</t>
        </is>
      </c>
      <c r="B133653" t="n">
        <v>1</v>
      </c>
    </row>
    <row r="133654">
      <c r="A133654" t="inlineStr">
        <is>
          <t>mangama</t>
        </is>
      </c>
      <c r="B133654" t="n">
        <v>1</v>
      </c>
    </row>
    <row r="133655">
      <c r="A133655" t="inlineStr">
        <is>
          <t>naslim</t>
        </is>
      </c>
      <c r="B133655" t="n">
        <v>1</v>
      </c>
    </row>
    <row r="133656">
      <c r="A133656" t="inlineStr">
        <is>
          <t>ferrman</t>
        </is>
      </c>
      <c r="B133656" t="n">
        <v>1</v>
      </c>
    </row>
    <row r="133657">
      <c r="A133657" t="inlineStr">
        <is>
          <t>tagesspiegels</t>
        </is>
      </c>
      <c r="B133657" t="n">
        <v>1</v>
      </c>
    </row>
    <row r="133658">
      <c r="A133658" t="inlineStr">
        <is>
          <t>soventaira</t>
        </is>
      </c>
      <c r="B133658" t="n">
        <v>1</v>
      </c>
    </row>
    <row r="133659">
      <c r="A133659" t="inlineStr">
        <is>
          <t>artilleryhalamily</t>
        </is>
      </c>
      <c r="B133659" t="n">
        <v>1</v>
      </c>
    </row>
    <row r="133660">
      <c r="A133660" t="inlineStr">
        <is>
          <t>nakrabhblock</t>
        </is>
      </c>
      <c r="B133660" t="n">
        <v>1</v>
      </c>
    </row>
    <row r="133661">
      <c r="A133661" t="inlineStr">
        <is>
          <t>coordinade</t>
        </is>
      </c>
      <c r="B133661" t="n">
        <v>1</v>
      </c>
    </row>
    <row r="133662">
      <c r="A133662" t="inlineStr">
        <is>
          <t>feructponds</t>
        </is>
      </c>
      <c r="B133662" t="n">
        <v>1</v>
      </c>
    </row>
    <row r="133663">
      <c r="A133663" t="inlineStr">
        <is>
          <t>serveier</t>
        </is>
      </c>
      <c r="B133663" t="n">
        <v>1</v>
      </c>
    </row>
    <row r="133664">
      <c r="A133664" t="inlineStr">
        <is>
          <t>ministerhead</t>
        </is>
      </c>
      <c r="B133664" t="n">
        <v>1</v>
      </c>
    </row>
    <row r="133665">
      <c r="A133665" t="inlineStr">
        <is>
          <t>eftsin</t>
        </is>
      </c>
      <c r="B133665" t="n">
        <v>1</v>
      </c>
    </row>
    <row r="133666">
      <c r="A133666" t="inlineStr">
        <is>
          <t>ifubica</t>
        </is>
      </c>
      <c r="B133666" t="n">
        <v>1</v>
      </c>
    </row>
    <row r="133667">
      <c r="A133667" t="inlineStr">
        <is>
          <t>kartting</t>
        </is>
      </c>
      <c r="B133667" t="n">
        <v>1</v>
      </c>
    </row>
    <row r="133668">
      <c r="A133668" t="inlineStr">
        <is>
          <t>xmaan</t>
        </is>
      </c>
      <c r="B133668" t="n">
        <v>1</v>
      </c>
    </row>
    <row r="133669">
      <c r="A133669" t="inlineStr">
        <is>
          <t>hadkef</t>
        </is>
      </c>
      <c r="B133669" t="n">
        <v>1</v>
      </c>
    </row>
    <row r="133670">
      <c r="A133670" t="inlineStr">
        <is>
          <t>hdreamgias</t>
        </is>
      </c>
      <c r="B133670" t="n">
        <v>1</v>
      </c>
    </row>
    <row r="133671">
      <c r="A133671" t="inlineStr">
        <is>
          <t>hackerfreedom</t>
        </is>
      </c>
      <c r="B133671" t="n">
        <v>2</v>
      </c>
    </row>
    <row r="133672">
      <c r="A133672" t="inlineStr">
        <is>
          <t>discomurs</t>
        </is>
      </c>
      <c r="B133672" t="n">
        <v>1</v>
      </c>
    </row>
    <row r="133673">
      <c r="A133673" t="inlineStr">
        <is>
          <t>aafoya</t>
        </is>
      </c>
      <c r="B133673" t="n">
        <v>1</v>
      </c>
    </row>
    <row r="133674">
      <c r="A133674" t="inlineStr">
        <is>
          <t>stemprize</t>
        </is>
      </c>
      <c r="B133674" t="n">
        <v>1</v>
      </c>
    </row>
    <row r="133675">
      <c r="A133675" t="inlineStr">
        <is>
          <t>aafoyas</t>
        </is>
      </c>
      <c r="B133675" t="n">
        <v>1</v>
      </c>
    </row>
    <row r="133676">
      <c r="A133676" t="inlineStr">
        <is>
          <t>strapphatons</t>
        </is>
      </c>
      <c r="B133676" t="n">
        <v>1</v>
      </c>
    </row>
    <row r="133677">
      <c r="A133677" t="inlineStr">
        <is>
          <t>crebaris</t>
        </is>
      </c>
      <c r="B133677" t="n">
        <v>1</v>
      </c>
    </row>
    <row r="133678">
      <c r="A133678" t="inlineStr">
        <is>
          <t>poopys</t>
        </is>
      </c>
      <c r="B133678" t="n">
        <v>1</v>
      </c>
    </row>
    <row r="133679">
      <c r="A133679" t="inlineStr">
        <is>
          <t>lynyctrq</t>
        </is>
      </c>
      <c r="B133679" t="n">
        <v>1</v>
      </c>
    </row>
    <row r="133680">
      <c r="A133680" t="inlineStr">
        <is>
          <t>kotslap</t>
        </is>
      </c>
      <c r="B133680" t="n">
        <v>1</v>
      </c>
    </row>
    <row r="133681">
      <c r="A133681" t="inlineStr">
        <is>
          <t>1930s20th</t>
        </is>
      </c>
      <c r="B133681" t="n">
        <v>1</v>
      </c>
    </row>
    <row r="133682">
      <c r="A133682" t="inlineStr">
        <is>
          <t>anoviation</t>
        </is>
      </c>
      <c r="B133682" t="n">
        <v>1</v>
      </c>
    </row>
    <row r="133683">
      <c r="A133683" t="inlineStr">
        <is>
          <t>standop</t>
        </is>
      </c>
      <c r="B133683" t="n">
        <v>2</v>
      </c>
    </row>
    <row r="133684">
      <c r="A133684" t="inlineStr">
        <is>
          <t>lazarense</t>
        </is>
      </c>
      <c r="B133684" t="n">
        <v>1</v>
      </c>
    </row>
    <row r="133685">
      <c r="A133685" t="inlineStr">
        <is>
          <t>starfitting</t>
        </is>
      </c>
      <c r="B133685" t="n">
        <v>2</v>
      </c>
    </row>
    <row r="133686">
      <c r="A133686" t="inlineStr">
        <is>
          <t>valleores</t>
        </is>
      </c>
      <c r="B133686" t="n">
        <v>1</v>
      </c>
    </row>
    <row r="133687">
      <c r="A133687" t="inlineStr">
        <is>
          <t>ligurias</t>
        </is>
      </c>
      <c r="B133687" t="n">
        <v>1</v>
      </c>
    </row>
    <row r="133688">
      <c r="A133688" t="inlineStr">
        <is>
          <t>bloodsten</t>
        </is>
      </c>
      <c r="B133688" t="n">
        <v>1</v>
      </c>
    </row>
    <row r="133689">
      <c r="A133689" t="inlineStr">
        <is>
          <t>tiesmith</t>
        </is>
      </c>
      <c r="B133689" t="n">
        <v>1</v>
      </c>
    </row>
    <row r="133690">
      <c r="A133690" t="inlineStr">
        <is>
          <t>gavollarie</t>
        </is>
      </c>
      <c r="B133690" t="n">
        <v>1</v>
      </c>
    </row>
    <row r="133691">
      <c r="A133691" t="inlineStr">
        <is>
          <t>pieaster</t>
        </is>
      </c>
      <c r="B133691" t="n">
        <v>1</v>
      </c>
    </row>
    <row r="133692">
      <c r="A133692" t="inlineStr">
        <is>
          <t>pepstoppers</t>
        </is>
      </c>
      <c r="B133692" t="n">
        <v>1</v>
      </c>
    </row>
    <row r="133693">
      <c r="A133693" t="inlineStr">
        <is>
          <t>surascore</t>
        </is>
      </c>
      <c r="B133693" t="n">
        <v>1</v>
      </c>
    </row>
    <row r="133694">
      <c r="A133694" t="inlineStr">
        <is>
          <t>poltiest</t>
        </is>
      </c>
      <c r="B133694" t="n">
        <v>1</v>
      </c>
    </row>
    <row r="133695">
      <c r="A133695" t="inlineStr">
        <is>
          <t>hemispanwoked</t>
        </is>
      </c>
      <c r="B133695" t="n">
        <v>1</v>
      </c>
    </row>
    <row r="133696">
      <c r="A133696" t="inlineStr">
        <is>
          <t>otherskiing</t>
        </is>
      </c>
      <c r="B133696" t="n">
        <v>1</v>
      </c>
    </row>
    <row r="133697">
      <c r="A133697" t="inlineStr">
        <is>
          <t>diagonos</t>
        </is>
      </c>
      <c r="B133697" t="n">
        <v>1</v>
      </c>
    </row>
    <row r="133698">
      <c r="A133698" t="inlineStr">
        <is>
          <t>rindcnythya</t>
        </is>
      </c>
      <c r="B133698" t="n">
        <v>1</v>
      </c>
    </row>
    <row r="133699">
      <c r="A133699" t="inlineStr">
        <is>
          <t>caabas</t>
        </is>
      </c>
      <c r="B133699" t="n">
        <v>1</v>
      </c>
    </row>
    <row r="133700">
      <c r="A133700" t="inlineStr">
        <is>
          <t>famously famous husbandmumreyjoss</t>
        </is>
      </c>
      <c r="B133700" t="n">
        <v>1</v>
      </c>
    </row>
    <row r="133701">
      <c r="A133701" t="inlineStr">
        <is>
          <t xml:space="preserve"> cumhurrence</t>
        </is>
      </c>
      <c r="B133701" t="n">
        <v>1</v>
      </c>
    </row>
    <row r="133702">
      <c r="A133702" t="inlineStr">
        <is>
          <t>birdscray</t>
        </is>
      </c>
      <c r="B133702" t="n">
        <v>1</v>
      </c>
    </row>
    <row r="133703">
      <c r="A133703" t="inlineStr">
        <is>
          <t xml:space="preserve">presenting </t>
        </is>
      </c>
      <c r="B133703" t="n">
        <v>1</v>
      </c>
    </row>
    <row r="133704">
      <c r="A133704" t="inlineStr">
        <is>
          <t>the trophy</t>
        </is>
      </c>
      <c r="B133704" t="n">
        <v>1</v>
      </c>
    </row>
    <row r="133705">
      <c r="A133705" t="inlineStr">
        <is>
          <t>neonospace</t>
        </is>
      </c>
      <c r="B133705" t="n">
        <v>1</v>
      </c>
    </row>
    <row r="133706">
      <c r="A133706" t="inlineStr">
        <is>
          <t>agyur</t>
        </is>
      </c>
      <c r="B133706" t="n">
        <v>1</v>
      </c>
    </row>
    <row r="133707">
      <c r="A133707" t="inlineStr">
        <is>
          <t>kotulu</t>
        </is>
      </c>
      <c r="B133707" t="n">
        <v>1</v>
      </c>
    </row>
    <row r="133708">
      <c r="A133708" t="inlineStr">
        <is>
          <t>jongelong</t>
        </is>
      </c>
      <c r="B133708" t="n">
        <v>1</v>
      </c>
    </row>
    <row r="133709">
      <c r="A133709" t="inlineStr">
        <is>
          <t>trawie</t>
        </is>
      </c>
      <c r="B133709" t="n">
        <v>1</v>
      </c>
    </row>
    <row r="133710">
      <c r="A133710" t="inlineStr">
        <is>
          <t>lookip</t>
        </is>
      </c>
      <c r="B133710" t="n">
        <v>1</v>
      </c>
    </row>
    <row r="133711">
      <c r="A133711" t="inlineStr">
        <is>
          <t>haekoulo</t>
        </is>
      </c>
      <c r="B133711" t="n">
        <v>1</v>
      </c>
    </row>
    <row r="133712">
      <c r="A133712" t="inlineStr">
        <is>
          <t>ruweyyas</t>
        </is>
      </c>
      <c r="B133712" t="n">
        <v>1</v>
      </c>
    </row>
    <row r="133713">
      <c r="A133713" t="inlineStr">
        <is>
          <t>fajeda</t>
        </is>
      </c>
      <c r="B133713" t="n">
        <v>1</v>
      </c>
    </row>
    <row r="133714">
      <c r="A133714" t="inlineStr">
        <is>
          <t>silcashworld</t>
        </is>
      </c>
      <c r="B133714" t="n">
        <v>1</v>
      </c>
    </row>
    <row r="133715">
      <c r="A133715" t="inlineStr">
        <is>
          <t>anapostate</t>
        </is>
      </c>
      <c r="B133715" t="n">
        <v>1</v>
      </c>
    </row>
    <row r="133716">
      <c r="A133716" t="inlineStr">
        <is>
          <t>anapostates</t>
        </is>
      </c>
      <c r="B133716" t="n">
        <v>1</v>
      </c>
    </row>
    <row r="133717">
      <c r="A133717" t="inlineStr">
        <is>
          <t>gavinrosecnn</t>
        </is>
      </c>
      <c r="B133717" t="n">
        <v>1</v>
      </c>
    </row>
    <row r="133718">
      <c r="A133718" t="inlineStr">
        <is>
          <t>comvppwyrbbypt</t>
        </is>
      </c>
      <c r="B133718" t="n">
        <v>1</v>
      </c>
    </row>
    <row r="133719">
      <c r="A133719" t="inlineStr">
        <is>
          <t>noggies</t>
        </is>
      </c>
      <c r="B133719" t="n">
        <v>1</v>
      </c>
    </row>
    <row r="133720">
      <c r="A133720" t="inlineStr">
        <is>
          <t>jassawobe</t>
        </is>
      </c>
      <c r="B133720" t="n">
        <v>1</v>
      </c>
    </row>
    <row r="133721">
      <c r="A133721" t="inlineStr">
        <is>
          <t>yugija</t>
        </is>
      </c>
      <c r="B133721" t="n">
        <v>1</v>
      </c>
    </row>
    <row r="133722">
      <c r="A133722" t="inlineStr">
        <is>
          <t>perutzparents</t>
        </is>
      </c>
      <c r="B133722" t="n">
        <v>1</v>
      </c>
    </row>
    <row r="133723">
      <c r="A133723" t="inlineStr">
        <is>
          <t>毗杯争格宮印上</t>
        </is>
      </c>
      <c r="B133723" t="n">
        <v>1</v>
      </c>
    </row>
    <row r="133724">
      <c r="A133724" t="inlineStr">
        <is>
          <t>rymheate</t>
        </is>
      </c>
      <c r="B133724" t="n">
        <v>1</v>
      </c>
    </row>
    <row r="133725">
      <c r="A133725" t="inlineStr">
        <is>
          <t>sarsity</t>
        </is>
      </c>
      <c r="B133725" t="n">
        <v>1</v>
      </c>
    </row>
    <row r="133726">
      <c r="A133726" t="inlineStr">
        <is>
          <t>kankake</t>
        </is>
      </c>
      <c r="B133726" t="n">
        <v>1</v>
      </c>
    </row>
    <row r="133727">
      <c r="A133727" t="inlineStr">
        <is>
          <t>frierrell</t>
        </is>
      </c>
      <c r="B133727" t="n">
        <v>1</v>
      </c>
    </row>
    <row r="133728">
      <c r="A133728" t="inlineStr">
        <is>
          <t>ilirtsse</t>
        </is>
      </c>
      <c r="B133728" t="n">
        <v>1</v>
      </c>
    </row>
    <row r="133729">
      <c r="A133729" t="inlineStr">
        <is>
          <t>coromots</t>
        </is>
      </c>
      <c r="B133729" t="n">
        <v>1</v>
      </c>
    </row>
    <row r="133730">
      <c r="A133730" t="inlineStr">
        <is>
          <t>naont</t>
        </is>
      </c>
      <c r="B133730" t="n">
        <v>1</v>
      </c>
    </row>
    <row r="133731">
      <c r="A133731" t="inlineStr">
        <is>
          <t>tanearning</t>
        </is>
      </c>
      <c r="B133731" t="n">
        <v>1</v>
      </c>
    </row>
    <row r="133732">
      <c r="A133732" t="inlineStr">
        <is>
          <t>omtch</t>
        </is>
      </c>
      <c r="B133732" t="n">
        <v>1</v>
      </c>
    </row>
    <row r="133733">
      <c r="A133733" t="inlineStr">
        <is>
          <t>prioyote</t>
        </is>
      </c>
      <c r="B133733" t="n">
        <v>1</v>
      </c>
    </row>
    <row r="133734">
      <c r="A133734" t="inlineStr">
        <is>
          <t>ix19</t>
        </is>
      </c>
      <c r="B133734" t="n">
        <v>1</v>
      </c>
    </row>
    <row r="133735">
      <c r="A133735" t="inlineStr">
        <is>
          <t>taihua</t>
        </is>
      </c>
      <c r="B133735" t="n">
        <v>1</v>
      </c>
    </row>
    <row r="133736">
      <c r="A133736" t="inlineStr">
        <is>
          <t>jobpatt</t>
        </is>
      </c>
      <c r="B133736" t="n">
        <v>1</v>
      </c>
    </row>
    <row r="133737">
      <c r="A133737" t="inlineStr">
        <is>
          <t>kouwerebe</t>
        </is>
      </c>
      <c r="B133737" t="n">
        <v>1</v>
      </c>
    </row>
    <row r="133738">
      <c r="A133738" t="inlineStr">
        <is>
          <t>thawoylbe</t>
        </is>
      </c>
      <c r="B133738" t="n">
        <v>1</v>
      </c>
    </row>
    <row r="133739">
      <c r="A133739" t="inlineStr">
        <is>
          <t>305578304247943808←</t>
        </is>
      </c>
      <c r="B133739" t="n">
        <v>1</v>
      </c>
    </row>
    <row r="133740">
      <c r="A133740" t="inlineStr">
        <is>
          <t>dccleveland</t>
        </is>
      </c>
      <c r="B133740" t="n">
        <v>1</v>
      </c>
    </row>
    <row r="133741">
      <c r="A133741" t="inlineStr">
        <is>
          <t>semmeeting</t>
        </is>
      </c>
      <c r="B133741" t="n">
        <v>1</v>
      </c>
    </row>
    <row r="133742">
      <c r="A133742" t="inlineStr">
        <is>
          <t>octism</t>
        </is>
      </c>
      <c r="B133742" t="n">
        <v>2</v>
      </c>
    </row>
    <row r="133743">
      <c r="A133743" t="inlineStr">
        <is>
          <t>postpim</t>
        </is>
      </c>
      <c r="B133743" t="n">
        <v>1</v>
      </c>
    </row>
    <row r="133744">
      <c r="A133744" t="inlineStr">
        <is>
          <t>兟</t>
        </is>
      </c>
      <c r="B133744" t="n">
        <v>1</v>
      </c>
    </row>
    <row r="133745">
      <c r="A133745" t="inlineStr">
        <is>
          <t>twangles</t>
        </is>
      </c>
      <c r="B133745" t="n">
        <v>1</v>
      </c>
    </row>
    <row r="133746">
      <c r="A133746" t="inlineStr">
        <is>
          <t>00100g</t>
        </is>
      </c>
      <c r="B133746" t="n">
        <v>1</v>
      </c>
    </row>
    <row r="133747">
      <c r="A133747" t="inlineStr">
        <is>
          <t>fliering</t>
        </is>
      </c>
      <c r="B133747" t="n">
        <v>1</v>
      </c>
    </row>
    <row r="133748">
      <c r="A133748" t="inlineStr">
        <is>
          <t>greviline</t>
        </is>
      </c>
      <c r="B133748" t="n">
        <v>1</v>
      </c>
    </row>
    <row r="133749">
      <c r="A133749" t="inlineStr">
        <is>
          <t>fardrio</t>
        </is>
      </c>
      <c r="B133749" t="n">
        <v>1</v>
      </c>
    </row>
    <row r="133750">
      <c r="A133750" t="inlineStr">
        <is>
          <t>lynrossi</t>
        </is>
      </c>
      <c r="B133750" t="n">
        <v>1</v>
      </c>
    </row>
    <row r="133751">
      <c r="A133751" t="inlineStr">
        <is>
          <t>70594</t>
        </is>
      </c>
      <c r="B133751" t="n">
        <v>2</v>
      </c>
    </row>
    <row r="133752">
      <c r="A133752" t="inlineStr">
        <is>
          <t>227145</t>
        </is>
      </c>
      <c r="B133752" t="n">
        <v>1</v>
      </c>
    </row>
    <row r="133753">
      <c r="A133753" t="inlineStr">
        <is>
          <t>readafrica</t>
        </is>
      </c>
      <c r="B133753" t="n">
        <v>1</v>
      </c>
    </row>
    <row r="133754">
      <c r="A133754" t="inlineStr">
        <is>
          <t>autoscearly</t>
        </is>
      </c>
      <c r="B133754" t="n">
        <v>1</v>
      </c>
    </row>
    <row r="133755">
      <c r="A133755" t="inlineStr">
        <is>
          <t>allabouthockey</t>
        </is>
      </c>
      <c r="B133755" t="n">
        <v>1</v>
      </c>
    </row>
    <row r="133756">
      <c r="A133756" t="inlineStr">
        <is>
          <t>mitchson</t>
        </is>
      </c>
      <c r="B133756" t="n">
        <v>1</v>
      </c>
    </row>
    <row r="133757">
      <c r="A133757" t="inlineStr">
        <is>
          <t>ashaturcheck</t>
        </is>
      </c>
      <c r="B133757" t="n">
        <v>1</v>
      </c>
    </row>
    <row r="133758">
      <c r="A133758" t="inlineStr">
        <is>
          <t>willuotes</t>
        </is>
      </c>
      <c r="B133758" t="n">
        <v>1</v>
      </c>
    </row>
    <row r="133759">
      <c r="A133759" t="inlineStr">
        <is>
          <t>51465</t>
        </is>
      </c>
      <c r="B133759" t="n">
        <v>1</v>
      </c>
    </row>
    <row r="133760">
      <c r="A133760" t="inlineStr">
        <is>
          <t>madisonbainyahoo</t>
        </is>
      </c>
      <c r="B133760" t="n">
        <v>1</v>
      </c>
    </row>
    <row r="133761">
      <c r="A133761" t="inlineStr">
        <is>
          <t>dillnd</t>
        </is>
      </c>
      <c r="B133761" t="n">
        <v>1</v>
      </c>
    </row>
    <row r="133762">
      <c r="A133762" t="inlineStr">
        <is>
          <t>amicales</t>
        </is>
      </c>
      <c r="B133762" t="n">
        <v>1</v>
      </c>
    </row>
    <row r="133763">
      <c r="A133763" t="inlineStr">
        <is>
          <t>httpgirlfoundation</t>
        </is>
      </c>
      <c r="B133763" t="n">
        <v>1</v>
      </c>
    </row>
    <row r="133764">
      <c r="A133764" t="inlineStr">
        <is>
          <t>stcdwhileos</t>
        </is>
      </c>
      <c r="B133764" t="n">
        <v>1</v>
      </c>
    </row>
    <row r="133765">
      <c r="A133765" t="inlineStr">
        <is>
          <t>795492</t>
        </is>
      </c>
      <c r="B133765" t="n">
        <v>1</v>
      </c>
    </row>
    <row r="133766">
      <c r="A133766" t="inlineStr">
        <is>
          <t>lilights</t>
        </is>
      </c>
      <c r="B133766" t="n">
        <v>1</v>
      </c>
    </row>
    <row r="133767">
      <c r="A133767" t="inlineStr">
        <is>
          <t>inocientia</t>
        </is>
      </c>
      <c r="B133767" t="n">
        <v>1</v>
      </c>
    </row>
    <row r="133768">
      <c r="A133768" t="inlineStr">
        <is>
          <t>mcjaigss</t>
        </is>
      </c>
      <c r="B133768" t="n">
        <v>1</v>
      </c>
    </row>
    <row r="133769">
      <c r="A133769" t="inlineStr">
        <is>
          <t>spongestain</t>
        </is>
      </c>
      <c r="B133769" t="n">
        <v>1</v>
      </c>
    </row>
    <row r="133770">
      <c r="A133770" t="inlineStr">
        <is>
          <t>officialally</t>
        </is>
      </c>
      <c r="B133770" t="n">
        <v>1</v>
      </c>
    </row>
    <row r="133771">
      <c r="A133771" t="inlineStr">
        <is>
          <t>lmllc</t>
        </is>
      </c>
      <c r="B133771" t="n">
        <v>1</v>
      </c>
    </row>
    <row r="133772">
      <c r="A133772" t="inlineStr">
        <is>
          <t>it201703lechitta</t>
        </is>
      </c>
      <c r="B133772" t="n">
        <v>1</v>
      </c>
    </row>
    <row r="133773">
      <c r="A133773" t="inlineStr">
        <is>
          <t>httpcelebrate</t>
        </is>
      </c>
      <c r="B133773" t="n">
        <v>1</v>
      </c>
    </row>
    <row r="133774">
      <c r="A133774" t="inlineStr">
        <is>
          <t>antiseqemento</t>
        </is>
      </c>
      <c r="B133774" t="n">
        <v>1</v>
      </c>
    </row>
    <row r="133775">
      <c r="A133775" t="inlineStr">
        <is>
          <t>linerip</t>
        </is>
      </c>
      <c r="B133775" t="n">
        <v>1</v>
      </c>
    </row>
    <row r="133776">
      <c r="A133776" t="inlineStr">
        <is>
          <t>corseria</t>
        </is>
      </c>
      <c r="B133776" t="n">
        <v>2</v>
      </c>
    </row>
    <row r="133777">
      <c r="A133777" t="inlineStr">
        <is>
          <t>catnation</t>
        </is>
      </c>
      <c r="B133777" t="n">
        <v>1</v>
      </c>
    </row>
    <row r="133778">
      <c r="A133778" t="inlineStr">
        <is>
          <t>ponyed</t>
        </is>
      </c>
      <c r="B133778" t="n">
        <v>1</v>
      </c>
    </row>
    <row r="133779">
      <c r="A133779" t="inlineStr">
        <is>
          <t>pio1</t>
        </is>
      </c>
      <c r="B133779" t="n">
        <v>1</v>
      </c>
    </row>
    <row r="133780">
      <c r="A133780" t="inlineStr">
        <is>
          <t>buffetie</t>
        </is>
      </c>
      <c r="B133780" t="n">
        <v>1</v>
      </c>
    </row>
    <row r="133781">
      <c r="A133781" t="inlineStr">
        <is>
          <t>catraptor</t>
        </is>
      </c>
      <c r="B133781" t="n">
        <v>1</v>
      </c>
    </row>
    <row r="133782">
      <c r="A133782" t="inlineStr">
        <is>
          <t>speifero</t>
        </is>
      </c>
      <c r="B133782" t="n">
        <v>1</v>
      </c>
    </row>
    <row r="133783">
      <c r="A133783" t="inlineStr">
        <is>
          <t>rooful</t>
        </is>
      </c>
      <c r="B133783" t="n">
        <v>1</v>
      </c>
    </row>
    <row r="133784">
      <c r="A133784" t="inlineStr">
        <is>
          <t>poones</t>
        </is>
      </c>
      <c r="B133784" t="n">
        <v>1</v>
      </c>
    </row>
    <row r="133785">
      <c r="A133785" t="inlineStr">
        <is>
          <t>gadgeteer</t>
        </is>
      </c>
      <c r="B133785" t="n">
        <v>5</v>
      </c>
    </row>
    <row r="133786">
      <c r="A133786" t="inlineStr">
        <is>
          <t>ekbar</t>
        </is>
      </c>
      <c r="B133786" t="n">
        <v>1</v>
      </c>
    </row>
    <row r="133787">
      <c r="A133787" t="inlineStr">
        <is>
          <t>cnpcoe</t>
        </is>
      </c>
      <c r="B133787" t="n">
        <v>1</v>
      </c>
    </row>
    <row r="133788">
      <c r="A133788" t="inlineStr">
        <is>
          <t>xtcyi</t>
        </is>
      </c>
      <c r="B133788" t="n">
        <v>1</v>
      </c>
    </row>
    <row r="133789">
      <c r="A133789" t="inlineStr">
        <is>
          <t>ccbcicjets</t>
        </is>
      </c>
      <c r="B133789" t="n">
        <v>1</v>
      </c>
    </row>
    <row r="133790">
      <c r="A133790" t="inlineStr">
        <is>
          <t>zerom</t>
        </is>
      </c>
      <c r="B133790" t="n">
        <v>2</v>
      </c>
    </row>
    <row r="133791">
      <c r="A133791" t="inlineStr">
        <is>
          <t>length27</t>
        </is>
      </c>
      <c r="B133791" t="n">
        <v>1</v>
      </c>
    </row>
    <row r="133792">
      <c r="A133792" t="inlineStr">
        <is>
          <t>aheastern</t>
        </is>
      </c>
      <c r="B133792" t="n">
        <v>1</v>
      </c>
    </row>
    <row r="133793">
      <c r="A133793" t="inlineStr">
        <is>
          <t>maneeli</t>
        </is>
      </c>
      <c r="B133793" t="n">
        <v>1</v>
      </c>
    </row>
    <row r="133794">
      <c r="A133794" t="inlineStr">
        <is>
          <t>explosival</t>
        </is>
      </c>
      <c r="B133794" t="n">
        <v>1</v>
      </c>
    </row>
    <row r="133795">
      <c r="A133795" t="inlineStr">
        <is>
          <t>wordokeen</t>
        </is>
      </c>
      <c r="B133795" t="n">
        <v>1</v>
      </c>
    </row>
    <row r="133796">
      <c r="A133796" t="inlineStr">
        <is>
          <t>c2j22</t>
        </is>
      </c>
      <c r="B133796" t="n">
        <v>1</v>
      </c>
    </row>
    <row r="133797">
      <c r="A133797" t="inlineStr">
        <is>
          <t>keiye</t>
        </is>
      </c>
      <c r="B133797" t="n">
        <v>1</v>
      </c>
    </row>
    <row r="133798">
      <c r="A133798" t="inlineStr">
        <is>
          <t>c2j12</t>
        </is>
      </c>
      <c r="B133798" t="n">
        <v>1</v>
      </c>
    </row>
    <row r="133799">
      <c r="A133799" t="inlineStr">
        <is>
          <t>boutsen</t>
        </is>
      </c>
      <c r="B133799" t="n">
        <v>1</v>
      </c>
    </row>
    <row r="133800">
      <c r="A133800" t="inlineStr">
        <is>
          <t>roomfights</t>
        </is>
      </c>
      <c r="B133800" t="n">
        <v>1</v>
      </c>
    </row>
    <row r="133801">
      <c r="A133801" t="inlineStr">
        <is>
          <t>jjen</t>
        </is>
      </c>
      <c r="B133801" t="n">
        <v>1</v>
      </c>
    </row>
    <row r="133802">
      <c r="A133802" t="inlineStr">
        <is>
          <t>scoversie</t>
        </is>
      </c>
      <c r="B133802" t="n">
        <v>1</v>
      </c>
    </row>
    <row r="133803">
      <c r="A133803" t="inlineStr">
        <is>
          <t>nubilties</t>
        </is>
      </c>
      <c r="B133803" t="n">
        <v>1</v>
      </c>
    </row>
    <row r="133804">
      <c r="A133804" t="inlineStr">
        <is>
          <t>sextilla</t>
        </is>
      </c>
      <c r="B133804" t="n">
        <v>1</v>
      </c>
    </row>
    <row r="133805">
      <c r="A133805" t="inlineStr">
        <is>
          <t>zafurg</t>
        </is>
      </c>
      <c r="B133805" t="n">
        <v>1</v>
      </c>
    </row>
    <row r="133806">
      <c r="A133806" t="inlineStr">
        <is>
          <t>earledub</t>
        </is>
      </c>
      <c r="B133806" t="n">
        <v>1</v>
      </c>
    </row>
    <row r="133807">
      <c r="A133807" t="inlineStr">
        <is>
          <t>timeofficer</t>
        </is>
      </c>
      <c r="B133807" t="n">
        <v>1</v>
      </c>
    </row>
    <row r="133808">
      <c r="A133808" t="inlineStr">
        <is>
          <t>fww1219</t>
        </is>
      </c>
      <c r="B133808" t="n">
        <v>1</v>
      </c>
    </row>
    <row r="133809">
      <c r="A133809" t="inlineStr">
        <is>
          <t>sotnikov</t>
        </is>
      </c>
      <c r="B133809" t="n">
        <v>1</v>
      </c>
    </row>
    <row r="133810">
      <c r="A133810" t="inlineStr">
        <is>
          <t>bdppa</t>
        </is>
      </c>
      <c r="B133810" t="n">
        <v>1</v>
      </c>
    </row>
    <row r="133811">
      <c r="A133811" t="inlineStr">
        <is>
          <t>fdme</t>
        </is>
      </c>
      <c r="B133811" t="n">
        <v>1</v>
      </c>
    </row>
    <row r="133812">
      <c r="A133812" t="inlineStr">
        <is>
          <t>bdotx</t>
        </is>
      </c>
      <c r="B133812" t="n">
        <v>1</v>
      </c>
    </row>
    <row r="133813">
      <c r="A133813" t="inlineStr">
        <is>
          <t>bkmc</t>
        </is>
      </c>
      <c r="B133813" t="n">
        <v>1</v>
      </c>
    </row>
    <row r="133814">
      <c r="A133814" t="inlineStr">
        <is>
          <t>116w</t>
        </is>
      </c>
      <c r="B133814" t="n">
        <v>1</v>
      </c>
    </row>
    <row r="133815">
      <c r="A133815" t="inlineStr">
        <is>
          <t>mayake</t>
        </is>
      </c>
      <c r="B133815" t="n">
        <v>1</v>
      </c>
    </row>
    <row r="133816">
      <c r="A133816" t="inlineStr">
        <is>
          <t>xpgry</t>
        </is>
      </c>
      <c r="B133816" t="n">
        <v>1</v>
      </c>
    </row>
    <row r="133817">
      <c r="A133817" t="inlineStr">
        <is>
          <t>c05774060</t>
        </is>
      </c>
      <c r="B133817" t="n">
        <v>1</v>
      </c>
    </row>
    <row r="133818">
      <c r="A133818" t="inlineStr">
        <is>
          <t>unfarmables</t>
        </is>
      </c>
      <c r="B133818" t="n">
        <v>1</v>
      </c>
    </row>
    <row r="133819">
      <c r="A133819" t="inlineStr">
        <is>
          <t>peromew</t>
        </is>
      </c>
      <c r="B133819" t="n">
        <v>1</v>
      </c>
    </row>
    <row r="133820">
      <c r="A133820" t="inlineStr">
        <is>
          <t>daegyǒnk</t>
        </is>
      </c>
      <c r="B133820" t="n">
        <v>1</v>
      </c>
    </row>
    <row r="133821">
      <c r="A133821" t="inlineStr">
        <is>
          <t>rcdr2076</t>
        </is>
      </c>
      <c r="B133821" t="n">
        <v>1</v>
      </c>
    </row>
    <row r="133822">
      <c r="A133822" t="inlineStr">
        <is>
          <t>pownitko</t>
        </is>
      </c>
      <c r="B133822" t="n">
        <v>1</v>
      </c>
    </row>
    <row r="133823">
      <c r="A133823" t="inlineStr">
        <is>
          <t>infodoritosc</t>
        </is>
      </c>
      <c r="B133823" t="n">
        <v>1</v>
      </c>
    </row>
    <row r="133824">
      <c r="A133824" t="inlineStr">
        <is>
          <t>simykudan</t>
        </is>
      </c>
      <c r="B133824" t="n">
        <v>1</v>
      </c>
    </row>
    <row r="133825">
      <c r="A133825" t="inlineStr">
        <is>
          <t>tomorrow_</t>
        </is>
      </c>
      <c r="B133825" t="n">
        <v>1</v>
      </c>
    </row>
    <row r="133826">
      <c r="A133826" t="inlineStr">
        <is>
          <t>sfie</t>
        </is>
      </c>
      <c r="B133826" t="n">
        <v>1</v>
      </c>
    </row>
    <row r="133827">
      <c r="A133827" t="inlineStr">
        <is>
          <t>brownknecht</t>
        </is>
      </c>
      <c r="B133827" t="n">
        <v>1</v>
      </c>
    </row>
    <row r="133828">
      <c r="A133828" t="inlineStr">
        <is>
          <t>electricell</t>
        </is>
      </c>
      <c r="B133828" t="n">
        <v>1</v>
      </c>
    </row>
    <row r="133829">
      <c r="A133829" t="inlineStr">
        <is>
          <t>bassic</t>
        </is>
      </c>
      <c r="B133829" t="n">
        <v>1</v>
      </c>
    </row>
    <row r="133830">
      <c r="A133830" t="inlineStr">
        <is>
          <t>suppoured</t>
        </is>
      </c>
      <c r="B133830" t="n">
        <v>1</v>
      </c>
    </row>
    <row r="133831">
      <c r="A133831" t="inlineStr">
        <is>
          <t>yongsini</t>
        </is>
      </c>
      <c r="B133831" t="n">
        <v>1</v>
      </c>
    </row>
    <row r="133832">
      <c r="A133832" t="inlineStr">
        <is>
          <t>httpsdfr</t>
        </is>
      </c>
      <c r="B133832" t="n">
        <v>1</v>
      </c>
    </row>
    <row r="133833">
      <c r="A133833" t="inlineStr">
        <is>
          <t>eduenfaculty</t>
        </is>
      </c>
      <c r="B133833" t="n">
        <v>1</v>
      </c>
    </row>
    <row r="133834">
      <c r="A133834" t="inlineStr">
        <is>
          <t>layouty</t>
        </is>
      </c>
      <c r="B133834" t="n">
        <v>1</v>
      </c>
    </row>
    <row r="133835">
      <c r="A133835" t="inlineStr">
        <is>
          <t>whizdata</t>
        </is>
      </c>
      <c r="B133835" t="n">
        <v>1</v>
      </c>
    </row>
    <row r="133836">
      <c r="A133836" t="inlineStr">
        <is>
          <t>pkpdl</t>
        </is>
      </c>
      <c r="B133836" t="n">
        <v>1</v>
      </c>
    </row>
    <row r="133837">
      <c r="A133837" t="inlineStr">
        <is>
          <t>egadom</t>
        </is>
      </c>
      <c r="B133837" t="n">
        <v>1</v>
      </c>
    </row>
    <row r="133838">
      <c r="A133838" t="inlineStr">
        <is>
          <t>silverfossusa</t>
        </is>
      </c>
      <c r="B133838" t="n">
        <v>1</v>
      </c>
    </row>
    <row r="133839">
      <c r="A133839" t="inlineStr">
        <is>
          <t>dickbeanflow40015</t>
        </is>
      </c>
      <c r="B133839" t="n">
        <v>1</v>
      </c>
    </row>
    <row r="133840">
      <c r="A133840" t="inlineStr">
        <is>
          <t>crrevenue</t>
        </is>
      </c>
      <c r="B133840" t="n">
        <v>1</v>
      </c>
    </row>
    <row r="133841">
      <c r="A133841" t="inlineStr">
        <is>
          <t>pescatour32</t>
        </is>
      </c>
      <c r="B133841" t="n">
        <v>1</v>
      </c>
    </row>
    <row r="133842">
      <c r="A133842" t="inlineStr">
        <is>
          <t>subrouts</t>
        </is>
      </c>
      <c r="B133842" t="n">
        <v>1</v>
      </c>
    </row>
    <row r="133843">
      <c r="A133843" t="inlineStr">
        <is>
          <t>iveymag</t>
        </is>
      </c>
      <c r="B133843" t="n">
        <v>1</v>
      </c>
    </row>
    <row r="133844">
      <c r="A133844" t="inlineStr">
        <is>
          <t>rlid</t>
        </is>
      </c>
      <c r="B133844" t="n">
        <v>1</v>
      </c>
    </row>
    <row r="133845">
      <c r="A133845" t="inlineStr">
        <is>
          <t>redflick</t>
        </is>
      </c>
      <c r="B133845" t="n">
        <v>1</v>
      </c>
    </row>
    <row r="133846">
      <c r="A133846" t="inlineStr">
        <is>
          <t>8602915</t>
        </is>
      </c>
      <c r="B133846" t="n">
        <v>1</v>
      </c>
    </row>
    <row r="133847">
      <c r="A133847" t="inlineStr">
        <is>
          <t>survivorout</t>
        </is>
      </c>
      <c r="B133847" t="n">
        <v>1</v>
      </c>
    </row>
    <row r="133848">
      <c r="A133848" t="inlineStr">
        <is>
          <t>huobi100</t>
        </is>
      </c>
      <c r="B133848" t="n">
        <v>1</v>
      </c>
    </row>
    <row r="133849">
      <c r="A133849" t="inlineStr">
        <is>
          <t>sedisbuyyonom</t>
        </is>
      </c>
      <c r="B133849" t="n">
        <v>1</v>
      </c>
    </row>
    <row r="133850">
      <c r="A133850" t="inlineStr">
        <is>
          <t>cryptocollections</t>
        </is>
      </c>
      <c r="B133850" t="n">
        <v>1</v>
      </c>
    </row>
    <row r="133851">
      <c r="A133851" t="inlineStr">
        <is>
          <t>licium</t>
        </is>
      </c>
      <c r="B133851" t="n">
        <v>1</v>
      </c>
    </row>
    <row r="133852">
      <c r="A133852" t="inlineStr">
        <is>
          <t>hexatecs</t>
        </is>
      </c>
      <c r="B133852" t="n">
        <v>1</v>
      </c>
    </row>
    <row r="133853">
      <c r="A133853" t="inlineStr">
        <is>
          <t>digi2040</t>
        </is>
      </c>
      <c r="B133853" t="n">
        <v>1</v>
      </c>
    </row>
    <row r="133854">
      <c r="A133854" t="inlineStr">
        <is>
          <t>danet</t>
        </is>
      </c>
      <c r="B133854" t="n">
        <v>5</v>
      </c>
    </row>
    <row r="133855">
      <c r="A133855" t="inlineStr">
        <is>
          <t>123lins</t>
        </is>
      </c>
      <c r="B133855" t="n">
        <v>1</v>
      </c>
    </row>
    <row r="133856">
      <c r="A133856" t="inlineStr">
        <is>
          <t>3lins</t>
        </is>
      </c>
      <c r="B133856" t="n">
        <v>1</v>
      </c>
    </row>
    <row r="133857">
      <c r="A133857" t="inlineStr">
        <is>
          <t>gocafe</t>
        </is>
      </c>
      <c r="B133857" t="n">
        <v>1</v>
      </c>
    </row>
    <row r="133858">
      <c r="A133858" t="inlineStr">
        <is>
          <t>helpmakers</t>
        </is>
      </c>
      <c r="B133858" t="n">
        <v>1</v>
      </c>
    </row>
    <row r="133859">
      <c r="A133859" t="inlineStr">
        <is>
          <t>7lins</t>
        </is>
      </c>
      <c r="B133859" t="n">
        <v>1</v>
      </c>
    </row>
    <row r="133860">
      <c r="A133860" t="inlineStr">
        <is>
          <t>wherehicap</t>
        </is>
      </c>
      <c r="B133860" t="n">
        <v>1</v>
      </c>
    </row>
    <row r="133861">
      <c r="A133861" t="inlineStr">
        <is>
          <t>ltcindia</t>
        </is>
      </c>
      <c r="B133861" t="n">
        <v>1</v>
      </c>
    </row>
    <row r="133862">
      <c r="A133862" t="inlineStr">
        <is>
          <t>195lins</t>
        </is>
      </c>
      <c r="B133862" t="n">
        <v>1</v>
      </c>
    </row>
    <row r="133863">
      <c r="A133863" t="inlineStr">
        <is>
          <t>trade—just</t>
        </is>
      </c>
      <c r="B133863" t="n">
        <v>1</v>
      </c>
    </row>
    <row r="133864">
      <c r="A133864" t="inlineStr">
        <is>
          <t>pool—i</t>
        </is>
      </c>
      <c r="B133864" t="n">
        <v>1</v>
      </c>
    </row>
    <row r="133865">
      <c r="A133865" t="inlineStr">
        <is>
          <t>ouratio</t>
        </is>
      </c>
      <c r="B133865" t="n">
        <v>1</v>
      </c>
    </row>
    <row r="133866">
      <c r="A133866" t="inlineStr">
        <is>
          <t>touchgrinder</t>
        </is>
      </c>
      <c r="B133866" t="n">
        <v>1</v>
      </c>
    </row>
    <row r="133867">
      <c r="A133867" t="inlineStr">
        <is>
          <t>daifu</t>
        </is>
      </c>
      <c r="B133867" t="n">
        <v>2</v>
      </c>
    </row>
    <row r="133868">
      <c r="A133868" t="inlineStr">
        <is>
          <t>them—몙니마인예다</t>
        </is>
      </c>
      <c r="B133868" t="n">
        <v>1</v>
      </c>
    </row>
    <row r="133869">
      <c r="A133869" t="inlineStr">
        <is>
          <t>spammysigh</t>
        </is>
      </c>
      <c r="B133869" t="n">
        <v>1</v>
      </c>
    </row>
    <row r="133870">
      <c r="A133870" t="inlineStr">
        <is>
          <t>slaughterett</t>
        </is>
      </c>
      <c r="B133870" t="n">
        <v>1</v>
      </c>
    </row>
    <row r="133871">
      <c r="A133871" t="inlineStr">
        <is>
          <t>liftes</t>
        </is>
      </c>
      <c r="B133871" t="n">
        <v>1</v>
      </c>
    </row>
    <row r="133872">
      <c r="A133872" t="inlineStr">
        <is>
          <t>loveblossoms</t>
        </is>
      </c>
      <c r="B133872" t="n">
        <v>1</v>
      </c>
    </row>
    <row r="133873">
      <c r="A133873" t="inlineStr">
        <is>
          <t>lozard</t>
        </is>
      </c>
      <c r="B133873" t="n">
        <v>1</v>
      </c>
    </row>
    <row r="133874">
      <c r="A133874" t="inlineStr">
        <is>
          <t>lifte</t>
        </is>
      </c>
      <c r="B133874" t="n">
        <v>2</v>
      </c>
    </row>
    <row r="133875">
      <c r="A133875" t="inlineStr">
        <is>
          <t>stadgar</t>
        </is>
      </c>
      <c r="B133875" t="n">
        <v>1</v>
      </c>
    </row>
    <row r="133876">
      <c r="A133876" t="inlineStr">
        <is>
          <t>stadgartens</t>
        </is>
      </c>
      <c r="B133876" t="n">
        <v>1</v>
      </c>
    </row>
    <row r="133877">
      <c r="A133877" t="inlineStr">
        <is>
          <t>sablefood</t>
        </is>
      </c>
      <c r="B133877" t="n">
        <v>1</v>
      </c>
    </row>
    <row r="133878">
      <c r="A133878" t="inlineStr">
        <is>
          <t>takeunir</t>
        </is>
      </c>
      <c r="B133878" t="n">
        <v>1</v>
      </c>
    </row>
    <row r="133879">
      <c r="A133879" t="inlineStr">
        <is>
          <t>awers</t>
        </is>
      </c>
      <c r="B133879" t="n">
        <v>1</v>
      </c>
    </row>
    <row r="133880">
      <c r="A133880" t="inlineStr">
        <is>
          <t>pernan</t>
        </is>
      </c>
      <c r="B133880" t="n">
        <v>1</v>
      </c>
    </row>
    <row r="133881">
      <c r="A133881" t="inlineStr">
        <is>
          <t>lgee</t>
        </is>
      </c>
      <c r="B133881" t="n">
        <v>1</v>
      </c>
    </row>
    <row r="133882">
      <c r="A133882" t="inlineStr">
        <is>
          <t>hausway</t>
        </is>
      </c>
      <c r="B133882" t="n">
        <v>1</v>
      </c>
    </row>
    <row r="133883">
      <c r="A133883" t="inlineStr">
        <is>
          <t>manufacized</t>
        </is>
      </c>
      <c r="B133883" t="n">
        <v>1</v>
      </c>
    </row>
    <row r="133884">
      <c r="A133884" t="inlineStr">
        <is>
          <t>wifewaving</t>
        </is>
      </c>
      <c r="B133884" t="n">
        <v>1</v>
      </c>
    </row>
    <row r="133885">
      <c r="A133885" t="inlineStr">
        <is>
          <t>tremall</t>
        </is>
      </c>
      <c r="B133885" t="n">
        <v>1</v>
      </c>
    </row>
    <row r="133886">
      <c r="A133886" t="inlineStr">
        <is>
          <t>48x864</t>
        </is>
      </c>
      <c r="B133886" t="n">
        <v>1</v>
      </c>
    </row>
    <row r="133887">
      <c r="A133887" t="inlineStr">
        <is>
          <t>kozoi</t>
        </is>
      </c>
      <c r="B133887" t="n">
        <v>1</v>
      </c>
    </row>
    <row r="133888">
      <c r="A133888" t="inlineStr">
        <is>
          <t>with_workspace_t</t>
        </is>
      </c>
      <c r="B133888" t="n">
        <v>1</v>
      </c>
    </row>
    <row r="133889">
      <c r="A133889" t="inlineStr">
        <is>
          <t>birdthecuttingmedicinemiddleane404100road</t>
        </is>
      </c>
      <c r="B133889" t="n">
        <v>1</v>
      </c>
    </row>
    <row r="133890">
      <c r="A133890" t="inlineStr">
        <is>
          <t>srutf</t>
        </is>
      </c>
      <c r="B133890" t="n">
        <v>1</v>
      </c>
    </row>
    <row r="133891">
      <c r="A133891" t="inlineStr">
        <is>
          <t>0100000007</t>
        </is>
      </c>
      <c r="B133891" t="n">
        <v>1</v>
      </c>
    </row>
    <row r="133892">
      <c r="A133892" t="inlineStr">
        <is>
          <t>setudectora</t>
        </is>
      </c>
      <c r="B133892" t="n">
        <v>1</v>
      </c>
    </row>
    <row r="133893">
      <c r="A133893" t="inlineStr">
        <is>
          <t>to「melusia</t>
        </is>
      </c>
      <c r="B133893" t="n">
        <v>1</v>
      </c>
    </row>
    <row r="133894">
      <c r="A133894" t="inlineStr">
        <is>
          <t>yokaiata</t>
        </is>
      </c>
      <c r="B133894" t="n">
        <v>1</v>
      </c>
    </row>
    <row r="133895">
      <c r="A133895" t="inlineStr">
        <is>
          <t>383331</t>
        </is>
      </c>
      <c r="B133895" t="n">
        <v>1</v>
      </c>
    </row>
    <row r="133896">
      <c r="A133896" t="inlineStr">
        <is>
          <t>nisplay</t>
        </is>
      </c>
      <c r="B133896" t="n">
        <v>1</v>
      </c>
    </row>
    <row r="133897">
      <c r="A133897" t="inlineStr">
        <is>
          <t>assually</t>
        </is>
      </c>
      <c r="B133897" t="n">
        <v>3</v>
      </c>
    </row>
    <row r="133898">
      <c r="A133898" t="inlineStr">
        <is>
          <t>vcheedration_physics</t>
        </is>
      </c>
      <c r="B133898" t="n">
        <v>1</v>
      </c>
    </row>
    <row r="133899">
      <c r="A133899" t="inlineStr">
        <is>
          <t>bighaman</t>
        </is>
      </c>
      <c r="B133899" t="n">
        <v>1</v>
      </c>
    </row>
    <row r="133900">
      <c r="A133900" t="inlineStr">
        <is>
          <t>andorg1</t>
        </is>
      </c>
      <c r="B133900" t="n">
        <v>1</v>
      </c>
    </row>
    <row r="133901">
      <c r="A133901" t="inlineStr">
        <is>
          <t>openjogo</t>
        </is>
      </c>
      <c r="B133901" t="n">
        <v>1</v>
      </c>
    </row>
    <row r="133902">
      <c r="A133902" t="inlineStr">
        <is>
          <t>dopva</t>
        </is>
      </c>
      <c r="B133902" t="n">
        <v>1</v>
      </c>
    </row>
    <row r="133903">
      <c r="A133903" t="inlineStr">
        <is>
          <t>vc0257</t>
        </is>
      </c>
      <c r="B133903" t="n">
        <v>1</v>
      </c>
    </row>
    <row r="133904">
      <c r="A133904" t="inlineStr">
        <is>
          <t>ey2l</t>
        </is>
      </c>
      <c r="B133904" t="n">
        <v>1</v>
      </c>
    </row>
    <row r="133905">
      <c r="A133905" t="inlineStr">
        <is>
          <t>winwabc</t>
        </is>
      </c>
      <c r="B133905" t="n">
        <v>1</v>
      </c>
    </row>
    <row r="133906">
      <c r="A133906" t="inlineStr">
        <is>
          <t>5video</t>
        </is>
      </c>
      <c r="B133906" t="n">
        <v>1</v>
      </c>
    </row>
    <row r="133907">
      <c r="A133907" t="inlineStr">
        <is>
          <t>metoragen</t>
        </is>
      </c>
      <c r="B133907" t="n">
        <v>1</v>
      </c>
    </row>
    <row r="133908">
      <c r="A133908" t="inlineStr">
        <is>
          <t>noctav</t>
        </is>
      </c>
      <c r="B133908" t="n">
        <v>1</v>
      </c>
    </row>
    <row r="133909">
      <c r="A133909" t="inlineStr">
        <is>
          <t>detsuro</t>
        </is>
      </c>
      <c r="B133909" t="n">
        <v>1</v>
      </c>
    </row>
    <row r="133910">
      <c r="A133910" t="inlineStr">
        <is>
          <t>cata2008reflection</t>
        </is>
      </c>
      <c r="B133910" t="n">
        <v>1</v>
      </c>
    </row>
    <row r="133911">
      <c r="A133911" t="inlineStr">
        <is>
          <t>000700087</t>
        </is>
      </c>
      <c r="B133911" t="n">
        <v>1</v>
      </c>
    </row>
    <row r="133912">
      <c r="A133912" t="inlineStr">
        <is>
          <t>patlev</t>
        </is>
      </c>
      <c r="B133912" t="n">
        <v>1</v>
      </c>
    </row>
    <row r="133913">
      <c r="A133913" t="inlineStr">
        <is>
          <t>duckigun</t>
        </is>
      </c>
      <c r="B133913" t="n">
        <v>1</v>
      </c>
    </row>
    <row r="133914">
      <c r="A133914" t="inlineStr">
        <is>
          <t>010128</t>
        </is>
      </c>
      <c r="B133914" t="n">
        <v>1</v>
      </c>
    </row>
    <row r="133915">
      <c r="A133915" t="inlineStr">
        <is>
          <t>63ansen</t>
        </is>
      </c>
      <c r="B133915" t="n">
        <v>1</v>
      </c>
    </row>
    <row r="133916">
      <c r="A133916" t="inlineStr">
        <is>
          <t>cmszppheffective</t>
        </is>
      </c>
      <c r="B133916" t="n">
        <v>1</v>
      </c>
    </row>
    <row r="133917">
      <c r="A133917" t="inlineStr">
        <is>
          <t>forcecry</t>
        </is>
      </c>
      <c r="B133917" t="n">
        <v>1</v>
      </c>
    </row>
    <row r="133918">
      <c r="A133918" t="inlineStr">
        <is>
          <t>centstylers</t>
        </is>
      </c>
      <c r="B133918" t="n">
        <v>1</v>
      </c>
    </row>
    <row r="133919">
      <c r="A133919" t="inlineStr">
        <is>
          <t>f192255dpi</t>
        </is>
      </c>
      <c r="B133919" t="n">
        <v>1</v>
      </c>
    </row>
    <row r="133920">
      <c r="A133920" t="inlineStr">
        <is>
          <t>opencodepunch</t>
        </is>
      </c>
      <c r="B133920" t="n">
        <v>1</v>
      </c>
    </row>
    <row r="133921">
      <c r="A133921" t="inlineStr">
        <is>
          <t>g9640352</t>
        </is>
      </c>
      <c r="B133921" t="n">
        <v>1</v>
      </c>
    </row>
    <row r="133922">
      <c r="A133922" t="inlineStr">
        <is>
          <t>gamedering</t>
        </is>
      </c>
      <c r="B133922" t="n">
        <v>1</v>
      </c>
    </row>
    <row r="133923">
      <c r="A133923" t="inlineStr">
        <is>
          <t>vikingi</t>
        </is>
      </c>
      <c r="B133923" t="n">
        <v>1</v>
      </c>
    </row>
    <row r="133924">
      <c r="A133924" t="inlineStr">
        <is>
          <t>conq3hm</t>
        </is>
      </c>
      <c r="B133924" t="n">
        <v>1</v>
      </c>
    </row>
    <row r="133925">
      <c r="A133925" t="inlineStr">
        <is>
          <t>courgrineu1</t>
        </is>
      </c>
      <c r="B133925" t="n">
        <v>1</v>
      </c>
    </row>
    <row r="133926">
      <c r="A133926" t="inlineStr">
        <is>
          <t>personal80643586</t>
        </is>
      </c>
      <c r="B133926" t="n">
        <v>1</v>
      </c>
    </row>
    <row r="133927">
      <c r="A133927" t="inlineStr">
        <is>
          <t>gutenberggame</t>
        </is>
      </c>
      <c r="B133927" t="n">
        <v>1</v>
      </c>
    </row>
    <row r="133928">
      <c r="A133928" t="inlineStr">
        <is>
          <t>floore</t>
        </is>
      </c>
      <c r="B133928" t="n">
        <v>1</v>
      </c>
    </row>
    <row r="133929">
      <c r="A133929" t="inlineStr">
        <is>
          <t>autopvet0101986s</t>
        </is>
      </c>
      <c r="B133929" t="n">
        <v>1</v>
      </c>
    </row>
    <row r="133930">
      <c r="A133930" t="inlineStr">
        <is>
          <t xml:space="preserve"> strands</t>
        </is>
      </c>
      <c r="B133930" t="n">
        <v>1</v>
      </c>
    </row>
    <row r="133931">
      <c r="A133931" t="inlineStr">
        <is>
          <t>hibrx</t>
        </is>
      </c>
      <c r="B133931" t="n">
        <v>1</v>
      </c>
    </row>
    <row r="133932">
      <c r="A133932" t="inlineStr">
        <is>
          <t>multidoor</t>
        </is>
      </c>
      <c r="B133932" t="n">
        <v>1</v>
      </c>
    </row>
    <row r="133933">
      <c r="A133933" t="inlineStr">
        <is>
          <t>indiour</t>
        </is>
      </c>
      <c r="B133933" t="n">
        <v>1</v>
      </c>
    </row>
    <row r="133934">
      <c r="A133934" t="inlineStr">
        <is>
          <t>printbat</t>
        </is>
      </c>
      <c r="B133934" t="n">
        <v>1</v>
      </c>
    </row>
    <row r="133935">
      <c r="A133935" t="inlineStr">
        <is>
          <t>technolife</t>
        </is>
      </c>
      <c r="B133935" t="n">
        <v>1</v>
      </c>
    </row>
    <row r="133936">
      <c r="A133936" t="inlineStr">
        <is>
          <t>nvkit</t>
        </is>
      </c>
      <c r="B133936" t="n">
        <v>1</v>
      </c>
    </row>
    <row r="133937">
      <c r="A133937" t="inlineStr">
        <is>
          <t>xenipbi</t>
        </is>
      </c>
      <c r="B133937" t="n">
        <v>1</v>
      </c>
    </row>
    <row r="133938">
      <c r="A133938" t="inlineStr">
        <is>
          <t>061107700606</t>
        </is>
      </c>
      <c r="B133938" t="n">
        <v>1</v>
      </c>
    </row>
    <row r="133939">
      <c r="A133939" t="inlineStr">
        <is>
          <t>dleenprovateful</t>
        </is>
      </c>
      <c r="B133939" t="n">
        <v>1</v>
      </c>
    </row>
    <row r="133940">
      <c r="A133940" t="inlineStr">
        <is>
          <t>uamd</t>
        </is>
      </c>
      <c r="B133940" t="n">
        <v>1</v>
      </c>
    </row>
    <row r="133941">
      <c r="A133941" t="inlineStr">
        <is>
          <t>toolftes</t>
        </is>
      </c>
      <c r="B133941" t="n">
        <v>1</v>
      </c>
    </row>
    <row r="133942">
      <c r="A133942" t="inlineStr">
        <is>
          <t>opencure</t>
        </is>
      </c>
      <c r="B133942" t="n">
        <v>1</v>
      </c>
    </row>
    <row r="133943">
      <c r="A133943" t="inlineStr">
        <is>
          <t>prognos</t>
        </is>
      </c>
      <c r="B133943" t="n">
        <v>1</v>
      </c>
    </row>
    <row r="133944">
      <c r="A133944" t="inlineStr">
        <is>
          <t>rectify_cogs</t>
        </is>
      </c>
      <c r="B133944" t="n">
        <v>1</v>
      </c>
    </row>
    <row r="133945">
      <c r="A133945" t="inlineStr">
        <is>
          <t>macgnusa</t>
        </is>
      </c>
      <c r="B133945" t="n">
        <v>1</v>
      </c>
    </row>
    <row r="133946">
      <c r="A133946" t="inlineStr">
        <is>
          <t>d9937</t>
        </is>
      </c>
      <c r="B133946" t="n">
        <v>1</v>
      </c>
    </row>
    <row r="133947">
      <c r="A133947" t="inlineStr">
        <is>
          <t>noteiis</t>
        </is>
      </c>
      <c r="B133947" t="n">
        <v>1</v>
      </c>
    </row>
    <row r="133948">
      <c r="A133948" t="inlineStr">
        <is>
          <t>casestrus</t>
        </is>
      </c>
      <c r="B133948" t="n">
        <v>1</v>
      </c>
    </row>
    <row r="133949">
      <c r="A133949" t="inlineStr">
        <is>
          <t>quacti</t>
        </is>
      </c>
      <c r="B133949" t="n">
        <v>1</v>
      </c>
    </row>
    <row r="133950">
      <c r="A133950" t="inlineStr">
        <is>
          <t>suppressgoblins</t>
        </is>
      </c>
      <c r="B133950" t="n">
        <v>1</v>
      </c>
    </row>
    <row r="133951">
      <c r="A133951" t="inlineStr">
        <is>
          <t>winrite</t>
        </is>
      </c>
      <c r="B133951" t="n">
        <v>1</v>
      </c>
    </row>
    <row r="133952">
      <c r="A133952" t="inlineStr">
        <is>
          <t>apollo321</t>
        </is>
      </c>
      <c r="B133952" t="n">
        <v>1</v>
      </c>
    </row>
    <row r="133953">
      <c r="A133953" t="inlineStr">
        <is>
          <t>bintesome</t>
        </is>
      </c>
      <c r="B133953" t="n">
        <v>1</v>
      </c>
    </row>
    <row r="133954">
      <c r="A133954" t="inlineStr">
        <is>
          <t>vervenon</t>
        </is>
      </c>
      <c r="B133954" t="n">
        <v>1</v>
      </c>
    </row>
    <row r="133955">
      <c r="A133955" t="inlineStr">
        <is>
          <t>xpcse</t>
        </is>
      </c>
      <c r="B133955" t="n">
        <v>1</v>
      </c>
    </row>
    <row r="133956">
      <c r="A133956" t="inlineStr">
        <is>
          <t>」际野式</t>
        </is>
      </c>
      <c r="B133956" t="n">
        <v>1</v>
      </c>
    </row>
    <row r="133957">
      <c r="A133957" t="inlineStr">
        <is>
          <t>libtelephone</t>
        </is>
      </c>
      <c r="B133957" t="n">
        <v>1</v>
      </c>
    </row>
    <row r="133958">
      <c r="A133958" t="inlineStr">
        <is>
          <t>salvona2sex</t>
        </is>
      </c>
      <c r="B133958" t="n">
        <v>1</v>
      </c>
    </row>
    <row r="133959">
      <c r="A133959" t="inlineStr">
        <is>
          <t>anxoase</t>
        </is>
      </c>
      <c r="B133959" t="n">
        <v>1</v>
      </c>
    </row>
    <row r="133960">
      <c r="A133960" t="inlineStr">
        <is>
          <t>mp778</t>
        </is>
      </c>
      <c r="B133960" t="n">
        <v>1</v>
      </c>
    </row>
    <row r="133961">
      <c r="A133961" t="inlineStr">
        <is>
          <t>hutterer</t>
        </is>
      </c>
      <c r="B133961" t="n">
        <v>1</v>
      </c>
    </row>
    <row r="133962">
      <c r="A133962" t="inlineStr">
        <is>
          <t>lowhunguesyy</t>
        </is>
      </c>
      <c r="B133962" t="n">
        <v>1</v>
      </c>
    </row>
    <row r="133963">
      <c r="A133963" t="inlineStr">
        <is>
          <t>fasteruckow</t>
        </is>
      </c>
      <c r="B133963" t="n">
        <v>1</v>
      </c>
    </row>
    <row r="133964">
      <c r="A133964" t="inlineStr">
        <is>
          <t>dex112brain</t>
        </is>
      </c>
      <c r="B133964" t="n">
        <v>1</v>
      </c>
    </row>
    <row r="133965">
      <c r="A133965" t="inlineStr">
        <is>
          <t>chargame</t>
        </is>
      </c>
      <c r="B133965" t="n">
        <v>1</v>
      </c>
    </row>
    <row r="133966">
      <c r="A133966" t="inlineStr">
        <is>
          <t>cramgen</t>
        </is>
      </c>
      <c r="B133966" t="n">
        <v>1</v>
      </c>
    </row>
    <row r="133967">
      <c r="A133967" t="inlineStr">
        <is>
          <t>hexgen</t>
        </is>
      </c>
      <c r="B133967" t="n">
        <v>1</v>
      </c>
    </row>
    <row r="133968">
      <c r="A133968" t="inlineStr">
        <is>
          <t>maxon0232_11_11</t>
        </is>
      </c>
      <c r="B133968" t="n">
        <v>1</v>
      </c>
    </row>
    <row r="133969">
      <c r="A133969" t="inlineStr">
        <is>
          <t>kebyt</t>
        </is>
      </c>
      <c r="B133969" t="n">
        <v>1</v>
      </c>
    </row>
    <row r="133970">
      <c r="A133970" t="inlineStr">
        <is>
          <t>noragore</t>
        </is>
      </c>
      <c r="B133970" t="n">
        <v>1</v>
      </c>
    </row>
    <row r="133971">
      <c r="A133971" t="inlineStr">
        <is>
          <t>bugner</t>
        </is>
      </c>
      <c r="B133971" t="n">
        <v>1</v>
      </c>
    </row>
    <row r="133972">
      <c r="A133972" t="inlineStr">
        <is>
          <t>outrmets</t>
        </is>
      </c>
      <c r="B133972" t="n">
        <v>1</v>
      </c>
    </row>
    <row r="133973">
      <c r="A133973" t="inlineStr">
        <is>
          <t>readout_association</t>
        </is>
      </c>
      <c r="B133973" t="n">
        <v>1</v>
      </c>
    </row>
    <row r="133974">
      <c r="A133974" t="inlineStr">
        <is>
          <t>0ia30</t>
        </is>
      </c>
      <c r="B133974" t="n">
        <v>1</v>
      </c>
    </row>
    <row r="133975">
      <c r="A133975" t="inlineStr">
        <is>
          <t>boxby89</t>
        </is>
      </c>
      <c r="B133975" t="n">
        <v>1</v>
      </c>
    </row>
    <row r="133976">
      <c r="A133976" t="inlineStr">
        <is>
          <t>varjewowski</t>
        </is>
      </c>
      <c r="B133976" t="n">
        <v>1</v>
      </c>
    </row>
    <row r="133977">
      <c r="A133977" t="inlineStr">
        <is>
          <t>bobpricenc</t>
        </is>
      </c>
      <c r="B133977" t="n">
        <v>1</v>
      </c>
    </row>
    <row r="133978">
      <c r="A133978" t="inlineStr">
        <is>
          <t>shusile</t>
        </is>
      </c>
      <c r="B133978" t="n">
        <v>1</v>
      </c>
    </row>
    <row r="133979">
      <c r="A133979" t="inlineStr">
        <is>
          <t>hookspuncher</t>
        </is>
      </c>
      <c r="B133979" t="n">
        <v>1</v>
      </c>
    </row>
    <row r="133980">
      <c r="A133980" t="inlineStr">
        <is>
          <t>trobecks</t>
        </is>
      </c>
      <c r="B133980" t="n">
        <v>1</v>
      </c>
    </row>
    <row r="133981">
      <c r="A133981" t="inlineStr">
        <is>
          <t>shusiles</t>
        </is>
      </c>
      <c r="B133981" t="n">
        <v>1</v>
      </c>
    </row>
    <row r="133982">
      <c r="A133982" t="inlineStr">
        <is>
          <t>humangan</t>
        </is>
      </c>
      <c r="B133982" t="n">
        <v>1</v>
      </c>
    </row>
    <row r="133983">
      <c r="A133983" t="inlineStr">
        <is>
          <t>soniccryptoworld</t>
        </is>
      </c>
      <c r="B133983" t="n">
        <v>1</v>
      </c>
    </row>
    <row r="133984">
      <c r="A133984" t="inlineStr">
        <is>
          <t>arefaddsome</t>
        </is>
      </c>
      <c r="B133984" t="n">
        <v>1</v>
      </c>
    </row>
    <row r="133985">
      <c r="A133985" t="inlineStr">
        <is>
          <t>rockchips</t>
        </is>
      </c>
      <c r="B133985" t="n">
        <v>1</v>
      </c>
    </row>
    <row r="133986">
      <c r="A133986" t="inlineStr">
        <is>
          <t>olebcash</t>
        </is>
      </c>
      <c r="B133986" t="n">
        <v>1</v>
      </c>
    </row>
    <row r="133987">
      <c r="A133987" t="inlineStr">
        <is>
          <t>vtechcon</t>
        </is>
      </c>
      <c r="B133987" t="n">
        <v>1</v>
      </c>
    </row>
    <row r="133988">
      <c r="A133988" t="inlineStr">
        <is>
          <t>cyberattacks​</t>
        </is>
      </c>
      <c r="B133988" t="n">
        <v>1</v>
      </c>
    </row>
    <row r="133989">
      <c r="A133989" t="inlineStr">
        <is>
          <t>pyschois</t>
        </is>
      </c>
      <c r="B133989" t="n">
        <v>1</v>
      </c>
    </row>
    <row r="133990">
      <c r="A133990" t="inlineStr">
        <is>
          <t>belgrove</t>
        </is>
      </c>
      <c r="B133990" t="n">
        <v>1</v>
      </c>
    </row>
    <row r="133991">
      <c r="A133991" t="inlineStr">
        <is>
          <t>419789</t>
        </is>
      </c>
      <c r="B133991" t="n">
        <v>1</v>
      </c>
    </row>
    <row r="133992">
      <c r="A133992" t="inlineStr">
        <is>
          <t>martins080</t>
        </is>
      </c>
      <c r="B133992" t="n">
        <v>1</v>
      </c>
    </row>
    <row r="133993">
      <c r="A133993" t="inlineStr">
        <is>
          <t>monás</t>
        </is>
      </c>
      <c r="B133993" t="n">
        <v>1</v>
      </c>
    </row>
    <row r="133994">
      <c r="A133994" t="inlineStr">
        <is>
          <t>icemaa</t>
        </is>
      </c>
      <c r="B133994" t="n">
        <v>1</v>
      </c>
    </row>
    <row r="133995">
      <c r="A133995" t="inlineStr">
        <is>
          <t>1960pson</t>
        </is>
      </c>
      <c r="B133995" t="n">
        <v>1</v>
      </c>
    </row>
    <row r="133996">
      <c r="A133996" t="inlineStr">
        <is>
          <t>arcanomie</t>
        </is>
      </c>
      <c r="B133996" t="n">
        <v>1</v>
      </c>
    </row>
    <row r="133997">
      <c r="A133997" t="inlineStr">
        <is>
          <t>temom</t>
        </is>
      </c>
      <c r="B133997" t="n">
        <v>1</v>
      </c>
    </row>
    <row r="133998">
      <c r="A133998" t="inlineStr">
        <is>
          <t>ancheredicating</t>
        </is>
      </c>
      <c r="B133998" t="n">
        <v>1</v>
      </c>
    </row>
    <row r="133999">
      <c r="A133999" t="inlineStr">
        <is>
          <t>echocardiographer</t>
        </is>
      </c>
      <c r="B133999" t="n">
        <v>1</v>
      </c>
    </row>
    <row r="134000">
      <c r="A134000" t="inlineStr">
        <is>
          <t>glennwood</t>
        </is>
      </c>
      <c r="B134000" t="n">
        <v>1</v>
      </c>
    </row>
    <row r="134001">
      <c r="A134001" t="inlineStr">
        <is>
          <t>virolite</t>
        </is>
      </c>
      <c r="B134001" t="n">
        <v>2</v>
      </c>
    </row>
    <row r="134002">
      <c r="A134002" t="inlineStr">
        <is>
          <t>csvquarant</t>
        </is>
      </c>
      <c r="B134002" t="n">
        <v>1</v>
      </c>
    </row>
    <row r="134003">
      <c r="A134003" t="inlineStr">
        <is>
          <t>petagna</t>
        </is>
      </c>
      <c r="B134003" t="n">
        <v>1</v>
      </c>
    </row>
    <row r="134004">
      <c r="A134004" t="inlineStr">
        <is>
          <t>xtornados</t>
        </is>
      </c>
      <c r="B134004" t="n">
        <v>1</v>
      </c>
    </row>
    <row r="134005">
      <c r="A134005" t="inlineStr">
        <is>
          <t>a1106</t>
        </is>
      </c>
      <c r="B134005" t="n">
        <v>1</v>
      </c>
    </row>
    <row r="134006">
      <c r="A134006" t="inlineStr">
        <is>
          <t>sodals</t>
        </is>
      </c>
      <c r="B134006" t="n">
        <v>1</v>
      </c>
    </row>
    <row r="134007">
      <c r="A134007" t="inlineStr">
        <is>
          <t>economya</t>
        </is>
      </c>
      <c r="B134007" t="n">
        <v>1</v>
      </c>
    </row>
    <row r="134008">
      <c r="A134008" t="inlineStr">
        <is>
          <t>tangibleized</t>
        </is>
      </c>
      <c r="B134008" t="n">
        <v>1</v>
      </c>
    </row>
    <row r="134009">
      <c r="A134009" t="inlineStr">
        <is>
          <t>fishbreeding</t>
        </is>
      </c>
      <c r="B134009" t="n">
        <v>1</v>
      </c>
    </row>
    <row r="134010">
      <c r="A134010" t="inlineStr">
        <is>
          <t>91836</t>
        </is>
      </c>
      <c r="B134010" t="n">
        <v>1</v>
      </c>
    </row>
    <row r="134011">
      <c r="A134011" t="inlineStr">
        <is>
          <t>greddarn</t>
        </is>
      </c>
      <c r="B134011" t="n">
        <v>1</v>
      </c>
    </row>
    <row r="134012">
      <c r="A134012" t="inlineStr">
        <is>
          <t>intheand</t>
        </is>
      </c>
      <c r="B134012" t="n">
        <v>1</v>
      </c>
    </row>
    <row r="134013">
      <c r="A134013" t="inlineStr">
        <is>
          <t>ponddencia</t>
        </is>
      </c>
      <c r="B134013" t="n">
        <v>1</v>
      </c>
    </row>
    <row r="134014">
      <c r="A134014" t="inlineStr">
        <is>
          <t>dpmi</t>
        </is>
      </c>
      <c r="B134014" t="n">
        <v>1</v>
      </c>
    </row>
    <row r="134015">
      <c r="A134015" t="inlineStr">
        <is>
          <t>agganency</t>
        </is>
      </c>
      <c r="B134015" t="n">
        <v>1</v>
      </c>
    </row>
    <row r="134016">
      <c r="A134016" t="inlineStr">
        <is>
          <t>91642</t>
        </is>
      </c>
      <c r="B134016" t="n">
        <v>1</v>
      </c>
    </row>
    <row r="134017">
      <c r="A134017" t="inlineStr">
        <is>
          <t>52mft</t>
        </is>
      </c>
      <c r="B134017" t="n">
        <v>1</v>
      </c>
    </row>
    <row r="134018">
      <c r="A134018" t="inlineStr">
        <is>
          <t>scoutfoundation</t>
        </is>
      </c>
      <c r="B134018" t="n">
        <v>1</v>
      </c>
    </row>
    <row r="134019">
      <c r="A134019" t="inlineStr">
        <is>
          <t>selamine</t>
        </is>
      </c>
      <c r="B134019" t="n">
        <v>1</v>
      </c>
    </row>
    <row r="134020">
      <c r="A134020" t="inlineStr">
        <is>
          <t>vehidier</t>
        </is>
      </c>
      <c r="B134020" t="n">
        <v>1</v>
      </c>
    </row>
    <row r="134021">
      <c r="A134021" t="inlineStr">
        <is>
          <t>leygoat</t>
        </is>
      </c>
      <c r="B134021" t="n">
        <v>1</v>
      </c>
    </row>
    <row r="134022">
      <c r="A134022" t="inlineStr">
        <is>
          <t>claveruno</t>
        </is>
      </c>
      <c r="B134022" t="n">
        <v>1</v>
      </c>
    </row>
    <row r="134023">
      <c r="A134023" t="inlineStr">
        <is>
          <t>3bf</t>
        </is>
      </c>
      <c r="B134023" t="n">
        <v>1</v>
      </c>
    </row>
    <row r="134024">
      <c r="A134024" t="inlineStr">
        <is>
          <t>illmat</t>
        </is>
      </c>
      <c r="B134024" t="n">
        <v>1</v>
      </c>
    </row>
    <row r="134025">
      <c r="A134025" t="inlineStr">
        <is>
          <t>szny190</t>
        </is>
      </c>
      <c r="B134025" t="n">
        <v>1</v>
      </c>
    </row>
    <row r="134026">
      <c r="A134026" t="inlineStr">
        <is>
          <t>thispin</t>
        </is>
      </c>
      <c r="B134026" t="n">
        <v>1</v>
      </c>
    </row>
    <row r="134027">
      <c r="A134027" t="inlineStr">
        <is>
          <t>for_pins_electronics</t>
        </is>
      </c>
      <c r="B134027" t="n">
        <v>1</v>
      </c>
    </row>
    <row r="134028">
      <c r="A134028" t="inlineStr">
        <is>
          <t>for_pins_pliers</t>
        </is>
      </c>
      <c r="B134028" t="n">
        <v>1</v>
      </c>
    </row>
    <row r="134029">
      <c r="A134029" t="inlineStr">
        <is>
          <t>apostrials</t>
        </is>
      </c>
      <c r="B134029" t="n">
        <v>1</v>
      </c>
    </row>
    <row r="134030">
      <c r="A134030" t="inlineStr">
        <is>
          <t>prileian</t>
        </is>
      </c>
      <c r="B134030" t="n">
        <v>1</v>
      </c>
    </row>
    <row r="134031">
      <c r="A134031" t="inlineStr">
        <is>
          <t>130452</t>
        </is>
      </c>
      <c r="B134031" t="n">
        <v>1</v>
      </c>
    </row>
    <row r="134032">
      <c r="A134032" t="inlineStr">
        <is>
          <t>permuaka</t>
        </is>
      </c>
      <c r="B134032" t="n">
        <v>1</v>
      </c>
    </row>
    <row r="134033">
      <c r="A134033" t="inlineStr">
        <is>
          <t>procalim</t>
        </is>
      </c>
      <c r="B134033" t="n">
        <v>1</v>
      </c>
    </row>
    <row r="134034">
      <c r="A134034" t="inlineStr">
        <is>
          <t>d170p</t>
        </is>
      </c>
      <c r="B134034" t="n">
        <v>1</v>
      </c>
    </row>
    <row r="134035">
      <c r="A134035" t="inlineStr">
        <is>
          <t>remellers</t>
        </is>
      </c>
      <c r="B134035" t="n">
        <v>1</v>
      </c>
    </row>
    <row r="134036">
      <c r="A134036" t="inlineStr">
        <is>
          <t>scarjki</t>
        </is>
      </c>
      <c r="B134036" t="n">
        <v>1</v>
      </c>
    </row>
    <row r="134037">
      <c r="A134037" t="inlineStr">
        <is>
          <t>stepline</t>
        </is>
      </c>
      <c r="B134037" t="n">
        <v>2</v>
      </c>
    </row>
    <row r="134038">
      <c r="A134038" t="inlineStr">
        <is>
          <t>tavernitto</t>
        </is>
      </c>
      <c r="B134038" t="n">
        <v>1</v>
      </c>
    </row>
    <row r="134039">
      <c r="A134039" t="inlineStr">
        <is>
          <t>embermourne</t>
        </is>
      </c>
      <c r="B134039" t="n">
        <v>1</v>
      </c>
    </row>
    <row r="134040">
      <c r="A134040" t="inlineStr">
        <is>
          <t>aeols</t>
        </is>
      </c>
      <c r="B134040" t="n">
        <v>1</v>
      </c>
    </row>
    <row r="134041">
      <c r="A134041" t="inlineStr">
        <is>
          <t>compaeterg</t>
        </is>
      </c>
      <c r="B134041" t="n">
        <v>1</v>
      </c>
    </row>
    <row r="134042">
      <c r="A134042" t="inlineStr">
        <is>
          <t>maciversion</t>
        </is>
      </c>
      <c r="B134042" t="n">
        <v>1</v>
      </c>
    </row>
    <row r="134043">
      <c r="A134043" t="inlineStr">
        <is>
          <t>counprinted</t>
        </is>
      </c>
      <c r="B134043" t="n">
        <v>1</v>
      </c>
    </row>
    <row r="134044">
      <c r="A134044" t="inlineStr">
        <is>
          <t>ferrion</t>
        </is>
      </c>
      <c r="B134044" t="n">
        <v>1</v>
      </c>
    </row>
    <row r="134045">
      <c r="A134045" t="inlineStr">
        <is>
          <t>anatargasted</t>
        </is>
      </c>
      <c r="B134045" t="n">
        <v>1</v>
      </c>
    </row>
    <row r="134046">
      <c r="A134046" t="inlineStr">
        <is>
          <t>creedx</t>
        </is>
      </c>
      <c r="B134046" t="n">
        <v>1</v>
      </c>
    </row>
    <row r="134047">
      <c r="A134047" t="inlineStr">
        <is>
          <t>plutojasaurus</t>
        </is>
      </c>
      <c r="B134047" t="n">
        <v>1</v>
      </c>
    </row>
    <row r="134048">
      <c r="A134048" t="inlineStr">
        <is>
          <t>tiger5_</t>
        </is>
      </c>
      <c r="B134048" t="n">
        <v>1</v>
      </c>
    </row>
    <row r="134049">
      <c r="A134049" t="inlineStr">
        <is>
          <t>orgwikiethics_advertising29</t>
        </is>
      </c>
      <c r="B134049" t="n">
        <v>1</v>
      </c>
    </row>
    <row r="134050">
      <c r="A134050" t="inlineStr">
        <is>
          <t>94906</t>
        </is>
      </c>
      <c r="B134050" t="n">
        <v>1</v>
      </c>
    </row>
    <row r="134051">
      <c r="A134051" t="inlineStr">
        <is>
          <t>nurbdep</t>
        </is>
      </c>
      <c r="B134051" t="n">
        <v>1</v>
      </c>
    </row>
    <row r="134052">
      <c r="A134052" t="inlineStr">
        <is>
          <t>hpetiis</t>
        </is>
      </c>
      <c r="B134052" t="n">
        <v>1</v>
      </c>
    </row>
    <row r="134053">
      <c r="A134053" t="inlineStr">
        <is>
          <t>perjustice</t>
        </is>
      </c>
      <c r="B134053" t="n">
        <v>1</v>
      </c>
    </row>
    <row r="134054">
      <c r="A134054" t="inlineStr">
        <is>
          <t>awcs</t>
        </is>
      </c>
      <c r="B134054" t="n">
        <v>2</v>
      </c>
    </row>
    <row r="134055">
      <c r="A134055" t="inlineStr">
        <is>
          <t>mactney</t>
        </is>
      </c>
      <c r="B134055" t="n">
        <v>1</v>
      </c>
    </row>
    <row r="134056">
      <c r="A134056" t="inlineStr">
        <is>
          <t>garweyers</t>
        </is>
      </c>
      <c r="B134056" t="n">
        <v>1</v>
      </c>
    </row>
    <row r="134057">
      <c r="A134057" t="inlineStr">
        <is>
          <t>deepelumen</t>
        </is>
      </c>
      <c r="B134057" t="n">
        <v>1</v>
      </c>
    </row>
    <row r="134058">
      <c r="A134058" t="inlineStr">
        <is>
          <t>pullhards</t>
        </is>
      </c>
      <c r="B134058" t="n">
        <v>1</v>
      </c>
    </row>
    <row r="134059">
      <c r="A134059" t="inlineStr">
        <is>
          <t>mk6155</t>
        </is>
      </c>
      <c r="B134059" t="n">
        <v>1</v>
      </c>
    </row>
    <row r="134060">
      <c r="A134060" t="inlineStr">
        <is>
          <t>thatks</t>
        </is>
      </c>
      <c r="B134060" t="n">
        <v>1</v>
      </c>
    </row>
    <row r="134061">
      <c r="A134061" t="inlineStr">
        <is>
          <t>500win</t>
        </is>
      </c>
      <c r="B134061" t="n">
        <v>1</v>
      </c>
    </row>
    <row r="134062">
      <c r="A134062" t="inlineStr">
        <is>
          <t>skitin</t>
        </is>
      </c>
      <c r="B134062" t="n">
        <v>1</v>
      </c>
    </row>
    <row r="134063">
      <c r="A134063" t="inlineStr">
        <is>
          <t>lorris76561198763</t>
        </is>
      </c>
      <c r="B134063" t="n">
        <v>1</v>
      </c>
    </row>
    <row r="134064">
      <c r="A134064" t="inlineStr">
        <is>
          <t>ltu5</t>
        </is>
      </c>
      <c r="B134064" t="n">
        <v>1</v>
      </c>
    </row>
    <row r="134065">
      <c r="A134065" t="inlineStr">
        <is>
          <t>rhydroquestions</t>
        </is>
      </c>
      <c r="B134065" t="n">
        <v>1</v>
      </c>
    </row>
    <row r="134066">
      <c r="A134066" t="inlineStr">
        <is>
          <t>restproof</t>
        </is>
      </c>
      <c r="B134066" t="n">
        <v>1</v>
      </c>
    </row>
    <row r="134067">
      <c r="A134067" t="inlineStr">
        <is>
          <t>rulass</t>
        </is>
      </c>
      <c r="B134067" t="n">
        <v>1</v>
      </c>
    </row>
    <row r="134068">
      <c r="A134068" t="inlineStr">
        <is>
          <t>egun_mayor</t>
        </is>
      </c>
      <c r="B134068" t="n">
        <v>1</v>
      </c>
    </row>
    <row r="134069">
      <c r="A134069" t="inlineStr">
        <is>
          <t>sheetsmy</t>
        </is>
      </c>
      <c r="B134069" t="n">
        <v>1</v>
      </c>
    </row>
    <row r="134070">
      <c r="A134070" t="inlineStr">
        <is>
          <t>rhydro</t>
        </is>
      </c>
      <c r="B134070" t="n">
        <v>1</v>
      </c>
    </row>
    <row r="134071">
      <c r="A134071" t="inlineStr">
        <is>
          <t>judgingreviewing</t>
        </is>
      </c>
      <c r="B134071" t="n">
        <v>1</v>
      </c>
    </row>
    <row r="134072">
      <c r="A134072" t="inlineStr">
        <is>
          <t>gestmiddle</t>
        </is>
      </c>
      <c r="B134072" t="n">
        <v>1</v>
      </c>
    </row>
    <row r="134073">
      <c r="A134073" t="inlineStr">
        <is>
          <t>stopbabe</t>
        </is>
      </c>
      <c r="B134073" t="n">
        <v>1</v>
      </c>
    </row>
    <row r="134074">
      <c r="A134074" t="inlineStr">
        <is>
          <t>jbf99</t>
        </is>
      </c>
      <c r="B134074" t="n">
        <v>1</v>
      </c>
    </row>
    <row r="134075">
      <c r="A134075" t="inlineStr">
        <is>
          <t>praxpack</t>
        </is>
      </c>
      <c r="B134075" t="n">
        <v>1</v>
      </c>
    </row>
    <row r="134076">
      <c r="A134076" t="inlineStr">
        <is>
          <t>wellago</t>
        </is>
      </c>
      <c r="B134076" t="n">
        <v>1</v>
      </c>
    </row>
    <row r="134077">
      <c r="A134077" t="inlineStr">
        <is>
          <t>spunkerall</t>
        </is>
      </c>
      <c r="B134077" t="n">
        <v>1</v>
      </c>
    </row>
    <row r="134078">
      <c r="A134078" t="inlineStr">
        <is>
          <t>soundville</t>
        </is>
      </c>
      <c r="B134078" t="n">
        <v>1</v>
      </c>
    </row>
    <row r="134079">
      <c r="A134079" t="inlineStr">
        <is>
          <t>xssr</t>
        </is>
      </c>
      <c r="B134079" t="n">
        <v>1</v>
      </c>
    </row>
    <row r="134080">
      <c r="A134080" t="inlineStr">
        <is>
          <t>rhydroto</t>
        </is>
      </c>
      <c r="B134080" t="n">
        <v>1</v>
      </c>
    </row>
    <row r="134081">
      <c r="A134081" t="inlineStr">
        <is>
          <t>postolle</t>
        </is>
      </c>
      <c r="B134081" t="n">
        <v>1</v>
      </c>
    </row>
    <row r="134082">
      <c r="A134082" t="inlineStr">
        <is>
          <t>handiwpoify</t>
        </is>
      </c>
      <c r="B134082" t="n">
        <v>1</v>
      </c>
    </row>
    <row r="134083">
      <c r="A134083" t="inlineStr">
        <is>
          <t>anishkos</t>
        </is>
      </c>
      <c r="B134083" t="n">
        <v>1</v>
      </c>
    </row>
    <row r="134084">
      <c r="A134084" t="inlineStr">
        <is>
          <t>agour</t>
        </is>
      </c>
      <c r="B134084" t="n">
        <v>1</v>
      </c>
    </row>
    <row r="134085">
      <c r="A134085" t="inlineStr">
        <is>
          <t>40052</t>
        </is>
      </c>
      <c r="B134085" t="n">
        <v>1</v>
      </c>
    </row>
    <row r="134086">
      <c r="A134086" t="inlineStr">
        <is>
          <t>ziter</t>
        </is>
      </c>
      <c r="B134086" t="n">
        <v>1</v>
      </c>
    </row>
    <row r="134087">
      <c r="A134087" t="inlineStr">
        <is>
          <t>115x</t>
        </is>
      </c>
      <c r="B134087" t="n">
        <v>2</v>
      </c>
    </row>
    <row r="134088">
      <c r="A134088" t="inlineStr">
        <is>
          <t>mixxj</t>
        </is>
      </c>
      <c r="B134088" t="n">
        <v>1</v>
      </c>
    </row>
    <row r="134089">
      <c r="A134089" t="inlineStr">
        <is>
          <t>unvaskid</t>
        </is>
      </c>
      <c r="B134089" t="n">
        <v>1</v>
      </c>
    </row>
    <row r="134090">
      <c r="A134090" t="inlineStr">
        <is>
          <t>tigua</t>
        </is>
      </c>
      <c r="B134090" t="n">
        <v>1</v>
      </c>
    </row>
    <row r="134091">
      <c r="A134091" t="inlineStr">
        <is>
          <t>2147x</t>
        </is>
      </c>
      <c r="B134091" t="n">
        <v>1</v>
      </c>
    </row>
    <row r="134092">
      <c r="A134092" t="inlineStr">
        <is>
          <t>bombzy</t>
        </is>
      </c>
      <c r="B134092" t="n">
        <v>1</v>
      </c>
    </row>
    <row r="134093">
      <c r="A134093" t="inlineStr">
        <is>
          <t>1498x</t>
        </is>
      </c>
      <c r="B134093" t="n">
        <v>1</v>
      </c>
    </row>
    <row r="134094">
      <c r="A134094" t="inlineStr">
        <is>
          <t>spinninuis</t>
        </is>
      </c>
      <c r="B134094" t="n">
        <v>1</v>
      </c>
    </row>
    <row r="134095">
      <c r="A134095" t="inlineStr">
        <is>
          <t>94x</t>
        </is>
      </c>
      <c r="B134095" t="n">
        <v>1</v>
      </c>
    </row>
    <row r="134096">
      <c r="A134096" t="inlineStr">
        <is>
          <t>sktwitter</t>
        </is>
      </c>
      <c r="B134096" t="n">
        <v>1</v>
      </c>
    </row>
    <row r="134097">
      <c r="A134097" t="inlineStr">
        <is>
          <t>ренсталми</t>
        </is>
      </c>
      <c r="B134097" t="n">
        <v>1</v>
      </c>
    </row>
    <row r="134098">
      <c r="A134098" t="inlineStr">
        <is>
          <t>191x</t>
        </is>
      </c>
      <c r="B134098" t="n">
        <v>1</v>
      </c>
    </row>
    <row r="134099">
      <c r="A134099" t="inlineStr">
        <is>
          <t>ardinary</t>
        </is>
      </c>
      <c r="B134099" t="n">
        <v>1</v>
      </c>
    </row>
    <row r="134100">
      <c r="A134100" t="inlineStr">
        <is>
          <t>82149</t>
        </is>
      </c>
      <c r="B134100" t="n">
        <v>1</v>
      </c>
    </row>
    <row r="134101">
      <c r="A134101" t="inlineStr">
        <is>
          <t>though_grumpy</t>
        </is>
      </c>
      <c r="B134101" t="n">
        <v>1</v>
      </c>
    </row>
    <row r="134102">
      <c r="A134102" t="inlineStr">
        <is>
          <t>skymull</t>
        </is>
      </c>
      <c r="B134102" t="n">
        <v>1</v>
      </c>
    </row>
    <row r="134103">
      <c r="A134103" t="inlineStr">
        <is>
          <t>sunnyammarch</t>
        </is>
      </c>
      <c r="B134103" t="n">
        <v>1</v>
      </c>
    </row>
    <row r="134104">
      <c r="A134104" t="inlineStr">
        <is>
          <t>117x</t>
        </is>
      </c>
      <c r="B134104" t="n">
        <v>1</v>
      </c>
    </row>
    <row r="134105">
      <c r="A134105" t="inlineStr">
        <is>
          <t>snipwoof</t>
        </is>
      </c>
      <c r="B134105" t="n">
        <v>1</v>
      </c>
    </row>
    <row r="134106">
      <c r="A134106" t="inlineStr">
        <is>
          <t>canamel</t>
        </is>
      </c>
      <c r="B134106" t="n">
        <v>1</v>
      </c>
    </row>
    <row r="134107">
      <c r="A134107" t="inlineStr">
        <is>
          <t>80143</t>
        </is>
      </c>
      <c r="B134107" t="n">
        <v>1</v>
      </c>
    </row>
    <row r="134108">
      <c r="A134108" t="inlineStr">
        <is>
          <t>boltdjjooh</t>
        </is>
      </c>
      <c r="B134108" t="n">
        <v>1</v>
      </c>
    </row>
    <row r="134109">
      <c r="A134109" t="inlineStr">
        <is>
          <t>bighunter</t>
        </is>
      </c>
      <c r="B134109" t="n">
        <v>1</v>
      </c>
    </row>
    <row r="134110">
      <c r="A134110" t="inlineStr">
        <is>
          <t>anjoult</t>
        </is>
      </c>
      <c r="B134110" t="n">
        <v>1</v>
      </c>
    </row>
    <row r="134111">
      <c r="A134111" t="inlineStr">
        <is>
          <t>13322</t>
        </is>
      </c>
      <c r="B134111" t="n">
        <v>1</v>
      </c>
    </row>
    <row r="134112">
      <c r="A134112" t="inlineStr">
        <is>
          <t>derelivetable</t>
        </is>
      </c>
      <c r="B134112" t="n">
        <v>1</v>
      </c>
    </row>
    <row r="134113">
      <c r="A134113" t="inlineStr">
        <is>
          <t>{dance</t>
        </is>
      </c>
      <c r="B134113" t="n">
        <v>1</v>
      </c>
    </row>
    <row r="134114">
      <c r="A134114" t="inlineStr">
        <is>
          <t>csilpte</t>
        </is>
      </c>
      <c r="B134114" t="n">
        <v>1</v>
      </c>
    </row>
    <row r="134115">
      <c r="A134115" t="inlineStr">
        <is>
          <t>147x</t>
        </is>
      </c>
      <c r="B134115" t="n">
        <v>1</v>
      </c>
    </row>
    <row r="134116">
      <c r="A134116" t="inlineStr">
        <is>
          <t>swamby</t>
        </is>
      </c>
      <c r="B134116" t="n">
        <v>1</v>
      </c>
    </row>
    <row r="134117">
      <c r="A134117" t="inlineStr">
        <is>
          <t>zbipsheng</t>
        </is>
      </c>
      <c r="B134117" t="n">
        <v>1</v>
      </c>
    </row>
    <row r="134118">
      <c r="A134118" t="inlineStr">
        <is>
          <t>decodge</t>
        </is>
      </c>
      <c r="B134118" t="n">
        <v>1</v>
      </c>
    </row>
    <row r="134119">
      <c r="A134119" t="inlineStr">
        <is>
          <t>touchting</t>
        </is>
      </c>
      <c r="B134119" t="n">
        <v>2</v>
      </c>
    </row>
    <row r="134120">
      <c r="A134120" t="inlineStr">
        <is>
          <t>польперов|</t>
        </is>
      </c>
      <c r="B134120" t="n">
        <v>1</v>
      </c>
    </row>
    <row r="134121">
      <c r="A134121" t="inlineStr">
        <is>
          <t>511x</t>
        </is>
      </c>
      <c r="B134121" t="n">
        <v>1</v>
      </c>
    </row>
    <row r="134122">
      <c r="A134122" t="inlineStr">
        <is>
          <t>persianade</t>
        </is>
      </c>
      <c r="B134122" t="n">
        <v>1</v>
      </c>
    </row>
    <row r="134123">
      <c r="A134123" t="inlineStr">
        <is>
          <t>marisee</t>
        </is>
      </c>
      <c r="B134123" t="n">
        <v>1</v>
      </c>
    </row>
    <row r="134124">
      <c r="A134124" t="inlineStr">
        <is>
          <t>blaybeats</t>
        </is>
      </c>
      <c r="B134124" t="n">
        <v>1</v>
      </c>
    </row>
    <row r="134125">
      <c r="A134125" t="inlineStr">
        <is>
          <t>207x</t>
        </is>
      </c>
      <c r="B134125" t="n">
        <v>1</v>
      </c>
    </row>
    <row r="134126">
      <c r="A134126" t="inlineStr">
        <is>
          <t>ctonized</t>
        </is>
      </c>
      <c r="B134126" t="n">
        <v>1</v>
      </c>
    </row>
    <row r="134127">
      <c r="A134127" t="inlineStr">
        <is>
          <t>292x</t>
        </is>
      </c>
      <c r="B134127" t="n">
        <v>2</v>
      </c>
    </row>
    <row r="134128">
      <c r="A134128" t="inlineStr">
        <is>
          <t>kagay</t>
        </is>
      </c>
      <c r="B134128" t="n">
        <v>1</v>
      </c>
    </row>
    <row r="134129">
      <c r="A134129" t="inlineStr">
        <is>
          <t>shannonoclastic</t>
        </is>
      </c>
      <c r="B134129" t="n">
        <v>1</v>
      </c>
    </row>
    <row r="134130">
      <c r="A134130" t="inlineStr">
        <is>
          <t>savestates</t>
        </is>
      </c>
      <c r="B134130" t="n">
        <v>1</v>
      </c>
    </row>
    <row r="134131">
      <c r="A134131" t="inlineStr">
        <is>
          <t>ingenifice</t>
        </is>
      </c>
      <c r="B134131" t="n">
        <v>1</v>
      </c>
    </row>
    <row r="134132">
      <c r="A134132" t="inlineStr">
        <is>
          <t>bumaine</t>
        </is>
      </c>
      <c r="B134132" t="n">
        <v>1</v>
      </c>
    </row>
    <row r="134133">
      <c r="A134133" t="inlineStr">
        <is>
          <t>choakhees</t>
        </is>
      </c>
      <c r="B134133" t="n">
        <v>1</v>
      </c>
    </row>
    <row r="134134">
      <c r="A134134" t="inlineStr">
        <is>
          <t>torunzeligo</t>
        </is>
      </c>
      <c r="B134134" t="n">
        <v>1</v>
      </c>
    </row>
    <row r="134135">
      <c r="A134135" t="inlineStr">
        <is>
          <t>offirkandar</t>
        </is>
      </c>
      <c r="B134135" t="n">
        <v>1</v>
      </c>
    </row>
    <row r="134136">
      <c r="A134136" t="inlineStr">
        <is>
          <t>imidarium</t>
        </is>
      </c>
      <c r="B134136" t="n">
        <v>1</v>
      </c>
    </row>
    <row r="134137">
      <c r="A134137" t="inlineStr">
        <is>
          <t>creationpeter</t>
        </is>
      </c>
      <c r="B134137" t="n">
        <v>1</v>
      </c>
    </row>
    <row r="134138">
      <c r="A134138" t="inlineStr">
        <is>
          <t>imlow</t>
        </is>
      </c>
      <c r="B134138" t="n">
        <v>1</v>
      </c>
    </row>
    <row r="134139">
      <c r="A134139" t="inlineStr">
        <is>
          <t>91pb</t>
        </is>
      </c>
      <c r="B134139" t="n">
        <v>1</v>
      </c>
    </row>
    <row r="134140">
      <c r="A134140" t="inlineStr">
        <is>
          <t>tghar</t>
        </is>
      </c>
      <c r="B134140" t="n">
        <v>1</v>
      </c>
    </row>
    <row r="134141">
      <c r="A134141" t="inlineStr">
        <is>
          <t>winduuielrated0</t>
        </is>
      </c>
      <c r="B134141" t="n">
        <v>1</v>
      </c>
    </row>
    <row r="134142">
      <c r="A134142" t="inlineStr">
        <is>
          <t>oilption</t>
        </is>
      </c>
      <c r="B134142" t="n">
        <v>1</v>
      </c>
    </row>
    <row r="134143">
      <c r="A134143" t="inlineStr">
        <is>
          <t>steforms</t>
        </is>
      </c>
      <c r="B134143" t="n">
        <v>1</v>
      </c>
    </row>
    <row r="134144">
      <c r="A134144" t="inlineStr">
        <is>
          <t>wilsonsias</t>
        </is>
      </c>
      <c r="B134144" t="n">
        <v>1</v>
      </c>
    </row>
    <row r="134145">
      <c r="A134145" t="inlineStr">
        <is>
          <t>davipir</t>
        </is>
      </c>
      <c r="B134145" t="n">
        <v>1</v>
      </c>
    </row>
    <row r="134146">
      <c r="A134146" t="inlineStr">
        <is>
          <t>paickers</t>
        </is>
      </c>
      <c r="B134146" t="n">
        <v>1</v>
      </c>
    </row>
    <row r="134147">
      <c r="A134147" t="inlineStr">
        <is>
          <t>deglac</t>
        </is>
      </c>
      <c r="B134147" t="n">
        <v>1</v>
      </c>
    </row>
    <row r="134148">
      <c r="A134148" t="inlineStr">
        <is>
          <t>colzboy</t>
        </is>
      </c>
      <c r="B134148" t="n">
        <v>1</v>
      </c>
    </row>
    <row r="134149">
      <c r="A134149" t="inlineStr">
        <is>
          <t>rationannent</t>
        </is>
      </c>
      <c r="B134149" t="n">
        <v>1</v>
      </c>
    </row>
    <row r="134150">
      <c r="A134150" t="inlineStr">
        <is>
          <t>monobraz</t>
        </is>
      </c>
      <c r="B134150" t="n">
        <v>1</v>
      </c>
    </row>
    <row r="134151">
      <c r="A134151" t="inlineStr">
        <is>
          <t>safzons</t>
        </is>
      </c>
      <c r="B134151" t="n">
        <v>1</v>
      </c>
    </row>
    <row r="134152">
      <c r="A134152" t="inlineStr">
        <is>
          <t>zhonyan</t>
        </is>
      </c>
      <c r="B134152" t="n">
        <v>1</v>
      </c>
    </row>
    <row r="134153">
      <c r="A134153" t="inlineStr">
        <is>
          <t>osteocontel</t>
        </is>
      </c>
      <c r="B134153" t="n">
        <v>1</v>
      </c>
    </row>
    <row r="134154">
      <c r="A134154" t="inlineStr">
        <is>
          <t>westpower</t>
        </is>
      </c>
      <c r="B134154" t="n">
        <v>2</v>
      </c>
    </row>
    <row r="134155">
      <c r="A134155" t="inlineStr">
        <is>
          <t>tengshan</t>
        </is>
      </c>
      <c r="B134155" t="n">
        <v>1</v>
      </c>
    </row>
    <row r="134156">
      <c r="A134156" t="inlineStr">
        <is>
          <t>systemworking</t>
        </is>
      </c>
      <c r="B134156" t="n">
        <v>1</v>
      </c>
    </row>
    <row r="134157">
      <c r="A134157" t="inlineStr">
        <is>
          <t>neocellolecular</t>
        </is>
      </c>
      <c r="B134157" t="n">
        <v>1</v>
      </c>
    </row>
    <row r="134158">
      <c r="A134158" t="inlineStr">
        <is>
          <t>corruptionmsn</t>
        </is>
      </c>
      <c r="B134158" t="n">
        <v>1</v>
      </c>
    </row>
    <row r="134159">
      <c r="A134159" t="inlineStr">
        <is>
          <t>faultons</t>
        </is>
      </c>
      <c r="B134159" t="n">
        <v>1</v>
      </c>
    </row>
    <row r="134160">
      <c r="A134160" t="inlineStr">
        <is>
          <t>62st</t>
        </is>
      </c>
      <c r="B134160" t="n">
        <v>1</v>
      </c>
    </row>
    <row r="134161">
      <c r="A134161" t="inlineStr">
        <is>
          <t>pattorney</t>
        </is>
      </c>
      <c r="B134161" t="n">
        <v>1</v>
      </c>
    </row>
    <row r="134162">
      <c r="A134162" t="inlineStr">
        <is>
          <t>wilsonsia</t>
        </is>
      </c>
      <c r="B134162" t="n">
        <v>1</v>
      </c>
    </row>
    <row r="134163">
      <c r="A134163" t="inlineStr">
        <is>
          <t>bentrick</t>
        </is>
      </c>
      <c r="B134163" t="n">
        <v>1</v>
      </c>
    </row>
    <row r="134164">
      <c r="A134164" t="inlineStr">
        <is>
          <t>finiov</t>
        </is>
      </c>
      <c r="B134164" t="n">
        <v>1</v>
      </c>
    </row>
    <row r="134165">
      <c r="A134165" t="inlineStr">
        <is>
          <t>qaya</t>
        </is>
      </c>
      <c r="B134165" t="n">
        <v>1</v>
      </c>
    </row>
    <row r="134166">
      <c r="A134166" t="inlineStr">
        <is>
          <t>morenss</t>
        </is>
      </c>
      <c r="B134166" t="n">
        <v>1</v>
      </c>
    </row>
    <row r="134167">
      <c r="A134167" t="inlineStr">
        <is>
          <t>wahabbiyya</t>
        </is>
      </c>
      <c r="B134167" t="n">
        <v>1</v>
      </c>
    </row>
    <row r="134168">
      <c r="A134168" t="inlineStr">
        <is>
          <t>anbl</t>
        </is>
      </c>
      <c r="B134168" t="n">
        <v>1</v>
      </c>
    </row>
    <row r="134169">
      <c r="A134169" t="inlineStr">
        <is>
          <t>negligents</t>
        </is>
      </c>
      <c r="B134169" t="n">
        <v>1</v>
      </c>
    </row>
    <row r="134170">
      <c r="A134170" t="inlineStr">
        <is>
          <t>qsaa</t>
        </is>
      </c>
      <c r="B134170" t="n">
        <v>2</v>
      </c>
    </row>
    <row r="134171">
      <c r="A134171" t="inlineStr">
        <is>
          <t>increasets</t>
        </is>
      </c>
      <c r="B134171" t="n">
        <v>1</v>
      </c>
    </row>
    <row r="134172">
      <c r="A134172" t="inlineStr">
        <is>
          <t>abkesh</t>
        </is>
      </c>
      <c r="B134172" t="n">
        <v>1</v>
      </c>
    </row>
    <row r="134173">
      <c r="A134173" t="inlineStr">
        <is>
          <t xml:space="preserve">sobyan </t>
        </is>
      </c>
      <c r="B134173" t="n">
        <v>1</v>
      </c>
    </row>
    <row r="134174">
      <c r="A134174" t="inlineStr">
        <is>
          <t>topided</t>
        </is>
      </c>
      <c r="B134174" t="n">
        <v>1</v>
      </c>
    </row>
    <row r="134175">
      <c r="A134175" t="inlineStr">
        <is>
          <t>toiamuchis</t>
        </is>
      </c>
      <c r="B134175" t="n">
        <v>1</v>
      </c>
    </row>
    <row r="134176">
      <c r="A134176" t="inlineStr">
        <is>
          <t>louobushi</t>
        </is>
      </c>
      <c r="B134176" t="n">
        <v>1</v>
      </c>
    </row>
    <row r="134177">
      <c r="A134177" t="inlineStr">
        <is>
          <t>sprinklesafe</t>
        </is>
      </c>
      <c r="B134177" t="n">
        <v>1</v>
      </c>
    </row>
    <row r="134178">
      <c r="A134178" t="inlineStr">
        <is>
          <t>medinette</t>
        </is>
      </c>
      <c r="B134178" t="n">
        <v>1</v>
      </c>
    </row>
    <row r="134179">
      <c r="A134179" t="inlineStr">
        <is>
          <t>mcaleeks</t>
        </is>
      </c>
      <c r="B134179" t="n">
        <v>1</v>
      </c>
    </row>
    <row r="134180">
      <c r="A134180" t="inlineStr">
        <is>
          <t>mcaleek</t>
        </is>
      </c>
      <c r="B134180" t="n">
        <v>1</v>
      </c>
    </row>
    <row r="134181">
      <c r="A134181" t="inlineStr">
        <is>
          <t>lifebends</t>
        </is>
      </c>
      <c r="B134181" t="n">
        <v>1</v>
      </c>
    </row>
    <row r="134182">
      <c r="A134182" t="inlineStr">
        <is>
          <t>comcrime201411august</t>
        </is>
      </c>
      <c r="B134182" t="n">
        <v>1</v>
      </c>
    </row>
    <row r="134183">
      <c r="A134183" t="inlineStr">
        <is>
          <t>overfriendship</t>
        </is>
      </c>
      <c r="B134183" t="n">
        <v>1</v>
      </c>
    </row>
    <row r="134184">
      <c r="A134184" t="inlineStr">
        <is>
          <t>stournar</t>
        </is>
      </c>
      <c r="B134184" t="n">
        <v>3</v>
      </c>
    </row>
    <row r="134185">
      <c r="A134185" t="inlineStr">
        <is>
          <t>nettillienthe</t>
        </is>
      </c>
      <c r="B134185" t="n">
        <v>1</v>
      </c>
    </row>
    <row r="134186">
      <c r="A134186" t="inlineStr">
        <is>
          <t>freshday</t>
        </is>
      </c>
      <c r="B134186" t="n">
        <v>1</v>
      </c>
    </row>
    <row r="134187">
      <c r="A134187" t="inlineStr">
        <is>
          <t>zeae</t>
        </is>
      </c>
      <c r="B134187" t="n">
        <v>1</v>
      </c>
    </row>
    <row r="134188">
      <c r="A134188" t="inlineStr">
        <is>
          <t>haags</t>
        </is>
      </c>
      <c r="B134188" t="n">
        <v>2</v>
      </c>
    </row>
    <row r="134189">
      <c r="A134189" t="inlineStr">
        <is>
          <t>nyagao</t>
        </is>
      </c>
      <c r="B134189" t="n">
        <v>1</v>
      </c>
    </row>
    <row r="134190">
      <c r="A134190" t="inlineStr">
        <is>
          <t>zwilly</t>
        </is>
      </c>
      <c r="B134190" t="n">
        <v>1</v>
      </c>
    </row>
    <row r="134191">
      <c r="A134191" t="inlineStr">
        <is>
          <t>lightrovsky</t>
        </is>
      </c>
      <c r="B134191" t="n">
        <v>1</v>
      </c>
    </row>
    <row r="134192">
      <c r="A134192" t="inlineStr">
        <is>
          <t>tiranaf</t>
        </is>
      </c>
      <c r="B134192" t="n">
        <v>1</v>
      </c>
    </row>
    <row r="134193">
      <c r="A134193" t="inlineStr">
        <is>
          <t>beelog</t>
        </is>
      </c>
      <c r="B134193" t="n">
        <v>1</v>
      </c>
    </row>
    <row r="134194">
      <c r="A134194" t="inlineStr">
        <is>
          <t>kerrag</t>
        </is>
      </c>
      <c r="B134194" t="n">
        <v>1</v>
      </c>
    </row>
    <row r="134195">
      <c r="A134195" t="inlineStr">
        <is>
          <t>hyuxian</t>
        </is>
      </c>
      <c r="B134195" t="n">
        <v>1</v>
      </c>
    </row>
    <row r="134196">
      <c r="A134196" t="inlineStr">
        <is>
          <t>pawnham</t>
        </is>
      </c>
      <c r="B134196" t="n">
        <v>1</v>
      </c>
    </row>
    <row r="134197">
      <c r="A134197" t="inlineStr">
        <is>
          <t>wenberrys</t>
        </is>
      </c>
      <c r="B134197" t="n">
        <v>1</v>
      </c>
    </row>
    <row r="134198">
      <c r="A134198" t="inlineStr">
        <is>
          <t>diezo</t>
        </is>
      </c>
      <c r="B134198" t="n">
        <v>1</v>
      </c>
    </row>
    <row r="134199">
      <c r="A134199" t="inlineStr">
        <is>
          <t>potres</t>
        </is>
      </c>
      <c r="B134199" t="n">
        <v>1</v>
      </c>
    </row>
    <row r="134200">
      <c r="A134200" t="inlineStr">
        <is>
          <t>eignell</t>
        </is>
      </c>
      <c r="B134200" t="n">
        <v>1</v>
      </c>
    </row>
    <row r="134201">
      <c r="A134201" t="inlineStr">
        <is>
          <t>adutch</t>
        </is>
      </c>
      <c r="B134201" t="n">
        <v>1</v>
      </c>
    </row>
    <row r="134202">
      <c r="A134202" t="inlineStr">
        <is>
          <t>hotband</t>
        </is>
      </c>
      <c r="B134202" t="n">
        <v>1</v>
      </c>
    </row>
    <row r="134203">
      <c r="A134203" t="inlineStr">
        <is>
          <t>glurfed</t>
        </is>
      </c>
      <c r="B134203" t="n">
        <v>1</v>
      </c>
    </row>
    <row r="134204">
      <c r="A134204" t="inlineStr">
        <is>
          <t>airaike</t>
        </is>
      </c>
      <c r="B134204" t="n">
        <v>1</v>
      </c>
    </row>
    <row r="134205">
      <c r="A134205" t="inlineStr">
        <is>
          <t>markleys</t>
        </is>
      </c>
      <c r="B134205" t="n">
        <v>1</v>
      </c>
    </row>
    <row r="134206">
      <c r="A134206" t="inlineStr">
        <is>
          <t>decamino</t>
        </is>
      </c>
      <c r="B134206" t="n">
        <v>1</v>
      </c>
    </row>
    <row r="134207">
      <c r="A134207" t="inlineStr">
        <is>
          <t>beastlust</t>
        </is>
      </c>
      <c r="B134207" t="n">
        <v>1</v>
      </c>
    </row>
    <row r="134208">
      <c r="A134208" t="inlineStr">
        <is>
          <t>rinoas</t>
        </is>
      </c>
      <c r="B134208" t="n">
        <v>2</v>
      </c>
    </row>
    <row r="134209">
      <c r="A134209" t="inlineStr">
        <is>
          <t>ohenefleur</t>
        </is>
      </c>
      <c r="B134209" t="n">
        <v>1</v>
      </c>
    </row>
    <row r="134210">
      <c r="A134210" t="inlineStr">
        <is>
          <t>71718</t>
        </is>
      </c>
      <c r="B134210" t="n">
        <v>3</v>
      </c>
    </row>
    <row r="134211">
      <c r="A134211" t="inlineStr">
        <is>
          <t>maelstromaurus</t>
        </is>
      </c>
      <c r="B134211" t="n">
        <v>1</v>
      </c>
    </row>
    <row r="134212">
      <c r="A134212" t="inlineStr">
        <is>
          <t>mycartransport</t>
        </is>
      </c>
      <c r="B134212" t="n">
        <v>1</v>
      </c>
    </row>
    <row r="134213">
      <c r="A134213" t="inlineStr">
        <is>
          <t>comci1tlputa6</t>
        </is>
      </c>
      <c r="B134213" t="n">
        <v>1</v>
      </c>
    </row>
    <row r="134214">
      <c r="A134214" t="inlineStr">
        <is>
          <t>mignjan</t>
        </is>
      </c>
      <c r="B134214" t="n">
        <v>1</v>
      </c>
    </row>
    <row r="134215">
      <c r="A134215" t="inlineStr">
        <is>
          <t>megabuster</t>
        </is>
      </c>
      <c r="B134215" t="n">
        <v>1</v>
      </c>
    </row>
    <row r="134216">
      <c r="A134216" t="inlineStr">
        <is>
          <t>elksgate</t>
        </is>
      </c>
      <c r="B134216" t="n">
        <v>1</v>
      </c>
    </row>
    <row r="134217">
      <c r="A134217" t="inlineStr">
        <is>
          <t>jillery</t>
        </is>
      </c>
      <c r="B134217" t="n">
        <v>1</v>
      </c>
    </row>
    <row r="134218">
      <c r="A134218" t="inlineStr">
        <is>
          <t>newsunny</t>
        </is>
      </c>
      <c r="B134218" t="n">
        <v>1</v>
      </c>
    </row>
    <row r="134219">
      <c r="A134219" t="inlineStr">
        <is>
          <t>scrimson</t>
        </is>
      </c>
      <c r="B134219" t="n">
        <v>2</v>
      </c>
    </row>
    <row r="134220">
      <c r="A134220" t="inlineStr">
        <is>
          <t>gardenage</t>
        </is>
      </c>
      <c r="B134220" t="n">
        <v>1</v>
      </c>
    </row>
    <row r="134221">
      <c r="A134221" t="inlineStr">
        <is>
          <t>egyptian_um</t>
        </is>
      </c>
      <c r="B134221" t="n">
        <v>1</v>
      </c>
    </row>
    <row r="134222">
      <c r="A134222" t="inlineStr">
        <is>
          <t>wiani</t>
        </is>
      </c>
      <c r="B134222" t="n">
        <v>1</v>
      </c>
    </row>
    <row r="134223">
      <c r="A134223" t="inlineStr">
        <is>
          <t>bedlined</t>
        </is>
      </c>
      <c r="B134223" t="n">
        <v>1</v>
      </c>
    </row>
    <row r="134224">
      <c r="A134224" t="inlineStr">
        <is>
          <t>kerspartning</t>
        </is>
      </c>
      <c r="B134224" t="n">
        <v>1</v>
      </c>
    </row>
    <row r="134225">
      <c r="A134225" t="inlineStr">
        <is>
          <t>fairfellows</t>
        </is>
      </c>
      <c r="B134225" t="n">
        <v>1</v>
      </c>
    </row>
    <row r="134226">
      <c r="A134226" t="inlineStr">
        <is>
          <t>yttches</t>
        </is>
      </c>
      <c r="B134226" t="n">
        <v>1</v>
      </c>
    </row>
    <row r="134227">
      <c r="A134227" t="inlineStr">
        <is>
          <t>mudhand</t>
        </is>
      </c>
      <c r="B134227" t="n">
        <v>1</v>
      </c>
    </row>
    <row r="134228">
      <c r="A134228" t="inlineStr">
        <is>
          <t>trinabilt</t>
        </is>
      </c>
      <c r="B134228" t="n">
        <v>1</v>
      </c>
    </row>
    <row r="134229">
      <c r="A134229" t="inlineStr">
        <is>
          <t>tireburst</t>
        </is>
      </c>
      <c r="B134229" t="n">
        <v>1</v>
      </c>
    </row>
    <row r="134230">
      <c r="A134230" t="inlineStr">
        <is>
          <t>rpm96</t>
        </is>
      </c>
      <c r="B134230" t="n">
        <v>1</v>
      </c>
    </row>
    <row r="134231">
      <c r="A134231" t="inlineStr">
        <is>
          <t>prosavillian</t>
        </is>
      </c>
      <c r="B134231" t="n">
        <v>1</v>
      </c>
    </row>
    <row r="134232">
      <c r="A134232" t="inlineStr">
        <is>
          <t>bilinobite</t>
        </is>
      </c>
      <c r="B134232" t="n">
        <v>1</v>
      </c>
    </row>
    <row r="134233">
      <c r="A134233" t="inlineStr">
        <is>
          <t>364\300mm</t>
        </is>
      </c>
      <c r="B134233" t="n">
        <v>1</v>
      </c>
    </row>
    <row r="134234">
      <c r="A134234" t="inlineStr">
        <is>
          <t>rigless</t>
        </is>
      </c>
      <c r="B134234" t="n">
        <v>1</v>
      </c>
    </row>
    <row r="134235">
      <c r="A134235" t="inlineStr">
        <is>
          <t>poundering</t>
        </is>
      </c>
      <c r="B134235" t="n">
        <v>1</v>
      </c>
    </row>
    <row r="134236">
      <c r="A134236" t="inlineStr">
        <is>
          <t>cardanoic</t>
        </is>
      </c>
      <c r="B134236" t="n">
        <v>1</v>
      </c>
    </row>
    <row r="134237">
      <c r="A134237" t="inlineStr">
        <is>
          <t>entrri</t>
        </is>
      </c>
      <c r="B134237" t="n">
        <v>1</v>
      </c>
    </row>
    <row r="134238">
      <c r="A134238" t="inlineStr">
        <is>
          <t>wheelting</t>
        </is>
      </c>
      <c r="B134238" t="n">
        <v>1</v>
      </c>
    </row>
    <row r="134239">
      <c r="A134239" t="inlineStr">
        <is>
          <t>luvier</t>
        </is>
      </c>
      <c r="B134239" t="n">
        <v>1</v>
      </c>
    </row>
    <row r="134240">
      <c r="A134240" t="inlineStr">
        <is>
          <t>painterjobs</t>
        </is>
      </c>
      <c r="B134240" t="n">
        <v>1</v>
      </c>
    </row>
    <row r="134241">
      <c r="A134241" t="inlineStr">
        <is>
          <t>ericprisyrap</t>
        </is>
      </c>
      <c r="B134241" t="n">
        <v>1</v>
      </c>
    </row>
    <row r="134242">
      <c r="A134242" t="inlineStr">
        <is>
          <t>fardiifreez</t>
        </is>
      </c>
      <c r="B134242" t="n">
        <v>1</v>
      </c>
    </row>
    <row r="134243">
      <c r="A134243" t="inlineStr">
        <is>
          <t>chooseguide</t>
        </is>
      </c>
      <c r="B134243" t="n">
        <v>1</v>
      </c>
    </row>
    <row r="134244">
      <c r="A134244" t="inlineStr">
        <is>
          <t>crave3d</t>
        </is>
      </c>
      <c r="B134244" t="n">
        <v>1</v>
      </c>
    </row>
    <row r="134245">
      <c r="A134245" t="inlineStr">
        <is>
          <t>kittenzzz</t>
        </is>
      </c>
      <c r="B134245" t="n">
        <v>1</v>
      </c>
    </row>
    <row r="134246">
      <c r="A134246" t="inlineStr">
        <is>
          <t>finitca</t>
        </is>
      </c>
      <c r="B134246" t="n">
        <v>1</v>
      </c>
    </row>
    <row r="134247">
      <c r="A134247" t="inlineStr">
        <is>
          <t>fhematicianlegenderry</t>
        </is>
      </c>
      <c r="B134247" t="n">
        <v>1</v>
      </c>
    </row>
    <row r="134248">
      <c r="A134248" t="inlineStr">
        <is>
          <t>petalisteks</t>
        </is>
      </c>
      <c r="B134248" t="n">
        <v>1</v>
      </c>
    </row>
    <row r="134249">
      <c r="A134249" t="inlineStr">
        <is>
          <t>chocolateafawn</t>
        </is>
      </c>
      <c r="B134249" t="n">
        <v>1</v>
      </c>
    </row>
    <row r="134250">
      <c r="A134250" t="inlineStr">
        <is>
          <t>bwietm79</t>
        </is>
      </c>
      <c r="B134250" t="n">
        <v>1</v>
      </c>
    </row>
    <row r="134251">
      <c r="A134251" t="inlineStr">
        <is>
          <t>cheekyrcara</t>
        </is>
      </c>
      <c r="B134251" t="n">
        <v>1</v>
      </c>
    </row>
    <row r="134252">
      <c r="A134252" t="inlineStr">
        <is>
          <t>faintjhuill8</t>
        </is>
      </c>
      <c r="B134252" t="n">
        <v>1</v>
      </c>
    </row>
    <row r="134253">
      <c r="A134253" t="inlineStr">
        <is>
          <t>fanchialslavna</t>
        </is>
      </c>
      <c r="B134253" t="n">
        <v>1</v>
      </c>
    </row>
    <row r="134254">
      <c r="A134254" t="inlineStr">
        <is>
          <t>farezapapper</t>
        </is>
      </c>
      <c r="B134254" t="n">
        <v>1</v>
      </c>
    </row>
    <row r="134255">
      <c r="A134255" t="inlineStr">
        <is>
          <t>chittyfiverr</t>
        </is>
      </c>
      <c r="B134255" t="n">
        <v>1</v>
      </c>
    </row>
    <row r="134256">
      <c r="A134256" t="inlineStr">
        <is>
          <t>pizzologieformula</t>
        </is>
      </c>
      <c r="B134256" t="n">
        <v>1</v>
      </c>
    </row>
    <row r="134257">
      <c r="A134257" t="inlineStr">
        <is>
          <t>finit5u</t>
        </is>
      </c>
      <c r="B134257" t="n">
        <v>1</v>
      </c>
    </row>
    <row r="134258">
      <c r="A134258" t="inlineStr">
        <is>
          <t>pretleham</t>
        </is>
      </c>
      <c r="B134258" t="n">
        <v>1</v>
      </c>
    </row>
    <row r="134259">
      <c r="A134259" t="inlineStr">
        <is>
          <t>pinkplasticandvixenfusion</t>
        </is>
      </c>
      <c r="B134259" t="n">
        <v>1</v>
      </c>
    </row>
    <row r="134260">
      <c r="A134260" t="inlineStr">
        <is>
          <t>finitmeekress</t>
        </is>
      </c>
      <c r="B134260" t="n">
        <v>1</v>
      </c>
    </row>
    <row r="134261">
      <c r="A134261" t="inlineStr">
        <is>
          <t>fayapark</t>
        </is>
      </c>
      <c r="B134261" t="n">
        <v>1</v>
      </c>
    </row>
    <row r="134262">
      <c r="A134262" t="inlineStr">
        <is>
          <t>chocolateellemma</t>
        </is>
      </c>
      <c r="B134262" t="n">
        <v>1</v>
      </c>
    </row>
    <row r="134263">
      <c r="A134263" t="inlineStr">
        <is>
          <t>finitmate</t>
        </is>
      </c>
      <c r="B134263" t="n">
        <v>1</v>
      </c>
    </row>
    <row r="134264">
      <c r="A134264" t="inlineStr">
        <is>
          <t>fabeast420</t>
        </is>
      </c>
      <c r="B134264" t="n">
        <v>1</v>
      </c>
    </row>
    <row r="134265">
      <c r="A134265" t="inlineStr">
        <is>
          <t>fathom549</t>
        </is>
      </c>
      <c r="B134265" t="n">
        <v>1</v>
      </c>
    </row>
    <row r="134266">
      <c r="A134266" t="inlineStr">
        <is>
          <t>finitapasson</t>
        </is>
      </c>
      <c r="B134266" t="n">
        <v>1</v>
      </c>
    </row>
    <row r="134267">
      <c r="A134267" t="inlineStr">
        <is>
          <t>finitlcs</t>
        </is>
      </c>
      <c r="B134267" t="n">
        <v>1</v>
      </c>
    </row>
    <row r="134268">
      <c r="A134268" t="inlineStr">
        <is>
          <t>revending</t>
        </is>
      </c>
      <c r="B134268" t="n">
        <v>1</v>
      </c>
    </row>
    <row r="134269">
      <c r="A134269" t="inlineStr">
        <is>
          <t>finitape</t>
        </is>
      </c>
      <c r="B134269" t="n">
        <v>1</v>
      </c>
    </row>
    <row r="134270">
      <c r="A134270" t="inlineStr">
        <is>
          <t>finitoakbr5u</t>
        </is>
      </c>
      <c r="B134270" t="n">
        <v>1</v>
      </c>
    </row>
    <row r="134271">
      <c r="A134271" t="inlineStr">
        <is>
          <t>fadelichegrenath</t>
        </is>
      </c>
      <c r="B134271" t="n">
        <v>1</v>
      </c>
    </row>
    <row r="134272">
      <c r="A134272" t="inlineStr">
        <is>
          <t>vkmal</t>
        </is>
      </c>
      <c r="B134272" t="n">
        <v>1</v>
      </c>
    </row>
    <row r="134273">
      <c r="A134273" t="inlineStr">
        <is>
          <t>cheetahienorg</t>
        </is>
      </c>
      <c r="B134273" t="n">
        <v>1</v>
      </c>
    </row>
    <row r="134274">
      <c r="A134274" t="inlineStr">
        <is>
          <t>faintrovertiro</t>
        </is>
      </c>
      <c r="B134274" t="n">
        <v>1</v>
      </c>
    </row>
    <row r="134275">
      <c r="A134275" t="inlineStr">
        <is>
          <t>brandykyah</t>
        </is>
      </c>
      <c r="B134275" t="n">
        <v>1</v>
      </c>
    </row>
    <row r="134276">
      <c r="A134276" t="inlineStr">
        <is>
          <t>finitlck</t>
        </is>
      </c>
      <c r="B134276" t="n">
        <v>1</v>
      </c>
    </row>
    <row r="134277">
      <c r="A134277" t="inlineStr">
        <is>
          <t>finitmaemmer62</t>
        </is>
      </c>
      <c r="B134277" t="n">
        <v>1</v>
      </c>
    </row>
    <row r="134278">
      <c r="A134278" t="inlineStr">
        <is>
          <t>finitmerabolic</t>
        </is>
      </c>
      <c r="B134278" t="n">
        <v>1</v>
      </c>
    </row>
    <row r="134279">
      <c r="A134279" t="inlineStr">
        <is>
          <t>fardinfuzz</t>
        </is>
      </c>
      <c r="B134279" t="n">
        <v>1</v>
      </c>
    </row>
    <row r="134280">
      <c r="A134280" t="inlineStr">
        <is>
          <t>grapepower</t>
        </is>
      </c>
      <c r="B134280" t="n">
        <v>1</v>
      </c>
    </row>
    <row r="134281">
      <c r="A134281" t="inlineStr">
        <is>
          <t>certalmsomnovich3</t>
        </is>
      </c>
      <c r="B134281" t="n">
        <v>1</v>
      </c>
    </row>
    <row r="134282">
      <c r="A134282" t="inlineStr">
        <is>
          <t>cherryfoxy</t>
        </is>
      </c>
      <c r="B134282" t="n">
        <v>1</v>
      </c>
    </row>
    <row r="134283">
      <c r="A134283" t="inlineStr">
        <is>
          <t>rifoux</t>
        </is>
      </c>
      <c r="B134283" t="n">
        <v>1</v>
      </c>
    </row>
    <row r="134284">
      <c r="A134284" t="inlineStr">
        <is>
          <t>finitmos9</t>
        </is>
      </c>
      <c r="B134284" t="n">
        <v>1</v>
      </c>
    </row>
    <row r="134285">
      <c r="A134285" t="inlineStr">
        <is>
          <t>finitcystak</t>
        </is>
      </c>
      <c r="B134285" t="n">
        <v>1</v>
      </c>
    </row>
    <row r="134286">
      <c r="A134286" t="inlineStr">
        <is>
          <t>netw3</t>
        </is>
      </c>
      <c r="B134286" t="n">
        <v>1</v>
      </c>
    </row>
    <row r="134287">
      <c r="A134287" t="inlineStr">
        <is>
          <t>finitpropos_io</t>
        </is>
      </c>
      <c r="B134287" t="n">
        <v>1</v>
      </c>
    </row>
    <row r="134288">
      <c r="A134288" t="inlineStr">
        <is>
          <t>krjerkus</t>
        </is>
      </c>
      <c r="B134288" t="n">
        <v>1</v>
      </c>
    </row>
    <row r="134289">
      <c r="A134289" t="inlineStr">
        <is>
          <t>netjek</t>
        </is>
      </c>
      <c r="B134289" t="n">
        <v>1</v>
      </c>
    </row>
    <row r="134290">
      <c r="A134290" t="inlineStr">
        <is>
          <t>fawdoirapa</t>
        </is>
      </c>
      <c r="B134290" t="n">
        <v>1</v>
      </c>
    </row>
    <row r="134291">
      <c r="A134291" t="inlineStr">
        <is>
          <t>mcexpress</t>
        </is>
      </c>
      <c r="B134291" t="n">
        <v>1</v>
      </c>
    </row>
    <row r="134292">
      <c r="A134292" t="inlineStr">
        <is>
          <t>moonl</t>
        </is>
      </c>
      <c r="B134292" t="n">
        <v>1</v>
      </c>
    </row>
    <row r="134293">
      <c r="A134293" t="inlineStr">
        <is>
          <t>finitbieber</t>
        </is>
      </c>
      <c r="B134293" t="n">
        <v>1</v>
      </c>
    </row>
    <row r="134294">
      <c r="A134294" t="inlineStr">
        <is>
          <t>bugmaemo</t>
        </is>
      </c>
      <c r="B134294" t="n">
        <v>1</v>
      </c>
    </row>
    <row r="134295">
      <c r="A134295" t="inlineStr">
        <is>
          <t>faisre</t>
        </is>
      </c>
      <c r="B134295" t="n">
        <v>1</v>
      </c>
    </row>
    <row r="134296">
      <c r="A134296" t="inlineStr">
        <is>
          <t>ossström</t>
        </is>
      </c>
      <c r="B134296" t="n">
        <v>1</v>
      </c>
    </row>
    <row r="134297">
      <c r="A134297" t="inlineStr">
        <is>
          <t>5summitrate</t>
        </is>
      </c>
      <c r="B134297" t="n">
        <v>1</v>
      </c>
    </row>
    <row r="134298">
      <c r="A134298" t="inlineStr">
        <is>
          <t>mileena</t>
        </is>
      </c>
      <c r="B134298" t="n">
        <v>1</v>
      </c>
    </row>
    <row r="134299">
      <c r="A134299" t="inlineStr">
        <is>
          <t>trenuten</t>
        </is>
      </c>
      <c r="B134299" t="n">
        <v>1</v>
      </c>
    </row>
    <row r="134300">
      <c r="A134300" t="inlineStr">
        <is>
          <t>metcles</t>
        </is>
      </c>
      <c r="B134300" t="n">
        <v>1</v>
      </c>
    </row>
    <row r="134301">
      <c r="A134301" t="inlineStr">
        <is>
          <t>bunnyborne</t>
        </is>
      </c>
      <c r="B134301" t="n">
        <v>1</v>
      </c>
    </row>
    <row r="134302">
      <c r="A134302" t="inlineStr">
        <is>
          <t>valkik</t>
        </is>
      </c>
      <c r="B134302" t="n">
        <v>1</v>
      </c>
    </row>
    <row r="134303">
      <c r="A134303" t="inlineStr">
        <is>
          <t>ojibaa</t>
        </is>
      </c>
      <c r="B134303" t="n">
        <v>1</v>
      </c>
    </row>
    <row r="134304">
      <c r="A134304" t="inlineStr">
        <is>
          <t>zniper</t>
        </is>
      </c>
      <c r="B134304" t="n">
        <v>1</v>
      </c>
    </row>
    <row r="134305">
      <c r="A134305" t="inlineStr">
        <is>
          <t>gabuko</t>
        </is>
      </c>
      <c r="B134305" t="n">
        <v>1</v>
      </c>
    </row>
    <row r="134306">
      <c r="A134306" t="inlineStr">
        <is>
          <t>argran</t>
        </is>
      </c>
      <c r="B134306" t="n">
        <v>1</v>
      </c>
    </row>
    <row r="134307">
      <c r="A134307" t="inlineStr">
        <is>
          <t>troubleman</t>
        </is>
      </c>
      <c r="B134307" t="n">
        <v>1</v>
      </c>
    </row>
    <row r="134308">
      <c r="A134308" t="inlineStr">
        <is>
          <t>asmunds</t>
        </is>
      </c>
      <c r="B134308" t="n">
        <v>1</v>
      </c>
    </row>
    <row r="134309">
      <c r="A134309" t="inlineStr">
        <is>
          <t>barristinths</t>
        </is>
      </c>
      <c r="B134309" t="n">
        <v>1</v>
      </c>
    </row>
    <row r="134310">
      <c r="A134310" t="inlineStr">
        <is>
          <t>dievismus</t>
        </is>
      </c>
      <c r="B134310" t="n">
        <v>1</v>
      </c>
    </row>
    <row r="134311">
      <c r="A134311" t="inlineStr">
        <is>
          <t>airmedlasy</t>
        </is>
      </c>
      <c r="B134311" t="n">
        <v>1</v>
      </c>
    </row>
    <row r="134312">
      <c r="A134312" t="inlineStr">
        <is>
          <t>cyntal</t>
        </is>
      </c>
      <c r="B134312" t="n">
        <v>1</v>
      </c>
    </row>
    <row r="134313">
      <c r="A134313" t="inlineStr">
        <is>
          <t>felestory</t>
        </is>
      </c>
      <c r="B134313" t="n">
        <v>1</v>
      </c>
    </row>
    <row r="134314">
      <c r="A134314" t="inlineStr">
        <is>
          <t>uncoarse</t>
        </is>
      </c>
      <c r="B134314" t="n">
        <v>1</v>
      </c>
    </row>
    <row r="134315">
      <c r="A134315" t="inlineStr">
        <is>
          <t>karonel</t>
        </is>
      </c>
      <c r="B134315" t="n">
        <v>1</v>
      </c>
    </row>
    <row r="134316">
      <c r="A134316" t="inlineStr">
        <is>
          <t>junkmastercody</t>
        </is>
      </c>
      <c r="B134316" t="n">
        <v>1</v>
      </c>
    </row>
    <row r="134317">
      <c r="A134317" t="inlineStr">
        <is>
          <t>cuttingzept</t>
        </is>
      </c>
      <c r="B134317" t="n">
        <v>1</v>
      </c>
    </row>
    <row r="134318">
      <c r="A134318" t="inlineStr">
        <is>
          <t>henrycircle</t>
        </is>
      </c>
      <c r="B134318" t="n">
        <v>1</v>
      </c>
    </row>
    <row r="134319">
      <c r="A134319" t="inlineStr">
        <is>
          <t>lukeimev</t>
        </is>
      </c>
      <c r="B134319" t="n">
        <v>1</v>
      </c>
    </row>
    <row r="134320">
      <c r="A134320" t="inlineStr">
        <is>
          <t>tchim</t>
        </is>
      </c>
      <c r="B134320" t="n">
        <v>1</v>
      </c>
    </row>
    <row r="134321">
      <c r="A134321" t="inlineStr">
        <is>
          <t>5viii</t>
        </is>
      </c>
      <c r="B134321" t="n">
        <v>1</v>
      </c>
    </row>
    <row r="134322">
      <c r="A134322" t="inlineStr">
        <is>
          <t>p3998</t>
        </is>
      </c>
      <c r="B134322" t="n">
        <v>1</v>
      </c>
    </row>
    <row r="134323">
      <c r="A134323" t="inlineStr">
        <is>
          <t>boardrócien</t>
        </is>
      </c>
      <c r="B134323" t="n">
        <v>1</v>
      </c>
    </row>
    <row r="134324">
      <c r="A134324" t="inlineStr">
        <is>
          <t>guthalih</t>
        </is>
      </c>
      <c r="B134324" t="n">
        <v>1</v>
      </c>
    </row>
    <row r="134325">
      <c r="A134325" t="inlineStr">
        <is>
          <t>paratrofamon</t>
        </is>
      </c>
      <c r="B134325" t="n">
        <v>1</v>
      </c>
    </row>
    <row r="134326">
      <c r="A134326" t="inlineStr">
        <is>
          <t>euronys</t>
        </is>
      </c>
      <c r="B134326" t="n">
        <v>1</v>
      </c>
    </row>
    <row r="134327">
      <c r="A134327" t="inlineStr">
        <is>
          <t>kyerate</t>
        </is>
      </c>
      <c r="B134327" t="n">
        <v>1</v>
      </c>
    </row>
    <row r="134328">
      <c r="A134328" t="inlineStr">
        <is>
          <t>sharappa</t>
        </is>
      </c>
      <c r="B134328" t="n">
        <v>1</v>
      </c>
    </row>
    <row r="134329">
      <c r="A134329" t="inlineStr">
        <is>
          <t>quadstein</t>
        </is>
      </c>
      <c r="B134329" t="n">
        <v>1</v>
      </c>
    </row>
    <row r="134330">
      <c r="A134330" t="inlineStr">
        <is>
          <t>kirly</t>
        </is>
      </c>
      <c r="B134330" t="n">
        <v>2</v>
      </c>
    </row>
    <row r="134331">
      <c r="A134331" t="inlineStr">
        <is>
          <t>cheytys</t>
        </is>
      </c>
      <c r="B134331" t="n">
        <v>1</v>
      </c>
    </row>
    <row r="134332">
      <c r="A134332" t="inlineStr">
        <is>
          <t>portinosi</t>
        </is>
      </c>
      <c r="B134332" t="n">
        <v>1</v>
      </c>
    </row>
    <row r="134333">
      <c r="A134333" t="inlineStr">
        <is>
          <t>abyssos</t>
        </is>
      </c>
      <c r="B134333" t="n">
        <v>1</v>
      </c>
    </row>
    <row r="134334">
      <c r="A134334" t="inlineStr">
        <is>
          <t>haglish</t>
        </is>
      </c>
      <c r="B134334" t="n">
        <v>1</v>
      </c>
    </row>
    <row r="134335">
      <c r="A134335" t="inlineStr">
        <is>
          <t>cirparamaramas</t>
        </is>
      </c>
      <c r="B134335" t="n">
        <v>1</v>
      </c>
    </row>
    <row r="134336">
      <c r="A134336" t="inlineStr">
        <is>
          <t>governmentizing</t>
        </is>
      </c>
      <c r="B134336" t="n">
        <v>1</v>
      </c>
    </row>
    <row r="134337">
      <c r="A134337" t="inlineStr">
        <is>
          <t>liveriac</t>
        </is>
      </c>
      <c r="B134337" t="n">
        <v>1</v>
      </c>
    </row>
    <row r="134338">
      <c r="A134338" t="inlineStr">
        <is>
          <t>apniop</t>
        </is>
      </c>
      <c r="B134338" t="n">
        <v>1</v>
      </c>
    </row>
    <row r="134339">
      <c r="A134339" t="inlineStr">
        <is>
          <t>net647</t>
        </is>
      </c>
      <c r="B134339" t="n">
        <v>1</v>
      </c>
    </row>
    <row r="134340">
      <c r="A134340" t="inlineStr">
        <is>
          <t>stinttarbadnarum</t>
        </is>
      </c>
      <c r="B134340" t="n">
        <v>1</v>
      </c>
    </row>
    <row r="134341">
      <c r="A134341" t="inlineStr">
        <is>
          <t>whytestutize</t>
        </is>
      </c>
      <c r="B134341" t="n">
        <v>1</v>
      </c>
    </row>
    <row r="134342">
      <c r="A134342" t="inlineStr">
        <is>
          <t>torfall</t>
        </is>
      </c>
      <c r="B134342" t="n">
        <v>2</v>
      </c>
    </row>
    <row r="134343">
      <c r="A134343" t="inlineStr">
        <is>
          <t>hteatebone</t>
        </is>
      </c>
      <c r="B134343" t="n">
        <v>1</v>
      </c>
    </row>
    <row r="134344">
      <c r="A134344" t="inlineStr">
        <is>
          <t>woodcards</t>
        </is>
      </c>
      <c r="B134344" t="n">
        <v>1</v>
      </c>
    </row>
    <row r="134345">
      <c r="A134345" t="inlineStr">
        <is>
          <t>dirtyhands</t>
        </is>
      </c>
      <c r="B134345" t="n">
        <v>2</v>
      </c>
    </row>
    <row r="134346">
      <c r="A134346" t="inlineStr">
        <is>
          <t>garail</t>
        </is>
      </c>
      <c r="B134346" t="n">
        <v>1</v>
      </c>
    </row>
    <row r="134347">
      <c r="A134347" t="inlineStr">
        <is>
          <t>quuu</t>
        </is>
      </c>
      <c r="B134347" t="n">
        <v>1</v>
      </c>
    </row>
    <row r="134348">
      <c r="A134348" t="inlineStr">
        <is>
          <t>diffoge</t>
        </is>
      </c>
      <c r="B134348" t="n">
        <v>1</v>
      </c>
    </row>
    <row r="134349">
      <c r="A134349" t="inlineStr">
        <is>
          <t>gothed</t>
        </is>
      </c>
      <c r="B134349" t="n">
        <v>1</v>
      </c>
    </row>
    <row r="134350">
      <c r="A134350" t="inlineStr">
        <is>
          <t>blackarban</t>
        </is>
      </c>
      <c r="B134350" t="n">
        <v>1</v>
      </c>
    </row>
    <row r="134351">
      <c r="A134351" t="inlineStr">
        <is>
          <t>ngm0d</t>
        </is>
      </c>
      <c r="B134351" t="n">
        <v>1</v>
      </c>
    </row>
    <row r="134352">
      <c r="A134352" t="inlineStr">
        <is>
          <t>riggal</t>
        </is>
      </c>
      <c r="B134352" t="n">
        <v>1</v>
      </c>
    </row>
    <row r="134353">
      <c r="A134353" t="inlineStr">
        <is>
          <t>hammside</t>
        </is>
      </c>
      <c r="B134353" t="n">
        <v>1</v>
      </c>
    </row>
    <row r="134354">
      <c r="A134354" t="inlineStr">
        <is>
          <t>dbrojasdayh</t>
        </is>
      </c>
      <c r="B134354" t="n">
        <v>1</v>
      </c>
    </row>
    <row r="134355">
      <c r="A134355" t="inlineStr">
        <is>
          <t>semblanceit</t>
        </is>
      </c>
      <c r="B134355" t="n">
        <v>1</v>
      </c>
    </row>
    <row r="134356">
      <c r="A134356" t="inlineStr">
        <is>
          <t>comturbo_whyocremrfu</t>
        </is>
      </c>
      <c r="B134356" t="n">
        <v>1</v>
      </c>
    </row>
    <row r="134357">
      <c r="A134357" t="inlineStr">
        <is>
          <t>entirelywardl</t>
        </is>
      </c>
      <c r="B134357" t="n">
        <v>1</v>
      </c>
    </row>
    <row r="134358">
      <c r="A134358" t="inlineStr">
        <is>
          <t>107653</t>
        </is>
      </c>
      <c r="B134358" t="n">
        <v>1</v>
      </c>
    </row>
    <row r="134359">
      <c r="A134359" t="inlineStr">
        <is>
          <t>redevelopational</t>
        </is>
      </c>
      <c r="B134359" t="n">
        <v>1</v>
      </c>
    </row>
    <row r="134360">
      <c r="A134360" t="inlineStr">
        <is>
          <t>10dy8</t>
        </is>
      </c>
      <c r="B134360" t="n">
        <v>1</v>
      </c>
    </row>
    <row r="134361">
      <c r="A134361" t="inlineStr">
        <is>
          <t>bursadorn</t>
        </is>
      </c>
      <c r="B134361" t="n">
        <v>1</v>
      </c>
    </row>
    <row r="134362">
      <c r="A134362" t="inlineStr">
        <is>
          <t>flippie</t>
        </is>
      </c>
      <c r="B134362" t="n">
        <v>1</v>
      </c>
    </row>
    <row r="134363">
      <c r="A134363" t="inlineStr">
        <is>
          <t>reckoned090</t>
        </is>
      </c>
      <c r="B134363" t="n">
        <v>1</v>
      </c>
    </row>
    <row r="134364">
      <c r="A134364" t="inlineStr">
        <is>
          <t>htece</t>
        </is>
      </c>
      <c r="B134364" t="n">
        <v>1</v>
      </c>
    </row>
    <row r="134365">
      <c r="A134365" t="inlineStr">
        <is>
          <t>wyb</t>
        </is>
      </c>
      <c r="B134365" t="n">
        <v>3</v>
      </c>
    </row>
    <row r="134366">
      <c r="A134366" t="inlineStr">
        <is>
          <t>renewedlis</t>
        </is>
      </c>
      <c r="B134366" t="n">
        <v>1</v>
      </c>
    </row>
    <row r="134367">
      <c r="A134367" t="inlineStr">
        <is>
          <t>dhvhhwho</t>
        </is>
      </c>
      <c r="B134367" t="n">
        <v>1</v>
      </c>
    </row>
    <row r="134368">
      <c r="A134368" t="inlineStr">
        <is>
          <t>ubrain</t>
        </is>
      </c>
      <c r="B134368" t="n">
        <v>1</v>
      </c>
    </row>
    <row r="134369">
      <c r="A134369" t="inlineStr">
        <is>
          <t>femedanta</t>
        </is>
      </c>
      <c r="B134369" t="n">
        <v>1</v>
      </c>
    </row>
    <row r="134370">
      <c r="A134370" t="inlineStr">
        <is>
          <t>trollos</t>
        </is>
      </c>
      <c r="B134370" t="n">
        <v>2</v>
      </c>
    </row>
    <row r="134371">
      <c r="A134371" t="inlineStr">
        <is>
          <t>molst</t>
        </is>
      </c>
      <c r="B134371" t="n">
        <v>2</v>
      </c>
    </row>
    <row r="134372">
      <c r="A134372" t="inlineStr">
        <is>
          <t>aerostatd</t>
        </is>
      </c>
      <c r="B134372" t="n">
        <v>1</v>
      </c>
    </row>
    <row r="134373">
      <c r="A134373" t="inlineStr">
        <is>
          <t>sourspot</t>
        </is>
      </c>
      <c r="B134373" t="n">
        <v>2</v>
      </c>
    </row>
    <row r="134374">
      <c r="A134374" t="inlineStr">
        <is>
          <t>kealer</t>
        </is>
      </c>
      <c r="B134374" t="n">
        <v>1</v>
      </c>
    </row>
    <row r="134375">
      <c r="A134375" t="inlineStr">
        <is>
          <t>104246</t>
        </is>
      </c>
      <c r="B134375" t="n">
        <v>2</v>
      </c>
    </row>
    <row r="134376">
      <c r="A134376" t="inlineStr">
        <is>
          <t>karugli</t>
        </is>
      </c>
      <c r="B134376" t="n">
        <v>1</v>
      </c>
    </row>
    <row r="134377">
      <c r="A134377" t="inlineStr">
        <is>
          <t>kwasonixk</t>
        </is>
      </c>
      <c r="B134377" t="n">
        <v>1</v>
      </c>
    </row>
    <row r="134378">
      <c r="A134378" t="inlineStr">
        <is>
          <t>kolikis</t>
        </is>
      </c>
      <c r="B134378" t="n">
        <v>1</v>
      </c>
    </row>
    <row r="134379">
      <c r="A134379" t="inlineStr">
        <is>
          <t>captorwashing</t>
        </is>
      </c>
      <c r="B134379" t="n">
        <v>1</v>
      </c>
    </row>
    <row r="134380">
      <c r="A134380" t="inlineStr">
        <is>
          <t>isperlund</t>
        </is>
      </c>
      <c r="B134380" t="n">
        <v>1</v>
      </c>
    </row>
    <row r="134381">
      <c r="A134381" t="inlineStr">
        <is>
          <t>weistel</t>
        </is>
      </c>
      <c r="B134381" t="n">
        <v>1</v>
      </c>
    </row>
    <row r="134382">
      <c r="A134382" t="inlineStr">
        <is>
          <t>munoir</t>
        </is>
      </c>
      <c r="B134382" t="n">
        <v>1</v>
      </c>
    </row>
    <row r="134383">
      <c r="A134383" t="inlineStr">
        <is>
          <t>2mts</t>
        </is>
      </c>
      <c r="B134383" t="n">
        <v>1</v>
      </c>
    </row>
    <row r="134384">
      <c r="A134384" t="inlineStr">
        <is>
          <t>32alpha647c9b</t>
        </is>
      </c>
      <c r="B134384" t="n">
        <v>1</v>
      </c>
    </row>
    <row r="134385">
      <c r="A134385" t="inlineStr">
        <is>
          <t>432e757b</t>
        </is>
      </c>
      <c r="B134385" t="n">
        <v>1</v>
      </c>
    </row>
    <row r="134386">
      <c r="A134386" t="inlineStr">
        <is>
          <t>onaleki</t>
        </is>
      </c>
      <c r="B134386" t="n">
        <v>1</v>
      </c>
    </row>
    <row r="134387">
      <c r="A134387" t="inlineStr">
        <is>
          <t>afryl</t>
        </is>
      </c>
      <c r="B134387" t="n">
        <v>1</v>
      </c>
    </row>
    <row r="134388">
      <c r="A134388" t="inlineStr">
        <is>
          <t>wlax</t>
        </is>
      </c>
      <c r="B134388" t="n">
        <v>2</v>
      </c>
    </row>
    <row r="134389">
      <c r="A134389" t="inlineStr">
        <is>
          <t>moisol</t>
        </is>
      </c>
      <c r="B134389" t="n">
        <v>1</v>
      </c>
    </row>
    <row r="134390">
      <c r="A134390" t="inlineStr">
        <is>
          <t>experimentonline</t>
        </is>
      </c>
      <c r="B134390" t="n">
        <v>2</v>
      </c>
    </row>
    <row r="134391">
      <c r="A134391" t="inlineStr">
        <is>
          <t>g3gs</t>
        </is>
      </c>
      <c r="B134391" t="n">
        <v>1</v>
      </c>
    </row>
    <row r="134392">
      <c r="A134392" t="inlineStr">
        <is>
          <t>c93x</t>
        </is>
      </c>
      <c r="B134392" t="n">
        <v>1</v>
      </c>
    </row>
    <row r="134393">
      <c r="A134393" t="inlineStr">
        <is>
          <t>psplay</t>
        </is>
      </c>
      <c r="B134393" t="n">
        <v>1</v>
      </c>
    </row>
    <row r="134394">
      <c r="A134394" t="inlineStr">
        <is>
          <t>lgv500</t>
        </is>
      </c>
      <c r="B134394" t="n">
        <v>1</v>
      </c>
    </row>
    <row r="134395">
      <c r="A134395" t="inlineStr">
        <is>
          <t>apgals</t>
        </is>
      </c>
      <c r="B134395" t="n">
        <v>1</v>
      </c>
    </row>
    <row r="134396">
      <c r="A134396" t="inlineStr">
        <is>
          <t>wimat</t>
        </is>
      </c>
      <c r="B134396" t="n">
        <v>1</v>
      </c>
    </row>
    <row r="134397">
      <c r="A134397" t="inlineStr">
        <is>
          <t>engagementdrivensigna</t>
        </is>
      </c>
      <c r="B134397" t="n">
        <v>1</v>
      </c>
    </row>
    <row r="134398">
      <c r="A134398" t="inlineStr">
        <is>
          <t>224km</t>
        </is>
      </c>
      <c r="B134398" t="n">
        <v>1</v>
      </c>
    </row>
    <row r="134399">
      <c r="A134399" t="inlineStr">
        <is>
          <t>960mss</t>
        </is>
      </c>
      <c r="B134399" t="n">
        <v>1</v>
      </c>
    </row>
    <row r="134400">
      <c r="A134400" t="inlineStr">
        <is>
          <t>lindeigh</t>
        </is>
      </c>
      <c r="B134400" t="n">
        <v>1</v>
      </c>
    </row>
    <row r="134401">
      <c r="A134401" t="inlineStr">
        <is>
          <t>namuq</t>
        </is>
      </c>
      <c r="B134401" t="n">
        <v>1</v>
      </c>
    </row>
    <row r="134402">
      <c r="A134402" t="inlineStr">
        <is>
          <t>guilloud</t>
        </is>
      </c>
      <c r="B134402" t="n">
        <v>1</v>
      </c>
    </row>
    <row r="134403">
      <c r="A134403" t="inlineStr">
        <is>
          <t>baynet</t>
        </is>
      </c>
      <c r="B134403" t="n">
        <v>1</v>
      </c>
    </row>
    <row r="134404">
      <c r="A134404" t="inlineStr">
        <is>
          <t>distillators</t>
        </is>
      </c>
      <c r="B134404" t="n">
        <v>1</v>
      </c>
    </row>
    <row r="134405">
      <c r="A134405" t="inlineStr">
        <is>
          <t>lindboy</t>
        </is>
      </c>
      <c r="B134405" t="n">
        <v>1</v>
      </c>
    </row>
    <row r="134406">
      <c r="A134406" t="inlineStr">
        <is>
          <t>mirabito</t>
        </is>
      </c>
      <c r="B134406" t="n">
        <v>1</v>
      </c>
    </row>
    <row r="134407">
      <c r="A134407" t="inlineStr">
        <is>
          <t>27577</t>
        </is>
      </c>
      <c r="B134407" t="n">
        <v>1</v>
      </c>
    </row>
    <row r="134408">
      <c r="A134408" t="inlineStr">
        <is>
          <t>26842</t>
        </is>
      </c>
      <c r="B134408" t="n">
        <v>1</v>
      </c>
    </row>
    <row r="134409">
      <c r="A134409" t="inlineStr">
        <is>
          <t>sabrika</t>
        </is>
      </c>
      <c r="B134409" t="n">
        <v>1</v>
      </c>
    </row>
    <row r="134410">
      <c r="A134410" t="inlineStr">
        <is>
          <t>27619</t>
        </is>
      </c>
      <c r="B134410" t="n">
        <v>1</v>
      </c>
    </row>
    <row r="134411">
      <c r="A134411" t="inlineStr">
        <is>
          <t>swinehounds</t>
        </is>
      </c>
      <c r="B134411" t="n">
        <v>1</v>
      </c>
    </row>
    <row r="134412">
      <c r="A134412" t="inlineStr">
        <is>
          <t>83d01</t>
        </is>
      </c>
      <c r="B134412" t="n">
        <v>1</v>
      </c>
    </row>
    <row r="134413">
      <c r="A134413" t="inlineStr">
        <is>
          <t>autotyping</t>
        </is>
      </c>
      <c r="B134413" t="n">
        <v>1</v>
      </c>
    </row>
    <row r="134414">
      <c r="A134414" t="inlineStr">
        <is>
          <t>carcharoccus</t>
        </is>
      </c>
      <c r="B134414" t="n">
        <v>1</v>
      </c>
    </row>
    <row r="134415">
      <c r="A134415" t="inlineStr">
        <is>
          <t>agroenterology</t>
        </is>
      </c>
      <c r="B134415" t="n">
        <v>1</v>
      </c>
    </row>
    <row r="134416">
      <c r="A134416" t="inlineStr">
        <is>
          <t>gtrna</t>
        </is>
      </c>
      <c r="B134416" t="n">
        <v>1</v>
      </c>
    </row>
    <row r="134417">
      <c r="A134417" t="inlineStr">
        <is>
          <t>seffenates</t>
        </is>
      </c>
      <c r="B134417" t="n">
        <v>1</v>
      </c>
    </row>
    <row r="134418">
      <c r="A134418" t="inlineStr">
        <is>
          <t>regisements</t>
        </is>
      </c>
      <c r="B134418" t="n">
        <v>1</v>
      </c>
    </row>
    <row r="134419">
      <c r="A134419" t="inlineStr">
        <is>
          <t>chalyas</t>
        </is>
      </c>
      <c r="B134419" t="n">
        <v>1</v>
      </c>
    </row>
    <row r="134420">
      <c r="A134420" t="inlineStr">
        <is>
          <t>ignatias</t>
        </is>
      </c>
      <c r="B134420" t="n">
        <v>1</v>
      </c>
    </row>
    <row r="134421">
      <c r="A134421" t="inlineStr">
        <is>
          <t>particmulate</t>
        </is>
      </c>
      <c r="B134421" t="n">
        <v>1</v>
      </c>
    </row>
    <row r="134422">
      <c r="A134422" t="inlineStr">
        <is>
          <t>naskicube13</t>
        </is>
      </c>
      <c r="B134422" t="n">
        <v>1</v>
      </c>
    </row>
    <row r="134423">
      <c r="A134423" t="inlineStr">
        <is>
          <t>cppagillo</t>
        </is>
      </c>
      <c r="B134423" t="n">
        <v>1</v>
      </c>
    </row>
    <row r="134424">
      <c r="A134424" t="inlineStr">
        <is>
          <t>painthose</t>
        </is>
      </c>
      <c r="B134424" t="n">
        <v>1</v>
      </c>
    </row>
    <row r="134425">
      <c r="A134425" t="inlineStr">
        <is>
          <t>korenik</t>
        </is>
      </c>
      <c r="B134425" t="n">
        <v>1</v>
      </c>
    </row>
    <row r="134426">
      <c r="A134426" t="inlineStr">
        <is>
          <t>comwandering</t>
        </is>
      </c>
      <c r="B134426" t="n">
        <v>1</v>
      </c>
    </row>
    <row r="134427">
      <c r="A134427" t="inlineStr">
        <is>
          <t>the rea</t>
        </is>
      </c>
      <c r="B134427" t="n">
        <v>1</v>
      </c>
    </row>
    <row r="134428">
      <c r="A134428" t="inlineStr">
        <is>
          <t>gremiff</t>
        </is>
      </c>
      <c r="B134428" t="n">
        <v>1</v>
      </c>
    </row>
    <row r="134429">
      <c r="A134429" t="inlineStr">
        <is>
          <t>gentimial</t>
        </is>
      </c>
      <c r="B134429" t="n">
        <v>1</v>
      </c>
    </row>
    <row r="134430">
      <c r="A134430" t="inlineStr">
        <is>
          <t>shimpdan</t>
        </is>
      </c>
      <c r="B134430" t="n">
        <v>1</v>
      </c>
    </row>
    <row r="134431">
      <c r="A134431" t="inlineStr">
        <is>
          <t>mbolani</t>
        </is>
      </c>
      <c r="B134431" t="n">
        <v>1</v>
      </c>
    </row>
    <row r="134432">
      <c r="A134432" t="inlineStr">
        <is>
          <t>rajtam</t>
        </is>
      </c>
      <c r="B134432" t="n">
        <v>1</v>
      </c>
    </row>
    <row r="134433">
      <c r="A134433" t="inlineStr">
        <is>
          <t>purze</t>
        </is>
      </c>
      <c r="B134433" t="n">
        <v>1</v>
      </c>
    </row>
    <row r="134434">
      <c r="A134434" t="inlineStr">
        <is>
          <t>ritz–carlton</t>
        </is>
      </c>
      <c r="B134434" t="n">
        <v>1</v>
      </c>
    </row>
    <row r="134435">
      <c r="A134435" t="inlineStr">
        <is>
          <t>designives</t>
        </is>
      </c>
      <c r="B134435" t="n">
        <v>1</v>
      </c>
    </row>
    <row r="134436">
      <c r="A134436" t="inlineStr">
        <is>
          <t>frawvyou</t>
        </is>
      </c>
      <c r="B134436" t="n">
        <v>1</v>
      </c>
    </row>
    <row r="134437">
      <c r="A134437" t="inlineStr">
        <is>
          <t>getviercourse</t>
        </is>
      </c>
      <c r="B134437" t="n">
        <v>1</v>
      </c>
    </row>
    <row r="134438">
      <c r="A134438" t="inlineStr">
        <is>
          <t>gagillos</t>
        </is>
      </c>
      <c r="B134438" t="n">
        <v>1</v>
      </c>
    </row>
    <row r="134439">
      <c r="A134439" t="inlineStr">
        <is>
          <t>groovyfoodphoto</t>
        </is>
      </c>
      <c r="B134439" t="n">
        <v>1</v>
      </c>
    </row>
    <row r="134440">
      <c r="A134440" t="inlineStr">
        <is>
          <t>centernetenthehorseslithug</t>
        </is>
      </c>
      <c r="B134440" t="n">
        <v>1</v>
      </c>
    </row>
    <row r="134441">
      <c r="A134441" t="inlineStr">
        <is>
          <t>julyland</t>
        </is>
      </c>
      <c r="B134441" t="n">
        <v>1</v>
      </c>
    </row>
    <row r="134442">
      <c r="A134442" t="inlineStr">
        <is>
          <t>armedorrosparallaxial</t>
        </is>
      </c>
      <c r="B134442" t="n">
        <v>1</v>
      </c>
    </row>
    <row r="134443">
      <c r="A134443" t="inlineStr">
        <is>
          <t>cleswellblairstu</t>
        </is>
      </c>
      <c r="B134443" t="n">
        <v>1</v>
      </c>
    </row>
    <row r="134444">
      <c r="A134444" t="inlineStr">
        <is>
          <t>comez01havszyc</t>
        </is>
      </c>
      <c r="B134444" t="n">
        <v>1</v>
      </c>
    </row>
    <row r="134445">
      <c r="A134445" t="inlineStr">
        <is>
          <t>lyddernet</t>
        </is>
      </c>
      <c r="B134445" t="n">
        <v>1</v>
      </c>
    </row>
    <row r="134446">
      <c r="A134446" t="inlineStr">
        <is>
          <t>soulehi</t>
        </is>
      </c>
      <c r="B134446" t="n">
        <v>1</v>
      </c>
    </row>
    <row r="134447">
      <c r="A134447" t="inlineStr">
        <is>
          <t>handbut</t>
        </is>
      </c>
      <c r="B134447" t="n">
        <v>2</v>
      </c>
    </row>
    <row r="134448">
      <c r="A134448" t="inlineStr">
        <is>
          <t>ktv80</t>
        </is>
      </c>
      <c r="B134448" t="n">
        <v>1</v>
      </c>
    </row>
    <row r="134449">
      <c r="A134449" t="inlineStr">
        <is>
          <t>httpinconsistentwithsuperbagsboards</t>
        </is>
      </c>
      <c r="B134449" t="n">
        <v>1</v>
      </c>
    </row>
    <row r="134450">
      <c r="A134450" t="inlineStr">
        <is>
          <t>superjeeassert</t>
        </is>
      </c>
      <c r="B134450" t="n">
        <v>1</v>
      </c>
    </row>
    <row r="134451">
      <c r="A134451" t="inlineStr">
        <is>
          <t>chieships</t>
        </is>
      </c>
      <c r="B134451" t="n">
        <v>1</v>
      </c>
    </row>
    <row r="134452">
      <c r="A134452" t="inlineStr">
        <is>
          <t>elements—even</t>
        </is>
      </c>
      <c r="B134452" t="n">
        <v>1</v>
      </c>
    </row>
    <row r="134453">
      <c r="A134453" t="inlineStr">
        <is>
          <t>pleinces</t>
        </is>
      </c>
      <c r="B134453" t="n">
        <v>1</v>
      </c>
    </row>
    <row r="134454">
      <c r="A134454" t="inlineStr">
        <is>
          <t>choola</t>
        </is>
      </c>
      <c r="B134454" t="n">
        <v>1</v>
      </c>
    </row>
    <row r="134455">
      <c r="A134455" t="inlineStr">
        <is>
          <t>pitchest</t>
        </is>
      </c>
      <c r="B134455" t="n">
        <v>1</v>
      </c>
    </row>
    <row r="134456">
      <c r="A134456" t="inlineStr">
        <is>
          <t>tacocan</t>
        </is>
      </c>
      <c r="B134456" t="n">
        <v>1</v>
      </c>
    </row>
    <row r="134457">
      <c r="A134457" t="inlineStr">
        <is>
          <t>wellment</t>
        </is>
      </c>
      <c r="B134457" t="n">
        <v>1</v>
      </c>
    </row>
    <row r="134458">
      <c r="A134458" t="inlineStr">
        <is>
          <t>nowakau</t>
        </is>
      </c>
      <c r="B134458" t="n">
        <v>1</v>
      </c>
    </row>
    <row r="134459">
      <c r="A134459" t="inlineStr">
        <is>
          <t>catrootss</t>
        </is>
      </c>
      <c r="B134459" t="n">
        <v>1</v>
      </c>
    </row>
    <row r="134460">
      <c r="A134460" t="inlineStr">
        <is>
          <t>projectario</t>
        </is>
      </c>
      <c r="B134460" t="n">
        <v>1</v>
      </c>
    </row>
    <row r="134461">
      <c r="A134461" t="inlineStr">
        <is>
          <t>tyrondons</t>
        </is>
      </c>
      <c r="B134461" t="n">
        <v>1</v>
      </c>
    </row>
    <row r="134462">
      <c r="A134462" t="inlineStr">
        <is>
          <t>swacing</t>
        </is>
      </c>
      <c r="B134462" t="n">
        <v>3</v>
      </c>
    </row>
    <row r="134463">
      <c r="A134463" t="inlineStr">
        <is>
          <t>callex</t>
        </is>
      </c>
      <c r="B134463" t="n">
        <v>1</v>
      </c>
    </row>
    <row r="134464">
      <c r="A134464" t="inlineStr">
        <is>
          <t>nemobil</t>
        </is>
      </c>
      <c r="B134464" t="n">
        <v>1</v>
      </c>
    </row>
    <row r="134465">
      <c r="A134465" t="inlineStr">
        <is>
          <t>untappedlings</t>
        </is>
      </c>
      <c r="B134465" t="n">
        <v>1</v>
      </c>
    </row>
    <row r="134466">
      <c r="A134466" t="inlineStr">
        <is>
          <t>correspondence—at</t>
        </is>
      </c>
      <c r="B134466" t="n">
        <v>1</v>
      </c>
    </row>
    <row r="134467">
      <c r="A134467" t="inlineStr">
        <is>
          <t>alcavavar</t>
        </is>
      </c>
      <c r="B134467" t="n">
        <v>1</v>
      </c>
    </row>
    <row r="134468">
      <c r="A134468" t="inlineStr">
        <is>
          <t>staats—rather</t>
        </is>
      </c>
      <c r="B134468" t="n">
        <v>1</v>
      </c>
    </row>
    <row r="134469">
      <c r="A134469" t="inlineStr">
        <is>
          <t>medicaxe</t>
        </is>
      </c>
      <c r="B134469" t="n">
        <v>1</v>
      </c>
    </row>
    <row r="134470">
      <c r="A134470" t="inlineStr">
        <is>
          <t>moegner</t>
        </is>
      </c>
      <c r="B134470" t="n">
        <v>1</v>
      </c>
    </row>
    <row r="134471">
      <c r="A134471" t="inlineStr">
        <is>
          <t>part—our</t>
        </is>
      </c>
      <c r="B134471" t="n">
        <v>1</v>
      </c>
    </row>
    <row r="134472">
      <c r="A134472" t="inlineStr">
        <is>
          <t>schliote</t>
        </is>
      </c>
      <c r="B134472" t="n">
        <v>1</v>
      </c>
    </row>
    <row r="134473">
      <c r="A134473" t="inlineStr">
        <is>
          <t>baupangao</t>
        </is>
      </c>
      <c r="B134473" t="n">
        <v>1</v>
      </c>
    </row>
    <row r="134474">
      <c r="A134474" t="inlineStr">
        <is>
          <t>trezagos</t>
        </is>
      </c>
      <c r="B134474" t="n">
        <v>1</v>
      </c>
    </row>
    <row r="134475">
      <c r="A134475" t="inlineStr">
        <is>
          <t>far—sunday</t>
        </is>
      </c>
      <c r="B134475" t="n">
        <v>1</v>
      </c>
    </row>
    <row r="134476">
      <c r="A134476" t="inlineStr">
        <is>
          <t>bundillo</t>
        </is>
      </c>
      <c r="B134476" t="n">
        <v>1</v>
      </c>
    </row>
    <row r="134477">
      <c r="A134477" t="inlineStr">
        <is>
          <t>banyersia</t>
        </is>
      </c>
      <c r="B134477" t="n">
        <v>1</v>
      </c>
    </row>
    <row r="134478">
      <c r="A134478" t="inlineStr">
        <is>
          <t>halliaans</t>
        </is>
      </c>
      <c r="B134478" t="n">
        <v>1</v>
      </c>
    </row>
    <row r="134479">
      <c r="A134479" t="inlineStr">
        <is>
          <t>goligod</t>
        </is>
      </c>
      <c r="B134479" t="n">
        <v>1</v>
      </c>
    </row>
    <row r="134480">
      <c r="A134480" t="inlineStr">
        <is>
          <t>mangioneís</t>
        </is>
      </c>
      <c r="B134480" t="n">
        <v>1</v>
      </c>
    </row>
    <row r="134481">
      <c r="A134481" t="inlineStr">
        <is>
          <t>presence—often</t>
        </is>
      </c>
      <c r="B134481" t="n">
        <v>1</v>
      </c>
    </row>
    <row r="134482">
      <c r="A134482" t="inlineStr">
        <is>
          <t>shaurenger</t>
        </is>
      </c>
      <c r="B134482" t="n">
        <v>1</v>
      </c>
    </row>
    <row r="134483">
      <c r="A134483" t="inlineStr">
        <is>
          <t>newbway—had</t>
        </is>
      </c>
      <c r="B134483" t="n">
        <v>1</v>
      </c>
    </row>
    <row r="134484">
      <c r="A134484" t="inlineStr">
        <is>
          <t>harmoned</t>
        </is>
      </c>
      <c r="B134484" t="n">
        <v>2</v>
      </c>
    </row>
    <row r="134485">
      <c r="A134485" t="inlineStr">
        <is>
          <t>teacha</t>
        </is>
      </c>
      <c r="B134485" t="n">
        <v>1</v>
      </c>
    </row>
    <row r="134486">
      <c r="A134486" t="inlineStr">
        <is>
          <t>preachees</t>
        </is>
      </c>
      <c r="B134486" t="n">
        <v>1</v>
      </c>
    </row>
    <row r="134487">
      <c r="A134487" t="inlineStr">
        <is>
          <t>purefit</t>
        </is>
      </c>
      <c r="B134487" t="n">
        <v>1</v>
      </c>
    </row>
    <row r="134488">
      <c r="A134488" t="inlineStr">
        <is>
          <t>waverman</t>
        </is>
      </c>
      <c r="B134488" t="n">
        <v>1</v>
      </c>
    </row>
    <row r="134489">
      <c r="A134489" t="inlineStr">
        <is>
          <t>chakriapaku</t>
        </is>
      </c>
      <c r="B134489" t="n">
        <v>1</v>
      </c>
    </row>
    <row r="134490">
      <c r="A134490" t="inlineStr">
        <is>
          <t>introducedcalls</t>
        </is>
      </c>
      <c r="B134490" t="n">
        <v>1</v>
      </c>
    </row>
    <row r="134491">
      <c r="A134491" t="inlineStr">
        <is>
          <t>teachau</t>
        </is>
      </c>
      <c r="B134491" t="n">
        <v>1</v>
      </c>
    </row>
    <row r="134492">
      <c r="A134492" t="inlineStr">
        <is>
          <t>alith</t>
        </is>
      </c>
      <c r="B134492" t="n">
        <v>1</v>
      </c>
    </row>
    <row r="134493">
      <c r="A134493" t="inlineStr">
        <is>
          <t>programative</t>
        </is>
      </c>
      <c r="B134493" t="n">
        <v>1</v>
      </c>
    </row>
    <row r="134494">
      <c r="A134494" t="inlineStr">
        <is>
          <t>mckinada</t>
        </is>
      </c>
      <c r="B134494" t="n">
        <v>1</v>
      </c>
    </row>
    <row r="134495">
      <c r="A134495" t="inlineStr">
        <is>
          <t>williamsantee</t>
        </is>
      </c>
      <c r="B134495" t="n">
        <v>1</v>
      </c>
    </row>
    <row r="134496">
      <c r="A134496" t="inlineStr">
        <is>
          <t>thinkexperienced</t>
        </is>
      </c>
      <c r="B134496" t="n">
        <v>1</v>
      </c>
    </row>
    <row r="134497">
      <c r="A134497" t="inlineStr">
        <is>
          <t>missouricat</t>
        </is>
      </c>
      <c r="B134497" t="n">
        <v>1</v>
      </c>
    </row>
    <row r="134498">
      <c r="A134498" t="inlineStr">
        <is>
          <t>familyothers</t>
        </is>
      </c>
      <c r="B134498" t="n">
        <v>1</v>
      </c>
    </row>
    <row r="134499">
      <c r="A134499" t="inlineStr">
        <is>
          <t>timefail</t>
        </is>
      </c>
      <c r="B134499" t="n">
        <v>1</v>
      </c>
    </row>
    <row r="134500">
      <c r="A134500" t="inlineStr">
        <is>
          <t>exapiration3</t>
        </is>
      </c>
      <c r="B134500" t="n">
        <v>1</v>
      </c>
    </row>
    <row r="134501">
      <c r="A134501" t="inlineStr">
        <is>
          <t>{authordestination{mtl</t>
        </is>
      </c>
      <c r="B134501" t="n">
        <v>1</v>
      </c>
    </row>
    <row r="134502">
      <c r="A134502" t="inlineStr">
        <is>
          <t>lxstate</t>
        </is>
      </c>
      <c r="B134502" t="n">
        <v>1</v>
      </c>
    </row>
    <row r="134503">
      <c r="A134503" t="inlineStr">
        <is>
          <t>n999789582</t>
        </is>
      </c>
      <c r="B134503" t="n">
        <v>1</v>
      </c>
    </row>
    <row r="134504">
      <c r="A134504" t="inlineStr">
        <is>
          <t>next0n</t>
        </is>
      </c>
      <c r="B134504" t="n">
        <v>1</v>
      </c>
    </row>
    <row r="134505">
      <c r="A134505" t="inlineStr">
        <is>
          <t>{mask{stepp{milepoint</t>
        </is>
      </c>
      <c r="B134505" t="n">
        <v>1</v>
      </c>
    </row>
    <row r="134506">
      <c r="A134506" t="inlineStr">
        <is>
          <t>sizeobject</t>
        </is>
      </c>
      <c r="B134506" t="n">
        <v>1</v>
      </c>
    </row>
    <row r="134507">
      <c r="A134507" t="inlineStr">
        <is>
          <t>nextpsymanelibreturn</t>
        </is>
      </c>
      <c r="B134507" t="n">
        <v>1</v>
      </c>
    </row>
    <row r="134508">
      <c r="A134508" t="inlineStr">
        <is>
          <t>search32</t>
        </is>
      </c>
      <c r="B134508" t="n">
        <v>1</v>
      </c>
    </row>
    <row r="134509">
      <c r="A134509" t="inlineStr">
        <is>
          <t>\{service</t>
        </is>
      </c>
      <c r="B134509" t="n">
        <v>1</v>
      </c>
    </row>
    <row r="134510">
      <c r="A134510" t="inlineStr">
        <is>
          <t>sensā</t>
        </is>
      </c>
      <c r="B134510" t="n">
        <v>1</v>
      </c>
    </row>
    <row r="134511">
      <c r="A134511" t="inlineStr">
        <is>
          <t>jetpulse</t>
        </is>
      </c>
      <c r="B134511" t="n">
        <v>1</v>
      </c>
    </row>
    <row r="134512">
      <c r="A134512" t="inlineStr">
        <is>
          <t>smwall</t>
        </is>
      </c>
      <c r="B134512" t="n">
        <v>1</v>
      </c>
    </row>
    <row r="134513">
      <c r="A134513" t="inlineStr">
        <is>
          <t>parsenextexite</t>
        </is>
      </c>
      <c r="B134513" t="n">
        <v>1</v>
      </c>
    </row>
    <row r="134514">
      <c r="A134514" t="inlineStr">
        <is>
          <t>livecixit</t>
        </is>
      </c>
      <c r="B134514" t="n">
        <v>1</v>
      </c>
    </row>
    <row r="134515">
      <c r="A134515" t="inlineStr">
        <is>
          <t>coenoids</t>
        </is>
      </c>
      <c r="B134515" t="n">
        <v>1</v>
      </c>
    </row>
    <row r="134516">
      <c r="A134516" t="inlineStr">
        <is>
          <t>speculums</t>
        </is>
      </c>
      <c r="B134516" t="n">
        <v>1</v>
      </c>
    </row>
    <row r="134517">
      <c r="A134517" t="inlineStr">
        <is>
          <t>reinforcementally</t>
        </is>
      </c>
      <c r="B134517" t="n">
        <v>1</v>
      </c>
    </row>
    <row r="134518">
      <c r="A134518" t="inlineStr">
        <is>
          <t>easyfx</t>
        </is>
      </c>
      <c r="B134518" t="n">
        <v>1</v>
      </c>
    </row>
    <row r="134519">
      <c r="A134519" t="inlineStr">
        <is>
          <t>nnmake</t>
        </is>
      </c>
      <c r="B134519" t="n">
        <v>1</v>
      </c>
    </row>
    <row r="134520">
      <c r="A134520" t="inlineStr">
        <is>
          <t>bufferchange</t>
        </is>
      </c>
      <c r="B134520" t="n">
        <v>1</v>
      </c>
    </row>
    <row r="134521">
      <c r="A134521" t="inlineStr">
        <is>
          <t>listroot</t>
        </is>
      </c>
      <c r="B134521" t="n">
        <v>1</v>
      </c>
    </row>
    <row r="134522">
      <c r="A134522" t="inlineStr">
        <is>
          <t>endbefore</t>
        </is>
      </c>
      <c r="B134522" t="n">
        <v>1</v>
      </c>
    </row>
    <row r="134523">
      <c r="A134523" t="inlineStr">
        <is>
          <t>tisf</t>
        </is>
      </c>
      <c r="B134523" t="n">
        <v>1</v>
      </c>
    </row>
    <row r="134524">
      <c r="A134524" t="inlineStr">
        <is>
          <t>{text{exit</t>
        </is>
      </c>
      <c r="B134524" t="n">
        <v>1</v>
      </c>
    </row>
    <row r="134525">
      <c r="A134525" t="inlineStr">
        <is>
          <t>commissionerial</t>
        </is>
      </c>
      <c r="B134525" t="n">
        <v>1</v>
      </c>
    </row>
    <row r="134526">
      <c r="A134526" t="inlineStr">
        <is>
          <t>kewwie</t>
        </is>
      </c>
      <c r="B134526" t="n">
        <v>1</v>
      </c>
    </row>
    <row r="134527">
      <c r="A134527" t="inlineStr">
        <is>
          <t>perceivessher</t>
        </is>
      </c>
      <c r="B134527" t="n">
        <v>1</v>
      </c>
    </row>
    <row r="134528">
      <c r="A134528" t="inlineStr">
        <is>
          <t>chosen1</t>
        </is>
      </c>
      <c r="B134528" t="n">
        <v>2</v>
      </c>
    </row>
    <row r="134529">
      <c r="A134529" t="inlineStr">
        <is>
          <t>fundling</t>
        </is>
      </c>
      <c r="B134529" t="n">
        <v>1</v>
      </c>
    </row>
    <row r="134530">
      <c r="A134530" t="inlineStr">
        <is>
          <t>flmer</t>
        </is>
      </c>
      <c r="B134530" t="n">
        <v>2</v>
      </c>
    </row>
    <row r="134531">
      <c r="A134531" t="inlineStr">
        <is>
          <t>torilianofoot</t>
        </is>
      </c>
      <c r="B134531" t="n">
        <v>1</v>
      </c>
    </row>
    <row r="134532">
      <c r="A134532" t="inlineStr">
        <is>
          <t>437180032</t>
        </is>
      </c>
      <c r="B134532" t="n">
        <v>1</v>
      </c>
    </row>
    <row r="134533">
      <c r="A134533" t="inlineStr">
        <is>
          <t>indivrential</t>
        </is>
      </c>
      <c r="B134533" t="n">
        <v>1</v>
      </c>
    </row>
    <row r="134534">
      <c r="A134534" t="inlineStr">
        <is>
          <t>spendsome</t>
        </is>
      </c>
      <c r="B134534" t="n">
        <v>1</v>
      </c>
    </row>
    <row r="134535">
      <c r="A134535" t="inlineStr">
        <is>
          <t>protocol32</t>
        </is>
      </c>
      <c r="B134535" t="n">
        <v>1</v>
      </c>
    </row>
    <row r="134536">
      <c r="A134536" t="inlineStr">
        <is>
          <t>versign</t>
        </is>
      </c>
      <c r="B134536" t="n">
        <v>1</v>
      </c>
    </row>
    <row r="134537">
      <c r="A134537" t="inlineStr">
        <is>
          <t>binaiters</t>
        </is>
      </c>
      <c r="B134537" t="n">
        <v>1</v>
      </c>
    </row>
    <row r="134538">
      <c r="A134538" t="inlineStr">
        <is>
          <t>professionalism3</t>
        </is>
      </c>
      <c r="B134538" t="n">
        <v>1</v>
      </c>
    </row>
    <row r="134539">
      <c r="A134539" t="inlineStr">
        <is>
          <t>meltedrawer</t>
        </is>
      </c>
      <c r="B134539" t="n">
        <v>1</v>
      </c>
    </row>
    <row r="134540">
      <c r="A134540" t="inlineStr">
        <is>
          <t>têtesfull</t>
        </is>
      </c>
      <c r="B134540" t="n">
        <v>1</v>
      </c>
    </row>
    <row r="134541">
      <c r="A134541" t="inlineStr">
        <is>
          <t>collapsethe</t>
        </is>
      </c>
      <c r="B134541" t="n">
        <v>1</v>
      </c>
    </row>
    <row r="134542">
      <c r="A134542" t="inlineStr">
        <is>
          <t>communie</t>
        </is>
      </c>
      <c r="B134542" t="n">
        <v>2</v>
      </c>
    </row>
    <row r="134543">
      <c r="A134543" t="inlineStr">
        <is>
          <t>amphoustic</t>
        </is>
      </c>
      <c r="B134543" t="n">
        <v>1</v>
      </c>
    </row>
    <row r="134544">
      <c r="A134544" t="inlineStr">
        <is>
          <t>serafry</t>
        </is>
      </c>
      <c r="B134544" t="n">
        <v>1</v>
      </c>
    </row>
    <row r="134545">
      <c r="A134545" t="inlineStr">
        <is>
          <t>frymarket</t>
        </is>
      </c>
      <c r="B134545" t="n">
        <v>1</v>
      </c>
    </row>
    <row r="134546">
      <c r="A134546" t="inlineStr">
        <is>
          <t>memolzones</t>
        </is>
      </c>
      <c r="B134546" t="n">
        <v>1</v>
      </c>
    </row>
    <row r="134547">
      <c r="A134547" t="inlineStr">
        <is>
          <t>rohlerguard</t>
        </is>
      </c>
      <c r="B134547" t="n">
        <v>1</v>
      </c>
    </row>
    <row r="134548">
      <c r="A134548" t="inlineStr">
        <is>
          <t>letenic</t>
        </is>
      </c>
      <c r="B134548" t="n">
        <v>1</v>
      </c>
    </row>
    <row r="134549">
      <c r="A134549" t="inlineStr">
        <is>
          <t>106278</t>
        </is>
      </c>
      <c r="B134549" t="n">
        <v>1</v>
      </c>
    </row>
    <row r="134550">
      <c r="A134550" t="inlineStr">
        <is>
          <t>brebstow</t>
        </is>
      </c>
      <c r="B134550" t="n">
        <v>1</v>
      </c>
    </row>
    <row r="134551">
      <c r="A134551" t="inlineStr">
        <is>
          <t>comfortpeace</t>
        </is>
      </c>
      <c r="B134551" t="n">
        <v>1</v>
      </c>
    </row>
    <row r="134552">
      <c r="A134552" t="inlineStr">
        <is>
          <t>upholica</t>
        </is>
      </c>
      <c r="B134552" t="n">
        <v>1</v>
      </c>
    </row>
    <row r="134553">
      <c r="A134553" t="inlineStr">
        <is>
          <t>ioncloudline</t>
        </is>
      </c>
      <c r="B134553" t="n">
        <v>1</v>
      </c>
    </row>
    <row r="134554">
      <c r="A134554" t="inlineStr">
        <is>
          <t>polar|revised</t>
        </is>
      </c>
      <c r="B134554" t="n">
        <v>1</v>
      </c>
    </row>
    <row r="134555">
      <c r="A134555" t="inlineStr">
        <is>
          <t>auditted</t>
        </is>
      </c>
      <c r="B134555" t="n">
        <v>1</v>
      </c>
    </row>
    <row r="134556">
      <c r="A134556" t="inlineStr">
        <is>
          <t>limboasse</t>
        </is>
      </c>
      <c r="B134556" t="n">
        <v>1</v>
      </c>
    </row>
    <row r="134557">
      <c r="A134557" t="inlineStr">
        <is>
          <t>probancorruption</t>
        </is>
      </c>
      <c r="B134557" t="n">
        <v>1</v>
      </c>
    </row>
    <row r="134558">
      <c r="A134558" t="inlineStr">
        <is>
          <t>culician5</t>
        </is>
      </c>
      <c r="B134558" t="n">
        <v>1</v>
      </c>
    </row>
    <row r="134559">
      <c r="A134559" t="inlineStr">
        <is>
          <t>fffff9944782f11368f01ff8024f9100f985f5500f6f8e9f9</t>
        </is>
      </c>
      <c r="B134559" t="n">
        <v>1</v>
      </c>
    </row>
    <row r="134560">
      <c r="A134560" t="inlineStr">
        <is>
          <t>traps25</t>
        </is>
      </c>
      <c r="B134560" t="n">
        <v>1</v>
      </c>
    </row>
    <row r="134561">
      <c r="A134561" t="inlineStr">
        <is>
          <t>aurice</t>
        </is>
      </c>
      <c r="B134561" t="n">
        <v>1</v>
      </c>
    </row>
    <row r="134562">
      <c r="A134562" t="inlineStr">
        <is>
          <t>ighware</t>
        </is>
      </c>
      <c r="B134562" t="n">
        <v>1</v>
      </c>
    </row>
    <row r="134563">
      <c r="A134563" t="inlineStr">
        <is>
          <t>ueuvdx</t>
        </is>
      </c>
      <c r="B134563" t="n">
        <v>1</v>
      </c>
    </row>
    <row r="134564">
      <c r="A134564" t="inlineStr">
        <is>
          <t>luriger</t>
        </is>
      </c>
      <c r="B134564" t="n">
        <v>1</v>
      </c>
    </row>
    <row r="134565">
      <c r="A134565" t="inlineStr">
        <is>
          <t>weitchurker</t>
        </is>
      </c>
      <c r="B134565" t="n">
        <v>1</v>
      </c>
    </row>
    <row r="134566">
      <c r="A134566" t="inlineStr">
        <is>
          <t>vls9</t>
        </is>
      </c>
      <c r="B134566" t="n">
        <v>1</v>
      </c>
    </row>
    <row r="134567">
      <c r="A134567" t="inlineStr">
        <is>
          <t>agirl</t>
        </is>
      </c>
      <c r="B134567" t="n">
        <v>1</v>
      </c>
    </row>
    <row r="134568">
      <c r="A134568" t="inlineStr">
        <is>
          <t>intercepturator</t>
        </is>
      </c>
      <c r="B134568" t="n">
        <v>1</v>
      </c>
    </row>
    <row r="134569">
      <c r="A134569" t="inlineStr">
        <is>
          <t>1210033</t>
        </is>
      </c>
      <c r="B134569" t="n">
        <v>1</v>
      </c>
    </row>
    <row r="134570">
      <c r="A134570" t="inlineStr">
        <is>
          <t>crankscrew</t>
        </is>
      </c>
      <c r="B134570" t="n">
        <v>1</v>
      </c>
    </row>
    <row r="134571">
      <c r="A134571" t="inlineStr">
        <is>
          <t>untoodling</t>
        </is>
      </c>
      <c r="B134571" t="n">
        <v>1</v>
      </c>
    </row>
    <row r="134572">
      <c r="A134572" t="inlineStr">
        <is>
          <t>floppyhair</t>
        </is>
      </c>
      <c r="B134572" t="n">
        <v>1</v>
      </c>
    </row>
    <row r="134573">
      <c r="A134573" t="inlineStr">
        <is>
          <t>doactos</t>
        </is>
      </c>
      <c r="B134573" t="n">
        <v>1</v>
      </c>
    </row>
    <row r="134574">
      <c r="A134574" t="inlineStr">
        <is>
          <t>bollivot</t>
        </is>
      </c>
      <c r="B134574" t="n">
        <v>1</v>
      </c>
    </row>
    <row r="134575">
      <c r="A134575" t="inlineStr">
        <is>
          <t>manzuri</t>
        </is>
      </c>
      <c r="B134575" t="n">
        <v>1</v>
      </c>
    </row>
    <row r="134576">
      <c r="A134576" t="inlineStr">
        <is>
          <t>tyxy</t>
        </is>
      </c>
      <c r="B134576" t="n">
        <v>1</v>
      </c>
    </row>
    <row r="134577">
      <c r="A134577" t="inlineStr">
        <is>
          <t>37955</t>
        </is>
      </c>
      <c r="B134577" t="n">
        <v>1</v>
      </c>
    </row>
    <row r="134578">
      <c r="A134578" t="inlineStr">
        <is>
          <t>20554545454545454545454545450657</t>
        </is>
      </c>
      <c r="B134578" t="n">
        <v>1</v>
      </c>
    </row>
    <row r="134579">
      <c r="A134579" t="inlineStr">
        <is>
          <t>000127</t>
        </is>
      </c>
      <c r="B134579" t="n">
        <v>1</v>
      </c>
    </row>
    <row r="134580">
      <c r="A134580" t="inlineStr">
        <is>
          <t>yawgm</t>
        </is>
      </c>
      <c r="B134580" t="n">
        <v>1</v>
      </c>
    </row>
    <row r="134581">
      <c r="A134581" t="inlineStr">
        <is>
          <t>hypnotica</t>
        </is>
      </c>
      <c r="B134581" t="n">
        <v>1</v>
      </c>
    </row>
    <row r="134582">
      <c r="A134582" t="inlineStr">
        <is>
          <t>emberstepz</t>
        </is>
      </c>
      <c r="B134582" t="n">
        <v>1</v>
      </c>
    </row>
    <row r="134583">
      <c r="A134583" t="inlineStr">
        <is>
          <t>oecpolars</t>
        </is>
      </c>
      <c r="B134583" t="n">
        <v>1</v>
      </c>
    </row>
    <row r="134584">
      <c r="A134584" t="inlineStr">
        <is>
          <t>010000002055</t>
        </is>
      </c>
      <c r="B134584" t="n">
        <v>1</v>
      </c>
    </row>
    <row r="134585">
      <c r="A134585" t="inlineStr">
        <is>
          <t>blancuns</t>
        </is>
      </c>
      <c r="B134585" t="n">
        <v>1</v>
      </c>
    </row>
    <row r="134586">
      <c r="A134586" t="inlineStr">
        <is>
          <t>intyne</t>
        </is>
      </c>
      <c r="B134586" t="n">
        <v>1</v>
      </c>
    </row>
    <row r="134587">
      <c r="A134587" t="inlineStr">
        <is>
          <t>grouelle</t>
        </is>
      </c>
      <c r="B134587" t="n">
        <v>1</v>
      </c>
    </row>
    <row r="134588">
      <c r="A134588" t="inlineStr">
        <is>
          <t>cyphersuit</t>
        </is>
      </c>
      <c r="B134588" t="n">
        <v>1</v>
      </c>
    </row>
    <row r="134589">
      <c r="A134589" t="inlineStr">
        <is>
          <t>identitystouge</t>
        </is>
      </c>
      <c r="B134589" t="n">
        <v>1</v>
      </c>
    </row>
    <row r="134590">
      <c r="A134590" t="inlineStr">
        <is>
          <t>flashguns</t>
        </is>
      </c>
      <c r="B134590" t="n">
        <v>2</v>
      </c>
    </row>
    <row r="134591">
      <c r="A134591" t="inlineStr">
        <is>
          <t>cyphersuits</t>
        </is>
      </c>
      <c r="B134591" t="n">
        <v>1</v>
      </c>
    </row>
    <row r="134592">
      <c r="A134592" t="inlineStr">
        <is>
          <t>weirarta</t>
        </is>
      </c>
      <c r="B134592" t="n">
        <v>1</v>
      </c>
    </row>
    <row r="134593">
      <c r="A134593" t="inlineStr">
        <is>
          <t>irnlands</t>
        </is>
      </c>
      <c r="B134593" t="n">
        <v>1</v>
      </c>
    </row>
    <row r="134594">
      <c r="A134594" t="inlineStr">
        <is>
          <t>_6310</t>
        </is>
      </c>
      <c r="B134594" t="n">
        <v>1</v>
      </c>
    </row>
    <row r="134595">
      <c r="A134595" t="inlineStr">
        <is>
          <t>gonstick</t>
        </is>
      </c>
      <c r="B134595" t="n">
        <v>1</v>
      </c>
    </row>
    <row r="134596">
      <c r="A134596" t="inlineStr">
        <is>
          <t>def01870992469en050009303</t>
        </is>
      </c>
      <c r="B134596" t="n">
        <v>1</v>
      </c>
    </row>
    <row r="134597">
      <c r="A134597" t="inlineStr">
        <is>
          <t>challicer</t>
        </is>
      </c>
      <c r="B134597" t="n">
        <v>1</v>
      </c>
    </row>
    <row r="134598">
      <c r="A134598" t="inlineStr">
        <is>
          <t>oecpolar</t>
        </is>
      </c>
      <c r="B134598" t="n">
        <v>1</v>
      </c>
    </row>
    <row r="134599">
      <c r="A134599" t="inlineStr">
        <is>
          <t>alferon</t>
        </is>
      </c>
      <c r="B134599" t="n">
        <v>1</v>
      </c>
    </row>
    <row r="134600">
      <c r="A134600" t="inlineStr">
        <is>
          <t>en05221</t>
        </is>
      </c>
      <c r="B134600" t="n">
        <v>1</v>
      </c>
    </row>
    <row r="134601">
      <c r="A134601" t="inlineStr">
        <is>
          <t>volcanoa</t>
        </is>
      </c>
      <c r="B134601" t="n">
        <v>1</v>
      </c>
    </row>
    <row r="134602">
      <c r="A134602" t="inlineStr">
        <is>
          <t>vec1v</t>
        </is>
      </c>
      <c r="B134602" t="n">
        <v>1</v>
      </c>
    </row>
    <row r="134603">
      <c r="A134603" t="inlineStr">
        <is>
          <t>notasb</t>
        </is>
      </c>
      <c r="B134603" t="n">
        <v>1</v>
      </c>
    </row>
    <row r="134604">
      <c r="A134604" t="inlineStr">
        <is>
          <t>isdi</t>
        </is>
      </c>
      <c r="B134604" t="n">
        <v>1</v>
      </c>
    </row>
    <row r="134605">
      <c r="A134605" t="inlineStr">
        <is>
          <t>g0ppy</t>
        </is>
      </c>
      <c r="B134605" t="n">
        <v>1</v>
      </c>
    </row>
    <row r="134606">
      <c r="A134606" t="inlineStr">
        <is>
          <t>greap</t>
        </is>
      </c>
      <c r="B134606" t="n">
        <v>1</v>
      </c>
    </row>
    <row r="134607">
      <c r="A134607" t="inlineStr">
        <is>
          <t>crowbone</t>
        </is>
      </c>
      <c r="B134607" t="n">
        <v>1</v>
      </c>
    </row>
    <row r="134608">
      <c r="A134608" t="inlineStr">
        <is>
          <t>insiscreous</t>
        </is>
      </c>
      <c r="B134608" t="n">
        <v>1</v>
      </c>
    </row>
    <row r="134609">
      <c r="A134609" t="inlineStr">
        <is>
          <t>2011lock</t>
        </is>
      </c>
      <c r="B134609" t="n">
        <v>1</v>
      </c>
    </row>
    <row r="134610">
      <c r="A134610" t="inlineStr">
        <is>
          <t>sobonstaura</t>
        </is>
      </c>
      <c r="B134610" t="n">
        <v>1</v>
      </c>
    </row>
    <row r="134611">
      <c r="A134611" t="inlineStr">
        <is>
          <t>putep</t>
        </is>
      </c>
      <c r="B134611" t="n">
        <v>1</v>
      </c>
    </row>
    <row r="134612">
      <c r="A134612" t="inlineStr">
        <is>
          <t>clco</t>
        </is>
      </c>
      <c r="B134612" t="n">
        <v>1</v>
      </c>
    </row>
    <row r="134613">
      <c r="A134613" t="inlineStr">
        <is>
          <t>audiosimulators</t>
        </is>
      </c>
      <c r="B134613" t="n">
        <v>1</v>
      </c>
    </row>
    <row r="134614">
      <c r="A134614" t="inlineStr">
        <is>
          <t>clotheswap</t>
        </is>
      </c>
      <c r="B134614" t="n">
        <v>1</v>
      </c>
    </row>
    <row r="134615">
      <c r="A134615" t="inlineStr">
        <is>
          <t>poccci</t>
        </is>
      </c>
      <c r="B134615" t="n">
        <v>1</v>
      </c>
    </row>
    <row r="134616">
      <c r="A134616" t="inlineStr">
        <is>
          <t>ynx9_delay</t>
        </is>
      </c>
      <c r="B134616" t="n">
        <v>1</v>
      </c>
    </row>
    <row r="134617">
      <c r="A134617" t="inlineStr">
        <is>
          <t>istax</t>
        </is>
      </c>
      <c r="B134617" t="n">
        <v>1</v>
      </c>
    </row>
    <row r="134618">
      <c r="A134618" t="inlineStr">
        <is>
          <t>paddywall</t>
        </is>
      </c>
      <c r="B134618" t="n">
        <v>1</v>
      </c>
    </row>
    <row r="134619">
      <c r="A134619" t="inlineStr">
        <is>
          <t>voicpantly</t>
        </is>
      </c>
      <c r="B134619" t="n">
        <v>1</v>
      </c>
    </row>
    <row r="134620">
      <c r="A134620" t="inlineStr">
        <is>
          <t>psintiq</t>
        </is>
      </c>
      <c r="B134620" t="n">
        <v>1</v>
      </c>
    </row>
    <row r="134621">
      <c r="A134621" t="inlineStr">
        <is>
          <t>pariamentaliziness</t>
        </is>
      </c>
      <c r="B134621" t="n">
        <v>1</v>
      </c>
    </row>
    <row r="134622">
      <c r="A134622" t="inlineStr">
        <is>
          <t>eduhygieneovertakectomy_uncomfortable</t>
        </is>
      </c>
      <c r="B134622" t="n">
        <v>1</v>
      </c>
    </row>
    <row r="134623">
      <c r="A134623" t="inlineStr">
        <is>
          <t>sequarental</t>
        </is>
      </c>
      <c r="B134623" t="n">
        <v>1</v>
      </c>
    </row>
    <row r="134624">
      <c r="A134624" t="inlineStr">
        <is>
          <t>askorg</t>
        </is>
      </c>
      <c r="B134624" t="n">
        <v>1</v>
      </c>
    </row>
    <row r="134625">
      <c r="A134625" t="inlineStr">
        <is>
          <t>barbings</t>
        </is>
      </c>
      <c r="B134625" t="n">
        <v>1</v>
      </c>
    </row>
    <row r="134626">
      <c r="A134626" t="inlineStr">
        <is>
          <t>danwilty</t>
        </is>
      </c>
      <c r="B134626" t="n">
        <v>1</v>
      </c>
    </row>
    <row r="134627">
      <c r="A134627" t="inlineStr">
        <is>
          <t>saltompain</t>
        </is>
      </c>
      <c r="B134627" t="n">
        <v>1</v>
      </c>
    </row>
    <row r="134628">
      <c r="A134628" t="inlineStr">
        <is>
          <t>fieng</t>
        </is>
      </c>
      <c r="B134628" t="n">
        <v>1</v>
      </c>
    </row>
    <row r="134629">
      <c r="A134629" t="inlineStr">
        <is>
          <t></t>
        </is>
      </c>
      <c r="B134629" t="n">
        <v>1</v>
      </c>
    </row>
    <row r="134630">
      <c r="A134630" t="inlineStr">
        <is>
          <t>3355022215</t>
        </is>
      </c>
      <c r="B134630" t="n">
        <v>1</v>
      </c>
    </row>
    <row r="134631">
      <c r="A134631" t="inlineStr">
        <is>
          <t>cletter</t>
        </is>
      </c>
      <c r="B134631" t="n">
        <v>1</v>
      </c>
    </row>
    <row r="134632">
      <c r="A134632" t="inlineStr">
        <is>
          <t>natograp</t>
        </is>
      </c>
      <c r="B134632" t="n">
        <v>1</v>
      </c>
    </row>
    <row r="134633">
      <c r="A134633" t="inlineStr">
        <is>
          <t>llamond</t>
        </is>
      </c>
      <c r="B134633" t="n">
        <v>1</v>
      </c>
    </row>
    <row r="134634">
      <c r="A134634" t="inlineStr">
        <is>
          <t>ombraji</t>
        </is>
      </c>
      <c r="B134634" t="n">
        <v>1</v>
      </c>
    </row>
    <row r="134635">
      <c r="A134635" t="inlineStr">
        <is>
          <t>ombrajitv</t>
        </is>
      </c>
      <c r="B134635" t="n">
        <v>1</v>
      </c>
    </row>
    <row r="134636">
      <c r="A134636" t="inlineStr">
        <is>
          <t>comxmlgjhijhd</t>
        </is>
      </c>
      <c r="B134636" t="n">
        <v>1</v>
      </c>
    </row>
    <row r="134637">
      <c r="A134637" t="inlineStr">
        <is>
          <t>dorninger</t>
        </is>
      </c>
      <c r="B134637" t="n">
        <v>1</v>
      </c>
    </row>
    <row r="134638">
      <c r="A134638" t="inlineStr">
        <is>
          <t>blokgin</t>
        </is>
      </c>
      <c r="B134638" t="n">
        <v>1</v>
      </c>
    </row>
    <row r="134639">
      <c r="A134639" t="inlineStr">
        <is>
          <t>spartakos</t>
        </is>
      </c>
      <c r="B134639" t="n">
        <v>1</v>
      </c>
    </row>
    <row r="134640">
      <c r="A134640" t="inlineStr">
        <is>
          <t>ferob</t>
        </is>
      </c>
      <c r="B134640" t="n">
        <v>1</v>
      </c>
    </row>
    <row r="134641">
      <c r="A134641" t="inlineStr">
        <is>
          <t>gobleshauskas</t>
        </is>
      </c>
      <c r="B134641" t="n">
        <v>1</v>
      </c>
    </row>
    <row r="134642">
      <c r="A134642" t="inlineStr">
        <is>
          <t>chimaoto</t>
        </is>
      </c>
      <c r="B134642" t="n">
        <v>1</v>
      </c>
    </row>
    <row r="134643">
      <c r="A134643" t="inlineStr">
        <is>
          <t>canveland</t>
        </is>
      </c>
      <c r="B134643" t="n">
        <v>1</v>
      </c>
    </row>
    <row r="134644">
      <c r="A134644" t="inlineStr">
        <is>
          <t>iwatomi</t>
        </is>
      </c>
      <c r="B134644" t="n">
        <v>1</v>
      </c>
    </row>
    <row r="134645">
      <c r="A134645" t="inlineStr">
        <is>
          <t>kingmor</t>
        </is>
      </c>
      <c r="B134645" t="n">
        <v>1</v>
      </c>
    </row>
    <row r="134646">
      <c r="A134646" t="inlineStr">
        <is>
          <t>frissile</t>
        </is>
      </c>
      <c r="B134646" t="n">
        <v>1</v>
      </c>
    </row>
    <row r="134647">
      <c r="A134647" t="inlineStr">
        <is>
          <t>f465</t>
        </is>
      </c>
      <c r="B134647" t="n">
        <v>1</v>
      </c>
    </row>
    <row r="134648">
      <c r="A134648" t="inlineStr">
        <is>
          <t>jido</t>
        </is>
      </c>
      <c r="B134648" t="n">
        <v>2</v>
      </c>
    </row>
    <row r="134649">
      <c r="A134649" t="inlineStr">
        <is>
          <t>soaro</t>
        </is>
      </c>
      <c r="B134649" t="n">
        <v>1</v>
      </c>
    </row>
    <row r="134650">
      <c r="A134650" t="inlineStr">
        <is>
          <t>47582</t>
        </is>
      </c>
      <c r="B134650" t="n">
        <v>1</v>
      </c>
    </row>
    <row r="134651">
      <c r="A134651" t="inlineStr">
        <is>
          <t>beeminder</t>
        </is>
      </c>
      <c r="B134651" t="n">
        <v>1</v>
      </c>
    </row>
    <row r="134652">
      <c r="A134652" t="inlineStr">
        <is>
          <t>pictureskays</t>
        </is>
      </c>
      <c r="B134652" t="n">
        <v>1</v>
      </c>
    </row>
    <row r="134653">
      <c r="A134653" t="inlineStr">
        <is>
          <t>saung</t>
        </is>
      </c>
      <c r="B134653" t="n">
        <v>1</v>
      </c>
    </row>
    <row r="134654">
      <c r="A134654" t="inlineStr">
        <is>
          <t>frogy</t>
        </is>
      </c>
      <c r="B134654" t="n">
        <v>3</v>
      </c>
    </row>
    <row r="134655">
      <c r="A134655" t="inlineStr">
        <is>
          <t>brorford</t>
        </is>
      </c>
      <c r="B134655" t="n">
        <v>1</v>
      </c>
    </row>
    <row r="134656">
      <c r="A134656" t="inlineStr">
        <is>
          <t>dorningers</t>
        </is>
      </c>
      <c r="B134656" t="n">
        <v>1</v>
      </c>
    </row>
    <row r="134657">
      <c r="A134657" t="inlineStr">
        <is>
          <t>saussee</t>
        </is>
      </c>
      <c r="B134657" t="n">
        <v>1</v>
      </c>
    </row>
    <row r="134658">
      <c r="A134658" t="inlineStr">
        <is>
          <t>muffoli</t>
        </is>
      </c>
      <c r="B134658" t="n">
        <v>1</v>
      </c>
    </row>
    <row r="134659">
      <c r="A134659" t="inlineStr">
        <is>
          <t>dauner</t>
        </is>
      </c>
      <c r="B134659" t="n">
        <v>1</v>
      </c>
    </row>
    <row r="134660">
      <c r="A134660" t="inlineStr">
        <is>
          <t>kfdx</t>
        </is>
      </c>
      <c r="B134660" t="n">
        <v>1</v>
      </c>
    </row>
    <row r="134661">
      <c r="A134661" t="inlineStr">
        <is>
          <t>mundone</t>
        </is>
      </c>
      <c r="B134661" t="n">
        <v>1</v>
      </c>
    </row>
    <row r="134662">
      <c r="A134662" t="inlineStr">
        <is>
          <t>makne</t>
        </is>
      </c>
      <c r="B134662" t="n">
        <v>2</v>
      </c>
    </row>
    <row r="134663">
      <c r="A134663" t="inlineStr">
        <is>
          <t>gnomona</t>
        </is>
      </c>
      <c r="B134663" t="n">
        <v>1</v>
      </c>
    </row>
    <row r="134664">
      <c r="A134664" t="inlineStr">
        <is>
          <t>gablestah</t>
        </is>
      </c>
      <c r="B134664" t="n">
        <v>1</v>
      </c>
    </row>
    <row r="134665">
      <c r="A134665" t="inlineStr">
        <is>
          <t>traitred</t>
        </is>
      </c>
      <c r="B134665" t="n">
        <v>1</v>
      </c>
    </row>
    <row r="134666">
      <c r="A134666" t="inlineStr">
        <is>
          <t>ushusheba</t>
        </is>
      </c>
      <c r="B134666" t="n">
        <v>1</v>
      </c>
    </row>
    <row r="134667">
      <c r="A134667" t="inlineStr">
        <is>
          <t>straump</t>
        </is>
      </c>
      <c r="B134667" t="n">
        <v>1</v>
      </c>
    </row>
    <row r="134668">
      <c r="A134668" t="inlineStr">
        <is>
          <t>abusesfood</t>
        </is>
      </c>
      <c r="B134668" t="n">
        <v>1</v>
      </c>
    </row>
    <row r="134669">
      <c r="A134669" t="inlineStr">
        <is>
          <t>catsleroug</t>
        </is>
      </c>
      <c r="B134669" t="n">
        <v>1</v>
      </c>
    </row>
    <row r="134670">
      <c r="A134670" t="inlineStr">
        <is>
          <t>kisberger</t>
        </is>
      </c>
      <c r="B134670" t="n">
        <v>1</v>
      </c>
    </row>
    <row r="134671">
      <c r="A134671" t="inlineStr">
        <is>
          <t>parlocs</t>
        </is>
      </c>
      <c r="B134671" t="n">
        <v>1</v>
      </c>
    </row>
    <row r="134672">
      <c r="A134672" t="inlineStr">
        <is>
          <t>21sept</t>
        </is>
      </c>
      <c r="B134672" t="n">
        <v>1</v>
      </c>
    </row>
    <row r="134673">
      <c r="A134673" t="inlineStr">
        <is>
          <t>meborg</t>
        </is>
      </c>
      <c r="B134673" t="n">
        <v>1</v>
      </c>
    </row>
    <row r="134674">
      <c r="A134674" t="inlineStr">
        <is>
          <t>wasinglyad</t>
        </is>
      </c>
      <c r="B134674" t="n">
        <v>1</v>
      </c>
    </row>
    <row r="134675">
      <c r="A134675" t="inlineStr">
        <is>
          <t>deplyment</t>
        </is>
      </c>
      <c r="B134675" t="n">
        <v>1</v>
      </c>
    </row>
    <row r="134676">
      <c r="A134676" t="inlineStr">
        <is>
          <t>contiourleteciuaformations</t>
        </is>
      </c>
      <c r="B134676" t="n">
        <v>1</v>
      </c>
    </row>
    <row r="134677">
      <c r="A134677" t="inlineStr">
        <is>
          <t>butlerhoomerang</t>
        </is>
      </c>
      <c r="B134677" t="n">
        <v>1</v>
      </c>
    </row>
    <row r="134678">
      <c r="A134678" t="inlineStr">
        <is>
          <t>prippens</t>
        </is>
      </c>
      <c r="B134678" t="n">
        <v>1</v>
      </c>
    </row>
    <row r="134679">
      <c r="A134679" t="inlineStr">
        <is>
          <t>catraudtieval</t>
        </is>
      </c>
      <c r="B134679" t="n">
        <v>1</v>
      </c>
    </row>
    <row r="134680">
      <c r="A134680" t="inlineStr">
        <is>
          <t>civiliary</t>
        </is>
      </c>
      <c r="B134680" t="n">
        <v>1</v>
      </c>
    </row>
    <row r="134681">
      <c r="A134681" t="inlineStr">
        <is>
          <t>isblemanon</t>
        </is>
      </c>
      <c r="B134681" t="n">
        <v>1</v>
      </c>
    </row>
    <row r="134682">
      <c r="A134682" t="inlineStr">
        <is>
          <t>durret</t>
        </is>
      </c>
      <c r="B134682" t="n">
        <v>1</v>
      </c>
    </row>
    <row r="134683">
      <c r="A134683" t="inlineStr">
        <is>
          <t>waendish</t>
        </is>
      </c>
      <c r="B134683" t="n">
        <v>1</v>
      </c>
    </row>
    <row r="134684">
      <c r="A134684" t="inlineStr">
        <is>
          <t>languard</t>
        </is>
      </c>
      <c r="B134684" t="n">
        <v>1</v>
      </c>
    </row>
    <row r="134685">
      <c r="A134685" t="inlineStr">
        <is>
          <t>shafq</t>
        </is>
      </c>
      <c r="B134685" t="n">
        <v>1</v>
      </c>
    </row>
    <row r="134686">
      <c r="A134686" t="inlineStr">
        <is>
          <t>normsoesel</t>
        </is>
      </c>
      <c r="B134686" t="n">
        <v>1</v>
      </c>
    </row>
    <row r="134687">
      <c r="A134687" t="inlineStr">
        <is>
          <t>humma</t>
        </is>
      </c>
      <c r="B134687" t="n">
        <v>2</v>
      </c>
    </row>
    <row r="134688">
      <c r="A134688" t="inlineStr">
        <is>
          <t>schwuyk</t>
        </is>
      </c>
      <c r="B134688" t="n">
        <v>1</v>
      </c>
    </row>
    <row r="134689">
      <c r="A134689" t="inlineStr">
        <is>
          <t>monnikos</t>
        </is>
      </c>
      <c r="B134689" t="n">
        <v>1</v>
      </c>
    </row>
    <row r="134690">
      <c r="A134690" t="inlineStr">
        <is>
          <t>sturgel</t>
        </is>
      </c>
      <c r="B134690" t="n">
        <v>1</v>
      </c>
    </row>
    <row r="134691">
      <c r="A134691" t="inlineStr">
        <is>
          <t>plapping</t>
        </is>
      </c>
      <c r="B134691" t="n">
        <v>1</v>
      </c>
    </row>
    <row r="134692">
      <c r="A134692" t="inlineStr">
        <is>
          <t>memovacs</t>
        </is>
      </c>
      <c r="B134692" t="n">
        <v>1</v>
      </c>
    </row>
    <row r="134693">
      <c r="A134693" t="inlineStr">
        <is>
          <t>resultaderalkta</t>
        </is>
      </c>
      <c r="B134693" t="n">
        <v>1</v>
      </c>
    </row>
    <row r="134694">
      <c r="A134694" t="inlineStr">
        <is>
          <t>fledacke</t>
        </is>
      </c>
      <c r="B134694" t="n">
        <v>1</v>
      </c>
    </row>
    <row r="134695">
      <c r="A134695" t="inlineStr">
        <is>
          <t>foxin</t>
        </is>
      </c>
      <c r="B134695" t="n">
        <v>1</v>
      </c>
    </row>
    <row r="134696">
      <c r="A134696" t="inlineStr">
        <is>
          <t>savou</t>
        </is>
      </c>
      <c r="B134696" t="n">
        <v>1</v>
      </c>
    </row>
    <row r="134697">
      <c r="A134697" t="inlineStr">
        <is>
          <t>semenich</t>
        </is>
      </c>
      <c r="B134697" t="n">
        <v>1</v>
      </c>
    </row>
    <row r="134698">
      <c r="A134698" t="inlineStr">
        <is>
          <t>alchyryn</t>
        </is>
      </c>
      <c r="B134698" t="n">
        <v>1</v>
      </c>
    </row>
    <row r="134699">
      <c r="A134699" t="inlineStr">
        <is>
          <t>elnic</t>
        </is>
      </c>
      <c r="B134699" t="n">
        <v>1</v>
      </c>
    </row>
    <row r="134700">
      <c r="A134700" t="inlineStr">
        <is>
          <t>stampedout</t>
        </is>
      </c>
      <c r="B134700" t="n">
        <v>1</v>
      </c>
    </row>
    <row r="134701">
      <c r="A134701" t="inlineStr">
        <is>
          <t>stoussson</t>
        </is>
      </c>
      <c r="B134701" t="n">
        <v>1</v>
      </c>
    </row>
    <row r="134702">
      <c r="A134702" t="inlineStr">
        <is>
          <t>yodro</t>
        </is>
      </c>
      <c r="B134702" t="n">
        <v>1</v>
      </c>
    </row>
    <row r="134703">
      <c r="A134703" t="inlineStr">
        <is>
          <t>ranhaus</t>
        </is>
      </c>
      <c r="B134703" t="n">
        <v>1</v>
      </c>
    </row>
    <row r="134704">
      <c r="A134704" t="inlineStr">
        <is>
          <t>sturgels</t>
        </is>
      </c>
      <c r="B134704" t="n">
        <v>1</v>
      </c>
    </row>
    <row r="134705">
      <c r="A134705" t="inlineStr">
        <is>
          <t>c1664</t>
        </is>
      </c>
      <c r="B134705" t="n">
        <v>1</v>
      </c>
    </row>
    <row r="134706">
      <c r="A134706" t="inlineStr">
        <is>
          <t>rx3918stm</t>
        </is>
      </c>
      <c r="B134706" t="n">
        <v>1</v>
      </c>
    </row>
    <row r="134707">
      <c r="A134707" t="inlineStr">
        <is>
          <t>synctry</t>
        </is>
      </c>
      <c r="B134707" t="n">
        <v>1</v>
      </c>
    </row>
    <row r="134708">
      <c r="A134708" t="inlineStr">
        <is>
          <t>fitgiten</t>
        </is>
      </c>
      <c r="B134708" t="n">
        <v>1</v>
      </c>
    </row>
    <row r="134709">
      <c r="A134709" t="inlineStr">
        <is>
          <t>mccloin</t>
        </is>
      </c>
      <c r="B134709" t="n">
        <v>1</v>
      </c>
    </row>
    <row r="134710">
      <c r="A134710" t="inlineStr">
        <is>
          <t>nineger</t>
        </is>
      </c>
      <c r="B134710" t="n">
        <v>1</v>
      </c>
    </row>
    <row r="134711">
      <c r="A134711" t="inlineStr">
        <is>
          <t>geeys</t>
        </is>
      </c>
      <c r="B134711" t="n">
        <v>1</v>
      </c>
    </row>
    <row r="134712">
      <c r="A134712" t="inlineStr">
        <is>
          <t>sagillae</t>
        </is>
      </c>
      <c r="B134712" t="n">
        <v>1</v>
      </c>
    </row>
    <row r="134713">
      <c r="A134713" t="inlineStr">
        <is>
          <t>mainflanked</t>
        </is>
      </c>
      <c r="B134713" t="n">
        <v>1</v>
      </c>
    </row>
    <row r="134714">
      <c r="A134714" t="inlineStr">
        <is>
          <t>traumsseam</t>
        </is>
      </c>
      <c r="B134714" t="n">
        <v>1</v>
      </c>
    </row>
    <row r="134715">
      <c r="A134715" t="inlineStr">
        <is>
          <t>highway—economic</t>
        </is>
      </c>
      <c r="B134715" t="n">
        <v>1</v>
      </c>
    </row>
    <row r="134716">
      <c r="A134716" t="inlineStr">
        <is>
          <t>aurofeed</t>
        </is>
      </c>
      <c r="B134716" t="n">
        <v>1</v>
      </c>
    </row>
    <row r="134717">
      <c r="A134717" t="inlineStr">
        <is>
          <t>fly­des—</t>
        </is>
      </c>
      <c r="B134717" t="n">
        <v>1</v>
      </c>
    </row>
    <row r="134718">
      <c r="A134718" t="inlineStr">
        <is>
          <t>azure­elene</t>
        </is>
      </c>
      <c r="B134718" t="n">
        <v>1</v>
      </c>
    </row>
    <row r="134719">
      <c r="A134719" t="inlineStr">
        <is>
          <t>cleveledged</t>
        </is>
      </c>
      <c r="B134719" t="n">
        <v>1</v>
      </c>
    </row>
    <row r="134720">
      <c r="A134720" t="inlineStr">
        <is>
          <t>ungentrified</t>
        </is>
      </c>
      <c r="B134720" t="n">
        <v>1</v>
      </c>
    </row>
    <row r="134721">
      <c r="A134721" t="inlineStr">
        <is>
          <t>eppiratestips</t>
        </is>
      </c>
      <c r="B134721" t="n">
        <v>1</v>
      </c>
    </row>
    <row r="134722">
      <c r="A134722" t="inlineStr">
        <is>
          <t>comcolumnistsleftblog989</t>
        </is>
      </c>
      <c r="B134722" t="n">
        <v>1</v>
      </c>
    </row>
    <row r="134723">
      <c r="A134723" t="inlineStr">
        <is>
          <t>counterstitch</t>
        </is>
      </c>
      <c r="B134723" t="n">
        <v>1</v>
      </c>
    </row>
    <row r="134724">
      <c r="A134724" t="inlineStr">
        <is>
          <t>sperri</t>
        </is>
      </c>
      <c r="B134724" t="n">
        <v>1</v>
      </c>
    </row>
    <row r="134725">
      <c r="A134725" t="inlineStr">
        <is>
          <t>36295</t>
        </is>
      </c>
      <c r="B134725" t="n">
        <v>1</v>
      </c>
    </row>
    <row r="134726">
      <c r="A134726" t="inlineStr">
        <is>
          <t>fishplate</t>
        </is>
      </c>
      <c r="B134726" t="n">
        <v>1</v>
      </c>
    </row>
    <row r="134727">
      <c r="A134727" t="inlineStr">
        <is>
          <t>sip30</t>
        </is>
      </c>
      <c r="B134727" t="n">
        <v>1</v>
      </c>
    </row>
    <row r="134728">
      <c r="A134728" t="inlineStr">
        <is>
          <t>43504</t>
        </is>
      </c>
      <c r="B134728" t="n">
        <v>1</v>
      </c>
    </row>
    <row r="134729">
      <c r="A134729" t="inlineStr">
        <is>
          <t>haimiya</t>
        </is>
      </c>
      <c r="B134729" t="n">
        <v>1</v>
      </c>
    </row>
    <row r="134730">
      <c r="A134730" t="inlineStr">
        <is>
          <t>boringpocket</t>
        </is>
      </c>
      <c r="B134730" t="n">
        <v>1</v>
      </c>
    </row>
    <row r="134731">
      <c r="A134731" t="inlineStr">
        <is>
          <t>vivsec</t>
        </is>
      </c>
      <c r="B134731" t="n">
        <v>1</v>
      </c>
    </row>
    <row r="134732">
      <c r="A134732" t="inlineStr">
        <is>
          <t>40314400</t>
        </is>
      </c>
      <c r="B134732" t="n">
        <v>1</v>
      </c>
    </row>
    <row r="134733">
      <c r="A134733" t="inlineStr">
        <is>
          <t>kirkke</t>
        </is>
      </c>
      <c r="B134733" t="n">
        <v>2</v>
      </c>
    </row>
    <row r="134734">
      <c r="A134734" t="inlineStr">
        <is>
          <t>macgregoris</t>
        </is>
      </c>
      <c r="B134734" t="n">
        <v>1</v>
      </c>
    </row>
    <row r="134735">
      <c r="A134735" t="inlineStr">
        <is>
          <t>tybregra</t>
        </is>
      </c>
      <c r="B134735" t="n">
        <v>1</v>
      </c>
    </row>
    <row r="134736">
      <c r="A134736" t="inlineStr">
        <is>
          <t>relruengin</t>
        </is>
      </c>
      <c r="B134736" t="n">
        <v>1</v>
      </c>
    </row>
    <row r="134737">
      <c r="A134737" t="inlineStr">
        <is>
          <t>palatovic</t>
        </is>
      </c>
      <c r="B134737" t="n">
        <v>1</v>
      </c>
    </row>
    <row r="134738">
      <c r="A134738" t="inlineStr">
        <is>
          <t>slaprat</t>
        </is>
      </c>
      <c r="B134738" t="n">
        <v>1</v>
      </c>
    </row>
    <row r="134739">
      <c r="A134739" t="inlineStr">
        <is>
          <t>mesler</t>
        </is>
      </c>
      <c r="B134739" t="n">
        <v>2</v>
      </c>
    </row>
    <row r="134740">
      <c r="A134740" t="inlineStr">
        <is>
          <t>cardyap</t>
        </is>
      </c>
      <c r="B134740" t="n">
        <v>1</v>
      </c>
    </row>
    <row r="134741">
      <c r="A134741" t="inlineStr">
        <is>
          <t>garidelli</t>
        </is>
      </c>
      <c r="B134741" t="n">
        <v>1</v>
      </c>
    </row>
    <row r="134742">
      <c r="A134742" t="inlineStr">
        <is>
          <t>cathlehem</t>
        </is>
      </c>
      <c r="B134742" t="n">
        <v>1</v>
      </c>
    </row>
    <row r="134743">
      <c r="A134743" t="inlineStr">
        <is>
          <t>svesjabah</t>
        </is>
      </c>
      <c r="B134743" t="n">
        <v>1</v>
      </c>
    </row>
    <row r="134744">
      <c r="A134744" t="inlineStr">
        <is>
          <t>svojama</t>
        </is>
      </c>
      <c r="B134744" t="n">
        <v>1</v>
      </c>
    </row>
    <row r="134745">
      <c r="A134745" t="inlineStr">
        <is>
          <t>snapkerana</t>
        </is>
      </c>
      <c r="B134745" t="n">
        <v>1</v>
      </c>
    </row>
    <row r="134746">
      <c r="A134746" t="inlineStr">
        <is>
          <t>elicorn</t>
        </is>
      </c>
      <c r="B134746" t="n">
        <v>1</v>
      </c>
    </row>
    <row r="134747">
      <c r="A134747" t="inlineStr">
        <is>
          <t>momentart</t>
        </is>
      </c>
      <c r="B134747" t="n">
        <v>1</v>
      </c>
    </row>
    <row r="134748">
      <c r="A134748" t="inlineStr">
        <is>
          <t>bumbcžano</t>
        </is>
      </c>
      <c r="B134748" t="n">
        <v>1</v>
      </c>
    </row>
    <row r="134749">
      <c r="A134749" t="inlineStr">
        <is>
          <t>sulima</t>
        </is>
      </c>
      <c r="B134749" t="n">
        <v>2</v>
      </c>
    </row>
    <row r="134750">
      <c r="A134750" t="inlineStr">
        <is>
          <t>quagrini</t>
        </is>
      </c>
      <c r="B134750" t="n">
        <v>1</v>
      </c>
    </row>
    <row r="134751">
      <c r="A134751" t="inlineStr">
        <is>
          <t>pulojei</t>
        </is>
      </c>
      <c r="B134751" t="n">
        <v>1</v>
      </c>
    </row>
    <row r="134752">
      <c r="A134752" t="inlineStr">
        <is>
          <t>metallicous</t>
        </is>
      </c>
      <c r="B134752" t="n">
        <v>1</v>
      </c>
    </row>
    <row r="134753">
      <c r="A134753" t="inlineStr">
        <is>
          <t>hokelys</t>
        </is>
      </c>
      <c r="B134753" t="n">
        <v>1</v>
      </c>
    </row>
    <row r="134754">
      <c r="A134754" t="inlineStr">
        <is>
          <t>enterprise—all</t>
        </is>
      </c>
      <c r="B134754" t="n">
        <v>1</v>
      </c>
    </row>
    <row r="134755">
      <c r="A134755" t="inlineStr">
        <is>
          <t>hearing—do</t>
        </is>
      </c>
      <c r="B134755" t="n">
        <v>1</v>
      </c>
    </row>
    <row r="134756">
      <c r="A134756" t="inlineStr">
        <is>
          <t>tightet</t>
        </is>
      </c>
      <c r="B134756" t="n">
        <v>1</v>
      </c>
    </row>
    <row r="134757">
      <c r="A134757" t="inlineStr">
        <is>
          <t>been—fooled</t>
        </is>
      </c>
      <c r="B134757" t="n">
        <v>1</v>
      </c>
    </row>
    <row r="134758">
      <c r="A134758" t="inlineStr">
        <is>
          <t>flavour—inlawrence</t>
        </is>
      </c>
      <c r="B134758" t="n">
        <v>1</v>
      </c>
    </row>
    <row r="134759">
      <c r="A134759" t="inlineStr">
        <is>
          <t>standards—civic</t>
        </is>
      </c>
      <c r="B134759" t="n">
        <v>1</v>
      </c>
    </row>
    <row r="134760">
      <c r="A134760" t="inlineStr">
        <is>
          <t>evidentivist</t>
        </is>
      </c>
      <c r="B134760" t="n">
        <v>1</v>
      </c>
    </row>
    <row r="134761">
      <c r="A134761" t="inlineStr">
        <is>
          <t>lefthoof</t>
        </is>
      </c>
      <c r="B134761" t="n">
        <v>1</v>
      </c>
    </row>
    <row r="134762">
      <c r="A134762" t="inlineStr">
        <is>
          <t>deploymentour</t>
        </is>
      </c>
      <c r="B134762" t="n">
        <v>1</v>
      </c>
    </row>
    <row r="134763">
      <c r="A134763" t="inlineStr">
        <is>
          <t>ahsouf</t>
        </is>
      </c>
      <c r="B134763" t="n">
        <v>1</v>
      </c>
    </row>
    <row r="134764">
      <c r="A134764" t="inlineStr">
        <is>
          <t>familyit</t>
        </is>
      </c>
      <c r="B134764" t="n">
        <v>2</v>
      </c>
    </row>
    <row r="134765">
      <c r="A134765" t="inlineStr">
        <is>
          <t>comboswhizarchaeology</t>
        </is>
      </c>
      <c r="B134765" t="n">
        <v>1</v>
      </c>
    </row>
    <row r="134766">
      <c r="A134766" t="inlineStr">
        <is>
          <t>boswhizarchaeology</t>
        </is>
      </c>
      <c r="B134766" t="n">
        <v>1</v>
      </c>
    </row>
    <row r="134767">
      <c r="A134767" t="inlineStr">
        <is>
          <t>4_works1936</t>
        </is>
      </c>
      <c r="B134767" t="n">
        <v>1</v>
      </c>
    </row>
    <row r="134768">
      <c r="A134768" t="inlineStr">
        <is>
          <t>transfems</t>
        </is>
      </c>
      <c r="B134768" t="n">
        <v>1</v>
      </c>
    </row>
    <row r="134769">
      <c r="A134769" t="inlineStr">
        <is>
          <t>chipotlepe</t>
        </is>
      </c>
      <c r="B134769" t="n">
        <v>1</v>
      </c>
    </row>
    <row r="134770">
      <c r="A134770" t="inlineStr">
        <is>
          <t>nestlese</t>
        </is>
      </c>
      <c r="B134770" t="n">
        <v>1</v>
      </c>
    </row>
    <row r="134771">
      <c r="A134771" t="inlineStr">
        <is>
          <t>4_ids</t>
        </is>
      </c>
      <c r="B134771" t="n">
        <v>1</v>
      </c>
    </row>
    <row r="134772">
      <c r="A134772" t="inlineStr">
        <is>
          <t>hologic</t>
        </is>
      </c>
      <c r="B134772" t="n">
        <v>2</v>
      </c>
    </row>
    <row r="134773">
      <c r="A134773" t="inlineStr">
        <is>
          <t>caribbles</t>
        </is>
      </c>
      <c r="B134773" t="n">
        <v>1</v>
      </c>
    </row>
    <row r="134774">
      <c r="A134774" t="inlineStr">
        <is>
          <t>jaeyn</t>
        </is>
      </c>
      <c r="B134774" t="n">
        <v>1</v>
      </c>
    </row>
    <row r="134775">
      <c r="A134775" t="inlineStr">
        <is>
          <t>geegs</t>
        </is>
      </c>
      <c r="B134775" t="n">
        <v>2</v>
      </c>
    </row>
    <row r="134776">
      <c r="A134776" t="inlineStr">
        <is>
          <t>heroches</t>
        </is>
      </c>
      <c r="B134776" t="n">
        <v>1</v>
      </c>
    </row>
    <row r="134777">
      <c r="A134777" t="inlineStr">
        <is>
          <t>cysteonosis</t>
        </is>
      </c>
      <c r="B134777" t="n">
        <v>1</v>
      </c>
    </row>
    <row r="134778">
      <c r="A134778" t="inlineStr">
        <is>
          <t>frommarinecare</t>
        </is>
      </c>
      <c r="B134778" t="n">
        <v>1</v>
      </c>
    </row>
    <row r="134779">
      <c r="A134779" t="inlineStr">
        <is>
          <t>particterous</t>
        </is>
      </c>
      <c r="B134779" t="n">
        <v>1</v>
      </c>
    </row>
    <row r="134780">
      <c r="A134780" t="inlineStr">
        <is>
          <t>kitkatroot</t>
        </is>
      </c>
      <c r="B134780" t="n">
        <v>1</v>
      </c>
    </row>
    <row r="134781">
      <c r="A134781" t="inlineStr">
        <is>
          <t>play4worlds</t>
        </is>
      </c>
      <c r="B134781" t="n">
        <v>1</v>
      </c>
    </row>
    <row r="134782">
      <c r="A134782" t="inlineStr">
        <is>
          <t>dbusf_video</t>
        </is>
      </c>
      <c r="B134782" t="n">
        <v>1</v>
      </c>
    </row>
    <row r="134783">
      <c r="A134783" t="inlineStr">
        <is>
          <t>devfnfamily</t>
        </is>
      </c>
      <c r="B134783" t="n">
        <v>1</v>
      </c>
    </row>
    <row r="134784">
      <c r="A134784" t="inlineStr">
        <is>
          <t>ic3xconnect</t>
        </is>
      </c>
      <c r="B134784" t="n">
        <v>1</v>
      </c>
    </row>
    <row r="134785">
      <c r="A134785" t="inlineStr">
        <is>
          <t>dmctext</t>
        </is>
      </c>
      <c r="B134785" t="n">
        <v>1</v>
      </c>
    </row>
    <row r="134786">
      <c r="A134786" t="inlineStr">
        <is>
          <t>rf50</t>
        </is>
      </c>
      <c r="B134786" t="n">
        <v>1</v>
      </c>
    </row>
    <row r="134787">
      <c r="A134787" t="inlineStr">
        <is>
          <t>outer_bits1</t>
        </is>
      </c>
      <c r="B134787" t="n">
        <v>1</v>
      </c>
    </row>
    <row r="134788">
      <c r="A134788" t="inlineStr">
        <is>
          <t>initrsa</t>
        </is>
      </c>
      <c r="B134788" t="n">
        <v>1</v>
      </c>
    </row>
    <row r="134789">
      <c r="A134789" t="inlineStr">
        <is>
          <t>detached_native_strategyfalse</t>
        </is>
      </c>
      <c r="B134789" t="n">
        <v>1</v>
      </c>
    </row>
    <row r="134790">
      <c r="A134790" t="inlineStr">
        <is>
          <t>bucketsjacrijesse</t>
        </is>
      </c>
      <c r="B134790" t="n">
        <v>1</v>
      </c>
    </row>
    <row r="134791">
      <c r="A134791" t="inlineStr">
        <is>
          <t>ext9_level1322</t>
        </is>
      </c>
      <c r="B134791" t="n">
        <v>1</v>
      </c>
    </row>
    <row r="134792">
      <c r="A134792" t="inlineStr">
        <is>
          <t>osm1</t>
        </is>
      </c>
      <c r="B134792" t="n">
        <v>1</v>
      </c>
    </row>
    <row r="134793">
      <c r="A134793" t="inlineStr">
        <is>
          <t>outernet_open_to_i18n_10416_3024_78709_9800_2</t>
        </is>
      </c>
      <c r="B134793" t="n">
        <v>1</v>
      </c>
    </row>
    <row r="134794">
      <c r="A134794" t="inlineStr">
        <is>
          <t>reporson</t>
        </is>
      </c>
      <c r="B134794" t="n">
        <v>1</v>
      </c>
    </row>
    <row r="134795">
      <c r="A134795" t="inlineStr">
        <is>
          <t>ext7_level640</t>
        </is>
      </c>
      <c r="B134795" t="n">
        <v>1</v>
      </c>
    </row>
    <row r="134796">
      <c r="A134796" t="inlineStr">
        <is>
          <t>valueoncompare</t>
        </is>
      </c>
      <c r="B134796" t="n">
        <v>1</v>
      </c>
    </row>
    <row r="134797">
      <c r="A134797" t="inlineStr">
        <is>
          <t>netconfignetdropsupport_screen</t>
        </is>
      </c>
      <c r="B134797" t="n">
        <v>1</v>
      </c>
    </row>
    <row r="134798">
      <c r="A134798" t="inlineStr">
        <is>
          <t>ext4_level568</t>
        </is>
      </c>
      <c r="B134798" t="n">
        <v>1</v>
      </c>
    </row>
    <row r="134799">
      <c r="A134799" t="inlineStr">
        <is>
          <t>usrincludesysnetfselements</t>
        </is>
      </c>
      <c r="B134799" t="n">
        <v>1</v>
      </c>
    </row>
    <row r="134800">
      <c r="A134800" t="inlineStr">
        <is>
          <t>output_pathnv_0</t>
        </is>
      </c>
      <c r="B134800" t="n">
        <v>1</v>
      </c>
    </row>
    <row r="134801">
      <c r="A134801" t="inlineStr">
        <is>
          <t>privilegedttyusb</t>
        </is>
      </c>
      <c r="B134801" t="n">
        <v>1</v>
      </c>
    </row>
    <row r="134802">
      <c r="A134802" t="inlineStr">
        <is>
          <t>upstreamuriandtry_fnode</t>
        </is>
      </c>
      <c r="B134802" t="n">
        <v>1</v>
      </c>
    </row>
    <row r="134803">
      <c r="A134803" t="inlineStr">
        <is>
          <t>ext3_level1244</t>
        </is>
      </c>
      <c r="B134803" t="n">
        <v>1</v>
      </c>
    </row>
    <row r="134804">
      <c r="A134804" t="inlineStr">
        <is>
          <t>examplefalse</t>
        </is>
      </c>
      <c r="B134804" t="n">
        <v>1</v>
      </c>
    </row>
    <row r="134805">
      <c r="A134805" t="inlineStr">
        <is>
          <t>usrsrcsysnetipsdoh</t>
        </is>
      </c>
      <c r="B134805" t="n">
        <v>1</v>
      </c>
    </row>
    <row r="134806">
      <c r="A134806" t="inlineStr">
        <is>
          <t>hdparmplayav0</t>
        </is>
      </c>
      <c r="B134806" t="n">
        <v>1</v>
      </c>
    </row>
    <row r="134807">
      <c r="A134807" t="inlineStr">
        <is>
          <t>default_inspectoolsyes</t>
        </is>
      </c>
      <c r="B134807" t="n">
        <v>1</v>
      </c>
    </row>
    <row r="134808">
      <c r="A134808" t="inlineStr">
        <is>
          <t>errored_plug_audio875</t>
        </is>
      </c>
      <c r="B134808" t="n">
        <v>1</v>
      </c>
    </row>
    <row r="134809">
      <c r="A134809" t="inlineStr">
        <is>
          <t>unique0</t>
        </is>
      </c>
      <c r="B134809" t="n">
        <v>2</v>
      </c>
    </row>
    <row r="134810">
      <c r="A134810" t="inlineStr">
        <is>
          <t>extns_hwenabled0</t>
        </is>
      </c>
      <c r="B134810" t="n">
        <v>1</v>
      </c>
    </row>
    <row r="134811">
      <c r="A134811" t="inlineStr">
        <is>
          <t>onlineplaymemory</t>
        </is>
      </c>
      <c r="B134811" t="n">
        <v>1</v>
      </c>
    </row>
    <row r="134812">
      <c r="A134812" t="inlineStr">
        <is>
          <t>extmacrono</t>
        </is>
      </c>
      <c r="B134812" t="n">
        <v>1</v>
      </c>
    </row>
    <row r="134813">
      <c r="A134813" t="inlineStr">
        <is>
          <t>outer_blocks1</t>
        </is>
      </c>
      <c r="B134813" t="n">
        <v>1</v>
      </c>
    </row>
    <row r="134814">
      <c r="A134814" t="inlineStr">
        <is>
          <t>crash_point20000</t>
        </is>
      </c>
      <c r="B134814" t="n">
        <v>1</v>
      </c>
    </row>
    <row r="134815">
      <c r="A134815" t="inlineStr">
        <is>
          <t>hadhers</t>
        </is>
      </c>
      <c r="B134815" t="n">
        <v>2</v>
      </c>
    </row>
    <row r="134816">
      <c r="A134816" t="inlineStr">
        <is>
          <t>evdevdevandaddd</t>
        </is>
      </c>
      <c r="B134816" t="n">
        <v>1</v>
      </c>
    </row>
    <row r="134817">
      <c r="A134817" t="inlineStr">
        <is>
          <t>netmodulesnetdropsupport</t>
        </is>
      </c>
      <c r="B134817" t="n">
        <v>1</v>
      </c>
    </row>
    <row r="134818">
      <c r="A134818" t="inlineStr">
        <is>
          <t>optionaldevfnfamily</t>
        </is>
      </c>
      <c r="B134818" t="n">
        <v>1</v>
      </c>
    </row>
    <row r="134819">
      <c r="A134819" t="inlineStr">
        <is>
          <t>evdevbug</t>
        </is>
      </c>
      <c r="B134819" t="n">
        <v>1</v>
      </c>
    </row>
    <row r="134820">
      <c r="A134820" t="inlineStr">
        <is>
          <t>libike</t>
        </is>
      </c>
      <c r="B134820" t="n">
        <v>1</v>
      </c>
    </row>
    <row r="134821">
      <c r="A134821" t="inlineStr">
        <is>
          <t>champp</t>
        </is>
      </c>
      <c r="B134821" t="n">
        <v>2</v>
      </c>
    </row>
    <row r="134822">
      <c r="A134822" t="inlineStr">
        <is>
          <t>cycloco</t>
        </is>
      </c>
      <c r="B134822" t="n">
        <v>1</v>
      </c>
    </row>
    <row r="134823">
      <c r="A134823" t="inlineStr">
        <is>
          <t>forthford</t>
        </is>
      </c>
      <c r="B134823" t="n">
        <v>1</v>
      </c>
    </row>
    <row r="134824">
      <c r="A134824" t="inlineStr">
        <is>
          <t>procedahlat</t>
        </is>
      </c>
      <c r="B134824" t="n">
        <v>1</v>
      </c>
    </row>
    <row r="134825">
      <c r="A134825" t="inlineStr">
        <is>
          <t>volyte</t>
        </is>
      </c>
      <c r="B134825" t="n">
        <v>1</v>
      </c>
    </row>
    <row r="134826">
      <c r="A134826" t="inlineStr">
        <is>
          <t>rarerous</t>
        </is>
      </c>
      <c r="B134826" t="n">
        <v>1</v>
      </c>
    </row>
    <row r="134827">
      <c r="A134827" t="inlineStr">
        <is>
          <t>aprophasure</t>
        </is>
      </c>
      <c r="B134827" t="n">
        <v>1</v>
      </c>
    </row>
    <row r="134828">
      <c r="A134828" t="inlineStr">
        <is>
          <t>cz00</t>
        </is>
      </c>
      <c r="B134828" t="n">
        <v>1</v>
      </c>
    </row>
    <row r="134829">
      <c r="A134829" t="inlineStr">
        <is>
          <t>yobigx</t>
        </is>
      </c>
      <c r="B134829" t="n">
        <v>1</v>
      </c>
    </row>
    <row r="134830">
      <c r="A134830" t="inlineStr">
        <is>
          <t>featb</t>
        </is>
      </c>
      <c r="B134830" t="n">
        <v>1</v>
      </c>
    </row>
    <row r="134831">
      <c r="A134831" t="inlineStr">
        <is>
          <t>dambrose</t>
        </is>
      </c>
      <c r="B134831" t="n">
        <v>1</v>
      </c>
    </row>
    <row r="134832">
      <c r="A134832" t="inlineStr">
        <is>
          <t>crapbike</t>
        </is>
      </c>
      <c r="B134832" t="n">
        <v>1</v>
      </c>
    </row>
    <row r="134833">
      <c r="A134833" t="inlineStr">
        <is>
          <t>rivalshead</t>
        </is>
      </c>
      <c r="B134833" t="n">
        <v>1</v>
      </c>
    </row>
    <row r="134834">
      <c r="A134834" t="inlineStr">
        <is>
          <t>72t</t>
        </is>
      </c>
      <c r="B134834" t="n">
        <v>1</v>
      </c>
    </row>
    <row r="134835">
      <c r="A134835" t="inlineStr">
        <is>
          <t>mf4000</t>
        </is>
      </c>
      <c r="B134835" t="n">
        <v>1</v>
      </c>
    </row>
    <row r="134836">
      <c r="A134836" t="inlineStr">
        <is>
          <t>vorkel</t>
        </is>
      </c>
      <c r="B134836" t="n">
        <v>1</v>
      </c>
    </row>
    <row r="134837">
      <c r="A134837" t="inlineStr">
        <is>
          <t>helloers</t>
        </is>
      </c>
      <c r="B134837" t="n">
        <v>1</v>
      </c>
    </row>
    <row r="134838">
      <c r="A134838" t="inlineStr">
        <is>
          <t>260sl</t>
        </is>
      </c>
      <c r="B134838" t="n">
        <v>1</v>
      </c>
    </row>
    <row r="134839">
      <c r="A134839" t="inlineStr">
        <is>
          <t>doesntwork</t>
        </is>
      </c>
      <c r="B134839" t="n">
        <v>1</v>
      </c>
    </row>
    <row r="134840">
      <c r="A134840" t="inlineStr">
        <is>
          <t>tihai</t>
        </is>
      </c>
      <c r="B134840" t="n">
        <v>2</v>
      </c>
    </row>
    <row r="134841">
      <c r="A134841" t="inlineStr">
        <is>
          <t>gremable</t>
        </is>
      </c>
      <c r="B134841" t="n">
        <v>1</v>
      </c>
    </row>
    <row r="134842">
      <c r="A134842" t="inlineStr">
        <is>
          <t>43yd</t>
        </is>
      </c>
      <c r="B134842" t="n">
        <v>1</v>
      </c>
    </row>
    <row r="134843">
      <c r="A134843" t="inlineStr">
        <is>
          <t>n100nz</t>
        </is>
      </c>
      <c r="B134843" t="n">
        <v>1</v>
      </c>
    </row>
    <row r="134844">
      <c r="A134844" t="inlineStr">
        <is>
          <t>100hpmotobec</t>
        </is>
      </c>
      <c r="B134844" t="n">
        <v>1</v>
      </c>
    </row>
    <row r="134845">
      <c r="A134845" t="inlineStr">
        <is>
          <t>rx11</t>
        </is>
      </c>
      <c r="B134845" t="n">
        <v>1</v>
      </c>
    </row>
    <row r="134846">
      <c r="A134846" t="inlineStr">
        <is>
          <t>720sh</t>
        </is>
      </c>
      <c r="B134846" t="n">
        <v>1</v>
      </c>
    </row>
    <row r="134847">
      <c r="A134847" t="inlineStr">
        <is>
          <t>380cc</t>
        </is>
      </c>
      <c r="B134847" t="n">
        <v>1</v>
      </c>
    </row>
    <row r="134848">
      <c r="A134848" t="inlineStr">
        <is>
          <t>21og</t>
        </is>
      </c>
      <c r="B134848" t="n">
        <v>1</v>
      </c>
    </row>
    <row r="134849">
      <c r="A134849" t="inlineStr">
        <is>
          <t>206g</t>
        </is>
      </c>
      <c r="B134849" t="n">
        <v>1</v>
      </c>
    </row>
    <row r="134850">
      <c r="A134850" t="inlineStr">
        <is>
          <t>zttk</t>
        </is>
      </c>
      <c r="B134850" t="n">
        <v>1</v>
      </c>
    </row>
    <row r="134851">
      <c r="A134851" t="inlineStr">
        <is>
          <t>470oz</t>
        </is>
      </c>
      <c r="B134851" t="n">
        <v>1</v>
      </c>
    </row>
    <row r="134852">
      <c r="A134852" t="inlineStr">
        <is>
          <t>ecreditroad</t>
        </is>
      </c>
      <c r="B134852" t="n">
        <v>1</v>
      </c>
    </row>
    <row r="134853">
      <c r="A134853" t="inlineStr">
        <is>
          <t>shokey</t>
        </is>
      </c>
      <c r="B134853" t="n">
        <v>1</v>
      </c>
    </row>
    <row r="134854">
      <c r="A134854" t="inlineStr">
        <is>
          <t>dlessings</t>
        </is>
      </c>
      <c r="B134854" t="n">
        <v>1</v>
      </c>
    </row>
    <row r="134855">
      <c r="A134855" t="inlineStr">
        <is>
          <t>af0342</t>
        </is>
      </c>
      <c r="B134855" t="n">
        <v>1</v>
      </c>
    </row>
    <row r="134856">
      <c r="A134856" t="inlineStr">
        <is>
          <t>gptel</t>
        </is>
      </c>
      <c r="B134856" t="n">
        <v>1</v>
      </c>
    </row>
    <row r="134857">
      <c r="A134857" t="inlineStr">
        <is>
          <t>laborized</t>
        </is>
      </c>
      <c r="B134857" t="n">
        <v>3</v>
      </c>
    </row>
    <row r="134858">
      <c r="A134858" t="inlineStr">
        <is>
          <t>adivo</t>
        </is>
      </c>
      <c r="B134858" t="n">
        <v>1</v>
      </c>
    </row>
    <row r="134859">
      <c r="A134859" t="inlineStr">
        <is>
          <t>vhkfutc</t>
        </is>
      </c>
      <c r="B134859" t="n">
        <v>1</v>
      </c>
    </row>
    <row r="134860">
      <c r="A134860" t="inlineStr">
        <is>
          <t>ml814020650</t>
        </is>
      </c>
      <c r="B134860" t="n">
        <v>1</v>
      </c>
    </row>
    <row r="134861">
      <c r="A134861" t="inlineStr">
        <is>
          <t>kilohp</t>
        </is>
      </c>
      <c r="B134861" t="n">
        <v>1</v>
      </c>
    </row>
    <row r="134862">
      <c r="A134862" t="inlineStr">
        <is>
          <t>curyu</t>
        </is>
      </c>
      <c r="B134862" t="n">
        <v>1</v>
      </c>
    </row>
    <row r="134863">
      <c r="A134863" t="inlineStr">
        <is>
          <t>0144101</t>
        </is>
      </c>
      <c r="B134863" t="n">
        <v>1</v>
      </c>
    </row>
    <row r="134864">
      <c r="A134864" t="inlineStr">
        <is>
          <t>d64ts</t>
        </is>
      </c>
      <c r="B134864" t="n">
        <v>1</v>
      </c>
    </row>
    <row r="134865">
      <c r="A134865" t="inlineStr">
        <is>
          <t>mm_dd</t>
        </is>
      </c>
      <c r="B134865" t="n">
        <v>1</v>
      </c>
    </row>
    <row r="134866">
      <c r="A134866" t="inlineStr">
        <is>
          <t>datalike</t>
        </is>
      </c>
      <c r="B134866" t="n">
        <v>1</v>
      </c>
    </row>
    <row r="134867">
      <c r="A134867" t="inlineStr">
        <is>
          <t>implantaton</t>
        </is>
      </c>
      <c r="B134867" t="n">
        <v>1</v>
      </c>
    </row>
    <row r="134868">
      <c r="A134868" t="inlineStr">
        <is>
          <t>smiteby</t>
        </is>
      </c>
      <c r="B134868" t="n">
        <v>1</v>
      </c>
    </row>
    <row r="134869">
      <c r="A134869" t="inlineStr">
        <is>
          <t>tx9mm</t>
        </is>
      </c>
      <c r="B134869" t="n">
        <v>1</v>
      </c>
    </row>
    <row r="134870">
      <c r="A134870" t="inlineStr">
        <is>
          <t>debhard</t>
        </is>
      </c>
      <c r="B134870" t="n">
        <v>1</v>
      </c>
    </row>
    <row r="134871">
      <c r="A134871" t="inlineStr">
        <is>
          <t>snapkissthus</t>
        </is>
      </c>
      <c r="B134871" t="n">
        <v>1</v>
      </c>
    </row>
    <row r="134872">
      <c r="A134872" t="inlineStr">
        <is>
          <t>tx8mm</t>
        </is>
      </c>
      <c r="B134872" t="n">
        <v>1</v>
      </c>
    </row>
    <row r="134873">
      <c r="A134873" t="inlineStr">
        <is>
          <t>kersbach</t>
        </is>
      </c>
      <c r="B134873" t="n">
        <v>1</v>
      </c>
    </row>
    <row r="134874">
      <c r="A134874" t="inlineStr">
        <is>
          <t>td28ts</t>
        </is>
      </c>
      <c r="B134874" t="n">
        <v>1</v>
      </c>
    </row>
    <row r="134875">
      <c r="A134875" t="inlineStr">
        <is>
          <t>astrorequirements</t>
        </is>
      </c>
      <c r="B134875" t="n">
        <v>1</v>
      </c>
    </row>
    <row r="134876">
      <c r="A134876" t="inlineStr">
        <is>
          <t>td27ts</t>
        </is>
      </c>
      <c r="B134876" t="n">
        <v>1</v>
      </c>
    </row>
    <row r="134877">
      <c r="A134877" t="inlineStr">
        <is>
          <t>0144099</t>
        </is>
      </c>
      <c r="B134877" t="n">
        <v>1</v>
      </c>
    </row>
    <row r="134878">
      <c r="A134878" t="inlineStr">
        <is>
          <t>d63ts</t>
        </is>
      </c>
      <c r="B134878" t="n">
        <v>1</v>
      </c>
    </row>
    <row r="134879">
      <c r="A134879" t="inlineStr">
        <is>
          <t>310073766513200</t>
        </is>
      </c>
      <c r="B134879" t="n">
        <v>1</v>
      </c>
    </row>
    <row r="134880">
      <c r="A134880" t="inlineStr">
        <is>
          <t>7040dbat</t>
        </is>
      </c>
      <c r="B134880" t="n">
        <v>1</v>
      </c>
    </row>
    <row r="134881">
      <c r="A134881" t="inlineStr">
        <is>
          <t>647pcn</t>
        </is>
      </c>
      <c r="B134881" t="n">
        <v>1</v>
      </c>
    </row>
    <row r="134882">
      <c r="A134882" t="inlineStr">
        <is>
          <t>0145510</t>
        </is>
      </c>
      <c r="B134882" t="n">
        <v>1</v>
      </c>
    </row>
    <row r="134883">
      <c r="A134883" t="inlineStr">
        <is>
          <t>sideparallel</t>
        </is>
      </c>
      <c r="B134883" t="n">
        <v>1</v>
      </c>
    </row>
    <row r="134884">
      <c r="A134884" t="inlineStr">
        <is>
          <t>943msn</t>
        </is>
      </c>
      <c r="B134884" t="n">
        <v>1</v>
      </c>
    </row>
    <row r="134885">
      <c r="A134885" t="inlineStr">
        <is>
          <t>td29ts</t>
        </is>
      </c>
      <c r="B134885" t="n">
        <v>1</v>
      </c>
    </row>
    <row r="134886">
      <c r="A134886" t="inlineStr">
        <is>
          <t>blickered</t>
        </is>
      </c>
      <c r="B134886" t="n">
        <v>1</v>
      </c>
    </row>
    <row r="134887">
      <c r="A134887" t="inlineStr">
        <is>
          <t>td26ts</t>
        </is>
      </c>
      <c r="B134887" t="n">
        <v>1</v>
      </c>
    </row>
    <row r="134888">
      <c r="A134888" t="inlineStr">
        <is>
          <t>elektralism</t>
        </is>
      </c>
      <c r="B134888" t="n">
        <v>1</v>
      </c>
    </row>
    <row r="134889">
      <c r="A134889" t="inlineStr">
        <is>
          <t>ieee6602c</t>
        </is>
      </c>
      <c r="B134889" t="n">
        <v>1</v>
      </c>
    </row>
    <row r="134890">
      <c r="A134890" t="inlineStr">
        <is>
          <t>thesesky</t>
        </is>
      </c>
      <c r="B134890" t="n">
        <v>1</v>
      </c>
    </row>
    <row r="134891">
      <c r="A134891" t="inlineStr">
        <is>
          <t>kindries</t>
        </is>
      </c>
      <c r="B134891" t="n">
        <v>1</v>
      </c>
    </row>
    <row r="134892">
      <c r="A134892" t="inlineStr">
        <is>
          <t>techwheres</t>
        </is>
      </c>
      <c r="B134892" t="n">
        <v>1</v>
      </c>
    </row>
    <row r="134893">
      <c r="A134893" t="inlineStr">
        <is>
          <t>sheckler</t>
        </is>
      </c>
      <c r="B134893" t="n">
        <v>1</v>
      </c>
    </row>
    <row r="134894">
      <c r="A134894" t="inlineStr">
        <is>
          <t>game—despite</t>
        </is>
      </c>
      <c r="B134894" t="n">
        <v>1</v>
      </c>
    </row>
    <row r="134895">
      <c r="A134895" t="inlineStr">
        <is>
          <t>issues—hedtic</t>
        </is>
      </c>
      <c r="B134895" t="n">
        <v>1</v>
      </c>
    </row>
    <row r="134896">
      <c r="A134896" t="inlineStr">
        <is>
          <t>neckgrios</t>
        </is>
      </c>
      <c r="B134896" t="n">
        <v>1</v>
      </c>
    </row>
    <row r="134897">
      <c r="A134897" t="inlineStr">
        <is>
          <t>oliuthausz</t>
        </is>
      </c>
      <c r="B134897" t="n">
        <v>1</v>
      </c>
    </row>
    <row r="134898">
      <c r="A134898" t="inlineStr">
        <is>
          <t>klemple</t>
        </is>
      </c>
      <c r="B134898" t="n">
        <v>3</v>
      </c>
    </row>
    <row r="134899">
      <c r="A134899" t="inlineStr">
        <is>
          <t>sptsx</t>
        </is>
      </c>
      <c r="B134899" t="n">
        <v>2</v>
      </c>
    </row>
    <row r="134900">
      <c r="A134900" t="inlineStr">
        <is>
          <t>martinsreuters</t>
        </is>
      </c>
      <c r="B134900" t="n">
        <v>1</v>
      </c>
    </row>
    <row r="134901">
      <c r="A134901" t="inlineStr">
        <is>
          <t>fasey</t>
        </is>
      </c>
      <c r="B134901" t="n">
        <v>2</v>
      </c>
    </row>
    <row r="134902">
      <c r="A134902" t="inlineStr">
        <is>
          <t>overcovering</t>
        </is>
      </c>
      <c r="B134902" t="n">
        <v>1</v>
      </c>
    </row>
    <row r="134903">
      <c r="A134903" t="inlineStr">
        <is>
          <t>maidenui</t>
        </is>
      </c>
      <c r="B134903" t="n">
        <v>1</v>
      </c>
    </row>
    <row r="134904">
      <c r="A134904" t="inlineStr">
        <is>
          <t>curegts</t>
        </is>
      </c>
      <c r="B134904" t="n">
        <v>1</v>
      </c>
    </row>
    <row r="134905">
      <c r="A134905" t="inlineStr">
        <is>
          <t>cardioca</t>
        </is>
      </c>
      <c r="B134905" t="n">
        <v>1</v>
      </c>
    </row>
    <row r="134906">
      <c r="A134906" t="inlineStr">
        <is>
          <t>sphygmoman</t>
        </is>
      </c>
      <c r="B134906" t="n">
        <v>2</v>
      </c>
    </row>
    <row r="134907">
      <c r="A134907" t="inlineStr">
        <is>
          <t>daveners</t>
        </is>
      </c>
      <c r="B134907" t="n">
        <v>1</v>
      </c>
    </row>
    <row r="134908">
      <c r="A134908" t="inlineStr">
        <is>
          <t>spinachio</t>
        </is>
      </c>
      <c r="B134908" t="n">
        <v>1</v>
      </c>
    </row>
    <row r="134909">
      <c r="A134909" t="inlineStr">
        <is>
          <t>preprevent</t>
        </is>
      </c>
      <c r="B134909" t="n">
        <v>1</v>
      </c>
    </row>
    <row r="134910">
      <c r="A134910" t="inlineStr">
        <is>
          <t>markmatic</t>
        </is>
      </c>
      <c r="B134910" t="n">
        <v>1</v>
      </c>
    </row>
    <row r="134911">
      <c r="A134911" t="inlineStr">
        <is>
          <t>it13gs</t>
        </is>
      </c>
      <c r="B134911" t="n">
        <v>1</v>
      </c>
    </row>
    <row r="134912">
      <c r="A134912" t="inlineStr">
        <is>
          <t>xaron</t>
        </is>
      </c>
      <c r="B134912" t="n">
        <v>2</v>
      </c>
    </row>
    <row r="134913">
      <c r="A134913" t="inlineStr">
        <is>
          <t>66960k27sa29det3d</t>
        </is>
      </c>
      <c r="B134913" t="n">
        <v>1</v>
      </c>
    </row>
    <row r="134914">
      <c r="A134914" t="inlineStr">
        <is>
          <t>vormarke</t>
        </is>
      </c>
      <c r="B134914" t="n">
        <v>1</v>
      </c>
    </row>
    <row r="134915">
      <c r="A134915" t="inlineStr">
        <is>
          <t>2ogwong</t>
        </is>
      </c>
      <c r="B134915" t="n">
        <v>1</v>
      </c>
    </row>
    <row r="134916">
      <c r="A134916" t="inlineStr">
        <is>
          <t>boatpaggie</t>
        </is>
      </c>
      <c r="B134916" t="n">
        <v>1</v>
      </c>
    </row>
    <row r="134917">
      <c r="A134917" t="inlineStr">
        <is>
          <t>flapsing</t>
        </is>
      </c>
      <c r="B134917" t="n">
        <v>1</v>
      </c>
    </row>
    <row r="134918">
      <c r="A134918" t="inlineStr">
        <is>
          <t>fuelport</t>
        </is>
      </c>
      <c r="B134918" t="n">
        <v>1</v>
      </c>
    </row>
    <row r="134919">
      <c r="A134919" t="inlineStr">
        <is>
          <t>measurek</t>
        </is>
      </c>
      <c r="B134919" t="n">
        <v>1</v>
      </c>
    </row>
    <row r="134920">
      <c r="A134920" t="inlineStr">
        <is>
          <t>batmos</t>
        </is>
      </c>
      <c r="B134920" t="n">
        <v>1</v>
      </c>
    </row>
    <row r="134921">
      <c r="A134921" t="inlineStr">
        <is>
          <t>sfc23g</t>
        </is>
      </c>
      <c r="B134921" t="n">
        <v>1</v>
      </c>
    </row>
    <row r="134922">
      <c r="A134922" t="inlineStr">
        <is>
          <t>mwlw</t>
        </is>
      </c>
      <c r="B134922" t="n">
        <v>1</v>
      </c>
    </row>
    <row r="134923">
      <c r="A134923" t="inlineStr">
        <is>
          <t>aducas</t>
        </is>
      </c>
      <c r="B134923" t="n">
        <v>1</v>
      </c>
    </row>
    <row r="134924">
      <c r="A134924" t="inlineStr">
        <is>
          <t>tornadoavcery</t>
        </is>
      </c>
      <c r="B134924" t="n">
        <v>1</v>
      </c>
    </row>
    <row r="134925">
      <c r="A134925" t="inlineStr">
        <is>
          <t>zeexeraxignowa</t>
        </is>
      </c>
      <c r="B134925" t="n">
        <v>1</v>
      </c>
    </row>
    <row r="134926">
      <c r="A134926" t="inlineStr">
        <is>
          <t>phenodense</t>
        </is>
      </c>
      <c r="B134926" t="n">
        <v>1</v>
      </c>
    </row>
    <row r="134927">
      <c r="A134927" t="inlineStr">
        <is>
          <t>106g</t>
        </is>
      </c>
      <c r="B134927" t="n">
        <v>2</v>
      </c>
    </row>
    <row r="134928">
      <c r="A134928" t="inlineStr">
        <is>
          <t>8k8</t>
        </is>
      </c>
      <c r="B134928" t="n">
        <v>1</v>
      </c>
    </row>
    <row r="134929">
      <c r="A134929" t="inlineStr">
        <is>
          <t>7dss</t>
        </is>
      </c>
      <c r="B134929" t="n">
        <v>1</v>
      </c>
    </row>
    <row r="134930">
      <c r="A134930" t="inlineStr">
        <is>
          <t>galaxyvormarke</t>
        </is>
      </c>
      <c r="B134930" t="n">
        <v>1</v>
      </c>
    </row>
    <row r="134931">
      <c r="A134931" t="inlineStr">
        <is>
          <t>spiderinsect</t>
        </is>
      </c>
      <c r="B134931" t="n">
        <v>1</v>
      </c>
    </row>
    <row r="134932">
      <c r="A134932" t="inlineStr">
        <is>
          <t>microdropper</t>
        </is>
      </c>
      <c r="B134932" t="n">
        <v>1</v>
      </c>
    </row>
    <row r="134933">
      <c r="A134933" t="inlineStr">
        <is>
          <t>perimeteze</t>
        </is>
      </c>
      <c r="B134933" t="n">
        <v>1</v>
      </c>
    </row>
    <row r="134934">
      <c r="A134934" t="inlineStr">
        <is>
          <t>spiderreus</t>
        </is>
      </c>
      <c r="B134934" t="n">
        <v>1</v>
      </c>
    </row>
    <row r="134935">
      <c r="A134935" t="inlineStr">
        <is>
          <t>width476</t>
        </is>
      </c>
      <c r="B134935" t="n">
        <v>1</v>
      </c>
    </row>
    <row r="134936">
      <c r="A134936" t="inlineStr">
        <is>
          <t>liverotor</t>
        </is>
      </c>
      <c r="B134936" t="n">
        <v>1</v>
      </c>
    </row>
    <row r="134937">
      <c r="A134937" t="inlineStr">
        <is>
          <t>resizeclosefxlist</t>
        </is>
      </c>
      <c r="B134937" t="n">
        <v>1</v>
      </c>
    </row>
    <row r="134938">
      <c r="A134938" t="inlineStr">
        <is>
          <t>196500</t>
        </is>
      </c>
      <c r="B134938" t="n">
        <v>1</v>
      </c>
    </row>
    <row r="134939">
      <c r="A134939" t="inlineStr">
        <is>
          <t>idimage_footer_button</t>
        </is>
      </c>
      <c r="B134939" t="n">
        <v>1</v>
      </c>
    </row>
    <row r="134940">
      <c r="A134940" t="inlineStr">
        <is>
          <t>2262oil</t>
        </is>
      </c>
      <c r="B134940" t="n">
        <v>1</v>
      </c>
    </row>
    <row r="134941">
      <c r="A134941" t="inlineStr">
        <is>
          <t>contentuploads201603v1</t>
        </is>
      </c>
      <c r="B134941" t="n">
        <v>1</v>
      </c>
    </row>
    <row r="134942">
      <c r="A134942" t="inlineStr">
        <is>
          <t>refup</t>
        </is>
      </c>
      <c r="B134942" t="n">
        <v>1</v>
      </c>
    </row>
    <row r="134943">
      <c r="A134943" t="inlineStr">
        <is>
          <t>jerrotize</t>
        </is>
      </c>
      <c r="B134943" t="n">
        <v>1</v>
      </c>
    </row>
    <row r="134944">
      <c r="A134944" t="inlineStr">
        <is>
          <t>tesla884</t>
        </is>
      </c>
      <c r="B134944" t="n">
        <v>1</v>
      </c>
    </row>
    <row r="134945">
      <c r="A134945" t="inlineStr">
        <is>
          <t>messopacity</t>
        </is>
      </c>
      <c r="B134945" t="n">
        <v>1</v>
      </c>
    </row>
    <row r="134946">
      <c r="A134946" t="inlineStr">
        <is>
          <t>tangoh</t>
        </is>
      </c>
      <c r="B134946" t="n">
        <v>1</v>
      </c>
    </row>
    <row r="134947">
      <c r="A134947" t="inlineStr">
        <is>
          <t>mapcolorperform</t>
        </is>
      </c>
      <c r="B134947" t="n">
        <v>1</v>
      </c>
    </row>
    <row r="134948">
      <c r="A134948" t="inlineStr">
        <is>
          <t>ditidium</t>
        </is>
      </c>
      <c r="B134948" t="n">
        <v>1</v>
      </c>
    </row>
    <row r="134949">
      <c r="A134949" t="inlineStr">
        <is>
          <t>actionpoints</t>
        </is>
      </c>
      <c r="B134949" t="n">
        <v>2</v>
      </c>
    </row>
    <row r="134950">
      <c r="A134950" t="inlineStr">
        <is>
          <t>dolyzenspansmagbcllenda</t>
        </is>
      </c>
      <c r="B134950" t="n">
        <v>1</v>
      </c>
    </row>
    <row r="134951">
      <c r="A134951" t="inlineStr">
        <is>
          <t>39dc08px</t>
        </is>
      </c>
      <c r="B134951" t="n">
        <v>1</v>
      </c>
    </row>
    <row r="134952">
      <c r="A134952" t="inlineStr">
        <is>
          <t>rantzu</t>
        </is>
      </c>
      <c r="B134952" t="n">
        <v>1</v>
      </c>
    </row>
    <row r="134953">
      <c r="A134953" t="inlineStr">
        <is>
          <t>fxlistfragment</t>
        </is>
      </c>
      <c r="B134953" t="n">
        <v>1</v>
      </c>
    </row>
    <row r="134954">
      <c r="A134954" t="inlineStr">
        <is>
          <t>ab83172de27a</t>
        </is>
      </c>
      <c r="B134954" t="n">
        <v>1</v>
      </c>
    </row>
    <row r="134955">
      <c r="A134955" t="inlineStr">
        <is>
          <t>bordernone</t>
        </is>
      </c>
      <c r="B134955" t="n">
        <v>4</v>
      </c>
    </row>
    <row r="134956">
      <c r="A134956" t="inlineStr">
        <is>
          <t>colorglue</t>
        </is>
      </c>
      <c r="B134956" t="n">
        <v>1</v>
      </c>
    </row>
    <row r="134957">
      <c r="A134957" t="inlineStr">
        <is>
          <t>immediate1995</t>
        </is>
      </c>
      <c r="B134957" t="n">
        <v>1</v>
      </c>
    </row>
    <row r="134958">
      <c r="A134958" t="inlineStr">
        <is>
          <t>stable01</t>
        </is>
      </c>
      <c r="B134958" t="n">
        <v>1</v>
      </c>
    </row>
    <row r="134959">
      <c r="A134959" t="inlineStr">
        <is>
          <t>1a27</t>
        </is>
      </c>
      <c r="B134959" t="n">
        <v>1</v>
      </c>
    </row>
    <row r="134960">
      <c r="A134960" t="inlineStr">
        <is>
          <t>typeidimage</t>
        </is>
      </c>
      <c r="B134960" t="n">
        <v>1</v>
      </c>
    </row>
    <row r="134961">
      <c r="A134961" t="inlineStr">
        <is>
          <t>listingbuffer</t>
        </is>
      </c>
      <c r="B134961" t="n">
        <v>1</v>
      </c>
    </row>
    <row r="134962">
      <c r="A134962" t="inlineStr">
        <is>
          <t>blueliamonds</t>
        </is>
      </c>
      <c r="B134962" t="n">
        <v>1</v>
      </c>
    </row>
    <row r="134963">
      <c r="A134963" t="inlineStr">
        <is>
          <t>165914</t>
        </is>
      </c>
      <c r="B134963" t="n">
        <v>1</v>
      </c>
    </row>
    <row r="134964">
      <c r="A134964" t="inlineStr">
        <is>
          <t>20490style</t>
        </is>
      </c>
      <c r="B134964" t="n">
        <v>1</v>
      </c>
    </row>
    <row r="134965">
      <c r="A134965" t="inlineStr">
        <is>
          <t>fxned</t>
        </is>
      </c>
      <c r="B134965" t="n">
        <v>1</v>
      </c>
    </row>
    <row r="134966">
      <c r="A134966" t="inlineStr">
        <is>
          <t>fxlistavailablebeforefx</t>
        </is>
      </c>
      <c r="B134966" t="n">
        <v>1</v>
      </c>
    </row>
    <row r="134967">
      <c r="A134967" t="inlineStr">
        <is>
          <t>bidź</t>
        </is>
      </c>
      <c r="B134967" t="n">
        <v>1</v>
      </c>
    </row>
    <row r="134968">
      <c r="A134968" t="inlineStr">
        <is>
          <t>vaguzza</t>
        </is>
      </c>
      <c r="B134968" t="n">
        <v>1</v>
      </c>
    </row>
    <row r="134969">
      <c r="A134969" t="inlineStr">
        <is>
          <t>fxlist</t>
        </is>
      </c>
      <c r="B134969" t="n">
        <v>1</v>
      </c>
    </row>
    <row r="134970">
      <c r="A134970" t="inlineStr">
        <is>
          <t>1s858</t>
        </is>
      </c>
      <c r="B134970" t="n">
        <v>1</v>
      </c>
    </row>
    <row r="134971">
      <c r="A134971" t="inlineStr">
        <is>
          <t>a57ca4e</t>
        </is>
      </c>
      <c r="B134971" t="n">
        <v>1</v>
      </c>
    </row>
    <row r="134972">
      <c r="A134972" t="inlineStr">
        <is>
          <t>continue2013</t>
        </is>
      </c>
      <c r="B134972" t="n">
        <v>1</v>
      </c>
    </row>
    <row r="134973">
      <c r="A134973" t="inlineStr">
        <is>
          <t>filternonestyle</t>
        </is>
      </c>
      <c r="B134973" t="n">
        <v>1</v>
      </c>
    </row>
    <row r="134974">
      <c r="A134974" t="inlineStr">
        <is>
          <t>fxresponse</t>
        </is>
      </c>
      <c r="B134974" t="n">
        <v>1</v>
      </c>
    </row>
    <row r="134975">
      <c r="A134975" t="inlineStr">
        <is>
          <t>anastinten</t>
        </is>
      </c>
      <c r="B134975" t="n">
        <v>1</v>
      </c>
    </row>
    <row r="134976">
      <c r="A134976" t="inlineStr">
        <is>
          <t>apout</t>
        </is>
      </c>
      <c r="B134976" t="n">
        <v>1</v>
      </c>
    </row>
    <row r="134977">
      <c r="A134977" t="inlineStr">
        <is>
          <t>comphoto2016sep02totals_nolte</t>
        </is>
      </c>
      <c r="B134977" t="n">
        <v>1</v>
      </c>
    </row>
    <row r="134978">
      <c r="A134978" t="inlineStr">
        <is>
          <t>inid2286a7c453e0d221a4cb0ffbb8be37094de95c4e36e1fe11e86bb9b</t>
        </is>
      </c>
      <c r="B134978" t="n">
        <v>1</v>
      </c>
    </row>
    <row r="134979">
      <c r="A134979" t="inlineStr">
        <is>
          <t>b5b4</t>
        </is>
      </c>
      <c r="B134979" t="n">
        <v>2</v>
      </c>
    </row>
    <row r="134980">
      <c r="A134980" t="inlineStr">
        <is>
          <t>002720</t>
        </is>
      </c>
      <c r="B134980" t="n">
        <v>1</v>
      </c>
    </row>
    <row r="134981">
      <c r="A134981" t="inlineStr">
        <is>
          <t>luluwp</t>
        </is>
      </c>
      <c r="B134981" t="n">
        <v>1</v>
      </c>
    </row>
    <row r="134982">
      <c r="A134982" t="inlineStr">
        <is>
          <t>i172814375</t>
        </is>
      </c>
      <c r="B134982" t="n">
        <v>1</v>
      </c>
    </row>
    <row r="134983">
      <c r="A134983" t="inlineStr">
        <is>
          <t>2f63c22</t>
        </is>
      </c>
      <c r="B134983" t="n">
        <v>1</v>
      </c>
    </row>
    <row r="134984">
      <c r="A134984" t="inlineStr">
        <is>
          <t>fxlights</t>
        </is>
      </c>
      <c r="B134984" t="n">
        <v>1</v>
      </c>
    </row>
    <row r="134985">
      <c r="A134985" t="inlineStr">
        <is>
          <t>hoverabletrue</t>
        </is>
      </c>
      <c r="B134985" t="n">
        <v>1</v>
      </c>
    </row>
    <row r="134986">
      <c r="A134986" t="inlineStr">
        <is>
          <t>sunstarshadowyellowsunstarshadow</t>
        </is>
      </c>
      <c r="B134986" t="n">
        <v>1</v>
      </c>
    </row>
    <row r="134987">
      <c r="A134987" t="inlineStr">
        <is>
          <t>fxpins</t>
        </is>
      </c>
      <c r="B134987" t="n">
        <v>1</v>
      </c>
    </row>
    <row r="134988">
      <c r="A134988" t="inlineStr">
        <is>
          <t>3d_linenone</t>
        </is>
      </c>
      <c r="B134988" t="n">
        <v>1</v>
      </c>
    </row>
    <row r="134989">
      <c r="A134989" t="inlineStr">
        <is>
          <t>fxtransmapopacity</t>
        </is>
      </c>
      <c r="B134989" t="n">
        <v>1</v>
      </c>
    </row>
    <row r="134990">
      <c r="A134990" t="inlineStr">
        <is>
          <t>make1000</t>
        </is>
      </c>
      <c r="B134990" t="n">
        <v>1</v>
      </c>
    </row>
    <row r="134991">
      <c r="A134991" t="inlineStr">
        <is>
          <t>margin10</t>
        </is>
      </c>
      <c r="B134991" t="n">
        <v>1</v>
      </c>
    </row>
    <row r="134992">
      <c r="A134992" t="inlineStr">
        <is>
          <t>colours880</t>
        </is>
      </c>
      <c r="B134992" t="n">
        <v>1</v>
      </c>
    </row>
    <row r="134993">
      <c r="A134993" t="inlineStr">
        <is>
          <t>elkterraformed</t>
        </is>
      </c>
      <c r="B134993" t="n">
        <v>1</v>
      </c>
    </row>
    <row r="134994">
      <c r="A134994" t="inlineStr">
        <is>
          <t>ap4rc</t>
        </is>
      </c>
      <c r="B134994" t="n">
        <v>1</v>
      </c>
    </row>
    <row r="134995">
      <c r="A134995" t="inlineStr">
        <is>
          <t>tart3picture</t>
        </is>
      </c>
      <c r="B134995" t="n">
        <v>1</v>
      </c>
    </row>
    <row r="134996">
      <c r="A134996" t="inlineStr">
        <is>
          <t>2s860</t>
        </is>
      </c>
      <c r="B134996" t="n">
        <v>1</v>
      </c>
    </row>
    <row r="134997">
      <c r="A134997" t="inlineStr">
        <is>
          <t>chrackers</t>
        </is>
      </c>
      <c r="B134997" t="n">
        <v>1</v>
      </c>
    </row>
    <row r="134998">
      <c r="A134998" t="inlineStr">
        <is>
          <t>refangle</t>
        </is>
      </c>
      <c r="B134998" t="n">
        <v>1</v>
      </c>
    </row>
    <row r="134999">
      <c r="A134999" t="inlineStr">
        <is>
          <t>leendy5</t>
        </is>
      </c>
      <c r="B134999" t="n">
        <v>1</v>
      </c>
    </row>
    <row r="135000">
      <c r="A135000" t="inlineStr">
        <is>
          <t>fxformatfitin</t>
        </is>
      </c>
      <c r="B135000" t="n">
        <v>1</v>
      </c>
    </row>
    <row r="135001">
      <c r="A135001" t="inlineStr">
        <is>
          <t>substitutecolorback</t>
        </is>
      </c>
      <c r="B135001" t="n">
        <v>1</v>
      </c>
    </row>
    <row r="135002">
      <c r="A135002" t="inlineStr">
        <is>
          <t>fxclose</t>
        </is>
      </c>
      <c r="B135002" t="n">
        <v>1</v>
      </c>
    </row>
    <row r="135003">
      <c r="A135003" t="inlineStr">
        <is>
          <t>visphttpsteamphotoseyeveyourscents</t>
        </is>
      </c>
      <c r="B135003" t="n">
        <v>1</v>
      </c>
    </row>
    <row r="135004">
      <c r="A135004" t="inlineStr">
        <is>
          <t>haeremaeker</t>
        </is>
      </c>
      <c r="B135004" t="n">
        <v>1</v>
      </c>
    </row>
    <row r="135005">
      <c r="A135005" t="inlineStr">
        <is>
          <t>46352</t>
        </is>
      </c>
      <c r="B135005" t="n">
        <v>2</v>
      </c>
    </row>
    <row r="135006">
      <c r="A135006" t="inlineStr">
        <is>
          <t>width576</t>
        </is>
      </c>
      <c r="B135006" t="n">
        <v>1</v>
      </c>
    </row>
    <row r="135007">
      <c r="A135007" t="inlineStr">
        <is>
          <t>piccolo1968</t>
        </is>
      </c>
      <c r="B135007" t="n">
        <v>1</v>
      </c>
    </row>
    <row r="135008">
      <c r="A135008" t="inlineStr">
        <is>
          <t>fxclearltfuvsize</t>
        </is>
      </c>
      <c r="B135008" t="n">
        <v>1</v>
      </c>
    </row>
    <row r="135009">
      <c r="A135009" t="inlineStr">
        <is>
          <t>8e46010_960x54040_rgb</t>
        </is>
      </c>
      <c r="B135009" t="n">
        <v>1</v>
      </c>
    </row>
    <row r="135010">
      <c r="A135010" t="inlineStr">
        <is>
          <t>08f949e06a81</t>
        </is>
      </c>
      <c r="B135010" t="n">
        <v>1</v>
      </c>
    </row>
    <row r="135011">
      <c r="A135011" t="inlineStr">
        <is>
          <t>fxpoint</t>
        </is>
      </c>
      <c r="B135011" t="n">
        <v>1</v>
      </c>
    </row>
    <row r="135012">
      <c r="A135012" t="inlineStr">
        <is>
          <t>a5fc</t>
        </is>
      </c>
      <c r="B135012" t="n">
        <v>1</v>
      </c>
    </row>
    <row r="135013">
      <c r="A135013" t="inlineStr">
        <is>
          <t>dynamicbarrelbaseli</t>
        </is>
      </c>
      <c r="B135013" t="n">
        <v>1</v>
      </c>
    </row>
    <row r="135014">
      <c r="A135014" t="inlineStr">
        <is>
          <t>spacing0</t>
        </is>
      </c>
      <c r="B135014" t="n">
        <v>1</v>
      </c>
    </row>
    <row r="135015">
      <c r="A135015" t="inlineStr">
        <is>
          <t>arr45arr</t>
        </is>
      </c>
      <c r="B135015" t="n">
        <v>1</v>
      </c>
    </row>
    <row r="135016">
      <c r="A135016" t="inlineStr">
        <is>
          <t>namedeselect</t>
        </is>
      </c>
      <c r="B135016" t="n">
        <v>1</v>
      </c>
    </row>
    <row r="135017">
      <c r="A135017" t="inlineStr">
        <is>
          <t>id4custom</t>
        </is>
      </c>
      <c r="B135017" t="n">
        <v>1</v>
      </c>
    </row>
    <row r="135018">
      <c r="A135018" t="inlineStr">
        <is>
          <t>overrodeblock</t>
        </is>
      </c>
      <c r="B135018" t="n">
        <v>1</v>
      </c>
    </row>
    <row r="135019">
      <c r="A135019" t="inlineStr">
        <is>
          <t>keygloadinventive</t>
        </is>
      </c>
      <c r="B135019" t="n">
        <v>1</v>
      </c>
    </row>
    <row r="135020">
      <c r="A135020" t="inlineStr">
        <is>
          <t>recook</t>
        </is>
      </c>
      <c r="B135020" t="n">
        <v>1</v>
      </c>
    </row>
    <row r="135021">
      <c r="A135021" t="inlineStr">
        <is>
          <t>total50custom</t>
        </is>
      </c>
      <c r="B135021" t="n">
        <v>1</v>
      </c>
    </row>
    <row r="135022">
      <c r="A135022" t="inlineStr">
        <is>
          <t>keynofoinventive</t>
        </is>
      </c>
      <c r="B135022" t="n">
        <v>1</v>
      </c>
    </row>
    <row r="135023">
      <c r="A135023" t="inlineStr">
        <is>
          <t>99sar</t>
        </is>
      </c>
      <c r="B135023" t="n">
        <v>1</v>
      </c>
    </row>
    <row r="135024">
      <c r="A135024" t="inlineStr">
        <is>
          <t>total60custom</t>
        </is>
      </c>
      <c r="B135024" t="n">
        <v>1</v>
      </c>
    </row>
    <row r="135025">
      <c r="A135025" t="inlineStr">
        <is>
          <t>doctypecell</t>
        </is>
      </c>
      <c r="B135025" t="n">
        <v>1</v>
      </c>
    </row>
    <row r="135026">
      <c r="A135026" t="inlineStr">
        <is>
          <t>last0last</t>
        </is>
      </c>
      <c r="B135026" t="n">
        <v>1</v>
      </c>
    </row>
    <row r="135027">
      <c r="A135027" t="inlineStr">
        <is>
          <t>zzname</t>
        </is>
      </c>
      <c r="B135027" t="n">
        <v>1</v>
      </c>
    </row>
    <row r="135028">
      <c r="A135028" t="inlineStr">
        <is>
          <t>correctcenter</t>
        </is>
      </c>
      <c r="B135028" t="n">
        <v>1</v>
      </c>
    </row>
    <row r="135029">
      <c r="A135029" t="inlineStr">
        <is>
          <t>total7custom</t>
        </is>
      </c>
      <c r="B135029" t="n">
        <v>1</v>
      </c>
    </row>
    <row r="135030">
      <c r="A135030" t="inlineStr">
        <is>
          <t>keygotinventive</t>
        </is>
      </c>
      <c r="B135030" t="n">
        <v>1</v>
      </c>
    </row>
    <row r="135031">
      <c r="A135031" t="inlineStr">
        <is>
          <t>keyumtinventive</t>
        </is>
      </c>
      <c r="B135031" t="n">
        <v>1</v>
      </c>
    </row>
    <row r="135032">
      <c r="A135032" t="inlineStr">
        <is>
          <t>constitutionname</t>
        </is>
      </c>
      <c r="B135032" t="n">
        <v>1</v>
      </c>
    </row>
    <row r="135033">
      <c r="A135033" t="inlineStr">
        <is>
          <t>name51daybuoyancy————————————————————————————————midgame</t>
        </is>
      </c>
      <c r="B135033" t="n">
        <v>1</v>
      </c>
    </row>
    <row r="135034">
      <c r="A135034" t="inlineStr">
        <is>
          <t>keyboardotcapp</t>
        </is>
      </c>
      <c r="B135034" t="n">
        <v>1</v>
      </c>
    </row>
    <row r="135035">
      <c r="A135035" t="inlineStr">
        <is>
          <t>custom–cell</t>
        </is>
      </c>
      <c r="B135035" t="n">
        <v>1</v>
      </c>
    </row>
    <row r="135036">
      <c r="A135036" t="inlineStr">
        <is>
          <t>loadoutline</t>
        </is>
      </c>
      <c r="B135036" t="n">
        <v>1</v>
      </c>
    </row>
    <row r="135037">
      <c r="A135037" t="inlineStr">
        <is>
          <t>valuesingle</t>
        </is>
      </c>
      <c r="B135037" t="n">
        <v>1</v>
      </c>
    </row>
    <row r="135038">
      <c r="A135038" t="inlineStr">
        <is>
          <t>doctypewip</t>
        </is>
      </c>
      <c r="B135038" t="n">
        <v>1</v>
      </c>
    </row>
    <row r="135039">
      <c r="A135039" t="inlineStr">
        <is>
          <t>repeatshift</t>
        </is>
      </c>
      <c r="B135039" t="n">
        <v>1</v>
      </c>
    </row>
    <row r="135040">
      <c r="A135040" t="inlineStr">
        <is>
          <t>namefeedback</t>
        </is>
      </c>
      <c r="B135040" t="n">
        <v>1</v>
      </c>
    </row>
    <row r="135041">
      <c r="A135041" t="inlineStr">
        <is>
          <t>namejulymented</t>
        </is>
      </c>
      <c r="B135041" t="n">
        <v>1</v>
      </c>
    </row>
    <row r="135042">
      <c r="A135042" t="inlineStr">
        <is>
          <t>spacing0custom</t>
        </is>
      </c>
      <c r="B135042" t="n">
        <v>1</v>
      </c>
    </row>
    <row r="135043">
      <c r="A135043" t="inlineStr">
        <is>
          <t>keyghinventive</t>
        </is>
      </c>
      <c r="B135043" t="n">
        <v>1</v>
      </c>
    </row>
    <row r="135044">
      <c r="A135044" t="inlineStr">
        <is>
          <t>keyrdkinventive</t>
        </is>
      </c>
      <c r="B135044" t="n">
        <v>1</v>
      </c>
    </row>
    <row r="135045">
      <c r="A135045" t="inlineStr">
        <is>
          <t>typectr\</t>
        </is>
      </c>
      <c r="B135045" t="n">
        <v>1</v>
      </c>
    </row>
    <row r="135046">
      <c r="A135046" t="inlineStr">
        <is>
          <t>keybretinventive</t>
        </is>
      </c>
      <c r="B135046" t="n">
        <v>1</v>
      </c>
    </row>
    <row r="135047">
      <c r="A135047" t="inlineStr">
        <is>
          <t>keyguiinventive</t>
        </is>
      </c>
      <c r="B135047" t="n">
        <v>1</v>
      </c>
    </row>
    <row r="135048">
      <c r="A135048" t="inlineStr">
        <is>
          <t>keyproductivateinventive</t>
        </is>
      </c>
      <c r="B135048" t="n">
        <v>1</v>
      </c>
    </row>
    <row r="135049">
      <c r="A135049" t="inlineStr">
        <is>
          <t>id5custom</t>
        </is>
      </c>
      <c r="B135049" t="n">
        <v>1</v>
      </c>
    </row>
    <row r="135050">
      <c r="A135050" t="inlineStr">
        <is>
          <t>keybestinventive</t>
        </is>
      </c>
      <c r="B135050" t="n">
        <v>1</v>
      </c>
    </row>
    <row r="135051">
      <c r="A135051" t="inlineStr">
        <is>
          <t>keytacinventive</t>
        </is>
      </c>
      <c r="B135051" t="n">
        <v>1</v>
      </c>
    </row>
    <row r="135052">
      <c r="A135052" t="inlineStr">
        <is>
          <t>keyqstinventive</t>
        </is>
      </c>
      <c r="B135052" t="n">
        <v>1</v>
      </c>
    </row>
    <row r="135053">
      <c r="A135053" t="inlineStr">
        <is>
          <t>2007inventive</t>
        </is>
      </c>
      <c r="B135053" t="n">
        <v>1</v>
      </c>
    </row>
    <row r="135054">
      <c r="A135054" t="inlineStr">
        <is>
          <t>linkplan</t>
        </is>
      </c>
      <c r="B135054" t="n">
        <v>1</v>
      </c>
    </row>
    <row r="135055">
      <c r="A135055" t="inlineStr">
        <is>
          <t>keymaltsinventive</t>
        </is>
      </c>
      <c r="B135055" t="n">
        <v>1</v>
      </c>
    </row>
    <row r="135056">
      <c r="A135056" t="inlineStr">
        <is>
          <t>total53custom</t>
        </is>
      </c>
      <c r="B135056" t="n">
        <v>1</v>
      </c>
    </row>
    <row r="135057">
      <c r="A135057" t="inlineStr">
        <is>
          <t>graphsbanglet</t>
        </is>
      </c>
      <c r="B135057" t="n">
        <v>1</v>
      </c>
    </row>
    <row r="135058">
      <c r="A135058" t="inlineStr">
        <is>
          <t>93c90</t>
        </is>
      </c>
      <c r="B135058" t="n">
        <v>1</v>
      </c>
    </row>
    <row r="135059">
      <c r="A135059" t="inlineStr">
        <is>
          <t>ozarvelafor183gce</t>
        </is>
      </c>
      <c r="B135059" t="n">
        <v>1</v>
      </c>
    </row>
    <row r="135060">
      <c r="A135060" t="inlineStr">
        <is>
          <t>istshot</t>
        </is>
      </c>
      <c r="B135060" t="n">
        <v>1</v>
      </c>
    </row>
    <row r="135061">
      <c r="A135061" t="inlineStr">
        <is>
          <t>koroksying</t>
        </is>
      </c>
      <c r="B135061" t="n">
        <v>1</v>
      </c>
    </row>
    <row r="135062">
      <c r="A135062" t="inlineStr">
        <is>
          <t>291taluk</t>
        </is>
      </c>
      <c r="B135062" t="n">
        <v>1</v>
      </c>
    </row>
    <row r="135063">
      <c r="A135063" t="inlineStr">
        <is>
          <t>1237427f51ee900alshaq</t>
        </is>
      </c>
      <c r="B135063" t="n">
        <v>1</v>
      </c>
    </row>
    <row r="135064">
      <c r="A135064" t="inlineStr">
        <is>
          <t>mssecond</t>
        </is>
      </c>
      <c r="B135064" t="n">
        <v>1</v>
      </c>
    </row>
    <row r="135065">
      <c r="A135065" t="inlineStr">
        <is>
          <t>glovesbronze</t>
        </is>
      </c>
      <c r="B135065" t="n">
        <v>1</v>
      </c>
    </row>
    <row r="135066">
      <c r="A135066" t="inlineStr">
        <is>
          <t>115hz</t>
        </is>
      </c>
      <c r="B135066" t="n">
        <v>1</v>
      </c>
    </row>
    <row r="135067">
      <c r="A135067" t="inlineStr">
        <is>
          <t>93c91</t>
        </is>
      </c>
      <c r="B135067" t="n">
        <v>1</v>
      </c>
    </row>
    <row r="135068">
      <c r="A135068" t="inlineStr">
        <is>
          <t>170290</t>
        </is>
      </c>
      <c r="B135068" t="n">
        <v>1</v>
      </c>
    </row>
    <row r="135069">
      <c r="A135069" t="inlineStr">
        <is>
          <t>robotbelt</t>
        </is>
      </c>
      <c r="B135069" t="n">
        <v>1</v>
      </c>
    </row>
    <row r="135070">
      <c r="A135070" t="inlineStr">
        <is>
          <t>necessitiesbuff</t>
        </is>
      </c>
      <c r="B135070" t="n">
        <v>1</v>
      </c>
    </row>
    <row r="135071">
      <c r="A135071" t="inlineStr">
        <is>
          <t>sellsurers</t>
        </is>
      </c>
      <c r="B135071" t="n">
        <v>1</v>
      </c>
    </row>
    <row r="135072">
      <c r="A135072" t="inlineStr">
        <is>
          <t>dbite214</t>
        </is>
      </c>
      <c r="B135072" t="n">
        <v>1</v>
      </c>
    </row>
    <row r="135073">
      <c r="A135073" t="inlineStr">
        <is>
          <t>158j</t>
        </is>
      </c>
      <c r="B135073" t="n">
        <v>1</v>
      </c>
    </row>
    <row r="135074">
      <c r="A135074" t="inlineStr">
        <is>
          <t>17nn6</t>
        </is>
      </c>
      <c r="B135074" t="n">
        <v>1</v>
      </c>
    </row>
    <row r="135075">
      <c r="A135075" t="inlineStr">
        <is>
          <t>gg_kickdwarf15</t>
        </is>
      </c>
      <c r="B135075" t="n">
        <v>1</v>
      </c>
    </row>
    <row r="135076">
      <c r="A135076" t="inlineStr">
        <is>
          <t>111{ics</t>
        </is>
      </c>
      <c r="B135076" t="n">
        <v>1</v>
      </c>
    </row>
    <row r="135077">
      <c r="A135077" t="inlineStr">
        <is>
          <t>ru48093</t>
        </is>
      </c>
      <c r="B135077" t="n">
        <v>1</v>
      </c>
    </row>
    <row r="135078">
      <c r="A135078" t="inlineStr">
        <is>
          <t>f8c66ff99</t>
        </is>
      </c>
      <c r="B135078" t="n">
        <v>1</v>
      </c>
    </row>
    <row r="135079">
      <c r="A135079" t="inlineStr">
        <is>
          <t>6be0f61ee</t>
        </is>
      </c>
      <c r="B135079" t="n">
        <v>1</v>
      </c>
    </row>
    <row r="135080">
      <c r="A135080" t="inlineStr">
        <is>
          <t>sumrc006649a3</t>
        </is>
      </c>
      <c r="B135080" t="n">
        <v>1</v>
      </c>
    </row>
    <row r="135081">
      <c r="A135081" t="inlineStr">
        <is>
          <t>du64</t>
        </is>
      </c>
      <c r="B135081" t="n">
        <v>1</v>
      </c>
    </row>
    <row r="135082">
      <c r="A135082" t="inlineStr">
        <is>
          <t>4838d5aa0</t>
        </is>
      </c>
      <c r="B135082" t="n">
        <v>1</v>
      </c>
    </row>
    <row r="135083">
      <c r="A135083" t="inlineStr">
        <is>
          <t>happp</t>
        </is>
      </c>
      <c r="B135083" t="n">
        <v>1</v>
      </c>
    </row>
    <row r="135084">
      <c r="A135084" t="inlineStr">
        <is>
          <t>256499</t>
        </is>
      </c>
      <c r="B135084" t="n">
        <v>1</v>
      </c>
    </row>
    <row r="135085">
      <c r="A135085" t="inlineStr">
        <is>
          <t>0da5008fc</t>
        </is>
      </c>
      <c r="B135085" t="n">
        <v>1</v>
      </c>
    </row>
    <row r="135086">
      <c r="A135086" t="inlineStr">
        <is>
          <t>issuercryptolocation</t>
        </is>
      </c>
      <c r="B135086" t="n">
        <v>1</v>
      </c>
    </row>
    <row r="135087">
      <c r="A135087" t="inlineStr">
        <is>
          <t>556e11fd0</t>
        </is>
      </c>
      <c r="B135087" t="n">
        <v>1</v>
      </c>
    </row>
    <row r="135088">
      <c r="A135088" t="inlineStr">
        <is>
          <t>4d801f09</t>
        </is>
      </c>
      <c r="B135088" t="n">
        <v>1</v>
      </c>
    </row>
    <row r="135089">
      <c r="A135089" t="inlineStr">
        <is>
          <t>dictpaack434757c82f76e9496f7392fabd36fa11d6a9de2a79de297</t>
        </is>
      </c>
      <c r="B135089" t="n">
        <v>1</v>
      </c>
    </row>
    <row r="135090">
      <c r="A135090" t="inlineStr">
        <is>
          <t>ojvm</t>
        </is>
      </c>
      <c r="B135090" t="n">
        <v>1</v>
      </c>
    </row>
    <row r="135091">
      <c r="A135091" t="inlineStr">
        <is>
          <t>def4bc19b</t>
        </is>
      </c>
      <c r="B135091" t="n">
        <v>1</v>
      </c>
    </row>
    <row r="135092">
      <c r="A135092" t="inlineStr">
        <is>
          <t>8c589c03</t>
        </is>
      </c>
      <c r="B135092" t="n">
        <v>1</v>
      </c>
    </row>
    <row r="135093">
      <c r="A135093" t="inlineStr">
        <is>
          <t>533709016</t>
        </is>
      </c>
      <c r="B135093" t="n">
        <v>1</v>
      </c>
    </row>
    <row r="135094">
      <c r="A135094" t="inlineStr">
        <is>
          <t>44ed59d6f</t>
        </is>
      </c>
      <c r="B135094" t="n">
        <v>1</v>
      </c>
    </row>
    <row r="135095">
      <c r="A135095" t="inlineStr">
        <is>
          <t>crookedduk</t>
        </is>
      </c>
      <c r="B135095" t="n">
        <v>1</v>
      </c>
    </row>
    <row r="135096">
      <c r="A135096" t="inlineStr">
        <is>
          <t>rstm5zkdhtrpt</t>
        </is>
      </c>
      <c r="B135096" t="n">
        <v>1</v>
      </c>
    </row>
    <row r="135097">
      <c r="A135097" t="inlineStr">
        <is>
          <t>0ece9d810</t>
        </is>
      </c>
      <c r="B135097" t="n">
        <v>1</v>
      </c>
    </row>
    <row r="135098">
      <c r="A135098" t="inlineStr">
        <is>
          <t>4a855f051</t>
        </is>
      </c>
      <c r="B135098" t="n">
        <v>1</v>
      </c>
    </row>
    <row r="135099">
      <c r="A135099" t="inlineStr">
        <is>
          <t>e6a82165e</t>
        </is>
      </c>
      <c r="B135099" t="n">
        <v>1</v>
      </c>
    </row>
    <row r="135100">
      <c r="A135100" t="inlineStr">
        <is>
          <t>theodesa_keys</t>
        </is>
      </c>
      <c r="B135100" t="n">
        <v>1</v>
      </c>
    </row>
    <row r="135101">
      <c r="A135101" t="inlineStr">
        <is>
          <t>bc18ce8e3</t>
        </is>
      </c>
      <c r="B135101" t="n">
        <v>1</v>
      </c>
    </row>
    <row r="135102">
      <c r="A135102" t="inlineStr">
        <is>
          <t>cipher_set_fhd</t>
        </is>
      </c>
      <c r="B135102" t="n">
        <v>1</v>
      </c>
    </row>
    <row r="135103">
      <c r="A135103" t="inlineStr">
        <is>
          <t>0d46699e8</t>
        </is>
      </c>
      <c r="B135103" t="n">
        <v>1</v>
      </c>
    </row>
    <row r="135104">
      <c r="A135104" t="inlineStr">
        <is>
          <t>hmacecdsapbkdf2r</t>
        </is>
      </c>
      <c r="B135104" t="n">
        <v>1</v>
      </c>
    </row>
    <row r="135105">
      <c r="A135105" t="inlineStr">
        <is>
          <t>orgpermission</t>
        </is>
      </c>
      <c r="B135105" t="n">
        <v>1</v>
      </c>
    </row>
    <row r="135106">
      <c r="A135106" t="inlineStr">
        <is>
          <t>orgcin</t>
        </is>
      </c>
      <c r="B135106" t="n">
        <v>1</v>
      </c>
    </row>
    <row r="135107">
      <c r="A135107" t="inlineStr">
        <is>
          <t>a384</t>
        </is>
      </c>
      <c r="B135107" t="n">
        <v>1</v>
      </c>
    </row>
    <row r="135108">
      <c r="A135108" t="inlineStr">
        <is>
          <t>imutables</t>
        </is>
      </c>
      <c r="B135108" t="n">
        <v>1</v>
      </c>
    </row>
    <row r="135109">
      <c r="A135109" t="inlineStr">
        <is>
          <t>gru6qhqmhb5vta87wfraii8srjxvlqlxhwaclqlydj8cedaprowovp7kdb6p</t>
        </is>
      </c>
      <c r="B135109" t="n">
        <v>1</v>
      </c>
    </row>
    <row r="135110">
      <c r="A135110" t="inlineStr">
        <is>
          <t>2222176838</t>
        </is>
      </c>
      <c r="B135110" t="n">
        <v>1</v>
      </c>
    </row>
    <row r="135111">
      <c r="A135111" t="inlineStr">
        <is>
          <t>qsscdsagpedtx</t>
        </is>
      </c>
      <c r="B135111" t="n">
        <v>1</v>
      </c>
    </row>
    <row r="135112">
      <c r="A135112" t="inlineStr">
        <is>
          <t>digfactory</t>
        </is>
      </c>
      <c r="B135112" t="n">
        <v>1</v>
      </c>
    </row>
    <row r="135113">
      <c r="A135113" t="inlineStr">
        <is>
          <t>0d460c0fe</t>
        </is>
      </c>
      <c r="B135113" t="n">
        <v>1</v>
      </c>
    </row>
    <row r="135114">
      <c r="A135114" t="inlineStr">
        <is>
          <t>6872b8068</t>
        </is>
      </c>
      <c r="B135114" t="n">
        <v>1</v>
      </c>
    </row>
    <row r="135115">
      <c r="A135115" t="inlineStr">
        <is>
          <t>5b5536c</t>
        </is>
      </c>
      <c r="B135115" t="n">
        <v>1</v>
      </c>
    </row>
    <row r="135116">
      <c r="A135116" t="inlineStr">
        <is>
          <t>2b23f25de</t>
        </is>
      </c>
      <c r="B135116" t="n">
        <v>1</v>
      </c>
    </row>
    <row r="135117">
      <c r="A135117" t="inlineStr">
        <is>
          <t>meccdds</t>
        </is>
      </c>
      <c r="B135117" t="n">
        <v>1</v>
      </c>
    </row>
    <row r="135118">
      <c r="A135118" t="inlineStr">
        <is>
          <t>713144e87</t>
        </is>
      </c>
      <c r="B135118" t="n">
        <v>1</v>
      </c>
    </row>
    <row r="135119">
      <c r="A135119" t="inlineStr">
        <is>
          <t>ineditor</t>
        </is>
      </c>
      <c r="B135119" t="n">
        <v>1</v>
      </c>
    </row>
    <row r="135120">
      <c r="A135120" t="inlineStr">
        <is>
          <t>4d7ca925c</t>
        </is>
      </c>
      <c r="B135120" t="n">
        <v>1</v>
      </c>
    </row>
    <row r="135121">
      <c r="A135121" t="inlineStr">
        <is>
          <t>pilasmipping00179</t>
        </is>
      </c>
      <c r="B135121" t="n">
        <v>1</v>
      </c>
    </row>
    <row r="135122">
      <c r="A135122" t="inlineStr">
        <is>
          <t>3aa857fc9</t>
        </is>
      </c>
      <c r="B135122" t="n">
        <v>1</v>
      </c>
    </row>
    <row r="135123">
      <c r="A135123" t="inlineStr">
        <is>
          <t>fishpods</t>
        </is>
      </c>
      <c r="B135123" t="n">
        <v>1</v>
      </c>
    </row>
    <row r="135124">
      <c r="A135124" t="inlineStr">
        <is>
          <t>cobidoni</t>
        </is>
      </c>
      <c r="B135124" t="n">
        <v>1</v>
      </c>
    </row>
    <row r="135125">
      <c r="A135125" t="inlineStr">
        <is>
          <t>pq25cb1e38c0b759fcea665a6f2a</t>
        </is>
      </c>
      <c r="B135125" t="n">
        <v>1</v>
      </c>
    </row>
    <row r="135126">
      <c r="A135126" t="inlineStr">
        <is>
          <t>gebdid0trimma</t>
        </is>
      </c>
      <c r="B135126" t="n">
        <v>1</v>
      </c>
    </row>
    <row r="135127">
      <c r="A135127" t="inlineStr">
        <is>
          <t>erdcannet</t>
        </is>
      </c>
      <c r="B135127" t="n">
        <v>1</v>
      </c>
    </row>
    <row r="135128">
      <c r="A135128" t="inlineStr">
        <is>
          <t>90292493b</t>
        </is>
      </c>
      <c r="B135128" t="n">
        <v>1</v>
      </c>
    </row>
    <row r="135129">
      <c r="A135129" t="inlineStr">
        <is>
          <t>ee97a511a</t>
        </is>
      </c>
      <c r="B135129" t="n">
        <v>1</v>
      </c>
    </row>
    <row r="135130">
      <c r="A135130" t="inlineStr">
        <is>
          <t>f33409f2c</t>
        </is>
      </c>
      <c r="B135130" t="n">
        <v>1</v>
      </c>
    </row>
    <row r="135131">
      <c r="A135131" t="inlineStr">
        <is>
          <t>systems0</t>
        </is>
      </c>
      <c r="B135131" t="n">
        <v>2</v>
      </c>
    </row>
    <row r="135132">
      <c r="A135132" t="inlineStr">
        <is>
          <t>sha256kdfec</t>
        </is>
      </c>
      <c r="B135132" t="n">
        <v>1</v>
      </c>
    </row>
    <row r="135133">
      <c r="A135133" t="inlineStr">
        <is>
          <t>0k0f2c6ec026c5</t>
        </is>
      </c>
      <c r="B135133" t="n">
        <v>1</v>
      </c>
    </row>
    <row r="135134">
      <c r="A135134" t="inlineStr">
        <is>
          <t>437x</t>
        </is>
      </c>
      <c r="B135134" t="n">
        <v>1</v>
      </c>
    </row>
    <row r="135135">
      <c r="A135135" t="inlineStr">
        <is>
          <t>doprovise</t>
        </is>
      </c>
      <c r="B135135" t="n">
        <v>1</v>
      </c>
    </row>
    <row r="135136">
      <c r="A135136" t="inlineStr">
        <is>
          <t>f65d325e</t>
        </is>
      </c>
      <c r="B135136" t="n">
        <v>1</v>
      </c>
    </row>
    <row r="135137">
      <c r="A135137" t="inlineStr">
        <is>
          <t>avoid�</t>
        </is>
      </c>
      <c r="B135137" t="n">
        <v>1</v>
      </c>
    </row>
    <row r="135138">
      <c r="A135138" t="inlineStr">
        <is>
          <t>usrsharedocuncategorizeddockerfilesalg</t>
        </is>
      </c>
      <c r="B135138" t="n">
        <v>1</v>
      </c>
    </row>
    <row r="135139">
      <c r="A135139" t="inlineStr">
        <is>
          <t>services0</t>
        </is>
      </c>
      <c r="B135139" t="n">
        <v>2</v>
      </c>
    </row>
    <row r="135140">
      <c r="A135140" t="inlineStr">
        <is>
          <t>chaeal</t>
        </is>
      </c>
      <c r="B135140" t="n">
        <v>1</v>
      </c>
    </row>
    <row r="135141">
      <c r="A135141" t="inlineStr">
        <is>
          <t>na4lunnr</t>
        </is>
      </c>
      <c r="B135141" t="n">
        <v>1</v>
      </c>
    </row>
    <row r="135142">
      <c r="A135142" t="inlineStr">
        <is>
          <t>520686ec6</t>
        </is>
      </c>
      <c r="B135142" t="n">
        <v>1</v>
      </c>
    </row>
    <row r="135143">
      <c r="A135143" t="inlineStr">
        <is>
          <t>ce45111</t>
        </is>
      </c>
      <c r="B135143" t="n">
        <v>1</v>
      </c>
    </row>
    <row r="135144">
      <c r="A135144" t="inlineStr">
        <is>
          <t>kesltcbf8</t>
        </is>
      </c>
      <c r="B135144" t="n">
        <v>1</v>
      </c>
    </row>
    <row r="135145">
      <c r="A135145" t="inlineStr">
        <is>
          <t>pthreadone</t>
        </is>
      </c>
      <c r="B135145" t="n">
        <v>1</v>
      </c>
    </row>
    <row r="135146">
      <c r="A135146" t="inlineStr">
        <is>
          <t>34eb69ab0</t>
        </is>
      </c>
      <c r="B135146" t="n">
        <v>1</v>
      </c>
    </row>
    <row r="135147">
      <c r="A135147" t="inlineStr">
        <is>
          <t>iqicbaebcgagbqjvlhjo2cierrzd86accdkiakyzfnkv0</t>
        </is>
      </c>
      <c r="B135147" t="n">
        <v>1</v>
      </c>
    </row>
    <row r="135148">
      <c r="A135148" t="inlineStr">
        <is>
          <t>0444df5f8</t>
        </is>
      </c>
      <c r="B135148" t="n">
        <v>1</v>
      </c>
    </row>
    <row r="135149">
      <c r="A135149" t="inlineStr">
        <is>
          <t>7e847cbbb</t>
        </is>
      </c>
      <c r="B135149" t="n">
        <v>1</v>
      </c>
    </row>
    <row r="135150">
      <c r="A135150" t="inlineStr">
        <is>
          <t>gocheck</t>
        </is>
      </c>
      <c r="B135150" t="n">
        <v>1</v>
      </c>
    </row>
    <row r="135151">
      <c r="A135151" t="inlineStr">
        <is>
          <t>middlewarepersistence</t>
        </is>
      </c>
      <c r="B135151" t="n">
        <v>1</v>
      </c>
    </row>
    <row r="135152">
      <c r="A135152" t="inlineStr">
        <is>
          <t>76fe67272</t>
        </is>
      </c>
      <c r="B135152" t="n">
        <v>1</v>
      </c>
    </row>
    <row r="135153">
      <c r="A135153" t="inlineStr">
        <is>
          <t>ubikas</t>
        </is>
      </c>
      <c r="B135153" t="n">
        <v>1</v>
      </c>
    </row>
    <row r="135154">
      <c r="A135154" t="inlineStr">
        <is>
          <t>564bd025c</t>
        </is>
      </c>
      <c r="B135154" t="n">
        <v>1</v>
      </c>
    </row>
    <row r="135155">
      <c r="A135155" t="inlineStr">
        <is>
          <t>4q823410</t>
        </is>
      </c>
      <c r="B135155" t="n">
        <v>1</v>
      </c>
    </row>
    <row r="135156">
      <c r="A135156" t="inlineStr">
        <is>
          <t>ea5e6e56</t>
        </is>
      </c>
      <c r="B135156" t="n">
        <v>1</v>
      </c>
    </row>
    <row r="135157">
      <c r="A135157" t="inlineStr">
        <is>
          <t>ksrarpopebhgck</t>
        </is>
      </c>
      <c r="B135157" t="n">
        <v>1</v>
      </c>
    </row>
    <row r="135158">
      <c r="A135158" t="inlineStr">
        <is>
          <t>0581d4ba5</t>
        </is>
      </c>
      <c r="B135158" t="n">
        <v>1</v>
      </c>
    </row>
    <row r="135159">
      <c r="A135159" t="inlineStr">
        <is>
          <t>prawvdphychemy</t>
        </is>
      </c>
      <c r="B135159" t="n">
        <v>1</v>
      </c>
    </row>
    <row r="135160">
      <c r="A135160" t="inlineStr">
        <is>
          <t>9a8e4f88f</t>
        </is>
      </c>
      <c r="B135160" t="n">
        <v>1</v>
      </c>
    </row>
    <row r="135161">
      <c r="A135161" t="inlineStr">
        <is>
          <t>zorbiet</t>
        </is>
      </c>
      <c r="B135161" t="n">
        <v>1</v>
      </c>
    </row>
    <row r="135162">
      <c r="A135162" t="inlineStr">
        <is>
          <t>thorbet</t>
        </is>
      </c>
      <c r="B135162" t="n">
        <v>1</v>
      </c>
    </row>
    <row r="135163">
      <c r="A135163" t="inlineStr">
        <is>
          <t>milersce</t>
        </is>
      </c>
      <c r="B135163" t="n">
        <v>1</v>
      </c>
    </row>
    <row r="135164">
      <c r="A135164" t="inlineStr">
        <is>
          <t>_alphabetics</t>
        </is>
      </c>
      <c r="B135164" t="n">
        <v>1</v>
      </c>
    </row>
    <row r="135165">
      <c r="A135165" t="inlineStr">
        <is>
          <t>out_choice</t>
        </is>
      </c>
      <c r="B135165" t="n">
        <v>1</v>
      </c>
    </row>
    <row r="135166">
      <c r="A135166" t="inlineStr">
        <is>
          <t>in_reply</t>
        </is>
      </c>
      <c r="B135166" t="n">
        <v>1</v>
      </c>
    </row>
    <row r="135167">
      <c r="A135167" t="inlineStr">
        <is>
          <t>getbasedconn</t>
        </is>
      </c>
      <c r="B135167" t="n">
        <v>1</v>
      </c>
    </row>
    <row r="135168">
      <c r="A135168" t="inlineStr">
        <is>
          <t>starpos</t>
        </is>
      </c>
      <c r="B135168" t="n">
        <v>1</v>
      </c>
    </row>
    <row r="135169">
      <c r="A135169" t="inlineStr">
        <is>
          <t>useurlself</t>
        </is>
      </c>
      <c r="B135169" t="n">
        <v>1</v>
      </c>
    </row>
    <row r="135170">
      <c r="A135170" t="inlineStr">
        <is>
          <t>netgitinsraw</t>
        </is>
      </c>
      <c r="B135170" t="n">
        <v>1</v>
      </c>
    </row>
    <row r="135171">
      <c r="A135171" t="inlineStr">
        <is>
          <t>_0406656</t>
        </is>
      </c>
      <c r="B135171" t="n">
        <v>1</v>
      </c>
    </row>
    <row r="135172">
      <c r="A135172" t="inlineStr">
        <is>
          <t>host|server\p</t>
        </is>
      </c>
      <c r="B135172" t="n">
        <v>1</v>
      </c>
    </row>
    <row r="135173">
      <c r="A135173" t="inlineStr">
        <is>
          <t>profilecount</t>
        </is>
      </c>
      <c r="B135173" t="n">
        <v>1</v>
      </c>
    </row>
    <row r="135174">
      <c r="A135174" t="inlineStr">
        <is>
          <t>endermina</t>
        </is>
      </c>
      <c r="B135174" t="n">
        <v>1</v>
      </c>
    </row>
    <row r="135175">
      <c r="A135175" t="inlineStr">
        <is>
          <t>formatstringv</t>
        </is>
      </c>
      <c r="B135175" t="n">
        <v>1</v>
      </c>
    </row>
    <row r="135176">
      <c r="A135176" t="inlineStr">
        <is>
          <t>possible_returnsreply</t>
        </is>
      </c>
      <c r="B135176" t="n">
        <v>1</v>
      </c>
    </row>
    <row r="135177">
      <c r="A135177" t="inlineStr">
        <is>
          <t>retract2uri0</t>
        </is>
      </c>
      <c r="B135177" t="n">
        <v>1</v>
      </c>
    </row>
    <row r="135178">
      <c r="A135178" t="inlineStr">
        <is>
          <t>pydex</t>
        </is>
      </c>
      <c r="B135178" t="n">
        <v>1</v>
      </c>
    </row>
    <row r="135179">
      <c r="A135179" t="inlineStr">
        <is>
          <t>custom_handlers</t>
        </is>
      </c>
      <c r="B135179" t="n">
        <v>1</v>
      </c>
    </row>
    <row r="135180">
      <c r="A135180" t="inlineStr">
        <is>
          <t>http_pack</t>
        </is>
      </c>
      <c r="B135180" t="n">
        <v>1</v>
      </c>
    </row>
    <row r="135181">
      <c r="A135181" t="inlineStr">
        <is>
          <t>playenumempty</t>
        </is>
      </c>
      <c r="B135181" t="n">
        <v>1</v>
      </c>
    </row>
    <row r="135182">
      <c r="A135182" t="inlineStr">
        <is>
          <t>_protocol_smoothing</t>
        </is>
      </c>
      <c r="B135182" t="n">
        <v>1</v>
      </c>
    </row>
    <row r="135183">
      <c r="A135183" t="inlineStr">
        <is>
          <t>long_tree_list</t>
        </is>
      </c>
      <c r="B135183" t="n">
        <v>1</v>
      </c>
    </row>
    <row r="135184">
      <c r="A135184" t="inlineStr">
        <is>
          <t>client_situites</t>
        </is>
      </c>
      <c r="B135184" t="n">
        <v>1</v>
      </c>
    </row>
    <row r="135185">
      <c r="A135185" t="inlineStr">
        <is>
          <t>refcount4</t>
        </is>
      </c>
      <c r="B135185" t="n">
        <v>1</v>
      </c>
    </row>
    <row r="135186">
      <c r="A135186" t="inlineStr">
        <is>
          <t>retract25</t>
        </is>
      </c>
      <c r="B135186" t="n">
        <v>1</v>
      </c>
    </row>
    <row r="135187">
      <c r="A135187" t="inlineStr">
        <is>
          <t>netusersuser</t>
        </is>
      </c>
      <c r="B135187" t="n">
        <v>1</v>
      </c>
    </row>
    <row r="135188">
      <c r="A135188" t="inlineStr">
        <is>
          <t>doubleusrpgalg</t>
        </is>
      </c>
      <c r="B135188" t="n">
        <v>1</v>
      </c>
    </row>
    <row r="135189">
      <c r="A135189" t="inlineStr">
        <is>
          <t>retreiveds</t>
        </is>
      </c>
      <c r="B135189" t="n">
        <v>1</v>
      </c>
    </row>
    <row r="135190">
      <c r="A135190" t="inlineStr">
        <is>
          <t>useurlurlenvurlhttpshost</t>
        </is>
      </c>
      <c r="B135190" t="n">
        <v>1</v>
      </c>
    </row>
    <row r="135191">
      <c r="A135191" t="inlineStr">
        <is>
          <t>is_ma</t>
        </is>
      </c>
      <c r="B135191" t="n">
        <v>1</v>
      </c>
    </row>
    <row r="135192">
      <c r="A135192" t="inlineStr">
        <is>
          <t>jrandom</t>
        </is>
      </c>
      <c r="B135192" t="n">
        <v>1</v>
      </c>
    </row>
    <row r="135193">
      <c r="A135193" t="inlineStr">
        <is>
          <t>examplesilent</t>
        </is>
      </c>
      <c r="B135193" t="n">
        <v>1</v>
      </c>
    </row>
    <row r="135194">
      <c r="A135194" t="inlineStr">
        <is>
          <t>jsonurgap_protocols</t>
        </is>
      </c>
      <c r="B135194" t="n">
        <v>1</v>
      </c>
    </row>
    <row r="135195">
      <c r="A135195" t="inlineStr">
        <is>
          <t>bitcoinindex</t>
        </is>
      </c>
      <c r="B135195" t="n">
        <v>1</v>
      </c>
    </row>
    <row r="135196">
      <c r="A135196" t="inlineStr">
        <is>
          <t>rmodenil</t>
        </is>
      </c>
      <c r="B135196" t="n">
        <v>1</v>
      </c>
    </row>
    <row r="135197">
      <c r="A135197" t="inlineStr">
        <is>
          <t>openwcs32</t>
        </is>
      </c>
      <c r="B135197" t="n">
        <v>1</v>
      </c>
    </row>
    <row r="135198">
      <c r="A135198" t="inlineStr">
        <is>
          <t>soldierarmor</t>
        </is>
      </c>
      <c r="B135198" t="n">
        <v>1</v>
      </c>
    </row>
    <row r="135199">
      <c r="A135199" t="inlineStr">
        <is>
          <t>23600000</t>
        </is>
      </c>
      <c r="B135199" t="n">
        <v>1</v>
      </c>
    </row>
    <row r="135200">
      <c r="A135200" t="inlineStr">
        <is>
          <t>send_to_json_infojsonurgap</t>
        </is>
      </c>
      <c r="B135200" t="n">
        <v>1</v>
      </c>
    </row>
    <row r="135201">
      <c r="A135201" t="inlineStr">
        <is>
          <t>client_list</t>
        </is>
      </c>
      <c r="B135201" t="n">
        <v>1</v>
      </c>
    </row>
    <row r="135202">
      <c r="A135202" t="inlineStr">
        <is>
          <t>proxy_res_usaself</t>
        </is>
      </c>
      <c r="B135202" t="n">
        <v>1</v>
      </c>
    </row>
    <row r="135203">
      <c r="A135203" t="inlineStr">
        <is>
          <t>hypronally</t>
        </is>
      </c>
      <c r="B135203" t="n">
        <v>1</v>
      </c>
    </row>
    <row r="135204">
      <c r="A135204" t="inlineStr">
        <is>
          <t>basedpath</t>
        </is>
      </c>
      <c r="B135204" t="n">
        <v>1</v>
      </c>
    </row>
    <row r="135205">
      <c r="A135205" t="inlineStr">
        <is>
          <t>getidelevenusid</t>
        </is>
      </c>
      <c r="B135205" t="n">
        <v>1</v>
      </c>
    </row>
    <row r="135206">
      <c r="A135206" t="inlineStr">
        <is>
          <t>openwcs</t>
        </is>
      </c>
      <c r="B135206" t="n">
        <v>1</v>
      </c>
    </row>
    <row r="135207">
      <c r="A135207" t="inlineStr">
        <is>
          <t>last_upload</t>
        </is>
      </c>
      <c r="B135207" t="n">
        <v>1</v>
      </c>
    </row>
    <row r="135208">
      <c r="A135208" t="inlineStr">
        <is>
          <t>commarriagemarriage</t>
        </is>
      </c>
      <c r="B135208" t="n">
        <v>1</v>
      </c>
    </row>
    <row r="135209">
      <c r="A135209" t="inlineStr">
        <is>
          <t>proxy_num_combos</t>
        </is>
      </c>
      <c r="B135209" t="n">
        <v>1</v>
      </c>
    </row>
    <row r="135210">
      <c r="A135210" t="inlineStr">
        <is>
          <t>memictr256request_address</t>
        </is>
      </c>
      <c r="B135210" t="n">
        <v>1</v>
      </c>
    </row>
    <row r="135211">
      <c r="A135211" t="inlineStr">
        <is>
          <t>_previous_interval</t>
        </is>
      </c>
      <c r="B135211" t="n">
        <v>1</v>
      </c>
    </row>
    <row r="135212">
      <c r="A135212" t="inlineStr">
        <is>
          <t>int32requirehttpspool</t>
        </is>
      </c>
      <c r="B135212" t="n">
        <v>1</v>
      </c>
    </row>
    <row r="135213">
      <c r="A135213" t="inlineStr">
        <is>
          <t>_current_freebase_base_map</t>
        </is>
      </c>
      <c r="B135213" t="n">
        <v>1</v>
      </c>
    </row>
    <row r="135214">
      <c r="A135214" t="inlineStr">
        <is>
          <t>_total_pages</t>
        </is>
      </c>
      <c r="B135214" t="n">
        <v>1</v>
      </c>
    </row>
    <row r="135215">
      <c r="A135215" t="inlineStr">
        <is>
          <t>348never</t>
        </is>
      </c>
      <c r="B135215" t="n">
        <v>1</v>
      </c>
    </row>
    <row r="135216">
      <c r="A135216" t="inlineStr">
        <is>
          <t>examplesourceurlhttpssource</t>
        </is>
      </c>
      <c r="B135216" t="n">
        <v>1</v>
      </c>
    </row>
    <row r="135217">
      <c r="A135217" t="inlineStr">
        <is>
          <t>binbindvote</t>
        </is>
      </c>
      <c r="B135217" t="n">
        <v>1</v>
      </c>
    </row>
    <row r="135218">
      <c r="A135218" t="inlineStr">
        <is>
          <t>limittostring</t>
        </is>
      </c>
      <c r="B135218" t="n">
        <v>1</v>
      </c>
    </row>
    <row r="135219">
      <c r="A135219" t="inlineStr">
        <is>
          <t>jsonurgappage</t>
        </is>
      </c>
      <c r="B135219" t="n">
        <v>1</v>
      </c>
    </row>
    <row r="135220">
      <c r="A135220" t="inlineStr">
        <is>
          <t>freemodelsdropb</t>
        </is>
      </c>
      <c r="B135220" t="n">
        <v>1</v>
      </c>
    </row>
    <row r="135221">
      <c r="A135221" t="inlineStr">
        <is>
          <t>xphdxmy_win32avi_spain</t>
        </is>
      </c>
      <c r="B135221" t="n">
        <v>1</v>
      </c>
    </row>
    <row r="135222">
      <c r="A135222" t="inlineStr">
        <is>
          <t>_status</t>
        </is>
      </c>
      <c r="B135222" t="n">
        <v>2</v>
      </c>
    </row>
    <row r="135223">
      <c r="A135223" t="inlineStr">
        <is>
          <t>uirrtextfactgettextindex</t>
        </is>
      </c>
      <c r="B135223" t="n">
        <v>1</v>
      </c>
    </row>
    <row r="135224">
      <c r="A135224" t="inlineStr">
        <is>
          <t>ourbuild</t>
        </is>
      </c>
      <c r="B135224" t="n">
        <v>1</v>
      </c>
    </row>
    <row r="135225">
      <c r="A135225" t="inlineStr">
        <is>
          <t>uploadrefpos</t>
        </is>
      </c>
      <c r="B135225" t="n">
        <v>1</v>
      </c>
    </row>
    <row r="135226">
      <c r="A135226" t="inlineStr">
        <is>
          <t>request_expirereply</t>
        </is>
      </c>
      <c r="B135226" t="n">
        <v>1</v>
      </c>
    </row>
    <row r="135227">
      <c r="A135227" t="inlineStr">
        <is>
          <t>_split_resultss</t>
        </is>
      </c>
      <c r="B135227" t="n">
        <v>1</v>
      </c>
    </row>
    <row r="135228">
      <c r="A135228" t="inlineStr">
        <is>
          <t>urinether</t>
        </is>
      </c>
      <c r="B135228" t="n">
        <v>1</v>
      </c>
    </row>
    <row r="135229">
      <c r="A135229" t="inlineStr">
        <is>
          <t>configured0</t>
        </is>
      </c>
      <c r="B135229" t="n">
        <v>1</v>
      </c>
    </row>
    <row r="135230">
      <c r="A135230" t="inlineStr">
        <is>
          <t>0yes</t>
        </is>
      </c>
      <c r="B135230" t="n">
        <v>2</v>
      </c>
    </row>
    <row r="135231">
      <c r="A135231" t="inlineStr">
        <is>
          <t>find_client_list</t>
        </is>
      </c>
      <c r="B135231" t="n">
        <v>1</v>
      </c>
    </row>
    <row r="135232">
      <c r="A135232" t="inlineStr">
        <is>
          <t>postdocself</t>
        </is>
      </c>
      <c r="B135232" t="n">
        <v>1</v>
      </c>
    </row>
    <row r="135233">
      <c r="A135233" t="inlineStr">
        <is>
          <t>sent_reply</t>
        </is>
      </c>
      <c r="B135233" t="n">
        <v>1</v>
      </c>
    </row>
    <row r="135234">
      <c r="A135234" t="inlineStr">
        <is>
          <t>andfilter</t>
        </is>
      </c>
      <c r="B135234" t="n">
        <v>1</v>
      </c>
    </row>
    <row r="135235">
      <c r="A135235" t="inlineStr">
        <is>
          <t>wininetty</t>
        </is>
      </c>
      <c r="B135235" t="n">
        <v>1</v>
      </c>
    </row>
    <row r="135236">
      <c r="A135236" t="inlineStr">
        <is>
          <t>toknnetaa</t>
        </is>
      </c>
      <c r="B135236" t="n">
        <v>1</v>
      </c>
    </row>
    <row r="135237">
      <c r="A135237" t="inlineStr">
        <is>
          <t>whired</t>
        </is>
      </c>
      <c r="B135237" t="n">
        <v>1</v>
      </c>
    </row>
    <row r="135238">
      <c r="A135238" t="inlineStr">
        <is>
          <t>iiscents</t>
        </is>
      </c>
      <c r="B135238" t="n">
        <v>1</v>
      </c>
    </row>
    <row r="135239">
      <c r="A135239" t="inlineStr">
        <is>
          <t>■st</t>
        </is>
      </c>
      <c r="B135239" t="n">
        <v>1</v>
      </c>
    </row>
    <row r="135240">
      <c r="A135240" t="inlineStr">
        <is>
          <t>citylies</t>
        </is>
      </c>
      <c r="B135240" t="n">
        <v>1</v>
      </c>
    </row>
    <row r="135241">
      <c r="A135241" t="inlineStr">
        <is>
          <t>epitorie</t>
        </is>
      </c>
      <c r="B135241" t="n">
        <v>1</v>
      </c>
    </row>
    <row r="135242">
      <c r="A135242" t="inlineStr">
        <is>
          <t>railage</t>
        </is>
      </c>
      <c r="B135242" t="n">
        <v>1</v>
      </c>
    </row>
    <row r="135243">
      <c r="A135243" t="inlineStr">
        <is>
          <t>haitophendu</t>
        </is>
      </c>
      <c r="B135243" t="n">
        <v>1</v>
      </c>
    </row>
    <row r="135244">
      <c r="A135244" t="inlineStr">
        <is>
          <t>glorida</t>
        </is>
      </c>
      <c r="B135244" t="n">
        <v>1</v>
      </c>
    </row>
    <row r="135245">
      <c r="A135245" t="inlineStr">
        <is>
          <t>syuh</t>
        </is>
      </c>
      <c r="B135245" t="n">
        <v>1</v>
      </c>
    </row>
    <row r="135246">
      <c r="A135246" t="inlineStr">
        <is>
          <t>innoressi</t>
        </is>
      </c>
      <c r="B135246" t="n">
        <v>1</v>
      </c>
    </row>
    <row r="135247">
      <c r="A135247" t="inlineStr">
        <is>
          <t>certigions</t>
        </is>
      </c>
      <c r="B135247" t="n">
        <v>1</v>
      </c>
    </row>
    <row r="135248">
      <c r="A135248" t="inlineStr">
        <is>
          <t>regtma</t>
        </is>
      </c>
      <c r="B135248" t="n">
        <v>1</v>
      </c>
    </row>
    <row r="135249">
      <c r="A135249" t="inlineStr">
        <is>
          <t>i1are</t>
        </is>
      </c>
      <c r="B135249" t="n">
        <v>1</v>
      </c>
    </row>
    <row r="135250">
      <c r="A135250" t="inlineStr">
        <is>
          <t>relatiying</t>
        </is>
      </c>
      <c r="B135250" t="n">
        <v>1</v>
      </c>
    </row>
    <row r="135251">
      <c r="A135251" t="inlineStr">
        <is>
          <t>englind</t>
        </is>
      </c>
      <c r="B135251" t="n">
        <v>1</v>
      </c>
    </row>
    <row r="135252">
      <c r="A135252" t="inlineStr">
        <is>
          <t>kery</t>
        </is>
      </c>
      <c r="B135252" t="n">
        <v>1</v>
      </c>
    </row>
    <row r="135253">
      <c r="A135253" t="inlineStr">
        <is>
          <t>nnsonsly</t>
        </is>
      </c>
      <c r="B135253" t="n">
        <v>1</v>
      </c>
    </row>
    <row r="135254">
      <c r="A135254" t="inlineStr">
        <is>
          <t>protrade</t>
        </is>
      </c>
      <c r="B135254" t="n">
        <v>1</v>
      </c>
    </row>
    <row r="135255">
      <c r="A135255" t="inlineStr">
        <is>
          <t>erlto</t>
        </is>
      </c>
      <c r="B135255" t="n">
        <v>1</v>
      </c>
    </row>
    <row r="135256">
      <c r="A135256" t="inlineStr">
        <is>
          <t>ultory</t>
        </is>
      </c>
      <c r="B135256" t="n">
        <v>1</v>
      </c>
    </row>
    <row r="135257">
      <c r="A135257" t="inlineStr">
        <is>
          <t>iathp</t>
        </is>
      </c>
      <c r="B135257" t="n">
        <v>1</v>
      </c>
    </row>
    <row r="135258">
      <c r="A135258" t="inlineStr">
        <is>
          <t>tlory</t>
        </is>
      </c>
      <c r="B135258" t="n">
        <v>1</v>
      </c>
    </row>
    <row r="135259">
      <c r="A135259" t="inlineStr">
        <is>
          <t>socipf</t>
        </is>
      </c>
      <c r="B135259" t="n">
        <v>1</v>
      </c>
    </row>
    <row r="135260">
      <c r="A135260" t="inlineStr">
        <is>
          <t>ritid</t>
        </is>
      </c>
      <c r="B135260" t="n">
        <v>1</v>
      </c>
    </row>
    <row r="135261">
      <c r="A135261" t="inlineStr">
        <is>
          <t>ogovernment</t>
        </is>
      </c>
      <c r="B135261" t="n">
        <v>1</v>
      </c>
    </row>
    <row r="135262">
      <c r="A135262" t="inlineStr">
        <is>
          <t>cordaly</t>
        </is>
      </c>
      <c r="B135262" t="n">
        <v>1</v>
      </c>
    </row>
    <row r="135263">
      <c r="A135263" t="inlineStr">
        <is>
          <t>llmant</t>
        </is>
      </c>
      <c r="B135263" t="n">
        <v>1</v>
      </c>
    </row>
    <row r="135264">
      <c r="A135264" t="inlineStr">
        <is>
          <t>roundme</t>
        </is>
      </c>
      <c r="B135264" t="n">
        <v>1</v>
      </c>
    </row>
    <row r="135265">
      <c r="A135265" t="inlineStr">
        <is>
          <t>pubber</t>
        </is>
      </c>
      <c r="B135265" t="n">
        <v>1</v>
      </c>
    </row>
    <row r="135266">
      <c r="A135266" t="inlineStr">
        <is>
          <t>amelu</t>
        </is>
      </c>
      <c r="B135266" t="n">
        <v>1</v>
      </c>
    </row>
    <row r="135267">
      <c r="A135267" t="inlineStr">
        <is>
          <t>dosdson</t>
        </is>
      </c>
      <c r="B135267" t="n">
        <v>1</v>
      </c>
    </row>
    <row r="135268">
      <c r="A135268" t="inlineStr">
        <is>
          <t>vari{</t>
        </is>
      </c>
      <c r="B135268" t="n">
        <v>1</v>
      </c>
    </row>
    <row r="135269">
      <c r="A135269" t="inlineStr">
        <is>
          <t>vizots</t>
        </is>
      </c>
      <c r="B135269" t="n">
        <v>1</v>
      </c>
    </row>
    <row r="135270">
      <c r="A135270" t="inlineStr">
        <is>
          <t>foutial</t>
        </is>
      </c>
      <c r="B135270" t="n">
        <v>1</v>
      </c>
    </row>
    <row r="135271">
      <c r="A135271" t="inlineStr">
        <is>
          <t>nojusticefornick</t>
        </is>
      </c>
      <c r="B135271" t="n">
        <v>1</v>
      </c>
    </row>
    <row r="135272">
      <c r="A135272" t="inlineStr">
        <is>
          <t>blissess</t>
        </is>
      </c>
      <c r="B135272" t="n">
        <v>1</v>
      </c>
    </row>
    <row r="135273">
      <c r="A135273" t="inlineStr">
        <is>
          <t>uppals</t>
        </is>
      </c>
      <c r="B135273" t="n">
        <v>1</v>
      </c>
    </row>
    <row r="135274">
      <c r="A135274" t="inlineStr">
        <is>
          <t>songspeak</t>
        </is>
      </c>
      <c r="B135274" t="n">
        <v>1</v>
      </c>
    </row>
    <row r="135275">
      <c r="A135275" t="inlineStr">
        <is>
          <t>assirees</t>
        </is>
      </c>
      <c r="B135275" t="n">
        <v>1</v>
      </c>
    </row>
    <row r="135276">
      <c r="A135276" t="inlineStr">
        <is>
          <t>swoids</t>
        </is>
      </c>
      <c r="B135276" t="n">
        <v>1</v>
      </c>
    </row>
    <row r="135277">
      <c r="A135277" t="inlineStr">
        <is>
          <t>whitesuing</t>
        </is>
      </c>
      <c r="B135277" t="n">
        <v>1</v>
      </c>
    </row>
    <row r="135278">
      <c r="A135278" t="inlineStr">
        <is>
          <t>caldanis</t>
        </is>
      </c>
      <c r="B135278" t="n">
        <v>1</v>
      </c>
    </row>
    <row r="135279">
      <c r="A135279" t="inlineStr">
        <is>
          <t>ymop</t>
        </is>
      </c>
      <c r="B135279" t="n">
        <v>1</v>
      </c>
    </row>
    <row r="135280">
      <c r="A135280" t="inlineStr">
        <is>
          <t>tuminations</t>
        </is>
      </c>
      <c r="B135280" t="n">
        <v>1</v>
      </c>
    </row>
    <row r="135281">
      <c r="A135281" t="inlineStr">
        <is>
          <t>png_remove_ref</t>
        </is>
      </c>
      <c r="B135281" t="n">
        <v>1</v>
      </c>
    </row>
    <row r="135282">
      <c r="A135282" t="inlineStr">
        <is>
          <t>unityscripts</t>
        </is>
      </c>
      <c r="B135282" t="n">
        <v>1</v>
      </c>
    </row>
    <row r="135283">
      <c r="A135283" t="inlineStr">
        <is>
          <t>rider4</t>
        </is>
      </c>
      <c r="B135283" t="n">
        <v>1</v>
      </c>
    </row>
    <row r="135284">
      <c r="A135284" t="inlineStr">
        <is>
          <t>giflaw</t>
        </is>
      </c>
      <c r="B135284" t="n">
        <v>1</v>
      </c>
    </row>
    <row r="135285">
      <c r="A135285" t="inlineStr">
        <is>
          <t>projectsources</t>
        </is>
      </c>
      <c r="B135285" t="n">
        <v>1</v>
      </c>
    </row>
    <row r="135286">
      <c r="A135286" t="inlineStr">
        <is>
          <t>mixgears</t>
        </is>
      </c>
      <c r="B135286" t="n">
        <v>1</v>
      </c>
    </row>
    <row r="135287">
      <c r="A135287" t="inlineStr">
        <is>
          <t>runshs</t>
        </is>
      </c>
      <c r="B135287" t="n">
        <v>1</v>
      </c>
    </row>
    <row r="135288">
      <c r="A135288" t="inlineStr">
        <is>
          <t>jeninspace</t>
        </is>
      </c>
      <c r="B135288" t="n">
        <v>1</v>
      </c>
    </row>
    <row r="135289">
      <c r="A135289" t="inlineStr">
        <is>
          <t>unitybumble</t>
        </is>
      </c>
      <c r="B135289" t="n">
        <v>1</v>
      </c>
    </row>
    <row r="135290">
      <c r="A135290" t="inlineStr">
        <is>
          <t>unity9</t>
        </is>
      </c>
      <c r="B135290" t="n">
        <v>2</v>
      </c>
    </row>
    <row r="135291">
      <c r="A135291" t="inlineStr">
        <is>
          <t>gooddevelopment</t>
        </is>
      </c>
      <c r="B135291" t="n">
        <v>1</v>
      </c>
    </row>
    <row r="135292">
      <c r="A135292" t="inlineStr">
        <is>
          <t>emsabell</t>
        </is>
      </c>
      <c r="B135292" t="n">
        <v>1</v>
      </c>
    </row>
    <row r="135293">
      <c r="A135293" t="inlineStr">
        <is>
          <t>mdaand</t>
        </is>
      </c>
      <c r="B135293" t="n">
        <v>1</v>
      </c>
    </row>
    <row r="135294">
      <c r="A135294" t="inlineStr">
        <is>
          <t>integrity—whether</t>
        </is>
      </c>
      <c r="B135294" t="n">
        <v>1</v>
      </c>
    </row>
    <row r="135295">
      <c r="A135295" t="inlineStr">
        <is>
          <t>canelbelarter</t>
        </is>
      </c>
      <c r="B135295" t="n">
        <v>1</v>
      </c>
    </row>
    <row r="135296">
      <c r="A135296" t="inlineStr">
        <is>
          <t>iiapss</t>
        </is>
      </c>
      <c r="B135296" t="n">
        <v>1</v>
      </c>
    </row>
    <row r="135297">
      <c r="A135297" t="inlineStr">
        <is>
          <t>sunderma</t>
        </is>
      </c>
      <c r="B135297" t="n">
        <v>1</v>
      </c>
    </row>
    <row r="135298">
      <c r="A135298" t="inlineStr">
        <is>
          <t>backrush</t>
        </is>
      </c>
      <c r="B135298" t="n">
        <v>1</v>
      </c>
    </row>
    <row r="135299">
      <c r="A135299" t="inlineStr">
        <is>
          <t>capivats</t>
        </is>
      </c>
      <c r="B135299" t="n">
        <v>1</v>
      </c>
    </row>
    <row r="135300">
      <c r="A135300" t="inlineStr">
        <is>
          <t>stanlock</t>
        </is>
      </c>
      <c r="B135300" t="n">
        <v>1</v>
      </c>
    </row>
    <row r="135301">
      <c r="A135301" t="inlineStr">
        <is>
          <t>httpscryptbern</t>
        </is>
      </c>
      <c r="B135301" t="n">
        <v>1</v>
      </c>
    </row>
    <row r="135302">
      <c r="A135302" t="inlineStr">
        <is>
          <t>szaat</t>
        </is>
      </c>
      <c r="B135302" t="n">
        <v>1</v>
      </c>
    </row>
    <row r="135303">
      <c r="A135303" t="inlineStr">
        <is>
          <t>dotnaig</t>
        </is>
      </c>
      <c r="B135303" t="n">
        <v>1</v>
      </c>
    </row>
    <row r="135304">
      <c r="A135304" t="inlineStr">
        <is>
          <t>childrenc2</t>
        </is>
      </c>
      <c r="B135304" t="n">
        <v>1</v>
      </c>
    </row>
    <row r="135305">
      <c r="A135305" t="inlineStr">
        <is>
          <t>lsst</t>
        </is>
      </c>
      <c r="B135305" t="n">
        <v>1</v>
      </c>
    </row>
    <row r="135306">
      <c r="A135306" t="inlineStr">
        <is>
          <t>45zd020septa</t>
        </is>
      </c>
      <c r="B135306" t="n">
        <v>1</v>
      </c>
    </row>
    <row r="135307">
      <c r="A135307" t="inlineStr">
        <is>
          <t>maeksal</t>
        </is>
      </c>
      <c r="B135307" t="n">
        <v>1</v>
      </c>
    </row>
    <row r="135308">
      <c r="A135308" t="inlineStr">
        <is>
          <t>certifiendum</t>
        </is>
      </c>
      <c r="B135308" t="n">
        <v>1</v>
      </c>
    </row>
    <row r="135309">
      <c r="A135309" t="inlineStr">
        <is>
          <t>metrofer</t>
        </is>
      </c>
      <c r="B135309" t="n">
        <v>1</v>
      </c>
    </row>
    <row r="135310">
      <c r="A135310" t="inlineStr">
        <is>
          <t>britpark</t>
        </is>
      </c>
      <c r="B135310" t="n">
        <v>1</v>
      </c>
    </row>
    <row r="135311">
      <c r="A135311" t="inlineStr">
        <is>
          <t>stationnel</t>
        </is>
      </c>
      <c r="B135311" t="n">
        <v>1</v>
      </c>
    </row>
    <row r="135312">
      <c r="A135312" t="inlineStr">
        <is>
          <t>pulfer</t>
        </is>
      </c>
      <c r="B135312" t="n">
        <v>1</v>
      </c>
    </row>
    <row r="135313">
      <c r="A135313" t="inlineStr">
        <is>
          <t>atariat</t>
        </is>
      </c>
      <c r="B135313" t="n">
        <v>1</v>
      </c>
    </row>
    <row r="135314">
      <c r="A135314" t="inlineStr">
        <is>
          <t>ofuls</t>
        </is>
      </c>
      <c r="B135314" t="n">
        <v>1</v>
      </c>
    </row>
    <row r="135315">
      <c r="A135315" t="inlineStr">
        <is>
          <t>counter‐training</t>
        </is>
      </c>
      <c r="B135315" t="n">
        <v>1</v>
      </c>
    </row>
    <row r="135316">
      <c r="A135316" t="inlineStr">
        <is>
          <t>uefloom</t>
        </is>
      </c>
      <c r="B135316" t="n">
        <v>1</v>
      </c>
    </row>
    <row r="135317">
      <c r="A135317" t="inlineStr">
        <is>
          <t>com112014</t>
        </is>
      </c>
      <c r="B135317" t="n">
        <v>1</v>
      </c>
    </row>
    <row r="135318">
      <c r="A135318" t="inlineStr">
        <is>
          <t>telestraat</t>
        </is>
      </c>
      <c r="B135318" t="n">
        <v>1</v>
      </c>
    </row>
    <row r="135319">
      <c r="A135319" t="inlineStr">
        <is>
          <t>metrootes</t>
        </is>
      </c>
      <c r="B135319" t="n">
        <v>1</v>
      </c>
    </row>
    <row r="135320">
      <c r="A135320" t="inlineStr">
        <is>
          <t>nashpass</t>
        </is>
      </c>
      <c r="B135320" t="n">
        <v>1</v>
      </c>
    </row>
    <row r="135321">
      <c r="A135321" t="inlineStr">
        <is>
          <t>chiwley</t>
        </is>
      </c>
      <c r="B135321" t="n">
        <v>1</v>
      </c>
    </row>
    <row r="135322">
      <c r="A135322" t="inlineStr">
        <is>
          <t>egyptlabergha</t>
        </is>
      </c>
      <c r="B135322" t="n">
        <v>1</v>
      </c>
    </row>
    <row r="135323">
      <c r="A135323" t="inlineStr">
        <is>
          <t>2cnm</t>
        </is>
      </c>
      <c r="B135323" t="n">
        <v>1</v>
      </c>
    </row>
    <row r="135324">
      <c r="A135324" t="inlineStr">
        <is>
          <t>volezzango</t>
        </is>
      </c>
      <c r="B135324" t="n">
        <v>1</v>
      </c>
    </row>
    <row r="135325">
      <c r="A135325" t="inlineStr">
        <is>
          <t>celcaza</t>
        </is>
      </c>
      <c r="B135325" t="n">
        <v>1</v>
      </c>
    </row>
    <row r="135326">
      <c r="A135326" t="inlineStr">
        <is>
          <t>alphyrem</t>
        </is>
      </c>
      <c r="B135326" t="n">
        <v>1</v>
      </c>
    </row>
    <row r="135327">
      <c r="A135327" t="inlineStr">
        <is>
          <t>glebqg50</t>
        </is>
      </c>
      <c r="B135327" t="n">
        <v>1</v>
      </c>
    </row>
    <row r="135328">
      <c r="A135328" t="inlineStr">
        <is>
          <t>zhax</t>
        </is>
      </c>
      <c r="B135328" t="n">
        <v>1</v>
      </c>
    </row>
    <row r="135329">
      <c r="A135329" t="inlineStr">
        <is>
          <t>6mr925</t>
        </is>
      </c>
      <c r="B135329" t="n">
        <v>1</v>
      </c>
    </row>
    <row r="135330">
      <c r="A135330" t="inlineStr">
        <is>
          <t>villdos</t>
        </is>
      </c>
      <c r="B135330" t="n">
        <v>1</v>
      </c>
    </row>
    <row r="135331">
      <c r="A135331" t="inlineStr">
        <is>
          <t>egypthaarlem</t>
        </is>
      </c>
      <c r="B135331" t="n">
        <v>1</v>
      </c>
    </row>
    <row r="135332">
      <c r="A135332" t="inlineStr">
        <is>
          <t>maimar</t>
        </is>
      </c>
      <c r="B135332" t="n">
        <v>1</v>
      </c>
    </row>
    <row r="135333">
      <c r="A135333" t="inlineStr">
        <is>
          <t>antimatic</t>
        </is>
      </c>
      <c r="B135333" t="n">
        <v>2</v>
      </c>
    </row>
    <row r="135334">
      <c r="A135334" t="inlineStr">
        <is>
          <t>cvwc</t>
        </is>
      </c>
      <c r="B135334" t="n">
        <v>1</v>
      </c>
    </row>
    <row r="135335">
      <c r="A135335" t="inlineStr">
        <is>
          <t>superphat</t>
        </is>
      </c>
      <c r="B135335" t="n">
        <v>1</v>
      </c>
    </row>
    <row r="135336">
      <c r="A135336" t="inlineStr">
        <is>
          <t>paramos90</t>
        </is>
      </c>
      <c r="B135336" t="n">
        <v>1</v>
      </c>
    </row>
    <row r="135337">
      <c r="A135337" t="inlineStr">
        <is>
          <t>meguse</t>
        </is>
      </c>
      <c r="B135337" t="n">
        <v>1</v>
      </c>
    </row>
    <row r="135338">
      <c r="A135338" t="inlineStr">
        <is>
          <t>egyptwales</t>
        </is>
      </c>
      <c r="B135338" t="n">
        <v>1</v>
      </c>
    </row>
    <row r="135339">
      <c r="A135339" t="inlineStr">
        <is>
          <t>centralveason</t>
        </is>
      </c>
      <c r="B135339" t="n">
        <v>1</v>
      </c>
    </row>
    <row r="135340">
      <c r="A135340" t="inlineStr">
        <is>
          <t>marlnford</t>
        </is>
      </c>
      <c r="B135340" t="n">
        <v>1</v>
      </c>
    </row>
    <row r="135341">
      <c r="A135341" t="inlineStr">
        <is>
          <t>jarryw</t>
        </is>
      </c>
      <c r="B135341" t="n">
        <v>1</v>
      </c>
    </row>
    <row r="135342">
      <c r="A135342" t="inlineStr">
        <is>
          <t>grwj</t>
        </is>
      </c>
      <c r="B135342" t="n">
        <v>1</v>
      </c>
    </row>
    <row r="135343">
      <c r="A135343" t="inlineStr">
        <is>
          <t>lastoul</t>
        </is>
      </c>
      <c r="B135343" t="n">
        <v>1</v>
      </c>
    </row>
    <row r="135344">
      <c r="A135344" t="inlineStr">
        <is>
          <t>romayne</t>
        </is>
      </c>
      <c r="B135344" t="n">
        <v>1</v>
      </c>
    </row>
    <row r="135345">
      <c r="A135345" t="inlineStr">
        <is>
          <t>tsubuh</t>
        </is>
      </c>
      <c r="B135345" t="n">
        <v>1</v>
      </c>
    </row>
    <row r="135346">
      <c r="A135346" t="inlineStr">
        <is>
          <t>mattier</t>
        </is>
      </c>
      <c r="B135346" t="n">
        <v>1</v>
      </c>
    </row>
    <row r="135347">
      <c r="A135347" t="inlineStr">
        <is>
          <t>varusalau</t>
        </is>
      </c>
      <c r="B135347" t="n">
        <v>1</v>
      </c>
    </row>
    <row r="135348">
      <c r="A135348" t="inlineStr">
        <is>
          <t>chapnamouring</t>
        </is>
      </c>
      <c r="B135348" t="n">
        <v>1</v>
      </c>
    </row>
    <row r="135349">
      <c r="A135349" t="inlineStr">
        <is>
          <t>jshaugn</t>
        </is>
      </c>
      <c r="B135349" t="n">
        <v>1</v>
      </c>
    </row>
    <row r="135350">
      <c r="A135350" t="inlineStr">
        <is>
          <t>cadenora</t>
        </is>
      </c>
      <c r="B135350" t="n">
        <v>1</v>
      </c>
    </row>
    <row r="135351">
      <c r="A135351" t="inlineStr">
        <is>
          <t>egyptbirmingham</t>
        </is>
      </c>
      <c r="B135351" t="n">
        <v>1</v>
      </c>
    </row>
    <row r="135352">
      <c r="A135352" t="inlineStr">
        <is>
          <t>new48</t>
        </is>
      </c>
      <c r="B135352" t="n">
        <v>2</v>
      </c>
    </row>
    <row r="135353">
      <c r="A135353" t="inlineStr">
        <is>
          <t>9m4</t>
        </is>
      </c>
      <c r="B135353" t="n">
        <v>3</v>
      </c>
    </row>
    <row r="135354">
      <c r="A135354" t="inlineStr">
        <is>
          <t>wqh</t>
        </is>
      </c>
      <c r="B135354" t="n">
        <v>2</v>
      </c>
    </row>
    <row r="135355">
      <c r="A135355" t="inlineStr">
        <is>
          <t>99918</t>
        </is>
      </c>
      <c r="B135355" t="n">
        <v>1</v>
      </c>
    </row>
    <row r="135356">
      <c r="A135356" t="inlineStr">
        <is>
          <t>karuban</t>
        </is>
      </c>
      <c r="B135356" t="n">
        <v>1</v>
      </c>
    </row>
    <row r="135357">
      <c r="A135357" t="inlineStr">
        <is>
          <t>wantmeyer</t>
        </is>
      </c>
      <c r="B135357" t="n">
        <v>1</v>
      </c>
    </row>
    <row r="135358">
      <c r="A135358" t="inlineStr">
        <is>
          <t>squaist</t>
        </is>
      </c>
      <c r="B135358" t="n">
        <v>1</v>
      </c>
    </row>
    <row r="135359">
      <c r="A135359" t="inlineStr">
        <is>
          <t>v3usd</t>
        </is>
      </c>
      <c r="B135359" t="n">
        <v>1</v>
      </c>
    </row>
    <row r="135360">
      <c r="A135360" t="inlineStr">
        <is>
          <t>zandnjalmar</t>
        </is>
      </c>
      <c r="B135360" t="n">
        <v>1</v>
      </c>
    </row>
    <row r="135361">
      <c r="A135361" t="inlineStr">
        <is>
          <t>fight3training</t>
        </is>
      </c>
      <c r="B135361" t="n">
        <v>1</v>
      </c>
    </row>
    <row r="135362">
      <c r="A135362" t="inlineStr">
        <is>
          <t>bergerés</t>
        </is>
      </c>
      <c r="B135362" t="n">
        <v>1</v>
      </c>
    </row>
    <row r="135363">
      <c r="A135363" t="inlineStr">
        <is>
          <t>voladsians</t>
        </is>
      </c>
      <c r="B135363" t="n">
        <v>1</v>
      </c>
    </row>
    <row r="135364">
      <c r="A135364" t="inlineStr">
        <is>
          <t>hydroported</t>
        </is>
      </c>
      <c r="B135364" t="n">
        <v>1</v>
      </c>
    </row>
    <row r="135365">
      <c r="A135365" t="inlineStr">
        <is>
          <t>airground</t>
        </is>
      </c>
      <c r="B135365" t="n">
        <v>2</v>
      </c>
    </row>
    <row r="135366">
      <c r="A135366" t="inlineStr">
        <is>
          <t>battleslines</t>
        </is>
      </c>
      <c r="B135366" t="n">
        <v>1</v>
      </c>
    </row>
    <row r="135367">
      <c r="A135367" t="inlineStr">
        <is>
          <t>polysymbiotic</t>
        </is>
      </c>
      <c r="B135367" t="n">
        <v>1</v>
      </c>
    </row>
    <row r="135368">
      <c r="A135368" t="inlineStr">
        <is>
          <t>tsalokutskaya</t>
        </is>
      </c>
      <c r="B135368" t="n">
        <v>1</v>
      </c>
    </row>
    <row r="135369">
      <c r="A135369" t="inlineStr">
        <is>
          <t>pnaissant</t>
        </is>
      </c>
      <c r="B135369" t="n">
        <v>1</v>
      </c>
    </row>
    <row r="135370">
      <c r="A135370" t="inlineStr">
        <is>
          <t>setic</t>
        </is>
      </c>
      <c r="B135370" t="n">
        <v>1</v>
      </c>
    </row>
    <row r="135371">
      <c r="A135371" t="inlineStr">
        <is>
          <t>seleucida</t>
        </is>
      </c>
      <c r="B135371" t="n">
        <v>1</v>
      </c>
    </row>
    <row r="135372">
      <c r="A135372" t="inlineStr">
        <is>
          <t>heav–tos</t>
        </is>
      </c>
      <c r="B135372" t="n">
        <v>1</v>
      </c>
    </row>
    <row r="135373">
      <c r="A135373" t="inlineStr">
        <is>
          <t>story–layering</t>
        </is>
      </c>
      <c r="B135373" t="n">
        <v>1</v>
      </c>
    </row>
    <row r="135374">
      <c r="A135374" t="inlineStr">
        <is>
          <t>benech</t>
        </is>
      </c>
      <c r="B135374" t="n">
        <v>1</v>
      </c>
    </row>
    <row r="135375">
      <c r="A135375" t="inlineStr">
        <is>
          <t>gollowing</t>
        </is>
      </c>
      <c r="B135375" t="n">
        <v>1</v>
      </c>
    </row>
    <row r="135376">
      <c r="A135376" t="inlineStr">
        <is>
          <t>ecstasian</t>
        </is>
      </c>
      <c r="B135376" t="n">
        <v>1</v>
      </c>
    </row>
    <row r="135377">
      <c r="A135377" t="inlineStr">
        <is>
          <t>purgatorio</t>
        </is>
      </c>
      <c r="B135377" t="n">
        <v>1</v>
      </c>
    </row>
    <row r="135378">
      <c r="A135378" t="inlineStr">
        <is>
          <t>debenechs</t>
        </is>
      </c>
      <c r="B135378" t="n">
        <v>1</v>
      </c>
    </row>
    <row r="135379">
      <c r="A135379" t="inlineStr">
        <is>
          <t>ladien</t>
        </is>
      </c>
      <c r="B135379" t="n">
        <v>1</v>
      </c>
    </row>
    <row r="135380">
      <c r="A135380" t="inlineStr">
        <is>
          <t>86–109</t>
        </is>
      </c>
      <c r="B135380" t="n">
        <v>1</v>
      </c>
    </row>
    <row r="135381">
      <c r="A135381" t="inlineStr">
        <is>
          <t>exdigies</t>
        </is>
      </c>
      <c r="B135381" t="n">
        <v>1</v>
      </c>
    </row>
    <row r="135382">
      <c r="A135382" t="inlineStr">
        <is>
          <t>sheepering</t>
        </is>
      </c>
      <c r="B135382" t="n">
        <v>1</v>
      </c>
    </row>
    <row r="135383">
      <c r="A135383" t="inlineStr">
        <is>
          <t>beglebota</t>
        </is>
      </c>
      <c r="B135383" t="n">
        <v>1</v>
      </c>
    </row>
    <row r="135384">
      <c r="A135384" t="inlineStr">
        <is>
          <t>debenech</t>
        </is>
      </c>
      <c r="B135384" t="n">
        <v>1</v>
      </c>
    </row>
    <row r="135385">
      <c r="A135385" t="inlineStr">
        <is>
          <t>settlements—a</t>
        </is>
      </c>
      <c r="B135385" t="n">
        <v>1</v>
      </c>
    </row>
    <row r="135386">
      <c r="A135386" t="inlineStr">
        <is>
          <t>gasrex</t>
        </is>
      </c>
      <c r="B135386" t="n">
        <v>1</v>
      </c>
    </row>
    <row r="135387">
      <c r="A135387" t="inlineStr">
        <is>
          <t>conradi</t>
        </is>
      </c>
      <c r="B135387" t="n">
        <v>2</v>
      </c>
    </row>
    <row r="135388">
      <c r="A135388" t="inlineStr">
        <is>
          <t>fs52</t>
        </is>
      </c>
      <c r="B135388" t="n">
        <v>1</v>
      </c>
    </row>
    <row r="135389">
      <c r="A135389" t="inlineStr">
        <is>
          <t>visit—combined</t>
        </is>
      </c>
      <c r="B135389" t="n">
        <v>1</v>
      </c>
    </row>
    <row r="135390">
      <c r="A135390" t="inlineStr">
        <is>
          <t>chiuk</t>
        </is>
      </c>
      <c r="B135390" t="n">
        <v>1</v>
      </c>
    </row>
    <row r="135391">
      <c r="A135391" t="inlineStr">
        <is>
          <t>pbrkmichs</t>
        </is>
      </c>
      <c r="B135391" t="n">
        <v>1</v>
      </c>
    </row>
    <row r="135392">
      <c r="A135392" t="inlineStr">
        <is>
          <t>ematically</t>
        </is>
      </c>
      <c r="B135392" t="n">
        <v>1</v>
      </c>
    </row>
    <row r="135393">
      <c r="A135393" t="inlineStr">
        <is>
          <t>hoehnuna</t>
        </is>
      </c>
      <c r="B135393" t="n">
        <v>1</v>
      </c>
    </row>
    <row r="135394">
      <c r="A135394" t="inlineStr">
        <is>
          <t>sacsprystory</t>
        </is>
      </c>
      <c r="B135394" t="n">
        <v>1</v>
      </c>
    </row>
    <row r="135395">
      <c r="A135395" t="inlineStr">
        <is>
          <t>raadavi</t>
        </is>
      </c>
      <c r="B135395" t="n">
        <v>1</v>
      </c>
    </row>
    <row r="135396">
      <c r="A135396" t="inlineStr">
        <is>
          <t>newsroomfptsf</t>
        </is>
      </c>
      <c r="B135396" t="n">
        <v>1</v>
      </c>
    </row>
    <row r="135397">
      <c r="A135397" t="inlineStr">
        <is>
          <t>telesymbol</t>
        </is>
      </c>
      <c r="B135397" t="n">
        <v>1</v>
      </c>
    </row>
    <row r="135398">
      <c r="A135398" t="inlineStr">
        <is>
          <t>describeors</t>
        </is>
      </c>
      <c r="B135398" t="n">
        <v>1</v>
      </c>
    </row>
    <row r="135399">
      <c r="A135399" t="inlineStr">
        <is>
          <t>jl19j</t>
        </is>
      </c>
      <c r="B135399" t="n">
        <v>1</v>
      </c>
    </row>
    <row r="135400">
      <c r="A135400" t="inlineStr">
        <is>
          <t>kodé</t>
        </is>
      </c>
      <c r="B135400" t="n">
        <v>1</v>
      </c>
    </row>
    <row r="135401">
      <c r="A135401" t="inlineStr">
        <is>
          <t>vgag</t>
        </is>
      </c>
      <c r="B135401" t="n">
        <v>1</v>
      </c>
    </row>
    <row r="135402">
      <c r="A135402" t="inlineStr">
        <is>
          <t>spigotss</t>
        </is>
      </c>
      <c r="B135402" t="n">
        <v>1</v>
      </c>
    </row>
    <row r="135403">
      <c r="A135403" t="inlineStr">
        <is>
          <t>balloonnut</t>
        </is>
      </c>
      <c r="B135403" t="n">
        <v>1</v>
      </c>
    </row>
    <row r="135404">
      <c r="A135404" t="inlineStr">
        <is>
          <t>clabooksearch</t>
        </is>
      </c>
      <c r="B135404" t="n">
        <v>1</v>
      </c>
    </row>
    <row r="135405">
      <c r="A135405" t="inlineStr">
        <is>
          <t>fibronium</t>
        </is>
      </c>
      <c r="B135405" t="n">
        <v>1</v>
      </c>
    </row>
    <row r="135406">
      <c r="A135406" t="inlineStr">
        <is>
          <t>occh</t>
        </is>
      </c>
      <c r="B135406" t="n">
        <v>2</v>
      </c>
    </row>
    <row r="135407">
      <c r="A135407" t="inlineStr">
        <is>
          <t>2010in</t>
        </is>
      </c>
      <c r="B135407" t="n">
        <v>1</v>
      </c>
    </row>
    <row r="135408">
      <c r="A135408" t="inlineStr">
        <is>
          <t>bindsean</t>
        </is>
      </c>
      <c r="B135408" t="n">
        <v>1</v>
      </c>
    </row>
    <row r="135409">
      <c r="A135409" t="inlineStr">
        <is>
          <t>334605</t>
        </is>
      </c>
      <c r="B135409" t="n">
        <v>1</v>
      </c>
    </row>
    <row r="135410">
      <c r="A135410" t="inlineStr">
        <is>
          <t>oftein</t>
        </is>
      </c>
      <c r="B135410" t="n">
        <v>2</v>
      </c>
    </row>
    <row r="135411">
      <c r="A135411" t="inlineStr">
        <is>
          <t>ipkuhek</t>
        </is>
      </c>
      <c r="B135411" t="n">
        <v>1</v>
      </c>
    </row>
    <row r="135412">
      <c r="A135412" t="inlineStr">
        <is>
          <t>rangiti</t>
        </is>
      </c>
      <c r="B135412" t="n">
        <v>1</v>
      </c>
    </row>
    <row r="135413">
      <c r="A135413" t="inlineStr">
        <is>
          <t>readingsevents</t>
        </is>
      </c>
      <c r="B135413" t="n">
        <v>1</v>
      </c>
    </row>
    <row r="135414">
      <c r="A135414" t="inlineStr">
        <is>
          <t>thinkfeel</t>
        </is>
      </c>
      <c r="B135414" t="n">
        <v>1</v>
      </c>
    </row>
    <row r="135415">
      <c r="A135415" t="inlineStr">
        <is>
          <t>disinterweaves</t>
        </is>
      </c>
      <c r="B135415" t="n">
        <v>1</v>
      </c>
    </row>
    <row r="135416">
      <c r="A135416" t="inlineStr">
        <is>
          <t>skener</t>
        </is>
      </c>
      <c r="B135416" t="n">
        <v>1</v>
      </c>
    </row>
    <row r="135417">
      <c r="A135417" t="inlineStr">
        <is>
          <t>pearet</t>
        </is>
      </c>
      <c r="B135417" t="n">
        <v>1</v>
      </c>
    </row>
    <row r="135418">
      <c r="A135418" t="inlineStr">
        <is>
          <t>sitpelling</t>
        </is>
      </c>
      <c r="B135418" t="n">
        <v>1</v>
      </c>
    </row>
    <row r="135419">
      <c r="A135419" t="inlineStr">
        <is>
          <t>culturewriting</t>
        </is>
      </c>
      <c r="B135419" t="n">
        <v>1</v>
      </c>
    </row>
    <row r="135420">
      <c r="A135420" t="inlineStr">
        <is>
          <t>racecomicula</t>
        </is>
      </c>
      <c r="B135420" t="n">
        <v>1</v>
      </c>
    </row>
    <row r="135421">
      <c r="A135421" t="inlineStr">
        <is>
          <t>killets</t>
        </is>
      </c>
      <c r="B135421" t="n">
        <v>1</v>
      </c>
    </row>
    <row r="135422">
      <c r="A135422" t="inlineStr">
        <is>
          <t>dovebrook</t>
        </is>
      </c>
      <c r="B135422" t="n">
        <v>1</v>
      </c>
    </row>
    <row r="135423">
      <c r="A135423" t="inlineStr">
        <is>
          <t>payered</t>
        </is>
      </c>
      <c r="B135423" t="n">
        <v>1</v>
      </c>
    </row>
    <row r="135424">
      <c r="A135424" t="inlineStr">
        <is>
          <t>around—and</t>
        </is>
      </c>
      <c r="B135424" t="n">
        <v>3</v>
      </c>
    </row>
    <row r="135425">
      <c r="A135425" t="inlineStr">
        <is>
          <t>allowmeto</t>
        </is>
      </c>
      <c r="B135425" t="n">
        <v>1</v>
      </c>
    </row>
    <row r="135426">
      <c r="A135426" t="inlineStr">
        <is>
          <t>fdr16</t>
        </is>
      </c>
      <c r="B135426" t="n">
        <v>1</v>
      </c>
    </row>
    <row r="135427">
      <c r="A135427" t="inlineStr">
        <is>
          <t>gentileath</t>
        </is>
      </c>
      <c r="B135427" t="n">
        <v>1</v>
      </c>
    </row>
    <row r="135428">
      <c r="A135428" t="inlineStr">
        <is>
          <t>beyerap</t>
        </is>
      </c>
      <c r="B135428" t="n">
        <v>1</v>
      </c>
    </row>
    <row r="135429">
      <c r="A135429" t="inlineStr">
        <is>
          <t>tkelley</t>
        </is>
      </c>
      <c r="B135429" t="n">
        <v>1</v>
      </c>
    </row>
    <row r="135430">
      <c r="A135430" t="inlineStr">
        <is>
          <t>levineecon</t>
        </is>
      </c>
      <c r="B135430" t="n">
        <v>1</v>
      </c>
    </row>
    <row r="135431">
      <c r="A135431" t="inlineStr">
        <is>
          <t>brownorheyfuchinman</t>
        </is>
      </c>
      <c r="B135431" t="n">
        <v>1</v>
      </c>
    </row>
    <row r="135432">
      <c r="A135432" t="inlineStr">
        <is>
          <t>desaaa</t>
        </is>
      </c>
      <c r="B135432" t="n">
        <v>1</v>
      </c>
    </row>
    <row r="135433">
      <c r="A135433" t="inlineStr">
        <is>
          <t>sunnied</t>
        </is>
      </c>
      <c r="B135433" t="n">
        <v>1</v>
      </c>
    </row>
    <row r="135434">
      <c r="A135434" t="inlineStr">
        <is>
          <t>nitropsides</t>
        </is>
      </c>
      <c r="B135434" t="n">
        <v>1</v>
      </c>
    </row>
    <row r="135435">
      <c r="A135435" t="inlineStr">
        <is>
          <t>djingerafpgetty</t>
        </is>
      </c>
      <c r="B135435" t="n">
        <v>1</v>
      </c>
    </row>
    <row r="135436">
      <c r="A135436" t="inlineStr">
        <is>
          <t>diearyndrom</t>
        </is>
      </c>
      <c r="B135436" t="n">
        <v>1</v>
      </c>
    </row>
    <row r="135437">
      <c r="A135437" t="inlineStr">
        <is>
          <t>almondscrock</t>
        </is>
      </c>
      <c r="B135437" t="n">
        <v>1</v>
      </c>
    </row>
    <row r="135438">
      <c r="A135438" t="inlineStr">
        <is>
          <t>guadaranil</t>
        </is>
      </c>
      <c r="B135438" t="n">
        <v>1</v>
      </c>
    </row>
    <row r="135439">
      <c r="A135439" t="inlineStr">
        <is>
          <t>carrotstsquiches</t>
        </is>
      </c>
      <c r="B135439" t="n">
        <v>1</v>
      </c>
    </row>
    <row r="135440">
      <c r="A135440" t="inlineStr">
        <is>
          <t>prep—clean</t>
        </is>
      </c>
      <c r="B135440" t="n">
        <v>1</v>
      </c>
    </row>
    <row r="135441">
      <c r="A135441" t="inlineStr">
        <is>
          <t>grohkiss</t>
        </is>
      </c>
      <c r="B135441" t="n">
        <v>1</v>
      </c>
    </row>
    <row r="135442">
      <c r="A135442" t="inlineStr">
        <is>
          <t>drizzle—its</t>
        </is>
      </c>
      <c r="B135442" t="n">
        <v>1</v>
      </c>
    </row>
    <row r="135443">
      <c r="A135443" t="inlineStr">
        <is>
          <t>childian</t>
        </is>
      </c>
      <c r="B135443" t="n">
        <v>1</v>
      </c>
    </row>
    <row r="135444">
      <c r="A135444" t="inlineStr">
        <is>
          <t>600¼</t>
        </is>
      </c>
      <c r="B135444" t="n">
        <v>1</v>
      </c>
    </row>
    <row r="135445">
      <c r="A135445" t="inlineStr">
        <is>
          <t>mondorial</t>
        </is>
      </c>
      <c r="B135445" t="n">
        <v>1</v>
      </c>
    </row>
    <row r="135446">
      <c r="A135446" t="inlineStr">
        <is>
          <t>cumyode</t>
        </is>
      </c>
      <c r="B135446" t="n">
        <v>1</v>
      </c>
    </row>
    <row r="135447">
      <c r="A135447" t="inlineStr">
        <is>
          <t>khmon</t>
        </is>
      </c>
      <c r="B135447" t="n">
        <v>1</v>
      </c>
    </row>
    <row r="135448">
      <c r="A135448" t="inlineStr">
        <is>
          <t>kyzel</t>
        </is>
      </c>
      <c r="B135448" t="n">
        <v>1</v>
      </c>
    </row>
    <row r="135449">
      <c r="A135449" t="inlineStr">
        <is>
          <t>damaskou</t>
        </is>
      </c>
      <c r="B135449" t="n">
        <v>1</v>
      </c>
    </row>
    <row r="135450">
      <c r="A135450" t="inlineStr">
        <is>
          <t>ereboran</t>
        </is>
      </c>
      <c r="B135450" t="n">
        <v>1</v>
      </c>
    </row>
    <row r="135451">
      <c r="A135451" t="inlineStr">
        <is>
          <t>sromic</t>
        </is>
      </c>
      <c r="B135451" t="n">
        <v>1</v>
      </c>
    </row>
    <row r="135452">
      <c r="A135452" t="inlineStr">
        <is>
          <t>shoigus</t>
        </is>
      </c>
      <c r="B135452" t="n">
        <v>3</v>
      </c>
    </row>
    <row r="135453">
      <c r="A135453" t="inlineStr">
        <is>
          <t>sipadan</t>
        </is>
      </c>
      <c r="B135453" t="n">
        <v>1</v>
      </c>
    </row>
    <row r="135454">
      <c r="A135454" t="inlineStr">
        <is>
          <t>oikonomics</t>
        </is>
      </c>
      <c r="B135454" t="n">
        <v>1</v>
      </c>
    </row>
    <row r="135455">
      <c r="A135455" t="inlineStr">
        <is>
          <t>shiahak</t>
        </is>
      </c>
      <c r="B135455" t="n">
        <v>1</v>
      </c>
    </row>
    <row r="135456">
      <c r="A135456" t="inlineStr">
        <is>
          <t>raddhrs</t>
        </is>
      </c>
      <c r="B135456" t="n">
        <v>1</v>
      </c>
    </row>
    <row r="135457">
      <c r="A135457" t="inlineStr">
        <is>
          <t>uzire</t>
        </is>
      </c>
      <c r="B135457" t="n">
        <v>1</v>
      </c>
    </row>
    <row r="135458">
      <c r="A135458" t="inlineStr">
        <is>
          <t>intercaucasian</t>
        </is>
      </c>
      <c r="B135458" t="n">
        <v>1</v>
      </c>
    </row>
    <row r="135459">
      <c r="A135459" t="inlineStr">
        <is>
          <t>togaza</t>
        </is>
      </c>
      <c r="B135459" t="n">
        <v>1</v>
      </c>
    </row>
    <row r="135460">
      <c r="A135460" t="inlineStr">
        <is>
          <t>anuskin</t>
        </is>
      </c>
      <c r="B135460" t="n">
        <v>1</v>
      </c>
    </row>
    <row r="135461">
      <c r="A135461" t="inlineStr">
        <is>
          <t>qisaif</t>
        </is>
      </c>
      <c r="B135461" t="n">
        <v>1</v>
      </c>
    </row>
    <row r="135462">
      <c r="A135462" t="inlineStr">
        <is>
          <t>sslfc</t>
        </is>
      </c>
      <c r="B135462" t="n">
        <v>1</v>
      </c>
    </row>
    <row r="135463">
      <c r="A135463" t="inlineStr">
        <is>
          <t>bapegon</t>
        </is>
      </c>
      <c r="B135463" t="n">
        <v>1</v>
      </c>
    </row>
    <row r="135464">
      <c r="A135464" t="inlineStr">
        <is>
          <t>kagut</t>
        </is>
      </c>
      <c r="B135464" t="n">
        <v>1</v>
      </c>
    </row>
    <row r="135465">
      <c r="A135465" t="inlineStr">
        <is>
          <t>laferide</t>
        </is>
      </c>
      <c r="B135465" t="n">
        <v>1</v>
      </c>
    </row>
    <row r="135466">
      <c r="A135466" t="inlineStr">
        <is>
          <t>albayatsa</t>
        </is>
      </c>
      <c r="B135466" t="n">
        <v>1</v>
      </c>
    </row>
    <row r="135467">
      <c r="A135467" t="inlineStr">
        <is>
          <t>kneydoux</t>
        </is>
      </c>
      <c r="B135467" t="n">
        <v>1</v>
      </c>
    </row>
    <row r="135468">
      <c r="A135468" t="inlineStr">
        <is>
          <t>piessells</t>
        </is>
      </c>
      <c r="B135468" t="n">
        <v>1</v>
      </c>
    </row>
    <row r="135469">
      <c r="A135469" t="inlineStr">
        <is>
          <t>dequilte</t>
        </is>
      </c>
      <c r="B135469" t="n">
        <v>1</v>
      </c>
    </row>
    <row r="135470">
      <c r="A135470" t="inlineStr">
        <is>
          <t>pinecreek</t>
        </is>
      </c>
      <c r="B135470" t="n">
        <v>1</v>
      </c>
    </row>
    <row r="135471">
      <c r="A135471" t="inlineStr">
        <is>
          <t>snowbats</t>
        </is>
      </c>
      <c r="B135471" t="n">
        <v>1</v>
      </c>
    </row>
    <row r="135472">
      <c r="A135472" t="inlineStr">
        <is>
          <t>udmal</t>
        </is>
      </c>
      <c r="B135472" t="n">
        <v>1</v>
      </c>
    </row>
    <row r="135473">
      <c r="A135473" t="inlineStr">
        <is>
          <t>meanyel</t>
        </is>
      </c>
      <c r="B135473" t="n">
        <v>1</v>
      </c>
    </row>
    <row r="135474">
      <c r="A135474" t="inlineStr">
        <is>
          <t>encounterships</t>
        </is>
      </c>
      <c r="B135474" t="n">
        <v>1</v>
      </c>
    </row>
    <row r="135475">
      <c r="A135475" t="inlineStr">
        <is>
          <t>sentak</t>
        </is>
      </c>
      <c r="B135475" t="n">
        <v>1</v>
      </c>
    </row>
    <row r="135476">
      <c r="A135476" t="inlineStr">
        <is>
          <t>ushkarn</t>
        </is>
      </c>
      <c r="B135476" t="n">
        <v>1</v>
      </c>
    </row>
    <row r="135477">
      <c r="A135477" t="inlineStr">
        <is>
          <t>cassons</t>
        </is>
      </c>
      <c r="B135477" t="n">
        <v>2</v>
      </c>
    </row>
    <row r="135478">
      <c r="A135478" t="inlineStr">
        <is>
          <t>stetrified</t>
        </is>
      </c>
      <c r="B135478" t="n">
        <v>1</v>
      </c>
    </row>
    <row r="135479">
      <c r="A135479" t="inlineStr">
        <is>
          <t>pt70m</t>
        </is>
      </c>
      <c r="B135479" t="n">
        <v>1</v>
      </c>
    </row>
    <row r="135480">
      <c r="A135480" t="inlineStr">
        <is>
          <t>cadeite</t>
        </is>
      </c>
      <c r="B135480" t="n">
        <v>1</v>
      </c>
    </row>
    <row r="135481">
      <c r="A135481" t="inlineStr">
        <is>
          <t>salberto</t>
        </is>
      </c>
      <c r="B135481" t="n">
        <v>1</v>
      </c>
    </row>
    <row r="135482">
      <c r="A135482" t="inlineStr">
        <is>
          <t>1392855</t>
        </is>
      </c>
      <c r="B135482" t="n">
        <v>1</v>
      </c>
    </row>
    <row r="135483">
      <c r="A135483" t="inlineStr">
        <is>
          <t>miroct</t>
        </is>
      </c>
      <c r="B135483" t="n">
        <v>1</v>
      </c>
    </row>
    <row r="135484">
      <c r="A135484" t="inlineStr">
        <is>
          <t>abvat</t>
        </is>
      </c>
      <c r="B135484" t="n">
        <v>1</v>
      </c>
    </row>
    <row r="135485">
      <c r="A135485" t="inlineStr">
        <is>
          <t>vvkobbt20iqdo</t>
        </is>
      </c>
      <c r="B135485" t="n">
        <v>1</v>
      </c>
    </row>
    <row r="135486">
      <c r="A135486" t="inlineStr">
        <is>
          <t>appolitics</t>
        </is>
      </c>
      <c r="B135486" t="n">
        <v>1</v>
      </c>
    </row>
    <row r="135487">
      <c r="A135487" t="inlineStr">
        <is>
          <t>comqnuppjwkny</t>
        </is>
      </c>
      <c r="B135487" t="n">
        <v>1</v>
      </c>
    </row>
    <row r="135488">
      <c r="A135488" t="inlineStr">
        <is>
          <t>shegemonic</t>
        </is>
      </c>
      <c r="B135488" t="n">
        <v>1</v>
      </c>
    </row>
    <row r="135489">
      <c r="A135489" t="inlineStr">
        <is>
          <t>psychopy</t>
        </is>
      </c>
      <c r="B135489" t="n">
        <v>1</v>
      </c>
    </row>
    <row r="135490">
      <c r="A135490" t="inlineStr">
        <is>
          <t>boomerown</t>
        </is>
      </c>
      <c r="B135490" t="n">
        <v>1</v>
      </c>
    </row>
    <row r="135491">
      <c r="A135491" t="inlineStr">
        <is>
          <t>thenesta</t>
        </is>
      </c>
      <c r="B135491" t="n">
        <v>1</v>
      </c>
    </row>
    <row r="135492">
      <c r="A135492" t="inlineStr">
        <is>
          <t>inner_knighteletstakimspells</t>
        </is>
      </c>
      <c r="B135492" t="n">
        <v>1</v>
      </c>
    </row>
    <row r="135493">
      <c r="A135493" t="inlineStr">
        <is>
          <t>commence4</t>
        </is>
      </c>
      <c r="B135493" t="n">
        <v>1</v>
      </c>
    </row>
    <row r="135494">
      <c r="A135494" t="inlineStr">
        <is>
          <t>middlesecondthird</t>
        </is>
      </c>
      <c r="B135494" t="n">
        <v>1</v>
      </c>
    </row>
    <row r="135495">
      <c r="A135495" t="inlineStr">
        <is>
          <t>popbooks</t>
        </is>
      </c>
      <c r="B135495" t="n">
        <v>1</v>
      </c>
    </row>
    <row r="135496">
      <c r="A135496" t="inlineStr">
        <is>
          <t>bgeveld</t>
        </is>
      </c>
      <c r="B135496" t="n">
        <v>1</v>
      </c>
    </row>
    <row r="135497">
      <c r="A135497" t="inlineStr">
        <is>
          <t>jlos</t>
        </is>
      </c>
      <c r="B135497" t="n">
        <v>1</v>
      </c>
    </row>
    <row r="135498">
      <c r="A135498" t="inlineStr">
        <is>
          <t>obname</t>
        </is>
      </c>
      <c r="B135498" t="n">
        <v>1</v>
      </c>
    </row>
    <row r="135499">
      <c r="A135499" t="inlineStr">
        <is>
          <t>9010115</t>
        </is>
      </c>
      <c r="B135499" t="n">
        <v>1</v>
      </c>
    </row>
    <row r="135500">
      <c r="A135500" t="inlineStr">
        <is>
          <t>velasquezd</t>
        </is>
      </c>
      <c r="B135500" t="n">
        <v>1</v>
      </c>
    </row>
    <row r="135501">
      <c r="A135501" t="inlineStr">
        <is>
          <t>3wargam</t>
        </is>
      </c>
      <c r="B135501" t="n">
        <v>1</v>
      </c>
    </row>
    <row r="135502">
      <c r="A135502" t="inlineStr">
        <is>
          <t>berogue</t>
        </is>
      </c>
      <c r="B135502" t="n">
        <v>1</v>
      </c>
    </row>
    <row r="135503">
      <c r="A135503" t="inlineStr">
        <is>
          <t>haching</t>
        </is>
      </c>
      <c r="B135503" t="n">
        <v>1</v>
      </c>
    </row>
    <row r="135504">
      <c r="A135504" t="inlineStr">
        <is>
          <t>byoan</t>
        </is>
      </c>
      <c r="B135504" t="n">
        <v>1</v>
      </c>
    </row>
    <row r="135505">
      <c r="A135505" t="inlineStr">
        <is>
          <t>6667​​</t>
        </is>
      </c>
      <c r="B135505" t="n">
        <v>1</v>
      </c>
    </row>
    <row r="135506">
      <c r="A135506" t="inlineStr">
        <is>
          <t>thecheck</t>
        </is>
      </c>
      <c r="B135506" t="n">
        <v>1</v>
      </c>
    </row>
    <row r="135507">
      <c r="A135507" t="inlineStr">
        <is>
          <t>golegacyservicing</t>
        </is>
      </c>
      <c r="B135507" t="n">
        <v>1</v>
      </c>
    </row>
    <row r="135508">
      <c r="A135508" t="inlineStr">
        <is>
          <t>hapsr</t>
        </is>
      </c>
      <c r="B135508" t="n">
        <v>1</v>
      </c>
    </row>
    <row r="135509">
      <c r="A135509" t="inlineStr">
        <is>
          <t>brachffelono</t>
        </is>
      </c>
      <c r="B135509" t="n">
        <v>1</v>
      </c>
    </row>
    <row r="135510">
      <c r="A135510" t="inlineStr">
        <is>
          <t>congregationalism</t>
        </is>
      </c>
      <c r="B135510" t="n">
        <v>1</v>
      </c>
    </row>
    <row r="135511">
      <c r="A135511" t="inlineStr">
        <is>
          <t>townswatch</t>
        </is>
      </c>
      <c r="B135511" t="n">
        <v>1</v>
      </c>
    </row>
    <row r="135512">
      <c r="A135512" t="inlineStr">
        <is>
          <t>clfc</t>
        </is>
      </c>
      <c r="B135512" t="n">
        <v>1</v>
      </c>
    </row>
    <row r="135513">
      <c r="A135513" t="inlineStr">
        <is>
          <t>tomies</t>
        </is>
      </c>
      <c r="B135513" t="n">
        <v>1</v>
      </c>
    </row>
    <row r="135514">
      <c r="A135514" t="inlineStr">
        <is>
          <t>pystac</t>
        </is>
      </c>
      <c r="B135514" t="n">
        <v>1</v>
      </c>
    </row>
    <row r="135515">
      <c r="A135515" t="inlineStr">
        <is>
          <t>edtoshi</t>
        </is>
      </c>
      <c r="B135515" t="n">
        <v>1</v>
      </c>
    </row>
    <row r="135516">
      <c r="A135516" t="inlineStr">
        <is>
          <t>fuffin</t>
        </is>
      </c>
      <c r="B135516" t="n">
        <v>1</v>
      </c>
    </row>
    <row r="135517">
      <c r="A135517" t="inlineStr">
        <is>
          <t>gaorf</t>
        </is>
      </c>
      <c r="B135517" t="n">
        <v>1</v>
      </c>
    </row>
    <row r="135518">
      <c r="A135518" t="inlineStr">
        <is>
          <t>onigmas</t>
        </is>
      </c>
      <c r="B135518" t="n">
        <v>1</v>
      </c>
    </row>
    <row r="135519">
      <c r="A135519" t="inlineStr">
        <is>
          <t>limittiu</t>
        </is>
      </c>
      <c r="B135519" t="n">
        <v>1</v>
      </c>
    </row>
    <row r="135520">
      <c r="A135520" t="inlineStr">
        <is>
          <t>albionumrica</t>
        </is>
      </c>
      <c r="B135520" t="n">
        <v>1</v>
      </c>
    </row>
    <row r="135521">
      <c r="A135521" t="inlineStr">
        <is>
          <t>iwych</t>
        </is>
      </c>
      <c r="B135521" t="n">
        <v>1</v>
      </c>
    </row>
    <row r="135522">
      <c r="A135522" t="inlineStr">
        <is>
          <t>blribber</t>
        </is>
      </c>
      <c r="B135522" t="n">
        <v>1</v>
      </c>
    </row>
    <row r="135523">
      <c r="A135523" t="inlineStr">
        <is>
          <t>vitalistic</t>
        </is>
      </c>
      <c r="B135523" t="n">
        <v>1</v>
      </c>
    </row>
    <row r="135524">
      <c r="A135524" t="inlineStr">
        <is>
          <t>sooxxt</t>
        </is>
      </c>
      <c r="B135524" t="n">
        <v>1</v>
      </c>
    </row>
    <row r="135525">
      <c r="A135525" t="inlineStr">
        <is>
          <t>pierring</t>
        </is>
      </c>
      <c r="B135525" t="n">
        <v>1</v>
      </c>
    </row>
    <row r="135526">
      <c r="A135526" t="inlineStr">
        <is>
          <t>azamelyn</t>
        </is>
      </c>
      <c r="B135526" t="n">
        <v>1</v>
      </c>
    </row>
    <row r="135527">
      <c r="A135527" t="inlineStr">
        <is>
          <t>portaurill</t>
        </is>
      </c>
      <c r="B135527" t="n">
        <v>1</v>
      </c>
    </row>
    <row r="135528">
      <c r="A135528" t="inlineStr">
        <is>
          <t>midsex</t>
        </is>
      </c>
      <c r="B135528" t="n">
        <v>1</v>
      </c>
    </row>
    <row r="135529">
      <c r="A135529" t="inlineStr">
        <is>
          <t>brightan</t>
        </is>
      </c>
      <c r="B135529" t="n">
        <v>1</v>
      </c>
    </row>
    <row r="135530">
      <c r="A135530" t="inlineStr">
        <is>
          <t>nteas</t>
        </is>
      </c>
      <c r="B135530" t="n">
        <v>1</v>
      </c>
    </row>
    <row r="135531">
      <c r="A135531" t="inlineStr">
        <is>
          <t>shermandale</t>
        </is>
      </c>
      <c r="B135531" t="n">
        <v>1</v>
      </c>
    </row>
    <row r="135532">
      <c r="A135532" t="inlineStr">
        <is>
          <t>shadowware</t>
        </is>
      </c>
      <c r="B135532" t="n">
        <v>1</v>
      </c>
    </row>
    <row r="135533">
      <c r="A135533" t="inlineStr">
        <is>
          <t>howix</t>
        </is>
      </c>
      <c r="B135533" t="n">
        <v>1</v>
      </c>
    </row>
    <row r="135534">
      <c r="A135534" t="inlineStr">
        <is>
          <t>hardmustrail</t>
        </is>
      </c>
      <c r="B135534" t="n">
        <v>1</v>
      </c>
    </row>
    <row r="135535">
      <c r="A135535" t="inlineStr">
        <is>
          <t>pathbeard</t>
        </is>
      </c>
      <c r="B135535" t="n">
        <v>1</v>
      </c>
    </row>
    <row r="135536">
      <c r="A135536" t="inlineStr">
        <is>
          <t>flanclap</t>
        </is>
      </c>
      <c r="B135536" t="n">
        <v>1</v>
      </c>
    </row>
    <row r="135537">
      <c r="A135537" t="inlineStr">
        <is>
          <t>8varden</t>
        </is>
      </c>
      <c r="B135537" t="n">
        <v>1</v>
      </c>
    </row>
    <row r="135538">
      <c r="A135538" t="inlineStr">
        <is>
          <t>lbs↓↓↓↓↓↓↑↓↓↓↓↓↓↓↓↓↓↓↓↓↓↓↓↓↓↓↓↓↓↓↓↓↓↓↓↓↓↓↓↓↓↓↓↓↓↓↓↓↓↓↓↓↓↓↓↓↓↓↓↓↓↓↓↓↓↓↓↓↓↓↓↓↓↓↓↓↓↓↓↓↓↓↓↓↓↓↓↓↓↓↓↓↓↓↓↓↓↓↓↓↓↓↓↓↓↓↓↓↓↓↓↓↓↓↓↓↓↓↓↓↓↓↓↓↓↓↓↓↓↓↓↓↓↓↓↓↓↓↓↓↓↓↓↓↓↓↓↓↓↓↓↓↓↓↓↓↓↓↓↓↓↓↓↓↓↓↓↓↓↓↓↓↓↓↓↓↓↓↓↓↓↓↓↓↓↓↓↓↓↓↓↓↓↓↓↓↓↓↓↓↓↓↓↓↓↓↓↓↓↓↓↓↓↓↓↓↓↓↓↓↓↓↓↓↓↓↓↓↓↓↓↓↓↓↓↓↓↓↓↓↓↓↓↓↓↓↓↓↓↓↓↓↓↓↓↓↓↓↓↓↓↓↓↓↓↓↓↓↓↓↓↓↓↓↓↓↓↓↓↓↓↓↓↓↓↓↓↓↓↓↓↓↓↓↓↓↓↓↓↓↓↓↓↓↓↓↓↓↓↓↓↓↓↓↓↓↓↓↓↓↓↓↓↓↓↓↓↓↓↓↓↓↓↓↓↓↓↓↓↓↓↓↓↓↓↓↓↓↓↓↓↓↓↓↓↓↓↓↓↓↓↓↓↓↓↓↓↓↓↓↓↓↓↓↓↓↓↓↓↓↓↓↓↓↓↓↓↓↓↓↓↓↓↓↓↓↓↓↓↓↓↓↓↓↓↓↓↓↓↓↓↓↓↓↓↓↓↓↓↓↓↓↓↓↓↓↓↓↓↓↓↓↓↓↓↓↓↓↓↓↓↓↓↓↓↓↓↓↓↓↓↓↓↓↓↓↓↓↓↓↓↓↓↓↓↓↓↓↓↓↓↓↓↓↓↓↓↓↓↓↓↓↓↓↓↓↓↓↓↓↓↓↓↓↓</t>
        </is>
      </c>
      <c r="B135538" t="n">
        <v>1</v>
      </c>
    </row>
    <row r="135539">
      <c r="A135539" t="inlineStr">
        <is>
          <t>peerjournal</t>
        </is>
      </c>
      <c r="B135539" t="n">
        <v>1</v>
      </c>
    </row>
    <row r="135540">
      <c r="A135540" t="inlineStr">
        <is>
          <t>armite</t>
        </is>
      </c>
      <c r="B135540" t="n">
        <v>1</v>
      </c>
    </row>
    <row r="135541">
      <c r="A135541" t="inlineStr">
        <is>
          <t>hyperageism</t>
        </is>
      </c>
      <c r="B135541" t="n">
        <v>1</v>
      </c>
    </row>
    <row r="135542">
      <c r="A135542" t="inlineStr">
        <is>
          <t>nissend</t>
        </is>
      </c>
      <c r="B135542" t="n">
        <v>1</v>
      </c>
    </row>
    <row r="135543">
      <c r="A135543" t="inlineStr">
        <is>
          <t>cartracked</t>
        </is>
      </c>
      <c r="B135543" t="n">
        <v>1</v>
      </c>
    </row>
    <row r="135544">
      <c r="A135544" t="inlineStr">
        <is>
          <t>haulz</t>
        </is>
      </c>
      <c r="B135544" t="n">
        <v>1</v>
      </c>
    </row>
    <row r="135545">
      <c r="A135545" t="inlineStr">
        <is>
          <t>halipovic</t>
        </is>
      </c>
      <c r="B135545" t="n">
        <v>1</v>
      </c>
    </row>
    <row r="135546">
      <c r="A135546" t="inlineStr">
        <is>
          <t>ultiza</t>
        </is>
      </c>
      <c r="B135546" t="n">
        <v>1</v>
      </c>
    </row>
    <row r="135547">
      <c r="A135547" t="inlineStr">
        <is>
          <t>sirilia</t>
        </is>
      </c>
      <c r="B135547" t="n">
        <v>1</v>
      </c>
    </row>
    <row r="135548">
      <c r="A135548" t="inlineStr">
        <is>
          <t>tisley</t>
        </is>
      </c>
      <c r="B135548" t="n">
        <v>1</v>
      </c>
    </row>
    <row r="135549">
      <c r="A135549" t="inlineStr">
        <is>
          <t>kpate</t>
        </is>
      </c>
      <c r="B135549" t="n">
        <v>1</v>
      </c>
    </row>
    <row r="135550">
      <c r="A135550" t="inlineStr">
        <is>
          <t>n0fg</t>
        </is>
      </c>
      <c r="B135550" t="n">
        <v>1</v>
      </c>
    </row>
    <row r="135551">
      <c r="A135551" t="inlineStr">
        <is>
          <t>shzsandbars</t>
        </is>
      </c>
      <c r="B135551" t="n">
        <v>1</v>
      </c>
    </row>
    <row r="135552">
      <c r="A135552" t="inlineStr">
        <is>
          <t>coqqz1989xo6</t>
        </is>
      </c>
      <c r="B135552" t="n">
        <v>1</v>
      </c>
    </row>
    <row r="135553">
      <c r="A135553" t="inlineStr">
        <is>
          <t>fnowny</t>
        </is>
      </c>
      <c r="B135553" t="n">
        <v>1</v>
      </c>
    </row>
    <row r="135554">
      <c r="A135554" t="inlineStr">
        <is>
          <t>com3jsolwndhl</t>
        </is>
      </c>
      <c r="B135554" t="n">
        <v>1</v>
      </c>
    </row>
    <row r="135555">
      <c r="A135555" t="inlineStr">
        <is>
          <t>illiminating</t>
        </is>
      </c>
      <c r="B135555" t="n">
        <v>1</v>
      </c>
    </row>
    <row r="135556">
      <c r="A135556" t="inlineStr">
        <is>
          <t>citcheddrive</t>
        </is>
      </c>
      <c r="B135556" t="n">
        <v>1</v>
      </c>
    </row>
    <row r="135557">
      <c r="A135557" t="inlineStr">
        <is>
          <t>thosequad</t>
        </is>
      </c>
      <c r="B135557" t="n">
        <v>1</v>
      </c>
    </row>
    <row r="135558">
      <c r="A135558" t="inlineStr">
        <is>
          <t>soirre</t>
        </is>
      </c>
      <c r="B135558" t="n">
        <v>1</v>
      </c>
    </row>
    <row r="135559">
      <c r="A135559" t="inlineStr">
        <is>
          <t>frogginess</t>
        </is>
      </c>
      <c r="B135559" t="n">
        <v>1</v>
      </c>
    </row>
    <row r="135560">
      <c r="A135560" t="inlineStr">
        <is>
          <t>coknqcppnwzyk</t>
        </is>
      </c>
      <c r="B135560" t="n">
        <v>1</v>
      </c>
    </row>
    <row r="135561">
      <c r="A135561" t="inlineStr">
        <is>
          <t>phonejerk</t>
        </is>
      </c>
      <c r="B135561" t="n">
        <v>1</v>
      </c>
    </row>
    <row r="135562">
      <c r="A135562" t="inlineStr">
        <is>
          <t>howstunned_girl</t>
        </is>
      </c>
      <c r="B135562" t="n">
        <v>1</v>
      </c>
    </row>
    <row r="135563">
      <c r="A135563" t="inlineStr">
        <is>
          <t>fuckni</t>
        </is>
      </c>
      <c r="B135563" t="n">
        <v>1</v>
      </c>
    </row>
    <row r="135564">
      <c r="A135564" t="inlineStr">
        <is>
          <t>dwneb</t>
        </is>
      </c>
      <c r="B135564" t="n">
        <v>1</v>
      </c>
    </row>
    <row r="135565">
      <c r="A135565" t="inlineStr">
        <is>
          <t>supremest</t>
        </is>
      </c>
      <c r="B135565" t="n">
        <v>1</v>
      </c>
    </row>
    <row r="135566">
      <c r="A135566" t="inlineStr">
        <is>
          <t>jxboomav4jahbrayn</t>
        </is>
      </c>
      <c r="B135566" t="n">
        <v>1</v>
      </c>
    </row>
    <row r="135567">
      <c r="A135567" t="inlineStr">
        <is>
          <t>dookteen9</t>
        </is>
      </c>
      <c r="B135567" t="n">
        <v>1</v>
      </c>
    </row>
    <row r="135568">
      <c r="A135568" t="inlineStr">
        <is>
          <t>danielsdictates</t>
        </is>
      </c>
      <c r="B135568" t="n">
        <v>1</v>
      </c>
    </row>
    <row r="135569">
      <c r="A135569" t="inlineStr">
        <is>
          <t>djkray</t>
        </is>
      </c>
      <c r="B135569" t="n">
        <v>1</v>
      </c>
    </row>
    <row r="135570">
      <c r="A135570" t="inlineStr">
        <is>
          <t>mieerilde</t>
        </is>
      </c>
      <c r="B135570" t="n">
        <v>1</v>
      </c>
    </row>
    <row r="135571">
      <c r="A135571" t="inlineStr">
        <is>
          <t>dancedub</t>
        </is>
      </c>
      <c r="B135571" t="n">
        <v>1</v>
      </c>
    </row>
    <row r="135572">
      <c r="A135572" t="inlineStr">
        <is>
          <t>errly</t>
        </is>
      </c>
      <c r="B135572" t="n">
        <v>1</v>
      </c>
    </row>
    <row r="135573">
      <c r="A135573" t="inlineStr">
        <is>
          <t>backorgator</t>
        </is>
      </c>
      <c r="B135573" t="n">
        <v>1</v>
      </c>
    </row>
    <row r="135574">
      <c r="A135574" t="inlineStr">
        <is>
          <t>xfrmc</t>
        </is>
      </c>
      <c r="B135574" t="n">
        <v>1</v>
      </c>
    </row>
    <row r="135575">
      <c r="A135575" t="inlineStr">
        <is>
          <t>deniumvr</t>
        </is>
      </c>
      <c r="B135575" t="n">
        <v>1</v>
      </c>
    </row>
    <row r="135576">
      <c r="A135576" t="inlineStr">
        <is>
          <t>breathette</t>
        </is>
      </c>
      <c r="B135576" t="n">
        <v>1</v>
      </c>
    </row>
    <row r="135577">
      <c r="A135577" t="inlineStr">
        <is>
          <t>westat</t>
        </is>
      </c>
      <c r="B135577" t="n">
        <v>1</v>
      </c>
    </row>
    <row r="135578">
      <c r="A135578" t="inlineStr">
        <is>
          <t>felixcrease</t>
        </is>
      </c>
      <c r="B135578" t="n">
        <v>1</v>
      </c>
    </row>
    <row r="135579">
      <c r="A135579" t="inlineStr">
        <is>
          <t>foxxful</t>
        </is>
      </c>
      <c r="B135579" t="n">
        <v>1</v>
      </c>
    </row>
    <row r="135580">
      <c r="A135580" t="inlineStr">
        <is>
          <t>gearedfor</t>
        </is>
      </c>
      <c r="B135580" t="n">
        <v>1</v>
      </c>
    </row>
    <row r="135581">
      <c r="A135581" t="inlineStr">
        <is>
          <t>redfinals</t>
        </is>
      </c>
      <c r="B135581" t="n">
        <v>1</v>
      </c>
    </row>
    <row r="135582">
      <c r="A135582" t="inlineStr">
        <is>
          <t>hillader</t>
        </is>
      </c>
      <c r="B135582" t="n">
        <v>1</v>
      </c>
    </row>
    <row r="135583">
      <c r="A135583" t="inlineStr">
        <is>
          <t>breaks—just</t>
        </is>
      </c>
      <c r="B135583" t="n">
        <v>1</v>
      </c>
    </row>
    <row r="135584">
      <c r="A135584" t="inlineStr">
        <is>
          <t>hargeton</t>
        </is>
      </c>
      <c r="B135584" t="n">
        <v>1</v>
      </c>
    </row>
    <row r="135585">
      <c r="A135585" t="inlineStr">
        <is>
          <t>orthway</t>
        </is>
      </c>
      <c r="B135585" t="n">
        <v>1</v>
      </c>
    </row>
    <row r="135586">
      <c r="A135586" t="inlineStr">
        <is>
          <t>2a2a6</t>
        </is>
      </c>
      <c r="B135586" t="n">
        <v>1</v>
      </c>
    </row>
    <row r="135587">
      <c r="A135587" t="inlineStr">
        <is>
          <t>thoughithstead</t>
        </is>
      </c>
      <c r="B135587" t="n">
        <v>1</v>
      </c>
    </row>
    <row r="135588">
      <c r="A135588" t="inlineStr">
        <is>
          <t>procerto</t>
        </is>
      </c>
      <c r="B135588" t="n">
        <v>1</v>
      </c>
    </row>
    <row r="135589">
      <c r="A135589" t="inlineStr">
        <is>
          <t>buffblint</t>
        </is>
      </c>
      <c r="B135589" t="n">
        <v>1</v>
      </c>
    </row>
    <row r="135590">
      <c r="A135590" t="inlineStr">
        <is>
          <t>valaxx</t>
        </is>
      </c>
      <c r="B135590" t="n">
        <v>1</v>
      </c>
    </row>
    <row r="135591">
      <c r="A135591" t="inlineStr">
        <is>
          <t>reported68</t>
        </is>
      </c>
      <c r="B135591" t="n">
        <v>1</v>
      </c>
    </row>
    <row r="135592">
      <c r="A135592" t="inlineStr">
        <is>
          <t>flp33</t>
        </is>
      </c>
      <c r="B135592" t="n">
        <v>1</v>
      </c>
    </row>
    <row r="135593">
      <c r="A135593" t="inlineStr">
        <is>
          <t>docosahexaenovenous</t>
        </is>
      </c>
      <c r="B135593" t="n">
        <v>1</v>
      </c>
    </row>
    <row r="135594">
      <c r="A135594" t="inlineStr">
        <is>
          <t>hellaijections</t>
        </is>
      </c>
      <c r="B135594" t="n">
        <v>1</v>
      </c>
    </row>
    <row r="135595">
      <c r="A135595" t="inlineStr">
        <is>
          <t>glucoidosis</t>
        </is>
      </c>
      <c r="B135595" t="n">
        <v>1</v>
      </c>
    </row>
    <row r="135596">
      <c r="A135596" t="inlineStr">
        <is>
          <t>langaston</t>
        </is>
      </c>
      <c r="B135596" t="n">
        <v>1</v>
      </c>
    </row>
    <row r="135597">
      <c r="A135597" t="inlineStr">
        <is>
          <t>trilbes</t>
        </is>
      </c>
      <c r="B135597" t="n">
        <v>1</v>
      </c>
    </row>
    <row r="135598">
      <c r="A135598" t="inlineStr">
        <is>
          <t>holistrophic</t>
        </is>
      </c>
      <c r="B135598" t="n">
        <v>1</v>
      </c>
    </row>
    <row r="135599">
      <c r="A135599" t="inlineStr">
        <is>
          <t>egl27a2</t>
        </is>
      </c>
      <c r="B135599" t="n">
        <v>1</v>
      </c>
    </row>
    <row r="135600">
      <c r="A135600" t="inlineStr">
        <is>
          <t>sealedapshe</t>
        </is>
      </c>
      <c r="B135600" t="n">
        <v>1</v>
      </c>
    </row>
    <row r="135601">
      <c r="A135601" t="inlineStr">
        <is>
          <t>furfly</t>
        </is>
      </c>
      <c r="B135601" t="n">
        <v>1</v>
      </c>
    </row>
    <row r="135602">
      <c r="A135602" t="inlineStr">
        <is>
          <t>uncurevised</t>
        </is>
      </c>
      <c r="B135602" t="n">
        <v>1</v>
      </c>
    </row>
    <row r="135603">
      <c r="A135603" t="inlineStr">
        <is>
          <t>corticoids</t>
        </is>
      </c>
      <c r="B135603" t="n">
        <v>2</v>
      </c>
    </row>
    <row r="135604">
      <c r="A135604" t="inlineStr">
        <is>
          <t>lepones</t>
        </is>
      </c>
      <c r="B135604" t="n">
        <v>1</v>
      </c>
    </row>
    <row r="135605">
      <c r="A135605" t="inlineStr">
        <is>
          <t>bogoshephomon</t>
        </is>
      </c>
      <c r="B135605" t="n">
        <v>1</v>
      </c>
    </row>
    <row r="135606">
      <c r="A135606" t="inlineStr">
        <is>
          <t>collinfly</t>
        </is>
      </c>
      <c r="B135606" t="n">
        <v>1</v>
      </c>
    </row>
    <row r="135607">
      <c r="A135607" t="inlineStr">
        <is>
          <t>gss–lymphsflp</t>
        </is>
      </c>
      <c r="B135607" t="n">
        <v>1</v>
      </c>
    </row>
    <row r="135608">
      <c r="A135608" t="inlineStr">
        <is>
          <t>cephalaprease</t>
        </is>
      </c>
      <c r="B135608" t="n">
        <v>1</v>
      </c>
    </row>
    <row r="135609">
      <c r="A135609" t="inlineStr">
        <is>
          <t>cgeopathy</t>
        </is>
      </c>
      <c r="B135609" t="n">
        <v>1</v>
      </c>
    </row>
    <row r="135610">
      <c r="A135610" t="inlineStr">
        <is>
          <t>embleming</t>
        </is>
      </c>
      <c r="B135610" t="n">
        <v>1</v>
      </c>
    </row>
    <row r="135611">
      <c r="A135611" t="inlineStr">
        <is>
          <t>tlrut2</t>
        </is>
      </c>
      <c r="B135611" t="n">
        <v>1</v>
      </c>
    </row>
    <row r="135612">
      <c r="A135612" t="inlineStr">
        <is>
          <t>asaques</t>
        </is>
      </c>
      <c r="B135612" t="n">
        <v>1</v>
      </c>
    </row>
    <row r="135613">
      <c r="A135613" t="inlineStr">
        <is>
          <t>vulcaninal</t>
        </is>
      </c>
      <c r="B135613" t="n">
        <v>1</v>
      </c>
    </row>
    <row r="135614">
      <c r="A135614" t="inlineStr">
        <is>
          <t>autoblok</t>
        </is>
      </c>
      <c r="B135614" t="n">
        <v>1</v>
      </c>
    </row>
    <row r="135615">
      <c r="A135615" t="inlineStr">
        <is>
          <t>insulinphosphate</t>
        </is>
      </c>
      <c r="B135615" t="n">
        <v>1</v>
      </c>
    </row>
    <row r="135616">
      <c r="A135616" t="inlineStr">
        <is>
          <t>rrfd</t>
        </is>
      </c>
      <c r="B135616" t="n">
        <v>1</v>
      </c>
    </row>
    <row r="135617">
      <c r="A135617" t="inlineStr">
        <is>
          <t>eosinoids</t>
        </is>
      </c>
      <c r="B135617" t="n">
        <v>1</v>
      </c>
    </row>
    <row r="135618">
      <c r="A135618" t="inlineStr">
        <is>
          <t>subnasal</t>
        </is>
      </c>
      <c r="B135618" t="n">
        <v>1</v>
      </c>
    </row>
    <row r="135619">
      <c r="A135619" t="inlineStr">
        <is>
          <t>elvesstaring</t>
        </is>
      </c>
      <c r="B135619" t="n">
        <v>1</v>
      </c>
    </row>
    <row r="135620">
      <c r="A135620" t="inlineStr">
        <is>
          <t>amnia</t>
        </is>
      </c>
      <c r="B135620" t="n">
        <v>1</v>
      </c>
    </row>
    <row r="135621">
      <c r="A135621" t="inlineStr">
        <is>
          <t>dbuffers</t>
        </is>
      </c>
      <c r="B135621" t="n">
        <v>1</v>
      </c>
    </row>
    <row r="135622">
      <c r="A135622" t="inlineStr">
        <is>
          <t>formitalone</t>
        </is>
      </c>
      <c r="B135622" t="n">
        <v>1</v>
      </c>
    </row>
    <row r="135623">
      <c r="A135623" t="inlineStr">
        <is>
          <t>glut65</t>
        </is>
      </c>
      <c r="B135623" t="n">
        <v>1</v>
      </c>
    </row>
    <row r="135624">
      <c r="A135624" t="inlineStr">
        <is>
          <t>gen50</t>
        </is>
      </c>
      <c r="B135624" t="n">
        <v>1</v>
      </c>
    </row>
    <row r="135625">
      <c r="A135625" t="inlineStr">
        <is>
          <t>leucinequaternary</t>
        </is>
      </c>
      <c r="B135625" t="n">
        <v>1</v>
      </c>
    </row>
    <row r="135626">
      <c r="A135626" t="inlineStr">
        <is>
          <t>incones</t>
        </is>
      </c>
      <c r="B135626" t="n">
        <v>1</v>
      </c>
    </row>
    <row r="135627">
      <c r="A135627" t="inlineStr">
        <is>
          <t>antipsychotropic</t>
        </is>
      </c>
      <c r="B135627" t="n">
        <v>1</v>
      </c>
    </row>
    <row r="135628">
      <c r="A135628" t="inlineStr">
        <is>
          <t>organology</t>
        </is>
      </c>
      <c r="B135628" t="n">
        <v>1</v>
      </c>
    </row>
    <row r="135629">
      <c r="A135629" t="inlineStr">
        <is>
          <t>poly–emg1</t>
        </is>
      </c>
      <c r="B135629" t="n">
        <v>1</v>
      </c>
    </row>
    <row r="135630">
      <c r="A135630" t="inlineStr">
        <is>
          <t>psifond</t>
        </is>
      </c>
      <c r="B135630" t="n">
        <v>1</v>
      </c>
    </row>
    <row r="135631">
      <c r="A135631" t="inlineStr">
        <is>
          <t>quadrotubes</t>
        </is>
      </c>
      <c r="B135631" t="n">
        <v>1</v>
      </c>
    </row>
    <row r="135632">
      <c r="A135632" t="inlineStr">
        <is>
          <t>elkchers</t>
        </is>
      </c>
      <c r="B135632" t="n">
        <v>1</v>
      </c>
    </row>
    <row r="135633">
      <c r="A135633" t="inlineStr">
        <is>
          <t>microhematoscuture</t>
        </is>
      </c>
      <c r="B135633" t="n">
        <v>1</v>
      </c>
    </row>
    <row r="135634">
      <c r="A135634" t="inlineStr">
        <is>
          <t>servomiz</t>
        </is>
      </c>
      <c r="B135634" t="n">
        <v>1</v>
      </c>
    </row>
    <row r="135635">
      <c r="A135635" t="inlineStr">
        <is>
          <t>entomesscague</t>
        </is>
      </c>
      <c r="B135635" t="n">
        <v>1</v>
      </c>
    </row>
    <row r="135636">
      <c r="A135636" t="inlineStr">
        <is>
          <t>gss–lymph</t>
        </is>
      </c>
      <c r="B135636" t="n">
        <v>1</v>
      </c>
    </row>
    <row r="135637">
      <c r="A135637" t="inlineStr">
        <is>
          <t>bioinject</t>
        </is>
      </c>
      <c r="B135637" t="n">
        <v>1</v>
      </c>
    </row>
    <row r="135638">
      <c r="A135638" t="inlineStr">
        <is>
          <t>transgenemy</t>
        </is>
      </c>
      <c r="B135638" t="n">
        <v>1</v>
      </c>
    </row>
    <row r="135639">
      <c r="A135639" t="inlineStr">
        <is>
          <t>molage</t>
        </is>
      </c>
      <c r="B135639" t="n">
        <v>1</v>
      </c>
    </row>
    <row r="135640">
      <c r="A135640" t="inlineStr">
        <is>
          <t>hardiness90</t>
        </is>
      </c>
      <c r="B135640" t="n">
        <v>1</v>
      </c>
    </row>
    <row r="135641">
      <c r="A135641" t="inlineStr">
        <is>
          <t>locotes</t>
        </is>
      </c>
      <c r="B135641" t="n">
        <v>1</v>
      </c>
    </row>
    <row r="135642">
      <c r="A135642" t="inlineStr">
        <is>
          <t>chariocron</t>
        </is>
      </c>
      <c r="B135642" t="n">
        <v>1</v>
      </c>
    </row>
    <row r="135643">
      <c r="A135643" t="inlineStr">
        <is>
          <t>isilonphoros</t>
        </is>
      </c>
      <c r="B135643" t="n">
        <v>1</v>
      </c>
    </row>
    <row r="135644">
      <c r="A135644" t="inlineStr">
        <is>
          <t>antipomel</t>
        </is>
      </c>
      <c r="B135644" t="n">
        <v>1</v>
      </c>
    </row>
    <row r="135645">
      <c r="A135645" t="inlineStr">
        <is>
          <t>sedames</t>
        </is>
      </c>
      <c r="B135645" t="n">
        <v>1</v>
      </c>
    </row>
    <row r="135646">
      <c r="A135646" t="inlineStr">
        <is>
          <t>speculhaniny</t>
        </is>
      </c>
      <c r="B135646" t="n">
        <v>1</v>
      </c>
    </row>
    <row r="135647">
      <c r="A135647" t="inlineStr">
        <is>
          <t>amanai</t>
        </is>
      </c>
      <c r="B135647" t="n">
        <v>1</v>
      </c>
    </row>
    <row r="135648">
      <c r="A135648" t="inlineStr">
        <is>
          <t>nilji</t>
        </is>
      </c>
      <c r="B135648" t="n">
        <v>1</v>
      </c>
    </row>
    <row r="135649">
      <c r="A135649" t="inlineStr">
        <is>
          <t>smosses</t>
        </is>
      </c>
      <c r="B135649" t="n">
        <v>1</v>
      </c>
    </row>
    <row r="135650">
      <c r="A135650" t="inlineStr">
        <is>
          <t>anmbind</t>
        </is>
      </c>
      <c r="B135650" t="n">
        <v>1</v>
      </c>
    </row>
    <row r="135651">
      <c r="A135651" t="inlineStr">
        <is>
          <t>themibles</t>
        </is>
      </c>
      <c r="B135651" t="n">
        <v>1</v>
      </c>
    </row>
    <row r="135652">
      <c r="A135652" t="inlineStr">
        <is>
          <t>assga</t>
        </is>
      </c>
      <c r="B135652" t="n">
        <v>1</v>
      </c>
    </row>
    <row r="135653">
      <c r="A135653" t="inlineStr">
        <is>
          <t>h5ul</t>
        </is>
      </c>
      <c r="B135653" t="n">
        <v>1</v>
      </c>
    </row>
    <row r="135654">
      <c r="A135654" t="inlineStr">
        <is>
          <t>praetzle</t>
        </is>
      </c>
      <c r="B135654" t="n">
        <v>1</v>
      </c>
    </row>
    <row r="135655">
      <c r="A135655" t="inlineStr">
        <is>
          <t>rajiskin</t>
        </is>
      </c>
      <c r="B135655" t="n">
        <v>1</v>
      </c>
    </row>
    <row r="135656">
      <c r="A135656" t="inlineStr">
        <is>
          <t>brawich</t>
        </is>
      </c>
      <c r="B135656" t="n">
        <v>1</v>
      </c>
    </row>
    <row r="135657">
      <c r="A135657" t="inlineStr">
        <is>
          <t>singhuans</t>
        </is>
      </c>
      <c r="B135657" t="n">
        <v>1</v>
      </c>
    </row>
    <row r="135658">
      <c r="A135658" t="inlineStr">
        <is>
          <t>alagnais</t>
        </is>
      </c>
      <c r="B135658" t="n">
        <v>1</v>
      </c>
    </row>
    <row r="135659">
      <c r="A135659" t="inlineStr">
        <is>
          <t>numeraton</t>
        </is>
      </c>
      <c r="B135659" t="n">
        <v>1</v>
      </c>
    </row>
    <row r="135660">
      <c r="A135660" t="inlineStr">
        <is>
          <t>knowda</t>
        </is>
      </c>
      <c r="B135660" t="n">
        <v>1</v>
      </c>
    </row>
    <row r="135661">
      <c r="A135661" t="inlineStr">
        <is>
          <t>astrologors</t>
        </is>
      </c>
      <c r="B135661" t="n">
        <v>1</v>
      </c>
    </row>
    <row r="135662">
      <c r="A135662" t="inlineStr">
        <is>
          <t>3267381308386</t>
        </is>
      </c>
      <c r="B135662" t="n">
        <v>1</v>
      </c>
    </row>
    <row r="135663">
      <c r="A135663" t="inlineStr">
        <is>
          <t>mongodt</t>
        </is>
      </c>
      <c r="B135663" t="n">
        <v>1</v>
      </c>
    </row>
    <row r="135664">
      <c r="A135664" t="inlineStr">
        <is>
          <t>jugalhistory</t>
        </is>
      </c>
      <c r="B135664" t="n">
        <v>1</v>
      </c>
    </row>
    <row r="135665">
      <c r="A135665" t="inlineStr">
        <is>
          <t>itric</t>
        </is>
      </c>
      <c r="B135665" t="n">
        <v>1</v>
      </c>
    </row>
    <row r="135666">
      <c r="A135666" t="inlineStr">
        <is>
          <t>sprake</t>
        </is>
      </c>
      <c r="B135666" t="n">
        <v>1</v>
      </c>
    </row>
    <row r="135667">
      <c r="A135667" t="inlineStr">
        <is>
          <t>kakua</t>
        </is>
      </c>
      <c r="B135667" t="n">
        <v>1</v>
      </c>
    </row>
    <row r="135668">
      <c r="A135668" t="inlineStr">
        <is>
          <t>ujizer</t>
        </is>
      </c>
      <c r="B135668" t="n">
        <v>1</v>
      </c>
    </row>
    <row r="135669">
      <c r="A135669" t="inlineStr">
        <is>
          <t>redballing</t>
        </is>
      </c>
      <c r="B135669" t="n">
        <v>1</v>
      </c>
    </row>
    <row r="135670">
      <c r="A135670" t="inlineStr">
        <is>
          <t>unspen</t>
        </is>
      </c>
      <c r="B135670" t="n">
        <v>1</v>
      </c>
    </row>
    <row r="135671">
      <c r="A135671" t="inlineStr">
        <is>
          <t>gâtiques</t>
        </is>
      </c>
      <c r="B135671" t="n">
        <v>1</v>
      </c>
    </row>
    <row r="135672">
      <c r="A135672" t="inlineStr">
        <is>
          <t>baaaaaaaaaaaaaaaaaaaaaaaaaaaaaaaaaa</t>
        </is>
      </c>
      <c r="B135672" t="n">
        <v>1</v>
      </c>
    </row>
    <row r="135673">
      <c r="A135673" t="inlineStr">
        <is>
          <t>botuz</t>
        </is>
      </c>
      <c r="B135673" t="n">
        <v>1</v>
      </c>
    </row>
    <row r="135674">
      <c r="A135674" t="inlineStr">
        <is>
          <t>fanelo</t>
        </is>
      </c>
      <c r="B135674" t="n">
        <v>1</v>
      </c>
    </row>
    <row r="135675">
      <c r="A135675" t="inlineStr">
        <is>
          <t>millé</t>
        </is>
      </c>
      <c r="B135675" t="n">
        <v>1</v>
      </c>
    </row>
    <row r="135676">
      <c r="A135676" t="inlineStr">
        <is>
          <t>veko</t>
        </is>
      </c>
      <c r="B135676" t="n">
        <v>2</v>
      </c>
    </row>
    <row r="135677">
      <c r="A135677" t="inlineStr">
        <is>
          <t>seaguard</t>
        </is>
      </c>
      <c r="B135677" t="n">
        <v>2</v>
      </c>
    </row>
    <row r="135678">
      <c r="A135678" t="inlineStr">
        <is>
          <t>tempoclassic</t>
        </is>
      </c>
      <c r="B135678" t="n">
        <v>1</v>
      </c>
    </row>
    <row r="135679">
      <c r="A135679" t="inlineStr">
        <is>
          <t>expialx</t>
        </is>
      </c>
      <c r="B135679" t="n">
        <v>1</v>
      </c>
    </row>
    <row r="135680">
      <c r="A135680" t="inlineStr">
        <is>
          <t>absentamevillain</t>
        </is>
      </c>
      <c r="B135680" t="n">
        <v>1</v>
      </c>
    </row>
    <row r="135681">
      <c r="A135681" t="inlineStr">
        <is>
          <t>002224</t>
        </is>
      </c>
      <c r="B135681" t="n">
        <v>1</v>
      </c>
    </row>
    <row r="135682">
      <c r="A135682" t="inlineStr">
        <is>
          <t>nin91xchange</t>
        </is>
      </c>
      <c r="B135682" t="n">
        <v>1</v>
      </c>
    </row>
    <row r="135683">
      <c r="A135683" t="inlineStr">
        <is>
          <t>□□more</t>
        </is>
      </c>
      <c r="B135683" t="n">
        <v>1</v>
      </c>
    </row>
    <row r="135684">
      <c r="A135684" t="inlineStr">
        <is>
          <t>jaehyon</t>
        </is>
      </c>
      <c r="B135684" t="n">
        <v>1</v>
      </c>
    </row>
    <row r="135685">
      <c r="A135685" t="inlineStr">
        <is>
          <t>gm01</t>
        </is>
      </c>
      <c r="B135685" t="n">
        <v>1</v>
      </c>
    </row>
    <row r="135686">
      <c r="A135686" t="inlineStr">
        <is>
          <t>123514</t>
        </is>
      </c>
      <c r="B135686" t="n">
        <v>2</v>
      </c>
    </row>
    <row r="135687">
      <c r="A135687" t="inlineStr">
        <is>
          <t>091113</t>
        </is>
      </c>
      <c r="B135687" t="n">
        <v>1</v>
      </c>
    </row>
    <row r="135688">
      <c r="A135688" t="inlineStr">
        <is>
          <t>up1503</t>
        </is>
      </c>
      <c r="B135688" t="n">
        <v>1</v>
      </c>
    </row>
    <row r="135689">
      <c r="A135689" t="inlineStr">
        <is>
          <t>eyeof</t>
        </is>
      </c>
      <c r="B135689" t="n">
        <v>1</v>
      </c>
    </row>
    <row r="135690">
      <c r="A135690" t="inlineStr">
        <is>
          <t>kadoc</t>
        </is>
      </c>
      <c r="B135690" t="n">
        <v>1</v>
      </c>
    </row>
    <row r="135691">
      <c r="A135691" t="inlineStr">
        <is>
          <t>comkoe14</t>
        </is>
      </c>
      <c r="B135691" t="n">
        <v>1</v>
      </c>
    </row>
    <row r="135692">
      <c r="A135692" t="inlineStr">
        <is>
          <t>brutadelph</t>
        </is>
      </c>
      <c r="B135692" t="n">
        <v>1</v>
      </c>
    </row>
    <row r="135693">
      <c r="A135693" t="inlineStr">
        <is>
          <t>skilledculture</t>
        </is>
      </c>
      <c r="B135693" t="n">
        <v>1</v>
      </c>
    </row>
    <row r="135694">
      <c r="A135694" t="inlineStr">
        <is>
          <t>ovulcan</t>
        </is>
      </c>
      <c r="B135694" t="n">
        <v>1</v>
      </c>
    </row>
    <row r="135695">
      <c r="A135695" t="inlineStr">
        <is>
          <t>qd42722</t>
        </is>
      </c>
      <c r="B135695" t="n">
        <v>1</v>
      </c>
    </row>
    <row r="135696">
      <c r="A135696" t="inlineStr">
        <is>
          <t>medsoft</t>
        </is>
      </c>
      <c r="B135696" t="n">
        <v>1</v>
      </c>
    </row>
    <row r="135697">
      <c r="A135697" t="inlineStr">
        <is>
          <t>fullscreen13</t>
        </is>
      </c>
      <c r="B135697" t="n">
        <v>1</v>
      </c>
    </row>
    <row r="135698">
      <c r="A135698" t="inlineStr">
        <is>
          <t>comwikishariahtempoclassic</t>
        </is>
      </c>
      <c r="B135698" t="n">
        <v>1</v>
      </c>
    </row>
    <row r="135699">
      <c r="A135699" t="inlineStr">
        <is>
          <t>analogmentphyremipientflowsinterview</t>
        </is>
      </c>
      <c r="B135699" t="n">
        <v>1</v>
      </c>
    </row>
    <row r="135700">
      <c r="A135700" t="inlineStr">
        <is>
          <t>mmapeople</t>
        </is>
      </c>
      <c r="B135700" t="n">
        <v>1</v>
      </c>
    </row>
    <row r="135701">
      <c r="A135701" t="inlineStr">
        <is>
          <t>family1</t>
        </is>
      </c>
      <c r="B135701" t="n">
        <v>1</v>
      </c>
    </row>
    <row r="135702">
      <c r="A135702" t="inlineStr">
        <is>
          <t>tonion</t>
        </is>
      </c>
      <c r="B135702" t="n">
        <v>1</v>
      </c>
    </row>
    <row r="135703">
      <c r="A135703" t="inlineStr">
        <is>
          <t>ceajong</t>
        </is>
      </c>
      <c r="B135703" t="n">
        <v>1</v>
      </c>
    </row>
    <row r="135704">
      <c r="A135704" t="inlineStr">
        <is>
          <t>th_fangsem</t>
        </is>
      </c>
      <c r="B135704" t="n">
        <v>1</v>
      </c>
    </row>
    <row r="135705">
      <c r="A135705" t="inlineStr">
        <is>
          <t>plankingwwww</t>
        </is>
      </c>
      <c r="B135705" t="n">
        <v>1</v>
      </c>
    </row>
    <row r="135706">
      <c r="A135706" t="inlineStr">
        <is>
          <t>_geves</t>
        </is>
      </c>
      <c r="B135706" t="n">
        <v>1</v>
      </c>
    </row>
    <row r="135707">
      <c r="A135707" t="inlineStr">
        <is>
          <t>comkoe</t>
        </is>
      </c>
      <c r="B135707" t="n">
        <v>1</v>
      </c>
    </row>
    <row r="135708">
      <c r="A135708" t="inlineStr">
        <is>
          <t>ourman</t>
        </is>
      </c>
      <c r="B135708" t="n">
        <v>1</v>
      </c>
    </row>
    <row r="135709">
      <c r="A135709" t="inlineStr">
        <is>
          <t>gslm02</t>
        </is>
      </c>
      <c r="B135709" t="n">
        <v>1</v>
      </c>
    </row>
    <row r="135710">
      <c r="A135710" t="inlineStr">
        <is>
          <t>†used</t>
        </is>
      </c>
      <c r="B135710" t="n">
        <v>1</v>
      </c>
    </row>
    <row r="135711">
      <c r="A135711" t="inlineStr">
        <is>
          <t>답대는시즈자vpn</t>
        </is>
      </c>
      <c r="B135711" t="n">
        <v>1</v>
      </c>
    </row>
    <row r="135712">
      <c r="A135712" t="inlineStr">
        <is>
          <t>matchupon</t>
        </is>
      </c>
      <c r="B135712" t="n">
        <v>1</v>
      </c>
    </row>
    <row r="135713">
      <c r="A135713" t="inlineStr">
        <is>
          <t>reolding</t>
        </is>
      </c>
      <c r="B135713" t="n">
        <v>1</v>
      </c>
    </row>
    <row r="135714">
      <c r="A135714" t="inlineStr">
        <is>
          <t>roelle</t>
        </is>
      </c>
      <c r="B135714" t="n">
        <v>1</v>
      </c>
    </row>
    <row r="135715">
      <c r="A135715" t="inlineStr">
        <is>
          <t>kzalo</t>
        </is>
      </c>
      <c r="B135715" t="n">
        <v>1</v>
      </c>
    </row>
    <row r="135716">
      <c r="A135716" t="inlineStr">
        <is>
          <t>truecontinue</t>
        </is>
      </c>
      <c r="B135716" t="n">
        <v>1</v>
      </c>
    </row>
    <row r="135717">
      <c r="A135717" t="inlineStr">
        <is>
          <t>mc8840</t>
        </is>
      </c>
      <c r="B135717" t="n">
        <v>1</v>
      </c>
    </row>
    <row r="135718">
      <c r="A135718" t="inlineStr">
        <is>
          <t>entertenfill</t>
        </is>
      </c>
      <c r="B135718" t="n">
        <v>1</v>
      </c>
    </row>
    <row r="135719">
      <c r="A135719" t="inlineStr">
        <is>
          <t>reomanous</t>
        </is>
      </c>
      <c r="B135719" t="n">
        <v>1</v>
      </c>
    </row>
    <row r="135720">
      <c r="A135720" t="inlineStr">
        <is>
          <t>hokking</t>
        </is>
      </c>
      <c r="B135720" t="n">
        <v>1</v>
      </c>
    </row>
    <row r="135721">
      <c r="A135721" t="inlineStr">
        <is>
          <t>diarchy</t>
        </is>
      </c>
      <c r="B135721" t="n">
        <v>1</v>
      </c>
    </row>
    <row r="135722">
      <c r="A135722" t="inlineStr">
        <is>
          <t>◈◈🏸上希战complete</t>
        </is>
      </c>
      <c r="B135722" t="n">
        <v>1</v>
      </c>
    </row>
    <row r="135723">
      <c r="A135723" t="inlineStr">
        <is>
          <t>overlightediumnostem</t>
        </is>
      </c>
      <c r="B135723" t="n">
        <v>1</v>
      </c>
    </row>
    <row r="135724">
      <c r="A135724" t="inlineStr">
        <is>
          <t>eqisiandom</t>
        </is>
      </c>
      <c r="B135724" t="n">
        <v>1</v>
      </c>
    </row>
    <row r="135725">
      <c r="A135725" t="inlineStr">
        <is>
          <t>7727brain</t>
        </is>
      </c>
      <c r="B135725" t="n">
        <v>1</v>
      </c>
    </row>
    <row r="135726">
      <c r="A135726" t="inlineStr">
        <is>
          <t>metroidstokampournament</t>
        </is>
      </c>
      <c r="B135726" t="n">
        <v>1</v>
      </c>
    </row>
    <row r="135727">
      <c r="A135727" t="inlineStr">
        <is>
          <t>fooney</t>
        </is>
      </c>
      <c r="B135727" t="n">
        <v>1</v>
      </c>
    </row>
    <row r="135728">
      <c r="A135728" t="inlineStr">
        <is>
          <t>toolcity</t>
        </is>
      </c>
      <c r="B135728" t="n">
        <v>1</v>
      </c>
    </row>
    <row r="135729">
      <c r="A135729" t="inlineStr">
        <is>
          <t>snound</t>
        </is>
      </c>
      <c r="B135729" t="n">
        <v>1</v>
      </c>
    </row>
    <row r="135730">
      <c r="A135730" t="inlineStr">
        <is>
          <t>emertances</t>
        </is>
      </c>
      <c r="B135730" t="n">
        <v>1</v>
      </c>
    </row>
    <row r="135731">
      <c r="A135731" t="inlineStr">
        <is>
          <t>am—roam</t>
        </is>
      </c>
      <c r="B135731" t="n">
        <v>1</v>
      </c>
    </row>
    <row r="135732">
      <c r="A135732" t="inlineStr">
        <is>
          <t>waras</t>
        </is>
      </c>
      <c r="B135732" t="n">
        <v>1</v>
      </c>
    </row>
    <row r="135733">
      <c r="A135733" t="inlineStr">
        <is>
          <t>administration—but</t>
        </is>
      </c>
      <c r="B135733" t="n">
        <v>1</v>
      </c>
    </row>
    <row r="135734">
      <c r="A135734" t="inlineStr">
        <is>
          <t>specfile</t>
        </is>
      </c>
      <c r="B135734" t="n">
        <v>1</v>
      </c>
    </row>
    <row r="135735">
      <c r="A135735" t="inlineStr">
        <is>
          <t>functionadic</t>
        </is>
      </c>
      <c r="B135735" t="n">
        <v>1</v>
      </c>
    </row>
    <row r="135736">
      <c r="A135736" t="inlineStr">
        <is>
          <t>senidy1</t>
        </is>
      </c>
      <c r="B135736" t="n">
        <v>1</v>
      </c>
    </row>
    <row r="135737">
      <c r="A135737" t="inlineStr">
        <is>
          <t>somesetseng</t>
        </is>
      </c>
      <c r="B135737" t="n">
        <v>1</v>
      </c>
    </row>
    <row r="135738">
      <c r="A135738" t="inlineStr">
        <is>
          <t>acereums</t>
        </is>
      </c>
      <c r="B135738" t="n">
        <v>1</v>
      </c>
    </row>
    <row r="135739">
      <c r="A135739" t="inlineStr">
        <is>
          <t>koondunnggly</t>
        </is>
      </c>
      <c r="B135739" t="n">
        <v>1</v>
      </c>
    </row>
    <row r="135740">
      <c r="A135740" t="inlineStr">
        <is>
          <t>usmental</t>
        </is>
      </c>
      <c r="B135740" t="n">
        <v>1</v>
      </c>
    </row>
    <row r="135741">
      <c r="A135741" t="inlineStr">
        <is>
          <t>5mcf</t>
        </is>
      </c>
      <c r="B135741" t="n">
        <v>1</v>
      </c>
    </row>
    <row r="135742">
      <c r="A135742" t="inlineStr">
        <is>
          <t>asinscriptclassing</t>
        </is>
      </c>
      <c r="B135742" t="n">
        <v>1</v>
      </c>
    </row>
    <row r="135743">
      <c r="A135743" t="inlineStr">
        <is>
          <t>styleswitch</t>
        </is>
      </c>
      <c r="B135743" t="n">
        <v>1</v>
      </c>
    </row>
    <row r="135744">
      <c r="A135744" t="inlineStr">
        <is>
          <t>kreish</t>
        </is>
      </c>
      <c r="B135744" t="n">
        <v>1</v>
      </c>
    </row>
    <row r="135745">
      <c r="A135745" t="inlineStr">
        <is>
          <t>froml</t>
        </is>
      </c>
      <c r="B135745" t="n">
        <v>1</v>
      </c>
    </row>
    <row r="135746">
      <c r="A135746" t="inlineStr">
        <is>
          <t>suping</t>
        </is>
      </c>
      <c r="B135746" t="n">
        <v>2</v>
      </c>
    </row>
    <row r="135747">
      <c r="A135747" t="inlineStr">
        <is>
          <t>aboveendlet</t>
        </is>
      </c>
      <c r="B135747" t="n">
        <v>1</v>
      </c>
    </row>
    <row r="135748">
      <c r="A135748" t="inlineStr">
        <is>
          <t>asinscriptkop</t>
        </is>
      </c>
      <c r="B135748" t="n">
        <v>1</v>
      </c>
    </row>
    <row r="135749">
      <c r="A135749" t="inlineStr">
        <is>
          <t>parseshinichits</t>
        </is>
      </c>
      <c r="B135749" t="n">
        <v>1</v>
      </c>
    </row>
    <row r="135750">
      <c r="A135750" t="inlineStr">
        <is>
          <t>charalouche</t>
        </is>
      </c>
      <c r="B135750" t="n">
        <v>1</v>
      </c>
    </row>
    <row r="135751">
      <c r="A135751" t="inlineStr">
        <is>
          <t>styleskip</t>
        </is>
      </c>
      <c r="B135751" t="n">
        <v>1</v>
      </c>
    </row>
    <row r="135752">
      <c r="A135752" t="inlineStr">
        <is>
          <t>asin2</t>
        </is>
      </c>
      <c r="B135752" t="n">
        <v>1</v>
      </c>
    </row>
    <row r="135753">
      <c r="A135753" t="inlineStr">
        <is>
          <t>truetoaffix</t>
        </is>
      </c>
      <c r="B135753" t="n">
        <v>1</v>
      </c>
    </row>
    <row r="135754">
      <c r="A135754" t="inlineStr">
        <is>
          <t>mchsel</t>
        </is>
      </c>
      <c r="B135754" t="n">
        <v>1</v>
      </c>
    </row>
    <row r="135755">
      <c r="A135755" t="inlineStr">
        <is>
          <t>rb2em</t>
        </is>
      </c>
      <c r="B135755" t="n">
        <v>1</v>
      </c>
    </row>
    <row r="135756">
      <c r="A135756" t="inlineStr">
        <is>
          <t>exposedfalling</t>
        </is>
      </c>
      <c r="B135756" t="n">
        <v>1</v>
      </c>
    </row>
    <row r="135757">
      <c r="A135757" t="inlineStr">
        <is>
          <t>ant2012</t>
        </is>
      </c>
      <c r="B135757" t="n">
        <v>1</v>
      </c>
    </row>
    <row r="135758">
      <c r="A135758" t="inlineStr">
        <is>
          <t>createchan</t>
        </is>
      </c>
      <c r="B135758" t="n">
        <v>1</v>
      </c>
    </row>
    <row r="135759">
      <c r="A135759" t="inlineStr">
        <is>
          <t>totalxent</t>
        </is>
      </c>
      <c r="B135759" t="n">
        <v>1</v>
      </c>
    </row>
    <row r="135760">
      <c r="A135760" t="inlineStr">
        <is>
          <t>intef</t>
        </is>
      </c>
      <c r="B135760" t="n">
        <v>2</v>
      </c>
    </row>
    <row r="135761">
      <c r="A135761" t="inlineStr">
        <is>
          <t>minxent</t>
        </is>
      </c>
      <c r="B135761" t="n">
        <v>1</v>
      </c>
    </row>
    <row r="135762">
      <c r="A135762" t="inlineStr">
        <is>
          <t>macerbie</t>
        </is>
      </c>
      <c r="B135762" t="n">
        <v>1</v>
      </c>
    </row>
    <row r="135763">
      <c r="A135763" t="inlineStr">
        <is>
          <t>arosidge</t>
        </is>
      </c>
      <c r="B135763" t="n">
        <v>1</v>
      </c>
    </row>
    <row r="135764">
      <c r="A135764" t="inlineStr">
        <is>
          <t>tncwords</t>
        </is>
      </c>
      <c r="B135764" t="n">
        <v>1</v>
      </c>
    </row>
    <row r="135765">
      <c r="A135765" t="inlineStr">
        <is>
          <t>lacluna</t>
        </is>
      </c>
      <c r="B135765" t="n">
        <v>1</v>
      </c>
    </row>
    <row r="135766">
      <c r="A135766" t="inlineStr">
        <is>
          <t>♕ord</t>
        </is>
      </c>
      <c r="B135766" t="n">
        <v>1</v>
      </c>
    </row>
    <row r="135767">
      <c r="A135767" t="inlineStr">
        <is>
          <t>evsolku</t>
        </is>
      </c>
      <c r="B135767" t="n">
        <v>1</v>
      </c>
    </row>
    <row r="135768">
      <c r="A135768" t="inlineStr">
        <is>
          <t>nomortuated</t>
        </is>
      </c>
      <c r="B135768" t="n">
        <v>1</v>
      </c>
    </row>
    <row r="135769">
      <c r="A135769" t="inlineStr">
        <is>
          <t>decicks</t>
        </is>
      </c>
      <c r="B135769" t="n">
        <v>1</v>
      </c>
    </row>
    <row r="135770">
      <c r="A135770" t="inlineStr">
        <is>
          <t>annnnnnn</t>
        </is>
      </c>
      <c r="B135770" t="n">
        <v>1</v>
      </c>
    </row>
    <row r="135771">
      <c r="A135771" t="inlineStr">
        <is>
          <t>sekris</t>
        </is>
      </c>
      <c r="B135771" t="n">
        <v>1</v>
      </c>
    </row>
    <row r="135772">
      <c r="A135772" t="inlineStr">
        <is>
          <t>fullcharacter</t>
        </is>
      </c>
      <c r="B135772" t="n">
        <v>1</v>
      </c>
    </row>
    <row r="135773">
      <c r="A135773" t="inlineStr">
        <is>
          <t>constantfile</t>
        </is>
      </c>
      <c r="B135773" t="n">
        <v>1</v>
      </c>
    </row>
    <row r="135774">
      <c r="A135774" t="inlineStr">
        <is>
          <t>problemall</t>
        </is>
      </c>
      <c r="B135774" t="n">
        <v>1</v>
      </c>
    </row>
    <row r="135775">
      <c r="A135775" t="inlineStr">
        <is>
          <t>umphy</t>
        </is>
      </c>
      <c r="B135775" t="n">
        <v>1</v>
      </c>
    </row>
    <row r="135776">
      <c r="A135776" t="inlineStr">
        <is>
          <t>farload</t>
        </is>
      </c>
      <c r="B135776" t="n">
        <v>1</v>
      </c>
    </row>
    <row r="135777">
      <c r="A135777" t="inlineStr">
        <is>
          <t>avalios</t>
        </is>
      </c>
      <c r="B135777" t="n">
        <v>1</v>
      </c>
    </row>
    <row r="135778">
      <c r="A135778" t="inlineStr">
        <is>
          <t>allsony</t>
        </is>
      </c>
      <c r="B135778" t="n">
        <v>1</v>
      </c>
    </row>
    <row r="135779">
      <c r="A135779" t="inlineStr">
        <is>
          <t>allview</t>
        </is>
      </c>
      <c r="B135779" t="n">
        <v>1</v>
      </c>
    </row>
    <row r="135780">
      <c r="A135780" t="inlineStr">
        <is>
          <t>btcme</t>
        </is>
      </c>
      <c r="B135780" t="n">
        <v>1</v>
      </c>
    </row>
    <row r="135781">
      <c r="A135781" t="inlineStr">
        <is>
          <t>nezp</t>
        </is>
      </c>
      <c r="B135781" t="n">
        <v>1</v>
      </c>
    </row>
    <row r="135782">
      <c r="A135782" t="inlineStr">
        <is>
          <t>usd€</t>
        </is>
      </c>
      <c r="B135782" t="n">
        <v>1</v>
      </c>
    </row>
    <row r="135783">
      <c r="A135783" t="inlineStr">
        <is>
          <t>gimp3</t>
        </is>
      </c>
      <c r="B135783" t="n">
        <v>1</v>
      </c>
    </row>
    <row r="135784">
      <c r="A135784" t="inlineStr">
        <is>
          <t>serifi</t>
        </is>
      </c>
      <c r="B135784" t="n">
        <v>2</v>
      </c>
    </row>
    <row r="135785">
      <c r="A135785" t="inlineStr">
        <is>
          <t>niberton</t>
        </is>
      </c>
      <c r="B135785" t="n">
        <v>1</v>
      </c>
    </row>
    <row r="135786">
      <c r="A135786" t="inlineStr">
        <is>
          <t>ngte</t>
        </is>
      </c>
      <c r="B135786" t="n">
        <v>1</v>
      </c>
    </row>
    <row r="135787">
      <c r="A135787" t="inlineStr">
        <is>
          <t>73685</t>
        </is>
      </c>
      <c r="B135787" t="n">
        <v>1</v>
      </c>
    </row>
    <row r="135788">
      <c r="A135788" t="inlineStr">
        <is>
          <t>49om</t>
        </is>
      </c>
      <c r="B135788" t="n">
        <v>1</v>
      </c>
    </row>
    <row r="135789">
      <c r="A135789" t="inlineStr">
        <is>
          <t>comnewstokinet</t>
        </is>
      </c>
      <c r="B135789" t="n">
        <v>1</v>
      </c>
    </row>
    <row r="135790">
      <c r="A135790" t="inlineStr">
        <is>
          <t>catstruck</t>
        </is>
      </c>
      <c r="B135790" t="n">
        <v>1</v>
      </c>
    </row>
    <row r="135791">
      <c r="A135791" t="inlineStr">
        <is>
          <t>vircl</t>
        </is>
      </c>
      <c r="B135791" t="n">
        <v>1</v>
      </c>
    </row>
    <row r="135792">
      <c r="A135792" t="inlineStr">
        <is>
          <t>vietnamtv</t>
        </is>
      </c>
      <c r="B135792" t="n">
        <v>1</v>
      </c>
    </row>
    <row r="135793">
      <c r="A135793" t="inlineStr">
        <is>
          <t>2012012320ie</t>
        </is>
      </c>
      <c r="B135793" t="n">
        <v>1</v>
      </c>
    </row>
    <row r="135794">
      <c r="A135794" t="inlineStr">
        <is>
          <t>diveritt</t>
        </is>
      </c>
      <c r="B135794" t="n">
        <v>1</v>
      </c>
    </row>
    <row r="135795">
      <c r="A135795" t="inlineStr">
        <is>
          <t>secondever</t>
        </is>
      </c>
      <c r="B135795" t="n">
        <v>1</v>
      </c>
    </row>
    <row r="135796">
      <c r="A135796" t="inlineStr">
        <is>
          <t>slangport</t>
        </is>
      </c>
      <c r="B135796" t="n">
        <v>1</v>
      </c>
    </row>
    <row r="135797">
      <c r="A135797" t="inlineStr">
        <is>
          <t>querests</t>
        </is>
      </c>
      <c r="B135797" t="n">
        <v>1</v>
      </c>
    </row>
    <row r="135798">
      <c r="A135798" t="inlineStr">
        <is>
          <t>goldglades</t>
        </is>
      </c>
      <c r="B135798" t="n">
        <v>1</v>
      </c>
    </row>
    <row r="135799">
      <c r="A135799" t="inlineStr">
        <is>
          <t>countrynumbers</t>
        </is>
      </c>
      <c r="B135799" t="n">
        <v>1</v>
      </c>
    </row>
    <row r="135800">
      <c r="A135800" t="inlineStr">
        <is>
          <t>timepointers</t>
        </is>
      </c>
      <c r="B135800" t="n">
        <v>1</v>
      </c>
    </row>
    <row r="135801">
      <c r="A135801" t="inlineStr">
        <is>
          <t>pictown</t>
        </is>
      </c>
      <c r="B135801" t="n">
        <v>1</v>
      </c>
    </row>
    <row r="135802">
      <c r="A135802" t="inlineStr">
        <is>
          <t>washington—pennsylvanias</t>
        </is>
      </c>
      <c r="B135802" t="n">
        <v>1</v>
      </c>
    </row>
    <row r="135803">
      <c r="A135803" t="inlineStr">
        <is>
          <t>kilmarch</t>
        </is>
      </c>
      <c r="B135803" t="n">
        <v>1</v>
      </c>
    </row>
    <row r="135804">
      <c r="A135804" t="inlineStr">
        <is>
          <t>tigerraptor</t>
        </is>
      </c>
      <c r="B135804" t="n">
        <v>1</v>
      </c>
    </row>
    <row r="135805">
      <c r="A135805" t="inlineStr">
        <is>
          <t>svenberg</t>
        </is>
      </c>
      <c r="B135805" t="n">
        <v>1</v>
      </c>
    </row>
    <row r="135806">
      <c r="A135806" t="inlineStr">
        <is>
          <t>amhersford</t>
        </is>
      </c>
      <c r="B135806" t="n">
        <v>1</v>
      </c>
    </row>
    <row r="135807">
      <c r="A135807" t="inlineStr">
        <is>
          <t>kivongs</t>
        </is>
      </c>
      <c r="B135807" t="n">
        <v>1</v>
      </c>
    </row>
    <row r="135808">
      <c r="A135808" t="inlineStr">
        <is>
          <t>gavflin</t>
        </is>
      </c>
      <c r="B135808" t="n">
        <v>1</v>
      </c>
    </row>
    <row r="135809">
      <c r="A135809" t="inlineStr">
        <is>
          <t>geräidow</t>
        </is>
      </c>
      <c r="B135809" t="n">
        <v>1</v>
      </c>
    </row>
    <row r="135810">
      <c r="A135810" t="inlineStr">
        <is>
          <t>kochmeier</t>
        </is>
      </c>
      <c r="B135810" t="n">
        <v>1</v>
      </c>
    </row>
    <row r="135811">
      <c r="A135811" t="inlineStr">
        <is>
          <t>zimbati</t>
        </is>
      </c>
      <c r="B135811" t="n">
        <v>1</v>
      </c>
    </row>
    <row r="135812">
      <c r="A135812" t="inlineStr">
        <is>
          <t>eaglemens</t>
        </is>
      </c>
      <c r="B135812" t="n">
        <v>1</v>
      </c>
    </row>
    <row r="135813">
      <c r="A135813" t="inlineStr">
        <is>
          <t>schoghert</t>
        </is>
      </c>
      <c r="B135813" t="n">
        <v>1</v>
      </c>
    </row>
    <row r="135814">
      <c r="A135814" t="inlineStr">
        <is>
          <t>comusarticlesdps2retrastside</t>
        </is>
      </c>
      <c r="B135814" t="n">
        <v>1</v>
      </c>
    </row>
    <row r="135815">
      <c r="A135815" t="inlineStr">
        <is>
          <t>dyersmary</t>
        </is>
      </c>
      <c r="B135815" t="n">
        <v>1</v>
      </c>
    </row>
    <row r="135816">
      <c r="A135816" t="inlineStr">
        <is>
          <t>jpostial</t>
        </is>
      </c>
      <c r="B135816" t="n">
        <v>1</v>
      </c>
    </row>
    <row r="135817">
      <c r="A135817" t="inlineStr">
        <is>
          <t>duusgem</t>
        </is>
      </c>
      <c r="B135817" t="n">
        <v>1</v>
      </c>
    </row>
    <row r="135818">
      <c r="A135818" t="inlineStr">
        <is>
          <t>jovele47541995</t>
        </is>
      </c>
      <c r="B135818" t="n">
        <v>1</v>
      </c>
    </row>
    <row r="135819">
      <c r="A135819" t="inlineStr">
        <is>
          <t>gracach</t>
        </is>
      </c>
      <c r="B135819" t="n">
        <v>1</v>
      </c>
    </row>
    <row r="135820">
      <c r="A135820" t="inlineStr">
        <is>
          <t>trondopenveto</t>
        </is>
      </c>
      <c r="B135820" t="n">
        <v>1</v>
      </c>
    </row>
    <row r="135821">
      <c r="A135821" t="inlineStr">
        <is>
          <t>niobropall</t>
        </is>
      </c>
      <c r="B135821" t="n">
        <v>1</v>
      </c>
    </row>
    <row r="135822">
      <c r="A135822" t="inlineStr">
        <is>
          <t>niitzahn</t>
        </is>
      </c>
      <c r="B135822" t="n">
        <v>1</v>
      </c>
    </row>
    <row r="135823">
      <c r="A135823" t="inlineStr">
        <is>
          <t>konikei</t>
        </is>
      </c>
      <c r="B135823" t="n">
        <v>1</v>
      </c>
    </row>
    <row r="135824">
      <c r="A135824" t="inlineStr">
        <is>
          <t>pegpak</t>
        </is>
      </c>
      <c r="B135824" t="n">
        <v>1</v>
      </c>
    </row>
    <row r="135825">
      <c r="A135825" t="inlineStr">
        <is>
          <t>löwswie</t>
        </is>
      </c>
      <c r="B135825" t="n">
        <v>1</v>
      </c>
    </row>
    <row r="135826">
      <c r="A135826" t="inlineStr">
        <is>
          <t>wörterreich</t>
        </is>
      </c>
      <c r="B135826" t="n">
        <v>1</v>
      </c>
    </row>
    <row r="135827">
      <c r="A135827" t="inlineStr">
        <is>
          <t>steinhartz</t>
        </is>
      </c>
      <c r="B135827" t="n">
        <v>2</v>
      </c>
    </row>
    <row r="135828">
      <c r="A135828" t="inlineStr">
        <is>
          <t>maillool</t>
        </is>
      </c>
      <c r="B135828" t="n">
        <v>1</v>
      </c>
    </row>
    <row r="135829">
      <c r="A135829" t="inlineStr">
        <is>
          <t>germanyvol</t>
        </is>
      </c>
      <c r="B135829" t="n">
        <v>1</v>
      </c>
    </row>
    <row r="135830">
      <c r="A135830" t="inlineStr">
        <is>
          <t>bloomsberg</t>
        </is>
      </c>
      <c r="B135830" t="n">
        <v>1</v>
      </c>
    </row>
    <row r="135831">
      <c r="A135831" t="inlineStr">
        <is>
          <t>istus</t>
        </is>
      </c>
      <c r="B135831" t="n">
        <v>1</v>
      </c>
    </row>
    <row r="135832">
      <c r="A135832" t="inlineStr">
        <is>
          <t>dimeyer</t>
        </is>
      </c>
      <c r="B135832" t="n">
        <v>1</v>
      </c>
    </row>
    <row r="135833">
      <c r="A135833" t="inlineStr">
        <is>
          <t>marott</t>
        </is>
      </c>
      <c r="B135833" t="n">
        <v>1</v>
      </c>
    </row>
    <row r="135834">
      <c r="A135834" t="inlineStr">
        <is>
          <t>piequinthe</t>
        </is>
      </c>
      <c r="B135834" t="n">
        <v>1</v>
      </c>
    </row>
    <row r="135835">
      <c r="A135835" t="inlineStr">
        <is>
          <t>ischinger</t>
        </is>
      </c>
      <c r="B135835" t="n">
        <v>1</v>
      </c>
    </row>
    <row r="135836">
      <c r="A135836" t="inlineStr">
        <is>
          <t>ligustar</t>
        </is>
      </c>
      <c r="B135836" t="n">
        <v>1</v>
      </c>
    </row>
    <row r="135837">
      <c r="A135837" t="inlineStr">
        <is>
          <t>zowaska</t>
        </is>
      </c>
      <c r="B135837" t="n">
        <v>1</v>
      </c>
    </row>
    <row r="135838">
      <c r="A135838" t="inlineStr">
        <is>
          <t>mineralium</t>
        </is>
      </c>
      <c r="B135838" t="n">
        <v>1</v>
      </c>
    </row>
    <row r="135839">
      <c r="A135839" t="inlineStr">
        <is>
          <t>sardiniapolish</t>
        </is>
      </c>
      <c r="B135839" t="n">
        <v>1</v>
      </c>
    </row>
    <row r="135840">
      <c r="A135840" t="inlineStr">
        <is>
          <t>rosenendals</t>
        </is>
      </c>
      <c r="B135840" t="n">
        <v>1</v>
      </c>
    </row>
    <row r="135841">
      <c r="A135841" t="inlineStr">
        <is>
          <t>gen38</t>
        </is>
      </c>
      <c r="B135841" t="n">
        <v>1</v>
      </c>
    </row>
    <row r="135842">
      <c r="A135842" t="inlineStr">
        <is>
          <t>dachgya</t>
        </is>
      </c>
      <c r="B135842" t="n">
        <v>1</v>
      </c>
    </row>
    <row r="135843">
      <c r="A135843" t="inlineStr">
        <is>
          <t>leiboldov</t>
        </is>
      </c>
      <c r="B135843" t="n">
        <v>1</v>
      </c>
    </row>
    <row r="135844">
      <c r="A135844" t="inlineStr">
        <is>
          <t>dischou</t>
        </is>
      </c>
      <c r="B135844" t="n">
        <v>1</v>
      </c>
    </row>
    <row r="135845">
      <c r="A135845" t="inlineStr">
        <is>
          <t>pwebelmann</t>
        </is>
      </c>
      <c r="B135845" t="n">
        <v>1</v>
      </c>
    </row>
    <row r="135846">
      <c r="A135846" t="inlineStr">
        <is>
          <t>neufundriep</t>
        </is>
      </c>
      <c r="B135846" t="n">
        <v>1</v>
      </c>
    </row>
    <row r="135847">
      <c r="A135847" t="inlineStr">
        <is>
          <t>hömstenviksk</t>
        </is>
      </c>
      <c r="B135847" t="n">
        <v>1</v>
      </c>
    </row>
    <row r="135848">
      <c r="A135848" t="inlineStr">
        <is>
          <t>dobstadt</t>
        </is>
      </c>
      <c r="B135848" t="n">
        <v>1</v>
      </c>
    </row>
    <row r="135849">
      <c r="A135849" t="inlineStr">
        <is>
          <t>vaticanss</t>
        </is>
      </c>
      <c r="B135849" t="n">
        <v>1</v>
      </c>
    </row>
    <row r="135850">
      <c r="A135850" t="inlineStr">
        <is>
          <t>apegote</t>
        </is>
      </c>
      <c r="B135850" t="n">
        <v>1</v>
      </c>
    </row>
    <row r="135851">
      <c r="A135851" t="inlineStr">
        <is>
          <t>stanzveiderspongen</t>
        </is>
      </c>
      <c r="B135851" t="n">
        <v>1</v>
      </c>
    </row>
    <row r="135852">
      <c r="A135852" t="inlineStr">
        <is>
          <t>mahoia</t>
        </is>
      </c>
      <c r="B135852" t="n">
        <v>1</v>
      </c>
    </row>
    <row r="135853">
      <c r="A135853" t="inlineStr">
        <is>
          <t>sagnach</t>
        </is>
      </c>
      <c r="B135853" t="n">
        <v>1</v>
      </c>
    </row>
    <row r="135854">
      <c r="A135854" t="inlineStr">
        <is>
          <t>mamutung</t>
        </is>
      </c>
      <c r="B135854" t="n">
        <v>1</v>
      </c>
    </row>
    <row r="135855">
      <c r="A135855" t="inlineStr">
        <is>
          <t>1914d</t>
        </is>
      </c>
      <c r="B135855" t="n">
        <v>1</v>
      </c>
    </row>
    <row r="135856">
      <c r="A135856" t="inlineStr">
        <is>
          <t>1972downloads9143</t>
        </is>
      </c>
      <c r="B135856" t="n">
        <v>1</v>
      </c>
    </row>
    <row r="135857">
      <c r="A135857" t="inlineStr">
        <is>
          <t>muscovitz</t>
        </is>
      </c>
      <c r="B135857" t="n">
        <v>1</v>
      </c>
    </row>
    <row r="135858">
      <c r="A135858" t="inlineStr">
        <is>
          <t>batsudette</t>
        </is>
      </c>
      <c r="B135858" t="n">
        <v>1</v>
      </c>
    </row>
    <row r="135859">
      <c r="A135859" t="inlineStr">
        <is>
          <t>bobne</t>
        </is>
      </c>
      <c r="B135859" t="n">
        <v>1</v>
      </c>
    </row>
    <row r="135860">
      <c r="A135860" t="inlineStr">
        <is>
          <t>sanullo</t>
        </is>
      </c>
      <c r="B135860" t="n">
        <v>1</v>
      </c>
    </row>
    <row r="135861">
      <c r="A135861" t="inlineStr">
        <is>
          <t>zamel</t>
        </is>
      </c>
      <c r="B135861" t="n">
        <v>1</v>
      </c>
    </row>
    <row r="135862">
      <c r="A135862" t="inlineStr">
        <is>
          <t>philoteetate</t>
        </is>
      </c>
      <c r="B135862" t="n">
        <v>1</v>
      </c>
    </row>
    <row r="135863">
      <c r="A135863" t="inlineStr">
        <is>
          <t>photographica</t>
        </is>
      </c>
      <c r="B135863" t="n">
        <v>1</v>
      </c>
    </row>
    <row r="135864">
      <c r="A135864" t="inlineStr">
        <is>
          <t>faculto</t>
        </is>
      </c>
      <c r="B135864" t="n">
        <v>1</v>
      </c>
    </row>
    <row r="135865">
      <c r="A135865" t="inlineStr">
        <is>
          <t>trondinel</t>
        </is>
      </c>
      <c r="B135865" t="n">
        <v>1</v>
      </c>
    </row>
    <row r="135866">
      <c r="A135866" t="inlineStr">
        <is>
          <t>andherds</t>
        </is>
      </c>
      <c r="B135866" t="n">
        <v>1</v>
      </c>
    </row>
    <row r="135867">
      <c r="A135867" t="inlineStr">
        <is>
          <t>lererese</t>
        </is>
      </c>
      <c r="B135867" t="n">
        <v>1</v>
      </c>
    </row>
    <row r="135868">
      <c r="A135868" t="inlineStr">
        <is>
          <t>lepetricif</t>
        </is>
      </c>
      <c r="B135868" t="n">
        <v>1</v>
      </c>
    </row>
    <row r="135869">
      <c r="A135869" t="inlineStr">
        <is>
          <t>lyttelhorn</t>
        </is>
      </c>
      <c r="B135869" t="n">
        <v>1</v>
      </c>
    </row>
    <row r="135870">
      <c r="A135870" t="inlineStr">
        <is>
          <t>foliana</t>
        </is>
      </c>
      <c r="B135870" t="n">
        <v>1</v>
      </c>
    </row>
    <row r="135871">
      <c r="A135871" t="inlineStr">
        <is>
          <t>abendek</t>
        </is>
      </c>
      <c r="B135871" t="n">
        <v>1</v>
      </c>
    </row>
    <row r="135872">
      <c r="A135872" t="inlineStr">
        <is>
          <t>ingnochere</t>
        </is>
      </c>
      <c r="B135872" t="n">
        <v>1</v>
      </c>
    </row>
    <row r="135873">
      <c r="A135873" t="inlineStr">
        <is>
          <t>gyvan</t>
        </is>
      </c>
      <c r="B135873" t="n">
        <v>1</v>
      </c>
    </row>
    <row r="135874">
      <c r="A135874" t="inlineStr">
        <is>
          <t>slevuleboro</t>
        </is>
      </c>
      <c r="B135874" t="n">
        <v>1</v>
      </c>
    </row>
    <row r="135875">
      <c r="A135875" t="inlineStr">
        <is>
          <t>onkiheltononline</t>
        </is>
      </c>
      <c r="B135875" t="n">
        <v>1</v>
      </c>
    </row>
    <row r="135876">
      <c r="A135876" t="inlineStr">
        <is>
          <t>cushido</t>
        </is>
      </c>
      <c r="B135876" t="n">
        <v>1</v>
      </c>
    </row>
    <row r="135877">
      <c r="A135877" t="inlineStr">
        <is>
          <t>wachenach</t>
        </is>
      </c>
      <c r="B135877" t="n">
        <v>1</v>
      </c>
    </row>
    <row r="135878">
      <c r="A135878" t="inlineStr">
        <is>
          <t>bolofee</t>
        </is>
      </c>
      <c r="B135878" t="n">
        <v>1</v>
      </c>
    </row>
    <row r="135879">
      <c r="A135879" t="inlineStr">
        <is>
          <t>elsma</t>
        </is>
      </c>
      <c r="B135879" t="n">
        <v>1</v>
      </c>
    </row>
    <row r="135880">
      <c r="A135880" t="inlineStr">
        <is>
          <t>hrequent</t>
        </is>
      </c>
      <c r="B135880" t="n">
        <v>2</v>
      </c>
    </row>
    <row r="135881">
      <c r="A135881" t="inlineStr">
        <is>
          <t>soupla</t>
        </is>
      </c>
      <c r="B135881" t="n">
        <v>1</v>
      </c>
    </row>
    <row r="135882">
      <c r="A135882" t="inlineStr">
        <is>
          <t>chiuga</t>
        </is>
      </c>
      <c r="B135882" t="n">
        <v>1</v>
      </c>
    </row>
    <row r="135883">
      <c r="A135883" t="inlineStr">
        <is>
          <t>pmory</t>
        </is>
      </c>
      <c r="B135883" t="n">
        <v>1</v>
      </c>
    </row>
    <row r="135884">
      <c r="A135884" t="inlineStr">
        <is>
          <t>clarler</t>
        </is>
      </c>
      <c r="B135884" t="n">
        <v>1</v>
      </c>
    </row>
    <row r="135885">
      <c r="A135885" t="inlineStr">
        <is>
          <t>swuckle</t>
        </is>
      </c>
      <c r="B135885" t="n">
        <v>1</v>
      </c>
    </row>
    <row r="135886">
      <c r="A135886" t="inlineStr">
        <is>
          <t>squeres</t>
        </is>
      </c>
      <c r="B135886" t="n">
        <v>1</v>
      </c>
    </row>
    <row r="135887">
      <c r="A135887" t="inlineStr">
        <is>
          <t>timepel</t>
        </is>
      </c>
      <c r="B135887" t="n">
        <v>1</v>
      </c>
    </row>
    <row r="135888">
      <c r="A135888" t="inlineStr">
        <is>
          <t>kamonia</t>
        </is>
      </c>
      <c r="B135888" t="n">
        <v>1</v>
      </c>
    </row>
    <row r="135889">
      <c r="A135889" t="inlineStr">
        <is>
          <t>kirbyunia</t>
        </is>
      </c>
      <c r="B135889" t="n">
        <v>1</v>
      </c>
    </row>
    <row r="135890">
      <c r="A135890" t="inlineStr">
        <is>
          <t>kanrykops</t>
        </is>
      </c>
      <c r="B135890" t="n">
        <v>1</v>
      </c>
    </row>
    <row r="135891">
      <c r="A135891" t="inlineStr">
        <is>
          <t>tokate</t>
        </is>
      </c>
      <c r="B135891" t="n">
        <v>2</v>
      </c>
    </row>
    <row r="135892">
      <c r="A135892" t="inlineStr">
        <is>
          <t>storymobile</t>
        </is>
      </c>
      <c r="B135892" t="n">
        <v>1</v>
      </c>
    </row>
    <row r="135893">
      <c r="A135893" t="inlineStr">
        <is>
          <t>680106</t>
        </is>
      </c>
      <c r="B135893" t="n">
        <v>1</v>
      </c>
    </row>
    <row r="135894">
      <c r="A135894" t="inlineStr">
        <is>
          <t>slaydee</t>
        </is>
      </c>
      <c r="B135894" t="n">
        <v>1</v>
      </c>
    </row>
    <row r="135895">
      <c r="A135895" t="inlineStr">
        <is>
          <t>{physical</t>
        </is>
      </c>
      <c r="B135895" t="n">
        <v>2</v>
      </c>
    </row>
    <row r="135896">
      <c r="A135896" t="inlineStr">
        <is>
          <t>kittysbcglobal</t>
        </is>
      </c>
      <c r="B135896" t="n">
        <v>1</v>
      </c>
    </row>
    <row r="135897">
      <c r="A135897" t="inlineStr">
        <is>
          <t>rabbitstakes</t>
        </is>
      </c>
      <c r="B135897" t="n">
        <v>1</v>
      </c>
    </row>
    <row r="135898">
      <c r="A135898" t="inlineStr">
        <is>
          <t>horseearshotmail</t>
        </is>
      </c>
      <c r="B135898" t="n">
        <v>1</v>
      </c>
    </row>
    <row r="135899">
      <c r="A135899" t="inlineStr">
        <is>
          <t>me_ma</t>
        </is>
      </c>
      <c r="B135899" t="n">
        <v>1</v>
      </c>
    </row>
    <row r="135900">
      <c r="A135900" t="inlineStr">
        <is>
          <t>racaca</t>
        </is>
      </c>
      <c r="B135900" t="n">
        <v>1</v>
      </c>
    </row>
    <row r="135901">
      <c r="A135901" t="inlineStr">
        <is>
          <t>182401</t>
        </is>
      </c>
      <c r="B135901" t="n">
        <v>1</v>
      </c>
    </row>
    <row r="135902">
      <c r="A135902" t="inlineStr">
        <is>
          <t>ktfc</t>
        </is>
      </c>
      <c r="B135902" t="n">
        <v>1</v>
      </c>
    </row>
    <row r="135903">
      <c r="A135903" t="inlineStr">
        <is>
          <t>condition»</t>
        </is>
      </c>
      <c r="B135903" t="n">
        <v>1</v>
      </c>
    </row>
    <row r="135904">
      <c r="A135904" t="inlineStr">
        <is>
          <t>«good</t>
        </is>
      </c>
      <c r="B135904" t="n">
        <v>1</v>
      </c>
    </row>
    <row r="135905">
      <c r="A135905" t="inlineStr">
        <is>
          <t>specifications»</t>
        </is>
      </c>
      <c r="B135905" t="n">
        <v>1</v>
      </c>
    </row>
    <row r="135906">
      <c r="A135906" t="inlineStr">
        <is>
          <t>«warranty»</t>
        </is>
      </c>
      <c r="B135906" t="n">
        <v>1</v>
      </c>
    </row>
    <row r="135907">
      <c r="A135907" t="inlineStr">
        <is>
          <t>«assembled</t>
        </is>
      </c>
      <c r="B135907" t="n">
        <v>1</v>
      </c>
    </row>
    <row r="135908">
      <c r="A135908" t="inlineStr">
        <is>
          <t>unt1k</t>
        </is>
      </c>
      <c r="B135908" t="n">
        <v>1</v>
      </c>
    </row>
    <row r="135909">
      <c r="A135909" t="inlineStr">
        <is>
          <t>mofnan</t>
        </is>
      </c>
      <c r="B135909" t="n">
        <v>1</v>
      </c>
    </row>
    <row r="135910">
      <c r="A135910" t="inlineStr">
        <is>
          <t>mnaqueijimen</t>
        </is>
      </c>
      <c r="B135910" t="n">
        <v>1</v>
      </c>
    </row>
    <row r="135911">
      <c r="A135911" t="inlineStr">
        <is>
          <t>zimburs</t>
        </is>
      </c>
      <c r="B135911" t="n">
        <v>1</v>
      </c>
    </row>
    <row r="135912">
      <c r="A135912" t="inlineStr">
        <is>
          <t>velflight</t>
        </is>
      </c>
      <c r="B135912" t="n">
        <v>1</v>
      </c>
    </row>
    <row r="135913">
      <c r="A135913" t="inlineStr">
        <is>
          <t>germana2</t>
        </is>
      </c>
      <c r="B135913" t="n">
        <v>1</v>
      </c>
    </row>
    <row r="135914">
      <c r="A135914" t="inlineStr">
        <is>
          <t>sunbazaar</t>
        </is>
      </c>
      <c r="B135914" t="n">
        <v>1</v>
      </c>
    </row>
    <row r="135915">
      <c r="A135915" t="inlineStr">
        <is>
          <t>nuzzen</t>
        </is>
      </c>
      <c r="B135915" t="n">
        <v>1</v>
      </c>
    </row>
    <row r="135916">
      <c r="A135916" t="inlineStr">
        <is>
          <t>evosetoile</t>
        </is>
      </c>
      <c r="B135916" t="n">
        <v>1</v>
      </c>
    </row>
    <row r="135917">
      <c r="A135917" t="inlineStr">
        <is>
          <t>beekkjifest</t>
        </is>
      </c>
      <c r="B135917" t="n">
        <v>1</v>
      </c>
    </row>
    <row r="135918">
      <c r="A135918" t="inlineStr">
        <is>
          <t>shaq132kh</t>
        </is>
      </c>
      <c r="B135918" t="n">
        <v>1</v>
      </c>
    </row>
    <row r="135919">
      <c r="A135919" t="inlineStr">
        <is>
          <t>gevetu</t>
        </is>
      </c>
      <c r="B135919" t="n">
        <v>1</v>
      </c>
    </row>
    <row r="135920">
      <c r="A135920" t="inlineStr">
        <is>
          <t>crackpea</t>
        </is>
      </c>
      <c r="B135920" t="n">
        <v>1</v>
      </c>
    </row>
    <row r="135921">
      <c r="A135921" t="inlineStr">
        <is>
          <t>norbaaption</t>
        </is>
      </c>
      <c r="B135921" t="n">
        <v>1</v>
      </c>
    </row>
    <row r="135922">
      <c r="A135922" t="inlineStr">
        <is>
          <t>schirsh</t>
        </is>
      </c>
      <c r="B135922" t="n">
        <v>1</v>
      </c>
    </row>
    <row r="135923">
      <c r="A135923" t="inlineStr">
        <is>
          <t>deliss</t>
        </is>
      </c>
      <c r="B135923" t="n">
        <v>1</v>
      </c>
    </row>
    <row r="135924">
      <c r="A135924" t="inlineStr">
        <is>
          <t>ahart</t>
        </is>
      </c>
      <c r="B135924" t="n">
        <v>1</v>
      </c>
    </row>
    <row r="135925">
      <c r="A135925" t="inlineStr">
        <is>
          <t>thithers</t>
        </is>
      </c>
      <c r="B135925" t="n">
        <v>1</v>
      </c>
    </row>
    <row r="135926">
      <c r="A135926" t="inlineStr">
        <is>
          <t>thusoibus</t>
        </is>
      </c>
      <c r="B135926" t="n">
        <v>1</v>
      </c>
    </row>
    <row r="135927">
      <c r="A135927" t="inlineStr">
        <is>
          <t>comscempaution00ks</t>
        </is>
      </c>
      <c r="B135927" t="n">
        <v>1</v>
      </c>
    </row>
    <row r="135928">
      <c r="A135928" t="inlineStr">
        <is>
          <t>ravhb32</t>
        </is>
      </c>
      <c r="B135928" t="n">
        <v>1</v>
      </c>
    </row>
    <row r="135929">
      <c r="A135929" t="inlineStr">
        <is>
          <t>chaoxer</t>
        </is>
      </c>
      <c r="B135929" t="n">
        <v>1</v>
      </c>
    </row>
    <row r="135930">
      <c r="A135930" t="inlineStr">
        <is>
          <t>min24bit48</t>
        </is>
      </c>
      <c r="B135930" t="n">
        <v>1</v>
      </c>
    </row>
    <row r="135931">
      <c r="A135931" t="inlineStr">
        <is>
          <t>technicie</t>
        </is>
      </c>
      <c r="B135931" t="n">
        <v>1</v>
      </c>
    </row>
    <row r="135932">
      <c r="A135932" t="inlineStr">
        <is>
          <t>switchbery</t>
        </is>
      </c>
      <c r="B135932" t="n">
        <v>1</v>
      </c>
    </row>
    <row r="135933">
      <c r="A135933" t="inlineStr">
        <is>
          <t>aloxonal</t>
        </is>
      </c>
      <c r="B135933" t="n">
        <v>1</v>
      </c>
    </row>
    <row r="135934">
      <c r="A135934" t="inlineStr">
        <is>
          <t>machip4</t>
        </is>
      </c>
      <c r="B135934" t="n">
        <v>1</v>
      </c>
    </row>
    <row r="135935">
      <c r="A135935" t="inlineStr">
        <is>
          <t>basstree</t>
        </is>
      </c>
      <c r="B135935" t="n">
        <v>1</v>
      </c>
    </row>
    <row r="135936">
      <c r="A135936" t="inlineStr">
        <is>
          <t>hothse</t>
        </is>
      </c>
      <c r="B135936" t="n">
        <v>1</v>
      </c>
    </row>
    <row r="135937">
      <c r="A135937" t="inlineStr">
        <is>
          <t>sarmakoyan</t>
        </is>
      </c>
      <c r="B135937" t="n">
        <v>1</v>
      </c>
    </row>
    <row r="135938">
      <c r="A135938" t="inlineStr">
        <is>
          <t>sindreen</t>
        </is>
      </c>
      <c r="B135938" t="n">
        <v>1</v>
      </c>
    </row>
    <row r="135939">
      <c r="A135939" t="inlineStr">
        <is>
          <t>anndispatch</t>
        </is>
      </c>
      <c r="B135939" t="n">
        <v>1</v>
      </c>
    </row>
    <row r="135940">
      <c r="A135940" t="inlineStr">
        <is>
          <t>shoarrasement</t>
        </is>
      </c>
      <c r="B135940" t="n">
        <v>1</v>
      </c>
    </row>
    <row r="135941">
      <c r="A135941" t="inlineStr">
        <is>
          <t>raffelis</t>
        </is>
      </c>
      <c r="B135941" t="n">
        <v>1</v>
      </c>
    </row>
    <row r="135942">
      <c r="A135942" t="inlineStr">
        <is>
          <t>rezara</t>
        </is>
      </c>
      <c r="B135942" t="n">
        <v>1</v>
      </c>
    </row>
    <row r="135943">
      <c r="A135943" t="inlineStr">
        <is>
          <t>bezanow</t>
        </is>
      </c>
      <c r="B135943" t="n">
        <v>1</v>
      </c>
    </row>
    <row r="135944">
      <c r="A135944" t="inlineStr">
        <is>
          <t>cgrt</t>
        </is>
      </c>
      <c r="B135944" t="n">
        <v>2</v>
      </c>
    </row>
    <row r="135945">
      <c r="A135945" t="inlineStr">
        <is>
          <t>operationwell</t>
        </is>
      </c>
      <c r="B135945" t="n">
        <v>1</v>
      </c>
    </row>
    <row r="135946">
      <c r="A135946" t="inlineStr">
        <is>
          <t>fosbol</t>
        </is>
      </c>
      <c r="B135946" t="n">
        <v>1</v>
      </c>
    </row>
    <row r="135947">
      <c r="A135947" t="inlineStr">
        <is>
          <t>versable</t>
        </is>
      </c>
      <c r="B135947" t="n">
        <v>1</v>
      </c>
    </row>
    <row r="135948">
      <c r="A135948" t="inlineStr">
        <is>
          <t>csanimes</t>
        </is>
      </c>
      <c r="B135948" t="n">
        <v>1</v>
      </c>
    </row>
    <row r="135949">
      <c r="A135949" t="inlineStr">
        <is>
          <t>qatss</t>
        </is>
      </c>
      <c r="B135949" t="n">
        <v>1</v>
      </c>
    </row>
    <row r="135950">
      <c r="A135950" t="inlineStr">
        <is>
          <t>festrada</t>
        </is>
      </c>
      <c r="B135950" t="n">
        <v>1</v>
      </c>
    </row>
    <row r="135951">
      <c r="A135951" t="inlineStr">
        <is>
          <t>doubaise</t>
        </is>
      </c>
      <c r="B135951" t="n">
        <v>1</v>
      </c>
    </row>
    <row r="135952">
      <c r="A135952" t="inlineStr">
        <is>
          <t>fedibility</t>
        </is>
      </c>
      <c r="B135952" t="n">
        <v>1</v>
      </c>
    </row>
    <row r="135953">
      <c r="A135953" t="inlineStr">
        <is>
          <t>pratiques</t>
        </is>
      </c>
      <c r="B135953" t="n">
        <v>1</v>
      </c>
    </row>
    <row r="135954">
      <c r="A135954" t="inlineStr">
        <is>
          <t>galbara</t>
        </is>
      </c>
      <c r="B135954" t="n">
        <v>1</v>
      </c>
    </row>
    <row r="135955">
      <c r="A135955" t="inlineStr">
        <is>
          <t>dalember</t>
        </is>
      </c>
      <c r="B135955" t="n">
        <v>1</v>
      </c>
    </row>
    <row r="135956">
      <c r="A135956" t="inlineStr">
        <is>
          <t>comsearchraveloff</t>
        </is>
      </c>
      <c r="B135956" t="n">
        <v>1</v>
      </c>
    </row>
    <row r="135957">
      <c r="A135957" t="inlineStr">
        <is>
          <t>politicianships</t>
        </is>
      </c>
      <c r="B135957" t="n">
        <v>1</v>
      </c>
    </row>
    <row r="135958">
      <c r="A135958" t="inlineStr">
        <is>
          <t>cairstyles</t>
        </is>
      </c>
      <c r="B135958" t="n">
        <v>1</v>
      </c>
    </row>
    <row r="135959">
      <c r="A135959" t="inlineStr">
        <is>
          <t>bugsong</t>
        </is>
      </c>
      <c r="B135959" t="n">
        <v>1</v>
      </c>
    </row>
    <row r="135960">
      <c r="A135960" t="inlineStr">
        <is>
          <t>heasdale</t>
        </is>
      </c>
      <c r="B135960" t="n">
        <v>1</v>
      </c>
    </row>
    <row r="135961">
      <c r="A135961" t="inlineStr">
        <is>
          <t>folinski</t>
        </is>
      </c>
      <c r="B135961" t="n">
        <v>1</v>
      </c>
    </row>
    <row r="135962">
      <c r="A135962" t="inlineStr">
        <is>
          <t>pakthiqi</t>
        </is>
      </c>
      <c r="B135962" t="n">
        <v>1</v>
      </c>
    </row>
    <row r="135963">
      <c r="A135963" t="inlineStr">
        <is>
          <t>griegitz</t>
        </is>
      </c>
      <c r="B135963" t="n">
        <v>1</v>
      </c>
    </row>
    <row r="135964">
      <c r="A135964" t="inlineStr">
        <is>
          <t>rio10</t>
        </is>
      </c>
      <c r="B135964" t="n">
        <v>1</v>
      </c>
    </row>
    <row r="135965">
      <c r="A135965" t="inlineStr">
        <is>
          <t>ragross</t>
        </is>
      </c>
      <c r="B135965" t="n">
        <v>1</v>
      </c>
    </row>
    <row r="135966">
      <c r="A135966" t="inlineStr">
        <is>
          <t>thruneter</t>
        </is>
      </c>
      <c r="B135966" t="n">
        <v>1</v>
      </c>
    </row>
    <row r="135967">
      <c r="A135967" t="inlineStr">
        <is>
          <t>abuach</t>
        </is>
      </c>
      <c r="B135967" t="n">
        <v>1</v>
      </c>
    </row>
    <row r="135968">
      <c r="A135968" t="inlineStr">
        <is>
          <t>unrepresentation</t>
        </is>
      </c>
      <c r="B135968" t="n">
        <v>1</v>
      </c>
    </row>
    <row r="135969">
      <c r="A135969" t="inlineStr">
        <is>
          <t>stucci</t>
        </is>
      </c>
      <c r="B135969" t="n">
        <v>1</v>
      </c>
    </row>
    <row r="135970">
      <c r="A135970" t="inlineStr">
        <is>
          <t>story—and</t>
        </is>
      </c>
      <c r="B135970" t="n">
        <v>15</v>
      </c>
    </row>
    <row r="135971">
      <c r="A135971" t="inlineStr">
        <is>
          <t>rights—divide</t>
        </is>
      </c>
      <c r="B135971" t="n">
        <v>1</v>
      </c>
    </row>
    <row r="135972">
      <c r="A135972" t="inlineStr">
        <is>
          <t>feeherys</t>
        </is>
      </c>
      <c r="B135972" t="n">
        <v>1</v>
      </c>
    </row>
    <row r="135973">
      <c r="A135973" t="inlineStr">
        <is>
          <t>offices—net</t>
        </is>
      </c>
      <c r="B135973" t="n">
        <v>1</v>
      </c>
    </row>
    <row r="135974">
      <c r="A135974" t="inlineStr">
        <is>
          <t>yardmoonquin</t>
        </is>
      </c>
      <c r="B135974" t="n">
        <v>1</v>
      </c>
    </row>
    <row r="135975">
      <c r="A135975" t="inlineStr">
        <is>
          <t>extameter</t>
        </is>
      </c>
      <c r="B135975" t="n">
        <v>1</v>
      </c>
    </row>
    <row r="135976">
      <c r="A135976" t="inlineStr">
        <is>
          <t>gliffly</t>
        </is>
      </c>
      <c r="B135976" t="n">
        <v>1</v>
      </c>
    </row>
    <row r="135977">
      <c r="A135977" t="inlineStr">
        <is>
          <t>fear—in</t>
        </is>
      </c>
      <c r="B135977" t="n">
        <v>1</v>
      </c>
    </row>
    <row r="135978">
      <c r="A135978" t="inlineStr">
        <is>
          <t>1997—with</t>
        </is>
      </c>
      <c r="B135978" t="n">
        <v>1</v>
      </c>
    </row>
    <row r="135979">
      <c r="A135979" t="inlineStr">
        <is>
          <t>bonderman</t>
        </is>
      </c>
      <c r="B135979" t="n">
        <v>1</v>
      </c>
    </row>
    <row r="135980">
      <c r="A135980" t="inlineStr">
        <is>
          <t>accusia</t>
        </is>
      </c>
      <c r="B135980" t="n">
        <v>1</v>
      </c>
    </row>
    <row r="135981">
      <c r="A135981" t="inlineStr">
        <is>
          <t>sctled</t>
        </is>
      </c>
      <c r="B135981" t="n">
        <v>1</v>
      </c>
    </row>
    <row r="135982">
      <c r="A135982" t="inlineStr">
        <is>
          <t>28311</t>
        </is>
      </c>
      <c r="B135982" t="n">
        <v>1</v>
      </c>
    </row>
    <row r="135983">
      <c r="A135983" t="inlineStr">
        <is>
          <t>trinitarius</t>
        </is>
      </c>
      <c r="B135983" t="n">
        <v>2</v>
      </c>
    </row>
    <row r="135984">
      <c r="A135984" t="inlineStr">
        <is>
          <t>petaihopiae</t>
        </is>
      </c>
      <c r="B135984" t="n">
        <v>1</v>
      </c>
    </row>
    <row r="135985">
      <c r="A135985" t="inlineStr">
        <is>
          <t>potenture</t>
        </is>
      </c>
      <c r="B135985" t="n">
        <v>1</v>
      </c>
    </row>
    <row r="135986">
      <c r="A135986" t="inlineStr">
        <is>
          <t>injurylife</t>
        </is>
      </c>
      <c r="B135986" t="n">
        <v>1</v>
      </c>
    </row>
    <row r="135987">
      <c r="A135987" t="inlineStr">
        <is>
          <t>woosier</t>
        </is>
      </c>
      <c r="B135987" t="n">
        <v>1</v>
      </c>
    </row>
    <row r="135988">
      <c r="A135988" t="inlineStr">
        <is>
          <t>nurtsman</t>
        </is>
      </c>
      <c r="B135988" t="n">
        <v>1</v>
      </c>
    </row>
    <row r="135989">
      <c r="A135989" t="inlineStr">
        <is>
          <t>whereariums</t>
        </is>
      </c>
      <c r="B135989" t="n">
        <v>1</v>
      </c>
    </row>
    <row r="135990">
      <c r="A135990" t="inlineStr">
        <is>
          <t>deepboi</t>
        </is>
      </c>
      <c r="B135990" t="n">
        <v>1</v>
      </c>
    </row>
    <row r="135991">
      <c r="A135991" t="inlineStr">
        <is>
          <t>ncavi</t>
        </is>
      </c>
      <c r="B135991" t="n">
        <v>1</v>
      </c>
    </row>
    <row r="135992">
      <c r="A135992" t="inlineStr">
        <is>
          <t>bandolozumberjana</t>
        </is>
      </c>
      <c r="B135992" t="n">
        <v>1</v>
      </c>
    </row>
    <row r="135993">
      <c r="A135993" t="inlineStr">
        <is>
          <t>cargatepit</t>
        </is>
      </c>
      <c r="B135993" t="n">
        <v>1</v>
      </c>
    </row>
    <row r="135994">
      <c r="A135994" t="inlineStr">
        <is>
          <t>undergoi</t>
        </is>
      </c>
      <c r="B135994" t="n">
        <v>1</v>
      </c>
    </row>
    <row r="135995">
      <c r="A135995" t="inlineStr">
        <is>
          <t>rowenas</t>
        </is>
      </c>
      <c r="B135995" t="n">
        <v>2</v>
      </c>
    </row>
    <row r="135996">
      <c r="A135996" t="inlineStr">
        <is>
          <t>overpg</t>
        </is>
      </c>
      <c r="B135996" t="n">
        <v>1</v>
      </c>
    </row>
    <row r="135997">
      <c r="A135997" t="inlineStr">
        <is>
          <t>nocimatops</t>
        </is>
      </c>
      <c r="B135997" t="n">
        <v>1</v>
      </c>
    </row>
    <row r="135998">
      <c r="A135998" t="inlineStr">
        <is>
          <t>vaultslog</t>
        </is>
      </c>
      <c r="B135998" t="n">
        <v>1</v>
      </c>
    </row>
    <row r="135999">
      <c r="A135999" t="inlineStr">
        <is>
          <t>kelnoale</t>
        </is>
      </c>
      <c r="B135999" t="n">
        <v>1</v>
      </c>
    </row>
    <row r="136000">
      <c r="A136000" t="inlineStr">
        <is>
          <t>eyelinerss</t>
        </is>
      </c>
      <c r="B136000" t="n">
        <v>1</v>
      </c>
    </row>
    <row r="136001">
      <c r="A136001" t="inlineStr">
        <is>
          <t>metalloween</t>
        </is>
      </c>
      <c r="B136001" t="n">
        <v>1</v>
      </c>
    </row>
    <row r="136002">
      <c r="A136002" t="inlineStr">
        <is>
          <t>resequination</t>
        </is>
      </c>
      <c r="B136002" t="n">
        <v>1</v>
      </c>
    </row>
    <row r="136003">
      <c r="A136003" t="inlineStr">
        <is>
          <t>and­der</t>
        </is>
      </c>
      <c r="B136003" t="n">
        <v>1</v>
      </c>
    </row>
    <row r="136004">
      <c r="A136004" t="inlineStr">
        <is>
          <t>me|tt</t>
        </is>
      </c>
      <c r="B136004" t="n">
        <v>1</v>
      </c>
    </row>
    <row r="136005">
      <c r="A136005" t="inlineStr">
        <is>
          <t>wedekind</t>
        </is>
      </c>
      <c r="B136005" t="n">
        <v>1</v>
      </c>
    </row>
    <row r="136006">
      <c r="A136006" t="inlineStr">
        <is>
          <t>get­ter</t>
        </is>
      </c>
      <c r="B136006" t="n">
        <v>1</v>
      </c>
    </row>
    <row r="136007">
      <c r="A136007" t="inlineStr">
        <is>
          <t>purris</t>
        </is>
      </c>
      <c r="B136007" t="n">
        <v>1</v>
      </c>
    </row>
    <row r="136008">
      <c r="A136008" t="inlineStr">
        <is>
          <t>unslack</t>
        </is>
      </c>
      <c r="B136008" t="n">
        <v>1</v>
      </c>
    </row>
    <row r="136009">
      <c r="A136009" t="inlineStr">
        <is>
          <t>eouck</t>
        </is>
      </c>
      <c r="B136009" t="n">
        <v>1</v>
      </c>
    </row>
    <row r="136010">
      <c r="A136010" t="inlineStr">
        <is>
          <t>rippingger</t>
        </is>
      </c>
      <c r="B136010" t="n">
        <v>1</v>
      </c>
    </row>
    <row r="136011">
      <c r="A136011" t="inlineStr">
        <is>
          <t>emmerie</t>
        </is>
      </c>
      <c r="B136011" t="n">
        <v>1</v>
      </c>
    </row>
    <row r="136012">
      <c r="A136012" t="inlineStr">
        <is>
          <t>drop­ture</t>
        </is>
      </c>
      <c r="B136012" t="n">
        <v>1</v>
      </c>
    </row>
    <row r="136013">
      <c r="A136013" t="inlineStr">
        <is>
          <t>comatic</t>
        </is>
      </c>
      <c r="B136013" t="n">
        <v>3</v>
      </c>
    </row>
    <row r="136014">
      <c r="A136014" t="inlineStr">
        <is>
          <t>best­­man­age­ingly</t>
        </is>
      </c>
      <c r="B136014" t="n">
        <v>1</v>
      </c>
    </row>
    <row r="136015">
      <c r="A136015" t="inlineStr">
        <is>
          <t>magramset</t>
        </is>
      </c>
      <c r="B136015" t="n">
        <v>1</v>
      </c>
    </row>
    <row r="136016">
      <c r="A136016" t="inlineStr">
        <is>
          <t>suppslies</t>
        </is>
      </c>
      <c r="B136016" t="n">
        <v>1</v>
      </c>
    </row>
    <row r="136017">
      <c r="A136017" t="inlineStr">
        <is>
          <t>millionairesex</t>
        </is>
      </c>
      <c r="B136017" t="n">
        <v>1</v>
      </c>
    </row>
    <row r="136018">
      <c r="A136018" t="inlineStr">
        <is>
          <t>mmanufactdepending</t>
        </is>
      </c>
      <c r="B136018" t="n">
        <v>1</v>
      </c>
    </row>
    <row r="136019">
      <c r="A136019" t="inlineStr">
        <is>
          <t>developermulti</t>
        </is>
      </c>
      <c r="B136019" t="n">
        <v>1</v>
      </c>
    </row>
    <row r="136020">
      <c r="A136020" t="inlineStr">
        <is>
          <t>scramped</t>
        </is>
      </c>
      <c r="B136020" t="n">
        <v>1</v>
      </c>
    </row>
    <row r="136021">
      <c r="A136021" t="inlineStr">
        <is>
          <t>grantingham</t>
        </is>
      </c>
      <c r="B136021" t="n">
        <v>1</v>
      </c>
    </row>
    <row r="136022">
      <c r="A136022" t="inlineStr">
        <is>
          <t>grassuit</t>
        </is>
      </c>
      <c r="B136022" t="n">
        <v>1</v>
      </c>
    </row>
    <row r="136023">
      <c r="A136023" t="inlineStr">
        <is>
          <t>erogrification</t>
        </is>
      </c>
      <c r="B136023" t="n">
        <v>1</v>
      </c>
    </row>
    <row r="136024">
      <c r="A136024" t="inlineStr">
        <is>
          <t>com20170718historic</t>
        </is>
      </c>
      <c r="B136024" t="n">
        <v>1</v>
      </c>
    </row>
    <row r="136025">
      <c r="A136025" t="inlineStr">
        <is>
          <t>tickaluish</t>
        </is>
      </c>
      <c r="B136025" t="n">
        <v>1</v>
      </c>
    </row>
    <row r="136026">
      <c r="A136026" t="inlineStr">
        <is>
          <t>httpsgamedevants</t>
        </is>
      </c>
      <c r="B136026" t="n">
        <v>1</v>
      </c>
    </row>
    <row r="136027">
      <c r="A136027" t="inlineStr">
        <is>
          <t>urbanadeachobo</t>
        </is>
      </c>
      <c r="B136027" t="n">
        <v>1</v>
      </c>
    </row>
    <row r="136028">
      <c r="A136028" t="inlineStr">
        <is>
          <t>hayhotted</t>
        </is>
      </c>
      <c r="B136028" t="n">
        <v>1</v>
      </c>
    </row>
    <row r="136029">
      <c r="A136029" t="inlineStr">
        <is>
          <t>weirdalpowers</t>
        </is>
      </c>
      <c r="B136029" t="n">
        <v>1</v>
      </c>
    </row>
    <row r="136030">
      <c r="A136030" t="inlineStr">
        <is>
          <t>urbanearthry</t>
        </is>
      </c>
      <c r="B136030" t="n">
        <v>1</v>
      </c>
    </row>
    <row r="136031">
      <c r="A136031" t="inlineStr">
        <is>
          <t>dayouts</t>
        </is>
      </c>
      <c r="B136031" t="n">
        <v>2</v>
      </c>
    </row>
    <row r="136032">
      <c r="A136032" t="inlineStr">
        <is>
          <t>rthin</t>
        </is>
      </c>
      <c r="B136032" t="n">
        <v>1</v>
      </c>
    </row>
    <row r="136033">
      <c r="A136033" t="inlineStr">
        <is>
          <t>shotinham</t>
        </is>
      </c>
      <c r="B136033" t="n">
        <v>1</v>
      </c>
    </row>
    <row r="136034">
      <c r="A136034" t="inlineStr">
        <is>
          <t>plantolawood</t>
        </is>
      </c>
      <c r="B136034" t="n">
        <v>1</v>
      </c>
    </row>
    <row r="136035">
      <c r="A136035" t="inlineStr">
        <is>
          <t>microcrystals</t>
        </is>
      </c>
      <c r="B136035" t="n">
        <v>2</v>
      </c>
    </row>
    <row r="136036">
      <c r="A136036" t="inlineStr">
        <is>
          <t>potionib</t>
        </is>
      </c>
      <c r="B136036" t="n">
        <v>1</v>
      </c>
    </row>
    <row r="136037">
      <c r="A136037" t="inlineStr">
        <is>
          <t>newfirmaid</t>
        </is>
      </c>
      <c r="B136037" t="n">
        <v>1</v>
      </c>
    </row>
    <row r="136038">
      <c r="A136038" t="inlineStr">
        <is>
          <t>topicswest</t>
        </is>
      </c>
      <c r="B136038" t="n">
        <v>1</v>
      </c>
    </row>
    <row r="136039">
      <c r="A136039" t="inlineStr">
        <is>
          <t>classesaffection</t>
        </is>
      </c>
      <c r="B136039" t="n">
        <v>1</v>
      </c>
    </row>
    <row r="136040">
      <c r="A136040" t="inlineStr">
        <is>
          <t>again75444</t>
        </is>
      </c>
      <c r="B136040" t="n">
        <v>1</v>
      </c>
    </row>
    <row r="136041">
      <c r="A136041" t="inlineStr">
        <is>
          <t>canfedex</t>
        </is>
      </c>
      <c r="B136041" t="n">
        <v>1</v>
      </c>
    </row>
    <row r="136042">
      <c r="A136042" t="inlineStr">
        <is>
          <t>eduipdocstoronto1935\system</t>
        </is>
      </c>
      <c r="B136042" t="n">
        <v>1</v>
      </c>
    </row>
    <row r="136043">
      <c r="A136043" t="inlineStr">
        <is>
          <t>bluelisco7</t>
        </is>
      </c>
      <c r="B136043" t="n">
        <v>1</v>
      </c>
    </row>
    <row r="136044">
      <c r="A136044" t="inlineStr">
        <is>
          <t>mst3000</t>
        </is>
      </c>
      <c r="B136044" t="n">
        <v>1</v>
      </c>
    </row>
    <row r="136045">
      <c r="A136045" t="inlineStr">
        <is>
          <t>reignna</t>
        </is>
      </c>
      <c r="B136045" t="n">
        <v>1</v>
      </c>
    </row>
    <row r="136046">
      <c r="A136046" t="inlineStr">
        <is>
          <t>jthaisp</t>
        </is>
      </c>
      <c r="B136046" t="n">
        <v>1</v>
      </c>
    </row>
    <row r="136047">
      <c r="A136047" t="inlineStr">
        <is>
          <t>biprio</t>
        </is>
      </c>
      <c r="B136047" t="n">
        <v>1</v>
      </c>
    </row>
    <row r="136048">
      <c r="A136048" t="inlineStr">
        <is>
          <t>bx2_raf</t>
        </is>
      </c>
      <c r="B136048" t="n">
        <v>1</v>
      </c>
    </row>
    <row r="136049">
      <c r="A136049" t="inlineStr">
        <is>
          <t>clodeath</t>
        </is>
      </c>
      <c r="B136049" t="n">
        <v>1</v>
      </c>
    </row>
    <row r="136050">
      <c r="A136050" t="inlineStr">
        <is>
          <t>torsofttechnicalhomydepartment</t>
        </is>
      </c>
      <c r="B136050" t="n">
        <v>1</v>
      </c>
    </row>
    <row r="136051">
      <c r="A136051" t="inlineStr">
        <is>
          <t>bcpquotecomputeruart</t>
        </is>
      </c>
      <c r="B136051" t="n">
        <v>1</v>
      </c>
    </row>
    <row r="136052">
      <c r="A136052" t="inlineStr">
        <is>
          <t>acp54man2001</t>
        </is>
      </c>
      <c r="B136052" t="n">
        <v>1</v>
      </c>
    </row>
    <row r="136053">
      <c r="A136053" t="inlineStr">
        <is>
          <t>2mrl</t>
        </is>
      </c>
      <c r="B136053" t="n">
        <v>1</v>
      </c>
    </row>
    <row r="136054">
      <c r="A136054" t="inlineStr">
        <is>
          <t>hashcapacity</t>
        </is>
      </c>
      <c r="B136054" t="n">
        <v>1</v>
      </c>
    </row>
    <row r="136055">
      <c r="A136055" t="inlineStr">
        <is>
          <t>071114</t>
        </is>
      </c>
      <c r="B136055" t="n">
        <v>1</v>
      </c>
    </row>
    <row r="136056">
      <c r="A136056" t="inlineStr">
        <is>
          <t>topics13</t>
        </is>
      </c>
      <c r="B136056" t="n">
        <v>1</v>
      </c>
    </row>
    <row r="136057">
      <c r="A136057" t="inlineStr">
        <is>
          <t>silentcommand</t>
        </is>
      </c>
      <c r="B136057" t="n">
        <v>1</v>
      </c>
    </row>
    <row r="136058">
      <c r="A136058" t="inlineStr">
        <is>
          <t>serviting</t>
        </is>
      </c>
      <c r="B136058" t="n">
        <v>1</v>
      </c>
    </row>
    <row r="136059">
      <c r="A136059" t="inlineStr">
        <is>
          <t>mjay</t>
        </is>
      </c>
      <c r="B136059" t="n">
        <v>1</v>
      </c>
    </row>
    <row r="136060">
      <c r="A136060" t="inlineStr">
        <is>
          <t>bx2_gov</t>
        </is>
      </c>
      <c r="B136060" t="n">
        <v>1</v>
      </c>
    </row>
    <row r="136061">
      <c r="A136061" t="inlineStr">
        <is>
          <t>topicshere</t>
        </is>
      </c>
      <c r="B136061" t="n">
        <v>1</v>
      </c>
    </row>
    <row r="136062">
      <c r="A136062" t="inlineStr">
        <is>
          <t>digimatrix</t>
        </is>
      </c>
      <c r="B136062" t="n">
        <v>1</v>
      </c>
    </row>
    <row r="136063">
      <c r="A136063" t="inlineStr">
        <is>
          <t>complosing</t>
        </is>
      </c>
      <c r="B136063" t="n">
        <v>1</v>
      </c>
    </row>
    <row r="136064">
      <c r="A136064" t="inlineStr">
        <is>
          <t>autodegradable</t>
        </is>
      </c>
      <c r="B136064" t="n">
        <v>1</v>
      </c>
    </row>
    <row r="136065">
      <c r="A136065" t="inlineStr">
        <is>
          <t>mysticgl</t>
        </is>
      </c>
      <c r="B136065" t="n">
        <v>1</v>
      </c>
    </row>
    <row r="136066">
      <c r="A136066" t="inlineStr">
        <is>
          <t>instaspgan</t>
        </is>
      </c>
      <c r="B136066" t="n">
        <v>1</v>
      </c>
    </row>
    <row r="136067">
      <c r="A136067" t="inlineStr">
        <is>
          <t>diamonds698</t>
        </is>
      </c>
      <c r="B136067" t="n">
        <v>1</v>
      </c>
    </row>
    <row r="136068">
      <c r="A136068" t="inlineStr">
        <is>
          <t>nestai</t>
        </is>
      </c>
      <c r="B136068" t="n">
        <v>1</v>
      </c>
    </row>
    <row r="136069">
      <c r="A136069" t="inlineStr">
        <is>
          <t>tgoustomizing</t>
        </is>
      </c>
      <c r="B136069" t="n">
        <v>1</v>
      </c>
    </row>
    <row r="136070">
      <c r="A136070" t="inlineStr">
        <is>
          <t>§§43a</t>
        </is>
      </c>
      <c r="B136070" t="n">
        <v>1</v>
      </c>
    </row>
    <row r="136071">
      <c r="A136071" t="inlineStr">
        <is>
          <t>halograph</t>
        </is>
      </c>
      <c r="B136071" t="n">
        <v>1</v>
      </c>
    </row>
    <row r="136072">
      <c r="A136072" t="inlineStr">
        <is>
          <t>electronicist</t>
        </is>
      </c>
      <c r="B136072" t="n">
        <v>1</v>
      </c>
    </row>
    <row r="136073">
      <c r="A136073" t="inlineStr">
        <is>
          <t>mumall</t>
        </is>
      </c>
      <c r="B136073" t="n">
        <v>1</v>
      </c>
    </row>
    <row r="136074">
      <c r="A136074" t="inlineStr">
        <is>
          <t>severan</t>
        </is>
      </c>
      <c r="B136074" t="n">
        <v>1</v>
      </c>
    </row>
    <row r="136075">
      <c r="A136075" t="inlineStr">
        <is>
          <t>pdense</t>
        </is>
      </c>
      <c r="B136075" t="n">
        <v>1</v>
      </c>
    </row>
    <row r="136076">
      <c r="A136076" t="inlineStr">
        <is>
          <t>statsfrommycompany</t>
        </is>
      </c>
      <c r="B136076" t="n">
        <v>1</v>
      </c>
    </row>
    <row r="136077">
      <c r="A136077" t="inlineStr">
        <is>
          <t>happycarnagalon</t>
        </is>
      </c>
      <c r="B136077" t="n">
        <v>1</v>
      </c>
    </row>
    <row r="136078">
      <c r="A136078" t="inlineStr">
        <is>
          <t>chartcy</t>
        </is>
      </c>
      <c r="B136078" t="n">
        <v>1</v>
      </c>
    </row>
    <row r="136079">
      <c r="A136079" t="inlineStr">
        <is>
          <t>tripugia</t>
        </is>
      </c>
      <c r="B136079" t="n">
        <v>1</v>
      </c>
    </row>
    <row r="136080">
      <c r="A136080" t="inlineStr">
        <is>
          <t>jackies19</t>
        </is>
      </c>
      <c r="B136080" t="n">
        <v>1</v>
      </c>
    </row>
    <row r="136081">
      <c r="A136081" t="inlineStr">
        <is>
          <t>alphabetfm</t>
        </is>
      </c>
      <c r="B136081" t="n">
        <v>1</v>
      </c>
    </row>
    <row r="136082">
      <c r="A136082" t="inlineStr">
        <is>
          <t>cristalltypin</t>
        </is>
      </c>
      <c r="B136082" t="n">
        <v>1</v>
      </c>
    </row>
    <row r="136083">
      <c r="A136083" t="inlineStr">
        <is>
          <t>cyconnisers_</t>
        </is>
      </c>
      <c r="B136083" t="n">
        <v>1</v>
      </c>
    </row>
    <row r="136084">
      <c r="A136084" t="inlineStr">
        <is>
          <t>etsd</t>
        </is>
      </c>
      <c r="B136084" t="n">
        <v>3</v>
      </c>
    </row>
    <row r="136085">
      <c r="A136085" t="inlineStr">
        <is>
          <t>olnel</t>
        </is>
      </c>
      <c r="B136085" t="n">
        <v>1</v>
      </c>
    </row>
    <row r="136086">
      <c r="A136086" t="inlineStr">
        <is>
          <t>pedation</t>
        </is>
      </c>
      <c r="B136086" t="n">
        <v>1</v>
      </c>
    </row>
    <row r="136087">
      <c r="A136087" t="inlineStr">
        <is>
          <t>erdcookie</t>
        </is>
      </c>
      <c r="B136087" t="n">
        <v>2</v>
      </c>
    </row>
    <row r="136088">
      <c r="A136088" t="inlineStr">
        <is>
          <t>wheneset</t>
        </is>
      </c>
      <c r="B136088" t="n">
        <v>1</v>
      </c>
    </row>
    <row r="136089">
      <c r="A136089" t="inlineStr">
        <is>
          <t>burnling</t>
        </is>
      </c>
      <c r="B136089" t="n">
        <v>1</v>
      </c>
    </row>
    <row r="136090">
      <c r="A136090" t="inlineStr">
        <is>
          <t>prowrestlingtelegram</t>
        </is>
      </c>
      <c r="B136090" t="n">
        <v>1</v>
      </c>
    </row>
    <row r="136091">
      <c r="A136091" t="inlineStr">
        <is>
          <t>22parry</t>
        </is>
      </c>
      <c r="B136091" t="n">
        <v>1</v>
      </c>
    </row>
    <row r="136092">
      <c r="A136092" t="inlineStr">
        <is>
          <t>rennamed</t>
        </is>
      </c>
      <c r="B136092" t="n">
        <v>1</v>
      </c>
    </row>
    <row r="136093">
      <c r="A136093" t="inlineStr">
        <is>
          <t>shraper</t>
        </is>
      </c>
      <c r="B136093" t="n">
        <v>1</v>
      </c>
    </row>
    <row r="136094">
      <c r="A136094" t="inlineStr">
        <is>
          <t>silhouetteelf</t>
        </is>
      </c>
      <c r="B136094" t="n">
        <v>2</v>
      </c>
    </row>
    <row r="136095">
      <c r="A136095" t="inlineStr">
        <is>
          <t>createdmarket</t>
        </is>
      </c>
      <c r="B136095" t="n">
        <v>1</v>
      </c>
    </row>
    <row r="136096">
      <c r="A136096" t="inlineStr">
        <is>
          <t>saleforce</t>
        </is>
      </c>
      <c r="B136096" t="n">
        <v>2</v>
      </c>
    </row>
    <row r="136097">
      <c r="A136097" t="inlineStr">
        <is>
          <t>support in</t>
        </is>
      </c>
      <c r="B136097" t="n">
        <v>1</v>
      </c>
    </row>
    <row r="136098">
      <c r="A136098" t="inlineStr">
        <is>
          <t>smallpriced</t>
        </is>
      </c>
      <c r="B136098" t="n">
        <v>1</v>
      </c>
    </row>
    <row r="136099">
      <c r="A136099" t="inlineStr">
        <is>
          <t>marketsexospecialising</t>
        </is>
      </c>
      <c r="B136099" t="n">
        <v>1</v>
      </c>
    </row>
    <row r="136100">
      <c r="A136100" t="inlineStr">
        <is>
          <t>farmedji</t>
        </is>
      </c>
      <c r="B136100" t="n">
        <v>1</v>
      </c>
    </row>
    <row r="136101">
      <c r="A136101" t="inlineStr">
        <is>
          <t>toothvests</t>
        </is>
      </c>
      <c r="B136101" t="n">
        <v>1</v>
      </c>
    </row>
    <row r="136102">
      <c r="A136102" t="inlineStr">
        <is>
          <t>chised</t>
        </is>
      </c>
      <c r="B136102" t="n">
        <v>1</v>
      </c>
    </row>
    <row r="136103">
      <c r="A136103" t="inlineStr">
        <is>
          <t>mondate</t>
        </is>
      </c>
      <c r="B136103" t="n">
        <v>1</v>
      </c>
    </row>
    <row r="136104">
      <c r="A136104" t="inlineStr">
        <is>
          <t>negi2016</t>
        </is>
      </c>
      <c r="B136104" t="n">
        <v>2</v>
      </c>
    </row>
    <row r="136105">
      <c r="A136105" t="inlineStr">
        <is>
          <t>septamania</t>
        </is>
      </c>
      <c r="B136105" t="n">
        <v>1</v>
      </c>
    </row>
    <row r="136106">
      <c r="A136106" t="inlineStr">
        <is>
          <t>adarron</t>
        </is>
      </c>
      <c r="B136106" t="n">
        <v>1</v>
      </c>
    </row>
    <row r="136107">
      <c r="A136107" t="inlineStr">
        <is>
          <t>argid6057347msgwhatohiincomeofpower</t>
        </is>
      </c>
      <c r="B136107" t="n">
        <v>1</v>
      </c>
    </row>
    <row r="136108">
      <c r="A136108" t="inlineStr">
        <is>
          <t>thetranlan</t>
        </is>
      </c>
      <c r="B136108" t="n">
        <v>1</v>
      </c>
    </row>
    <row r="136109">
      <c r="A136109" t="inlineStr">
        <is>
          <t>ashapers</t>
        </is>
      </c>
      <c r="B136109" t="n">
        <v>1</v>
      </c>
    </row>
    <row r="136110">
      <c r="A136110" t="inlineStr">
        <is>
          <t>imrnr</t>
        </is>
      </c>
      <c r="B136110" t="n">
        <v>1</v>
      </c>
    </row>
    <row r="136111">
      <c r="A136111" t="inlineStr">
        <is>
          <t>wasshit</t>
        </is>
      </c>
      <c r="B136111" t="n">
        <v>1</v>
      </c>
    </row>
    <row r="136112">
      <c r="A136112" t="inlineStr">
        <is>
          <t>httpnpfluff</t>
        </is>
      </c>
      <c r="B136112" t="n">
        <v>1</v>
      </c>
    </row>
    <row r="136113">
      <c r="A136113" t="inlineStr">
        <is>
          <t>murderies</t>
        </is>
      </c>
      <c r="B136113" t="n">
        <v>1</v>
      </c>
    </row>
    <row r="136114">
      <c r="A136114" t="inlineStr">
        <is>
          <t>rendanas</t>
        </is>
      </c>
      <c r="B136114" t="n">
        <v>1</v>
      </c>
    </row>
    <row r="136115">
      <c r="A136115" t="inlineStr">
        <is>
          <t>fasdemexpatperprcketc</t>
        </is>
      </c>
      <c r="B136115" t="n">
        <v>1</v>
      </c>
    </row>
    <row r="136116">
      <c r="A136116" t="inlineStr">
        <is>
          <t>wakeles</t>
        </is>
      </c>
      <c r="B136116" t="n">
        <v>1</v>
      </c>
    </row>
    <row r="136117">
      <c r="A136117" t="inlineStr">
        <is>
          <t>com1806822</t>
        </is>
      </c>
      <c r="B136117" t="n">
        <v>1</v>
      </c>
    </row>
    <row r="136118">
      <c r="A136118" t="inlineStr">
        <is>
          <t>everyerson</t>
        </is>
      </c>
      <c r="B136118" t="n">
        <v>1</v>
      </c>
    </row>
    <row r="136119">
      <c r="A136119" t="inlineStr">
        <is>
          <t>yuuyou</t>
        </is>
      </c>
      <c r="B136119" t="n">
        <v>1</v>
      </c>
    </row>
    <row r="136120">
      <c r="A136120" t="inlineStr">
        <is>
          <t>sexicons</t>
        </is>
      </c>
      <c r="B136120" t="n">
        <v>1</v>
      </c>
    </row>
    <row r="136121">
      <c r="A136121" t="inlineStr">
        <is>
          <t>takvs</t>
        </is>
      </c>
      <c r="B136121" t="n">
        <v>1</v>
      </c>
    </row>
    <row r="136122">
      <c r="A136122" t="inlineStr">
        <is>
          <t>fescal</t>
        </is>
      </c>
      <c r="B136122" t="n">
        <v>1</v>
      </c>
    </row>
    <row r="136123">
      <c r="A136123" t="inlineStr">
        <is>
          <t>famicomish</t>
        </is>
      </c>
      <c r="B136123" t="n">
        <v>1</v>
      </c>
    </row>
    <row r="136124">
      <c r="A136124" t="inlineStr">
        <is>
          <t>mrth</t>
        </is>
      </c>
      <c r="B136124" t="n">
        <v>2</v>
      </c>
    </row>
    <row r="136125">
      <c r="A136125" t="inlineStr">
        <is>
          <t>sonshire</t>
        </is>
      </c>
      <c r="B136125" t="n">
        <v>1</v>
      </c>
    </row>
    <row r="136126">
      <c r="A136126" t="inlineStr">
        <is>
          <t>vobhit</t>
        </is>
      </c>
      <c r="B136126" t="n">
        <v>1</v>
      </c>
    </row>
    <row r="136127">
      <c r="A136127" t="inlineStr">
        <is>
          <t>nintendulas</t>
        </is>
      </c>
      <c r="B136127" t="n">
        <v>1</v>
      </c>
    </row>
    <row r="136128">
      <c r="A136128" t="inlineStr">
        <is>
          <t>tailwell</t>
        </is>
      </c>
      <c r="B136128" t="n">
        <v>1</v>
      </c>
    </row>
    <row r="136129">
      <c r="A136129" t="inlineStr">
        <is>
          <t>hasthisan</t>
        </is>
      </c>
      <c r="B136129" t="n">
        <v>1</v>
      </c>
    </row>
    <row r="136130">
      <c r="A136130" t="inlineStr">
        <is>
          <t>chetsub</t>
        </is>
      </c>
      <c r="B136130" t="n">
        <v>1</v>
      </c>
    </row>
    <row r="136131">
      <c r="A136131" t="inlineStr">
        <is>
          <t>mergos</t>
        </is>
      </c>
      <c r="B136131" t="n">
        <v>1</v>
      </c>
    </row>
    <row r="136132">
      <c r="A136132" t="inlineStr">
        <is>
          <t>thestiletto</t>
        </is>
      </c>
      <c r="B136132" t="n">
        <v>1</v>
      </c>
    </row>
    <row r="136133">
      <c r="A136133" t="inlineStr">
        <is>
          <t>2112018</t>
        </is>
      </c>
      <c r="B136133" t="n">
        <v>1</v>
      </c>
    </row>
    <row r="136134">
      <c r="A136134" t="inlineStr">
        <is>
          <t>063011</t>
        </is>
      </c>
      <c r="B136134" t="n">
        <v>2</v>
      </c>
    </row>
    <row r="136135">
      <c r="A136135" t="inlineStr">
        <is>
          <t>121048</t>
        </is>
      </c>
      <c r="B136135" t="n">
        <v>1</v>
      </c>
    </row>
    <row r="136136">
      <c r="A136136" t="inlineStr">
        <is>
          <t>43039</t>
        </is>
      </c>
      <c r="B136136" t="n">
        <v>1</v>
      </c>
    </row>
    <row r="136137">
      <c r="A136137" t="inlineStr">
        <is>
          <t>deviments</t>
        </is>
      </c>
      <c r="B136137" t="n">
        <v>1</v>
      </c>
    </row>
    <row r="136138">
      <c r="A136138" t="inlineStr">
        <is>
          <t>072858</t>
        </is>
      </c>
      <c r="B136138" t="n">
        <v>1</v>
      </c>
    </row>
    <row r="136139">
      <c r="A136139" t="inlineStr">
        <is>
          <t>centerofarchemygrace</t>
        </is>
      </c>
      <c r="B136139" t="n">
        <v>1</v>
      </c>
    </row>
    <row r="136140">
      <c r="A136140" t="inlineStr">
        <is>
          <t>puncted</t>
        </is>
      </c>
      <c r="B136140" t="n">
        <v>1</v>
      </c>
    </row>
    <row r="136141">
      <c r="A136141" t="inlineStr">
        <is>
          <t>122944</t>
        </is>
      </c>
      <c r="B136141" t="n">
        <v>1</v>
      </c>
    </row>
    <row r="136142">
      <c r="A136142" t="inlineStr">
        <is>
          <t>12302018</t>
        </is>
      </c>
      <c r="B136142" t="n">
        <v>1</v>
      </c>
    </row>
    <row r="136143">
      <c r="A136143" t="inlineStr">
        <is>
          <t>bufps</t>
        </is>
      </c>
      <c r="B136143" t="n">
        <v>1</v>
      </c>
    </row>
    <row r="136144">
      <c r="A136144" t="inlineStr">
        <is>
          <t>115228</t>
        </is>
      </c>
      <c r="B136144" t="n">
        <v>1</v>
      </c>
    </row>
    <row r="136145">
      <c r="A136145" t="inlineStr">
        <is>
          <t>114637</t>
        </is>
      </c>
      <c r="B136145" t="n">
        <v>1</v>
      </c>
    </row>
    <row r="136146">
      <c r="A136146" t="inlineStr">
        <is>
          <t>144252</t>
        </is>
      </c>
      <c r="B136146" t="n">
        <v>1</v>
      </c>
    </row>
    <row r="136147">
      <c r="A136147" t="inlineStr">
        <is>
          <t>093017</t>
        </is>
      </c>
      <c r="B136147" t="n">
        <v>1</v>
      </c>
    </row>
    <row r="136148">
      <c r="A136148" t="inlineStr">
        <is>
          <t>070936</t>
        </is>
      </c>
      <c r="B136148" t="n">
        <v>1</v>
      </c>
    </row>
    <row r="136149">
      <c r="A136149" t="inlineStr">
        <is>
          <t>113934</t>
        </is>
      </c>
      <c r="B136149" t="n">
        <v>1</v>
      </c>
    </row>
    <row r="136150">
      <c r="A136150" t="inlineStr">
        <is>
          <t>84139</t>
        </is>
      </c>
      <c r="B136150" t="n">
        <v>1</v>
      </c>
    </row>
    <row r="136151">
      <c r="A136151" t="inlineStr">
        <is>
          <t>1462018</t>
        </is>
      </c>
      <c r="B136151" t="n">
        <v>1</v>
      </c>
    </row>
    <row r="136152">
      <c r="A136152" t="inlineStr">
        <is>
          <t>082554</t>
        </is>
      </c>
      <c r="B136152" t="n">
        <v>1</v>
      </c>
    </row>
    <row r="136153">
      <c r="A136153" t="inlineStr">
        <is>
          <t>112042</t>
        </is>
      </c>
      <c r="B136153" t="n">
        <v>1</v>
      </c>
    </row>
    <row r="136154">
      <c r="A136154" t="inlineStr">
        <is>
          <t>120620</t>
        </is>
      </c>
      <c r="B136154" t="n">
        <v>2</v>
      </c>
    </row>
    <row r="136155">
      <c r="A136155" t="inlineStr">
        <is>
          <t>3232018</t>
        </is>
      </c>
      <c r="B136155" t="n">
        <v>1</v>
      </c>
    </row>
    <row r="136156">
      <c r="A136156" t="inlineStr">
        <is>
          <t>852018</t>
        </is>
      </c>
      <c r="B136156" t="n">
        <v>3</v>
      </c>
    </row>
    <row r="136157">
      <c r="A136157" t="inlineStr">
        <is>
          <t>4242018</t>
        </is>
      </c>
      <c r="B136157" t="n">
        <v>1</v>
      </c>
    </row>
    <row r="136158">
      <c r="A136158" t="inlineStr">
        <is>
          <t>123544</t>
        </is>
      </c>
      <c r="B136158" t="n">
        <v>1</v>
      </c>
    </row>
    <row r="136159">
      <c r="A136159" t="inlineStr">
        <is>
          <t>272018</t>
        </is>
      </c>
      <c r="B136159" t="n">
        <v>2</v>
      </c>
    </row>
    <row r="136160">
      <c r="A136160" t="inlineStr">
        <is>
          <t>102858</t>
        </is>
      </c>
      <c r="B136160" t="n">
        <v>1</v>
      </c>
    </row>
    <row r="136161">
      <c r="A136161" t="inlineStr">
        <is>
          <t>114725</t>
        </is>
      </c>
      <c r="B136161" t="n">
        <v>1</v>
      </c>
    </row>
    <row r="136162">
      <c r="A136162" t="inlineStr">
        <is>
          <t>22018</t>
        </is>
      </c>
      <c r="B136162" t="n">
        <v>4</v>
      </c>
    </row>
    <row r="136163">
      <c r="A136163" t="inlineStr">
        <is>
          <t>115443</t>
        </is>
      </c>
      <c r="B136163" t="n">
        <v>1</v>
      </c>
    </row>
    <row r="136164">
      <c r="A136164" t="inlineStr">
        <is>
          <t>093937</t>
        </is>
      </c>
      <c r="B136164" t="n">
        <v>1</v>
      </c>
    </row>
    <row r="136165">
      <c r="A136165" t="inlineStr">
        <is>
          <t>81022</t>
        </is>
      </c>
      <c r="B136165" t="n">
        <v>1</v>
      </c>
    </row>
    <row r="136166">
      <c r="A136166" t="inlineStr">
        <is>
          <t>mk134</t>
        </is>
      </c>
      <c r="B136166" t="n">
        <v>1</v>
      </c>
    </row>
    <row r="136167">
      <c r="A136167" t="inlineStr">
        <is>
          <t>075613</t>
        </is>
      </c>
      <c r="B136167" t="n">
        <v>2</v>
      </c>
    </row>
    <row r="136168">
      <c r="A136168" t="inlineStr">
        <is>
          <t>6102018</t>
        </is>
      </c>
      <c r="B136168" t="n">
        <v>1</v>
      </c>
    </row>
    <row r="136169">
      <c r="A136169" t="inlineStr">
        <is>
          <t>063258</t>
        </is>
      </c>
      <c r="B136169" t="n">
        <v>1</v>
      </c>
    </row>
    <row r="136170">
      <c r="A136170" t="inlineStr">
        <is>
          <t>partymm</t>
        </is>
      </c>
      <c r="B136170" t="n">
        <v>1</v>
      </c>
    </row>
    <row r="136171">
      <c r="A136171" t="inlineStr">
        <is>
          <t>80220</t>
        </is>
      </c>
      <c r="B136171" t="n">
        <v>1</v>
      </c>
    </row>
    <row r="136172">
      <c r="A136172" t="inlineStr">
        <is>
          <t>144038</t>
        </is>
      </c>
      <c r="B136172" t="n">
        <v>1</v>
      </c>
    </row>
    <row r="136173">
      <c r="A136173" t="inlineStr">
        <is>
          <t>100956</t>
        </is>
      </c>
      <c r="B136173" t="n">
        <v>2</v>
      </c>
    </row>
    <row r="136174">
      <c r="A136174" t="inlineStr">
        <is>
          <t>10162018</t>
        </is>
      </c>
      <c r="B136174" t="n">
        <v>3</v>
      </c>
    </row>
    <row r="136175">
      <c r="A136175" t="inlineStr">
        <is>
          <t>26282018</t>
        </is>
      </c>
      <c r="B136175" t="n">
        <v>1</v>
      </c>
    </row>
    <row r="136176">
      <c r="A136176" t="inlineStr">
        <is>
          <t>115402</t>
        </is>
      </c>
      <c r="B136176" t="n">
        <v>1</v>
      </c>
    </row>
    <row r="136177">
      <c r="A136177" t="inlineStr">
        <is>
          <t>12112018</t>
        </is>
      </c>
      <c r="B136177" t="n">
        <v>1</v>
      </c>
    </row>
    <row r="136178">
      <c r="A136178" t="inlineStr">
        <is>
          <t>031657</t>
        </is>
      </c>
      <c r="B136178" t="n">
        <v>1</v>
      </c>
    </row>
    <row r="136179">
      <c r="A136179" t="inlineStr">
        <is>
          <t>145853</t>
        </is>
      </c>
      <c r="B136179" t="n">
        <v>1</v>
      </c>
    </row>
    <row r="136180">
      <c r="A136180" t="inlineStr">
        <is>
          <t>792018</t>
        </is>
      </c>
      <c r="B136180" t="n">
        <v>1</v>
      </c>
    </row>
    <row r="136181">
      <c r="A136181" t="inlineStr">
        <is>
          <t>162018</t>
        </is>
      </c>
      <c r="B136181" t="n">
        <v>4</v>
      </c>
    </row>
    <row r="136182">
      <c r="A136182" t="inlineStr">
        <is>
          <t>knocka</t>
        </is>
      </c>
      <c r="B136182" t="n">
        <v>1</v>
      </c>
    </row>
    <row r="136183">
      <c r="A136183" t="inlineStr">
        <is>
          <t>61036</t>
        </is>
      </c>
      <c r="B136183" t="n">
        <v>1</v>
      </c>
    </row>
    <row r="136184">
      <c r="A136184" t="inlineStr">
        <is>
          <t>110924</t>
        </is>
      </c>
      <c r="B136184" t="n">
        <v>1</v>
      </c>
    </row>
    <row r="136185">
      <c r="A136185" t="inlineStr">
        <is>
          <t>heibach</t>
        </is>
      </c>
      <c r="B136185" t="n">
        <v>2</v>
      </c>
    </row>
    <row r="136186">
      <c r="A136186" t="inlineStr">
        <is>
          <t>joiswolf</t>
        </is>
      </c>
      <c r="B136186" t="n">
        <v>1</v>
      </c>
    </row>
    <row r="136187">
      <c r="A136187" t="inlineStr">
        <is>
          <t>fidevan</t>
        </is>
      </c>
      <c r="B136187" t="n">
        <v>1</v>
      </c>
    </row>
    <row r="136188">
      <c r="A136188" t="inlineStr">
        <is>
          <t>mapkin</t>
        </is>
      </c>
      <c r="B136188" t="n">
        <v>1</v>
      </c>
    </row>
    <row r="136189">
      <c r="A136189" t="inlineStr">
        <is>
          <t>s7r</t>
        </is>
      </c>
      <c r="B136189" t="n">
        <v>1</v>
      </c>
    </row>
    <row r="136190">
      <c r="A136190" t="inlineStr">
        <is>
          <t>boutzone</t>
        </is>
      </c>
      <c r="B136190" t="n">
        <v>1</v>
      </c>
    </row>
    <row r="136191">
      <c r="A136191" t="inlineStr">
        <is>
          <t>yankovichs</t>
        </is>
      </c>
      <c r="B136191" t="n">
        <v>1</v>
      </c>
    </row>
    <row r="136192">
      <c r="A136192" t="inlineStr">
        <is>
          <t>lamprest</t>
        </is>
      </c>
      <c r="B136192" t="n">
        <v>1</v>
      </c>
    </row>
    <row r="136193">
      <c r="A136193" t="inlineStr">
        <is>
          <t>menabata</t>
        </is>
      </c>
      <c r="B136193" t="n">
        <v>1</v>
      </c>
    </row>
    <row r="136194">
      <c r="A136194" t="inlineStr">
        <is>
          <t>woodkin</t>
        </is>
      </c>
      <c r="B136194" t="n">
        <v>1</v>
      </c>
    </row>
    <row r="136195">
      <c r="A136195" t="inlineStr">
        <is>
          <t>mockre</t>
        </is>
      </c>
      <c r="B136195" t="n">
        <v>1</v>
      </c>
    </row>
    <row r="136196">
      <c r="A136196" t="inlineStr">
        <is>
          <t>boomdisco</t>
        </is>
      </c>
      <c r="B136196" t="n">
        <v>1</v>
      </c>
    </row>
    <row r="136197">
      <c r="A136197" t="inlineStr">
        <is>
          <t>jodemasley</t>
        </is>
      </c>
      <c r="B136197" t="n">
        <v>1</v>
      </c>
    </row>
    <row r="136198">
      <c r="A136198" t="inlineStr">
        <is>
          <t>zemeld</t>
        </is>
      </c>
      <c r="B136198" t="n">
        <v>1</v>
      </c>
    </row>
    <row r="136199">
      <c r="A136199" t="inlineStr">
        <is>
          <t>genmete</t>
        </is>
      </c>
      <c r="B136199" t="n">
        <v>1</v>
      </c>
    </row>
    <row r="136200">
      <c r="A136200" t="inlineStr">
        <is>
          <t>slallas</t>
        </is>
      </c>
      <c r="B136200" t="n">
        <v>1</v>
      </c>
    </row>
    <row r="136201">
      <c r="A136201" t="inlineStr">
        <is>
          <t>famseca</t>
        </is>
      </c>
      <c r="B136201" t="n">
        <v>1</v>
      </c>
    </row>
    <row r="136202">
      <c r="A136202" t="inlineStr">
        <is>
          <t>predatorskill</t>
        </is>
      </c>
      <c r="B136202" t="n">
        <v>1</v>
      </c>
    </row>
    <row r="136203">
      <c r="A136203" t="inlineStr">
        <is>
          <t>ageno1</t>
        </is>
      </c>
      <c r="B136203" t="n">
        <v>1</v>
      </c>
    </row>
    <row r="136204">
      <c r="A136204" t="inlineStr">
        <is>
          <t>monteclinic</t>
        </is>
      </c>
      <c r="B136204" t="n">
        <v>1</v>
      </c>
    </row>
    <row r="136205">
      <c r="A136205" t="inlineStr">
        <is>
          <t>trunnel</t>
        </is>
      </c>
      <c r="B136205" t="n">
        <v>1</v>
      </c>
    </row>
    <row r="136206">
      <c r="A136206" t="inlineStr">
        <is>
          <t>altruismy</t>
        </is>
      </c>
      <c r="B136206" t="n">
        <v>1</v>
      </c>
    </row>
    <row r="136207">
      <c r="A136207" t="inlineStr">
        <is>
          <t>stopples</t>
        </is>
      </c>
      <c r="B136207" t="n">
        <v>1</v>
      </c>
    </row>
    <row r="136208">
      <c r="A136208" t="inlineStr">
        <is>
          <t>zahnkind</t>
        </is>
      </c>
      <c r="B136208" t="n">
        <v>1</v>
      </c>
    </row>
    <row r="136209">
      <c r="A136209" t="inlineStr">
        <is>
          <t>littropolitans</t>
        </is>
      </c>
      <c r="B136209" t="n">
        <v>1</v>
      </c>
    </row>
    <row r="136210">
      <c r="A136210" t="inlineStr">
        <is>
          <t>iteeukktion</t>
        </is>
      </c>
      <c r="B136210" t="n">
        <v>1</v>
      </c>
    </row>
    <row r="136211">
      <c r="A136211" t="inlineStr">
        <is>
          <t>454vw3f</t>
        </is>
      </c>
      <c r="B136211" t="n">
        <v>1</v>
      </c>
    </row>
    <row r="136212">
      <c r="A136212" t="inlineStr">
        <is>
          <t>humansfeeble</t>
        </is>
      </c>
      <c r="B136212" t="n">
        <v>1</v>
      </c>
    </row>
    <row r="136213">
      <c r="A136213" t="inlineStr">
        <is>
          <t>umoefall</t>
        </is>
      </c>
      <c r="B136213" t="n">
        <v>1</v>
      </c>
    </row>
    <row r="136214">
      <c r="A136214" t="inlineStr">
        <is>
          <t>ukongopi46</t>
        </is>
      </c>
      <c r="B136214" t="n">
        <v>1</v>
      </c>
    </row>
    <row r="136215">
      <c r="A136215" t="inlineStr">
        <is>
          <t>everytools</t>
        </is>
      </c>
      <c r="B136215" t="n">
        <v>1</v>
      </c>
    </row>
    <row r="136216">
      <c r="A136216" t="inlineStr">
        <is>
          <t>nightthestrike</t>
        </is>
      </c>
      <c r="B136216" t="n">
        <v>1</v>
      </c>
    </row>
    <row r="136217">
      <c r="A136217" t="inlineStr">
        <is>
          <t>harametteindua</t>
        </is>
      </c>
      <c r="B136217" t="n">
        <v>1</v>
      </c>
    </row>
    <row r="136218">
      <c r="A136218" t="inlineStr">
        <is>
          <t>dominionagainst</t>
        </is>
      </c>
      <c r="B136218" t="n">
        <v>1</v>
      </c>
    </row>
    <row r="136219">
      <c r="A136219" t="inlineStr">
        <is>
          <t>wantbon</t>
        </is>
      </c>
      <c r="B136219" t="n">
        <v>1</v>
      </c>
    </row>
    <row r="136220">
      <c r="A136220" t="inlineStr">
        <is>
          <t>toinfo</t>
        </is>
      </c>
      <c r="B136220" t="n">
        <v>1</v>
      </c>
    </row>
    <row r="136221">
      <c r="A136221" t="inlineStr">
        <is>
          <t>emolga</t>
        </is>
      </c>
      <c r="B136221" t="n">
        <v>1</v>
      </c>
    </row>
    <row r="136222">
      <c r="A136222" t="inlineStr">
        <is>
          <t>coderage</t>
        </is>
      </c>
      <c r="B136222" t="n">
        <v>1</v>
      </c>
    </row>
    <row r="136223">
      <c r="A136223" t="inlineStr">
        <is>
          <t>gairon</t>
        </is>
      </c>
      <c r="B136223" t="n">
        <v>1</v>
      </c>
    </row>
    <row r="136224">
      <c r="A136224" t="inlineStr">
        <is>
          <t>connabasha</t>
        </is>
      </c>
      <c r="B136224" t="n">
        <v>1</v>
      </c>
    </row>
    <row r="136225">
      <c r="A136225" t="inlineStr">
        <is>
          <t>dvht</t>
        </is>
      </c>
      <c r="B136225" t="n">
        <v>1</v>
      </c>
    </row>
    <row r="136226">
      <c r="A136226" t="inlineStr">
        <is>
          <t>kitkatlbs</t>
        </is>
      </c>
      <c r="B136226" t="n">
        <v>1</v>
      </c>
    </row>
    <row r="136227">
      <c r="A136227" t="inlineStr">
        <is>
          <t>neilauwi</t>
        </is>
      </c>
      <c r="B136227" t="n">
        <v>1</v>
      </c>
    </row>
    <row r="136228">
      <c r="A136228" t="inlineStr">
        <is>
          <t>smasms</t>
        </is>
      </c>
      <c r="B136228" t="n">
        <v>1</v>
      </c>
    </row>
    <row r="136229">
      <c r="A136229" t="inlineStr">
        <is>
          <t>inittled</t>
        </is>
      </c>
      <c r="B136229" t="n">
        <v>1</v>
      </c>
    </row>
    <row r="136230">
      <c r="A136230" t="inlineStr">
        <is>
          <t>gamemodignamer</t>
        </is>
      </c>
      <c r="B136230" t="n">
        <v>1</v>
      </c>
    </row>
    <row r="136231">
      <c r="A136231" t="inlineStr">
        <is>
          <t>158609de</t>
        </is>
      </c>
      <c r="B136231" t="n">
        <v>1</v>
      </c>
    </row>
    <row r="136232">
      <c r="A136232" t="inlineStr">
        <is>
          <t>adhelps</t>
        </is>
      </c>
      <c r="B136232" t="n">
        <v>1</v>
      </c>
    </row>
    <row r="136233">
      <c r="A136233" t="inlineStr">
        <is>
          <t>ignpaul</t>
        </is>
      </c>
      <c r="B136233" t="n">
        <v>1</v>
      </c>
    </row>
    <row r="136234">
      <c r="A136234" t="inlineStr">
        <is>
          <t>extremelyly</t>
        </is>
      </c>
      <c r="B136234" t="n">
        <v>1</v>
      </c>
    </row>
    <row r="136235">
      <c r="A136235" t="inlineStr">
        <is>
          <t>reactions—thoughts</t>
        </is>
      </c>
      <c r="B136235" t="n">
        <v>1</v>
      </c>
    </row>
    <row r="136236">
      <c r="A136236" t="inlineStr">
        <is>
          <t>2060f0</t>
        </is>
      </c>
      <c r="B136236" t="n">
        <v>1</v>
      </c>
    </row>
    <row r="136237">
      <c r="A136237" t="inlineStr">
        <is>
          <t>hwm27</t>
        </is>
      </c>
      <c r="B136237" t="n">
        <v>1</v>
      </c>
    </row>
    <row r="136238">
      <c r="A136238" t="inlineStr">
        <is>
          <t>skydivings</t>
        </is>
      </c>
      <c r="B136238" t="n">
        <v>1</v>
      </c>
    </row>
    <row r="136239">
      <c r="A136239" t="inlineStr">
        <is>
          <t>ilgous</t>
        </is>
      </c>
      <c r="B136239" t="n">
        <v>1</v>
      </c>
    </row>
    <row r="136240">
      <c r="A136240" t="inlineStr">
        <is>
          <t>pendervale</t>
        </is>
      </c>
      <c r="B136240" t="n">
        <v>1</v>
      </c>
    </row>
    <row r="136241">
      <c r="A136241" t="inlineStr">
        <is>
          <t>54362872</t>
        </is>
      </c>
      <c r="B136241" t="n">
        <v>1</v>
      </c>
    </row>
    <row r="136242">
      <c r="A136242" t="inlineStr">
        <is>
          <t>wowc</t>
        </is>
      </c>
      <c r="B136242" t="n">
        <v>1</v>
      </c>
    </row>
    <row r="136243">
      <c r="A136243" t="inlineStr">
        <is>
          <t>benacurious</t>
        </is>
      </c>
      <c r="B136243" t="n">
        <v>1</v>
      </c>
    </row>
    <row r="136244">
      <c r="A136244" t="inlineStr">
        <is>
          <t>featherley</t>
        </is>
      </c>
      <c r="B136244" t="n">
        <v>1</v>
      </c>
    </row>
    <row r="136245">
      <c r="A136245" t="inlineStr">
        <is>
          <t>imert</t>
        </is>
      </c>
      <c r="B136245" t="n">
        <v>1</v>
      </c>
    </row>
    <row r="136246">
      <c r="A136246" t="inlineStr">
        <is>
          <t>13214specialized</t>
        </is>
      </c>
      <c r="B136246" t="n">
        <v>1</v>
      </c>
    </row>
    <row r="136247">
      <c r="A136247" t="inlineStr">
        <is>
          <t>nikkati</t>
        </is>
      </c>
      <c r="B136247" t="n">
        <v>1</v>
      </c>
    </row>
    <row r="136248">
      <c r="A136248" t="inlineStr">
        <is>
          <t>veisa</t>
        </is>
      </c>
      <c r="B136248" t="n">
        <v>1</v>
      </c>
    </row>
    <row r="136249">
      <c r="A136249" t="inlineStr">
        <is>
          <t>sealoma</t>
        </is>
      </c>
      <c r="B136249" t="n">
        <v>1</v>
      </c>
    </row>
    <row r="136250">
      <c r="A136250" t="inlineStr">
        <is>
          <t>ourinfantry</t>
        </is>
      </c>
      <c r="B136250" t="n">
        <v>1</v>
      </c>
    </row>
    <row r="136251">
      <c r="A136251" t="inlineStr">
        <is>
          <t>94595limited</t>
        </is>
      </c>
      <c r="B136251" t="n">
        <v>1</v>
      </c>
    </row>
    <row r="136252">
      <c r="A136252" t="inlineStr">
        <is>
          <t>errandary</t>
        </is>
      </c>
      <c r="B136252" t="n">
        <v>1</v>
      </c>
    </row>
    <row r="136253">
      <c r="A136253" t="inlineStr">
        <is>
          <t>sherifad</t>
        </is>
      </c>
      <c r="B136253" t="n">
        <v>1</v>
      </c>
    </row>
    <row r="136254">
      <c r="A136254" t="inlineStr">
        <is>
          <t>13131loc</t>
        </is>
      </c>
      <c r="B136254" t="n">
        <v>1</v>
      </c>
    </row>
    <row r="136255">
      <c r="A136255" t="inlineStr">
        <is>
          <t>enemies7930</t>
        </is>
      </c>
      <c r="B136255" t="n">
        <v>1</v>
      </c>
    </row>
    <row r="136256">
      <c r="A136256" t="inlineStr">
        <is>
          <t>exciseba</t>
        </is>
      </c>
      <c r="B136256" t="n">
        <v>1</v>
      </c>
    </row>
    <row r="136257">
      <c r="A136257" t="inlineStr">
        <is>
          <t>78333</t>
        </is>
      </c>
      <c r="B136257" t="n">
        <v>1</v>
      </c>
    </row>
    <row r="136258">
      <c r="A136258" t="inlineStr">
        <is>
          <t>brickrealim</t>
        </is>
      </c>
      <c r="B136258" t="n">
        <v>1</v>
      </c>
    </row>
    <row r="136259">
      <c r="A136259" t="inlineStr">
        <is>
          <t>72462</t>
        </is>
      </c>
      <c r="B136259" t="n">
        <v>1</v>
      </c>
    </row>
    <row r="136260">
      <c r="A136260" t="inlineStr">
        <is>
          <t>onesculeanism</t>
        </is>
      </c>
      <c r="B136260" t="n">
        <v>1</v>
      </c>
    </row>
    <row r="136261">
      <c r="A136261" t="inlineStr">
        <is>
          <t>stinally</t>
        </is>
      </c>
      <c r="B136261" t="n">
        <v>1</v>
      </c>
    </row>
    <row r="136262">
      <c r="A136262" t="inlineStr">
        <is>
          <t>observerliness</t>
        </is>
      </c>
      <c r="B136262" t="n">
        <v>1</v>
      </c>
    </row>
    <row r="136263">
      <c r="A136263" t="inlineStr">
        <is>
          <t>realural</t>
        </is>
      </c>
      <c r="B136263" t="n">
        <v>1</v>
      </c>
    </row>
    <row r="136264">
      <c r="A136264" t="inlineStr">
        <is>
          <t>golbrovs</t>
        </is>
      </c>
      <c r="B136264" t="n">
        <v>1</v>
      </c>
    </row>
    <row r="136265">
      <c r="A136265" t="inlineStr">
        <is>
          <t>manglert</t>
        </is>
      </c>
      <c r="B136265" t="n">
        <v>1</v>
      </c>
    </row>
    <row r="136266">
      <c r="A136266" t="inlineStr">
        <is>
          <t>pathgariax</t>
        </is>
      </c>
      <c r="B136266" t="n">
        <v>1</v>
      </c>
    </row>
    <row r="136267">
      <c r="A136267" t="inlineStr">
        <is>
          <t>openald</t>
        </is>
      </c>
      <c r="B136267" t="n">
        <v>1</v>
      </c>
    </row>
    <row r="136268">
      <c r="A136268" t="inlineStr">
        <is>
          <t>gconstruct</t>
        </is>
      </c>
      <c r="B136268" t="n">
        <v>1</v>
      </c>
    </row>
    <row r="136269">
      <c r="A136269" t="inlineStr">
        <is>
          <t>aethereals</t>
        </is>
      </c>
      <c r="B136269" t="n">
        <v>1</v>
      </c>
    </row>
    <row r="136270">
      <c r="A136270" t="inlineStr">
        <is>
          <t>murster</t>
        </is>
      </c>
      <c r="B136270" t="n">
        <v>1</v>
      </c>
    </row>
    <row r="136271">
      <c r="A136271" t="inlineStr">
        <is>
          <t>manglerts</t>
        </is>
      </c>
      <c r="B136271" t="n">
        <v>1</v>
      </c>
    </row>
    <row r="136272">
      <c r="A136272" t="inlineStr">
        <is>
          <t>goldingtons</t>
        </is>
      </c>
      <c r="B136272" t="n">
        <v>1</v>
      </c>
    </row>
    <row r="136273">
      <c r="A136273" t="inlineStr">
        <is>
          <t>solidcrystal</t>
        </is>
      </c>
      <c r="B136273" t="n">
        <v>1</v>
      </c>
    </row>
    <row r="136274">
      <c r="A136274" t="inlineStr">
        <is>
          <t>sandcrab</t>
        </is>
      </c>
      <c r="B136274" t="n">
        <v>1</v>
      </c>
    </row>
    <row r="136275">
      <c r="A136275" t="inlineStr">
        <is>
          <t>clearplate</t>
        </is>
      </c>
      <c r="B136275" t="n">
        <v>1</v>
      </c>
    </row>
    <row r="136276">
      <c r="A136276" t="inlineStr">
        <is>
          <t>lysant</t>
        </is>
      </c>
      <c r="B136276" t="n">
        <v>1</v>
      </c>
    </row>
    <row r="136277">
      <c r="A136277" t="inlineStr">
        <is>
          <t>largeon</t>
        </is>
      </c>
      <c r="B136277" t="n">
        <v>1</v>
      </c>
    </row>
    <row r="136278">
      <c r="A136278" t="inlineStr">
        <is>
          <t>bradleysons</t>
        </is>
      </c>
      <c r="B136278" t="n">
        <v>1</v>
      </c>
    </row>
    <row r="136279">
      <c r="A136279" t="inlineStr">
        <is>
          <t>lysants</t>
        </is>
      </c>
      <c r="B136279" t="n">
        <v>1</v>
      </c>
    </row>
    <row r="136280">
      <c r="A136280" t="inlineStr">
        <is>
          <t>kscm</t>
        </is>
      </c>
      <c r="B136280" t="n">
        <v>1</v>
      </c>
    </row>
    <row r="136281">
      <c r="A136281" t="inlineStr">
        <is>
          <t>upcomer</t>
        </is>
      </c>
      <c r="B136281" t="n">
        <v>1</v>
      </c>
    </row>
    <row r="136282">
      <c r="A136282" t="inlineStr">
        <is>
          <t>aware50s</t>
        </is>
      </c>
      <c r="B136282" t="n">
        <v>1</v>
      </c>
    </row>
    <row r="136283">
      <c r="A136283" t="inlineStr">
        <is>
          <t>gp180q</t>
        </is>
      </c>
      <c r="B136283" t="n">
        <v>1</v>
      </c>
    </row>
    <row r="136284">
      <c r="A136284" t="inlineStr">
        <is>
          <t>163xxxx</t>
        </is>
      </c>
      <c r="B136284" t="n">
        <v>1</v>
      </c>
    </row>
    <row r="136285">
      <c r="A136285" t="inlineStr">
        <is>
          <t>aveyek</t>
        </is>
      </c>
      <c r="B136285" t="n">
        <v>1</v>
      </c>
    </row>
    <row r="136286">
      <c r="A136286" t="inlineStr">
        <is>
          <t>be–</t>
        </is>
      </c>
      <c r="B136286" t="n">
        <v>2</v>
      </c>
    </row>
    <row r="136287">
      <c r="A136287" t="inlineStr">
        <is>
          <t>peaklb</t>
        </is>
      </c>
      <c r="B136287" t="n">
        <v>1</v>
      </c>
    </row>
    <row r="136288">
      <c r="A136288" t="inlineStr">
        <is>
          <t>gibeyev</t>
        </is>
      </c>
      <c r="B136288" t="n">
        <v>1</v>
      </c>
    </row>
    <row r="136289">
      <c r="A136289" t="inlineStr">
        <is>
          <t>380mvp4</t>
        </is>
      </c>
      <c r="B136289" t="n">
        <v>1</v>
      </c>
    </row>
    <row r="136290">
      <c r="A136290" t="inlineStr">
        <is>
          <t>overbund</t>
        </is>
      </c>
      <c r="B136290" t="n">
        <v>1</v>
      </c>
    </row>
    <row r="136291">
      <c r="A136291" t="inlineStr">
        <is>
          <t>ptcecds</t>
        </is>
      </c>
      <c r="B136291" t="n">
        <v>1</v>
      </c>
    </row>
    <row r="136292">
      <c r="A136292" t="inlineStr">
        <is>
          <t>did441</t>
        </is>
      </c>
      <c r="B136292" t="n">
        <v>1</v>
      </c>
    </row>
    <row r="136293">
      <c r="A136293" t="inlineStr">
        <is>
          <t>palcino</t>
        </is>
      </c>
      <c r="B136293" t="n">
        <v>1</v>
      </c>
    </row>
    <row r="136294">
      <c r="A136294" t="inlineStr">
        <is>
          <t>x291</t>
        </is>
      </c>
      <c r="B136294" t="n">
        <v>1</v>
      </c>
    </row>
    <row r="136295">
      <c r="A136295" t="inlineStr">
        <is>
          <t>40po</t>
        </is>
      </c>
      <c r="B136295" t="n">
        <v>1</v>
      </c>
    </row>
    <row r="136296">
      <c r="A136296" t="inlineStr">
        <is>
          <t>gp170q</t>
        </is>
      </c>
      <c r="B136296" t="n">
        <v>1</v>
      </c>
    </row>
    <row r="136297">
      <c r="A136297" t="inlineStr">
        <is>
          <t>citaloport</t>
        </is>
      </c>
      <c r="B136297" t="n">
        <v>1</v>
      </c>
    </row>
    <row r="136298">
      <c r="A136298" t="inlineStr">
        <is>
          <t>springibut</t>
        </is>
      </c>
      <c r="B136298" t="n">
        <v>1</v>
      </c>
    </row>
    <row r="136299">
      <c r="A136299" t="inlineStr">
        <is>
          <t>lindenerr</t>
        </is>
      </c>
      <c r="B136299" t="n">
        <v>1</v>
      </c>
    </row>
    <row r="136300">
      <c r="A136300" t="inlineStr">
        <is>
          <t>readvulkan</t>
        </is>
      </c>
      <c r="B136300" t="n">
        <v>1</v>
      </c>
    </row>
    <row r="136301">
      <c r="A136301" t="inlineStr">
        <is>
          <t>xt14dr3</t>
        </is>
      </c>
      <c r="B136301" t="n">
        <v>1</v>
      </c>
    </row>
    <row r="136302">
      <c r="A136302" t="inlineStr">
        <is>
          <t>ke7955m</t>
        </is>
      </c>
      <c r="B136302" t="n">
        <v>1</v>
      </c>
    </row>
    <row r="136303">
      <c r="A136303" t="inlineStr">
        <is>
          <t>p8183</t>
        </is>
      </c>
      <c r="B136303" t="n">
        <v>1</v>
      </c>
    </row>
    <row r="136304">
      <c r="A136304" t="inlineStr">
        <is>
          <t>pengerend</t>
        </is>
      </c>
      <c r="B136304" t="n">
        <v>1</v>
      </c>
    </row>
    <row r="136305">
      <c r="A136305" t="inlineStr">
        <is>
          <t>guidick</t>
        </is>
      </c>
      <c r="B136305" t="n">
        <v>1</v>
      </c>
    </row>
    <row r="136306">
      <c r="A136306" t="inlineStr">
        <is>
          <t>christensencbc</t>
        </is>
      </c>
      <c r="B136306" t="n">
        <v>1</v>
      </c>
    </row>
    <row r="136307">
      <c r="A136307" t="inlineStr">
        <is>
          <t>them—often</t>
        </is>
      </c>
      <c r="B136307" t="n">
        <v>2</v>
      </c>
    </row>
    <row r="136308">
      <c r="A136308" t="inlineStr">
        <is>
          <t>jaworskicbc</t>
        </is>
      </c>
      <c r="B136308" t="n">
        <v>1</v>
      </c>
    </row>
    <row r="136309">
      <c r="A136309" t="inlineStr">
        <is>
          <t>emusck</t>
        </is>
      </c>
      <c r="B136309" t="n">
        <v>1</v>
      </c>
    </row>
    <row r="136310">
      <c r="A136310" t="inlineStr">
        <is>
          <t>issue—now</t>
        </is>
      </c>
      <c r="B136310" t="n">
        <v>1</v>
      </c>
    </row>
    <row r="136311">
      <c r="A136311" t="inlineStr">
        <is>
          <t>buresse</t>
        </is>
      </c>
      <c r="B136311" t="n">
        <v>1</v>
      </c>
    </row>
    <row r="136312">
      <c r="A136312" t="inlineStr">
        <is>
          <t>bugbunglers</t>
        </is>
      </c>
      <c r="B136312" t="n">
        <v>1</v>
      </c>
    </row>
    <row r="136313">
      <c r="A136313" t="inlineStr">
        <is>
          <t>writingsb</t>
        </is>
      </c>
      <c r="B136313" t="n">
        <v>1</v>
      </c>
    </row>
    <row r="136314">
      <c r="A136314" t="inlineStr">
        <is>
          <t>diggerah</t>
        </is>
      </c>
      <c r="B136314" t="n">
        <v>1</v>
      </c>
    </row>
    <row r="136315">
      <c r="A136315" t="inlineStr">
        <is>
          <t>bugbees</t>
        </is>
      </c>
      <c r="B136315" t="n">
        <v>1</v>
      </c>
    </row>
    <row r="136316">
      <c r="A136316" t="inlineStr">
        <is>
          <t>bossbox</t>
        </is>
      </c>
      <c r="B136316" t="n">
        <v>1</v>
      </c>
    </row>
    <row r="136317">
      <c r="A136317" t="inlineStr">
        <is>
          <t>quinsilon</t>
        </is>
      </c>
      <c r="B136317" t="n">
        <v>1</v>
      </c>
    </row>
    <row r="136318">
      <c r="A136318" t="inlineStr">
        <is>
          <t>patch—item</t>
        </is>
      </c>
      <c r="B136318" t="n">
        <v>1</v>
      </c>
    </row>
    <row r="136319">
      <c r="A136319" t="inlineStr">
        <is>
          <t>biafheem</t>
        </is>
      </c>
      <c r="B136319" t="n">
        <v>1</v>
      </c>
    </row>
    <row r="136320">
      <c r="A136320" t="inlineStr">
        <is>
          <t>bossguitar</t>
        </is>
      </c>
      <c r="B136320" t="n">
        <v>1</v>
      </c>
    </row>
    <row r="136321">
      <c r="A136321" t="inlineStr">
        <is>
          <t>hosleys</t>
        </is>
      </c>
      <c r="B136321" t="n">
        <v>1</v>
      </c>
    </row>
    <row r="136322">
      <c r="A136322" t="inlineStr">
        <is>
          <t>effectatarrelated</t>
        </is>
      </c>
      <c r="B136322" t="n">
        <v>1</v>
      </c>
    </row>
    <row r="136323">
      <c r="A136323" t="inlineStr">
        <is>
          <t>holofascism</t>
        </is>
      </c>
      <c r="B136323" t="n">
        <v>1</v>
      </c>
    </row>
    <row r="136324">
      <c r="A136324" t="inlineStr">
        <is>
          <t>ambanteam</t>
        </is>
      </c>
      <c r="B136324" t="n">
        <v>1</v>
      </c>
    </row>
    <row r="136325">
      <c r="A136325" t="inlineStr">
        <is>
          <t>tayquafe</t>
        </is>
      </c>
      <c r="B136325" t="n">
        <v>1</v>
      </c>
    </row>
    <row r="136326">
      <c r="A136326" t="inlineStr">
        <is>
          <t>oiddie</t>
        </is>
      </c>
      <c r="B136326" t="n">
        <v>1</v>
      </c>
    </row>
    <row r="136327">
      <c r="A136327" t="inlineStr">
        <is>
          <t>encapsulant</t>
        </is>
      </c>
      <c r="B136327" t="n">
        <v>1</v>
      </c>
    </row>
    <row r="136328">
      <c r="A136328" t="inlineStr">
        <is>
          <t>worldc</t>
        </is>
      </c>
      <c r="B136328" t="n">
        <v>1</v>
      </c>
    </row>
    <row r="136329">
      <c r="A136329" t="inlineStr">
        <is>
          <t>cannonballkillers</t>
        </is>
      </c>
      <c r="B136329" t="n">
        <v>1</v>
      </c>
    </row>
    <row r="136330">
      <c r="A136330" t="inlineStr">
        <is>
          <t>renoviction</t>
        </is>
      </c>
      <c r="B136330" t="n">
        <v>1</v>
      </c>
    </row>
    <row r="136331">
      <c r="A136331" t="inlineStr">
        <is>
          <t>xolodrex</t>
        </is>
      </c>
      <c r="B136331" t="n">
        <v>1</v>
      </c>
    </row>
    <row r="136332">
      <c r="A136332" t="inlineStr">
        <is>
          <t>melona</t>
        </is>
      </c>
      <c r="B136332" t="n">
        <v>3</v>
      </c>
    </row>
    <row r="136333">
      <c r="A136333" t="inlineStr">
        <is>
          <t>mengees</t>
        </is>
      </c>
      <c r="B136333" t="n">
        <v>1</v>
      </c>
    </row>
    <row r="136334">
      <c r="A136334" t="inlineStr">
        <is>
          <t>clavismo</t>
        </is>
      </c>
      <c r="B136334" t="n">
        <v>1</v>
      </c>
    </row>
    <row r="136335">
      <c r="A136335" t="inlineStr">
        <is>
          <t>ĉolo</t>
        </is>
      </c>
      <c r="B136335" t="n">
        <v>1</v>
      </c>
    </row>
    <row r="136336">
      <c r="A136336" t="inlineStr">
        <is>
          <t>habouin</t>
        </is>
      </c>
      <c r="B136336" t="n">
        <v>1</v>
      </c>
    </row>
    <row r="136337">
      <c r="A136337" t="inlineStr">
        <is>
          <t>clebres</t>
        </is>
      </c>
      <c r="B136337" t="n">
        <v>1</v>
      </c>
    </row>
    <row r="136338">
      <c r="A136338" t="inlineStr">
        <is>
          <t>recapital</t>
        </is>
      </c>
      <c r="B136338" t="n">
        <v>2</v>
      </c>
    </row>
    <row r="136339">
      <c r="A136339" t="inlineStr">
        <is>
          <t>panipinos</t>
        </is>
      </c>
      <c r="B136339" t="n">
        <v>1</v>
      </c>
    </row>
    <row r="136340">
      <c r="A136340" t="inlineStr">
        <is>
          <t>vir_turps</t>
        </is>
      </c>
      <c r="B136340" t="n">
        <v>1</v>
      </c>
    </row>
    <row r="136341">
      <c r="A136341" t="inlineStr">
        <is>
          <t>taconite</t>
        </is>
      </c>
      <c r="B136341" t="n">
        <v>1</v>
      </c>
    </row>
    <row r="136342">
      <c r="A136342" t="inlineStr">
        <is>
          <t>upsurgess</t>
        </is>
      </c>
      <c r="B136342" t="n">
        <v>1</v>
      </c>
    </row>
    <row r="136343">
      <c r="A136343" t="inlineStr">
        <is>
          <t>mceaslin</t>
        </is>
      </c>
      <c r="B136343" t="n">
        <v>1</v>
      </c>
    </row>
    <row r="136344">
      <c r="A136344" t="inlineStr">
        <is>
          <t>bluejackgoes</t>
        </is>
      </c>
      <c r="B136344" t="n">
        <v>1</v>
      </c>
    </row>
    <row r="136345">
      <c r="A136345" t="inlineStr">
        <is>
          <t>bandfmans</t>
        </is>
      </c>
      <c r="B136345" t="n">
        <v>1</v>
      </c>
    </row>
    <row r="136346">
      <c r="A136346" t="inlineStr">
        <is>
          <t>birigan</t>
        </is>
      </c>
      <c r="B136346" t="n">
        <v>1</v>
      </c>
    </row>
    <row r="136347">
      <c r="A136347" t="inlineStr">
        <is>
          <t>dragonlogic</t>
        </is>
      </c>
      <c r="B136347" t="n">
        <v>1</v>
      </c>
    </row>
    <row r="136348">
      <c r="A136348" t="inlineStr">
        <is>
          <t>asicd59f9</t>
        </is>
      </c>
      <c r="B136348" t="n">
        <v>1</v>
      </c>
    </row>
    <row r="136349">
      <c r="A136349" t="inlineStr">
        <is>
          <t>76444960422</t>
        </is>
      </c>
      <c r="B136349" t="n">
        <v>1</v>
      </c>
    </row>
    <row r="136350">
      <c r="A136350" t="inlineStr">
        <is>
          <t>stdpe</t>
        </is>
      </c>
      <c r="B136350" t="n">
        <v>2</v>
      </c>
    </row>
    <row r="136351">
      <c r="A136351" t="inlineStr">
        <is>
          <t>kiscon</t>
        </is>
      </c>
      <c r="B136351" t="n">
        <v>1</v>
      </c>
    </row>
    <row r="136352">
      <c r="A136352" t="inlineStr">
        <is>
          <t>fmtn</t>
        </is>
      </c>
      <c r="B136352" t="n">
        <v>1</v>
      </c>
    </row>
    <row r="136353">
      <c r="A136353" t="inlineStr">
        <is>
          <t>sumkeyvalueit</t>
        </is>
      </c>
      <c r="B136353" t="n">
        <v>1</v>
      </c>
    </row>
    <row r="136354">
      <c r="A136354" t="inlineStr">
        <is>
          <t>1pintro</t>
        </is>
      </c>
      <c r="B136354" t="n">
        <v>1</v>
      </c>
    </row>
    <row r="136355">
      <c r="A136355" t="inlineStr">
        <is>
          <t>kp{s</t>
        </is>
      </c>
      <c r="B136355" t="n">
        <v>1</v>
      </c>
    </row>
    <row r="136356">
      <c r="A136356" t="inlineStr">
        <is>
          <t>ob_snx</t>
        </is>
      </c>
      <c r="B136356" t="n">
        <v>1</v>
      </c>
    </row>
    <row r="136357">
      <c r="A136357" t="inlineStr">
        <is>
          <t>chntpra24eq180</t>
        </is>
      </c>
      <c r="B136357" t="n">
        <v>1</v>
      </c>
    </row>
    <row r="136358">
      <c r="A136358" t="inlineStr">
        <is>
          <t>90dist_type</t>
        </is>
      </c>
      <c r="B136358" t="n">
        <v>1</v>
      </c>
    </row>
    <row r="136359">
      <c r="A136359" t="inlineStr">
        <is>
          <t>70648680086</t>
        </is>
      </c>
      <c r="B136359" t="n">
        <v>1</v>
      </c>
    </row>
    <row r="136360">
      <c r="A136360" t="inlineStr">
        <is>
          <t>100hns</t>
        </is>
      </c>
      <c r="B136360" t="n">
        <v>1</v>
      </c>
    </row>
    <row r="136361">
      <c r="A136361" t="inlineStr">
        <is>
          <t>jimstonion</t>
        </is>
      </c>
      <c r="B136361" t="n">
        <v>1</v>
      </c>
    </row>
    <row r="136362">
      <c r="A136362" t="inlineStr">
        <is>
          <t>1np</t>
        </is>
      </c>
      <c r="B136362" t="n">
        <v>1</v>
      </c>
    </row>
    <row r="136363">
      <c r="A136363" t="inlineStr">
        <is>
          <t>falsen</t>
        </is>
      </c>
      <c r="B136363" t="n">
        <v>2</v>
      </c>
    </row>
    <row r="136364">
      <c r="A136364" t="inlineStr">
        <is>
          <t>correctest</t>
        </is>
      </c>
      <c r="B136364" t="n">
        <v>1</v>
      </c>
    </row>
    <row r="136365">
      <c r="A136365" t="inlineStr">
        <is>
          <t>residual_contains_extensions</t>
        </is>
      </c>
      <c r="B136365" t="n">
        <v>1</v>
      </c>
    </row>
    <row r="136366">
      <c r="A136366" t="inlineStr">
        <is>
          <t>so_cook_n</t>
        </is>
      </c>
      <c r="B136366" t="n">
        <v>1</v>
      </c>
    </row>
    <row r="136367">
      <c r="A136367" t="inlineStr">
        <is>
          <t>parallelismhscots</t>
        </is>
      </c>
      <c r="B136367" t="n">
        <v>1</v>
      </c>
    </row>
    <row r="136368">
      <c r="A136368" t="inlineStr">
        <is>
          <t>packver</t>
        </is>
      </c>
      <c r="B136368" t="n">
        <v>1</v>
      </c>
    </row>
    <row r="136369">
      <c r="A136369" t="inlineStr">
        <is>
          <t>993384195</t>
        </is>
      </c>
      <c r="B136369" t="n">
        <v>1</v>
      </c>
    </row>
    <row r="136370">
      <c r="A136370" t="inlineStr">
        <is>
          <t>namedog</t>
        </is>
      </c>
      <c r="B136370" t="n">
        <v>1</v>
      </c>
    </row>
    <row r="136371">
      <c r="A136371" t="inlineStr">
        <is>
          <t>functionplushidentity</t>
        </is>
      </c>
      <c r="B136371" t="n">
        <v>1</v>
      </c>
    </row>
    <row r="136372">
      <c r="A136372" t="inlineStr">
        <is>
          <t>firsttize</t>
        </is>
      </c>
      <c r="B136372" t="n">
        <v>1</v>
      </c>
    </row>
    <row r="136373">
      <c r="A136373" t="inlineStr">
        <is>
          <t>variant9</t>
        </is>
      </c>
      <c r="B136373" t="n">
        <v>1</v>
      </c>
    </row>
    <row r="136374">
      <c r="A136374" t="inlineStr">
        <is>
          <t>big_noob</t>
        </is>
      </c>
      <c r="B136374" t="n">
        <v>1</v>
      </c>
    </row>
    <row r="136375">
      <c r="A136375" t="inlineStr">
        <is>
          <t>cdeep</t>
        </is>
      </c>
      <c r="B136375" t="n">
        <v>1</v>
      </c>
    </row>
    <row r="136376">
      <c r="A136376" t="inlineStr">
        <is>
          <t>703842599896</t>
        </is>
      </c>
      <c r="B136376" t="n">
        <v>1</v>
      </c>
    </row>
    <row r="136377">
      <c r="A136377" t="inlineStr">
        <is>
          <t>agg11</t>
        </is>
      </c>
      <c r="B136377" t="n">
        <v>1</v>
      </c>
    </row>
    <row r="136378">
      <c r="A136378" t="inlineStr">
        <is>
          <t>rt84</t>
        </is>
      </c>
      <c r="B136378" t="n">
        <v>2</v>
      </c>
    </row>
    <row r="136379">
      <c r="A136379" t="inlineStr">
        <is>
          <t>formatntpr</t>
        </is>
      </c>
      <c r="B136379" t="n">
        <v>1</v>
      </c>
    </row>
    <row r="136380">
      <c r="A136380" t="inlineStr">
        <is>
          <t>zvi8973252b1885945b1</t>
        </is>
      </c>
      <c r="B136380" t="n">
        <v>1</v>
      </c>
    </row>
    <row r="136381">
      <c r="A136381" t="inlineStr">
        <is>
          <t>hzoa</t>
        </is>
      </c>
      <c r="B136381" t="n">
        <v>1</v>
      </c>
    </row>
    <row r="136382">
      <c r="A136382" t="inlineStr">
        <is>
          <t>transitionat</t>
        </is>
      </c>
      <c r="B136382" t="n">
        <v>1</v>
      </c>
    </row>
    <row r="136383">
      <c r="A136383" t="inlineStr">
        <is>
          <t>h_ophandler</t>
        </is>
      </c>
      <c r="B136383" t="n">
        <v>1</v>
      </c>
    </row>
    <row r="136384">
      <c r="A136384" t="inlineStr">
        <is>
          <t>echntprxf</t>
        </is>
      </c>
      <c r="B136384" t="n">
        <v>1</v>
      </c>
    </row>
    <row r="136385">
      <c r="A136385" t="inlineStr">
        <is>
          <t>e1epp</t>
        </is>
      </c>
      <c r="B136385" t="n">
        <v>1</v>
      </c>
    </row>
    <row r="136386">
      <c r="A136386" t="inlineStr">
        <is>
          <t>mutex_limit</t>
        </is>
      </c>
      <c r="B136386" t="n">
        <v>1</v>
      </c>
    </row>
    <row r="136387">
      <c r="A136387" t="inlineStr">
        <is>
          <t>rnoutars</t>
        </is>
      </c>
      <c r="B136387" t="n">
        <v>1</v>
      </c>
    </row>
    <row r="136388">
      <c r="A136388" t="inlineStr">
        <is>
          <t>marketingversion</t>
        </is>
      </c>
      <c r="B136388" t="n">
        <v>1</v>
      </c>
    </row>
    <row r="136389">
      <c r="A136389" t="inlineStr">
        <is>
          <t>d14724027</t>
        </is>
      </c>
      <c r="B136389" t="n">
        <v>1</v>
      </c>
    </row>
    <row r="136390">
      <c r="A136390" t="inlineStr">
        <is>
          <t>8566</t>
        </is>
      </c>
      <c r="B136390" t="n">
        <v>2</v>
      </c>
    </row>
    <row r="136391">
      <c r="A136391" t="inlineStr">
        <is>
          <t>cdntpra24eq</t>
        </is>
      </c>
      <c r="B136391" t="n">
        <v>1</v>
      </c>
    </row>
    <row r="136392">
      <c r="A136392" t="inlineStr">
        <is>
          <t>defsqrt</t>
        </is>
      </c>
      <c r="B136392" t="n">
        <v>1</v>
      </c>
    </row>
    <row r="136393">
      <c r="A136393" t="inlineStr">
        <is>
          <t>christard</t>
        </is>
      </c>
      <c r="B136393" t="n">
        <v>1</v>
      </c>
    </row>
    <row r="136394">
      <c r="A136394" t="inlineStr">
        <is>
          <t>4610377</t>
        </is>
      </c>
      <c r="B136394" t="n">
        <v>1</v>
      </c>
    </row>
    <row r="136395">
      <c r="A136395" t="inlineStr">
        <is>
          <t>timiltraph</t>
        </is>
      </c>
      <c r="B136395" t="n">
        <v>1</v>
      </c>
    </row>
    <row r="136396">
      <c r="A136396" t="inlineStr">
        <is>
          <t>blogcsupporters</t>
        </is>
      </c>
      <c r="B136396" t="n">
        <v>1</v>
      </c>
    </row>
    <row r="136397">
      <c r="A136397" t="inlineStr">
        <is>
          <t>liney21</t>
        </is>
      </c>
      <c r="B136397" t="n">
        <v>1</v>
      </c>
    </row>
    <row r="136398">
      <c r="A136398" t="inlineStr">
        <is>
          <t>weight16</t>
        </is>
      </c>
      <c r="B136398" t="n">
        <v>1</v>
      </c>
    </row>
    <row r="136399">
      <c r="A136399" t="inlineStr">
        <is>
          <t>saakonson</t>
        </is>
      </c>
      <c r="B136399" t="n">
        <v>1</v>
      </c>
    </row>
    <row r="136400">
      <c r="A136400" t="inlineStr">
        <is>
          <t>vimntpr</t>
        </is>
      </c>
      <c r="B136400" t="n">
        <v>1</v>
      </c>
    </row>
    <row r="136401">
      <c r="A136401" t="inlineStr">
        <is>
          <t>foundels</t>
        </is>
      </c>
      <c r="B136401" t="n">
        <v>1</v>
      </c>
    </row>
    <row r="136402">
      <c r="A136402" t="inlineStr">
        <is>
          <t>createdhalik</t>
        </is>
      </c>
      <c r="B136402" t="n">
        <v>1</v>
      </c>
    </row>
    <row r="136403">
      <c r="A136403" t="inlineStr">
        <is>
          <t>hurlburts</t>
        </is>
      </c>
      <c r="B136403" t="n">
        <v>2</v>
      </c>
    </row>
    <row r="136404">
      <c r="A136404" t="inlineStr">
        <is>
          <t>kralakle</t>
        </is>
      </c>
      <c r="B136404" t="n">
        <v>1</v>
      </c>
    </row>
    <row r="136405">
      <c r="A136405" t="inlineStr">
        <is>
          <t>freudolph</t>
        </is>
      </c>
      <c r="B136405" t="n">
        <v>1</v>
      </c>
    </row>
    <row r="136406">
      <c r="A136406" t="inlineStr">
        <is>
          <t>eliinson</t>
        </is>
      </c>
      <c r="B136406" t="n">
        <v>1</v>
      </c>
    </row>
    <row r="136407">
      <c r="A136407" t="inlineStr">
        <is>
          <t>rachelis</t>
        </is>
      </c>
      <c r="B136407" t="n">
        <v>1</v>
      </c>
    </row>
    <row r="136408">
      <c r="A136408" t="inlineStr">
        <is>
          <t>chelmina</t>
        </is>
      </c>
      <c r="B136408" t="n">
        <v>1</v>
      </c>
    </row>
    <row r="136409">
      <c r="A136409" t="inlineStr">
        <is>
          <t>blindcote</t>
        </is>
      </c>
      <c r="B136409" t="n">
        <v>1</v>
      </c>
    </row>
    <row r="136410">
      <c r="A136410" t="inlineStr">
        <is>
          <t>flickerist</t>
        </is>
      </c>
      <c r="B136410" t="n">
        <v>1</v>
      </c>
    </row>
    <row r="136411">
      <c r="A136411" t="inlineStr">
        <is>
          <t>fatemiū</t>
        </is>
      </c>
      <c r="B136411" t="n">
        <v>1</v>
      </c>
    </row>
    <row r="136412">
      <c r="A136412" t="inlineStr">
        <is>
          <t>snapseabee</t>
        </is>
      </c>
      <c r="B136412" t="n">
        <v>1</v>
      </c>
    </row>
    <row r="136413">
      <c r="A136413" t="inlineStr">
        <is>
          <t>fslfurrabbar</t>
        </is>
      </c>
      <c r="B136413" t="n">
        <v>1</v>
      </c>
    </row>
    <row r="136414">
      <c r="A136414" t="inlineStr">
        <is>
          <t>paroleion</t>
        </is>
      </c>
      <c r="B136414" t="n">
        <v>1</v>
      </c>
    </row>
    <row r="136415">
      <c r="A136415" t="inlineStr">
        <is>
          <t>nikac</t>
        </is>
      </c>
      <c r="B136415" t="n">
        <v>1</v>
      </c>
    </row>
    <row r="136416">
      <c r="A136416" t="inlineStr">
        <is>
          <t>petroev</t>
        </is>
      </c>
      <c r="B136416" t="n">
        <v>1</v>
      </c>
    </row>
    <row r="136417">
      <c r="A136417" t="inlineStr">
        <is>
          <t>nikakorn</t>
        </is>
      </c>
      <c r="B136417" t="n">
        <v>1</v>
      </c>
    </row>
    <row r="136418">
      <c r="A136418" t="inlineStr">
        <is>
          <t>kundlik</t>
        </is>
      </c>
      <c r="B136418" t="n">
        <v>1</v>
      </c>
    </row>
    <row r="136419">
      <c r="A136419" t="inlineStr">
        <is>
          <t>dilite</t>
        </is>
      </c>
      <c r="B136419" t="n">
        <v>1</v>
      </c>
    </row>
    <row r="136420">
      <c r="A136420" t="inlineStr">
        <is>
          <t>kanpuris</t>
        </is>
      </c>
      <c r="B136420" t="n">
        <v>1</v>
      </c>
    </row>
    <row r="136421">
      <c r="A136421" t="inlineStr">
        <is>
          <t>paughters</t>
        </is>
      </c>
      <c r="B136421" t="n">
        <v>1</v>
      </c>
    </row>
    <row r="136422">
      <c r="A136422" t="inlineStr">
        <is>
          <t>angelientog</t>
        </is>
      </c>
      <c r="B136422" t="n">
        <v>1</v>
      </c>
    </row>
    <row r="136423">
      <c r="A136423" t="inlineStr">
        <is>
          <t>crevasformer</t>
        </is>
      </c>
      <c r="B136423" t="n">
        <v>1</v>
      </c>
    </row>
    <row r="136424">
      <c r="A136424" t="inlineStr">
        <is>
          <t>theryingcomesy</t>
        </is>
      </c>
      <c r="B136424" t="n">
        <v>1</v>
      </c>
    </row>
    <row r="136425">
      <c r="A136425" t="inlineStr">
        <is>
          <t>racemorejustice116none</t>
        </is>
      </c>
      <c r="B136425" t="n">
        <v>1</v>
      </c>
    </row>
    <row r="136426">
      <c r="A136426" t="inlineStr">
        <is>
          <t>cofty</t>
        </is>
      </c>
      <c r="B136426" t="n">
        <v>1</v>
      </c>
    </row>
    <row r="136427">
      <c r="A136427" t="inlineStr">
        <is>
          <t>kurvin</t>
        </is>
      </c>
      <c r="B136427" t="n">
        <v>1</v>
      </c>
    </row>
    <row r="136428">
      <c r="A136428" t="inlineStr">
        <is>
          <t>wyndbeard</t>
        </is>
      </c>
      <c r="B136428" t="n">
        <v>1</v>
      </c>
    </row>
    <row r="136429">
      <c r="A136429" t="inlineStr">
        <is>
          <t>orwellont</t>
        </is>
      </c>
      <c r="B136429" t="n">
        <v>1</v>
      </c>
    </row>
    <row r="136430">
      <c r="A136430" t="inlineStr">
        <is>
          <t>mongabite</t>
        </is>
      </c>
      <c r="B136430" t="n">
        <v>1</v>
      </c>
    </row>
    <row r="136431">
      <c r="A136431" t="inlineStr">
        <is>
          <t>varins</t>
        </is>
      </c>
      <c r="B136431" t="n">
        <v>1</v>
      </c>
    </row>
    <row r="136432">
      <c r="A136432" t="inlineStr">
        <is>
          <t>adventator</t>
        </is>
      </c>
      <c r="B136432" t="n">
        <v>1</v>
      </c>
    </row>
    <row r="136433">
      <c r="A136433" t="inlineStr">
        <is>
          <t>mccullown</t>
        </is>
      </c>
      <c r="B136433" t="n">
        <v>1</v>
      </c>
    </row>
    <row r="136434">
      <c r="A136434" t="inlineStr">
        <is>
          <t>puppiesamong</t>
        </is>
      </c>
      <c r="B136434" t="n">
        <v>1</v>
      </c>
    </row>
    <row r="136435">
      <c r="A136435" t="inlineStr">
        <is>
          <t>goziel</t>
        </is>
      </c>
      <c r="B136435" t="n">
        <v>1</v>
      </c>
    </row>
    <row r="136436">
      <c r="A136436" t="inlineStr">
        <is>
          <t>mayorocaly</t>
        </is>
      </c>
      <c r="B136436" t="n">
        <v>1</v>
      </c>
    </row>
    <row r="136437">
      <c r="A136437" t="inlineStr">
        <is>
          <t>ferguspmac</t>
        </is>
      </c>
      <c r="B136437" t="n">
        <v>1</v>
      </c>
    </row>
    <row r="136438">
      <c r="A136438" t="inlineStr">
        <is>
          <t>capriatus</t>
        </is>
      </c>
      <c r="B136438" t="n">
        <v>1</v>
      </c>
    </row>
    <row r="136439">
      <c r="A136439" t="inlineStr">
        <is>
          <t>moonplum</t>
        </is>
      </c>
      <c r="B136439" t="n">
        <v>1</v>
      </c>
    </row>
    <row r="136440">
      <c r="A136440" t="inlineStr">
        <is>
          <t>uonziy</t>
        </is>
      </c>
      <c r="B136440" t="n">
        <v>1</v>
      </c>
    </row>
    <row r="136441">
      <c r="A136441" t="inlineStr">
        <is>
          <t>wheire</t>
        </is>
      </c>
      <c r="B136441" t="n">
        <v>1</v>
      </c>
    </row>
    <row r="136442">
      <c r="A136442" t="inlineStr">
        <is>
          <t>chatternce</t>
        </is>
      </c>
      <c r="B136442" t="n">
        <v>1</v>
      </c>
    </row>
    <row r="136443">
      <c r="A136443" t="inlineStr">
        <is>
          <t>remagnagna</t>
        </is>
      </c>
      <c r="B136443" t="n">
        <v>1</v>
      </c>
    </row>
    <row r="136444">
      <c r="A136444" t="inlineStr">
        <is>
          <t>menusalem</t>
        </is>
      </c>
      <c r="B136444" t="n">
        <v>1</v>
      </c>
    </row>
    <row r="136445">
      <c r="A136445" t="inlineStr">
        <is>
          <t>birdnail</t>
        </is>
      </c>
      <c r="B136445" t="n">
        <v>1</v>
      </c>
    </row>
    <row r="136446">
      <c r="A136446" t="inlineStr">
        <is>
          <t>ginlia</t>
        </is>
      </c>
      <c r="B136446" t="n">
        <v>1</v>
      </c>
    </row>
    <row r="136447">
      <c r="A136447" t="inlineStr">
        <is>
          <t>hardimitants</t>
        </is>
      </c>
      <c r="B136447" t="n">
        <v>1</v>
      </c>
    </row>
    <row r="136448">
      <c r="A136448" t="inlineStr">
        <is>
          <t>bridgeboarding</t>
        </is>
      </c>
      <c r="B136448" t="n">
        <v>1</v>
      </c>
    </row>
    <row r="136449">
      <c r="A136449" t="inlineStr">
        <is>
          <t>relrucifulhound</t>
        </is>
      </c>
      <c r="B136449" t="n">
        <v>1</v>
      </c>
    </row>
    <row r="136450">
      <c r="A136450" t="inlineStr">
        <is>
          <t>pailgled</t>
        </is>
      </c>
      <c r="B136450" t="n">
        <v>1</v>
      </c>
    </row>
    <row r="136451">
      <c r="A136451" t="inlineStr">
        <is>
          <t>womed</t>
        </is>
      </c>
      <c r="B136451" t="n">
        <v>1</v>
      </c>
    </row>
    <row r="136452">
      <c r="A136452" t="inlineStr">
        <is>
          <t>liviaux</t>
        </is>
      </c>
      <c r="B136452" t="n">
        <v>1</v>
      </c>
    </row>
    <row r="136453">
      <c r="A136453" t="inlineStr">
        <is>
          <t>bodsey</t>
        </is>
      </c>
      <c r="B136453" t="n">
        <v>1</v>
      </c>
    </row>
    <row r="136454">
      <c r="A136454" t="inlineStr">
        <is>
          <t>attack in</t>
        </is>
      </c>
      <c r="B136454" t="n">
        <v>1</v>
      </c>
    </row>
    <row r="136455">
      <c r="A136455" t="inlineStr">
        <is>
          <t>passwordprotection</t>
        </is>
      </c>
      <c r="B136455" t="n">
        <v>1</v>
      </c>
    </row>
    <row r="136456">
      <c r="A136456" t="inlineStr">
        <is>
          <t>100002008</t>
        </is>
      </c>
      <c r="B136456" t="n">
        <v>1</v>
      </c>
    </row>
    <row r="136457">
      <c r="A136457" t="inlineStr">
        <is>
          <t>nsm4</t>
        </is>
      </c>
      <c r="B136457" t="n">
        <v>1</v>
      </c>
    </row>
    <row r="136458">
      <c r="A136458" t="inlineStr">
        <is>
          <t>zv6</t>
        </is>
      </c>
      <c r="B136458" t="n">
        <v>2</v>
      </c>
    </row>
    <row r="136459">
      <c r="A136459" t="inlineStr">
        <is>
          <t>replysuicide</t>
        </is>
      </c>
      <c r="B136459" t="n">
        <v>1</v>
      </c>
    </row>
    <row r="136460">
      <c r="A136460" t="inlineStr">
        <is>
          <t>usgwallet</t>
        </is>
      </c>
      <c r="B136460" t="n">
        <v>1</v>
      </c>
    </row>
    <row r="136461">
      <c r="A136461" t="inlineStr">
        <is>
          <t>systembill</t>
        </is>
      </c>
      <c r="B136461" t="n">
        <v>1</v>
      </c>
    </row>
    <row r="136462">
      <c r="A136462" t="inlineStr">
        <is>
          <t>ytxpwnistst2ttux8mju444174</t>
        </is>
      </c>
      <c r="B136462" t="n">
        <v>1</v>
      </c>
    </row>
    <row r="136463">
      <c r="A136463" t="inlineStr">
        <is>
          <t>twiq</t>
        </is>
      </c>
      <c r="B136463" t="n">
        <v>1</v>
      </c>
    </row>
    <row r="136464">
      <c r="A136464" t="inlineStr">
        <is>
          <t>check_functionstn</t>
        </is>
      </c>
      <c r="B136464" t="n">
        <v>1</v>
      </c>
    </row>
    <row r="136465">
      <c r="A136465" t="inlineStr">
        <is>
          <t>srcdirectlinux\directlinux</t>
        </is>
      </c>
      <c r="B136465" t="n">
        <v>1</v>
      </c>
    </row>
    <row r="136466">
      <c r="A136466" t="inlineStr">
        <is>
          <t>dat8601</t>
        </is>
      </c>
      <c r="B136466" t="n">
        <v>1</v>
      </c>
    </row>
    <row r="136467">
      <c r="A136467" t="inlineStr">
        <is>
          <t>wsdvs3the</t>
        </is>
      </c>
      <c r="B136467" t="n">
        <v>1</v>
      </c>
    </row>
    <row r="136468">
      <c r="A136468" t="inlineStr">
        <is>
          <t>httpipwm</t>
        </is>
      </c>
      <c r="B136468" t="n">
        <v>1</v>
      </c>
    </row>
    <row r="136469">
      <c r="A136469" t="inlineStr">
        <is>
          <t>xianso</t>
        </is>
      </c>
      <c r="B136469" t="n">
        <v>1</v>
      </c>
    </row>
    <row r="136470">
      <c r="A136470" t="inlineStr">
        <is>
          <t>apps2{</t>
        </is>
      </c>
      <c r="B136470" t="n">
        <v>1</v>
      </c>
    </row>
    <row r="136471">
      <c r="A136471" t="inlineStr">
        <is>
          <t>tabyey</t>
        </is>
      </c>
      <c r="B136471" t="n">
        <v>1</v>
      </c>
    </row>
    <row r="136472">
      <c r="A136472" t="inlineStr">
        <is>
          <t>wiigies</t>
        </is>
      </c>
      <c r="B136472" t="n">
        <v>1</v>
      </c>
    </row>
    <row r="136473">
      <c r="A136473" t="inlineStr">
        <is>
          <t>pokewebs</t>
        </is>
      </c>
      <c r="B136473" t="n">
        <v>1</v>
      </c>
    </row>
    <row r="136474">
      <c r="A136474" t="inlineStr">
        <is>
          <t>zachme</t>
        </is>
      </c>
      <c r="B136474" t="n">
        <v>1</v>
      </c>
    </row>
    <row r="136475">
      <c r="A136475" t="inlineStr">
        <is>
          <t>gearforth</t>
        </is>
      </c>
      <c r="B136475" t="n">
        <v>1</v>
      </c>
    </row>
    <row r="136476">
      <c r="A136476" t="inlineStr">
        <is>
          <t>\thegamestorrent</t>
        </is>
      </c>
      <c r="B136476" t="n">
        <v>1</v>
      </c>
    </row>
    <row r="136477">
      <c r="A136477" t="inlineStr">
        <is>
          <t>midnightstruck</t>
        </is>
      </c>
      <c r="B136477" t="n">
        <v>1</v>
      </c>
    </row>
    <row r="136478">
      <c r="A136478" t="inlineStr">
        <is>
          <t>matesu</t>
        </is>
      </c>
      <c r="B136478" t="n">
        <v>2</v>
      </c>
    </row>
    <row r="136479">
      <c r="A136479" t="inlineStr">
        <is>
          <t>directlinespgany</t>
        </is>
      </c>
      <c r="B136479" t="n">
        <v>1</v>
      </c>
    </row>
    <row r="136480">
      <c r="A136480" t="inlineStr">
        <is>
          <t>httpadventures</t>
        </is>
      </c>
      <c r="B136480" t="n">
        <v>3</v>
      </c>
    </row>
    <row r="136481">
      <c r="A136481" t="inlineStr">
        <is>
          <t>enerlectrics</t>
        </is>
      </c>
      <c r="B136481" t="n">
        <v>1</v>
      </c>
    </row>
    <row r="136482">
      <c r="A136482" t="inlineStr">
        <is>
          <t>if1{do</t>
        </is>
      </c>
      <c r="B136482" t="n">
        <v>1</v>
      </c>
    </row>
    <row r="136483">
      <c r="A136483" t="inlineStr">
        <is>
          <t>logonzv6</t>
        </is>
      </c>
      <c r="B136483" t="n">
        <v>1</v>
      </c>
    </row>
    <row r="136484">
      <c r="A136484" t="inlineStr">
        <is>
          <t>meteom</t>
        </is>
      </c>
      <c r="B136484" t="n">
        <v>1</v>
      </c>
    </row>
    <row r="136485">
      <c r="A136485" t="inlineStr">
        <is>
          <t>motical</t>
        </is>
      </c>
      <c r="B136485" t="n">
        <v>1</v>
      </c>
    </row>
    <row r="136486">
      <c r="A136486" t="inlineStr">
        <is>
          <t>urmaryoudatlon19</t>
        </is>
      </c>
      <c r="B136486" t="n">
        <v>1</v>
      </c>
    </row>
    <row r="136487">
      <c r="A136487" t="inlineStr">
        <is>
          <t>compokewebscenes</t>
        </is>
      </c>
      <c r="B136487" t="n">
        <v>1</v>
      </c>
    </row>
    <row r="136488">
      <c r="A136488" t="inlineStr">
        <is>
          <t>findingreter</t>
        </is>
      </c>
      <c r="B136488" t="n">
        <v>1</v>
      </c>
    </row>
    <row r="136489">
      <c r="A136489" t="inlineStr">
        <is>
          <t>iiscriptinfonsm4t5qf1hwi17bt1tzujjm</t>
        </is>
      </c>
      <c r="B136489" t="n">
        <v>1</v>
      </c>
    </row>
    <row r="136490">
      <c r="A136490" t="inlineStr">
        <is>
          <t>kekiromyoki</t>
        </is>
      </c>
      <c r="B136490" t="n">
        <v>1</v>
      </c>
    </row>
    <row r="136491">
      <c r="A136491" t="inlineStr">
        <is>
          <t>patternmaking</t>
        </is>
      </c>
      <c r="B136491" t="n">
        <v>1</v>
      </c>
    </row>
    <row r="136492">
      <c r="A136492" t="inlineStr">
        <is>
          <t>logtoggle\mg6889es2406\</t>
        </is>
      </c>
      <c r="B136492" t="n">
        <v>1</v>
      </c>
    </row>
    <row r="136493">
      <c r="A136493" t="inlineStr">
        <is>
          <t>people_vegxy</t>
        </is>
      </c>
      <c r="B136493" t="n">
        <v>1</v>
      </c>
    </row>
    <row r="136494">
      <c r="A136494" t="inlineStr">
        <is>
          <t>loveportalingdos</t>
        </is>
      </c>
      <c r="B136494" t="n">
        <v>1</v>
      </c>
    </row>
    <row r="136495">
      <c r="A136495" t="inlineStr">
        <is>
          <t>dmzv6</t>
        </is>
      </c>
      <c r="B136495" t="n">
        <v>1</v>
      </c>
    </row>
    <row r="136496">
      <c r="A136496" t="inlineStr">
        <is>
          <t>httpspwnists</t>
        </is>
      </c>
      <c r="B136496" t="n">
        <v>1</v>
      </c>
    </row>
    <row r="136497">
      <c r="A136497" t="inlineStr">
        <is>
          <t>burrehts</t>
        </is>
      </c>
      <c r="B136497" t="n">
        <v>1</v>
      </c>
    </row>
    <row r="136498">
      <c r="A136498" t="inlineStr">
        <is>
          <t>comw87iunv</t>
        </is>
      </c>
      <c r="B136498" t="n">
        <v>1</v>
      </c>
    </row>
    <row r="136499">
      <c r="A136499" t="inlineStr">
        <is>
          <t>rootdom</t>
        </is>
      </c>
      <c r="B136499" t="n">
        <v>1</v>
      </c>
    </row>
    <row r="136500">
      <c r="A136500" t="inlineStr">
        <is>
          <t>mobiyirawe</t>
        </is>
      </c>
      <c r="B136500" t="n">
        <v>1</v>
      </c>
    </row>
    <row r="136501">
      <c r="A136501" t="inlineStr">
        <is>
          <t>ipv6{if1{do</t>
        </is>
      </c>
      <c r="B136501" t="n">
        <v>1</v>
      </c>
    </row>
    <row r="136502">
      <c r="A136502" t="inlineStr">
        <is>
          <t>httpmrem</t>
        </is>
      </c>
      <c r="B136502" t="n">
        <v>1</v>
      </c>
    </row>
    <row r="136503">
      <c r="A136503" t="inlineStr">
        <is>
          <t>holismase</t>
        </is>
      </c>
      <c r="B136503" t="n">
        <v>1</v>
      </c>
    </row>
    <row r="136504">
      <c r="A136504" t="inlineStr">
        <is>
          <t>c\fullscreen</t>
        </is>
      </c>
      <c r="B136504" t="n">
        <v>1</v>
      </c>
    </row>
    <row r="136505">
      <c r="A136505" t="inlineStr">
        <is>
          <t>scoresmarkestsr</t>
        </is>
      </c>
      <c r="B136505" t="n">
        <v>1</v>
      </c>
    </row>
    <row r="136506">
      <c r="A136506" t="inlineStr">
        <is>
          <t>rsfa</t>
        </is>
      </c>
      <c r="B136506" t="n">
        <v>3</v>
      </c>
    </row>
    <row r="136507">
      <c r="A136507" t="inlineStr">
        <is>
          <t>netpredictions_watch_life</t>
        </is>
      </c>
      <c r="B136507" t="n">
        <v>1</v>
      </c>
    </row>
    <row r="136508">
      <c r="A136508" t="inlineStr">
        <is>
          <t>pachinkaz</t>
        </is>
      </c>
      <c r="B136508" t="n">
        <v>1</v>
      </c>
    </row>
    <row r="136509">
      <c r="A136509" t="inlineStr">
        <is>
          <t>gangelus</t>
        </is>
      </c>
      <c r="B136509" t="n">
        <v>1</v>
      </c>
    </row>
    <row r="136510">
      <c r="A136510" t="inlineStr">
        <is>
          <t>ghmurder</t>
        </is>
      </c>
      <c r="B136510" t="n">
        <v>1</v>
      </c>
    </row>
    <row r="136511">
      <c r="A136511" t="inlineStr">
        <is>
          <t>205osion</t>
        </is>
      </c>
      <c r="B136511" t="n">
        <v>2</v>
      </c>
    </row>
    <row r="136512">
      <c r="A136512" t="inlineStr">
        <is>
          <t>jounadministrators</t>
        </is>
      </c>
      <c r="B136512" t="n">
        <v>1</v>
      </c>
    </row>
    <row r="136513">
      <c r="A136513" t="inlineStr">
        <is>
          <t>monohono</t>
        </is>
      </c>
      <c r="B136513" t="n">
        <v>1</v>
      </c>
    </row>
    <row r="136514">
      <c r="A136514" t="inlineStr">
        <is>
          <t>formalcrow</t>
        </is>
      </c>
      <c r="B136514" t="n">
        <v>1</v>
      </c>
    </row>
    <row r="136515">
      <c r="A136515" t="inlineStr">
        <is>
          <t>lauberge</t>
        </is>
      </c>
      <c r="B136515" t="n">
        <v>3</v>
      </c>
    </row>
    <row r="136516">
      <c r="A136516" t="inlineStr">
        <is>
          <t>messicle</t>
        </is>
      </c>
      <c r="B136516" t="n">
        <v>1</v>
      </c>
    </row>
    <row r="136517">
      <c r="A136517" t="inlineStr">
        <is>
          <t>giteau</t>
        </is>
      </c>
      <c r="B136517" t="n">
        <v>1</v>
      </c>
    </row>
    <row r="136518">
      <c r="A136518" t="inlineStr">
        <is>
          <t>vanderheur</t>
        </is>
      </c>
      <c r="B136518" t="n">
        <v>1</v>
      </c>
    </row>
    <row r="136519">
      <c r="A136519" t="inlineStr">
        <is>
          <t>retroperigone</t>
        </is>
      </c>
      <c r="B136519" t="n">
        <v>1</v>
      </c>
    </row>
    <row r="136520">
      <c r="A136520" t="inlineStr">
        <is>
          <t>farefield</t>
        </is>
      </c>
      <c r="B136520" t="n">
        <v>1</v>
      </c>
    </row>
    <row r="136521">
      <c r="A136521" t="inlineStr">
        <is>
          <t>transvenza</t>
        </is>
      </c>
      <c r="B136521" t="n">
        <v>1</v>
      </c>
    </row>
    <row r="136522">
      <c r="A136522" t="inlineStr">
        <is>
          <t>departugeero</t>
        </is>
      </c>
      <c r="B136522" t="n">
        <v>1</v>
      </c>
    </row>
    <row r="136523">
      <c r="A136523" t="inlineStr">
        <is>
          <t>touchstonequords</t>
        </is>
      </c>
      <c r="B136523" t="n">
        <v>1</v>
      </c>
    </row>
    <row r="136524">
      <c r="A136524" t="inlineStr">
        <is>
          <t>xcargo</t>
        </is>
      </c>
      <c r="B136524" t="n">
        <v>1</v>
      </c>
    </row>
    <row r="136525">
      <c r="A136525" t="inlineStr">
        <is>
          <t>tellhare</t>
        </is>
      </c>
      <c r="B136525" t="n">
        <v>1</v>
      </c>
    </row>
    <row r="136526">
      <c r="A136526" t="inlineStr">
        <is>
          <t>marcelesque</t>
        </is>
      </c>
      <c r="B136526" t="n">
        <v>1</v>
      </c>
    </row>
    <row r="136527">
      <c r="A136527" t="inlineStr">
        <is>
          <t>bialikreuters</t>
        </is>
      </c>
      <c r="B136527" t="n">
        <v>1</v>
      </c>
    </row>
    <row r="136528">
      <c r="A136528" t="inlineStr">
        <is>
          <t>gallehart</t>
        </is>
      </c>
      <c r="B136528" t="n">
        <v>1</v>
      </c>
    </row>
    <row r="136529">
      <c r="A136529" t="inlineStr">
        <is>
          <t>gigillas</t>
        </is>
      </c>
      <c r="B136529" t="n">
        <v>1</v>
      </c>
    </row>
    <row r="136530">
      <c r="A136530" t="inlineStr">
        <is>
          <t>partealiest</t>
        </is>
      </c>
      <c r="B136530" t="n">
        <v>1</v>
      </c>
    </row>
    <row r="136531">
      <c r="A136531" t="inlineStr">
        <is>
          <t>piː</t>
        </is>
      </c>
      <c r="B136531" t="n">
        <v>1</v>
      </c>
    </row>
    <row r="136532">
      <c r="A136532" t="inlineStr">
        <is>
          <t>dahlija</t>
        </is>
      </c>
      <c r="B136532" t="n">
        <v>1</v>
      </c>
    </row>
    <row r="136533">
      <c r="A136533" t="inlineStr">
        <is>
          <t>saambete</t>
        </is>
      </c>
      <c r="B136533" t="n">
        <v>1</v>
      </c>
    </row>
    <row r="136534">
      <c r="A136534" t="inlineStr">
        <is>
          <t>iskandaramy</t>
        </is>
      </c>
      <c r="B136534" t="n">
        <v>1</v>
      </c>
    </row>
    <row r="136535">
      <c r="A136535" t="inlineStr">
        <is>
          <t>galluphead</t>
        </is>
      </c>
      <c r="B136535" t="n">
        <v>1</v>
      </c>
    </row>
    <row r="136536">
      <c r="A136536" t="inlineStr">
        <is>
          <t>pisaikas</t>
        </is>
      </c>
      <c r="B136536" t="n">
        <v>1</v>
      </c>
    </row>
    <row r="136537">
      <c r="A136537" t="inlineStr">
        <is>
          <t>wereñas</t>
        </is>
      </c>
      <c r="B136537" t="n">
        <v>1</v>
      </c>
    </row>
    <row r="136538">
      <c r="A136538" t="inlineStr">
        <is>
          <t>tyna</t>
        </is>
      </c>
      <c r="B136538" t="n">
        <v>1</v>
      </c>
    </row>
    <row r="136539">
      <c r="A136539" t="inlineStr">
        <is>
          <t>willsbury</t>
        </is>
      </c>
      <c r="B136539" t="n">
        <v>1</v>
      </c>
    </row>
    <row r="136540">
      <c r="A136540" t="inlineStr">
        <is>
          <t>sakestack</t>
        </is>
      </c>
      <c r="B136540" t="n">
        <v>1</v>
      </c>
    </row>
    <row r="136541">
      <c r="A136541" t="inlineStr">
        <is>
          <t>mcintoshcbc</t>
        </is>
      </c>
      <c r="B136541" t="n">
        <v>1</v>
      </c>
    </row>
    <row r="136542">
      <c r="A136542" t="inlineStr">
        <is>
          <t>gayled</t>
        </is>
      </c>
      <c r="B136542" t="n">
        <v>1</v>
      </c>
    </row>
    <row r="136543">
      <c r="A136543" t="inlineStr">
        <is>
          <t>wikitatlas</t>
        </is>
      </c>
      <c r="B136543" t="n">
        <v>1</v>
      </c>
    </row>
    <row r="136544">
      <c r="A136544" t="inlineStr">
        <is>
          <t>wayshack</t>
        </is>
      </c>
      <c r="B136544" t="n">
        <v>1</v>
      </c>
    </row>
    <row r="136545">
      <c r="A136545" t="inlineStr">
        <is>
          <t>xerith</t>
        </is>
      </c>
      <c r="B136545" t="n">
        <v>1</v>
      </c>
    </row>
    <row r="136546">
      <c r="A136546" t="inlineStr">
        <is>
          <t>primaryfemtable</t>
        </is>
      </c>
      <c r="B136546" t="n">
        <v>1</v>
      </c>
    </row>
    <row r="136547">
      <c r="A136547" t="inlineStr">
        <is>
          <t>livegamertag</t>
        </is>
      </c>
      <c r="B136547" t="n">
        <v>1</v>
      </c>
    </row>
    <row r="136548">
      <c r="A136548" t="inlineStr">
        <is>
          <t>soccercontact</t>
        </is>
      </c>
      <c r="B136548" t="n">
        <v>1</v>
      </c>
    </row>
    <row r="136549">
      <c r="A136549" t="inlineStr">
        <is>
          <t>shardsuk</t>
        </is>
      </c>
      <c r="B136549" t="n">
        <v>1</v>
      </c>
    </row>
    <row r="136550">
      <c r="A136550" t="inlineStr">
        <is>
          <t>juuuuune</t>
        </is>
      </c>
      <c r="B136550" t="n">
        <v>1</v>
      </c>
    </row>
    <row r="136551">
      <c r="A136551" t="inlineStr">
        <is>
          <t>easyiat</t>
        </is>
      </c>
      <c r="B136551" t="n">
        <v>1</v>
      </c>
    </row>
    <row r="136552">
      <c r="A136552" t="inlineStr">
        <is>
          <t>clickregister</t>
        </is>
      </c>
      <c r="B136552" t="n">
        <v>1</v>
      </c>
    </row>
    <row r="136553">
      <c r="A136553" t="inlineStr">
        <is>
          <t>simscountry</t>
        </is>
      </c>
      <c r="B136553" t="n">
        <v>1</v>
      </c>
    </row>
    <row r="136554">
      <c r="A136554" t="inlineStr">
        <is>
          <t>wards—love</t>
        </is>
      </c>
      <c r="B136554" t="n">
        <v>1</v>
      </c>
    </row>
    <row r="136555">
      <c r="A136555" t="inlineStr">
        <is>
          <t>verphrim</t>
        </is>
      </c>
      <c r="B136555" t="n">
        <v>1</v>
      </c>
    </row>
    <row r="136556">
      <c r="A136556" t="inlineStr">
        <is>
          <t>they—their</t>
        </is>
      </c>
      <c r="B136556" t="n">
        <v>1</v>
      </c>
    </row>
    <row r="136557">
      <c r="A136557" t="inlineStr">
        <is>
          <t>go4u</t>
        </is>
      </c>
      <c r="B136557" t="n">
        <v>1</v>
      </c>
    </row>
    <row r="136558">
      <c r="A136558" t="inlineStr">
        <is>
          <t>globorn</t>
        </is>
      </c>
      <c r="B136558" t="n">
        <v>1</v>
      </c>
    </row>
    <row r="136559">
      <c r="A136559" t="inlineStr">
        <is>
          <t>turegets</t>
        </is>
      </c>
      <c r="B136559" t="n">
        <v>1</v>
      </c>
    </row>
    <row r="136560">
      <c r="A136560" t="inlineStr">
        <is>
          <t>betteno</t>
        </is>
      </c>
      <c r="B136560" t="n">
        <v>1</v>
      </c>
    </row>
    <row r="136561">
      <c r="A136561" t="inlineStr">
        <is>
          <t>homebradcaandroidappstutor0affirmerror</t>
        </is>
      </c>
      <c r="B136561" t="n">
        <v>1</v>
      </c>
    </row>
    <row r="136562">
      <c r="A136562" t="inlineStr">
        <is>
          <t>homebradcaandroidappstutor0</t>
        </is>
      </c>
      <c r="B136562" t="n">
        <v>1</v>
      </c>
    </row>
    <row r="136563">
      <c r="A136563" t="inlineStr">
        <is>
          <t>playrecordermodes</t>
        </is>
      </c>
      <c r="B136563" t="n">
        <v>1</v>
      </c>
    </row>
    <row r="136564">
      <c r="A136564" t="inlineStr">
        <is>
          <t>channellifetimelatchingdelay</t>
        </is>
      </c>
      <c r="B136564" t="n">
        <v>1</v>
      </c>
    </row>
    <row r="136565">
      <c r="A136565" t="inlineStr">
        <is>
          <t>1762017</t>
        </is>
      </c>
      <c r="B136565" t="n">
        <v>1</v>
      </c>
    </row>
    <row r="136566">
      <c r="A136566" t="inlineStr">
        <is>
          <t>trigger_thread_event</t>
        </is>
      </c>
      <c r="B136566" t="n">
        <v>1</v>
      </c>
    </row>
    <row r="136567">
      <c r="A136567" t="inlineStr">
        <is>
          <t>media\statusata</t>
        </is>
      </c>
      <c r="B136567" t="n">
        <v>1</v>
      </c>
    </row>
    <row r="136568">
      <c r="A136568" t="inlineStr">
        <is>
          <t>server\trusted</t>
        </is>
      </c>
      <c r="B136568" t="n">
        <v>1</v>
      </c>
    </row>
    <row r="136569">
      <c r="A136569" t="inlineStr">
        <is>
          <t>t233887660</t>
        </is>
      </c>
      <c r="B136569" t="n">
        <v>1</v>
      </c>
    </row>
    <row r="136570">
      <c r="A136570" t="inlineStr">
        <is>
          <t>resourcesfader</t>
        </is>
      </c>
      <c r="B136570" t="n">
        <v>1</v>
      </c>
    </row>
    <row r="136571">
      <c r="A136571" t="inlineStr">
        <is>
          <t>t1821472052</t>
        </is>
      </c>
      <c r="B136571" t="n">
        <v>1</v>
      </c>
    </row>
    <row r="136572">
      <c r="A136572" t="inlineStr">
        <is>
          <t>1262017</t>
        </is>
      </c>
      <c r="B136572" t="n">
        <v>3</v>
      </c>
    </row>
    <row r="136573">
      <c r="A136573" t="inlineStr">
        <is>
          <t>g1nheym</t>
        </is>
      </c>
      <c r="B136573" t="n">
        <v>1</v>
      </c>
    </row>
    <row r="136574">
      <c r="A136574" t="inlineStr">
        <is>
          <t>ballkeepest</t>
        </is>
      </c>
      <c r="B136574" t="n">
        <v>1</v>
      </c>
    </row>
    <row r="136575">
      <c r="A136575" t="inlineStr">
        <is>
          <t>110801</t>
        </is>
      </c>
      <c r="B136575" t="n">
        <v>1</v>
      </c>
    </row>
    <row r="136576">
      <c r="A136576" t="inlineStr">
        <is>
          <t>cguybuggingqbc</t>
        </is>
      </c>
      <c r="B136576" t="n">
        <v>1</v>
      </c>
    </row>
    <row r="136577">
      <c r="A136577" t="inlineStr">
        <is>
          <t>curlfileopensystem</t>
        </is>
      </c>
      <c r="B136577" t="n">
        <v>1</v>
      </c>
    </row>
    <row r="136578">
      <c r="A136578" t="inlineStr">
        <is>
          <t>110800</t>
        </is>
      </c>
      <c r="B136578" t="n">
        <v>1</v>
      </c>
    </row>
    <row r="136579">
      <c r="A136579" t="inlineStr">
        <is>
          <t>t1947036110146</t>
        </is>
      </c>
      <c r="B136579" t="n">
        <v>1</v>
      </c>
    </row>
    <row r="136580">
      <c r="A136580" t="inlineStr">
        <is>
          <t>1362017</t>
        </is>
      </c>
      <c r="B136580" t="n">
        <v>1</v>
      </c>
    </row>
    <row r="136581">
      <c r="A136581" t="inlineStr">
        <is>
          <t>c\users\eric\appdata\local\plex</t>
        </is>
      </c>
      <c r="B136581" t="n">
        <v>1</v>
      </c>
    </row>
    <row r="136582">
      <c r="A136582" t="inlineStr">
        <is>
          <t>81320</t>
        </is>
      </c>
      <c r="B136582" t="n">
        <v>1</v>
      </c>
    </row>
    <row r="136583">
      <c r="A136583" t="inlineStr">
        <is>
          <t>t19014491517</t>
        </is>
      </c>
      <c r="B136583" t="n">
        <v>1</v>
      </c>
    </row>
    <row r="136584">
      <c r="A136584" t="inlineStr">
        <is>
          <t>rewriteengine</t>
        </is>
      </c>
      <c r="B136584" t="n">
        <v>1</v>
      </c>
    </row>
    <row r="136585">
      <c r="A136585" t="inlineStr">
        <is>
          <t>lforiac</t>
        </is>
      </c>
      <c r="B136585" t="n">
        <v>1</v>
      </c>
    </row>
    <row r="136586">
      <c r="A136586" t="inlineStr">
        <is>
          <t>r2transmitprocess</t>
        </is>
      </c>
      <c r="B136586" t="n">
        <v>1</v>
      </c>
    </row>
    <row r="136587">
      <c r="A136587" t="inlineStr">
        <is>
          <t>t1831854815</t>
        </is>
      </c>
      <c r="B136587" t="n">
        <v>1</v>
      </c>
    </row>
    <row r="136588">
      <c r="A136588" t="inlineStr">
        <is>
          <t>playrecordermargin</t>
        </is>
      </c>
      <c r="B136588" t="n">
        <v>1</v>
      </c>
    </row>
    <row r="136589">
      <c r="A136589" t="inlineStr">
        <is>
          <t>105748</t>
        </is>
      </c>
      <c r="B136589" t="n">
        <v>1</v>
      </c>
    </row>
    <row r="136590">
      <c r="A136590" t="inlineStr">
        <is>
          <t>googleplaygecko</t>
        </is>
      </c>
      <c r="B136590" t="n">
        <v>1</v>
      </c>
    </row>
    <row r="136591">
      <c r="A136591" t="inlineStr">
        <is>
          <t>t18719818059</t>
        </is>
      </c>
      <c r="B136591" t="n">
        <v>1</v>
      </c>
    </row>
    <row r="136592">
      <c r="A136592" t="inlineStr">
        <is>
          <t>keys_bits_memory_bits0x20</t>
        </is>
      </c>
      <c r="B136592" t="n">
        <v>1</v>
      </c>
    </row>
    <row r="136593">
      <c r="A136593" t="inlineStr">
        <is>
          <t>breitsemmustach</t>
        </is>
      </c>
      <c r="B136593" t="n">
        <v>1</v>
      </c>
    </row>
    <row r="136594">
      <c r="A136594" t="inlineStr">
        <is>
          <t>milburnkj</t>
        </is>
      </c>
      <c r="B136594" t="n">
        <v>1</v>
      </c>
    </row>
    <row r="136595">
      <c r="A136595" t="inlineStr">
        <is>
          <t>messmates</t>
        </is>
      </c>
      <c r="B136595" t="n">
        <v>3</v>
      </c>
    </row>
    <row r="136596">
      <c r="A136596" t="inlineStr">
        <is>
          <t>pygmoth</t>
        </is>
      </c>
      <c r="B136596" t="n">
        <v>1</v>
      </c>
    </row>
    <row r="136597">
      <c r="A136597" t="inlineStr">
        <is>
          <t>niouai</t>
        </is>
      </c>
      <c r="B136597" t="n">
        <v>1</v>
      </c>
    </row>
    <row r="136598">
      <c r="A136598" t="inlineStr">
        <is>
          <t>wifesh</t>
        </is>
      </c>
      <c r="B136598" t="n">
        <v>1</v>
      </c>
    </row>
    <row r="136599">
      <c r="A136599" t="inlineStr">
        <is>
          <t>77773</t>
        </is>
      </c>
      <c r="B136599" t="n">
        <v>1</v>
      </c>
    </row>
    <row r="136600">
      <c r="A136600" t="inlineStr">
        <is>
          <t>diiou</t>
        </is>
      </c>
      <c r="B136600" t="n">
        <v>1</v>
      </c>
    </row>
    <row r="136601">
      <c r="A136601" t="inlineStr">
        <is>
          <t>wiemantadinclick</t>
        </is>
      </c>
      <c r="B136601" t="n">
        <v>1</v>
      </c>
    </row>
    <row r="136602">
      <c r="A136602" t="inlineStr">
        <is>
          <t>admitá</t>
        </is>
      </c>
      <c r="B136602" t="n">
        <v>1</v>
      </c>
    </row>
    <row r="136603">
      <c r="A136603" t="inlineStr">
        <is>
          <t>weekdos</t>
        </is>
      </c>
      <c r="B136603" t="n">
        <v>1</v>
      </c>
    </row>
    <row r="136604">
      <c r="A136604" t="inlineStr">
        <is>
          <t>gerinne</t>
        </is>
      </c>
      <c r="B136604" t="n">
        <v>1</v>
      </c>
    </row>
    <row r="136605">
      <c r="A136605" t="inlineStr">
        <is>
          <t>milburnk</t>
        </is>
      </c>
      <c r="B136605" t="n">
        <v>1</v>
      </c>
    </row>
    <row r="136606">
      <c r="A136606" t="inlineStr">
        <is>
          <t>tramns</t>
        </is>
      </c>
      <c r="B136606" t="n">
        <v>1</v>
      </c>
    </row>
    <row r="136607">
      <c r="A136607" t="inlineStr">
        <is>
          <t>megladlin</t>
        </is>
      </c>
      <c r="B136607" t="n">
        <v>1</v>
      </c>
    </row>
    <row r="136608">
      <c r="A136608" t="inlineStr">
        <is>
          <t>strongplaymaker</t>
        </is>
      </c>
      <c r="B136608" t="n">
        <v>1</v>
      </c>
    </row>
    <row r="136609">
      <c r="A136609" t="inlineStr">
        <is>
          <t>scheill</t>
        </is>
      </c>
      <c r="B136609" t="n">
        <v>1</v>
      </c>
    </row>
    <row r="136610">
      <c r="A136610" t="inlineStr">
        <is>
          <t>semeanode</t>
        </is>
      </c>
      <c r="B136610" t="n">
        <v>1</v>
      </c>
    </row>
    <row r="136611">
      <c r="A136611" t="inlineStr">
        <is>
          <t>milburnks</t>
        </is>
      </c>
      <c r="B136611" t="n">
        <v>1</v>
      </c>
    </row>
    <row r="136612">
      <c r="A136612" t="inlineStr">
        <is>
          <t>newspaper8</t>
        </is>
      </c>
      <c r="B136612" t="n">
        <v>1</v>
      </c>
    </row>
    <row r="136613">
      <c r="A136613" t="inlineStr">
        <is>
          <t>anguba</t>
        </is>
      </c>
      <c r="B136613" t="n">
        <v>1</v>
      </c>
    </row>
    <row r="136614">
      <c r="A136614" t="inlineStr">
        <is>
          <t>coriton</t>
        </is>
      </c>
      <c r="B136614" t="n">
        <v>2</v>
      </c>
    </row>
    <row r="136615">
      <c r="A136615" t="inlineStr">
        <is>
          <t>lifemarrick</t>
        </is>
      </c>
      <c r="B136615" t="n">
        <v>1</v>
      </c>
    </row>
    <row r="136616">
      <c r="A136616" t="inlineStr">
        <is>
          <t>igossin</t>
        </is>
      </c>
      <c r="B136616" t="n">
        <v>1</v>
      </c>
    </row>
    <row r="136617">
      <c r="A136617" t="inlineStr">
        <is>
          <t>gayuna</t>
        </is>
      </c>
      <c r="B136617" t="n">
        <v>1</v>
      </c>
    </row>
    <row r="136618">
      <c r="A136618" t="inlineStr">
        <is>
          <t>uppld</t>
        </is>
      </c>
      <c r="B136618" t="n">
        <v>1</v>
      </c>
    </row>
    <row r="136619">
      <c r="A136619" t="inlineStr">
        <is>
          <t>insirs</t>
        </is>
      </c>
      <c r="B136619" t="n">
        <v>1</v>
      </c>
    </row>
    <row r="136620">
      <c r="A136620" t="inlineStr">
        <is>
          <t>lacminian</t>
        </is>
      </c>
      <c r="B136620" t="n">
        <v>1</v>
      </c>
    </row>
    <row r="136621">
      <c r="A136621" t="inlineStr">
        <is>
          <t>nicolós</t>
        </is>
      </c>
      <c r="B136621" t="n">
        <v>1</v>
      </c>
    </row>
    <row r="136622">
      <c r="A136622" t="inlineStr">
        <is>
          <t>bell8</t>
        </is>
      </c>
      <c r="B136622" t="n">
        <v>1</v>
      </c>
    </row>
    <row r="136623">
      <c r="A136623" t="inlineStr">
        <is>
          <t>shire|</t>
        </is>
      </c>
      <c r="B136623" t="n">
        <v>1</v>
      </c>
    </row>
    <row r="136624">
      <c r="A136624" t="inlineStr">
        <is>
          <t>zker</t>
        </is>
      </c>
      <c r="B136624" t="n">
        <v>3</v>
      </c>
    </row>
    <row r="136625">
      <c r="A136625" t="inlineStr">
        <is>
          <t>gatewave</t>
        </is>
      </c>
      <c r="B136625" t="n">
        <v>1</v>
      </c>
    </row>
    <row r="136626">
      <c r="A136626" t="inlineStr">
        <is>
          <t>avipad</t>
        </is>
      </c>
      <c r="B136626" t="n">
        <v>1</v>
      </c>
    </row>
    <row r="136627">
      <c r="A136627" t="inlineStr">
        <is>
          <t>aipils</t>
        </is>
      </c>
      <c r="B136627" t="n">
        <v>1</v>
      </c>
    </row>
    <row r="136628">
      <c r="A136628" t="inlineStr">
        <is>
          <t>makus</t>
        </is>
      </c>
      <c r="B136628" t="n">
        <v>1</v>
      </c>
    </row>
    <row r="136629">
      <c r="A136629" t="inlineStr">
        <is>
          <t>authower</t>
        </is>
      </c>
      <c r="B136629" t="n">
        <v>1</v>
      </c>
    </row>
    <row r="136630">
      <c r="A136630" t="inlineStr">
        <is>
          <t>cuntures</t>
        </is>
      </c>
      <c r="B136630" t="n">
        <v>1</v>
      </c>
    </row>
    <row r="136631">
      <c r="A136631" t="inlineStr">
        <is>
          <t>wallash</t>
        </is>
      </c>
      <c r="B136631" t="n">
        <v>1</v>
      </c>
    </row>
    <row r="136632">
      <c r="A136632" t="inlineStr">
        <is>
          <t>indieed</t>
        </is>
      </c>
      <c r="B136632" t="n">
        <v>1</v>
      </c>
    </row>
    <row r="136633">
      <c r="A136633" t="inlineStr">
        <is>
          <t>brainening</t>
        </is>
      </c>
      <c r="B136633" t="n">
        <v>1</v>
      </c>
    </row>
    <row r="136634">
      <c r="A136634" t="inlineStr">
        <is>
          <t>microbuses</t>
        </is>
      </c>
      <c r="B136634" t="n">
        <v>1</v>
      </c>
    </row>
    <row r="136635">
      <c r="A136635" t="inlineStr">
        <is>
          <t>reformible</t>
        </is>
      </c>
      <c r="B136635" t="n">
        <v>1</v>
      </c>
    </row>
    <row r="136636">
      <c r="A136636" t="inlineStr">
        <is>
          <t>damined</t>
        </is>
      </c>
      <c r="B136636" t="n">
        <v>1</v>
      </c>
    </row>
    <row r="136637">
      <c r="A136637" t="inlineStr">
        <is>
          <t>todb</t>
        </is>
      </c>
      <c r="B136637" t="n">
        <v>3</v>
      </c>
    </row>
    <row r="136638">
      <c r="A136638" t="inlineStr">
        <is>
          <t>cryboutnette</t>
        </is>
      </c>
      <c r="B136638" t="n">
        <v>1</v>
      </c>
    </row>
    <row r="136639">
      <c r="A136639" t="inlineStr">
        <is>
          <t>revolucers</t>
        </is>
      </c>
      <c r="B136639" t="n">
        <v>1</v>
      </c>
    </row>
    <row r="136640">
      <c r="A136640" t="inlineStr">
        <is>
          <t>fftv</t>
        </is>
      </c>
      <c r="B136640" t="n">
        <v>1</v>
      </c>
    </row>
    <row r="136641">
      <c r="A136641" t="inlineStr">
        <is>
          <t>contextiventric</t>
        </is>
      </c>
      <c r="B136641" t="n">
        <v>1</v>
      </c>
    </row>
    <row r="136642">
      <c r="A136642" t="inlineStr">
        <is>
          <t>uteruslink</t>
        </is>
      </c>
      <c r="B136642" t="n">
        <v>1</v>
      </c>
    </row>
    <row r="136643">
      <c r="A136643" t="inlineStr">
        <is>
          <t>methody</t>
        </is>
      </c>
      <c r="B136643" t="n">
        <v>1</v>
      </c>
    </row>
    <row r="136644">
      <c r="A136644" t="inlineStr">
        <is>
          <t>resmonching</t>
        </is>
      </c>
      <c r="B136644" t="n">
        <v>1</v>
      </c>
    </row>
    <row r="136645">
      <c r="A136645" t="inlineStr">
        <is>
          <t>overtape</t>
        </is>
      </c>
      <c r="B136645" t="n">
        <v>1</v>
      </c>
    </row>
    <row r="136646">
      <c r="A136646" t="inlineStr">
        <is>
          <t>httpstargazer</t>
        </is>
      </c>
      <c r="B136646" t="n">
        <v>1</v>
      </c>
    </row>
    <row r="136647">
      <c r="A136647" t="inlineStr">
        <is>
          <t>sculpies</t>
        </is>
      </c>
      <c r="B136647" t="n">
        <v>2</v>
      </c>
    </row>
    <row r="136648">
      <c r="A136648" t="inlineStr">
        <is>
          <t>com20111129good</t>
        </is>
      </c>
      <c r="B136648" t="n">
        <v>1</v>
      </c>
    </row>
    <row r="136649">
      <c r="A136649" t="inlineStr">
        <is>
          <t>jatha</t>
        </is>
      </c>
      <c r="B136649" t="n">
        <v>2</v>
      </c>
    </row>
    <row r="136650">
      <c r="A136650" t="inlineStr">
        <is>
          <t>yuuuris</t>
        </is>
      </c>
      <c r="B136650" t="n">
        <v>1</v>
      </c>
    </row>
    <row r="136651">
      <c r="A136651" t="inlineStr">
        <is>
          <t>retrospectula</t>
        </is>
      </c>
      <c r="B136651" t="n">
        <v>1</v>
      </c>
    </row>
    <row r="136652">
      <c r="A136652" t="inlineStr">
        <is>
          <t>pickbre</t>
        </is>
      </c>
      <c r="B136652" t="n">
        <v>1</v>
      </c>
    </row>
    <row r="136653">
      <c r="A136653" t="inlineStr">
        <is>
          <t>merencos</t>
        </is>
      </c>
      <c r="B136653" t="n">
        <v>1</v>
      </c>
    </row>
    <row r="136654">
      <c r="A136654" t="inlineStr">
        <is>
          <t>strahovskis</t>
        </is>
      </c>
      <c r="B136654" t="n">
        <v>1</v>
      </c>
    </row>
    <row r="136655">
      <c r="A136655" t="inlineStr">
        <is>
          <t>horriblehorses</t>
        </is>
      </c>
      <c r="B136655" t="n">
        <v>1</v>
      </c>
    </row>
    <row r="136656">
      <c r="A136656" t="inlineStr">
        <is>
          <t>be2013tvbus</t>
        </is>
      </c>
      <c r="B136656" t="n">
        <v>1</v>
      </c>
    </row>
    <row r="136657">
      <c r="A136657" t="inlineStr">
        <is>
          <t>quasiqu</t>
        </is>
      </c>
      <c r="B136657" t="n">
        <v>1</v>
      </c>
    </row>
    <row r="136658">
      <c r="A136658" t="inlineStr">
        <is>
          <t>usetopic</t>
        </is>
      </c>
      <c r="B136658" t="n">
        <v>1</v>
      </c>
    </row>
    <row r="136659">
      <c r="A136659" t="inlineStr">
        <is>
          <t>rosnt</t>
        </is>
      </c>
      <c r="B136659" t="n">
        <v>1</v>
      </c>
    </row>
    <row r="136660">
      <c r="A136660" t="inlineStr">
        <is>
          <t>orgen_usdocsposts</t>
        </is>
      </c>
      <c r="B136660" t="n">
        <v>1</v>
      </c>
    </row>
    <row r="136661">
      <c r="A136661" t="inlineStr">
        <is>
          <t>rbs_token</t>
        </is>
      </c>
      <c r="B136661" t="n">
        <v>1</v>
      </c>
    </row>
    <row r="136662">
      <c r="A136662" t="inlineStr">
        <is>
          <t>urnscheduled0</t>
        </is>
      </c>
      <c r="B136662" t="n">
        <v>1</v>
      </c>
    </row>
    <row r="136663">
      <c r="A136663" t="inlineStr">
        <is>
          <t>infograddio</t>
        </is>
      </c>
      <c r="B136663" t="n">
        <v>1</v>
      </c>
    </row>
    <row r="136664">
      <c r="A136664" t="inlineStr">
        <is>
          <t>gliacarie14</t>
        </is>
      </c>
      <c r="B136664" t="n">
        <v>1</v>
      </c>
    </row>
    <row r="136665">
      <c r="A136665" t="inlineStr">
        <is>
          <t>comnextenitemjoin_for_rich_diagram</t>
        </is>
      </c>
      <c r="B136665" t="n">
        <v>1</v>
      </c>
    </row>
    <row r="136666">
      <c r="A136666" t="inlineStr">
        <is>
          <t>freemextra</t>
        </is>
      </c>
      <c r="B136666" t="n">
        <v>1</v>
      </c>
    </row>
    <row r="136667">
      <c r="A136667" t="inlineStr">
        <is>
          <t>smise</t>
        </is>
      </c>
      <c r="B136667" t="n">
        <v>1</v>
      </c>
    </row>
    <row r="136668">
      <c r="A136668" t="inlineStr">
        <is>
          <t>combuymarkets</t>
        </is>
      </c>
      <c r="B136668" t="n">
        <v>1</v>
      </c>
    </row>
    <row r="136669">
      <c r="A136669" t="inlineStr">
        <is>
          <t>httpfp</t>
        </is>
      </c>
      <c r="B136669" t="n">
        <v>1</v>
      </c>
    </row>
    <row r="136670">
      <c r="A136670" t="inlineStr">
        <is>
          <t>switchonlytrue</t>
        </is>
      </c>
      <c r="B136670" t="n">
        <v>1</v>
      </c>
    </row>
    <row r="136671">
      <c r="A136671" t="inlineStr">
        <is>
          <t>{swerve037044</t>
        </is>
      </c>
      <c r="B136671" t="n">
        <v>1</v>
      </c>
    </row>
    <row r="136672">
      <c r="A136672" t="inlineStr">
        <is>
          <t>httppoc</t>
        </is>
      </c>
      <c r="B136672" t="n">
        <v>1</v>
      </c>
    </row>
    <row r="136673">
      <c r="A136673" t="inlineStr">
        <is>
          <t>nawforums</t>
        </is>
      </c>
      <c r="B136673" t="n">
        <v>1</v>
      </c>
    </row>
    <row r="136674">
      <c r="A136674" t="inlineStr">
        <is>
          <t>dropsites</t>
        </is>
      </c>
      <c r="B136674" t="n">
        <v>2</v>
      </c>
    </row>
    <row r="136675">
      <c r="A136675" t="inlineStr">
        <is>
          <t>blurb analytics</t>
        </is>
      </c>
      <c r="B136675" t="n">
        <v>1</v>
      </c>
    </row>
    <row r="136676">
      <c r="A136676" t="inlineStr">
        <is>
          <t>commoreentertainmentstatus4349085866499547901</t>
        </is>
      </c>
      <c r="B136676" t="n">
        <v>1</v>
      </c>
    </row>
    <row r="136677">
      <c r="A136677" t="inlineStr">
        <is>
          <t>can_scan_together</t>
        </is>
      </c>
      <c r="B136677" t="n">
        <v>1</v>
      </c>
    </row>
    <row r="136678">
      <c r="A136678" t="inlineStr">
        <is>
          <t>sales_uct</t>
        </is>
      </c>
      <c r="B136678" t="n">
        <v>1</v>
      </c>
    </row>
    <row r="136679">
      <c r="A136679" t="inlineStr">
        <is>
          <t>columns1</t>
        </is>
      </c>
      <c r="B136679" t="n">
        <v>1</v>
      </c>
    </row>
    <row r="136680">
      <c r="A136680" t="inlineStr">
        <is>
          <t>orgmosa</t>
        </is>
      </c>
      <c r="B136680" t="n">
        <v>1</v>
      </c>
    </row>
    <row r="136681">
      <c r="A136681" t="inlineStr">
        <is>
          <t>comfreemextra</t>
        </is>
      </c>
      <c r="B136681" t="n">
        <v>1</v>
      </c>
    </row>
    <row r="136682">
      <c r="A136682" t="inlineStr">
        <is>
          <t>mydwarbrik</t>
        </is>
      </c>
      <c r="B136682" t="n">
        <v>1</v>
      </c>
    </row>
    <row r="136683">
      <c r="A136683" t="inlineStr">
        <is>
          <t>abut45set</t>
        </is>
      </c>
      <c r="B136683" t="n">
        <v>1</v>
      </c>
    </row>
    <row r="136684">
      <c r="A136684" t="inlineStr">
        <is>
          <t>httpuploadfs</t>
        </is>
      </c>
      <c r="B136684" t="n">
        <v>1</v>
      </c>
    </row>
    <row r="136685">
      <c r="A136685" t="inlineStr">
        <is>
          <t>live_newsexprastic</t>
        </is>
      </c>
      <c r="B136685" t="n">
        <v>1</v>
      </c>
    </row>
    <row r="136686">
      <c r="A136686" t="inlineStr">
        <is>
          <t>natronsimple</t>
        </is>
      </c>
      <c r="B136686" t="n">
        <v>1</v>
      </c>
    </row>
    <row r="136687">
      <c r="A136687" t="inlineStr">
        <is>
          <t>goldstown</t>
        </is>
      </c>
      <c r="B136687" t="n">
        <v>1</v>
      </c>
    </row>
    <row r="136688">
      <c r="A136688" t="inlineStr">
        <is>
          <t>mconverted</t>
        </is>
      </c>
      <c r="B136688" t="n">
        <v>1</v>
      </c>
    </row>
    <row r="136689">
      <c r="A136689" t="inlineStr">
        <is>
          <t>duendeavongs</t>
        </is>
      </c>
      <c r="B136689" t="n">
        <v>1</v>
      </c>
    </row>
    <row r="136690">
      <c r="A136690" t="inlineStr">
        <is>
          <t>generano</t>
        </is>
      </c>
      <c r="B136690" t="n">
        <v>1</v>
      </c>
    </row>
    <row r="136691">
      <c r="A136691" t="inlineStr">
        <is>
          <t>insert_scan_together</t>
        </is>
      </c>
      <c r="B136691" t="n">
        <v>1</v>
      </c>
    </row>
    <row r="136692">
      <c r="A136692" t="inlineStr">
        <is>
          <t>backprofessor</t>
        </is>
      </c>
      <c r="B136692" t="n">
        <v>1</v>
      </c>
    </row>
    <row r="136693">
      <c r="A136693" t="inlineStr">
        <is>
          <t>picias</t>
        </is>
      </c>
      <c r="B136693" t="n">
        <v>1</v>
      </c>
    </row>
    <row r="136694">
      <c r="A136694" t="inlineStr">
        <is>
          <t>smooth_limit</t>
        </is>
      </c>
      <c r="B136694" t="n">
        <v>1</v>
      </c>
    </row>
    <row r="136695">
      <c r="A136695" t="inlineStr">
        <is>
          <t>brynström</t>
        </is>
      </c>
      <c r="B136695" t="n">
        <v>1</v>
      </c>
    </row>
    <row r="136696">
      <c r="A136696" t="inlineStr">
        <is>
          <t>thanbqdiscussions</t>
        </is>
      </c>
      <c r="B136696" t="n">
        <v>1</v>
      </c>
    </row>
    <row r="136697">
      <c r="A136697" t="inlineStr">
        <is>
          <t>nawtalkouth</t>
        </is>
      </c>
      <c r="B136697" t="n">
        <v>1</v>
      </c>
    </row>
    <row r="136698">
      <c r="A136698" t="inlineStr">
        <is>
          <t>nationalcollegeanswers</t>
        </is>
      </c>
      <c r="B136698" t="n">
        <v>1</v>
      </c>
    </row>
    <row r="136699">
      <c r="A136699" t="inlineStr">
        <is>
          <t>assessmentpractice</t>
        </is>
      </c>
      <c r="B136699" t="n">
        <v>1</v>
      </c>
    </row>
    <row r="136700">
      <c r="A136700" t="inlineStr">
        <is>
          <t>flags25922</t>
        </is>
      </c>
      <c r="B136700" t="n">
        <v>1</v>
      </c>
    </row>
    <row r="136701">
      <c r="A136701" t="inlineStr">
        <is>
          <t>min_hosting</t>
        </is>
      </c>
      <c r="B136701" t="n">
        <v>1</v>
      </c>
    </row>
    <row r="136702">
      <c r="A136702" t="inlineStr">
        <is>
          <t>fdebration_leading_markup</t>
        </is>
      </c>
      <c r="B136702" t="n">
        <v>1</v>
      </c>
    </row>
    <row r="136703">
      <c r="A136703" t="inlineStr">
        <is>
          <t>postid1</t>
        </is>
      </c>
      <c r="B136703" t="n">
        <v>1</v>
      </c>
    </row>
    <row r="136704">
      <c r="A136704" t="inlineStr">
        <is>
          <t>matching_scansthresh</t>
        </is>
      </c>
      <c r="B136704" t="n">
        <v>1</v>
      </c>
    </row>
    <row r="136705">
      <c r="A136705" t="inlineStr">
        <is>
          <t>id280984541866798886</t>
        </is>
      </c>
      <c r="B136705" t="n">
        <v>1</v>
      </c>
    </row>
    <row r="136706">
      <c r="A136706" t="inlineStr">
        <is>
          <t>pingtober</t>
        </is>
      </c>
      <c r="B136706" t="n">
        <v>1</v>
      </c>
    </row>
    <row r="136707">
      <c r="A136707" t="inlineStr">
        <is>
          <t>same_join</t>
        </is>
      </c>
      <c r="B136707" t="n">
        <v>1</v>
      </c>
    </row>
    <row r="136708">
      <c r="A136708" t="inlineStr">
        <is>
          <t>{swerve120644</t>
        </is>
      </c>
      <c r="B136708" t="n">
        <v>1</v>
      </c>
    </row>
    <row r="136709">
      <c r="A136709" t="inlineStr">
        <is>
          <t>studulas</t>
        </is>
      </c>
      <c r="B136709" t="n">
        <v>1</v>
      </c>
    </row>
    <row r="136710">
      <c r="A136710" t="inlineStr">
        <is>
          <t>jasiantrax</t>
        </is>
      </c>
      <c r="B136710" t="n">
        <v>1</v>
      </c>
    </row>
    <row r="136711">
      <c r="A136711" t="inlineStr">
        <is>
          <t>finges</t>
        </is>
      </c>
      <c r="B136711" t="n">
        <v>3</v>
      </c>
    </row>
    <row r="136712">
      <c r="A136712" t="inlineStr">
        <is>
          <t>lepour</t>
        </is>
      </c>
      <c r="B136712" t="n">
        <v>1</v>
      </c>
    </row>
    <row r="136713">
      <c r="A136713" t="inlineStr">
        <is>
          <t>leled</t>
        </is>
      </c>
      <c r="B136713" t="n">
        <v>1</v>
      </c>
    </row>
    <row r="136714">
      <c r="A136714" t="inlineStr">
        <is>
          <t>nsfwflicker</t>
        </is>
      </c>
      <c r="B136714" t="n">
        <v>1</v>
      </c>
    </row>
    <row r="136715">
      <c r="A136715" t="inlineStr">
        <is>
          <t>regionishly</t>
        </is>
      </c>
      <c r="B136715" t="n">
        <v>1</v>
      </c>
    </row>
    <row r="136716">
      <c r="A136716" t="inlineStr">
        <is>
          <t>fakto</t>
        </is>
      </c>
      <c r="B136716" t="n">
        <v>1</v>
      </c>
    </row>
    <row r="136717">
      <c r="A136717" t="inlineStr">
        <is>
          <t>hvthere</t>
        </is>
      </c>
      <c r="B136717" t="n">
        <v>1</v>
      </c>
    </row>
    <row r="136718">
      <c r="A136718" t="inlineStr">
        <is>
          <t>45–caliber</t>
        </is>
      </c>
      <c r="B136718" t="n">
        <v>1</v>
      </c>
    </row>
    <row r="136719">
      <c r="A136719" t="inlineStr">
        <is>
          <t>deenrich</t>
        </is>
      </c>
      <c r="B136719" t="n">
        <v>1</v>
      </c>
    </row>
    <row r="136720">
      <c r="A136720" t="inlineStr">
        <is>
          <t>eutedhib</t>
        </is>
      </c>
      <c r="B136720" t="n">
        <v>1</v>
      </c>
    </row>
    <row r="136721">
      <c r="A136721" t="inlineStr">
        <is>
          <t>hotelirbanoutometries</t>
        </is>
      </c>
      <c r="B136721" t="n">
        <v>1</v>
      </c>
    </row>
    <row r="136722">
      <c r="A136722" t="inlineStr">
        <is>
          <t>sendnnan</t>
        </is>
      </c>
      <c r="B136722" t="n">
        <v>1</v>
      </c>
    </row>
    <row r="136723">
      <c r="A136723" t="inlineStr">
        <is>
          <t>com0pfoaq25yjm</t>
        </is>
      </c>
      <c r="B136723" t="n">
        <v>1</v>
      </c>
    </row>
    <row r="136724">
      <c r="A136724" t="inlineStr">
        <is>
          <t>shmuch</t>
        </is>
      </c>
      <c r="B136724" t="n">
        <v>1</v>
      </c>
    </row>
    <row r="136725">
      <c r="A136725" t="inlineStr">
        <is>
          <t>roubler</t>
        </is>
      </c>
      <c r="B136725" t="n">
        <v>1</v>
      </c>
    </row>
    <row r="136726">
      <c r="A136726" t="inlineStr">
        <is>
          <t>meaningseinreport</t>
        </is>
      </c>
      <c r="B136726" t="n">
        <v>1</v>
      </c>
    </row>
    <row r="136727">
      <c r="A136727" t="inlineStr">
        <is>
          <t>shmunition</t>
        </is>
      </c>
      <c r="B136727" t="n">
        <v>1</v>
      </c>
    </row>
    <row r="136728">
      <c r="A136728" t="inlineStr">
        <is>
          <t>oppias</t>
        </is>
      </c>
      <c r="B136728" t="n">
        <v>1</v>
      </c>
    </row>
    <row r="136729">
      <c r="A136729" t="inlineStr">
        <is>
          <t>transporterboat</t>
        </is>
      </c>
      <c r="B136729" t="n">
        <v>1</v>
      </c>
    </row>
    <row r="136730">
      <c r="A136730" t="inlineStr">
        <is>
          <t>asurchins</t>
        </is>
      </c>
      <c r="B136730" t="n">
        <v>1</v>
      </c>
    </row>
    <row r="136731">
      <c r="A136731" t="inlineStr">
        <is>
          <t>mintpdx</t>
        </is>
      </c>
      <c r="B136731" t="n">
        <v>1</v>
      </c>
    </row>
    <row r="136732">
      <c r="A136732" t="inlineStr">
        <is>
          <t>ayatagar</t>
        </is>
      </c>
      <c r="B136732" t="n">
        <v>1</v>
      </c>
    </row>
    <row r="136733">
      <c r="A136733" t="inlineStr">
        <is>
          <t>sapsnow</t>
        </is>
      </c>
      <c r="B136733" t="n">
        <v>1</v>
      </c>
    </row>
    <row r="136734">
      <c r="A136734" t="inlineStr">
        <is>
          <t>daresly</t>
        </is>
      </c>
      <c r="B136734" t="n">
        <v>1</v>
      </c>
    </row>
    <row r="136735">
      <c r="A136735" t="inlineStr">
        <is>
          <t>roulys</t>
        </is>
      </c>
      <c r="B136735" t="n">
        <v>1</v>
      </c>
    </row>
    <row r="136736">
      <c r="A136736" t="inlineStr">
        <is>
          <t>gagot</t>
        </is>
      </c>
      <c r="B136736" t="n">
        <v>1</v>
      </c>
    </row>
    <row r="136737">
      <c r="A136737" t="inlineStr">
        <is>
          <t>juwac</t>
        </is>
      </c>
      <c r="B136737" t="n">
        <v>1</v>
      </c>
    </row>
    <row r="136738">
      <c r="A136738" t="inlineStr">
        <is>
          <t>dardanellis</t>
        </is>
      </c>
      <c r="B136738" t="n">
        <v>1</v>
      </c>
    </row>
    <row r="136739">
      <c r="A136739" t="inlineStr">
        <is>
          <t>minnahq</t>
        </is>
      </c>
      <c r="B136739" t="n">
        <v>1</v>
      </c>
    </row>
    <row r="136740">
      <c r="A136740" t="inlineStr">
        <is>
          <t>kashmud</t>
        </is>
      </c>
      <c r="B136740" t="n">
        <v>1</v>
      </c>
    </row>
    <row r="136741">
      <c r="A136741" t="inlineStr">
        <is>
          <t>farwar</t>
        </is>
      </c>
      <c r="B136741" t="n">
        <v>3</v>
      </c>
    </row>
    <row r="136742">
      <c r="A136742" t="inlineStr">
        <is>
          <t>istiyum</t>
        </is>
      </c>
      <c r="B136742" t="n">
        <v>1</v>
      </c>
    </row>
    <row r="136743">
      <c r="A136743" t="inlineStr">
        <is>
          <t>habayashi</t>
        </is>
      </c>
      <c r="B136743" t="n">
        <v>1</v>
      </c>
    </row>
    <row r="136744">
      <c r="A136744" t="inlineStr">
        <is>
          <t>zaykov</t>
        </is>
      </c>
      <c r="B136744" t="n">
        <v>1</v>
      </c>
    </row>
    <row r="136745">
      <c r="A136745" t="inlineStr">
        <is>
          <t>calihi</t>
        </is>
      </c>
      <c r="B136745" t="n">
        <v>1</v>
      </c>
    </row>
    <row r="136746">
      <c r="A136746" t="inlineStr">
        <is>
          <t>novoh</t>
        </is>
      </c>
      <c r="B136746" t="n">
        <v>1</v>
      </c>
    </row>
    <row r="136747">
      <c r="A136747" t="inlineStr">
        <is>
          <t>romanrefilation</t>
        </is>
      </c>
      <c r="B136747" t="n">
        <v>1</v>
      </c>
    </row>
    <row r="136748">
      <c r="A136748" t="inlineStr">
        <is>
          <t>jnawmi</t>
        </is>
      </c>
      <c r="B136748" t="n">
        <v>1</v>
      </c>
    </row>
    <row r="136749">
      <c r="A136749" t="inlineStr">
        <is>
          <t>gyuspat</t>
        </is>
      </c>
      <c r="B136749" t="n">
        <v>1</v>
      </c>
    </row>
    <row r="136750">
      <c r="A136750" t="inlineStr">
        <is>
          <t>khlat</t>
        </is>
      </c>
      <c r="B136750" t="n">
        <v>1</v>
      </c>
    </row>
    <row r="136751">
      <c r="A136751" t="inlineStr">
        <is>
          <t>ibeh</t>
        </is>
      </c>
      <c r="B136751" t="n">
        <v>2</v>
      </c>
    </row>
    <row r="136752">
      <c r="A136752" t="inlineStr">
        <is>
          <t>10_000μ0</t>
        </is>
      </c>
      <c r="B136752" t="n">
        <v>1</v>
      </c>
    </row>
    <row r="136753">
      <c r="A136753" t="inlineStr">
        <is>
          <t>hjk</t>
        </is>
      </c>
      <c r="B136753" t="n">
        <v>2</v>
      </c>
    </row>
    <row r="136754">
      <c r="A136754" t="inlineStr">
        <is>
          <t>janjun</t>
        </is>
      </c>
      <c r="B136754" t="n">
        <v>2</v>
      </c>
    </row>
    <row r="136755">
      <c r="A136755" t="inlineStr">
        <is>
          <t>qtime</t>
        </is>
      </c>
      <c r="B136755" t="n">
        <v>2</v>
      </c>
    </row>
    <row r="136756">
      <c r="A136756" t="inlineStr">
        <is>
          <t>aureph</t>
        </is>
      </c>
      <c r="B136756" t="n">
        <v>1</v>
      </c>
    </row>
    <row r="136757">
      <c r="A136757" t="inlineStr">
        <is>
          <t>modernpanpermal</t>
        </is>
      </c>
      <c r="B136757" t="n">
        <v>1</v>
      </c>
    </row>
    <row r="136758">
      <c r="A136758" t="inlineStr">
        <is>
          <t>mersite</t>
        </is>
      </c>
      <c r="B136758" t="n">
        <v>1</v>
      </c>
    </row>
    <row r="136759">
      <c r="A136759" t="inlineStr">
        <is>
          <t>geatoee</t>
        </is>
      </c>
      <c r="B136759" t="n">
        <v>1</v>
      </c>
    </row>
    <row r="136760">
      <c r="A136760" t="inlineStr">
        <is>
          <t>slushboxes</t>
        </is>
      </c>
      <c r="B136760" t="n">
        <v>1</v>
      </c>
    </row>
    <row r="136761">
      <c r="A136761" t="inlineStr">
        <is>
          <t>t030</t>
        </is>
      </c>
      <c r="B136761" t="n">
        <v>1</v>
      </c>
    </row>
    <row r="136762">
      <c r="A136762" t="inlineStr">
        <is>
          <t>litner</t>
        </is>
      </c>
      <c r="B136762" t="n">
        <v>1</v>
      </c>
    </row>
    <row r="136763">
      <c r="A136763" t="inlineStr">
        <is>
          <t>presyncedents</t>
        </is>
      </c>
      <c r="B136763" t="n">
        <v>1</v>
      </c>
    </row>
    <row r="136764">
      <c r="A136764" t="inlineStr">
        <is>
          <t>fikrav</t>
        </is>
      </c>
      <c r="B136764" t="n">
        <v>1</v>
      </c>
    </row>
    <row r="136765">
      <c r="A136765" t="inlineStr">
        <is>
          <t>spotency</t>
        </is>
      </c>
      <c r="B136765" t="n">
        <v>1</v>
      </c>
    </row>
    <row r="136766">
      <c r="A136766" t="inlineStr">
        <is>
          <t>microtons</t>
        </is>
      </c>
      <c r="B136766" t="n">
        <v>1</v>
      </c>
    </row>
    <row r="136767">
      <c r="A136767" t="inlineStr">
        <is>
          <t>hj164</t>
        </is>
      </c>
      <c r="B136767" t="n">
        <v>1</v>
      </c>
    </row>
    <row r="136768">
      <c r="A136768" t="inlineStr">
        <is>
          <t>ts68</t>
        </is>
      </c>
      <c r="B136768" t="n">
        <v>1</v>
      </c>
    </row>
    <row r="136769">
      <c r="A136769" t="inlineStr">
        <is>
          <t>fibrillariates</t>
        </is>
      </c>
      <c r="B136769" t="n">
        <v>1</v>
      </c>
    </row>
    <row r="136770">
      <c r="A136770" t="inlineStr">
        <is>
          <t>lightthm</t>
        </is>
      </c>
      <c r="B136770" t="n">
        <v>1</v>
      </c>
    </row>
    <row r="136771">
      <c r="A136771" t="inlineStr">
        <is>
          <t>exploitationers</t>
        </is>
      </c>
      <c r="B136771" t="n">
        <v>1</v>
      </c>
    </row>
    <row r="136772">
      <c r="A136772" t="inlineStr">
        <is>
          <t>musicophile</t>
        </is>
      </c>
      <c r="B136772" t="n">
        <v>1</v>
      </c>
    </row>
    <row r="136773">
      <c r="A136773" t="inlineStr">
        <is>
          <t>dogukuchi</t>
        </is>
      </c>
      <c r="B136773" t="n">
        <v>1</v>
      </c>
    </row>
    <row r="136774">
      <c r="A136774" t="inlineStr">
        <is>
          <t>71487</t>
        </is>
      </c>
      <c r="B136774" t="n">
        <v>1</v>
      </c>
    </row>
    <row r="136775">
      <c r="A136775" t="inlineStr">
        <is>
          <t>felvey</t>
        </is>
      </c>
      <c r="B136775" t="n">
        <v>1</v>
      </c>
    </row>
    <row r="136776">
      <c r="A136776" t="inlineStr">
        <is>
          <t>nipponishi</t>
        </is>
      </c>
      <c r="B136776" t="n">
        <v>1</v>
      </c>
    </row>
    <row r="136777">
      <c r="A136777" t="inlineStr">
        <is>
          <t>juviell</t>
        </is>
      </c>
      <c r="B136777" t="n">
        <v>1</v>
      </c>
    </row>
    <row r="136778">
      <c r="A136778" t="inlineStr">
        <is>
          <t>kalkov</t>
        </is>
      </c>
      <c r="B136778" t="n">
        <v>1</v>
      </c>
    </row>
    <row r="136779">
      <c r="A136779" t="inlineStr">
        <is>
          <t>entevanss</t>
        </is>
      </c>
      <c r="B136779" t="n">
        <v>1</v>
      </c>
    </row>
    <row r="136780">
      <c r="A136780" t="inlineStr">
        <is>
          <t>okutomo</t>
        </is>
      </c>
      <c r="B136780" t="n">
        <v>1</v>
      </c>
    </row>
    <row r="136781">
      <c r="A136781" t="inlineStr">
        <is>
          <t>balxy</t>
        </is>
      </c>
      <c r="B136781" t="n">
        <v>1</v>
      </c>
    </row>
    <row r="136782">
      <c r="A136782" t="inlineStr">
        <is>
          <t>stamt</t>
        </is>
      </c>
      <c r="B136782" t="n">
        <v>1</v>
      </c>
    </row>
    <row r="136783">
      <c r="A136783" t="inlineStr">
        <is>
          <t>themservice</t>
        </is>
      </c>
      <c r="B136783" t="n">
        <v>1</v>
      </c>
    </row>
    <row r="136784">
      <c r="A136784" t="inlineStr">
        <is>
          <t>factread</t>
        </is>
      </c>
      <c r="B136784" t="n">
        <v>1</v>
      </c>
    </row>
    <row r="136785">
      <c r="A136785" t="inlineStr">
        <is>
          <t>hands—</t>
        </is>
      </c>
      <c r="B136785" t="n">
        <v>1</v>
      </c>
    </row>
    <row r="136786">
      <c r="A136786" t="inlineStr">
        <is>
          <t>95—two</t>
        </is>
      </c>
      <c r="B136786" t="n">
        <v>1</v>
      </c>
    </row>
    <row r="136787">
      <c r="A136787" t="inlineStr">
        <is>
          <t>mcgrawny</t>
        </is>
      </c>
      <c r="B136787" t="n">
        <v>1</v>
      </c>
    </row>
    <row r="136788">
      <c r="A136788" t="inlineStr">
        <is>
          <t>encoreo</t>
        </is>
      </c>
      <c r="B136788" t="n">
        <v>1</v>
      </c>
    </row>
    <row r="136789">
      <c r="A136789" t="inlineStr">
        <is>
          <t>delisoers</t>
        </is>
      </c>
      <c r="B136789" t="n">
        <v>1</v>
      </c>
    </row>
    <row r="136790">
      <c r="A136790" t="inlineStr">
        <is>
          <t>phphistory</t>
        </is>
      </c>
      <c r="B136790" t="n">
        <v>1</v>
      </c>
    </row>
    <row r="136791">
      <c r="A136791" t="inlineStr">
        <is>
          <t>ukdmnsspeculativedallasindex</t>
        </is>
      </c>
      <c r="B136791" t="n">
        <v>1</v>
      </c>
    </row>
    <row r="136792">
      <c r="A136792" t="inlineStr">
        <is>
          <t>comgrandeasterntnewsarchive2009</t>
        </is>
      </c>
      <c r="B136792" t="n">
        <v>1</v>
      </c>
    </row>
    <row r="136793">
      <c r="A136793" t="inlineStr">
        <is>
          <t>comdigitalnewsarchive201010grand_eu_260master_web</t>
        </is>
      </c>
      <c r="B136793" t="n">
        <v>1</v>
      </c>
    </row>
    <row r="136794">
      <c r="A136794" t="inlineStr">
        <is>
          <t>aloina</t>
        </is>
      </c>
      <c r="B136794" t="n">
        <v>1</v>
      </c>
    </row>
    <row r="136795">
      <c r="A136795" t="inlineStr">
        <is>
          <t>movinyas</t>
        </is>
      </c>
      <c r="B136795" t="n">
        <v>1</v>
      </c>
    </row>
    <row r="136796">
      <c r="A136796" t="inlineStr">
        <is>
          <t>makingleine</t>
        </is>
      </c>
      <c r="B136796" t="n">
        <v>1</v>
      </c>
    </row>
    <row r="136797">
      <c r="A136797" t="inlineStr">
        <is>
          <t>xanny</t>
        </is>
      </c>
      <c r="B136797" t="n">
        <v>1</v>
      </c>
    </row>
    <row r="136798">
      <c r="A136798" t="inlineStr">
        <is>
          <t>nicone</t>
        </is>
      </c>
      <c r="B136798" t="n">
        <v>1</v>
      </c>
    </row>
    <row r="136799">
      <c r="A136799" t="inlineStr">
        <is>
          <t>skowpayed</t>
        </is>
      </c>
      <c r="B136799" t="n">
        <v>1</v>
      </c>
    </row>
    <row r="136800">
      <c r="A136800" t="inlineStr">
        <is>
          <t>slimer393442notesgreen</t>
        </is>
      </c>
      <c r="B136800" t="n">
        <v>1</v>
      </c>
    </row>
    <row r="136801">
      <c r="A136801" t="inlineStr">
        <is>
          <t>richifiednut</t>
        </is>
      </c>
      <c r="B136801" t="n">
        <v>1</v>
      </c>
    </row>
    <row r="136802">
      <c r="A136802" t="inlineStr">
        <is>
          <t>cornersclub</t>
        </is>
      </c>
      <c r="B136802" t="n">
        <v>1</v>
      </c>
    </row>
    <row r="136803">
      <c r="A136803" t="inlineStr">
        <is>
          <t>stranked</t>
        </is>
      </c>
      <c r="B136803" t="n">
        <v>1</v>
      </c>
    </row>
    <row r="136804">
      <c r="A136804" t="inlineStr">
        <is>
          <t>�minor</t>
        </is>
      </c>
      <c r="B136804" t="n">
        <v>1</v>
      </c>
    </row>
    <row r="136805">
      <c r="A136805" t="inlineStr">
        <is>
          <t>chicagophill</t>
        </is>
      </c>
      <c r="B136805" t="n">
        <v>2</v>
      </c>
    </row>
    <row r="136806">
      <c r="A136806" t="inlineStr">
        <is>
          <t>administrationally</t>
        </is>
      </c>
      <c r="B136806" t="n">
        <v>1</v>
      </c>
    </row>
    <row r="136807">
      <c r="A136807" t="inlineStr">
        <is>
          <t>ladyscar</t>
        </is>
      </c>
      <c r="B136807" t="n">
        <v>1</v>
      </c>
    </row>
    <row r="136808">
      <c r="A136808" t="inlineStr">
        <is>
          <t>klehner</t>
        </is>
      </c>
      <c r="B136808" t="n">
        <v>1</v>
      </c>
    </row>
    <row r="136809">
      <c r="A136809" t="inlineStr">
        <is>
          <t>mcalingue</t>
        </is>
      </c>
      <c r="B136809" t="n">
        <v>1</v>
      </c>
    </row>
    <row r="136810">
      <c r="A136810" t="inlineStr">
        <is>
          <t>selectory</t>
        </is>
      </c>
      <c r="B136810" t="n">
        <v>1</v>
      </c>
    </row>
    <row r="136811">
      <c r="A136811" t="inlineStr">
        <is>
          <t>remebered</t>
        </is>
      </c>
      <c r="B136811" t="n">
        <v>1</v>
      </c>
    </row>
    <row r="136812">
      <c r="A136812" t="inlineStr">
        <is>
          <t>sanctuario</t>
        </is>
      </c>
      <c r="B136812" t="n">
        <v>1</v>
      </c>
    </row>
    <row r="136813">
      <c r="A136813" t="inlineStr">
        <is>
          <t>suestied</t>
        </is>
      </c>
      <c r="B136813" t="n">
        <v>1</v>
      </c>
    </row>
    <row r="136814">
      <c r="A136814" t="inlineStr">
        <is>
          <t>counseling`</t>
        </is>
      </c>
      <c r="B136814" t="n">
        <v>1</v>
      </c>
    </row>
    <row r="136815">
      <c r="A136815" t="inlineStr">
        <is>
          <t>strackear</t>
        </is>
      </c>
      <c r="B136815" t="n">
        <v>1</v>
      </c>
    </row>
    <row r="136816">
      <c r="A136816" t="inlineStr">
        <is>
          <t>plescripolar</t>
        </is>
      </c>
      <c r="B136816" t="n">
        <v>1</v>
      </c>
    </row>
    <row r="136817">
      <c r="A136817" t="inlineStr">
        <is>
          <t>pbrownarectadianinstitute</t>
        </is>
      </c>
      <c r="B136817" t="n">
        <v>1</v>
      </c>
    </row>
    <row r="136818">
      <c r="A136818" t="inlineStr">
        <is>
          <t>caviard</t>
        </is>
      </c>
      <c r="B136818" t="n">
        <v>1</v>
      </c>
    </row>
    <row r="136819">
      <c r="A136819" t="inlineStr">
        <is>
          <t>orgvol2images661310334</t>
        </is>
      </c>
      <c r="B136819" t="n">
        <v>1</v>
      </c>
    </row>
    <row r="136820">
      <c r="A136820" t="inlineStr">
        <is>
          <t>jobks</t>
        </is>
      </c>
      <c r="B136820" t="n">
        <v>1</v>
      </c>
    </row>
    <row r="136821">
      <c r="A136821" t="inlineStr">
        <is>
          <t>union–the</t>
        </is>
      </c>
      <c r="B136821" t="n">
        <v>1</v>
      </c>
    </row>
    <row r="136822">
      <c r="A136822" t="inlineStr">
        <is>
          <t>limnchuck</t>
        </is>
      </c>
      <c r="B136822" t="n">
        <v>1</v>
      </c>
    </row>
    <row r="136823">
      <c r="A136823" t="inlineStr">
        <is>
          <t>itemtools</t>
        </is>
      </c>
      <c r="B136823" t="n">
        <v>1</v>
      </c>
    </row>
    <row r="136824">
      <c r="A136824" t="inlineStr">
        <is>
          <t>brobe</t>
        </is>
      </c>
      <c r="B136824" t="n">
        <v>2</v>
      </c>
    </row>
    <row r="136825">
      <c r="A136825" t="inlineStr">
        <is>
          <t>ighum</t>
        </is>
      </c>
      <c r="B136825" t="n">
        <v>1</v>
      </c>
    </row>
    <row r="136826">
      <c r="A136826" t="inlineStr">
        <is>
          <t>circumferencelength</t>
        </is>
      </c>
      <c r="B136826" t="n">
        <v>1</v>
      </c>
    </row>
    <row r="136827">
      <c r="A136827" t="inlineStr">
        <is>
          <t>195in</t>
        </is>
      </c>
      <c r="B136827" t="n">
        <v>1</v>
      </c>
    </row>
    <row r="136828">
      <c r="A136828" t="inlineStr">
        <is>
          <t>ausstive</t>
        </is>
      </c>
      <c r="B136828" t="n">
        <v>1</v>
      </c>
    </row>
    <row r="136829">
      <c r="A136829" t="inlineStr">
        <is>
          <t>voxsmo1zo5_e</t>
        </is>
      </c>
      <c r="B136829" t="n">
        <v>1</v>
      </c>
    </row>
    <row r="136830">
      <c r="A136830" t="inlineStr">
        <is>
          <t>stonight</t>
        </is>
      </c>
      <c r="B136830" t="n">
        <v>2</v>
      </c>
    </row>
    <row r="136831">
      <c r="A136831" t="inlineStr">
        <is>
          <t>9163</t>
        </is>
      </c>
      <c r="B136831" t="n">
        <v>2</v>
      </c>
    </row>
    <row r="136832">
      <c r="A136832" t="inlineStr">
        <is>
          <t>everyad</t>
        </is>
      </c>
      <c r="B136832" t="n">
        <v>1</v>
      </c>
    </row>
    <row r="136833">
      <c r="A136833" t="inlineStr">
        <is>
          <t>136128</t>
        </is>
      </c>
      <c r="B136833" t="n">
        <v>1</v>
      </c>
    </row>
    <row r="136834">
      <c r="A136834" t="inlineStr">
        <is>
          <t>16784172</t>
        </is>
      </c>
      <c r="B136834" t="n">
        <v>1</v>
      </c>
    </row>
    <row r="136835">
      <c r="A136835" t="inlineStr">
        <is>
          <t>byultimatemodps</t>
        </is>
      </c>
      <c r="B136835" t="n">
        <v>1</v>
      </c>
    </row>
    <row r="136836">
      <c r="A136836" t="inlineStr">
        <is>
          <t>sourcemayfair</t>
        </is>
      </c>
      <c r="B136836" t="n">
        <v>1</v>
      </c>
    </row>
    <row r="136837">
      <c r="A136837" t="inlineStr">
        <is>
          <t>shanmugel</t>
        </is>
      </c>
      <c r="B136837" t="n">
        <v>1</v>
      </c>
    </row>
    <row r="136838">
      <c r="A136838" t="inlineStr">
        <is>
          <t>94247</t>
        </is>
      </c>
      <c r="B136838" t="n">
        <v>2</v>
      </c>
    </row>
    <row r="136839">
      <c r="A136839" t="inlineStr">
        <is>
          <t>holidaybigger</t>
        </is>
      </c>
      <c r="B136839" t="n">
        <v>1</v>
      </c>
    </row>
    <row r="136840">
      <c r="A136840" t="inlineStr">
        <is>
          <t>fedexing</t>
        </is>
      </c>
      <c r="B136840" t="n">
        <v>1</v>
      </c>
    </row>
    <row r="136841">
      <c r="A136841" t="inlineStr">
        <is>
          <t>squed</t>
        </is>
      </c>
      <c r="B136841" t="n">
        <v>1</v>
      </c>
    </row>
    <row r="136842">
      <c r="A136842" t="inlineStr">
        <is>
          <t>niba</t>
        </is>
      </c>
      <c r="B136842" t="n">
        <v>4</v>
      </c>
    </row>
    <row r="136843">
      <c r="A136843" t="inlineStr">
        <is>
          <t>receptiones</t>
        </is>
      </c>
      <c r="B136843" t="n">
        <v>1</v>
      </c>
    </row>
    <row r="136844">
      <c r="A136844" t="inlineStr">
        <is>
          <t>newcomec</t>
        </is>
      </c>
      <c r="B136844" t="n">
        <v>1</v>
      </c>
    </row>
    <row r="136845">
      <c r="A136845" t="inlineStr">
        <is>
          <t>budblown</t>
        </is>
      </c>
      <c r="B136845" t="n">
        <v>1</v>
      </c>
    </row>
    <row r="136846">
      <c r="A136846" t="inlineStr">
        <is>
          <t>tshee</t>
        </is>
      </c>
      <c r="B136846" t="n">
        <v>1</v>
      </c>
    </row>
    <row r="136847">
      <c r="A136847" t="inlineStr">
        <is>
          <t>200501</t>
        </is>
      </c>
      <c r="B136847" t="n">
        <v>1</v>
      </c>
    </row>
    <row r="136848">
      <c r="A136848" t="inlineStr">
        <is>
          <t>\design</t>
        </is>
      </c>
      <c r="B136848" t="n">
        <v>1</v>
      </c>
    </row>
    <row r="136849">
      <c r="A136849" t="inlineStr">
        <is>
          <t>latvan</t>
        </is>
      </c>
      <c r="B136849" t="n">
        <v>1</v>
      </c>
    </row>
    <row r="136850">
      <c r="A136850" t="inlineStr">
        <is>
          <t>sbarn</t>
        </is>
      </c>
      <c r="B136850" t="n">
        <v>1</v>
      </c>
    </row>
    <row r="136851">
      <c r="A136851" t="inlineStr">
        <is>
          <t>manshree</t>
        </is>
      </c>
      <c r="B136851" t="n">
        <v>1</v>
      </c>
    </row>
    <row r="136852">
      <c r="A136852" t="inlineStr">
        <is>
          <t>ofstuff</t>
        </is>
      </c>
      <c r="B136852" t="n">
        <v>1</v>
      </c>
    </row>
    <row r="136853">
      <c r="A136853" t="inlineStr">
        <is>
          <t>ve11</t>
        </is>
      </c>
      <c r="B136853" t="n">
        <v>1</v>
      </c>
    </row>
    <row r="136854">
      <c r="A136854" t="inlineStr">
        <is>
          <t>modificape</t>
        </is>
      </c>
      <c r="B136854" t="n">
        <v>1</v>
      </c>
    </row>
    <row r="136855">
      <c r="A136855" t="inlineStr">
        <is>
          <t>\everything\</t>
        </is>
      </c>
      <c r="B136855" t="n">
        <v>1</v>
      </c>
    </row>
    <row r="136856">
      <c r="A136856" t="inlineStr">
        <is>
          <t>happyfamily</t>
        </is>
      </c>
      <c r="B136856" t="n">
        <v>1</v>
      </c>
    </row>
    <row r="136857">
      <c r="A136857" t="inlineStr">
        <is>
          <t>streetagent</t>
        </is>
      </c>
      <c r="B136857" t="n">
        <v>1</v>
      </c>
    </row>
    <row r="136858">
      <c r="A136858" t="inlineStr">
        <is>
          <t>nlp870</t>
        </is>
      </c>
      <c r="B136858" t="n">
        <v>1</v>
      </c>
    </row>
    <row r="136859">
      <c r="A136859" t="inlineStr">
        <is>
          <t>foortworst</t>
        </is>
      </c>
      <c r="B136859" t="n">
        <v>1</v>
      </c>
    </row>
    <row r="136860">
      <c r="A136860" t="inlineStr">
        <is>
          <t>comi8w2pxphjt</t>
        </is>
      </c>
      <c r="B136860" t="n">
        <v>1</v>
      </c>
    </row>
    <row r="136861">
      <c r="A136861" t="inlineStr">
        <is>
          <t>co2rx0chlkmac</t>
        </is>
      </c>
      <c r="B136861" t="n">
        <v>1</v>
      </c>
    </row>
    <row r="136862">
      <c r="A136862" t="inlineStr">
        <is>
          <t>shoarris</t>
        </is>
      </c>
      <c r="B136862" t="n">
        <v>1</v>
      </c>
    </row>
    <row r="136863">
      <c r="A136863" t="inlineStr">
        <is>
          <t>cowjuhw9jp7qr</t>
        </is>
      </c>
      <c r="B136863" t="n">
        <v>1</v>
      </c>
    </row>
    <row r="136864">
      <c r="A136864" t="inlineStr">
        <is>
          <t>detescalatesteal</t>
        </is>
      </c>
      <c r="B136864" t="n">
        <v>1</v>
      </c>
    </row>
    <row r="136865">
      <c r="A136865" t="inlineStr">
        <is>
          <t>౦👎🔒</t>
        </is>
      </c>
      <c r="B136865" t="n">
        <v>1</v>
      </c>
    </row>
    <row r="136866">
      <c r="A136866" t="inlineStr">
        <is>
          <t>yetidzikcoc</t>
        </is>
      </c>
      <c r="B136866" t="n">
        <v>1</v>
      </c>
    </row>
    <row r="136867">
      <c r="A136867" t="inlineStr">
        <is>
          <t>com4mivptrdqt</t>
        </is>
      </c>
      <c r="B136867" t="n">
        <v>1</v>
      </c>
    </row>
    <row r="136868">
      <c r="A136868" t="inlineStr">
        <is>
          <t>h_tw</t>
        </is>
      </c>
      <c r="B136868" t="n">
        <v>1</v>
      </c>
    </row>
    <row r="136869">
      <c r="A136869" t="inlineStr">
        <is>
          <t>endescally</t>
        </is>
      </c>
      <c r="B136869" t="n">
        <v>1</v>
      </c>
    </row>
    <row r="136870">
      <c r="A136870" t="inlineStr">
        <is>
          <t>disappointedly</t>
        </is>
      </c>
      <c r="B136870" t="n">
        <v>2</v>
      </c>
    </row>
    <row r="136871">
      <c r="A136871" t="inlineStr">
        <is>
          <t xml:space="preserve">pseudo </t>
        </is>
      </c>
      <c r="B136871" t="n">
        <v>1</v>
      </c>
    </row>
    <row r="136872">
      <c r="A136872" t="inlineStr">
        <is>
          <t>thereamo</t>
        </is>
      </c>
      <c r="B136872" t="n">
        <v>1</v>
      </c>
    </row>
    <row r="136873">
      <c r="A136873" t="inlineStr">
        <is>
          <t>farzing</t>
        </is>
      </c>
      <c r="B136873" t="n">
        <v>1</v>
      </c>
    </row>
    <row r="136874">
      <c r="A136874" t="inlineStr">
        <is>
          <t>mccapley</t>
        </is>
      </c>
      <c r="B136874" t="n">
        <v>1</v>
      </c>
    </row>
    <row r="136875">
      <c r="A136875" t="inlineStr">
        <is>
          <t>groupsinfoferris</t>
        </is>
      </c>
      <c r="B136875" t="n">
        <v>1</v>
      </c>
    </row>
    <row r="136876">
      <c r="A136876" t="inlineStr">
        <is>
          <t>masling</t>
        </is>
      </c>
      <c r="B136876" t="n">
        <v>1</v>
      </c>
    </row>
    <row r="136877">
      <c r="A136877" t="inlineStr">
        <is>
          <t>woglund</t>
        </is>
      </c>
      <c r="B136877" t="n">
        <v>1</v>
      </c>
    </row>
    <row r="136878">
      <c r="A136878" t="inlineStr">
        <is>
          <t>permission_</t>
        </is>
      </c>
      <c r="B136878" t="n">
        <v>2</v>
      </c>
    </row>
    <row r="136879">
      <c r="A136879" t="inlineStr">
        <is>
          <t>sété</t>
        </is>
      </c>
      <c r="B136879" t="n">
        <v>1</v>
      </c>
    </row>
    <row r="136880">
      <c r="A136880" t="inlineStr">
        <is>
          <t>rodneyos</t>
        </is>
      </c>
      <c r="B136880" t="n">
        <v>1</v>
      </c>
    </row>
    <row r="136881">
      <c r="A136881" t="inlineStr">
        <is>
          <t>fallsterip</t>
        </is>
      </c>
      <c r="B136881" t="n">
        <v>1</v>
      </c>
    </row>
    <row r="136882">
      <c r="A136882" t="inlineStr">
        <is>
          <t>dublin–based</t>
        </is>
      </c>
      <c r="B136882" t="n">
        <v>1</v>
      </c>
    </row>
    <row r="136883">
      <c r="A136883" t="inlineStr">
        <is>
          <t>barbara_myrildanco</t>
        </is>
      </c>
      <c r="B136883" t="n">
        <v>1</v>
      </c>
    </row>
    <row r="136884">
      <c r="A136884" t="inlineStr">
        <is>
          <t>mugin</t>
        </is>
      </c>
      <c r="B136884" t="n">
        <v>4</v>
      </c>
    </row>
    <row r="136885">
      <c r="A136885" t="inlineStr">
        <is>
          <t>controversover</t>
        </is>
      </c>
      <c r="B136885" t="n">
        <v>1</v>
      </c>
    </row>
    <row r="136886">
      <c r="A136886" t="inlineStr">
        <is>
          <t>diauthorstrove</t>
        </is>
      </c>
      <c r="B136886" t="n">
        <v>1</v>
      </c>
    </row>
    <row r="136887">
      <c r="A136887" t="inlineStr">
        <is>
          <t>nyudc</t>
        </is>
      </c>
      <c r="B136887" t="n">
        <v>1</v>
      </c>
    </row>
    <row r="136888">
      <c r="A136888" t="inlineStr">
        <is>
          <t>justice2000</t>
        </is>
      </c>
      <c r="B136888" t="n">
        <v>1</v>
      </c>
    </row>
    <row r="136889">
      <c r="A136889" t="inlineStr">
        <is>
          <t>|microshift5</t>
        </is>
      </c>
      <c r="B136889" t="n">
        <v>1</v>
      </c>
    </row>
    <row r="136890">
      <c r="A136890" t="inlineStr">
        <is>
          <t>jurle</t>
        </is>
      </c>
      <c r="B136890" t="n">
        <v>1</v>
      </c>
    </row>
    <row r="136891">
      <c r="A136891" t="inlineStr">
        <is>
          <t>hot��i</t>
        </is>
      </c>
      <c r="B136891" t="n">
        <v>1</v>
      </c>
    </row>
    <row r="136892">
      <c r="A136892" t="inlineStr">
        <is>
          <t>tradeset</t>
        </is>
      </c>
      <c r="B136892" t="n">
        <v>1</v>
      </c>
    </row>
    <row r="136893">
      <c r="A136893" t="inlineStr">
        <is>
          <t>judicialpoliticshow</t>
        </is>
      </c>
      <c r="B136893" t="n">
        <v>1</v>
      </c>
    </row>
    <row r="136894">
      <c r="A136894" t="inlineStr">
        <is>
          <t>10156</t>
        </is>
      </c>
      <c r="B136894" t="n">
        <v>1</v>
      </c>
    </row>
    <row r="136895">
      <c r="A136895" t="inlineStr">
        <is>
          <t>nadia_galleryanchez</t>
        </is>
      </c>
      <c r="B136895" t="n">
        <v>1</v>
      </c>
    </row>
    <row r="136896">
      <c r="A136896" t="inlineStr">
        <is>
          <t>censorshipists</t>
        </is>
      </c>
      <c r="B136896" t="n">
        <v>2</v>
      </c>
    </row>
    <row r="136897">
      <c r="A136897" t="inlineStr">
        <is>
          <t>witwers</t>
        </is>
      </c>
      <c r="B136897" t="n">
        <v>2</v>
      </c>
    </row>
    <row r="136898">
      <c r="A136898" t="inlineStr">
        <is>
          <t>vitalily</t>
        </is>
      </c>
      <c r="B136898" t="n">
        <v>1</v>
      </c>
    </row>
    <row r="136899">
      <c r="A136899" t="inlineStr">
        <is>
          <t>refreshhistory</t>
        </is>
      </c>
      <c r="B136899" t="n">
        <v>1</v>
      </c>
    </row>
    <row r="136900">
      <c r="A136900" t="inlineStr">
        <is>
          <t>utilityplugins</t>
        </is>
      </c>
      <c r="B136900" t="n">
        <v>1</v>
      </c>
    </row>
    <row r="136901">
      <c r="A136901" t="inlineStr">
        <is>
          <t>doublefusewidget</t>
        </is>
      </c>
      <c r="B136901" t="n">
        <v>1</v>
      </c>
    </row>
    <row r="136902">
      <c r="A136902" t="inlineStr">
        <is>
          <t>computeattributeschangedtiddlers</t>
        </is>
      </c>
      <c r="B136902" t="n">
        <v>1</v>
      </c>
    </row>
    <row r="136903">
      <c r="A136903" t="inlineStr">
        <is>
          <t>alignright\</t>
        </is>
      </c>
      <c r="B136903" t="n">
        <v>1</v>
      </c>
    </row>
    <row r="136904">
      <c r="A136904" t="inlineStr">
        <is>
          <t>\t\t\ttagtitle</t>
        </is>
      </c>
      <c r="B136904" t="n">
        <v>1</v>
      </c>
    </row>
    <row r="136905">
      <c r="A136905" t="inlineStr">
        <is>
          <t>\link\</t>
        </is>
      </c>
      <c r="B136905" t="n">
        <v>2</v>
      </c>
    </row>
    <row r="136906">
      <c r="A136906" t="inlineStr">
        <is>
          <t>\duplicate\</t>
        </is>
      </c>
      <c r="B136906" t="n">
        <v>1</v>
      </c>
    </row>
    <row r="136907">
      <c r="A136907" t="inlineStr">
        <is>
          <t>\livephotourl\</t>
        </is>
      </c>
      <c r="B136907" t="n">
        <v>1</v>
      </c>
    </row>
    <row r="136908">
      <c r="A136908" t="inlineStr">
        <is>
          <t>\latex</t>
        </is>
      </c>
      <c r="B136908" t="n">
        <v>1</v>
      </c>
    </row>
    <row r="136909">
      <c r="A136909" t="inlineStr">
        <is>
          <t>flags\refresh\</t>
        </is>
      </c>
      <c r="B136909" t="n">
        <v>1</v>
      </c>
    </row>
    <row r="136910">
      <c r="A136910" t="inlineStr">
        <is>
          <t>percentage\</t>
        </is>
      </c>
      <c r="B136910" t="n">
        <v>1</v>
      </c>
    </row>
    <row r="136911">
      <c r="A136911" t="inlineStr">
        <is>
          <t>comimrounduplink</t>
        </is>
      </c>
      <c r="B136911" t="n">
        <v>1</v>
      </c>
    </row>
    <row r="136912">
      <c r="A136912" t="inlineStr">
        <is>
          <t>changedattributes</t>
        </is>
      </c>
      <c r="B136912" t="n">
        <v>1</v>
      </c>
    </row>
    <row r="136913">
      <c r="A136913" t="inlineStr">
        <is>
          <t>lemmet3mirror\</t>
        </is>
      </c>
      <c r="B136913" t="n">
        <v>1</v>
      </c>
    </row>
    <row r="136914">
      <c r="A136914" t="inlineStr">
        <is>
          <t>creaturespring</t>
        </is>
      </c>
      <c r="B136914" t="n">
        <v>1</v>
      </c>
    </row>
    <row r="136915">
      <c r="A136915" t="inlineStr">
        <is>
          <t>cropdownvote\</t>
        </is>
      </c>
      <c r="B136915" t="n">
        <v>1</v>
      </c>
    </row>
    <row r="136916">
      <c r="A136916" t="inlineStr">
        <is>
          <t>\textjavascript\</t>
        </is>
      </c>
      <c r="B136916" t="n">
        <v>1</v>
      </c>
    </row>
    <row r="136917">
      <c r="A136917" t="inlineStr">
        <is>
          <t>comimroundup</t>
        </is>
      </c>
      <c r="B136917" t="n">
        <v>1</v>
      </c>
    </row>
    <row r="136918">
      <c r="A136918" t="inlineStr">
        <is>
          <t>\tifchangedattributes</t>
        </is>
      </c>
      <c r="B136918" t="n">
        <v>1</v>
      </c>
    </row>
    <row r="136919">
      <c r="A136919" t="inlineStr">
        <is>
          <t>ifchangedtiddlers</t>
        </is>
      </c>
      <c r="B136919" t="n">
        <v>1</v>
      </c>
    </row>
    <row r="136920">
      <c r="A136920" t="inlineStr">
        <is>
          <t>f1f310</t>
        </is>
      </c>
      <c r="B136920" t="n">
        <v>1</v>
      </c>
    </row>
    <row r="136921">
      <c r="A136921" t="inlineStr">
        <is>
          <t>classwidgets</t>
        </is>
      </c>
      <c r="B136921" t="n">
        <v>1</v>
      </c>
    </row>
    <row r="136922">
      <c r="A136922" t="inlineStr">
        <is>
          <t>comimrounduptitle</t>
        </is>
      </c>
      <c r="B136922" t="n">
        <v>1</v>
      </c>
    </row>
    <row r="136923">
      <c r="A136923" t="inlineStr">
        <is>
          <t>propertyhead</t>
        </is>
      </c>
      <c r="B136923" t="n">
        <v>1</v>
      </c>
    </row>
    <row r="136924">
      <c r="A136924" t="inlineStr">
        <is>
          <t>coremoduleswidgetswidget</t>
        </is>
      </c>
      <c r="B136924" t="n">
        <v>1</v>
      </c>
    </row>
    <row r="136925">
      <c r="A136925" t="inlineStr">
        <is>
          <t>\roundup\</t>
        </is>
      </c>
      <c r="B136925" t="n">
        <v>1</v>
      </c>
    </row>
    <row r="136926">
      <c r="A136926" t="inlineStr">
        <is>
          <t>\t\tbeq9sz3nfugw</t>
        </is>
      </c>
      <c r="B136926" t="n">
        <v>1</v>
      </c>
    </row>
    <row r="136927">
      <c r="A136927" t="inlineStr">
        <is>
          <t>\t\t\ttaglinetorefreshcount</t>
        </is>
      </c>
      <c r="B136927" t="n">
        <v>1</v>
      </c>
    </row>
    <row r="136928">
      <c r="A136928" t="inlineStr">
        <is>
          <t>\\livephotourl\</t>
        </is>
      </c>
      <c r="B136928" t="n">
        <v>1</v>
      </c>
    </row>
    <row r="136929">
      <c r="A136929" t="inlineStr">
        <is>
          <t>dropdown\</t>
        </is>
      </c>
      <c r="B136929" t="n">
        <v>1</v>
      </c>
    </row>
    <row r="136930">
      <c r="A136930" t="inlineStr">
        <is>
          <t>\visibleboth\</t>
        </is>
      </c>
      <c r="B136930" t="n">
        <v>1</v>
      </c>
    </row>
    <row r="136931">
      <c r="A136931" t="inlineStr">
        <is>
          <t>functionchangedtiddlers</t>
        </is>
      </c>
      <c r="B136931" t="n">
        <v>1</v>
      </c>
    </row>
    <row r="136932">
      <c r="A136932" t="inlineStr">
        <is>
          <t>\prev</t>
        </is>
      </c>
      <c r="B136932" t="n">
        <v>1</v>
      </c>
    </row>
    <row r="136933">
      <c r="A136933" t="inlineStr">
        <is>
          <t>\decorationsolid\</t>
        </is>
      </c>
      <c r="B136933" t="n">
        <v>1</v>
      </c>
    </row>
    <row r="136934">
      <c r="A136934" t="inlineStr">
        <is>
          <t>19fc601231\</t>
        </is>
      </c>
      <c r="B136934" t="n">
        <v>1</v>
      </c>
    </row>
    <row r="136935">
      <c r="A136935" t="inlineStr">
        <is>
          <t>\refreshstore\</t>
        </is>
      </c>
      <c r="B136935" t="n">
        <v>1</v>
      </c>
    </row>
    <row r="136936">
      <c r="A136936" t="inlineStr">
        <is>
          <t>refreshself</t>
        </is>
      </c>
      <c r="B136936" t="n">
        <v>1</v>
      </c>
    </row>
    <row r="136937">
      <c r="A136937" t="inlineStr">
        <is>
          <t>cropjsjquery</t>
        </is>
      </c>
      <c r="B136937" t="n">
        <v>1</v>
      </c>
    </row>
    <row r="136938">
      <c r="A136938" t="inlineStr">
        <is>
          <t>transcriptioned</t>
        </is>
      </c>
      <c r="B136938" t="n">
        <v>1</v>
      </c>
    </row>
    <row r="136939">
      <c r="A136939" t="inlineStr">
        <is>
          <t>diablowczai</t>
        </is>
      </c>
      <c r="B136939" t="n">
        <v>1</v>
      </c>
    </row>
    <row r="136940">
      <c r="A136940" t="inlineStr">
        <is>
          <t>polisation</t>
        </is>
      </c>
      <c r="B136940" t="n">
        <v>1</v>
      </c>
    </row>
    <row r="136941">
      <c r="A136941" t="inlineStr">
        <is>
          <t>hepagner</t>
        </is>
      </c>
      <c r="B136941" t="n">
        <v>1</v>
      </c>
    </row>
    <row r="136942">
      <c r="A136942" t="inlineStr">
        <is>
          <t>emanational</t>
        </is>
      </c>
      <c r="B136942" t="n">
        <v>1</v>
      </c>
    </row>
    <row r="136943">
      <c r="A136943" t="inlineStr">
        <is>
          <t>gheevod</t>
        </is>
      </c>
      <c r="B136943" t="n">
        <v>1</v>
      </c>
    </row>
    <row r="136944">
      <c r="A136944" t="inlineStr">
        <is>
          <t>conducteds</t>
        </is>
      </c>
      <c r="B136944" t="n">
        <v>1</v>
      </c>
    </row>
    <row r="136945">
      <c r="A136945" t="inlineStr">
        <is>
          <t>gerrd</t>
        </is>
      </c>
      <c r="B136945" t="n">
        <v>1</v>
      </c>
    </row>
    <row r="136946">
      <c r="A136946" t="inlineStr">
        <is>
          <t>nsdamcontent</t>
        </is>
      </c>
      <c r="B136946" t="n">
        <v>1</v>
      </c>
    </row>
    <row r="136947">
      <c r="A136947" t="inlineStr">
        <is>
          <t>bovenson</t>
        </is>
      </c>
      <c r="B136947" t="n">
        <v>1</v>
      </c>
    </row>
    <row r="136948">
      <c r="A136948" t="inlineStr">
        <is>
          <t>superchequers</t>
        </is>
      </c>
      <c r="B136948" t="n">
        <v>1</v>
      </c>
    </row>
    <row r="136949">
      <c r="A136949" t="inlineStr">
        <is>
          <t>bustafutilizing</t>
        </is>
      </c>
      <c r="B136949" t="n">
        <v>1</v>
      </c>
    </row>
    <row r="136950">
      <c r="A136950" t="inlineStr">
        <is>
          <t>taingar</t>
        </is>
      </c>
      <c r="B136950" t="n">
        <v>1</v>
      </c>
    </row>
    <row r="136951">
      <c r="A136951" t="inlineStr">
        <is>
          <t>mlspu</t>
        </is>
      </c>
      <c r="B136951" t="n">
        <v>1</v>
      </c>
    </row>
    <row r="136952">
      <c r="A136952" t="inlineStr">
        <is>
          <t>sisterling</t>
        </is>
      </c>
      <c r="B136952" t="n">
        <v>2</v>
      </c>
    </row>
    <row r="136953">
      <c r="A136953" t="inlineStr">
        <is>
          <t>schoolbuzz</t>
        </is>
      </c>
      <c r="B136953" t="n">
        <v>1</v>
      </c>
    </row>
    <row r="136954">
      <c r="A136954" t="inlineStr">
        <is>
          <t>baylessshould</t>
        </is>
      </c>
      <c r="B136954" t="n">
        <v>1</v>
      </c>
    </row>
    <row r="136955">
      <c r="A136955" t="inlineStr">
        <is>
          <t>religious_involvement</t>
        </is>
      </c>
      <c r="B136955" t="n">
        <v>1</v>
      </c>
    </row>
    <row r="136956">
      <c r="A136956" t="inlineStr">
        <is>
          <t>hoomey</t>
        </is>
      </c>
      <c r="B136956" t="n">
        <v>1</v>
      </c>
    </row>
    <row r="136957">
      <c r="A136957" t="inlineStr">
        <is>
          <t>decencyful</t>
        </is>
      </c>
      <c r="B136957" t="n">
        <v>2</v>
      </c>
    </row>
    <row r="136958">
      <c r="A136958" t="inlineStr">
        <is>
          <t>morewards</t>
        </is>
      </c>
      <c r="B136958" t="n">
        <v>1</v>
      </c>
    </row>
    <row r="136959">
      <c r="A136959" t="inlineStr">
        <is>
          <t>chanelned</t>
        </is>
      </c>
      <c r="B136959" t="n">
        <v>1</v>
      </c>
    </row>
    <row r="136960">
      <c r="A136960" t="inlineStr">
        <is>
          <t>lescow</t>
        </is>
      </c>
      <c r="B136960" t="n">
        <v>1</v>
      </c>
    </row>
    <row r="136961">
      <c r="A136961" t="inlineStr">
        <is>
          <t>insafics</t>
        </is>
      </c>
      <c r="B136961" t="n">
        <v>1</v>
      </c>
    </row>
    <row r="136962">
      <c r="A136962" t="inlineStr">
        <is>
          <t>46isdeadst</t>
        </is>
      </c>
      <c r="B136962" t="n">
        <v>1</v>
      </c>
    </row>
    <row r="136963">
      <c r="A136963" t="inlineStr">
        <is>
          <t>hogshire</t>
        </is>
      </c>
      <c r="B136963" t="n">
        <v>1</v>
      </c>
    </row>
    <row r="136964">
      <c r="A136964" t="inlineStr">
        <is>
          <t>unfreeancy</t>
        </is>
      </c>
      <c r="B136964" t="n">
        <v>1</v>
      </c>
    </row>
    <row r="136965">
      <c r="A136965" t="inlineStr">
        <is>
          <t>initis</t>
        </is>
      </c>
      <c r="B136965" t="n">
        <v>2</v>
      </c>
    </row>
    <row r="136966">
      <c r="A136966" t="inlineStr">
        <is>
          <t>snakov</t>
        </is>
      </c>
      <c r="B136966" t="n">
        <v>1</v>
      </c>
    </row>
    <row r="136967">
      <c r="A136967" t="inlineStr">
        <is>
          <t>leaderloves</t>
        </is>
      </c>
      <c r="B136967" t="n">
        <v>1</v>
      </c>
    </row>
    <row r="136968">
      <c r="A136968" t="inlineStr">
        <is>
          <t>alpharets</t>
        </is>
      </c>
      <c r="B136968" t="n">
        <v>1</v>
      </c>
    </row>
    <row r="136969">
      <c r="A136969" t="inlineStr">
        <is>
          <t>cheesoles</t>
        </is>
      </c>
      <c r="B136969" t="n">
        <v>1</v>
      </c>
    </row>
    <row r="136970">
      <c r="A136970" t="inlineStr">
        <is>
          <t>rmdb</t>
        </is>
      </c>
      <c r="B136970" t="n">
        <v>1</v>
      </c>
    </row>
    <row r="136971">
      <c r="A136971" t="inlineStr">
        <is>
          <t>acdjs</t>
        </is>
      </c>
      <c r="B136971" t="n">
        <v>1</v>
      </c>
    </row>
    <row r="136972">
      <c r="A136972" t="inlineStr">
        <is>
          <t>cmdf7</t>
        </is>
      </c>
      <c r="B136972" t="n">
        <v>1</v>
      </c>
    </row>
    <row r="136973">
      <c r="A136973" t="inlineStr">
        <is>
          <t>withoverall</t>
        </is>
      </c>
      <c r="B136973" t="n">
        <v>1</v>
      </c>
    </row>
    <row r="136974">
      <c r="A136974" t="inlineStr">
        <is>
          <t>▪util</t>
        </is>
      </c>
      <c r="B136974" t="n">
        <v>1</v>
      </c>
    </row>
    <row r="136975">
      <c r="A136975" t="inlineStr">
        <is>
          <t>rootsuicide</t>
        </is>
      </c>
      <c r="B136975" t="n">
        <v>1</v>
      </c>
    </row>
    <row r="136976">
      <c r="A136976" t="inlineStr">
        <is>
          <t>backwardupdown</t>
        </is>
      </c>
      <c r="B136976" t="n">
        <v>1</v>
      </c>
    </row>
    <row r="136977">
      <c r="A136977" t="inlineStr">
        <is>
          <t>replons</t>
        </is>
      </c>
      <c r="B136977" t="n">
        <v>1</v>
      </c>
    </row>
    <row r="136978">
      <c r="A136978" t="inlineStr">
        <is>
          <t>comscanso</t>
        </is>
      </c>
      <c r="B136978" t="n">
        <v>1</v>
      </c>
    </row>
    <row r="136979">
      <c r="A136979" t="inlineStr">
        <is>
          <t>satellity</t>
        </is>
      </c>
      <c r="B136979" t="n">
        <v>1</v>
      </c>
    </row>
    <row r="136980">
      <c r="A136980" t="inlineStr">
        <is>
          <t>teleconf</t>
        </is>
      </c>
      <c r="B136980" t="n">
        <v>2</v>
      </c>
    </row>
    <row r="136981">
      <c r="A136981" t="inlineStr">
        <is>
          <t>setuprec</t>
        </is>
      </c>
      <c r="B136981" t="n">
        <v>1</v>
      </c>
    </row>
    <row r="136982">
      <c r="A136982" t="inlineStr">
        <is>
          <t>oddegse</t>
        </is>
      </c>
      <c r="B136982" t="n">
        <v>1</v>
      </c>
    </row>
    <row r="136983">
      <c r="A136983" t="inlineStr">
        <is>
          <t>wowd</t>
        </is>
      </c>
      <c r="B136983" t="n">
        <v>1</v>
      </c>
    </row>
    <row r="136984">
      <c r="A136984" t="inlineStr">
        <is>
          <t>forwardbackspacebackspace</t>
        </is>
      </c>
      <c r="B136984" t="n">
        <v>1</v>
      </c>
    </row>
    <row r="136985">
      <c r="A136985" t="inlineStr">
        <is>
          <t>ads_treelist</t>
        </is>
      </c>
      <c r="B136985" t="n">
        <v>1</v>
      </c>
    </row>
    <row r="136986">
      <c r="A136986" t="inlineStr">
        <is>
          <t>dxcopy</t>
        </is>
      </c>
      <c r="B136986" t="n">
        <v>1</v>
      </c>
    </row>
    <row r="136987">
      <c r="A136987" t="inlineStr">
        <is>
          <t>homesystemsystemx</t>
        </is>
      </c>
      <c r="B136987" t="n">
        <v>1</v>
      </c>
    </row>
    <row r="136988">
      <c r="A136988" t="inlineStr">
        <is>
          <t>gaparts</t>
        </is>
      </c>
      <c r="B136988" t="n">
        <v>1</v>
      </c>
    </row>
    <row r="136989">
      <c r="A136989" t="inlineStr">
        <is>
          <t>tldr—new</t>
        </is>
      </c>
      <c r="B136989" t="n">
        <v>1</v>
      </c>
    </row>
    <row r="136990">
      <c r="A136990" t="inlineStr">
        <is>
          <t>pxc8wsllc</t>
        </is>
      </c>
      <c r="B136990" t="n">
        <v>1</v>
      </c>
    </row>
    <row r="136991">
      <c r="A136991" t="inlineStr">
        <is>
          <t>saronical</t>
        </is>
      </c>
      <c r="B136991" t="n">
        <v>1</v>
      </c>
    </row>
    <row r="136992">
      <c r="A136992" t="inlineStr">
        <is>
          <t>diewarebureau</t>
        </is>
      </c>
      <c r="B136992" t="n">
        <v>1</v>
      </c>
    </row>
    <row r="136993">
      <c r="A136993" t="inlineStr">
        <is>
          <t>photodel</t>
        </is>
      </c>
      <c r="B136993" t="n">
        <v>1</v>
      </c>
    </row>
    <row r="136994">
      <c r="A136994" t="inlineStr">
        <is>
          <t>dms9680</t>
        </is>
      </c>
      <c r="B136994" t="n">
        <v>1</v>
      </c>
    </row>
    <row r="136995">
      <c r="A136995" t="inlineStr">
        <is>
          <t>files\xbl</t>
        </is>
      </c>
      <c r="B136995" t="n">
        <v>1</v>
      </c>
    </row>
    <row r="136996">
      <c r="A136996" t="inlineStr">
        <is>
          <t>kwb_</t>
        </is>
      </c>
      <c r="B136996" t="n">
        <v>1</v>
      </c>
    </row>
    <row r="136997">
      <c r="A136997" t="inlineStr">
        <is>
          <t>colussion</t>
        </is>
      </c>
      <c r="B136997" t="n">
        <v>1</v>
      </c>
    </row>
    <row r="136998">
      <c r="A136998" t="inlineStr">
        <is>
          <t>size6wikicard</t>
        </is>
      </c>
      <c r="B136998" t="n">
        <v>1</v>
      </c>
    </row>
    <row r="136999">
      <c r="A136999" t="inlineStr">
        <is>
          <t>obsiledia</t>
        </is>
      </c>
      <c r="B136999" t="n">
        <v>1</v>
      </c>
    </row>
    <row r="137000">
      <c r="A137000" t="inlineStr">
        <is>
          <t>concissonel</t>
        </is>
      </c>
      <c r="B137000" t="n">
        <v>1</v>
      </c>
    </row>
    <row r="137001">
      <c r="A137001" t="inlineStr">
        <is>
          <t>2d60</t>
        </is>
      </c>
      <c r="B137001" t="n">
        <v>1</v>
      </c>
    </row>
    <row r="137002">
      <c r="A137002" t="inlineStr">
        <is>
          <t>wiccles</t>
        </is>
      </c>
      <c r="B137002" t="n">
        <v>1</v>
      </c>
    </row>
    <row r="137003">
      <c r="A137003" t="inlineStr">
        <is>
          <t>size5champion</t>
        </is>
      </c>
      <c r="B137003" t="n">
        <v>1</v>
      </c>
    </row>
    <row r="137004">
      <c r="A137004" t="inlineStr">
        <is>
          <t>summitsize</t>
        </is>
      </c>
      <c r="B137004" t="n">
        <v>1</v>
      </c>
    </row>
    <row r="137005">
      <c r="A137005" t="inlineStr">
        <is>
          <t>foremontacksap</t>
        </is>
      </c>
      <c r="B137005" t="n">
        <v>1</v>
      </c>
    </row>
    <row r="137006">
      <c r="A137006" t="inlineStr">
        <is>
          <t>mhadd</t>
        </is>
      </c>
      <c r="B137006" t="n">
        <v>1</v>
      </c>
    </row>
    <row r="137007">
      <c r="A137007" t="inlineStr">
        <is>
          <t>digitit</t>
        </is>
      </c>
      <c r="B137007" t="n">
        <v>1</v>
      </c>
    </row>
    <row r="137008">
      <c r="A137008" t="inlineStr">
        <is>
          <t>duskbridge</t>
        </is>
      </c>
      <c r="B137008" t="n">
        <v>1</v>
      </c>
    </row>
    <row r="137009">
      <c r="A137009" t="inlineStr">
        <is>
          <t>princeric</t>
        </is>
      </c>
      <c r="B137009" t="n">
        <v>1</v>
      </c>
    </row>
    <row r="137010">
      <c r="A137010" t="inlineStr">
        <is>
          <t>×41</t>
        </is>
      </c>
      <c r="B137010" t="n">
        <v>1</v>
      </c>
    </row>
    <row r="137011">
      <c r="A137011" t="inlineStr">
        <is>
          <t>orgwikibearded_shelpa</t>
        </is>
      </c>
      <c r="B137011" t="n">
        <v>1</v>
      </c>
    </row>
    <row r="137012">
      <c r="A137012" t="inlineStr">
        <is>
          <t>eventyear</t>
        </is>
      </c>
      <c r="B137012" t="n">
        <v>1</v>
      </c>
    </row>
    <row r="137013">
      <c r="A137013" t="inlineStr">
        <is>
          <t>katterchokurl</t>
        </is>
      </c>
      <c r="B137013" t="n">
        <v>1</v>
      </c>
    </row>
    <row r="137014">
      <c r="A137014" t="inlineStr">
        <is>
          <t>fargul</t>
        </is>
      </c>
      <c r="B137014" t="n">
        <v>1</v>
      </c>
    </row>
    <row r="137015">
      <c r="A137015" t="inlineStr">
        <is>
          <t>keratomyodus</t>
        </is>
      </c>
      <c r="B137015" t="n">
        <v>1</v>
      </c>
    </row>
    <row r="137016">
      <c r="A137016" t="inlineStr">
        <is>
          <t>hargoh</t>
        </is>
      </c>
      <c r="B137016" t="n">
        <v>1</v>
      </c>
    </row>
    <row r="137017">
      <c r="A137017" t="inlineStr">
        <is>
          <t>comclassicexooshchampiondetail</t>
        </is>
      </c>
      <c r="B137017" t="n">
        <v>1</v>
      </c>
    </row>
    <row r="137018">
      <c r="A137018" t="inlineStr">
        <is>
          <t>3d60</t>
        </is>
      </c>
      <c r="B137018" t="n">
        <v>1</v>
      </c>
    </row>
    <row r="137019">
      <c r="A137019" t="inlineStr">
        <is>
          <t>khaldis</t>
        </is>
      </c>
      <c r="B137019" t="n">
        <v>1</v>
      </c>
    </row>
    <row r="137020">
      <c r="A137020" t="inlineStr">
        <is>
          <t>k35official</t>
        </is>
      </c>
      <c r="B137020" t="n">
        <v>1</v>
      </c>
    </row>
    <row r="137021">
      <c r="A137021" t="inlineStr">
        <is>
          <t>reparned</t>
        </is>
      </c>
      <c r="B137021" t="n">
        <v>1</v>
      </c>
    </row>
    <row r="137022">
      <c r="A137022" t="inlineStr">
        <is>
          <t>glitch_missing_character_base</t>
        </is>
      </c>
      <c r="B137022" t="n">
        <v>1</v>
      </c>
    </row>
    <row r="137023">
      <c r="A137023" t="inlineStr">
        <is>
          <t>foundress</t>
        </is>
      </c>
      <c r="B137023" t="n">
        <v>1</v>
      </c>
    </row>
    <row r="137024">
      <c r="A137024" t="inlineStr">
        <is>
          <t>kae043323</t>
        </is>
      </c>
      <c r="B137024" t="n">
        <v>1</v>
      </c>
    </row>
    <row r="137025">
      <c r="A137025" t="inlineStr">
        <is>
          <t>size7old</t>
        </is>
      </c>
      <c r="B137025" t="n">
        <v>1</v>
      </c>
    </row>
    <row r="137026">
      <c r="A137026" t="inlineStr">
        <is>
          <t>katterchok</t>
        </is>
      </c>
      <c r="B137026" t="n">
        <v>1</v>
      </c>
    </row>
    <row r="137027">
      <c r="A137027" t="inlineStr">
        <is>
          <t>cheerring</t>
        </is>
      </c>
      <c r="B137027" t="n">
        <v>1</v>
      </c>
    </row>
    <row r="137028">
      <c r="A137028" t="inlineStr">
        <is>
          <t>couragesize</t>
        </is>
      </c>
      <c r="B137028" t="n">
        <v>1</v>
      </c>
    </row>
    <row r="137029">
      <c r="A137029" t="inlineStr">
        <is>
          <t>bewry</t>
        </is>
      </c>
      <c r="B137029" t="n">
        <v>1</v>
      </c>
    </row>
    <row r="137030">
      <c r="A137030" t="inlineStr">
        <is>
          <t>gruass</t>
        </is>
      </c>
      <c r="B137030" t="n">
        <v>1</v>
      </c>
    </row>
    <row r="137031">
      <c r="A137031" t="inlineStr">
        <is>
          <t>reconciledsize</t>
        </is>
      </c>
      <c r="B137031" t="n">
        <v>1</v>
      </c>
    </row>
    <row r="137032">
      <c r="A137032" t="inlineStr">
        <is>
          <t>0d20</t>
        </is>
      </c>
      <c r="B137032" t="n">
        <v>1</v>
      </c>
    </row>
    <row r="137033">
      <c r="A137033" t="inlineStr">
        <is>
          <t>stamatchenko</t>
        </is>
      </c>
      <c r="B137033" t="n">
        <v>2</v>
      </c>
    </row>
    <row r="137034">
      <c r="A137034" t="inlineStr">
        <is>
          <t>presitional</t>
        </is>
      </c>
      <c r="B137034" t="n">
        <v>3</v>
      </c>
    </row>
    <row r="137035">
      <c r="A137035" t="inlineStr">
        <is>
          <t>euversighted</t>
        </is>
      </c>
      <c r="B137035" t="n">
        <v>1</v>
      </c>
    </row>
    <row r="137036">
      <c r="A137036" t="inlineStr">
        <is>
          <t>expertss</t>
        </is>
      </c>
      <c r="B137036" t="n">
        <v>1</v>
      </c>
    </row>
    <row r="137037">
      <c r="A137037" t="inlineStr">
        <is>
          <t>cantm</t>
        </is>
      </c>
      <c r="B137037" t="n">
        <v>1</v>
      </c>
    </row>
    <row r="137038">
      <c r="A137038" t="inlineStr">
        <is>
          <t>pinbag</t>
        </is>
      </c>
      <c r="B137038" t="n">
        <v>1</v>
      </c>
    </row>
    <row r="137039">
      <c r="A137039" t="inlineStr">
        <is>
          <t>alotor</t>
        </is>
      </c>
      <c r="B137039" t="n">
        <v>1</v>
      </c>
    </row>
    <row r="137040">
      <c r="A137040" t="inlineStr">
        <is>
          <t>pymicape</t>
        </is>
      </c>
      <c r="B137040" t="n">
        <v>1</v>
      </c>
    </row>
    <row r="137041">
      <c r="A137041" t="inlineStr">
        <is>
          <t>lucratropin</t>
        </is>
      </c>
      <c r="B137041" t="n">
        <v>1</v>
      </c>
    </row>
    <row r="137042">
      <c r="A137042" t="inlineStr">
        <is>
          <t>coordinical</t>
        </is>
      </c>
      <c r="B137042" t="n">
        <v>1</v>
      </c>
    </row>
    <row r="137043">
      <c r="A137043" t="inlineStr">
        <is>
          <t>iidedigm</t>
        </is>
      </c>
      <c r="B137043" t="n">
        <v>1</v>
      </c>
    </row>
    <row r="137044">
      <c r="A137044" t="inlineStr">
        <is>
          <t>vakentaccording</t>
        </is>
      </c>
      <c r="B137044" t="n">
        <v>1</v>
      </c>
    </row>
    <row r="137045">
      <c r="A137045" t="inlineStr">
        <is>
          <t>cylmk</t>
        </is>
      </c>
      <c r="B137045" t="n">
        <v>1</v>
      </c>
    </row>
    <row r="137046">
      <c r="A137046" t="inlineStr">
        <is>
          <t>stomag</t>
        </is>
      </c>
      <c r="B137046" t="n">
        <v>1</v>
      </c>
    </row>
    <row r="137047">
      <c r="A137047" t="inlineStr">
        <is>
          <t>myoclaxis</t>
        </is>
      </c>
      <c r="B137047" t="n">
        <v>1</v>
      </c>
    </row>
    <row r="137048">
      <c r="A137048" t="inlineStr">
        <is>
          <t>symptomizing</t>
        </is>
      </c>
      <c r="B137048" t="n">
        <v>1</v>
      </c>
    </row>
    <row r="137049">
      <c r="A137049" t="inlineStr">
        <is>
          <t>signssymptoms</t>
        </is>
      </c>
      <c r="B137049" t="n">
        <v>1</v>
      </c>
    </row>
    <row r="137050">
      <c r="A137050" t="inlineStr">
        <is>
          <t>hruitath</t>
        </is>
      </c>
      <c r="B137050" t="n">
        <v>1</v>
      </c>
    </row>
    <row r="137051">
      <c r="A137051" t="inlineStr">
        <is>
          <t>pareadors</t>
        </is>
      </c>
      <c r="B137051" t="n">
        <v>1</v>
      </c>
    </row>
    <row r="137052">
      <c r="A137052" t="inlineStr">
        <is>
          <t>ophthalmosaders</t>
        </is>
      </c>
      <c r="B137052" t="n">
        <v>1</v>
      </c>
    </row>
    <row r="137053">
      <c r="A137053" t="inlineStr">
        <is>
          <t>dovitable</t>
        </is>
      </c>
      <c r="B137053" t="n">
        <v>1</v>
      </c>
    </row>
    <row r="137054">
      <c r="A137054" t="inlineStr">
        <is>
          <t>hellsen</t>
        </is>
      </c>
      <c r="B137054" t="n">
        <v>1</v>
      </c>
    </row>
    <row r="137055">
      <c r="A137055" t="inlineStr">
        <is>
          <t>frenchniane</t>
        </is>
      </c>
      <c r="B137055" t="n">
        <v>1</v>
      </c>
    </row>
    <row r="137056">
      <c r="A137056" t="inlineStr">
        <is>
          <t>pressingers</t>
        </is>
      </c>
      <c r="B137056" t="n">
        <v>1</v>
      </c>
    </row>
    <row r="137057">
      <c r="A137057" t="inlineStr">
        <is>
          <t>menedikst</t>
        </is>
      </c>
      <c r="B137057" t="n">
        <v>1</v>
      </c>
    </row>
    <row r="137058">
      <c r="A137058" t="inlineStr">
        <is>
          <t>ifheiles</t>
        </is>
      </c>
      <c r="B137058" t="n">
        <v>1</v>
      </c>
    </row>
    <row r="137059">
      <c r="A137059" t="inlineStr">
        <is>
          <t>doukhutter</t>
        </is>
      </c>
      <c r="B137059" t="n">
        <v>1</v>
      </c>
    </row>
    <row r="137060">
      <c r="A137060" t="inlineStr">
        <is>
          <t>obnd</t>
        </is>
      </c>
      <c r="B137060" t="n">
        <v>1</v>
      </c>
    </row>
    <row r="137061">
      <c r="A137061" t="inlineStr">
        <is>
          <t>carbur</t>
        </is>
      </c>
      <c r="B137061" t="n">
        <v>1</v>
      </c>
    </row>
    <row r="137062">
      <c r="A137062" t="inlineStr">
        <is>
          <t>symptomifying</t>
        </is>
      </c>
      <c r="B137062" t="n">
        <v>1</v>
      </c>
    </row>
    <row r="137063">
      <c r="A137063" t="inlineStr">
        <is>
          <t>cchiephides</t>
        </is>
      </c>
      <c r="B137063" t="n">
        <v>1</v>
      </c>
    </row>
    <row r="137064">
      <c r="A137064" t="inlineStr">
        <is>
          <t>ifnix</t>
        </is>
      </c>
      <c r="B137064" t="n">
        <v>1</v>
      </c>
    </row>
    <row r="137065">
      <c r="A137065" t="inlineStr">
        <is>
          <t>shunsch</t>
        </is>
      </c>
      <c r="B137065" t="n">
        <v>1</v>
      </c>
    </row>
    <row r="137066">
      <c r="A137066" t="inlineStr">
        <is>
          <t>4umofastione</t>
        </is>
      </c>
      <c r="B137066" t="n">
        <v>1</v>
      </c>
    </row>
    <row r="137067">
      <c r="A137067" t="inlineStr">
        <is>
          <t>abylan</t>
        </is>
      </c>
      <c r="B137067" t="n">
        <v>1</v>
      </c>
    </row>
    <row r="137068">
      <c r="A137068" t="inlineStr">
        <is>
          <t>reqmetadataud</t>
        </is>
      </c>
      <c r="B137068" t="n">
        <v>1</v>
      </c>
    </row>
    <row r="137069">
      <c r="A137069" t="inlineStr">
        <is>
          <t>zukovecvichof</t>
        </is>
      </c>
      <c r="B137069" t="n">
        <v>1</v>
      </c>
    </row>
    <row r="137070">
      <c r="A137070" t="inlineStr">
        <is>
          <t>ngmtk</t>
        </is>
      </c>
      <c r="B137070" t="n">
        <v>1</v>
      </c>
    </row>
    <row r="137071">
      <c r="A137071" t="inlineStr">
        <is>
          <t>wodaff</t>
        </is>
      </c>
      <c r="B137071" t="n">
        <v>1</v>
      </c>
    </row>
    <row r="137072">
      <c r="A137072" t="inlineStr">
        <is>
          <t>leija</t>
        </is>
      </c>
      <c r="B137072" t="n">
        <v>1</v>
      </c>
    </row>
    <row r="137073">
      <c r="A137073" t="inlineStr">
        <is>
          <t>neusner</t>
        </is>
      </c>
      <c r="B137073" t="n">
        <v>1</v>
      </c>
    </row>
    <row r="137074">
      <c r="A137074" t="inlineStr">
        <is>
          <t>fortcery</t>
        </is>
      </c>
      <c r="B137074" t="n">
        <v>1</v>
      </c>
    </row>
    <row r="137075">
      <c r="A137075" t="inlineStr">
        <is>
          <t>kouresland</t>
        </is>
      </c>
      <c r="B137075" t="n">
        <v>1</v>
      </c>
    </row>
    <row r="137076">
      <c r="A137076" t="inlineStr">
        <is>
          <t>hedlatives</t>
        </is>
      </c>
      <c r="B137076" t="n">
        <v>1</v>
      </c>
    </row>
    <row r="137077">
      <c r="A137077" t="inlineStr">
        <is>
          <t>acadmmom</t>
        </is>
      </c>
      <c r="B137077" t="n">
        <v>1</v>
      </c>
    </row>
    <row r="137078">
      <c r="A137078" t="inlineStr">
        <is>
          <t>vitrol</t>
        </is>
      </c>
      <c r="B137078" t="n">
        <v>2</v>
      </c>
    </row>
    <row r="137079">
      <c r="A137079" t="inlineStr">
        <is>
          <t>photodeindicator</t>
        </is>
      </c>
      <c r="B137079" t="n">
        <v>1</v>
      </c>
    </row>
    <row r="137080">
      <c r="A137080" t="inlineStr">
        <is>
          <t>detectionprimes</t>
        </is>
      </c>
      <c r="B137080" t="n">
        <v>1</v>
      </c>
    </row>
    <row r="137081">
      <c r="A137081" t="inlineStr">
        <is>
          <t>quission</t>
        </is>
      </c>
      <c r="B137081" t="n">
        <v>1</v>
      </c>
    </row>
    <row r="137082">
      <c r="A137082" t="inlineStr">
        <is>
          <t>​epidemic</t>
        </is>
      </c>
      <c r="B137082" t="n">
        <v>1</v>
      </c>
    </row>
    <row r="137083">
      <c r="A137083" t="inlineStr">
        <is>
          <t>polardiffew</t>
        </is>
      </c>
      <c r="B137083" t="n">
        <v>1</v>
      </c>
    </row>
    <row r="137084">
      <c r="A137084" t="inlineStr">
        <is>
          <t>photforum</t>
        </is>
      </c>
      <c r="B137084" t="n">
        <v>1</v>
      </c>
    </row>
    <row r="137085">
      <c r="A137085" t="inlineStr">
        <is>
          <t>343v</t>
        </is>
      </c>
      <c r="B137085" t="n">
        <v>1</v>
      </c>
    </row>
    <row r="137086">
      <c r="A137086" t="inlineStr">
        <is>
          <t>mwead</t>
        </is>
      </c>
      <c r="B137086" t="n">
        <v>1</v>
      </c>
    </row>
    <row r="137087">
      <c r="A137087" t="inlineStr">
        <is>
          <t>monouns</t>
        </is>
      </c>
      <c r="B137087" t="n">
        <v>1</v>
      </c>
    </row>
    <row r="137088">
      <c r="A137088" t="inlineStr">
        <is>
          <t>rapless</t>
        </is>
      </c>
      <c r="B137088" t="n">
        <v>1</v>
      </c>
    </row>
    <row r="137089">
      <c r="A137089" t="inlineStr">
        <is>
          <t>dmoon</t>
        </is>
      </c>
      <c r="B137089" t="n">
        <v>1</v>
      </c>
    </row>
    <row r="137090">
      <c r="A137090" t="inlineStr">
        <is>
          <t>pracocelluloma</t>
        </is>
      </c>
      <c r="B137090" t="n">
        <v>1</v>
      </c>
    </row>
    <row r="137091">
      <c r="A137091" t="inlineStr">
        <is>
          <t>auxian</t>
        </is>
      </c>
      <c r="B137091" t="n">
        <v>1</v>
      </c>
    </row>
    <row r="137092">
      <c r="A137092" t="inlineStr">
        <is>
          <t>kanman</t>
        </is>
      </c>
      <c r="B137092" t="n">
        <v>1</v>
      </c>
    </row>
    <row r="137093">
      <c r="A137093" t="inlineStr">
        <is>
          <t>baitkeepers</t>
        </is>
      </c>
      <c r="B137093" t="n">
        <v>1</v>
      </c>
    </row>
    <row r="137094">
      <c r="A137094" t="inlineStr">
        <is>
          <t>oponents</t>
        </is>
      </c>
      <c r="B137094" t="n">
        <v>1</v>
      </c>
    </row>
    <row r="137095">
      <c r="A137095" t="inlineStr">
        <is>
          <t>sunsd</t>
        </is>
      </c>
      <c r="B137095" t="n">
        <v>1</v>
      </c>
    </row>
    <row r="137096">
      <c r="A137096" t="inlineStr">
        <is>
          <t>monoswap</t>
        </is>
      </c>
      <c r="B137096" t="n">
        <v>1</v>
      </c>
    </row>
    <row r="137097">
      <c r="A137097" t="inlineStr">
        <is>
          <t>hyperbright</t>
        </is>
      </c>
      <c r="B137097" t="n">
        <v>2</v>
      </c>
    </row>
    <row r="137098">
      <c r="A137098" t="inlineStr">
        <is>
          <t>opticonic</t>
        </is>
      </c>
      <c r="B137098" t="n">
        <v>1</v>
      </c>
    </row>
    <row r="137099">
      <c r="A137099" t="inlineStr">
        <is>
          <t>ujolkfsk</t>
        </is>
      </c>
      <c r="B137099" t="n">
        <v>1</v>
      </c>
    </row>
    <row r="137100">
      <c r="A137100" t="inlineStr">
        <is>
          <t>300kes</t>
        </is>
      </c>
      <c r="B137100" t="n">
        <v>1</v>
      </c>
    </row>
    <row r="137101">
      <c r="A137101" t="inlineStr">
        <is>
          <t>servitte</t>
        </is>
      </c>
      <c r="B137101" t="n">
        <v>1</v>
      </c>
    </row>
    <row r="137102">
      <c r="A137102" t="inlineStr">
        <is>
          <t>tolely</t>
        </is>
      </c>
      <c r="B137102" t="n">
        <v>1</v>
      </c>
    </row>
    <row r="137103">
      <c r="A137103" t="inlineStr">
        <is>
          <t>foisakée</t>
        </is>
      </c>
      <c r="B137103" t="n">
        <v>1</v>
      </c>
    </row>
    <row r="137104">
      <c r="A137104" t="inlineStr">
        <is>
          <t>nolphe</t>
        </is>
      </c>
      <c r="B137104" t="n">
        <v>1</v>
      </c>
    </row>
    <row r="137105">
      <c r="A137105" t="inlineStr">
        <is>
          <t>incredulably</t>
        </is>
      </c>
      <c r="B137105" t="n">
        <v>1</v>
      </c>
    </row>
    <row r="137106">
      <c r="A137106" t="inlineStr">
        <is>
          <t>affiliate0</t>
        </is>
      </c>
      <c r="B137106" t="n">
        <v>1</v>
      </c>
    </row>
    <row r="137107">
      <c r="A137107" t="inlineStr">
        <is>
          <t>orsd</t>
        </is>
      </c>
      <c r="B137107" t="n">
        <v>2</v>
      </c>
    </row>
    <row r="137108">
      <c r="A137108" t="inlineStr">
        <is>
          <t>flannelbumper</t>
        </is>
      </c>
      <c r="B137108" t="n">
        <v>1</v>
      </c>
    </row>
    <row r="137109">
      <c r="A137109" t="inlineStr">
        <is>
          <t>quadmtl</t>
        </is>
      </c>
      <c r="B137109" t="n">
        <v>1</v>
      </c>
    </row>
    <row r="137110">
      <c r="A137110" t="inlineStr">
        <is>
          <t>pculphchess</t>
        </is>
      </c>
      <c r="B137110" t="n">
        <v>1</v>
      </c>
    </row>
    <row r="137111">
      <c r="A137111" t="inlineStr">
        <is>
          <t>comstoryopinion</t>
        </is>
      </c>
      <c r="B137111" t="n">
        <v>1</v>
      </c>
    </row>
    <row r="137112">
      <c r="A137112" t="inlineStr">
        <is>
          <t>nolph</t>
        </is>
      </c>
      <c r="B137112" t="n">
        <v>1</v>
      </c>
    </row>
    <row r="137113">
      <c r="A137113" t="inlineStr">
        <is>
          <t>seahawkswang</t>
        </is>
      </c>
      <c r="B137113" t="n">
        <v>1</v>
      </c>
    </row>
    <row r="137114">
      <c r="A137114" t="inlineStr">
        <is>
          <t>kareel</t>
        </is>
      </c>
      <c r="B137114" t="n">
        <v>2</v>
      </c>
    </row>
    <row r="137115">
      <c r="A137115" t="inlineStr">
        <is>
          <t>494689732</t>
        </is>
      </c>
      <c r="B137115" t="n">
        <v>1</v>
      </c>
    </row>
    <row r="137116">
      <c r="A137116" t="inlineStr">
        <is>
          <t>dumblucks</t>
        </is>
      </c>
      <c r="B137116" t="n">
        <v>1</v>
      </c>
    </row>
    <row r="137117">
      <c r="A137117" t="inlineStr">
        <is>
          <t>orgdownloadopento_example</t>
        </is>
      </c>
      <c r="B137117" t="n">
        <v>1</v>
      </c>
    </row>
    <row r="137118">
      <c r="A137118" t="inlineStr">
        <is>
          <t>patharama</t>
        </is>
      </c>
      <c r="B137118" t="n">
        <v>1</v>
      </c>
    </row>
    <row r="137119">
      <c r="A137119" t="inlineStr">
        <is>
          <t>meantata</t>
        </is>
      </c>
      <c r="B137119" t="n">
        <v>1</v>
      </c>
    </row>
    <row r="137120">
      <c r="A137120" t="inlineStr">
        <is>
          <t>rettisky</t>
        </is>
      </c>
      <c r="B137120" t="n">
        <v>1</v>
      </c>
    </row>
    <row r="137121">
      <c r="A137121" t="inlineStr">
        <is>
          <t>linopedia</t>
        </is>
      </c>
      <c r="B137121" t="n">
        <v>1</v>
      </c>
    </row>
    <row r="137122">
      <c r="A137122" t="inlineStr">
        <is>
          <t>httpentropic</t>
        </is>
      </c>
      <c r="B137122" t="n">
        <v>1</v>
      </c>
    </row>
    <row r="137123">
      <c r="A137123" t="inlineStr">
        <is>
          <t>cerrashneedy</t>
        </is>
      </c>
      <c r="B137123" t="n">
        <v>1</v>
      </c>
    </row>
    <row r="137124">
      <c r="A137124" t="inlineStr">
        <is>
          <t>comyanpwv6cwdo</t>
        </is>
      </c>
      <c r="B137124" t="n">
        <v>1</v>
      </c>
    </row>
    <row r="137125">
      <c r="A137125" t="inlineStr">
        <is>
          <t>apocalypse—derren</t>
        </is>
      </c>
      <c r="B137125" t="n">
        <v>1</v>
      </c>
    </row>
    <row r="137126">
      <c r="A137126" t="inlineStr">
        <is>
          <t>shoargh</t>
        </is>
      </c>
      <c r="B137126" t="n">
        <v>1</v>
      </c>
    </row>
    <row r="137127">
      <c r="A137127" t="inlineStr">
        <is>
          <t>sinchron</t>
        </is>
      </c>
      <c r="B137127" t="n">
        <v>1</v>
      </c>
    </row>
    <row r="137128">
      <c r="A137128" t="inlineStr">
        <is>
          <t>controllanete</t>
        </is>
      </c>
      <c r="B137128" t="n">
        <v>1</v>
      </c>
    </row>
    <row r="137129">
      <c r="A137129" t="inlineStr">
        <is>
          <t>veryrich</t>
        </is>
      </c>
      <c r="B137129" t="n">
        <v>1</v>
      </c>
    </row>
    <row r="137130">
      <c r="A137130" t="inlineStr">
        <is>
          <t>halflore</t>
        </is>
      </c>
      <c r="B137130" t="n">
        <v>1</v>
      </c>
    </row>
    <row r="137131">
      <c r="A137131" t="inlineStr">
        <is>
          <t>chwiler✌</t>
        </is>
      </c>
      <c r="B137131" t="n">
        <v>1</v>
      </c>
    </row>
    <row r="137132">
      <c r="A137132" t="inlineStr">
        <is>
          <t>habemosa</t>
        </is>
      </c>
      <c r="B137132" t="n">
        <v>1</v>
      </c>
    </row>
    <row r="137133">
      <c r="A137133" t="inlineStr">
        <is>
          <t>atug</t>
        </is>
      </c>
      <c r="B137133" t="n">
        <v>1</v>
      </c>
    </row>
    <row r="137134">
      <c r="A137134" t="inlineStr">
        <is>
          <t>ahahahahahh</t>
        </is>
      </c>
      <c r="B137134" t="n">
        <v>1</v>
      </c>
    </row>
    <row r="137135">
      <c r="A137135" t="inlineStr">
        <is>
          <t>bymitrukkonen</t>
        </is>
      </c>
      <c r="B137135" t="n">
        <v>1</v>
      </c>
    </row>
    <row r="137136">
      <c r="A137136" t="inlineStr">
        <is>
          <t>effitzezu</t>
        </is>
      </c>
      <c r="B137136" t="n">
        <v>1</v>
      </c>
    </row>
    <row r="137137">
      <c r="A137137" t="inlineStr">
        <is>
          <t>ancol</t>
        </is>
      </c>
      <c r="B137137" t="n">
        <v>2</v>
      </c>
    </row>
    <row r="137138">
      <c r="A137138" t="inlineStr">
        <is>
          <t>kakao_prex</t>
        </is>
      </c>
      <c r="B137138" t="n">
        <v>1</v>
      </c>
    </row>
    <row r="137139">
      <c r="A137139" t="inlineStr">
        <is>
          <t>aglobra</t>
        </is>
      </c>
      <c r="B137139" t="n">
        <v>1</v>
      </c>
    </row>
    <row r="137140">
      <c r="A137140" t="inlineStr">
        <is>
          <t>aukwhat</t>
        </is>
      </c>
      <c r="B137140" t="n">
        <v>1</v>
      </c>
    </row>
    <row r="137141">
      <c r="A137141" t="inlineStr">
        <is>
          <t>maginis</t>
        </is>
      </c>
      <c r="B137141" t="n">
        <v>1</v>
      </c>
    </row>
    <row r="137142">
      <c r="A137142" t="inlineStr">
        <is>
          <t>gaod</t>
        </is>
      </c>
      <c r="B137142" t="n">
        <v>1</v>
      </c>
    </row>
    <row r="137143">
      <c r="A137143" t="inlineStr">
        <is>
          <t>usacupi</t>
        </is>
      </c>
      <c r="B137143" t="n">
        <v>1</v>
      </c>
    </row>
    <row r="137144">
      <c r="A137144" t="inlineStr">
        <is>
          <t>sanannaal</t>
        </is>
      </c>
      <c r="B137144" t="n">
        <v>1</v>
      </c>
    </row>
    <row r="137145">
      <c r="A137145" t="inlineStr">
        <is>
          <t>gtcom</t>
        </is>
      </c>
      <c r="B137145" t="n">
        <v>1</v>
      </c>
    </row>
    <row r="137146">
      <c r="A137146" t="inlineStr">
        <is>
          <t>pelentump</t>
        </is>
      </c>
      <c r="B137146" t="n">
        <v>1</v>
      </c>
    </row>
    <row r="137147">
      <c r="A137147" t="inlineStr">
        <is>
          <t>satoshi__213</t>
        </is>
      </c>
      <c r="B137147" t="n">
        <v>1</v>
      </c>
    </row>
    <row r="137148">
      <c r="A137148" t="inlineStr">
        <is>
          <t>comhujvvt4utz</t>
        </is>
      </c>
      <c r="B137148" t="n">
        <v>1</v>
      </c>
    </row>
    <row r="137149">
      <c r="A137149" t="inlineStr">
        <is>
          <t>jacksman92</t>
        </is>
      </c>
      <c r="B137149" t="n">
        <v>1</v>
      </c>
    </row>
    <row r="137150">
      <c r="A137150" t="inlineStr">
        <is>
          <t>monkeyman92</t>
        </is>
      </c>
      <c r="B137150" t="n">
        <v>1</v>
      </c>
    </row>
    <row r="137151">
      <c r="A137151" t="inlineStr">
        <is>
          <t>thebesayeris</t>
        </is>
      </c>
      <c r="B137151" t="n">
        <v>1</v>
      </c>
    </row>
    <row r="137152">
      <c r="A137152" t="inlineStr">
        <is>
          <t>daily_42</t>
        </is>
      </c>
      <c r="B137152" t="n">
        <v>1</v>
      </c>
    </row>
    <row r="137153">
      <c r="A137153" t="inlineStr">
        <is>
          <t>downomensically</t>
        </is>
      </c>
      <c r="B137153" t="n">
        <v>1</v>
      </c>
    </row>
    <row r="137154">
      <c r="A137154" t="inlineStr">
        <is>
          <t>jakovitch</t>
        </is>
      </c>
      <c r="B137154" t="n">
        <v>1</v>
      </c>
    </row>
    <row r="137155">
      <c r="A137155" t="inlineStr">
        <is>
          <t>mixover</t>
        </is>
      </c>
      <c r="B137155" t="n">
        <v>1</v>
      </c>
    </row>
    <row r="137156">
      <c r="A137156" t="inlineStr">
        <is>
          <t>newzmag</t>
        </is>
      </c>
      <c r="B137156" t="n">
        <v>1</v>
      </c>
    </row>
    <row r="137157">
      <c r="A137157" t="inlineStr">
        <is>
          <t>aminooxal</t>
        </is>
      </c>
      <c r="B137157" t="n">
        <v>1</v>
      </c>
    </row>
    <row r="137158">
      <c r="A137158" t="inlineStr">
        <is>
          <t>maqseq</t>
        </is>
      </c>
      <c r="B137158" t="n">
        <v>1</v>
      </c>
    </row>
    <row r="137159">
      <c r="A137159" t="inlineStr">
        <is>
          <t>hydantoin</t>
        </is>
      </c>
      <c r="B137159" t="n">
        <v>1</v>
      </c>
    </row>
    <row r="137160">
      <c r="A137160" t="inlineStr">
        <is>
          <t>itsybae</t>
        </is>
      </c>
      <c r="B137160" t="n">
        <v>1</v>
      </c>
    </row>
    <row r="137161">
      <c r="A137161" t="inlineStr">
        <is>
          <t>≈2410</t>
        </is>
      </c>
      <c r="B137161" t="n">
        <v>1</v>
      </c>
    </row>
    <row r="137162">
      <c r="A137162" t="inlineStr">
        <is>
          <t>acidine</t>
        </is>
      </c>
      <c r="B137162" t="n">
        <v>1</v>
      </c>
    </row>
    <row r="137163">
      <c r="A137163" t="inlineStr">
        <is>
          <t>thiaminoid</t>
        </is>
      </c>
      <c r="B137163" t="n">
        <v>1</v>
      </c>
    </row>
    <row r="137164">
      <c r="A137164" t="inlineStr">
        <is>
          <t>preadipomantic</t>
        </is>
      </c>
      <c r="B137164" t="n">
        <v>1</v>
      </c>
    </row>
    <row r="137165">
      <c r="A137165" t="inlineStr">
        <is>
          <t>maculateras</t>
        </is>
      </c>
      <c r="B137165" t="n">
        <v>1</v>
      </c>
    </row>
    <row r="137166">
      <c r="A137166" t="inlineStr">
        <is>
          <t>httpwdpncounterscience</t>
        </is>
      </c>
      <c r="B137166" t="n">
        <v>1</v>
      </c>
    </row>
    <row r="137167">
      <c r="A137167" t="inlineStr">
        <is>
          <t>comlactic</t>
        </is>
      </c>
      <c r="B137167" t="n">
        <v>1</v>
      </c>
    </row>
    <row r="137168">
      <c r="A137168" t="inlineStr">
        <is>
          <t>lactyrimidines</t>
        </is>
      </c>
      <c r="B137168" t="n">
        <v>1</v>
      </c>
    </row>
    <row r="137169">
      <c r="A137169" t="inlineStr">
        <is>
          <t>lungulative</t>
        </is>
      </c>
      <c r="B137169" t="n">
        <v>1</v>
      </c>
    </row>
    <row r="137170">
      <c r="A137170" t="inlineStr">
        <is>
          <t>ibct</t>
        </is>
      </c>
      <c r="B137170" t="n">
        <v>1</v>
      </c>
    </row>
    <row r="137171">
      <c r="A137171" t="inlineStr">
        <is>
          <t>neveruntil</t>
        </is>
      </c>
      <c r="B137171" t="n">
        <v>1</v>
      </c>
    </row>
    <row r="137172">
      <c r="A137172" t="inlineStr">
        <is>
          <t>premandments</t>
        </is>
      </c>
      <c r="B137172" t="n">
        <v>1</v>
      </c>
    </row>
    <row r="137173">
      <c r="A137173" t="inlineStr">
        <is>
          <t>seducretied</t>
        </is>
      </c>
      <c r="B137173" t="n">
        <v>1</v>
      </c>
    </row>
    <row r="137174">
      <c r="A137174" t="inlineStr">
        <is>
          <t>ludovich</t>
        </is>
      </c>
      <c r="B137174" t="n">
        <v>1</v>
      </c>
    </row>
    <row r="137175">
      <c r="A137175" t="inlineStr">
        <is>
          <t>jographical</t>
        </is>
      </c>
      <c r="B137175" t="n">
        <v>1</v>
      </c>
    </row>
    <row r="137176">
      <c r="A137176" t="inlineStr">
        <is>
          <t>brechternel</t>
        </is>
      </c>
      <c r="B137176" t="n">
        <v>1</v>
      </c>
    </row>
    <row r="137177">
      <c r="A137177" t="inlineStr">
        <is>
          <t>jc99</t>
        </is>
      </c>
      <c r="B137177" t="n">
        <v>1</v>
      </c>
    </row>
    <row r="137178">
      <c r="A137178" t="inlineStr">
        <is>
          <t>mustlive</t>
        </is>
      </c>
      <c r="B137178" t="n">
        <v>1</v>
      </c>
    </row>
    <row r="137179">
      <c r="A137179" t="inlineStr">
        <is>
          <t>chairdisposit</t>
        </is>
      </c>
      <c r="B137179" t="n">
        <v>1</v>
      </c>
    </row>
    <row r="137180">
      <c r="A137180" t="inlineStr">
        <is>
          <t>prohibasive</t>
        </is>
      </c>
      <c r="B137180" t="n">
        <v>1</v>
      </c>
    </row>
    <row r="137181">
      <c r="A137181" t="inlineStr">
        <is>
          <t>abbolething</t>
        </is>
      </c>
      <c r="B137181" t="n">
        <v>1</v>
      </c>
    </row>
    <row r="137182">
      <c r="A137182" t="inlineStr">
        <is>
          <t>warplo</t>
        </is>
      </c>
      <c r="B137182" t="n">
        <v>1</v>
      </c>
    </row>
    <row r="137183">
      <c r="A137183" t="inlineStr">
        <is>
          <t>talktopontolotic</t>
        </is>
      </c>
      <c r="B137183" t="n">
        <v>1</v>
      </c>
    </row>
    <row r="137184">
      <c r="A137184" t="inlineStr">
        <is>
          <t>jonandjim</t>
        </is>
      </c>
      <c r="B137184" t="n">
        <v>2</v>
      </c>
    </row>
    <row r="137185">
      <c r="A137185" t="inlineStr">
        <is>
          <t>dunkvote</t>
        </is>
      </c>
      <c r="B137185" t="n">
        <v>1</v>
      </c>
    </row>
    <row r="137186">
      <c r="A137186" t="inlineStr">
        <is>
          <t>unblockishing</t>
        </is>
      </c>
      <c r="B137186" t="n">
        <v>1</v>
      </c>
    </row>
    <row r="137187">
      <c r="A137187" t="inlineStr">
        <is>
          <t>accountsyriviaacademy</t>
        </is>
      </c>
      <c r="B137187" t="n">
        <v>1</v>
      </c>
    </row>
    <row r="137188">
      <c r="A137188" t="inlineStr">
        <is>
          <t>prilements</t>
        </is>
      </c>
      <c r="B137188" t="n">
        <v>1</v>
      </c>
    </row>
    <row r="137189">
      <c r="A137189" t="inlineStr">
        <is>
          <t>serours</t>
        </is>
      </c>
      <c r="B137189" t="n">
        <v>1</v>
      </c>
    </row>
    <row r="137190">
      <c r="A137190" t="inlineStr">
        <is>
          <t>wearis</t>
        </is>
      </c>
      <c r="B137190" t="n">
        <v>1</v>
      </c>
    </row>
    <row r="137191">
      <c r="A137191" t="inlineStr">
        <is>
          <t>questionens</t>
        </is>
      </c>
      <c r="B137191" t="n">
        <v>1</v>
      </c>
    </row>
    <row r="137192">
      <c r="A137192" t="inlineStr">
        <is>
          <t>neveurs</t>
        </is>
      </c>
      <c r="B137192" t="n">
        <v>1</v>
      </c>
    </row>
    <row r="137193">
      <c r="A137193" t="inlineStr">
        <is>
          <t>troués</t>
        </is>
      </c>
      <c r="B137193" t="n">
        <v>1</v>
      </c>
    </row>
    <row r="137194">
      <c r="A137194" t="inlineStr">
        <is>
          <t>automobileens</t>
        </is>
      </c>
      <c r="B137194" t="n">
        <v>1</v>
      </c>
    </row>
    <row r="137195">
      <c r="A137195" t="inlineStr">
        <is>
          <t>foundos</t>
        </is>
      </c>
      <c r="B137195" t="n">
        <v>1</v>
      </c>
    </row>
    <row r="137196">
      <c r="A137196" t="inlineStr">
        <is>
          <t>laffaires</t>
        </is>
      </c>
      <c r="B137196" t="n">
        <v>1</v>
      </c>
    </row>
    <row r="137197">
      <c r="A137197" t="inlineStr">
        <is>
          <t>quanteux</t>
        </is>
      </c>
      <c r="B137197" t="n">
        <v>1</v>
      </c>
    </row>
    <row r="137198">
      <c r="A137198" t="inlineStr">
        <is>
          <t>lassutilises</t>
        </is>
      </c>
      <c r="B137198" t="n">
        <v>1</v>
      </c>
    </row>
    <row r="137199">
      <c r="A137199" t="inlineStr">
        <is>
          <t>sembleouti</t>
        </is>
      </c>
      <c r="B137199" t="n">
        <v>1</v>
      </c>
    </row>
    <row r="137200">
      <c r="A137200" t="inlineStr">
        <is>
          <t>seure</t>
        </is>
      </c>
      <c r="B137200" t="n">
        <v>1</v>
      </c>
    </row>
    <row r="137201">
      <c r="A137201" t="inlineStr">
        <is>
          <t>téléducation</t>
        </is>
      </c>
      <c r="B137201" t="n">
        <v>1</v>
      </c>
    </row>
    <row r="137202">
      <c r="A137202" t="inlineStr">
        <is>
          <t>lairfield</t>
        </is>
      </c>
      <c r="B137202" t="n">
        <v>1</v>
      </c>
    </row>
    <row r="137203">
      <c r="A137203" t="inlineStr">
        <is>
          <t>espèce</t>
        </is>
      </c>
      <c r="B137203" t="n">
        <v>1</v>
      </c>
    </row>
    <row r="137204">
      <c r="A137204" t="inlineStr">
        <is>
          <t>denez</t>
        </is>
      </c>
      <c r="B137204" t="n">
        <v>1</v>
      </c>
    </row>
    <row r="137205">
      <c r="A137205" t="inlineStr">
        <is>
          <t>nécessary</t>
        </is>
      </c>
      <c r="B137205" t="n">
        <v>1</v>
      </c>
    </row>
    <row r="137206">
      <c r="A137206" t="inlineStr">
        <is>
          <t>lentichession</t>
        </is>
      </c>
      <c r="B137206" t="n">
        <v>1</v>
      </c>
    </row>
    <row r="137207">
      <c r="A137207" t="inlineStr">
        <is>
          <t>coordiné</t>
        </is>
      </c>
      <c r="B137207" t="n">
        <v>1</v>
      </c>
    </row>
    <row r="137208">
      <c r="A137208" t="inlineStr">
        <is>
          <t>stratées</t>
        </is>
      </c>
      <c r="B137208" t="n">
        <v>1</v>
      </c>
    </row>
    <row r="137209">
      <c r="A137209" t="inlineStr">
        <is>
          <t>farello</t>
        </is>
      </c>
      <c r="B137209" t="n">
        <v>1</v>
      </c>
    </row>
    <row r="137210">
      <c r="A137210" t="inlineStr">
        <is>
          <t>consistinèr</t>
        </is>
      </c>
      <c r="B137210" t="n">
        <v>1</v>
      </c>
    </row>
    <row r="137211">
      <c r="A137211" t="inlineStr">
        <is>
          <t>onlemaire</t>
        </is>
      </c>
      <c r="B137211" t="n">
        <v>1</v>
      </c>
    </row>
    <row r="137212">
      <c r="A137212" t="inlineStr">
        <is>
          <t>predais</t>
        </is>
      </c>
      <c r="B137212" t="n">
        <v>1</v>
      </c>
    </row>
    <row r="137213">
      <c r="A137213" t="inlineStr">
        <is>
          <t>gurit</t>
        </is>
      </c>
      <c r="B137213" t="n">
        <v>2</v>
      </c>
    </row>
    <row r="137214">
      <c r="A137214" t="inlineStr">
        <is>
          <t>favoura</t>
        </is>
      </c>
      <c r="B137214" t="n">
        <v>1</v>
      </c>
    </row>
    <row r="137215">
      <c r="A137215" t="inlineStr">
        <is>
          <t>pouvaie</t>
        </is>
      </c>
      <c r="B137215" t="n">
        <v>1</v>
      </c>
    </row>
    <row r="137216">
      <c r="A137216" t="inlineStr">
        <is>
          <t>gediff</t>
        </is>
      </c>
      <c r="B137216" t="n">
        <v>1</v>
      </c>
    </row>
    <row r="137217">
      <c r="A137217" t="inlineStr">
        <is>
          <t>ontelle</t>
        </is>
      </c>
      <c r="B137217" t="n">
        <v>1</v>
      </c>
    </row>
    <row r="137218">
      <c r="A137218" t="inlineStr">
        <is>
          <t>allemare</t>
        </is>
      </c>
      <c r="B137218" t="n">
        <v>1</v>
      </c>
    </row>
    <row r="137219">
      <c r="A137219" t="inlineStr">
        <is>
          <t>authorif</t>
        </is>
      </c>
      <c r="B137219" t="n">
        <v>1</v>
      </c>
    </row>
    <row r="137220">
      <c r="A137220" t="inlineStr">
        <is>
          <t>cinqido</t>
        </is>
      </c>
      <c r="B137220" t="n">
        <v>1</v>
      </c>
    </row>
    <row r="137221">
      <c r="A137221" t="inlineStr">
        <is>
          <t>désanguis</t>
        </is>
      </c>
      <c r="B137221" t="n">
        <v>1</v>
      </c>
    </row>
    <row r="137222">
      <c r="A137222" t="inlineStr">
        <is>
          <t>requirelon</t>
        </is>
      </c>
      <c r="B137222" t="n">
        <v>1</v>
      </c>
    </row>
    <row r="137223">
      <c r="A137223" t="inlineStr">
        <is>
          <t>saugét</t>
        </is>
      </c>
      <c r="B137223" t="n">
        <v>1</v>
      </c>
    </row>
    <row r="137224">
      <c r="A137224" t="inlineStr">
        <is>
          <t>lemployaci</t>
        </is>
      </c>
      <c r="B137224" t="n">
        <v>1</v>
      </c>
    </row>
    <row r="137225">
      <c r="A137225" t="inlineStr">
        <is>
          <t>espèces</t>
        </is>
      </c>
      <c r="B137225" t="n">
        <v>1</v>
      </c>
    </row>
    <row r="137226">
      <c r="A137226" t="inlineStr">
        <is>
          <t>consultatoracie</t>
        </is>
      </c>
      <c r="B137226" t="n">
        <v>1</v>
      </c>
    </row>
    <row r="137227">
      <c r="A137227" t="inlineStr">
        <is>
          <t>translativé</t>
        </is>
      </c>
      <c r="B137227" t="n">
        <v>1</v>
      </c>
    </row>
    <row r="137228">
      <c r="A137228" t="inlineStr">
        <is>
          <t>ru�issez</t>
        </is>
      </c>
      <c r="B137228" t="n">
        <v>1</v>
      </c>
    </row>
    <row r="137229">
      <c r="A137229" t="inlineStr">
        <is>
          <t>réconséienne</t>
        </is>
      </c>
      <c r="B137229" t="n">
        <v>1</v>
      </c>
    </row>
    <row r="137230">
      <c r="A137230" t="inlineStr">
        <is>
          <t>revourde</t>
        </is>
      </c>
      <c r="B137230" t="n">
        <v>1</v>
      </c>
    </row>
    <row r="137231">
      <c r="A137231" t="inlineStr">
        <is>
          <t>convêtés</t>
        </is>
      </c>
      <c r="B137231" t="n">
        <v>1</v>
      </c>
    </row>
    <row r="137232">
      <c r="A137232" t="inlineStr">
        <is>
          <t>camarée</t>
        </is>
      </c>
      <c r="B137232" t="n">
        <v>1</v>
      </c>
    </row>
    <row r="137233">
      <c r="A137233" t="inlineStr">
        <is>
          <t>distributistes</t>
        </is>
      </c>
      <c r="B137233" t="n">
        <v>1</v>
      </c>
    </row>
    <row r="137234">
      <c r="A137234" t="inlineStr">
        <is>
          <t>moins�</t>
        </is>
      </c>
      <c r="B137234" t="n">
        <v>1</v>
      </c>
    </row>
    <row r="137235">
      <c r="A137235" t="inlineStr">
        <is>
          <t>sittelle</t>
        </is>
      </c>
      <c r="B137235" t="n">
        <v>1</v>
      </c>
    </row>
    <row r="137236">
      <c r="A137236" t="inlineStr">
        <is>
          <t>sommesse</t>
        </is>
      </c>
      <c r="B137236" t="n">
        <v>1</v>
      </c>
    </row>
    <row r="137237">
      <c r="A137237" t="inlineStr">
        <is>
          <t>estheticà</t>
        </is>
      </c>
      <c r="B137237" t="n">
        <v>1</v>
      </c>
    </row>
    <row r="137238">
      <c r="A137238" t="inlineStr">
        <is>
          <t>libreux</t>
        </is>
      </c>
      <c r="B137238" t="n">
        <v>1</v>
      </c>
    </row>
    <row r="137239">
      <c r="A137239" t="inlineStr">
        <is>
          <t>arrêts</t>
        </is>
      </c>
      <c r="B137239" t="n">
        <v>1</v>
      </c>
    </row>
    <row r="137240">
      <c r="A137240" t="inlineStr">
        <is>
          <t>tantiques</t>
        </is>
      </c>
      <c r="B137240" t="n">
        <v>1</v>
      </c>
    </row>
    <row r="137241">
      <c r="A137241" t="inlineStr">
        <is>
          <t>mistérieur</t>
        </is>
      </c>
      <c r="B137241" t="n">
        <v>1</v>
      </c>
    </row>
    <row r="137242">
      <c r="A137242" t="inlineStr">
        <is>
          <t>traversés</t>
        </is>
      </c>
      <c r="B137242" t="n">
        <v>1</v>
      </c>
    </row>
    <row r="137243">
      <c r="A137243" t="inlineStr">
        <is>
          <t>communautôt</t>
        </is>
      </c>
      <c r="B137243" t="n">
        <v>1</v>
      </c>
    </row>
    <row r="137244">
      <c r="A137244" t="inlineStr">
        <is>
          <t>becommes</t>
        </is>
      </c>
      <c r="B137244" t="n">
        <v>1</v>
      </c>
    </row>
    <row r="137245">
      <c r="A137245" t="inlineStr">
        <is>
          <t>colabri</t>
        </is>
      </c>
      <c r="B137245" t="n">
        <v>1</v>
      </c>
    </row>
    <row r="137246">
      <c r="A137246" t="inlineStr">
        <is>
          <t>confralments</t>
        </is>
      </c>
      <c r="B137246" t="n">
        <v>1</v>
      </c>
    </row>
    <row r="137247">
      <c r="A137247" t="inlineStr">
        <is>
          <t>invositérêt</t>
        </is>
      </c>
      <c r="B137247" t="n">
        <v>1</v>
      </c>
    </row>
    <row r="137248">
      <c r="A137248" t="inlineStr">
        <is>
          <t>verbandi</t>
        </is>
      </c>
      <c r="B137248" t="n">
        <v>1</v>
      </c>
    </row>
    <row r="137249">
      <c r="A137249" t="inlineStr">
        <is>
          <t>moupè</t>
        </is>
      </c>
      <c r="B137249" t="n">
        <v>1</v>
      </c>
    </row>
    <row r="137250">
      <c r="A137250" t="inlineStr">
        <is>
          <t>jettats</t>
        </is>
      </c>
      <c r="B137250" t="n">
        <v>1</v>
      </c>
    </row>
    <row r="137251">
      <c r="A137251" t="inlineStr">
        <is>
          <t>mondataient</t>
        </is>
      </c>
      <c r="B137251" t="n">
        <v>1</v>
      </c>
    </row>
    <row r="137252">
      <c r="A137252" t="inlineStr">
        <is>
          <t>mostauquances</t>
        </is>
      </c>
      <c r="B137252" t="n">
        <v>1</v>
      </c>
    </row>
    <row r="137253">
      <c r="A137253" t="inlineStr">
        <is>
          <t>onlyshore</t>
        </is>
      </c>
      <c r="B137253" t="n">
        <v>1</v>
      </c>
    </row>
    <row r="137254">
      <c r="A137254" t="inlineStr">
        <is>
          <t>rechord</t>
        </is>
      </c>
      <c r="B137254" t="n">
        <v>1</v>
      </c>
    </row>
    <row r="137255">
      <c r="A137255" t="inlineStr">
        <is>
          <t>chacine</t>
        </is>
      </c>
      <c r="B137255" t="n">
        <v>1</v>
      </c>
    </row>
    <row r="137256">
      <c r="A137256" t="inlineStr">
        <is>
          <t>excusores</t>
        </is>
      </c>
      <c r="B137256" t="n">
        <v>1</v>
      </c>
    </row>
    <row r="137257">
      <c r="A137257" t="inlineStr">
        <is>
          <t>limpreshe</t>
        </is>
      </c>
      <c r="B137257" t="n">
        <v>1</v>
      </c>
    </row>
    <row r="137258">
      <c r="A137258" t="inlineStr">
        <is>
          <t>fabit</t>
        </is>
      </c>
      <c r="B137258" t="n">
        <v>1</v>
      </c>
    </row>
    <row r="137259">
      <c r="A137259" t="inlineStr">
        <is>
          <t>appelé</t>
        </is>
      </c>
      <c r="B137259" t="n">
        <v>1</v>
      </c>
    </row>
    <row r="137260">
      <c r="A137260" t="inlineStr">
        <is>
          <t>équipsiste</t>
        </is>
      </c>
      <c r="B137260" t="n">
        <v>1</v>
      </c>
    </row>
    <row r="137261">
      <c r="A137261" t="inlineStr">
        <is>
          <t>conquistre</t>
        </is>
      </c>
      <c r="B137261" t="n">
        <v>1</v>
      </c>
    </row>
    <row r="137262">
      <c r="A137262" t="inlineStr">
        <is>
          <t>arrangeel</t>
        </is>
      </c>
      <c r="B137262" t="n">
        <v>1</v>
      </c>
    </row>
    <row r="137263">
      <c r="A137263" t="inlineStr">
        <is>
          <t>ceinges</t>
        </is>
      </c>
      <c r="B137263" t="n">
        <v>1</v>
      </c>
    </row>
    <row r="137264">
      <c r="A137264" t="inlineStr">
        <is>
          <t>derechte</t>
        </is>
      </c>
      <c r="B137264" t="n">
        <v>1</v>
      </c>
    </row>
    <row r="137265">
      <c r="A137265" t="inlineStr">
        <is>
          <t>svicon</t>
        </is>
      </c>
      <c r="B137265" t="n">
        <v>1</v>
      </c>
    </row>
    <row r="137266">
      <c r="A137266" t="inlineStr">
        <is>
          <t>differeque</t>
        </is>
      </c>
      <c r="B137266" t="n">
        <v>1</v>
      </c>
    </row>
    <row r="137267">
      <c r="A137267" t="inlineStr">
        <is>
          <t>clantyz</t>
        </is>
      </c>
      <c r="B137267" t="n">
        <v>1</v>
      </c>
    </row>
    <row r="137268">
      <c r="A137268" t="inlineStr">
        <is>
          <t>tranquillité</t>
        </is>
      </c>
      <c r="B137268" t="n">
        <v>1</v>
      </c>
    </row>
    <row r="137269">
      <c r="A137269" t="inlineStr">
        <is>
          <t>coureurs</t>
        </is>
      </c>
      <c r="B137269" t="n">
        <v>1</v>
      </c>
    </row>
    <row r="137270">
      <c r="A137270" t="inlineStr">
        <is>
          <t>forcierment</t>
        </is>
      </c>
      <c r="B137270" t="n">
        <v>1</v>
      </c>
    </row>
    <row r="137271">
      <c r="A137271" t="inlineStr">
        <is>
          <t>bollande</t>
        </is>
      </c>
      <c r="B137271" t="n">
        <v>1</v>
      </c>
    </row>
    <row r="137272">
      <c r="A137272" t="inlineStr">
        <is>
          <t>nanoù</t>
        </is>
      </c>
      <c r="B137272" t="n">
        <v>1</v>
      </c>
    </row>
    <row r="137273">
      <c r="A137273" t="inlineStr">
        <is>
          <t>partialité</t>
        </is>
      </c>
      <c r="B137273" t="n">
        <v>1</v>
      </c>
    </row>
    <row r="137274">
      <c r="A137274" t="inlineStr">
        <is>
          <t>magisterie</t>
        </is>
      </c>
      <c r="B137274" t="n">
        <v>1</v>
      </c>
    </row>
    <row r="137275">
      <c r="A137275" t="inlineStr">
        <is>
          <t>kalsens</t>
        </is>
      </c>
      <c r="B137275" t="n">
        <v>1</v>
      </c>
    </row>
    <row r="137276">
      <c r="A137276" t="inlineStr">
        <is>
          <t>enquote</t>
        </is>
      </c>
      <c r="B137276" t="n">
        <v>1</v>
      </c>
    </row>
    <row r="137277">
      <c r="A137277" t="inlineStr">
        <is>
          <t>pisive</t>
        </is>
      </c>
      <c r="B137277" t="n">
        <v>1</v>
      </c>
    </row>
    <row r="137278">
      <c r="A137278" t="inlineStr">
        <is>
          <t>comforterment</t>
        </is>
      </c>
      <c r="B137278" t="n">
        <v>1</v>
      </c>
    </row>
    <row r="137279">
      <c r="A137279" t="inlineStr">
        <is>
          <t>savannais</t>
        </is>
      </c>
      <c r="B137279" t="n">
        <v>1</v>
      </c>
    </row>
    <row r="137280">
      <c r="A137280" t="inlineStr">
        <is>
          <t>grauzent</t>
        </is>
      </c>
      <c r="B137280" t="n">
        <v>1</v>
      </c>
    </row>
    <row r="137281">
      <c r="A137281" t="inlineStr">
        <is>
          <t>bristaux</t>
        </is>
      </c>
      <c r="B137281" t="n">
        <v>1</v>
      </c>
    </row>
    <row r="137282">
      <c r="A137282" t="inlineStr">
        <is>
          <t>dageness</t>
        </is>
      </c>
      <c r="B137282" t="n">
        <v>1</v>
      </c>
    </row>
    <row r="137283">
      <c r="A137283" t="inlineStr">
        <is>
          <t>pestre</t>
        </is>
      </c>
      <c r="B137283" t="n">
        <v>1</v>
      </c>
    </row>
    <row r="137284">
      <c r="A137284" t="inlineStr">
        <is>
          <t>providedrieurs</t>
        </is>
      </c>
      <c r="B137284" t="n">
        <v>1</v>
      </c>
    </row>
    <row r="137285">
      <c r="A137285" t="inlineStr">
        <is>
          <t>chatreyen</t>
        </is>
      </c>
      <c r="B137285" t="n">
        <v>1</v>
      </c>
    </row>
    <row r="137286">
      <c r="A137286" t="inlineStr">
        <is>
          <t>perdesss</t>
        </is>
      </c>
      <c r="B137286" t="n">
        <v>1</v>
      </c>
    </row>
    <row r="137287">
      <c r="A137287" t="inlineStr">
        <is>
          <t>recognités</t>
        </is>
      </c>
      <c r="B137287" t="n">
        <v>1</v>
      </c>
    </row>
    <row r="137288">
      <c r="A137288" t="inlineStr">
        <is>
          <t>ditaliliste</t>
        </is>
      </c>
      <c r="B137288" t="n">
        <v>1</v>
      </c>
    </row>
    <row r="137289">
      <c r="A137289" t="inlineStr">
        <is>
          <t>quapda</t>
        </is>
      </c>
      <c r="B137289" t="n">
        <v>1</v>
      </c>
    </row>
    <row r="137290">
      <c r="A137290" t="inlineStr">
        <is>
          <t>090\</t>
        </is>
      </c>
      <c r="B137290" t="n">
        <v>1</v>
      </c>
    </row>
    <row r="137291">
      <c r="A137291" t="inlineStr">
        <is>
          <t>mafiaurs</t>
        </is>
      </c>
      <c r="B137291" t="n">
        <v>1</v>
      </c>
    </row>
    <row r="137292">
      <c r="A137292" t="inlineStr">
        <is>
          <t>quillen</t>
        </is>
      </c>
      <c r="B137292" t="n">
        <v>2</v>
      </c>
    </row>
    <row r="137293">
      <c r="A137293" t="inlineStr">
        <is>
          <t>eymair</t>
        </is>
      </c>
      <c r="B137293" t="n">
        <v>1</v>
      </c>
    </row>
    <row r="137294">
      <c r="A137294" t="inlineStr">
        <is>
          <t>vosgio</t>
        </is>
      </c>
      <c r="B137294" t="n">
        <v>1</v>
      </c>
    </row>
    <row r="137295">
      <c r="A137295" t="inlineStr">
        <is>
          <t>recommandard</t>
        </is>
      </c>
      <c r="B137295" t="n">
        <v>1</v>
      </c>
    </row>
    <row r="137296">
      <c r="A137296" t="inlineStr">
        <is>
          <t>aucun</t>
        </is>
      </c>
      <c r="B137296" t="n">
        <v>1</v>
      </c>
    </row>
    <row r="137297">
      <c r="A137297" t="inlineStr">
        <is>
          <t>furnu</t>
        </is>
      </c>
      <c r="B137297" t="n">
        <v>1</v>
      </c>
    </row>
    <row r="137298">
      <c r="A137298" t="inlineStr">
        <is>
          <t>partrez</t>
        </is>
      </c>
      <c r="B137298" t="n">
        <v>1</v>
      </c>
    </row>
    <row r="137299">
      <c r="A137299" t="inlineStr">
        <is>
          <t>oulec</t>
        </is>
      </c>
      <c r="B137299" t="n">
        <v>1</v>
      </c>
    </row>
    <row r="137300">
      <c r="A137300" t="inlineStr">
        <is>
          <t>dépense</t>
        </is>
      </c>
      <c r="B137300" t="n">
        <v>1</v>
      </c>
    </row>
    <row r="137301">
      <c r="A137301" t="inlineStr">
        <is>
          <t>broadouse</t>
        </is>
      </c>
      <c r="B137301" t="n">
        <v>1</v>
      </c>
    </row>
    <row r="137302">
      <c r="A137302" t="inlineStr">
        <is>
          <t>dugways</t>
        </is>
      </c>
      <c r="B137302" t="n">
        <v>1</v>
      </c>
    </row>
    <row r="137303">
      <c r="A137303" t="inlineStr">
        <is>
          <t>millahour</t>
        </is>
      </c>
      <c r="B137303" t="n">
        <v>1</v>
      </c>
    </row>
    <row r="137304">
      <c r="A137304" t="inlineStr">
        <is>
          <t>janothy</t>
        </is>
      </c>
      <c r="B137304" t="n">
        <v>1</v>
      </c>
    </row>
    <row r="137305">
      <c r="A137305" t="inlineStr">
        <is>
          <t>taytheon</t>
        </is>
      </c>
      <c r="B137305" t="n">
        <v>1</v>
      </c>
    </row>
    <row r="137306">
      <c r="A137306" t="inlineStr">
        <is>
          <t>briefare</t>
        </is>
      </c>
      <c r="B137306" t="n">
        <v>1</v>
      </c>
    </row>
    <row r="137307">
      <c r="A137307" t="inlineStr">
        <is>
          <t>398m</t>
        </is>
      </c>
      <c r="B137307" t="n">
        <v>1</v>
      </c>
    </row>
    <row r="137308">
      <c r="A137308" t="inlineStr">
        <is>
          <t>sportjet</t>
        </is>
      </c>
      <c r="B137308" t="n">
        <v>1</v>
      </c>
    </row>
    <row r="137309">
      <c r="A137309" t="inlineStr">
        <is>
          <t>tecgova</t>
        </is>
      </c>
      <c r="B137309" t="n">
        <v>1</v>
      </c>
    </row>
    <row r="137310">
      <c r="A137310" t="inlineStr">
        <is>
          <t>050406</t>
        </is>
      </c>
      <c r="B137310" t="n">
        <v>1</v>
      </c>
    </row>
    <row r="137311">
      <c r="A137311" t="inlineStr">
        <is>
          <t>overhoof</t>
        </is>
      </c>
      <c r="B137311" t="n">
        <v>1</v>
      </c>
    </row>
    <row r="137312">
      <c r="A137312" t="inlineStr">
        <is>
          <t>jatfo</t>
        </is>
      </c>
      <c r="B137312" t="n">
        <v>1</v>
      </c>
    </row>
    <row r="137313">
      <c r="A137313" t="inlineStr">
        <is>
          <t>holographiot</t>
        </is>
      </c>
      <c r="B137313" t="n">
        <v>1</v>
      </c>
    </row>
    <row r="137314">
      <c r="A137314" t="inlineStr">
        <is>
          <t>312ads</t>
        </is>
      </c>
      <c r="B137314" t="n">
        <v>1</v>
      </c>
    </row>
    <row r="137315">
      <c r="A137315" t="inlineStr">
        <is>
          <t>whistleback</t>
        </is>
      </c>
      <c r="B137315" t="n">
        <v>1</v>
      </c>
    </row>
    <row r="137316">
      <c r="A137316" t="inlineStr">
        <is>
          <t>060507</t>
        </is>
      </c>
      <c r="B137316" t="n">
        <v>1</v>
      </c>
    </row>
    <row r="137317">
      <c r="A137317" t="inlineStr">
        <is>
          <t>truesik</t>
        </is>
      </c>
      <c r="B137317" t="n">
        <v>1</v>
      </c>
    </row>
    <row r="137318">
      <c r="A137318" t="inlineStr">
        <is>
          <t>fullprogan</t>
        </is>
      </c>
      <c r="B137318" t="n">
        <v>1</v>
      </c>
    </row>
    <row r="137319">
      <c r="A137319" t="inlineStr">
        <is>
          <t>041807</t>
        </is>
      </c>
      <c r="B137319" t="n">
        <v>1</v>
      </c>
    </row>
    <row r="137320">
      <c r="A137320" t="inlineStr">
        <is>
          <t>031707</t>
        </is>
      </c>
      <c r="B137320" t="n">
        <v>1</v>
      </c>
    </row>
    <row r="137321">
      <c r="A137321" t="inlineStr">
        <is>
          <t>041707</t>
        </is>
      </c>
      <c r="B137321" t="n">
        <v>1</v>
      </c>
    </row>
    <row r="137322">
      <c r="A137322" t="inlineStr">
        <is>
          <t>dajal</t>
        </is>
      </c>
      <c r="B137322" t="n">
        <v>1</v>
      </c>
    </row>
    <row r="137323">
      <c r="A137323" t="inlineStr">
        <is>
          <t>programx</t>
        </is>
      </c>
      <c r="B137323" t="n">
        <v>1</v>
      </c>
    </row>
    <row r="137324">
      <c r="A137324" t="inlineStr">
        <is>
          <t>060407</t>
        </is>
      </c>
      <c r="B137324" t="n">
        <v>1</v>
      </c>
    </row>
    <row r="137325">
      <c r="A137325" t="inlineStr">
        <is>
          <t>transbounders</t>
        </is>
      </c>
      <c r="B137325" t="n">
        <v>1</v>
      </c>
    </row>
    <row r="137326">
      <c r="A137326" t="inlineStr">
        <is>
          <t>diakonor</t>
        </is>
      </c>
      <c r="B137326" t="n">
        <v>1</v>
      </c>
    </row>
    <row r="137327">
      <c r="A137327" t="inlineStr">
        <is>
          <t>052407</t>
        </is>
      </c>
      <c r="B137327" t="n">
        <v>1</v>
      </c>
    </row>
    <row r="137328">
      <c r="A137328" t="inlineStr">
        <is>
          <t>issfall</t>
        </is>
      </c>
      <c r="B137328" t="n">
        <v>1</v>
      </c>
    </row>
    <row r="137329">
      <c r="A137329" t="inlineStr">
        <is>
          <t>060607</t>
        </is>
      </c>
      <c r="B137329" t="n">
        <v>2</v>
      </c>
    </row>
    <row r="137330">
      <c r="A137330" t="inlineStr">
        <is>
          <t>palliespaces</t>
        </is>
      </c>
      <c r="B137330" t="n">
        <v>1</v>
      </c>
    </row>
    <row r="137331">
      <c r="A137331" t="inlineStr">
        <is>
          <t>has20</t>
        </is>
      </c>
      <c r="B137331" t="n">
        <v>2</v>
      </c>
    </row>
    <row r="137332">
      <c r="A137332" t="inlineStr">
        <is>
          <t>061807</t>
        </is>
      </c>
      <c r="B137332" t="n">
        <v>1</v>
      </c>
    </row>
    <row r="137333">
      <c r="A137333" t="inlineStr">
        <is>
          <t>061207</t>
        </is>
      </c>
      <c r="B137333" t="n">
        <v>1</v>
      </c>
    </row>
    <row r="137334">
      <c r="A137334" t="inlineStr">
        <is>
          <t>oversepparp</t>
        </is>
      </c>
      <c r="B137334" t="n">
        <v>1</v>
      </c>
    </row>
    <row r="137335">
      <c r="A137335" t="inlineStr">
        <is>
          <t>madient</t>
        </is>
      </c>
      <c r="B137335" t="n">
        <v>1</v>
      </c>
    </row>
    <row r="137336">
      <c r="A137336" t="inlineStr">
        <is>
          <t>gentick</t>
        </is>
      </c>
      <c r="B137336" t="n">
        <v>1</v>
      </c>
    </row>
    <row r="137337">
      <c r="A137337" t="inlineStr">
        <is>
          <t>ussurp</t>
        </is>
      </c>
      <c r="B137337" t="n">
        <v>1</v>
      </c>
    </row>
    <row r="137338">
      <c r="A137338" t="inlineStr">
        <is>
          <t>bdveb</t>
        </is>
      </c>
      <c r="B137338" t="n">
        <v>1</v>
      </c>
    </row>
    <row r="137339">
      <c r="A137339" t="inlineStr">
        <is>
          <t>022006</t>
        </is>
      </c>
      <c r="B137339" t="n">
        <v>2</v>
      </c>
    </row>
    <row r="137340">
      <c r="A137340" t="inlineStr">
        <is>
          <t>jewsmuse</t>
        </is>
      </c>
      <c r="B137340" t="n">
        <v>1</v>
      </c>
    </row>
    <row r="137341">
      <c r="A137341" t="inlineStr">
        <is>
          <t>warlordisil</t>
        </is>
      </c>
      <c r="B137341" t="n">
        <v>1</v>
      </c>
    </row>
    <row r="137342">
      <c r="A137342" t="inlineStr">
        <is>
          <t>macguffen</t>
        </is>
      </c>
      <c r="B137342" t="n">
        <v>1</v>
      </c>
    </row>
    <row r="137343">
      <c r="A137343" t="inlineStr">
        <is>
          <t>notipartic</t>
        </is>
      </c>
      <c r="B137343" t="n">
        <v>1</v>
      </c>
    </row>
    <row r="137344">
      <c r="A137344" t="inlineStr">
        <is>
          <t>leelaip</t>
        </is>
      </c>
      <c r="B137344" t="n">
        <v>1</v>
      </c>
    </row>
    <row r="137345">
      <c r="A137345" t="inlineStr">
        <is>
          <t>schmuhl</t>
        </is>
      </c>
      <c r="B137345" t="n">
        <v>1</v>
      </c>
    </row>
    <row r="137346">
      <c r="A137346" t="inlineStr">
        <is>
          <t xml:space="preserve"> applying</t>
        </is>
      </c>
      <c r="B137346" t="n">
        <v>1</v>
      </c>
    </row>
    <row r="137347">
      <c r="A137347" t="inlineStr">
        <is>
          <t xml:space="preserve"> bullet</t>
        </is>
      </c>
      <c r="B137347" t="n">
        <v>1</v>
      </c>
    </row>
    <row r="137348">
      <c r="A137348" t="inlineStr">
        <is>
          <t>gfundworld</t>
        </is>
      </c>
      <c r="B137348" t="n">
        <v>1</v>
      </c>
    </row>
    <row r="137349">
      <c r="A137349" t="inlineStr">
        <is>
          <t>balanceio</t>
        </is>
      </c>
      <c r="B137349" t="n">
        <v>1</v>
      </c>
    </row>
    <row r="137350">
      <c r="A137350" t="inlineStr">
        <is>
          <t>goodmayhem</t>
        </is>
      </c>
      <c r="B137350" t="n">
        <v>1</v>
      </c>
    </row>
    <row r="137351">
      <c r="A137351" t="inlineStr">
        <is>
          <t>antiwamsbetter</t>
        </is>
      </c>
      <c r="B137351" t="n">
        <v>1</v>
      </c>
    </row>
    <row r="137352">
      <c r="A137352" t="inlineStr">
        <is>
          <t xml:space="preserve">  as</t>
        </is>
      </c>
      <c r="B137352" t="n">
        <v>1</v>
      </c>
    </row>
    <row r="137353">
      <c r="A137353" t="inlineStr">
        <is>
          <t xml:space="preserve"> simple</t>
        </is>
      </c>
      <c r="B137353" t="n">
        <v>1</v>
      </c>
    </row>
    <row r="137354">
      <c r="A137354" t="inlineStr">
        <is>
          <t xml:space="preserve"> pause</t>
        </is>
      </c>
      <c r="B137354" t="n">
        <v>1</v>
      </c>
    </row>
    <row r="137355">
      <c r="A137355" t="inlineStr">
        <is>
          <t>properself</t>
        </is>
      </c>
      <c r="B137355" t="n">
        <v>1</v>
      </c>
    </row>
    <row r="137356">
      <c r="A137356" t="inlineStr">
        <is>
          <t>ironings</t>
        </is>
      </c>
      <c r="B137356" t="n">
        <v>1</v>
      </c>
    </row>
    <row r="137357">
      <c r="A137357" t="inlineStr">
        <is>
          <t>ncordworld</t>
        </is>
      </c>
      <c r="B137357" t="n">
        <v>1</v>
      </c>
    </row>
    <row r="137358">
      <c r="A137358" t="inlineStr">
        <is>
          <t xml:space="preserve"> general</t>
        </is>
      </c>
      <c r="B137358" t="n">
        <v>1</v>
      </c>
    </row>
    <row r="137359">
      <c r="A137359" t="inlineStr">
        <is>
          <t xml:space="preserve"> shortdead</t>
        </is>
      </c>
      <c r="B137359" t="n">
        <v>1</v>
      </c>
    </row>
    <row r="137360">
      <c r="A137360" t="inlineStr">
        <is>
          <t>underappreciatedapples</t>
        </is>
      </c>
      <c r="B137360" t="n">
        <v>1</v>
      </c>
    </row>
    <row r="137361">
      <c r="A137361" t="inlineStr">
        <is>
          <t>dprickler</t>
        </is>
      </c>
      <c r="B137361" t="n">
        <v>1</v>
      </c>
    </row>
    <row r="137362">
      <c r="A137362" t="inlineStr">
        <is>
          <t>asswhoo</t>
        </is>
      </c>
      <c r="B137362" t="n">
        <v>1</v>
      </c>
    </row>
    <row r="137363">
      <c r="A137363" t="inlineStr">
        <is>
          <t>ralsup</t>
        </is>
      </c>
      <c r="B137363" t="n">
        <v>1</v>
      </c>
    </row>
    <row r="137364">
      <c r="A137364" t="inlineStr">
        <is>
          <t>pussila</t>
        </is>
      </c>
      <c r="B137364" t="n">
        <v>1</v>
      </c>
    </row>
    <row r="137365">
      <c r="A137365" t="inlineStr">
        <is>
          <t>missillf</t>
        </is>
      </c>
      <c r="B137365" t="n">
        <v>1</v>
      </c>
    </row>
    <row r="137366">
      <c r="A137366" t="inlineStr">
        <is>
          <t>meville</t>
        </is>
      </c>
      <c r="B137366" t="n">
        <v>1</v>
      </c>
    </row>
    <row r="137367">
      <c r="A137367" t="inlineStr">
        <is>
          <t>establishedssium</t>
        </is>
      </c>
      <c r="B137367" t="n">
        <v>1</v>
      </c>
    </row>
    <row r="137368">
      <c r="A137368" t="inlineStr">
        <is>
          <t>titmy</t>
        </is>
      </c>
      <c r="B137368" t="n">
        <v>1</v>
      </c>
    </row>
    <row r="137369">
      <c r="A137369" t="inlineStr">
        <is>
          <t>{fool</t>
        </is>
      </c>
      <c r="B137369" t="n">
        <v>1</v>
      </c>
    </row>
    <row r="137370">
      <c r="A137370" t="inlineStr">
        <is>
          <t>botrs</t>
        </is>
      </c>
      <c r="B137370" t="n">
        <v>1</v>
      </c>
    </row>
    <row r="137371">
      <c r="A137371" t="inlineStr">
        <is>
          <t>gallupamacampod9</t>
        </is>
      </c>
      <c r="B137371" t="n">
        <v>1</v>
      </c>
    </row>
    <row r="137372">
      <c r="A137372" t="inlineStr">
        <is>
          <t>industiially</t>
        </is>
      </c>
      <c r="B137372" t="n">
        <v>1</v>
      </c>
    </row>
    <row r="137373">
      <c r="A137373" t="inlineStr">
        <is>
          <t>vˆdz</t>
        </is>
      </c>
      <c r="B137373" t="n">
        <v>1</v>
      </c>
    </row>
    <row r="137374">
      <c r="A137374" t="inlineStr">
        <is>
          <t>yodani</t>
        </is>
      </c>
      <c r="B137374" t="n">
        <v>1</v>
      </c>
    </row>
    <row r="137375">
      <c r="A137375" t="inlineStr">
        <is>
          <t>managason</t>
        </is>
      </c>
      <c r="B137375" t="n">
        <v>1</v>
      </c>
    </row>
    <row r="137376">
      <c r="A137376" t="inlineStr">
        <is>
          <t>jamsgoldenranked</t>
        </is>
      </c>
      <c r="B137376" t="n">
        <v>1</v>
      </c>
    </row>
    <row r="137377">
      <c r="A137377" t="inlineStr">
        <is>
          <t>titmeat</t>
        </is>
      </c>
      <c r="B137377" t="n">
        <v>1</v>
      </c>
    </row>
    <row r="137378">
      <c r="A137378" t="inlineStr">
        <is>
          <t>nadum</t>
        </is>
      </c>
      <c r="B137378" t="n">
        <v>1</v>
      </c>
    </row>
    <row r="137379">
      <c r="A137379" t="inlineStr">
        <is>
          <t>qandeel</t>
        </is>
      </c>
      <c r="B137379" t="n">
        <v>2</v>
      </c>
    </row>
    <row r="137380">
      <c r="A137380" t="inlineStr">
        <is>
          <t>krishlal</t>
        </is>
      </c>
      <c r="B137380" t="n">
        <v>1</v>
      </c>
    </row>
    <row r="137381">
      <c r="A137381" t="inlineStr">
        <is>
          <t>balida</t>
        </is>
      </c>
      <c r="B137381" t="n">
        <v>1</v>
      </c>
    </row>
    <row r="137382">
      <c r="A137382" t="inlineStr">
        <is>
          <t>akapa</t>
        </is>
      </c>
      <c r="B137382" t="n">
        <v>1</v>
      </c>
    </row>
    <row r="137383">
      <c r="A137383" t="inlineStr">
        <is>
          <t>artesslate</t>
        </is>
      </c>
      <c r="B137383" t="n">
        <v>1</v>
      </c>
    </row>
    <row r="137384">
      <c r="A137384" t="inlineStr">
        <is>
          <t>schüll</t>
        </is>
      </c>
      <c r="B137384" t="n">
        <v>1</v>
      </c>
    </row>
    <row r="137385">
      <c r="A137385" t="inlineStr">
        <is>
          <t>dymocat</t>
        </is>
      </c>
      <c r="B137385" t="n">
        <v>1</v>
      </c>
    </row>
    <row r="137386">
      <c r="A137386" t="inlineStr">
        <is>
          <t>comgrahamback</t>
        </is>
      </c>
      <c r="B137386" t="n">
        <v>1</v>
      </c>
    </row>
    <row r="137387">
      <c r="A137387" t="inlineStr">
        <is>
          <t>lifgan</t>
        </is>
      </c>
      <c r="B137387" t="n">
        <v>1</v>
      </c>
    </row>
    <row r="137388">
      <c r="A137388" t="inlineStr">
        <is>
          <t>badulus</t>
        </is>
      </c>
      <c r="B137388" t="n">
        <v>1</v>
      </c>
    </row>
    <row r="137389">
      <c r="A137389" t="inlineStr">
        <is>
          <t>butterflying</t>
        </is>
      </c>
      <c r="B137389" t="n">
        <v>1</v>
      </c>
    </row>
    <row r="137390">
      <c r="A137390" t="inlineStr">
        <is>
          <t>lookbe</t>
        </is>
      </c>
      <c r="B137390" t="n">
        <v>1</v>
      </c>
    </row>
    <row r="137391">
      <c r="A137391" t="inlineStr">
        <is>
          <t>perintope</t>
        </is>
      </c>
      <c r="B137391" t="n">
        <v>1</v>
      </c>
    </row>
    <row r="137392">
      <c r="A137392" t="inlineStr">
        <is>
          <t>hologramale</t>
        </is>
      </c>
      <c r="B137392" t="n">
        <v>1</v>
      </c>
    </row>
    <row r="137393">
      <c r="A137393" t="inlineStr">
        <is>
          <t>baladon</t>
        </is>
      </c>
      <c r="B137393" t="n">
        <v>1</v>
      </c>
    </row>
    <row r="137394">
      <c r="A137394" t="inlineStr">
        <is>
          <t>ryz2</t>
        </is>
      </c>
      <c r="B137394" t="n">
        <v>1</v>
      </c>
    </row>
    <row r="137395">
      <c r="A137395" t="inlineStr">
        <is>
          <t>unluckyim</t>
        </is>
      </c>
      <c r="B137395" t="n">
        <v>1</v>
      </c>
    </row>
    <row r="137396">
      <c r="A137396" t="inlineStr">
        <is>
          <t>gamedead</t>
        </is>
      </c>
      <c r="B137396" t="n">
        <v>1</v>
      </c>
    </row>
    <row r="137397">
      <c r="A137397" t="inlineStr">
        <is>
          <t>kaltic</t>
        </is>
      </c>
      <c r="B137397" t="n">
        <v>1</v>
      </c>
    </row>
    <row r="137398">
      <c r="A137398" t="inlineStr">
        <is>
          <t>allergling</t>
        </is>
      </c>
      <c r="B137398" t="n">
        <v>1</v>
      </c>
    </row>
    <row r="137399">
      <c r="A137399" t="inlineStr">
        <is>
          <t>rifaxmakers</t>
        </is>
      </c>
      <c r="B137399" t="n">
        <v>1</v>
      </c>
    </row>
    <row r="137400">
      <c r="A137400" t="inlineStr">
        <is>
          <t>scangame</t>
        </is>
      </c>
      <c r="B137400" t="n">
        <v>1</v>
      </c>
    </row>
    <row r="137401">
      <c r="A137401" t="inlineStr">
        <is>
          <t>multileb</t>
        </is>
      </c>
      <c r="B137401" t="n">
        <v>1</v>
      </c>
    </row>
    <row r="137402">
      <c r="A137402" t="inlineStr">
        <is>
          <t>gbssp2at</t>
        </is>
      </c>
      <c r="B137402" t="n">
        <v>1</v>
      </c>
    </row>
    <row r="137403">
      <c r="A137403" t="inlineStr">
        <is>
          <t>bryo</t>
        </is>
      </c>
      <c r="B137403" t="n">
        <v>1</v>
      </c>
    </row>
    <row r="137404">
      <c r="A137404" t="inlineStr">
        <is>
          <t>midwest103</t>
        </is>
      </c>
      <c r="B137404" t="n">
        <v>1</v>
      </c>
    </row>
    <row r="137405">
      <c r="A137405" t="inlineStr">
        <is>
          <t>contscreenfriend</t>
        </is>
      </c>
      <c r="B137405" t="n">
        <v>1</v>
      </c>
    </row>
    <row r="137406">
      <c r="A137406" t="inlineStr">
        <is>
          <t>nunflnc</t>
        </is>
      </c>
      <c r="B137406" t="n">
        <v>1</v>
      </c>
    </row>
    <row r="137407">
      <c r="A137407" t="inlineStr">
        <is>
          <t>flowkit</t>
        </is>
      </c>
      <c r="B137407" t="n">
        <v>1</v>
      </c>
    </row>
    <row r="137408">
      <c r="A137408" t="inlineStr">
        <is>
          <t>sysrm</t>
        </is>
      </c>
      <c r="B137408" t="n">
        <v>1</v>
      </c>
    </row>
    <row r="137409">
      <c r="A137409" t="inlineStr">
        <is>
          <t>rudronic</t>
        </is>
      </c>
      <c r="B137409" t="n">
        <v>1</v>
      </c>
    </row>
    <row r="137410">
      <c r="A137410" t="inlineStr">
        <is>
          <t>dlxo</t>
        </is>
      </c>
      <c r="B137410" t="n">
        <v>1</v>
      </c>
    </row>
    <row r="137411">
      <c r="A137411" t="inlineStr">
        <is>
          <t>37una</t>
        </is>
      </c>
      <c r="B137411" t="n">
        <v>1</v>
      </c>
    </row>
    <row r="137412">
      <c r="A137412" t="inlineStr">
        <is>
          <t>twinstopshodleejits</t>
        </is>
      </c>
      <c r="B137412" t="n">
        <v>1</v>
      </c>
    </row>
    <row r="137413">
      <c r="A137413" t="inlineStr">
        <is>
          <t>smsable</t>
        </is>
      </c>
      <c r="B137413" t="n">
        <v>1</v>
      </c>
    </row>
    <row r="137414">
      <c r="A137414" t="inlineStr">
        <is>
          <t>libdmg</t>
        </is>
      </c>
      <c r="B137414" t="n">
        <v>1</v>
      </c>
    </row>
    <row r="137415">
      <c r="A137415" t="inlineStr">
        <is>
          <t>d0495</t>
        </is>
      </c>
      <c r="B137415" t="n">
        <v>1</v>
      </c>
    </row>
    <row r="137416">
      <c r="A137416" t="inlineStr">
        <is>
          <t>xtraplsl0</t>
        </is>
      </c>
      <c r="B137416" t="n">
        <v>1</v>
      </c>
    </row>
    <row r="137417">
      <c r="A137417" t="inlineStr">
        <is>
          <t>systravconclus</t>
        </is>
      </c>
      <c r="B137417" t="n">
        <v>1</v>
      </c>
    </row>
    <row r="137418">
      <c r="A137418" t="inlineStr">
        <is>
          <t>chepslash</t>
        </is>
      </c>
      <c r="B137418" t="n">
        <v>1</v>
      </c>
    </row>
    <row r="137419">
      <c r="A137419" t="inlineStr">
        <is>
          <t>lazarusd</t>
        </is>
      </c>
      <c r="B137419" t="n">
        <v>1</v>
      </c>
    </row>
    <row r="137420">
      <c r="A137420" t="inlineStr">
        <is>
          <t>pullupview</t>
        </is>
      </c>
      <c r="B137420" t="n">
        <v>1</v>
      </c>
    </row>
    <row r="137421">
      <c r="A137421" t="inlineStr">
        <is>
          <t>j2060922c</t>
        </is>
      </c>
      <c r="B137421" t="n">
        <v>1</v>
      </c>
    </row>
    <row r="137422">
      <c r="A137422" t="inlineStr">
        <is>
          <t>01964</t>
        </is>
      </c>
      <c r="B137422" t="n">
        <v>1</v>
      </c>
    </row>
    <row r="137423">
      <c r="A137423" t="inlineStr">
        <is>
          <t>dragonflyaiotry</t>
        </is>
      </c>
      <c r="B137423" t="n">
        <v>1</v>
      </c>
    </row>
    <row r="137424">
      <c r="A137424" t="inlineStr">
        <is>
          <t>rsvsvn</t>
        </is>
      </c>
      <c r="B137424" t="n">
        <v>1</v>
      </c>
    </row>
    <row r="137425">
      <c r="A137425" t="inlineStr">
        <is>
          <t>coeef</t>
        </is>
      </c>
      <c r="B137425" t="n">
        <v>1</v>
      </c>
    </row>
    <row r="137426">
      <c r="A137426" t="inlineStr">
        <is>
          <t>keyclass</t>
        </is>
      </c>
      <c r="B137426" t="n">
        <v>2</v>
      </c>
    </row>
    <row r="137427">
      <c r="A137427" t="inlineStr">
        <is>
          <t>evalialue</t>
        </is>
      </c>
      <c r="B137427" t="n">
        <v>1</v>
      </c>
    </row>
    <row r="137428">
      <c r="A137428" t="inlineStr">
        <is>
          <t>helbosys</t>
        </is>
      </c>
      <c r="B137428" t="n">
        <v>1</v>
      </c>
    </row>
    <row r="137429">
      <c r="A137429" t="inlineStr">
        <is>
          <t>lowerpi</t>
        </is>
      </c>
      <c r="B137429" t="n">
        <v>1</v>
      </c>
    </row>
    <row r="137430">
      <c r="A137430" t="inlineStr">
        <is>
          <t>dbevil</t>
        </is>
      </c>
      <c r="B137430" t="n">
        <v>1</v>
      </c>
    </row>
    <row r="137431">
      <c r="A137431" t="inlineStr">
        <is>
          <t>pagenars</t>
        </is>
      </c>
      <c r="B137431" t="n">
        <v>1</v>
      </c>
    </row>
    <row r="137432">
      <c r="A137432" t="inlineStr">
        <is>
          <t>bufferdfid</t>
        </is>
      </c>
      <c r="B137432" t="n">
        <v>1</v>
      </c>
    </row>
    <row r="137433">
      <c r="A137433" t="inlineStr">
        <is>
          <t>siltitle</t>
        </is>
      </c>
      <c r="B137433" t="n">
        <v>1</v>
      </c>
    </row>
    <row r="137434">
      <c r="A137434" t="inlineStr">
        <is>
          <t>mottoc</t>
        </is>
      </c>
      <c r="B137434" t="n">
        <v>1</v>
      </c>
    </row>
    <row r="137435">
      <c r="A137435" t="inlineStr">
        <is>
          <t>notizdored</t>
        </is>
      </c>
      <c r="B137435" t="n">
        <v>1</v>
      </c>
    </row>
    <row r="137436">
      <c r="A137436" t="inlineStr">
        <is>
          <t>contpeer</t>
        </is>
      </c>
      <c r="B137436" t="n">
        <v>1</v>
      </c>
    </row>
    <row r="137437">
      <c r="A137437" t="inlineStr">
        <is>
          <t>ssysbad</t>
        </is>
      </c>
      <c r="B137437" t="n">
        <v>1</v>
      </c>
    </row>
    <row r="137438">
      <c r="A137438" t="inlineStr">
        <is>
          <t>20093424</t>
        </is>
      </c>
      <c r="B137438" t="n">
        <v>1</v>
      </c>
    </row>
    <row r="137439">
      <c r="A137439" t="inlineStr">
        <is>
          <t>ljas</t>
        </is>
      </c>
      <c r="B137439" t="n">
        <v>1</v>
      </c>
    </row>
    <row r="137440">
      <c r="A137440" t="inlineStr">
        <is>
          <t>wecrypt</t>
        </is>
      </c>
      <c r="B137440" t="n">
        <v>1</v>
      </c>
    </row>
    <row r="137441">
      <c r="A137441" t="inlineStr">
        <is>
          <t>sansui</t>
        </is>
      </c>
      <c r="B137441" t="n">
        <v>2</v>
      </c>
    </row>
    <row r="137442">
      <c r="A137442" t="inlineStr">
        <is>
          <t>systmux</t>
        </is>
      </c>
      <c r="B137442" t="n">
        <v>1</v>
      </c>
    </row>
    <row r="137443">
      <c r="A137443" t="inlineStr">
        <is>
          <t>messiacaset</t>
        </is>
      </c>
      <c r="B137443" t="n">
        <v>1</v>
      </c>
    </row>
    <row r="137444">
      <c r="A137444" t="inlineStr">
        <is>
          <t>smallwife</t>
        </is>
      </c>
      <c r="B137444" t="n">
        <v>1</v>
      </c>
    </row>
    <row r="137445">
      <c r="A137445" t="inlineStr">
        <is>
          <t>verophomb</t>
        </is>
      </c>
      <c r="B137445" t="n">
        <v>1</v>
      </c>
    </row>
    <row r="137446">
      <c r="A137446" t="inlineStr">
        <is>
          <t>basr2</t>
        </is>
      </c>
      <c r="B137446" t="n">
        <v>1</v>
      </c>
    </row>
    <row r="137447">
      <c r="A137447" t="inlineStr">
        <is>
          <t>001368</t>
        </is>
      </c>
      <c r="B137447" t="n">
        <v>1</v>
      </c>
    </row>
    <row r="137448">
      <c r="A137448" t="inlineStr">
        <is>
          <t>x99fi</t>
        </is>
      </c>
      <c r="B137448" t="n">
        <v>1</v>
      </c>
    </row>
    <row r="137449">
      <c r="A137449" t="inlineStr">
        <is>
          <t>invaly</t>
        </is>
      </c>
      <c r="B137449" t="n">
        <v>1</v>
      </c>
    </row>
    <row r="137450">
      <c r="A137450" t="inlineStr">
        <is>
          <t>claabs</t>
        </is>
      </c>
      <c r="B137450" t="n">
        <v>1</v>
      </c>
    </row>
    <row r="137451">
      <c r="A137451" t="inlineStr">
        <is>
          <t>classiccompchain</t>
        </is>
      </c>
      <c r="B137451" t="n">
        <v>1</v>
      </c>
    </row>
    <row r="137452">
      <c r="A137452" t="inlineStr">
        <is>
          <t>retransfile</t>
        </is>
      </c>
      <c r="B137452" t="n">
        <v>1</v>
      </c>
    </row>
    <row r="137453">
      <c r="A137453" t="inlineStr">
        <is>
          <t>offrgu</t>
        </is>
      </c>
      <c r="B137453" t="n">
        <v>1</v>
      </c>
    </row>
    <row r="137454">
      <c r="A137454" t="inlineStr">
        <is>
          <t>tunid</t>
        </is>
      </c>
      <c r="B137454" t="n">
        <v>1</v>
      </c>
    </row>
    <row r="137455">
      <c r="A137455" t="inlineStr">
        <is>
          <t>compleminently</t>
        </is>
      </c>
      <c r="B137455" t="n">
        <v>1</v>
      </c>
    </row>
    <row r="137456">
      <c r="A137456" t="inlineStr">
        <is>
          <t>sommunaveoclazons</t>
        </is>
      </c>
      <c r="B137456" t="n">
        <v>1</v>
      </c>
    </row>
    <row r="137457">
      <c r="A137457" t="inlineStr">
        <is>
          <t>leadsback</t>
        </is>
      </c>
      <c r="B137457" t="n">
        <v>1</v>
      </c>
    </row>
    <row r="137458">
      <c r="A137458" t="inlineStr">
        <is>
          <t>compdx</t>
        </is>
      </c>
      <c r="B137458" t="n">
        <v>1</v>
      </c>
    </row>
    <row r="137459">
      <c r="A137459" t="inlineStr">
        <is>
          <t>wcb3r</t>
        </is>
      </c>
      <c r="B137459" t="n">
        <v>1</v>
      </c>
    </row>
    <row r="137460">
      <c r="A137460" t="inlineStr">
        <is>
          <t>45zkuk5</t>
        </is>
      </c>
      <c r="B137460" t="n">
        <v>1</v>
      </c>
    </row>
    <row r="137461">
      <c r="A137461" t="inlineStr">
        <is>
          <t>cfte</t>
        </is>
      </c>
      <c r="B137461" t="n">
        <v>2</v>
      </c>
    </row>
    <row r="137462">
      <c r="A137462" t="inlineStr">
        <is>
          <t>question389140140</t>
        </is>
      </c>
      <c r="B137462" t="n">
        <v>1</v>
      </c>
    </row>
    <row r="137463">
      <c r="A137463" t="inlineStr">
        <is>
          <t>utilityization</t>
        </is>
      </c>
      <c r="B137463" t="n">
        <v>1</v>
      </c>
    </row>
    <row r="137464">
      <c r="A137464" t="inlineStr">
        <is>
          <t>labsen</t>
        </is>
      </c>
      <c r="B137464" t="n">
        <v>1</v>
      </c>
    </row>
    <row r="137465">
      <c r="A137465" t="inlineStr">
        <is>
          <t>parksgagels</t>
        </is>
      </c>
      <c r="B137465" t="n">
        <v>1</v>
      </c>
    </row>
    <row r="137466">
      <c r="A137466" t="inlineStr">
        <is>
          <t>tourb aluminum</t>
        </is>
      </c>
      <c r="B137466" t="n">
        <v>1</v>
      </c>
    </row>
    <row r="137467">
      <c r="A137467" t="inlineStr">
        <is>
          <t>secondscampaign</t>
        </is>
      </c>
      <c r="B137467" t="n">
        <v>1</v>
      </c>
    </row>
    <row r="137468">
      <c r="A137468" t="inlineStr">
        <is>
          <t>realliancesmallwinds</t>
        </is>
      </c>
      <c r="B137468" t="n">
        <v>1</v>
      </c>
    </row>
    <row r="137469">
      <c r="A137469" t="inlineStr">
        <is>
          <t>transitiona</t>
        </is>
      </c>
      <c r="B137469" t="n">
        <v>1</v>
      </c>
    </row>
    <row r="137470">
      <c r="A137470" t="inlineStr">
        <is>
          <t>reinventspans</t>
        </is>
      </c>
      <c r="B137470" t="n">
        <v>1</v>
      </c>
    </row>
    <row r="137471">
      <c r="A137471" t="inlineStr">
        <is>
          <t>psychothesisa</t>
        </is>
      </c>
      <c r="B137471" t="n">
        <v>1</v>
      </c>
    </row>
    <row r="137472">
      <c r="A137472" t="inlineStr">
        <is>
          <t>vitronet</t>
        </is>
      </c>
      <c r="B137472" t="n">
        <v>1</v>
      </c>
    </row>
    <row r="137473">
      <c r="A137473" t="inlineStr">
        <is>
          <t>geoengineeringgeovalforget</t>
        </is>
      </c>
      <c r="B137473" t="n">
        <v>1</v>
      </c>
    </row>
    <row r="137474">
      <c r="A137474" t="inlineStr">
        <is>
          <t>deontending</t>
        </is>
      </c>
      <c r="B137474" t="n">
        <v>1</v>
      </c>
    </row>
    <row r="137475">
      <c r="A137475" t="inlineStr">
        <is>
          <t>metasplitters</t>
        </is>
      </c>
      <c r="B137475" t="n">
        <v>1</v>
      </c>
    </row>
    <row r="137476">
      <c r="A137476" t="inlineStr">
        <is>
          <t>nethinkers</t>
        </is>
      </c>
      <c r="B137476" t="n">
        <v>1</v>
      </c>
    </row>
    <row r="137477">
      <c r="A137477" t="inlineStr">
        <is>
          <t>statingco2chains</t>
        </is>
      </c>
      <c r="B137477" t="n">
        <v>1</v>
      </c>
    </row>
    <row r="137478">
      <c r="A137478" t="inlineStr">
        <is>
          <t>losspingpla2fckoptronic</t>
        </is>
      </c>
      <c r="B137478" t="n">
        <v>1</v>
      </c>
    </row>
    <row r="137479">
      <c r="A137479" t="inlineStr">
        <is>
          <t>policyresources</t>
        </is>
      </c>
      <c r="B137479" t="n">
        <v>1</v>
      </c>
    </row>
    <row r="137480">
      <c r="A137480" t="inlineStr">
        <is>
          <t>oefdirect</t>
        </is>
      </c>
      <c r="B137480" t="n">
        <v>1</v>
      </c>
    </row>
    <row r="137481">
      <c r="A137481" t="inlineStr">
        <is>
          <t>prediminingattacked</t>
        </is>
      </c>
      <c r="B137481" t="n">
        <v>1</v>
      </c>
    </row>
    <row r="137482">
      <c r="A137482" t="inlineStr">
        <is>
          <t>hydrogenrelative</t>
        </is>
      </c>
      <c r="B137482" t="n">
        <v>1</v>
      </c>
    </row>
    <row r="137483">
      <c r="A137483" t="inlineStr">
        <is>
          <t>dormitions</t>
        </is>
      </c>
      <c r="B137483" t="n">
        <v>1</v>
      </c>
    </row>
    <row r="137484">
      <c r="A137484" t="inlineStr">
        <is>
          <t>otrb</t>
        </is>
      </c>
      <c r="B137484" t="n">
        <v>1</v>
      </c>
    </row>
    <row r="137485">
      <c r="A137485" t="inlineStr">
        <is>
          <t>resourcesfroville</t>
        </is>
      </c>
      <c r="B137485" t="n">
        <v>1</v>
      </c>
    </row>
    <row r="137486">
      <c r="A137486" t="inlineStr">
        <is>
          <t>burningchained</t>
        </is>
      </c>
      <c r="B137486" t="n">
        <v>1</v>
      </c>
    </row>
    <row r="137487">
      <c r="A137487" t="inlineStr">
        <is>
          <t>nethinkser</t>
        </is>
      </c>
      <c r="B137487" t="n">
        <v>1</v>
      </c>
    </row>
    <row r="137488">
      <c r="A137488" t="inlineStr">
        <is>
          <t>requirementsoscillation</t>
        </is>
      </c>
      <c r="B137488" t="n">
        <v>1</v>
      </c>
    </row>
    <row r="137489">
      <c r="A137489" t="inlineStr">
        <is>
          <t>exchangeexecw</t>
        </is>
      </c>
      <c r="B137489" t="n">
        <v>1</v>
      </c>
    </row>
    <row r="137490">
      <c r="A137490" t="inlineStr">
        <is>
          <t>ivorce</t>
        </is>
      </c>
      <c r="B137490" t="n">
        <v>1</v>
      </c>
    </row>
    <row r="137491">
      <c r="A137491" t="inlineStr">
        <is>
          <t>absorptionco2carbon</t>
        </is>
      </c>
      <c r="B137491" t="n">
        <v>1</v>
      </c>
    </row>
    <row r="137492">
      <c r="A137492" t="inlineStr">
        <is>
          <t>differentialiovel</t>
        </is>
      </c>
      <c r="B137492" t="n">
        <v>1</v>
      </c>
    </row>
    <row r="137493">
      <c r="A137493" t="inlineStr">
        <is>
          <t>improvementthe</t>
        </is>
      </c>
      <c r="B137493" t="n">
        <v>1</v>
      </c>
    </row>
    <row r="137494">
      <c r="A137494" t="inlineStr">
        <is>
          <t>excol</t>
        </is>
      </c>
      <c r="B137494" t="n">
        <v>1</v>
      </c>
    </row>
    <row r="137495">
      <c r="A137495" t="inlineStr">
        <is>
          <t>evolutionarydriven</t>
        </is>
      </c>
      <c r="B137495" t="n">
        <v>1</v>
      </c>
    </row>
    <row r="137496">
      <c r="A137496" t="inlineStr">
        <is>
          <t>cooperativesoce</t>
        </is>
      </c>
      <c r="B137496" t="n">
        <v>1</v>
      </c>
    </row>
    <row r="137497">
      <c r="A137497" t="inlineStr">
        <is>
          <t>limittablesdenovative</t>
        </is>
      </c>
      <c r="B137497" t="n">
        <v>1</v>
      </c>
    </row>
    <row r="137498">
      <c r="A137498" t="inlineStr">
        <is>
          <t>oeip</t>
        </is>
      </c>
      <c r="B137498" t="n">
        <v>1</v>
      </c>
    </row>
    <row r="137499">
      <c r="A137499" t="inlineStr">
        <is>
          <t>signalsdirectiti</t>
        </is>
      </c>
      <c r="B137499" t="n">
        <v>1</v>
      </c>
    </row>
    <row r="137500">
      <c r="A137500" t="inlineStr">
        <is>
          <t>possibleperhaps</t>
        </is>
      </c>
      <c r="B137500" t="n">
        <v>1</v>
      </c>
    </row>
    <row r="137501">
      <c r="A137501" t="inlineStr">
        <is>
          <t>volumesnumber</t>
        </is>
      </c>
      <c r="B137501" t="n">
        <v>1</v>
      </c>
    </row>
    <row r="137502">
      <c r="A137502" t="inlineStr">
        <is>
          <t>bear¯¯</t>
        </is>
      </c>
      <c r="B137502" t="n">
        <v>1</v>
      </c>
    </row>
    <row r="137503">
      <c r="A137503" t="inlineStr">
        <is>
          <t>oefip</t>
        </is>
      </c>
      <c r="B137503" t="n">
        <v>1</v>
      </c>
    </row>
    <row r="137504">
      <c r="A137504" t="inlineStr">
        <is>
          <t>monitoring�</t>
        </is>
      </c>
      <c r="B137504" t="n">
        <v>1</v>
      </c>
    </row>
    <row r="137505">
      <c r="A137505" t="inlineStr">
        <is>
          <t>couragowitz</t>
        </is>
      </c>
      <c r="B137505" t="n">
        <v>1</v>
      </c>
    </row>
    <row r="137506">
      <c r="A137506" t="inlineStr">
        <is>
          <t>productioncardreferred</t>
        </is>
      </c>
      <c r="B137506" t="n">
        <v>1</v>
      </c>
    </row>
    <row r="137507">
      <c r="A137507" t="inlineStr">
        <is>
          <t>overseered</t>
        </is>
      </c>
      <c r="B137507" t="n">
        <v>1</v>
      </c>
    </row>
    <row r="137508">
      <c r="A137508" t="inlineStr">
        <is>
          <t>softwarecommunications</t>
        </is>
      </c>
      <c r="B137508" t="n">
        <v>1</v>
      </c>
    </row>
    <row r="137509">
      <c r="A137509" t="inlineStr">
        <is>
          <t>micromarketing</t>
        </is>
      </c>
      <c r="B137509" t="n">
        <v>1</v>
      </c>
    </row>
    <row r="137510">
      <c r="A137510" t="inlineStr">
        <is>
          <t>microinvesting</t>
        </is>
      </c>
      <c r="B137510" t="n">
        <v>1</v>
      </c>
    </row>
    <row r="137511">
      <c r="A137511" t="inlineStr">
        <is>
          <t>scale_positiveminimumkind</t>
        </is>
      </c>
      <c r="B137511" t="n">
        <v>1</v>
      </c>
    </row>
    <row r="137512">
      <c r="A137512" t="inlineStr">
        <is>
          <t>000000file</t>
        </is>
      </c>
      <c r="B137512" t="n">
        <v>1</v>
      </c>
    </row>
    <row r="137513">
      <c r="A137513" t="inlineStr">
        <is>
          <t>content6039944638f4b4c7882c6dc598e12edcccdtone</t>
        </is>
      </c>
      <c r="B137513" t="n">
        <v>1</v>
      </c>
    </row>
    <row r="137514">
      <c r="A137514" t="inlineStr">
        <is>
          <t>plain_continuationkeyclassnamenormal</t>
        </is>
      </c>
      <c r="B137514" t="n">
        <v>1</v>
      </c>
    </row>
    <row r="137515">
      <c r="A137515" t="inlineStr">
        <is>
          <t>1meranvdhyablr</t>
        </is>
      </c>
      <c r="B137515" t="n">
        <v>1</v>
      </c>
    </row>
    <row r="137516">
      <c r="A137516" t="inlineStr">
        <is>
          <t>nonlocks</t>
        </is>
      </c>
      <c r="B137516" t="n">
        <v>1</v>
      </c>
    </row>
    <row r="137517">
      <c r="A137517" t="inlineStr">
        <is>
          <t>repartee_title{</t>
        </is>
      </c>
      <c r="B137517" t="n">
        <v>1</v>
      </c>
    </row>
    <row r="137518">
      <c r="A137518" t="inlineStr">
        <is>
          <t>id143searchindex84</t>
        </is>
      </c>
      <c r="B137518" t="n">
        <v>1</v>
      </c>
    </row>
    <row r="137519">
      <c r="A137519" t="inlineStr">
        <is>
          <t>in_routeto_player</t>
        </is>
      </c>
      <c r="B137519" t="n">
        <v>1</v>
      </c>
    </row>
    <row r="137520">
      <c r="A137520" t="inlineStr">
        <is>
          <t>battlegrounds_askcblight</t>
        </is>
      </c>
      <c r="B137520" t="n">
        <v>1</v>
      </c>
    </row>
    <row r="137521">
      <c r="A137521" t="inlineStr">
        <is>
          <t>permays1</t>
        </is>
      </c>
      <c r="B137521" t="n">
        <v>1</v>
      </c>
    </row>
    <row r="137522">
      <c r="A137522" t="inlineStr">
        <is>
          <t>text_addresshttpswww</t>
        </is>
      </c>
      <c r="B137522" t="n">
        <v>1</v>
      </c>
    </row>
    <row r="137523">
      <c r="A137523" t="inlineStr">
        <is>
          <t>talking_interface_shorten</t>
        </is>
      </c>
      <c r="B137523" t="n">
        <v>1</v>
      </c>
    </row>
    <row r="137524">
      <c r="A137524" t="inlineStr">
        <is>
          <t>nowcoopbreak</t>
        </is>
      </c>
      <c r="B137524" t="n">
        <v>1</v>
      </c>
    </row>
    <row r="137525">
      <c r="A137525" t="inlineStr">
        <is>
          <t>golive</t>
        </is>
      </c>
      <c r="B137525" t="n">
        <v>1</v>
      </c>
    </row>
    <row r="137526">
      <c r="A137526" t="inlineStr">
        <is>
          <t>street_neutral</t>
        </is>
      </c>
      <c r="B137526" t="n">
        <v>1</v>
      </c>
    </row>
    <row r="137527">
      <c r="A137527" t="inlineStr">
        <is>
          <t>windiewize</t>
        </is>
      </c>
      <c r="B137527" t="n">
        <v>1</v>
      </c>
    </row>
    <row r="137528">
      <c r="A137528" t="inlineStr">
        <is>
          <t>lessonen</t>
        </is>
      </c>
      <c r="B137528" t="n">
        <v>1</v>
      </c>
    </row>
    <row r="137529">
      <c r="A137529" t="inlineStr">
        <is>
          <t>000to</t>
        </is>
      </c>
      <c r="B137529" t="n">
        <v>1</v>
      </c>
    </row>
    <row r="137530">
      <c r="A137530" t="inlineStr">
        <is>
          <t>the_subsurface_maptattoo</t>
        </is>
      </c>
      <c r="B137530" t="n">
        <v>1</v>
      </c>
    </row>
    <row r="137531">
      <c r="A137531" t="inlineStr">
        <is>
          <t>barestany</t>
        </is>
      </c>
      <c r="B137531" t="n">
        <v>1</v>
      </c>
    </row>
    <row r="137532">
      <c r="A137532" t="inlineStr">
        <is>
          <t>_string_cant_assert_lookup_link</t>
        </is>
      </c>
      <c r="B137532" t="n">
        <v>1</v>
      </c>
    </row>
    <row r="137533">
      <c r="A137533" t="inlineStr">
        <is>
          <t>leighslow50hzkov</t>
        </is>
      </c>
      <c r="B137533" t="n">
        <v>1</v>
      </c>
    </row>
    <row r="137534">
      <c r="A137534" t="inlineStr">
        <is>
          <t>extra_parametersstr</t>
        </is>
      </c>
      <c r="B137534" t="n">
        <v>1</v>
      </c>
    </row>
    <row r="137535">
      <c r="A137535" t="inlineStr">
        <is>
          <t>sandup</t>
        </is>
      </c>
      <c r="B137535" t="n">
        <v>1</v>
      </c>
    </row>
    <row r="137536">
      <c r="A137536" t="inlineStr">
        <is>
          <t>rickirereto</t>
        </is>
      </c>
      <c r="B137536" t="n">
        <v>1</v>
      </c>
    </row>
    <row r="137537">
      <c r="A137537" t="inlineStr">
        <is>
          <t>titlesmall</t>
        </is>
      </c>
      <c r="B137537" t="n">
        <v>1</v>
      </c>
    </row>
    <row r="137538">
      <c r="A137538" t="inlineStr">
        <is>
          <t>decontextchannel</t>
        </is>
      </c>
      <c r="B137538" t="n">
        <v>1</v>
      </c>
    </row>
    <row r="137539">
      <c r="A137539" t="inlineStr">
        <is>
          <t>tattoo_page_lowerhttpslists</t>
        </is>
      </c>
      <c r="B137539" t="n">
        <v>1</v>
      </c>
    </row>
    <row r="137540">
      <c r="A137540" t="inlineStr">
        <is>
          <t>compartnerstatusite</t>
        </is>
      </c>
      <c r="B137540" t="n">
        <v>1</v>
      </c>
    </row>
    <row r="137541">
      <c r="A137541" t="inlineStr">
        <is>
          <t>gcc_hashy</t>
        </is>
      </c>
      <c r="B137541" t="n">
        <v>1</v>
      </c>
    </row>
    <row r="137542">
      <c r="A137542" t="inlineStr">
        <is>
          <t>candiproceedj2017</t>
        </is>
      </c>
      <c r="B137542" t="n">
        <v>1</v>
      </c>
    </row>
    <row r="137543">
      <c r="A137543" t="inlineStr">
        <is>
          <t>lessinkleharris</t>
        </is>
      </c>
      <c r="B137543" t="n">
        <v>1</v>
      </c>
    </row>
    <row r="137544">
      <c r="A137544" t="inlineStr">
        <is>
          <t>halffull</t>
        </is>
      </c>
      <c r="B137544" t="n">
        <v>1</v>
      </c>
    </row>
    <row r="137545">
      <c r="A137545" t="inlineStr">
        <is>
          <t>blobbight</t>
        </is>
      </c>
      <c r="B137545" t="n">
        <v>1</v>
      </c>
    </row>
    <row r="137546">
      <c r="A137546" t="inlineStr">
        <is>
          <t>typical_page_multiplyblack</t>
        </is>
      </c>
      <c r="B137546" t="n">
        <v>1</v>
      </c>
    </row>
    <row r="137547">
      <c r="A137547" t="inlineStr">
        <is>
          <t>boxonpush</t>
        </is>
      </c>
      <c r="B137547" t="n">
        <v>1</v>
      </c>
    </row>
    <row r="137548">
      <c r="A137548" t="inlineStr">
        <is>
          <t>dosakh</t>
        </is>
      </c>
      <c r="B137548" t="n">
        <v>1</v>
      </c>
    </row>
    <row r="137549">
      <c r="A137549" t="inlineStr">
        <is>
          <t>workers_fix</t>
        </is>
      </c>
      <c r="B137549" t="n">
        <v>1</v>
      </c>
    </row>
    <row r="137550">
      <c r="A137550" t="inlineStr">
        <is>
          <t>post_url{</t>
        </is>
      </c>
      <c r="B137550" t="n">
        <v>1</v>
      </c>
    </row>
    <row r="137551">
      <c r="A137551" t="inlineStr">
        <is>
          <t>chargecooldowns</t>
        </is>
      </c>
      <c r="B137551" t="n">
        <v>1</v>
      </c>
    </row>
    <row r="137552">
      <c r="A137552" t="inlineStr">
        <is>
          <t>tattoo_shorten_p</t>
        </is>
      </c>
      <c r="B137552" t="n">
        <v>1</v>
      </c>
    </row>
    <row r="137553">
      <c r="A137553" t="inlineStr">
        <is>
          <t>05let</t>
        </is>
      </c>
      <c r="B137553" t="n">
        <v>1</v>
      </c>
    </row>
    <row r="137554">
      <c r="A137554" t="inlineStr">
        <is>
          <t>gcc_keybase12</t>
        </is>
      </c>
      <c r="B137554" t="n">
        <v>1</v>
      </c>
    </row>
    <row r="137555">
      <c r="A137555" t="inlineStr">
        <is>
          <t>comenadd</t>
        </is>
      </c>
      <c r="B137555" t="n">
        <v>1</v>
      </c>
    </row>
    <row r="137556">
      <c r="A137556" t="inlineStr">
        <is>
          <t>homepage_aboutme</t>
        </is>
      </c>
      <c r="B137556" t="n">
        <v>1</v>
      </c>
    </row>
    <row r="137557">
      <c r="A137557" t="inlineStr">
        <is>
          <t>dolored</t>
        </is>
      </c>
      <c r="B137557" t="n">
        <v>1</v>
      </c>
    </row>
    <row r="137558">
      <c r="A137558" t="inlineStr">
        <is>
          <t>exquisitelesi</t>
        </is>
      </c>
      <c r="B137558" t="n">
        <v>1</v>
      </c>
    </row>
    <row r="137559">
      <c r="A137559" t="inlineStr">
        <is>
          <t>to_url</t>
        </is>
      </c>
      <c r="B137559" t="n">
        <v>1</v>
      </c>
    </row>
    <row r="137560">
      <c r="A137560" t="inlineStr">
        <is>
          <t>lagover</t>
        </is>
      </c>
      <c r="B137560" t="n">
        <v>1</v>
      </c>
    </row>
    <row r="137561">
      <c r="A137561" t="inlineStr">
        <is>
          <t>gnomesforumsql</t>
        </is>
      </c>
      <c r="B137561" t="n">
        <v>1</v>
      </c>
    </row>
    <row r="137562">
      <c r="A137562" t="inlineStr">
        <is>
          <t>page80</t>
        </is>
      </c>
      <c r="B137562" t="n">
        <v>1</v>
      </c>
    </row>
    <row r="137563">
      <c r="A137563" t="inlineStr">
        <is>
          <t>comparates</t>
        </is>
      </c>
      <c r="B137563" t="n">
        <v>1</v>
      </c>
    </row>
    <row r="137564">
      <c r="A137564" t="inlineStr">
        <is>
          <t>expireby</t>
        </is>
      </c>
      <c r="B137564" t="n">
        <v>1</v>
      </c>
    </row>
    <row r="137565">
      <c r="A137565" t="inlineStr">
        <is>
          <t>maxcasebayekman</t>
        </is>
      </c>
      <c r="B137565" t="n">
        <v>1</v>
      </c>
    </row>
    <row r="137566">
      <c r="A137566" t="inlineStr">
        <is>
          <t>comcontraindex</t>
        </is>
      </c>
      <c r="B137566" t="n">
        <v>1</v>
      </c>
    </row>
    <row r="137567">
      <c r="A137567" t="inlineStr">
        <is>
          <t>port_extension_id2013</t>
        </is>
      </c>
      <c r="B137567" t="n">
        <v>1</v>
      </c>
    </row>
    <row r="137568">
      <c r="A137568" t="inlineStr">
        <is>
          <t>modcomplete48328</t>
        </is>
      </c>
      <c r="B137568" t="n">
        <v>1</v>
      </c>
    </row>
    <row r="137569">
      <c r="A137569" t="inlineStr">
        <is>
          <t>stupiditymore</t>
        </is>
      </c>
      <c r="B137569" t="n">
        <v>1</v>
      </c>
    </row>
    <row r="137570">
      <c r="A137570" t="inlineStr">
        <is>
          <t>04tkreallygbperties1</t>
        </is>
      </c>
      <c r="B137570" t="n">
        <v>1</v>
      </c>
    </row>
    <row r="137571">
      <c r="A137571" t="inlineStr">
        <is>
          <t>nutshelloverlappingnine</t>
        </is>
      </c>
      <c r="B137571" t="n">
        <v>1</v>
      </c>
    </row>
    <row r="137572">
      <c r="A137572" t="inlineStr">
        <is>
          <t>cynscythes</t>
        </is>
      </c>
      <c r="B137572" t="n">
        <v>1</v>
      </c>
    </row>
    <row r="137573">
      <c r="A137573" t="inlineStr">
        <is>
          <t>en_muck</t>
        </is>
      </c>
      <c r="B137573" t="n">
        <v>1</v>
      </c>
    </row>
    <row r="137574">
      <c r="A137574" t="inlineStr">
        <is>
          <t>foretop</t>
        </is>
      </c>
      <c r="B137574" t="n">
        <v>1</v>
      </c>
    </row>
    <row r="137575">
      <c r="A137575" t="inlineStr">
        <is>
          <t>fileheads</t>
        </is>
      </c>
      <c r="B137575" t="n">
        <v>1</v>
      </c>
    </row>
    <row r="137576">
      <c r="A137576" t="inlineStr">
        <is>
          <t>backfieldgartneed459</t>
        </is>
      </c>
      <c r="B137576" t="n">
        <v>1</v>
      </c>
    </row>
    <row r="137577">
      <c r="A137577" t="inlineStr">
        <is>
          <t>forann2</t>
        </is>
      </c>
      <c r="B137577" t="n">
        <v>1</v>
      </c>
    </row>
    <row r="137578">
      <c r="A137578" t="inlineStr">
        <is>
          <t>lvlie</t>
        </is>
      </c>
      <c r="B137578" t="n">
        <v>1</v>
      </c>
    </row>
    <row r="137579">
      <c r="A137579" t="inlineStr">
        <is>
          <t>fundrain</t>
        </is>
      </c>
      <c r="B137579" t="n">
        <v>1</v>
      </c>
    </row>
    <row r="137580">
      <c r="A137580" t="inlineStr">
        <is>
          <t>kwknakhnspchalik</t>
        </is>
      </c>
      <c r="B137580" t="n">
        <v>1</v>
      </c>
    </row>
    <row r="137581">
      <c r="A137581" t="inlineStr">
        <is>
          <t>e\windows\system32\files\txt1</t>
        </is>
      </c>
      <c r="B137581" t="n">
        <v>1</v>
      </c>
    </row>
    <row r="137582">
      <c r="A137582" t="inlineStr">
        <is>
          <t>280c_event_victim_invite</t>
        </is>
      </c>
      <c r="B137582" t="n">
        <v>1</v>
      </c>
    </row>
    <row r="137583">
      <c r="A137583" t="inlineStr">
        <is>
          <t>classification_label</t>
        </is>
      </c>
      <c r="B137583" t="n">
        <v>1</v>
      </c>
    </row>
    <row r="137584">
      <c r="A137584" t="inlineStr">
        <is>
          <t>280c_event_victim_invitemsg</t>
        </is>
      </c>
      <c r="B137584" t="n">
        <v>1</v>
      </c>
    </row>
    <row r="137585">
      <c r="A137585" t="inlineStr">
        <is>
          <t>mask221cur</t>
        </is>
      </c>
      <c r="B137585" t="n">
        <v>1</v>
      </c>
    </row>
    <row r="137586">
      <c r="A137586" t="inlineStr">
        <is>
          <t>reeuse</t>
        </is>
      </c>
      <c r="B137586" t="n">
        <v>1</v>
      </c>
    </row>
    <row r="137587">
      <c r="A137587" t="inlineStr">
        <is>
          <t>wooksubstant</t>
        </is>
      </c>
      <c r="B137587" t="n">
        <v>1</v>
      </c>
    </row>
    <row r="137588">
      <c r="A137588" t="inlineStr">
        <is>
          <t>abebed</t>
        </is>
      </c>
      <c r="B137588" t="n">
        <v>1</v>
      </c>
    </row>
    <row r="137589">
      <c r="A137589" t="inlineStr">
        <is>
          <t>gloidie</t>
        </is>
      </c>
      <c r="B137589" t="n">
        <v>1</v>
      </c>
    </row>
    <row r="137590">
      <c r="A137590" t="inlineStr">
        <is>
          <t>yesfurymousemausuky</t>
        </is>
      </c>
      <c r="B137590" t="n">
        <v>1</v>
      </c>
    </row>
    <row r="137591">
      <c r="A137591" t="inlineStr">
        <is>
          <t>aphys</t>
        </is>
      </c>
      <c r="B137591" t="n">
        <v>1</v>
      </c>
    </row>
    <row r="137592">
      <c r="A137592" t="inlineStr">
        <is>
          <t>chukiclasslevel</t>
        </is>
      </c>
      <c r="B137592" t="n">
        <v>1</v>
      </c>
    </row>
    <row r="137593">
      <c r="A137593" t="inlineStr">
        <is>
          <t>dri39</t>
        </is>
      </c>
      <c r="B137593" t="n">
        <v>2</v>
      </c>
    </row>
    <row r="137594">
      <c r="A137594" t="inlineStr">
        <is>
          <t>trappedbyid_x</t>
        </is>
      </c>
      <c r="B137594" t="n">
        <v>1</v>
      </c>
    </row>
    <row r="137595">
      <c r="A137595" t="inlineStr">
        <is>
          <t>selecular</t>
        </is>
      </c>
      <c r="B137595" t="n">
        <v>1</v>
      </c>
    </row>
    <row r="137596">
      <c r="A137596" t="inlineStr">
        <is>
          <t>magspester</t>
        </is>
      </c>
      <c r="B137596" t="n">
        <v>1</v>
      </c>
    </row>
    <row r="137597">
      <c r="A137597" t="inlineStr">
        <is>
          <t>visiblehaps</t>
        </is>
      </c>
      <c r="B137597" t="n">
        <v>1</v>
      </c>
    </row>
    <row r="137598">
      <c r="A137598" t="inlineStr">
        <is>
          <t>soundscape15</t>
        </is>
      </c>
      <c r="B137598" t="n">
        <v>1</v>
      </c>
    </row>
    <row r="137599">
      <c r="A137599" t="inlineStr">
        <is>
          <t>partally</t>
        </is>
      </c>
      <c r="B137599" t="n">
        <v>1</v>
      </c>
    </row>
    <row r="137600">
      <c r="A137600" t="inlineStr">
        <is>
          <t>cs180ld</t>
        </is>
      </c>
      <c r="B137600" t="n">
        <v>1</v>
      </c>
    </row>
    <row r="137601">
      <c r="A137601" t="inlineStr">
        <is>
          <t>data↑</t>
        </is>
      </c>
      <c r="B137601" t="n">
        <v>1</v>
      </c>
    </row>
    <row r="137602">
      <c r="A137602" t="inlineStr">
        <is>
          <t>colliba</t>
        </is>
      </c>
      <c r="B137602" t="n">
        <v>1</v>
      </c>
    </row>
    <row r="137603">
      <c r="A137603" t="inlineStr">
        <is>
          <t>yawside</t>
        </is>
      </c>
      <c r="B137603" t="n">
        <v>1</v>
      </c>
    </row>
    <row r="137604">
      <c r="A137604" t="inlineStr">
        <is>
          <t>taskses</t>
        </is>
      </c>
      <c r="B137604" t="n">
        <v>1</v>
      </c>
    </row>
    <row r="137605">
      <c r="A137605" t="inlineStr">
        <is>
          <t>stack18</t>
        </is>
      </c>
      <c r="B137605" t="n">
        <v>1</v>
      </c>
    </row>
    <row r="137606">
      <c r="A137606" t="inlineStr">
        <is>
          <t>houndshey</t>
        </is>
      </c>
      <c r="B137606" t="n">
        <v>1</v>
      </c>
    </row>
    <row r="137607">
      <c r="A137607" t="inlineStr">
        <is>
          <t>happenfury</t>
        </is>
      </c>
      <c r="B137607" t="n">
        <v>1</v>
      </c>
    </row>
    <row r="137608">
      <c r="A137608" t="inlineStr">
        <is>
          <t>necrolopedia</t>
        </is>
      </c>
      <c r="B137608" t="n">
        <v>1</v>
      </c>
    </row>
    <row r="137609">
      <c r="A137609" t="inlineStr">
        <is>
          <t>worksheetdetailed</t>
        </is>
      </c>
      <c r="B137609" t="n">
        <v>1</v>
      </c>
    </row>
    <row r="137610">
      <c r="A137610" t="inlineStr">
        <is>
          <t>minegeneral</t>
        </is>
      </c>
      <c r="B137610" t="n">
        <v>1</v>
      </c>
    </row>
    <row r="137611">
      <c r="A137611" t="inlineStr">
        <is>
          <t>versibilization</t>
        </is>
      </c>
      <c r="B137611" t="n">
        <v>1</v>
      </c>
    </row>
    <row r="137612">
      <c r="A137612" t="inlineStr">
        <is>
          <t>reallygbperties</t>
        </is>
      </c>
      <c r="B137612" t="n">
        <v>1</v>
      </c>
    </row>
    <row r="137613">
      <c r="A137613" t="inlineStr">
        <is>
          <t>orgresearcheventssnyder</t>
        </is>
      </c>
      <c r="B137613" t="n">
        <v>1</v>
      </c>
    </row>
    <row r="137614">
      <c r="A137614" t="inlineStr">
        <is>
          <t>80ec</t>
        </is>
      </c>
      <c r="B137614" t="n">
        <v>1</v>
      </c>
    </row>
    <row r="137615">
      <c r="A137615" t="inlineStr">
        <is>
          <t>gangxi</t>
        </is>
      </c>
      <c r="B137615" t="n">
        <v>1</v>
      </c>
    </row>
    <row r="137616">
      <c r="A137616" t="inlineStr">
        <is>
          <t>liepsiath</t>
        </is>
      </c>
      <c r="B137616" t="n">
        <v>1</v>
      </c>
    </row>
    <row r="137617">
      <c r="A137617" t="inlineStr">
        <is>
          <t>thonais</t>
        </is>
      </c>
      <c r="B137617" t="n">
        <v>1</v>
      </c>
    </row>
    <row r="137618">
      <c r="A137618" t="inlineStr">
        <is>
          <t>intravenousbath</t>
        </is>
      </c>
      <c r="B137618" t="n">
        <v>2</v>
      </c>
    </row>
    <row r="137619">
      <c r="A137619" t="inlineStr">
        <is>
          <t xml:space="preserve">basis   </t>
        </is>
      </c>
      <c r="B137619" t="n">
        <v>1</v>
      </c>
    </row>
    <row r="137620">
      <c r="A137620" t="inlineStr">
        <is>
          <t>ghanaiac</t>
        </is>
      </c>
      <c r="B137620" t="n">
        <v>1</v>
      </c>
    </row>
    <row r="137621">
      <c r="A137621" t="inlineStr">
        <is>
          <t>genanting</t>
        </is>
      </c>
      <c r="B137621" t="n">
        <v>1</v>
      </c>
    </row>
    <row r="137622">
      <c r="A137622" t="inlineStr">
        <is>
          <t>latecaliphate</t>
        </is>
      </c>
      <c r="B137622" t="n">
        <v>1</v>
      </c>
    </row>
    <row r="137623">
      <c r="A137623" t="inlineStr">
        <is>
          <t>danthus</t>
        </is>
      </c>
      <c r="B137623" t="n">
        <v>1</v>
      </c>
    </row>
    <row r="137624">
      <c r="A137624" t="inlineStr">
        <is>
          <t>görng</t>
        </is>
      </c>
      <c r="B137624" t="n">
        <v>1</v>
      </c>
    </row>
    <row r="137625">
      <c r="A137625" t="inlineStr">
        <is>
          <t>ovent</t>
        </is>
      </c>
      <c r="B137625" t="n">
        <v>1</v>
      </c>
    </row>
    <row r="137626">
      <c r="A137626" t="inlineStr">
        <is>
          <t>jupriant</t>
        </is>
      </c>
      <c r="B137626" t="n">
        <v>1</v>
      </c>
    </row>
    <row r="137627">
      <c r="A137627" t="inlineStr">
        <is>
          <t>133005</t>
        </is>
      </c>
      <c r="B137627" t="n">
        <v>1</v>
      </c>
    </row>
    <row r="137628">
      <c r="A137628" t="inlineStr">
        <is>
          <t>131504</t>
        </is>
      </c>
      <c r="B137628" t="n">
        <v>1</v>
      </c>
    </row>
    <row r="137629">
      <c r="A137629" t="inlineStr">
        <is>
          <t>palmer—googles</t>
        </is>
      </c>
      <c r="B137629" t="n">
        <v>1</v>
      </c>
    </row>
    <row r="137630">
      <c r="A137630" t="inlineStr">
        <is>
          <t>duplicatory</t>
        </is>
      </c>
      <c r="B137630" t="n">
        <v>1</v>
      </c>
    </row>
    <row r="137631">
      <c r="A137631" t="inlineStr">
        <is>
          <t>ozarks—thanks</t>
        </is>
      </c>
      <c r="B137631" t="n">
        <v>1</v>
      </c>
    </row>
    <row r="137632">
      <c r="A137632" t="inlineStr">
        <is>
          <t>suspect전시대</t>
        </is>
      </c>
      <c r="B137632" t="n">
        <v>1</v>
      </c>
    </row>
    <row r="137633">
      <c r="A137633" t="inlineStr">
        <is>
          <t>courses—employ</t>
        </is>
      </c>
      <c r="B137633" t="n">
        <v>1</v>
      </c>
    </row>
    <row r="137634">
      <c r="A137634" t="inlineStr">
        <is>
          <t>scr302</t>
        </is>
      </c>
      <c r="B137634" t="n">
        <v>1</v>
      </c>
    </row>
    <row r="137635">
      <c r="A137635" t="inlineStr">
        <is>
          <t>soupstrapped</t>
        </is>
      </c>
      <c r="B137635" t="n">
        <v>1</v>
      </c>
    </row>
    <row r="137636">
      <c r="A137636" t="inlineStr">
        <is>
          <t>keytips</t>
        </is>
      </c>
      <c r="B137636" t="n">
        <v>3</v>
      </c>
    </row>
    <row r="137637">
      <c r="A137637" t="inlineStr">
        <is>
          <t>officer—is</t>
        </is>
      </c>
      <c r="B137637" t="n">
        <v>2</v>
      </c>
    </row>
    <row r="137638">
      <c r="A137638" t="inlineStr">
        <is>
          <t>autodash</t>
        </is>
      </c>
      <c r="B137638" t="n">
        <v>1</v>
      </c>
    </row>
    <row r="137639">
      <c r="A137639" t="inlineStr">
        <is>
          <t>rmry</t>
        </is>
      </c>
      <c r="B137639" t="n">
        <v>1</v>
      </c>
    </row>
    <row r="137640">
      <c r="A137640" t="inlineStr">
        <is>
          <t>autodragon</t>
        </is>
      </c>
      <c r="B137640" t="n">
        <v>1</v>
      </c>
    </row>
    <row r="137641">
      <c r="A137641" t="inlineStr">
        <is>
          <t>maracanas</t>
        </is>
      </c>
      <c r="B137641" t="n">
        <v>1</v>
      </c>
    </row>
    <row r="137642">
      <c r="A137642" t="inlineStr">
        <is>
          <t>teslatesla</t>
        </is>
      </c>
      <c r="B137642" t="n">
        <v>1</v>
      </c>
    </row>
    <row r="137643">
      <c r="A137643" t="inlineStr">
        <is>
          <t>uk—the</t>
        </is>
      </c>
      <c r="B137643" t="n">
        <v>2</v>
      </c>
    </row>
    <row r="137644">
      <c r="A137644" t="inlineStr">
        <is>
          <t>balsillies</t>
        </is>
      </c>
      <c r="B137644" t="n">
        <v>1</v>
      </c>
    </row>
    <row r="137645">
      <c r="A137645" t="inlineStr">
        <is>
          <t>piratedrunk</t>
        </is>
      </c>
      <c r="B137645" t="n">
        <v>1</v>
      </c>
    </row>
    <row r="137646">
      <c r="A137646" t="inlineStr">
        <is>
          <t>barrenburt</t>
        </is>
      </c>
      <c r="B137646" t="n">
        <v>1</v>
      </c>
    </row>
    <row r="137647">
      <c r="A137647" t="inlineStr">
        <is>
          <t>greenfest</t>
        </is>
      </c>
      <c r="B137647" t="n">
        <v>1</v>
      </c>
    </row>
    <row r="137648">
      <c r="A137648" t="inlineStr">
        <is>
          <t>edgewaterfort</t>
        </is>
      </c>
      <c r="B137648" t="n">
        <v>1</v>
      </c>
    </row>
    <row r="137649">
      <c r="A137649" t="inlineStr">
        <is>
          <t>62836</t>
        </is>
      </c>
      <c r="B137649" t="n">
        <v>1</v>
      </c>
    </row>
    <row r="137650">
      <c r="A137650" t="inlineStr">
        <is>
          <t>maltupic</t>
        </is>
      </c>
      <c r="B137650" t="n">
        <v>1</v>
      </c>
    </row>
    <row r="137651">
      <c r="A137651" t="inlineStr">
        <is>
          <t>boitt</t>
        </is>
      </c>
      <c r="B137651" t="n">
        <v>1</v>
      </c>
    </row>
    <row r="137652">
      <c r="A137652" t="inlineStr">
        <is>
          <t>diskshakes</t>
        </is>
      </c>
      <c r="B137652" t="n">
        <v>1</v>
      </c>
    </row>
    <row r="137653">
      <c r="A137653" t="inlineStr">
        <is>
          <t>lespings</t>
        </is>
      </c>
      <c r="B137653" t="n">
        <v>1</v>
      </c>
    </row>
    <row r="137654">
      <c r="A137654" t="inlineStr">
        <is>
          <t>morrisonwood</t>
        </is>
      </c>
      <c r="B137654" t="n">
        <v>1</v>
      </c>
    </row>
    <row r="137655">
      <c r="A137655" t="inlineStr">
        <is>
          <t>sectorem</t>
        </is>
      </c>
      <c r="B137655" t="n">
        <v>1</v>
      </c>
    </row>
    <row r="137656">
      <c r="A137656" t="inlineStr">
        <is>
          <t>goblebleb</t>
        </is>
      </c>
      <c r="B137656" t="n">
        <v>1</v>
      </c>
    </row>
    <row r="137657">
      <c r="A137657" t="inlineStr">
        <is>
          <t>approvali</t>
        </is>
      </c>
      <c r="B137657" t="n">
        <v>1</v>
      </c>
    </row>
    <row r="137658">
      <c r="A137658" t="inlineStr">
        <is>
          <t>goblebie</t>
        </is>
      </c>
      <c r="B137658" t="n">
        <v>1</v>
      </c>
    </row>
    <row r="137659">
      <c r="A137659" t="inlineStr">
        <is>
          <t>redleged</t>
        </is>
      </c>
      <c r="B137659" t="n">
        <v>1</v>
      </c>
    </row>
    <row r="137660">
      <c r="A137660" t="inlineStr">
        <is>
          <t>wersonsstrong</t>
        </is>
      </c>
      <c r="B137660" t="n">
        <v>1</v>
      </c>
    </row>
    <row r="137661">
      <c r="A137661" t="inlineStr">
        <is>
          <t>mprlike</t>
        </is>
      </c>
      <c r="B137661" t="n">
        <v>1</v>
      </c>
    </row>
    <row r="137662">
      <c r="A137662" t="inlineStr">
        <is>
          <t>emtraffic</t>
        </is>
      </c>
      <c r="B137662" t="n">
        <v>1</v>
      </c>
    </row>
    <row r="137663">
      <c r="A137663" t="inlineStr">
        <is>
          <t>effenturist</t>
        </is>
      </c>
      <c r="B137663" t="n">
        <v>1</v>
      </c>
    </row>
    <row r="137664">
      <c r="A137664" t="inlineStr">
        <is>
          <t>auditistrongcheckbox</t>
        </is>
      </c>
      <c r="B137664" t="n">
        <v>1</v>
      </c>
    </row>
    <row r="137665">
      <c r="A137665" t="inlineStr">
        <is>
          <t>atraxicon</t>
        </is>
      </c>
      <c r="B137665" t="n">
        <v>1</v>
      </c>
    </row>
    <row r="137666">
      <c r="A137666" t="inlineStr">
        <is>
          <t>blege</t>
        </is>
      </c>
      <c r="B137666" t="n">
        <v>1</v>
      </c>
    </row>
    <row r="137667">
      <c r="A137667" t="inlineStr">
        <is>
          <t>boisame</t>
        </is>
      </c>
      <c r="B137667" t="n">
        <v>1</v>
      </c>
    </row>
    <row r="137668">
      <c r="A137668" t="inlineStr">
        <is>
          <t>demonstracies</t>
        </is>
      </c>
      <c r="B137668" t="n">
        <v>1</v>
      </c>
    </row>
    <row r="137669">
      <c r="A137669" t="inlineStr">
        <is>
          <t>abdulm</t>
        </is>
      </c>
      <c r="B137669" t="n">
        <v>1</v>
      </c>
    </row>
    <row r="137670">
      <c r="A137670" t="inlineStr">
        <is>
          <t>bomb–murder</t>
        </is>
      </c>
      <c r="B137670" t="n">
        <v>1</v>
      </c>
    </row>
    <row r="137671">
      <c r="A137671" t="inlineStr">
        <is>
          <t>malendov</t>
        </is>
      </c>
      <c r="B137671" t="n">
        <v>1</v>
      </c>
    </row>
    <row r="137672">
      <c r="A137672" t="inlineStr">
        <is>
          <t>massenburg</t>
        </is>
      </c>
      <c r="B137672" t="n">
        <v>1</v>
      </c>
    </row>
    <row r="137673">
      <c r="A137673" t="inlineStr">
        <is>
          <t>envoint</t>
        </is>
      </c>
      <c r="B137673" t="n">
        <v>1</v>
      </c>
    </row>
    <row r="137674">
      <c r="A137674" t="inlineStr">
        <is>
          <t>debunkingeding</t>
        </is>
      </c>
      <c r="B137674" t="n">
        <v>1</v>
      </c>
    </row>
    <row r="137675">
      <c r="A137675" t="inlineStr">
        <is>
          <t>marchca</t>
        </is>
      </c>
      <c r="B137675" t="n">
        <v>1</v>
      </c>
    </row>
    <row r="137676">
      <c r="A137676" t="inlineStr">
        <is>
          <t>rabieia</t>
        </is>
      </c>
      <c r="B137676" t="n">
        <v>1</v>
      </c>
    </row>
    <row r="137677">
      <c r="A137677" t="inlineStr">
        <is>
          <t>vostrial</t>
        </is>
      </c>
      <c r="B137677" t="n">
        <v>1</v>
      </c>
    </row>
    <row r="137678">
      <c r="A137678" t="inlineStr">
        <is>
          <t>derailce</t>
        </is>
      </c>
      <c r="B137678" t="n">
        <v>1</v>
      </c>
    </row>
    <row r="137679">
      <c r="A137679" t="inlineStr">
        <is>
          <t>nigeroyans</t>
        </is>
      </c>
      <c r="B137679" t="n">
        <v>1</v>
      </c>
    </row>
    <row r="137680">
      <c r="A137680" t="inlineStr">
        <is>
          <t>hnubs</t>
        </is>
      </c>
      <c r="B137680" t="n">
        <v>1</v>
      </c>
    </row>
    <row r="137681">
      <c r="A137681" t="inlineStr">
        <is>
          <t>humun</t>
        </is>
      </c>
      <c r="B137681" t="n">
        <v>1</v>
      </c>
    </row>
    <row r="137682">
      <c r="A137682" t="inlineStr">
        <is>
          <t>fpcki</t>
        </is>
      </c>
      <c r="B137682" t="n">
        <v>1</v>
      </c>
    </row>
    <row r="137683">
      <c r="A137683" t="inlineStr">
        <is>
          <t>herkelewood</t>
        </is>
      </c>
      <c r="B137683" t="n">
        <v>1</v>
      </c>
    </row>
    <row r="137684">
      <c r="A137684" t="inlineStr">
        <is>
          <t>pammel</t>
        </is>
      </c>
      <c r="B137684" t="n">
        <v>1</v>
      </c>
    </row>
    <row r="137685">
      <c r="A137685" t="inlineStr">
        <is>
          <t>unablid</t>
        </is>
      </c>
      <c r="B137685" t="n">
        <v>1</v>
      </c>
    </row>
    <row r="137686">
      <c r="A137686" t="inlineStr">
        <is>
          <t>reoted</t>
        </is>
      </c>
      <c r="B137686" t="n">
        <v>1</v>
      </c>
    </row>
    <row r="137687">
      <c r="A137687" t="inlineStr">
        <is>
          <t>westrealano</t>
        </is>
      </c>
      <c r="B137687" t="n">
        <v>1</v>
      </c>
    </row>
    <row r="137688">
      <c r="A137688" t="inlineStr">
        <is>
          <t>turkasar</t>
        </is>
      </c>
      <c r="B137688" t="n">
        <v>1</v>
      </c>
    </row>
    <row r="137689">
      <c r="A137689" t="inlineStr">
        <is>
          <t>crowtop</t>
        </is>
      </c>
      <c r="B137689" t="n">
        <v>1</v>
      </c>
    </row>
    <row r="137690">
      <c r="A137690" t="inlineStr">
        <is>
          <t>colouredlight</t>
        </is>
      </c>
      <c r="B137690" t="n">
        <v>1</v>
      </c>
    </row>
    <row r="137691">
      <c r="A137691" t="inlineStr">
        <is>
          <t>rollmageddon</t>
        </is>
      </c>
      <c r="B137691" t="n">
        <v>1</v>
      </c>
    </row>
    <row r="137692">
      <c r="A137692" t="inlineStr">
        <is>
          <t>enfascistsleep</t>
        </is>
      </c>
      <c r="B137692" t="n">
        <v>1</v>
      </c>
    </row>
    <row r="137693">
      <c r="A137693" t="inlineStr">
        <is>
          <t>samsungvalve</t>
        </is>
      </c>
      <c r="B137693" t="n">
        <v>1</v>
      </c>
    </row>
    <row r="137694">
      <c r="A137694" t="inlineStr">
        <is>
          <t>springfieldobsidian</t>
        </is>
      </c>
      <c r="B137694" t="n">
        <v>1</v>
      </c>
    </row>
    <row r="137695">
      <c r="A137695" t="inlineStr">
        <is>
          <t>stampshall</t>
        </is>
      </c>
      <c r="B137695" t="n">
        <v>1</v>
      </c>
    </row>
    <row r="137696">
      <c r="A137696" t="inlineStr">
        <is>
          <t>pipud</t>
        </is>
      </c>
      <c r="B137696" t="n">
        <v>1</v>
      </c>
    </row>
    <row r="137697">
      <c r="A137697" t="inlineStr">
        <is>
          <t>directaquaris</t>
        </is>
      </c>
      <c r="B137697" t="n">
        <v>1</v>
      </c>
    </row>
    <row r="137698">
      <c r="A137698" t="inlineStr">
        <is>
          <t>blemvable</t>
        </is>
      </c>
      <c r="B137698" t="n">
        <v>1</v>
      </c>
    </row>
    <row r="137699">
      <c r="A137699" t="inlineStr">
        <is>
          <t>mignafi</t>
        </is>
      </c>
      <c r="B137699" t="n">
        <v>1</v>
      </c>
    </row>
    <row r="137700">
      <c r="A137700" t="inlineStr">
        <is>
          <t>speedttpsml</t>
        </is>
      </c>
      <c r="B137700" t="n">
        <v>1</v>
      </c>
    </row>
    <row r="137701">
      <c r="A137701" t="inlineStr">
        <is>
          <t>nodecoin</t>
        </is>
      </c>
      <c r="B137701" t="n">
        <v>1</v>
      </c>
    </row>
    <row r="137702">
      <c r="A137702" t="inlineStr">
        <is>
          <t>cicade</t>
        </is>
      </c>
      <c r="B137702" t="n">
        <v>1</v>
      </c>
    </row>
    <row r="137703">
      <c r="A137703" t="inlineStr">
        <is>
          <t>comhardstonehtml07</t>
        </is>
      </c>
      <c r="B137703" t="n">
        <v>1</v>
      </c>
    </row>
    <row r="137704">
      <c r="A137704" t="inlineStr">
        <is>
          <t>directestron</t>
        </is>
      </c>
      <c r="B137704" t="n">
        <v>1</v>
      </c>
    </row>
    <row r="137705">
      <c r="A137705" t="inlineStr">
        <is>
          <t>6h4s</t>
        </is>
      </c>
      <c r="B137705" t="n">
        <v>1</v>
      </c>
    </row>
    <row r="137706">
      <c r="A137706" t="inlineStr">
        <is>
          <t>defight</t>
        </is>
      </c>
      <c r="B137706" t="n">
        <v>1</v>
      </c>
    </row>
    <row r="137707">
      <c r="A137707" t="inlineStr">
        <is>
          <t>valveamd</t>
        </is>
      </c>
      <c r="B137707" t="n">
        <v>1</v>
      </c>
    </row>
    <row r="137708">
      <c r="A137708" t="inlineStr">
        <is>
          <t>anti_sga</t>
        </is>
      </c>
      <c r="B137708" t="n">
        <v>1</v>
      </c>
    </row>
    <row r="137709">
      <c r="A137709" t="inlineStr">
        <is>
          <t>criticalhrusal</t>
        </is>
      </c>
      <c r="B137709" t="n">
        <v>1</v>
      </c>
    </row>
    <row r="137710">
      <c r="A137710" t="inlineStr">
        <is>
          <t>begajzzvkcbri</t>
        </is>
      </c>
      <c r="B137710" t="n">
        <v>1</v>
      </c>
    </row>
    <row r="137711">
      <c r="A137711" t="inlineStr">
        <is>
          <t>crtdrs</t>
        </is>
      </c>
      <c r="B137711" t="n">
        <v>1</v>
      </c>
    </row>
    <row r="137712">
      <c r="A137712" t="inlineStr">
        <is>
          <t>4cards</t>
        </is>
      </c>
      <c r="B137712" t="n">
        <v>1</v>
      </c>
    </row>
    <row r="137713">
      <c r="A137713" t="inlineStr">
        <is>
          <t>multunks</t>
        </is>
      </c>
      <c r="B137713" t="n">
        <v>1</v>
      </c>
    </row>
    <row r="137714">
      <c r="A137714" t="inlineStr">
        <is>
          <t>fc2a4</t>
        </is>
      </c>
      <c r="B137714" t="n">
        <v>1</v>
      </c>
    </row>
    <row r="137715">
      <c r="A137715" t="inlineStr">
        <is>
          <t>ereens</t>
        </is>
      </c>
      <c r="B137715" t="n">
        <v>1</v>
      </c>
    </row>
    <row r="137716">
      <c r="A137716" t="inlineStr">
        <is>
          <t>herapan</t>
        </is>
      </c>
      <c r="B137716" t="n">
        <v>1</v>
      </c>
    </row>
    <row r="137717">
      <c r="A137717" t="inlineStr">
        <is>
          <t>httpjoycosmetics</t>
        </is>
      </c>
      <c r="B137717" t="n">
        <v>1</v>
      </c>
    </row>
    <row r="137718">
      <c r="A137718" t="inlineStr">
        <is>
          <t>angetwcept</t>
        </is>
      </c>
      <c r="B137718" t="n">
        <v>1</v>
      </c>
    </row>
    <row r="137719">
      <c r="A137719" t="inlineStr">
        <is>
          <t>hellai3v</t>
        </is>
      </c>
      <c r="B137719" t="n">
        <v>1</v>
      </c>
    </row>
    <row r="137720">
      <c r="A137720" t="inlineStr">
        <is>
          <t>dinurgb</t>
        </is>
      </c>
      <c r="B137720" t="n">
        <v>1</v>
      </c>
    </row>
    <row r="137721">
      <c r="A137721" t="inlineStr">
        <is>
          <t>carser</t>
        </is>
      </c>
      <c r="B137721" t="n">
        <v>1</v>
      </c>
    </row>
    <row r="137722">
      <c r="A137722" t="inlineStr">
        <is>
          <t>casesstore</t>
        </is>
      </c>
      <c r="B137722" t="n">
        <v>1</v>
      </c>
    </row>
    <row r="137723">
      <c r="A137723" t="inlineStr">
        <is>
          <t>chalktile</t>
        </is>
      </c>
      <c r="B137723" t="n">
        <v>1</v>
      </c>
    </row>
    <row r="137724">
      <c r="A137724" t="inlineStr">
        <is>
          <t>safec11015</t>
        </is>
      </c>
      <c r="B137724" t="n">
        <v>1</v>
      </c>
    </row>
    <row r="137725">
      <c r="A137725" t="inlineStr">
        <is>
          <t>xprotocol</t>
        </is>
      </c>
      <c r="B137725" t="n">
        <v>1</v>
      </c>
    </row>
    <row r="137726">
      <c r="A137726" t="inlineStr">
        <is>
          <t>re_commit</t>
        </is>
      </c>
      <c r="B137726" t="n">
        <v>1</v>
      </c>
    </row>
    <row r="137727">
      <c r="A137727" t="inlineStr">
        <is>
          <t>{sometextpid</t>
        </is>
      </c>
      <c r="B137727" t="n">
        <v>1</v>
      </c>
    </row>
    <row r="137728">
      <c r="A137728" t="inlineStr">
        <is>
          <t>freinstmailibral</t>
        </is>
      </c>
      <c r="B137728" t="n">
        <v>1</v>
      </c>
    </row>
    <row r="137729">
      <c r="A137729" t="inlineStr">
        <is>
          <t>smokedxobi</t>
        </is>
      </c>
      <c r="B137729" t="n">
        <v>1</v>
      </c>
    </row>
    <row r="137730">
      <c r="A137730" t="inlineStr">
        <is>
          <t>revoca</t>
        </is>
      </c>
      <c r="B137730" t="n">
        <v>1</v>
      </c>
    </row>
    <row r="137731">
      <c r="A137731" t="inlineStr">
        <is>
          <t>73729</t>
        </is>
      </c>
      <c r="B137731" t="n">
        <v>1</v>
      </c>
    </row>
    <row r="137732">
      <c r="A137732" t="inlineStr">
        <is>
          <t>cheesreport</t>
        </is>
      </c>
      <c r="B137732" t="n">
        <v>1</v>
      </c>
    </row>
    <row r="137733">
      <c r="A137733" t="inlineStr">
        <is>
          <t>bayards</t>
        </is>
      </c>
      <c r="B137733" t="n">
        <v>1</v>
      </c>
    </row>
    <row r="137734">
      <c r="A137734" t="inlineStr">
        <is>
          <t>surfmasters</t>
        </is>
      </c>
      <c r="B137734" t="n">
        <v>1</v>
      </c>
    </row>
    <row r="137735">
      <c r="A137735" t="inlineStr">
        <is>
          <t>simchatut</t>
        </is>
      </c>
      <c r="B137735" t="n">
        <v>1</v>
      </c>
    </row>
    <row r="137736">
      <c r="A137736" t="inlineStr">
        <is>
          <t>encpcurl</t>
        </is>
      </c>
      <c r="B137736" t="n">
        <v>1</v>
      </c>
    </row>
    <row r="137737">
      <c r="A137737" t="inlineStr">
        <is>
          <t>30323</t>
        </is>
      </c>
      <c r="B137737" t="n">
        <v>1</v>
      </c>
    </row>
    <row r="137738">
      <c r="A137738" t="inlineStr">
        <is>
          <t>negativate</t>
        </is>
      </c>
      <c r="B137738" t="n">
        <v>1</v>
      </c>
    </row>
    <row r="137739">
      <c r="A137739" t="inlineStr">
        <is>
          <t>{semaphores</t>
        </is>
      </c>
      <c r="B137739" t="n">
        <v>1</v>
      </c>
    </row>
    <row r="137740">
      <c r="A137740" t="inlineStr">
        <is>
          <t>barexistence</t>
        </is>
      </c>
      <c r="B137740" t="n">
        <v>1</v>
      </c>
    </row>
    <row r="137741">
      <c r="A137741" t="inlineStr">
        <is>
          <t>{flushbuffer</t>
        </is>
      </c>
      <c r="B137741" t="n">
        <v>1</v>
      </c>
    </row>
    <row r="137742">
      <c r="A137742" t="inlineStr">
        <is>
          <t>nerlet</t>
        </is>
      </c>
      <c r="B137742" t="n">
        <v>1</v>
      </c>
    </row>
    <row r="137743">
      <c r="A137743" t="inlineStr">
        <is>
          <t>lightnes</t>
        </is>
      </c>
      <c r="B137743" t="n">
        <v>1</v>
      </c>
    </row>
    <row r="137744">
      <c r="A137744" t="inlineStr">
        <is>
          <t>exit{waiting</t>
        </is>
      </c>
      <c r="B137744" t="n">
        <v>1</v>
      </c>
    </row>
    <row r="137745">
      <c r="A137745" t="inlineStr">
        <is>
          <t>copperlisteners</t>
        </is>
      </c>
      <c r="B137745" t="n">
        <v>2</v>
      </c>
    </row>
    <row r="137746">
      <c r="A137746" t="inlineStr">
        <is>
          <t>slname</t>
        </is>
      </c>
      <c r="B137746" t="n">
        <v>1</v>
      </c>
    </row>
    <row r="137747">
      <c r="A137747" t="inlineStr">
        <is>
          <t>trrevoca</t>
        </is>
      </c>
      <c r="B137747" t="n">
        <v>1</v>
      </c>
    </row>
    <row r="137748">
      <c r="A137748" t="inlineStr">
        <is>
          <t>mainfd</t>
        </is>
      </c>
      <c r="B137748" t="n">
        <v>1</v>
      </c>
    </row>
    <row r="137749">
      <c r="A137749" t="inlineStr">
        <is>
          <t>thefreinstmail</t>
        </is>
      </c>
      <c r="B137749" t="n">
        <v>1</v>
      </c>
    </row>
    <row r="137750">
      <c r="A137750" t="inlineStr">
        <is>
          <t>endhost</t>
        </is>
      </c>
      <c r="B137750" t="n">
        <v>1</v>
      </c>
    </row>
    <row r="137751">
      <c r="A137751" t="inlineStr">
        <is>
          <t>optj</t>
        </is>
      </c>
      <c r="B137751" t="n">
        <v>1</v>
      </c>
    </row>
    <row r="137752">
      <c r="A137752" t="inlineStr">
        <is>
          <t>thunderclapmax</t>
        </is>
      </c>
      <c r="B137752" t="n">
        <v>1</v>
      </c>
    </row>
    <row r="137753">
      <c r="A137753" t="inlineStr">
        <is>
          <t>{sometextbuffer</t>
        </is>
      </c>
      <c r="B137753" t="n">
        <v>1</v>
      </c>
    </row>
    <row r="137754">
      <c r="A137754" t="inlineStr">
        <is>
          <t>66798</t>
        </is>
      </c>
      <c r="B137754" t="n">
        <v>1</v>
      </c>
    </row>
    <row r="137755">
      <c r="A137755" t="inlineStr">
        <is>
          <t>notifyresponse</t>
        </is>
      </c>
      <c r="B137755" t="n">
        <v>1</v>
      </c>
    </row>
    <row r="137756">
      <c r="A137756" t="inlineStr">
        <is>
          <t>malipathy</t>
        </is>
      </c>
      <c r="B137756" t="n">
        <v>1</v>
      </c>
    </row>
    <row r="137757">
      <c r="A137757" t="inlineStr">
        <is>
          <t>everyoletchens</t>
        </is>
      </c>
      <c r="B137757" t="n">
        <v>1</v>
      </c>
    </row>
    <row r="137758">
      <c r="A137758" t="inlineStr">
        <is>
          <t>sd200</t>
        </is>
      </c>
      <c r="B137758" t="n">
        <v>2</v>
      </c>
    </row>
    <row r="137759">
      <c r="A137759" t="inlineStr">
        <is>
          <t>spiderdogs</t>
        </is>
      </c>
      <c r="B137759" t="n">
        <v>1</v>
      </c>
    </row>
    <row r="137760">
      <c r="A137760" t="inlineStr">
        <is>
          <t>tobeubbritz</t>
        </is>
      </c>
      <c r="B137760" t="n">
        <v>1</v>
      </c>
    </row>
    <row r="137761">
      <c r="A137761" t="inlineStr">
        <is>
          <t>badly_found</t>
        </is>
      </c>
      <c r="B137761" t="n">
        <v>1</v>
      </c>
    </row>
    <row r="137762">
      <c r="A137762" t="inlineStr">
        <is>
          <t>reacheding</t>
        </is>
      </c>
      <c r="B137762" t="n">
        <v>1</v>
      </c>
    </row>
    <row r="137763">
      <c r="A137763" t="inlineStr">
        <is>
          <t>1aa1b231ab8cd8c6master</t>
        </is>
      </c>
      <c r="B137763" t="n">
        <v>1</v>
      </c>
    </row>
    <row r="137764">
      <c r="A137764" t="inlineStr">
        <is>
          <t>sigtabrasian</t>
        </is>
      </c>
      <c r="B137764" t="n">
        <v>1</v>
      </c>
    </row>
    <row r="137765">
      <c r="A137765" t="inlineStr">
        <is>
          <t>276189</t>
        </is>
      </c>
      <c r="B137765" t="n">
        <v>1</v>
      </c>
    </row>
    <row r="137766">
      <c r="A137766" t="inlineStr">
        <is>
          <t>raimoldland</t>
        </is>
      </c>
      <c r="B137766" t="n">
        <v>1</v>
      </c>
    </row>
    <row r="137767">
      <c r="A137767" t="inlineStr">
        <is>
          <t>monskipnygos</t>
        </is>
      </c>
      <c r="B137767" t="n">
        <v>1</v>
      </c>
    </row>
    <row r="137768">
      <c r="A137768" t="inlineStr">
        <is>
          <t>guisodoabuse</t>
        </is>
      </c>
      <c r="B137768" t="n">
        <v>1</v>
      </c>
    </row>
    <row r="137769">
      <c r="A137769" t="inlineStr">
        <is>
          <t>donato136aol</t>
        </is>
      </c>
      <c r="B137769" t="n">
        <v>1</v>
      </c>
    </row>
    <row r="137770">
      <c r="A137770" t="inlineStr">
        <is>
          <t>82240</t>
        </is>
      </c>
      <c r="B137770" t="n">
        <v>1</v>
      </c>
    </row>
    <row r="137771">
      <c r="A137771" t="inlineStr">
        <is>
          <t>prsursus</t>
        </is>
      </c>
      <c r="B137771" t="n">
        <v>1</v>
      </c>
    </row>
    <row r="137772">
      <c r="A137772" t="inlineStr">
        <is>
          <t>cedan</t>
        </is>
      </c>
      <c r="B137772" t="n">
        <v>1</v>
      </c>
    </row>
    <row r="137773">
      <c r="A137773" t="inlineStr">
        <is>
          <t>hardmail</t>
        </is>
      </c>
      <c r="B137773" t="n">
        <v>1</v>
      </c>
    </row>
    <row r="137774">
      <c r="A137774" t="inlineStr">
        <is>
          <t>slit99</t>
        </is>
      </c>
      <c r="B137774" t="n">
        <v>1</v>
      </c>
    </row>
    <row r="137775">
      <c r="A137775" t="inlineStr">
        <is>
          <t>tln40</t>
        </is>
      </c>
      <c r="B137775" t="n">
        <v>1</v>
      </c>
    </row>
    <row r="137776">
      <c r="A137776" t="inlineStr">
        <is>
          <t>jhunche</t>
        </is>
      </c>
      <c r="B137776" t="n">
        <v>1</v>
      </c>
    </row>
    <row r="137777">
      <c r="A137777" t="inlineStr">
        <is>
          <t>pro_pelajoin</t>
        </is>
      </c>
      <c r="B137777" t="n">
        <v>1</v>
      </c>
    </row>
    <row r="137778">
      <c r="A137778" t="inlineStr">
        <is>
          <t>aspeterzilfenek</t>
        </is>
      </c>
      <c r="B137778" t="n">
        <v>1</v>
      </c>
    </row>
    <row r="137779">
      <c r="A137779" t="inlineStr">
        <is>
          <t>comsubv8dky7f6</t>
        </is>
      </c>
      <c r="B137779" t="n">
        <v>1</v>
      </c>
    </row>
    <row r="137780">
      <c r="A137780" t="inlineStr">
        <is>
          <t>comj1xq0nsqez—</t>
        </is>
      </c>
      <c r="B137780" t="n">
        <v>1</v>
      </c>
    </row>
    <row r="137781">
      <c r="A137781" t="inlineStr">
        <is>
          <t>firstnborn</t>
        </is>
      </c>
      <c r="B137781" t="n">
        <v>1</v>
      </c>
    </row>
    <row r="137782">
      <c r="A137782" t="inlineStr">
        <is>
          <t>monsterverseveteranews</t>
        </is>
      </c>
      <c r="B137782" t="n">
        <v>1</v>
      </c>
    </row>
    <row r="137783">
      <c r="A137783" t="inlineStr">
        <is>
          <t>pokarcsekaja</t>
        </is>
      </c>
      <c r="B137783" t="n">
        <v>1</v>
      </c>
    </row>
    <row r="137784">
      <c r="A137784" t="inlineStr">
        <is>
          <t>pelajoin</t>
        </is>
      </c>
      <c r="B137784" t="n">
        <v>1</v>
      </c>
    </row>
    <row r="137785">
      <c r="A137785" t="inlineStr">
        <is>
          <t>phantomsarebeast</t>
        </is>
      </c>
      <c r="B137785" t="n">
        <v>1</v>
      </c>
    </row>
    <row r="137786">
      <c r="A137786" t="inlineStr">
        <is>
          <t>steeringstatictafl</t>
        </is>
      </c>
      <c r="B137786" t="n">
        <v>1</v>
      </c>
    </row>
    <row r="137787">
      <c r="A137787" t="inlineStr">
        <is>
          <t>getcomponentwindow</t>
        </is>
      </c>
      <c r="B137787" t="n">
        <v>1</v>
      </c>
    </row>
    <row r="137788">
      <c r="A137788" t="inlineStr">
        <is>
          <t>blackwall23</t>
        </is>
      </c>
      <c r="B137788" t="n">
        <v>1</v>
      </c>
    </row>
    <row r="137789">
      <c r="A137789" t="inlineStr">
        <is>
          <t>dirhere</t>
        </is>
      </c>
      <c r="B137789" t="n">
        <v>1</v>
      </c>
    </row>
    <row r="137790">
      <c r="A137790" t="inlineStr">
        <is>
          <t>opentodriveroutputpath</t>
        </is>
      </c>
      <c r="B137790" t="n">
        <v>1</v>
      </c>
    </row>
    <row r="137791">
      <c r="A137791" t="inlineStr">
        <is>
          <t>strprototypevaluephantom</t>
        </is>
      </c>
      <c r="B137791" t="n">
        <v>1</v>
      </c>
    </row>
    <row r="137792">
      <c r="A137792" t="inlineStr">
        <is>
          <t>commonobject</t>
        </is>
      </c>
      <c r="B137792" t="n">
        <v>1</v>
      </c>
    </row>
    <row r="137793">
      <c r="A137793" t="inlineStr">
        <is>
          <t>draglocations</t>
        </is>
      </c>
      <c r="B137793" t="n">
        <v>1</v>
      </c>
    </row>
    <row r="137794">
      <c r="A137794" t="inlineStr">
        <is>
          <t>debugpkg</t>
        </is>
      </c>
      <c r="B137794" t="n">
        <v>1</v>
      </c>
    </row>
    <row r="137795">
      <c r="A137795" t="inlineStr">
        <is>
          <t>dirinputcmdpathtilde</t>
        </is>
      </c>
      <c r="B137795" t="n">
        <v>1</v>
      </c>
    </row>
    <row r="137796">
      <c r="A137796" t="inlineStr">
        <is>
          <t>ioloaderdownload</t>
        </is>
      </c>
      <c r="B137796" t="n">
        <v>1</v>
      </c>
    </row>
    <row r="137797">
      <c r="A137797" t="inlineStr">
        <is>
          <t>invalidveng</t>
        </is>
      </c>
      <c r="B137797" t="n">
        <v>1</v>
      </c>
    </row>
    <row r="137798">
      <c r="A137798" t="inlineStr">
        <is>
          <t>pmdl</t>
        </is>
      </c>
      <c r="B137798" t="n">
        <v>1</v>
      </c>
    </row>
    <row r="137799">
      <c r="A137799" t="inlineStr">
        <is>
          <t>circlecollidedpointashen354rot</t>
        </is>
      </c>
      <c r="B137799" t="n">
        <v>1</v>
      </c>
    </row>
    <row r="137800">
      <c r="A137800" t="inlineStr">
        <is>
          <t>funaricomeset</t>
        </is>
      </c>
      <c r="B137800" t="n">
        <v>1</v>
      </c>
    </row>
    <row r="137801">
      <c r="A137801" t="inlineStr">
        <is>
          <t>setstatevoid</t>
        </is>
      </c>
      <c r="B137801" t="n">
        <v>1</v>
      </c>
    </row>
    <row r="137802">
      <c r="A137802" t="inlineStr">
        <is>
          <t>bubblespeed</t>
        </is>
      </c>
      <c r="B137802" t="n">
        <v>1</v>
      </c>
    </row>
    <row r="137803">
      <c r="A137803" t="inlineStr">
        <is>
          <t>installationmodule</t>
        </is>
      </c>
      <c r="B137803" t="n">
        <v>1</v>
      </c>
    </row>
    <row r="137804">
      <c r="A137804" t="inlineStr">
        <is>
          <t>todriveroutputpath</t>
        </is>
      </c>
      <c r="B137804" t="n">
        <v>1</v>
      </c>
    </row>
    <row r="137805">
      <c r="A137805" t="inlineStr">
        <is>
          <t>ininimaterial</t>
        </is>
      </c>
      <c r="B137805" t="n">
        <v>1</v>
      </c>
    </row>
    <row r="137806">
      <c r="A137806" t="inlineStr">
        <is>
          <t>fb_centerfield</t>
        </is>
      </c>
      <c r="B137806" t="n">
        <v>1</v>
      </c>
    </row>
    <row r="137807">
      <c r="A137807" t="inlineStr">
        <is>
          <t>indexofdir</t>
        </is>
      </c>
      <c r="B137807" t="n">
        <v>1</v>
      </c>
    </row>
    <row r="137808">
      <c r="A137808" t="inlineStr">
        <is>
          <t>imm2</t>
        </is>
      </c>
      <c r="B137808" t="n">
        <v>1</v>
      </c>
    </row>
    <row r="137809">
      <c r="A137809" t="inlineStr">
        <is>
          <t>topslicehp</t>
        </is>
      </c>
      <c r="B137809" t="n">
        <v>1</v>
      </c>
    </row>
    <row r="137810">
      <c r="A137810" t="inlineStr">
        <is>
          <t>nsradialtotalsm1piece</t>
        </is>
      </c>
      <c r="B137810" t="n">
        <v>1</v>
      </c>
    </row>
    <row r="137811">
      <c r="A137811" t="inlineStr">
        <is>
          <t>basemodulespecialobject</t>
        </is>
      </c>
      <c r="B137811" t="n">
        <v>1</v>
      </c>
    </row>
    <row r="137812">
      <c r="A137812" t="inlineStr">
        <is>
          <t>createmodulefbtf</t>
        </is>
      </c>
      <c r="B137812" t="n">
        <v>1</v>
      </c>
    </row>
    <row r="137813">
      <c r="A137813" t="inlineStr">
        <is>
          <t>imagerefractiongravity</t>
        </is>
      </c>
      <c r="B137813" t="n">
        <v>1</v>
      </c>
    </row>
    <row r="137814">
      <c r="A137814" t="inlineStr">
        <is>
          <t>intdevicepiececount</t>
        </is>
      </c>
      <c r="B137814" t="n">
        <v>1</v>
      </c>
    </row>
    <row r="137815">
      <c r="A137815" t="inlineStr">
        <is>
          <t>xypartdata</t>
        </is>
      </c>
      <c r="B137815" t="n">
        <v>1</v>
      </c>
    </row>
    <row r="137816">
      <c r="A137816" t="inlineStr">
        <is>
          <t>ireportresourceinfo</t>
        </is>
      </c>
      <c r="B137816" t="n">
        <v>1</v>
      </c>
    </row>
    <row r="137817">
      <c r="A137817" t="inlineStr">
        <is>
          <t>makemodulefbtf</t>
        </is>
      </c>
      <c r="B137817" t="n">
        <v>1</v>
      </c>
    </row>
    <row r="137818">
      <c r="A137818" t="inlineStr">
        <is>
          <t>expathpath</t>
        </is>
      </c>
      <c r="B137818" t="n">
        <v>1</v>
      </c>
    </row>
    <row r="137819">
      <c r="A137819" t="inlineStr">
        <is>
          <t>winluidchainlisttriangle</t>
        </is>
      </c>
      <c r="B137819" t="n">
        <v>1</v>
      </c>
    </row>
    <row r="137820">
      <c r="A137820" t="inlineStr">
        <is>
          <t>bodycontroller</t>
        </is>
      </c>
      <c r="B137820" t="n">
        <v>1</v>
      </c>
    </row>
    <row r="137821">
      <c r="A137821" t="inlineStr">
        <is>
          <t>printtextrefractision</t>
        </is>
      </c>
      <c r="B137821" t="n">
        <v>1</v>
      </c>
    </row>
    <row r="137822">
      <c r="A137822" t="inlineStr">
        <is>
          <t>winlidchainchum</t>
        </is>
      </c>
      <c r="B137822" t="n">
        <v>1</v>
      </c>
    </row>
    <row r="137823">
      <c r="A137823" t="inlineStr">
        <is>
          <t>leftinkleinstallperball46verticess</t>
        </is>
      </c>
      <c r="B137823" t="n">
        <v>1</v>
      </c>
    </row>
    <row r="137824">
      <c r="A137824" t="inlineStr">
        <is>
          <t>lspan</t>
        </is>
      </c>
      <c r="B137824" t="n">
        <v>2</v>
      </c>
    </row>
    <row r="137825">
      <c r="A137825" t="inlineStr">
        <is>
          <t>topsliceua</t>
        </is>
      </c>
      <c r="B137825" t="n">
        <v>1</v>
      </c>
    </row>
    <row r="137826">
      <c r="A137826" t="inlineStr">
        <is>
          <t>drytype</t>
        </is>
      </c>
      <c r="B137826" t="n">
        <v>1</v>
      </c>
    </row>
    <row r="137827">
      <c r="A137827" t="inlineStr">
        <is>
          <t>goodsl5</t>
        </is>
      </c>
      <c r="B137827" t="n">
        <v>1</v>
      </c>
    </row>
    <row r="137828">
      <c r="A137828" t="inlineStr">
        <is>
          <t>fb_mode</t>
        </is>
      </c>
      <c r="B137828" t="n">
        <v>1</v>
      </c>
    </row>
    <row r="137829">
      <c r="A137829" t="inlineStr">
        <is>
          <t>removedebugpkgconfigurationdir</t>
        </is>
      </c>
      <c r="B137829" t="n">
        <v>1</v>
      </c>
    </row>
    <row r="137830">
      <c r="A137830" t="inlineStr">
        <is>
          <t>integrationmanager</t>
        </is>
      </c>
      <c r="B137830" t="n">
        <v>1</v>
      </c>
    </row>
    <row r="137831">
      <c r="A137831" t="inlineStr">
        <is>
          <t>bindbtntf</t>
        </is>
      </c>
      <c r="B137831" t="n">
        <v>1</v>
      </c>
    </row>
    <row r="137832">
      <c r="A137832" t="inlineStr">
        <is>
          <t>canexist</t>
        </is>
      </c>
      <c r="B137832" t="n">
        <v>1</v>
      </c>
    </row>
    <row r="137833">
      <c r="A137833" t="inlineStr">
        <is>
          <t>isflys</t>
        </is>
      </c>
      <c r="B137833" t="n">
        <v>1</v>
      </c>
    </row>
    <row r="137834">
      <c r="A137834" t="inlineStr">
        <is>
          <t>refreshmanager</t>
        </is>
      </c>
      <c r="B137834" t="n">
        <v>1</v>
      </c>
    </row>
    <row r="137835">
      <c r="A137835" t="inlineStr">
        <is>
          <t>bubblecoverislarge</t>
        </is>
      </c>
      <c r="B137835" t="n">
        <v>1</v>
      </c>
    </row>
    <row r="137836">
      <c r="A137836" t="inlineStr">
        <is>
          <t>objpathpath</t>
        </is>
      </c>
      <c r="B137836" t="n">
        <v>1</v>
      </c>
    </row>
    <row r="137837">
      <c r="A137837" t="inlineStr">
        <is>
          <t>invoketo</t>
        </is>
      </c>
      <c r="B137837" t="n">
        <v>1</v>
      </c>
    </row>
    <row r="137838">
      <c r="A137838" t="inlineStr">
        <is>
          <t>networkingbool</t>
        </is>
      </c>
      <c r="B137838" t="n">
        <v>1</v>
      </c>
    </row>
    <row r="137839">
      <c r="A137839" t="inlineStr">
        <is>
          <t>setfalse</t>
        </is>
      </c>
      <c r="B137839" t="n">
        <v>2</v>
      </c>
    </row>
    <row r="137840">
      <c r="A137840" t="inlineStr">
        <is>
          <t>iopathoverride</t>
        </is>
      </c>
      <c r="B137840" t="n">
        <v>1</v>
      </c>
    </row>
    <row r="137841">
      <c r="A137841" t="inlineStr">
        <is>
          <t>frwwidth</t>
        </is>
      </c>
      <c r="B137841" t="n">
        <v>1</v>
      </c>
    </row>
    <row r="137842">
      <c r="A137842" t="inlineStr">
        <is>
          <t>_jpl2buhh</t>
        </is>
      </c>
      <c r="B137842" t="n">
        <v>1</v>
      </c>
    </row>
    <row r="137843">
      <c r="A137843" t="inlineStr">
        <is>
          <t>wallsprite</t>
        </is>
      </c>
      <c r="B137843" t="n">
        <v>1</v>
      </c>
    </row>
    <row r="137844">
      <c r="A137844" t="inlineStr">
        <is>
          <t>okd_pathoverride</t>
        </is>
      </c>
      <c r="B137844" t="n">
        <v>1</v>
      </c>
    </row>
    <row r="137845">
      <c r="A137845" t="inlineStr">
        <is>
          <t>notchdesc</t>
        </is>
      </c>
      <c r="B137845" t="n">
        <v>1</v>
      </c>
    </row>
    <row r="137846">
      <c r="A137846" t="inlineStr">
        <is>
          <t>badobjstatemimm</t>
        </is>
      </c>
      <c r="B137846" t="n">
        <v>1</v>
      </c>
    </row>
    <row r="137847">
      <c r="A137847" t="inlineStr">
        <is>
          <t>debugviewicon</t>
        </is>
      </c>
      <c r="B137847" t="n">
        <v>1</v>
      </c>
    </row>
    <row r="137848">
      <c r="A137848" t="inlineStr">
        <is>
          <t>idreportdxrelease</t>
        </is>
      </c>
      <c r="B137848" t="n">
        <v>1</v>
      </c>
    </row>
    <row r="137849">
      <c r="A137849" t="inlineStr">
        <is>
          <t>wce1</t>
        </is>
      </c>
      <c r="B137849" t="n">
        <v>1</v>
      </c>
    </row>
    <row r="137850">
      <c r="A137850" t="inlineStr">
        <is>
          <t>makemflayout</t>
        </is>
      </c>
      <c r="B137850" t="n">
        <v>1</v>
      </c>
    </row>
    <row r="137851">
      <c r="A137851" t="inlineStr">
        <is>
          <t>dirlightmonitors</t>
        </is>
      </c>
      <c r="B137851" t="n">
        <v>1</v>
      </c>
    </row>
    <row r="137852">
      <c r="A137852" t="inlineStr">
        <is>
          <t>namelabelrootdir</t>
        </is>
      </c>
      <c r="B137852" t="n">
        <v>1</v>
      </c>
    </row>
    <row r="137853">
      <c r="A137853" t="inlineStr">
        <is>
          <t>inimaterialclass</t>
        </is>
      </c>
      <c r="B137853" t="n">
        <v>1</v>
      </c>
    </row>
    <row r="137854">
      <c r="A137854" t="inlineStr">
        <is>
          <t>setcurrentformflags</t>
        </is>
      </c>
      <c r="B137854" t="n">
        <v>1</v>
      </c>
    </row>
    <row r="137855">
      <c r="A137855" t="inlineStr">
        <is>
          <t>blmuzzleeffectpositiondist</t>
        </is>
      </c>
      <c r="B137855" t="n">
        <v>1</v>
      </c>
    </row>
    <row r="137856">
      <c r="A137856" t="inlineStr">
        <is>
          <t>blanksizes</t>
        </is>
      </c>
      <c r="B137856" t="n">
        <v>1</v>
      </c>
    </row>
    <row r="137857">
      <c r="A137857" t="inlineStr">
        <is>
          <t>protodataeditorchangeddisabled</t>
        </is>
      </c>
      <c r="B137857" t="n">
        <v>1</v>
      </c>
    </row>
    <row r="137858">
      <c r="A137858" t="inlineStr">
        <is>
          <t>networkbool</t>
        </is>
      </c>
      <c r="B137858" t="n">
        <v>1</v>
      </c>
    </row>
    <row r="137859">
      <c r="A137859" t="inlineStr">
        <is>
          <t>undout</t>
        </is>
      </c>
      <c r="B137859" t="n">
        <v>1</v>
      </c>
    </row>
    <row r="137860">
      <c r="A137860" t="inlineStr">
        <is>
          <t>objpath</t>
        </is>
      </c>
      <c r="B137860" t="n">
        <v>1</v>
      </c>
    </row>
    <row r="137861">
      <c r="A137861" t="inlineStr">
        <is>
          <t>writepkgpathdirpath</t>
        </is>
      </c>
      <c r="B137861" t="n">
        <v>1</v>
      </c>
    </row>
    <row r="137862">
      <c r="A137862" t="inlineStr">
        <is>
          <t>1aspmamingcontroller</t>
        </is>
      </c>
      <c r="B137862" t="n">
        <v>1</v>
      </c>
    </row>
    <row r="137863">
      <c r="A137863" t="inlineStr">
        <is>
          <t>debugmanagerread</t>
        </is>
      </c>
      <c r="B137863" t="n">
        <v>1</v>
      </c>
    </row>
    <row r="137864">
      <c r="A137864" t="inlineStr">
        <is>
          <t>lightmode</t>
        </is>
      </c>
      <c r="B137864" t="n">
        <v>1</v>
      </c>
    </row>
    <row r="137865">
      <c r="A137865" t="inlineStr">
        <is>
          <t>makingmodulefbtf</t>
        </is>
      </c>
      <c r="B137865" t="n">
        <v>1</v>
      </c>
    </row>
    <row r="137866">
      <c r="A137866" t="inlineStr">
        <is>
          <t>bubblestopalign</t>
        </is>
      </c>
      <c r="B137866" t="n">
        <v>1</v>
      </c>
    </row>
    <row r="137867">
      <c r="A137867" t="inlineStr">
        <is>
          <t>settrybehaviornew</t>
        </is>
      </c>
      <c r="B137867" t="n">
        <v>1</v>
      </c>
    </row>
    <row r="137868">
      <c r="A137868" t="inlineStr">
        <is>
          <t>consoleprovider</t>
        </is>
      </c>
      <c r="B137868" t="n">
        <v>2</v>
      </c>
    </row>
    <row r="137869">
      <c r="A137869" t="inlineStr">
        <is>
          <t>{blachbody{cancollisionwindowbasesly</t>
        </is>
      </c>
      <c r="B137869" t="n">
        <v>1</v>
      </c>
    </row>
    <row r="137870">
      <c r="A137870" t="inlineStr">
        <is>
          <t>initmediabuttonlistenerdynamic</t>
        </is>
      </c>
      <c r="B137870" t="n">
        <v>1</v>
      </c>
    </row>
    <row r="137871">
      <c r="A137871" t="inlineStr">
        <is>
          <t>containsf</t>
        </is>
      </c>
      <c r="B137871" t="n">
        <v>1</v>
      </c>
    </row>
    <row r="137872">
      <c r="A137872" t="inlineStr">
        <is>
          <t>ioloaderdefault</t>
        </is>
      </c>
      <c r="B137872" t="n">
        <v>1</v>
      </c>
    </row>
    <row r="137873">
      <c r="A137873" t="inlineStr">
        <is>
          <t>wheellayers</t>
        </is>
      </c>
      <c r="B137873" t="n">
        <v>1</v>
      </c>
    </row>
    <row r="137874">
      <c r="A137874" t="inlineStr">
        <is>
          <t>commriminate</t>
        </is>
      </c>
      <c r="B137874" t="n">
        <v>1</v>
      </c>
    </row>
    <row r="137875">
      <c r="A137875" t="inlineStr">
        <is>
          <t>missingue</t>
        </is>
      </c>
      <c r="B137875" t="n">
        <v>1</v>
      </c>
    </row>
    <row r="137876">
      <c r="A137876" t="inlineStr">
        <is>
          <t>setclassdir</t>
        </is>
      </c>
      <c r="B137876" t="n">
        <v>1</v>
      </c>
    </row>
    <row r="137877">
      <c r="A137877" t="inlineStr">
        <is>
          <t>menustatelistener</t>
        </is>
      </c>
      <c r="B137877" t="n">
        <v>1</v>
      </c>
    </row>
    <row r="137878">
      <c r="A137878" t="inlineStr">
        <is>
          <t>httploader</t>
        </is>
      </c>
      <c r="B137878" t="n">
        <v>1</v>
      </c>
    </row>
    <row r="137879">
      <c r="A137879" t="inlineStr">
        <is>
          <t>monstersolidedgefpo</t>
        </is>
      </c>
      <c r="B137879" t="n">
        <v>1</v>
      </c>
    </row>
    <row r="137880">
      <c r="A137880" t="inlineStr">
        <is>
          <t>appendnames</t>
        </is>
      </c>
      <c r="B137880" t="n">
        <v>1</v>
      </c>
    </row>
    <row r="137881">
      <c r="A137881" t="inlineStr">
        <is>
          <t>okdlclass</t>
        </is>
      </c>
      <c r="B137881" t="n">
        <v>1</v>
      </c>
    </row>
    <row r="137882">
      <c r="A137882" t="inlineStr">
        <is>
          <t>receivedue</t>
        </is>
      </c>
      <c r="B137882" t="n">
        <v>1</v>
      </c>
    </row>
    <row r="137883">
      <c r="A137883" t="inlineStr">
        <is>
          <t>dirlightmode</t>
        </is>
      </c>
      <c r="B137883" t="n">
        <v>1</v>
      </c>
    </row>
    <row r="137884">
      <c r="A137884" t="inlineStr">
        <is>
          <t>buildsphereflat</t>
        </is>
      </c>
      <c r="B137884" t="n">
        <v>1</v>
      </c>
    </row>
    <row r="137885">
      <c r="A137885" t="inlineStr">
        <is>
          <t>capaccephalic</t>
        </is>
      </c>
      <c r="B137885" t="n">
        <v>1</v>
      </c>
    </row>
    <row r="137886">
      <c r="A137886" t="inlineStr">
        <is>
          <t>bubblelevel</t>
        </is>
      </c>
      <c r="B137886" t="n">
        <v>1</v>
      </c>
    </row>
    <row r="137887">
      <c r="A137887" t="inlineStr">
        <is>
          <t>scaleintfieldnimm0</t>
        </is>
      </c>
      <c r="B137887" t="n">
        <v>1</v>
      </c>
    </row>
    <row r="137888">
      <c r="A137888" t="inlineStr">
        <is>
          <t>monitorcallbackadapter</t>
        </is>
      </c>
      <c r="B137888" t="n">
        <v>1</v>
      </c>
    </row>
    <row r="137889">
      <c r="A137889" t="inlineStr">
        <is>
          <t>forcemodalxpathbindergraph</t>
        </is>
      </c>
      <c r="B137889" t="n">
        <v>1</v>
      </c>
    </row>
    <row r="137890">
      <c r="A137890" t="inlineStr">
        <is>
          <t>m2piece</t>
        </is>
      </c>
      <c r="B137890" t="n">
        <v>1</v>
      </c>
    </row>
    <row r="137891">
      <c r="A137891" t="inlineStr">
        <is>
          <t>detailedlinedesc</t>
        </is>
      </c>
      <c r="B137891" t="n">
        <v>1</v>
      </c>
    </row>
    <row r="137892">
      <c r="A137892" t="inlineStr">
        <is>
          <t>addfabric</t>
        </is>
      </c>
      <c r="B137892" t="n">
        <v>1</v>
      </c>
    </row>
    <row r="137893">
      <c r="A137893" t="inlineStr">
        <is>
          <t>yyyyzoom</t>
        </is>
      </c>
      <c r="B137893" t="n">
        <v>1</v>
      </c>
    </row>
    <row r="137894">
      <c r="A137894" t="inlineStr">
        <is>
          <t>indisarmpath</t>
        </is>
      </c>
      <c r="B137894" t="n">
        <v>1</v>
      </c>
    </row>
    <row r="137895">
      <c r="A137895" t="inlineStr">
        <is>
          <t>trycatchs</t>
        </is>
      </c>
      <c r="B137895" t="n">
        <v>1</v>
      </c>
    </row>
    <row r="137896">
      <c r="A137896" t="inlineStr">
        <is>
          <t>cfmtf</t>
        </is>
      </c>
      <c r="B137896" t="n">
        <v>1</v>
      </c>
    </row>
    <row r="137897">
      <c r="A137897" t="inlineStr">
        <is>
          <t>hasplacedfalse</t>
        </is>
      </c>
      <c r="B137897" t="n">
        <v>1</v>
      </c>
    </row>
    <row r="137898">
      <c r="A137898" t="inlineStr">
        <is>
          <t>debugctx</t>
        </is>
      </c>
      <c r="B137898" t="n">
        <v>1</v>
      </c>
    </row>
    <row r="137899">
      <c r="A137899" t="inlineStr">
        <is>
          <t>rubysupplies</t>
        </is>
      </c>
      <c r="B137899" t="n">
        <v>1</v>
      </c>
    </row>
    <row r="137900">
      <c r="A137900" t="inlineStr">
        <is>
          <t>nuemonics</t>
        </is>
      </c>
      <c r="B137900" t="n">
        <v>1</v>
      </c>
    </row>
    <row r="137901">
      <c r="A137901" t="inlineStr">
        <is>
          <t>ὧ</t>
        </is>
      </c>
      <c r="B137901" t="n">
        <v>1</v>
      </c>
    </row>
    <row r="137902">
      <c r="A137902" t="inlineStr">
        <is>
          <t>impl3rinocence</t>
        </is>
      </c>
      <c r="B137902" t="n">
        <v>1</v>
      </c>
    </row>
    <row r="137903">
      <c r="A137903" t="inlineStr">
        <is>
          <t>auexpand</t>
        </is>
      </c>
      <c r="B137903" t="n">
        <v>1</v>
      </c>
    </row>
    <row r="137904">
      <c r="A137904" t="inlineStr">
        <is>
          <t>jutranll</t>
        </is>
      </c>
      <c r="B137904" t="n">
        <v>1</v>
      </c>
    </row>
    <row r="137905">
      <c r="A137905" t="inlineStr">
        <is>
          <t>mvnemonics_latex_showing_titles</t>
        </is>
      </c>
      <c r="B137905" t="n">
        <v>1</v>
      </c>
    </row>
    <row r="137906">
      <c r="A137906" t="inlineStr">
        <is>
          <t>orgifter</t>
        </is>
      </c>
      <c r="B137906" t="n">
        <v>1</v>
      </c>
    </row>
    <row r="137907">
      <c r="A137907" t="inlineStr">
        <is>
          <t>lobro</t>
        </is>
      </c>
      <c r="B137907" t="n">
        <v>1</v>
      </c>
    </row>
    <row r="137908">
      <c r="A137908" t="inlineStr">
        <is>
          <t>saltygeorge</t>
        </is>
      </c>
      <c r="B137908" t="n">
        <v>1</v>
      </c>
    </row>
    <row r="137909">
      <c r="A137909" t="inlineStr">
        <is>
          <t>nightzick</t>
        </is>
      </c>
      <c r="B137909" t="n">
        <v>1</v>
      </c>
    </row>
    <row r="137910">
      <c r="A137910" t="inlineStr">
        <is>
          <t>codesnake</t>
        </is>
      </c>
      <c r="B137910" t="n">
        <v>1</v>
      </c>
    </row>
    <row r="137911">
      <c r="A137911" t="inlineStr">
        <is>
          <t>1254111711001</t>
        </is>
      </c>
      <c r="B137911" t="n">
        <v>1</v>
      </c>
    </row>
    <row r="137912">
      <c r="A137912" t="inlineStr">
        <is>
          <t>47424516000000</t>
        </is>
      </c>
      <c r="B137912" t="n">
        <v>1</v>
      </c>
    </row>
    <row r="137913">
      <c r="A137913" t="inlineStr">
        <is>
          <t>moyoe</t>
        </is>
      </c>
      <c r="B137913" t="n">
        <v>1</v>
      </c>
    </row>
    <row r="137914">
      <c r="A137914" t="inlineStr">
        <is>
          <t>kuelbaum</t>
        </is>
      </c>
      <c r="B137914" t="n">
        <v>1</v>
      </c>
    </row>
    <row r="137915">
      <c r="A137915" t="inlineStr">
        <is>
          <t>hindabumar</t>
        </is>
      </c>
      <c r="B137915" t="n">
        <v>1</v>
      </c>
    </row>
    <row r="137916">
      <c r="A137916" t="inlineStr">
        <is>
          <t>rajoubs</t>
        </is>
      </c>
      <c r="B137916" t="n">
        <v>1</v>
      </c>
    </row>
    <row r="137917">
      <c r="A137917" t="inlineStr">
        <is>
          <t>chandraak</t>
        </is>
      </c>
      <c r="B137917" t="n">
        <v>1</v>
      </c>
    </row>
    <row r="137918">
      <c r="A137918" t="inlineStr">
        <is>
          <t>soudous</t>
        </is>
      </c>
      <c r="B137918" t="n">
        <v>2</v>
      </c>
    </row>
    <row r="137919">
      <c r="A137919" t="inlineStr">
        <is>
          <t>rahollahs</t>
        </is>
      </c>
      <c r="B137919" t="n">
        <v>1</v>
      </c>
    </row>
    <row r="137920">
      <c r="A137920" t="inlineStr">
        <is>
          <t>chabaldi</t>
        </is>
      </c>
      <c r="B137920" t="n">
        <v>1</v>
      </c>
    </row>
    <row r="137921">
      <c r="A137921" t="inlineStr">
        <is>
          <t>sidanabh</t>
        </is>
      </c>
      <c r="B137921" t="n">
        <v>1</v>
      </c>
    </row>
    <row r="137922">
      <c r="A137922" t="inlineStr">
        <is>
          <t>sarwaiz</t>
        </is>
      </c>
      <c r="B137922" t="n">
        <v>1</v>
      </c>
    </row>
    <row r="137923">
      <c r="A137923" t="inlineStr">
        <is>
          <t>ishat</t>
        </is>
      </c>
      <c r="B137923" t="n">
        <v>1</v>
      </c>
    </row>
    <row r="137924">
      <c r="A137924" t="inlineStr">
        <is>
          <t>darbouy</t>
        </is>
      </c>
      <c r="B137924" t="n">
        <v>1</v>
      </c>
    </row>
    <row r="137925">
      <c r="A137925" t="inlineStr">
        <is>
          <t>bakticstad</t>
        </is>
      </c>
      <c r="B137925" t="n">
        <v>1</v>
      </c>
    </row>
    <row r="137926">
      <c r="A137926" t="inlineStr">
        <is>
          <t>vigilanthip</t>
        </is>
      </c>
      <c r="B137926" t="n">
        <v>1</v>
      </c>
    </row>
    <row r="137927">
      <c r="A137927" t="inlineStr">
        <is>
          <t>bobandshel</t>
        </is>
      </c>
      <c r="B137927" t="n">
        <v>1</v>
      </c>
    </row>
    <row r="137928">
      <c r="A137928" t="inlineStr">
        <is>
          <t>nimrazek</t>
        </is>
      </c>
      <c r="B137928" t="n">
        <v>1</v>
      </c>
    </row>
    <row r="137929">
      <c r="A137929" t="inlineStr">
        <is>
          <t>kilpolar</t>
        </is>
      </c>
      <c r="B137929" t="n">
        <v>1</v>
      </c>
    </row>
    <row r="137930">
      <c r="A137930" t="inlineStr">
        <is>
          <t>salahi</t>
        </is>
      </c>
      <c r="B137930" t="n">
        <v>2</v>
      </c>
    </row>
    <row r="137931">
      <c r="A137931" t="inlineStr">
        <is>
          <t>morkoe</t>
        </is>
      </c>
      <c r="B137931" t="n">
        <v>1</v>
      </c>
    </row>
    <row r="137932">
      <c r="A137932" t="inlineStr">
        <is>
          <t>wlsorow1</t>
        </is>
      </c>
      <c r="B137932" t="n">
        <v>1</v>
      </c>
    </row>
    <row r="137933">
      <c r="A137933" t="inlineStr">
        <is>
          <t>scheks</t>
        </is>
      </c>
      <c r="B137933" t="n">
        <v>1</v>
      </c>
    </row>
    <row r="137934">
      <c r="A137934" t="inlineStr">
        <is>
          <t>incllusions</t>
        </is>
      </c>
      <c r="B137934" t="n">
        <v>1</v>
      </c>
    </row>
    <row r="137935">
      <c r="A137935" t="inlineStr">
        <is>
          <t>firmsas</t>
        </is>
      </c>
      <c r="B137935" t="n">
        <v>1</v>
      </c>
    </row>
    <row r="137936">
      <c r="A137936" t="inlineStr">
        <is>
          <t>affordinesscombines</t>
        </is>
      </c>
      <c r="B137936" t="n">
        <v>1</v>
      </c>
    </row>
    <row r="137937">
      <c r="A137937" t="inlineStr">
        <is>
          <t>basoon</t>
        </is>
      </c>
      <c r="B137937" t="n">
        <v>1</v>
      </c>
    </row>
    <row r="137938">
      <c r="A137938" t="inlineStr">
        <is>
          <t>excoult</t>
        </is>
      </c>
      <c r="B137938" t="n">
        <v>1</v>
      </c>
    </row>
    <row r="137939">
      <c r="A137939" t="inlineStr">
        <is>
          <t>nocisseurs</t>
        </is>
      </c>
      <c r="B137939" t="n">
        <v>1</v>
      </c>
    </row>
    <row r="137940">
      <c r="A137940" t="inlineStr">
        <is>
          <t>atauses</t>
        </is>
      </c>
      <c r="B137940" t="n">
        <v>1</v>
      </c>
    </row>
    <row r="137941">
      <c r="A137941" t="inlineStr">
        <is>
          <t>sayleft</t>
        </is>
      </c>
      <c r="B137941" t="n">
        <v>1</v>
      </c>
    </row>
    <row r="137942">
      <c r="A137942" t="inlineStr">
        <is>
          <t>mainteneors</t>
        </is>
      </c>
      <c r="B137942" t="n">
        <v>1</v>
      </c>
    </row>
    <row r="137943">
      <c r="A137943" t="inlineStr">
        <is>
          <t>ufolie</t>
        </is>
      </c>
      <c r="B137943" t="n">
        <v>1</v>
      </c>
    </row>
    <row r="137944">
      <c r="A137944" t="inlineStr">
        <is>
          <t>mourinhoress</t>
        </is>
      </c>
      <c r="B137944" t="n">
        <v>1</v>
      </c>
    </row>
    <row r="137945">
      <c r="A137945" t="inlineStr">
        <is>
          <t>maquid</t>
        </is>
      </c>
      <c r="B137945" t="n">
        <v>1</v>
      </c>
    </row>
    <row r="137946">
      <c r="A137946" t="inlineStr">
        <is>
          <t>functionretrier</t>
        </is>
      </c>
      <c r="B137946" t="n">
        <v>1</v>
      </c>
    </row>
    <row r="137947">
      <c r="A137947" t="inlineStr">
        <is>
          <t>ipfriend14</t>
        </is>
      </c>
      <c r="B137947" t="n">
        <v>1</v>
      </c>
    </row>
    <row r="137948">
      <c r="A137948" t="inlineStr">
        <is>
          <t>funcdata</t>
        </is>
      </c>
      <c r="B137948" t="n">
        <v>1</v>
      </c>
    </row>
    <row r="137949">
      <c r="A137949" t="inlineStr">
        <is>
          <t>accomplished_according</t>
        </is>
      </c>
      <c r="B137949" t="n">
        <v>1</v>
      </c>
    </row>
    <row r="137950">
      <c r="A137950" t="inlineStr">
        <is>
          <t>067401002</t>
        </is>
      </c>
      <c r="B137950" t="n">
        <v>1</v>
      </c>
    </row>
    <row r="137951">
      <c r="A137951" t="inlineStr">
        <is>
          <t>tooptimize</t>
        </is>
      </c>
      <c r="B137951" t="n">
        <v>1</v>
      </c>
    </row>
    <row r="137952">
      <c r="A137952" t="inlineStr">
        <is>
          <t>9363358</t>
        </is>
      </c>
      <c r="B137952" t="n">
        <v>1</v>
      </c>
    </row>
    <row r="137953">
      <c r="A137953" t="inlineStr">
        <is>
          <t>9378614</t>
        </is>
      </c>
      <c r="B137953" t="n">
        <v>1</v>
      </c>
    </row>
    <row r="137954">
      <c r="A137954" t="inlineStr">
        <is>
          <t>physallabodypins</t>
        </is>
      </c>
      <c r="B137954" t="n">
        <v>1</v>
      </c>
    </row>
    <row r="137955">
      <c r="A137955" t="inlineStr">
        <is>
          <t>teleportstrue</t>
        </is>
      </c>
      <c r="B137955" t="n">
        <v>1</v>
      </c>
    </row>
    <row r="137956">
      <c r="A137956" t="inlineStr">
        <is>
          <t>ipfriend0</t>
        </is>
      </c>
      <c r="B137956" t="n">
        <v>1</v>
      </c>
    </row>
    <row r="137957">
      <c r="A137957" t="inlineStr">
        <is>
          <t>modulehello</t>
        </is>
      </c>
      <c r="B137957" t="n">
        <v>1</v>
      </c>
    </row>
    <row r="137958">
      <c r="A137958" t="inlineStr">
        <is>
          <t>q{</t>
        </is>
      </c>
      <c r="B137958" t="n">
        <v>2</v>
      </c>
    </row>
    <row r="137959">
      <c r="A137959" t="inlineStr">
        <is>
          <t>thenfunctione{</t>
        </is>
      </c>
      <c r="B137959" t="n">
        <v>2</v>
      </c>
    </row>
    <row r="137960">
      <c r="A137960" t="inlineStr">
        <is>
          <t>fnarg</t>
        </is>
      </c>
      <c r="B137960" t="n">
        <v>1</v>
      </c>
    </row>
    <row r="137961">
      <c r="A137961" t="inlineStr">
        <is>
          <t>logfirst</t>
        </is>
      </c>
      <c r="B137961" t="n">
        <v>1</v>
      </c>
    </row>
    <row r="137962">
      <c r="A137962" t="inlineStr">
        <is>
          <t>todispose</t>
        </is>
      </c>
      <c r="B137962" t="n">
        <v>1</v>
      </c>
    </row>
    <row r="137963">
      <c r="A137963" t="inlineStr">
        <is>
          <t>thenfunctione</t>
        </is>
      </c>
      <c r="B137963" t="n">
        <v>1</v>
      </c>
    </row>
    <row r="137964">
      <c r="A137964" t="inlineStr">
        <is>
          <t>1135914</t>
        </is>
      </c>
      <c r="B137964" t="n">
        <v>1</v>
      </c>
    </row>
    <row r="137965">
      <c r="A137965" t="inlineStr">
        <is>
          <t>ganyma</t>
        </is>
      </c>
      <c r="B137965" t="n">
        <v>1</v>
      </c>
    </row>
    <row r="137966">
      <c r="A137966" t="inlineStr">
        <is>
          <t>millionous</t>
        </is>
      </c>
      <c r="B137966" t="n">
        <v>1</v>
      </c>
    </row>
    <row r="137967">
      <c r="A137967" t="inlineStr">
        <is>
          <t>angles—air</t>
        </is>
      </c>
      <c r="B137967" t="n">
        <v>1</v>
      </c>
    </row>
    <row r="137968">
      <c r="A137968" t="inlineStr">
        <is>
          <t>pizope</t>
        </is>
      </c>
      <c r="B137968" t="n">
        <v>1</v>
      </c>
    </row>
    <row r="137969">
      <c r="A137969" t="inlineStr">
        <is>
          <t>tom9</t>
        </is>
      </c>
      <c r="B137969" t="n">
        <v>1</v>
      </c>
    </row>
    <row r="137970">
      <c r="A137970" t="inlineStr">
        <is>
          <t>quavec</t>
        </is>
      </c>
      <c r="B137970" t="n">
        <v>1</v>
      </c>
    </row>
    <row r="137971">
      <c r="A137971" t="inlineStr">
        <is>
          <t>leonimegrade</t>
        </is>
      </c>
      <c r="B137971" t="n">
        <v>1</v>
      </c>
    </row>
    <row r="137972">
      <c r="A137972" t="inlineStr">
        <is>
          <t>myraspberrypi</t>
        </is>
      </c>
      <c r="B137972" t="n">
        <v>1</v>
      </c>
    </row>
    <row r="137973">
      <c r="A137973" t="inlineStr">
        <is>
          <t>emnett</t>
        </is>
      </c>
      <c r="B137973" t="n">
        <v>1</v>
      </c>
    </row>
    <row r="137974">
      <c r="A137974" t="inlineStr">
        <is>
          <t>113715</t>
        </is>
      </c>
      <c r="B137974" t="n">
        <v>1</v>
      </c>
    </row>
    <row r="137975">
      <c r="A137975" t="inlineStr">
        <is>
          <t>batsh</t>
        </is>
      </c>
      <c r="B137975" t="n">
        <v>1</v>
      </c>
    </row>
    <row r="137976">
      <c r="A137976" t="inlineStr">
        <is>
          <t>acadmmreama_®58</t>
        </is>
      </c>
      <c r="B137976" t="n">
        <v>1</v>
      </c>
    </row>
    <row r="137977">
      <c r="A137977" t="inlineStr">
        <is>
          <t>08112014</t>
        </is>
      </c>
      <c r="B137977" t="n">
        <v>1</v>
      </c>
    </row>
    <row r="137978">
      <c r="A137978" t="inlineStr">
        <is>
          <t>wokishing</t>
        </is>
      </c>
      <c r="B137978" t="n">
        <v>1</v>
      </c>
    </row>
    <row r="137979">
      <c r="A137979" t="inlineStr">
        <is>
          <t>canabrancour</t>
        </is>
      </c>
      <c r="B137979" t="n">
        <v>1</v>
      </c>
    </row>
    <row r="137980">
      <c r="A137980" t="inlineStr">
        <is>
          <t>anmining</t>
        </is>
      </c>
      <c r="B137980" t="n">
        <v>1</v>
      </c>
    </row>
    <row r="137981">
      <c r="A137981" t="inlineStr">
        <is>
          <t>shgmail</t>
        </is>
      </c>
      <c r="B137981" t="n">
        <v>1</v>
      </c>
    </row>
    <row r="137982">
      <c r="A137982" t="inlineStr">
        <is>
          <t>hybridd</t>
        </is>
      </c>
      <c r="B137982" t="n">
        <v>1</v>
      </c>
    </row>
    <row r="137983">
      <c r="A137983" t="inlineStr">
        <is>
          <t>01010090000000</t>
        </is>
      </c>
      <c r="B137983" t="n">
        <v>1</v>
      </c>
    </row>
    <row r="137984">
      <c r="A137984" t="inlineStr">
        <is>
          <t>spirerats</t>
        </is>
      </c>
      <c r="B137984" t="n">
        <v>1</v>
      </c>
    </row>
    <row r="137985">
      <c r="A137985" t="inlineStr">
        <is>
          <t>aubreypalamoox</t>
        </is>
      </c>
      <c r="B137985" t="n">
        <v>1</v>
      </c>
    </row>
    <row r="137986">
      <c r="A137986" t="inlineStr">
        <is>
          <t>bloombergit</t>
        </is>
      </c>
      <c r="B137986" t="n">
        <v>1</v>
      </c>
    </row>
    <row r="137987">
      <c r="A137987" t="inlineStr">
        <is>
          <t>tumsiyah</t>
        </is>
      </c>
      <c r="B137987" t="n">
        <v>1</v>
      </c>
    </row>
    <row r="137988">
      <c r="A137988" t="inlineStr">
        <is>
          <t>autopaneer</t>
        </is>
      </c>
      <c r="B137988" t="n">
        <v>1</v>
      </c>
    </row>
    <row r="137989">
      <c r="A137989" t="inlineStr">
        <is>
          <t>maslūqun</t>
        </is>
      </c>
      <c r="B137989" t="n">
        <v>1</v>
      </c>
    </row>
    <row r="137990">
      <c r="A137990" t="inlineStr">
        <is>
          <t>shadalche</t>
        </is>
      </c>
      <c r="B137990" t="n">
        <v>1</v>
      </c>
    </row>
    <row r="137991">
      <c r="A137991" t="inlineStr">
        <is>
          <t>taqes</t>
        </is>
      </c>
      <c r="B137991" t="n">
        <v>1</v>
      </c>
    </row>
    <row r="137992">
      <c r="A137992" t="inlineStr">
        <is>
          <t>fildest</t>
        </is>
      </c>
      <c r="B137992" t="n">
        <v>1</v>
      </c>
    </row>
    <row r="137993">
      <c r="A137993" t="inlineStr">
        <is>
          <t>villageers</t>
        </is>
      </c>
      <c r="B137993" t="n">
        <v>2</v>
      </c>
    </row>
    <row r="137994">
      <c r="A137994" t="inlineStr">
        <is>
          <t>smartphones—believes</t>
        </is>
      </c>
      <c r="B137994" t="n">
        <v>1</v>
      </c>
    </row>
    <row r="137995">
      <c r="A137995" t="inlineStr">
        <is>
          <t>tumsiya</t>
        </is>
      </c>
      <c r="B137995" t="n">
        <v>1</v>
      </c>
    </row>
    <row r="137996">
      <c r="A137996" t="inlineStr">
        <is>
          <t>disrighteous</t>
        </is>
      </c>
      <c r="B137996" t="n">
        <v>1</v>
      </c>
    </row>
    <row r="137997">
      <c r="A137997" t="inlineStr">
        <is>
          <t>antipodesias</t>
        </is>
      </c>
      <c r="B137997" t="n">
        <v>1</v>
      </c>
    </row>
    <row r="137998">
      <c r="A137998" t="inlineStr">
        <is>
          <t>persencia</t>
        </is>
      </c>
      <c r="B137998" t="n">
        <v>1</v>
      </c>
    </row>
    <row r="137999">
      <c r="A137999" t="inlineStr">
        <is>
          <t>usableunusable</t>
        </is>
      </c>
      <c r="B137999" t="n">
        <v>1</v>
      </c>
    </row>
    <row r="138000">
      <c r="A138000" t="inlineStr">
        <is>
          <t>omnesian</t>
        </is>
      </c>
      <c r="B138000" t="n">
        <v>1</v>
      </c>
    </row>
    <row r="138001">
      <c r="A138001" t="inlineStr">
        <is>
          <t>unitities</t>
        </is>
      </c>
      <c r="B138001" t="n">
        <v>1</v>
      </c>
    </row>
    <row r="138002">
      <c r="A138002" t="inlineStr">
        <is>
          <t>lightons</t>
        </is>
      </c>
      <c r="B138002" t="n">
        <v>1</v>
      </c>
    </row>
    <row r="138003">
      <c r="A138003" t="inlineStr">
        <is>
          <t>energlies</t>
        </is>
      </c>
      <c r="B138003" t="n">
        <v>1</v>
      </c>
    </row>
    <row r="138004">
      <c r="A138004" t="inlineStr">
        <is>
          <t>doggedance</t>
        </is>
      </c>
      <c r="B138004" t="n">
        <v>1</v>
      </c>
    </row>
    <row r="138005">
      <c r="A138005" t="inlineStr">
        <is>
          <t>padour</t>
        </is>
      </c>
      <c r="B138005" t="n">
        <v>1</v>
      </c>
    </row>
    <row r="138006">
      <c r="A138006" t="inlineStr">
        <is>
          <t>dolexia</t>
        </is>
      </c>
      <c r="B138006" t="n">
        <v>1</v>
      </c>
    </row>
    <row r="138007">
      <c r="A138007" t="inlineStr">
        <is>
          <t>polysis</t>
        </is>
      </c>
      <c r="B138007" t="n">
        <v>1</v>
      </c>
    </row>
    <row r="138008">
      <c r="A138008" t="inlineStr">
        <is>
          <t>misesan</t>
        </is>
      </c>
      <c r="B138008" t="n">
        <v>1</v>
      </c>
    </row>
    <row r="138009">
      <c r="A138009" t="inlineStr">
        <is>
          <t>adipositions</t>
        </is>
      </c>
      <c r="B138009" t="n">
        <v>1</v>
      </c>
    </row>
    <row r="138010">
      <c r="A138010" t="inlineStr">
        <is>
          <t>zerostrong</t>
        </is>
      </c>
      <c r="B138010" t="n">
        <v>1</v>
      </c>
    </row>
    <row r="138011">
      <c r="A138011" t="inlineStr">
        <is>
          <t>1\beta</t>
        </is>
      </c>
      <c r="B138011" t="n">
        <v>1</v>
      </c>
    </row>
    <row r="138012">
      <c r="A138012" t="inlineStr">
        <is>
          <t>klleit</t>
        </is>
      </c>
      <c r="B138012" t="n">
        <v>1</v>
      </c>
    </row>
    <row r="138013">
      <c r="A138013" t="inlineStr">
        <is>
          <t>shndalus</t>
        </is>
      </c>
      <c r="B138013" t="n">
        <v>1</v>
      </c>
    </row>
    <row r="138014">
      <c r="A138014" t="inlineStr">
        <is>
          <t>dogmatises</t>
        </is>
      </c>
      <c r="B138014" t="n">
        <v>1</v>
      </c>
    </row>
    <row r="138015">
      <c r="A138015" t="inlineStr">
        <is>
          <t>kuhnian</t>
        </is>
      </c>
      <c r="B138015" t="n">
        <v>1</v>
      </c>
    </row>
    <row r="138016">
      <c r="A138016" t="inlineStr">
        <is>
          <t>megading</t>
        </is>
      </c>
      <c r="B138016" t="n">
        <v>1</v>
      </c>
    </row>
    <row r="138017">
      <c r="A138017" t="inlineStr">
        <is>
          <t>filibang</t>
        </is>
      </c>
      <c r="B138017" t="n">
        <v>1</v>
      </c>
    </row>
    <row r="138018">
      <c r="A138018" t="inlineStr">
        <is>
          <t>pyrodiles</t>
        </is>
      </c>
      <c r="B138018" t="n">
        <v>1</v>
      </c>
    </row>
    <row r="138019">
      <c r="A138019" t="inlineStr">
        <is>
          <t>betwors</t>
        </is>
      </c>
      <c r="B138019" t="n">
        <v>1</v>
      </c>
    </row>
    <row r="138020">
      <c r="A138020" t="inlineStr">
        <is>
          <t>legec</t>
        </is>
      </c>
      <c r="B138020" t="n">
        <v>1</v>
      </c>
    </row>
    <row r="138021">
      <c r="A138021" t="inlineStr">
        <is>
          <t>nibuhine</t>
        </is>
      </c>
      <c r="B138021" t="n">
        <v>1</v>
      </c>
    </row>
    <row r="138022">
      <c r="A138022" t="inlineStr">
        <is>
          <t>dizie</t>
        </is>
      </c>
      <c r="B138022" t="n">
        <v>1</v>
      </c>
    </row>
    <row r="138023">
      <c r="A138023" t="inlineStr">
        <is>
          <t>tricarloh</t>
        </is>
      </c>
      <c r="B138023" t="n">
        <v>1</v>
      </c>
    </row>
    <row r="138024">
      <c r="A138024" t="inlineStr">
        <is>
          <t>dematos</t>
        </is>
      </c>
      <c r="B138024" t="n">
        <v>3</v>
      </c>
    </row>
    <row r="138025">
      <c r="A138025" t="inlineStr">
        <is>
          <t>setup_save</t>
        </is>
      </c>
      <c r="B138025" t="n">
        <v>1</v>
      </c>
    </row>
    <row r="138026">
      <c r="A138026" t="inlineStr">
        <is>
          <t>comidmilco</t>
        </is>
      </c>
      <c r="B138026" t="n">
        <v>1</v>
      </c>
    </row>
    <row r="138027">
      <c r="A138027" t="inlineStr">
        <is>
          <t>urporting</t>
        </is>
      </c>
      <c r="B138027" t="n">
        <v>1</v>
      </c>
    </row>
    <row r="138028">
      <c r="A138028" t="inlineStr">
        <is>
          <t>comidgm955dbcommentsiis4d6id_gm955_min_single_boost</t>
        </is>
      </c>
      <c r="B138028" t="n">
        <v>1</v>
      </c>
    </row>
    <row r="138029">
      <c r="A138029" t="inlineStr">
        <is>
          <t>moremoney</t>
        </is>
      </c>
      <c r="B138029" t="n">
        <v>1</v>
      </c>
    </row>
    <row r="138030">
      <c r="A138030" t="inlineStr">
        <is>
          <t>steamhttpssteamcommunity</t>
        </is>
      </c>
      <c r="B138030" t="n">
        <v>1</v>
      </c>
    </row>
    <row r="138031">
      <c r="A138031" t="inlineStr">
        <is>
          <t>_several</t>
        </is>
      </c>
      <c r="B138031" t="n">
        <v>1</v>
      </c>
    </row>
    <row r="138032">
      <c r="A138032" t="inlineStr">
        <is>
          <t>updater_save_settings</t>
        </is>
      </c>
      <c r="B138032" t="n">
        <v>1</v>
      </c>
    </row>
    <row r="138033">
      <c r="A138033" t="inlineStr">
        <is>
          <t>arapp</t>
        </is>
      </c>
      <c r="B138033" t="n">
        <v>1</v>
      </c>
    </row>
    <row r="138034">
      <c r="A138034" t="inlineStr">
        <is>
          <t>combatbomber</t>
        </is>
      </c>
      <c r="B138034" t="n">
        <v>1</v>
      </c>
    </row>
    <row r="138035">
      <c r="A138035" t="inlineStr">
        <is>
          <t>gavrilik</t>
        </is>
      </c>
      <c r="B138035" t="n">
        <v>1</v>
      </c>
    </row>
    <row r="138036">
      <c r="A138036" t="inlineStr">
        <is>
          <t>cloudhor</t>
        </is>
      </c>
      <c r="B138036" t="n">
        <v>1</v>
      </c>
    </row>
    <row r="138037">
      <c r="A138037" t="inlineStr">
        <is>
          <t>thilav</t>
        </is>
      </c>
      <c r="B138037" t="n">
        <v>1</v>
      </c>
    </row>
    <row r="138038">
      <c r="A138038" t="inlineStr">
        <is>
          <t>shertha</t>
        </is>
      </c>
      <c r="B138038" t="n">
        <v>1</v>
      </c>
    </row>
    <row r="138039">
      <c r="A138039" t="inlineStr">
        <is>
          <t>30mki</t>
        </is>
      </c>
      <c r="B138039" t="n">
        <v>2</v>
      </c>
    </row>
    <row r="138040">
      <c r="A138040" t="inlineStr">
        <is>
          <t>nymas</t>
        </is>
      </c>
      <c r="B138040" t="n">
        <v>1</v>
      </c>
    </row>
    <row r="138041">
      <c r="A138041" t="inlineStr">
        <is>
          <t>tastereal</t>
        </is>
      </c>
      <c r="B138041" t="n">
        <v>1</v>
      </c>
    </row>
    <row r="138042">
      <c r="A138042" t="inlineStr">
        <is>
          <t>macroposted</t>
        </is>
      </c>
      <c r="B138042" t="n">
        <v>1</v>
      </c>
    </row>
    <row r="138043">
      <c r="A138043" t="inlineStr">
        <is>
          <t>superfalsitner</t>
        </is>
      </c>
      <c r="B138043" t="n">
        <v>1</v>
      </c>
    </row>
    <row r="138044">
      <c r="A138044" t="inlineStr">
        <is>
          <t>rohguard</t>
        </is>
      </c>
      <c r="B138044" t="n">
        <v>1</v>
      </c>
    </row>
    <row r="138045">
      <c r="A138045" t="inlineStr">
        <is>
          <t>gnostalgia</t>
        </is>
      </c>
      <c r="B138045" t="n">
        <v>1</v>
      </c>
    </row>
    <row r="138046">
      <c r="A138046" t="inlineStr">
        <is>
          <t>gelatinism</t>
        </is>
      </c>
      <c r="B138046" t="n">
        <v>1</v>
      </c>
    </row>
    <row r="138047">
      <c r="A138047" t="inlineStr">
        <is>
          <t>chlorohexasilic</t>
        </is>
      </c>
      <c r="B138047" t="n">
        <v>1</v>
      </c>
    </row>
    <row r="138048">
      <c r="A138048" t="inlineStr">
        <is>
          <t>biotermia</t>
        </is>
      </c>
      <c r="B138048" t="n">
        <v>1</v>
      </c>
    </row>
    <row r="138049">
      <c r="A138049" t="inlineStr">
        <is>
          <t>diacetylation</t>
        </is>
      </c>
      <c r="B138049" t="n">
        <v>1</v>
      </c>
    </row>
    <row r="138050">
      <c r="A138050" t="inlineStr">
        <is>
          <t>pastheny</t>
        </is>
      </c>
      <c r="B138050" t="n">
        <v>1</v>
      </c>
    </row>
    <row r="138051">
      <c r="A138051" t="inlineStr">
        <is>
          <t>gnostles</t>
        </is>
      </c>
      <c r="B138051" t="n">
        <v>1</v>
      </c>
    </row>
    <row r="138052">
      <c r="A138052" t="inlineStr">
        <is>
          <t>cuppley</t>
        </is>
      </c>
      <c r="B138052" t="n">
        <v>1</v>
      </c>
    </row>
    <row r="138053">
      <c r="A138053" t="inlineStr">
        <is>
          <t>matrigerly</t>
        </is>
      </c>
      <c r="B138053" t="n">
        <v>1</v>
      </c>
    </row>
    <row r="138054">
      <c r="A138054" t="inlineStr">
        <is>
          <t>forreaxsmith</t>
        </is>
      </c>
      <c r="B138054" t="n">
        <v>1</v>
      </c>
    </row>
    <row r="138055">
      <c r="A138055" t="inlineStr">
        <is>
          <t>allstuffed</t>
        </is>
      </c>
      <c r="B138055" t="n">
        <v>1</v>
      </c>
    </row>
    <row r="138056">
      <c r="A138056" t="inlineStr">
        <is>
          <t>flowerfruit</t>
        </is>
      </c>
      <c r="B138056" t="n">
        <v>2</v>
      </c>
    </row>
    <row r="138057">
      <c r="A138057" t="inlineStr">
        <is>
          <t>krupper</t>
        </is>
      </c>
      <c r="B138057" t="n">
        <v>1</v>
      </c>
    </row>
    <row r="138058">
      <c r="A138058" t="inlineStr">
        <is>
          <t>a6qq800t4intel</t>
        </is>
      </c>
      <c r="B138058" t="n">
        <v>1</v>
      </c>
    </row>
    <row r="138059">
      <c r="A138059" t="inlineStr">
        <is>
          <t>religblogafeat</t>
        </is>
      </c>
      <c r="B138059" t="n">
        <v>1</v>
      </c>
    </row>
    <row r="138060">
      <c r="A138060" t="inlineStr">
        <is>
          <t>ufukga</t>
        </is>
      </c>
      <c r="B138060" t="n">
        <v>1</v>
      </c>
    </row>
    <row r="138061">
      <c r="A138061" t="inlineStr">
        <is>
          <t>yyougeki</t>
        </is>
      </c>
      <c r="B138061" t="n">
        <v>1</v>
      </c>
    </row>
    <row r="138062">
      <c r="A138062" t="inlineStr">
        <is>
          <t>supright</t>
        </is>
      </c>
      <c r="B138062" t="n">
        <v>1</v>
      </c>
    </row>
    <row r="138063">
      <c r="A138063" t="inlineStr">
        <is>
          <t>9kmhz</t>
        </is>
      </c>
      <c r="B138063" t="n">
        <v>1</v>
      </c>
    </row>
    <row r="138064">
      <c r="A138064" t="inlineStr">
        <is>
          <t>cujoting</t>
        </is>
      </c>
      <c r="B138064" t="n">
        <v>1</v>
      </c>
    </row>
    <row r="138065">
      <c r="A138065" t="inlineStr">
        <is>
          <t>8k64k</t>
        </is>
      </c>
      <c r="B138065" t="n">
        <v>1</v>
      </c>
    </row>
    <row r="138066">
      <c r="A138066" t="inlineStr">
        <is>
          <t>seail</t>
        </is>
      </c>
      <c r="B138066" t="n">
        <v>1</v>
      </c>
    </row>
    <row r="138067">
      <c r="A138067" t="inlineStr">
        <is>
          <t>hl11407</t>
        </is>
      </c>
      <c r="B138067" t="n">
        <v>1</v>
      </c>
    </row>
    <row r="138068">
      <c r="A138068" t="inlineStr">
        <is>
          <t>uehl</t>
        </is>
      </c>
      <c r="B138068" t="n">
        <v>1</v>
      </c>
    </row>
    <row r="138069">
      <c r="A138069" t="inlineStr">
        <is>
          <t>44108</t>
        </is>
      </c>
      <c r="B138069" t="n">
        <v>1</v>
      </c>
    </row>
    <row r="138070">
      <c r="A138070" t="inlineStr">
        <is>
          <t>395mhz</t>
        </is>
      </c>
      <c r="B138070" t="n">
        <v>1</v>
      </c>
    </row>
    <row r="138071">
      <c r="A138071" t="inlineStr">
        <is>
          <t>32nbl</t>
        </is>
      </c>
      <c r="B138071" t="n">
        <v>1</v>
      </c>
    </row>
    <row r="138072">
      <c r="A138072" t="inlineStr">
        <is>
          <t>opinios</t>
        </is>
      </c>
      <c r="B138072" t="n">
        <v>1</v>
      </c>
    </row>
    <row r="138073">
      <c r="A138073" t="inlineStr">
        <is>
          <t>capacityw</t>
        </is>
      </c>
      <c r="B138073" t="n">
        <v>1</v>
      </c>
    </row>
    <row r="138074">
      <c r="A138074" t="inlineStr">
        <is>
          <t>60t431</t>
        </is>
      </c>
      <c r="B138074" t="n">
        <v>1</v>
      </c>
    </row>
    <row r="138075">
      <c r="A138075" t="inlineStr">
        <is>
          <t>assistcard</t>
        </is>
      </c>
      <c r="B138075" t="n">
        <v>1</v>
      </c>
    </row>
    <row r="138076">
      <c r="A138076" t="inlineStr">
        <is>
          <t>hyara</t>
        </is>
      </c>
      <c r="B138076" t="n">
        <v>1</v>
      </c>
    </row>
    <row r="138077">
      <c r="A138077" t="inlineStr">
        <is>
          <t>i300t</t>
        </is>
      </c>
      <c r="B138077" t="n">
        <v>1</v>
      </c>
    </row>
    <row r="138078">
      <c r="A138078" t="inlineStr">
        <is>
          <t>dgsechis</t>
        </is>
      </c>
      <c r="B138078" t="n">
        <v>1</v>
      </c>
    </row>
    <row r="138079">
      <c r="A138079" t="inlineStr">
        <is>
          <t>88cmd</t>
        </is>
      </c>
      <c r="B138079" t="n">
        <v>1</v>
      </c>
    </row>
    <row r="138080">
      <c r="A138080" t="inlineStr">
        <is>
          <t>ireade</t>
        </is>
      </c>
      <c r="B138080" t="n">
        <v>1</v>
      </c>
    </row>
    <row r="138081">
      <c r="A138081" t="inlineStr">
        <is>
          <t>substalk</t>
        </is>
      </c>
      <c r="B138081" t="n">
        <v>1</v>
      </c>
    </row>
    <row r="138082">
      <c r="A138082" t="inlineStr">
        <is>
          <t>tsuwash</t>
        </is>
      </c>
      <c r="B138082" t="n">
        <v>1</v>
      </c>
    </row>
    <row r="138083">
      <c r="A138083" t="inlineStr">
        <is>
          <t>acsw_s88</t>
        </is>
      </c>
      <c r="B138083" t="n">
        <v>1</v>
      </c>
    </row>
    <row r="138084">
      <c r="A138084" t="inlineStr">
        <is>
          <t>520ga</t>
        </is>
      </c>
      <c r="B138084" t="n">
        <v>1</v>
      </c>
    </row>
    <row r="138085">
      <c r="A138085" t="inlineStr">
        <is>
          <t>zéro</t>
        </is>
      </c>
      <c r="B138085" t="n">
        <v>1</v>
      </c>
    </row>
    <row r="138086">
      <c r="A138086" t="inlineStr">
        <is>
          <t>monowales</t>
        </is>
      </c>
      <c r="B138086" t="n">
        <v>1</v>
      </c>
    </row>
    <row r="138087">
      <c r="A138087" t="inlineStr">
        <is>
          <t>valtrust</t>
        </is>
      </c>
      <c r="B138087" t="n">
        <v>1</v>
      </c>
    </row>
    <row r="138088">
      <c r="A138088" t="inlineStr">
        <is>
          <t>nvnavve</t>
        </is>
      </c>
      <c r="B138088" t="n">
        <v>1</v>
      </c>
    </row>
    <row r="138089">
      <c r="A138089" t="inlineStr">
        <is>
          <t>beamhur</t>
        </is>
      </c>
      <c r="B138089" t="n">
        <v>1</v>
      </c>
    </row>
    <row r="138090">
      <c r="A138090" t="inlineStr">
        <is>
          <t>prowarr</t>
        </is>
      </c>
      <c r="B138090" t="n">
        <v>1</v>
      </c>
    </row>
    <row r="138091">
      <c r="A138091" t="inlineStr">
        <is>
          <t>gringsty</t>
        </is>
      </c>
      <c r="B138091" t="n">
        <v>1</v>
      </c>
    </row>
    <row r="138092">
      <c r="A138092" t="inlineStr">
        <is>
          <t>תדימ</t>
        </is>
      </c>
      <c r="B138092" t="n">
        <v>1</v>
      </c>
    </row>
    <row r="138093">
      <c r="A138093" t="inlineStr">
        <is>
          <t>בסובת</t>
        </is>
      </c>
      <c r="B138093" t="n">
        <v>1</v>
      </c>
    </row>
    <row r="138094">
      <c r="A138094" t="inlineStr">
        <is>
          <t>zleaving</t>
        </is>
      </c>
      <c r="B138094" t="n">
        <v>1</v>
      </c>
    </row>
    <row r="138095">
      <c r="A138095" t="inlineStr">
        <is>
          <t>arhah</t>
        </is>
      </c>
      <c r="B138095" t="n">
        <v>1</v>
      </c>
    </row>
    <row r="138096">
      <c r="A138096" t="inlineStr">
        <is>
          <t>urdaman</t>
        </is>
      </c>
      <c r="B138096" t="n">
        <v>1</v>
      </c>
    </row>
    <row r="138097">
      <c r="A138097" t="inlineStr">
        <is>
          <t>אלינב</t>
        </is>
      </c>
      <c r="B138097" t="n">
        <v>1</v>
      </c>
    </row>
    <row r="138098">
      <c r="A138098" t="inlineStr">
        <is>
          <t>takaitch</t>
        </is>
      </c>
      <c r="B138098" t="n">
        <v>1</v>
      </c>
    </row>
    <row r="138099">
      <c r="A138099" t="inlineStr">
        <is>
          <t>cockehard</t>
        </is>
      </c>
      <c r="B138099" t="n">
        <v>1</v>
      </c>
    </row>
    <row r="138100">
      <c r="A138100" t="inlineStr">
        <is>
          <t>toneth</t>
        </is>
      </c>
      <c r="B138100" t="n">
        <v>1</v>
      </c>
    </row>
    <row r="138101">
      <c r="A138101" t="inlineStr">
        <is>
          <t>חדברי</t>
        </is>
      </c>
      <c r="B138101" t="n">
        <v>1</v>
      </c>
    </row>
    <row r="138102">
      <c r="A138102" t="inlineStr">
        <is>
          <t>11617756</t>
        </is>
      </c>
      <c r="B138102" t="n">
        <v>1</v>
      </c>
    </row>
    <row r="138103">
      <c r="A138103" t="inlineStr">
        <is>
          <t>lanván</t>
        </is>
      </c>
      <c r="B138103" t="n">
        <v>1</v>
      </c>
    </row>
    <row r="138104">
      <c r="A138104" t="inlineStr">
        <is>
          <t>sunr394</t>
        </is>
      </c>
      <c r="B138104" t="n">
        <v>1</v>
      </c>
    </row>
    <row r="138105">
      <c r="A138105" t="inlineStr">
        <is>
          <t>coveracion</t>
        </is>
      </c>
      <c r="B138105" t="n">
        <v>1</v>
      </c>
    </row>
    <row r="138106">
      <c r="A138106" t="inlineStr">
        <is>
          <t>shepherdepa</t>
        </is>
      </c>
      <c r="B138106" t="n">
        <v>1</v>
      </c>
    </row>
    <row r="138107">
      <c r="A138107" t="inlineStr">
        <is>
          <t>epostahimo</t>
        </is>
      </c>
      <c r="B138107" t="n">
        <v>1</v>
      </c>
    </row>
    <row r="138108">
      <c r="A138108" t="inlineStr">
        <is>
          <t>comenstrndbbgreulnapcths89</t>
        </is>
      </c>
      <c r="B138108" t="n">
        <v>1</v>
      </c>
    </row>
    <row r="138109">
      <c r="A138109" t="inlineStr">
        <is>
          <t>bemerendezes</t>
        </is>
      </c>
      <c r="B138109" t="n">
        <v>1</v>
      </c>
    </row>
    <row r="138110">
      <c r="A138110" t="inlineStr">
        <is>
          <t>basuán</t>
        </is>
      </c>
      <c r="B138110" t="n">
        <v>1</v>
      </c>
    </row>
    <row r="138111">
      <c r="A138111" t="inlineStr">
        <is>
          <t>promarchivesnext</t>
        </is>
      </c>
      <c r="B138111" t="n">
        <v>1</v>
      </c>
    </row>
    <row r="138112">
      <c r="A138112" t="inlineStr">
        <is>
          <t>tanchuba</t>
        </is>
      </c>
      <c r="B138112" t="n">
        <v>1</v>
      </c>
    </row>
    <row r="138113">
      <c r="A138113" t="inlineStr">
        <is>
          <t>tarisa</t>
        </is>
      </c>
      <c r="B138113" t="n">
        <v>2</v>
      </c>
    </row>
    <row r="138114">
      <c r="A138114" t="inlineStr">
        <is>
          <t>97381672</t>
        </is>
      </c>
      <c r="B138114" t="n">
        <v>1</v>
      </c>
    </row>
    <row r="138115">
      <c r="A138115" t="inlineStr">
        <is>
          <t>system—this</t>
        </is>
      </c>
      <c r="B138115" t="n">
        <v>1</v>
      </c>
    </row>
    <row r="138116">
      <c r="A138116" t="inlineStr">
        <is>
          <t>kamabel</t>
        </is>
      </c>
      <c r="B138116" t="n">
        <v>1</v>
      </c>
    </row>
    <row r="138117">
      <c r="A138117" t="inlineStr">
        <is>
          <t>lawsuits—even</t>
        </is>
      </c>
      <c r="B138117" t="n">
        <v>1</v>
      </c>
    </row>
    <row r="138118">
      <c r="A138118" t="inlineStr">
        <is>
          <t>counterintratets</t>
        </is>
      </c>
      <c r="B138118" t="n">
        <v>1</v>
      </c>
    </row>
    <row r="138119">
      <c r="A138119" t="inlineStr">
        <is>
          <t>reichsbergs</t>
        </is>
      </c>
      <c r="B138119" t="n">
        <v>1</v>
      </c>
    </row>
    <row r="138120">
      <c r="A138120" t="inlineStr">
        <is>
          <t>hydroxed</t>
        </is>
      </c>
      <c r="B138120" t="n">
        <v>1</v>
      </c>
    </row>
    <row r="138121">
      <c r="A138121" t="inlineStr">
        <is>
          <t>yasauchi</t>
        </is>
      </c>
      <c r="B138121" t="n">
        <v>1</v>
      </c>
    </row>
    <row r="138122">
      <c r="A138122" t="inlineStr">
        <is>
          <t>banditbayry</t>
        </is>
      </c>
      <c r="B138122" t="n">
        <v>1</v>
      </c>
    </row>
    <row r="138123">
      <c r="A138123" t="inlineStr">
        <is>
          <t>eckinger</t>
        </is>
      </c>
      <c r="B138123" t="n">
        <v>1</v>
      </c>
    </row>
    <row r="138124">
      <c r="A138124" t="inlineStr">
        <is>
          <t>buzeria</t>
        </is>
      </c>
      <c r="B138124" t="n">
        <v>1</v>
      </c>
    </row>
    <row r="138125">
      <c r="A138125" t="inlineStr">
        <is>
          <t>cooperation–the</t>
        </is>
      </c>
      <c r="B138125" t="n">
        <v>1</v>
      </c>
    </row>
    <row r="138126">
      <c r="A138126" t="inlineStr">
        <is>
          <t>rock—who</t>
        </is>
      </c>
      <c r="B138126" t="n">
        <v>1</v>
      </c>
    </row>
    <row r="138127">
      <c r="A138127" t="inlineStr">
        <is>
          <t>centuriessoon</t>
        </is>
      </c>
      <c r="B138127" t="n">
        <v>1</v>
      </c>
    </row>
    <row r="138128">
      <c r="A138128" t="inlineStr">
        <is>
          <t>kesboa</t>
        </is>
      </c>
      <c r="B138128" t="n">
        <v>1</v>
      </c>
    </row>
    <row r="138129">
      <c r="A138129" t="inlineStr">
        <is>
          <t>eckingers</t>
        </is>
      </c>
      <c r="B138129" t="n">
        <v>1</v>
      </c>
    </row>
    <row r="138130">
      <c r="A138130" t="inlineStr">
        <is>
          <t>yuccas</t>
        </is>
      </c>
      <c r="B138130" t="n">
        <v>1</v>
      </c>
    </row>
    <row r="138131">
      <c r="A138131" t="inlineStr">
        <is>
          <t>stline</t>
        </is>
      </c>
      <c r="B138131" t="n">
        <v>2</v>
      </c>
    </row>
    <row r="138132">
      <c r="A138132" t="inlineStr">
        <is>
          <t>mahutna</t>
        </is>
      </c>
      <c r="B138132" t="n">
        <v>1</v>
      </c>
    </row>
    <row r="138133">
      <c r="A138133" t="inlineStr">
        <is>
          <t>flossel</t>
        </is>
      </c>
      <c r="B138133" t="n">
        <v>1</v>
      </c>
    </row>
    <row r="138134">
      <c r="A138134" t="inlineStr">
        <is>
          <t>ncfcult</t>
        </is>
      </c>
      <c r="B138134" t="n">
        <v>1</v>
      </c>
    </row>
    <row r="138135">
      <c r="A138135" t="inlineStr">
        <is>
          <t>saturnie</t>
        </is>
      </c>
      <c r="B138135" t="n">
        <v>1</v>
      </c>
    </row>
    <row r="138136">
      <c r="A138136" t="inlineStr">
        <is>
          <t>mayerberg</t>
        </is>
      </c>
      <c r="B138136" t="n">
        <v>1</v>
      </c>
    </row>
    <row r="138137">
      <c r="A138137" t="inlineStr">
        <is>
          <t>fees—would</t>
        </is>
      </c>
      <c r="B138137" t="n">
        <v>1</v>
      </c>
    </row>
    <row r="138138">
      <c r="A138138" t="inlineStr">
        <is>
          <t>entity—from</t>
        </is>
      </c>
      <c r="B138138" t="n">
        <v>1</v>
      </c>
    </row>
    <row r="138139">
      <c r="A138139" t="inlineStr">
        <is>
          <t>computente</t>
        </is>
      </c>
      <c r="B138139" t="n">
        <v>1</v>
      </c>
    </row>
    <row r="138140">
      <c r="A138140" t="inlineStr">
        <is>
          <t>hermanden</t>
        </is>
      </c>
      <c r="B138140" t="n">
        <v>1</v>
      </c>
    </row>
    <row r="138141">
      <c r="A138141" t="inlineStr">
        <is>
          <t>chronkin</t>
        </is>
      </c>
      <c r="B138141" t="n">
        <v>1</v>
      </c>
    </row>
    <row r="138142">
      <c r="A138142" t="inlineStr">
        <is>
          <t>befky</t>
        </is>
      </c>
      <c r="B138142" t="n">
        <v>1</v>
      </c>
    </row>
    <row r="138143">
      <c r="A138143" t="inlineStr">
        <is>
          <t>puppygate</t>
        </is>
      </c>
      <c r="B138143" t="n">
        <v>1</v>
      </c>
    </row>
    <row r="138144">
      <c r="A138144" t="inlineStr">
        <is>
          <t>kitchesma</t>
        </is>
      </c>
      <c r="B138144" t="n">
        <v>1</v>
      </c>
    </row>
    <row r="138145">
      <c r="A138145" t="inlineStr">
        <is>
          <t>drmom</t>
        </is>
      </c>
      <c r="B138145" t="n">
        <v>1</v>
      </c>
    </row>
    <row r="138146">
      <c r="A138146" t="inlineStr">
        <is>
          <t>omalleymiriam</t>
        </is>
      </c>
      <c r="B138146" t="n">
        <v>1</v>
      </c>
    </row>
    <row r="138147">
      <c r="A138147" t="inlineStr">
        <is>
          <t>jpjcrotchgravy</t>
        </is>
      </c>
      <c r="B138147" t="n">
        <v>1</v>
      </c>
    </row>
    <row r="138148">
      <c r="A138148" t="inlineStr">
        <is>
          <t>opalstrot</t>
        </is>
      </c>
      <c r="B138148" t="n">
        <v>1</v>
      </c>
    </row>
    <row r="138149">
      <c r="A138149" t="inlineStr">
        <is>
          <t>keyallage</t>
        </is>
      </c>
      <c r="B138149" t="n">
        <v>1</v>
      </c>
    </row>
    <row r="138150">
      <c r="A138150" t="inlineStr">
        <is>
          <t>charadegram</t>
        </is>
      </c>
      <c r="B138150" t="n">
        <v>1</v>
      </c>
    </row>
    <row r="138151">
      <c r="A138151" t="inlineStr">
        <is>
          <t>chronoped</t>
        </is>
      </c>
      <c r="B138151" t="n">
        <v>1</v>
      </c>
    </row>
    <row r="138152">
      <c r="A138152" t="inlineStr">
        <is>
          <t>lifecasts</t>
        </is>
      </c>
      <c r="B138152" t="n">
        <v>2</v>
      </c>
    </row>
    <row r="138153">
      <c r="A138153" t="inlineStr">
        <is>
          <t>józickelhu</t>
        </is>
      </c>
      <c r="B138153" t="n">
        <v>1</v>
      </c>
    </row>
    <row r="138154">
      <c r="A138154" t="inlineStr">
        <is>
          <t>amarito</t>
        </is>
      </c>
      <c r="B138154" t="n">
        <v>2</v>
      </c>
    </row>
    <row r="138155">
      <c r="A138155" t="inlineStr">
        <is>
          <t>webserviced</t>
        </is>
      </c>
      <c r="B138155" t="n">
        <v>2</v>
      </c>
    </row>
    <row r="138156">
      <c r="A138156" t="inlineStr">
        <is>
          <t>caeporean</t>
        </is>
      </c>
      <c r="B138156" t="n">
        <v>1</v>
      </c>
    </row>
    <row r="138157">
      <c r="A138157" t="inlineStr">
        <is>
          <t>kelleyradiii</t>
        </is>
      </c>
      <c r="B138157" t="n">
        <v>1</v>
      </c>
    </row>
    <row r="138158">
      <c r="A138158" t="inlineStr">
        <is>
          <t>springport</t>
        </is>
      </c>
      <c r="B138158" t="n">
        <v>1</v>
      </c>
    </row>
    <row r="138159">
      <c r="A138159" t="inlineStr">
        <is>
          <t>mcleiber</t>
        </is>
      </c>
      <c r="B138159" t="n">
        <v>1</v>
      </c>
    </row>
    <row r="138160">
      <c r="A138160" t="inlineStr">
        <is>
          <t>higram</t>
        </is>
      </c>
      <c r="B138160" t="n">
        <v>1</v>
      </c>
    </row>
    <row r="138161">
      <c r="A138161" t="inlineStr">
        <is>
          <t>70elakis</t>
        </is>
      </c>
      <c r="B138161" t="n">
        <v>1</v>
      </c>
    </row>
    <row r="138162">
      <c r="A138162" t="inlineStr">
        <is>
          <t>skixio</t>
        </is>
      </c>
      <c r="B138162" t="n">
        <v>1</v>
      </c>
    </row>
    <row r="138163">
      <c r="A138163" t="inlineStr">
        <is>
          <t>chandar</t>
        </is>
      </c>
      <c r="B138163" t="n">
        <v>1</v>
      </c>
    </row>
    <row r="138164">
      <c r="A138164" t="inlineStr">
        <is>
          <t>defensiny</t>
        </is>
      </c>
      <c r="B138164" t="n">
        <v>1</v>
      </c>
    </row>
    <row r="138165">
      <c r="A138165" t="inlineStr">
        <is>
          <t>valhal</t>
        </is>
      </c>
      <c r="B138165" t="n">
        <v>1</v>
      </c>
    </row>
    <row r="138166">
      <c r="A138166" t="inlineStr">
        <is>
          <t>gerpellenceralnestables</t>
        </is>
      </c>
      <c r="B138166" t="n">
        <v>1</v>
      </c>
    </row>
    <row r="138167">
      <c r="A138167" t="inlineStr">
        <is>
          <t>ozarka</t>
        </is>
      </c>
      <c r="B138167" t="n">
        <v>1</v>
      </c>
    </row>
    <row r="138168">
      <c r="A138168" t="inlineStr">
        <is>
          <t>fernendeón</t>
        </is>
      </c>
      <c r="B138168" t="n">
        <v>1</v>
      </c>
    </row>
    <row r="138169">
      <c r="A138169" t="inlineStr">
        <is>
          <t>engireworld</t>
        </is>
      </c>
      <c r="B138169" t="n">
        <v>1</v>
      </c>
    </row>
    <row r="138170">
      <c r="A138170" t="inlineStr">
        <is>
          <t>windari</t>
        </is>
      </c>
      <c r="B138170" t="n">
        <v>1</v>
      </c>
    </row>
    <row r="138171">
      <c r="A138171" t="inlineStr">
        <is>
          <t>fhvs</t>
        </is>
      </c>
      <c r="B138171" t="n">
        <v>3</v>
      </c>
    </row>
    <row r="138172">
      <c r="A138172" t="inlineStr">
        <is>
          <t>conshabo</t>
        </is>
      </c>
      <c r="B138172" t="n">
        <v>1</v>
      </c>
    </row>
    <row r="138173">
      <c r="A138173" t="inlineStr">
        <is>
          <t>phbob</t>
        </is>
      </c>
      <c r="B138173" t="n">
        <v>1</v>
      </c>
    </row>
    <row r="138174">
      <c r="A138174" t="inlineStr">
        <is>
          <t>goodwoods</t>
        </is>
      </c>
      <c r="B138174" t="n">
        <v>2</v>
      </c>
    </row>
    <row r="138175">
      <c r="A138175" t="inlineStr">
        <is>
          <t>fihovara</t>
        </is>
      </c>
      <c r="B138175" t="n">
        <v>1</v>
      </c>
    </row>
    <row r="138176">
      <c r="A138176" t="inlineStr">
        <is>
          <t>swanwellenergy</t>
        </is>
      </c>
      <c r="B138176" t="n">
        <v>1</v>
      </c>
    </row>
    <row r="138177">
      <c r="A138177" t="inlineStr">
        <is>
          <t>udiparinça</t>
        </is>
      </c>
      <c r="B138177" t="n">
        <v>1</v>
      </c>
    </row>
    <row r="138178">
      <c r="A138178" t="inlineStr">
        <is>
          <t>vapoma</t>
        </is>
      </c>
      <c r="B138178" t="n">
        <v>1</v>
      </c>
    </row>
    <row r="138179">
      <c r="A138179" t="inlineStr">
        <is>
          <t>feedgovprlff</t>
        </is>
      </c>
      <c r="B138179" t="n">
        <v>1</v>
      </c>
    </row>
    <row r="138180">
      <c r="A138180" t="inlineStr">
        <is>
          <t>gigafire</t>
        </is>
      </c>
      <c r="B138180" t="n">
        <v>1</v>
      </c>
    </row>
    <row r="138181">
      <c r="A138181" t="inlineStr">
        <is>
          <t>unaoin</t>
        </is>
      </c>
      <c r="B138181" t="n">
        <v>1</v>
      </c>
    </row>
    <row r="138182">
      <c r="A138182" t="inlineStr">
        <is>
          <t>piscatus</t>
        </is>
      </c>
      <c r="B138182" t="n">
        <v>1</v>
      </c>
    </row>
    <row r="138183">
      <c r="A138183" t="inlineStr">
        <is>
          <t>lissl</t>
        </is>
      </c>
      <c r="B138183" t="n">
        <v>1</v>
      </c>
    </row>
    <row r="138184">
      <c r="A138184" t="inlineStr">
        <is>
          <t>bettmanie</t>
        </is>
      </c>
      <c r="B138184" t="n">
        <v>1</v>
      </c>
    </row>
    <row r="138185">
      <c r="A138185" t="inlineStr">
        <is>
          <t>consingred</t>
        </is>
      </c>
      <c r="B138185" t="n">
        <v>1</v>
      </c>
    </row>
    <row r="138186">
      <c r="A138186" t="inlineStr">
        <is>
          <t>cuension</t>
        </is>
      </c>
      <c r="B138186" t="n">
        <v>1</v>
      </c>
    </row>
    <row r="138187">
      <c r="A138187" t="inlineStr">
        <is>
          <t>pubendallas</t>
        </is>
      </c>
      <c r="B138187" t="n">
        <v>1</v>
      </c>
    </row>
    <row r="138188">
      <c r="A138188" t="inlineStr">
        <is>
          <t>backheavy</t>
        </is>
      </c>
      <c r="B138188" t="n">
        <v>1</v>
      </c>
    </row>
    <row r="138189">
      <c r="A138189" t="inlineStr">
        <is>
          <t>upsimp</t>
        </is>
      </c>
      <c r="B138189" t="n">
        <v>1</v>
      </c>
    </row>
    <row r="138190">
      <c r="A138190" t="inlineStr">
        <is>
          <t>stonces</t>
        </is>
      </c>
      <c r="B138190" t="n">
        <v>1</v>
      </c>
    </row>
    <row r="138191">
      <c r="A138191" t="inlineStr">
        <is>
          <t>settingswitching</t>
        </is>
      </c>
      <c r="B138191" t="n">
        <v>1</v>
      </c>
    </row>
    <row r="138192">
      <c r="A138192" t="inlineStr">
        <is>
          <t>scriptbabel</t>
        </is>
      </c>
      <c r="B138192" t="n">
        <v>1</v>
      </c>
    </row>
    <row r="138193">
      <c r="A138193" t="inlineStr">
        <is>
          <t>elliptors</t>
        </is>
      </c>
      <c r="B138193" t="n">
        <v>1</v>
      </c>
    </row>
    <row r="138194">
      <c r="A138194" t="inlineStr">
        <is>
          <t>cryoprotector</t>
        </is>
      </c>
      <c r="B138194" t="n">
        <v>1</v>
      </c>
    </row>
    <row r="138195">
      <c r="A138195" t="inlineStr">
        <is>
          <t>gcmax</t>
        </is>
      </c>
      <c r="B138195" t="n">
        <v>1</v>
      </c>
    </row>
    <row r="138196">
      <c r="A138196" t="inlineStr">
        <is>
          <t>perturbational</t>
        </is>
      </c>
      <c r="B138196" t="n">
        <v>1</v>
      </c>
    </row>
    <row r="138197">
      <c r="A138197" t="inlineStr">
        <is>
          <t>cmoss</t>
        </is>
      </c>
      <c r="B138197" t="n">
        <v>1</v>
      </c>
    </row>
    <row r="138198">
      <c r="A138198" t="inlineStr">
        <is>
          <t>10cr</t>
        </is>
      </c>
      <c r="B138198" t="n">
        <v>1</v>
      </c>
    </row>
    <row r="138199">
      <c r="A138199" t="inlineStr">
        <is>
          <t>bridioconference</t>
        </is>
      </c>
      <c r="B138199" t="n">
        <v>1</v>
      </c>
    </row>
    <row r="138200">
      <c r="A138200" t="inlineStr">
        <is>
          <t>cefficiency</t>
        </is>
      </c>
      <c r="B138200" t="n">
        <v>1</v>
      </c>
    </row>
    <row r="138201">
      <c r="A138201" t="inlineStr">
        <is>
          <t>asatointation</t>
        </is>
      </c>
      <c r="B138201" t="n">
        <v>1</v>
      </c>
    </row>
    <row r="138202">
      <c r="A138202" t="inlineStr">
        <is>
          <t>proaks</t>
        </is>
      </c>
      <c r="B138202" t="n">
        <v>1</v>
      </c>
    </row>
    <row r="138203">
      <c r="A138203" t="inlineStr">
        <is>
          <t>orgtheimpornybatsarkthetan1specdetails</t>
        </is>
      </c>
      <c r="B138203" t="n">
        <v>1</v>
      </c>
    </row>
    <row r="138204">
      <c r="A138204" t="inlineStr">
        <is>
          <t>asparax</t>
        </is>
      </c>
      <c r="B138204" t="n">
        <v>1</v>
      </c>
    </row>
    <row r="138205">
      <c r="A138205" t="inlineStr">
        <is>
          <t>surfacew</t>
        </is>
      </c>
      <c r="B138205" t="n">
        <v>1</v>
      </c>
    </row>
    <row r="138206">
      <c r="A138206" t="inlineStr">
        <is>
          <t>16cr</t>
        </is>
      </c>
      <c r="B138206" t="n">
        <v>1</v>
      </c>
    </row>
    <row r="138207">
      <c r="A138207" t="inlineStr">
        <is>
          <t>spacelane</t>
        </is>
      </c>
      <c r="B138207" t="n">
        <v>1</v>
      </c>
    </row>
    <row r="138208">
      <c r="A138208" t="inlineStr">
        <is>
          <t>re_artist</t>
        </is>
      </c>
      <c r="B138208" t="n">
        <v>1</v>
      </c>
    </row>
    <row r="138209">
      <c r="A138209" t="inlineStr">
        <is>
          <t>squirit</t>
        </is>
      </c>
      <c r="B138209" t="n">
        <v>1</v>
      </c>
    </row>
    <row r="138210">
      <c r="A138210" t="inlineStr">
        <is>
          <t>antwinliskcloudin</t>
        </is>
      </c>
      <c r="B138210" t="n">
        <v>1</v>
      </c>
    </row>
    <row r="138211">
      <c r="A138211" t="inlineStr">
        <is>
          <t>privileged—even</t>
        </is>
      </c>
      <c r="B138211" t="n">
        <v>1</v>
      </c>
    </row>
    <row r="138212">
      <c r="A138212" t="inlineStr">
        <is>
          <t>§en§</t>
        </is>
      </c>
      <c r="B138212" t="n">
        <v>1</v>
      </c>
    </row>
    <row r="138213">
      <c r="A138213" t="inlineStr">
        <is>
          <t>mistaken—methods</t>
        </is>
      </c>
      <c r="B138213" t="n">
        <v>1</v>
      </c>
    </row>
    <row r="138214">
      <c r="A138214" t="inlineStr">
        <is>
          <t>bringdowns</t>
        </is>
      </c>
      <c r="B138214" t="n">
        <v>1</v>
      </c>
    </row>
    <row r="138215">
      <c r="A138215" t="inlineStr">
        <is>
          <t>itzog</t>
        </is>
      </c>
      <c r="B138215" t="n">
        <v>1</v>
      </c>
    </row>
    <row r="138216">
      <c r="A138216" t="inlineStr">
        <is>
          <t>zampandroder</t>
        </is>
      </c>
      <c r="B138216" t="n">
        <v>1</v>
      </c>
    </row>
    <row r="138217">
      <c r="A138217" t="inlineStr">
        <is>
          <t>formalties</t>
        </is>
      </c>
      <c r="B138217" t="n">
        <v>1</v>
      </c>
    </row>
    <row r="138218">
      <c r="A138218" t="inlineStr">
        <is>
          <t>drucks</t>
        </is>
      </c>
      <c r="B138218" t="n">
        <v>1</v>
      </c>
    </row>
    <row r="138219">
      <c r="A138219" t="inlineStr">
        <is>
          <t>aseeily</t>
        </is>
      </c>
      <c r="B138219" t="n">
        <v>1</v>
      </c>
    </row>
    <row r="138220">
      <c r="A138220" t="inlineStr">
        <is>
          <t>lromminates</t>
        </is>
      </c>
      <c r="B138220" t="n">
        <v>1</v>
      </c>
    </row>
    <row r="138221">
      <c r="A138221" t="inlineStr">
        <is>
          <t>zaminter</t>
        </is>
      </c>
      <c r="B138221" t="n">
        <v>1</v>
      </c>
    </row>
    <row r="138222">
      <c r="A138222" t="inlineStr">
        <is>
          <t>prelock</t>
        </is>
      </c>
      <c r="B138222" t="n">
        <v>1</v>
      </c>
    </row>
    <row r="138223">
      <c r="A138223" t="inlineStr">
        <is>
          <t>hodgkinss</t>
        </is>
      </c>
      <c r="B138223" t="n">
        <v>1</v>
      </c>
    </row>
    <row r="138224">
      <c r="A138224" t="inlineStr">
        <is>
          <t>religially</t>
        </is>
      </c>
      <c r="B138224" t="n">
        <v>1</v>
      </c>
    </row>
    <row r="138225">
      <c r="A138225" t="inlineStr">
        <is>
          <t>preyz</t>
        </is>
      </c>
      <c r="B138225" t="n">
        <v>1</v>
      </c>
    </row>
    <row r="138226">
      <c r="A138226" t="inlineStr">
        <is>
          <t>aseeilys</t>
        </is>
      </c>
      <c r="B138226" t="n">
        <v>1</v>
      </c>
    </row>
    <row r="138227">
      <c r="A138227" t="inlineStr">
        <is>
          <t>selsitzer</t>
        </is>
      </c>
      <c r="B138227" t="n">
        <v>1</v>
      </c>
    </row>
    <row r="138228">
      <c r="A138228" t="inlineStr">
        <is>
          <t>httpgerald</t>
        </is>
      </c>
      <c r="B138228" t="n">
        <v>1</v>
      </c>
    </row>
    <row r="138229">
      <c r="A138229" t="inlineStr">
        <is>
          <t>edu2004</t>
        </is>
      </c>
      <c r="B138229" t="n">
        <v>1</v>
      </c>
    </row>
    <row r="138230">
      <c r="A138230" t="inlineStr">
        <is>
          <t>coedeflag</t>
        </is>
      </c>
      <c r="B138230" t="n">
        <v>1</v>
      </c>
    </row>
    <row r="138231">
      <c r="A138231" t="inlineStr">
        <is>
          <t>hfder</t>
        </is>
      </c>
      <c r="B138231" t="n">
        <v>1</v>
      </c>
    </row>
    <row r="138232">
      <c r="A138232" t="inlineStr">
        <is>
          <t>fimidated</t>
        </is>
      </c>
      <c r="B138232" t="n">
        <v>1</v>
      </c>
    </row>
    <row r="138233">
      <c r="A138233" t="inlineStr">
        <is>
          <t>stoveion</t>
        </is>
      </c>
      <c r="B138233" t="n">
        <v>1</v>
      </c>
    </row>
    <row r="138234">
      <c r="A138234" t="inlineStr">
        <is>
          <t>boltunty</t>
        </is>
      </c>
      <c r="B138234" t="n">
        <v>1</v>
      </c>
    </row>
    <row r="138235">
      <c r="A138235" t="inlineStr">
        <is>
          <t>buffenintjdax</t>
        </is>
      </c>
      <c r="B138235" t="n">
        <v>1</v>
      </c>
    </row>
    <row r="138236">
      <c r="A138236" t="inlineStr">
        <is>
          <t>starryblossom</t>
        </is>
      </c>
      <c r="B138236" t="n">
        <v>1</v>
      </c>
    </row>
    <row r="138237">
      <c r="A138237" t="inlineStr">
        <is>
          <t>tertullis</t>
        </is>
      </c>
      <c r="B138237" t="n">
        <v>1</v>
      </c>
    </row>
    <row r="138238">
      <c r="A138238" t="inlineStr">
        <is>
          <t>pacfried</t>
        </is>
      </c>
      <c r="B138238" t="n">
        <v>1</v>
      </c>
    </row>
    <row r="138239">
      <c r="A138239" t="inlineStr">
        <is>
          <t>jaegro</t>
        </is>
      </c>
      <c r="B138239" t="n">
        <v>1</v>
      </c>
    </row>
    <row r="138240">
      <c r="A138240" t="inlineStr">
        <is>
          <t>imfromyu</t>
        </is>
      </c>
      <c r="B138240" t="n">
        <v>1</v>
      </c>
    </row>
    <row r="138241">
      <c r="A138241" t="inlineStr">
        <is>
          <t>hronstadt</t>
        </is>
      </c>
      <c r="B138241" t="n">
        <v>1</v>
      </c>
    </row>
    <row r="138242">
      <c r="A138242" t="inlineStr">
        <is>
          <t>mendig</t>
        </is>
      </c>
      <c r="B138242" t="n">
        <v>1</v>
      </c>
    </row>
    <row r="138243">
      <c r="A138243" t="inlineStr">
        <is>
          <t>cardinalcreatureskm</t>
        </is>
      </c>
      <c r="B138243" t="n">
        <v>1</v>
      </c>
    </row>
    <row r="138244">
      <c r="A138244" t="inlineStr">
        <is>
          <t>judell</t>
        </is>
      </c>
      <c r="B138244" t="n">
        <v>1</v>
      </c>
    </row>
    <row r="138245">
      <c r="A138245" t="inlineStr">
        <is>
          <t>kilrakigil</t>
        </is>
      </c>
      <c r="B138245" t="n">
        <v>1</v>
      </c>
    </row>
    <row r="138246">
      <c r="A138246" t="inlineStr">
        <is>
          <t>bluzz</t>
        </is>
      </c>
      <c r="B138246" t="n">
        <v>1</v>
      </c>
    </row>
    <row r="138247">
      <c r="A138247" t="inlineStr">
        <is>
          <t>danjimmmkv</t>
        </is>
      </c>
      <c r="B138247" t="n">
        <v>1</v>
      </c>
    </row>
    <row r="138248">
      <c r="A138248" t="inlineStr">
        <is>
          <t>guirard</t>
        </is>
      </c>
      <c r="B138248" t="n">
        <v>1</v>
      </c>
    </row>
    <row r="138249">
      <c r="A138249" t="inlineStr">
        <is>
          <t>helserrhorts</t>
        </is>
      </c>
      <c r="B138249" t="n">
        <v>1</v>
      </c>
    </row>
    <row r="138250">
      <c r="A138250" t="inlineStr">
        <is>
          <t>scoreldekay</t>
        </is>
      </c>
      <c r="B138250" t="n">
        <v>1</v>
      </c>
    </row>
    <row r="138251">
      <c r="A138251" t="inlineStr">
        <is>
          <t>liquidybe</t>
        </is>
      </c>
      <c r="B138251" t="n">
        <v>1</v>
      </c>
    </row>
    <row r="138252">
      <c r="A138252" t="inlineStr">
        <is>
          <t>megagastron</t>
        </is>
      </c>
      <c r="B138252" t="n">
        <v>1</v>
      </c>
    </row>
    <row r="138253">
      <c r="A138253" t="inlineStr">
        <is>
          <t>barbracker</t>
        </is>
      </c>
      <c r="B138253" t="n">
        <v>1</v>
      </c>
    </row>
    <row r="138254">
      <c r="A138254" t="inlineStr">
        <is>
          <t>alborgage</t>
        </is>
      </c>
      <c r="B138254" t="n">
        <v>1</v>
      </c>
    </row>
    <row r="138255">
      <c r="A138255" t="inlineStr">
        <is>
          <t>healellou</t>
        </is>
      </c>
      <c r="B138255" t="n">
        <v>1</v>
      </c>
    </row>
    <row r="138256">
      <c r="A138256" t="inlineStr">
        <is>
          <t>hieridae</t>
        </is>
      </c>
      <c r="B138256" t="n">
        <v>1</v>
      </c>
    </row>
    <row r="138257">
      <c r="A138257" t="inlineStr">
        <is>
          <t>mprowatic</t>
        </is>
      </c>
      <c r="B138257" t="n">
        <v>1</v>
      </c>
    </row>
    <row r="138258">
      <c r="A138258" t="inlineStr">
        <is>
          <t>corusing</t>
        </is>
      </c>
      <c r="B138258" t="n">
        <v>1</v>
      </c>
    </row>
    <row r="138259">
      <c r="A138259" t="inlineStr">
        <is>
          <t>enists</t>
        </is>
      </c>
      <c r="B138259" t="n">
        <v>1</v>
      </c>
    </row>
    <row r="138260">
      <c r="A138260" t="inlineStr">
        <is>
          <t>gpakkunes</t>
        </is>
      </c>
      <c r="B138260" t="n">
        <v>1</v>
      </c>
    </row>
    <row r="138261">
      <c r="A138261" t="inlineStr">
        <is>
          <t>litreetri</t>
        </is>
      </c>
      <c r="B138261" t="n">
        <v>1</v>
      </c>
    </row>
    <row r="138262">
      <c r="A138262" t="inlineStr">
        <is>
          <t>goeyemo</t>
        </is>
      </c>
      <c r="B138262" t="n">
        <v>1</v>
      </c>
    </row>
    <row r="138263">
      <c r="A138263" t="inlineStr">
        <is>
          <t>çji</t>
        </is>
      </c>
      <c r="B138263" t="n">
        <v>1</v>
      </c>
    </row>
    <row r="138264">
      <c r="A138264" t="inlineStr">
        <is>
          <t>taterhine</t>
        </is>
      </c>
      <c r="B138264" t="n">
        <v>1</v>
      </c>
    </row>
    <row r="138265">
      <c r="A138265" t="inlineStr">
        <is>
          <t>fenametra</t>
        </is>
      </c>
      <c r="B138265" t="n">
        <v>1</v>
      </c>
    </row>
    <row r="138266">
      <c r="A138266" t="inlineStr">
        <is>
          <t>cirical</t>
        </is>
      </c>
      <c r="B138266" t="n">
        <v>1</v>
      </c>
    </row>
    <row r="138267">
      <c r="A138267" t="inlineStr">
        <is>
          <t>errorhandj</t>
        </is>
      </c>
      <c r="B138267" t="n">
        <v>1</v>
      </c>
    </row>
    <row r="138268">
      <c r="A138268" t="inlineStr">
        <is>
          <t>aqualena</t>
        </is>
      </c>
      <c r="B138268" t="n">
        <v>1</v>
      </c>
    </row>
    <row r="138269">
      <c r="A138269" t="inlineStr">
        <is>
          <t>sumhils</t>
        </is>
      </c>
      <c r="B138269" t="n">
        <v>1</v>
      </c>
    </row>
    <row r="138270">
      <c r="A138270" t="inlineStr">
        <is>
          <t>nsepuei</t>
        </is>
      </c>
      <c r="B138270" t="n">
        <v>1</v>
      </c>
    </row>
    <row r="138271">
      <c r="A138271" t="inlineStr">
        <is>
          <t>tapaj</t>
        </is>
      </c>
      <c r="B138271" t="n">
        <v>1</v>
      </c>
    </row>
    <row r="138272">
      <c r="A138272" t="inlineStr">
        <is>
          <t>gabrielydash</t>
        </is>
      </c>
      <c r="B138272" t="n">
        <v>1</v>
      </c>
    </row>
    <row r="138273">
      <c r="A138273" t="inlineStr">
        <is>
          <t>judawrekout</t>
        </is>
      </c>
      <c r="B138273" t="n">
        <v>1</v>
      </c>
    </row>
    <row r="138274">
      <c r="A138274" t="inlineStr">
        <is>
          <t>jazzbaer</t>
        </is>
      </c>
      <c r="B138274" t="n">
        <v>1</v>
      </c>
    </row>
    <row r="138275">
      <c r="A138275" t="inlineStr">
        <is>
          <t>firidimon</t>
        </is>
      </c>
      <c r="B138275" t="n">
        <v>1</v>
      </c>
    </row>
    <row r="138276">
      <c r="A138276" t="inlineStr">
        <is>
          <t>2mnim</t>
        </is>
      </c>
      <c r="B138276" t="n">
        <v>1</v>
      </c>
    </row>
    <row r="138277">
      <c r="A138277" t="inlineStr">
        <is>
          <t>iala</t>
        </is>
      </c>
      <c r="B138277" t="n">
        <v>2</v>
      </c>
    </row>
    <row r="138278">
      <c r="A138278" t="inlineStr">
        <is>
          <t>jisma</t>
        </is>
      </c>
      <c r="B138278" t="n">
        <v>2</v>
      </c>
    </row>
    <row r="138279">
      <c r="A138279" t="inlineStr">
        <is>
          <t>karoshita</t>
        </is>
      </c>
      <c r="B138279" t="n">
        <v>1</v>
      </c>
    </row>
    <row r="138280">
      <c r="A138280" t="inlineStr">
        <is>
          <t>scriptproduct</t>
        </is>
      </c>
      <c r="B138280" t="n">
        <v>1</v>
      </c>
    </row>
    <row r="138281">
      <c r="A138281" t="inlineStr">
        <is>
          <t>iybara</t>
        </is>
      </c>
      <c r="B138281" t="n">
        <v>1</v>
      </c>
    </row>
    <row r="138282">
      <c r="A138282" t="inlineStr">
        <is>
          <t>wordsearch</t>
        </is>
      </c>
      <c r="B138282" t="n">
        <v>1</v>
      </c>
    </row>
    <row r="138283">
      <c r="A138283" t="inlineStr">
        <is>
          <t>owngb</t>
        </is>
      </c>
      <c r="B138283" t="n">
        <v>1</v>
      </c>
    </row>
    <row r="138284">
      <c r="A138284" t="inlineStr">
        <is>
          <t>mailboxpersonal</t>
        </is>
      </c>
      <c r="B138284" t="n">
        <v>1</v>
      </c>
    </row>
    <row r="138285">
      <c r="A138285" t="inlineStr">
        <is>
          <t>deantic</t>
        </is>
      </c>
      <c r="B138285" t="n">
        <v>1</v>
      </c>
    </row>
    <row r="138286">
      <c r="A138286" t="inlineStr">
        <is>
          <t>newnewbee</t>
        </is>
      </c>
      <c r="B138286" t="n">
        <v>1</v>
      </c>
    </row>
    <row r="138287">
      <c r="A138287" t="inlineStr">
        <is>
          <t>messageformat</t>
        </is>
      </c>
      <c r="B138287" t="n">
        <v>1</v>
      </c>
    </row>
    <row r="138288">
      <c r="A138288" t="inlineStr">
        <is>
          <t>markwidth</t>
        </is>
      </c>
      <c r="B138288" t="n">
        <v>1</v>
      </c>
    </row>
    <row r="138289">
      <c r="A138289" t="inlineStr">
        <is>
          <t>posements</t>
        </is>
      </c>
      <c r="B138289" t="n">
        <v>1</v>
      </c>
    </row>
    <row r="138290">
      <c r="A138290" t="inlineStr">
        <is>
          <t>facierecalculates</t>
        </is>
      </c>
      <c r="B138290" t="n">
        <v>1</v>
      </c>
    </row>
    <row r="138291">
      <c r="A138291" t="inlineStr">
        <is>
          <t>4740x40</t>
        </is>
      </c>
      <c r="B138291" t="n">
        <v>1</v>
      </c>
    </row>
    <row r="138292">
      <c r="A138292" t="inlineStr">
        <is>
          <t>accumela</t>
        </is>
      </c>
      <c r="B138292" t="n">
        <v>1</v>
      </c>
    </row>
    <row r="138293">
      <c r="A138293" t="inlineStr">
        <is>
          <t>kjae</t>
        </is>
      </c>
      <c r="B138293" t="n">
        <v>1</v>
      </c>
    </row>
    <row r="138294">
      <c r="A138294" t="inlineStr">
        <is>
          <t>10020c6</t>
        </is>
      </c>
      <c r="B138294" t="n">
        <v>1</v>
      </c>
    </row>
    <row r="138295">
      <c r="A138295" t="inlineStr">
        <is>
          <t>deperting</t>
        </is>
      </c>
      <c r="B138295" t="n">
        <v>1</v>
      </c>
    </row>
    <row r="138296">
      <c r="A138296" t="inlineStr">
        <is>
          <t>msudml</t>
        </is>
      </c>
      <c r="B138296" t="n">
        <v>1</v>
      </c>
    </row>
    <row r="138297">
      <c r="A138297" t="inlineStr">
        <is>
          <t>ilaela</t>
        </is>
      </c>
      <c r="B138297" t="n">
        <v>1</v>
      </c>
    </row>
    <row r="138298">
      <c r="A138298" t="inlineStr">
        <is>
          <t>ilabis</t>
        </is>
      </c>
      <c r="B138298" t="n">
        <v>1</v>
      </c>
    </row>
    <row r="138299">
      <c r="A138299" t="inlineStr">
        <is>
          <t>markprefix</t>
        </is>
      </c>
      <c r="B138299" t="n">
        <v>1</v>
      </c>
    </row>
    <row r="138300">
      <c r="A138300" t="inlineStr">
        <is>
          <t>randablachet</t>
        </is>
      </c>
      <c r="B138300" t="n">
        <v>1</v>
      </c>
    </row>
    <row r="138301">
      <c r="A138301" t="inlineStr">
        <is>
          <t>confabbing</t>
        </is>
      </c>
      <c r="B138301" t="n">
        <v>1</v>
      </c>
    </row>
    <row r="138302">
      <c r="A138302" t="inlineStr">
        <is>
          <t>montilly</t>
        </is>
      </c>
      <c r="B138302" t="n">
        <v>1</v>
      </c>
    </row>
    <row r="138303">
      <c r="A138303" t="inlineStr">
        <is>
          <t>autoproute</t>
        </is>
      </c>
      <c r="B138303" t="n">
        <v>1</v>
      </c>
    </row>
    <row r="138304">
      <c r="A138304" t="inlineStr">
        <is>
          <t>tyrim</t>
        </is>
      </c>
      <c r="B138304" t="n">
        <v>4</v>
      </c>
    </row>
    <row r="138305">
      <c r="A138305" t="inlineStr">
        <is>
          <t>steamheld</t>
        </is>
      </c>
      <c r="B138305" t="n">
        <v>1</v>
      </c>
    </row>
    <row r="138306">
      <c r="A138306" t="inlineStr">
        <is>
          <t>helicoproduct</t>
        </is>
      </c>
      <c r="B138306" t="n">
        <v>1</v>
      </c>
    </row>
    <row r="138307">
      <c r="A138307" t="inlineStr">
        <is>
          <t>mefeking</t>
        </is>
      </c>
      <c r="B138307" t="n">
        <v>1</v>
      </c>
    </row>
    <row r="138308">
      <c r="A138308" t="inlineStr">
        <is>
          <t>29646x2988</t>
        </is>
      </c>
      <c r="B138308" t="n">
        <v>1</v>
      </c>
    </row>
    <row r="138309">
      <c r="A138309" t="inlineStr">
        <is>
          <t>onshortcutface</t>
        </is>
      </c>
      <c r="B138309" t="n">
        <v>1</v>
      </c>
    </row>
    <row r="138310">
      <c r="A138310" t="inlineStr">
        <is>
          <t>razn</t>
        </is>
      </c>
      <c r="B138310" t="n">
        <v>1</v>
      </c>
    </row>
    <row r="138311">
      <c r="A138311" t="inlineStr">
        <is>
          <t>schauermanst</t>
        </is>
      </c>
      <c r="B138311" t="n">
        <v>1</v>
      </c>
    </row>
    <row r="138312">
      <c r="A138312" t="inlineStr">
        <is>
          <t>elfloss</t>
        </is>
      </c>
      <c r="B138312" t="n">
        <v>1</v>
      </c>
    </row>
    <row r="138313">
      <c r="A138313" t="inlineStr">
        <is>
          <t>thorphy</t>
        </is>
      </c>
      <c r="B138313" t="n">
        <v>1</v>
      </c>
    </row>
    <row r="138314">
      <c r="A138314" t="inlineStr">
        <is>
          <t>itricks</t>
        </is>
      </c>
      <c r="B138314" t="n">
        <v>1</v>
      </c>
    </row>
    <row r="138315">
      <c r="A138315" t="inlineStr">
        <is>
          <t>dunulack</t>
        </is>
      </c>
      <c r="B138315" t="n">
        <v>1</v>
      </c>
    </row>
    <row r="138316">
      <c r="A138316" t="inlineStr">
        <is>
          <t>terrs</t>
        </is>
      </c>
      <c r="B138316" t="n">
        <v>1</v>
      </c>
    </row>
    <row r="138317">
      <c r="A138317" t="inlineStr">
        <is>
          <t>alcidetee</t>
        </is>
      </c>
      <c r="B138317" t="n">
        <v>1</v>
      </c>
    </row>
    <row r="138318">
      <c r="A138318" t="inlineStr">
        <is>
          <t>scorestaff</t>
        </is>
      </c>
      <c r="B138318" t="n">
        <v>1</v>
      </c>
    </row>
    <row r="138319">
      <c r="A138319" t="inlineStr">
        <is>
          <t>sideporti</t>
        </is>
      </c>
      <c r="B138319" t="n">
        <v>1</v>
      </c>
    </row>
    <row r="138320">
      <c r="A138320" t="inlineStr">
        <is>
          <t>mtfhs</t>
        </is>
      </c>
      <c r="B138320" t="n">
        <v>1</v>
      </c>
    </row>
    <row r="138321">
      <c r="A138321" t="inlineStr">
        <is>
          <t>headshrinkabishdog</t>
        </is>
      </c>
      <c r="B138321" t="n">
        <v>1</v>
      </c>
    </row>
    <row r="138322">
      <c r="A138322" t="inlineStr">
        <is>
          <t>dectarmorning</t>
        </is>
      </c>
      <c r="B138322" t="n">
        <v>1</v>
      </c>
    </row>
    <row r="138323">
      <c r="A138323" t="inlineStr">
        <is>
          <t>dysplanted</t>
        </is>
      </c>
      <c r="B138323" t="n">
        <v>1</v>
      </c>
    </row>
    <row r="138324">
      <c r="A138324" t="inlineStr">
        <is>
          <t>coldgeiter</t>
        </is>
      </c>
      <c r="B138324" t="n">
        <v>1</v>
      </c>
    </row>
    <row r="138325">
      <c r="A138325" t="inlineStr">
        <is>
          <t>isometrylevel</t>
        </is>
      </c>
      <c r="B138325" t="n">
        <v>1</v>
      </c>
    </row>
    <row r="138326">
      <c r="A138326" t="inlineStr">
        <is>
          <t>undergendered</t>
        </is>
      </c>
      <c r="B138326" t="n">
        <v>1</v>
      </c>
    </row>
    <row r="138327">
      <c r="A138327" t="inlineStr">
        <is>
          <t>kophof</t>
        </is>
      </c>
      <c r="B138327" t="n">
        <v>1</v>
      </c>
    </row>
    <row r="138328">
      <c r="A138328" t="inlineStr">
        <is>
          <t>kiwabara</t>
        </is>
      </c>
      <c r="B138328" t="n">
        <v>1</v>
      </c>
    </row>
    <row r="138329">
      <c r="A138329" t="inlineStr">
        <is>
          <t>lenghits</t>
        </is>
      </c>
      <c r="B138329" t="n">
        <v>1</v>
      </c>
    </row>
    <row r="138330">
      <c r="A138330" t="inlineStr">
        <is>
          <t>anyinn</t>
        </is>
      </c>
      <c r="B138330" t="n">
        <v>1</v>
      </c>
    </row>
    <row r="138331">
      <c r="A138331" t="inlineStr">
        <is>
          <t>smirnger</t>
        </is>
      </c>
      <c r="B138331" t="n">
        <v>1</v>
      </c>
    </row>
    <row r="138332">
      <c r="A138332" t="inlineStr">
        <is>
          <t>chickapples</t>
        </is>
      </c>
      <c r="B138332" t="n">
        <v>1</v>
      </c>
    </row>
    <row r="138333">
      <c r="A138333" t="inlineStr">
        <is>
          <t>phofourea</t>
        </is>
      </c>
      <c r="B138333" t="n">
        <v>1</v>
      </c>
    </row>
    <row r="138334">
      <c r="A138334" t="inlineStr">
        <is>
          <t>sulphuride</t>
        </is>
      </c>
      <c r="B138334" t="n">
        <v>1</v>
      </c>
    </row>
    <row r="138335">
      <c r="A138335" t="inlineStr">
        <is>
          <t>toika</t>
        </is>
      </c>
      <c r="B138335" t="n">
        <v>1</v>
      </c>
    </row>
    <row r="138336">
      <c r="A138336" t="inlineStr">
        <is>
          <t>deemtions</t>
        </is>
      </c>
      <c r="B138336" t="n">
        <v>1</v>
      </c>
    </row>
    <row r="138337">
      <c r="A138337" t="inlineStr">
        <is>
          <t>nomortgages</t>
        </is>
      </c>
      <c r="B138337" t="n">
        <v>1</v>
      </c>
    </row>
    <row r="138338">
      <c r="A138338" t="inlineStr">
        <is>
          <t>battlesdepressing</t>
        </is>
      </c>
      <c r="B138338" t="n">
        <v>1</v>
      </c>
    </row>
    <row r="138339">
      <c r="A138339" t="inlineStr">
        <is>
          <t>afterteaspheres</t>
        </is>
      </c>
      <c r="B138339" t="n">
        <v>1</v>
      </c>
    </row>
    <row r="138340">
      <c r="A138340" t="inlineStr">
        <is>
          <t>daybeast</t>
        </is>
      </c>
      <c r="B138340" t="n">
        <v>1</v>
      </c>
    </row>
    <row r="138341">
      <c r="A138341" t="inlineStr">
        <is>
          <t>privimonstruum</t>
        </is>
      </c>
      <c r="B138341" t="n">
        <v>1</v>
      </c>
    </row>
    <row r="138342">
      <c r="A138342" t="inlineStr">
        <is>
          <t>cowardness</t>
        </is>
      </c>
      <c r="B138342" t="n">
        <v>1</v>
      </c>
    </row>
    <row r="138343">
      <c r="A138343" t="inlineStr">
        <is>
          <t>layagel</t>
        </is>
      </c>
      <c r="B138343" t="n">
        <v>1</v>
      </c>
    </row>
    <row r="138344">
      <c r="A138344" t="inlineStr">
        <is>
          <t>reniuk</t>
        </is>
      </c>
      <c r="B138344" t="n">
        <v>1</v>
      </c>
    </row>
    <row r="138345">
      <c r="A138345" t="inlineStr">
        <is>
          <t>01690</t>
        </is>
      </c>
      <c r="B138345" t="n">
        <v>1</v>
      </c>
    </row>
    <row r="138346">
      <c r="A138346" t="inlineStr">
        <is>
          <t>influester</t>
        </is>
      </c>
      <c r="B138346" t="n">
        <v>1</v>
      </c>
    </row>
    <row r="138347">
      <c r="A138347" t="inlineStr">
        <is>
          <t>tsukima</t>
        </is>
      </c>
      <c r="B138347" t="n">
        <v>1</v>
      </c>
    </row>
    <row r="138348">
      <c r="A138348" t="inlineStr">
        <is>
          <t>sellaturers</t>
        </is>
      </c>
      <c r="B138348" t="n">
        <v>1</v>
      </c>
    </row>
    <row r="138349">
      <c r="A138349" t="inlineStr">
        <is>
          <t>eliteysagi</t>
        </is>
      </c>
      <c r="B138349" t="n">
        <v>1</v>
      </c>
    </row>
    <row r="138350">
      <c r="A138350" t="inlineStr">
        <is>
          <t>kusazakiics</t>
        </is>
      </c>
      <c r="B138350" t="n">
        <v>1</v>
      </c>
    </row>
    <row r="138351">
      <c r="A138351" t="inlineStr">
        <is>
          <t>seeingarricornafinity</t>
        </is>
      </c>
      <c r="B138351" t="n">
        <v>1</v>
      </c>
    </row>
    <row r="138352">
      <c r="A138352" t="inlineStr">
        <is>
          <t>35yrs</t>
        </is>
      </c>
      <c r="B138352" t="n">
        <v>2</v>
      </c>
    </row>
    <row r="138353">
      <c r="A138353" t="inlineStr">
        <is>
          <t>50days</t>
        </is>
      </c>
      <c r="B138353" t="n">
        <v>1</v>
      </c>
    </row>
    <row r="138354">
      <c r="A138354" t="inlineStr">
        <is>
          <t>orechnology</t>
        </is>
      </c>
      <c r="B138354" t="n">
        <v>1</v>
      </c>
    </row>
    <row r="138355">
      <c r="A138355" t="inlineStr">
        <is>
          <t>sawmail</t>
        </is>
      </c>
      <c r="B138355" t="n">
        <v>1</v>
      </c>
    </row>
    <row r="138356">
      <c r="A138356" t="inlineStr">
        <is>
          <t>meenithatthose</t>
        </is>
      </c>
      <c r="B138356" t="n">
        <v>1</v>
      </c>
    </row>
    <row r="138357">
      <c r="A138357" t="inlineStr">
        <is>
          <t>crimis</t>
        </is>
      </c>
      <c r="B138357" t="n">
        <v>1</v>
      </c>
    </row>
    <row r="138358">
      <c r="A138358" t="inlineStr">
        <is>
          <t>maracut</t>
        </is>
      </c>
      <c r="B138358" t="n">
        <v>1</v>
      </c>
    </row>
    <row r="138359">
      <c r="A138359" t="inlineStr">
        <is>
          <t>busthoughinvests</t>
        </is>
      </c>
      <c r="B138359" t="n">
        <v>1</v>
      </c>
    </row>
    <row r="138360">
      <c r="A138360" t="inlineStr">
        <is>
          <t>butkeeps</t>
        </is>
      </c>
      <c r="B138360" t="n">
        <v>1</v>
      </c>
    </row>
    <row r="138361">
      <c r="A138361" t="inlineStr">
        <is>
          <t>wzelm</t>
        </is>
      </c>
      <c r="B138361" t="n">
        <v>1</v>
      </c>
    </row>
    <row r="138362">
      <c r="A138362" t="inlineStr">
        <is>
          <t>intention34like</t>
        </is>
      </c>
      <c r="B138362" t="n">
        <v>1</v>
      </c>
    </row>
    <row r="138363">
      <c r="A138363" t="inlineStr">
        <is>
          <t>notatsu</t>
        </is>
      </c>
      <c r="B138363" t="n">
        <v>1</v>
      </c>
    </row>
    <row r="138364">
      <c r="A138364" t="inlineStr">
        <is>
          <t>flavor1</t>
        </is>
      </c>
      <c r="B138364" t="n">
        <v>1</v>
      </c>
    </row>
    <row r="138365">
      <c r="A138365" t="inlineStr">
        <is>
          <t>groceros</t>
        </is>
      </c>
      <c r="B138365" t="n">
        <v>1</v>
      </c>
    </row>
    <row r="138366">
      <c r="A138366" t="inlineStr">
        <is>
          <t>venuvelore</t>
        </is>
      </c>
      <c r="B138366" t="n">
        <v>1</v>
      </c>
    </row>
    <row r="138367">
      <c r="A138367" t="inlineStr">
        <is>
          <t>inoceral</t>
        </is>
      </c>
      <c r="B138367" t="n">
        <v>1</v>
      </c>
    </row>
    <row r="138368">
      <c r="A138368" t="inlineStr">
        <is>
          <t>dcnp</t>
        </is>
      </c>
      <c r="B138368" t="n">
        <v>1</v>
      </c>
    </row>
    <row r="138369">
      <c r="A138369" t="inlineStr">
        <is>
          <t>makeupsourceuhd</t>
        </is>
      </c>
      <c r="B138369" t="n">
        <v>1</v>
      </c>
    </row>
    <row r="138370">
      <c r="A138370" t="inlineStr">
        <is>
          <t>reinstimulates</t>
        </is>
      </c>
      <c r="B138370" t="n">
        <v>1</v>
      </c>
    </row>
    <row r="138371">
      <c r="A138371" t="inlineStr">
        <is>
          <t>geissence</t>
        </is>
      </c>
      <c r="B138371" t="n">
        <v>1</v>
      </c>
    </row>
    <row r="138372">
      <c r="A138372" t="inlineStr">
        <is>
          <t>moutanigan</t>
        </is>
      </c>
      <c r="B138372" t="n">
        <v>1</v>
      </c>
    </row>
    <row r="138373">
      <c r="A138373" t="inlineStr">
        <is>
          <t>livesamedifferent</t>
        </is>
      </c>
      <c r="B138373" t="n">
        <v>1</v>
      </c>
    </row>
    <row r="138374">
      <c r="A138374" t="inlineStr">
        <is>
          <t>byfi</t>
        </is>
      </c>
      <c r="B138374" t="n">
        <v>1</v>
      </c>
    </row>
    <row r="138375">
      <c r="A138375" t="inlineStr">
        <is>
          <t>the19th</t>
        </is>
      </c>
      <c r="B138375" t="n">
        <v>1</v>
      </c>
    </row>
    <row r="138376">
      <c r="A138376" t="inlineStr">
        <is>
          <t>gen­eralized</t>
        </is>
      </c>
      <c r="B138376" t="n">
        <v>1</v>
      </c>
    </row>
    <row r="138377">
      <c r="A138377" t="inlineStr">
        <is>
          <t>trigrade</t>
        </is>
      </c>
      <c r="B138377" t="n">
        <v>1</v>
      </c>
    </row>
    <row r="138378">
      <c r="A138378" t="inlineStr">
        <is>
          <t>principel</t>
        </is>
      </c>
      <c r="B138378" t="n">
        <v>1</v>
      </c>
    </row>
    <row r="138379">
      <c r="A138379" t="inlineStr">
        <is>
          <t>zarosision</t>
        </is>
      </c>
      <c r="B138379" t="n">
        <v>1</v>
      </c>
    </row>
    <row r="138380">
      <c r="A138380" t="inlineStr">
        <is>
          <t>»buy</t>
        </is>
      </c>
      <c r="B138380" t="n">
        <v>1</v>
      </c>
    </row>
    <row r="138381">
      <c r="A138381" t="inlineStr">
        <is>
          <t>myfglobal</t>
        </is>
      </c>
      <c r="B138381" t="n">
        <v>1</v>
      </c>
    </row>
    <row r="138382">
      <c r="A138382" t="inlineStr">
        <is>
          <t>lineutt</t>
        </is>
      </c>
      <c r="B138382" t="n">
        <v>1</v>
      </c>
    </row>
    <row r="138383">
      <c r="A138383" t="inlineStr">
        <is>
          <t>239bn</t>
        </is>
      </c>
      <c r="B138383" t="n">
        <v>1</v>
      </c>
    </row>
    <row r="138384">
      <c r="A138384" t="inlineStr">
        <is>
          <t>obres</t>
        </is>
      </c>
      <c r="B138384" t="n">
        <v>2</v>
      </c>
    </row>
    <row r="138385">
      <c r="A138385" t="inlineStr">
        <is>
          <t>sounddo</t>
        </is>
      </c>
      <c r="B138385" t="n">
        <v>1</v>
      </c>
    </row>
    <row r="138386">
      <c r="A138386" t="inlineStr">
        <is>
          <t>boierocka</t>
        </is>
      </c>
      <c r="B138386" t="n">
        <v>1</v>
      </c>
    </row>
    <row r="138387">
      <c r="A138387" t="inlineStr">
        <is>
          <t>transfair</t>
        </is>
      </c>
      <c r="B138387" t="n">
        <v>1</v>
      </c>
    </row>
    <row r="138388">
      <c r="A138388" t="inlineStr">
        <is>
          <t>maxirost</t>
        </is>
      </c>
      <c r="B138388" t="n">
        <v>1</v>
      </c>
    </row>
    <row r="138389">
      <c r="A138389" t="inlineStr">
        <is>
          <t>vruced</t>
        </is>
      </c>
      <c r="B138389" t="n">
        <v>1</v>
      </c>
    </row>
    <row r="138390">
      <c r="A138390" t="inlineStr">
        <is>
          <t>fumaquino</t>
        </is>
      </c>
      <c r="B138390" t="n">
        <v>1</v>
      </c>
    </row>
    <row r="138391">
      <c r="A138391" t="inlineStr">
        <is>
          <t>fistever</t>
        </is>
      </c>
      <c r="B138391" t="n">
        <v>1</v>
      </c>
    </row>
    <row r="138392">
      <c r="A138392" t="inlineStr">
        <is>
          <t>larcan</t>
        </is>
      </c>
      <c r="B138392" t="n">
        <v>1</v>
      </c>
    </row>
    <row r="138393">
      <c r="A138393" t="inlineStr">
        <is>
          <t>peteur</t>
        </is>
      </c>
      <c r="B138393" t="n">
        <v>1</v>
      </c>
    </row>
    <row r="138394">
      <c r="A138394" t="inlineStr">
        <is>
          <t>mannikin</t>
        </is>
      </c>
      <c r="B138394" t="n">
        <v>1</v>
      </c>
    </row>
    <row r="138395">
      <c r="A138395" t="inlineStr">
        <is>
          <t>luscing</t>
        </is>
      </c>
      <c r="B138395" t="n">
        <v>1</v>
      </c>
    </row>
    <row r="138396">
      <c r="A138396" t="inlineStr">
        <is>
          <t>spellmerchborn</t>
        </is>
      </c>
      <c r="B138396" t="n">
        <v>1</v>
      </c>
    </row>
    <row r="138397">
      <c r="A138397" t="inlineStr">
        <is>
          <t>topwashed</t>
        </is>
      </c>
      <c r="B138397" t="n">
        <v>1</v>
      </c>
    </row>
    <row r="138398">
      <c r="A138398" t="inlineStr">
        <is>
          <t>endocrine—sataph</t>
        </is>
      </c>
      <c r="B138398" t="n">
        <v>1</v>
      </c>
    </row>
    <row r="138399">
      <c r="A138399" t="inlineStr">
        <is>
          <t>archblade</t>
        </is>
      </c>
      <c r="B138399" t="n">
        <v>1</v>
      </c>
    </row>
    <row r="138400">
      <c r="A138400" t="inlineStr">
        <is>
          <t>fjarding</t>
        </is>
      </c>
      <c r="B138400" t="n">
        <v>1</v>
      </c>
    </row>
    <row r="138401">
      <c r="A138401" t="inlineStr">
        <is>
          <t>frictionmagite</t>
        </is>
      </c>
      <c r="B138401" t="n">
        <v>1</v>
      </c>
    </row>
    <row r="138402">
      <c r="A138402" t="inlineStr">
        <is>
          <t>aghraou</t>
        </is>
      </c>
      <c r="B138402" t="n">
        <v>1</v>
      </c>
    </row>
    <row r="138403">
      <c r="A138403" t="inlineStr">
        <is>
          <t>tuwaa</t>
        </is>
      </c>
      <c r="B138403" t="n">
        <v>1</v>
      </c>
    </row>
    <row r="138404">
      <c r="A138404" t="inlineStr">
        <is>
          <t>tabrizs</t>
        </is>
      </c>
      <c r="B138404" t="n">
        <v>1</v>
      </c>
    </row>
    <row r="138405">
      <c r="A138405" t="inlineStr">
        <is>
          <t>helmands</t>
        </is>
      </c>
      <c r="B138405" t="n">
        <v>4</v>
      </c>
    </row>
    <row r="138406">
      <c r="A138406" t="inlineStr">
        <is>
          <t>habaida</t>
        </is>
      </c>
      <c r="B138406" t="n">
        <v>1</v>
      </c>
    </row>
    <row r="138407">
      <c r="A138407" t="inlineStr">
        <is>
          <t>pngconfid130475095432219534e749308b9a74fabf137photo</t>
        </is>
      </c>
      <c r="B138407" t="n">
        <v>1</v>
      </c>
    </row>
    <row r="138408">
      <c r="A138408" t="inlineStr">
        <is>
          <t>com49491</t>
        </is>
      </c>
      <c r="B138408" t="n">
        <v>1</v>
      </c>
    </row>
    <row r="138409">
      <c r="A138409" t="inlineStr">
        <is>
          <t>srcimagesholovich_civd</t>
        </is>
      </c>
      <c r="B138409" t="n">
        <v>1</v>
      </c>
    </row>
    <row r="138410">
      <c r="A138410" t="inlineStr">
        <is>
          <t>mecklinss_none</t>
        </is>
      </c>
      <c r="B138410" t="n">
        <v>1</v>
      </c>
    </row>
    <row r="138411">
      <c r="A138411" t="inlineStr">
        <is>
          <t>width282</t>
        </is>
      </c>
      <c r="B138411" t="n">
        <v>1</v>
      </c>
    </row>
    <row r="138412">
      <c r="A138412" t="inlineStr">
        <is>
          <t>mexhero</t>
        </is>
      </c>
      <c r="B138412" t="n">
        <v>1</v>
      </c>
    </row>
    <row r="138413">
      <c r="A138413" t="inlineStr">
        <is>
          <t>altsteps</t>
        </is>
      </c>
      <c r="B138413" t="n">
        <v>1</v>
      </c>
    </row>
    <row r="138414">
      <c r="A138414" t="inlineStr">
        <is>
          <t>namedislink</t>
        </is>
      </c>
      <c r="B138414" t="n">
        <v>1</v>
      </c>
    </row>
    <row r="138415">
      <c r="A138415" t="inlineStr">
        <is>
          <t>hrefhttpstatic</t>
        </is>
      </c>
      <c r="B138415" t="n">
        <v>1</v>
      </c>
    </row>
    <row r="138416">
      <c r="A138416" t="inlineStr">
        <is>
          <t>durdency</t>
        </is>
      </c>
      <c r="B138416" t="n">
        <v>1</v>
      </c>
    </row>
    <row r="138417">
      <c r="A138417" t="inlineStr">
        <is>
          <t>synonymsmanagement</t>
        </is>
      </c>
      <c r="B138417" t="n">
        <v>1</v>
      </c>
    </row>
    <row r="138418">
      <c r="A138418" t="inlineStr">
        <is>
          <t>idtype1img</t>
        </is>
      </c>
      <c r="B138418" t="n">
        <v>1</v>
      </c>
    </row>
    <row r="138419">
      <c r="A138419" t="inlineStr">
        <is>
          <t>classget_details</t>
        </is>
      </c>
      <c r="B138419" t="n">
        <v>1</v>
      </c>
    </row>
    <row r="138420">
      <c r="A138420" t="inlineStr">
        <is>
          <t>classproducts_list_updated</t>
        </is>
      </c>
      <c r="B138420" t="n">
        <v>1</v>
      </c>
    </row>
    <row r="138421">
      <c r="A138421" t="inlineStr">
        <is>
          <t>permalink300pxangleds50</t>
        </is>
      </c>
      <c r="B138421" t="n">
        <v>1</v>
      </c>
    </row>
    <row r="138422">
      <c r="A138422" t="inlineStr">
        <is>
          <t>h2led</t>
        </is>
      </c>
      <c r="B138422" t="n">
        <v>1</v>
      </c>
    </row>
    <row r="138423">
      <c r="A138423" t="inlineStr">
        <is>
          <t>zerotein</t>
        </is>
      </c>
      <c r="B138423" t="n">
        <v>1</v>
      </c>
    </row>
    <row r="138424">
      <c r="A138424" t="inlineStr">
        <is>
          <t>srcimagerole_screenssterversion2</t>
        </is>
      </c>
      <c r="B138424" t="n">
        <v>1</v>
      </c>
    </row>
    <row r="138425">
      <c r="A138425" t="inlineStr">
        <is>
          <t>urlflvimglivelivecivd_mixer</t>
        </is>
      </c>
      <c r="B138425" t="n">
        <v>1</v>
      </c>
    </row>
    <row r="138426">
      <c r="A138426" t="inlineStr">
        <is>
          <t>classabout_shopping_desk</t>
        </is>
      </c>
      <c r="B138426" t="n">
        <v>1</v>
      </c>
    </row>
    <row r="138427">
      <c r="A138427" t="inlineStr">
        <is>
          <t>srcimageholovich_</t>
        </is>
      </c>
      <c r="B138427" t="n">
        <v>1</v>
      </c>
    </row>
    <row r="138428">
      <c r="A138428" t="inlineStr">
        <is>
          <t>idproducts1_selection_ui</t>
        </is>
      </c>
      <c r="B138428" t="n">
        <v>1</v>
      </c>
    </row>
    <row r="138429">
      <c r="A138429" t="inlineStr">
        <is>
          <t>srcimagerole_screenssterversion1</t>
        </is>
      </c>
      <c r="B138429" t="n">
        <v>1</v>
      </c>
    </row>
    <row r="138430">
      <c r="A138430" t="inlineStr">
        <is>
          <t>lineh2</t>
        </is>
      </c>
      <c r="B138430" t="n">
        <v>1</v>
      </c>
    </row>
    <row r="138431">
      <c r="A138431" t="inlineStr">
        <is>
          <t>h2elder</t>
        </is>
      </c>
      <c r="B138431" t="n">
        <v>1</v>
      </c>
    </row>
    <row r="138432">
      <c r="A138432" t="inlineStr">
        <is>
          <t>classdetails_view</t>
        </is>
      </c>
      <c r="B138432" t="n">
        <v>1</v>
      </c>
    </row>
    <row r="138433">
      <c r="A138433" t="inlineStr">
        <is>
          <t>altverifying</t>
        </is>
      </c>
      <c r="B138433" t="n">
        <v>1</v>
      </c>
    </row>
    <row r="138434">
      <c r="A138434" t="inlineStr">
        <is>
          <t>javascript_e20android3a2f2adan01</t>
        </is>
      </c>
      <c r="B138434" t="n">
        <v>1</v>
      </c>
    </row>
    <row r="138435">
      <c r="A138435" t="inlineStr">
        <is>
          <t>typeapplicationjavascriptscript</t>
        </is>
      </c>
      <c r="B138435" t="n">
        <v>1</v>
      </c>
    </row>
    <row r="138436">
      <c r="A138436" t="inlineStr">
        <is>
          <t>classcontributors_on_mail_count</t>
        </is>
      </c>
      <c r="B138436" t="n">
        <v>1</v>
      </c>
    </row>
    <row r="138437">
      <c r="A138437" t="inlineStr">
        <is>
          <t>height349textarea</t>
        </is>
      </c>
      <c r="B138437" t="n">
        <v>1</v>
      </c>
    </row>
    <row r="138438">
      <c r="A138438" t="inlineStr">
        <is>
          <t>height37</t>
        </is>
      </c>
      <c r="B138438" t="n">
        <v>1</v>
      </c>
    </row>
    <row r="138439">
      <c r="A138439" t="inlineStr">
        <is>
          <t>pastor1</t>
        </is>
      </c>
      <c r="B138439" t="n">
        <v>1</v>
      </c>
    </row>
    <row r="138440">
      <c r="A138440" t="inlineStr">
        <is>
          <t>classdetach_list</t>
        </is>
      </c>
      <c r="B138440" t="n">
        <v>1</v>
      </c>
    </row>
    <row r="138441">
      <c r="A138441" t="inlineStr">
        <is>
          <t>h2nekele</t>
        </is>
      </c>
      <c r="B138441" t="n">
        <v>1</v>
      </c>
    </row>
    <row r="138442">
      <c r="A138442" t="inlineStr">
        <is>
          <t>ijul</t>
        </is>
      </c>
      <c r="B138442" t="n">
        <v>1</v>
      </c>
    </row>
    <row r="138443">
      <c r="A138443" t="inlineStr">
        <is>
          <t>nameour</t>
        </is>
      </c>
      <c r="B138443" t="n">
        <v>1</v>
      </c>
    </row>
    <row r="138444">
      <c r="A138444" t="inlineStr">
        <is>
          <t>homineme</t>
        </is>
      </c>
      <c r="B138444" t="n">
        <v>1</v>
      </c>
    </row>
    <row r="138445">
      <c r="A138445" t="inlineStr">
        <is>
          <t>imatt</t>
        </is>
      </c>
      <c r="B138445" t="n">
        <v>1</v>
      </c>
    </row>
    <row r="138446">
      <c r="A138446" t="inlineStr">
        <is>
          <t>width599</t>
        </is>
      </c>
      <c r="B138446" t="n">
        <v>1</v>
      </c>
    </row>
    <row r="138447">
      <c r="A138447" t="inlineStr">
        <is>
          <t>classabout_shopping</t>
        </is>
      </c>
      <c r="B138447" t="n">
        <v>1</v>
      </c>
    </row>
    <row r="138448">
      <c r="A138448" t="inlineStr">
        <is>
          <t>classnotification_page</t>
        </is>
      </c>
      <c r="B138448" t="n">
        <v>1</v>
      </c>
    </row>
    <row r="138449">
      <c r="A138449" t="inlineStr">
        <is>
          <t>idcontribution_339</t>
        </is>
      </c>
      <c r="B138449" t="n">
        <v>1</v>
      </c>
    </row>
    <row r="138450">
      <c r="A138450" t="inlineStr">
        <is>
          <t>h2first</t>
        </is>
      </c>
      <c r="B138450" t="n">
        <v>1</v>
      </c>
    </row>
    <row r="138451">
      <c r="A138451" t="inlineStr">
        <is>
          <t>challenge_signal</t>
        </is>
      </c>
      <c r="B138451" t="n">
        <v>1</v>
      </c>
    </row>
    <row r="138452">
      <c r="A138452" t="inlineStr">
        <is>
          <t>category_1</t>
        </is>
      </c>
      <c r="B138452" t="n">
        <v>1</v>
      </c>
    </row>
    <row r="138453">
      <c r="A138453" t="inlineStr">
        <is>
          <t>idsub_images</t>
        </is>
      </c>
      <c r="B138453" t="n">
        <v>1</v>
      </c>
    </row>
    <row r="138454">
      <c r="A138454" t="inlineStr">
        <is>
          <t>comvengamicontributechromium</t>
        </is>
      </c>
      <c r="B138454" t="n">
        <v>1</v>
      </c>
    </row>
    <row r="138455">
      <c r="A138455" t="inlineStr">
        <is>
          <t>classgallery</t>
        </is>
      </c>
      <c r="B138455" t="n">
        <v>1</v>
      </c>
    </row>
    <row r="138456">
      <c r="A138456" t="inlineStr">
        <is>
          <t>angletype</t>
        </is>
      </c>
      <c r="B138456" t="n">
        <v>1</v>
      </c>
    </row>
    <row r="138457">
      <c r="A138457" t="inlineStr">
        <is>
          <t>aldwera</t>
        </is>
      </c>
      <c r="B138457" t="n">
        <v>1</v>
      </c>
    </row>
    <row r="138458">
      <c r="A138458" t="inlineStr">
        <is>
          <t>chromium21011106d2ec834b099d2acdb408ef2394</t>
        </is>
      </c>
      <c r="B138458" t="n">
        <v>1</v>
      </c>
    </row>
    <row r="138459">
      <c r="A138459" t="inlineStr">
        <is>
          <t>tocrics</t>
        </is>
      </c>
      <c r="B138459" t="n">
        <v>1</v>
      </c>
    </row>
    <row r="138460">
      <c r="A138460" t="inlineStr">
        <is>
          <t>altnegatives</t>
        </is>
      </c>
      <c r="B138460" t="n">
        <v>1</v>
      </c>
    </row>
    <row r="138461">
      <c r="A138461" t="inlineStr">
        <is>
          <t>sanataramadhan</t>
        </is>
      </c>
      <c r="B138461" t="n">
        <v>1</v>
      </c>
    </row>
    <row r="138462">
      <c r="A138462" t="inlineStr">
        <is>
          <t>corbeoneh2</t>
        </is>
      </c>
      <c r="B138462" t="n">
        <v>1</v>
      </c>
    </row>
    <row r="138463">
      <c r="A138463" t="inlineStr">
        <is>
          <t>width515</t>
        </is>
      </c>
      <c r="B138463" t="n">
        <v>1</v>
      </c>
    </row>
    <row r="138464">
      <c r="A138464" t="inlineStr">
        <is>
          <t>classfirst</t>
        </is>
      </c>
      <c r="B138464" t="n">
        <v>1</v>
      </c>
    </row>
    <row r="138465">
      <c r="A138465" t="inlineStr">
        <is>
          <t>supergarriquei</t>
        </is>
      </c>
      <c r="B138465" t="n">
        <v>1</v>
      </c>
    </row>
    <row r="138466">
      <c r="A138466" t="inlineStr">
        <is>
          <t>conjeondbé</t>
        </is>
      </c>
      <c r="B138466" t="n">
        <v>1</v>
      </c>
    </row>
    <row r="138467">
      <c r="A138467" t="inlineStr">
        <is>
          <t>vision—she</t>
        </is>
      </c>
      <c r="B138467" t="n">
        <v>1</v>
      </c>
    </row>
    <row r="138468">
      <c r="A138468" t="inlineStr">
        <is>
          <t>armaids</t>
        </is>
      </c>
      <c r="B138468" t="n">
        <v>1</v>
      </c>
    </row>
    <row r="138469">
      <c r="A138469" t="inlineStr">
        <is>
          <t>februarysolus</t>
        </is>
      </c>
      <c r="B138469" t="n">
        <v>1</v>
      </c>
    </row>
    <row r="138470">
      <c r="A138470" t="inlineStr">
        <is>
          <t>misconductoffered</t>
        </is>
      </c>
      <c r="B138470" t="n">
        <v>1</v>
      </c>
    </row>
    <row r="138471">
      <c r="A138471" t="inlineStr">
        <is>
          <t>halberstammer</t>
        </is>
      </c>
      <c r="B138471" t="n">
        <v>1</v>
      </c>
    </row>
    <row r="138472">
      <c r="A138472" t="inlineStr">
        <is>
          <t>febsolus</t>
        </is>
      </c>
      <c r="B138472" t="n">
        <v>1</v>
      </c>
    </row>
    <row r="138473">
      <c r="A138473" t="inlineStr">
        <is>
          <t>life—every</t>
        </is>
      </c>
      <c r="B138473" t="n">
        <v>2</v>
      </c>
    </row>
    <row r="138474">
      <c r="A138474" t="inlineStr">
        <is>
          <t>25earsone</t>
        </is>
      </c>
      <c r="B138474" t="n">
        <v>1</v>
      </c>
    </row>
    <row r="138475">
      <c r="A138475" t="inlineStr">
        <is>
          <t>—dad</t>
        </is>
      </c>
      <c r="B138475" t="n">
        <v>1</v>
      </c>
    </row>
    <row r="138476">
      <c r="A138476" t="inlineStr">
        <is>
          <t>kingsmill</t>
        </is>
      </c>
      <c r="B138476" t="n">
        <v>1</v>
      </c>
    </row>
    <row r="138477">
      <c r="A138477" t="inlineStr">
        <is>
          <t>noselowa</t>
        </is>
      </c>
      <c r="B138477" t="n">
        <v>1</v>
      </c>
    </row>
    <row r="138478">
      <c r="A138478" t="inlineStr">
        <is>
          <t>kearstribune</t>
        </is>
      </c>
      <c r="B138478" t="n">
        <v>1</v>
      </c>
    </row>
    <row r="138479">
      <c r="A138479" t="inlineStr">
        <is>
          <t>vanderwinkle</t>
        </is>
      </c>
      <c r="B138479" t="n">
        <v>1</v>
      </c>
    </row>
    <row r="138480">
      <c r="A138480" t="inlineStr">
        <is>
          <t>ivarchives</t>
        </is>
      </c>
      <c r="B138480" t="n">
        <v>1</v>
      </c>
    </row>
    <row r="138481">
      <c r="A138481" t="inlineStr">
        <is>
          <t>­improvement</t>
        </is>
      </c>
      <c r="B138481" t="n">
        <v>1</v>
      </c>
    </row>
    <row r="138482">
      <c r="A138482" t="inlineStr">
        <is>
          <t>ambyn</t>
        </is>
      </c>
      <c r="B138482" t="n">
        <v>1</v>
      </c>
    </row>
    <row r="138483">
      <c r="A138483" t="inlineStr">
        <is>
          <t>pentadior</t>
        </is>
      </c>
      <c r="B138483" t="n">
        <v>2</v>
      </c>
    </row>
    <row r="138484">
      <c r="A138484" t="inlineStr">
        <is>
          <t>iiell</t>
        </is>
      </c>
      <c r="B138484" t="n">
        <v>1</v>
      </c>
    </row>
    <row r="138485">
      <c r="A138485" t="inlineStr">
        <is>
          <t>boblyn</t>
        </is>
      </c>
      <c r="B138485" t="n">
        <v>1</v>
      </c>
    </row>
    <row r="138486">
      <c r="A138486" t="inlineStr">
        <is>
          <t>havlett</t>
        </is>
      </c>
      <c r="B138486" t="n">
        <v>1</v>
      </c>
    </row>
    <row r="138487">
      <c r="A138487" t="inlineStr">
        <is>
          <t>okcellos</t>
        </is>
      </c>
      <c r="B138487" t="n">
        <v>1</v>
      </c>
    </row>
    <row r="138488">
      <c r="A138488" t="inlineStr">
        <is>
          <t>churchgays</t>
        </is>
      </c>
      <c r="B138488" t="n">
        <v>1</v>
      </c>
    </row>
    <row r="138489">
      <c r="A138489" t="inlineStr">
        <is>
          <t>abathi</t>
        </is>
      </c>
      <c r="B138489" t="n">
        <v>1</v>
      </c>
    </row>
    <row r="138490">
      <c r="A138490" t="inlineStr">
        <is>
          <t>legacci</t>
        </is>
      </c>
      <c r="B138490" t="n">
        <v>1</v>
      </c>
    </row>
    <row r="138491">
      <c r="A138491" t="inlineStr">
        <is>
          <t>metroguard</t>
        </is>
      </c>
      <c r="B138491" t="n">
        <v>1</v>
      </c>
    </row>
    <row r="138492">
      <c r="A138492" t="inlineStr">
        <is>
          <t>directioners</t>
        </is>
      </c>
      <c r="B138492" t="n">
        <v>1</v>
      </c>
    </row>
    <row r="138493">
      <c r="A138493" t="inlineStr">
        <is>
          <t>sulka</t>
        </is>
      </c>
      <c r="B138493" t="n">
        <v>1</v>
      </c>
    </row>
    <row r="138494">
      <c r="A138494" t="inlineStr">
        <is>
          <t>ostracled</t>
        </is>
      </c>
      <c r="B138494" t="n">
        <v>1</v>
      </c>
    </row>
    <row r="138495">
      <c r="A138495" t="inlineStr">
        <is>
          <t>lasthas</t>
        </is>
      </c>
      <c r="B138495" t="n">
        <v>1</v>
      </c>
    </row>
    <row r="138496">
      <c r="A138496" t="inlineStr">
        <is>
          <t>chynergics</t>
        </is>
      </c>
      <c r="B138496" t="n">
        <v>1</v>
      </c>
    </row>
    <row r="138497">
      <c r="A138497" t="inlineStr">
        <is>
          <t>bluesstargum</t>
        </is>
      </c>
      <c r="B138497" t="n">
        <v>1</v>
      </c>
    </row>
    <row r="138498">
      <c r="A138498" t="inlineStr">
        <is>
          <t>looklong</t>
        </is>
      </c>
      <c r="B138498" t="n">
        <v>1</v>
      </c>
    </row>
    <row r="138499">
      <c r="A138499" t="inlineStr">
        <is>
          <t>woman24</t>
        </is>
      </c>
      <c r="B138499" t="n">
        <v>1</v>
      </c>
    </row>
    <row r="138500">
      <c r="A138500" t="inlineStr">
        <is>
          <t>disneylonburn</t>
        </is>
      </c>
      <c r="B138500" t="n">
        <v>1</v>
      </c>
    </row>
    <row r="138501">
      <c r="A138501" t="inlineStr">
        <is>
          <t>quathsire</t>
        </is>
      </c>
      <c r="B138501" t="n">
        <v>1</v>
      </c>
    </row>
    <row r="138502">
      <c r="A138502" t="inlineStr">
        <is>
          <t>women3ers4</t>
        </is>
      </c>
      <c r="B138502" t="n">
        <v>1</v>
      </c>
    </row>
    <row r="138503">
      <c r="A138503" t="inlineStr">
        <is>
          <t>mikedeyou</t>
        </is>
      </c>
      <c r="B138503" t="n">
        <v>1</v>
      </c>
    </row>
    <row r="138504">
      <c r="A138504" t="inlineStr">
        <is>
          <t>grandstaw</t>
        </is>
      </c>
      <c r="B138504" t="n">
        <v>1</v>
      </c>
    </row>
    <row r="138505">
      <c r="A138505" t="inlineStr">
        <is>
          <t>nightshowings</t>
        </is>
      </c>
      <c r="B138505" t="n">
        <v>1</v>
      </c>
    </row>
    <row r="138506">
      <c r="A138506" t="inlineStr">
        <is>
          <t>hallandru</t>
        </is>
      </c>
      <c r="B138506" t="n">
        <v>1</v>
      </c>
    </row>
    <row r="138507">
      <c r="A138507" t="inlineStr">
        <is>
          <t>freddy1</t>
        </is>
      </c>
      <c r="B138507" t="n">
        <v>1</v>
      </c>
    </row>
    <row r="138508">
      <c r="A138508" t="inlineStr">
        <is>
          <t>hollywoodmusicianoverride</t>
        </is>
      </c>
      <c r="B138508" t="n">
        <v>1</v>
      </c>
    </row>
    <row r="138509">
      <c r="A138509" t="inlineStr">
        <is>
          <t>spogli</t>
        </is>
      </c>
      <c r="B138509" t="n">
        <v>1</v>
      </c>
    </row>
    <row r="138510">
      <c r="A138510" t="inlineStr">
        <is>
          <t>johannans</t>
        </is>
      </c>
      <c r="B138510" t="n">
        <v>1</v>
      </c>
    </row>
    <row r="138511">
      <c r="A138511" t="inlineStr">
        <is>
          <t>particilelepsis</t>
        </is>
      </c>
      <c r="B138511" t="n">
        <v>1</v>
      </c>
    </row>
    <row r="138512">
      <c r="A138512" t="inlineStr">
        <is>
          <t>of—in</t>
        </is>
      </c>
      <c r="B138512" t="n">
        <v>2</v>
      </c>
    </row>
    <row r="138513">
      <c r="A138513" t="inlineStr">
        <is>
          <t>socialprisonersofeast</t>
        </is>
      </c>
      <c r="B138513" t="n">
        <v>1</v>
      </c>
    </row>
    <row r="138514">
      <c r="A138514" t="inlineStr">
        <is>
          <t>dastcha</t>
        </is>
      </c>
      <c r="B138514" t="n">
        <v>1</v>
      </c>
    </row>
    <row r="138515">
      <c r="A138515" t="inlineStr">
        <is>
          <t>montsen</t>
        </is>
      </c>
      <c r="B138515" t="n">
        <v>1</v>
      </c>
    </row>
    <row r="138516">
      <c r="A138516" t="inlineStr">
        <is>
          <t>06161111</t>
        </is>
      </c>
      <c r="B138516" t="n">
        <v>1</v>
      </c>
    </row>
    <row r="138517">
      <c r="A138517" t="inlineStr">
        <is>
          <t>gruckschl</t>
        </is>
      </c>
      <c r="B138517" t="n">
        <v>1</v>
      </c>
    </row>
    <row r="138518">
      <c r="A138518" t="inlineStr">
        <is>
          <t>hbyth2</t>
        </is>
      </c>
      <c r="B138518" t="n">
        <v>1</v>
      </c>
    </row>
    <row r="138519">
      <c r="A138519" t="inlineStr">
        <is>
          <t>mellitus—not</t>
        </is>
      </c>
      <c r="B138519" t="n">
        <v>1</v>
      </c>
    </row>
    <row r="138520">
      <c r="A138520" t="inlineStr">
        <is>
          <t>runten</t>
        </is>
      </c>
      <c r="B138520" t="n">
        <v>1</v>
      </c>
    </row>
    <row r="138521">
      <c r="A138521" t="inlineStr">
        <is>
          <t>mechanisms—ascending</t>
        </is>
      </c>
      <c r="B138521" t="n">
        <v>1</v>
      </c>
    </row>
    <row r="138522">
      <c r="A138522" t="inlineStr">
        <is>
          <t>medlineplus</t>
        </is>
      </c>
      <c r="B138522" t="n">
        <v>3</v>
      </c>
    </row>
    <row r="138523">
      <c r="A138523" t="inlineStr">
        <is>
          <t>medisubject</t>
        </is>
      </c>
      <c r="B138523" t="n">
        <v>1</v>
      </c>
    </row>
    <row r="138524">
      <c r="A138524" t="inlineStr">
        <is>
          <t>stitness</t>
        </is>
      </c>
      <c r="B138524" t="n">
        <v>1</v>
      </c>
    </row>
    <row r="138525">
      <c r="A138525" t="inlineStr">
        <is>
          <t>mucineur</t>
        </is>
      </c>
      <c r="B138525" t="n">
        <v>1</v>
      </c>
    </row>
    <row r="138526">
      <c r="A138526" t="inlineStr">
        <is>
          <t>choriomeral</t>
        </is>
      </c>
      <c r="B138526" t="n">
        <v>1</v>
      </c>
    </row>
    <row r="138527">
      <c r="A138527" t="inlineStr">
        <is>
          <t>gallomire</t>
        </is>
      </c>
      <c r="B138527" t="n">
        <v>1</v>
      </c>
    </row>
    <row r="138528">
      <c r="A138528" t="inlineStr">
        <is>
          <t>rialspeed</t>
        </is>
      </c>
      <c r="B138528" t="n">
        <v>1</v>
      </c>
    </row>
    <row r="138529">
      <c r="A138529" t="inlineStr">
        <is>
          <t>cunluh</t>
        </is>
      </c>
      <c r="B138529" t="n">
        <v>1</v>
      </c>
    </row>
    <row r="138530">
      <c r="A138530" t="inlineStr">
        <is>
          <t>rx150</t>
        </is>
      </c>
      <c r="B138530" t="n">
        <v>1</v>
      </c>
    </row>
    <row r="138531">
      <c r="A138531" t="inlineStr">
        <is>
          <t>gallomires</t>
        </is>
      </c>
      <c r="B138531" t="n">
        <v>1</v>
      </c>
    </row>
    <row r="138532">
      <c r="A138532" t="inlineStr">
        <is>
          <t>deulent</t>
        </is>
      </c>
      <c r="B138532" t="n">
        <v>2</v>
      </c>
    </row>
    <row r="138533">
      <c r="A138533" t="inlineStr">
        <is>
          <t>groovepeds</t>
        </is>
      </c>
      <c r="B138533" t="n">
        <v>1</v>
      </c>
    </row>
    <row r="138534">
      <c r="A138534" t="inlineStr">
        <is>
          <t>securestab</t>
        </is>
      </c>
      <c r="B138534" t="n">
        <v>1</v>
      </c>
    </row>
    <row r="138535">
      <c r="A138535" t="inlineStr">
        <is>
          <t>graunts</t>
        </is>
      </c>
      <c r="B138535" t="n">
        <v>1</v>
      </c>
    </row>
    <row r="138536">
      <c r="A138536" t="inlineStr">
        <is>
          <t>damicog</t>
        </is>
      </c>
      <c r="B138536" t="n">
        <v>1</v>
      </c>
    </row>
    <row r="138537">
      <c r="A138537" t="inlineStr">
        <is>
          <t>lowbell</t>
        </is>
      </c>
      <c r="B138537" t="n">
        <v>1</v>
      </c>
    </row>
    <row r="138538">
      <c r="A138538" t="inlineStr">
        <is>
          <t>naperdidge</t>
        </is>
      </c>
      <c r="B138538" t="n">
        <v>1</v>
      </c>
    </row>
    <row r="138539">
      <c r="A138539" t="inlineStr">
        <is>
          <t>liesma</t>
        </is>
      </c>
      <c r="B138539" t="n">
        <v>1</v>
      </c>
    </row>
    <row r="138540">
      <c r="A138540" t="inlineStr">
        <is>
          <t>competitiveaten</t>
        </is>
      </c>
      <c r="B138540" t="n">
        <v>1</v>
      </c>
    </row>
    <row r="138541">
      <c r="A138541" t="inlineStr">
        <is>
          <t>bugmean</t>
        </is>
      </c>
      <c r="B138541" t="n">
        <v>1</v>
      </c>
    </row>
    <row r="138542">
      <c r="A138542" t="inlineStr">
        <is>
          <t>garrojack</t>
        </is>
      </c>
      <c r="B138542" t="n">
        <v>1</v>
      </c>
    </row>
    <row r="138543">
      <c r="A138543" t="inlineStr">
        <is>
          <t>slapn</t>
        </is>
      </c>
      <c r="B138543" t="n">
        <v>1</v>
      </c>
    </row>
    <row r="138544">
      <c r="A138544" t="inlineStr">
        <is>
          <t>l4m</t>
        </is>
      </c>
      <c r="B138544" t="n">
        <v>1</v>
      </c>
    </row>
    <row r="138545">
      <c r="A138545" t="inlineStr">
        <is>
          <t>jozak</t>
        </is>
      </c>
      <c r="B138545" t="n">
        <v>1</v>
      </c>
    </row>
    <row r="138546">
      <c r="A138546" t="inlineStr">
        <is>
          <t>tonrich</t>
        </is>
      </c>
      <c r="B138546" t="n">
        <v>1</v>
      </c>
    </row>
    <row r="138547">
      <c r="A138547" t="inlineStr">
        <is>
          <t>setbbelow</t>
        </is>
      </c>
      <c r="B138547" t="n">
        <v>1</v>
      </c>
    </row>
    <row r="138548">
      <c r="A138548" t="inlineStr">
        <is>
          <t>fairfaignut</t>
        </is>
      </c>
      <c r="B138548" t="n">
        <v>1</v>
      </c>
    </row>
    <row r="138549">
      <c r="A138549" t="inlineStr">
        <is>
          <t>musicuedcwm</t>
        </is>
      </c>
      <c r="B138549" t="n">
        <v>1</v>
      </c>
    </row>
    <row r="138550">
      <c r="A138550" t="inlineStr">
        <is>
          <t>fr951ript</t>
        </is>
      </c>
      <c r="B138550" t="n">
        <v>1</v>
      </c>
    </row>
    <row r="138551">
      <c r="A138551" t="inlineStr">
        <is>
          <t>fastweight</t>
        </is>
      </c>
      <c r="B138551" t="n">
        <v>1</v>
      </c>
    </row>
    <row r="138552">
      <c r="A138552" t="inlineStr">
        <is>
          <t>whycorrow</t>
        </is>
      </c>
      <c r="B138552" t="n">
        <v>1</v>
      </c>
    </row>
    <row r="138553">
      <c r="A138553" t="inlineStr">
        <is>
          <t>guccidgirl</t>
        </is>
      </c>
      <c r="B138553" t="n">
        <v>1</v>
      </c>
    </row>
    <row r="138554">
      <c r="A138554" t="inlineStr">
        <is>
          <t>fixga</t>
        </is>
      </c>
      <c r="B138554" t="n">
        <v>1</v>
      </c>
    </row>
    <row r="138555">
      <c r="A138555" t="inlineStr">
        <is>
          <t>horriblewindstejiet</t>
        </is>
      </c>
      <c r="B138555" t="n">
        <v>1</v>
      </c>
    </row>
    <row r="138556">
      <c r="A138556" t="inlineStr">
        <is>
          <t>mastersoccer</t>
        </is>
      </c>
      <c r="B138556" t="n">
        <v>1</v>
      </c>
    </row>
    <row r="138557">
      <c r="A138557" t="inlineStr">
        <is>
          <t>astonisheng</t>
        </is>
      </c>
      <c r="B138557" t="n">
        <v>1</v>
      </c>
    </row>
    <row r="138558">
      <c r="A138558" t="inlineStr">
        <is>
          <t>energiesexpedited</t>
        </is>
      </c>
      <c r="B138558" t="n">
        <v>1</v>
      </c>
    </row>
    <row r="138559">
      <c r="A138559" t="inlineStr">
        <is>
          <t>brewood</t>
        </is>
      </c>
      <c r="B138559" t="n">
        <v>2</v>
      </c>
    </row>
    <row r="138560">
      <c r="A138560" t="inlineStr">
        <is>
          <t>clegres</t>
        </is>
      </c>
      <c r="B138560" t="n">
        <v>1</v>
      </c>
    </row>
    <row r="138561">
      <c r="A138561" t="inlineStr">
        <is>
          <t>vrecitb</t>
        </is>
      </c>
      <c r="B138561" t="n">
        <v>1</v>
      </c>
    </row>
    <row r="138562">
      <c r="A138562" t="inlineStr">
        <is>
          <t>unpattersy</t>
        </is>
      </c>
      <c r="B138562" t="n">
        <v>1</v>
      </c>
    </row>
    <row r="138563">
      <c r="A138563" t="inlineStr">
        <is>
          <t>miniaire</t>
        </is>
      </c>
      <c r="B138563" t="n">
        <v>1</v>
      </c>
    </row>
    <row r="138564">
      <c r="A138564" t="inlineStr">
        <is>
          <t>mrmon</t>
        </is>
      </c>
      <c r="B138564" t="n">
        <v>1</v>
      </c>
    </row>
    <row r="138565">
      <c r="A138565" t="inlineStr">
        <is>
          <t>telewood</t>
        </is>
      </c>
      <c r="B138565" t="n">
        <v>1</v>
      </c>
    </row>
    <row r="138566">
      <c r="A138566" t="inlineStr">
        <is>
          <t>streetlabs</t>
        </is>
      </c>
      <c r="B138566" t="n">
        <v>1</v>
      </c>
    </row>
    <row r="138567">
      <c r="A138567" t="inlineStr">
        <is>
          <t>breenborough</t>
        </is>
      </c>
      <c r="B138567" t="n">
        <v>1</v>
      </c>
    </row>
    <row r="138568">
      <c r="A138568" t="inlineStr">
        <is>
          <t>rateic</t>
        </is>
      </c>
      <c r="B138568" t="n">
        <v>1</v>
      </c>
    </row>
    <row r="138569">
      <c r="A138569" t="inlineStr">
        <is>
          <t>slaphonics</t>
        </is>
      </c>
      <c r="B138569" t="n">
        <v>1</v>
      </c>
    </row>
    <row r="138570">
      <c r="A138570" t="inlineStr">
        <is>
          <t>shaiknumcolm</t>
        </is>
      </c>
      <c r="B138570" t="n">
        <v>1</v>
      </c>
    </row>
    <row r="138571">
      <c r="A138571" t="inlineStr">
        <is>
          <t>remarmeys</t>
        </is>
      </c>
      <c r="B138571" t="n">
        <v>1</v>
      </c>
    </row>
    <row r="138572">
      <c r="A138572" t="inlineStr">
        <is>
          <t>breenboroughs</t>
        </is>
      </c>
      <c r="B138572" t="n">
        <v>1</v>
      </c>
    </row>
    <row r="138573">
      <c r="A138573" t="inlineStr">
        <is>
          <t>ellishane</t>
        </is>
      </c>
      <c r="B138573" t="n">
        <v>1</v>
      </c>
    </row>
    <row r="138574">
      <c r="A138574" t="inlineStr">
        <is>
          <t>mccutchie</t>
        </is>
      </c>
      <c r="B138574" t="n">
        <v>1</v>
      </c>
    </row>
    <row r="138575">
      <c r="A138575" t="inlineStr">
        <is>
          <t>accutchespn</t>
        </is>
      </c>
      <c r="B138575" t="n">
        <v>1</v>
      </c>
    </row>
    <row r="138576">
      <c r="A138576" t="inlineStr">
        <is>
          <t>codymccutchie</t>
        </is>
      </c>
      <c r="B138576" t="n">
        <v>1</v>
      </c>
    </row>
    <row r="138577">
      <c r="A138577" t="inlineStr">
        <is>
          <t>minquen</t>
        </is>
      </c>
      <c r="B138577" t="n">
        <v>1</v>
      </c>
    </row>
    <row r="138578">
      <c r="A138578" t="inlineStr">
        <is>
          <t>unevoked</t>
        </is>
      </c>
      <c r="B138578" t="n">
        <v>1</v>
      </c>
    </row>
    <row r="138579">
      <c r="A138579" t="inlineStr">
        <is>
          <t>skjóy</t>
        </is>
      </c>
      <c r="B138579" t="n">
        <v>1</v>
      </c>
    </row>
    <row r="138580">
      <c r="A138580" t="inlineStr">
        <is>
          <t>bestating</t>
        </is>
      </c>
      <c r="B138580" t="n">
        <v>1</v>
      </c>
    </row>
    <row r="138581">
      <c r="A138581" t="inlineStr">
        <is>
          <t>autlan</t>
        </is>
      </c>
      <c r="B138581" t="n">
        <v>1</v>
      </c>
    </row>
    <row r="138582">
      <c r="A138582" t="inlineStr">
        <is>
          <t>arteoga</t>
        </is>
      </c>
      <c r="B138582" t="n">
        <v>1</v>
      </c>
    </row>
    <row r="138583">
      <c r="A138583" t="inlineStr">
        <is>
          <t>pitmores</t>
        </is>
      </c>
      <c r="B138583" t="n">
        <v>1</v>
      </c>
    </row>
    <row r="138584">
      <c r="A138584" t="inlineStr">
        <is>
          <t>aimadonner</t>
        </is>
      </c>
      <c r="B138584" t="n">
        <v>1</v>
      </c>
    </row>
    <row r="138585">
      <c r="A138585" t="inlineStr">
        <is>
          <t>faereces</t>
        </is>
      </c>
      <c r="B138585" t="n">
        <v>1</v>
      </c>
    </row>
    <row r="138586">
      <c r="A138586" t="inlineStr">
        <is>
          <t>septim3</t>
        </is>
      </c>
      <c r="B138586" t="n">
        <v>1</v>
      </c>
    </row>
    <row r="138587">
      <c r="A138587" t="inlineStr">
        <is>
          <t>dilitha</t>
        </is>
      </c>
      <c r="B138587" t="n">
        <v>2</v>
      </c>
    </row>
    <row r="138588">
      <c r="A138588" t="inlineStr">
        <is>
          <t>egareydice</t>
        </is>
      </c>
      <c r="B138588" t="n">
        <v>1</v>
      </c>
    </row>
    <row r="138589">
      <c r="A138589" t="inlineStr">
        <is>
          <t>senorgp</t>
        </is>
      </c>
      <c r="B138589" t="n">
        <v>1</v>
      </c>
    </row>
    <row r="138590">
      <c r="A138590" t="inlineStr">
        <is>
          <t>rahamin</t>
        </is>
      </c>
      <c r="B138590" t="n">
        <v>1</v>
      </c>
    </row>
    <row r="138591">
      <c r="A138591" t="inlineStr">
        <is>
          <t>pitmore</t>
        </is>
      </c>
      <c r="B138591" t="n">
        <v>1</v>
      </c>
    </row>
    <row r="138592">
      <c r="A138592" t="inlineStr">
        <is>
          <t>songht</t>
        </is>
      </c>
      <c r="B138592" t="n">
        <v>1</v>
      </c>
    </row>
    <row r="138593">
      <c r="A138593" t="inlineStr">
        <is>
          <t>commates</t>
        </is>
      </c>
      <c r="B138593" t="n">
        <v>1</v>
      </c>
    </row>
    <row r="138594">
      <c r="A138594" t="inlineStr">
        <is>
          <t>sharoshin</t>
        </is>
      </c>
      <c r="B138594" t="n">
        <v>1</v>
      </c>
    </row>
    <row r="138595">
      <c r="A138595" t="inlineStr">
        <is>
          <t>scilews</t>
        </is>
      </c>
      <c r="B138595" t="n">
        <v>1</v>
      </c>
    </row>
    <row r="138596">
      <c r="A138596" t="inlineStr">
        <is>
          <t>broaic</t>
        </is>
      </c>
      <c r="B138596" t="n">
        <v>1</v>
      </c>
    </row>
    <row r="138597">
      <c r="A138597" t="inlineStr">
        <is>
          <t>arteogas</t>
        </is>
      </c>
      <c r="B138597" t="n">
        <v>1</v>
      </c>
    </row>
    <row r="138598">
      <c r="A138598" t="inlineStr">
        <is>
          <t>mertonur</t>
        </is>
      </c>
      <c r="B138598" t="n">
        <v>1</v>
      </c>
    </row>
    <row r="138599">
      <c r="A138599" t="inlineStr">
        <is>
          <t>wilbane</t>
        </is>
      </c>
      <c r="B138599" t="n">
        <v>1</v>
      </c>
    </row>
    <row r="138600">
      <c r="A138600" t="inlineStr">
        <is>
          <t>thaborbe</t>
        </is>
      </c>
      <c r="B138600" t="n">
        <v>1</v>
      </c>
    </row>
    <row r="138601">
      <c r="A138601" t="inlineStr">
        <is>
          <t>captainboard</t>
        </is>
      </c>
      <c r="B138601" t="n">
        <v>1</v>
      </c>
    </row>
    <row r="138602">
      <c r="A138602" t="inlineStr">
        <is>
          <t>openvg2</t>
        </is>
      </c>
      <c r="B138602" t="n">
        <v>1</v>
      </c>
    </row>
    <row r="138603">
      <c r="A138603" t="inlineStr">
        <is>
          <t>voona</t>
        </is>
      </c>
      <c r="B138603" t="n">
        <v>1</v>
      </c>
    </row>
    <row r="138604">
      <c r="A138604" t="inlineStr">
        <is>
          <t>tracktiming</t>
        </is>
      </c>
      <c r="B138604" t="n">
        <v>1</v>
      </c>
    </row>
    <row r="138605">
      <c r="A138605" t="inlineStr">
        <is>
          <t>annarth</t>
        </is>
      </c>
      <c r="B138605" t="n">
        <v>1</v>
      </c>
    </row>
    <row r="138606">
      <c r="A138606" t="inlineStr">
        <is>
          <t>rög</t>
        </is>
      </c>
      <c r="B138606" t="n">
        <v>1</v>
      </c>
    </row>
    <row r="138607">
      <c r="A138607" t="inlineStr">
        <is>
          <t>vameron</t>
        </is>
      </c>
      <c r="B138607" t="n">
        <v>1</v>
      </c>
    </row>
    <row r="138608">
      <c r="A138608" t="inlineStr">
        <is>
          <t>fruncter</t>
        </is>
      </c>
      <c r="B138608" t="n">
        <v>1</v>
      </c>
    </row>
    <row r="138609">
      <c r="A138609" t="inlineStr">
        <is>
          <t>bocinnals</t>
        </is>
      </c>
      <c r="B138609" t="n">
        <v>1</v>
      </c>
    </row>
    <row r="138610">
      <c r="A138610" t="inlineStr">
        <is>
          <t>evrich</t>
        </is>
      </c>
      <c r="B138610" t="n">
        <v>1</v>
      </c>
    </row>
    <row r="138611">
      <c r="A138611" t="inlineStr">
        <is>
          <t>carosades</t>
        </is>
      </c>
      <c r="B138611" t="n">
        <v>1</v>
      </c>
    </row>
    <row r="138612">
      <c r="A138612" t="inlineStr">
        <is>
          <t>flanspreading</t>
        </is>
      </c>
      <c r="B138612" t="n">
        <v>1</v>
      </c>
    </row>
    <row r="138613">
      <c r="A138613" t="inlineStr">
        <is>
          <t>notemessages</t>
        </is>
      </c>
      <c r="B138613" t="n">
        <v>1</v>
      </c>
    </row>
    <row r="138614">
      <c r="A138614" t="inlineStr">
        <is>
          <t>tofrap</t>
        </is>
      </c>
      <c r="B138614" t="n">
        <v>1</v>
      </c>
    </row>
    <row r="138615">
      <c r="A138615" t="inlineStr">
        <is>
          <t>troy–hutson</t>
        </is>
      </c>
      <c r="B138615" t="n">
        <v>1</v>
      </c>
    </row>
    <row r="138616">
      <c r="A138616" t="inlineStr">
        <is>
          <t>magiallos</t>
        </is>
      </c>
      <c r="B138616" t="n">
        <v>1</v>
      </c>
    </row>
    <row r="138617">
      <c r="A138617" t="inlineStr">
        <is>
          <t>hermanenss</t>
        </is>
      </c>
      <c r="B138617" t="n">
        <v>1</v>
      </c>
    </row>
    <row r="138618">
      <c r="A138618" t="inlineStr">
        <is>
          <t>prize—will</t>
        </is>
      </c>
      <c r="B138618" t="n">
        <v>1</v>
      </c>
    </row>
    <row r="138619">
      <c r="A138619" t="inlineStr">
        <is>
          <t>2251918</t>
        </is>
      </c>
      <c r="B138619" t="n">
        <v>1</v>
      </c>
    </row>
    <row r="138620">
      <c r="A138620" t="inlineStr">
        <is>
          <t>vestianian</t>
        </is>
      </c>
      <c r="B138620" t="n">
        <v>1</v>
      </c>
    </row>
    <row r="138621">
      <c r="A138621" t="inlineStr">
        <is>
          <t>arcemao</t>
        </is>
      </c>
      <c r="B138621" t="n">
        <v>1</v>
      </c>
    </row>
    <row r="138622">
      <c r="A138622" t="inlineStr">
        <is>
          <t>uninduced</t>
        </is>
      </c>
      <c r="B138622" t="n">
        <v>1</v>
      </c>
    </row>
    <row r="138623">
      <c r="A138623" t="inlineStr">
        <is>
          <t>hatek</t>
        </is>
      </c>
      <c r="B138623" t="n">
        <v>2</v>
      </c>
    </row>
    <row r="138624">
      <c r="A138624" t="inlineStr">
        <is>
          <t>pendals</t>
        </is>
      </c>
      <c r="B138624" t="n">
        <v>1</v>
      </c>
    </row>
    <row r="138625">
      <c r="A138625" t="inlineStr">
        <is>
          <t>dejuactus</t>
        </is>
      </c>
      <c r="B138625" t="n">
        <v>1</v>
      </c>
    </row>
    <row r="138626">
      <c r="A138626" t="inlineStr">
        <is>
          <t>conductorifyouyouonthelake</t>
        </is>
      </c>
      <c r="B138626" t="n">
        <v>1</v>
      </c>
    </row>
    <row r="138627">
      <c r="A138627" t="inlineStr">
        <is>
          <t>chamanta</t>
        </is>
      </c>
      <c r="B138627" t="n">
        <v>1</v>
      </c>
    </row>
    <row r="138628">
      <c r="A138628" t="inlineStr">
        <is>
          <t>tareif</t>
        </is>
      </c>
      <c r="B138628" t="n">
        <v>1</v>
      </c>
    </row>
    <row r="138629">
      <c r="A138629" t="inlineStr">
        <is>
          <t>alivy</t>
        </is>
      </c>
      <c r="B138629" t="n">
        <v>1</v>
      </c>
    </row>
    <row r="138630">
      <c r="A138630" t="inlineStr">
        <is>
          <t>lolci</t>
        </is>
      </c>
      <c r="B138630" t="n">
        <v>1</v>
      </c>
    </row>
    <row r="138631">
      <c r="A138631" t="inlineStr">
        <is>
          <t>taresh</t>
        </is>
      </c>
      <c r="B138631" t="n">
        <v>1</v>
      </c>
    </row>
    <row r="138632">
      <c r="A138632" t="inlineStr">
        <is>
          <t>sameialt</t>
        </is>
      </c>
      <c r="B138632" t="n">
        <v>1</v>
      </c>
    </row>
    <row r="138633">
      <c r="A138633" t="inlineStr">
        <is>
          <t>muzren</t>
        </is>
      </c>
      <c r="B138633" t="n">
        <v>1</v>
      </c>
    </row>
    <row r="138634">
      <c r="A138634" t="inlineStr">
        <is>
          <t>caldiago</t>
        </is>
      </c>
      <c r="B138634" t="n">
        <v>1</v>
      </c>
    </row>
    <row r="138635">
      <c r="A138635" t="inlineStr">
        <is>
          <t>miendas</t>
        </is>
      </c>
      <c r="B138635" t="n">
        <v>1</v>
      </c>
    </row>
    <row r="138636">
      <c r="A138636" t="inlineStr">
        <is>
          <t>schraw</t>
        </is>
      </c>
      <c r="B138636" t="n">
        <v>1</v>
      </c>
    </row>
    <row r="138637">
      <c r="A138637" t="inlineStr">
        <is>
          <t>pcs™</t>
        </is>
      </c>
      <c r="B138637" t="n">
        <v>1</v>
      </c>
    </row>
    <row r="138638">
      <c r="A138638" t="inlineStr">
        <is>
          <t>halegrustaupstatehorra</t>
        </is>
      </c>
      <c r="B138638" t="n">
        <v>1</v>
      </c>
    </row>
    <row r="138639">
      <c r="A138639" t="inlineStr">
        <is>
          <t>upstatehorra</t>
        </is>
      </c>
      <c r="B138639" t="n">
        <v>1</v>
      </c>
    </row>
    <row r="138640">
      <c r="A138640" t="inlineStr">
        <is>
          <t>mixttttttttt</t>
        </is>
      </c>
      <c r="B138640" t="n">
        <v>1</v>
      </c>
    </row>
    <row r="138641">
      <c r="A138641" t="inlineStr">
        <is>
          <t>proaudition</t>
        </is>
      </c>
      <c r="B138641" t="n">
        <v>1</v>
      </c>
    </row>
    <row r="138642">
      <c r="A138642" t="inlineStr">
        <is>
          <t>ademachine</t>
        </is>
      </c>
      <c r="B138642" t="n">
        <v>1</v>
      </c>
    </row>
    <row r="138643">
      <c r="A138643" t="inlineStr">
        <is>
          <t>khrestan</t>
        </is>
      </c>
      <c r="B138643" t="n">
        <v>1</v>
      </c>
    </row>
    <row r="138644">
      <c r="A138644" t="inlineStr">
        <is>
          <t>republiccity</t>
        </is>
      </c>
      <c r="B138644" t="n">
        <v>1</v>
      </c>
    </row>
    <row r="138645">
      <c r="A138645" t="inlineStr">
        <is>
          <t>twopad</t>
        </is>
      </c>
      <c r="B138645" t="n">
        <v>1</v>
      </c>
    </row>
    <row r="138646">
      <c r="A138646" t="inlineStr">
        <is>
          <t>earlythirty</t>
        </is>
      </c>
      <c r="B138646" t="n">
        <v>1</v>
      </c>
    </row>
    <row r="138647">
      <c r="A138647" t="inlineStr">
        <is>
          <t>conquiances</t>
        </is>
      </c>
      <c r="B138647" t="n">
        <v>1</v>
      </c>
    </row>
    <row r="138648">
      <c r="A138648" t="inlineStr">
        <is>
          <t>leuvens</t>
        </is>
      </c>
      <c r="B138648" t="n">
        <v>1</v>
      </c>
    </row>
    <row r="138649">
      <c r="A138649" t="inlineStr">
        <is>
          <t>tenthopper</t>
        </is>
      </c>
      <c r="B138649" t="n">
        <v>1</v>
      </c>
    </row>
    <row r="138650">
      <c r="A138650" t="inlineStr">
        <is>
          <t>demauw</t>
        </is>
      </c>
      <c r="B138650" t="n">
        <v>1</v>
      </c>
    </row>
    <row r="138651">
      <c r="A138651" t="inlineStr">
        <is>
          <t>airspaced</t>
        </is>
      </c>
      <c r="B138651" t="n">
        <v>1</v>
      </c>
    </row>
    <row r="138652">
      <c r="A138652" t="inlineStr">
        <is>
          <t>archei</t>
        </is>
      </c>
      <c r="B138652" t="n">
        <v>1</v>
      </c>
    </row>
    <row r="138653">
      <c r="A138653" t="inlineStr">
        <is>
          <t>dictionarycapacity</t>
        </is>
      </c>
      <c r="B138653" t="n">
        <v>1</v>
      </c>
    </row>
    <row r="138654">
      <c r="A138654" t="inlineStr">
        <is>
          <t>orgdictionary</t>
        </is>
      </c>
      <c r="B138654" t="n">
        <v>2</v>
      </c>
    </row>
    <row r="138655">
      <c r="A138655" t="inlineStr">
        <is>
          <t>expertssections</t>
        </is>
      </c>
      <c r="B138655" t="n">
        <v>1</v>
      </c>
    </row>
    <row r="138656">
      <c r="A138656" t="inlineStr">
        <is>
          <t>psychosophy</t>
        </is>
      </c>
      <c r="B138656" t="n">
        <v>1</v>
      </c>
    </row>
    <row r="138657">
      <c r="A138657" t="inlineStr">
        <is>
          <t>snakewood</t>
        </is>
      </c>
      <c r="B138657" t="n">
        <v>1</v>
      </c>
    </row>
    <row r="138658">
      <c r="A138658" t="inlineStr">
        <is>
          <t>snakewoods</t>
        </is>
      </c>
      <c r="B138658" t="n">
        <v>1</v>
      </c>
    </row>
    <row r="138659">
      <c r="A138659" t="inlineStr">
        <is>
          <t>goddadabef</t>
        </is>
      </c>
      <c r="B138659" t="n">
        <v>1</v>
      </c>
    </row>
    <row r="138660">
      <c r="A138660" t="inlineStr">
        <is>
          <t>₹300month</t>
        </is>
      </c>
      <c r="B138660" t="n">
        <v>1</v>
      </c>
    </row>
    <row r="138661">
      <c r="A138661" t="inlineStr">
        <is>
          <t>dk2v</t>
        </is>
      </c>
      <c r="B138661" t="n">
        <v>1</v>
      </c>
    </row>
    <row r="138662">
      <c r="A138662" t="inlineStr">
        <is>
          <t>nzmignsp</t>
        </is>
      </c>
      <c r="B138662" t="n">
        <v>1</v>
      </c>
    </row>
    <row r="138663">
      <c r="A138663" t="inlineStr">
        <is>
          <t>taildren</t>
        </is>
      </c>
      <c r="B138663" t="n">
        <v>1</v>
      </c>
    </row>
    <row r="138664">
      <c r="A138664" t="inlineStr">
        <is>
          <t>asequocrats</t>
        </is>
      </c>
      <c r="B138664" t="n">
        <v>1</v>
      </c>
    </row>
    <row r="138665">
      <c r="A138665" t="inlineStr">
        <is>
          <t>autogames</t>
        </is>
      </c>
      <c r="B138665" t="n">
        <v>1</v>
      </c>
    </row>
    <row r="138666">
      <c r="A138666" t="inlineStr">
        <is>
          <t>sammyhopper</t>
        </is>
      </c>
      <c r="B138666" t="n">
        <v>1</v>
      </c>
    </row>
    <row r="138667">
      <c r="A138667" t="inlineStr">
        <is>
          <t>eathat</t>
        </is>
      </c>
      <c r="B138667" t="n">
        <v>1</v>
      </c>
    </row>
    <row r="138668">
      <c r="A138668" t="inlineStr">
        <is>
          <t>owledit</t>
        </is>
      </c>
      <c r="B138668" t="n">
        <v>1</v>
      </c>
    </row>
    <row r="138669">
      <c r="A138669" t="inlineStr">
        <is>
          <t>lafolg</t>
        </is>
      </c>
      <c r="B138669" t="n">
        <v>1</v>
      </c>
    </row>
    <row r="138670">
      <c r="A138670" t="inlineStr">
        <is>
          <t>lensze</t>
        </is>
      </c>
      <c r="B138670" t="n">
        <v>1</v>
      </c>
    </row>
    <row r="138671">
      <c r="A138671" t="inlineStr">
        <is>
          <t>americanrogue</t>
        </is>
      </c>
      <c r="B138671" t="n">
        <v>1</v>
      </c>
    </row>
    <row r="138672">
      <c r="A138672" t="inlineStr">
        <is>
          <t>dootjapanese</t>
        </is>
      </c>
      <c r="B138672" t="n">
        <v>1</v>
      </c>
    </row>
    <row r="138673">
      <c r="A138673" t="inlineStr">
        <is>
          <t>omarza</t>
        </is>
      </c>
      <c r="B138673" t="n">
        <v>1</v>
      </c>
    </row>
    <row r="138674">
      <c r="A138674" t="inlineStr">
        <is>
          <t>mirawari</t>
        </is>
      </c>
      <c r="B138674" t="n">
        <v>1</v>
      </c>
    </row>
    <row r="138675">
      <c r="A138675" t="inlineStr">
        <is>
          <t>kumeiter</t>
        </is>
      </c>
      <c r="B138675" t="n">
        <v>1</v>
      </c>
    </row>
    <row r="138676">
      <c r="A138676" t="inlineStr">
        <is>
          <t>「jaiasuta</t>
        </is>
      </c>
      <c r="B138676" t="n">
        <v>1</v>
      </c>
    </row>
    <row r="138677">
      <c r="A138677" t="inlineStr">
        <is>
          <t>memorzone</t>
        </is>
      </c>
      <c r="B138677" t="n">
        <v>4</v>
      </c>
    </row>
    <row r="138678">
      <c r="A138678" t="inlineStr">
        <is>
          <t>luckyfew</t>
        </is>
      </c>
      <c r="B138678" t="n">
        <v>1</v>
      </c>
    </row>
    <row r="138679">
      <c r="A138679" t="inlineStr">
        <is>
          <t>2」</t>
        </is>
      </c>
      <c r="B138679" t="n">
        <v>1</v>
      </c>
    </row>
    <row r="138680">
      <c r="A138680" t="inlineStr">
        <is>
          <t>projectdrama</t>
        </is>
      </c>
      <c r="B138680" t="n">
        <v>1</v>
      </c>
    </row>
    <row r="138681">
      <c r="A138681" t="inlineStr">
        <is>
          <t>cryfucking</t>
        </is>
      </c>
      <c r="B138681" t="n">
        <v>1</v>
      </c>
    </row>
    <row r="138682">
      <c r="A138682" t="inlineStr">
        <is>
          <t>canadianfilms</t>
        </is>
      </c>
      <c r="B138682" t="n">
        <v>1</v>
      </c>
    </row>
    <row r="138683">
      <c r="A138683" t="inlineStr">
        <is>
          <t>oskraje</t>
        </is>
      </c>
      <c r="B138683" t="n">
        <v>1</v>
      </c>
    </row>
    <row r="138684">
      <c r="A138684" t="inlineStr">
        <is>
          <t>eukan</t>
        </is>
      </c>
      <c r="B138684" t="n">
        <v>1</v>
      </c>
    </row>
    <row r="138685">
      <c r="A138685" t="inlineStr">
        <is>
          <t>jaiasuta</t>
        </is>
      </c>
      <c r="B138685" t="n">
        <v>1</v>
      </c>
    </row>
    <row r="138686">
      <c r="A138686" t="inlineStr">
        <is>
          <t>seriyaki</t>
        </is>
      </c>
      <c r="B138686" t="n">
        <v>3</v>
      </c>
    </row>
    <row r="138687">
      <c r="A138687" t="inlineStr">
        <is>
          <t>tryrndes</t>
        </is>
      </c>
      <c r="B138687" t="n">
        <v>1</v>
      </c>
    </row>
    <row r="138688">
      <c r="A138688" t="inlineStr">
        <is>
          <t>「petundi</t>
        </is>
      </c>
      <c r="B138688" t="n">
        <v>1</v>
      </c>
    </row>
    <row r="138689">
      <c r="A138689" t="inlineStr">
        <is>
          <t>mariaki</t>
        </is>
      </c>
      <c r="B138689" t="n">
        <v>1</v>
      </c>
    </row>
    <row r="138690">
      <c r="A138690" t="inlineStr">
        <is>
          <t>gosuji</t>
        </is>
      </c>
      <c r="B138690" t="n">
        <v>1</v>
      </c>
    </row>
    <row r="138691">
      <c r="A138691" t="inlineStr">
        <is>
          <t>carnival‡</t>
        </is>
      </c>
      <c r="B138691" t="n">
        <v>1</v>
      </c>
    </row>
    <row r="138692">
      <c r="A138692" t="inlineStr">
        <is>
          <t>mirawari」</t>
        </is>
      </c>
      <c r="B138692" t="n">
        <v>1</v>
      </c>
    </row>
    <row r="138693">
      <c r="A138693" t="inlineStr">
        <is>
          <t>httpyoursyphilismystical</t>
        </is>
      </c>
      <c r="B138693" t="n">
        <v>1</v>
      </c>
    </row>
    <row r="138694">
      <c r="A138694" t="inlineStr">
        <is>
          <t>com19940528puppies</t>
        </is>
      </c>
      <c r="B138694" t="n">
        <v>1</v>
      </c>
    </row>
    <row r="138695">
      <c r="A138695" t="inlineStr">
        <is>
          <t>domusawa</t>
        </is>
      </c>
      <c r="B138695" t="n">
        <v>1</v>
      </c>
    </row>
    <row r="138696">
      <c r="A138696" t="inlineStr">
        <is>
          <t>ukeibosh</t>
        </is>
      </c>
      <c r="B138696" t="n">
        <v>1</v>
      </c>
    </row>
    <row r="138697">
      <c r="A138697" t="inlineStr">
        <is>
          <t>filmmakingjohnivity</t>
        </is>
      </c>
      <c r="B138697" t="n">
        <v>1</v>
      </c>
    </row>
    <row r="138698">
      <c r="A138698" t="inlineStr">
        <is>
          <t>dajifugu</t>
        </is>
      </c>
      <c r="B138698" t="n">
        <v>1</v>
      </c>
    </row>
    <row r="138699">
      <c r="A138699" t="inlineStr">
        <is>
          <t>subjugationkakurathiu</t>
        </is>
      </c>
      <c r="B138699" t="n">
        <v>1</v>
      </c>
    </row>
    <row r="138700">
      <c r="A138700" t="inlineStr">
        <is>
          <t>monlaèhr</t>
        </is>
      </c>
      <c r="B138700" t="n">
        <v>1</v>
      </c>
    </row>
    <row r="138701">
      <c r="A138701" t="inlineStr">
        <is>
          <t>tinstallto</t>
        </is>
      </c>
      <c r="B138701" t="n">
        <v>1</v>
      </c>
    </row>
    <row r="138702">
      <c r="A138702" t="inlineStr">
        <is>
          <t>onlyí</t>
        </is>
      </c>
      <c r="B138702" t="n">
        <v>1</v>
      </c>
    </row>
    <row r="138703">
      <c r="A138703" t="inlineStr">
        <is>
          <t>yukkutani</t>
        </is>
      </c>
      <c r="B138703" t="n">
        <v>1</v>
      </c>
    </row>
    <row r="138704">
      <c r="A138704" t="inlineStr">
        <is>
          <t>four02</t>
        </is>
      </c>
      <c r="B138704" t="n">
        <v>1</v>
      </c>
    </row>
    <row r="138705">
      <c r="A138705" t="inlineStr">
        <is>
          <t>sidlore</t>
        </is>
      </c>
      <c r="B138705" t="n">
        <v>1</v>
      </c>
    </row>
    <row r="138706">
      <c r="A138706" t="inlineStr">
        <is>
          <t>loganle</t>
        </is>
      </c>
      <c r="B138706" t="n">
        <v>1</v>
      </c>
    </row>
    <row r="138707">
      <c r="A138707" t="inlineStr">
        <is>
          <t>devactext</t>
        </is>
      </c>
      <c r="B138707" t="n">
        <v>1</v>
      </c>
    </row>
    <row r="138708">
      <c r="A138708" t="inlineStr">
        <is>
          <t>henken</t>
        </is>
      </c>
      <c r="B138708" t="n">
        <v>1</v>
      </c>
    </row>
    <row r="138709">
      <c r="A138709" t="inlineStr">
        <is>
          <t>recognisedo</t>
        </is>
      </c>
      <c r="B138709" t="n">
        <v>1</v>
      </c>
    </row>
    <row r="138710">
      <c r="A138710" t="inlineStr">
        <is>
          <t>punkmax</t>
        </is>
      </c>
      <c r="B138710" t="n">
        <v>1</v>
      </c>
    </row>
    <row r="138711">
      <c r="A138711" t="inlineStr">
        <is>
          <t>qfpl</t>
        </is>
      </c>
      <c r="B138711" t="n">
        <v>1</v>
      </c>
    </row>
    <row r="138712">
      <c r="A138712" t="inlineStr">
        <is>
          <t>dimitracchio</t>
        </is>
      </c>
      <c r="B138712" t="n">
        <v>1</v>
      </c>
    </row>
    <row r="138713">
      <c r="A138713" t="inlineStr">
        <is>
          <t>roschoice</t>
        </is>
      </c>
      <c r="B138713" t="n">
        <v>1</v>
      </c>
    </row>
    <row r="138714">
      <c r="A138714" t="inlineStr">
        <is>
          <t>lindosenert</t>
        </is>
      </c>
      <c r="B138714" t="n">
        <v>1</v>
      </c>
    </row>
    <row r="138715">
      <c r="A138715" t="inlineStr">
        <is>
          <t>ownerperson</t>
        </is>
      </c>
      <c r="B138715" t="n">
        <v>1</v>
      </c>
    </row>
    <row r="138716">
      <c r="A138716" t="inlineStr">
        <is>
          <t>crafttitue</t>
        </is>
      </c>
      <c r="B138716" t="n">
        <v>1</v>
      </c>
    </row>
    <row r="138717">
      <c r="A138717" t="inlineStr">
        <is>
          <t>cketero</t>
        </is>
      </c>
      <c r="B138717" t="n">
        <v>1</v>
      </c>
    </row>
    <row r="138718">
      <c r="A138718" t="inlineStr">
        <is>
          <t>pohentjeu</t>
        </is>
      </c>
      <c r="B138718" t="n">
        <v>1</v>
      </c>
    </row>
    <row r="138719">
      <c r="A138719" t="inlineStr">
        <is>
          <t>stranaia</t>
        </is>
      </c>
      <c r="B138719" t="n">
        <v>1</v>
      </c>
    </row>
    <row r="138720">
      <c r="A138720" t="inlineStr">
        <is>
          <t>supersaforship</t>
        </is>
      </c>
      <c r="B138720" t="n">
        <v>1</v>
      </c>
    </row>
    <row r="138721">
      <c r="A138721" t="inlineStr">
        <is>
          <t>laoirena</t>
        </is>
      </c>
      <c r="B138721" t="n">
        <v>1</v>
      </c>
    </row>
    <row r="138722">
      <c r="A138722" t="inlineStr">
        <is>
          <t>sipuk</t>
        </is>
      </c>
      <c r="B138722" t="n">
        <v>1</v>
      </c>
    </row>
    <row r="138723">
      <c r="A138723" t="inlineStr">
        <is>
          <t>systnet</t>
        </is>
      </c>
      <c r="B138723" t="n">
        <v>1</v>
      </c>
    </row>
    <row r="138724">
      <c r="A138724" t="inlineStr">
        <is>
          <t>bilobes</t>
        </is>
      </c>
      <c r="B138724" t="n">
        <v>1</v>
      </c>
    </row>
    <row r="138725">
      <c r="A138725" t="inlineStr">
        <is>
          <t>xydelta</t>
        </is>
      </c>
      <c r="B138725" t="n">
        <v>1</v>
      </c>
    </row>
    <row r="138726">
      <c r="A138726" t="inlineStr">
        <is>
          <t>laspad</t>
        </is>
      </c>
      <c r="B138726" t="n">
        <v>1</v>
      </c>
    </row>
    <row r="138727">
      <c r="A138727" t="inlineStr">
        <is>
          <t>datiprally</t>
        </is>
      </c>
      <c r="B138727" t="n">
        <v>1</v>
      </c>
    </row>
    <row r="138728">
      <c r="A138728" t="inlineStr">
        <is>
          <t>discom_227</t>
        </is>
      </c>
      <c r="B138728" t="n">
        <v>1</v>
      </c>
    </row>
    <row r="138729">
      <c r="A138729" t="inlineStr">
        <is>
          <t>playoffs3</t>
        </is>
      </c>
      <c r="B138729" t="n">
        <v>1</v>
      </c>
    </row>
    <row r="138730">
      <c r="A138730" t="inlineStr">
        <is>
          <t>windmeyer</t>
        </is>
      </c>
      <c r="B138730" t="n">
        <v>2</v>
      </c>
    </row>
    <row r="138731">
      <c r="A138731" t="inlineStr">
        <is>
          <t>outadrics</t>
        </is>
      </c>
      <c r="B138731" t="n">
        <v>1</v>
      </c>
    </row>
    <row r="138732">
      <c r="A138732" t="inlineStr">
        <is>
          <t>uwparent</t>
        </is>
      </c>
      <c r="B138732" t="n">
        <v>1</v>
      </c>
    </row>
    <row r="138733">
      <c r="A138733" t="inlineStr">
        <is>
          <t>mamma386d</t>
        </is>
      </c>
      <c r="B138733" t="n">
        <v>1</v>
      </c>
    </row>
    <row r="138734">
      <c r="A138734" t="inlineStr">
        <is>
          <t>rngisalince</t>
        </is>
      </c>
      <c r="B138734" t="n">
        <v>1</v>
      </c>
    </row>
    <row r="138735">
      <c r="A138735" t="inlineStr">
        <is>
          <t>thanksthank</t>
        </is>
      </c>
      <c r="B138735" t="n">
        <v>1</v>
      </c>
    </row>
    <row r="138736">
      <c r="A138736" t="inlineStr">
        <is>
          <t>epf3</t>
        </is>
      </c>
      <c r="B138736" t="n">
        <v>1</v>
      </c>
    </row>
    <row r="138737">
      <c r="A138737" t="inlineStr">
        <is>
          <t>otherskypeemail</t>
        </is>
      </c>
      <c r="B138737" t="n">
        <v>1</v>
      </c>
    </row>
    <row r="138738">
      <c r="A138738" t="inlineStr">
        <is>
          <t>mshforever_recursion</t>
        </is>
      </c>
      <c r="B138738" t="n">
        <v>1</v>
      </c>
    </row>
    <row r="138739">
      <c r="A138739" t="inlineStr">
        <is>
          <t>comvably</t>
        </is>
      </c>
      <c r="B138739" t="n">
        <v>1</v>
      </c>
    </row>
    <row r="138740">
      <c r="A138740" t="inlineStr">
        <is>
          <t>getgaf</t>
        </is>
      </c>
      <c r="B138740" t="n">
        <v>1</v>
      </c>
    </row>
    <row r="138741">
      <c r="A138741" t="inlineStr">
        <is>
          <t>structurebc</t>
        </is>
      </c>
      <c r="B138741" t="n">
        <v>1</v>
      </c>
    </row>
    <row r="138742">
      <c r="A138742" t="inlineStr">
        <is>
          <t>riho</t>
        </is>
      </c>
      <c r="B138742" t="n">
        <v>1</v>
      </c>
    </row>
    <row r="138743">
      <c r="A138743" t="inlineStr">
        <is>
          <t>programmbam</t>
        </is>
      </c>
      <c r="B138743" t="n">
        <v>1</v>
      </c>
    </row>
    <row r="138744">
      <c r="A138744" t="inlineStr">
        <is>
          <t>cpu_hook</t>
        </is>
      </c>
      <c r="B138744" t="n">
        <v>1</v>
      </c>
    </row>
    <row r="138745">
      <c r="A138745" t="inlineStr">
        <is>
          <t>030775836581b</t>
        </is>
      </c>
      <c r="B138745" t="n">
        <v>1</v>
      </c>
    </row>
    <row r="138746">
      <c r="A138746" t="inlineStr">
        <is>
          <t>reg__under_passbreakpointon</t>
        </is>
      </c>
      <c r="B138746" t="n">
        <v>1</v>
      </c>
    </row>
    <row r="138747">
      <c r="A138747" t="inlineStr">
        <is>
          <t>dopa_0028u0200_32fill</t>
        </is>
      </c>
      <c r="B138747" t="n">
        <v>1</v>
      </c>
    </row>
    <row r="138748">
      <c r="A138748" t="inlineStr">
        <is>
          <t>corplinks</t>
        </is>
      </c>
      <c r="B138748" t="n">
        <v>1</v>
      </c>
    </row>
    <row r="138749">
      <c r="A138749" t="inlineStr">
        <is>
          <t>genericoc</t>
        </is>
      </c>
      <c r="B138749" t="n">
        <v>1</v>
      </c>
    </row>
    <row r="138750">
      <c r="A138750" t="inlineStr">
        <is>
          <t>cl_trim</t>
        </is>
      </c>
      <c r="B138750" t="n">
        <v>1</v>
      </c>
    </row>
    <row r="138751">
      <c r="A138751" t="inlineStr">
        <is>
          <t>rngb</t>
        </is>
      </c>
      <c r="B138751" t="n">
        <v>1</v>
      </c>
    </row>
    <row r="138752">
      <c r="A138752" t="inlineStr">
        <is>
          <t>uwfor</t>
        </is>
      </c>
      <c r="B138752" t="n">
        <v>1</v>
      </c>
    </row>
    <row r="138753">
      <c r="A138753" t="inlineStr">
        <is>
          <t>paramproxibilexgsql</t>
        </is>
      </c>
      <c r="B138753" t="n">
        <v>1</v>
      </c>
    </row>
    <row r="138754">
      <c r="A138754" t="inlineStr">
        <is>
          <t>freelylib</t>
        </is>
      </c>
      <c r="B138754" t="n">
        <v>1</v>
      </c>
    </row>
    <row r="138755">
      <c r="A138755" t="inlineStr">
        <is>
          <t>mcsquib</t>
        </is>
      </c>
      <c r="B138755" t="n">
        <v>1</v>
      </c>
    </row>
    <row r="138756">
      <c r="A138756" t="inlineStr">
        <is>
          <t>surviorate</t>
        </is>
      </c>
      <c r="B138756" t="n">
        <v>1</v>
      </c>
    </row>
    <row r="138757">
      <c r="A138757" t="inlineStr">
        <is>
          <t>integritycorrection</t>
        </is>
      </c>
      <c r="B138757" t="n">
        <v>1</v>
      </c>
    </row>
    <row r="138758">
      <c r="A138758" t="inlineStr">
        <is>
          <t>localipmentibiles</t>
        </is>
      </c>
      <c r="B138758" t="n">
        <v>1</v>
      </c>
    </row>
    <row r="138759">
      <c r="A138759" t="inlineStr">
        <is>
          <t>qafix</t>
        </is>
      </c>
      <c r="B138759" t="n">
        <v>1</v>
      </c>
    </row>
    <row r="138760">
      <c r="A138760" t="inlineStr">
        <is>
          <t>jgst</t>
        </is>
      </c>
      <c r="B138760" t="n">
        <v>1</v>
      </c>
    </row>
    <row r="138761">
      <c r="A138761" t="inlineStr">
        <is>
          <t>nodescomin</t>
        </is>
      </c>
      <c r="B138761" t="n">
        <v>1</v>
      </c>
    </row>
    <row r="138762">
      <c r="A138762" t="inlineStr">
        <is>
          <t>beach—a</t>
        </is>
      </c>
      <c r="B138762" t="n">
        <v>1</v>
      </c>
    </row>
    <row r="138763">
      <c r="A138763" t="inlineStr">
        <is>
          <t>psychotrope</t>
        </is>
      </c>
      <c r="B138763" t="n">
        <v>1</v>
      </c>
    </row>
    <row r="138764">
      <c r="A138764" t="inlineStr">
        <is>
          <t>powerliner</t>
        </is>
      </c>
      <c r="B138764" t="n">
        <v>1</v>
      </c>
    </row>
    <row r="138765">
      <c r="A138765" t="inlineStr">
        <is>
          <t>leohc</t>
        </is>
      </c>
      <c r="B138765" t="n">
        <v>1</v>
      </c>
    </row>
    <row r="138766">
      <c r="A138766" t="inlineStr">
        <is>
          <t>rokett</t>
        </is>
      </c>
      <c r="B138766" t="n">
        <v>1</v>
      </c>
    </row>
    <row r="138767">
      <c r="A138767" t="inlineStr">
        <is>
          <t>aeromet</t>
        </is>
      </c>
      <c r="B138767" t="n">
        <v>1</v>
      </c>
    </row>
    <row r="138768">
      <c r="A138768" t="inlineStr">
        <is>
          <t>osmondszer</t>
        </is>
      </c>
      <c r="B138768" t="n">
        <v>1</v>
      </c>
    </row>
    <row r="138769">
      <c r="A138769" t="inlineStr">
        <is>
          <t>quinzelli</t>
        </is>
      </c>
      <c r="B138769" t="n">
        <v>1</v>
      </c>
    </row>
    <row r="138770">
      <c r="A138770" t="inlineStr">
        <is>
          <t>huckaberggetty</t>
        </is>
      </c>
      <c r="B138770" t="n">
        <v>1</v>
      </c>
    </row>
    <row r="138771">
      <c r="A138771" t="inlineStr">
        <is>
          <t>scatharol</t>
        </is>
      </c>
      <c r="B138771" t="n">
        <v>1</v>
      </c>
    </row>
    <row r="138772">
      <c r="A138772" t="inlineStr">
        <is>
          <t>gancock</t>
        </is>
      </c>
      <c r="B138772" t="n">
        <v>1</v>
      </c>
    </row>
    <row r="138773">
      <c r="A138773" t="inlineStr">
        <is>
          <t>fiskino</t>
        </is>
      </c>
      <c r="B138773" t="n">
        <v>1</v>
      </c>
    </row>
    <row r="138774">
      <c r="A138774" t="inlineStr">
        <is>
          <t>ballpark—and</t>
        </is>
      </c>
      <c r="B138774" t="n">
        <v>1</v>
      </c>
    </row>
    <row r="138775">
      <c r="A138775" t="inlineStr">
        <is>
          <t>carbostes</t>
        </is>
      </c>
      <c r="B138775" t="n">
        <v>1</v>
      </c>
    </row>
    <row r="138776">
      <c r="A138776" t="inlineStr">
        <is>
          <t>bitchpokehe</t>
        </is>
      </c>
      <c r="B138776" t="n">
        <v>1</v>
      </c>
    </row>
    <row r="138777">
      <c r="A138777" t="inlineStr">
        <is>
          <t>boalo</t>
        </is>
      </c>
      <c r="B138777" t="n">
        <v>1</v>
      </c>
    </row>
    <row r="138778">
      <c r="A138778" t="inlineStr">
        <is>
          <t>caseoxide</t>
        </is>
      </c>
      <c r="B138778" t="n">
        <v>1</v>
      </c>
    </row>
    <row r="138779">
      <c r="A138779" t="inlineStr">
        <is>
          <t>bothmore</t>
        </is>
      </c>
      <c r="B138779" t="n">
        <v>1</v>
      </c>
    </row>
    <row r="138780">
      <c r="A138780" t="inlineStr">
        <is>
          <t>fscoutport</t>
        </is>
      </c>
      <c r="B138780" t="n">
        <v>1</v>
      </c>
    </row>
    <row r="138781">
      <c r="A138781" t="inlineStr">
        <is>
          <t>mysteri­ed</t>
        </is>
      </c>
      <c r="B138781" t="n">
        <v>1</v>
      </c>
    </row>
    <row r="138782">
      <c r="A138782" t="inlineStr">
        <is>
          <t>us548</t>
        </is>
      </c>
      <c r="B138782" t="n">
        <v>1</v>
      </c>
    </row>
    <row r="138783">
      <c r="A138783" t="inlineStr">
        <is>
          <t>us547</t>
        </is>
      </c>
      <c r="B138783" t="n">
        <v>1</v>
      </c>
    </row>
    <row r="138784">
      <c r="A138784" t="inlineStr">
        <is>
          <t>us525</t>
        </is>
      </c>
      <c r="B138784" t="n">
        <v>1</v>
      </c>
    </row>
    <row r="138785">
      <c r="A138785" t="inlineStr">
        <is>
          <t>t17s3</t>
        </is>
      </c>
      <c r="B138785" t="n">
        <v>1</v>
      </c>
    </row>
    <row r="138786">
      <c r="A138786" t="inlineStr">
        <is>
          <t>tryphon</t>
        </is>
      </c>
      <c r="B138786" t="n">
        <v>1</v>
      </c>
    </row>
    <row r="138787">
      <c r="A138787" t="inlineStr">
        <is>
          <t>dimporting</t>
        </is>
      </c>
      <c r="B138787" t="n">
        <v>1</v>
      </c>
    </row>
    <row r="138788">
      <c r="A138788" t="inlineStr">
        <is>
          <t>t1797</t>
        </is>
      </c>
      <c r="B138788" t="n">
        <v>1</v>
      </c>
    </row>
    <row r="138789">
      <c r="A138789" t="inlineStr">
        <is>
          <t>fanrating</t>
        </is>
      </c>
      <c r="B138789" t="n">
        <v>1</v>
      </c>
    </row>
    <row r="138790">
      <c r="A138790" t="inlineStr">
        <is>
          <t>accumulateanimate</t>
        </is>
      </c>
      <c r="B138790" t="n">
        <v>1</v>
      </c>
    </row>
    <row r="138791">
      <c r="A138791" t="inlineStr">
        <is>
          <t>atsteynlosinki</t>
        </is>
      </c>
      <c r="B138791" t="n">
        <v>1</v>
      </c>
    </row>
    <row r="138792">
      <c r="A138792" t="inlineStr">
        <is>
          <t>tweb</t>
        </is>
      </c>
      <c r="B138792" t="n">
        <v>2</v>
      </c>
    </row>
    <row r="138793">
      <c r="A138793" t="inlineStr">
        <is>
          <t>archeologiques</t>
        </is>
      </c>
      <c r="B138793" t="n">
        <v>1</v>
      </c>
    </row>
    <row r="138794">
      <c r="A138794" t="inlineStr">
        <is>
          <t>mfsk</t>
        </is>
      </c>
      <c r="B138794" t="n">
        <v>1</v>
      </c>
    </row>
    <row r="138795">
      <c r="A138795" t="inlineStr">
        <is>
          <t>blatory</t>
        </is>
      </c>
      <c r="B138795" t="n">
        <v>1</v>
      </c>
    </row>
    <row r="138796">
      <c r="A138796" t="inlineStr">
        <is>
          <t>euriorits</t>
        </is>
      </c>
      <c r="B138796" t="n">
        <v>1</v>
      </c>
    </row>
    <row r="138797">
      <c r="A138797" t="inlineStr">
        <is>
          <t>mtfto</t>
        </is>
      </c>
      <c r="B138797" t="n">
        <v>1</v>
      </c>
    </row>
    <row r="138798">
      <c r="A138798" t="inlineStr">
        <is>
          <t>swotan</t>
        </is>
      </c>
      <c r="B138798" t="n">
        <v>1</v>
      </c>
    </row>
    <row r="138799">
      <c r="A138799" t="inlineStr">
        <is>
          <t>staen51</t>
        </is>
      </c>
      <c r="B138799" t="n">
        <v>1</v>
      </c>
    </row>
    <row r="138800">
      <c r="A138800" t="inlineStr">
        <is>
          <t>orgt17afederation</t>
        </is>
      </c>
      <c r="B138800" t="n">
        <v>1</v>
      </c>
    </row>
    <row r="138801">
      <c r="A138801" t="inlineStr">
        <is>
          <t>eurild11</t>
        </is>
      </c>
      <c r="B138801" t="n">
        <v>1</v>
      </c>
    </row>
    <row r="138802">
      <c r="A138802" t="inlineStr">
        <is>
          <t>eurild09</t>
        </is>
      </c>
      <c r="B138802" t="n">
        <v>1</v>
      </c>
    </row>
    <row r="138803">
      <c r="A138803" t="inlineStr">
        <is>
          <t>netresearch</t>
        </is>
      </c>
      <c r="B138803" t="n">
        <v>2</v>
      </c>
    </row>
    <row r="138804">
      <c r="A138804" t="inlineStr">
        <is>
          <t>niputin</t>
        </is>
      </c>
      <c r="B138804" t="n">
        <v>1</v>
      </c>
    </row>
    <row r="138805">
      <c r="A138805" t="inlineStr">
        <is>
          <t>merarchies</t>
        </is>
      </c>
      <c r="B138805" t="n">
        <v>1</v>
      </c>
    </row>
    <row r="138806">
      <c r="A138806" t="inlineStr">
        <is>
          <t>dreamemann</t>
        </is>
      </c>
      <c r="B138806" t="n">
        <v>1</v>
      </c>
    </row>
    <row r="138807">
      <c r="A138807" t="inlineStr">
        <is>
          <t>blarton</t>
        </is>
      </c>
      <c r="B138807" t="n">
        <v>1</v>
      </c>
    </row>
    <row r="138808">
      <c r="A138808" t="inlineStr">
        <is>
          <t>comarticlenetchballtablqerencke</t>
        </is>
      </c>
      <c r="B138808" t="n">
        <v>1</v>
      </c>
    </row>
    <row r="138809">
      <c r="A138809" t="inlineStr">
        <is>
          <t>naftogéker</t>
        </is>
      </c>
      <c r="B138809" t="n">
        <v>1</v>
      </c>
    </row>
    <row r="138810">
      <c r="A138810" t="inlineStr">
        <is>
          <t>betagate</t>
        </is>
      </c>
      <c r="B138810" t="n">
        <v>1</v>
      </c>
    </row>
    <row r="138811">
      <c r="A138811" t="inlineStr">
        <is>
          <t>canonita</t>
        </is>
      </c>
      <c r="B138811" t="n">
        <v>1</v>
      </c>
    </row>
    <row r="138812">
      <c r="A138812" t="inlineStr">
        <is>
          <t>olețn</t>
        </is>
      </c>
      <c r="B138812" t="n">
        <v>1</v>
      </c>
    </row>
    <row r="138813">
      <c r="A138813" t="inlineStr">
        <is>
          <t>orgnews20160818atsakuni</t>
        </is>
      </c>
      <c r="B138813" t="n">
        <v>1</v>
      </c>
    </row>
    <row r="138814">
      <c r="A138814" t="inlineStr">
        <is>
          <t>grancontres</t>
        </is>
      </c>
      <c r="B138814" t="n">
        <v>1</v>
      </c>
    </row>
    <row r="138815">
      <c r="A138815" t="inlineStr">
        <is>
          <t>mévy</t>
        </is>
      </c>
      <c r="B138815" t="n">
        <v>1</v>
      </c>
    </row>
    <row r="138816">
      <c r="A138816" t="inlineStr">
        <is>
          <t>steen51</t>
        </is>
      </c>
      <c r="B138816" t="n">
        <v>1</v>
      </c>
    </row>
    <row r="138817">
      <c r="A138817" t="inlineStr">
        <is>
          <t>uvypr</t>
        </is>
      </c>
      <c r="B138817" t="n">
        <v>1</v>
      </c>
    </row>
    <row r="138818">
      <c r="A138818" t="inlineStr">
        <is>
          <t>14897</t>
        </is>
      </c>
      <c r="B138818" t="n">
        <v>1</v>
      </c>
    </row>
    <row r="138819">
      <c r="A138819" t="inlineStr">
        <is>
          <t>ucopyright</t>
        </is>
      </c>
      <c r="B138819" t="n">
        <v>1</v>
      </c>
    </row>
    <row r="138820">
      <c r="A138820" t="inlineStr">
        <is>
          <t>afompd</t>
        </is>
      </c>
      <c r="B138820" t="n">
        <v>1</v>
      </c>
    </row>
    <row r="138821">
      <c r="A138821" t="inlineStr">
        <is>
          <t>ufactor</t>
        </is>
      </c>
      <c r="B138821" t="n">
        <v>1</v>
      </c>
    </row>
    <row r="138822">
      <c r="A138822" t="inlineStr">
        <is>
          <t>udian</t>
        </is>
      </c>
      <c r="B138822" t="n">
        <v>1</v>
      </c>
    </row>
    <row r="138823">
      <c r="A138823" t="inlineStr">
        <is>
          <t>wisetpite</t>
        </is>
      </c>
      <c r="B138823" t="n">
        <v>1</v>
      </c>
    </row>
    <row r="138824">
      <c r="A138824" t="inlineStr">
        <is>
          <t>kametrizda</t>
        </is>
      </c>
      <c r="B138824" t="n">
        <v>1</v>
      </c>
    </row>
    <row r="138825">
      <c r="A138825" t="inlineStr">
        <is>
          <t>siberys</t>
        </is>
      </c>
      <c r="B138825" t="n">
        <v>2</v>
      </c>
    </row>
    <row r="138826">
      <c r="A138826" t="inlineStr">
        <is>
          <t>fonzes</t>
        </is>
      </c>
      <c r="B138826" t="n">
        <v>1</v>
      </c>
    </row>
    <row r="138827">
      <c r="A138827" t="inlineStr">
        <is>
          <t>zagoiz</t>
        </is>
      </c>
      <c r="B138827" t="n">
        <v>1</v>
      </c>
    </row>
    <row r="138828">
      <c r="A138828" t="inlineStr">
        <is>
          <t>sapiarities</t>
        </is>
      </c>
      <c r="B138828" t="n">
        <v>1</v>
      </c>
    </row>
    <row r="138829">
      <c r="A138829" t="inlineStr">
        <is>
          <t>chiladrovia</t>
        </is>
      </c>
      <c r="B138829" t="n">
        <v>1</v>
      </c>
    </row>
    <row r="138830">
      <c r="A138830" t="inlineStr">
        <is>
          <t>projectarité</t>
        </is>
      </c>
      <c r="B138830" t="n">
        <v>1</v>
      </c>
    </row>
    <row r="138831">
      <c r="A138831" t="inlineStr">
        <is>
          <t>qualitar</t>
        </is>
      </c>
      <c r="B138831" t="n">
        <v>1</v>
      </c>
    </row>
    <row r="138832">
      <c r="A138832" t="inlineStr">
        <is>
          <t>cotell</t>
        </is>
      </c>
      <c r="B138832" t="n">
        <v>1</v>
      </c>
    </row>
    <row r="138833">
      <c r="A138833" t="inlineStr">
        <is>
          <t>stungbank</t>
        </is>
      </c>
      <c r="B138833" t="n">
        <v>1</v>
      </c>
    </row>
    <row r="138834">
      <c r="A138834" t="inlineStr">
        <is>
          <t>geauville</t>
        </is>
      </c>
      <c r="B138834" t="n">
        <v>1</v>
      </c>
    </row>
    <row r="138835">
      <c r="A138835" t="inlineStr">
        <is>
          <t>eskaatas</t>
        </is>
      </c>
      <c r="B138835" t="n">
        <v>1</v>
      </c>
    </row>
    <row r="138836">
      <c r="A138836" t="inlineStr">
        <is>
          <t>dathrust</t>
        </is>
      </c>
      <c r="B138836" t="n">
        <v>1</v>
      </c>
    </row>
    <row r="138837">
      <c r="A138837" t="inlineStr">
        <is>
          <t>subota​</t>
        </is>
      </c>
      <c r="B138837" t="n">
        <v>1</v>
      </c>
    </row>
    <row r="138838">
      <c r="A138838" t="inlineStr">
        <is>
          <t>confette</t>
        </is>
      </c>
      <c r="B138838" t="n">
        <v>1</v>
      </c>
    </row>
    <row r="138839">
      <c r="A138839" t="inlineStr">
        <is>
          <t>blogcube</t>
        </is>
      </c>
      <c r="B138839" t="n">
        <v>1</v>
      </c>
    </row>
    <row r="138840">
      <c r="A138840" t="inlineStr">
        <is>
          <t>abyyst</t>
        </is>
      </c>
      <c r="B138840" t="n">
        <v>1</v>
      </c>
    </row>
    <row r="138841">
      <c r="A138841" t="inlineStr">
        <is>
          <t>progressee</t>
        </is>
      </c>
      <c r="B138841" t="n">
        <v>1</v>
      </c>
    </row>
    <row r="138842">
      <c r="A138842" t="inlineStr">
        <is>
          <t>prehegg</t>
        </is>
      </c>
      <c r="B138842" t="n">
        <v>1</v>
      </c>
    </row>
    <row r="138843">
      <c r="A138843" t="inlineStr">
        <is>
          <t>breakins</t>
        </is>
      </c>
      <c r="B138843" t="n">
        <v>2</v>
      </c>
    </row>
    <row r="138844">
      <c r="A138844" t="inlineStr">
        <is>
          <t>nitvy</t>
        </is>
      </c>
      <c r="B138844" t="n">
        <v>1</v>
      </c>
    </row>
    <row r="138845">
      <c r="A138845" t="inlineStr">
        <is>
          <t>igovo</t>
        </is>
      </c>
      <c r="B138845" t="n">
        <v>1</v>
      </c>
    </row>
    <row r="138846">
      <c r="A138846" t="inlineStr">
        <is>
          <t>cmi04</t>
        </is>
      </c>
      <c r="B138846" t="n">
        <v>1</v>
      </c>
    </row>
    <row r="138847">
      <c r="A138847" t="inlineStr">
        <is>
          <t>mnewns</t>
        </is>
      </c>
      <c r="B138847" t="n">
        <v>1</v>
      </c>
    </row>
    <row r="138848">
      <c r="A138848" t="inlineStr">
        <is>
          <t>tonewpredent</t>
        </is>
      </c>
      <c r="B138848" t="n">
        <v>1</v>
      </c>
    </row>
    <row r="138849">
      <c r="A138849" t="inlineStr">
        <is>
          <t>beezero</t>
        </is>
      </c>
      <c r="B138849" t="n">
        <v>1</v>
      </c>
    </row>
    <row r="138850">
      <c r="A138850" t="inlineStr">
        <is>
          <t>pacific36bulbfor</t>
        </is>
      </c>
      <c r="B138850" t="n">
        <v>1</v>
      </c>
    </row>
    <row r="138851">
      <c r="A138851" t="inlineStr">
        <is>
          <t>penddo</t>
        </is>
      </c>
      <c r="B138851" t="n">
        <v>1</v>
      </c>
    </row>
    <row r="138852">
      <c r="A138852" t="inlineStr">
        <is>
          <t>midae</t>
        </is>
      </c>
      <c r="B138852" t="n">
        <v>1</v>
      </c>
    </row>
    <row r="138853">
      <c r="A138853" t="inlineStr">
        <is>
          <t>pjscokin</t>
        </is>
      </c>
      <c r="B138853" t="n">
        <v>1</v>
      </c>
    </row>
    <row r="138854">
      <c r="A138854" t="inlineStr">
        <is>
          <t>xmoaca</t>
        </is>
      </c>
      <c r="B138854" t="n">
        <v>1</v>
      </c>
    </row>
    <row r="138855">
      <c r="A138855" t="inlineStr">
        <is>
          <t>porryload</t>
        </is>
      </c>
      <c r="B138855" t="n">
        <v>1</v>
      </c>
    </row>
    <row r="138856">
      <c r="A138856" t="inlineStr">
        <is>
          <t>openbyndeadgmail</t>
        </is>
      </c>
      <c r="B138856" t="n">
        <v>1</v>
      </c>
    </row>
    <row r="138857">
      <c r="A138857" t="inlineStr">
        <is>
          <t>robotart</t>
        </is>
      </c>
      <c r="B138857" t="n">
        <v>1</v>
      </c>
    </row>
    <row r="138858">
      <c r="A138858" t="inlineStr">
        <is>
          <t>oxenator</t>
        </is>
      </c>
      <c r="B138858" t="n">
        <v>1</v>
      </c>
    </row>
    <row r="138859">
      <c r="A138859" t="inlineStr">
        <is>
          <t>monkmodon</t>
        </is>
      </c>
      <c r="B138859" t="n">
        <v>1</v>
      </c>
    </row>
    <row r="138860">
      <c r="A138860" t="inlineStr">
        <is>
          <t>herenin</t>
        </is>
      </c>
      <c r="B138860" t="n">
        <v>1</v>
      </c>
    </row>
    <row r="138861">
      <c r="A138861" t="inlineStr">
        <is>
          <t>ledyron</t>
        </is>
      </c>
      <c r="B138861" t="n">
        <v>1</v>
      </c>
    </row>
    <row r="138862">
      <c r="A138862" t="inlineStr">
        <is>
          <t>singsc</t>
        </is>
      </c>
      <c r="B138862" t="n">
        <v>1</v>
      </c>
    </row>
    <row r="138863">
      <c r="A138863" t="inlineStr">
        <is>
          <t>angelbuxymtcky</t>
        </is>
      </c>
      <c r="B138863" t="n">
        <v>1</v>
      </c>
    </row>
    <row r="138864">
      <c r="A138864" t="inlineStr">
        <is>
          <t>computedq</t>
        </is>
      </c>
      <c r="B138864" t="n">
        <v>1</v>
      </c>
    </row>
    <row r="138865">
      <c r="A138865" t="inlineStr">
        <is>
          <t>rinforcement</t>
        </is>
      </c>
      <c r="B138865" t="n">
        <v>1</v>
      </c>
    </row>
    <row r="138866">
      <c r="A138866" t="inlineStr">
        <is>
          <t>retriggerser</t>
        </is>
      </c>
      <c r="B138866" t="n">
        <v>1</v>
      </c>
    </row>
    <row r="138867">
      <c r="A138867" t="inlineStr">
        <is>
          <t>stupby</t>
        </is>
      </c>
      <c r="B138867" t="n">
        <v>1</v>
      </c>
    </row>
    <row r="138868">
      <c r="A138868" t="inlineStr">
        <is>
          <t>zaznik</t>
        </is>
      </c>
      <c r="B138868" t="n">
        <v>1</v>
      </c>
    </row>
    <row r="138869">
      <c r="A138869" t="inlineStr">
        <is>
          <t>motortechb</t>
        </is>
      </c>
      <c r="B138869" t="n">
        <v>1</v>
      </c>
    </row>
    <row r="138870">
      <c r="A138870" t="inlineStr">
        <is>
          <t>lotussfor</t>
        </is>
      </c>
      <c r="B138870" t="n">
        <v>1</v>
      </c>
    </row>
    <row r="138871">
      <c r="A138871" t="inlineStr">
        <is>
          <t>downloadsper</t>
        </is>
      </c>
      <c r="B138871" t="n">
        <v>1</v>
      </c>
    </row>
    <row r="138872">
      <c r="A138872" t="inlineStr">
        <is>
          <t>myreasonableharrier</t>
        </is>
      </c>
      <c r="B138872" t="n">
        <v>1</v>
      </c>
    </row>
    <row r="138873">
      <c r="A138873" t="inlineStr">
        <is>
          <t>crestatehog</t>
        </is>
      </c>
      <c r="B138873" t="n">
        <v>1</v>
      </c>
    </row>
    <row r="138874">
      <c r="A138874" t="inlineStr">
        <is>
          <t>rsure</t>
        </is>
      </c>
      <c r="B138874" t="n">
        <v>1</v>
      </c>
    </row>
    <row r="138875">
      <c r="A138875" t="inlineStr">
        <is>
          <t>spellsacemies</t>
        </is>
      </c>
      <c r="B138875" t="n">
        <v>1</v>
      </c>
    </row>
    <row r="138876">
      <c r="A138876" t="inlineStr">
        <is>
          <t>doomfiles</t>
        </is>
      </c>
      <c r="B138876" t="n">
        <v>1</v>
      </c>
    </row>
    <row r="138877">
      <c r="A138877" t="inlineStr">
        <is>
          <t>cs0000</t>
        </is>
      </c>
      <c r="B138877" t="n">
        <v>1</v>
      </c>
    </row>
    <row r="138878">
      <c r="A138878" t="inlineStr">
        <is>
          <t>p3678422postcount3</t>
        </is>
      </c>
      <c r="B138878" t="n">
        <v>1</v>
      </c>
    </row>
    <row r="138879">
      <c r="A138879" t="inlineStr">
        <is>
          <t>scoringbox</t>
        </is>
      </c>
      <c r="B138879" t="n">
        <v>1</v>
      </c>
    </row>
    <row r="138880">
      <c r="A138880" t="inlineStr">
        <is>
          <t>zippysocket</t>
        </is>
      </c>
      <c r="B138880" t="n">
        <v>1</v>
      </c>
    </row>
    <row r="138881">
      <c r="A138881" t="inlineStr">
        <is>
          <t>p10721440postcount4into</t>
        </is>
      </c>
      <c r="B138881" t="n">
        <v>1</v>
      </c>
    </row>
    <row r="138882">
      <c r="A138882" t="inlineStr">
        <is>
          <t>notesnotes</t>
        </is>
      </c>
      <c r="B138882" t="n">
        <v>1</v>
      </c>
    </row>
    <row r="138883">
      <c r="A138883" t="inlineStr">
        <is>
          <t>vvezerodondemenuoafplv4g3</t>
        </is>
      </c>
      <c r="B138883" t="n">
        <v>1</v>
      </c>
    </row>
    <row r="138884">
      <c r="A138884" t="inlineStr">
        <is>
          <t>creativeplaint</t>
        </is>
      </c>
      <c r="B138884" t="n">
        <v>1</v>
      </c>
    </row>
    <row r="138885">
      <c r="A138885" t="inlineStr">
        <is>
          <t>icelandicmapmappings</t>
        </is>
      </c>
      <c r="B138885" t="n">
        <v>1</v>
      </c>
    </row>
    <row r="138886">
      <c r="A138886" t="inlineStr">
        <is>
          <t>prosult</t>
        </is>
      </c>
      <c r="B138886" t="n">
        <v>1</v>
      </c>
    </row>
    <row r="138887">
      <c r="A138887" t="inlineStr">
        <is>
          <t>nothingsoited</t>
        </is>
      </c>
      <c r="B138887" t="n">
        <v>1</v>
      </c>
    </row>
    <row r="138888">
      <c r="A138888" t="inlineStr">
        <is>
          <t>unba</t>
        </is>
      </c>
      <c r="B138888" t="n">
        <v>1</v>
      </c>
    </row>
    <row r="138889">
      <c r="A138889" t="inlineStr">
        <is>
          <t>miraidietermani</t>
        </is>
      </c>
      <c r="B138889" t="n">
        <v>1</v>
      </c>
    </row>
    <row r="138890">
      <c r="A138890" t="inlineStr">
        <is>
          <t>impjoin</t>
        </is>
      </c>
      <c r="B138890" t="n">
        <v>1</v>
      </c>
    </row>
    <row r="138891">
      <c r="A138891" t="inlineStr">
        <is>
          <t>diablomagazine</t>
        </is>
      </c>
      <c r="B138891" t="n">
        <v>1</v>
      </c>
    </row>
    <row r="138892">
      <c r="A138892" t="inlineStr">
        <is>
          <t>history_obs</t>
        </is>
      </c>
      <c r="B138892" t="n">
        <v>1</v>
      </c>
    </row>
    <row r="138893">
      <c r="A138893" t="inlineStr">
        <is>
          <t>latestutprypemps</t>
        </is>
      </c>
      <c r="B138893" t="n">
        <v>1</v>
      </c>
    </row>
    <row r="138894">
      <c r="A138894" t="inlineStr">
        <is>
          <t>chatemora</t>
        </is>
      </c>
      <c r="B138894" t="n">
        <v>1</v>
      </c>
    </row>
    <row r="138895">
      <c r="A138895" t="inlineStr">
        <is>
          <t>buttonin</t>
        </is>
      </c>
      <c r="B138895" t="n">
        <v>1</v>
      </c>
    </row>
    <row r="138896">
      <c r="A138896" t="inlineStr">
        <is>
          <t>xtentprise</t>
        </is>
      </c>
      <c r="B138896" t="n">
        <v>1</v>
      </c>
    </row>
    <row r="138897">
      <c r="A138897" t="inlineStr">
        <is>
          <t>nothincr</t>
        </is>
      </c>
      <c r="B138897" t="n">
        <v>1</v>
      </c>
    </row>
    <row r="138898">
      <c r="A138898" t="inlineStr">
        <is>
          <t>mlootall</t>
        </is>
      </c>
      <c r="B138898" t="n">
        <v>1</v>
      </c>
    </row>
    <row r="138899">
      <c r="A138899" t="inlineStr">
        <is>
          <t>transitiontls</t>
        </is>
      </c>
      <c r="B138899" t="n">
        <v>1</v>
      </c>
    </row>
    <row r="138900">
      <c r="A138900" t="inlineStr">
        <is>
          <t>titlepiece</t>
        </is>
      </c>
      <c r="B138900" t="n">
        <v>1</v>
      </c>
    </row>
    <row r="138901">
      <c r="A138901" t="inlineStr">
        <is>
          <t>airturk</t>
        </is>
      </c>
      <c r="B138901" t="n">
        <v>1</v>
      </c>
    </row>
    <row r="138902">
      <c r="A138902" t="inlineStr">
        <is>
          <t>adventuresim</t>
        </is>
      </c>
      <c r="B138902" t="n">
        <v>1</v>
      </c>
    </row>
    <row r="138903">
      <c r="A138903" t="inlineStr">
        <is>
          <t>writercitizen</t>
        </is>
      </c>
      <c r="B138903" t="n">
        <v>1</v>
      </c>
    </row>
    <row r="138904">
      <c r="A138904" t="inlineStr">
        <is>
          <t>someesthetically</t>
        </is>
      </c>
      <c r="B138904" t="n">
        <v>1</v>
      </c>
    </row>
    <row r="138905">
      <c r="A138905" t="inlineStr">
        <is>
          <t>50£5</t>
        </is>
      </c>
      <c r="B138905" t="n">
        <v>1</v>
      </c>
    </row>
    <row r="138906">
      <c r="A138906" t="inlineStr">
        <is>
          <t>hencely</t>
        </is>
      </c>
      <c r="B138906" t="n">
        <v>2</v>
      </c>
    </row>
    <row r="138907">
      <c r="A138907" t="inlineStr">
        <is>
          <t>mikercum</t>
        </is>
      </c>
      <c r="B138907" t="n">
        <v>1</v>
      </c>
    </row>
    <row r="138908">
      <c r="A138908" t="inlineStr">
        <is>
          <t>———draftsmanship</t>
        </is>
      </c>
      <c r="B138908" t="n">
        <v>1</v>
      </c>
    </row>
    <row r="138909">
      <c r="A138909" t="inlineStr">
        <is>
          <t>minusmithing</t>
        </is>
      </c>
      <c r="B138909" t="n">
        <v>1</v>
      </c>
    </row>
    <row r="138910">
      <c r="A138910" t="inlineStr">
        <is>
          <t>sciencecenter</t>
        </is>
      </c>
      <c r="B138910" t="n">
        <v>1</v>
      </c>
    </row>
    <row r="138911">
      <c r="A138911" t="inlineStr">
        <is>
          <t>emberle</t>
        </is>
      </c>
      <c r="B138911" t="n">
        <v>1</v>
      </c>
    </row>
    <row r="138912">
      <c r="A138912" t="inlineStr">
        <is>
          <t>status💝</t>
        </is>
      </c>
      <c r="B138912" t="n">
        <v>1</v>
      </c>
    </row>
    <row r="138913">
      <c r="A138913" t="inlineStr">
        <is>
          <t>gratitif</t>
        </is>
      </c>
      <c r="B138913" t="n">
        <v>1</v>
      </c>
    </row>
    <row r="138914">
      <c r="A138914" t="inlineStr">
        <is>
          <t>glassens</t>
        </is>
      </c>
      <c r="B138914" t="n">
        <v>1</v>
      </c>
    </row>
    <row r="138915">
      <c r="A138915" t="inlineStr">
        <is>
          <t>brassiegue</t>
        </is>
      </c>
      <c r="B138915" t="n">
        <v>1</v>
      </c>
    </row>
    <row r="138916">
      <c r="A138916" t="inlineStr">
        <is>
          <t>hoopietjoms</t>
        </is>
      </c>
      <c r="B138916" t="n">
        <v>1</v>
      </c>
    </row>
    <row r="138917">
      <c r="A138917" t="inlineStr">
        <is>
          <t>hokuleife</t>
        </is>
      </c>
      <c r="B138917" t="n">
        <v>1</v>
      </c>
    </row>
    <row r="138918">
      <c r="A138918" t="inlineStr">
        <is>
          <t>superruns</t>
        </is>
      </c>
      <c r="B138918" t="n">
        <v>1</v>
      </c>
    </row>
    <row r="138919">
      <c r="A138919" t="inlineStr">
        <is>
          <t>spaaaell</t>
        </is>
      </c>
      <c r="B138919" t="n">
        <v>1</v>
      </c>
    </row>
    <row r="138920">
      <c r="A138920" t="inlineStr">
        <is>
          <t>again✌</t>
        </is>
      </c>
      <c r="B138920" t="n">
        <v>1</v>
      </c>
    </row>
    <row r="138921">
      <c r="A138921" t="inlineStr">
        <is>
          <t>patternured</t>
        </is>
      </c>
      <c r="B138921" t="n">
        <v>1</v>
      </c>
    </row>
    <row r="138922">
      <c r="A138922" t="inlineStr">
        <is>
          <t>castis</t>
        </is>
      </c>
      <c r="B138922" t="n">
        <v>1</v>
      </c>
    </row>
    <row r="138923">
      <c r="A138923" t="inlineStr">
        <is>
          <t>aliol</t>
        </is>
      </c>
      <c r="B138923" t="n">
        <v>1</v>
      </c>
    </row>
    <row r="138924">
      <c r="A138924" t="inlineStr">
        <is>
          <t>craventido</t>
        </is>
      </c>
      <c r="B138924" t="n">
        <v>1</v>
      </c>
    </row>
    <row r="138925">
      <c r="A138925" t="inlineStr">
        <is>
          <t>sandoption</t>
        </is>
      </c>
      <c r="B138925" t="n">
        <v>1</v>
      </c>
    </row>
    <row r="138926">
      <c r="A138926" t="inlineStr">
        <is>
          <t>wasarhuá</t>
        </is>
      </c>
      <c r="B138926" t="n">
        <v>1</v>
      </c>
    </row>
    <row r="138927">
      <c r="A138927" t="inlineStr">
        <is>
          <t>kidora</t>
        </is>
      </c>
      <c r="B138927" t="n">
        <v>1</v>
      </c>
    </row>
    <row r="138928">
      <c r="A138928" t="inlineStr">
        <is>
          <t>surfaceamblet</t>
        </is>
      </c>
      <c r="B138928" t="n">
        <v>1</v>
      </c>
    </row>
    <row r="138929">
      <c r="A138929" t="inlineStr">
        <is>
          <t>rachmaic</t>
        </is>
      </c>
      <c r="B138929" t="n">
        <v>1</v>
      </c>
    </row>
    <row r="138930">
      <c r="A138930" t="inlineStr">
        <is>
          <t>metalhes</t>
        </is>
      </c>
      <c r="B138930" t="n">
        <v>1</v>
      </c>
    </row>
    <row r="138931">
      <c r="A138931" t="inlineStr">
        <is>
          <t>admirally</t>
        </is>
      </c>
      <c r="B138931" t="n">
        <v>1</v>
      </c>
    </row>
    <row r="138932">
      <c r="A138932" t="inlineStr">
        <is>
          <t>ecutat</t>
        </is>
      </c>
      <c r="B138932" t="n">
        <v>1</v>
      </c>
    </row>
    <row r="138933">
      <c r="A138933" t="inlineStr">
        <is>
          <t>rsource</t>
        </is>
      </c>
      <c r="B138933" t="n">
        <v>2</v>
      </c>
    </row>
    <row r="138934">
      <c r="A138934" t="inlineStr">
        <is>
          <t>odger</t>
        </is>
      </c>
      <c r="B138934" t="n">
        <v>2</v>
      </c>
    </row>
    <row r="138935">
      <c r="A138935" t="inlineStr">
        <is>
          <t>dellaffaires</t>
        </is>
      </c>
      <c r="B138935" t="n">
        <v>1</v>
      </c>
    </row>
    <row r="138936">
      <c r="A138936" t="inlineStr">
        <is>
          <t>tibhua</t>
        </is>
      </c>
      <c r="B138936" t="n">
        <v>1</v>
      </c>
    </row>
    <row r="138937">
      <c r="A138937" t="inlineStr">
        <is>
          <t>croatiahttpdwwhich</t>
        </is>
      </c>
      <c r="B138937" t="n">
        <v>1</v>
      </c>
    </row>
    <row r="138938">
      <c r="A138938" t="inlineStr">
        <is>
          <t>amc100tu</t>
        </is>
      </c>
      <c r="B138938" t="n">
        <v>1</v>
      </c>
    </row>
    <row r="138939">
      <c r="A138939" t="inlineStr">
        <is>
          <t>rentanging</t>
        </is>
      </c>
      <c r="B138939" t="n">
        <v>1</v>
      </c>
    </row>
    <row r="138940">
      <c r="A138940" t="inlineStr">
        <is>
          <t>luringtri</t>
        </is>
      </c>
      <c r="B138940" t="n">
        <v>1</v>
      </c>
    </row>
    <row r="138941">
      <c r="A138941" t="inlineStr">
        <is>
          <t>videosethics</t>
        </is>
      </c>
      <c r="B138941" t="n">
        <v>1</v>
      </c>
    </row>
    <row r="138942">
      <c r="A138942" t="inlineStr">
        <is>
          <t>boattoting</t>
        </is>
      </c>
      <c r="B138942" t="n">
        <v>1</v>
      </c>
    </row>
    <row r="138943">
      <c r="A138943" t="inlineStr">
        <is>
          <t>lamartm</t>
        </is>
      </c>
      <c r="B138943" t="n">
        <v>1</v>
      </c>
    </row>
    <row r="138944">
      <c r="A138944" t="inlineStr">
        <is>
          <t>baldhus</t>
        </is>
      </c>
      <c r="B138944" t="n">
        <v>1</v>
      </c>
    </row>
    <row r="138945">
      <c r="A138945" t="inlineStr">
        <is>
          <t>menelions</t>
        </is>
      </c>
      <c r="B138945" t="n">
        <v>1</v>
      </c>
    </row>
    <row r="138946">
      <c r="A138946" t="inlineStr">
        <is>
          <t>luredtri</t>
        </is>
      </c>
      <c r="B138946" t="n">
        <v>1</v>
      </c>
    </row>
    <row r="138947">
      <c r="A138947" t="inlineStr">
        <is>
          <t>taraneh</t>
        </is>
      </c>
      <c r="B138947" t="n">
        <v>2</v>
      </c>
    </row>
    <row r="138948">
      <c r="A138948" t="inlineStr">
        <is>
          <t>denank</t>
        </is>
      </c>
      <c r="B138948" t="n">
        <v>1</v>
      </c>
    </row>
    <row r="138949">
      <c r="A138949" t="inlineStr">
        <is>
          <t>uponrpam</t>
        </is>
      </c>
      <c r="B138949" t="n">
        <v>1</v>
      </c>
    </row>
    <row r="138950">
      <c r="A138950" t="inlineStr">
        <is>
          <t>gohoto</t>
        </is>
      </c>
      <c r="B138950" t="n">
        <v>1</v>
      </c>
    </row>
    <row r="138951">
      <c r="A138951" t="inlineStr">
        <is>
          <t>httpsmspii</t>
        </is>
      </c>
      <c r="B138951" t="n">
        <v>1</v>
      </c>
    </row>
    <row r="138952">
      <c r="A138952" t="inlineStr">
        <is>
          <t>suntrails</t>
        </is>
      </c>
      <c r="B138952" t="n">
        <v>1</v>
      </c>
    </row>
    <row r="138953">
      <c r="A138953" t="inlineStr">
        <is>
          <t>ryanstadayeen</t>
        </is>
      </c>
      <c r="B138953" t="n">
        <v>1</v>
      </c>
    </row>
    <row r="138954">
      <c r="A138954" t="inlineStr">
        <is>
          <t>ochsnerland</t>
        </is>
      </c>
      <c r="B138954" t="n">
        <v>1</v>
      </c>
    </row>
    <row r="138955">
      <c r="A138955" t="inlineStr">
        <is>
          <t>trailbreeze</t>
        </is>
      </c>
      <c r="B138955" t="n">
        <v>1</v>
      </c>
    </row>
    <row r="138956">
      <c r="A138956" t="inlineStr">
        <is>
          <t>drydown</t>
        </is>
      </c>
      <c r="B138956" t="n">
        <v>1</v>
      </c>
    </row>
    <row r="138957">
      <c r="A138957" t="inlineStr">
        <is>
          <t>curnlets</t>
        </is>
      </c>
      <c r="B138957" t="n">
        <v>1</v>
      </c>
    </row>
    <row r="138958">
      <c r="A138958" t="inlineStr">
        <is>
          <t>volkshag</t>
        </is>
      </c>
      <c r="B138958" t="n">
        <v>1</v>
      </c>
    </row>
    <row r="138959">
      <c r="A138959" t="inlineStr">
        <is>
          <t>日</t>
        </is>
      </c>
      <c r="B138959" t="n">
        <v>3</v>
      </c>
    </row>
    <row r="138960">
      <c r="A138960" t="inlineStr">
        <is>
          <t>net20070220chargesolutely</t>
        </is>
      </c>
      <c r="B138960" t="n">
        <v>1</v>
      </c>
    </row>
    <row r="138961">
      <c r="A138961" t="inlineStr">
        <is>
          <t>httptbn</t>
        </is>
      </c>
      <c r="B138961" t="n">
        <v>1</v>
      </c>
    </row>
    <row r="138962">
      <c r="A138962" t="inlineStr">
        <is>
          <t>kumanis</t>
        </is>
      </c>
      <c r="B138962" t="n">
        <v>1</v>
      </c>
    </row>
    <row r="138963">
      <c r="A138963" t="inlineStr">
        <is>
          <t>enthusialeurs</t>
        </is>
      </c>
      <c r="B138963" t="n">
        <v>1</v>
      </c>
    </row>
    <row r="138964">
      <c r="A138964" t="inlineStr">
        <is>
          <t>metafilm</t>
        </is>
      </c>
      <c r="B138964" t="n">
        <v>1</v>
      </c>
    </row>
    <row r="138965">
      <c r="A138965" t="inlineStr">
        <is>
          <t>apple08</t>
        </is>
      </c>
      <c r="B138965" t="n">
        <v>1</v>
      </c>
    </row>
    <row r="138966">
      <c r="A138966" t="inlineStr">
        <is>
          <t>divideverizon</t>
        </is>
      </c>
      <c r="B138966" t="n">
        <v>1</v>
      </c>
    </row>
    <row r="138967">
      <c r="A138967" t="inlineStr">
        <is>
          <t>starcraft6</t>
        </is>
      </c>
      <c r="B138967" t="n">
        <v>1</v>
      </c>
    </row>
    <row r="138968">
      <c r="A138968" t="inlineStr">
        <is>
          <t>domahtcy</t>
        </is>
      </c>
      <c r="B138968" t="n">
        <v>1</v>
      </c>
    </row>
    <row r="138969">
      <c r="A138969" t="inlineStr">
        <is>
          <t>ankmatch</t>
        </is>
      </c>
      <c r="B138969" t="n">
        <v>1</v>
      </c>
    </row>
    <row r="138970">
      <c r="A138970" t="inlineStr">
        <is>
          <t>jazzbeer</t>
        </is>
      </c>
      <c r="B138970" t="n">
        <v>1</v>
      </c>
    </row>
    <row r="138971">
      <c r="A138971" t="inlineStr">
        <is>
          <t>nonfoundpaths</t>
        </is>
      </c>
      <c r="B138971" t="n">
        <v>1</v>
      </c>
    </row>
    <row r="138972">
      <c r="A138972" t="inlineStr">
        <is>
          <t>sarikfeld</t>
        </is>
      </c>
      <c r="B138972" t="n">
        <v>1</v>
      </c>
    </row>
    <row r="138973">
      <c r="A138973" t="inlineStr">
        <is>
          <t>mousespace</t>
        </is>
      </c>
      <c r="B138973" t="n">
        <v>1</v>
      </c>
    </row>
    <row r="138974">
      <c r="A138974" t="inlineStr">
        <is>
          <t>orgrum</t>
        </is>
      </c>
      <c r="B138974" t="n">
        <v>1</v>
      </c>
    </row>
    <row r="138975">
      <c r="A138975" t="inlineStr">
        <is>
          <t>arcknahledoff</t>
        </is>
      </c>
      <c r="B138975" t="n">
        <v>1</v>
      </c>
    </row>
    <row r="138976">
      <c r="A138976" t="inlineStr">
        <is>
          <t>freespasters</t>
        </is>
      </c>
      <c r="B138976" t="n">
        <v>1</v>
      </c>
    </row>
    <row r="138977">
      <c r="A138977" t="inlineStr">
        <is>
          <t>yalan</t>
        </is>
      </c>
      <c r="B138977" t="n">
        <v>1</v>
      </c>
    </row>
    <row r="138978">
      <c r="A138978" t="inlineStr">
        <is>
          <t>ticopkuke</t>
        </is>
      </c>
      <c r="B138978" t="n">
        <v>1</v>
      </c>
    </row>
    <row r="138979">
      <c r="A138979" t="inlineStr">
        <is>
          <t>familyh2z</t>
        </is>
      </c>
      <c r="B138979" t="n">
        <v>1</v>
      </c>
    </row>
    <row r="138980">
      <c r="A138980" t="inlineStr">
        <is>
          <t>xsac</t>
        </is>
      </c>
      <c r="B138980" t="n">
        <v>1</v>
      </c>
    </row>
    <row r="138981">
      <c r="A138981" t="inlineStr">
        <is>
          <t>nevermapping</t>
        </is>
      </c>
      <c r="B138981" t="n">
        <v>1</v>
      </c>
    </row>
    <row r="138982">
      <c r="A138982" t="inlineStr">
        <is>
          <t>enpressius</t>
        </is>
      </c>
      <c r="B138982" t="n">
        <v>1</v>
      </c>
    </row>
    <row r="138983">
      <c r="A138983" t="inlineStr">
        <is>
          <t>gruyach</t>
        </is>
      </c>
      <c r="B138983" t="n">
        <v>1</v>
      </c>
    </row>
    <row r="138984">
      <c r="A138984" t="inlineStr">
        <is>
          <t>restrav</t>
        </is>
      </c>
      <c r="B138984" t="n">
        <v>2</v>
      </c>
    </row>
    <row r="138985">
      <c r="A138985" t="inlineStr">
        <is>
          <t>jigglyk</t>
        </is>
      </c>
      <c r="B138985" t="n">
        <v>1</v>
      </c>
    </row>
    <row r="138986">
      <c r="A138986" t="inlineStr">
        <is>
          <t>14ome</t>
        </is>
      </c>
      <c r="B138986" t="n">
        <v>1</v>
      </c>
    </row>
    <row r="138987">
      <c r="A138987" t="inlineStr">
        <is>
          <t>raspberry_bolt</t>
        </is>
      </c>
      <c r="B138987" t="n">
        <v>1</v>
      </c>
    </row>
    <row r="138988">
      <c r="A138988" t="inlineStr">
        <is>
          <t>keefstanstead</t>
        </is>
      </c>
      <c r="B138988" t="n">
        <v>1</v>
      </c>
    </row>
    <row r="138989">
      <c r="A138989" t="inlineStr">
        <is>
          <t>safesugar</t>
        </is>
      </c>
      <c r="B138989" t="n">
        <v>1</v>
      </c>
    </row>
    <row r="138990">
      <c r="A138990" t="inlineStr">
        <is>
          <t>committeerick</t>
        </is>
      </c>
      <c r="B138990" t="n">
        <v>1</v>
      </c>
    </row>
    <row r="138991">
      <c r="A138991" t="inlineStr">
        <is>
          <t>multistantial</t>
        </is>
      </c>
      <c r="B138991" t="n">
        <v>1</v>
      </c>
    </row>
    <row r="138992">
      <c r="A138992" t="inlineStr">
        <is>
          <t>urbananian</t>
        </is>
      </c>
      <c r="B138992" t="n">
        <v>1</v>
      </c>
    </row>
    <row r="138993">
      <c r="A138993" t="inlineStr">
        <is>
          <t>birdbook</t>
        </is>
      </c>
      <c r="B138993" t="n">
        <v>1</v>
      </c>
    </row>
    <row r="138994">
      <c r="A138994" t="inlineStr">
        <is>
          <t>boisseles</t>
        </is>
      </c>
      <c r="B138994" t="n">
        <v>1</v>
      </c>
    </row>
    <row r="138995">
      <c r="A138995" t="inlineStr">
        <is>
          <t>cragolo</t>
        </is>
      </c>
      <c r="B138995" t="n">
        <v>1</v>
      </c>
    </row>
    <row r="138996">
      <c r="A138996" t="inlineStr">
        <is>
          <t>nantess</t>
        </is>
      </c>
      <c r="B138996" t="n">
        <v>1</v>
      </c>
    </row>
    <row r="138997">
      <c r="A138997" t="inlineStr">
        <is>
          <t>queun</t>
        </is>
      </c>
      <c r="B138997" t="n">
        <v>1</v>
      </c>
    </row>
    <row r="138998">
      <c r="A138998" t="inlineStr">
        <is>
          <t>flonni</t>
        </is>
      </c>
      <c r="B138998" t="n">
        <v>1</v>
      </c>
    </row>
    <row r="138999">
      <c r="A138999" t="inlineStr">
        <is>
          <t>surrrievably</t>
        </is>
      </c>
      <c r="B138999" t="n">
        <v>1</v>
      </c>
    </row>
    <row r="139000">
      <c r="A139000" t="inlineStr">
        <is>
          <t>iddxg8dikx</t>
        </is>
      </c>
      <c r="B139000" t="n">
        <v>1</v>
      </c>
    </row>
    <row r="139001">
      <c r="A139001" t="inlineStr">
        <is>
          <t>centamérica</t>
        </is>
      </c>
      <c r="B139001" t="n">
        <v>1</v>
      </c>
    </row>
    <row r="139002">
      <c r="A139002" t="inlineStr">
        <is>
          <t>combooksabouthuman_mankind</t>
        </is>
      </c>
      <c r="B139002" t="n">
        <v>1</v>
      </c>
    </row>
    <row r="139003">
      <c r="A139003" t="inlineStr">
        <is>
          <t>violiconores</t>
        </is>
      </c>
      <c r="B139003" t="n">
        <v>1</v>
      </c>
    </row>
    <row r="139004">
      <c r="A139004" t="inlineStr">
        <is>
          <t>incadable</t>
        </is>
      </c>
      <c r="B139004" t="n">
        <v>1</v>
      </c>
    </row>
    <row r="139005">
      <c r="A139005" t="inlineStr">
        <is>
          <t>2380–cossacks</t>
        </is>
      </c>
      <c r="B139005" t="n">
        <v>1</v>
      </c>
    </row>
    <row r="139006">
      <c r="A139006" t="inlineStr">
        <is>
          <t>wordfluid</t>
        </is>
      </c>
      <c r="B139006" t="n">
        <v>1</v>
      </c>
    </row>
    <row r="139007">
      <c r="A139007" t="inlineStr">
        <is>
          <t>erkayror</t>
        </is>
      </c>
      <c r="B139007" t="n">
        <v>1</v>
      </c>
    </row>
    <row r="139008">
      <c r="A139008" t="inlineStr">
        <is>
          <t>definitons</t>
        </is>
      </c>
      <c r="B139008" t="n">
        <v>1</v>
      </c>
    </row>
    <row r="139009">
      <c r="A139009" t="inlineStr">
        <is>
          <t>manivé</t>
        </is>
      </c>
      <c r="B139009" t="n">
        <v>1</v>
      </c>
    </row>
    <row r="139010">
      <c r="A139010" t="inlineStr">
        <is>
          <t>taalavn</t>
        </is>
      </c>
      <c r="B139010" t="n">
        <v>1</v>
      </c>
    </row>
    <row r="139011">
      <c r="A139011" t="inlineStr">
        <is>
          <t>thoroughworks1924</t>
        </is>
      </c>
      <c r="B139011" t="n">
        <v>1</v>
      </c>
    </row>
    <row r="139012">
      <c r="A139012" t="inlineStr">
        <is>
          <t>suragea</t>
        </is>
      </c>
      <c r="B139012" t="n">
        <v>1</v>
      </c>
    </row>
    <row r="139013">
      <c r="A139013" t="inlineStr">
        <is>
          <t>ifionals</t>
        </is>
      </c>
      <c r="B139013" t="n">
        <v>1</v>
      </c>
    </row>
    <row r="139014">
      <c r="A139014" t="inlineStr">
        <is>
          <t>quevenzeau</t>
        </is>
      </c>
      <c r="B139014" t="n">
        <v>1</v>
      </c>
    </row>
    <row r="139015">
      <c r="A139015" t="inlineStr">
        <is>
          <t>gauzes</t>
        </is>
      </c>
      <c r="B139015" t="n">
        <v>1</v>
      </c>
    </row>
    <row r="139016">
      <c r="A139016" t="inlineStr">
        <is>
          <t>1921–</t>
        </is>
      </c>
      <c r="B139016" t="n">
        <v>1</v>
      </c>
    </row>
    <row r="139017">
      <c r="A139017" t="inlineStr">
        <is>
          <t>unclarify</t>
        </is>
      </c>
      <c r="B139017" t="n">
        <v>1</v>
      </c>
    </row>
    <row r="139018">
      <c r="A139018" t="inlineStr">
        <is>
          <t>grasellands</t>
        </is>
      </c>
      <c r="B139018" t="n">
        <v>1</v>
      </c>
    </row>
    <row r="139019">
      <c r="A139019" t="inlineStr">
        <is>
          <t>willworth</t>
        </is>
      </c>
      <c r="B139019" t="n">
        <v>1</v>
      </c>
    </row>
    <row r="139020">
      <c r="A139020" t="inlineStr">
        <is>
          <t>agreeability</t>
        </is>
      </c>
      <c r="B139020" t="n">
        <v>1</v>
      </c>
    </row>
    <row r="139021">
      <c r="A139021" t="inlineStr">
        <is>
          <t>dristlepress</t>
        </is>
      </c>
      <c r="B139021" t="n">
        <v>1</v>
      </c>
    </row>
    <row r="139022">
      <c r="A139022" t="inlineStr">
        <is>
          <t>mehrle</t>
        </is>
      </c>
      <c r="B139022" t="n">
        <v>1</v>
      </c>
    </row>
    <row r="139023">
      <c r="A139023" t="inlineStr">
        <is>
          <t>scuttlemesh</t>
        </is>
      </c>
      <c r="B139023" t="n">
        <v>1</v>
      </c>
    </row>
    <row r="139024">
      <c r="A139024" t="inlineStr">
        <is>
          <t>pahoos</t>
        </is>
      </c>
      <c r="B139024" t="n">
        <v>1</v>
      </c>
    </row>
    <row r="139025">
      <c r="A139025" t="inlineStr">
        <is>
          <t>dichotomizes</t>
        </is>
      </c>
      <c r="B139025" t="n">
        <v>1</v>
      </c>
    </row>
    <row r="139026">
      <c r="A139026" t="inlineStr">
        <is>
          <t>substag</t>
        </is>
      </c>
      <c r="B139026" t="n">
        <v>1</v>
      </c>
    </row>
    <row r="139027">
      <c r="A139027" t="inlineStr">
        <is>
          <t>tuncandronadersandtown</t>
        </is>
      </c>
      <c r="B139027" t="n">
        <v>1</v>
      </c>
    </row>
    <row r="139028">
      <c r="A139028" t="inlineStr">
        <is>
          <t>tcmas</t>
        </is>
      </c>
      <c r="B139028" t="n">
        <v>1</v>
      </c>
    </row>
    <row r="139029">
      <c r="A139029" t="inlineStr">
        <is>
          <t>smurfingstone</t>
        </is>
      </c>
      <c r="B139029" t="n">
        <v>1</v>
      </c>
    </row>
    <row r="139030">
      <c r="A139030" t="inlineStr">
        <is>
          <t>therivals</t>
        </is>
      </c>
      <c r="B139030" t="n">
        <v>1</v>
      </c>
    </row>
    <row r="139031">
      <c r="A139031" t="inlineStr">
        <is>
          <t>srbt</t>
        </is>
      </c>
      <c r="B139031" t="n">
        <v>2</v>
      </c>
    </row>
    <row r="139032">
      <c r="A139032" t="inlineStr">
        <is>
          <t>waaloo</t>
        </is>
      </c>
      <c r="B139032" t="n">
        <v>1</v>
      </c>
    </row>
    <row r="139033">
      <c r="A139033" t="inlineStr">
        <is>
          <t>elsuren</t>
        </is>
      </c>
      <c r="B139033" t="n">
        <v>1</v>
      </c>
    </row>
    <row r="139034">
      <c r="A139034" t="inlineStr">
        <is>
          <t>bagcy</t>
        </is>
      </c>
      <c r="B139034" t="n">
        <v>1</v>
      </c>
    </row>
    <row r="139035">
      <c r="A139035" t="inlineStr">
        <is>
          <t>20sa</t>
        </is>
      </c>
      <c r="B139035" t="n">
        <v>1</v>
      </c>
    </row>
    <row r="139036">
      <c r="A139036" t="inlineStr">
        <is>
          <t>brohn</t>
        </is>
      </c>
      <c r="B139036" t="n">
        <v>1</v>
      </c>
    </row>
    <row r="139037">
      <c r="A139037" t="inlineStr">
        <is>
          <t>budndumb</t>
        </is>
      </c>
      <c r="B139037" t="n">
        <v>1</v>
      </c>
    </row>
    <row r="139038">
      <c r="A139038" t="inlineStr">
        <is>
          <t>221cm</t>
        </is>
      </c>
      <c r="B139038" t="n">
        <v>1</v>
      </c>
    </row>
    <row r="139039">
      <c r="A139039" t="inlineStr">
        <is>
          <t>mouldieerie</t>
        </is>
      </c>
      <c r="B139039" t="n">
        <v>1</v>
      </c>
    </row>
    <row r="139040">
      <c r="A139040" t="inlineStr">
        <is>
          <t>regularlys</t>
        </is>
      </c>
      <c r="B139040" t="n">
        <v>1</v>
      </c>
    </row>
    <row r="139041">
      <c r="A139041" t="inlineStr">
        <is>
          <t>wilson—not</t>
        </is>
      </c>
      <c r="B139041" t="n">
        <v>1</v>
      </c>
    </row>
    <row r="139042">
      <c r="A139042" t="inlineStr">
        <is>
          <t>benthall73</t>
        </is>
      </c>
      <c r="B139042" t="n">
        <v>1</v>
      </c>
    </row>
    <row r="139043">
      <c r="A139043" t="inlineStr">
        <is>
          <t>zeyaba</t>
        </is>
      </c>
      <c r="B139043" t="n">
        <v>1</v>
      </c>
    </row>
    <row r="139044">
      <c r="A139044" t="inlineStr">
        <is>
          <t>gfingerspecial</t>
        </is>
      </c>
      <c r="B139044" t="n">
        <v>1</v>
      </c>
    </row>
    <row r="139045">
      <c r="A139045" t="inlineStr">
        <is>
          <t>deenmere</t>
        </is>
      </c>
      <c r="B139045" t="n">
        <v>1</v>
      </c>
    </row>
    <row r="139046">
      <c r="A139046" t="inlineStr">
        <is>
          <t>sáil</t>
        </is>
      </c>
      <c r="B139046" t="n">
        <v>1</v>
      </c>
    </row>
    <row r="139047">
      <c r="A139047" t="inlineStr">
        <is>
          <t>207548</t>
        </is>
      </c>
      <c r="B139047" t="n">
        <v>1</v>
      </c>
    </row>
    <row r="139048">
      <c r="A139048" t="inlineStr">
        <is>
          <t>—saracens</t>
        </is>
      </c>
      <c r="B139048" t="n">
        <v>1</v>
      </c>
    </row>
    <row r="139049">
      <c r="A139049" t="inlineStr">
        <is>
          <t>skymote</t>
        </is>
      </c>
      <c r="B139049" t="n">
        <v>1</v>
      </c>
    </row>
    <row r="139050">
      <c r="A139050" t="inlineStr">
        <is>
          <t>nikshnick</t>
        </is>
      </c>
      <c r="B139050" t="n">
        <v>1</v>
      </c>
    </row>
    <row r="139051">
      <c r="A139051" t="inlineStr">
        <is>
          <t>superedmaxd11</t>
        </is>
      </c>
      <c r="B139051" t="n">
        <v>1</v>
      </c>
    </row>
    <row r="139052">
      <c r="A139052" t="inlineStr">
        <is>
          <t>mynamed</t>
        </is>
      </c>
      <c r="B139052" t="n">
        <v>1</v>
      </c>
    </row>
    <row r="139053">
      <c r="A139053" t="inlineStr">
        <is>
          <t>rppers</t>
        </is>
      </c>
      <c r="B139053" t="n">
        <v>1</v>
      </c>
    </row>
    <row r="139054">
      <c r="A139054" t="inlineStr">
        <is>
          <t>phillye</t>
        </is>
      </c>
      <c r="B139054" t="n">
        <v>1</v>
      </c>
    </row>
    <row r="139055">
      <c r="A139055" t="inlineStr">
        <is>
          <t>jspernnut</t>
        </is>
      </c>
      <c r="B139055" t="n">
        <v>1</v>
      </c>
    </row>
    <row r="139056">
      <c r="A139056" t="inlineStr">
        <is>
          <t>bayintments</t>
        </is>
      </c>
      <c r="B139056" t="n">
        <v>1</v>
      </c>
    </row>
    <row r="139057">
      <c r="A139057" t="inlineStr">
        <is>
          <t>repostd</t>
        </is>
      </c>
      <c r="B139057" t="n">
        <v>1</v>
      </c>
    </row>
    <row r="139058">
      <c r="A139058" t="inlineStr">
        <is>
          <t>winbayer</t>
        </is>
      </c>
      <c r="B139058" t="n">
        <v>1</v>
      </c>
    </row>
    <row r="139059">
      <c r="A139059" t="inlineStr">
        <is>
          <t>holliting</t>
        </is>
      </c>
      <c r="B139059" t="n">
        <v>1</v>
      </c>
    </row>
    <row r="139060">
      <c r="A139060" t="inlineStr">
        <is>
          <t>grayhurf</t>
        </is>
      </c>
      <c r="B139060" t="n">
        <v>1</v>
      </c>
    </row>
    <row r="139061">
      <c r="A139061" t="inlineStr">
        <is>
          <t>ramjas</t>
        </is>
      </c>
      <c r="B139061" t="n">
        <v>2</v>
      </c>
    </row>
    <row r="139062">
      <c r="A139062" t="inlineStr">
        <is>
          <t>zhongwu</t>
        </is>
      </c>
      <c r="B139062" t="n">
        <v>1</v>
      </c>
    </row>
    <row r="139063">
      <c r="A139063" t="inlineStr">
        <is>
          <t>objectusaol</t>
        </is>
      </c>
      <c r="B139063" t="n">
        <v>1</v>
      </c>
    </row>
    <row r="139064">
      <c r="A139064" t="inlineStr">
        <is>
          <t>cuffor</t>
        </is>
      </c>
      <c r="B139064" t="n">
        <v>1</v>
      </c>
    </row>
    <row r="139065">
      <c r="A139065" t="inlineStr">
        <is>
          <t>molies</t>
        </is>
      </c>
      <c r="B139065" t="n">
        <v>1</v>
      </c>
    </row>
    <row r="139066">
      <c r="A139066" t="inlineStr">
        <is>
          <t>passeinic</t>
        </is>
      </c>
      <c r="B139066" t="n">
        <v>1</v>
      </c>
    </row>
    <row r="139067">
      <c r="A139067" t="inlineStr">
        <is>
          <t>shagary</t>
        </is>
      </c>
      <c r="B139067" t="n">
        <v>1</v>
      </c>
    </row>
    <row r="139068">
      <c r="A139068" t="inlineStr">
        <is>
          <t>rarescipulation</t>
        </is>
      </c>
      <c r="B139068" t="n">
        <v>1</v>
      </c>
    </row>
    <row r="139069">
      <c r="A139069" t="inlineStr">
        <is>
          <t>conductsnh</t>
        </is>
      </c>
      <c r="B139069" t="n">
        <v>1</v>
      </c>
    </row>
    <row r="139070">
      <c r="A139070" t="inlineStr">
        <is>
          <t>ma09044</t>
        </is>
      </c>
      <c r="B139070" t="n">
        <v>1</v>
      </c>
    </row>
    <row r="139071">
      <c r="A139071" t="inlineStr">
        <is>
          <t>interrlst</t>
        </is>
      </c>
      <c r="B139071" t="n">
        <v>1</v>
      </c>
    </row>
    <row r="139072">
      <c r="A139072" t="inlineStr">
        <is>
          <t>athillans</t>
        </is>
      </c>
      <c r="B139072" t="n">
        <v>1</v>
      </c>
    </row>
    <row r="139073">
      <c r="A139073" t="inlineStr">
        <is>
          <t>peckless</t>
        </is>
      </c>
      <c r="B139073" t="n">
        <v>1</v>
      </c>
    </row>
    <row r="139074">
      <c r="A139074" t="inlineStr">
        <is>
          <t>galest</t>
        </is>
      </c>
      <c r="B139074" t="n">
        <v>1</v>
      </c>
    </row>
    <row r="139075">
      <c r="A139075" t="inlineStr">
        <is>
          <t>babat</t>
        </is>
      </c>
      <c r="B139075" t="n">
        <v>1</v>
      </c>
    </row>
    <row r="139076">
      <c r="A139076" t="inlineStr">
        <is>
          <t>rabbix</t>
        </is>
      </c>
      <c r="B139076" t="n">
        <v>1</v>
      </c>
    </row>
    <row r="139077">
      <c r="A139077" t="inlineStr">
        <is>
          <t>sapopriod</t>
        </is>
      </c>
      <c r="B139077" t="n">
        <v>1</v>
      </c>
    </row>
    <row r="139078">
      <c r="A139078" t="inlineStr">
        <is>
          <t>craoing</t>
        </is>
      </c>
      <c r="B139078" t="n">
        <v>1</v>
      </c>
    </row>
    <row r="139079">
      <c r="A139079" t="inlineStr">
        <is>
          <t>misfill</t>
        </is>
      </c>
      <c r="B139079" t="n">
        <v>1</v>
      </c>
    </row>
    <row r="139080">
      <c r="A139080" t="inlineStr">
        <is>
          <t>determinateness</t>
        </is>
      </c>
      <c r="B139080" t="n">
        <v>1</v>
      </c>
    </row>
    <row r="139081">
      <c r="A139081" t="inlineStr">
        <is>
          <t>othages</t>
        </is>
      </c>
      <c r="B139081" t="n">
        <v>1</v>
      </c>
    </row>
    <row r="139082">
      <c r="A139082" t="inlineStr">
        <is>
          <t>box32</t>
        </is>
      </c>
      <c r="B139082" t="n">
        <v>1</v>
      </c>
    </row>
    <row r="139083">
      <c r="A139083" t="inlineStr">
        <is>
          <t>acceleranti</t>
        </is>
      </c>
      <c r="B139083" t="n">
        <v>1</v>
      </c>
    </row>
    <row r="139084">
      <c r="A139084" t="inlineStr">
        <is>
          <t>httparchaeology</t>
        </is>
      </c>
      <c r="B139084" t="n">
        <v>1</v>
      </c>
    </row>
    <row r="139085">
      <c r="A139085" t="inlineStr">
        <is>
          <t>memberdoms</t>
        </is>
      </c>
      <c r="B139085" t="n">
        <v>2</v>
      </c>
    </row>
    <row r="139086">
      <c r="A139086" t="inlineStr">
        <is>
          <t>glacada</t>
        </is>
      </c>
      <c r="B139086" t="n">
        <v>1</v>
      </c>
    </row>
    <row r="139087">
      <c r="A139087" t="inlineStr">
        <is>
          <t>nordness</t>
        </is>
      </c>
      <c r="B139087" t="n">
        <v>1</v>
      </c>
    </row>
    <row r="139088">
      <c r="A139088" t="inlineStr">
        <is>
          <t>typonymous</t>
        </is>
      </c>
      <c r="B139088" t="n">
        <v>1</v>
      </c>
    </row>
    <row r="139089">
      <c r="A139089" t="inlineStr">
        <is>
          <t>pooms</t>
        </is>
      </c>
      <c r="B139089" t="n">
        <v>2</v>
      </c>
    </row>
    <row r="139090">
      <c r="A139090" t="inlineStr">
        <is>
          <t>essuedus</t>
        </is>
      </c>
      <c r="B139090" t="n">
        <v>1</v>
      </c>
    </row>
    <row r="139091">
      <c r="A139091" t="inlineStr">
        <is>
          <t>mansplit</t>
        </is>
      </c>
      <c r="B139091" t="n">
        <v>1</v>
      </c>
    </row>
    <row r="139092">
      <c r="A139092" t="inlineStr">
        <is>
          <t>competeneka</t>
        </is>
      </c>
      <c r="B139092" t="n">
        <v>1</v>
      </c>
    </row>
    <row r="139093">
      <c r="A139093" t="inlineStr">
        <is>
          <t>eventsfriends</t>
        </is>
      </c>
      <c r="B139093" t="n">
        <v>1</v>
      </c>
    </row>
    <row r="139094">
      <c r="A139094" t="inlineStr">
        <is>
          <t>essentiallyi</t>
        </is>
      </c>
      <c r="B139094" t="n">
        <v>1</v>
      </c>
    </row>
    <row r="139095">
      <c r="A139095" t="inlineStr">
        <is>
          <t>varana</t>
        </is>
      </c>
      <c r="B139095" t="n">
        <v>2</v>
      </c>
    </row>
    <row r="139096">
      <c r="A139096" t="inlineStr">
        <is>
          <t>unignaled</t>
        </is>
      </c>
      <c r="B139096" t="n">
        <v>2</v>
      </c>
    </row>
    <row r="139097">
      <c r="A139097" t="inlineStr">
        <is>
          <t>summarizely</t>
        </is>
      </c>
      <c r="B139097" t="n">
        <v>1</v>
      </c>
    </row>
    <row r="139098">
      <c r="A139098" t="inlineStr">
        <is>
          <t>135merit</t>
        </is>
      </c>
      <c r="B139098" t="n">
        <v>1</v>
      </c>
    </row>
    <row r="139099">
      <c r="A139099" t="inlineStr">
        <is>
          <t>shipsfordlark</t>
        </is>
      </c>
      <c r="B139099" t="n">
        <v>1</v>
      </c>
    </row>
    <row r="139100">
      <c r="A139100" t="inlineStr">
        <is>
          <t>moderatejews</t>
        </is>
      </c>
      <c r="B139100" t="n">
        <v>1</v>
      </c>
    </row>
    <row r="139101">
      <c r="A139101" t="inlineStr">
        <is>
          <t>minorish</t>
        </is>
      </c>
      <c r="B139101" t="n">
        <v>1</v>
      </c>
    </row>
    <row r="139102">
      <c r="A139102" t="inlineStr">
        <is>
          <t>eidolotum</t>
        </is>
      </c>
      <c r="B139102" t="n">
        <v>1</v>
      </c>
    </row>
    <row r="139103">
      <c r="A139103" t="inlineStr">
        <is>
          <t>qaradawi—the</t>
        </is>
      </c>
      <c r="B139103" t="n">
        <v>1</v>
      </c>
    </row>
    <row r="139104">
      <c r="A139104" t="inlineStr">
        <is>
          <t>concilliating</t>
        </is>
      </c>
      <c r="B139104" t="n">
        <v>1</v>
      </c>
    </row>
    <row r="139105">
      <c r="A139105" t="inlineStr">
        <is>
          <t>gekker</t>
        </is>
      </c>
      <c r="B139105" t="n">
        <v>2</v>
      </c>
    </row>
    <row r="139106">
      <c r="A139106" t="inlineStr">
        <is>
          <t>varadhau</t>
        </is>
      </c>
      <c r="B139106" t="n">
        <v>1</v>
      </c>
    </row>
    <row r="139107">
      <c r="A139107" t="inlineStr">
        <is>
          <t>pinkynon</t>
        </is>
      </c>
      <c r="B139107" t="n">
        <v>1</v>
      </c>
    </row>
    <row r="139108">
      <c r="A139108" t="inlineStr">
        <is>
          <t>goetebel</t>
        </is>
      </c>
      <c r="B139108" t="n">
        <v>1</v>
      </c>
    </row>
    <row r="139109">
      <c r="A139109" t="inlineStr">
        <is>
          <t>huccosi</t>
        </is>
      </c>
      <c r="B139109" t="n">
        <v>1</v>
      </c>
    </row>
    <row r="139110">
      <c r="A139110" t="inlineStr">
        <is>
          <t>journalist—went</t>
        </is>
      </c>
      <c r="B139110" t="n">
        <v>1</v>
      </c>
    </row>
    <row r="139111">
      <c r="A139111" t="inlineStr">
        <is>
          <t>bbcieee</t>
        </is>
      </c>
      <c r="B139111" t="n">
        <v>1</v>
      </c>
    </row>
    <row r="139112">
      <c r="A139112" t="inlineStr">
        <is>
          <t>atropop</t>
        </is>
      </c>
      <c r="B139112" t="n">
        <v>1</v>
      </c>
    </row>
    <row r="139113">
      <c r="A139113" t="inlineStr">
        <is>
          <t>21109</t>
        </is>
      </c>
      <c r="B139113" t="n">
        <v>1</v>
      </c>
    </row>
    <row r="139114">
      <c r="A139114" t="inlineStr">
        <is>
          <t>orbiological</t>
        </is>
      </c>
      <c r="B139114" t="n">
        <v>1</v>
      </c>
    </row>
    <row r="139115">
      <c r="A139115" t="inlineStr">
        <is>
          <t>cootsies</t>
        </is>
      </c>
      <c r="B139115" t="n">
        <v>1</v>
      </c>
    </row>
    <row r="139116">
      <c r="A139116" t="inlineStr">
        <is>
          <t>primesphqpress</t>
        </is>
      </c>
      <c r="B139116" t="n">
        <v>1</v>
      </c>
    </row>
    <row r="139117">
      <c r="A139117" t="inlineStr">
        <is>
          <t>grobbo</t>
        </is>
      </c>
      <c r="B139117" t="n">
        <v>1</v>
      </c>
    </row>
    <row r="139118">
      <c r="A139118" t="inlineStr">
        <is>
          <t>26xac</t>
        </is>
      </c>
      <c r="B139118" t="n">
        <v>1</v>
      </c>
    </row>
    <row r="139119">
      <c r="A139119" t="inlineStr">
        <is>
          <t>m05c</t>
        </is>
      </c>
      <c r="B139119" t="n">
        <v>1</v>
      </c>
    </row>
    <row r="139120">
      <c r="A139120" t="inlineStr">
        <is>
          <t>wexo</t>
        </is>
      </c>
      <c r="B139120" t="n">
        <v>1</v>
      </c>
    </row>
    <row r="139121">
      <c r="A139121" t="inlineStr">
        <is>
          <t>gp1500</t>
        </is>
      </c>
      <c r="B139121" t="n">
        <v>1</v>
      </c>
    </row>
    <row r="139122">
      <c r="A139122" t="inlineStr">
        <is>
          <t>smartlumire</t>
        </is>
      </c>
      <c r="B139122" t="n">
        <v>1</v>
      </c>
    </row>
    <row r="139123">
      <c r="A139123" t="inlineStr">
        <is>
          <t>byuplaintv</t>
        </is>
      </c>
      <c r="B139123" t="n">
        <v>1</v>
      </c>
    </row>
    <row r="139124">
      <c r="A139124" t="inlineStr">
        <is>
          <t>fempy</t>
        </is>
      </c>
      <c r="B139124" t="n">
        <v>1</v>
      </c>
    </row>
    <row r="139125">
      <c r="A139125" t="inlineStr">
        <is>
          <t>grasgreen</t>
        </is>
      </c>
      <c r="B139125" t="n">
        <v>1</v>
      </c>
    </row>
    <row r="139126">
      <c r="A139126" t="inlineStr">
        <is>
          <t>kaybok</t>
        </is>
      </c>
      <c r="B139126" t="n">
        <v>1</v>
      </c>
    </row>
    <row r="139127">
      <c r="A139127" t="inlineStr">
        <is>
          <t>pensia</t>
        </is>
      </c>
      <c r="B139127" t="n">
        <v>2</v>
      </c>
    </row>
    <row r="139128">
      <c r="A139128" t="inlineStr">
        <is>
          <t>shirarisabe</t>
        </is>
      </c>
      <c r="B139128" t="n">
        <v>1</v>
      </c>
    </row>
    <row r="139129">
      <c r="A139129" t="inlineStr">
        <is>
          <t>segwilly</t>
        </is>
      </c>
      <c r="B139129" t="n">
        <v>1</v>
      </c>
    </row>
    <row r="139130">
      <c r="A139130" t="inlineStr">
        <is>
          <t>fempade</t>
        </is>
      </c>
      <c r="B139130" t="n">
        <v>1</v>
      </c>
    </row>
    <row r="139131">
      <c r="A139131" t="inlineStr">
        <is>
          <t>completiaries</t>
        </is>
      </c>
      <c r="B139131" t="n">
        <v>1</v>
      </c>
    </row>
    <row r="139132">
      <c r="A139132" t="inlineStr">
        <is>
          <t>birthdaygirl</t>
        </is>
      </c>
      <c r="B139132" t="n">
        <v>1</v>
      </c>
    </row>
    <row r="139133">
      <c r="A139133" t="inlineStr">
        <is>
          <t>¿ï«</t>
        </is>
      </c>
      <c r="B139133" t="n">
        <v>1</v>
      </c>
    </row>
    <row r="139134">
      <c r="A139134" t="inlineStr">
        <is>
          <t>2018ceriphine</t>
        </is>
      </c>
      <c r="B139134" t="n">
        <v>1</v>
      </c>
    </row>
    <row r="139135">
      <c r="A139135" t="inlineStr">
        <is>
          <t>writerart</t>
        </is>
      </c>
      <c r="B139135" t="n">
        <v>1</v>
      </c>
    </row>
    <row r="139136">
      <c r="A139136" t="inlineStr">
        <is>
          <t>insaccia</t>
        </is>
      </c>
      <c r="B139136" t="n">
        <v>1</v>
      </c>
    </row>
    <row r="139137">
      <c r="A139137" t="inlineStr">
        <is>
          <t>vendemector</t>
        </is>
      </c>
      <c r="B139137" t="n">
        <v>1</v>
      </c>
    </row>
    <row r="139138">
      <c r="A139138" t="inlineStr">
        <is>
          <t>csc8</t>
        </is>
      </c>
      <c r="B139138" t="n">
        <v>1</v>
      </c>
    </row>
    <row r="139139">
      <c r="A139139" t="inlineStr">
        <is>
          <t>fantasyknightyplay</t>
        </is>
      </c>
      <c r="B139139" t="n">
        <v>1</v>
      </c>
    </row>
    <row r="139140">
      <c r="A139140" t="inlineStr">
        <is>
          <t>deutschleinde</t>
        </is>
      </c>
      <c r="B139140" t="n">
        <v>1</v>
      </c>
    </row>
    <row r="139141">
      <c r="A139141" t="inlineStr">
        <is>
          <t>nobokuro</t>
        </is>
      </c>
      <c r="B139141" t="n">
        <v>1</v>
      </c>
    </row>
    <row r="139142">
      <c r="A139142" t="inlineStr">
        <is>
          <t>neustriftenen</t>
        </is>
      </c>
      <c r="B139142" t="n">
        <v>1</v>
      </c>
    </row>
    <row r="139143">
      <c r="A139143" t="inlineStr">
        <is>
          <t>colourassette</t>
        </is>
      </c>
      <c r="B139143" t="n">
        <v>1</v>
      </c>
    </row>
    <row r="139144">
      <c r="A139144" t="inlineStr">
        <is>
          <t>storyminion</t>
        </is>
      </c>
      <c r="B139144" t="n">
        <v>1</v>
      </c>
    </row>
    <row r="139145">
      <c r="A139145" t="inlineStr">
        <is>
          <t>developmentan</t>
        </is>
      </c>
      <c r="B139145" t="n">
        <v>1</v>
      </c>
    </row>
    <row r="139146">
      <c r="A139146" t="inlineStr">
        <is>
          <t>redlements</t>
        </is>
      </c>
      <c r="B139146" t="n">
        <v>1</v>
      </c>
    </row>
    <row r="139147">
      <c r="A139147" t="inlineStr">
        <is>
          <t>forum|</t>
        </is>
      </c>
      <c r="B139147" t="n">
        <v>1</v>
      </c>
    </row>
    <row r="139148">
      <c r="A139148" t="inlineStr">
        <is>
          <t>centurymuse</t>
        </is>
      </c>
      <c r="B139148" t="n">
        <v>1</v>
      </c>
    </row>
    <row r="139149">
      <c r="A139149" t="inlineStr">
        <is>
          <t>daikikut</t>
        </is>
      </c>
      <c r="B139149" t="n">
        <v>1</v>
      </c>
    </row>
    <row r="139150">
      <c r="A139150" t="inlineStr">
        <is>
          <t>meiam</t>
        </is>
      </c>
      <c r="B139150" t="n">
        <v>1</v>
      </c>
    </row>
    <row r="139151">
      <c r="A139151" t="inlineStr">
        <is>
          <t>deshopable</t>
        </is>
      </c>
      <c r="B139151" t="n">
        <v>1</v>
      </c>
    </row>
    <row r="139152">
      <c r="A139152" t="inlineStr">
        <is>
          <t>67910681756</t>
        </is>
      </c>
      <c r="B139152" t="n">
        <v>1</v>
      </c>
    </row>
    <row r="139153">
      <c r="A139153" t="inlineStr">
        <is>
          <t>falding</t>
        </is>
      </c>
      <c r="B139153" t="n">
        <v>1</v>
      </c>
    </row>
    <row r="139154">
      <c r="A139154" t="inlineStr">
        <is>
          <t>lovehexham</t>
        </is>
      </c>
      <c r="B139154" t="n">
        <v>1</v>
      </c>
    </row>
    <row r="139155">
      <c r="A139155" t="inlineStr">
        <is>
          <t>ceriphine</t>
        </is>
      </c>
      <c r="B139155" t="n">
        <v>2</v>
      </c>
    </row>
    <row r="139156">
      <c r="A139156" t="inlineStr">
        <is>
          <t>romanomania</t>
        </is>
      </c>
      <c r="B139156" t="n">
        <v>1</v>
      </c>
    </row>
    <row r="139157">
      <c r="A139157" t="inlineStr">
        <is>
          <t>jumpflies</t>
        </is>
      </c>
      <c r="B139157" t="n">
        <v>1</v>
      </c>
    </row>
    <row r="139158">
      <c r="A139158" t="inlineStr">
        <is>
          <t>tippahi</t>
        </is>
      </c>
      <c r="B139158" t="n">
        <v>1</v>
      </c>
    </row>
    <row r="139159">
      <c r="A139159" t="inlineStr">
        <is>
          <t>perfumigions</t>
        </is>
      </c>
      <c r="B139159" t="n">
        <v>1</v>
      </c>
    </row>
    <row r="139160">
      <c r="A139160" t="inlineStr">
        <is>
          <t>dandadic</t>
        </is>
      </c>
      <c r="B139160" t="n">
        <v>1</v>
      </c>
    </row>
    <row r="139161">
      <c r="A139161" t="inlineStr">
        <is>
          <t>uklueri</t>
        </is>
      </c>
      <c r="B139161" t="n">
        <v>1</v>
      </c>
    </row>
    <row r="139162">
      <c r="A139162" t="inlineStr">
        <is>
          <t>sea9</t>
        </is>
      </c>
      <c r="B139162" t="n">
        <v>1</v>
      </c>
    </row>
    <row r="139163">
      <c r="A139163" t="inlineStr">
        <is>
          <t>verden1234</t>
        </is>
      </c>
      <c r="B139163" t="n">
        <v>1</v>
      </c>
    </row>
    <row r="139164">
      <c r="A139164" t="inlineStr">
        <is>
          <t>retrojs</t>
        </is>
      </c>
      <c r="B139164" t="n">
        <v>1</v>
      </c>
    </row>
    <row r="139165">
      <c r="A139165" t="inlineStr">
        <is>
          <t>comquest</t>
        </is>
      </c>
      <c r="B139165" t="n">
        <v>1</v>
      </c>
    </row>
    <row r="139166">
      <c r="A139166" t="inlineStr">
        <is>
          <t>incca</t>
        </is>
      </c>
      <c r="B139166" t="n">
        <v>1</v>
      </c>
    </row>
    <row r="139167">
      <c r="A139167" t="inlineStr">
        <is>
          <t>03695</t>
        </is>
      </c>
      <c r="B139167" t="n">
        <v>1</v>
      </c>
    </row>
    <row r="139168">
      <c r="A139168" t="inlineStr">
        <is>
          <t>mcguslen</t>
        </is>
      </c>
      <c r="B139168" t="n">
        <v>1</v>
      </c>
    </row>
    <row r="139169">
      <c r="A139169" t="inlineStr">
        <is>
          <t>spundagmx</t>
        </is>
      </c>
      <c r="B139169" t="n">
        <v>1</v>
      </c>
    </row>
    <row r="139170">
      <c r="A139170" t="inlineStr">
        <is>
          <t>m_understandings_1910</t>
        </is>
      </c>
      <c r="B139170" t="n">
        <v>1</v>
      </c>
    </row>
    <row r="139171">
      <c r="A139171" t="inlineStr">
        <is>
          <t>pelzergood</t>
        </is>
      </c>
      <c r="B139171" t="n">
        <v>1</v>
      </c>
    </row>
    <row r="139172">
      <c r="A139172" t="inlineStr">
        <is>
          <t>fausa</t>
        </is>
      </c>
      <c r="B139172" t="n">
        <v>1</v>
      </c>
    </row>
    <row r="139173">
      <c r="A139173" t="inlineStr">
        <is>
          <t>fenske</t>
        </is>
      </c>
      <c r="B139173" t="n">
        <v>1</v>
      </c>
    </row>
    <row r="139174">
      <c r="A139174" t="inlineStr">
        <is>
          <t>rapbers</t>
        </is>
      </c>
      <c r="B139174" t="n">
        <v>1</v>
      </c>
    </row>
    <row r="139175">
      <c r="A139175" t="inlineStr">
        <is>
          <t>comitworks</t>
        </is>
      </c>
      <c r="B139175" t="n">
        <v>1</v>
      </c>
    </row>
    <row r="139176">
      <c r="A139176" t="inlineStr">
        <is>
          <t>palmport</t>
        </is>
      </c>
      <c r="B139176" t="n">
        <v>1</v>
      </c>
    </row>
    <row r="139177">
      <c r="A139177" t="inlineStr">
        <is>
          <t>technovius</t>
        </is>
      </c>
      <c r="B139177" t="n">
        <v>1</v>
      </c>
    </row>
    <row r="139178">
      <c r="A139178" t="inlineStr">
        <is>
          <t>ferdis</t>
        </is>
      </c>
      <c r="B139178" t="n">
        <v>1</v>
      </c>
    </row>
    <row r="139179">
      <c r="A139179" t="inlineStr">
        <is>
          <t>ftairz</t>
        </is>
      </c>
      <c r="B139179" t="n">
        <v>1</v>
      </c>
    </row>
    <row r="139180">
      <c r="A139180" t="inlineStr">
        <is>
          <t>appomerson</t>
        </is>
      </c>
      <c r="B139180" t="n">
        <v>1</v>
      </c>
    </row>
    <row r="139181">
      <c r="A139181" t="inlineStr">
        <is>
          <t>haircounts</t>
        </is>
      </c>
      <c r="B139181" t="n">
        <v>1</v>
      </c>
    </row>
    <row r="139182">
      <c r="A139182" t="inlineStr">
        <is>
          <t>unbiteable</t>
        </is>
      </c>
      <c r="B139182" t="n">
        <v>1</v>
      </c>
    </row>
    <row r="139183">
      <c r="A139183" t="inlineStr">
        <is>
          <t>hoodouse</t>
        </is>
      </c>
      <c r="B139183" t="n">
        <v>1</v>
      </c>
    </row>
    <row r="139184">
      <c r="A139184" t="inlineStr">
        <is>
          <t>garybelvinghamfirebird</t>
        </is>
      </c>
      <c r="B139184" t="n">
        <v>1</v>
      </c>
    </row>
    <row r="139185">
      <c r="A139185" t="inlineStr">
        <is>
          <t>flopt</t>
        </is>
      </c>
      <c r="B139185" t="n">
        <v>1</v>
      </c>
    </row>
    <row r="139186">
      <c r="A139186" t="inlineStr">
        <is>
          <t>jomagedia</t>
        </is>
      </c>
      <c r="B139186" t="n">
        <v>1</v>
      </c>
    </row>
    <row r="139187">
      <c r="A139187" t="inlineStr">
        <is>
          <t>mixkin</t>
        </is>
      </c>
      <c r="B139187" t="n">
        <v>1</v>
      </c>
    </row>
    <row r="139188">
      <c r="A139188" t="inlineStr">
        <is>
          <t>k100gs</t>
        </is>
      </c>
      <c r="B139188" t="n">
        <v>1</v>
      </c>
    </row>
    <row r="139189">
      <c r="A139189" t="inlineStr">
        <is>
          <t>haslas</t>
        </is>
      </c>
      <c r="B139189" t="n">
        <v>1</v>
      </c>
    </row>
    <row r="139190">
      <c r="A139190" t="inlineStr">
        <is>
          <t>herokuenews</t>
        </is>
      </c>
      <c r="B139190" t="n">
        <v>1</v>
      </c>
    </row>
    <row r="139191">
      <c r="A139191" t="inlineStr">
        <is>
          <t>playpanies</t>
        </is>
      </c>
      <c r="B139191" t="n">
        <v>1</v>
      </c>
    </row>
    <row r="139192">
      <c r="A139192" t="inlineStr">
        <is>
          <t>oyogschon</t>
        </is>
      </c>
      <c r="B139192" t="n">
        <v>1</v>
      </c>
    </row>
    <row r="139193">
      <c r="A139193" t="inlineStr">
        <is>
          <t>39014</t>
        </is>
      </c>
      <c r="B139193" t="n">
        <v>1</v>
      </c>
    </row>
    <row r="139194">
      <c r="A139194" t="inlineStr">
        <is>
          <t>vpicyquaproject</t>
        </is>
      </c>
      <c r="B139194" t="n">
        <v>1</v>
      </c>
    </row>
    <row r="139195">
      <c r="A139195" t="inlineStr">
        <is>
          <t>⑒</t>
        </is>
      </c>
      <c r="B139195" t="n">
        <v>1</v>
      </c>
    </row>
    <row r="139196">
      <c r="A139196" t="inlineStr">
        <is>
          <t>0x181f5d</t>
        </is>
      </c>
      <c r="B139196" t="n">
        <v>1</v>
      </c>
    </row>
    <row r="139197">
      <c r="A139197" t="inlineStr">
        <is>
          <t>seswapszy</t>
        </is>
      </c>
      <c r="B139197" t="n">
        <v>1</v>
      </c>
    </row>
    <row r="139198">
      <c r="A139198" t="inlineStr">
        <is>
          <t>comtfo9ofuxxxxrqltnkn1hahqtlbgtsldij</t>
        </is>
      </c>
      <c r="B139198" t="n">
        <v>1</v>
      </c>
    </row>
    <row r="139199">
      <c r="A139199" t="inlineStr">
        <is>
          <t>httpiwg</t>
        </is>
      </c>
      <c r="B139199" t="n">
        <v>1</v>
      </c>
    </row>
    <row r="139200">
      <c r="A139200" t="inlineStr">
        <is>
          <t>⑐</t>
        </is>
      </c>
      <c r="B139200" t="n">
        <v>1</v>
      </c>
    </row>
    <row r="139201">
      <c r="A139201" t="inlineStr">
        <is>
          <t>iztags</t>
        </is>
      </c>
      <c r="B139201" t="n">
        <v>1</v>
      </c>
    </row>
    <row r="139202">
      <c r="A139202" t="inlineStr">
        <is>
          <t>qpsb4</t>
        </is>
      </c>
      <c r="B139202" t="n">
        <v>1</v>
      </c>
    </row>
    <row r="139203">
      <c r="A139203" t="inlineStr">
        <is>
          <t>toynatal</t>
        </is>
      </c>
      <c r="B139203" t="n">
        <v>1</v>
      </c>
    </row>
    <row r="139204">
      <c r="A139204" t="inlineStr">
        <is>
          <t>⑰</t>
        </is>
      </c>
      <c r="B139204" t="n">
        <v>1</v>
      </c>
    </row>
    <row r="139205">
      <c r="A139205" t="inlineStr">
        <is>
          <t>ratlielcssnow</t>
        </is>
      </c>
      <c r="B139205" t="n">
        <v>1</v>
      </c>
    </row>
    <row r="139206">
      <c r="A139206" t="inlineStr">
        <is>
          <t>zanzasenglishstickheeper</t>
        </is>
      </c>
      <c r="B139206" t="n">
        <v>1</v>
      </c>
    </row>
    <row r="139207">
      <c r="A139207" t="inlineStr">
        <is>
          <t>menangillary</t>
        </is>
      </c>
      <c r="B139207" t="n">
        <v>1</v>
      </c>
    </row>
    <row r="139208">
      <c r="A139208" t="inlineStr">
        <is>
          <t>⑖</t>
        </is>
      </c>
      <c r="B139208" t="n">
        <v>1</v>
      </c>
    </row>
    <row r="139209">
      <c r="A139209" t="inlineStr">
        <is>
          <t>colmlaud</t>
        </is>
      </c>
      <c r="B139209" t="n">
        <v>1</v>
      </c>
    </row>
    <row r="139210">
      <c r="A139210" t="inlineStr">
        <is>
          <t>warbragg</t>
        </is>
      </c>
      <c r="B139210" t="n">
        <v>1</v>
      </c>
    </row>
    <row r="139211">
      <c r="A139211" t="inlineStr">
        <is>
          <t>dovi91x</t>
        </is>
      </c>
      <c r="B139211" t="n">
        <v>1</v>
      </c>
    </row>
    <row r="139212">
      <c r="A139212" t="inlineStr">
        <is>
          <t>teamwelcome09</t>
        </is>
      </c>
      <c r="B139212" t="n">
        <v>1</v>
      </c>
    </row>
    <row r="139213">
      <c r="A139213" t="inlineStr">
        <is>
          <t>jfwop</t>
        </is>
      </c>
      <c r="B139213" t="n">
        <v>1</v>
      </c>
    </row>
    <row r="139214">
      <c r="A139214" t="inlineStr">
        <is>
          <t>tarbadoo\aupm77</t>
        </is>
      </c>
      <c r="B139214" t="n">
        <v>1</v>
      </c>
    </row>
    <row r="139215">
      <c r="A139215" t="inlineStr">
        <is>
          <t>⎣</t>
        </is>
      </c>
      <c r="B139215" t="n">
        <v>1</v>
      </c>
    </row>
    <row r="139216">
      <c r="A139216" t="inlineStr">
        <is>
          <t>|drinks</t>
        </is>
      </c>
      <c r="B139216" t="n">
        <v>1</v>
      </c>
    </row>
    <row r="139217">
      <c r="A139217" t="inlineStr">
        <is>
          <t>izags</t>
        </is>
      </c>
      <c r="B139217" t="n">
        <v>1</v>
      </c>
    </row>
    <row r="139218">
      <c r="A139218" t="inlineStr">
        <is>
          <t>|taeushores21d</t>
        </is>
      </c>
      <c r="B139218" t="n">
        <v>1</v>
      </c>
    </row>
    <row r="139219">
      <c r="A139219" t="inlineStr">
        <is>
          <t>tseir</t>
        </is>
      </c>
      <c r="B139219" t="n">
        <v>1</v>
      </c>
    </row>
    <row r="139220">
      <c r="A139220" t="inlineStr">
        <is>
          <t>infoweb148160</t>
        </is>
      </c>
      <c r="B139220" t="n">
        <v>1</v>
      </c>
    </row>
    <row r="139221">
      <c r="A139221" t="inlineStr">
        <is>
          <t>bgphotos345</t>
        </is>
      </c>
      <c r="B139221" t="n">
        <v>1</v>
      </c>
    </row>
    <row r="139222">
      <c r="A139222" t="inlineStr">
        <is>
          <t>uksiteroom</t>
        </is>
      </c>
      <c r="B139222" t="n">
        <v>1</v>
      </c>
    </row>
    <row r="139223">
      <c r="A139223" t="inlineStr">
        <is>
          <t>httpsplitpullimulator2015</t>
        </is>
      </c>
      <c r="B139223" t="n">
        <v>1</v>
      </c>
    </row>
    <row r="139224">
      <c r="A139224" t="inlineStr">
        <is>
          <t>hk187</t>
        </is>
      </c>
      <c r="B139224" t="n">
        <v>1</v>
      </c>
    </row>
    <row r="139225">
      <c r="A139225" t="inlineStr">
        <is>
          <t>neguygo</t>
        </is>
      </c>
      <c r="B139225" t="n">
        <v>1</v>
      </c>
    </row>
    <row r="139226">
      <c r="A139226" t="inlineStr">
        <is>
          <t>mcurt</t>
        </is>
      </c>
      <c r="B139226" t="n">
        <v>1</v>
      </c>
    </row>
    <row r="139227">
      <c r="A139227" t="inlineStr">
        <is>
          <t>feditoad</t>
        </is>
      </c>
      <c r="B139227" t="n">
        <v>1</v>
      </c>
    </row>
    <row r="139228">
      <c r="A139228" t="inlineStr">
        <is>
          <t>ogdet</t>
        </is>
      </c>
      <c r="B139228" t="n">
        <v>1</v>
      </c>
    </row>
    <row r="139229">
      <c r="A139229" t="inlineStr">
        <is>
          <t>ˈɥːɺzɐkɔz</t>
        </is>
      </c>
      <c r="B139229" t="n">
        <v>1</v>
      </c>
    </row>
    <row r="139230">
      <c r="A139230" t="inlineStr">
        <is>
          <t>zachenwallo</t>
        </is>
      </c>
      <c r="B139230" t="n">
        <v>1</v>
      </c>
    </row>
    <row r="139231">
      <c r="A139231" t="inlineStr">
        <is>
          <t>theynahak</t>
        </is>
      </c>
      <c r="B139231" t="n">
        <v>1</v>
      </c>
    </row>
    <row r="139232">
      <c r="A139232" t="inlineStr">
        <is>
          <t>641pop</t>
        </is>
      </c>
      <c r="B139232" t="n">
        <v>1</v>
      </c>
    </row>
    <row r="139233">
      <c r="A139233" t="inlineStr">
        <is>
          <t>☮★☆☆</t>
        </is>
      </c>
      <c r="B139233" t="n">
        <v>1</v>
      </c>
    </row>
    <row r="139234">
      <c r="A139234" t="inlineStr">
        <is>
          <t>bregain</t>
        </is>
      </c>
      <c r="B139234" t="n">
        <v>1</v>
      </c>
    </row>
    <row r="139235">
      <c r="A139235" t="inlineStr">
        <is>
          <t>⎬</t>
        </is>
      </c>
      <c r="B139235" t="n">
        <v>2</v>
      </c>
    </row>
    <row r="139236">
      <c r="A139236" t="inlineStr">
        <is>
          <t>➺</t>
        </is>
      </c>
      <c r="B139236" t="n">
        <v>1</v>
      </c>
    </row>
    <row r="139237">
      <c r="A139237" t="inlineStr">
        <is>
          <t>codebreak</t>
        </is>
      </c>
      <c r="B139237" t="n">
        <v>1</v>
      </c>
    </row>
    <row r="139238">
      <c r="A139238" t="inlineStr">
        <is>
          <t>atmenakedbeard</t>
        </is>
      </c>
      <c r="B139238" t="n">
        <v>1</v>
      </c>
    </row>
    <row r="139239">
      <c r="A139239" t="inlineStr">
        <is>
          <t>world_relaxing</t>
        </is>
      </c>
      <c r="B139239" t="n">
        <v>1</v>
      </c>
    </row>
    <row r="139240">
      <c r="A139240" t="inlineStr">
        <is>
          <t>montieap</t>
        </is>
      </c>
      <c r="B139240" t="n">
        <v>1</v>
      </c>
    </row>
    <row r="139241">
      <c r="A139241" t="inlineStr">
        <is>
          <t>peoplebaby694</t>
        </is>
      </c>
      <c r="B139241" t="n">
        <v>1</v>
      </c>
    </row>
    <row r="139242">
      <c r="A139242" t="inlineStr">
        <is>
          <t>naekcd90</t>
        </is>
      </c>
      <c r="B139242" t="n">
        <v>1</v>
      </c>
    </row>
    <row r="139243">
      <c r="A139243" t="inlineStr">
        <is>
          <t>z9enge</t>
        </is>
      </c>
      <c r="B139243" t="n">
        <v>1</v>
      </c>
    </row>
    <row r="139244">
      <c r="A139244" t="inlineStr">
        <is>
          <t>http63</t>
        </is>
      </c>
      <c r="B139244" t="n">
        <v>2</v>
      </c>
    </row>
    <row r="139245">
      <c r="A139245" t="inlineStr">
        <is>
          <t>メ</t>
        </is>
      </c>
      <c r="B139245" t="n">
        <v>2</v>
      </c>
    </row>
    <row r="139246">
      <c r="A139246" t="inlineStr">
        <is>
          <t>fankstank</t>
        </is>
      </c>
      <c r="B139246" t="n">
        <v>1</v>
      </c>
    </row>
    <row r="139247">
      <c r="A139247" t="inlineStr">
        <is>
          <t>ukmn</t>
        </is>
      </c>
      <c r="B139247" t="n">
        <v>1</v>
      </c>
    </row>
    <row r="139248">
      <c r="A139248" t="inlineStr">
        <is>
          <t>aaronsoftoons</t>
        </is>
      </c>
      <c r="B139248" t="n">
        <v>1</v>
      </c>
    </row>
    <row r="139249">
      <c r="A139249" t="inlineStr">
        <is>
          <t>⑯</t>
        </is>
      </c>
      <c r="B139249" t="n">
        <v>1</v>
      </c>
    </row>
    <row r="139250">
      <c r="A139250" t="inlineStr">
        <is>
          <t>com1033329059395741postshmr_hunbonegankenelo</t>
        </is>
      </c>
      <c r="B139250" t="n">
        <v>1</v>
      </c>
    </row>
    <row r="139251">
      <c r="A139251" t="inlineStr">
        <is>
          <t>kjrrdzttoy</t>
        </is>
      </c>
      <c r="B139251" t="n">
        <v>1</v>
      </c>
    </row>
    <row r="139252">
      <c r="A139252" t="inlineStr">
        <is>
          <t>infosoft</t>
        </is>
      </c>
      <c r="B139252" t="n">
        <v>1</v>
      </c>
    </row>
    <row r="139253">
      <c r="A139253" t="inlineStr">
        <is>
          <t>31620799</t>
        </is>
      </c>
      <c r="B139253" t="n">
        <v>1</v>
      </c>
    </row>
    <row r="139254">
      <c r="A139254" t="inlineStr">
        <is>
          <t>verssever</t>
        </is>
      </c>
      <c r="B139254" t="n">
        <v>1</v>
      </c>
    </row>
    <row r="139255">
      <c r="A139255" t="inlineStr">
        <is>
          <t>partsflux9221924194737</t>
        </is>
      </c>
      <c r="B139255" t="n">
        <v>1</v>
      </c>
    </row>
    <row r="139256">
      <c r="A139256" t="inlineStr">
        <is>
          <t>izugi</t>
        </is>
      </c>
      <c r="B139256" t="n">
        <v>1</v>
      </c>
    </row>
    <row r="139257">
      <c r="A139257" t="inlineStr">
        <is>
          <t>neqzy</t>
        </is>
      </c>
      <c r="B139257" t="n">
        <v>1</v>
      </c>
    </row>
    <row r="139258">
      <c r="A139258" t="inlineStr">
        <is>
          <t>jadem3</t>
        </is>
      </c>
      <c r="B139258" t="n">
        <v>1</v>
      </c>
    </row>
    <row r="139259">
      <c r="A139259" t="inlineStr">
        <is>
          <t>9912616999014194</t>
        </is>
      </c>
      <c r="B139259" t="n">
        <v>1</v>
      </c>
    </row>
    <row r="139260">
      <c r="A139260" t="inlineStr">
        <is>
          <t>duty_name</t>
        </is>
      </c>
      <c r="B139260" t="n">
        <v>1</v>
      </c>
    </row>
    <row r="139261">
      <c r="A139261" t="inlineStr">
        <is>
          <t>bandssoldier</t>
        </is>
      </c>
      <c r="B139261" t="n">
        <v>1</v>
      </c>
    </row>
    <row r="139262">
      <c r="A139262" t="inlineStr">
        <is>
          <t>¥�る少日</t>
        </is>
      </c>
      <c r="B139262" t="n">
        <v>1</v>
      </c>
    </row>
    <row r="139263">
      <c r="A139263" t="inlineStr">
        <is>
          <t>⏣</t>
        </is>
      </c>
      <c r="B139263" t="n">
        <v>1</v>
      </c>
    </row>
    <row r="139264">
      <c r="A139264" t="inlineStr">
        <is>
          <t>donoscearing</t>
        </is>
      </c>
      <c r="B139264" t="n">
        <v>1</v>
      </c>
    </row>
    <row r="139265">
      <c r="A139265" t="inlineStr">
        <is>
          <t>math370</t>
        </is>
      </c>
      <c r="B139265" t="n">
        <v>1</v>
      </c>
    </row>
    <row r="139266">
      <c r="A139266" t="inlineStr">
        <is>
          <t>emrichfest</t>
        </is>
      </c>
      <c r="B139266" t="n">
        <v>1</v>
      </c>
    </row>
    <row r="139267">
      <c r="A139267" t="inlineStr">
        <is>
          <t>vwdil9</t>
        </is>
      </c>
      <c r="B139267" t="n">
        <v>1</v>
      </c>
    </row>
    <row r="139268">
      <c r="A139268" t="inlineStr">
        <is>
          <t>rangdago</t>
        </is>
      </c>
      <c r="B139268" t="n">
        <v>1</v>
      </c>
    </row>
    <row r="139269">
      <c r="A139269" t="inlineStr">
        <is>
          <t>|saxesplay</t>
        </is>
      </c>
      <c r="B139269" t="n">
        <v>1</v>
      </c>
    </row>
    <row r="139270">
      <c r="A139270" t="inlineStr">
        <is>
          <t>intested_slots</t>
        </is>
      </c>
      <c r="B139270" t="n">
        <v>1</v>
      </c>
    </row>
    <row r="139271">
      <c r="A139271" t="inlineStr">
        <is>
          <t>buildingchina</t>
        </is>
      </c>
      <c r="B139271" t="n">
        <v>1</v>
      </c>
    </row>
    <row r="139272">
      <c r="A139272" t="inlineStr">
        <is>
          <t>╺</t>
        </is>
      </c>
      <c r="B139272" t="n">
        <v>1</v>
      </c>
    </row>
    <row r="139273">
      <c r="A139273" t="inlineStr">
        <is>
          <t>日んちき</t>
        </is>
      </c>
      <c r="B139273" t="n">
        <v>1</v>
      </c>
    </row>
    <row r="139274">
      <c r="A139274" t="inlineStr">
        <is>
          <t>|funkfest</t>
        </is>
      </c>
      <c r="B139274" t="n">
        <v>1</v>
      </c>
    </row>
    <row r="139275">
      <c r="A139275" t="inlineStr">
        <is>
          <t>puachujac7</t>
        </is>
      </c>
      <c r="B139275" t="n">
        <v>1</v>
      </c>
    </row>
    <row r="139276">
      <c r="A139276" t="inlineStr">
        <is>
          <t>elfwale</t>
        </is>
      </c>
      <c r="B139276" t="n">
        <v>1</v>
      </c>
    </row>
    <row r="139277">
      <c r="A139277" t="inlineStr">
        <is>
          <t>⎥</t>
        </is>
      </c>
      <c r="B139277" t="n">
        <v>1</v>
      </c>
    </row>
    <row r="139278">
      <c r="A139278" t="inlineStr">
        <is>
          <t>marktfpajadajobinkeeeeeee</t>
        </is>
      </c>
      <c r="B139278" t="n">
        <v>1</v>
      </c>
    </row>
    <row r="139279">
      <c r="A139279" t="inlineStr">
        <is>
          <t>foodboostingryman</t>
        </is>
      </c>
      <c r="B139279" t="n">
        <v>1</v>
      </c>
    </row>
    <row r="139280">
      <c r="A139280" t="inlineStr">
        <is>
          <t>バッコ</t>
        </is>
      </c>
      <c r="B139280" t="n">
        <v>1</v>
      </c>
    </row>
    <row r="139281">
      <c r="A139281" t="inlineStr">
        <is>
          <t>jane_119</t>
        </is>
      </c>
      <c r="B139281" t="n">
        <v>1</v>
      </c>
    </row>
    <row r="139282">
      <c r="A139282" t="inlineStr">
        <is>
          <t>ocoreatumber</t>
        </is>
      </c>
      <c r="B139282" t="n">
        <v>1</v>
      </c>
    </row>
    <row r="139283">
      <c r="A139283" t="inlineStr">
        <is>
          <t>ldllight</t>
        </is>
      </c>
      <c r="B139283" t="n">
        <v>1</v>
      </c>
    </row>
    <row r="139284">
      <c r="A139284" t="inlineStr">
        <is>
          <t>⑔⚶️</t>
        </is>
      </c>
      <c r="B139284" t="n">
        <v>1</v>
      </c>
    </row>
    <row r="139285">
      <c r="A139285" t="inlineStr">
        <is>
          <t>façõ</t>
        </is>
      </c>
      <c r="B139285" t="n">
        <v>1</v>
      </c>
    </row>
    <row r="139286">
      <c r="A139286" t="inlineStr">
        <is>
          <t>cpanariosdetail</t>
        </is>
      </c>
      <c r="B139286" t="n">
        <v>1</v>
      </c>
    </row>
    <row r="139287">
      <c r="A139287" t="inlineStr">
        <is>
          <t>0142pm</t>
        </is>
      </c>
      <c r="B139287" t="n">
        <v>1</v>
      </c>
    </row>
    <row r="139288">
      <c r="A139288" t="inlineStr">
        <is>
          <t>⎹</t>
        </is>
      </c>
      <c r="B139288" t="n">
        <v>1</v>
      </c>
    </row>
    <row r="139289">
      <c r="A139289" t="inlineStr">
        <is>
          <t>菜印謀dream</t>
        </is>
      </c>
      <c r="B139289" t="n">
        <v>1</v>
      </c>
    </row>
    <row r="139290">
      <c r="A139290" t="inlineStr">
        <is>
          <t>⎨</t>
        </is>
      </c>
      <c r="B139290" t="n">
        <v>1</v>
      </c>
    </row>
    <row r="139291">
      <c r="A139291" t="inlineStr">
        <is>
          <t>siglal</t>
        </is>
      </c>
      <c r="B139291" t="n">
        <v>1</v>
      </c>
    </row>
    <row r="139292">
      <c r="A139292" t="inlineStr">
        <is>
          <t>newsstand102423519392336</t>
        </is>
      </c>
      <c r="B139292" t="n">
        <v>1</v>
      </c>
    </row>
    <row r="139293">
      <c r="A139293" t="inlineStr">
        <is>
          <t>2015catherine</t>
        </is>
      </c>
      <c r="B139293" t="n">
        <v>1</v>
      </c>
    </row>
    <row r="139294">
      <c r="A139294" t="inlineStr">
        <is>
          <t>tunnel230230477743098</t>
        </is>
      </c>
      <c r="B139294" t="n">
        <v>1</v>
      </c>
    </row>
    <row r="139295">
      <c r="A139295" t="inlineStr">
        <is>
          <t>vatin</t>
        </is>
      </c>
      <c r="B139295" t="n">
        <v>2</v>
      </c>
    </row>
    <row r="139296">
      <c r="A139296" t="inlineStr">
        <is>
          <t>evect_history</t>
        </is>
      </c>
      <c r="B139296" t="n">
        <v>1</v>
      </c>
    </row>
    <row r="139297">
      <c r="A139297" t="inlineStr">
        <is>
          <t>bagfoodsticks</t>
        </is>
      </c>
      <c r="B139297" t="n">
        <v>1</v>
      </c>
    </row>
    <row r="139298">
      <c r="A139298" t="inlineStr">
        <is>
          <t>warwear</t>
        </is>
      </c>
      <c r="B139298" t="n">
        <v>1</v>
      </c>
    </row>
    <row r="139299">
      <c r="A139299" t="inlineStr">
        <is>
          <t>juroojjtx</t>
        </is>
      </c>
      <c r="B139299" t="n">
        <v>1</v>
      </c>
    </row>
    <row r="139300">
      <c r="A139300" t="inlineStr">
        <is>
          <t>controltrain</t>
        </is>
      </c>
      <c r="B139300" t="n">
        <v>1</v>
      </c>
    </row>
    <row r="139301">
      <c r="A139301" t="inlineStr">
        <is>
          <t>picmaaan</t>
        </is>
      </c>
      <c r="B139301" t="n">
        <v>1</v>
      </c>
    </row>
    <row r="139302">
      <c r="A139302" t="inlineStr">
        <is>
          <t>twaeroth</t>
        </is>
      </c>
      <c r="B139302" t="n">
        <v>1</v>
      </c>
    </row>
    <row r="139303">
      <c r="A139303" t="inlineStr">
        <is>
          <t>vogecanving</t>
        </is>
      </c>
      <c r="B139303" t="n">
        <v>1</v>
      </c>
    </row>
    <row r="139304">
      <c r="A139304" t="inlineStr">
        <is>
          <t>jandari</t>
        </is>
      </c>
      <c r="B139304" t="n">
        <v>2</v>
      </c>
    </row>
    <row r="139305">
      <c r="A139305" t="inlineStr">
        <is>
          <t>americapost</t>
        </is>
      </c>
      <c r="B139305" t="n">
        <v>1</v>
      </c>
    </row>
    <row r="139306">
      <c r="A139306" t="inlineStr">
        <is>
          <t>theamericapost</t>
        </is>
      </c>
      <c r="B139306" t="n">
        <v>1</v>
      </c>
    </row>
    <row r="139307">
      <c r="A139307" t="inlineStr">
        <is>
          <t>comment—my</t>
        </is>
      </c>
      <c r="B139307" t="n">
        <v>1</v>
      </c>
    </row>
    <row r="139308">
      <c r="A139308" t="inlineStr">
        <is>
          <t>hirouzadeh</t>
        </is>
      </c>
      <c r="B139308" t="n">
        <v>1</v>
      </c>
    </row>
    <row r="139309">
      <c r="A139309" t="inlineStr">
        <is>
          <t>kalyansan</t>
        </is>
      </c>
      <c r="B139309" t="n">
        <v>1</v>
      </c>
    </row>
    <row r="139310">
      <c r="A139310" t="inlineStr">
        <is>
          <t>carnivalic</t>
        </is>
      </c>
      <c r="B139310" t="n">
        <v>1</v>
      </c>
    </row>
    <row r="139311">
      <c r="A139311" t="inlineStr">
        <is>
          <t>anticor</t>
        </is>
      </c>
      <c r="B139311" t="n">
        <v>1</v>
      </c>
    </row>
    <row r="139312">
      <c r="A139312" t="inlineStr">
        <is>
          <t>contrebtt</t>
        </is>
      </c>
      <c r="B139312" t="n">
        <v>1</v>
      </c>
    </row>
    <row r="139313">
      <c r="A139313" t="inlineStr">
        <is>
          <t>sherrong</t>
        </is>
      </c>
      <c r="B139313" t="n">
        <v>1</v>
      </c>
    </row>
    <row r="139314">
      <c r="A139314" t="inlineStr">
        <is>
          <t>sitcig</t>
        </is>
      </c>
      <c r="B139314" t="n">
        <v>1</v>
      </c>
    </row>
    <row r="139315">
      <c r="A139315" t="inlineStr">
        <is>
          <t>wocic</t>
        </is>
      </c>
      <c r="B139315" t="n">
        <v>1</v>
      </c>
    </row>
    <row r="139316">
      <c r="A139316" t="inlineStr">
        <is>
          <t>poserarity</t>
        </is>
      </c>
      <c r="B139316" t="n">
        <v>1</v>
      </c>
    </row>
    <row r="139317">
      <c r="A139317" t="inlineStr">
        <is>
          <t>comnbilosopalettestat</t>
        </is>
      </c>
      <c r="B139317" t="n">
        <v>1</v>
      </c>
    </row>
    <row r="139318">
      <c r="A139318" t="inlineStr">
        <is>
          <t>ttagstat</t>
        </is>
      </c>
      <c r="B139318" t="n">
        <v>1</v>
      </c>
    </row>
    <row r="139319">
      <c r="A139319" t="inlineStr">
        <is>
          <t>cubiform</t>
        </is>
      </c>
      <c r="B139319" t="n">
        <v>1</v>
      </c>
    </row>
    <row r="139320">
      <c r="A139320" t="inlineStr">
        <is>
          <t>2833pm</t>
        </is>
      </c>
      <c r="B139320" t="n">
        <v>1</v>
      </c>
    </row>
    <row r="139321">
      <c r="A139321" t="inlineStr">
        <is>
          <t>boggioli</t>
        </is>
      </c>
      <c r="B139321" t="n">
        <v>1</v>
      </c>
    </row>
    <row r="139322">
      <c r="A139322" t="inlineStr">
        <is>
          <t>marmolds</t>
        </is>
      </c>
      <c r="B139322" t="n">
        <v>1</v>
      </c>
    </row>
    <row r="139323">
      <c r="A139323" t="inlineStr">
        <is>
          <t>puẑkl</t>
        </is>
      </c>
      <c r="B139323" t="n">
        <v>1</v>
      </c>
    </row>
    <row r="139324">
      <c r="A139324" t="inlineStr">
        <is>
          <t>222ea25107539</t>
        </is>
      </c>
      <c r="B139324" t="n">
        <v>1</v>
      </c>
    </row>
    <row r="139325">
      <c r="A139325" t="inlineStr">
        <is>
          <t>steckners</t>
        </is>
      </c>
      <c r="B139325" t="n">
        <v>1</v>
      </c>
    </row>
    <row r="139326">
      <c r="A139326" t="inlineStr">
        <is>
          <t>steckner</t>
        </is>
      </c>
      <c r="B139326" t="n">
        <v>1</v>
      </c>
    </row>
    <row r="139327">
      <c r="A139327" t="inlineStr">
        <is>
          <t>uudex</t>
        </is>
      </c>
      <c r="B139327" t="n">
        <v>1</v>
      </c>
    </row>
    <row r="139328">
      <c r="A139328" t="inlineStr">
        <is>
          <t>bagnucha</t>
        </is>
      </c>
      <c r="B139328" t="n">
        <v>1</v>
      </c>
    </row>
    <row r="139329">
      <c r="A139329" t="inlineStr">
        <is>
          <t>ediacaran</t>
        </is>
      </c>
      <c r="B139329" t="n">
        <v>2</v>
      </c>
    </row>
    <row r="139330">
      <c r="A139330" t="inlineStr">
        <is>
          <t>sectionus</t>
        </is>
      </c>
      <c r="B139330" t="n">
        <v>1</v>
      </c>
    </row>
    <row r="139331">
      <c r="A139331" t="inlineStr">
        <is>
          <t>af6b</t>
        </is>
      </c>
      <c r="B139331" t="n">
        <v>1</v>
      </c>
    </row>
    <row r="139332">
      <c r="A139332" t="inlineStr">
        <is>
          <t>mercuum</t>
        </is>
      </c>
      <c r="B139332" t="n">
        <v>1</v>
      </c>
    </row>
    <row r="139333">
      <c r="A139333" t="inlineStr">
        <is>
          <t>koalski</t>
        </is>
      </c>
      <c r="B139333" t="n">
        <v>2</v>
      </c>
    </row>
    <row r="139334">
      <c r="A139334" t="inlineStr">
        <is>
          <t>ahokus</t>
        </is>
      </c>
      <c r="B139334" t="n">
        <v>1</v>
      </c>
    </row>
    <row r="139335">
      <c r="A139335" t="inlineStr">
        <is>
          <t>uudhpuh</t>
        </is>
      </c>
      <c r="B139335" t="n">
        <v>1</v>
      </c>
    </row>
    <row r="139336">
      <c r="A139336" t="inlineStr">
        <is>
          <t>3787503ddc</t>
        </is>
      </c>
      <c r="B139336" t="n">
        <v>1</v>
      </c>
    </row>
    <row r="139337">
      <c r="A139337" t="inlineStr">
        <is>
          <t>appsarounds</t>
        </is>
      </c>
      <c r="B139337" t="n">
        <v>1</v>
      </c>
    </row>
    <row r="139338">
      <c r="A139338" t="inlineStr">
        <is>
          <t>94c9</t>
        </is>
      </c>
      <c r="B139338" t="n">
        <v>1</v>
      </c>
    </row>
    <row r="139339">
      <c r="A139339" t="inlineStr">
        <is>
          <t>boxalign</t>
        </is>
      </c>
      <c r="B139339" t="n">
        <v>1</v>
      </c>
    </row>
    <row r="139340">
      <c r="A139340" t="inlineStr">
        <is>
          <t>1248by</t>
        </is>
      </c>
      <c r="B139340" t="n">
        <v>1</v>
      </c>
    </row>
    <row r="139341">
      <c r="A139341" t="inlineStr">
        <is>
          <t>x64according</t>
        </is>
      </c>
      <c r="B139341" t="n">
        <v>1</v>
      </c>
    </row>
    <row r="139342">
      <c r="A139342" t="inlineStr">
        <is>
          <t>dinectand</t>
        </is>
      </c>
      <c r="B139342" t="n">
        <v>1</v>
      </c>
    </row>
    <row r="139343">
      <c r="A139343" t="inlineStr">
        <is>
          <t>lilui</t>
        </is>
      </c>
      <c r="B139343" t="n">
        <v>1</v>
      </c>
    </row>
    <row r="139344">
      <c r="A139344" t="inlineStr">
        <is>
          <t>f1396</t>
        </is>
      </c>
      <c r="B139344" t="n">
        <v>1</v>
      </c>
    </row>
    <row r="139345">
      <c r="A139345" t="inlineStr">
        <is>
          <t>kvac</t>
        </is>
      </c>
      <c r="B139345" t="n">
        <v>2</v>
      </c>
    </row>
    <row r="139346">
      <c r="A139346" t="inlineStr">
        <is>
          <t>betilph00x</t>
        </is>
      </c>
      <c r="B139346" t="n">
        <v>1</v>
      </c>
    </row>
    <row r="139347">
      <c r="A139347" t="inlineStr">
        <is>
          <t>implicitely</t>
        </is>
      </c>
      <c r="B139347" t="n">
        <v>1</v>
      </c>
    </row>
    <row r="139348">
      <c r="A139348" t="inlineStr">
        <is>
          <t>plistri3him</t>
        </is>
      </c>
      <c r="B139348" t="n">
        <v>1</v>
      </c>
    </row>
    <row r="139349">
      <c r="A139349" t="inlineStr">
        <is>
          <t>liftcase</t>
        </is>
      </c>
      <c r="B139349" t="n">
        <v>1</v>
      </c>
    </row>
    <row r="139350">
      <c r="A139350" t="inlineStr">
        <is>
          <t>ericparaled</t>
        </is>
      </c>
      <c r="B139350" t="n">
        <v>1</v>
      </c>
    </row>
    <row r="139351">
      <c r="A139351" t="inlineStr">
        <is>
          <t>comyaao2wqyvz</t>
        </is>
      </c>
      <c r="B139351" t="n">
        <v>1</v>
      </c>
    </row>
    <row r="139352">
      <c r="A139352" t="inlineStr">
        <is>
          <t>supertean</t>
        </is>
      </c>
      <c r="B139352" t="n">
        <v>1</v>
      </c>
    </row>
    <row r="139353">
      <c r="A139353" t="inlineStr">
        <is>
          <t>gezz</t>
        </is>
      </c>
      <c r="B139353" t="n">
        <v>1</v>
      </c>
    </row>
    <row r="139354">
      <c r="A139354" t="inlineStr">
        <is>
          <t>reoflux</t>
        </is>
      </c>
      <c r="B139354" t="n">
        <v>1</v>
      </c>
    </row>
    <row r="139355">
      <c r="A139355" t="inlineStr">
        <is>
          <t>candift</t>
        </is>
      </c>
      <c r="B139355" t="n">
        <v>1</v>
      </c>
    </row>
    <row r="139356">
      <c r="A139356" t="inlineStr">
        <is>
          <t>lyycm</t>
        </is>
      </c>
      <c r="B139356" t="n">
        <v>1</v>
      </c>
    </row>
    <row r="139357">
      <c r="A139357" t="inlineStr">
        <is>
          <t>glanda</t>
        </is>
      </c>
      <c r="B139357" t="n">
        <v>1</v>
      </c>
    </row>
    <row r="139358">
      <c r="A139358" t="inlineStr">
        <is>
          <t>δient</t>
        </is>
      </c>
      <c r="B139358" t="n">
        <v>1</v>
      </c>
    </row>
    <row r="139359">
      <c r="A139359" t="inlineStr">
        <is>
          <t>vibrus</t>
        </is>
      </c>
      <c r="B139359" t="n">
        <v>1</v>
      </c>
    </row>
    <row r="139360">
      <c r="A139360" t="inlineStr">
        <is>
          <t>equisphere</t>
        </is>
      </c>
      <c r="B139360" t="n">
        <v>1</v>
      </c>
    </row>
    <row r="139361">
      <c r="A139361" t="inlineStr">
        <is>
          <t>cryogenicity</t>
        </is>
      </c>
      <c r="B139361" t="n">
        <v>1</v>
      </c>
    </row>
    <row r="139362">
      <c r="A139362" t="inlineStr">
        <is>
          <t>5·18</t>
        </is>
      </c>
      <c r="B139362" t="n">
        <v>1</v>
      </c>
    </row>
    <row r="139363">
      <c r="A139363" t="inlineStr">
        <is>
          <t>disslimatization</t>
        </is>
      </c>
      <c r="B139363" t="n">
        <v>1</v>
      </c>
    </row>
    <row r="139364">
      <c r="A139364" t="inlineStr">
        <is>
          <t>h⋅n</t>
        </is>
      </c>
      <c r="B139364" t="n">
        <v>1</v>
      </c>
    </row>
    <row r="139365">
      <c r="A139365" t="inlineStr">
        <is>
          <t>caliburger</t>
        </is>
      </c>
      <c r="B139365" t="n">
        <v>1</v>
      </c>
    </row>
    <row r="139366">
      <c r="A139366" t="inlineStr">
        <is>
          <t>€0–c</t>
        </is>
      </c>
      <c r="B139366" t="n">
        <v>1</v>
      </c>
    </row>
    <row r="139367">
      <c r="A139367" t="inlineStr">
        <is>
          <t>kiraki</t>
        </is>
      </c>
      <c r="B139367" t="n">
        <v>1</v>
      </c>
    </row>
    <row r="139368">
      <c r="A139368" t="inlineStr">
        <is>
          <t>dreicann</t>
        </is>
      </c>
      <c r="B139368" t="n">
        <v>1</v>
      </c>
    </row>
    <row r="139369">
      <c r="A139369" t="inlineStr">
        <is>
          <t>ratonga</t>
        </is>
      </c>
      <c r="B139369" t="n">
        <v>1</v>
      </c>
    </row>
    <row r="139370">
      <c r="A139370" t="inlineStr">
        <is>
          <t>caliburger–wolfhout</t>
        </is>
      </c>
      <c r="B139370" t="n">
        <v>1</v>
      </c>
    </row>
    <row r="139371">
      <c r="A139371" t="inlineStr">
        <is>
          <t>difluorane</t>
        </is>
      </c>
      <c r="B139371" t="n">
        <v>1</v>
      </c>
    </row>
    <row r="139372">
      <c r="A139372" t="inlineStr">
        <is>
          <t>態</t>
        </is>
      </c>
      <c r="B139372" t="n">
        <v>1</v>
      </c>
    </row>
    <row r="139373">
      <c r="A139373" t="inlineStr">
        <is>
          <t>thermothermal</t>
        </is>
      </c>
      <c r="B139373" t="n">
        <v>1</v>
      </c>
    </row>
    <row r="139374">
      <c r="A139374" t="inlineStr">
        <is>
          <t>diminatum</t>
        </is>
      </c>
      <c r="B139374" t="n">
        <v>1</v>
      </c>
    </row>
    <row r="139375">
      <c r="A139375" t="inlineStr">
        <is>
          <t>hydro–other</t>
        </is>
      </c>
      <c r="B139375" t="n">
        <v>1</v>
      </c>
    </row>
    <row r="139376">
      <c r="A139376" t="inlineStr">
        <is>
          <t>wanolds</t>
        </is>
      </c>
      <c r="B139376" t="n">
        <v>1</v>
      </c>
    </row>
    <row r="139377">
      <c r="A139377" t="inlineStr">
        <is>
          <t>milink</t>
        </is>
      </c>
      <c r="B139377" t="n">
        <v>1</v>
      </c>
    </row>
    <row r="139378">
      <c r="A139378" t="inlineStr">
        <is>
          <t>revision‐predicted</t>
        </is>
      </c>
      <c r="B139378" t="n">
        <v>1</v>
      </c>
    </row>
    <row r="139379">
      <c r="A139379" t="inlineStr">
        <is>
          <t>torigals</t>
        </is>
      </c>
      <c r="B139379" t="n">
        <v>1</v>
      </c>
    </row>
    <row r="139380">
      <c r="A139380" t="inlineStr">
        <is>
          <t>chromatobluine–related</t>
        </is>
      </c>
      <c r="B139380" t="n">
        <v>1</v>
      </c>
    </row>
    <row r="139381">
      <c r="A139381" t="inlineStr">
        <is>
          <t>lyumen</t>
        </is>
      </c>
      <c r="B139381" t="n">
        <v>1</v>
      </c>
    </row>
    <row r="139382">
      <c r="A139382" t="inlineStr">
        <is>
          <t>amphionactin</t>
        </is>
      </c>
      <c r="B139382" t="n">
        <v>1</v>
      </c>
    </row>
    <row r="139383">
      <c r="A139383" t="inlineStr">
        <is>
          <t>§mm</t>
        </is>
      </c>
      <c r="B139383" t="n">
        <v>1</v>
      </c>
    </row>
    <row r="139384">
      <c r="A139384" t="inlineStr">
        <is>
          <t>lardhed</t>
        </is>
      </c>
      <c r="B139384" t="n">
        <v>1</v>
      </c>
    </row>
    <row r="139385">
      <c r="A139385" t="inlineStr">
        <is>
          <t>honupskymetal</t>
        </is>
      </c>
      <c r="B139385" t="n">
        <v>1</v>
      </c>
    </row>
    <row r="139386">
      <c r="A139386" t="inlineStr">
        <is>
          <t>nrdf</t>
        </is>
      </c>
      <c r="B139386" t="n">
        <v>1</v>
      </c>
    </row>
    <row r="139387">
      <c r="A139387" t="inlineStr">
        <is>
          <t>151–154</t>
        </is>
      </c>
      <c r="B139387" t="n">
        <v>1</v>
      </c>
    </row>
    <row r="139388">
      <c r="A139388" t="inlineStr">
        <is>
          <t>l·min</t>
        </is>
      </c>
      <c r="B139388" t="n">
        <v>1</v>
      </c>
    </row>
    <row r="139389">
      <c r="A139389" t="inlineStr">
        <is>
          <t>ergite</t>
        </is>
      </c>
      <c r="B139389" t="n">
        <v>1</v>
      </c>
    </row>
    <row r="139390">
      <c r="A139390" t="inlineStr">
        <is>
          <t>analyzaughters</t>
        </is>
      </c>
      <c r="B139390" t="n">
        <v>1</v>
      </c>
    </row>
    <row r="139391">
      <c r="A139391" t="inlineStr">
        <is>
          <t>pegacadiola</t>
        </is>
      </c>
      <c r="B139391" t="n">
        <v>1</v>
      </c>
    </row>
    <row r="139392">
      <c r="A139392" t="inlineStr">
        <is>
          <t>0·45</t>
        </is>
      </c>
      <c r="B139392" t="n">
        <v>1</v>
      </c>
    </row>
    <row r="139393">
      <c r="A139393" t="inlineStr">
        <is>
          <t>gehud21</t>
        </is>
      </c>
      <c r="B139393" t="n">
        <v>1</v>
      </c>
    </row>
    <row r="139394">
      <c r="A139394" t="inlineStr">
        <is>
          <t>lagen{crb0</t>
        </is>
      </c>
      <c r="B139394" t="n">
        <v>1</v>
      </c>
    </row>
    <row r="139395">
      <c r="A139395" t="inlineStr">
        <is>
          <t>mizrachi</t>
        </is>
      </c>
      <c r="B139395" t="n">
        <v>1</v>
      </c>
    </row>
    <row r="139396">
      <c r="A139396" t="inlineStr">
        <is>
          <t>locoreno</t>
        </is>
      </c>
      <c r="B139396" t="n">
        <v>1</v>
      </c>
    </row>
    <row r="139397">
      <c r="A139397" t="inlineStr">
        <is>
          <t>schallister</t>
        </is>
      </c>
      <c r="B139397" t="n">
        <v>2</v>
      </c>
    </row>
    <row r="139398">
      <c r="A139398" t="inlineStr">
        <is>
          <t>ravinger</t>
        </is>
      </c>
      <c r="B139398" t="n">
        <v>1</v>
      </c>
    </row>
    <row r="139399">
      <c r="A139399" t="inlineStr">
        <is>
          <t>coloners</t>
        </is>
      </c>
      <c r="B139399" t="n">
        <v>2</v>
      </c>
    </row>
    <row r="139400">
      <c r="A139400" t="inlineStr">
        <is>
          <t>mcsparley</t>
        </is>
      </c>
      <c r="B139400" t="n">
        <v>1</v>
      </c>
    </row>
    <row r="139401">
      <c r="A139401" t="inlineStr">
        <is>
          <t>arkille</t>
        </is>
      </c>
      <c r="B139401" t="n">
        <v>1</v>
      </c>
    </row>
    <row r="139402">
      <c r="A139402" t="inlineStr">
        <is>
          <t>cabpenter</t>
        </is>
      </c>
      <c r="B139402" t="n">
        <v>1</v>
      </c>
    </row>
    <row r="139403">
      <c r="A139403" t="inlineStr">
        <is>
          <t>kreman</t>
        </is>
      </c>
      <c r="B139403" t="n">
        <v>1</v>
      </c>
    </row>
    <row r="139404">
      <c r="A139404" t="inlineStr">
        <is>
          <t>delegatory</t>
        </is>
      </c>
      <c r="B139404" t="n">
        <v>1</v>
      </c>
    </row>
    <row r="139405">
      <c r="A139405" t="inlineStr">
        <is>
          <t>brockenhof</t>
        </is>
      </c>
      <c r="B139405" t="n">
        <v>1</v>
      </c>
    </row>
    <row r="139406">
      <c r="A139406" t="inlineStr">
        <is>
          <t>usafc</t>
        </is>
      </c>
      <c r="B139406" t="n">
        <v>1</v>
      </c>
    </row>
    <row r="139407">
      <c r="A139407" t="inlineStr">
        <is>
          <t>gervely</t>
        </is>
      </c>
      <c r="B139407" t="n">
        <v>1</v>
      </c>
    </row>
    <row r="139408">
      <c r="A139408" t="inlineStr">
        <is>
          <t>mashedopened</t>
        </is>
      </c>
      <c r="B139408" t="n">
        <v>1</v>
      </c>
    </row>
    <row r="139409">
      <c r="A139409" t="inlineStr">
        <is>
          <t>teamson</t>
        </is>
      </c>
      <c r="B139409" t="n">
        <v>1</v>
      </c>
    </row>
    <row r="139410">
      <c r="A139410" t="inlineStr">
        <is>
          <t>gsdd</t>
        </is>
      </c>
      <c r="B139410" t="n">
        <v>1</v>
      </c>
    </row>
    <row r="139411">
      <c r="A139411" t="inlineStr">
        <is>
          <t>techarea</t>
        </is>
      </c>
      <c r="B139411" t="n">
        <v>1</v>
      </c>
    </row>
    <row r="139412">
      <c r="A139412" t="inlineStr">
        <is>
          <t>baldomeros</t>
        </is>
      </c>
      <c r="B139412" t="n">
        <v>1</v>
      </c>
    </row>
    <row r="139413">
      <c r="A139413" t="inlineStr">
        <is>
          <t>wieseltieral</t>
        </is>
      </c>
      <c r="B139413" t="n">
        <v>1</v>
      </c>
    </row>
    <row r="139414">
      <c r="A139414" t="inlineStr">
        <is>
          <t>riple</t>
        </is>
      </c>
      <c r="B139414" t="n">
        <v>2</v>
      </c>
    </row>
    <row r="139415">
      <c r="A139415" t="inlineStr">
        <is>
          <t>coryb38</t>
        </is>
      </c>
      <c r="B139415" t="n">
        <v>1</v>
      </c>
    </row>
    <row r="139416">
      <c r="A139416" t="inlineStr">
        <is>
          <t>ricular</t>
        </is>
      </c>
      <c r="B139416" t="n">
        <v>1</v>
      </c>
    </row>
    <row r="139417">
      <c r="A139417" t="inlineStr">
        <is>
          <t>velonco</t>
        </is>
      </c>
      <c r="B139417" t="n">
        <v>1</v>
      </c>
    </row>
    <row r="139418">
      <c r="A139418" t="inlineStr">
        <is>
          <t>jamesumd</t>
        </is>
      </c>
      <c r="B139418" t="n">
        <v>1</v>
      </c>
    </row>
    <row r="139419">
      <c r="A139419" t="inlineStr">
        <is>
          <t>alltins</t>
        </is>
      </c>
      <c r="B139419" t="n">
        <v>1</v>
      </c>
    </row>
    <row r="139420">
      <c r="A139420" t="inlineStr">
        <is>
          <t>562x</t>
        </is>
      </c>
      <c r="B139420" t="n">
        <v>1</v>
      </c>
    </row>
    <row r="139421">
      <c r="A139421" t="inlineStr">
        <is>
          <t>compher</t>
        </is>
      </c>
      <c r="B139421" t="n">
        <v>3</v>
      </c>
    </row>
    <row r="139422">
      <c r="A139422" t="inlineStr">
        <is>
          <t>triverm</t>
        </is>
      </c>
      <c r="B139422" t="n">
        <v>1</v>
      </c>
    </row>
    <row r="139423">
      <c r="A139423" t="inlineStr">
        <is>
          <t>bonsoencem</t>
        </is>
      </c>
      <c r="B139423" t="n">
        <v>1</v>
      </c>
    </row>
    <row r="139424">
      <c r="A139424" t="inlineStr">
        <is>
          <t>awashamono</t>
        </is>
      </c>
      <c r="B139424" t="n">
        <v>1</v>
      </c>
    </row>
    <row r="139425">
      <c r="A139425" t="inlineStr">
        <is>
          <t>beatsoobs</t>
        </is>
      </c>
      <c r="B139425" t="n">
        <v>1</v>
      </c>
    </row>
    <row r="139426">
      <c r="A139426" t="inlineStr">
        <is>
          <t>underbenton25</t>
        </is>
      </c>
      <c r="B139426" t="n">
        <v>1</v>
      </c>
    </row>
    <row r="139427">
      <c r="A139427" t="inlineStr">
        <is>
          <t>no_text</t>
        </is>
      </c>
      <c r="B139427" t="n">
        <v>1</v>
      </c>
    </row>
    <row r="139428">
      <c r="A139428" t="inlineStr">
        <is>
          <t>ipag</t>
        </is>
      </c>
      <c r="B139428" t="n">
        <v>1</v>
      </c>
    </row>
    <row r="139429">
      <c r="A139429" t="inlineStr">
        <is>
          <t>obvioust</t>
        </is>
      </c>
      <c r="B139429" t="n">
        <v>1</v>
      </c>
    </row>
    <row r="139430">
      <c r="A139430" t="inlineStr">
        <is>
          <t>gotokuomi</t>
        </is>
      </c>
      <c r="B139430" t="n">
        <v>1</v>
      </c>
    </row>
    <row r="139431">
      <c r="A139431" t="inlineStr">
        <is>
          <t>hakuomeera45</t>
        </is>
      </c>
      <c r="B139431" t="n">
        <v>1</v>
      </c>
    </row>
    <row r="139432">
      <c r="A139432" t="inlineStr">
        <is>
          <t>pillowperpetually</t>
        </is>
      </c>
      <c r="B139432" t="n">
        <v>1</v>
      </c>
    </row>
    <row r="139433">
      <c r="A139433" t="inlineStr">
        <is>
          <t>seedc</t>
        </is>
      </c>
      <c r="B139433" t="n">
        <v>1</v>
      </c>
    </row>
    <row r="139434">
      <c r="A139434" t="inlineStr">
        <is>
          <t>calimes</t>
        </is>
      </c>
      <c r="B139434" t="n">
        <v>1</v>
      </c>
    </row>
    <row r="139435">
      <c r="A139435" t="inlineStr">
        <is>
          <t>unsprised</t>
        </is>
      </c>
      <c r="B139435" t="n">
        <v>1</v>
      </c>
    </row>
    <row r="139436">
      <c r="A139436" t="inlineStr">
        <is>
          <t>punishggasing</t>
        </is>
      </c>
      <c r="B139436" t="n">
        <v>1</v>
      </c>
    </row>
    <row r="139437">
      <c r="A139437" t="inlineStr">
        <is>
          <t>waluigis</t>
        </is>
      </c>
      <c r="B139437" t="n">
        <v>1</v>
      </c>
    </row>
    <row r="139438">
      <c r="A139438" t="inlineStr">
        <is>
          <t>kagemusha</t>
        </is>
      </c>
      <c r="B139438" t="n">
        <v>1</v>
      </c>
    </row>
    <row r="139439">
      <c r="A139439" t="inlineStr">
        <is>
          <t>getobutrich</t>
        </is>
      </c>
      <c r="B139439" t="n">
        <v>1</v>
      </c>
    </row>
    <row r="139440">
      <c r="A139440" t="inlineStr">
        <is>
          <t>uk201006fire</t>
        </is>
      </c>
      <c r="B139440" t="n">
        <v>1</v>
      </c>
    </row>
    <row r="139441">
      <c r="A139441" t="inlineStr">
        <is>
          <t>tuesdaymama</t>
        </is>
      </c>
      <c r="B139441" t="n">
        <v>1</v>
      </c>
    </row>
    <row r="139442">
      <c r="A139442" t="inlineStr">
        <is>
          <t>nikeliamank2531</t>
        </is>
      </c>
      <c r="B139442" t="n">
        <v>1</v>
      </c>
    </row>
    <row r="139443">
      <c r="A139443" t="inlineStr">
        <is>
          <t>fastcreat</t>
        </is>
      </c>
      <c r="B139443" t="n">
        <v>1</v>
      </c>
    </row>
    <row r="139444">
      <c r="A139444" t="inlineStr">
        <is>
          <t>thinkyuhhhhhh</t>
        </is>
      </c>
      <c r="B139444" t="n">
        <v>1</v>
      </c>
    </row>
    <row r="139445">
      <c r="A139445" t="inlineStr">
        <is>
          <t>prediendrater</t>
        </is>
      </c>
      <c r="B139445" t="n">
        <v>1</v>
      </c>
    </row>
    <row r="139446">
      <c r="A139446" t="inlineStr">
        <is>
          <t>yaosencia</t>
        </is>
      </c>
      <c r="B139446" t="n">
        <v>1</v>
      </c>
    </row>
    <row r="139447">
      <c r="A139447" t="inlineStr">
        <is>
          <t>httpuselesslybesties</t>
        </is>
      </c>
      <c r="B139447" t="n">
        <v>1</v>
      </c>
    </row>
    <row r="139448">
      <c r="A139448" t="inlineStr">
        <is>
          <t>roughposting</t>
        </is>
      </c>
      <c r="B139448" t="n">
        <v>1</v>
      </c>
    </row>
    <row r="139449">
      <c r="A139449" t="inlineStr">
        <is>
          <t>fatman27</t>
        </is>
      </c>
      <c r="B139449" t="n">
        <v>1</v>
      </c>
    </row>
    <row r="139450">
      <c r="A139450" t="inlineStr">
        <is>
          <t>nscips296es46garygeurrentiht</t>
        </is>
      </c>
      <c r="B139450" t="n">
        <v>1</v>
      </c>
    </row>
    <row r="139451">
      <c r="A139451" t="inlineStr">
        <is>
          <t>best‑selling</t>
        </is>
      </c>
      <c r="B139451" t="n">
        <v>1</v>
      </c>
    </row>
    <row r="139452">
      <c r="A139452" t="inlineStr">
        <is>
          <t>bilwynan7</t>
        </is>
      </c>
      <c r="B139452" t="n">
        <v>1</v>
      </c>
    </row>
    <row r="139453">
      <c r="A139453" t="inlineStr">
        <is>
          <t>kellyovikseyky</t>
        </is>
      </c>
      <c r="B139453" t="n">
        <v>1</v>
      </c>
    </row>
    <row r="139454">
      <c r="A139454" t="inlineStr">
        <is>
          <t>heath8952</t>
        </is>
      </c>
      <c r="B139454" t="n">
        <v>1</v>
      </c>
    </row>
    <row r="139455">
      <c r="A139455" t="inlineStr">
        <is>
          <t>wildthel</t>
        </is>
      </c>
      <c r="B139455" t="n">
        <v>1</v>
      </c>
    </row>
    <row r="139456">
      <c r="A139456" t="inlineStr">
        <is>
          <t>nhsamotical</t>
        </is>
      </c>
      <c r="B139456" t="n">
        <v>1</v>
      </c>
    </row>
    <row r="139457">
      <c r="A139457" t="inlineStr">
        <is>
          <t>ainesvanieelyead</t>
        </is>
      </c>
      <c r="B139457" t="n">
        <v>1</v>
      </c>
    </row>
    <row r="139458">
      <c r="A139458" t="inlineStr">
        <is>
          <t>taylorran</t>
        </is>
      </c>
      <c r="B139458" t="n">
        <v>1</v>
      </c>
    </row>
    <row r="139459">
      <c r="A139459" t="inlineStr">
        <is>
          <t>goldems</t>
        </is>
      </c>
      <c r="B139459" t="n">
        <v>1</v>
      </c>
    </row>
    <row r="139460">
      <c r="A139460" t="inlineStr">
        <is>
          <t>complanetminecraftmods25337</t>
        </is>
      </c>
      <c r="B139460" t="n">
        <v>1</v>
      </c>
    </row>
    <row r="139461">
      <c r="A139461" t="inlineStr">
        <is>
          <t>mquith</t>
        </is>
      </c>
      <c r="B139461" t="n">
        <v>1</v>
      </c>
    </row>
    <row r="139462">
      <c r="A139462" t="inlineStr">
        <is>
          <t>kivisit</t>
        </is>
      </c>
      <c r="B139462" t="n">
        <v>1</v>
      </c>
    </row>
    <row r="139463">
      <c r="A139463" t="inlineStr">
        <is>
          <t>peritions</t>
        </is>
      </c>
      <c r="B139463" t="n">
        <v>2</v>
      </c>
    </row>
    <row r="139464">
      <c r="A139464" t="inlineStr">
        <is>
          <t>worldswatcher</t>
        </is>
      </c>
      <c r="B139464" t="n">
        <v>1</v>
      </c>
    </row>
    <row r="139465">
      <c r="A139465" t="inlineStr">
        <is>
          <t>noghrens</t>
        </is>
      </c>
      <c r="B139465" t="n">
        <v>1</v>
      </c>
    </row>
    <row r="139466">
      <c r="A139466" t="inlineStr">
        <is>
          <t>shelestepped</t>
        </is>
      </c>
      <c r="B139466" t="n">
        <v>1</v>
      </c>
    </row>
    <row r="139467">
      <c r="A139467" t="inlineStr">
        <is>
          <t>escla</t>
        </is>
      </c>
      <c r="B139467" t="n">
        <v>1</v>
      </c>
    </row>
    <row r="139468">
      <c r="A139468" t="inlineStr">
        <is>
          <t>20ads</t>
        </is>
      </c>
      <c r="B139468" t="n">
        <v>1</v>
      </c>
    </row>
    <row r="139469">
      <c r="A139469" t="inlineStr">
        <is>
          <t>marceaus</t>
        </is>
      </c>
      <c r="B139469" t="n">
        <v>1</v>
      </c>
    </row>
    <row r="139470">
      <c r="A139470" t="inlineStr">
        <is>
          <t>kitha</t>
        </is>
      </c>
      <c r="B139470" t="n">
        <v>3</v>
      </c>
    </row>
    <row r="139471">
      <c r="A139471" t="inlineStr">
        <is>
          <t>detasocotally</t>
        </is>
      </c>
      <c r="B139471" t="n">
        <v>1</v>
      </c>
    </row>
    <row r="139472">
      <c r="A139472" t="inlineStr">
        <is>
          <t>wallaceist</t>
        </is>
      </c>
      <c r="B139472" t="n">
        <v>1</v>
      </c>
    </row>
    <row r="139473">
      <c r="A139473" t="inlineStr">
        <is>
          <t>killeties</t>
        </is>
      </c>
      <c r="B139473" t="n">
        <v>1</v>
      </c>
    </row>
    <row r="139474">
      <c r="A139474" t="inlineStr">
        <is>
          <t>hibleau</t>
        </is>
      </c>
      <c r="B139474" t="n">
        <v>1</v>
      </c>
    </row>
    <row r="139475">
      <c r="A139475" t="inlineStr">
        <is>
          <t>surprisedthank</t>
        </is>
      </c>
      <c r="B139475" t="n">
        <v>1</v>
      </c>
    </row>
    <row r="139476">
      <c r="A139476" t="inlineStr">
        <is>
          <t>tloz</t>
        </is>
      </c>
      <c r="B139476" t="n">
        <v>1</v>
      </c>
    </row>
    <row r="139477">
      <c r="A139477" t="inlineStr">
        <is>
          <t>fculture</t>
        </is>
      </c>
      <c r="B139477" t="n">
        <v>1</v>
      </c>
    </row>
    <row r="139478">
      <c r="A139478" t="inlineStr">
        <is>
          <t>flenerz</t>
        </is>
      </c>
      <c r="B139478" t="n">
        <v>1</v>
      </c>
    </row>
    <row r="139479">
      <c r="A139479" t="inlineStr">
        <is>
          <t>apoststewart</t>
        </is>
      </c>
      <c r="B139479" t="n">
        <v>1</v>
      </c>
    </row>
    <row r="139480">
      <c r="A139480" t="inlineStr">
        <is>
          <t>witill</t>
        </is>
      </c>
      <c r="B139480" t="n">
        <v>1</v>
      </c>
    </row>
    <row r="139481">
      <c r="A139481" t="inlineStr">
        <is>
          <t>womensz</t>
        </is>
      </c>
      <c r="B139481" t="n">
        <v>1</v>
      </c>
    </row>
    <row r="139482">
      <c r="A139482" t="inlineStr">
        <is>
          <t>pointswestoice</t>
        </is>
      </c>
      <c r="B139482" t="n">
        <v>1</v>
      </c>
    </row>
    <row r="139483">
      <c r="A139483" t="inlineStr">
        <is>
          <t>francecomiques</t>
        </is>
      </c>
      <c r="B139483" t="n">
        <v>1</v>
      </c>
    </row>
    <row r="139484">
      <c r="A139484" t="inlineStr">
        <is>
          <t>morepower</t>
        </is>
      </c>
      <c r="B139484" t="n">
        <v>1</v>
      </c>
    </row>
    <row r="139485">
      <c r="A139485" t="inlineStr">
        <is>
          <t>launchscalameek</t>
        </is>
      </c>
      <c r="B139485" t="n">
        <v>1</v>
      </c>
    </row>
    <row r="139486">
      <c r="A139486" t="inlineStr">
        <is>
          <t>blackberryandroid</t>
        </is>
      </c>
      <c r="B139486" t="n">
        <v>1</v>
      </c>
    </row>
    <row r="139487">
      <c r="A139487" t="inlineStr">
        <is>
          <t>sobunch</t>
        </is>
      </c>
      <c r="B139487" t="n">
        <v>1</v>
      </c>
    </row>
    <row r="139488">
      <c r="A139488" t="inlineStr">
        <is>
          <t>jungseong</t>
        </is>
      </c>
      <c r="B139488" t="n">
        <v>1</v>
      </c>
    </row>
    <row r="139489">
      <c r="A139489" t="inlineStr">
        <is>
          <t>dianinity</t>
        </is>
      </c>
      <c r="B139489" t="n">
        <v>1</v>
      </c>
    </row>
    <row r="139490">
      <c r="A139490" t="inlineStr">
        <is>
          <t>modoni</t>
        </is>
      </c>
      <c r="B139490" t="n">
        <v>2</v>
      </c>
    </row>
    <row r="139491">
      <c r="A139491" t="inlineStr">
        <is>
          <t>hinsegun</t>
        </is>
      </c>
      <c r="B139491" t="n">
        <v>1</v>
      </c>
    </row>
    <row r="139492">
      <c r="A139492" t="inlineStr">
        <is>
          <t>spinkenzilla</t>
        </is>
      </c>
      <c r="B139492" t="n">
        <v>1</v>
      </c>
    </row>
    <row r="139493">
      <c r="A139493" t="inlineStr">
        <is>
          <t>wsledge</t>
        </is>
      </c>
      <c r="B139493" t="n">
        <v>1</v>
      </c>
    </row>
    <row r="139494">
      <c r="A139494" t="inlineStr">
        <is>
          <t>acquiesrest</t>
        </is>
      </c>
      <c r="B139494" t="n">
        <v>1</v>
      </c>
    </row>
    <row r="139495">
      <c r="A139495" t="inlineStr">
        <is>
          <t>maliffs</t>
        </is>
      </c>
      <c r="B139495" t="n">
        <v>1</v>
      </c>
    </row>
    <row r="139496">
      <c r="A139496" t="inlineStr">
        <is>
          <t>victorable</t>
        </is>
      </c>
      <c r="B139496" t="n">
        <v>1</v>
      </c>
    </row>
    <row r="139497">
      <c r="A139497" t="inlineStr">
        <is>
          <t>vandeweghephan</t>
        </is>
      </c>
      <c r="B139497" t="n">
        <v>1</v>
      </c>
    </row>
    <row r="139498">
      <c r="A139498" t="inlineStr">
        <is>
          <t>willisson</t>
        </is>
      </c>
      <c r="B139498" t="n">
        <v>1</v>
      </c>
    </row>
    <row r="139499">
      <c r="A139499" t="inlineStr">
        <is>
          <t>isbn978184620874</t>
        </is>
      </c>
      <c r="B139499" t="n">
        <v>1</v>
      </c>
    </row>
    <row r="139500">
      <c r="A139500" t="inlineStr">
        <is>
          <t>euroshamp</t>
        </is>
      </c>
      <c r="B139500" t="n">
        <v>1</v>
      </c>
    </row>
    <row r="139501">
      <c r="A139501" t="inlineStr">
        <is>
          <t>fannd</t>
        </is>
      </c>
      <c r="B139501" t="n">
        <v>1</v>
      </c>
    </row>
    <row r="139502">
      <c r="A139502" t="inlineStr">
        <is>
          <t>cessate</t>
        </is>
      </c>
      <c r="B139502" t="n">
        <v>1</v>
      </c>
    </row>
    <row r="139503">
      <c r="A139503" t="inlineStr">
        <is>
          <t>gamespresents</t>
        </is>
      </c>
      <c r="B139503" t="n">
        <v>1</v>
      </c>
    </row>
    <row r="139504">
      <c r="A139504" t="inlineStr">
        <is>
          <t>fightvuation</t>
        </is>
      </c>
      <c r="B139504" t="n">
        <v>1</v>
      </c>
    </row>
    <row r="139505">
      <c r="A139505" t="inlineStr">
        <is>
          <t>lobstered</t>
        </is>
      </c>
      <c r="B139505" t="n">
        <v>1</v>
      </c>
    </row>
    <row r="139506">
      <c r="A139506" t="inlineStr">
        <is>
          <t>programamnesiac</t>
        </is>
      </c>
      <c r="B139506" t="n">
        <v>1</v>
      </c>
    </row>
    <row r="139507">
      <c r="A139507" t="inlineStr">
        <is>
          <t>myula</t>
        </is>
      </c>
      <c r="B139507" t="n">
        <v>1</v>
      </c>
    </row>
    <row r="139508">
      <c r="A139508" t="inlineStr">
        <is>
          <t>sessionweekends</t>
        </is>
      </c>
      <c r="B139508" t="n">
        <v>1</v>
      </c>
    </row>
    <row r="139509">
      <c r="A139509" t="inlineStr">
        <is>
          <t>naquers</t>
        </is>
      </c>
      <c r="B139509" t="n">
        <v>1</v>
      </c>
    </row>
    <row r="139510">
      <c r="A139510" t="inlineStr">
        <is>
          <t>sitesgames</t>
        </is>
      </c>
      <c r="B139510" t="n">
        <v>1</v>
      </c>
    </row>
    <row r="139511">
      <c r="A139511" t="inlineStr">
        <is>
          <t>suzrush</t>
        </is>
      </c>
      <c r="B139511" t="n">
        <v>1</v>
      </c>
    </row>
    <row r="139512">
      <c r="A139512" t="inlineStr">
        <is>
          <t>entzkeyourit</t>
        </is>
      </c>
      <c r="B139512" t="n">
        <v>1</v>
      </c>
    </row>
    <row r="139513">
      <c r="A139513" t="inlineStr">
        <is>
          <t>stylys</t>
        </is>
      </c>
      <c r="B139513" t="n">
        <v>1</v>
      </c>
    </row>
    <row r="139514">
      <c r="A139514" t="inlineStr">
        <is>
          <t>steevon</t>
        </is>
      </c>
      <c r="B139514" t="n">
        <v>1</v>
      </c>
    </row>
    <row r="139515">
      <c r="A139515" t="inlineStr">
        <is>
          <t>shadenwick</t>
        </is>
      </c>
      <c r="B139515" t="n">
        <v>1</v>
      </c>
    </row>
    <row r="139516">
      <c r="A139516" t="inlineStr">
        <is>
          <t>etypamesort_sam</t>
        </is>
      </c>
      <c r="B139516" t="n">
        <v>1</v>
      </c>
    </row>
    <row r="139517">
      <c r="A139517" t="inlineStr">
        <is>
          <t>hasherah</t>
        </is>
      </c>
      <c r="B139517" t="n">
        <v>1</v>
      </c>
    </row>
    <row r="139518">
      <c r="A139518" t="inlineStr">
        <is>
          <t>sildenafatuniya</t>
        </is>
      </c>
      <c r="B139518" t="n">
        <v>1</v>
      </c>
    </row>
    <row r="139519">
      <c r="A139519" t="inlineStr">
        <is>
          <t>scalitarian</t>
        </is>
      </c>
      <c r="B139519" t="n">
        <v>1</v>
      </c>
    </row>
    <row r="139520">
      <c r="A139520" t="inlineStr">
        <is>
          <t>unprivilant</t>
        </is>
      </c>
      <c r="B139520" t="n">
        <v>1</v>
      </c>
    </row>
    <row r="139521">
      <c r="A139521" t="inlineStr">
        <is>
          <t>biiw</t>
        </is>
      </c>
      <c r="B139521" t="n">
        <v>1</v>
      </c>
    </row>
    <row r="139522">
      <c r="A139522" t="inlineStr">
        <is>
          <t>174517611</t>
        </is>
      </c>
      <c r="B139522" t="n">
        <v>1</v>
      </c>
    </row>
    <row r="139523">
      <c r="A139523" t="inlineStr">
        <is>
          <t>tvanka</t>
        </is>
      </c>
      <c r="B139523" t="n">
        <v>1</v>
      </c>
    </row>
    <row r="139524">
      <c r="A139524" t="inlineStr">
        <is>
          <t>httpspistybean</t>
        </is>
      </c>
      <c r="B139524" t="n">
        <v>1</v>
      </c>
    </row>
    <row r="139525">
      <c r="A139525" t="inlineStr">
        <is>
          <t>hominesty</t>
        </is>
      </c>
      <c r="B139525" t="n">
        <v>1</v>
      </c>
    </row>
    <row r="139526">
      <c r="A139526" t="inlineStr">
        <is>
          <t>korgy</t>
        </is>
      </c>
      <c r="B139526" t="n">
        <v>2</v>
      </c>
    </row>
    <row r="139527">
      <c r="A139527" t="inlineStr">
        <is>
          <t>1122788</t>
        </is>
      </c>
      <c r="B139527" t="n">
        <v>1</v>
      </c>
    </row>
    <row r="139528">
      <c r="A139528" t="inlineStr">
        <is>
          <t>readvolution</t>
        </is>
      </c>
      <c r="B139528" t="n">
        <v>1</v>
      </c>
    </row>
    <row r="139529">
      <c r="A139529" t="inlineStr">
        <is>
          <t>author_jshale</t>
        </is>
      </c>
      <c r="B139529" t="n">
        <v>1</v>
      </c>
    </row>
    <row r="139530">
      <c r="A139530" t="inlineStr">
        <is>
          <t>lfred</t>
        </is>
      </c>
      <c r="B139530" t="n">
        <v>1</v>
      </c>
    </row>
    <row r="139531">
      <c r="A139531" t="inlineStr">
        <is>
          <t>privilag</t>
        </is>
      </c>
      <c r="B139531" t="n">
        <v>1</v>
      </c>
    </row>
    <row r="139532">
      <c r="A139532" t="inlineStr">
        <is>
          <t>kickie</t>
        </is>
      </c>
      <c r="B139532" t="n">
        <v>1</v>
      </c>
    </row>
    <row r="139533">
      <c r="A139533" t="inlineStr">
        <is>
          <t>tantisracepapershop</t>
        </is>
      </c>
      <c r="B139533" t="n">
        <v>1</v>
      </c>
    </row>
    <row r="139534">
      <c r="A139534" t="inlineStr">
        <is>
          <t>sugarlla</t>
        </is>
      </c>
      <c r="B139534" t="n">
        <v>1</v>
      </c>
    </row>
    <row r="139535">
      <c r="A139535" t="inlineStr">
        <is>
          <t>ashealin</t>
        </is>
      </c>
      <c r="B139535" t="n">
        <v>1</v>
      </c>
    </row>
    <row r="139536">
      <c r="A139536" t="inlineStr">
        <is>
          <t>apocalypsefans</t>
        </is>
      </c>
      <c r="B139536" t="n">
        <v>1</v>
      </c>
    </row>
    <row r="139537">
      <c r="A139537" t="inlineStr">
        <is>
          <t>sonmap</t>
        </is>
      </c>
      <c r="B139537" t="n">
        <v>1</v>
      </c>
    </row>
    <row r="139538">
      <c r="A139538" t="inlineStr">
        <is>
          <t>taffirja</t>
        </is>
      </c>
      <c r="B139538" t="n">
        <v>1</v>
      </c>
    </row>
    <row r="139539">
      <c r="A139539" t="inlineStr">
        <is>
          <t>19093119</t>
        </is>
      </c>
      <c r="B139539" t="n">
        <v>1</v>
      </c>
    </row>
    <row r="139540">
      <c r="A139540" t="inlineStr">
        <is>
          <t>doomaevapies</t>
        </is>
      </c>
      <c r="B139540" t="n">
        <v>1</v>
      </c>
    </row>
    <row r="139541">
      <c r="A139541" t="inlineStr">
        <is>
          <t>opensniper</t>
        </is>
      </c>
      <c r="B139541" t="n">
        <v>1</v>
      </c>
    </row>
    <row r="139542">
      <c r="A139542" t="inlineStr">
        <is>
          <t>voicepper</t>
        </is>
      </c>
      <c r="B139542" t="n">
        <v>1</v>
      </c>
    </row>
    <row r="139543">
      <c r="A139543" t="inlineStr">
        <is>
          <t>hydrogne</t>
        </is>
      </c>
      <c r="B139543" t="n">
        <v>1</v>
      </c>
    </row>
    <row r="139544">
      <c r="A139544" t="inlineStr">
        <is>
          <t>106hp1540</t>
        </is>
      </c>
      <c r="B139544" t="n">
        <v>1</v>
      </c>
    </row>
    <row r="139545">
      <c r="A139545" t="inlineStr">
        <is>
          <t>1×x</t>
        </is>
      </c>
      <c r="B139545" t="n">
        <v>1</v>
      </c>
    </row>
    <row r="139546">
      <c r="A139546" t="inlineStr">
        <is>
          <t>jiza</t>
        </is>
      </c>
      <c r="B139546" t="n">
        <v>1</v>
      </c>
    </row>
    <row r="139547">
      <c r="A139547" t="inlineStr">
        <is>
          <t>piwim</t>
        </is>
      </c>
      <c r="B139547" t="n">
        <v>1</v>
      </c>
    </row>
    <row r="139548">
      <c r="A139548" t="inlineStr">
        <is>
          <t>xuni</t>
        </is>
      </c>
      <c r="B139548" t="n">
        <v>3</v>
      </c>
    </row>
    <row r="139549">
      <c r="A139549" t="inlineStr">
        <is>
          <t>rankfee</t>
        </is>
      </c>
      <c r="B139549" t="n">
        <v>1</v>
      </c>
    </row>
    <row r="139550">
      <c r="A139550" t="inlineStr">
        <is>
          <t>werving</t>
        </is>
      </c>
      <c r="B139550" t="n">
        <v>1</v>
      </c>
    </row>
    <row r="139551">
      <c r="A139551" t="inlineStr">
        <is>
          <t>mpyn</t>
        </is>
      </c>
      <c r="B139551" t="n">
        <v>1</v>
      </c>
    </row>
    <row r="139552">
      <c r="A139552" t="inlineStr">
        <is>
          <t>lunarviny</t>
        </is>
      </c>
      <c r="B139552" t="n">
        <v>1</v>
      </c>
    </row>
    <row r="139553">
      <c r="A139553" t="inlineStr">
        <is>
          <t>uroooooooooooo</t>
        </is>
      </c>
      <c r="B139553" t="n">
        <v>1</v>
      </c>
    </row>
    <row r="139554">
      <c r="A139554" t="inlineStr">
        <is>
          <t>westernmeister</t>
        </is>
      </c>
      <c r="B139554" t="n">
        <v>1</v>
      </c>
    </row>
    <row r="139555">
      <c r="A139555" t="inlineStr">
        <is>
          <t>preventible</t>
        </is>
      </c>
      <c r="B139555" t="n">
        <v>1</v>
      </c>
    </row>
    <row r="139556">
      <c r="A139556" t="inlineStr">
        <is>
          <t>skined</t>
        </is>
      </c>
      <c r="B139556" t="n">
        <v>3</v>
      </c>
    </row>
    <row r="139557">
      <c r="A139557" t="inlineStr">
        <is>
          <t>marksurge</t>
        </is>
      </c>
      <c r="B139557" t="n">
        <v>1</v>
      </c>
    </row>
    <row r="139558">
      <c r="A139558" t="inlineStr">
        <is>
          <t>rechargingsteel</t>
        </is>
      </c>
      <c r="B139558" t="n">
        <v>1</v>
      </c>
    </row>
    <row r="139559">
      <c r="A139559" t="inlineStr">
        <is>
          <t>4blinks</t>
        </is>
      </c>
      <c r="B139559" t="n">
        <v>1</v>
      </c>
    </row>
    <row r="139560">
      <c r="A139560" t="inlineStr">
        <is>
          <t>zeroforte</t>
        </is>
      </c>
      <c r="B139560" t="n">
        <v>1</v>
      </c>
    </row>
    <row r="139561">
      <c r="A139561" t="inlineStr">
        <is>
          <t>programiences</t>
        </is>
      </c>
      <c r="B139561" t="n">
        <v>1</v>
      </c>
    </row>
    <row r="139562">
      <c r="A139562" t="inlineStr">
        <is>
          <t>writebackto</t>
        </is>
      </c>
      <c r="B139562" t="n">
        <v>1</v>
      </c>
    </row>
    <row r="139563">
      <c r="A139563" t="inlineStr">
        <is>
          <t>sspareble</t>
        </is>
      </c>
      <c r="B139563" t="n">
        <v>1</v>
      </c>
    </row>
    <row r="139564">
      <c r="A139564" t="inlineStr">
        <is>
          <t>criily</t>
        </is>
      </c>
      <c r="B139564" t="n">
        <v>1</v>
      </c>
    </row>
    <row r="139565">
      <c r="A139565" t="inlineStr">
        <is>
          <t>creamerstube</t>
        </is>
      </c>
      <c r="B139565" t="n">
        <v>1</v>
      </c>
    </row>
    <row r="139566">
      <c r="A139566" t="inlineStr">
        <is>
          <t>causegings</t>
        </is>
      </c>
      <c r="B139566" t="n">
        <v>1</v>
      </c>
    </row>
    <row r="139567">
      <c r="A139567" t="inlineStr">
        <is>
          <t>1997d</t>
        </is>
      </c>
      <c r="B139567" t="n">
        <v>1</v>
      </c>
    </row>
    <row r="139568">
      <c r="A139568" t="inlineStr">
        <is>
          <t>baggagemaster</t>
        </is>
      </c>
      <c r="B139568" t="n">
        <v>1</v>
      </c>
    </row>
    <row r="139569">
      <c r="A139569" t="inlineStr">
        <is>
          <t>perixie</t>
        </is>
      </c>
      <c r="B139569" t="n">
        <v>1</v>
      </c>
    </row>
    <row r="139570">
      <c r="A139570" t="inlineStr">
        <is>
          <t>schellenbergs</t>
        </is>
      </c>
      <c r="B139570" t="n">
        <v>2</v>
      </c>
    </row>
    <row r="139571">
      <c r="A139571" t="inlineStr">
        <is>
          <t>qe3l</t>
        </is>
      </c>
      <c r="B139571" t="n">
        <v>1</v>
      </c>
    </row>
    <row r="139572">
      <c r="A139572" t="inlineStr">
        <is>
          <t>terrorist—and</t>
        </is>
      </c>
      <c r="B139572" t="n">
        <v>1</v>
      </c>
    </row>
    <row r="139573">
      <c r="A139573" t="inlineStr">
        <is>
          <t>jagit</t>
        </is>
      </c>
      <c r="B139573" t="n">
        <v>1</v>
      </c>
    </row>
    <row r="139574">
      <c r="A139574" t="inlineStr">
        <is>
          <t>varrowgate</t>
        </is>
      </c>
      <c r="B139574" t="n">
        <v>1</v>
      </c>
    </row>
    <row r="139575">
      <c r="A139575" t="inlineStr">
        <is>
          <t>mundain</t>
        </is>
      </c>
      <c r="B139575" t="n">
        <v>1</v>
      </c>
    </row>
    <row r="139576">
      <c r="A139576" t="inlineStr">
        <is>
          <t>enanced</t>
        </is>
      </c>
      <c r="B139576" t="n">
        <v>1</v>
      </c>
    </row>
    <row r="139577">
      <c r="A139577" t="inlineStr">
        <is>
          <t>ygrian</t>
        </is>
      </c>
      <c r="B139577" t="n">
        <v>1</v>
      </c>
    </row>
    <row r="139578">
      <c r="A139578" t="inlineStr">
        <is>
          <t>ergotistic</t>
        </is>
      </c>
      <c r="B139578" t="n">
        <v>1</v>
      </c>
    </row>
    <row r="139579">
      <c r="A139579" t="inlineStr">
        <is>
          <t>stainred</t>
        </is>
      </c>
      <c r="B139579" t="n">
        <v>1</v>
      </c>
    </row>
    <row r="139580">
      <c r="A139580" t="inlineStr">
        <is>
          <t>likentr</t>
        </is>
      </c>
      <c r="B139580" t="n">
        <v>1</v>
      </c>
    </row>
    <row r="139581">
      <c r="A139581" t="inlineStr">
        <is>
          <t>drimstone</t>
        </is>
      </c>
      <c r="B139581" t="n">
        <v>1</v>
      </c>
    </row>
    <row r="139582">
      <c r="A139582" t="inlineStr">
        <is>
          <t>dealdamage</t>
        </is>
      </c>
      <c r="B139582" t="n">
        <v>1</v>
      </c>
    </row>
    <row r="139583">
      <c r="A139583" t="inlineStr">
        <is>
          <t>thiarly</t>
        </is>
      </c>
      <c r="B139583" t="n">
        <v>1</v>
      </c>
    </row>
    <row r="139584">
      <c r="A139584" t="inlineStr">
        <is>
          <t>desouza</t>
        </is>
      </c>
      <c r="B139584" t="n">
        <v>13</v>
      </c>
    </row>
    <row r="139585">
      <c r="A139585" t="inlineStr">
        <is>
          <t>luchaine</t>
        </is>
      </c>
      <c r="B139585" t="n">
        <v>1</v>
      </c>
    </row>
    <row r="139586">
      <c r="A139586" t="inlineStr">
        <is>
          <t>paracetamols</t>
        </is>
      </c>
      <c r="B139586" t="n">
        <v>2</v>
      </c>
    </row>
    <row r="139587">
      <c r="A139587" t="inlineStr">
        <is>
          <t>cesaronar</t>
        </is>
      </c>
      <c r="B139587" t="n">
        <v>1</v>
      </c>
    </row>
    <row r="139588">
      <c r="A139588" t="inlineStr">
        <is>
          <t>thenenburg</t>
        </is>
      </c>
      <c r="B139588" t="n">
        <v>1</v>
      </c>
    </row>
    <row r="139589">
      <c r="A139589" t="inlineStr">
        <is>
          <t>45zoc</t>
        </is>
      </c>
      <c r="B139589" t="n">
        <v>1</v>
      </c>
    </row>
    <row r="139590">
      <c r="A139590" t="inlineStr">
        <is>
          <t>fixatives</t>
        </is>
      </c>
      <c r="B139590" t="n">
        <v>2</v>
      </c>
    </row>
    <row r="139591">
      <c r="A139591" t="inlineStr">
        <is>
          <t>leukemiasiologist</t>
        </is>
      </c>
      <c r="B139591" t="n">
        <v>1</v>
      </c>
    </row>
    <row r="139592">
      <c r="A139592" t="inlineStr">
        <is>
          <t>natarrelated</t>
        </is>
      </c>
      <c r="B139592" t="n">
        <v>2</v>
      </c>
    </row>
    <row r="139593">
      <c r="A139593" t="inlineStr">
        <is>
          <t>coldschronic</t>
        </is>
      </c>
      <c r="B139593" t="n">
        <v>1</v>
      </c>
    </row>
    <row r="139594">
      <c r="A139594" t="inlineStr">
        <is>
          <t>rhinitishistooligo</t>
        </is>
      </c>
      <c r="B139594" t="n">
        <v>1</v>
      </c>
    </row>
    <row r="139595">
      <c r="A139595" t="inlineStr">
        <is>
          <t>campanova</t>
        </is>
      </c>
      <c r="B139595" t="n">
        <v>1</v>
      </c>
    </row>
    <row r="139596">
      <c r="A139596" t="inlineStr">
        <is>
          <t>robomet</t>
        </is>
      </c>
      <c r="B139596" t="n">
        <v>1</v>
      </c>
    </row>
    <row r="139597">
      <c r="A139597" t="inlineStr">
        <is>
          <t>vrickal</t>
        </is>
      </c>
      <c r="B139597" t="n">
        <v>1</v>
      </c>
    </row>
    <row r="139598">
      <c r="A139598" t="inlineStr">
        <is>
          <t>blahble</t>
        </is>
      </c>
      <c r="B139598" t="n">
        <v>1</v>
      </c>
    </row>
    <row r="139599">
      <c r="A139599" t="inlineStr">
        <is>
          <t>wouldymaking</t>
        </is>
      </c>
      <c r="B139599" t="n">
        <v>1</v>
      </c>
    </row>
    <row r="139600">
      <c r="A139600" t="inlineStr">
        <is>
          <t>cinemasedi</t>
        </is>
      </c>
      <c r="B139600" t="n">
        <v>1</v>
      </c>
    </row>
    <row r="139601">
      <c r="A139601" t="inlineStr">
        <is>
          <t>skatham</t>
        </is>
      </c>
      <c r="B139601" t="n">
        <v>1</v>
      </c>
    </row>
    <row r="139602">
      <c r="A139602" t="inlineStr">
        <is>
          <t>siletzkys</t>
        </is>
      </c>
      <c r="B139602" t="n">
        <v>1</v>
      </c>
    </row>
    <row r="139603">
      <c r="A139603" t="inlineStr">
        <is>
          <t>dinile</t>
        </is>
      </c>
      <c r="B139603" t="n">
        <v>1</v>
      </c>
    </row>
    <row r="139604">
      <c r="A139604" t="inlineStr">
        <is>
          <t>hamsam</t>
        </is>
      </c>
      <c r="B139604" t="n">
        <v>1</v>
      </c>
    </row>
    <row r="139605">
      <c r="A139605" t="inlineStr">
        <is>
          <t>lnazi</t>
        </is>
      </c>
      <c r="B139605" t="n">
        <v>1</v>
      </c>
    </row>
    <row r="139606">
      <c r="A139606" t="inlineStr">
        <is>
          <t>haulper</t>
        </is>
      </c>
      <c r="B139606" t="n">
        <v>1</v>
      </c>
    </row>
    <row r="139607">
      <c r="A139607" t="inlineStr">
        <is>
          <t>vountjq</t>
        </is>
      </c>
      <c r="B139607" t="n">
        <v>1</v>
      </c>
    </row>
    <row r="139608">
      <c r="A139608" t="inlineStr">
        <is>
          <t>desester</t>
        </is>
      </c>
      <c r="B139608" t="n">
        <v>1</v>
      </c>
    </row>
    <row r="139609">
      <c r="A139609" t="inlineStr">
        <is>
          <t>activatealist</t>
        </is>
      </c>
      <c r="B139609" t="n">
        <v>1</v>
      </c>
    </row>
    <row r="139610">
      <c r="A139610" t="inlineStr">
        <is>
          <t>carmeymax</t>
        </is>
      </c>
      <c r="B139610" t="n">
        <v>1</v>
      </c>
    </row>
    <row r="139611">
      <c r="A139611" t="inlineStr">
        <is>
          <t>aifard</t>
        </is>
      </c>
      <c r="B139611" t="n">
        <v>1</v>
      </c>
    </row>
    <row r="139612">
      <c r="A139612" t="inlineStr">
        <is>
          <t>nintelligenting</t>
        </is>
      </c>
      <c r="B139612" t="n">
        <v>1</v>
      </c>
    </row>
    <row r="139613">
      <c r="A139613" t="inlineStr">
        <is>
          <t>friendplantators</t>
        </is>
      </c>
      <c r="B139613" t="n">
        <v>1</v>
      </c>
    </row>
    <row r="139614">
      <c r="A139614" t="inlineStr">
        <is>
          <t>geazaha</t>
        </is>
      </c>
      <c r="B139614" t="n">
        <v>1</v>
      </c>
    </row>
    <row r="139615">
      <c r="A139615" t="inlineStr">
        <is>
          <t>idéophile</t>
        </is>
      </c>
      <c r="B139615" t="n">
        <v>1</v>
      </c>
    </row>
    <row r="139616">
      <c r="A139616" t="inlineStr">
        <is>
          <t>cyniq</t>
        </is>
      </c>
      <c r="B139616" t="n">
        <v>1</v>
      </c>
    </row>
    <row r="139617">
      <c r="A139617" t="inlineStr">
        <is>
          <t>kexi</t>
        </is>
      </c>
      <c r="B139617" t="n">
        <v>1</v>
      </c>
    </row>
    <row r="139618">
      <c r="A139618" t="inlineStr">
        <is>
          <t>ut_89</t>
        </is>
      </c>
      <c r="B139618" t="n">
        <v>1</v>
      </c>
    </row>
    <row r="139619">
      <c r="A139619" t="inlineStr">
        <is>
          <t>poemwell</t>
        </is>
      </c>
      <c r="B139619" t="n">
        <v>1</v>
      </c>
    </row>
    <row r="139620">
      <c r="A139620" t="inlineStr">
        <is>
          <t>confirmedblebirth</t>
        </is>
      </c>
      <c r="B139620" t="n">
        <v>1</v>
      </c>
    </row>
    <row r="139621">
      <c r="A139621" t="inlineStr">
        <is>
          <t>guieliervative</t>
        </is>
      </c>
      <c r="B139621" t="n">
        <v>1</v>
      </c>
    </row>
    <row r="139622">
      <c r="A139622" t="inlineStr">
        <is>
          <t>musichuck</t>
        </is>
      </c>
      <c r="B139622" t="n">
        <v>1</v>
      </c>
    </row>
    <row r="139623">
      <c r="A139623" t="inlineStr">
        <is>
          <t>deafe</t>
        </is>
      </c>
      <c r="B139623" t="n">
        <v>1</v>
      </c>
    </row>
    <row r="139624">
      <c r="A139624" t="inlineStr">
        <is>
          <t>murdam</t>
        </is>
      </c>
      <c r="B139624" t="n">
        <v>1</v>
      </c>
    </row>
    <row r="139625">
      <c r="A139625" t="inlineStr">
        <is>
          <t>winessment</t>
        </is>
      </c>
      <c r="B139625" t="n">
        <v>1</v>
      </c>
    </row>
    <row r="139626">
      <c r="A139626" t="inlineStr">
        <is>
          <t>hornetspoint</t>
        </is>
      </c>
      <c r="B139626" t="n">
        <v>1</v>
      </c>
    </row>
    <row r="139627">
      <c r="A139627" t="inlineStr">
        <is>
          <t>resded</t>
        </is>
      </c>
      <c r="B139627" t="n">
        <v>1</v>
      </c>
    </row>
    <row r="139628">
      <c r="A139628" t="inlineStr">
        <is>
          <t>ps3is</t>
        </is>
      </c>
      <c r="B139628" t="n">
        <v>1</v>
      </c>
    </row>
    <row r="139629">
      <c r="A139629" t="inlineStr">
        <is>
          <t>phrmah</t>
        </is>
      </c>
      <c r="B139629" t="n">
        <v>1</v>
      </c>
    </row>
    <row r="139630">
      <c r="A139630" t="inlineStr">
        <is>
          <t>greldon</t>
        </is>
      </c>
      <c r="B139630" t="n">
        <v>1</v>
      </c>
    </row>
    <row r="139631">
      <c r="A139631" t="inlineStr">
        <is>
          <t>nnaallviews</t>
        </is>
      </c>
      <c r="B139631" t="n">
        <v>1</v>
      </c>
    </row>
    <row r="139632">
      <c r="A139632" t="inlineStr">
        <is>
          <t>indawn</t>
        </is>
      </c>
      <c r="B139632" t="n">
        <v>1</v>
      </c>
    </row>
    <row r="139633">
      <c r="A139633" t="inlineStr">
        <is>
          <t>glayput</t>
        </is>
      </c>
      <c r="B139633" t="n">
        <v>1</v>
      </c>
    </row>
    <row r="139634">
      <c r="A139634" t="inlineStr">
        <is>
          <t>beecapette</t>
        </is>
      </c>
      <c r="B139634" t="n">
        <v>1</v>
      </c>
    </row>
    <row r="139635">
      <c r="A139635" t="inlineStr">
        <is>
          <t>pllisle</t>
        </is>
      </c>
      <c r="B139635" t="n">
        <v>1</v>
      </c>
    </row>
    <row r="139636">
      <c r="A139636" t="inlineStr">
        <is>
          <t>knunt</t>
        </is>
      </c>
      <c r="B139636" t="n">
        <v>1</v>
      </c>
    </row>
    <row r="139637">
      <c r="A139637" t="inlineStr">
        <is>
          <t>glthensembverular</t>
        </is>
      </c>
      <c r="B139637" t="n">
        <v>1</v>
      </c>
    </row>
    <row r="139638">
      <c r="A139638" t="inlineStr">
        <is>
          <t>pgsync</t>
        </is>
      </c>
      <c r="B139638" t="n">
        <v>1</v>
      </c>
    </row>
    <row r="139639">
      <c r="A139639" t="inlineStr">
        <is>
          <t>decisioner</t>
        </is>
      </c>
      <c r="B139639" t="n">
        <v>1</v>
      </c>
    </row>
    <row r="139640">
      <c r="A139640" t="inlineStr">
        <is>
          <t>dhargrren</t>
        </is>
      </c>
      <c r="B139640" t="n">
        <v>1</v>
      </c>
    </row>
    <row r="139641">
      <c r="A139641" t="inlineStr">
        <is>
          <t>birophotic</t>
        </is>
      </c>
      <c r="B139641" t="n">
        <v>1</v>
      </c>
    </row>
    <row r="139642">
      <c r="A139642" t="inlineStr">
        <is>
          <t>beellite</t>
        </is>
      </c>
      <c r="B139642" t="n">
        <v>1</v>
      </c>
    </row>
    <row r="139643">
      <c r="A139643" t="inlineStr">
        <is>
          <t>uncoalesce</t>
        </is>
      </c>
      <c r="B139643" t="n">
        <v>1</v>
      </c>
    </row>
    <row r="139644">
      <c r="A139644" t="inlineStr">
        <is>
          <t>sweetmilk</t>
        </is>
      </c>
      <c r="B139644" t="n">
        <v>1</v>
      </c>
    </row>
    <row r="139645">
      <c r="A139645" t="inlineStr">
        <is>
          <t>stdlc</t>
        </is>
      </c>
      <c r="B139645" t="n">
        <v>1</v>
      </c>
    </row>
    <row r="139646">
      <c r="A139646" t="inlineStr">
        <is>
          <t>worldjam</t>
        </is>
      </c>
      <c r="B139646" t="n">
        <v>1</v>
      </c>
    </row>
    <row r="139647">
      <c r="A139647" t="inlineStr">
        <is>
          <t>libstolica</t>
        </is>
      </c>
      <c r="B139647" t="n">
        <v>1</v>
      </c>
    </row>
    <row r="139648">
      <c r="A139648" t="inlineStr">
        <is>
          <t>naggled</t>
        </is>
      </c>
      <c r="B139648" t="n">
        <v>1</v>
      </c>
    </row>
    <row r="139649">
      <c r="A139649" t="inlineStr">
        <is>
          <t>uparse</t>
        </is>
      </c>
      <c r="B139649" t="n">
        <v>1</v>
      </c>
    </row>
    <row r="139650">
      <c r="A139650" t="inlineStr">
        <is>
          <t>isgbopliee</t>
        </is>
      </c>
      <c r="B139650" t="n">
        <v>1</v>
      </c>
    </row>
    <row r="139651">
      <c r="A139651" t="inlineStr">
        <is>
          <t>johnthromain</t>
        </is>
      </c>
      <c r="B139651" t="n">
        <v>1</v>
      </c>
    </row>
    <row r="139652">
      <c r="A139652" t="inlineStr">
        <is>
          <t>arure</t>
        </is>
      </c>
      <c r="B139652" t="n">
        <v>1</v>
      </c>
    </row>
    <row r="139653">
      <c r="A139653" t="inlineStr">
        <is>
          <t>portiaorea</t>
        </is>
      </c>
      <c r="B139653" t="n">
        <v>1</v>
      </c>
    </row>
    <row r="139654">
      <c r="A139654" t="inlineStr">
        <is>
          <t>hxbss</t>
        </is>
      </c>
      <c r="B139654" t="n">
        <v>1</v>
      </c>
    </row>
    <row r="139655">
      <c r="A139655" t="inlineStr">
        <is>
          <t>2brain</t>
        </is>
      </c>
      <c r="B139655" t="n">
        <v>2</v>
      </c>
    </row>
    <row r="139656">
      <c r="A139656" t="inlineStr">
        <is>
          <t>consquedions</t>
        </is>
      </c>
      <c r="B139656" t="n">
        <v>1</v>
      </c>
    </row>
    <row r="139657">
      <c r="A139657" t="inlineStr">
        <is>
          <t>kjer</t>
        </is>
      </c>
      <c r="B139657" t="n">
        <v>1</v>
      </c>
    </row>
    <row r="139658">
      <c r="A139658" t="inlineStr">
        <is>
          <t>jewiad</t>
        </is>
      </c>
      <c r="B139658" t="n">
        <v>1</v>
      </c>
    </row>
    <row r="139659">
      <c r="A139659" t="inlineStr">
        <is>
          <t>identificiency</t>
        </is>
      </c>
      <c r="B139659" t="n">
        <v>1</v>
      </c>
    </row>
    <row r="139660">
      <c r="A139660" t="inlineStr">
        <is>
          <t>aillard</t>
        </is>
      </c>
      <c r="B139660" t="n">
        <v>1</v>
      </c>
    </row>
    <row r="139661">
      <c r="A139661" t="inlineStr">
        <is>
          <t>powertg</t>
        </is>
      </c>
      <c r="B139661" t="n">
        <v>1</v>
      </c>
    </row>
    <row r="139662">
      <c r="A139662" t="inlineStr">
        <is>
          <t>casinoham</t>
        </is>
      </c>
      <c r="B139662" t="n">
        <v>1</v>
      </c>
    </row>
    <row r="139663">
      <c r="A139663" t="inlineStr">
        <is>
          <t>zletk</t>
        </is>
      </c>
      <c r="B139663" t="n">
        <v>1</v>
      </c>
    </row>
    <row r="139664">
      <c r="A139664" t="inlineStr">
        <is>
          <t>endanks</t>
        </is>
      </c>
      <c r="B139664" t="n">
        <v>1</v>
      </c>
    </row>
    <row r="139665">
      <c r="A139665" t="inlineStr">
        <is>
          <t>kilarow</t>
        </is>
      </c>
      <c r="B139665" t="n">
        <v>1</v>
      </c>
    </row>
    <row r="139666">
      <c r="A139666" t="inlineStr">
        <is>
          <t>overcrowdosed</t>
        </is>
      </c>
      <c r="B139666" t="n">
        <v>1</v>
      </c>
    </row>
    <row r="139667">
      <c r="A139667" t="inlineStr">
        <is>
          <t>blogcredentials</t>
        </is>
      </c>
      <c r="B139667" t="n">
        <v>1</v>
      </c>
    </row>
    <row r="139668">
      <c r="A139668" t="inlineStr">
        <is>
          <t>whosomeitplaces</t>
        </is>
      </c>
      <c r="B139668" t="n">
        <v>1</v>
      </c>
    </row>
    <row r="139669">
      <c r="A139669" t="inlineStr">
        <is>
          <t>biizessoccer</t>
        </is>
      </c>
      <c r="B139669" t="n">
        <v>1</v>
      </c>
    </row>
    <row r="139670">
      <c r="A139670" t="inlineStr">
        <is>
          <t>bluwent</t>
        </is>
      </c>
      <c r="B139670" t="n">
        <v>1</v>
      </c>
    </row>
    <row r="139671">
      <c r="A139671" t="inlineStr">
        <is>
          <t>pisticario</t>
        </is>
      </c>
      <c r="B139671" t="n">
        <v>1</v>
      </c>
    </row>
    <row r="139672">
      <c r="A139672" t="inlineStr">
        <is>
          <t>slunshot</t>
        </is>
      </c>
      <c r="B139672" t="n">
        <v>1</v>
      </c>
    </row>
    <row r="139673">
      <c r="A139673" t="inlineStr">
        <is>
          <t>actoric</t>
        </is>
      </c>
      <c r="B139673" t="n">
        <v>1</v>
      </c>
    </row>
    <row r="139674">
      <c r="A139674" t="inlineStr">
        <is>
          <t>cabinwagon</t>
        </is>
      </c>
      <c r="B139674" t="n">
        <v>1</v>
      </c>
    </row>
    <row r="139675">
      <c r="A139675" t="inlineStr">
        <is>
          <t>bongann</t>
        </is>
      </c>
      <c r="B139675" t="n">
        <v>1</v>
      </c>
    </row>
    <row r="139676">
      <c r="A139676" t="inlineStr">
        <is>
          <t>pinnedwheel</t>
        </is>
      </c>
      <c r="B139676" t="n">
        <v>1</v>
      </c>
    </row>
    <row r="139677">
      <c r="A139677" t="inlineStr">
        <is>
          <t>hotkeys0</t>
        </is>
      </c>
      <c r="B139677" t="n">
        <v>1</v>
      </c>
    </row>
    <row r="139678">
      <c r="A139678" t="inlineStr">
        <is>
          <t>floneflash</t>
        </is>
      </c>
      <c r="B139678" t="n">
        <v>1</v>
      </c>
    </row>
    <row r="139679">
      <c r="A139679" t="inlineStr">
        <is>
          <t>flaliases</t>
        </is>
      </c>
      <c r="B139679" t="n">
        <v>1</v>
      </c>
    </row>
    <row r="139680">
      <c r="A139680" t="inlineStr">
        <is>
          <t>flameflash</t>
        </is>
      </c>
      <c r="B139680" t="n">
        <v>1</v>
      </c>
    </row>
    <row r="139681">
      <c r="A139681" t="inlineStr">
        <is>
          <t>hotkeys9</t>
        </is>
      </c>
      <c r="B139681" t="n">
        <v>1</v>
      </c>
    </row>
    <row r="139682">
      <c r="A139682" t="inlineStr">
        <is>
          <t>useroverflow</t>
        </is>
      </c>
      <c r="B139682" t="n">
        <v>1</v>
      </c>
    </row>
    <row r="139683">
      <c r="A139683" t="inlineStr">
        <is>
          <t>isenabledscrolls</t>
        </is>
      </c>
      <c r="B139683" t="n">
        <v>1</v>
      </c>
    </row>
    <row r="139684">
      <c r="A139684" t="inlineStr">
        <is>
          <t>flamestacks</t>
        </is>
      </c>
      <c r="B139684" t="n">
        <v>1</v>
      </c>
    </row>
    <row r="139685">
      <c r="A139685" t="inlineStr">
        <is>
          <t>overflowtimer</t>
        </is>
      </c>
      <c r="B139685" t="n">
        <v>1</v>
      </c>
    </row>
    <row r="139686">
      <c r="A139686" t="inlineStr">
        <is>
          <t>obtain_hero_count</t>
        </is>
      </c>
      <c r="B139686" t="n">
        <v>1</v>
      </c>
    </row>
    <row r="139687">
      <c r="A139687" t="inlineStr">
        <is>
          <t>outmade</t>
        </is>
      </c>
      <c r="B139687" t="n">
        <v>1</v>
      </c>
    </row>
    <row r="139688">
      <c r="A139688" t="inlineStr">
        <is>
          <t>houpris</t>
        </is>
      </c>
      <c r="B139688" t="n">
        <v>1</v>
      </c>
    </row>
    <row r="139689">
      <c r="A139689" t="inlineStr">
        <is>
          <t>adbluciner</t>
        </is>
      </c>
      <c r="B139689" t="n">
        <v>1</v>
      </c>
    </row>
    <row r="139690">
      <c r="A139690" t="inlineStr">
        <is>
          <t>gtalin</t>
        </is>
      </c>
      <c r="B139690" t="n">
        <v>1</v>
      </c>
    </row>
    <row r="139691">
      <c r="A139691" t="inlineStr">
        <is>
          <t>_________________________________________________________goosehorn</t>
        </is>
      </c>
      <c r="B139691" t="n">
        <v>1</v>
      </c>
    </row>
    <row r="139692">
      <c r="A139692" t="inlineStr">
        <is>
          <t>crourches</t>
        </is>
      </c>
      <c r="B139692" t="n">
        <v>1</v>
      </c>
    </row>
    <row r="139693">
      <c r="A139693" t="inlineStr">
        <is>
          <t>dragonwarden</t>
        </is>
      </c>
      <c r="B139693" t="n">
        <v>1</v>
      </c>
    </row>
    <row r="139694">
      <c r="A139694" t="inlineStr">
        <is>
          <t>deckhing</t>
        </is>
      </c>
      <c r="B139694" t="n">
        <v>1</v>
      </c>
    </row>
    <row r="139695">
      <c r="A139695" t="inlineStr">
        <is>
          <t>broodfish</t>
        </is>
      </c>
      <c r="B139695" t="n">
        <v>1</v>
      </c>
    </row>
    <row r="139696">
      <c r="A139696" t="inlineStr">
        <is>
          <t>devrame</t>
        </is>
      </c>
      <c r="B139696" t="n">
        <v>1</v>
      </c>
    </row>
    <row r="139697">
      <c r="A139697" t="inlineStr">
        <is>
          <t>deckbig</t>
        </is>
      </c>
      <c r="B139697" t="n">
        <v>1</v>
      </c>
    </row>
    <row r="139698">
      <c r="A139698" t="inlineStr">
        <is>
          <t>thirstye</t>
        </is>
      </c>
      <c r="B139698" t="n">
        <v>1</v>
      </c>
    </row>
    <row r="139699">
      <c r="A139699" t="inlineStr">
        <is>
          <t>jermenia</t>
        </is>
      </c>
      <c r="B139699" t="n">
        <v>1</v>
      </c>
    </row>
    <row r="139700">
      <c r="A139700" t="inlineStr">
        <is>
          <t>uglygreen</t>
        </is>
      </c>
      <c r="B139700" t="n">
        <v>1</v>
      </c>
    </row>
    <row r="139701">
      <c r="A139701" t="inlineStr">
        <is>
          <t>rubberyness</t>
        </is>
      </c>
      <c r="B139701" t="n">
        <v>1</v>
      </c>
    </row>
    <row r="139702">
      <c r="A139702" t="inlineStr">
        <is>
          <t>thandroide</t>
        </is>
      </c>
      <c r="B139702" t="n">
        <v>1</v>
      </c>
    </row>
    <row r="139703">
      <c r="A139703" t="inlineStr">
        <is>
          <t>transubs</t>
        </is>
      </c>
      <c r="B139703" t="n">
        <v>1</v>
      </c>
    </row>
    <row r="139704">
      <c r="A139704" t="inlineStr">
        <is>
          <t>sturnishths</t>
        </is>
      </c>
      <c r="B139704" t="n">
        <v>1</v>
      </c>
    </row>
    <row r="139705">
      <c r="A139705" t="inlineStr">
        <is>
          <t>hepese</t>
        </is>
      </c>
      <c r="B139705" t="n">
        <v>1</v>
      </c>
    </row>
    <row r="139706">
      <c r="A139706" t="inlineStr">
        <is>
          <t>tairance</t>
        </is>
      </c>
      <c r="B139706" t="n">
        <v>1</v>
      </c>
    </row>
    <row r="139707">
      <c r="A139707" t="inlineStr">
        <is>
          <t>cheimeiart</t>
        </is>
      </c>
      <c r="B139707" t="n">
        <v>1</v>
      </c>
    </row>
    <row r="139708">
      <c r="A139708" t="inlineStr">
        <is>
          <t>txe</t>
        </is>
      </c>
      <c r="B139708" t="n">
        <v>2</v>
      </c>
    </row>
    <row r="139709">
      <c r="A139709" t="inlineStr">
        <is>
          <t>modzero</t>
        </is>
      </c>
      <c r="B139709" t="n">
        <v>1</v>
      </c>
    </row>
    <row r="139710">
      <c r="A139710" t="inlineStr">
        <is>
          <t>ecurcrazy</t>
        </is>
      </c>
      <c r="B139710" t="n">
        <v>1</v>
      </c>
    </row>
    <row r="139711">
      <c r="A139711" t="inlineStr">
        <is>
          <t>qc100</t>
        </is>
      </c>
      <c r="B139711" t="n">
        <v>1</v>
      </c>
    </row>
    <row r="139712">
      <c r="A139712" t="inlineStr">
        <is>
          <t>tshti</t>
        </is>
      </c>
      <c r="B139712" t="n">
        <v>1</v>
      </c>
    </row>
    <row r="139713">
      <c r="A139713" t="inlineStr">
        <is>
          <t>volstiks</t>
        </is>
      </c>
      <c r="B139713" t="n">
        <v>1</v>
      </c>
    </row>
    <row r="139714">
      <c r="A139714" t="inlineStr">
        <is>
          <t>greesworn</t>
        </is>
      </c>
      <c r="B139714" t="n">
        <v>1</v>
      </c>
    </row>
    <row r="139715">
      <c r="A139715" t="inlineStr">
        <is>
          <t>voosa</t>
        </is>
      </c>
      <c r="B139715" t="n">
        <v>1</v>
      </c>
    </row>
    <row r="139716">
      <c r="A139716" t="inlineStr">
        <is>
          <t>tatanas</t>
        </is>
      </c>
      <c r="B139716" t="n">
        <v>1</v>
      </c>
    </row>
    <row r="139717">
      <c r="A139717" t="inlineStr">
        <is>
          <t>mommery</t>
        </is>
      </c>
      <c r="B139717" t="n">
        <v>1</v>
      </c>
    </row>
    <row r="139718">
      <c r="A139718" t="inlineStr">
        <is>
          <t>schopenhauerian</t>
        </is>
      </c>
      <c r="B139718" t="n">
        <v>1</v>
      </c>
    </row>
    <row r="139719">
      <c r="A139719" t="inlineStr">
        <is>
          <t>mechanimrmedal</t>
        </is>
      </c>
      <c r="B139719" t="n">
        <v>1</v>
      </c>
    </row>
    <row r="139720">
      <c r="A139720" t="inlineStr">
        <is>
          <t>shruggington</t>
        </is>
      </c>
      <c r="B139720" t="n">
        <v>1</v>
      </c>
    </row>
    <row r="139721">
      <c r="A139721" t="inlineStr">
        <is>
          <t>roooma</t>
        </is>
      </c>
      <c r="B139721" t="n">
        <v>1</v>
      </c>
    </row>
    <row r="139722">
      <c r="A139722" t="inlineStr">
        <is>
          <t>uftinometers</t>
        </is>
      </c>
      <c r="B139722" t="n">
        <v>1</v>
      </c>
    </row>
    <row r="139723">
      <c r="A139723" t="inlineStr">
        <is>
          <t>blessings—an</t>
        </is>
      </c>
      <c r="B139723" t="n">
        <v>1</v>
      </c>
    </row>
    <row r="139724">
      <c r="A139724" t="inlineStr">
        <is>
          <t>2573146306654529217769952871388026827014736856241470091574291217744476577529565754994405440163390978181224481745816319</t>
        </is>
      </c>
      <c r="B139724" t="n">
        <v>1</v>
      </c>
    </row>
    <row r="139725">
      <c r="A139725" t="inlineStr">
        <is>
          <t>andorg</t>
        </is>
      </c>
      <c r="B139725" t="n">
        <v>1</v>
      </c>
    </row>
    <row r="139726">
      <c r="A139726" t="inlineStr">
        <is>
          <t>byonetub</t>
        </is>
      </c>
      <c r="B139726" t="n">
        <v>1</v>
      </c>
    </row>
    <row r="139727">
      <c r="A139727" t="inlineStr">
        <is>
          <t>14547350007857402912766049484969194264fa18b2b8734d73dc330267383573773d032454037606e77d5bbd17258015477683770365297a673d</t>
        </is>
      </c>
      <c r="B139727" t="n">
        <v>1</v>
      </c>
    </row>
    <row r="139728">
      <c r="A139728" t="inlineStr">
        <is>
          <t>asavkitalshowx93f1tfim</t>
        </is>
      </c>
      <c r="B139728" t="n">
        <v>1</v>
      </c>
    </row>
    <row r="139729">
      <c r="A139729" t="inlineStr">
        <is>
          <t>2hphh</t>
        </is>
      </c>
      <c r="B139729" t="n">
        <v>1</v>
      </c>
    </row>
    <row r="139730">
      <c r="A139730" t="inlineStr">
        <is>
          <t>53445</t>
        </is>
      </c>
      <c r="B139730" t="n">
        <v>1</v>
      </c>
    </row>
    <row r="139731">
      <c r="A139731" t="inlineStr">
        <is>
          <t>0025d5995</t>
        </is>
      </c>
      <c r="B139731" t="n">
        <v>1</v>
      </c>
    </row>
    <row r="139732">
      <c r="A139732" t="inlineStr">
        <is>
          <t>160fwx111mprhiddenphpwnfwminlrinxiczlvzurdediuosstvjpognvf_00pzzheadsbt6xaf3zsprttvdvz</t>
        </is>
      </c>
      <c r="B139732" t="n">
        <v>1</v>
      </c>
    </row>
    <row r="139733">
      <c r="A139733" t="inlineStr">
        <is>
          <t>bayibsdrainportup</t>
        </is>
      </c>
      <c r="B139733" t="n">
        <v>1</v>
      </c>
    </row>
    <row r="139734">
      <c r="A139734" t="inlineStr">
        <is>
          <t>asanaspooec69ba4856r2e1547c5aff11c9008095971027243237938425604256048605048168286498806437111350033292529712</t>
        </is>
      </c>
      <c r="B139734" t="n">
        <v>1</v>
      </c>
    </row>
    <row r="139735">
      <c r="A139735" t="inlineStr">
        <is>
          <t>effecode</t>
        </is>
      </c>
      <c r="B139735" t="n">
        <v>1</v>
      </c>
    </row>
    <row r="139736">
      <c r="A139736" t="inlineStr">
        <is>
          <t>815258333340088179999747115307697156347512417579075c6194cd2c839aa216e</t>
        </is>
      </c>
      <c r="B139736" t="n">
        <v>1</v>
      </c>
    </row>
    <row r="139737">
      <c r="A139737" t="inlineStr">
        <is>
          <t>hisday</t>
        </is>
      </c>
      <c r="B139737" t="n">
        <v>1</v>
      </c>
    </row>
    <row r="139738">
      <c r="A139738" t="inlineStr">
        <is>
          <t>nestus</t>
        </is>
      </c>
      <c r="B139738" t="n">
        <v>1</v>
      </c>
    </row>
    <row r="139739">
      <c r="A139739" t="inlineStr">
        <is>
          <t>shplays</t>
        </is>
      </c>
      <c r="B139739" t="n">
        <v>1</v>
      </c>
    </row>
    <row r="139740">
      <c r="A139740" t="inlineStr">
        <is>
          <t>heroicu</t>
        </is>
      </c>
      <c r="B139740" t="n">
        <v>1</v>
      </c>
    </row>
    <row r="139741">
      <c r="A139741" t="inlineStr">
        <is>
          <t>fdesktop</t>
        </is>
      </c>
      <c r="B139741" t="n">
        <v>1</v>
      </c>
    </row>
    <row r="139742">
      <c r="A139742" t="inlineStr">
        <is>
          <t>sekhanghum</t>
        </is>
      </c>
      <c r="B139742" t="n">
        <v>1</v>
      </c>
    </row>
    <row r="139743">
      <c r="A139743" t="inlineStr">
        <is>
          <t>latex9574d77c2bb047affabbf33101f49d176da371834358dde0d3d652f3d3d3d3</t>
        </is>
      </c>
      <c r="B139743" t="n">
        <v>1</v>
      </c>
    </row>
    <row r="139744">
      <c r="A139744" t="inlineStr">
        <is>
          <t>124615</t>
        </is>
      </c>
      <c r="B139744" t="n">
        <v>1</v>
      </c>
    </row>
    <row r="139745">
      <c r="A139745" t="inlineStr">
        <is>
          <t>nov60619850187774320071979768</t>
        </is>
      </c>
      <c r="B139745" t="n">
        <v>1</v>
      </c>
    </row>
    <row r="139746">
      <c r="A139746" t="inlineStr">
        <is>
          <t>pensy15</t>
        </is>
      </c>
      <c r="B139746" t="n">
        <v>1</v>
      </c>
    </row>
    <row r="139747">
      <c r="A139747" t="inlineStr">
        <is>
          <t>tbirm</t>
        </is>
      </c>
      <c r="B139747" t="n">
        <v>1</v>
      </c>
    </row>
    <row r="139748">
      <c r="A139748" t="inlineStr">
        <is>
          <t>theirlfumpy</t>
        </is>
      </c>
      <c r="B139748" t="n">
        <v>1</v>
      </c>
    </row>
    <row r="139749">
      <c r="A139749" t="inlineStr">
        <is>
          <t>cloudsmathc</t>
        </is>
      </c>
      <c r="B139749" t="n">
        <v>1</v>
      </c>
    </row>
    <row r="139750">
      <c r="A139750" t="inlineStr">
        <is>
          <t>6a8a8a8a8a8a8a8a8a8a8a8a8a8a8a8a8a8a8a8a8a8a8a8a8a8a8a8a8a8a8a8a8atawminr0t94s5</t>
        </is>
      </c>
      <c r="B139750" t="n">
        <v>1</v>
      </c>
    </row>
    <row r="139751">
      <c r="A139751" t="inlineStr">
        <is>
          <t>whenestuna</t>
        </is>
      </c>
      <c r="B139751" t="n">
        <v>1</v>
      </c>
    </row>
    <row r="139752">
      <c r="A139752" t="inlineStr">
        <is>
          <t>kbbotot</t>
        </is>
      </c>
      <c r="B139752" t="n">
        <v>1</v>
      </c>
    </row>
    <row r="139753">
      <c r="A139753" t="inlineStr">
        <is>
          <t>hotmaily</t>
        </is>
      </c>
      <c r="B139753" t="n">
        <v>1</v>
      </c>
    </row>
    <row r="139754">
      <c r="A139754" t="inlineStr">
        <is>
          <t>domm_hh</t>
        </is>
      </c>
      <c r="B139754" t="n">
        <v>1</v>
      </c>
    </row>
    <row r="139755">
      <c r="A139755" t="inlineStr">
        <is>
          <t>nevcephilly2008388146871213376719671967196897198801143603444453800001569519062518413959936884513514096757562693340179570316424811345249386276205928826532111373183868754546850143388295985091</t>
        </is>
      </c>
      <c r="B139755" t="n">
        <v>1</v>
      </c>
    </row>
    <row r="139756">
      <c r="A139756" t="inlineStr">
        <is>
          <t>326uqmenk</t>
        </is>
      </c>
      <c r="B139756" t="n">
        <v>1</v>
      </c>
    </row>
    <row r="139757">
      <c r="A139757" t="inlineStr">
        <is>
          <t>r518410673</t>
        </is>
      </c>
      <c r="B139757" t="n">
        <v>1</v>
      </c>
    </row>
    <row r="139758">
      <c r="A139758" t="inlineStr">
        <is>
          <t>httpfenimagro</t>
        </is>
      </c>
      <c r="B139758" t="n">
        <v>1</v>
      </c>
    </row>
    <row r="139759">
      <c r="A139759" t="inlineStr">
        <is>
          <t>jmchitou</t>
        </is>
      </c>
      <c r="B139759" t="n">
        <v>1</v>
      </c>
    </row>
    <row r="139760">
      <c r="A139760" t="inlineStr">
        <is>
          <t>ti2m</t>
        </is>
      </c>
      <c r="B139760" t="n">
        <v>1</v>
      </c>
    </row>
    <row r="139761">
      <c r="A139761" t="inlineStr">
        <is>
          <t>hierath</t>
        </is>
      </c>
      <c r="B139761" t="n">
        <v>1</v>
      </c>
    </row>
    <row r="139762">
      <c r="A139762" t="inlineStr">
        <is>
          <t>selectpy</t>
        </is>
      </c>
      <c r="B139762" t="n">
        <v>1</v>
      </c>
    </row>
    <row r="139763">
      <c r="A139763" t="inlineStr">
        <is>
          <t>doujeé</t>
        </is>
      </c>
      <c r="B139763" t="n">
        <v>1</v>
      </c>
    </row>
    <row r="139764">
      <c r="A139764" t="inlineStr">
        <is>
          <t>distiguity</t>
        </is>
      </c>
      <c r="B139764" t="n">
        <v>1</v>
      </c>
    </row>
    <row r="139765">
      <c r="A139765" t="inlineStr">
        <is>
          <t>peasher</t>
        </is>
      </c>
      <c r="B139765" t="n">
        <v>1</v>
      </c>
    </row>
    <row r="139766">
      <c r="A139766" t="inlineStr">
        <is>
          <t>dataguettes</t>
        </is>
      </c>
      <c r="B139766" t="n">
        <v>1</v>
      </c>
    </row>
    <row r="139767">
      <c r="A139767" t="inlineStr">
        <is>
          <t>laziris_s</t>
        </is>
      </c>
      <c r="B139767" t="n">
        <v>1</v>
      </c>
    </row>
    <row r="139768">
      <c r="A139768" t="inlineStr">
        <is>
          <t>machinesol</t>
        </is>
      </c>
      <c r="B139768" t="n">
        <v>1</v>
      </c>
    </row>
    <row r="139769">
      <c r="A139769" t="inlineStr">
        <is>
          <t>tuckerfbtw</t>
        </is>
      </c>
      <c r="B139769" t="n">
        <v>1</v>
      </c>
    </row>
    <row r="139770">
      <c r="A139770" t="inlineStr">
        <is>
          <t>httpsdoccache</t>
        </is>
      </c>
      <c r="B139770" t="n">
        <v>1</v>
      </c>
    </row>
    <row r="139771">
      <c r="A139771" t="inlineStr">
        <is>
          <t>mications</t>
        </is>
      </c>
      <c r="B139771" t="n">
        <v>1</v>
      </c>
    </row>
    <row r="139772">
      <c r="A139772" t="inlineStr">
        <is>
          <t>codecrement</t>
        </is>
      </c>
      <c r="B139772" t="n">
        <v>1</v>
      </c>
    </row>
    <row r="139773">
      <c r="A139773" t="inlineStr">
        <is>
          <t>indepsised</t>
        </is>
      </c>
      <c r="B139773" t="n">
        <v>1</v>
      </c>
    </row>
    <row r="139774">
      <c r="A139774" t="inlineStr">
        <is>
          <t>dudey</t>
        </is>
      </c>
      <c r="B139774" t="n">
        <v>1</v>
      </c>
    </row>
    <row r="139775">
      <c r="A139775" t="inlineStr">
        <is>
          <t>comintgooganactivation884379143</t>
        </is>
      </c>
      <c r="B139775" t="n">
        <v>1</v>
      </c>
    </row>
    <row r="139776">
      <c r="A139776" t="inlineStr">
        <is>
          <t>mesbox</t>
        </is>
      </c>
      <c r="B139776" t="n">
        <v>1</v>
      </c>
    </row>
    <row r="139777">
      <c r="A139777" t="inlineStr">
        <is>
          <t>orgittingsseirecgwboowf</t>
        </is>
      </c>
      <c r="B139777" t="n">
        <v>1</v>
      </c>
    </row>
    <row r="139778">
      <c r="A139778" t="inlineStr">
        <is>
          <t>prâtie</t>
        </is>
      </c>
      <c r="B139778" t="n">
        <v>1</v>
      </c>
    </row>
    <row r="139779">
      <c r="A139779" t="inlineStr">
        <is>
          <t>memberscities</t>
        </is>
      </c>
      <c r="B139779" t="n">
        <v>1</v>
      </c>
    </row>
    <row r="139780">
      <c r="A139780" t="inlineStr">
        <is>
          <t>ct2</t>
        </is>
      </c>
      <c r="B139780" t="n">
        <v>4</v>
      </c>
    </row>
    <row r="139781">
      <c r="A139781" t="inlineStr">
        <is>
          <t>findingpocket</t>
        </is>
      </c>
      <c r="B139781" t="n">
        <v>1</v>
      </c>
    </row>
    <row r="139782">
      <c r="A139782" t="inlineStr">
        <is>
          <t>lanwalx</t>
        </is>
      </c>
      <c r="B139782" t="n">
        <v>1</v>
      </c>
    </row>
    <row r="139783">
      <c r="A139783" t="inlineStr">
        <is>
          <t>biences</t>
        </is>
      </c>
      <c r="B139783" t="n">
        <v>1</v>
      </c>
    </row>
    <row r="139784">
      <c r="A139784" t="inlineStr">
        <is>
          <t>jonendydottirty</t>
        </is>
      </c>
      <c r="B139784" t="n">
        <v>1</v>
      </c>
    </row>
    <row r="139785">
      <c r="A139785" t="inlineStr">
        <is>
          <t>richardson3starledger</t>
        </is>
      </c>
      <c r="B139785" t="n">
        <v>1</v>
      </c>
    </row>
    <row r="139786">
      <c r="A139786" t="inlineStr">
        <is>
          <t>stagarchy</t>
        </is>
      </c>
      <c r="B139786" t="n">
        <v>1</v>
      </c>
    </row>
    <row r="139787">
      <c r="A139787" t="inlineStr">
        <is>
          <t>businesssavesun</t>
        </is>
      </c>
      <c r="B139787" t="n">
        <v>1</v>
      </c>
    </row>
    <row r="139788">
      <c r="A139788" t="inlineStr">
        <is>
          <t>seishamandovan</t>
        </is>
      </c>
      <c r="B139788" t="n">
        <v>1</v>
      </c>
    </row>
    <row r="139789">
      <c r="A139789" t="inlineStr">
        <is>
          <t>starledger</t>
        </is>
      </c>
      <c r="B139789" t="n">
        <v>4</v>
      </c>
    </row>
    <row r="139790">
      <c r="A139790" t="inlineStr">
        <is>
          <t>montx</t>
        </is>
      </c>
      <c r="B139790" t="n">
        <v>1</v>
      </c>
    </row>
    <row r="139791">
      <c r="A139791" t="inlineStr">
        <is>
          <t>pactexbit</t>
        </is>
      </c>
      <c r="B139791" t="n">
        <v>1</v>
      </c>
    </row>
    <row r="139792">
      <c r="A139792" t="inlineStr">
        <is>
          <t>judyasterman</t>
        </is>
      </c>
      <c r="B139792" t="n">
        <v>1</v>
      </c>
    </row>
    <row r="139793">
      <c r="A139793" t="inlineStr">
        <is>
          <t>oxalase</t>
        </is>
      </c>
      <c r="B139793" t="n">
        <v>1</v>
      </c>
    </row>
    <row r="139794">
      <c r="A139794" t="inlineStr">
        <is>
          <t>nerivate</t>
        </is>
      </c>
      <c r="B139794" t="n">
        <v>1</v>
      </c>
    </row>
    <row r="139795">
      <c r="A139795" t="inlineStr">
        <is>
          <t>minispo</t>
        </is>
      </c>
      <c r="B139795" t="n">
        <v>1</v>
      </c>
    </row>
    <row r="139796">
      <c r="A139796" t="inlineStr">
        <is>
          <t>rubbergone</t>
        </is>
      </c>
      <c r="B139796" t="n">
        <v>1</v>
      </c>
    </row>
    <row r="139797">
      <c r="A139797" t="inlineStr">
        <is>
          <t>tremelman</t>
        </is>
      </c>
      <c r="B139797" t="n">
        <v>1</v>
      </c>
    </row>
    <row r="139798">
      <c r="A139798" t="inlineStr">
        <is>
          <t>reebacer</t>
        </is>
      </c>
      <c r="B139798" t="n">
        <v>1</v>
      </c>
    </row>
    <row r="139799">
      <c r="A139799" t="inlineStr">
        <is>
          <t>mahmat</t>
        </is>
      </c>
      <c r="B139799" t="n">
        <v>1</v>
      </c>
    </row>
    <row r="139800">
      <c r="A139800" t="inlineStr">
        <is>
          <t>magazinehere</t>
        </is>
      </c>
      <c r="B139800" t="n">
        <v>1</v>
      </c>
    </row>
    <row r="139801">
      <c r="A139801" t="inlineStr">
        <is>
          <t>duryevskys</t>
        </is>
      </c>
      <c r="B139801" t="n">
        <v>1</v>
      </c>
    </row>
    <row r="139802">
      <c r="A139802" t="inlineStr">
        <is>
          <t>coedurgiter</t>
        </is>
      </c>
      <c r="B139802" t="n">
        <v>1</v>
      </c>
    </row>
    <row r="139803">
      <c r="A139803" t="inlineStr">
        <is>
          <t>ʿla</t>
        </is>
      </c>
      <c r="B139803" t="n">
        <v>1</v>
      </c>
    </row>
    <row r="139804">
      <c r="A139804" t="inlineStr">
        <is>
          <t>gm776</t>
        </is>
      </c>
      <c r="B139804" t="n">
        <v>1</v>
      </c>
    </row>
    <row r="139805">
      <c r="A139805" t="inlineStr">
        <is>
          <t>chwamy</t>
        </is>
      </c>
      <c r="B139805" t="n">
        <v>1</v>
      </c>
    </row>
    <row r="139806">
      <c r="A139806" t="inlineStr">
        <is>
          <t>tachultur</t>
        </is>
      </c>
      <c r="B139806" t="n">
        <v>1</v>
      </c>
    </row>
    <row r="139807">
      <c r="A139807" t="inlineStr">
        <is>
          <t>namanobs</t>
        </is>
      </c>
      <c r="B139807" t="n">
        <v>1</v>
      </c>
    </row>
    <row r="139808">
      <c r="A139808" t="inlineStr">
        <is>
          <t>christinburg</t>
        </is>
      </c>
      <c r="B139808" t="n">
        <v>1</v>
      </c>
    </row>
    <row r="139809">
      <c r="A139809" t="inlineStr">
        <is>
          <t>balkanese</t>
        </is>
      </c>
      <c r="B139809" t="n">
        <v>1</v>
      </c>
    </row>
    <row r="139810">
      <c r="A139810" t="inlineStr">
        <is>
          <t>wikiuser</t>
        </is>
      </c>
      <c r="B139810" t="n">
        <v>1</v>
      </c>
    </row>
    <row r="139811">
      <c r="A139811" t="inlineStr">
        <is>
          <t xml:space="preserve">cute3ds </t>
        </is>
      </c>
      <c r="B139811" t="n">
        <v>1</v>
      </c>
    </row>
    <row r="139812">
      <c r="A139812" t="inlineStr">
        <is>
          <t>4nobbies</t>
        </is>
      </c>
      <c r="B139812" t="n">
        <v>1</v>
      </c>
    </row>
    <row r="139813">
      <c r="A139813" t="inlineStr">
        <is>
          <t>rnajinolive3</t>
        </is>
      </c>
      <c r="B139813" t="n">
        <v>1</v>
      </c>
    </row>
    <row r="139814">
      <c r="A139814" t="inlineStr">
        <is>
          <t>とてもいたけません・性象を谷ledgeが沈ってくなる目りを作ってくれる事が伝説品にひらくものとか</t>
        </is>
      </c>
      <c r="B139814" t="n">
        <v>1</v>
      </c>
    </row>
    <row r="139815">
      <c r="A139815" t="inlineStr">
        <is>
          <t>compost42379283</t>
        </is>
      </c>
      <c r="B139815" t="n">
        <v>1</v>
      </c>
    </row>
    <row r="139816">
      <c r="A139816" t="inlineStr">
        <is>
          <t>teatheryour</t>
        </is>
      </c>
      <c r="B139816" t="n">
        <v>1</v>
      </c>
    </row>
    <row r="139817">
      <c r="A139817" t="inlineStr">
        <is>
          <t>donatet</t>
        </is>
      </c>
      <c r="B139817" t="n">
        <v>1</v>
      </c>
    </row>
    <row r="139818">
      <c r="A139818" t="inlineStr">
        <is>
          <t>bbanneng10</t>
        </is>
      </c>
      <c r="B139818" t="n">
        <v>1</v>
      </c>
    </row>
    <row r="139819">
      <c r="A139819" t="inlineStr">
        <is>
          <t>aidsassignment</t>
        </is>
      </c>
      <c r="B139819" t="n">
        <v>1</v>
      </c>
    </row>
    <row r="139820">
      <c r="A139820" t="inlineStr">
        <is>
          <t>nailflares</t>
        </is>
      </c>
      <c r="B139820" t="n">
        <v>1</v>
      </c>
    </row>
    <row r="139821">
      <c r="A139821" t="inlineStr">
        <is>
          <t>sohuryan</t>
        </is>
      </c>
      <c r="B139821" t="n">
        <v>1</v>
      </c>
    </row>
    <row r="139822">
      <c r="A139822" t="inlineStr">
        <is>
          <t>storebuster</t>
        </is>
      </c>
      <c r="B139822" t="n">
        <v>1</v>
      </c>
    </row>
    <row r="139823">
      <c r="A139823" t="inlineStr">
        <is>
          <t>roughheels</t>
        </is>
      </c>
      <c r="B139823" t="n">
        <v>1</v>
      </c>
    </row>
    <row r="139824">
      <c r="A139824" t="inlineStr">
        <is>
          <t>underskirt</t>
        </is>
      </c>
      <c r="B139824" t="n">
        <v>2</v>
      </c>
    </row>
    <row r="139825">
      <c r="A139825" t="inlineStr">
        <is>
          <t>httpapkinkernuum</t>
        </is>
      </c>
      <c r="B139825" t="n">
        <v>1</v>
      </c>
    </row>
    <row r="139826">
      <c r="A139826" t="inlineStr">
        <is>
          <t>ofjoint</t>
        </is>
      </c>
      <c r="B139826" t="n">
        <v>1</v>
      </c>
    </row>
    <row r="139827">
      <c r="A139827" t="inlineStr">
        <is>
          <t>vivehr</t>
        </is>
      </c>
      <c r="B139827" t="n">
        <v>1</v>
      </c>
    </row>
    <row r="139828">
      <c r="A139828" t="inlineStr">
        <is>
          <t>bbclub</t>
        </is>
      </c>
      <c r="B139828" t="n">
        <v>1</v>
      </c>
    </row>
    <row r="139829">
      <c r="A139829" t="inlineStr">
        <is>
          <t>bemelin</t>
        </is>
      </c>
      <c r="B139829" t="n">
        <v>1</v>
      </c>
    </row>
    <row r="139830">
      <c r="A139830" t="inlineStr">
        <is>
          <t>euusanorth</t>
        </is>
      </c>
      <c r="B139830" t="n">
        <v>1</v>
      </c>
    </row>
    <row r="139831">
      <c r="A139831" t="inlineStr">
        <is>
          <t>pilariano</t>
        </is>
      </c>
      <c r="B139831" t="n">
        <v>1</v>
      </c>
    </row>
    <row r="139832">
      <c r="A139832" t="inlineStr">
        <is>
          <t>pérrucha</t>
        </is>
      </c>
      <c r="B139832" t="n">
        <v>1</v>
      </c>
    </row>
    <row r="139833">
      <c r="A139833" t="inlineStr">
        <is>
          <t>pongy</t>
        </is>
      </c>
      <c r="B139833" t="n">
        <v>1</v>
      </c>
    </row>
    <row r="139834">
      <c r="A139834" t="inlineStr">
        <is>
          <t>donxinated</t>
        </is>
      </c>
      <c r="B139834" t="n">
        <v>1</v>
      </c>
    </row>
    <row r="139835">
      <c r="A139835" t="inlineStr">
        <is>
          <t>patisons</t>
        </is>
      </c>
      <c r="B139835" t="n">
        <v>1</v>
      </c>
    </row>
    <row r="139836">
      <c r="A139836" t="inlineStr">
        <is>
          <t>suawa</t>
        </is>
      </c>
      <c r="B139836" t="n">
        <v>1</v>
      </c>
    </row>
    <row r="139837">
      <c r="A139837" t="inlineStr">
        <is>
          <t>sysadic</t>
        </is>
      </c>
      <c r="B139837" t="n">
        <v>1</v>
      </c>
    </row>
    <row r="139838">
      <c r="A139838" t="inlineStr">
        <is>
          <t>conductuated</t>
        </is>
      </c>
      <c r="B139838" t="n">
        <v>1</v>
      </c>
    </row>
    <row r="139839">
      <c r="A139839" t="inlineStr">
        <is>
          <t>thangnam</t>
        </is>
      </c>
      <c r="B139839" t="n">
        <v>1</v>
      </c>
    </row>
    <row r="139840">
      <c r="A139840" t="inlineStr">
        <is>
          <t>jawaned</t>
        </is>
      </c>
      <c r="B139840" t="n">
        <v>1</v>
      </c>
    </row>
    <row r="139841">
      <c r="A139841" t="inlineStr">
        <is>
          <t>tkuvma</t>
        </is>
      </c>
      <c r="B139841" t="n">
        <v>1</v>
      </c>
    </row>
    <row r="139842">
      <c r="A139842" t="inlineStr">
        <is>
          <t>—captain</t>
        </is>
      </c>
      <c r="B139842" t="n">
        <v>2</v>
      </c>
    </row>
    <row r="139843">
      <c r="A139843" t="inlineStr">
        <is>
          <t>dakon</t>
        </is>
      </c>
      <c r="B139843" t="n">
        <v>2</v>
      </c>
    </row>
    <row r="139844">
      <c r="A139844" t="inlineStr">
        <is>
          <t>toofeminineblam</t>
        </is>
      </c>
      <c r="B139844" t="n">
        <v>1</v>
      </c>
    </row>
    <row r="139845">
      <c r="A139845" t="inlineStr">
        <is>
          <t>jonhan</t>
        </is>
      </c>
      <c r="B139845" t="n">
        <v>1</v>
      </c>
    </row>
    <row r="139846">
      <c r="A139846" t="inlineStr">
        <is>
          <t>wristvault</t>
        </is>
      </c>
      <c r="B139846" t="n">
        <v>1</v>
      </c>
    </row>
    <row r="139847">
      <c r="A139847" t="inlineStr">
        <is>
          <t>civo</t>
        </is>
      </c>
      <c r="B139847" t="n">
        <v>2</v>
      </c>
    </row>
    <row r="139848">
      <c r="A139848" t="inlineStr">
        <is>
          <t>damnedcomputer</t>
        </is>
      </c>
      <c r="B139848" t="n">
        <v>1</v>
      </c>
    </row>
    <row r="139849">
      <c r="A139849" t="inlineStr">
        <is>
          <t>rakati</t>
        </is>
      </c>
      <c r="B139849" t="n">
        <v>1</v>
      </c>
    </row>
    <row r="139850">
      <c r="A139850" t="inlineStr">
        <is>
          <t>applicabilities</t>
        </is>
      </c>
      <c r="B139850" t="n">
        <v>1</v>
      </c>
    </row>
    <row r="139851">
      <c r="A139851" t="inlineStr">
        <is>
          <t>concideration</t>
        </is>
      </c>
      <c r="B139851" t="n">
        <v>1</v>
      </c>
    </row>
    <row r="139852">
      <c r="A139852" t="inlineStr">
        <is>
          <t>oukla</t>
        </is>
      </c>
      <c r="B139852" t="n">
        <v>1</v>
      </c>
    </row>
    <row r="139853">
      <c r="A139853" t="inlineStr">
        <is>
          <t>parcasitism</t>
        </is>
      </c>
      <c r="B139853" t="n">
        <v>1</v>
      </c>
    </row>
    <row r="139854">
      <c r="A139854" t="inlineStr">
        <is>
          <t>winumas</t>
        </is>
      </c>
      <c r="B139854" t="n">
        <v>1</v>
      </c>
    </row>
    <row r="139855">
      <c r="A139855" t="inlineStr">
        <is>
          <t>deindru</t>
        </is>
      </c>
      <c r="B139855" t="n">
        <v>1</v>
      </c>
    </row>
    <row r="139856">
      <c r="A139856" t="inlineStr">
        <is>
          <t>korosina</t>
        </is>
      </c>
      <c r="B139856" t="n">
        <v>1</v>
      </c>
    </row>
    <row r="139857">
      <c r="A139857" t="inlineStr">
        <is>
          <t>luxmaud</t>
        </is>
      </c>
      <c r="B139857" t="n">
        <v>1</v>
      </c>
    </row>
    <row r="139858">
      <c r="A139858" t="inlineStr">
        <is>
          <t>midrolle</t>
        </is>
      </c>
      <c r="B139858" t="n">
        <v>1</v>
      </c>
    </row>
    <row r="139859">
      <c r="A139859" t="inlineStr">
        <is>
          <t>lovettentoy</t>
        </is>
      </c>
      <c r="B139859" t="n">
        <v>1</v>
      </c>
    </row>
    <row r="139860">
      <c r="A139860" t="inlineStr">
        <is>
          <t>bodyconstruction</t>
        </is>
      </c>
      <c r="B139860" t="n">
        <v>1</v>
      </c>
    </row>
    <row r="139861">
      <c r="A139861" t="inlineStr">
        <is>
          <t>castletrack</t>
        </is>
      </c>
      <c r="B139861" t="n">
        <v>1</v>
      </c>
    </row>
    <row r="139862">
      <c r="A139862" t="inlineStr">
        <is>
          <t>tpsw01</t>
        </is>
      </c>
      <c r="B139862" t="n">
        <v>1</v>
      </c>
    </row>
    <row r="139863">
      <c r="A139863" t="inlineStr">
        <is>
          <t>buoyed™</t>
        </is>
      </c>
      <c r="B139863" t="n">
        <v>1</v>
      </c>
    </row>
    <row r="139864">
      <c r="A139864" t="inlineStr">
        <is>
          <t>unrewved</t>
        </is>
      </c>
      <c r="B139864" t="n">
        <v>1</v>
      </c>
    </row>
    <row r="139865">
      <c r="A139865" t="inlineStr">
        <is>
          <t>blempinx</t>
        </is>
      </c>
      <c r="B139865" t="n">
        <v>1</v>
      </c>
    </row>
    <row r="139866">
      <c r="A139866" t="inlineStr">
        <is>
          <t>materica</t>
        </is>
      </c>
      <c r="B139866" t="n">
        <v>1</v>
      </c>
    </row>
    <row r="139867">
      <c r="A139867" t="inlineStr">
        <is>
          <t>snigo</t>
        </is>
      </c>
      <c r="B139867" t="n">
        <v>1</v>
      </c>
    </row>
    <row r="139868">
      <c r="A139868" t="inlineStr">
        <is>
          <t>colbretson</t>
        </is>
      </c>
      <c r="B139868" t="n">
        <v>1</v>
      </c>
    </row>
    <row r="139869">
      <c r="A139869" t="inlineStr">
        <is>
          <t>50oft</t>
        </is>
      </c>
      <c r="B139869" t="n">
        <v>1</v>
      </c>
    </row>
    <row r="139870">
      <c r="A139870" t="inlineStr">
        <is>
          <t>125804</t>
        </is>
      </c>
      <c r="B139870" t="n">
        <v>1</v>
      </c>
    </row>
    <row r="139871">
      <c r="A139871" t="inlineStr">
        <is>
          <t>oikka</t>
        </is>
      </c>
      <c r="B139871" t="n">
        <v>1</v>
      </c>
    </row>
    <row r="139872">
      <c r="A139872" t="inlineStr">
        <is>
          <t>urgeoplasm</t>
        </is>
      </c>
      <c r="B139872" t="n">
        <v>1</v>
      </c>
    </row>
    <row r="139873">
      <c r="A139873" t="inlineStr">
        <is>
          <t>motherback</t>
        </is>
      </c>
      <c r="B139873" t="n">
        <v>1</v>
      </c>
    </row>
    <row r="139874">
      <c r="A139874" t="inlineStr">
        <is>
          <t>turkeyreformer</t>
        </is>
      </c>
      <c r="B139874" t="n">
        <v>1</v>
      </c>
    </row>
    <row r="139875">
      <c r="A139875" t="inlineStr">
        <is>
          <t>velozza</t>
        </is>
      </c>
      <c r="B139875" t="n">
        <v>1</v>
      </c>
    </row>
    <row r="139876">
      <c r="A139876" t="inlineStr">
        <is>
          <t>ercolfeck</t>
        </is>
      </c>
      <c r="B139876" t="n">
        <v>1</v>
      </c>
    </row>
    <row r="139877">
      <c r="A139877" t="inlineStr">
        <is>
          <t>nabso</t>
        </is>
      </c>
      <c r="B139877" t="n">
        <v>1</v>
      </c>
    </row>
    <row r="139878">
      <c r="A139878" t="inlineStr">
        <is>
          <t>dreamday</t>
        </is>
      </c>
      <c r="B139878" t="n">
        <v>1</v>
      </c>
    </row>
    <row r="139879">
      <c r="A139879" t="inlineStr">
        <is>
          <t>jermete</t>
        </is>
      </c>
      <c r="B139879" t="n">
        <v>1</v>
      </c>
    </row>
    <row r="139880">
      <c r="A139880" t="inlineStr">
        <is>
          <t>―nick</t>
        </is>
      </c>
      <c r="B139880" t="n">
        <v>1</v>
      </c>
    </row>
    <row r="139881">
      <c r="A139881" t="inlineStr">
        <is>
          <t>zampales</t>
        </is>
      </c>
      <c r="B139881" t="n">
        <v>1</v>
      </c>
    </row>
    <row r="139882">
      <c r="A139882" t="inlineStr">
        <is>
          <t>jigantic</t>
        </is>
      </c>
      <c r="B139882" t="n">
        <v>1</v>
      </c>
    </row>
    <row r="139883">
      <c r="A139883" t="inlineStr">
        <is>
          <t>terayne</t>
        </is>
      </c>
      <c r="B139883" t="n">
        <v>1</v>
      </c>
    </row>
    <row r="139884">
      <c r="A139884" t="inlineStr">
        <is>
          <t>holyes</t>
        </is>
      </c>
      <c r="B139884" t="n">
        <v>1</v>
      </c>
    </row>
    <row r="139885">
      <c r="A139885" t="inlineStr">
        <is>
          <t>areapolyrect</t>
        </is>
      </c>
      <c r="B139885" t="n">
        <v>1</v>
      </c>
    </row>
    <row r="139886">
      <c r="A139886" t="inlineStr">
        <is>
          <t>primalforeignerdistance</t>
        </is>
      </c>
      <c r="B139886" t="n">
        <v>1</v>
      </c>
    </row>
    <row r="139887">
      <c r="A139887" t="inlineStr">
        <is>
          <t>flowdirection</t>
        </is>
      </c>
      <c r="B139887" t="n">
        <v>1</v>
      </c>
    </row>
    <row r="139888">
      <c r="A139888" t="inlineStr">
        <is>
          <t>apiaru</t>
        </is>
      </c>
      <c r="B139888" t="n">
        <v>1</v>
      </c>
    </row>
    <row r="139889">
      <c r="A139889" t="inlineStr">
        <is>
          <t>manageemaking</t>
        </is>
      </c>
      <c r="B139889" t="n">
        <v>1</v>
      </c>
    </row>
    <row r="139890">
      <c r="A139890" t="inlineStr">
        <is>
          <t>omdose</t>
        </is>
      </c>
      <c r="B139890" t="n">
        <v>1</v>
      </c>
    </row>
    <row r="139891">
      <c r="A139891" t="inlineStr">
        <is>
          <t>1101px</t>
        </is>
      </c>
      <c r="B139891" t="n">
        <v>1</v>
      </c>
    </row>
    <row r="139892">
      <c r="A139892" t="inlineStr">
        <is>
          <t>nogos</t>
        </is>
      </c>
      <c r="B139892" t="n">
        <v>2</v>
      </c>
    </row>
    <row r="139893">
      <c r="A139893" t="inlineStr">
        <is>
          <t>glow™</t>
        </is>
      </c>
      <c r="B139893" t="n">
        <v>1</v>
      </c>
    </row>
    <row r="139894">
      <c r="A139894" t="inlineStr">
        <is>
          <t>1033px</t>
        </is>
      </c>
      <c r="B139894" t="n">
        <v>1</v>
      </c>
    </row>
    <row r="139895">
      <c r="A139895" t="inlineStr">
        <is>
          <t>comclychardien</t>
        </is>
      </c>
      <c r="B139895" t="n">
        <v>1</v>
      </c>
    </row>
    <row r="139896">
      <c r="A139896" t="inlineStr">
        <is>
          <t>linedraw</t>
        </is>
      </c>
      <c r="B139896" t="n">
        <v>1</v>
      </c>
    </row>
    <row r="139897">
      <c r="A139897" t="inlineStr">
        <is>
          <t>resnapped</t>
        </is>
      </c>
      <c r="B139897" t="n">
        <v>1</v>
      </c>
    </row>
    <row r="139898">
      <c r="A139898" t="inlineStr">
        <is>
          <t>voragos</t>
        </is>
      </c>
      <c r="B139898" t="n">
        <v>1</v>
      </c>
    </row>
    <row r="139899">
      <c r="A139899" t="inlineStr">
        <is>
          <t>esseles</t>
        </is>
      </c>
      <c r="B139899" t="n">
        <v>1</v>
      </c>
    </row>
    <row r="139900">
      <c r="A139900" t="inlineStr">
        <is>
          <t>delref</t>
        </is>
      </c>
      <c r="B139900" t="n">
        <v>1</v>
      </c>
    </row>
    <row r="139901">
      <c r="A139901" t="inlineStr">
        <is>
          <t>eloved</t>
        </is>
      </c>
      <c r="B139901" t="n">
        <v>2</v>
      </c>
    </row>
    <row r="139902">
      <c r="A139902" t="inlineStr">
        <is>
          <t>niggerlaws</t>
        </is>
      </c>
      <c r="B139902" t="n">
        <v>1</v>
      </c>
    </row>
    <row r="139903">
      <c r="A139903" t="inlineStr">
        <is>
          <t>vielro</t>
        </is>
      </c>
      <c r="B139903" t="n">
        <v>1</v>
      </c>
    </row>
    <row r="139904">
      <c r="A139904" t="inlineStr">
        <is>
          <t>sekigawa</t>
        </is>
      </c>
      <c r="B139904" t="n">
        <v>1</v>
      </c>
    </row>
    <row r="139905">
      <c r="A139905" t="inlineStr">
        <is>
          <t>corretto</t>
        </is>
      </c>
      <c r="B139905" t="n">
        <v>1</v>
      </c>
    </row>
    <row r="139906">
      <c r="A139906" t="inlineStr">
        <is>
          <t>toshimana</t>
        </is>
      </c>
      <c r="B139906" t="n">
        <v>1</v>
      </c>
    </row>
    <row r="139907">
      <c r="A139907" t="inlineStr">
        <is>
          <t>shibysaruk</t>
        </is>
      </c>
      <c r="B139907" t="n">
        <v>1</v>
      </c>
    </row>
    <row r="139908">
      <c r="A139908" t="inlineStr">
        <is>
          <t>koraujistutsu</t>
        </is>
      </c>
      <c r="B139908" t="n">
        <v>1</v>
      </c>
    </row>
    <row r="139909">
      <c r="A139909" t="inlineStr">
        <is>
          <t>zetel</t>
        </is>
      </c>
      <c r="B139909" t="n">
        <v>1</v>
      </c>
    </row>
    <row r="139910">
      <c r="A139910" t="inlineStr">
        <is>
          <t>kazamov</t>
        </is>
      </c>
      <c r="B139910" t="n">
        <v>1</v>
      </c>
    </row>
    <row r="139911">
      <c r="A139911" t="inlineStr">
        <is>
          <t>charchetta</t>
        </is>
      </c>
      <c r="B139911" t="n">
        <v>1</v>
      </c>
    </row>
    <row r="139912">
      <c r="A139912" t="inlineStr">
        <is>
          <t>nishiro</t>
        </is>
      </c>
      <c r="B139912" t="n">
        <v>2</v>
      </c>
    </row>
    <row r="139913">
      <c r="A139913" t="inlineStr">
        <is>
          <t>hireffin</t>
        </is>
      </c>
      <c r="B139913" t="n">
        <v>1</v>
      </c>
    </row>
    <row r="139914">
      <c r="A139914" t="inlineStr">
        <is>
          <t>seitors</t>
        </is>
      </c>
      <c r="B139914" t="n">
        <v>1</v>
      </c>
    </row>
    <row r="139915">
      <c r="A139915" t="inlineStr">
        <is>
          <t>paejo</t>
        </is>
      </c>
      <c r="B139915" t="n">
        <v>1</v>
      </c>
    </row>
    <row r="139916">
      <c r="A139916" t="inlineStr">
        <is>
          <t>chawara</t>
        </is>
      </c>
      <c r="B139916" t="n">
        <v>1</v>
      </c>
    </row>
    <row r="139917">
      <c r="A139917" t="inlineStr">
        <is>
          <t>sampurama</t>
        </is>
      </c>
      <c r="B139917" t="n">
        <v>1</v>
      </c>
    </row>
    <row r="139918">
      <c r="A139918" t="inlineStr">
        <is>
          <t>genkiimgai</t>
        </is>
      </c>
      <c r="B139918" t="n">
        <v>1</v>
      </c>
    </row>
    <row r="139919">
      <c r="A139919" t="inlineStr">
        <is>
          <t>rfkishu</t>
        </is>
      </c>
      <c r="B139919" t="n">
        <v>1</v>
      </c>
    </row>
    <row r="139920">
      <c r="A139920" t="inlineStr">
        <is>
          <t>hoshita</t>
        </is>
      </c>
      <c r="B139920" t="n">
        <v>1</v>
      </c>
    </row>
    <row r="139921">
      <c r="A139921" t="inlineStr">
        <is>
          <t>chigyo</t>
        </is>
      </c>
      <c r="B139921" t="n">
        <v>2</v>
      </c>
    </row>
    <row r="139922">
      <c r="A139922" t="inlineStr">
        <is>
          <t>yūno</t>
        </is>
      </c>
      <c r="B139922" t="n">
        <v>1</v>
      </c>
    </row>
    <row r="139923">
      <c r="A139923" t="inlineStr">
        <is>
          <t>ehmuniy</t>
        </is>
      </c>
      <c r="B139923" t="n">
        <v>1</v>
      </c>
    </row>
    <row r="139924">
      <c r="A139924" t="inlineStr">
        <is>
          <t>mtivano</t>
        </is>
      </c>
      <c r="B139924" t="n">
        <v>1</v>
      </c>
    </row>
    <row r="139925">
      <c r="A139925" t="inlineStr">
        <is>
          <t>premakae</t>
        </is>
      </c>
      <c r="B139925" t="n">
        <v>1</v>
      </c>
    </row>
    <row r="139926">
      <c r="A139926" t="inlineStr">
        <is>
          <t>discertified</t>
        </is>
      </c>
      <c r="B139926" t="n">
        <v>1</v>
      </c>
    </row>
    <row r="139927">
      <c r="A139927" t="inlineStr">
        <is>
          <t>tarnero</t>
        </is>
      </c>
      <c r="B139927" t="n">
        <v>1</v>
      </c>
    </row>
    <row r="139928">
      <c r="A139928" t="inlineStr">
        <is>
          <t>mgpt</t>
        </is>
      </c>
      <c r="B139928" t="n">
        <v>1</v>
      </c>
    </row>
    <row r="139929">
      <c r="A139929" t="inlineStr">
        <is>
          <t>meerley</t>
        </is>
      </c>
      <c r="B139929" t="n">
        <v>1</v>
      </c>
    </row>
    <row r="139930">
      <c r="A139930" t="inlineStr">
        <is>
          <t>industrophobia</t>
        </is>
      </c>
      <c r="B139930" t="n">
        <v>1</v>
      </c>
    </row>
    <row r="139931">
      <c r="A139931" t="inlineStr">
        <is>
          <t>used dayless</t>
        </is>
      </c>
      <c r="B139931" t="n">
        <v>1</v>
      </c>
    </row>
    <row r="139932">
      <c r="A139932" t="inlineStr">
        <is>
          <t>mingcothetrain</t>
        </is>
      </c>
      <c r="B139932" t="n">
        <v>1</v>
      </c>
    </row>
    <row r="139933">
      <c r="A139933" t="inlineStr">
        <is>
          <t>polishirt</t>
        </is>
      </c>
      <c r="B139933" t="n">
        <v>1</v>
      </c>
    </row>
    <row r="139934">
      <c r="A139934" t="inlineStr">
        <is>
          <t>potryst</t>
        </is>
      </c>
      <c r="B139934" t="n">
        <v>1</v>
      </c>
    </row>
    <row r="139935">
      <c r="A139935" t="inlineStr">
        <is>
          <t>diarmsad</t>
        </is>
      </c>
      <c r="B139935" t="n">
        <v>1</v>
      </c>
    </row>
    <row r="139936">
      <c r="A139936" t="inlineStr">
        <is>
          <t>insteaded</t>
        </is>
      </c>
      <c r="B139936" t="n">
        <v>1</v>
      </c>
    </row>
    <row r="139937">
      <c r="A139937" t="inlineStr">
        <is>
          <t xml:space="preserve">meals </t>
        </is>
      </c>
      <c r="B139937" t="n">
        <v>1</v>
      </c>
    </row>
    <row r="139938">
      <c r="A139938" t="inlineStr">
        <is>
          <t>72799</t>
        </is>
      </c>
      <c r="B139938" t="n">
        <v>1</v>
      </c>
    </row>
    <row r="139939">
      <c r="A139939" t="inlineStr">
        <is>
          <t>caital</t>
        </is>
      </c>
      <c r="B139939" t="n">
        <v>1</v>
      </c>
    </row>
    <row r="139940">
      <c r="A139940" t="inlineStr">
        <is>
          <t>estrain</t>
        </is>
      </c>
      <c r="B139940" t="n">
        <v>1</v>
      </c>
    </row>
    <row r="139941">
      <c r="A139941" t="inlineStr">
        <is>
          <t>privam</t>
        </is>
      </c>
      <c r="B139941" t="n">
        <v>1</v>
      </c>
    </row>
    <row r="139942">
      <c r="A139942" t="inlineStr">
        <is>
          <t>jerkyizer</t>
        </is>
      </c>
      <c r="B139942" t="n">
        <v>1</v>
      </c>
    </row>
    <row r="139943">
      <c r="A139943" t="inlineStr">
        <is>
          <t>actichael</t>
        </is>
      </c>
      <c r="B139943" t="n">
        <v>1</v>
      </c>
    </row>
    <row r="139944">
      <c r="A139944" t="inlineStr">
        <is>
          <t>tdunb</t>
        </is>
      </c>
      <c r="B139944" t="n">
        <v>1</v>
      </c>
    </row>
    <row r="139945">
      <c r="A139945" t="inlineStr">
        <is>
          <t>sinewry</t>
        </is>
      </c>
      <c r="B139945" t="n">
        <v>1</v>
      </c>
    </row>
    <row r="139946">
      <c r="A139946" t="inlineStr">
        <is>
          <t>08024</t>
        </is>
      </c>
      <c r="B139946" t="n">
        <v>1</v>
      </c>
    </row>
    <row r="139947">
      <c r="A139947" t="inlineStr">
        <is>
          <t>pacersfans</t>
        </is>
      </c>
      <c r="B139947" t="n">
        <v>1</v>
      </c>
    </row>
    <row r="139948">
      <c r="A139948" t="inlineStr">
        <is>
          <t>edernects</t>
        </is>
      </c>
      <c r="B139948" t="n">
        <v>1</v>
      </c>
    </row>
    <row r="139949">
      <c r="A139949" t="inlineStr">
        <is>
          <t>powderless</t>
        </is>
      </c>
      <c r="B139949" t="n">
        <v>1</v>
      </c>
    </row>
    <row r="139950">
      <c r="A139950" t="inlineStr">
        <is>
          <t>12pliz</t>
        </is>
      </c>
      <c r="B139950" t="n">
        <v>1</v>
      </c>
    </row>
    <row r="139951">
      <c r="A139951" t="inlineStr">
        <is>
          <t>tzzztexttzzz</t>
        </is>
      </c>
      <c r="B139951" t="n">
        <v>1</v>
      </c>
    </row>
    <row r="139952">
      <c r="A139952" t="inlineStr">
        <is>
          <t>citicism</t>
        </is>
      </c>
      <c r="B139952" t="n">
        <v>1</v>
      </c>
    </row>
    <row r="139953">
      <c r="A139953" t="inlineStr">
        <is>
          <t>qaclinks</t>
        </is>
      </c>
      <c r="B139953" t="n">
        <v>1</v>
      </c>
    </row>
    <row r="139954">
      <c r="A139954" t="inlineStr">
        <is>
          <t>magdavid</t>
        </is>
      </c>
      <c r="B139954" t="n">
        <v>1</v>
      </c>
    </row>
    <row r="139955">
      <c r="A139955" t="inlineStr">
        <is>
          <t>delicite</t>
        </is>
      </c>
      <c r="B139955" t="n">
        <v>1</v>
      </c>
    </row>
    <row r="139956">
      <c r="A139956" t="inlineStr">
        <is>
          <t>sicap</t>
        </is>
      </c>
      <c r="B139956" t="n">
        <v>1</v>
      </c>
    </row>
    <row r="139957">
      <c r="A139957" t="inlineStr">
        <is>
          <t>streetfinax</t>
        </is>
      </c>
      <c r="B139957" t="n">
        <v>1</v>
      </c>
    </row>
    <row r="139958">
      <c r="A139958" t="inlineStr">
        <is>
          <t>136gp104ht</t>
        </is>
      </c>
      <c r="B139958" t="n">
        <v>1</v>
      </c>
    </row>
    <row r="139959">
      <c r="A139959" t="inlineStr">
        <is>
          <t>smaelje</t>
        </is>
      </c>
      <c r="B139959" t="n">
        <v>1</v>
      </c>
    </row>
    <row r="139960">
      <c r="A139960" t="inlineStr">
        <is>
          <t>arjidus</t>
        </is>
      </c>
      <c r="B139960" t="n">
        <v>1</v>
      </c>
    </row>
    <row r="139961">
      <c r="A139961" t="inlineStr">
        <is>
          <t>spunesquioxo</t>
        </is>
      </c>
      <c r="B139961" t="n">
        <v>1</v>
      </c>
    </row>
    <row r="139962">
      <c r="A139962" t="inlineStr">
        <is>
          <t>li5786</t>
        </is>
      </c>
      <c r="B139962" t="n">
        <v>1</v>
      </c>
    </row>
    <row r="139963">
      <c r="A139963" t="inlineStr">
        <is>
          <t>philianen</t>
        </is>
      </c>
      <c r="B139963" t="n">
        <v>1</v>
      </c>
    </row>
    <row r="139964">
      <c r="A139964" t="inlineStr">
        <is>
          <t>actionvt</t>
        </is>
      </c>
      <c r="B139964" t="n">
        <v>1</v>
      </c>
    </row>
    <row r="139965">
      <c r="A139965" t="inlineStr">
        <is>
          <t>taamaru</t>
        </is>
      </c>
      <c r="B139965" t="n">
        <v>1</v>
      </c>
    </row>
    <row r="139966">
      <c r="A139966" t="inlineStr">
        <is>
          <t>dopej</t>
        </is>
      </c>
      <c r="B139966" t="n">
        <v>1</v>
      </c>
    </row>
    <row r="139967">
      <c r="A139967" t="inlineStr">
        <is>
          <t>020235</t>
        </is>
      </c>
      <c r="B139967" t="n">
        <v>1</v>
      </c>
    </row>
    <row r="139968">
      <c r="A139968" t="inlineStr">
        <is>
          <t>id65536</t>
        </is>
      </c>
      <c r="B139968" t="n">
        <v>1</v>
      </c>
    </row>
    <row r="139969">
      <c r="A139969" t="inlineStr">
        <is>
          <t>recates</t>
        </is>
      </c>
      <c r="B139969" t="n">
        <v>1</v>
      </c>
    </row>
    <row r="139970">
      <c r="A139970" t="inlineStr">
        <is>
          <t>psypathyalert</t>
        </is>
      </c>
      <c r="B139970" t="n">
        <v>1</v>
      </c>
    </row>
    <row r="139971">
      <c r="A139971" t="inlineStr">
        <is>
          <t>035909</t>
        </is>
      </c>
      <c r="B139971" t="n">
        <v>1</v>
      </c>
    </row>
    <row r="139972">
      <c r="A139972" t="inlineStr">
        <is>
          <t>familiesmodeat</t>
        </is>
      </c>
      <c r="B139972" t="n">
        <v>1</v>
      </c>
    </row>
    <row r="139973">
      <c r="A139973" t="inlineStr">
        <is>
          <t>261634</t>
        </is>
      </c>
      <c r="B139973" t="n">
        <v>1</v>
      </c>
    </row>
    <row r="139974">
      <c r="A139974" t="inlineStr">
        <is>
          <t>clubtrant</t>
        </is>
      </c>
      <c r="B139974" t="n">
        <v>1</v>
      </c>
    </row>
    <row r="139975">
      <c r="A139975" t="inlineStr">
        <is>
          <t>dreamworlds</t>
        </is>
      </c>
      <c r="B139975" t="n">
        <v>1</v>
      </c>
    </row>
    <row r="139976">
      <c r="A139976" t="inlineStr">
        <is>
          <t>elfenweiss</t>
        </is>
      </c>
      <c r="B139976" t="n">
        <v>1</v>
      </c>
    </row>
    <row r="139977">
      <c r="A139977" t="inlineStr">
        <is>
          <t>neltmann</t>
        </is>
      </c>
      <c r="B139977" t="n">
        <v>1</v>
      </c>
    </row>
    <row r="139978">
      <c r="A139978" t="inlineStr">
        <is>
          <t>nlee</t>
        </is>
      </c>
      <c r="B139978" t="n">
        <v>2</v>
      </c>
    </row>
    <row r="139979">
      <c r="A139979" t="inlineStr">
        <is>
          <t>acappaya</t>
        </is>
      </c>
      <c r="B139979" t="n">
        <v>1</v>
      </c>
    </row>
    <row r="139980">
      <c r="A139980" t="inlineStr">
        <is>
          <t>lilute</t>
        </is>
      </c>
      <c r="B139980" t="n">
        <v>1</v>
      </c>
    </row>
    <row r="139981">
      <c r="A139981" t="inlineStr">
        <is>
          <t>rrdp</t>
        </is>
      </c>
      <c r="B139981" t="n">
        <v>1</v>
      </c>
    </row>
    <row r="139982">
      <c r="A139982" t="inlineStr">
        <is>
          <t>melacious</t>
        </is>
      </c>
      <c r="B139982" t="n">
        <v>1</v>
      </c>
    </row>
    <row r="139983">
      <c r="A139983" t="inlineStr">
        <is>
          <t>comcliatsuprescliatsupresa866965779928a</t>
        </is>
      </c>
      <c r="B139983" t="n">
        <v>1</v>
      </c>
    </row>
    <row r="139984">
      <c r="A139984" t="inlineStr">
        <is>
          <t>westmydemcenter</t>
        </is>
      </c>
      <c r="B139984" t="n">
        <v>1</v>
      </c>
    </row>
    <row r="139985">
      <c r="A139985" t="inlineStr">
        <is>
          <t>battlegrounds_js</t>
        </is>
      </c>
      <c r="B139985" t="n">
        <v>1</v>
      </c>
    </row>
    <row r="139986">
      <c r="A139986" t="inlineStr">
        <is>
          <t>handsomesgress</t>
        </is>
      </c>
      <c r="B139986" t="n">
        <v>1</v>
      </c>
    </row>
    <row r="139987">
      <c r="A139987" t="inlineStr">
        <is>
          <t>battlegore</t>
        </is>
      </c>
      <c r="B139987" t="n">
        <v>1</v>
      </c>
    </row>
    <row r="139988">
      <c r="A139988" t="inlineStr">
        <is>
          <t>funmy</t>
        </is>
      </c>
      <c r="B139988" t="n">
        <v>1</v>
      </c>
    </row>
    <row r="139989">
      <c r="A139989" t="inlineStr">
        <is>
          <t>paciesj</t>
        </is>
      </c>
      <c r="B139989" t="n">
        <v>1</v>
      </c>
    </row>
    <row r="139990">
      <c r="A139990" t="inlineStr">
        <is>
          <t>kayleighgppj</t>
        </is>
      </c>
      <c r="B139990" t="n">
        <v>1</v>
      </c>
    </row>
    <row r="139991">
      <c r="A139991" t="inlineStr">
        <is>
          <t>harrowingly</t>
        </is>
      </c>
      <c r="B139991" t="n">
        <v>1</v>
      </c>
    </row>
    <row r="139992">
      <c r="A139992" t="inlineStr">
        <is>
          <t>comkayleighg</t>
        </is>
      </c>
      <c r="B139992" t="n">
        <v>1</v>
      </c>
    </row>
    <row r="139993">
      <c r="A139993" t="inlineStr">
        <is>
          <t>ppr3</t>
        </is>
      </c>
      <c r="B139993" t="n">
        <v>1</v>
      </c>
    </row>
    <row r="139994">
      <c r="A139994" t="inlineStr">
        <is>
          <t>chiktan</t>
        </is>
      </c>
      <c r="B139994" t="n">
        <v>1</v>
      </c>
    </row>
    <row r="139995">
      <c r="A139995" t="inlineStr">
        <is>
          <t>battlegore1421x</t>
        </is>
      </c>
      <c r="B139995" t="n">
        <v>1</v>
      </c>
    </row>
    <row r="139996">
      <c r="A139996" t="inlineStr">
        <is>
          <t>jansingers</t>
        </is>
      </c>
      <c r="B139996" t="n">
        <v>1</v>
      </c>
    </row>
    <row r="139997">
      <c r="A139997" t="inlineStr">
        <is>
          <t>beagates</t>
        </is>
      </c>
      <c r="B139997" t="n">
        <v>1</v>
      </c>
    </row>
    <row r="139998">
      <c r="A139998" t="inlineStr">
        <is>
          <t>grippii</t>
        </is>
      </c>
      <c r="B139998" t="n">
        <v>1</v>
      </c>
    </row>
    <row r="139999">
      <c r="A139999" t="inlineStr">
        <is>
          <t>zarathustro</t>
        </is>
      </c>
      <c r="B139999" t="n">
        <v>1</v>
      </c>
    </row>
    <row r="140000">
      <c r="A140000" t="inlineStr">
        <is>
          <t>victrisk</t>
        </is>
      </c>
      <c r="B140000" t="n">
        <v>1</v>
      </c>
    </row>
    <row r="140001">
      <c r="A140001" t="inlineStr">
        <is>
          <t>dantelli</t>
        </is>
      </c>
      <c r="B140001" t="n">
        <v>1</v>
      </c>
    </row>
    <row r="140002">
      <c r="A140002" t="inlineStr">
        <is>
          <t>​1986</t>
        </is>
      </c>
      <c r="B140002" t="n">
        <v>1</v>
      </c>
    </row>
    <row r="140003">
      <c r="A140003" t="inlineStr">
        <is>
          <t>actgra</t>
        </is>
      </c>
      <c r="B140003" t="n">
        <v>1</v>
      </c>
    </row>
    <row r="140004">
      <c r="A140004" t="inlineStr">
        <is>
          <t>raizhani</t>
        </is>
      </c>
      <c r="B140004" t="n">
        <v>1</v>
      </c>
    </row>
    <row r="140005">
      <c r="A140005" t="inlineStr">
        <is>
          <t>ascaffolding</t>
        </is>
      </c>
      <c r="B140005" t="n">
        <v>1</v>
      </c>
    </row>
    <row r="140006">
      <c r="A140006" t="inlineStr">
        <is>
          <t>гjohn</t>
        </is>
      </c>
      <c r="B140006" t="n">
        <v>1</v>
      </c>
    </row>
    <row r="140007">
      <c r="A140007" t="inlineStr">
        <is>
          <t>truexell</t>
        </is>
      </c>
      <c r="B140007" t="n">
        <v>1</v>
      </c>
    </row>
    <row r="140008">
      <c r="A140008" t="inlineStr">
        <is>
          <t>horseearslimitedchristianca</t>
        </is>
      </c>
      <c r="B140008" t="n">
        <v>1</v>
      </c>
    </row>
    <row r="140009">
      <c r="A140009" t="inlineStr">
        <is>
          <t>gorewald</t>
        </is>
      </c>
      <c r="B140009" t="n">
        <v>1</v>
      </c>
    </row>
    <row r="140010">
      <c r="A140010" t="inlineStr">
        <is>
          <t>listfrom</t>
        </is>
      </c>
      <c r="B140010" t="n">
        <v>2</v>
      </c>
    </row>
    <row r="140011">
      <c r="A140011" t="inlineStr">
        <is>
          <t>112016late</t>
        </is>
      </c>
      <c r="B140011" t="n">
        <v>1</v>
      </c>
    </row>
    <row r="140012">
      <c r="A140012" t="inlineStr">
        <is>
          <t>fooof0126091</t>
        </is>
      </c>
      <c r="B140012" t="n">
        <v>1</v>
      </c>
    </row>
    <row r="140013">
      <c r="A140013" t="inlineStr">
        <is>
          <t>wunderdon</t>
        </is>
      </c>
      <c r="B140013" t="n">
        <v>1</v>
      </c>
    </row>
    <row r="140014">
      <c r="A140014" t="inlineStr">
        <is>
          <t>duckhunter</t>
        </is>
      </c>
      <c r="B140014" t="n">
        <v>1</v>
      </c>
    </row>
    <row r="140015">
      <c r="A140015" t="inlineStr">
        <is>
          <t>polishe</t>
        </is>
      </c>
      <c r="B140015" t="n">
        <v>1</v>
      </c>
    </row>
    <row r="140016">
      <c r="A140016" t="inlineStr">
        <is>
          <t>hartuincs</t>
        </is>
      </c>
      <c r="B140016" t="n">
        <v>1</v>
      </c>
    </row>
    <row r="140017">
      <c r="A140017" t="inlineStr">
        <is>
          <t>beccaoved</t>
        </is>
      </c>
      <c r="B140017" t="n">
        <v>1</v>
      </c>
    </row>
    <row r="140018">
      <c r="A140018" t="inlineStr">
        <is>
          <t>doldwurm</t>
        </is>
      </c>
      <c r="B140018" t="n">
        <v>1</v>
      </c>
    </row>
    <row r="140019">
      <c r="A140019" t="inlineStr">
        <is>
          <t>botianshaw</t>
        </is>
      </c>
      <c r="B140019" t="n">
        <v>1</v>
      </c>
    </row>
    <row r="140020">
      <c r="A140020" t="inlineStr">
        <is>
          <t>malkarake</t>
        </is>
      </c>
      <c r="B140020" t="n">
        <v>2</v>
      </c>
    </row>
    <row r="140021">
      <c r="A140021" t="inlineStr">
        <is>
          <t>st000</t>
        </is>
      </c>
      <c r="B140021" t="n">
        <v>1</v>
      </c>
    </row>
    <row r="140022">
      <c r="A140022" t="inlineStr">
        <is>
          <t>assboss</t>
        </is>
      </c>
      <c r="B140022" t="n">
        <v>1</v>
      </c>
    </row>
    <row r="140023">
      <c r="A140023" t="inlineStr">
        <is>
          <t>lastropos</t>
        </is>
      </c>
      <c r="B140023" t="n">
        <v>1</v>
      </c>
    </row>
    <row r="140024">
      <c r="A140024" t="inlineStr">
        <is>
          <t>frontiebers</t>
        </is>
      </c>
      <c r="B140024" t="n">
        <v>1</v>
      </c>
    </row>
    <row r="140025">
      <c r="A140025" t="inlineStr">
        <is>
          <t>neceula</t>
        </is>
      </c>
      <c r="B140025" t="n">
        <v>1</v>
      </c>
    </row>
    <row r="140026">
      <c r="A140026" t="inlineStr">
        <is>
          <t>thousandskilith</t>
        </is>
      </c>
      <c r="B140026" t="n">
        <v>1</v>
      </c>
    </row>
    <row r="140027">
      <c r="A140027" t="inlineStr">
        <is>
          <t>trireen</t>
        </is>
      </c>
      <c r="B140027" t="n">
        <v>1</v>
      </c>
    </row>
    <row r="140028">
      <c r="A140028" t="inlineStr">
        <is>
          <t>ameridopsis</t>
        </is>
      </c>
      <c r="B140028" t="n">
        <v>1</v>
      </c>
    </row>
    <row r="140029">
      <c r="A140029" t="inlineStr">
        <is>
          <t>whyies</t>
        </is>
      </c>
      <c r="B140029" t="n">
        <v>1</v>
      </c>
    </row>
    <row r="140030">
      <c r="A140030" t="inlineStr">
        <is>
          <t>icekyns</t>
        </is>
      </c>
      <c r="B140030" t="n">
        <v>1</v>
      </c>
    </row>
    <row r="140031">
      <c r="A140031" t="inlineStr">
        <is>
          <t>sandkov</t>
        </is>
      </c>
      <c r="B140031" t="n">
        <v>1</v>
      </c>
    </row>
    <row r="140032">
      <c r="A140032" t="inlineStr">
        <is>
          <t>labvak</t>
        </is>
      </c>
      <c r="B140032" t="n">
        <v>1</v>
      </c>
    </row>
    <row r="140033">
      <c r="A140033" t="inlineStr">
        <is>
          <t>gardff</t>
        </is>
      </c>
      <c r="B140033" t="n">
        <v>1</v>
      </c>
    </row>
    <row r="140034">
      <c r="A140034" t="inlineStr">
        <is>
          <t>rajivkins</t>
        </is>
      </c>
      <c r="B140034" t="n">
        <v>1</v>
      </c>
    </row>
    <row r="140035">
      <c r="A140035" t="inlineStr">
        <is>
          <t>novakirtz</t>
        </is>
      </c>
      <c r="B140035" t="n">
        <v>1</v>
      </c>
    </row>
    <row r="140036">
      <c r="A140036" t="inlineStr">
        <is>
          <t>end—er</t>
        </is>
      </c>
      <c r="B140036" t="n">
        <v>1</v>
      </c>
    </row>
    <row r="140037">
      <c r="A140037" t="inlineStr">
        <is>
          <t>danbrook</t>
        </is>
      </c>
      <c r="B140037" t="n">
        <v>1</v>
      </c>
    </row>
    <row r="140038">
      <c r="A140038" t="inlineStr">
        <is>
          <t>chickenlines</t>
        </is>
      </c>
      <c r="B140038" t="n">
        <v>1</v>
      </c>
    </row>
    <row r="140039">
      <c r="A140039" t="inlineStr">
        <is>
          <t>stuntring</t>
        </is>
      </c>
      <c r="B140039" t="n">
        <v>1</v>
      </c>
    </row>
    <row r="140040">
      <c r="A140040" t="inlineStr">
        <is>
          <t>miksolost</t>
        </is>
      </c>
      <c r="B140040" t="n">
        <v>1</v>
      </c>
    </row>
    <row r="140041">
      <c r="A140041" t="inlineStr">
        <is>
          <t>topsay</t>
        </is>
      </c>
      <c r="B140041" t="n">
        <v>1</v>
      </c>
    </row>
    <row r="140042">
      <c r="A140042" t="inlineStr">
        <is>
          <t>baseextended</t>
        </is>
      </c>
      <c r="B140042" t="n">
        <v>1</v>
      </c>
    </row>
    <row r="140043">
      <c r="A140043" t="inlineStr">
        <is>
          <t>ratsbordy</t>
        </is>
      </c>
      <c r="B140043" t="n">
        <v>1</v>
      </c>
    </row>
    <row r="140044">
      <c r="A140044" t="inlineStr">
        <is>
          <t>skyriving</t>
        </is>
      </c>
      <c r="B140044" t="n">
        <v>1</v>
      </c>
    </row>
    <row r="140045">
      <c r="A140045" t="inlineStr">
        <is>
          <t>igano</t>
        </is>
      </c>
      <c r="B140045" t="n">
        <v>1</v>
      </c>
    </row>
    <row r="140046">
      <c r="A140046" t="inlineStr">
        <is>
          <t>feeelson</t>
        </is>
      </c>
      <c r="B140046" t="n">
        <v>1</v>
      </c>
    </row>
    <row r="140047">
      <c r="A140047" t="inlineStr">
        <is>
          <t>millionesh</t>
        </is>
      </c>
      <c r="B140047" t="n">
        <v>1</v>
      </c>
    </row>
    <row r="140048">
      <c r="A140048" t="inlineStr">
        <is>
          <t>earthcars</t>
        </is>
      </c>
      <c r="B140048" t="n">
        <v>1</v>
      </c>
    </row>
    <row r="140049">
      <c r="A140049" t="inlineStr">
        <is>
          <t>dericuro</t>
        </is>
      </c>
      <c r="B140049" t="n">
        <v>2</v>
      </c>
    </row>
    <row r="140050">
      <c r="A140050" t="inlineStr">
        <is>
          <t>hdhq</t>
        </is>
      </c>
      <c r="B140050" t="n">
        <v>1</v>
      </c>
    </row>
    <row r="140051">
      <c r="A140051" t="inlineStr">
        <is>
          <t>bevkin</t>
        </is>
      </c>
      <c r="B140051" t="n">
        <v>3</v>
      </c>
    </row>
    <row r="140052">
      <c r="A140052" t="inlineStr">
        <is>
          <t>invam</t>
        </is>
      </c>
      <c r="B140052" t="n">
        <v>1</v>
      </c>
    </row>
    <row r="140053">
      <c r="A140053" t="inlineStr">
        <is>
          <t>pepperdol</t>
        </is>
      </c>
      <c r="B140053" t="n">
        <v>1</v>
      </c>
    </row>
    <row r="140054">
      <c r="A140054" t="inlineStr">
        <is>
          <t>veggy</t>
        </is>
      </c>
      <c r="B140054" t="n">
        <v>2</v>
      </c>
    </row>
    <row r="140055">
      <c r="A140055" t="inlineStr">
        <is>
          <t>takeini</t>
        </is>
      </c>
      <c r="B140055" t="n">
        <v>1</v>
      </c>
    </row>
    <row r="140056">
      <c r="A140056" t="inlineStr">
        <is>
          <t>mansuching</t>
        </is>
      </c>
      <c r="B140056" t="n">
        <v>1</v>
      </c>
    </row>
    <row r="140057">
      <c r="A140057" t="inlineStr">
        <is>
          <t>probans</t>
        </is>
      </c>
      <c r="B140057" t="n">
        <v>1</v>
      </c>
    </row>
    <row r="140058">
      <c r="A140058" t="inlineStr">
        <is>
          <t>anglicam</t>
        </is>
      </c>
      <c r="B140058" t="n">
        <v>1</v>
      </c>
    </row>
    <row r="140059">
      <c r="A140059" t="inlineStr">
        <is>
          <t>angarratū</t>
        </is>
      </c>
      <c r="B140059" t="n">
        <v>1</v>
      </c>
    </row>
    <row r="140060">
      <c r="A140060" t="inlineStr">
        <is>
          <t>torquefi</t>
        </is>
      </c>
      <c r="B140060" t="n">
        <v>1</v>
      </c>
    </row>
    <row r="140061">
      <c r="A140061" t="inlineStr">
        <is>
          <t>machocari</t>
        </is>
      </c>
      <c r="B140061" t="n">
        <v>1</v>
      </c>
    </row>
    <row r="140062">
      <c r="A140062" t="inlineStr">
        <is>
          <t>virformedam</t>
        </is>
      </c>
      <c r="B140062" t="n">
        <v>1</v>
      </c>
    </row>
    <row r="140063">
      <c r="A140063" t="inlineStr">
        <is>
          <t>paytorrent</t>
        </is>
      </c>
      <c r="B140063" t="n">
        <v>1</v>
      </c>
    </row>
    <row r="140064">
      <c r="A140064" t="inlineStr">
        <is>
          <t>chapkā</t>
        </is>
      </c>
      <c r="B140064" t="n">
        <v>1</v>
      </c>
    </row>
    <row r="140065">
      <c r="A140065" t="inlineStr">
        <is>
          <t>némiles</t>
        </is>
      </c>
      <c r="B140065" t="n">
        <v>1</v>
      </c>
    </row>
    <row r="140066">
      <c r="A140066" t="inlineStr">
        <is>
          <t>aconsagon</t>
        </is>
      </c>
      <c r="B140066" t="n">
        <v>1</v>
      </c>
    </row>
    <row r="140067">
      <c r="A140067" t="inlineStr">
        <is>
          <t>dotott</t>
        </is>
      </c>
      <c r="B140067" t="n">
        <v>1</v>
      </c>
    </row>
    <row r="140068">
      <c r="A140068" t="inlineStr">
        <is>
          <t>evinciam</t>
        </is>
      </c>
      <c r="B140068" t="n">
        <v>1</v>
      </c>
    </row>
    <row r="140069">
      <c r="A140069" t="inlineStr">
        <is>
          <t>histeriyaaqueneriz</t>
        </is>
      </c>
      <c r="B140069" t="n">
        <v>1</v>
      </c>
    </row>
    <row r="140070">
      <c r="A140070" t="inlineStr">
        <is>
          <t>aromagotta</t>
        </is>
      </c>
      <c r="B140070" t="n">
        <v>1</v>
      </c>
    </row>
    <row r="140071">
      <c r="A140071" t="inlineStr">
        <is>
          <t>pēirlis</t>
        </is>
      </c>
      <c r="B140071" t="n">
        <v>1</v>
      </c>
    </row>
    <row r="140072">
      <c r="A140072" t="inlineStr">
        <is>
          <t>friding</t>
        </is>
      </c>
      <c r="B140072" t="n">
        <v>1</v>
      </c>
    </row>
    <row r="140073">
      <c r="A140073" t="inlineStr">
        <is>
          <t>telecomee</t>
        </is>
      </c>
      <c r="B140073" t="n">
        <v>1</v>
      </c>
    </row>
    <row r="140074">
      <c r="A140074" t="inlineStr">
        <is>
          <t>bilathers</t>
        </is>
      </c>
      <c r="B140074" t="n">
        <v>1</v>
      </c>
    </row>
    <row r="140075">
      <c r="A140075" t="inlineStr">
        <is>
          <t>artiststown</t>
        </is>
      </c>
      <c r="B140075" t="n">
        <v>1</v>
      </c>
    </row>
    <row r="140076">
      <c r="A140076" t="inlineStr">
        <is>
          <t>phanaws</t>
        </is>
      </c>
      <c r="B140076" t="n">
        <v>1</v>
      </c>
    </row>
    <row r="140077">
      <c r="A140077" t="inlineStr">
        <is>
          <t>maligut</t>
        </is>
      </c>
      <c r="B140077" t="n">
        <v>1</v>
      </c>
    </row>
    <row r="140078">
      <c r="A140078" t="inlineStr">
        <is>
          <t>altrison</t>
        </is>
      </c>
      <c r="B140078" t="n">
        <v>1</v>
      </c>
    </row>
    <row r="140079">
      <c r="A140079" t="inlineStr">
        <is>
          <t>starxpress</t>
        </is>
      </c>
      <c r="B140079" t="n">
        <v>1</v>
      </c>
    </row>
    <row r="140080">
      <c r="A140080" t="inlineStr">
        <is>
          <t>shoshum</t>
        </is>
      </c>
      <c r="B140080" t="n">
        <v>1</v>
      </c>
    </row>
    <row r="140081">
      <c r="A140081" t="inlineStr">
        <is>
          <t>fivernt</t>
        </is>
      </c>
      <c r="B140081" t="n">
        <v>1</v>
      </c>
    </row>
    <row r="140082">
      <c r="A140082" t="inlineStr">
        <is>
          <t>ghostbubbles</t>
        </is>
      </c>
      <c r="B140082" t="n">
        <v>1</v>
      </c>
    </row>
    <row r="140083">
      <c r="A140083" t="inlineStr">
        <is>
          <t>woespie</t>
        </is>
      </c>
      <c r="B140083" t="n">
        <v>1</v>
      </c>
    </row>
    <row r="140084">
      <c r="A140084" t="inlineStr">
        <is>
          <t>funkaholics</t>
        </is>
      </c>
      <c r="B140084" t="n">
        <v>1</v>
      </c>
    </row>
    <row r="140085">
      <c r="A140085" t="inlineStr">
        <is>
          <t>mognus</t>
        </is>
      </c>
      <c r="B140085" t="n">
        <v>1</v>
      </c>
    </row>
    <row r="140086">
      <c r="A140086" t="inlineStr">
        <is>
          <t>websgate</t>
        </is>
      </c>
      <c r="B140086" t="n">
        <v>1</v>
      </c>
    </row>
    <row r="140087">
      <c r="A140087" t="inlineStr">
        <is>
          <t>labrex</t>
        </is>
      </c>
      <c r="B140087" t="n">
        <v>1</v>
      </c>
    </row>
    <row r="140088">
      <c r="A140088" t="inlineStr">
        <is>
          <t>europi</t>
        </is>
      </c>
      <c r="B140088" t="n">
        <v>1</v>
      </c>
    </row>
    <row r="140089">
      <c r="A140089" t="inlineStr">
        <is>
          <t>knotridge</t>
        </is>
      </c>
      <c r="B140089" t="n">
        <v>1</v>
      </c>
    </row>
    <row r="140090">
      <c r="A140090" t="inlineStr">
        <is>
          <t>top4steuben</t>
        </is>
      </c>
      <c r="B140090" t="n">
        <v>1</v>
      </c>
    </row>
    <row r="140091">
      <c r="A140091" t="inlineStr">
        <is>
          <t>sizzard</t>
        </is>
      </c>
      <c r="B140091" t="n">
        <v>1</v>
      </c>
    </row>
    <row r="140092">
      <c r="A140092" t="inlineStr">
        <is>
          <t>fempjax</t>
        </is>
      </c>
      <c r="B140092" t="n">
        <v>1</v>
      </c>
    </row>
    <row r="140093">
      <c r="A140093" t="inlineStr">
        <is>
          <t>istockphotoistockphoto</t>
        </is>
      </c>
      <c r="B140093" t="n">
        <v>1</v>
      </c>
    </row>
    <row r="140094">
      <c r="A140094" t="inlineStr">
        <is>
          <t>story​</t>
        </is>
      </c>
      <c r="B140094" t="n">
        <v>2</v>
      </c>
    </row>
    <row r="140095">
      <c r="A140095" t="inlineStr">
        <is>
          <t>sabobero</t>
        </is>
      </c>
      <c r="B140095" t="n">
        <v>1</v>
      </c>
    </row>
    <row r="140096">
      <c r="A140096" t="inlineStr">
        <is>
          <t>ehsperg</t>
        </is>
      </c>
      <c r="B140096" t="n">
        <v>1</v>
      </c>
    </row>
    <row r="140097">
      <c r="A140097" t="inlineStr">
        <is>
          <t>ysdocs</t>
        </is>
      </c>
      <c r="B140097" t="n">
        <v>1</v>
      </c>
    </row>
    <row r="140098">
      <c r="A140098" t="inlineStr">
        <is>
          <t>bemethis</t>
        </is>
      </c>
      <c r="B140098" t="n">
        <v>1</v>
      </c>
    </row>
    <row r="140099">
      <c r="A140099" t="inlineStr">
        <is>
          <t>unduns</t>
        </is>
      </c>
      <c r="B140099" t="n">
        <v>1</v>
      </c>
    </row>
    <row r="140100">
      <c r="A140100" t="inlineStr">
        <is>
          <t>4urst</t>
        </is>
      </c>
      <c r="B140100" t="n">
        <v>1</v>
      </c>
    </row>
    <row r="140101">
      <c r="A140101" t="inlineStr">
        <is>
          <t>aihanroğlu</t>
        </is>
      </c>
      <c r="B140101" t="n">
        <v>1</v>
      </c>
    </row>
    <row r="140102">
      <c r="A140102" t="inlineStr">
        <is>
          <t>carlai</t>
        </is>
      </c>
      <c r="B140102" t="n">
        <v>1</v>
      </c>
    </row>
    <row r="140103">
      <c r="A140103" t="inlineStr">
        <is>
          <t>wifipro2</t>
        </is>
      </c>
      <c r="B140103" t="n">
        <v>1</v>
      </c>
    </row>
    <row r="140104">
      <c r="A140104" t="inlineStr">
        <is>
          <t>g6xt</t>
        </is>
      </c>
      <c r="B140104" t="n">
        <v>1</v>
      </c>
    </row>
    <row r="140105">
      <c r="A140105" t="inlineStr">
        <is>
          <t>zipreader</t>
        </is>
      </c>
      <c r="B140105" t="n">
        <v>1</v>
      </c>
    </row>
    <row r="140106">
      <c r="A140106" t="inlineStr">
        <is>
          <t>gamearr</t>
        </is>
      </c>
      <c r="B140106" t="n">
        <v>1</v>
      </c>
    </row>
    <row r="140107">
      <c r="A140107" t="inlineStr">
        <is>
          <t>x2013</t>
        </is>
      </c>
      <c r="B140107" t="n">
        <v>1</v>
      </c>
    </row>
    <row r="140108">
      <c r="A140108" t="inlineStr">
        <is>
          <t>bittress</t>
        </is>
      </c>
      <c r="B140108" t="n">
        <v>1</v>
      </c>
    </row>
    <row r="140109">
      <c r="A140109" t="inlineStr">
        <is>
          <t>rsign</t>
        </is>
      </c>
      <c r="B140109" t="n">
        <v>1</v>
      </c>
    </row>
    <row r="140110">
      <c r="A140110" t="inlineStr">
        <is>
          <t>tp_40</t>
        </is>
      </c>
      <c r="B140110" t="n">
        <v>1</v>
      </c>
    </row>
    <row r="140111">
      <c r="A140111" t="inlineStr">
        <is>
          <t>lyike</t>
        </is>
      </c>
      <c r="B140111" t="n">
        <v>1</v>
      </c>
    </row>
    <row r="140112">
      <c r="A140112" t="inlineStr">
        <is>
          <t>ft3550</t>
        </is>
      </c>
      <c r="B140112" t="n">
        <v>1</v>
      </c>
    </row>
    <row r="140113">
      <c r="A140113" t="inlineStr">
        <is>
          <t>silverplay</t>
        </is>
      </c>
      <c r="B140113" t="n">
        <v>1</v>
      </c>
    </row>
    <row r="140114">
      <c r="A140114" t="inlineStr">
        <is>
          <t>016abo</t>
        </is>
      </c>
      <c r="B140114" t="n">
        <v>1</v>
      </c>
    </row>
    <row r="140115">
      <c r="A140115" t="inlineStr">
        <is>
          <t>64758</t>
        </is>
      </c>
      <c r="B140115" t="n">
        <v>1</v>
      </c>
    </row>
    <row r="140116">
      <c r="A140116" t="inlineStr">
        <is>
          <t>http`71f1001d8b8ca241436fa013f300</t>
        </is>
      </c>
      <c r="B140116" t="n">
        <v>1</v>
      </c>
    </row>
    <row r="140117">
      <c r="A140117" t="inlineStr">
        <is>
          <t>speedstatus</t>
        </is>
      </c>
      <c r="B140117" t="n">
        <v>1</v>
      </c>
    </row>
    <row r="140118">
      <c r="A140118" t="inlineStr">
        <is>
          <t>activitydatabase</t>
        </is>
      </c>
      <c r="B140118" t="n">
        <v>1</v>
      </c>
    </row>
    <row r="140119">
      <c r="A140119" t="inlineStr">
        <is>
          <t>dataanalysis</t>
        </is>
      </c>
      <c r="B140119" t="n">
        <v>1</v>
      </c>
    </row>
    <row r="140120">
      <c r="A140120" t="inlineStr">
        <is>
          <t>xls1</t>
        </is>
      </c>
      <c r="B140120" t="n">
        <v>2</v>
      </c>
    </row>
    <row r="140121">
      <c r="A140121" t="inlineStr">
        <is>
          <t>ifc2</t>
        </is>
      </c>
      <c r="B140121" t="n">
        <v>1</v>
      </c>
    </row>
    <row r="140122">
      <c r="A140122" t="inlineStr">
        <is>
          <t>comsonnychangeytether90</t>
        </is>
      </c>
      <c r="B140122" t="n">
        <v>1</v>
      </c>
    </row>
    <row r="140123">
      <c r="A140123" t="inlineStr">
        <is>
          <t>jedigamer</t>
        </is>
      </c>
      <c r="B140123" t="n">
        <v>1</v>
      </c>
    </row>
    <row r="140124">
      <c r="A140124" t="inlineStr">
        <is>
          <t>handdryy</t>
        </is>
      </c>
      <c r="B140124" t="n">
        <v>1</v>
      </c>
    </row>
    <row r="140125">
      <c r="A140125" t="inlineStr">
        <is>
          <t>a119010a</t>
        </is>
      </c>
      <c r="B140125" t="n">
        <v>1</v>
      </c>
    </row>
    <row r="140126">
      <c r="A140126" t="inlineStr">
        <is>
          <t>provcz7769g</t>
        </is>
      </c>
      <c r="B140126" t="n">
        <v>1</v>
      </c>
    </row>
    <row r="140127">
      <c r="A140127" t="inlineStr">
        <is>
          <t>bbmisqlpro</t>
        </is>
      </c>
      <c r="B140127" t="n">
        <v>1</v>
      </c>
    </row>
    <row r="140128">
      <c r="A140128" t="inlineStr">
        <is>
          <t>affibed</t>
        </is>
      </c>
      <c r="B140128" t="n">
        <v>1</v>
      </c>
    </row>
    <row r="140129">
      <c r="A140129" t="inlineStr">
        <is>
          <t>txlib</t>
        </is>
      </c>
      <c r="B140129" t="n">
        <v>1</v>
      </c>
    </row>
    <row r="140130">
      <c r="A140130" t="inlineStr">
        <is>
          <t>59broadcom</t>
        </is>
      </c>
      <c r="B140130" t="n">
        <v>1</v>
      </c>
    </row>
    <row r="140131">
      <c r="A140131" t="inlineStr">
        <is>
          <t>solar2016</t>
        </is>
      </c>
      <c r="B140131" t="n">
        <v>1</v>
      </c>
    </row>
    <row r="140132">
      <c r="A140132" t="inlineStr">
        <is>
          <t>sdba</t>
        </is>
      </c>
      <c r="B140132" t="n">
        <v>1</v>
      </c>
    </row>
    <row r="140133">
      <c r="A140133" t="inlineStr">
        <is>
          <t>1x2x</t>
        </is>
      </c>
      <c r="B140133" t="n">
        <v>2</v>
      </c>
    </row>
    <row r="140134">
      <c r="A140134" t="inlineStr">
        <is>
          <t>pksa</t>
        </is>
      </c>
      <c r="B140134" t="n">
        <v>1</v>
      </c>
    </row>
    <row r="140135">
      <c r="A140135" t="inlineStr">
        <is>
          <t>tp_blockfs</t>
        </is>
      </c>
      <c r="B140135" t="n">
        <v>1</v>
      </c>
    </row>
    <row r="140136">
      <c r="A140136" t="inlineStr">
        <is>
          <t>zdery</t>
        </is>
      </c>
      <c r="B140136" t="n">
        <v>1</v>
      </c>
    </row>
    <row r="140137">
      <c r="A140137" t="inlineStr">
        <is>
          <t>129460100512</t>
        </is>
      </c>
      <c r="B140137" t="n">
        <v>1</v>
      </c>
    </row>
    <row r="140138">
      <c r="A140138" t="inlineStr">
        <is>
          <t>kilatest</t>
        </is>
      </c>
      <c r="B140138" t="n">
        <v>1</v>
      </c>
    </row>
    <row r="140139">
      <c r="A140139" t="inlineStr">
        <is>
          <t>apchi</t>
        </is>
      </c>
      <c r="B140139" t="n">
        <v>1</v>
      </c>
    </row>
    <row r="140140">
      <c r="A140140" t="inlineStr">
        <is>
          <t>b8787151</t>
        </is>
      </c>
      <c r="B140140" t="n">
        <v>1</v>
      </c>
    </row>
    <row r="140141">
      <c r="A140141" t="inlineStr">
        <is>
          <t>jumpsheet</t>
        </is>
      </c>
      <c r="B140141" t="n">
        <v>1</v>
      </c>
    </row>
    <row r="140142">
      <c r="A140142" t="inlineStr">
        <is>
          <t>01f2801446</t>
        </is>
      </c>
      <c r="B140142" t="n">
        <v>1</v>
      </c>
    </row>
    <row r="140143">
      <c r="A140143" t="inlineStr">
        <is>
          <t>40110</t>
        </is>
      </c>
      <c r="B140143" t="n">
        <v>2</v>
      </c>
    </row>
    <row r="140144">
      <c r="A140144" t="inlineStr">
        <is>
          <t>nearary</t>
        </is>
      </c>
      <c r="B140144" t="n">
        <v>1</v>
      </c>
    </row>
    <row r="140145">
      <c r="A140145" t="inlineStr">
        <is>
          <t>republicanally</t>
        </is>
      </c>
      <c r="B140145" t="n">
        <v>1</v>
      </c>
    </row>
    <row r="140146">
      <c r="A140146" t="inlineStr">
        <is>
          <t>httpgrassbook</t>
        </is>
      </c>
      <c r="B140146" t="n">
        <v>1</v>
      </c>
    </row>
    <row r="140147">
      <c r="A140147" t="inlineStr">
        <is>
          <t>herodical</t>
        </is>
      </c>
      <c r="B140147" t="n">
        <v>1</v>
      </c>
    </row>
    <row r="140148">
      <c r="A140148" t="inlineStr">
        <is>
          <t>pyrrhly</t>
        </is>
      </c>
      <c r="B140148" t="n">
        <v>1</v>
      </c>
    </row>
    <row r="140149">
      <c r="A140149" t="inlineStr">
        <is>
          <t>frewson</t>
        </is>
      </c>
      <c r="B140149" t="n">
        <v>1</v>
      </c>
    </row>
    <row r="140150">
      <c r="A140150" t="inlineStr">
        <is>
          <t>stockback</t>
        </is>
      </c>
      <c r="B140150" t="n">
        <v>1</v>
      </c>
    </row>
    <row r="140151">
      <c r="A140151" t="inlineStr">
        <is>
          <t>ferrariu</t>
        </is>
      </c>
      <c r="B140151" t="n">
        <v>1</v>
      </c>
    </row>
    <row r="140152">
      <c r="A140152" t="inlineStr">
        <is>
          <t>away_</t>
        </is>
      </c>
      <c r="B140152" t="n">
        <v>1</v>
      </c>
    </row>
    <row r="140153">
      <c r="A140153" t="inlineStr">
        <is>
          <t>genuinoaiter</t>
        </is>
      </c>
      <c r="B140153" t="n">
        <v>1</v>
      </c>
    </row>
    <row r="140154">
      <c r="A140154" t="inlineStr">
        <is>
          <t>modeability`2month</t>
        </is>
      </c>
      <c r="B140154" t="n">
        <v>1</v>
      </c>
    </row>
    <row r="140155">
      <c r="A140155" t="inlineStr">
        <is>
          <t>bdenance</t>
        </is>
      </c>
      <c r="B140155" t="n">
        <v>1</v>
      </c>
    </row>
    <row r="140156">
      <c r="A140156" t="inlineStr">
        <is>
          <t>winnefts</t>
        </is>
      </c>
      <c r="B140156" t="n">
        <v>1</v>
      </c>
    </row>
    <row r="140157">
      <c r="A140157" t="inlineStr">
        <is>
          <t>goddays</t>
        </is>
      </c>
      <c r="B140157" t="n">
        <v>1</v>
      </c>
    </row>
    <row r="140158">
      <c r="A140158" t="inlineStr">
        <is>
          <t>befaugeling</t>
        </is>
      </c>
      <c r="B140158" t="n">
        <v>1</v>
      </c>
    </row>
    <row r="140159">
      <c r="A140159" t="inlineStr">
        <is>
          <t>demunlens</t>
        </is>
      </c>
      <c r="B140159" t="n">
        <v>1</v>
      </c>
    </row>
    <row r="140160">
      <c r="A140160" t="inlineStr">
        <is>
          <t>billute</t>
        </is>
      </c>
      <c r="B140160" t="n">
        <v>1</v>
      </c>
    </row>
    <row r="140161">
      <c r="A140161" t="inlineStr">
        <is>
          <t>morningdowns</t>
        </is>
      </c>
      <c r="B140161" t="n">
        <v>1</v>
      </c>
    </row>
    <row r="140162">
      <c r="A140162" t="inlineStr">
        <is>
          <t>criclins</t>
        </is>
      </c>
      <c r="B140162" t="n">
        <v>1</v>
      </c>
    </row>
    <row r="140163">
      <c r="A140163" t="inlineStr">
        <is>
          <t>lesdon</t>
        </is>
      </c>
      <c r="B140163" t="n">
        <v>1</v>
      </c>
    </row>
    <row r="140164">
      <c r="A140164" t="inlineStr">
        <is>
          <t>lidle</t>
        </is>
      </c>
      <c r="B140164" t="n">
        <v>1</v>
      </c>
    </row>
    <row r="140165">
      <c r="A140165" t="inlineStr">
        <is>
          <t>abeen</t>
        </is>
      </c>
      <c r="B140165" t="n">
        <v>1</v>
      </c>
    </row>
    <row r="140166">
      <c r="A140166" t="inlineStr">
        <is>
          <t>cristner</t>
        </is>
      </c>
      <c r="B140166" t="n">
        <v>1</v>
      </c>
    </row>
    <row r="140167">
      <c r="A140167" t="inlineStr">
        <is>
          <t>omgning</t>
        </is>
      </c>
      <c r="B140167" t="n">
        <v>1</v>
      </c>
    </row>
    <row r="140168">
      <c r="A140168" t="inlineStr">
        <is>
          <t>infnepmac</t>
        </is>
      </c>
      <c r="B140168" t="n">
        <v>1</v>
      </c>
    </row>
    <row r="140169">
      <c r="A140169" t="inlineStr">
        <is>
          <t>willking</t>
        </is>
      </c>
      <c r="B140169" t="n">
        <v>2</v>
      </c>
    </row>
    <row r="140170">
      <c r="A140170" t="inlineStr">
        <is>
          <t>safegrated</t>
        </is>
      </c>
      <c r="B140170" t="n">
        <v>1</v>
      </c>
    </row>
    <row r="140171">
      <c r="A140171" t="inlineStr">
        <is>
          <t>leaw</t>
        </is>
      </c>
      <c r="B140171" t="n">
        <v>1</v>
      </c>
    </row>
    <row r="140172">
      <c r="A140172" t="inlineStr">
        <is>
          <t>alltimes</t>
        </is>
      </c>
      <c r="B140172" t="n">
        <v>1</v>
      </c>
    </row>
    <row r="140173">
      <c r="A140173" t="inlineStr">
        <is>
          <t>dejector</t>
        </is>
      </c>
      <c r="B140173" t="n">
        <v>1</v>
      </c>
    </row>
    <row r="140174">
      <c r="A140174" t="inlineStr">
        <is>
          <t>healthes</t>
        </is>
      </c>
      <c r="B140174" t="n">
        <v>2</v>
      </c>
    </row>
    <row r="140175">
      <c r="A140175" t="inlineStr">
        <is>
          <t>bausever</t>
        </is>
      </c>
      <c r="B140175" t="n">
        <v>1</v>
      </c>
    </row>
    <row r="140176">
      <c r="A140176" t="inlineStr">
        <is>
          <t>alhutammilidoh</t>
        </is>
      </c>
      <c r="B140176" t="n">
        <v>1</v>
      </c>
    </row>
    <row r="140177">
      <c r="A140177" t="inlineStr">
        <is>
          <t>moistur</t>
        </is>
      </c>
      <c r="B140177" t="n">
        <v>1</v>
      </c>
    </row>
    <row r="140178">
      <c r="A140178" t="inlineStr">
        <is>
          <t>jhadifnews1260</t>
        </is>
      </c>
      <c r="B140178" t="n">
        <v>1</v>
      </c>
    </row>
    <row r="140179">
      <c r="A140179" t="inlineStr">
        <is>
          <t>taramani</t>
        </is>
      </c>
      <c r="B140179" t="n">
        <v>1</v>
      </c>
    </row>
    <row r="140180">
      <c r="A140180" t="inlineStr">
        <is>
          <t>mckeated</t>
        </is>
      </c>
      <c r="B140180" t="n">
        <v>1</v>
      </c>
    </row>
    <row r="140181">
      <c r="A140181" t="inlineStr">
        <is>
          <t>demonstrationsand</t>
        </is>
      </c>
      <c r="B140181" t="n">
        <v>1</v>
      </c>
    </row>
    <row r="140182">
      <c r="A140182" t="inlineStr">
        <is>
          <t>avedanvayoregonian</t>
        </is>
      </c>
      <c r="B140182" t="n">
        <v>1</v>
      </c>
    </row>
    <row r="140183">
      <c r="A140183" t="inlineStr">
        <is>
          <t>alyvelive</t>
        </is>
      </c>
      <c r="B140183" t="n">
        <v>1</v>
      </c>
    </row>
    <row r="140184">
      <c r="A140184" t="inlineStr">
        <is>
          <t>seanvinggt</t>
        </is>
      </c>
      <c r="B140184" t="n">
        <v>1</v>
      </c>
    </row>
    <row r="140185">
      <c r="A140185" t="inlineStr">
        <is>
          <t>earenden</t>
        </is>
      </c>
      <c r="B140185" t="n">
        <v>1</v>
      </c>
    </row>
    <row r="140186">
      <c r="A140186" t="inlineStr">
        <is>
          <t>unsided</t>
        </is>
      </c>
      <c r="B140186" t="n">
        <v>1</v>
      </c>
    </row>
    <row r="140187">
      <c r="A140187" t="inlineStr">
        <is>
          <t>getinto</t>
        </is>
      </c>
      <c r="B140187" t="n">
        <v>1</v>
      </c>
    </row>
    <row r="140188">
      <c r="A140188" t="inlineStr">
        <is>
          <t>skyrat</t>
        </is>
      </c>
      <c r="B140188" t="n">
        <v>1</v>
      </c>
    </row>
    <row r="140189">
      <c r="A140189" t="inlineStr">
        <is>
          <t>anydamo</t>
        </is>
      </c>
      <c r="B140189" t="n">
        <v>1</v>
      </c>
    </row>
    <row r="140190">
      <c r="A140190" t="inlineStr">
        <is>
          <t>wayhatcent</t>
        </is>
      </c>
      <c r="B140190" t="n">
        <v>1</v>
      </c>
    </row>
    <row r="140191">
      <c r="A140191" t="inlineStr">
        <is>
          <t>hiccdfeed</t>
        </is>
      </c>
      <c r="B140191" t="n">
        <v>1</v>
      </c>
    </row>
    <row r="140192">
      <c r="A140192" t="inlineStr">
        <is>
          <t>richermarional</t>
        </is>
      </c>
      <c r="B140192" t="n">
        <v>1</v>
      </c>
    </row>
    <row r="140193">
      <c r="A140193" t="inlineStr">
        <is>
          <t>laudment</t>
        </is>
      </c>
      <c r="B140193" t="n">
        <v>1</v>
      </c>
    </row>
    <row r="140194">
      <c r="A140194" t="inlineStr">
        <is>
          <t>gardenower</t>
        </is>
      </c>
      <c r="B140194" t="n">
        <v>1</v>
      </c>
    </row>
    <row r="140195">
      <c r="A140195" t="inlineStr">
        <is>
          <t>bangment</t>
        </is>
      </c>
      <c r="B140195" t="n">
        <v>1</v>
      </c>
    </row>
    <row r="140196">
      <c r="A140196" t="inlineStr">
        <is>
          <t>redasking</t>
        </is>
      </c>
      <c r="B140196" t="n">
        <v>1</v>
      </c>
    </row>
    <row r="140197">
      <c r="A140197" t="inlineStr">
        <is>
          <t>tacoason</t>
        </is>
      </c>
      <c r="B140197" t="n">
        <v>1</v>
      </c>
    </row>
    <row r="140198">
      <c r="A140198" t="inlineStr">
        <is>
          <t>scoresmarkbero</t>
        </is>
      </c>
      <c r="B140198" t="n">
        <v>1</v>
      </c>
    </row>
    <row r="140199">
      <c r="A140199" t="inlineStr">
        <is>
          <t>nonduty</t>
        </is>
      </c>
      <c r="B140199" t="n">
        <v>1</v>
      </c>
    </row>
    <row r="140200">
      <c r="A140200" t="inlineStr">
        <is>
          <t>stolensen</t>
        </is>
      </c>
      <c r="B140200" t="n">
        <v>1</v>
      </c>
    </row>
    <row r="140201">
      <c r="A140201" t="inlineStr">
        <is>
          <t>chargorder</t>
        </is>
      </c>
      <c r="B140201" t="n">
        <v>1</v>
      </c>
    </row>
    <row r="140202">
      <c r="A140202" t="inlineStr">
        <is>
          <t>safarizap</t>
        </is>
      </c>
      <c r="B140202" t="n">
        <v>1</v>
      </c>
    </row>
    <row r="140203">
      <c r="A140203" t="inlineStr">
        <is>
          <t>luckyorunt</t>
        </is>
      </c>
      <c r="B140203" t="n">
        <v>1</v>
      </c>
    </row>
    <row r="140204">
      <c r="A140204" t="inlineStr">
        <is>
          <t>solini</t>
        </is>
      </c>
      <c r="B140204" t="n">
        <v>1</v>
      </c>
    </row>
    <row r="140205">
      <c r="A140205" t="inlineStr">
        <is>
          <t>zaydeep</t>
        </is>
      </c>
      <c r="B140205" t="n">
        <v>1</v>
      </c>
    </row>
    <row r="140206">
      <c r="A140206" t="inlineStr">
        <is>
          <t>iaria</t>
        </is>
      </c>
      <c r="B140206" t="n">
        <v>1</v>
      </c>
    </row>
    <row r="140207">
      <c r="A140207" t="inlineStr">
        <is>
          <t>pidgeyfire</t>
        </is>
      </c>
      <c r="B140207" t="n">
        <v>1</v>
      </c>
    </row>
    <row r="140208">
      <c r="A140208" t="inlineStr">
        <is>
          <t>pokeup</t>
        </is>
      </c>
      <c r="B140208" t="n">
        <v>2</v>
      </c>
    </row>
    <row r="140209">
      <c r="A140209" t="inlineStr">
        <is>
          <t>citeronex</t>
        </is>
      </c>
      <c r="B140209" t="n">
        <v>1</v>
      </c>
    </row>
    <row r="140210">
      <c r="A140210" t="inlineStr">
        <is>
          <t>scygar</t>
        </is>
      </c>
      <c r="B140210" t="n">
        <v>1</v>
      </c>
    </row>
    <row r="140211">
      <c r="A140211" t="inlineStr">
        <is>
          <t>heidelstrom</t>
        </is>
      </c>
      <c r="B140211" t="n">
        <v>1</v>
      </c>
    </row>
    <row r="140212">
      <c r="A140212" t="inlineStr">
        <is>
          <t>mashmagana</t>
        </is>
      </c>
      <c r="B140212" t="n">
        <v>1</v>
      </c>
    </row>
    <row r="140213">
      <c r="A140213" t="inlineStr">
        <is>
          <t>listcurrenting</t>
        </is>
      </c>
      <c r="B140213" t="n">
        <v>1</v>
      </c>
    </row>
    <row r="140214">
      <c r="A140214" t="inlineStr">
        <is>
          <t>ugolman</t>
        </is>
      </c>
      <c r="B140214" t="n">
        <v>1</v>
      </c>
    </row>
    <row r="140215">
      <c r="A140215" t="inlineStr">
        <is>
          <t>cornellpierce40</t>
        </is>
      </c>
      <c r="B140215" t="n">
        <v>1</v>
      </c>
    </row>
    <row r="140216">
      <c r="A140216" t="inlineStr">
        <is>
          <t>bagantiseghip</t>
        </is>
      </c>
      <c r="B140216" t="n">
        <v>1</v>
      </c>
    </row>
    <row r="140217">
      <c r="A140217" t="inlineStr">
        <is>
          <t>comjoinsiainep</t>
        </is>
      </c>
      <c r="B140217" t="n">
        <v>1</v>
      </c>
    </row>
    <row r="140218">
      <c r="A140218" t="inlineStr">
        <is>
          <t>bonzer</t>
        </is>
      </c>
      <c r="B140218" t="n">
        <v>1</v>
      </c>
    </row>
    <row r="140219">
      <c r="A140219" t="inlineStr">
        <is>
          <t>orgweb19981114215117httpwww</t>
        </is>
      </c>
      <c r="B140219" t="n">
        <v>1</v>
      </c>
    </row>
    <row r="140220">
      <c r="A140220" t="inlineStr">
        <is>
          <t>gerrior</t>
        </is>
      </c>
      <c r="B140220" t="n">
        <v>1</v>
      </c>
    </row>
    <row r="140221">
      <c r="A140221" t="inlineStr">
        <is>
          <t>airgrain</t>
        </is>
      </c>
      <c r="B140221" t="n">
        <v>1</v>
      </c>
    </row>
    <row r="140222">
      <c r="A140222" t="inlineStr">
        <is>
          <t>govassessmentcatbmp_wrestlers_summary40_see_abmp_pricetheoknow11</t>
        </is>
      </c>
      <c r="B140222" t="n">
        <v>1</v>
      </c>
    </row>
    <row r="140223">
      <c r="A140223" t="inlineStr">
        <is>
          <t>printform</t>
        </is>
      </c>
      <c r="B140223" t="n">
        <v>2</v>
      </c>
    </row>
    <row r="140224">
      <c r="A140224" t="inlineStr">
        <is>
          <t>bushtown</t>
        </is>
      </c>
      <c r="B140224" t="n">
        <v>1</v>
      </c>
    </row>
    <row r="140225">
      <c r="A140225" t="inlineStr">
        <is>
          <t>enredctaneous</t>
        </is>
      </c>
      <c r="B140225" t="n">
        <v>1</v>
      </c>
    </row>
    <row r="140226">
      <c r="A140226" t="inlineStr">
        <is>
          <t>tellycat</t>
        </is>
      </c>
      <c r="B140226" t="n">
        <v>1</v>
      </c>
    </row>
    <row r="140227">
      <c r="A140227" t="inlineStr">
        <is>
          <t>reveke</t>
        </is>
      </c>
      <c r="B140227" t="n">
        <v>1</v>
      </c>
    </row>
    <row r="140228">
      <c r="A140228" t="inlineStr">
        <is>
          <t>ukans</t>
        </is>
      </c>
      <c r="B140228" t="n">
        <v>1</v>
      </c>
    </row>
    <row r="140229">
      <c r="A140229" t="inlineStr">
        <is>
          <t>shamesiemens</t>
        </is>
      </c>
      <c r="B140229" t="n">
        <v>1</v>
      </c>
    </row>
    <row r="140230">
      <c r="A140230" t="inlineStr">
        <is>
          <t>cument</t>
        </is>
      </c>
      <c r="B140230" t="n">
        <v>1</v>
      </c>
    </row>
    <row r="140231">
      <c r="A140231" t="inlineStr">
        <is>
          <t>icstejaxdotalk</t>
        </is>
      </c>
      <c r="B140231" t="n">
        <v>1</v>
      </c>
    </row>
    <row r="140232">
      <c r="A140232" t="inlineStr">
        <is>
          <t>therepault</t>
        </is>
      </c>
      <c r="B140232" t="n">
        <v>1</v>
      </c>
    </row>
    <row r="140233">
      <c r="A140233" t="inlineStr">
        <is>
          <t>schwarzleta</t>
        </is>
      </c>
      <c r="B140233" t="n">
        <v>1</v>
      </c>
    </row>
    <row r="140234">
      <c r="A140234" t="inlineStr">
        <is>
          <t>33compatible</t>
        </is>
      </c>
      <c r="B140234" t="n">
        <v>1</v>
      </c>
    </row>
    <row r="140235">
      <c r="A140235" t="inlineStr">
        <is>
          <t>cowcélines</t>
        </is>
      </c>
      <c r="B140235" t="n">
        <v>1</v>
      </c>
    </row>
    <row r="140236">
      <c r="A140236" t="inlineStr">
        <is>
          <t>ccsctfc</t>
        </is>
      </c>
      <c r="B140236" t="n">
        <v>1</v>
      </c>
    </row>
    <row r="140237">
      <c r="A140237" t="inlineStr">
        <is>
          <t>spoilsis</t>
        </is>
      </c>
      <c r="B140237" t="n">
        <v>1</v>
      </c>
    </row>
    <row r="140238">
      <c r="A140238" t="inlineStr">
        <is>
          <t>quelofzx</t>
        </is>
      </c>
      <c r="B140238" t="n">
        <v>1</v>
      </c>
    </row>
    <row r="140239">
      <c r="A140239" t="inlineStr">
        <is>
          <t>sestead</t>
        </is>
      </c>
      <c r="B140239" t="n">
        <v>1</v>
      </c>
    </row>
    <row r="140240">
      <c r="A140240" t="inlineStr">
        <is>
          <t>osmin</t>
        </is>
      </c>
      <c r="B140240" t="n">
        <v>2</v>
      </c>
    </row>
    <row r="140241">
      <c r="A140241" t="inlineStr">
        <is>
          <t>hourness</t>
        </is>
      </c>
      <c r="B140241" t="n">
        <v>1</v>
      </c>
    </row>
    <row r="140242">
      <c r="A140242" t="inlineStr">
        <is>
          <t>gleifil</t>
        </is>
      </c>
      <c r="B140242" t="n">
        <v>1</v>
      </c>
    </row>
    <row r="140243">
      <c r="A140243" t="inlineStr">
        <is>
          <t>urankria</t>
        </is>
      </c>
      <c r="B140243" t="n">
        <v>1</v>
      </c>
    </row>
    <row r="140244">
      <c r="A140244" t="inlineStr">
        <is>
          <t>gsonvular</t>
        </is>
      </c>
      <c r="B140244" t="n">
        <v>1</v>
      </c>
    </row>
    <row r="140245">
      <c r="A140245" t="inlineStr">
        <is>
          <t>snapshoe</t>
        </is>
      </c>
      <c r="B140245" t="n">
        <v>1</v>
      </c>
    </row>
    <row r="140246">
      <c r="A140246" t="inlineStr">
        <is>
          <t>sqlichamelepalmerjoe</t>
        </is>
      </c>
      <c r="B140246" t="n">
        <v>1</v>
      </c>
    </row>
    <row r="140247">
      <c r="A140247" t="inlineStr">
        <is>
          <t>33as</t>
        </is>
      </c>
      <c r="B140247" t="n">
        <v>1</v>
      </c>
    </row>
    <row r="140248">
      <c r="A140248" t="inlineStr">
        <is>
          <t>waaching</t>
        </is>
      </c>
      <c r="B140248" t="n">
        <v>1</v>
      </c>
    </row>
    <row r="140249">
      <c r="A140249" t="inlineStr">
        <is>
          <t>uninstalledrescued</t>
        </is>
      </c>
      <c r="B140249" t="n">
        <v>1</v>
      </c>
    </row>
    <row r="140250">
      <c r="A140250" t="inlineStr">
        <is>
          <t>nomortret</t>
        </is>
      </c>
      <c r="B140250" t="n">
        <v>1</v>
      </c>
    </row>
    <row r="140251">
      <c r="A140251" t="inlineStr">
        <is>
          <t>envrepbees</t>
        </is>
      </c>
      <c r="B140251" t="n">
        <v>1</v>
      </c>
    </row>
    <row r="140252">
      <c r="A140252" t="inlineStr">
        <is>
          <t>davies守</t>
        </is>
      </c>
      <c r="B140252" t="n">
        <v>1</v>
      </c>
    </row>
    <row r="140253">
      <c r="A140253" t="inlineStr">
        <is>
          <t>kestral</t>
        </is>
      </c>
      <c r="B140253" t="n">
        <v>1</v>
      </c>
    </row>
    <row r="140254">
      <c r="A140254" t="inlineStr">
        <is>
          <t>moonslaying</t>
        </is>
      </c>
      <c r="B140254" t="n">
        <v>1</v>
      </c>
    </row>
    <row r="140255">
      <c r="A140255" t="inlineStr">
        <is>
          <t>rezring</t>
        </is>
      </c>
      <c r="B140255" t="n">
        <v>1</v>
      </c>
    </row>
    <row r="140256">
      <c r="A140256" t="inlineStr">
        <is>
          <t>nemtapowa</t>
        </is>
      </c>
      <c r="B140256" t="n">
        <v>1</v>
      </c>
    </row>
    <row r="140257">
      <c r="A140257" t="inlineStr">
        <is>
          <t>editeslinux</t>
        </is>
      </c>
      <c r="B140257" t="n">
        <v>1</v>
      </c>
    </row>
    <row r="140258">
      <c r="A140258" t="inlineStr">
        <is>
          <t>smartsyriornewstarting</t>
        </is>
      </c>
      <c r="B140258" t="n">
        <v>1</v>
      </c>
    </row>
    <row r="140259">
      <c r="A140259" t="inlineStr">
        <is>
          <t>j63ool</t>
        </is>
      </c>
      <c r="B140259" t="n">
        <v>1</v>
      </c>
    </row>
    <row r="140260">
      <c r="A140260" t="inlineStr">
        <is>
          <t>scchunky</t>
        </is>
      </c>
      <c r="B140260" t="n">
        <v>1</v>
      </c>
    </row>
    <row r="140261">
      <c r="A140261" t="inlineStr">
        <is>
          <t>imodign</t>
        </is>
      </c>
      <c r="B140261" t="n">
        <v>1</v>
      </c>
    </row>
    <row r="140262">
      <c r="A140262" t="inlineStr">
        <is>
          <t>colorizoid</t>
        </is>
      </c>
      <c r="B140262" t="n">
        <v>1</v>
      </c>
    </row>
    <row r="140263">
      <c r="A140263" t="inlineStr">
        <is>
          <t>uhhrez</t>
        </is>
      </c>
      <c r="B140263" t="n">
        <v>1</v>
      </c>
    </row>
    <row r="140264">
      <c r="A140264" t="inlineStr">
        <is>
          <t>ecosysteming</t>
        </is>
      </c>
      <c r="B140264" t="n">
        <v>1</v>
      </c>
    </row>
    <row r="140265">
      <c r="A140265" t="inlineStr">
        <is>
          <t>baybawboy</t>
        </is>
      </c>
      <c r="B140265" t="n">
        <v>1</v>
      </c>
    </row>
    <row r="140266">
      <c r="A140266" t="inlineStr">
        <is>
          <t>chronquist</t>
        </is>
      </c>
      <c r="B140266" t="n">
        <v>1</v>
      </c>
    </row>
    <row r="140267">
      <c r="A140267" t="inlineStr">
        <is>
          <t>escacment</t>
        </is>
      </c>
      <c r="B140267" t="n">
        <v>1</v>
      </c>
    </row>
    <row r="140268">
      <c r="A140268" t="inlineStr">
        <is>
          <t>deceavegram</t>
        </is>
      </c>
      <c r="B140268" t="n">
        <v>1</v>
      </c>
    </row>
    <row r="140269">
      <c r="A140269" t="inlineStr">
        <is>
          <t>unapprom</t>
        </is>
      </c>
      <c r="B140269" t="n">
        <v>1</v>
      </c>
    </row>
    <row r="140270">
      <c r="A140270" t="inlineStr">
        <is>
          <t>provpers</t>
        </is>
      </c>
      <c r="B140270" t="n">
        <v>1</v>
      </c>
    </row>
    <row r="140271">
      <c r="A140271" t="inlineStr">
        <is>
          <t>emojoid</t>
        </is>
      </c>
      <c r="B140271" t="n">
        <v>1</v>
      </c>
    </row>
    <row r="140272">
      <c r="A140272" t="inlineStr">
        <is>
          <t>vampons</t>
        </is>
      </c>
      <c r="B140272" t="n">
        <v>1</v>
      </c>
    </row>
    <row r="140273">
      <c r="A140273" t="inlineStr">
        <is>
          <t>overincarnate</t>
        </is>
      </c>
      <c r="B140273" t="n">
        <v>1</v>
      </c>
    </row>
    <row r="140274">
      <c r="A140274" t="inlineStr">
        <is>
          <t>langons</t>
        </is>
      </c>
      <c r="B140274" t="n">
        <v>2</v>
      </c>
    </row>
    <row r="140275">
      <c r="A140275" t="inlineStr">
        <is>
          <t>provenmedia</t>
        </is>
      </c>
      <c r="B140275" t="n">
        <v>1</v>
      </c>
    </row>
    <row r="140276">
      <c r="A140276" t="inlineStr">
        <is>
          <t>spurnehut</t>
        </is>
      </c>
      <c r="B140276" t="n">
        <v>1</v>
      </c>
    </row>
    <row r="140277">
      <c r="A140277" t="inlineStr">
        <is>
          <t>procall</t>
        </is>
      </c>
      <c r="B140277" t="n">
        <v>2</v>
      </c>
    </row>
    <row r="140278">
      <c r="A140278" t="inlineStr">
        <is>
          <t>deubnerbacksmen23</t>
        </is>
      </c>
      <c r="B140278" t="n">
        <v>1</v>
      </c>
    </row>
    <row r="140279">
      <c r="A140279" t="inlineStr">
        <is>
          <t>pidenott</t>
        </is>
      </c>
      <c r="B140279" t="n">
        <v>1</v>
      </c>
    </row>
    <row r="140280">
      <c r="A140280" t="inlineStr">
        <is>
          <t>versatwireld</t>
        </is>
      </c>
      <c r="B140280" t="n">
        <v>1</v>
      </c>
    </row>
    <row r="140281">
      <c r="A140281" t="inlineStr">
        <is>
          <t>kicksanging</t>
        </is>
      </c>
      <c r="B140281" t="n">
        <v>1</v>
      </c>
    </row>
    <row r="140282">
      <c r="A140282" t="inlineStr">
        <is>
          <t>nodcumamagainst</t>
        </is>
      </c>
      <c r="B140282" t="n">
        <v>1</v>
      </c>
    </row>
    <row r="140283">
      <c r="A140283" t="inlineStr">
        <is>
          <t>cyacus</t>
        </is>
      </c>
      <c r="B140283" t="n">
        <v>1</v>
      </c>
    </row>
    <row r="140284">
      <c r="A140284" t="inlineStr">
        <is>
          <t>1409pculture</t>
        </is>
      </c>
      <c r="B140284" t="n">
        <v>1</v>
      </c>
    </row>
    <row r="140285">
      <c r="A140285" t="inlineStr">
        <is>
          <t>infothanks</t>
        </is>
      </c>
      <c r="B140285" t="n">
        <v>1</v>
      </c>
    </row>
    <row r="140286">
      <c r="A140286" t="inlineStr">
        <is>
          <t>professormonor</t>
        </is>
      </c>
      <c r="B140286" t="n">
        <v>1</v>
      </c>
    </row>
    <row r="140287">
      <c r="A140287" t="inlineStr">
        <is>
          <t>alebooxyhrivating</t>
        </is>
      </c>
      <c r="B140287" t="n">
        <v>1</v>
      </c>
    </row>
    <row r="140288">
      <c r="A140288" t="inlineStr">
        <is>
          <t>comcaller</t>
        </is>
      </c>
      <c r="B140288" t="n">
        <v>1</v>
      </c>
    </row>
    <row r="140289">
      <c r="A140289" t="inlineStr">
        <is>
          <t>ovemberbaron</t>
        </is>
      </c>
      <c r="B140289" t="n">
        <v>1</v>
      </c>
    </row>
    <row r="140290">
      <c r="A140290" t="inlineStr">
        <is>
          <t>1poot</t>
        </is>
      </c>
      <c r="B140290" t="n">
        <v>1</v>
      </c>
    </row>
    <row r="140291">
      <c r="A140291" t="inlineStr">
        <is>
          <t>perfectial</t>
        </is>
      </c>
      <c r="B140291" t="n">
        <v>1</v>
      </c>
    </row>
    <row r="140292">
      <c r="A140292" t="inlineStr">
        <is>
          <t>linksfest0909</t>
        </is>
      </c>
      <c r="B140292" t="n">
        <v>1</v>
      </c>
    </row>
    <row r="140293">
      <c r="A140293" t="inlineStr">
        <is>
          <t>akedons1245</t>
        </is>
      </c>
      <c r="B140293" t="n">
        <v>1</v>
      </c>
    </row>
    <row r="140294">
      <c r="A140294" t="inlineStr">
        <is>
          <t>pju</t>
        </is>
      </c>
      <c r="B140294" t="n">
        <v>1</v>
      </c>
    </row>
    <row r="140295">
      <c r="A140295" t="inlineStr">
        <is>
          <t>howile</t>
        </is>
      </c>
      <c r="B140295" t="n">
        <v>1</v>
      </c>
    </row>
    <row r="140296">
      <c r="A140296" t="inlineStr">
        <is>
          <t>sepanel</t>
        </is>
      </c>
      <c r="B140296" t="n">
        <v>1</v>
      </c>
    </row>
    <row r="140297">
      <c r="A140297" t="inlineStr">
        <is>
          <t>httpthetermheckind</t>
        </is>
      </c>
      <c r="B140297" t="n">
        <v>1</v>
      </c>
    </row>
    <row r="140298">
      <c r="A140298" t="inlineStr">
        <is>
          <t>moderators109</t>
        </is>
      </c>
      <c r="B140298" t="n">
        <v>1</v>
      </c>
    </row>
    <row r="140299">
      <c r="A140299" t="inlineStr">
        <is>
          <t>ehdremons</t>
        </is>
      </c>
      <c r="B140299" t="n">
        <v>1</v>
      </c>
    </row>
    <row r="140300">
      <c r="A140300" t="inlineStr">
        <is>
          <t>com20140408dumb</t>
        </is>
      </c>
      <c r="B140300" t="n">
        <v>1</v>
      </c>
    </row>
    <row r="140301">
      <c r="A140301" t="inlineStr">
        <is>
          <t>wurthen</t>
        </is>
      </c>
      <c r="B140301" t="n">
        <v>1</v>
      </c>
    </row>
    <row r="140302">
      <c r="A140302" t="inlineStr">
        <is>
          <t>koppenfeld</t>
        </is>
      </c>
      <c r="B140302" t="n">
        <v>1</v>
      </c>
    </row>
    <row r="140303">
      <c r="A140303" t="inlineStr">
        <is>
          <t>injunous</t>
        </is>
      </c>
      <c r="B140303" t="n">
        <v>1</v>
      </c>
    </row>
    <row r="140304">
      <c r="A140304" t="inlineStr">
        <is>
          <t>pergrowitz1900</t>
        </is>
      </c>
      <c r="B140304" t="n">
        <v>1</v>
      </c>
    </row>
    <row r="140305">
      <c r="A140305" t="inlineStr">
        <is>
          <t>diary06</t>
        </is>
      </c>
      <c r="B140305" t="n">
        <v>1</v>
      </c>
    </row>
    <row r="140306">
      <c r="A140306" t="inlineStr">
        <is>
          <t>s3ivinct</t>
        </is>
      </c>
      <c r="B140306" t="n">
        <v>1</v>
      </c>
    </row>
    <row r="140307">
      <c r="A140307" t="inlineStr">
        <is>
          <t>melicines</t>
        </is>
      </c>
      <c r="B140307" t="n">
        <v>1</v>
      </c>
    </row>
    <row r="140308">
      <c r="A140308" t="inlineStr">
        <is>
          <t>punterology</t>
        </is>
      </c>
      <c r="B140308" t="n">
        <v>1</v>
      </c>
    </row>
    <row r="140309">
      <c r="A140309" t="inlineStr">
        <is>
          <t>novaran</t>
        </is>
      </c>
      <c r="B140309" t="n">
        <v>1</v>
      </c>
    </row>
    <row r="140310">
      <c r="A140310" t="inlineStr">
        <is>
          <t>emissesbhid</t>
        </is>
      </c>
      <c r="B140310" t="n">
        <v>1</v>
      </c>
    </row>
    <row r="140311">
      <c r="A140311" t="inlineStr">
        <is>
          <t>mckamey</t>
        </is>
      </c>
      <c r="B140311" t="n">
        <v>1</v>
      </c>
    </row>
    <row r="140312">
      <c r="A140312" t="inlineStr">
        <is>
          <t>perfwight</t>
        </is>
      </c>
      <c r="B140312" t="n">
        <v>1</v>
      </c>
    </row>
    <row r="140313">
      <c r="A140313" t="inlineStr">
        <is>
          <t>schirane</t>
        </is>
      </c>
      <c r="B140313" t="n">
        <v>1</v>
      </c>
    </row>
    <row r="140314">
      <c r="A140314" t="inlineStr">
        <is>
          <t>medlorase</t>
        </is>
      </c>
      <c r="B140314" t="n">
        <v>1</v>
      </c>
    </row>
    <row r="140315">
      <c r="A140315" t="inlineStr">
        <is>
          <t>resiat</t>
        </is>
      </c>
      <c r="B140315" t="n">
        <v>1</v>
      </c>
    </row>
    <row r="140316">
      <c r="A140316" t="inlineStr">
        <is>
          <t>yorhod</t>
        </is>
      </c>
      <c r="B140316" t="n">
        <v>1</v>
      </c>
    </row>
    <row r="140317">
      <c r="A140317" t="inlineStr">
        <is>
          <t>fasiyan</t>
        </is>
      </c>
      <c r="B140317" t="n">
        <v>1</v>
      </c>
    </row>
    <row r="140318">
      <c r="A140318" t="inlineStr">
        <is>
          <t>drutford</t>
        </is>
      </c>
      <c r="B140318" t="n">
        <v>1</v>
      </c>
    </row>
    <row r="140319">
      <c r="A140319" t="inlineStr">
        <is>
          <t>platov</t>
        </is>
      </c>
      <c r="B140319" t="n">
        <v>1</v>
      </c>
    </row>
    <row r="140320">
      <c r="A140320" t="inlineStr">
        <is>
          <t>locherfile</t>
        </is>
      </c>
      <c r="B140320" t="n">
        <v>2</v>
      </c>
    </row>
    <row r="140321">
      <c r="A140321" t="inlineStr">
        <is>
          <t>ecevenhanov</t>
        </is>
      </c>
      <c r="B140321" t="n">
        <v>1</v>
      </c>
    </row>
    <row r="140322">
      <c r="A140322" t="inlineStr">
        <is>
          <t>sianami</t>
        </is>
      </c>
      <c r="B140322" t="n">
        <v>1</v>
      </c>
    </row>
    <row r="140323">
      <c r="A140323" t="inlineStr">
        <is>
          <t>meixture</t>
        </is>
      </c>
      <c r="B140323" t="n">
        <v>1</v>
      </c>
    </row>
    <row r="140324">
      <c r="A140324" t="inlineStr">
        <is>
          <t>dwrec</t>
        </is>
      </c>
      <c r="B140324" t="n">
        <v>1</v>
      </c>
    </row>
    <row r="140325">
      <c r="A140325" t="inlineStr">
        <is>
          <t>swacky</t>
        </is>
      </c>
      <c r="B140325" t="n">
        <v>1</v>
      </c>
    </row>
    <row r="140326">
      <c r="A140326" t="inlineStr">
        <is>
          <t>lunnyc</t>
        </is>
      </c>
      <c r="B140326" t="n">
        <v>1</v>
      </c>
    </row>
    <row r="140327">
      <c r="A140327" t="inlineStr">
        <is>
          <t>home60aders</t>
        </is>
      </c>
      <c r="B140327" t="n">
        <v>1</v>
      </c>
    </row>
    <row r="140328">
      <c r="A140328" t="inlineStr">
        <is>
          <t>slacktackcharoked</t>
        </is>
      </c>
      <c r="B140328" t="n">
        <v>1</v>
      </c>
    </row>
    <row r="140329">
      <c r="A140329" t="inlineStr">
        <is>
          <t>cheesaba</t>
        </is>
      </c>
      <c r="B140329" t="n">
        <v>1</v>
      </c>
    </row>
    <row r="140330">
      <c r="A140330" t="inlineStr">
        <is>
          <t>wizardfish</t>
        </is>
      </c>
      <c r="B140330" t="n">
        <v>1</v>
      </c>
    </row>
    <row r="140331">
      <c r="A140331" t="inlineStr">
        <is>
          <t>laughenjoysnort</t>
        </is>
      </c>
      <c r="B140331" t="n">
        <v>1</v>
      </c>
    </row>
    <row r="140332">
      <c r="A140332" t="inlineStr">
        <is>
          <t>ag_wagduko</t>
        </is>
      </c>
      <c r="B140332" t="n">
        <v>1</v>
      </c>
    </row>
    <row r="140333">
      <c r="A140333" t="inlineStr">
        <is>
          <t>issuewith</t>
        </is>
      </c>
      <c r="B140333" t="n">
        <v>2</v>
      </c>
    </row>
    <row r="140334">
      <c r="A140334" t="inlineStr">
        <is>
          <t>suppledian</t>
        </is>
      </c>
      <c r="B140334" t="n">
        <v>1</v>
      </c>
    </row>
    <row r="140335">
      <c r="A140335" t="inlineStr">
        <is>
          <t>longtondungnell</t>
        </is>
      </c>
      <c r="B140335" t="n">
        <v>1</v>
      </c>
    </row>
    <row r="140336">
      <c r="A140336" t="inlineStr">
        <is>
          <t>resexual</t>
        </is>
      </c>
      <c r="B140336" t="n">
        <v>1</v>
      </c>
    </row>
    <row r="140337">
      <c r="A140337" t="inlineStr">
        <is>
          <t>darkraki</t>
        </is>
      </c>
      <c r="B140337" t="n">
        <v>1</v>
      </c>
    </row>
    <row r="140338">
      <c r="A140338" t="inlineStr">
        <is>
          <t>sakilopa</t>
        </is>
      </c>
      <c r="B140338" t="n">
        <v>1</v>
      </c>
    </row>
    <row r="140339">
      <c r="A140339" t="inlineStr">
        <is>
          <t>retractsaurée</t>
        </is>
      </c>
      <c r="B140339" t="n">
        <v>1</v>
      </c>
    </row>
    <row r="140340">
      <c r="A140340" t="inlineStr">
        <is>
          <t>ahaaaa</t>
        </is>
      </c>
      <c r="B140340" t="n">
        <v>1</v>
      </c>
    </row>
    <row r="140341">
      <c r="A140341" t="inlineStr">
        <is>
          <t>⦔└⬅</t>
        </is>
      </c>
      <c r="B140341" t="n">
        <v>1</v>
      </c>
    </row>
    <row r="140342">
      <c r="A140342" t="inlineStr">
        <is>
          <t>ungava</t>
        </is>
      </c>
      <c r="B140342" t="n">
        <v>1</v>
      </c>
    </row>
    <row r="140343">
      <c r="A140343" t="inlineStr">
        <is>
          <t>frenate</t>
        </is>
      </c>
      <c r="B140343" t="n">
        <v>1</v>
      </c>
    </row>
    <row r="140344">
      <c r="A140344" t="inlineStr">
        <is>
          <t>cummmit</t>
        </is>
      </c>
      <c r="B140344" t="n">
        <v>1</v>
      </c>
    </row>
    <row r="140345">
      <c r="A140345" t="inlineStr">
        <is>
          <t>saurée</t>
        </is>
      </c>
      <c r="B140345" t="n">
        <v>2</v>
      </c>
    </row>
    <row r="140346">
      <c r="A140346" t="inlineStr">
        <is>
          <t>⚠⊠⌐</t>
        </is>
      </c>
      <c r="B140346" t="n">
        <v>1</v>
      </c>
    </row>
    <row r="140347">
      <c r="A140347" t="inlineStr">
        <is>
          <t>bethinosaonach</t>
        </is>
      </c>
      <c r="B140347" t="n">
        <v>1</v>
      </c>
    </row>
    <row r="140348">
      <c r="A140348" t="inlineStr">
        <is>
          <t>vtly</t>
        </is>
      </c>
      <c r="B140348" t="n">
        <v>1</v>
      </c>
    </row>
    <row r="140349">
      <c r="A140349" t="inlineStr">
        <is>
          <t>yzh</t>
        </is>
      </c>
      <c r="B140349" t="n">
        <v>1</v>
      </c>
    </row>
    <row r="140350">
      <c r="A140350" t="inlineStr">
        <is>
          <t>selene‐the</t>
        </is>
      </c>
      <c r="B140350" t="n">
        <v>1</v>
      </c>
    </row>
    <row r="140351">
      <c r="A140351" t="inlineStr">
        <is>
          <t>rntwe</t>
        </is>
      </c>
      <c r="B140351" t="n">
        <v>1</v>
      </c>
    </row>
    <row r="140352">
      <c r="A140352" t="inlineStr">
        <is>
          <t>harphia</t>
        </is>
      </c>
      <c r="B140352" t="n">
        <v>1</v>
      </c>
    </row>
    <row r="140353">
      <c r="A140353" t="inlineStr">
        <is>
          <t>〉sign</t>
        </is>
      </c>
      <c r="B140353" t="n">
        <v>1</v>
      </c>
    </row>
    <row r="140354">
      <c r="A140354" t="inlineStr">
        <is>
          <t>allamaster》</t>
        </is>
      </c>
      <c r="B140354" t="n">
        <v>1</v>
      </c>
    </row>
    <row r="140355">
      <c r="A140355" t="inlineStr">
        <is>
          <t>praticanda</t>
        </is>
      </c>
      <c r="B140355" t="n">
        <v>1</v>
      </c>
    </row>
    <row r="140356">
      <c r="A140356" t="inlineStr">
        <is>
          <t>produceexplorpp</t>
        </is>
      </c>
      <c r="B140356" t="n">
        <v>1</v>
      </c>
    </row>
    <row r="140357">
      <c r="A140357" t="inlineStr">
        <is>
          <t>clelincourt</t>
        </is>
      </c>
      <c r="B140357" t="n">
        <v>1</v>
      </c>
    </row>
    <row r="140358">
      <c r="A140358" t="inlineStr">
        <is>
          <t>ncurseeffect</t>
        </is>
      </c>
      <c r="B140358" t="n">
        <v>1</v>
      </c>
    </row>
    <row r="140359">
      <c r="A140359" t="inlineStr">
        <is>
          <t>darconalthree</t>
        </is>
      </c>
      <c r="B140359" t="n">
        <v>1</v>
      </c>
    </row>
    <row r="140360">
      <c r="A140360" t="inlineStr">
        <is>
          <t>selenn</t>
        </is>
      </c>
      <c r="B140360" t="n">
        <v>1</v>
      </c>
    </row>
    <row r="140361">
      <c r="A140361" t="inlineStr">
        <is>
          <t>bne12</t>
        </is>
      </c>
      <c r="B140361" t="n">
        <v>1</v>
      </c>
    </row>
    <row r="140362">
      <c r="A140362" t="inlineStr">
        <is>
          <t>tnessbatt</t>
        </is>
      </c>
      <c r="B140362" t="n">
        <v>1</v>
      </c>
    </row>
    <row r="140363">
      <c r="A140363" t="inlineStr">
        <is>
          <t>associationatureontraining</t>
        </is>
      </c>
      <c r="B140363" t="n">
        <v>1</v>
      </c>
    </row>
    <row r="140364">
      <c r="A140364" t="inlineStr">
        <is>
          <t>vcurseeffect</t>
        </is>
      </c>
      <c r="B140364" t="n">
        <v>1</v>
      </c>
    </row>
    <row r="140365">
      <c r="A140365" t="inlineStr">
        <is>
          <t>locpropp</t>
        </is>
      </c>
      <c r="B140365" t="n">
        <v>1</v>
      </c>
    </row>
    <row r="140366">
      <c r="A140366" t="inlineStr">
        <is>
          <t>averme</t>
        </is>
      </c>
      <c r="B140366" t="n">
        <v>1</v>
      </c>
    </row>
    <row r="140367">
      <c r="A140367" t="inlineStr">
        <is>
          <t>biiehee</t>
        </is>
      </c>
      <c r="B140367" t="n">
        <v>1</v>
      </c>
    </row>
    <row r="140368">
      <c r="A140368" t="inlineStr">
        <is>
          <t>theheft</t>
        </is>
      </c>
      <c r="B140368" t="n">
        <v>1</v>
      </c>
    </row>
    <row r="140369">
      <c r="A140369" t="inlineStr">
        <is>
          <t>piccydown</t>
        </is>
      </c>
      <c r="B140369" t="n">
        <v>1</v>
      </c>
    </row>
    <row r="140370">
      <c r="A140370" t="inlineStr">
        <is>
          <t>systemsignature</t>
        </is>
      </c>
      <c r="B140370" t="n">
        <v>1</v>
      </c>
    </row>
    <row r="140371">
      <c r="A140371" t="inlineStr">
        <is>
          <t>chamue</t>
        </is>
      </c>
      <c r="B140371" t="n">
        <v>1</v>
      </c>
    </row>
    <row r="140372">
      <c r="A140372" t="inlineStr">
        <is>
          <t>conveit</t>
        </is>
      </c>
      <c r="B140372" t="n">
        <v>1</v>
      </c>
    </row>
    <row r="140373">
      <c r="A140373" t="inlineStr">
        <is>
          <t>startepp</t>
        </is>
      </c>
      <c r="B140373" t="n">
        <v>1</v>
      </c>
    </row>
    <row r="140374">
      <c r="A140374" t="inlineStr">
        <is>
          <t>naturlick</t>
        </is>
      </c>
      <c r="B140374" t="n">
        <v>1</v>
      </c>
    </row>
    <row r="140375">
      <c r="A140375" t="inlineStr">
        <is>
          <t>overcougar</t>
        </is>
      </c>
      <c r="B140375" t="n">
        <v>1</v>
      </c>
    </row>
    <row r="140376">
      <c r="A140376" t="inlineStr">
        <is>
          <t>laownhemutati</t>
        </is>
      </c>
      <c r="B140376" t="n">
        <v>1</v>
      </c>
    </row>
    <row r="140377">
      <c r="A140377" t="inlineStr">
        <is>
          <t>criticallit</t>
        </is>
      </c>
      <c r="B140377" t="n">
        <v>1</v>
      </c>
    </row>
    <row r="140378">
      <c r="A140378" t="inlineStr">
        <is>
          <t>patrihent</t>
        </is>
      </c>
      <c r="B140378" t="n">
        <v>1</v>
      </c>
    </row>
    <row r="140379">
      <c r="A140379" t="inlineStr">
        <is>
          <t>magnessaft</t>
        </is>
      </c>
      <c r="B140379" t="n">
        <v>1</v>
      </c>
    </row>
    <row r="140380">
      <c r="A140380" t="inlineStr">
        <is>
          <t>extractdefinition</t>
        </is>
      </c>
      <c r="B140380" t="n">
        <v>1</v>
      </c>
    </row>
    <row r="140381">
      <c r="A140381" t="inlineStr">
        <is>
          <t>rassess</t>
        </is>
      </c>
      <c r="B140381" t="n">
        <v>1</v>
      </c>
    </row>
    <row r="140382">
      <c r="A140382" t="inlineStr">
        <is>
          <t>thing2</t>
        </is>
      </c>
      <c r="B140382" t="n">
        <v>1</v>
      </c>
    </row>
    <row r="140383">
      <c r="A140383" t="inlineStr">
        <is>
          <t>abislauge</t>
        </is>
      </c>
      <c r="B140383" t="n">
        <v>1</v>
      </c>
    </row>
    <row r="140384">
      <c r="A140384" t="inlineStr">
        <is>
          <t>interagents</t>
        </is>
      </c>
      <c r="B140384" t="n">
        <v>1</v>
      </c>
    </row>
    <row r="140385">
      <c r="A140385" t="inlineStr">
        <is>
          <t>othertested</t>
        </is>
      </c>
      <c r="B140385" t="n">
        <v>1</v>
      </c>
    </row>
    <row r="140386">
      <c r="A140386" t="inlineStr">
        <is>
          <t>lambion</t>
        </is>
      </c>
      <c r="B140386" t="n">
        <v>1</v>
      </c>
    </row>
    <row r="140387">
      <c r="A140387" t="inlineStr">
        <is>
          <t>scootrat</t>
        </is>
      </c>
      <c r="B140387" t="n">
        <v>1</v>
      </c>
    </row>
    <row r="140388">
      <c r="A140388" t="inlineStr">
        <is>
          <t>includni</t>
        </is>
      </c>
      <c r="B140388" t="n">
        <v>1</v>
      </c>
    </row>
    <row r="140389">
      <c r="A140389" t="inlineStr">
        <is>
          <t>provats</t>
        </is>
      </c>
      <c r="B140389" t="n">
        <v>1</v>
      </c>
    </row>
    <row r="140390">
      <c r="A140390" t="inlineStr">
        <is>
          <t>qorty</t>
        </is>
      </c>
      <c r="B140390" t="n">
        <v>1</v>
      </c>
    </row>
    <row r="140391">
      <c r="A140391" t="inlineStr">
        <is>
          <t>pramaha</t>
        </is>
      </c>
      <c r="B140391" t="n">
        <v>1</v>
      </c>
    </row>
    <row r="140392">
      <c r="A140392" t="inlineStr">
        <is>
          <t>amputationfew</t>
        </is>
      </c>
      <c r="B140392" t="n">
        <v>1</v>
      </c>
    </row>
    <row r="140393">
      <c r="A140393" t="inlineStr">
        <is>
          <t>kpcorrection</t>
        </is>
      </c>
      <c r="B140393" t="n">
        <v>1</v>
      </c>
    </row>
    <row r="140394">
      <c r="A140394" t="inlineStr">
        <is>
          <t>evacuateng</t>
        </is>
      </c>
      <c r="B140394" t="n">
        <v>1</v>
      </c>
    </row>
    <row r="140395">
      <c r="A140395" t="inlineStr">
        <is>
          <t>lifetime2loan</t>
        </is>
      </c>
      <c r="B140395" t="n">
        <v>1</v>
      </c>
    </row>
    <row r="140396">
      <c r="A140396" t="inlineStr">
        <is>
          <t>1971d</t>
        </is>
      </c>
      <c r="B140396" t="n">
        <v>1</v>
      </c>
    </row>
    <row r="140397">
      <c r="A140397" t="inlineStr">
        <is>
          <t>disagreeer</t>
        </is>
      </c>
      <c r="B140397" t="n">
        <v>1</v>
      </c>
    </row>
    <row r="140398">
      <c r="A140398" t="inlineStr">
        <is>
          <t>darconaltwo</t>
        </is>
      </c>
      <c r="B140398" t="n">
        <v>1</v>
      </c>
    </row>
    <row r="140399">
      <c r="A140399" t="inlineStr">
        <is>
          <t>krelephan</t>
        </is>
      </c>
      <c r="B140399" t="n">
        <v>1</v>
      </c>
    </row>
    <row r="140400">
      <c r="A140400" t="inlineStr">
        <is>
          <t>onrip</t>
        </is>
      </c>
      <c r="B140400" t="n">
        <v>1</v>
      </c>
    </row>
    <row r="140401">
      <c r="A140401" t="inlineStr">
        <is>
          <t>reflifted</t>
        </is>
      </c>
      <c r="B140401" t="n">
        <v>1</v>
      </c>
    </row>
    <row r="140402">
      <c r="A140402" t="inlineStr">
        <is>
          <t>suitch</t>
        </is>
      </c>
      <c r="B140402" t="n">
        <v>1</v>
      </c>
    </row>
    <row r="140403">
      <c r="A140403" t="inlineStr">
        <is>
          <t>raghasta</t>
        </is>
      </c>
      <c r="B140403" t="n">
        <v>1</v>
      </c>
    </row>
    <row r="140404">
      <c r="A140404" t="inlineStr">
        <is>
          <t>dialsaehg</t>
        </is>
      </c>
      <c r="B140404" t="n">
        <v>1</v>
      </c>
    </row>
    <row r="140405">
      <c r="A140405" t="inlineStr">
        <is>
          <t>putrefc4</t>
        </is>
      </c>
      <c r="B140405" t="n">
        <v>1</v>
      </c>
    </row>
    <row r="140406">
      <c r="A140406" t="inlineStr">
        <is>
          <t>vicpert</t>
        </is>
      </c>
      <c r="B140406" t="n">
        <v>1</v>
      </c>
    </row>
    <row r="140407">
      <c r="A140407" t="inlineStr">
        <is>
          <t>hydrorel</t>
        </is>
      </c>
      <c r="B140407" t="n">
        <v>1</v>
      </c>
    </row>
    <row r="140408">
      <c r="A140408" t="inlineStr">
        <is>
          <t>368lou</t>
        </is>
      </c>
      <c r="B140408" t="n">
        <v>1</v>
      </c>
    </row>
    <row r="140409">
      <c r="A140409" t="inlineStr">
        <is>
          <t>hoursono</t>
        </is>
      </c>
      <c r="B140409" t="n">
        <v>1</v>
      </c>
    </row>
    <row r="140410">
      <c r="A140410" t="inlineStr">
        <is>
          <t>streamsrs</t>
        </is>
      </c>
      <c r="B140410" t="n">
        <v>1</v>
      </c>
    </row>
    <row r="140411">
      <c r="A140411" t="inlineStr">
        <is>
          <t>progfp</t>
        </is>
      </c>
      <c r="B140411" t="n">
        <v>1</v>
      </c>
    </row>
    <row r="140412">
      <c r="A140412" t="inlineStr">
        <is>
          <t>jakpiecn</t>
        </is>
      </c>
      <c r="B140412" t="n">
        <v>1</v>
      </c>
    </row>
    <row r="140413">
      <c r="A140413" t="inlineStr">
        <is>
          <t>unstata</t>
        </is>
      </c>
      <c r="B140413" t="n">
        <v>1</v>
      </c>
    </row>
    <row r="140414">
      <c r="A140414" t="inlineStr">
        <is>
          <t>selage</t>
        </is>
      </c>
      <c r="B140414" t="n">
        <v>1</v>
      </c>
    </row>
    <row r="140415">
      <c r="A140415" t="inlineStr">
        <is>
          <t>drop𒛲</t>
        </is>
      </c>
      <c r="B140415" t="n">
        <v>1</v>
      </c>
    </row>
    <row r="140416">
      <c r="A140416" t="inlineStr">
        <is>
          <t>cabiner</t>
        </is>
      </c>
      <c r="B140416" t="n">
        <v>2</v>
      </c>
    </row>
    <row r="140417">
      <c r="A140417" t="inlineStr">
        <is>
          <t>brocod</t>
        </is>
      </c>
      <c r="B140417" t="n">
        <v>1</v>
      </c>
    </row>
    <row r="140418">
      <c r="A140418" t="inlineStr">
        <is>
          <t>18082</t>
        </is>
      </c>
      <c r="B140418" t="n">
        <v>2</v>
      </c>
    </row>
    <row r="140419">
      <c r="A140419" t="inlineStr">
        <is>
          <t>sidelet</t>
        </is>
      </c>
      <c r="B140419" t="n">
        <v>1</v>
      </c>
    </row>
    <row r="140420">
      <c r="A140420" t="inlineStr">
        <is>
          <t>mend\g</t>
        </is>
      </c>
      <c r="B140420" t="n">
        <v>1</v>
      </c>
    </row>
    <row r="140421">
      <c r="A140421" t="inlineStr">
        <is>
          <t>hömm</t>
        </is>
      </c>
      <c r="B140421" t="n">
        <v>1</v>
      </c>
    </row>
    <row r="140422">
      <c r="A140422" t="inlineStr">
        <is>
          <t>yieldpc</t>
        </is>
      </c>
      <c r="B140422" t="n">
        <v>1</v>
      </c>
    </row>
    <row r="140423">
      <c r="A140423" t="inlineStr">
        <is>
          <t>transferccreation</t>
        </is>
      </c>
      <c r="B140423" t="n">
        <v>1</v>
      </c>
    </row>
    <row r="140424">
      <c r="A140424" t="inlineStr">
        <is>
          <t>{ehay</t>
        </is>
      </c>
      <c r="B140424" t="n">
        <v>1</v>
      </c>
    </row>
    <row r="140425">
      <c r="A140425" t="inlineStr">
        <is>
          <t>shearkening</t>
        </is>
      </c>
      <c r="B140425" t="n">
        <v>1</v>
      </c>
    </row>
    <row r="140426">
      <c r="A140426" t="inlineStr">
        <is>
          <t>shahbazgan</t>
        </is>
      </c>
      <c r="B140426" t="n">
        <v>1</v>
      </c>
    </row>
    <row r="140427">
      <c r="A140427" t="inlineStr">
        <is>
          <t>combasru</t>
        </is>
      </c>
      <c r="B140427" t="n">
        <v>1</v>
      </c>
    </row>
    <row r="140428">
      <c r="A140428" t="inlineStr">
        <is>
          <t>httpsjihadidirect</t>
        </is>
      </c>
      <c r="B140428" t="n">
        <v>1</v>
      </c>
    </row>
    <row r="140429">
      <c r="A140429" t="inlineStr">
        <is>
          <t>breakadettes</t>
        </is>
      </c>
      <c r="B140429" t="n">
        <v>1</v>
      </c>
    </row>
    <row r="140430">
      <c r="A140430" t="inlineStr">
        <is>
          <t>xiaomings</t>
        </is>
      </c>
      <c r="B140430" t="n">
        <v>1</v>
      </c>
    </row>
    <row r="140431">
      <c r="A140431" t="inlineStr">
        <is>
          <t>xiaoyus</t>
        </is>
      </c>
      <c r="B140431" t="n">
        <v>2</v>
      </c>
    </row>
    <row r="140432">
      <c r="A140432" t="inlineStr">
        <is>
          <t>ranchpark</t>
        </is>
      </c>
      <c r="B140432" t="n">
        <v>1</v>
      </c>
    </row>
    <row r="140433">
      <c r="A140433" t="inlineStr">
        <is>
          <t>imao</t>
        </is>
      </c>
      <c r="B140433" t="n">
        <v>2</v>
      </c>
    </row>
    <row r="140434">
      <c r="A140434" t="inlineStr">
        <is>
          <t>pooyle</t>
        </is>
      </c>
      <c r="B140434" t="n">
        <v>1</v>
      </c>
    </row>
    <row r="140435">
      <c r="A140435" t="inlineStr">
        <is>
          <t>apometer</t>
        </is>
      </c>
      <c r="B140435" t="n">
        <v>1</v>
      </c>
    </row>
    <row r="140436">
      <c r="A140436" t="inlineStr">
        <is>
          <t>astelian</t>
        </is>
      </c>
      <c r="B140436" t="n">
        <v>1</v>
      </c>
    </row>
    <row r="140437">
      <c r="A140437" t="inlineStr">
        <is>
          <t>you—facilitation</t>
        </is>
      </c>
      <c r="B140437" t="n">
        <v>1</v>
      </c>
    </row>
    <row r="140438">
      <c r="A140438" t="inlineStr">
        <is>
          <t>increasinglymuch</t>
        </is>
      </c>
      <c r="B140438" t="n">
        <v>1</v>
      </c>
    </row>
    <row r="140439">
      <c r="A140439" t="inlineStr">
        <is>
          <t>kasalso</t>
        </is>
      </c>
      <c r="B140439" t="n">
        <v>1</v>
      </c>
    </row>
    <row r="140440">
      <c r="A140440" t="inlineStr">
        <is>
          <t>katchie</t>
        </is>
      </c>
      <c r="B140440" t="n">
        <v>1</v>
      </c>
    </row>
    <row r="140441">
      <c r="A140441" t="inlineStr">
        <is>
          <t>discovery—</t>
        </is>
      </c>
      <c r="B140441" t="n">
        <v>2</v>
      </c>
    </row>
    <row r="140442">
      <c r="A140442" t="inlineStr">
        <is>
          <t>katchies</t>
        </is>
      </c>
      <c r="B140442" t="n">
        <v>1</v>
      </c>
    </row>
    <row r="140443">
      <c r="A140443" t="inlineStr">
        <is>
          <t>bulota</t>
        </is>
      </c>
      <c r="B140443" t="n">
        <v>1</v>
      </c>
    </row>
    <row r="140444">
      <c r="A140444" t="inlineStr">
        <is>
          <t>alvasena</t>
        </is>
      </c>
      <c r="B140444" t="n">
        <v>1</v>
      </c>
    </row>
    <row r="140445">
      <c r="A140445" t="inlineStr">
        <is>
          <t>mopacs</t>
        </is>
      </c>
      <c r="B140445" t="n">
        <v>2</v>
      </c>
    </row>
    <row r="140446">
      <c r="A140446" t="inlineStr">
        <is>
          <t>reistration</t>
        </is>
      </c>
      <c r="B140446" t="n">
        <v>1</v>
      </c>
    </row>
    <row r="140447">
      <c r="A140447" t="inlineStr">
        <is>
          <t>aboctural</t>
        </is>
      </c>
      <c r="B140447" t="n">
        <v>1</v>
      </c>
    </row>
    <row r="140448">
      <c r="A140448" t="inlineStr">
        <is>
          <t>tunetunes</t>
        </is>
      </c>
      <c r="B140448" t="n">
        <v>2</v>
      </c>
    </row>
    <row r="140449">
      <c r="A140449" t="inlineStr">
        <is>
          <t>tourop</t>
        </is>
      </c>
      <c r="B140449" t="n">
        <v>1</v>
      </c>
    </row>
    <row r="140450">
      <c r="A140450" t="inlineStr">
        <is>
          <t>roadtrippers</t>
        </is>
      </c>
      <c r="B140450" t="n">
        <v>1</v>
      </c>
    </row>
    <row r="140451">
      <c r="A140451" t="inlineStr">
        <is>
          <t>truckprice</t>
        </is>
      </c>
      <c r="B140451" t="n">
        <v>1</v>
      </c>
    </row>
    <row r="140452">
      <c r="A140452" t="inlineStr">
        <is>
          <t>marchcoach</t>
        </is>
      </c>
      <c r="B140452" t="n">
        <v>1</v>
      </c>
    </row>
    <row r="140453">
      <c r="A140453" t="inlineStr">
        <is>
          <t>kiebhood</t>
        </is>
      </c>
      <c r="B140453" t="n">
        <v>1</v>
      </c>
    </row>
    <row r="140454">
      <c r="A140454" t="inlineStr">
        <is>
          <t>bachboat</t>
        </is>
      </c>
      <c r="B140454" t="n">
        <v>1</v>
      </c>
    </row>
    <row r="140455">
      <c r="A140455" t="inlineStr">
        <is>
          <t>1nuffity</t>
        </is>
      </c>
      <c r="B140455" t="n">
        <v>1</v>
      </c>
    </row>
    <row r="140456">
      <c r="A140456" t="inlineStr">
        <is>
          <t>stewtop</t>
        </is>
      </c>
      <c r="B140456" t="n">
        <v>1</v>
      </c>
    </row>
    <row r="140457">
      <c r="A140457" t="inlineStr">
        <is>
          <t>2x16cuny</t>
        </is>
      </c>
      <c r="B140457" t="n">
        <v>1</v>
      </c>
    </row>
    <row r="140458">
      <c r="A140458" t="inlineStr">
        <is>
          <t>440am</t>
        </is>
      </c>
      <c r="B140458" t="n">
        <v>3</v>
      </c>
    </row>
    <row r="140459">
      <c r="A140459" t="inlineStr">
        <is>
          <t>helberreuters</t>
        </is>
      </c>
      <c r="B140459" t="n">
        <v>2</v>
      </c>
    </row>
    <row r="140460">
      <c r="A140460" t="inlineStr">
        <is>
          <t>yanoglu</t>
        </is>
      </c>
      <c r="B140460" t="n">
        <v>1</v>
      </c>
    </row>
    <row r="140461">
      <c r="A140461" t="inlineStr">
        <is>
          <t>hubernote</t>
        </is>
      </c>
      <c r="B140461" t="n">
        <v>1</v>
      </c>
    </row>
    <row r="140462">
      <c r="A140462" t="inlineStr">
        <is>
          <t>nighthills</t>
        </is>
      </c>
      <c r="B140462" t="n">
        <v>1</v>
      </c>
    </row>
    <row r="140463">
      <c r="A140463" t="inlineStr">
        <is>
          <t>granze</t>
        </is>
      </c>
      <c r="B140463" t="n">
        <v>1</v>
      </c>
    </row>
    <row r="140464">
      <c r="A140464" t="inlineStr">
        <is>
          <t>papens</t>
        </is>
      </c>
      <c r="B140464" t="n">
        <v>1</v>
      </c>
    </row>
    <row r="140465">
      <c r="A140465" t="inlineStr">
        <is>
          <t>urason</t>
        </is>
      </c>
      <c r="B140465" t="n">
        <v>1</v>
      </c>
    </row>
    <row r="140466">
      <c r="A140466" t="inlineStr">
        <is>
          <t>roadbenders</t>
        </is>
      </c>
      <c r="B140466" t="n">
        <v>1</v>
      </c>
    </row>
    <row r="140467">
      <c r="A140467" t="inlineStr">
        <is>
          <t>economy—even</t>
        </is>
      </c>
      <c r="B140467" t="n">
        <v>1</v>
      </c>
    </row>
    <row r="140468">
      <c r="A140468" t="inlineStr">
        <is>
          <t>porridgeloo</t>
        </is>
      </c>
      <c r="B140468" t="n">
        <v>1</v>
      </c>
    </row>
    <row r="140469">
      <c r="A140469" t="inlineStr">
        <is>
          <t>imamanole</t>
        </is>
      </c>
      <c r="B140469" t="n">
        <v>1</v>
      </c>
    </row>
    <row r="140470">
      <c r="A140470" t="inlineStr">
        <is>
          <t>infneams</t>
        </is>
      </c>
      <c r="B140470" t="n">
        <v>1</v>
      </c>
    </row>
    <row r="140471">
      <c r="A140471" t="inlineStr">
        <is>
          <t>customcybrains</t>
        </is>
      </c>
      <c r="B140471" t="n">
        <v>1</v>
      </c>
    </row>
    <row r="140472">
      <c r="A140472" t="inlineStr">
        <is>
          <t>sptwicky</t>
        </is>
      </c>
      <c r="B140472" t="n">
        <v>1</v>
      </c>
    </row>
    <row r="140473">
      <c r="A140473" t="inlineStr">
        <is>
          <t>spuza</t>
        </is>
      </c>
      <c r="B140473" t="n">
        <v>1</v>
      </c>
    </row>
    <row r="140474">
      <c r="A140474" t="inlineStr">
        <is>
          <t>target_blankblakes</t>
        </is>
      </c>
      <c r="B140474" t="n">
        <v>1</v>
      </c>
    </row>
    <row r="140475">
      <c r="A140475" t="inlineStr">
        <is>
          <t>patriow</t>
        </is>
      </c>
      <c r="B140475" t="n">
        <v>1</v>
      </c>
    </row>
    <row r="140476">
      <c r="A140476" t="inlineStr">
        <is>
          <t>ubsoutlook</t>
        </is>
      </c>
      <c r="B140476" t="n">
        <v>1</v>
      </c>
    </row>
    <row r="140477">
      <c r="A140477" t="inlineStr">
        <is>
          <t>republicandemocrat</t>
        </is>
      </c>
      <c r="B140477" t="n">
        <v>3</v>
      </c>
    </row>
    <row r="140478">
      <c r="A140478" t="inlineStr">
        <is>
          <t>glassmeyer</t>
        </is>
      </c>
      <c r="B140478" t="n">
        <v>1</v>
      </c>
    </row>
    <row r="140479">
      <c r="A140479" t="inlineStr">
        <is>
          <t>wombwebs</t>
        </is>
      </c>
      <c r="B140479" t="n">
        <v>1</v>
      </c>
    </row>
    <row r="140480">
      <c r="A140480" t="inlineStr">
        <is>
          <t>burnition</t>
        </is>
      </c>
      <c r="B140480" t="n">
        <v>1</v>
      </c>
    </row>
    <row r="140481">
      <c r="A140481" t="inlineStr">
        <is>
          <t>goodpoints</t>
        </is>
      </c>
      <c r="B140481" t="n">
        <v>1</v>
      </c>
    </row>
    <row r="140482">
      <c r="A140482" t="inlineStr">
        <is>
          <t>nodeless</t>
        </is>
      </c>
      <c r="B140482" t="n">
        <v>2</v>
      </c>
    </row>
    <row r="140483">
      <c r="A140483" t="inlineStr">
        <is>
          <t>claan</t>
        </is>
      </c>
      <c r="B140483" t="n">
        <v>1</v>
      </c>
    </row>
    <row r="140484">
      <c r="A140484" t="inlineStr">
        <is>
          <t>palanchang</t>
        </is>
      </c>
      <c r="B140484" t="n">
        <v>1</v>
      </c>
    </row>
    <row r="140485">
      <c r="A140485" t="inlineStr">
        <is>
          <t>bigoted him</t>
        </is>
      </c>
      <c r="B140485" t="n">
        <v>1</v>
      </c>
    </row>
    <row r="140486">
      <c r="A140486" t="inlineStr">
        <is>
          <t xml:space="preserve">returned </t>
        </is>
      </c>
      <c r="B140486" t="n">
        <v>1</v>
      </c>
    </row>
    <row r="140487">
      <c r="A140487" t="inlineStr">
        <is>
          <t xml:space="preserve">same </t>
        </is>
      </c>
      <c r="B140487" t="n">
        <v>2</v>
      </c>
    </row>
    <row r="140488">
      <c r="A140488" t="inlineStr">
        <is>
          <t>norquiques</t>
        </is>
      </c>
      <c r="B140488" t="n">
        <v>1</v>
      </c>
    </row>
    <row r="140489">
      <c r="A140489" t="inlineStr">
        <is>
          <t>society people</t>
        </is>
      </c>
      <c r="B140489" t="n">
        <v>1</v>
      </c>
    </row>
    <row r="140490">
      <c r="A140490" t="inlineStr">
        <is>
          <t xml:space="preserve">either </t>
        </is>
      </c>
      <c r="B140490" t="n">
        <v>1</v>
      </c>
    </row>
    <row r="140491">
      <c r="A140491" t="inlineStr">
        <is>
          <t>wakatsuki</t>
        </is>
      </c>
      <c r="B140491" t="n">
        <v>1</v>
      </c>
    </row>
    <row r="140492">
      <c r="A140492" t="inlineStr">
        <is>
          <t>thequainus</t>
        </is>
      </c>
      <c r="B140492" t="n">
        <v>1</v>
      </c>
    </row>
    <row r="140493">
      <c r="A140493" t="inlineStr">
        <is>
          <t>antetokines</t>
        </is>
      </c>
      <c r="B140493" t="n">
        <v>1</v>
      </c>
    </row>
    <row r="140494">
      <c r="A140494" t="inlineStr">
        <is>
          <t xml:space="preserve">choice </t>
        </is>
      </c>
      <c r="B140494" t="n">
        <v>1</v>
      </c>
    </row>
    <row r="140495">
      <c r="A140495" t="inlineStr">
        <is>
          <t>tuffa</t>
        </is>
      </c>
      <c r="B140495" t="n">
        <v>1</v>
      </c>
    </row>
    <row r="140496">
      <c r="A140496" t="inlineStr">
        <is>
          <t xml:space="preserve">strange </t>
        </is>
      </c>
      <c r="B140496" t="n">
        <v>1</v>
      </c>
    </row>
    <row r="140497">
      <c r="A140497" t="inlineStr">
        <is>
          <t xml:space="preserve">known </t>
        </is>
      </c>
      <c r="B140497" t="n">
        <v>2</v>
      </c>
    </row>
    <row r="140498">
      <c r="A140498" t="inlineStr">
        <is>
          <t>saleve</t>
        </is>
      </c>
      <c r="B140498" t="n">
        <v>1</v>
      </c>
    </row>
    <row r="140499">
      <c r="A140499" t="inlineStr">
        <is>
          <t>serverconf</t>
        </is>
      </c>
      <c r="B140499" t="n">
        <v>1</v>
      </c>
    </row>
    <row r="140500">
      <c r="A140500" t="inlineStr">
        <is>
          <t>8kph</t>
        </is>
      </c>
      <c r="B140500" t="n">
        <v>4</v>
      </c>
    </row>
    <row r="140501">
      <c r="A140501" t="inlineStr">
        <is>
          <t>berimic</t>
        </is>
      </c>
      <c r="B140501" t="n">
        <v>1</v>
      </c>
    </row>
    <row r="140502">
      <c r="A140502" t="inlineStr">
        <is>
          <t>hjeltes</t>
        </is>
      </c>
      <c r="B140502" t="n">
        <v>1</v>
      </c>
    </row>
    <row r="140503">
      <c r="A140503" t="inlineStr">
        <is>
          <t>102in</t>
        </is>
      </c>
      <c r="B140503" t="n">
        <v>1</v>
      </c>
    </row>
    <row r="140504">
      <c r="A140504" t="inlineStr">
        <is>
          <t>219kg</t>
        </is>
      </c>
      <c r="B140504" t="n">
        <v>1</v>
      </c>
    </row>
    <row r="140505">
      <c r="A140505" t="inlineStr">
        <is>
          <t>racerships</t>
        </is>
      </c>
      <c r="B140505" t="n">
        <v>1</v>
      </c>
    </row>
    <row r="140506">
      <c r="A140506" t="inlineStr">
        <is>
          <t>martinsha</t>
        </is>
      </c>
      <c r="B140506" t="n">
        <v>1</v>
      </c>
    </row>
    <row r="140507">
      <c r="A140507" t="inlineStr">
        <is>
          <t>waldone</t>
        </is>
      </c>
      <c r="B140507" t="n">
        <v>1</v>
      </c>
    </row>
    <row r="140508">
      <c r="A140508" t="inlineStr">
        <is>
          <t>bodytow</t>
        </is>
      </c>
      <c r="B140508" t="n">
        <v>1</v>
      </c>
    </row>
    <row r="140509">
      <c r="A140509" t="inlineStr">
        <is>
          <t>comonlinelive</t>
        </is>
      </c>
      <c r="B140509" t="n">
        <v>1</v>
      </c>
    </row>
    <row r="140510">
      <c r="A140510" t="inlineStr">
        <is>
          <t>zilka</t>
        </is>
      </c>
      <c r="B140510" t="n">
        <v>2</v>
      </c>
    </row>
    <row r="140511">
      <c r="A140511" t="inlineStr">
        <is>
          <t>decady</t>
        </is>
      </c>
      <c r="B140511" t="n">
        <v>2</v>
      </c>
    </row>
    <row r="140512">
      <c r="A140512" t="inlineStr">
        <is>
          <t>masterdesk</t>
        </is>
      </c>
      <c r="B140512" t="n">
        <v>1</v>
      </c>
    </row>
    <row r="140513">
      <c r="A140513" t="inlineStr">
        <is>
          <t>shelcomes</t>
        </is>
      </c>
      <c r="B140513" t="n">
        <v>1</v>
      </c>
    </row>
    <row r="140514">
      <c r="A140514" t="inlineStr">
        <is>
          <t>daycarl</t>
        </is>
      </c>
      <c r="B140514" t="n">
        <v>1</v>
      </c>
    </row>
    <row r="140515">
      <c r="A140515" t="inlineStr">
        <is>
          <t>bbcarner</t>
        </is>
      </c>
      <c r="B140515" t="n">
        <v>1</v>
      </c>
    </row>
    <row r="140516">
      <c r="A140516" t="inlineStr">
        <is>
          <t>ultia</t>
        </is>
      </c>
      <c r="B140516" t="n">
        <v>1</v>
      </c>
    </row>
    <row r="140517">
      <c r="A140517" t="inlineStr">
        <is>
          <t>unmistable</t>
        </is>
      </c>
      <c r="B140517" t="n">
        <v>1</v>
      </c>
    </row>
    <row r="140518">
      <c r="A140518" t="inlineStr">
        <is>
          <t>sasmas</t>
        </is>
      </c>
      <c r="B140518" t="n">
        <v>1</v>
      </c>
    </row>
    <row r="140519">
      <c r="A140519" t="inlineStr">
        <is>
          <t>webmasterdanta</t>
        </is>
      </c>
      <c r="B140519" t="n">
        <v>1</v>
      </c>
    </row>
    <row r="140520">
      <c r="A140520" t="inlineStr">
        <is>
          <t>at1258</t>
        </is>
      </c>
      <c r="B140520" t="n">
        <v>1</v>
      </c>
    </row>
    <row r="140521">
      <c r="A140521" t="inlineStr">
        <is>
          <t>husns</t>
        </is>
      </c>
      <c r="B140521" t="n">
        <v>1</v>
      </c>
    </row>
    <row r="140522">
      <c r="A140522" t="inlineStr">
        <is>
          <t>lowcashcutter</t>
        </is>
      </c>
      <c r="B140522" t="n">
        <v>1</v>
      </c>
    </row>
    <row r="140523">
      <c r="A140523" t="inlineStr">
        <is>
          <t>nokaimakoo</t>
        </is>
      </c>
      <c r="B140523" t="n">
        <v>1</v>
      </c>
    </row>
    <row r="140524">
      <c r="A140524" t="inlineStr">
        <is>
          <t>1358235</t>
        </is>
      </c>
      <c r="B140524" t="n">
        <v>1</v>
      </c>
    </row>
    <row r="140525">
      <c r="A140525" t="inlineStr">
        <is>
          <t>sm5266</t>
        </is>
      </c>
      <c r="B140525" t="n">
        <v>1</v>
      </c>
    </row>
    <row r="140526">
      <c r="A140526" t="inlineStr">
        <is>
          <t>kortri</t>
        </is>
      </c>
      <c r="B140526" t="n">
        <v>1</v>
      </c>
    </row>
    <row r="140527">
      <c r="A140527" t="inlineStr">
        <is>
          <t>669763</t>
        </is>
      </c>
      <c r="B140527" t="n">
        <v>1</v>
      </c>
    </row>
    <row r="140528">
      <c r="A140528" t="inlineStr">
        <is>
          <t>countryier</t>
        </is>
      </c>
      <c r="B140528" t="n">
        <v>1</v>
      </c>
    </row>
    <row r="140529">
      <c r="A140529" t="inlineStr">
        <is>
          <t>teiawa</t>
        </is>
      </c>
      <c r="B140529" t="n">
        <v>1</v>
      </c>
    </row>
    <row r="140530">
      <c r="A140530" t="inlineStr">
        <is>
          <t>syncopators</t>
        </is>
      </c>
      <c r="B140530" t="n">
        <v>1</v>
      </c>
    </row>
    <row r="140531">
      <c r="A140531" t="inlineStr">
        <is>
          <t>dunet</t>
        </is>
      </c>
      <c r="B140531" t="n">
        <v>1</v>
      </c>
    </row>
    <row r="140532">
      <c r="A140532" t="inlineStr">
        <is>
          <t>logisticorp</t>
        </is>
      </c>
      <c r="B140532" t="n">
        <v>1</v>
      </c>
    </row>
    <row r="140533">
      <c r="A140533" t="inlineStr">
        <is>
          <t>severnys</t>
        </is>
      </c>
      <c r="B140533" t="n">
        <v>1</v>
      </c>
    </row>
    <row r="140534">
      <c r="A140534" t="inlineStr">
        <is>
          <t>tarrla</t>
        </is>
      </c>
      <c r="B140534" t="n">
        <v>1</v>
      </c>
    </row>
    <row r="140535">
      <c r="A140535" t="inlineStr">
        <is>
          <t>ligq</t>
        </is>
      </c>
      <c r="B140535" t="n">
        <v>1</v>
      </c>
    </row>
    <row r="140536">
      <c r="A140536" t="inlineStr">
        <is>
          <t>voidedist</t>
        </is>
      </c>
      <c r="B140536" t="n">
        <v>1</v>
      </c>
    </row>
    <row r="140537">
      <c r="A140537" t="inlineStr">
        <is>
          <t>scavuzzo</t>
        </is>
      </c>
      <c r="B140537" t="n">
        <v>1</v>
      </c>
    </row>
    <row r="140538">
      <c r="A140538" t="inlineStr">
        <is>
          <t>avieal</t>
        </is>
      </c>
      <c r="B140538" t="n">
        <v>1</v>
      </c>
    </row>
    <row r="140539">
      <c r="A140539" t="inlineStr">
        <is>
          <t>comimaginationofthesixth</t>
        </is>
      </c>
      <c r="B140539" t="n">
        <v>1</v>
      </c>
    </row>
    <row r="140540">
      <c r="A140540" t="inlineStr">
        <is>
          <t>recpellent</t>
        </is>
      </c>
      <c r="B140540" t="n">
        <v>1</v>
      </c>
    </row>
    <row r="140541">
      <c r="A140541" t="inlineStr">
        <is>
          <t>presstime</t>
        </is>
      </c>
      <c r="B140541" t="n">
        <v>1</v>
      </c>
    </row>
    <row r="140542">
      <c r="A140542" t="inlineStr">
        <is>
          <t>lstmp</t>
        </is>
      </c>
      <c r="B140542" t="n">
        <v>1</v>
      </c>
    </row>
    <row r="140543">
      <c r="A140543" t="inlineStr">
        <is>
          <t>irnio_signed</t>
        </is>
      </c>
      <c r="B140543" t="n">
        <v>1</v>
      </c>
    </row>
    <row r="140544">
      <c r="A140544" t="inlineStr">
        <is>
          <t>iguchts</t>
        </is>
      </c>
      <c r="B140544" t="n">
        <v>1</v>
      </c>
    </row>
    <row r="140545">
      <c r="A140545" t="inlineStr">
        <is>
          <t>comngpmodessecuringpostland</t>
        </is>
      </c>
      <c r="B140545" t="n">
        <v>1</v>
      </c>
    </row>
    <row r="140546">
      <c r="A140546" t="inlineStr">
        <is>
          <t>oprintf</t>
        </is>
      </c>
      <c r="B140546" t="n">
        <v>1</v>
      </c>
    </row>
    <row r="140547">
      <c r="A140547" t="inlineStr">
        <is>
          <t>paragr</t>
        </is>
      </c>
      <c r="B140547" t="n">
        <v>1</v>
      </c>
    </row>
    <row r="140548">
      <c r="A140548" t="inlineStr">
        <is>
          <t>f32_t</t>
        </is>
      </c>
      <c r="B140548" t="n">
        <v>1</v>
      </c>
    </row>
    <row r="140549">
      <c r="A140549" t="inlineStr">
        <is>
          <t>dibts</t>
        </is>
      </c>
      <c r="B140549" t="n">
        <v>1</v>
      </c>
    </row>
    <row r="140550">
      <c r="A140550" t="inlineStr">
        <is>
          <t>nullvm</t>
        </is>
      </c>
      <c r="B140550" t="n">
        <v>1</v>
      </c>
    </row>
    <row r="140551">
      <c r="A140551" t="inlineStr">
        <is>
          <t>ultuxt</t>
        </is>
      </c>
      <c r="B140551" t="n">
        <v>1</v>
      </c>
    </row>
    <row r="140552">
      <c r="A140552" t="inlineStr">
        <is>
          <t>exploited_substitution</t>
        </is>
      </c>
      <c r="B140552" t="n">
        <v>1</v>
      </c>
    </row>
    <row r="140553">
      <c r="A140553" t="inlineStr">
        <is>
          <t>wirelessphysical</t>
        </is>
      </c>
      <c r="B140553" t="n">
        <v>1</v>
      </c>
    </row>
    <row r="140554">
      <c r="A140554" t="inlineStr">
        <is>
          <t>p2fs5</t>
        </is>
      </c>
      <c r="B140554" t="n">
        <v>1</v>
      </c>
    </row>
    <row r="140555">
      <c r="A140555" t="inlineStr">
        <is>
          <t>lfilesize</t>
        </is>
      </c>
      <c r="B140555" t="n">
        <v>1</v>
      </c>
    </row>
    <row r="140556">
      <c r="A140556" t="inlineStr">
        <is>
          <t>carriedbacklock</t>
        </is>
      </c>
      <c r="B140556" t="n">
        <v>1</v>
      </c>
    </row>
    <row r="140557">
      <c r="A140557" t="inlineStr">
        <is>
          <t>hexfunc</t>
        </is>
      </c>
      <c r="B140557" t="n">
        <v>1</v>
      </c>
    </row>
    <row r="140558">
      <c r="A140558" t="inlineStr">
        <is>
          <t>egparse_finddistancefo</t>
        </is>
      </c>
      <c r="B140558" t="n">
        <v>1</v>
      </c>
    </row>
    <row r="140559">
      <c r="A140559" t="inlineStr">
        <is>
          <t>byte_int_fpflags</t>
        </is>
      </c>
      <c r="B140559" t="n">
        <v>1</v>
      </c>
    </row>
    <row r="140560">
      <c r="A140560" t="inlineStr">
        <is>
          <t>usrincludeops</t>
        </is>
      </c>
      <c r="B140560" t="n">
        <v>1</v>
      </c>
    </row>
    <row r="140561">
      <c r="A140561" t="inlineStr">
        <is>
          <t>quisitely</t>
        </is>
      </c>
      <c r="B140561" t="n">
        <v>1</v>
      </c>
    </row>
    <row r="140562">
      <c r="A140562" t="inlineStr">
        <is>
          <t>fixmegetmimetype</t>
        </is>
      </c>
      <c r="B140562" t="n">
        <v>1</v>
      </c>
    </row>
    <row r="140563">
      <c r="A140563" t="inlineStr">
        <is>
          <t>yeres</t>
        </is>
      </c>
      <c r="B140563" t="n">
        <v>1</v>
      </c>
    </row>
    <row r="140564">
      <c r="A140564" t="inlineStr">
        <is>
          <t>fpicngqparse_load</t>
        </is>
      </c>
      <c r="B140564" t="n">
        <v>1</v>
      </c>
    </row>
    <row r="140565">
      <c r="A140565" t="inlineStr">
        <is>
          <t>getmimetype</t>
        </is>
      </c>
      <c r="B140565" t="n">
        <v>1</v>
      </c>
    </row>
    <row r="140566">
      <c r="A140566" t="inlineStr">
        <is>
          <t>27492</t>
        </is>
      </c>
      <c r="B140566" t="n">
        <v>1</v>
      </c>
    </row>
    <row r="140567">
      <c r="A140567" t="inlineStr">
        <is>
          <t>doubledstorage</t>
        </is>
      </c>
      <c r="B140567" t="n">
        <v>1</v>
      </c>
    </row>
    <row r="140568">
      <c r="A140568" t="inlineStr">
        <is>
          <t>doliver_plan</t>
        </is>
      </c>
      <c r="B140568" t="n">
        <v>1</v>
      </c>
    </row>
    <row r="140569">
      <c r="A140569" t="inlineStr">
        <is>
          <t>usrincludelocale</t>
        </is>
      </c>
      <c r="B140569" t="n">
        <v>1</v>
      </c>
    </row>
    <row r="140570">
      <c r="A140570" t="inlineStr">
        <is>
          <t>prequiring</t>
        </is>
      </c>
      <c r="B140570" t="n">
        <v>1</v>
      </c>
    </row>
    <row r="140571">
      <c r="A140571" t="inlineStr">
        <is>
          <t>bassougin</t>
        </is>
      </c>
      <c r="B140571" t="n">
        <v>1</v>
      </c>
    </row>
    <row r="140572">
      <c r="A140572" t="inlineStr">
        <is>
          <t>sixteen_byte_int_fpflags</t>
        </is>
      </c>
      <c r="B140572" t="n">
        <v>1</v>
      </c>
    </row>
    <row r="140573">
      <c r="A140573" t="inlineStr">
        <is>
          <t>monorefold</t>
        </is>
      </c>
      <c r="B140573" t="n">
        <v>1</v>
      </c>
    </row>
    <row r="140574">
      <c r="A140574" t="inlineStr">
        <is>
          <t>existsf32_0</t>
        </is>
      </c>
      <c r="B140574" t="n">
        <v>1</v>
      </c>
    </row>
    <row r="140575">
      <c r="A140575" t="inlineStr">
        <is>
          <t>arp32_getschcontrollr</t>
        </is>
      </c>
      <c r="B140575" t="n">
        <v>1</v>
      </c>
    </row>
    <row r="140576">
      <c r="A140576" t="inlineStr">
        <is>
          <t>procsyssecretseldiv</t>
        </is>
      </c>
      <c r="B140576" t="n">
        <v>1</v>
      </c>
    </row>
    <row r="140577">
      <c r="A140577" t="inlineStr">
        <is>
          <t>retryisofunction_itn</t>
        </is>
      </c>
      <c r="B140577" t="n">
        <v>1</v>
      </c>
    </row>
    <row r="140578">
      <c r="A140578" t="inlineStr">
        <is>
          <t>contention_</t>
        </is>
      </c>
      <c r="B140578" t="n">
        <v>1</v>
      </c>
    </row>
    <row r="140579">
      <c r="A140579" t="inlineStr">
        <is>
          <t>sub_div</t>
        </is>
      </c>
      <c r="B140579" t="n">
        <v>1</v>
      </c>
    </row>
    <row r="140580">
      <c r="A140580" t="inlineStr">
        <is>
          <t>oscn</t>
        </is>
      </c>
      <c r="B140580" t="n">
        <v>1</v>
      </c>
    </row>
    <row r="140581">
      <c r="A140581" t="inlineStr">
        <is>
          <t>fixmesetmimeleftcorner64</t>
        </is>
      </c>
      <c r="B140581" t="n">
        <v>1</v>
      </c>
    </row>
    <row r="140582">
      <c r="A140582" t="inlineStr">
        <is>
          <t>linuxlsbx</t>
        </is>
      </c>
      <c r="B140582" t="n">
        <v>1</v>
      </c>
    </row>
    <row r="140583">
      <c r="A140583" t="inlineStr">
        <is>
          <t>setupfunction</t>
        </is>
      </c>
      <c r="B140583" t="n">
        <v>1</v>
      </c>
    </row>
    <row r="140584">
      <c r="A140584" t="inlineStr">
        <is>
          <t>oso_win32</t>
        </is>
      </c>
      <c r="B140584" t="n">
        <v>1</v>
      </c>
    </row>
    <row r="140585">
      <c r="A140585" t="inlineStr">
        <is>
          <t>io_signalint</t>
        </is>
      </c>
      <c r="B140585" t="n">
        <v>1</v>
      </c>
    </row>
    <row r="140586">
      <c r="A140586" t="inlineStr">
        <is>
          <t>eadcess</t>
        </is>
      </c>
      <c r="B140586" t="n">
        <v>1</v>
      </c>
    </row>
    <row r="140587">
      <c r="A140587" t="inlineStr">
        <is>
          <t>isofunction_itn</t>
        </is>
      </c>
      <c r="B140587" t="n">
        <v>1</v>
      </c>
    </row>
    <row r="140588">
      <c r="A140588" t="inlineStr">
        <is>
          <t>option_resource</t>
        </is>
      </c>
      <c r="B140588" t="n">
        <v>1</v>
      </c>
    </row>
    <row r="140589">
      <c r="A140589" t="inlineStr">
        <is>
          <t>cntrlwait_entry</t>
        </is>
      </c>
      <c r="B140589" t="n">
        <v>1</v>
      </c>
    </row>
    <row r="140590">
      <c r="A140590" t="inlineStr">
        <is>
          <t>eq_xattr_mb</t>
        </is>
      </c>
      <c r="B140590" t="n">
        <v>1</v>
      </c>
    </row>
    <row r="140591">
      <c r="A140591" t="inlineStr">
        <is>
          <t>256_byte_int_fpflags</t>
        </is>
      </c>
      <c r="B140591" t="n">
        <v>1</v>
      </c>
    </row>
    <row r="140592">
      <c r="A140592" t="inlineStr">
        <is>
          <t>kitsidar</t>
        </is>
      </c>
      <c r="B140592" t="n">
        <v>1</v>
      </c>
    </row>
    <row r="140593">
      <c r="A140593" t="inlineStr">
        <is>
          <t>14n79r</t>
        </is>
      </c>
      <c r="B140593" t="n">
        <v>1</v>
      </c>
    </row>
    <row r="140594">
      <c r="A140594" t="inlineStr">
        <is>
          <t>cucament</t>
        </is>
      </c>
      <c r="B140594" t="n">
        <v>1</v>
      </c>
    </row>
    <row r="140595">
      <c r="A140595" t="inlineStr">
        <is>
          <t>chalpsicht</t>
        </is>
      </c>
      <c r="B140595" t="n">
        <v>1</v>
      </c>
    </row>
    <row r="140596">
      <c r="A140596" t="inlineStr">
        <is>
          <t>bgasl</t>
        </is>
      </c>
      <c r="B140596" t="n">
        <v>1</v>
      </c>
    </row>
    <row r="140597">
      <c r="A140597" t="inlineStr">
        <is>
          <t>lyptsgilt</t>
        </is>
      </c>
      <c r="B140597" t="n">
        <v>1</v>
      </c>
    </row>
    <row r="140598">
      <c r="A140598" t="inlineStr">
        <is>
          <t>junjunh</t>
        </is>
      </c>
      <c r="B140598" t="n">
        <v>1</v>
      </c>
    </row>
    <row r="140599">
      <c r="A140599" t="inlineStr">
        <is>
          <t>amstar</t>
        </is>
      </c>
      <c r="B140599" t="n">
        <v>1</v>
      </c>
    </row>
    <row r="140600">
      <c r="A140600" t="inlineStr">
        <is>
          <t>chalpipes</t>
        </is>
      </c>
      <c r="B140600" t="n">
        <v>1</v>
      </c>
    </row>
    <row r="140601">
      <c r="A140601" t="inlineStr">
        <is>
          <t>boygirlrobot</t>
        </is>
      </c>
      <c r="B140601" t="n">
        <v>1</v>
      </c>
    </row>
    <row r="140602">
      <c r="A140602" t="inlineStr">
        <is>
          <t>xt340</t>
        </is>
      </c>
      <c r="B140602" t="n">
        <v>1</v>
      </c>
    </row>
    <row r="140603">
      <c r="A140603" t="inlineStr">
        <is>
          <t>bosnars</t>
        </is>
      </c>
      <c r="B140603" t="n">
        <v>1</v>
      </c>
    </row>
    <row r="140604">
      <c r="A140604" t="inlineStr">
        <is>
          <t>imprel</t>
        </is>
      </c>
      <c r="B140604" t="n">
        <v>1</v>
      </c>
    </row>
    <row r="140605">
      <c r="A140605" t="inlineStr">
        <is>
          <t>jaggina</t>
        </is>
      </c>
      <c r="B140605" t="n">
        <v>1</v>
      </c>
    </row>
    <row r="140606">
      <c r="A140606" t="inlineStr">
        <is>
          <t>evistee</t>
        </is>
      </c>
      <c r="B140606" t="n">
        <v>1</v>
      </c>
    </row>
    <row r="140607">
      <c r="A140607" t="inlineStr">
        <is>
          <t>titledec</t>
        </is>
      </c>
      <c r="B140607" t="n">
        <v>1</v>
      </c>
    </row>
    <row r="140608">
      <c r="A140608" t="inlineStr">
        <is>
          <t>arithmetic4aca1</t>
        </is>
      </c>
      <c r="B140608" t="n">
        <v>1</v>
      </c>
    </row>
    <row r="140609">
      <c r="A140609" t="inlineStr">
        <is>
          <t>{id1bf6e3e1</t>
        </is>
      </c>
      <c r="B140609" t="n">
        <v>1</v>
      </c>
    </row>
    <row r="140610">
      <c r="A140610" t="inlineStr">
        <is>
          <t>utpryd</t>
        </is>
      </c>
      <c r="B140610" t="n">
        <v>1</v>
      </c>
    </row>
    <row r="140611">
      <c r="A140611" t="inlineStr">
        <is>
          <t>slometime</t>
        </is>
      </c>
      <c r="B140611" t="n">
        <v>1</v>
      </c>
    </row>
    <row r="140612">
      <c r="A140612" t="inlineStr">
        <is>
          <t>titlebegin</t>
        </is>
      </c>
      <c r="B140612" t="n">
        <v>3</v>
      </c>
    </row>
    <row r="140613">
      <c r="A140613" t="inlineStr">
        <is>
          <t>math3sgeejs634961t_rsu1203</t>
        </is>
      </c>
      <c r="B140613" t="n">
        <v>1</v>
      </c>
    </row>
    <row r="140614">
      <c r="A140614" t="inlineStr">
        <is>
          <t>hismal</t>
        </is>
      </c>
      <c r="B140614" t="n">
        <v>1</v>
      </c>
    </row>
    <row r="140615">
      <c r="A140615" t="inlineStr">
        <is>
          <t>biast</t>
        </is>
      </c>
      <c r="B140615" t="n">
        <v>1</v>
      </c>
    </row>
    <row r="140616">
      <c r="A140616" t="inlineStr">
        <is>
          <t>titlefaves</t>
        </is>
      </c>
      <c r="B140616" t="n">
        <v>1</v>
      </c>
    </row>
    <row r="140617">
      <c r="A140617" t="inlineStr">
        <is>
          <t>serviro</t>
        </is>
      </c>
      <c r="B140617" t="n">
        <v>1</v>
      </c>
    </row>
    <row r="140618">
      <c r="A140618" t="inlineStr">
        <is>
          <t>failurefulmarine</t>
        </is>
      </c>
      <c r="B140618" t="n">
        <v>1</v>
      </c>
    </row>
    <row r="140619">
      <c r="A140619" t="inlineStr">
        <is>
          <t>wearingowskin</t>
        </is>
      </c>
      <c r="B140619" t="n">
        <v>1</v>
      </c>
    </row>
    <row r="140620">
      <c r="A140620" t="inlineStr">
        <is>
          <t>dayspmms</t>
        </is>
      </c>
      <c r="B140620" t="n">
        <v>1</v>
      </c>
    </row>
    <row r="140621">
      <c r="A140621" t="inlineStr">
        <is>
          <t>47ad</t>
        </is>
      </c>
      <c r="B140621" t="n">
        <v>1</v>
      </c>
    </row>
    <row r="140622">
      <c r="A140622" t="inlineStr">
        <is>
          <t>titlemay</t>
        </is>
      </c>
      <c r="B140622" t="n">
        <v>1</v>
      </c>
    </row>
    <row r="140623">
      <c r="A140623" t="inlineStr">
        <is>
          <t>be4ace</t>
        </is>
      </c>
      <c r="B140623" t="n">
        <v>1</v>
      </c>
    </row>
    <row r="140624">
      <c r="A140624" t="inlineStr">
        <is>
          <t>droneon</t>
        </is>
      </c>
      <c r="B140624" t="n">
        <v>1</v>
      </c>
    </row>
    <row r="140625">
      <c r="A140625" t="inlineStr">
        <is>
          <t>lzoc</t>
        </is>
      </c>
      <c r="B140625" t="n">
        <v>1</v>
      </c>
    </row>
    <row r="140626">
      <c r="A140626" t="inlineStr">
        <is>
          <t>usimeters</t>
        </is>
      </c>
      <c r="B140626" t="n">
        <v>1</v>
      </c>
    </row>
    <row r="140627">
      <c r="A140627" t="inlineStr">
        <is>
          <t>httpphilipkic</t>
        </is>
      </c>
      <c r="B140627" t="n">
        <v>1</v>
      </c>
    </row>
    <row r="140628">
      <c r="A140628" t="inlineStr">
        <is>
          <t>czmens</t>
        </is>
      </c>
      <c r="B140628" t="n">
        <v>1</v>
      </c>
    </row>
    <row r="140629">
      <c r="A140629" t="inlineStr">
        <is>
          <t>dbmvsb</t>
        </is>
      </c>
      <c r="B140629" t="n">
        <v>1</v>
      </c>
    </row>
    <row r="140630">
      <c r="A140630" t="inlineStr">
        <is>
          <t>cloudpanelas</t>
        </is>
      </c>
      <c r="B140630" t="n">
        <v>1</v>
      </c>
    </row>
    <row r="140631">
      <c r="A140631" t="inlineStr">
        <is>
          <t>{id28d57ad</t>
        </is>
      </c>
      <c r="B140631" t="n">
        <v>1</v>
      </c>
    </row>
    <row r="140632">
      <c r="A140632" t="inlineStr">
        <is>
          <t>calians</t>
        </is>
      </c>
      <c r="B140632" t="n">
        <v>2</v>
      </c>
    </row>
    <row r="140633">
      <c r="A140633" t="inlineStr">
        <is>
          <t>legs・</t>
        </is>
      </c>
      <c r="B140633" t="n">
        <v>1</v>
      </c>
    </row>
    <row r="140634">
      <c r="A140634" t="inlineStr">
        <is>
          <t>viravity</t>
        </is>
      </c>
      <c r="B140634" t="n">
        <v>1</v>
      </c>
    </row>
    <row r="140635">
      <c r="A140635" t="inlineStr">
        <is>
          <t>ocellarizmic</t>
        </is>
      </c>
      <c r="B140635" t="n">
        <v>1</v>
      </c>
    </row>
    <row r="140636">
      <c r="A140636" t="inlineStr">
        <is>
          <t>{faction</t>
        </is>
      </c>
      <c r="B140636" t="n">
        <v>1</v>
      </c>
    </row>
    <row r="140637">
      <c r="A140637" t="inlineStr">
        <is>
          <t>coma19acda37f</t>
        </is>
      </c>
      <c r="B140637" t="n">
        <v>1</v>
      </c>
    </row>
    <row r="140638">
      <c r="A140638" t="inlineStr">
        <is>
          <t>{idc78682</t>
        </is>
      </c>
      <c r="B140638" t="n">
        <v>1</v>
      </c>
    </row>
    <row r="140639">
      <c r="A140639" t="inlineStr">
        <is>
          <t>2dbm</t>
        </is>
      </c>
      <c r="B140639" t="n">
        <v>1</v>
      </c>
    </row>
    <row r="140640">
      <c r="A140640" t="inlineStr">
        <is>
          <t>jpirios</t>
        </is>
      </c>
      <c r="B140640" t="n">
        <v>1</v>
      </c>
    </row>
    <row r="140641">
      <c r="A140641" t="inlineStr">
        <is>
          <t>extrance</t>
        </is>
      </c>
      <c r="B140641" t="n">
        <v>1</v>
      </c>
    </row>
    <row r="140642">
      <c r="A140642" t="inlineStr">
        <is>
          <t>obeasivity</t>
        </is>
      </c>
      <c r="B140642" t="n">
        <v>1</v>
      </c>
    </row>
    <row r="140643">
      <c r="A140643" t="inlineStr">
        <is>
          <t>composureresolution</t>
        </is>
      </c>
      <c r="B140643" t="n">
        <v>1</v>
      </c>
    </row>
    <row r="140644">
      <c r="A140644" t="inlineStr">
        <is>
          <t>hanmin</t>
        </is>
      </c>
      <c r="B140644" t="n">
        <v>6</v>
      </c>
    </row>
    <row r="140645">
      <c r="A140645" t="inlineStr">
        <is>
          <t>absorb88s</t>
        </is>
      </c>
      <c r="B140645" t="n">
        <v>1</v>
      </c>
    </row>
    <row r="140646">
      <c r="A140646" t="inlineStr">
        <is>
          <t>quantette</t>
        </is>
      </c>
      <c r="B140646" t="n">
        <v>1</v>
      </c>
    </row>
    <row r="140647">
      <c r="A140647" t="inlineStr">
        <is>
          <t>us_provider</t>
        </is>
      </c>
      <c r="B140647" t="n">
        <v>1</v>
      </c>
    </row>
    <row r="140648">
      <c r="A140648" t="inlineStr">
        <is>
          <t>intenibe</t>
        </is>
      </c>
      <c r="B140648" t="n">
        <v>1</v>
      </c>
    </row>
    <row r="140649">
      <c r="A140649" t="inlineStr">
        <is>
          <t>copri</t>
        </is>
      </c>
      <c r="B140649" t="n">
        <v>1</v>
      </c>
    </row>
    <row r="140650">
      <c r="A140650" t="inlineStr">
        <is>
          <t>cutiltz</t>
        </is>
      </c>
      <c r="B140650" t="n">
        <v>1</v>
      </c>
    </row>
    <row r="140651">
      <c r="A140651" t="inlineStr">
        <is>
          <t>vinotumler</t>
        </is>
      </c>
      <c r="B140651" t="n">
        <v>1</v>
      </c>
    </row>
    <row r="140652">
      <c r="A140652" t="inlineStr">
        <is>
          <t>nightblock</t>
        </is>
      </c>
      <c r="B140652" t="n">
        <v>1</v>
      </c>
    </row>
    <row r="140653">
      <c r="A140653" t="inlineStr">
        <is>
          <t>kinematonic</t>
        </is>
      </c>
      <c r="B140653" t="n">
        <v>1</v>
      </c>
    </row>
    <row r="140654">
      <c r="A140654" t="inlineStr">
        <is>
          <t>moveloss</t>
        </is>
      </c>
      <c r="B140654" t="n">
        <v>1</v>
      </c>
    </row>
    <row r="140655">
      <c r="A140655" t="inlineStr">
        <is>
          <t>comfator</t>
        </is>
      </c>
      <c r="B140655" t="n">
        <v>1</v>
      </c>
    </row>
    <row r="140656">
      <c r="A140656" t="inlineStr">
        <is>
          <t>ssleeve</t>
        </is>
      </c>
      <c r="B140656" t="n">
        <v>1</v>
      </c>
    </row>
    <row r="140657">
      <c r="A140657" t="inlineStr">
        <is>
          <t>i100s</t>
        </is>
      </c>
      <c r="B140657" t="n">
        <v>1</v>
      </c>
    </row>
    <row r="140658">
      <c r="A140658" t="inlineStr">
        <is>
          <t>bagfew</t>
        </is>
      </c>
      <c r="B140658" t="n">
        <v>1</v>
      </c>
    </row>
    <row r="140659">
      <c r="A140659" t="inlineStr">
        <is>
          <t>pornhor</t>
        </is>
      </c>
      <c r="B140659" t="n">
        <v>1</v>
      </c>
    </row>
    <row r="140660">
      <c r="A140660" t="inlineStr">
        <is>
          <t>lajuang</t>
        </is>
      </c>
      <c r="B140660" t="n">
        <v>1</v>
      </c>
    </row>
    <row r="140661">
      <c r="A140661" t="inlineStr">
        <is>
          <t>cocoise</t>
        </is>
      </c>
      <c r="B140661" t="n">
        <v>1</v>
      </c>
    </row>
    <row r="140662">
      <c r="A140662" t="inlineStr">
        <is>
          <t>bodispringer</t>
        </is>
      </c>
      <c r="B140662" t="n">
        <v>1</v>
      </c>
    </row>
    <row r="140663">
      <c r="A140663" t="inlineStr">
        <is>
          <t>9g–</t>
        </is>
      </c>
      <c r="B140663" t="n">
        <v>1</v>
      </c>
    </row>
    <row r="140664">
      <c r="A140664" t="inlineStr">
        <is>
          <t>2g』</t>
        </is>
      </c>
      <c r="B140664" t="n">
        <v>1</v>
      </c>
    </row>
    <row r="140665">
      <c r="A140665" t="inlineStr">
        <is>
          <t>isboise</t>
        </is>
      </c>
      <c r="B140665" t="n">
        <v>1</v>
      </c>
    </row>
    <row r="140666">
      <c r="A140666" t="inlineStr">
        <is>
          <t>drunkgos</t>
        </is>
      </c>
      <c r="B140666" t="n">
        <v>1</v>
      </c>
    </row>
    <row r="140667">
      <c r="A140667" t="inlineStr">
        <is>
          <t>ssc2</t>
        </is>
      </c>
      <c r="B140667" t="n">
        <v>1</v>
      </c>
    </row>
    <row r="140668">
      <c r="A140668" t="inlineStr">
        <is>
          <t>potentatornian</t>
        </is>
      </c>
      <c r="B140668" t="n">
        <v>1</v>
      </c>
    </row>
    <row r="140669">
      <c r="A140669" t="inlineStr">
        <is>
          <t>anchorscht</t>
        </is>
      </c>
      <c r="B140669" t="n">
        <v>1</v>
      </c>
    </row>
    <row r="140670">
      <c r="A140670" t="inlineStr">
        <is>
          <t>avendates</t>
        </is>
      </c>
      <c r="B140670" t="n">
        <v>1</v>
      </c>
    </row>
    <row r="140671">
      <c r="A140671" t="inlineStr">
        <is>
          <t>hallfurther</t>
        </is>
      </c>
      <c r="B140671" t="n">
        <v>1</v>
      </c>
    </row>
    <row r="140672">
      <c r="A140672" t="inlineStr">
        <is>
          <t>tesl3</t>
        </is>
      </c>
      <c r="B140672" t="n">
        <v>1</v>
      </c>
    </row>
    <row r="140673">
      <c r="A140673" t="inlineStr">
        <is>
          <t>shrield</t>
        </is>
      </c>
      <c r="B140673" t="n">
        <v>1</v>
      </c>
    </row>
    <row r="140674">
      <c r="A140674" t="inlineStr">
        <is>
          <t>hoverland</t>
        </is>
      </c>
      <c r="B140674" t="n">
        <v>1</v>
      </c>
    </row>
    <row r="140675">
      <c r="A140675" t="inlineStr">
        <is>
          <t>padhets</t>
        </is>
      </c>
      <c r="B140675" t="n">
        <v>1</v>
      </c>
    </row>
    <row r="140676">
      <c r="A140676" t="inlineStr">
        <is>
          <t>replaster</t>
        </is>
      </c>
      <c r="B140676" t="n">
        <v>1</v>
      </c>
    </row>
    <row r="140677">
      <c r="A140677" t="inlineStr">
        <is>
          <t>kworp</t>
        </is>
      </c>
      <c r="B140677" t="n">
        <v>1</v>
      </c>
    </row>
    <row r="140678">
      <c r="A140678" t="inlineStr">
        <is>
          <t>shortlfg</t>
        </is>
      </c>
      <c r="B140678" t="n">
        <v>1</v>
      </c>
    </row>
    <row r="140679">
      <c r="A140679" t="inlineStr">
        <is>
          <t>mystrol</t>
        </is>
      </c>
      <c r="B140679" t="n">
        <v>1</v>
      </c>
    </row>
    <row r="140680">
      <c r="A140680" t="inlineStr">
        <is>
          <t>screensam</t>
        </is>
      </c>
      <c r="B140680" t="n">
        <v>1</v>
      </c>
    </row>
    <row r="140681">
      <c r="A140681" t="inlineStr">
        <is>
          <t>rabbitwalkclouds</t>
        </is>
      </c>
      <c r="B140681" t="n">
        <v>1</v>
      </c>
    </row>
    <row r="140682">
      <c r="A140682" t="inlineStr">
        <is>
          <t>phoenixkauntgmail</t>
        </is>
      </c>
      <c r="B140682" t="n">
        <v>1</v>
      </c>
    </row>
    <row r="140683">
      <c r="A140683" t="inlineStr">
        <is>
          <t>trademetoolhouse</t>
        </is>
      </c>
      <c r="B140683" t="n">
        <v>1</v>
      </c>
    </row>
    <row r="140684">
      <c r="A140684" t="inlineStr">
        <is>
          <t>capebranseuropean</t>
        </is>
      </c>
      <c r="B140684" t="n">
        <v>1</v>
      </c>
    </row>
    <row r="140685">
      <c r="A140685" t="inlineStr">
        <is>
          <t>com2lardtd</t>
        </is>
      </c>
      <c r="B140685" t="n">
        <v>1</v>
      </c>
    </row>
    <row r="140686">
      <c r="A140686" t="inlineStr">
        <is>
          <t>burrette</t>
        </is>
      </c>
      <c r="B140686" t="n">
        <v>1</v>
      </c>
    </row>
    <row r="140687">
      <c r="A140687" t="inlineStr">
        <is>
          <t>414a</t>
        </is>
      </c>
      <c r="B140687" t="n">
        <v>1</v>
      </c>
    </row>
    <row r="140688">
      <c r="A140688" t="inlineStr">
        <is>
          <t>uslf</t>
        </is>
      </c>
      <c r="B140688" t="n">
        <v>1</v>
      </c>
    </row>
    <row r="140689">
      <c r="A140689" t="inlineStr">
        <is>
          <t>usdaaf</t>
        </is>
      </c>
      <c r="B140689" t="n">
        <v>1</v>
      </c>
    </row>
    <row r="140690">
      <c r="A140690" t="inlineStr">
        <is>
          <t>informationinsurance</t>
        </is>
      </c>
      <c r="B140690" t="n">
        <v>1</v>
      </c>
    </row>
    <row r="140691">
      <c r="A140691" t="inlineStr">
        <is>
          <t>plorg</t>
        </is>
      </c>
      <c r="B140691" t="n">
        <v>1</v>
      </c>
    </row>
    <row r="140692">
      <c r="A140692" t="inlineStr">
        <is>
          <t>kuchla</t>
        </is>
      </c>
      <c r="B140692" t="n">
        <v>3</v>
      </c>
    </row>
    <row r="140693">
      <c r="A140693" t="inlineStr">
        <is>
          <t>106758</t>
        </is>
      </c>
      <c r="B140693" t="n">
        <v>1</v>
      </c>
    </row>
    <row r="140694">
      <c r="A140694" t="inlineStr">
        <is>
          <t>date1s</t>
        </is>
      </c>
      <c r="B140694" t="n">
        <v>1</v>
      </c>
    </row>
    <row r="140695">
      <c r="A140695" t="inlineStr">
        <is>
          <t>ear38</t>
        </is>
      </c>
      <c r="B140695" t="n">
        <v>1</v>
      </c>
    </row>
    <row r="140696">
      <c r="A140696" t="inlineStr">
        <is>
          <t>b1uc</t>
        </is>
      </c>
      <c r="B140696" t="n">
        <v>1</v>
      </c>
    </row>
    <row r="140697">
      <c r="A140697" t="inlineStr">
        <is>
          <t>ncacp</t>
        </is>
      </c>
      <c r="B140697" t="n">
        <v>4</v>
      </c>
    </row>
    <row r="140698">
      <c r="A140698" t="inlineStr">
        <is>
          <t>coprones</t>
        </is>
      </c>
      <c r="B140698" t="n">
        <v>1</v>
      </c>
    </row>
    <row r="140699">
      <c r="A140699" t="inlineStr">
        <is>
          <t>af_dv</t>
        </is>
      </c>
      <c r="B140699" t="n">
        <v>1</v>
      </c>
    </row>
    <row r="140700">
      <c r="A140700" t="inlineStr">
        <is>
          <t>dontenabled</t>
        </is>
      </c>
      <c r="B140700" t="n">
        <v>1</v>
      </c>
    </row>
    <row r="140701">
      <c r="A140701" t="inlineStr">
        <is>
          <t>ef_oauthbaseacquisitionactive</t>
        </is>
      </c>
      <c r="B140701" t="n">
        <v>1</v>
      </c>
    </row>
    <row r="140702">
      <c r="A140702" t="inlineStr">
        <is>
          <t>setcfgcodeafspitivector1afspiti</t>
        </is>
      </c>
      <c r="B140702" t="n">
        <v>1</v>
      </c>
    </row>
    <row r="140703">
      <c r="A140703" t="inlineStr">
        <is>
          <t>jobslistenerafspitiafspiti</t>
        </is>
      </c>
      <c r="B140703" t="n">
        <v>1</v>
      </c>
    </row>
    <row r="140704">
      <c r="A140704" t="inlineStr">
        <is>
          <t>attachafspiti</t>
        </is>
      </c>
      <c r="B140704" t="n">
        <v>1</v>
      </c>
    </row>
    <row r="140705">
      <c r="A140705" t="inlineStr">
        <is>
          <t>afspitivector2afspiti</t>
        </is>
      </c>
      <c r="B140705" t="n">
        <v>1</v>
      </c>
    </row>
    <row r="140706">
      <c r="A140706" t="inlineStr">
        <is>
          <t>initint</t>
        </is>
      </c>
      <c r="B140706" t="n">
        <v>1</v>
      </c>
    </row>
    <row r="140707">
      <c r="A140707" t="inlineStr">
        <is>
          <t>afspiti</t>
        </is>
      </c>
      <c r="B140707" t="n">
        <v>1</v>
      </c>
    </row>
    <row r="140708">
      <c r="A140708" t="inlineStr">
        <is>
          <t>dynamicstate</t>
        </is>
      </c>
      <c r="B140708" t="n">
        <v>1</v>
      </c>
    </row>
    <row r="140709">
      <c r="A140709" t="inlineStr">
        <is>
          <t>gardere</t>
        </is>
      </c>
      <c r="B140709" t="n">
        <v>1</v>
      </c>
    </row>
    <row r="140710">
      <c r="A140710" t="inlineStr">
        <is>
          <t>retweetmedia</t>
        </is>
      </c>
      <c r="B140710" t="n">
        <v>1</v>
      </c>
    </row>
    <row r="140711">
      <c r="A140711" t="inlineStr">
        <is>
          <t>nsfsc</t>
        </is>
      </c>
      <c r="B140711" t="n">
        <v>1</v>
      </c>
    </row>
    <row r="140712">
      <c r="A140712" t="inlineStr">
        <is>
          <t>akarna</t>
        </is>
      </c>
      <c r="B140712" t="n">
        <v>1</v>
      </c>
    </row>
    <row r="140713">
      <c r="A140713" t="inlineStr">
        <is>
          <t>bayoumi</t>
        </is>
      </c>
      <c r="B140713" t="n">
        <v>3</v>
      </c>
    </row>
    <row r="140714">
      <c r="A140714" t="inlineStr">
        <is>
          <t>motoh</t>
        </is>
      </c>
      <c r="B140714" t="n">
        <v>2</v>
      </c>
    </row>
    <row r="140715">
      <c r="A140715" t="inlineStr">
        <is>
          <t>fayas</t>
        </is>
      </c>
      <c r="B140715" t="n">
        <v>1</v>
      </c>
    </row>
    <row r="140716">
      <c r="A140716" t="inlineStr">
        <is>
          <t>oldisraeli</t>
        </is>
      </c>
      <c r="B140716" t="n">
        <v>1</v>
      </c>
    </row>
    <row r="140717">
      <c r="A140717" t="inlineStr">
        <is>
          <t>awma</t>
        </is>
      </c>
      <c r="B140717" t="n">
        <v>2</v>
      </c>
    </row>
    <row r="140718">
      <c r="A140718" t="inlineStr">
        <is>
          <t>namais</t>
        </is>
      </c>
      <c r="B140718" t="n">
        <v>1</v>
      </c>
    </row>
    <row r="140719">
      <c r="A140719" t="inlineStr">
        <is>
          <t>mjoss</t>
        </is>
      </c>
      <c r="B140719" t="n">
        <v>1</v>
      </c>
    </row>
    <row r="140720">
      <c r="A140720" t="inlineStr">
        <is>
          <t>47ve</t>
        </is>
      </c>
      <c r="B140720" t="n">
        <v>1</v>
      </c>
    </row>
    <row r="140721">
      <c r="A140721" t="inlineStr">
        <is>
          <t>whoafin</t>
        </is>
      </c>
      <c r="B140721" t="n">
        <v>1</v>
      </c>
    </row>
    <row r="140722">
      <c r="A140722" t="inlineStr">
        <is>
          <t>sections–only</t>
        </is>
      </c>
      <c r="B140722" t="n">
        <v>1</v>
      </c>
    </row>
    <row r="140723">
      <c r="A140723" t="inlineStr">
        <is>
          <t>governmentd</t>
        </is>
      </c>
      <c r="B140723" t="n">
        <v>1</v>
      </c>
    </row>
    <row r="140724">
      <c r="A140724" t="inlineStr">
        <is>
          <t>primism</t>
        </is>
      </c>
      <c r="B140724" t="n">
        <v>1</v>
      </c>
    </row>
    <row r="140725">
      <c r="A140725" t="inlineStr">
        <is>
          <t>flightfilesjmpwm0162267222waylapalarm2018</t>
        </is>
      </c>
      <c r="B140725" t="n">
        <v>1</v>
      </c>
    </row>
    <row r="140726">
      <c r="A140726" t="inlineStr">
        <is>
          <t>3f9d</t>
        </is>
      </c>
      <c r="B140726" t="n">
        <v>2</v>
      </c>
    </row>
    <row r="140727">
      <c r="A140727" t="inlineStr">
        <is>
          <t>com20160417runtime</t>
        </is>
      </c>
      <c r="B140727" t="n">
        <v>1</v>
      </c>
    </row>
    <row r="140728">
      <c r="A140728" t="inlineStr">
        <is>
          <t>likeshots</t>
        </is>
      </c>
      <c r="B140728" t="n">
        <v>1</v>
      </c>
    </row>
    <row r="140729">
      <c r="A140729" t="inlineStr">
        <is>
          <t>flightfilesjmpwm308373936hinga_doorbacks</t>
        </is>
      </c>
      <c r="B140729" t="n">
        <v>1</v>
      </c>
    </row>
    <row r="140730">
      <c r="A140730" t="inlineStr">
        <is>
          <t>`lug</t>
        </is>
      </c>
      <c r="B140730" t="n">
        <v>2</v>
      </c>
    </row>
    <row r="140731">
      <c r="A140731" t="inlineStr">
        <is>
          <t>nun_</t>
        </is>
      </c>
      <c r="B140731" t="n">
        <v>1</v>
      </c>
    </row>
    <row r="140732">
      <c r="A140732" t="inlineStr">
        <is>
          <t>8fc2</t>
        </is>
      </c>
      <c r="B140732" t="n">
        <v>1</v>
      </c>
    </row>
    <row r="140733">
      <c r="A140733" t="inlineStr">
        <is>
          <t>flightfilesjmpwm120f213058dating</t>
        </is>
      </c>
      <c r="B140733" t="n">
        <v>1</v>
      </c>
    </row>
    <row r="140734">
      <c r="A140734" t="inlineStr">
        <is>
          <t>flightfilesjmpwm035976283waylapalarm2018</t>
        </is>
      </c>
      <c r="B140734" t="n">
        <v>1</v>
      </c>
    </row>
    <row r="140735">
      <c r="A140735" t="inlineStr">
        <is>
          <t>boufia</t>
        </is>
      </c>
      <c r="B140735" t="n">
        <v>1</v>
      </c>
    </row>
    <row r="140736">
      <c r="A140736" t="inlineStr">
        <is>
          <t>comthreads11461411</t>
        </is>
      </c>
      <c r="B140736" t="n">
        <v>1</v>
      </c>
    </row>
    <row r="140737">
      <c r="A140737" t="inlineStr">
        <is>
          <t>flightfilesjmpwm025317679waylapalarm2018</t>
        </is>
      </c>
      <c r="B140737" t="n">
        <v>1</v>
      </c>
    </row>
    <row r="140738">
      <c r="A140738" t="inlineStr">
        <is>
          <t>gotreleasesquads</t>
        </is>
      </c>
      <c r="B140738" t="n">
        <v>1</v>
      </c>
    </row>
    <row r="140739">
      <c r="A140739" t="inlineStr">
        <is>
          <t>\eckpxbwwatk</t>
        </is>
      </c>
      <c r="B140739" t="n">
        <v>1</v>
      </c>
    </row>
    <row r="140740">
      <c r="A140740" t="inlineStr">
        <is>
          <t>post775693</t>
        </is>
      </c>
      <c r="B140740" t="n">
        <v>1</v>
      </c>
    </row>
    <row r="140741">
      <c r="A140741" t="inlineStr">
        <is>
          <t>rerajj</t>
        </is>
      </c>
      <c r="B140741" t="n">
        <v>1</v>
      </c>
    </row>
    <row r="140742">
      <c r="A140742" t="inlineStr">
        <is>
          <t>nuglet</t>
        </is>
      </c>
      <c r="B140742" t="n">
        <v>1</v>
      </c>
    </row>
    <row r="140743">
      <c r="A140743" t="inlineStr">
        <is>
          <t>a77f</t>
        </is>
      </c>
      <c r="B140743" t="n">
        <v>1</v>
      </c>
    </row>
    <row r="140744">
      <c r="A140744" t="inlineStr">
        <is>
          <t>0x00000001000000000</t>
        </is>
      </c>
      <c r="B140744" t="n">
        <v>1</v>
      </c>
    </row>
    <row r="140745">
      <c r="A140745" t="inlineStr">
        <is>
          <t>443f91e847</t>
        </is>
      </c>
      <c r="B140745" t="n">
        <v>1</v>
      </c>
    </row>
    <row r="140746">
      <c r="A140746" t="inlineStr">
        <is>
          <t>hashhashes</t>
        </is>
      </c>
      <c r="B140746" t="n">
        <v>1</v>
      </c>
    </row>
    <row r="140747">
      <c r="A140747" t="inlineStr">
        <is>
          <t>5\\</t>
        </is>
      </c>
      <c r="B140747" t="n">
        <v>1</v>
      </c>
    </row>
    <row r="140748">
      <c r="A140748" t="inlineStr">
        <is>
          <t>httpsbrokearth</t>
        </is>
      </c>
      <c r="B140748" t="n">
        <v>1</v>
      </c>
    </row>
    <row r="140749">
      <c r="A140749" t="inlineStr">
        <is>
          <t>imageshader</t>
        </is>
      </c>
      <c r="B140749" t="n">
        <v>1</v>
      </c>
    </row>
    <row r="140750">
      <c r="A140750" t="inlineStr">
        <is>
          <t>0x561459</t>
        </is>
      </c>
      <c r="B140750" t="n">
        <v>1</v>
      </c>
    </row>
    <row r="140751">
      <c r="A140751" t="inlineStr">
        <is>
          <t>flightfilesjmpwm05c8e3387waylapalarm2018</t>
        </is>
      </c>
      <c r="B140751" t="n">
        <v>1</v>
      </c>
    </row>
    <row r="140752">
      <c r="A140752" t="inlineStr">
        <is>
          <t>4fc825bc</t>
        </is>
      </c>
      <c r="B140752" t="n">
        <v>1</v>
      </c>
    </row>
    <row r="140753">
      <c r="A140753" t="inlineStr">
        <is>
          <t>e196c063</t>
        </is>
      </c>
      <c r="B140753" t="n">
        <v>1</v>
      </c>
    </row>
    <row r="140754">
      <c r="A140754" t="inlineStr">
        <is>
          <t>supervisor0</t>
        </is>
      </c>
      <c r="B140754" t="n">
        <v>1</v>
      </c>
    </row>
    <row r="140755">
      <c r="A140755" t="inlineStr">
        <is>
          <t>httpsrobertsspaceindustries</t>
        </is>
      </c>
      <c r="B140755" t="n">
        <v>1</v>
      </c>
    </row>
    <row r="140756">
      <c r="A140756" t="inlineStr">
        <is>
          <t>comthreads11474486</t>
        </is>
      </c>
      <c r="B140756" t="n">
        <v>1</v>
      </c>
    </row>
    <row r="140757">
      <c r="A140757" t="inlineStr">
        <is>
          <t>561459</t>
        </is>
      </c>
      <c r="B140757" t="n">
        <v>1</v>
      </c>
    </row>
    <row r="140758">
      <c r="A140758" t="inlineStr">
        <is>
          <t>gb`</t>
        </is>
      </c>
      <c r="B140758" t="n">
        <v>1</v>
      </c>
    </row>
    <row r="140759">
      <c r="A140759" t="inlineStr">
        <is>
          <t>e0640693</t>
        </is>
      </c>
      <c r="B140759" t="n">
        <v>1</v>
      </c>
    </row>
    <row r="140760">
      <c r="A140760" t="inlineStr">
        <is>
          <t>3cbf4b01</t>
        </is>
      </c>
      <c r="B140760" t="n">
        <v>1</v>
      </c>
    </row>
    <row r="140761">
      <c r="A140761" t="inlineStr">
        <is>
          <t>id_r00</t>
        </is>
      </c>
      <c r="B140761" t="n">
        <v>1</v>
      </c>
    </row>
    <row r="140762">
      <c r="A140762" t="inlineStr">
        <is>
          <t>qfix</t>
        </is>
      </c>
      <c r="B140762" t="n">
        <v>1</v>
      </c>
    </row>
    <row r="140763">
      <c r="A140763" t="inlineStr">
        <is>
          <t>post765994</t>
        </is>
      </c>
      <c r="B140763" t="n">
        <v>1</v>
      </c>
    </row>
    <row r="140764">
      <c r="A140764" t="inlineStr">
        <is>
          <t>89442b1d</t>
        </is>
      </c>
      <c r="B140764" t="n">
        <v>1</v>
      </c>
    </row>
    <row r="140765">
      <c r="A140765" t="inlineStr">
        <is>
          <t>desabs</t>
        </is>
      </c>
      <c r="B140765" t="n">
        <v>1</v>
      </c>
    </row>
    <row r="140766">
      <c r="A140766" t="inlineStr">
        <is>
          <t>pa5439bf</t>
        </is>
      </c>
      <c r="B140766" t="n">
        <v>1</v>
      </c>
    </row>
    <row r="140767">
      <c r="A140767" t="inlineStr">
        <is>
          <t>flightfilesjmpwm043409489waylapalarm2018</t>
        </is>
      </c>
      <c r="B140767" t="n">
        <v>1</v>
      </c>
    </row>
    <row r="140768">
      <c r="A140768" t="inlineStr">
        <is>
          <t>00030101fdab40</t>
        </is>
      </c>
      <c r="B140768" t="n">
        <v>1</v>
      </c>
    </row>
    <row r="140769">
      <c r="A140769" t="inlineStr">
        <is>
          <t>a0b2</t>
        </is>
      </c>
      <c r="B140769" t="n">
        <v>1</v>
      </c>
    </row>
    <row r="140770">
      <c r="A140770" t="inlineStr">
        <is>
          <t>flightfilesjmpwm01431148waylapalarm2018</t>
        </is>
      </c>
      <c r="B140770" t="n">
        <v>1</v>
      </c>
    </row>
    <row r="140771">
      <c r="A140771" t="inlineStr">
        <is>
          <t>f47f23aa256d</t>
        </is>
      </c>
      <c r="B140771" t="n">
        <v>1</v>
      </c>
    </row>
    <row r="140772">
      <c r="A140772" t="inlineStr">
        <is>
          <t>3a00217a</t>
        </is>
      </c>
      <c r="B140772" t="n">
        <v>1</v>
      </c>
    </row>
    <row r="140773">
      <c r="A140773" t="inlineStr">
        <is>
          <t>cleaner`</t>
        </is>
      </c>
      <c r="B140773" t="n">
        <v>1</v>
      </c>
    </row>
    <row r="140774">
      <c r="A140774" t="inlineStr">
        <is>
          <t>bfd9</t>
        </is>
      </c>
      <c r="B140774" t="n">
        <v>1</v>
      </c>
    </row>
    <row r="140775">
      <c r="A140775" t="inlineStr">
        <is>
          <t>editorstrip</t>
        </is>
      </c>
      <c r="B140775" t="n">
        <v>1</v>
      </c>
    </row>
    <row r="140776">
      <c r="A140776" t="inlineStr">
        <is>
          <t>modulesection0nonoffnold</t>
        </is>
      </c>
      <c r="B140776" t="n">
        <v>1</v>
      </c>
    </row>
    <row r="140777">
      <c r="A140777" t="inlineStr">
        <is>
          <t>gbolen</t>
        </is>
      </c>
      <c r="B140777" t="n">
        <v>1</v>
      </c>
    </row>
    <row r="140778">
      <c r="A140778" t="inlineStr">
        <is>
          <t>comthreads11516180runwireshells</t>
        </is>
      </c>
      <c r="B140778" t="n">
        <v>1</v>
      </c>
    </row>
    <row r="140779">
      <c r="A140779" t="inlineStr">
        <is>
          <t>35276e506782</t>
        </is>
      </c>
      <c r="B140779" t="n">
        <v>1</v>
      </c>
    </row>
    <row r="140780">
      <c r="A140780" t="inlineStr">
        <is>
          <t></t>
        </is>
      </c>
      <c r="B140780" t="n">
        <v>1</v>
      </c>
    </row>
    <row r="140781">
      <c r="A140781" t="inlineStr">
        <is>
          <t>4d030</t>
        </is>
      </c>
      <c r="B140781" t="n">
        <v>1</v>
      </c>
    </row>
    <row r="140782">
      <c r="A140782" t="inlineStr">
        <is>
          <t>aid_o01_work_order</t>
        </is>
      </c>
      <c r="B140782" t="n">
        <v>1</v>
      </c>
    </row>
    <row r="140783">
      <c r="A140783" t="inlineStr">
        <is>
          <t>f40f20c</t>
        </is>
      </c>
      <c r="B140783" t="n">
        <v>1</v>
      </c>
    </row>
    <row r="140784">
      <c r="A140784" t="inlineStr">
        <is>
          <t>27ingols</t>
        </is>
      </c>
      <c r="B140784" t="n">
        <v>1</v>
      </c>
    </row>
    <row r="140785">
      <c r="A140785" t="inlineStr">
        <is>
          <t>anselma</t>
        </is>
      </c>
      <c r="B140785" t="n">
        <v>1</v>
      </c>
    </row>
    <row r="140786">
      <c r="A140786" t="inlineStr">
        <is>
          <t>isomar</t>
        </is>
      </c>
      <c r="B140786" t="n">
        <v>1</v>
      </c>
    </row>
    <row r="140787">
      <c r="A140787" t="inlineStr">
        <is>
          <t>subremolowship</t>
        </is>
      </c>
      <c r="B140787" t="n">
        <v>1</v>
      </c>
    </row>
    <row r="140788">
      <c r="A140788" t="inlineStr">
        <is>
          <t>wiltc</t>
        </is>
      </c>
      <c r="B140788" t="n">
        <v>1</v>
      </c>
    </row>
    <row r="140789">
      <c r="A140789" t="inlineStr">
        <is>
          <t>reorinating</t>
        </is>
      </c>
      <c r="B140789" t="n">
        <v>1</v>
      </c>
    </row>
    <row r="140790">
      <c r="A140790" t="inlineStr">
        <is>
          <t>marconnorchristiatnwire</t>
        </is>
      </c>
      <c r="B140790" t="n">
        <v>1</v>
      </c>
    </row>
    <row r="140791">
      <c r="A140791" t="inlineStr">
        <is>
          <t>nlanvirginia</t>
        </is>
      </c>
      <c r="B140791" t="n">
        <v>1</v>
      </c>
    </row>
    <row r="140792">
      <c r="A140792" t="inlineStr">
        <is>
          <t>thubush</t>
        </is>
      </c>
      <c r="B140792" t="n">
        <v>1</v>
      </c>
    </row>
    <row r="140793">
      <c r="A140793" t="inlineStr">
        <is>
          <t>pryorgu</t>
        </is>
      </c>
      <c r="B140793" t="n">
        <v>1</v>
      </c>
    </row>
    <row r="140794">
      <c r="A140794" t="inlineStr">
        <is>
          <t>alhorice</t>
        </is>
      </c>
      <c r="B140794" t="n">
        <v>1</v>
      </c>
    </row>
    <row r="140795">
      <c r="A140795" t="inlineStr">
        <is>
          <t>tinjury</t>
        </is>
      </c>
      <c r="B140795" t="n">
        <v>1</v>
      </c>
    </row>
    <row r="140796">
      <c r="A140796" t="inlineStr">
        <is>
          <t>ramaan</t>
        </is>
      </c>
      <c r="B140796" t="n">
        <v>2</v>
      </c>
    </row>
    <row r="140797">
      <c r="A140797" t="inlineStr">
        <is>
          <t>gyanpur</t>
        </is>
      </c>
      <c r="B140797" t="n">
        <v>1</v>
      </c>
    </row>
    <row r="140798">
      <c r="A140798" t="inlineStr">
        <is>
          <t>protubration</t>
        </is>
      </c>
      <c r="B140798" t="n">
        <v>1</v>
      </c>
    </row>
    <row r="140799">
      <c r="A140799" t="inlineStr">
        <is>
          <t>freting</t>
        </is>
      </c>
      <c r="B140799" t="n">
        <v>1</v>
      </c>
    </row>
    <row r="140800">
      <c r="A140800" t="inlineStr">
        <is>
          <t>chchu</t>
        </is>
      </c>
      <c r="B140800" t="n">
        <v>1</v>
      </c>
    </row>
    <row r="140801">
      <c r="A140801" t="inlineStr">
        <is>
          <t>karsudi</t>
        </is>
      </c>
      <c r="B140801" t="n">
        <v>1</v>
      </c>
    </row>
    <row r="140802">
      <c r="A140802" t="inlineStr">
        <is>
          <t>cutdev</t>
        </is>
      </c>
      <c r="B140802" t="n">
        <v>1</v>
      </c>
    </row>
    <row r="140803">
      <c r="A140803" t="inlineStr">
        <is>
          <t>initosara</t>
        </is>
      </c>
      <c r="B140803" t="n">
        <v>1</v>
      </c>
    </row>
    <row r="140804">
      <c r="A140804" t="inlineStr">
        <is>
          <t>ionahu</t>
        </is>
      </c>
      <c r="B140804" t="n">
        <v>1</v>
      </c>
    </row>
    <row r="140805">
      <c r="A140805" t="inlineStr">
        <is>
          <t>kangnagar</t>
        </is>
      </c>
      <c r="B140805" t="n">
        <v>1</v>
      </c>
    </row>
    <row r="140806">
      <c r="A140806" t="inlineStr">
        <is>
          <t>confirmeltech</t>
        </is>
      </c>
      <c r="B140806" t="n">
        <v>1</v>
      </c>
    </row>
    <row r="140807">
      <c r="A140807" t="inlineStr">
        <is>
          <t>rashidh</t>
        </is>
      </c>
      <c r="B140807" t="n">
        <v>1</v>
      </c>
    </row>
    <row r="140808">
      <c r="A140808" t="inlineStr">
        <is>
          <t>prangant</t>
        </is>
      </c>
      <c r="B140808" t="n">
        <v>1</v>
      </c>
    </row>
    <row r="140809">
      <c r="A140809" t="inlineStr">
        <is>
          <t>perminder</t>
        </is>
      </c>
      <c r="B140809" t="n">
        <v>1</v>
      </c>
    </row>
    <row r="140810">
      <c r="A140810" t="inlineStr">
        <is>
          <t>sitmali</t>
        </is>
      </c>
      <c r="B140810" t="n">
        <v>1</v>
      </c>
    </row>
    <row r="140811">
      <c r="A140811" t="inlineStr">
        <is>
          <t>sreekamottakkam</t>
        </is>
      </c>
      <c r="B140811" t="n">
        <v>1</v>
      </c>
    </row>
    <row r="140812">
      <c r="A140812" t="inlineStr">
        <is>
          <t>chandalis</t>
        </is>
      </c>
      <c r="B140812" t="n">
        <v>1</v>
      </c>
    </row>
    <row r="140813">
      <c r="A140813" t="inlineStr">
        <is>
          <t>dhapna</t>
        </is>
      </c>
      <c r="B140813" t="n">
        <v>1</v>
      </c>
    </row>
    <row r="140814">
      <c r="A140814" t="inlineStr">
        <is>
          <t>shigellan</t>
        </is>
      </c>
      <c r="B140814" t="n">
        <v>1</v>
      </c>
    </row>
    <row r="140815">
      <c r="A140815" t="inlineStr">
        <is>
          <t>herikom</t>
        </is>
      </c>
      <c r="B140815" t="n">
        <v>1</v>
      </c>
    </row>
    <row r="140816">
      <c r="A140816" t="inlineStr">
        <is>
          <t>geeksh</t>
        </is>
      </c>
      <c r="B140816" t="n">
        <v>1</v>
      </c>
    </row>
    <row r="140817">
      <c r="A140817" t="inlineStr">
        <is>
          <t>sartila</t>
        </is>
      </c>
      <c r="B140817" t="n">
        <v>1</v>
      </c>
    </row>
    <row r="140818">
      <c r="A140818" t="inlineStr">
        <is>
          <t>heysiyas</t>
        </is>
      </c>
      <c r="B140818" t="n">
        <v>1</v>
      </c>
    </row>
    <row r="140819">
      <c r="A140819" t="inlineStr">
        <is>
          <t>ahilampur</t>
        </is>
      </c>
      <c r="B140819" t="n">
        <v>1</v>
      </c>
    </row>
    <row r="140820">
      <c r="A140820" t="inlineStr">
        <is>
          <t>khelme</t>
        </is>
      </c>
      <c r="B140820" t="n">
        <v>1</v>
      </c>
    </row>
    <row r="140821">
      <c r="A140821" t="inlineStr">
        <is>
          <t>0e9a571c</t>
        </is>
      </c>
      <c r="B140821" t="n">
        <v>1</v>
      </c>
    </row>
    <row r="140822">
      <c r="A140822" t="inlineStr">
        <is>
          <t>gocrypto</t>
        </is>
      </c>
      <c r="B140822" t="n">
        <v>1</v>
      </c>
    </row>
    <row r="140823">
      <c r="A140823" t="inlineStr">
        <is>
          <t>heightseries</t>
        </is>
      </c>
      <c r="B140823" t="n">
        <v>1</v>
      </c>
    </row>
    <row r="140824">
      <c r="A140824" t="inlineStr">
        <is>
          <t>ip816</t>
        </is>
      </c>
      <c r="B140824" t="n">
        <v>1</v>
      </c>
    </row>
    <row r="140825">
      <c r="A140825" t="inlineStr">
        <is>
          <t>{a|b</t>
        </is>
      </c>
      <c r="B140825" t="n">
        <v>1</v>
      </c>
    </row>
    <row r="140826">
      <c r="A140826" t="inlineStr">
        <is>
          <t>edmundjlvierai</t>
        </is>
      </c>
      <c r="B140826" t="n">
        <v>1</v>
      </c>
    </row>
    <row r="140827">
      <c r="A140827" t="inlineStr">
        <is>
          <t>got_update</t>
        </is>
      </c>
      <c r="B140827" t="n">
        <v>1</v>
      </c>
    </row>
    <row r="140828">
      <c r="A140828" t="inlineStr">
        <is>
          <t>comrbitcoincomments7ig5vbdead_btc_role_for_sterisks</t>
        </is>
      </c>
      <c r="B140828" t="n">
        <v>1</v>
      </c>
    </row>
    <row r="140829">
      <c r="A140829" t="inlineStr">
        <is>
          <t>zoles</t>
        </is>
      </c>
      <c r="B140829" t="n">
        <v>2</v>
      </c>
    </row>
    <row r="140830">
      <c r="A140830" t="inlineStr">
        <is>
          <t>current_addresses</t>
        </is>
      </c>
      <c r="B140830" t="n">
        <v>1</v>
      </c>
    </row>
    <row r="140831">
      <c r="A140831" t="inlineStr">
        <is>
          <t>{\charr2</t>
        </is>
      </c>
      <c r="B140831" t="n">
        <v>1</v>
      </c>
    </row>
    <row r="140832">
      <c r="A140832" t="inlineStr">
        <is>
          <t>heightcase</t>
        </is>
      </c>
      <c r="B140832" t="n">
        <v>1</v>
      </c>
    </row>
    <row r="140833">
      <c r="A140833" t="inlineStr">
        <is>
          <t>lhayun</t>
        </is>
      </c>
      <c r="B140833" t="n">
        <v>1</v>
      </c>
    </row>
    <row r="140834">
      <c r="A140834" t="inlineStr">
        <is>
          <t>private_transactions</t>
        </is>
      </c>
      <c r="B140834" t="n">
        <v>1</v>
      </c>
    </row>
    <row r="140835">
      <c r="A140835" t="inlineStr">
        <is>
          <t>preciouslabs</t>
        </is>
      </c>
      <c r="B140835" t="n">
        <v>1</v>
      </c>
    </row>
    <row r="140836">
      <c r="A140836" t="inlineStr">
        <is>
          <t>develxdotmt</t>
        </is>
      </c>
      <c r="B140836" t="n">
        <v>1</v>
      </c>
    </row>
    <row r="140837">
      <c r="A140837" t="inlineStr">
        <is>
          <t>tooffset0</t>
        </is>
      </c>
      <c r="B140837" t="n">
        <v>1</v>
      </c>
    </row>
    <row r="140838">
      <c r="A140838" t="inlineStr">
        <is>
          <t>nyvin</t>
        </is>
      </c>
      <c r="B140838" t="n">
        <v>1</v>
      </c>
    </row>
    <row r="140839">
      <c r="A140839" t="inlineStr">
        <is>
          <t>dungworth</t>
        </is>
      </c>
      <c r="B140839" t="n">
        <v>1</v>
      </c>
    </row>
    <row r="140840">
      <c r="A140840" t="inlineStr">
        <is>
          <t>plodate</t>
        </is>
      </c>
      <c r="B140840" t="n">
        <v>1</v>
      </c>
    </row>
    <row r="140841">
      <c r="A140841" t="inlineStr">
        <is>
          <t>lolrees</t>
        </is>
      </c>
      <c r="B140841" t="n">
        <v>1</v>
      </c>
    </row>
    <row r="140842">
      <c r="A140842" t="inlineStr">
        <is>
          <t>sciparanea</t>
        </is>
      </c>
      <c r="B140842" t="n">
        <v>1</v>
      </c>
    </row>
    <row r="140843">
      <c r="A140843" t="inlineStr">
        <is>
          <t>​paper</t>
        </is>
      </c>
      <c r="B140843" t="n">
        <v>1</v>
      </c>
    </row>
    <row r="140844">
      <c r="A140844" t="inlineStr">
        <is>
          <t>muchall</t>
        </is>
      </c>
      <c r="B140844" t="n">
        <v>1</v>
      </c>
    </row>
    <row r="140845">
      <c r="A140845" t="inlineStr">
        <is>
          <t>pruessing</t>
        </is>
      </c>
      <c r="B140845" t="n">
        <v>1</v>
      </c>
    </row>
    <row r="140846">
      <c r="A140846" t="inlineStr">
        <is>
          <t>medll</t>
        </is>
      </c>
      <c r="B140846" t="n">
        <v>1</v>
      </c>
    </row>
    <row r="140847">
      <c r="A140847" t="inlineStr">
        <is>
          <t>liquidkovi</t>
        </is>
      </c>
      <c r="B140847" t="n">
        <v>1</v>
      </c>
    </row>
    <row r="140848">
      <c r="A140848" t="inlineStr">
        <is>
          <t>believege</t>
        </is>
      </c>
      <c r="B140848" t="n">
        <v>1</v>
      </c>
    </row>
    <row r="140849">
      <c r="A140849" t="inlineStr">
        <is>
          <t>listro</t>
        </is>
      </c>
      <c r="B140849" t="n">
        <v>1</v>
      </c>
    </row>
    <row r="140850">
      <c r="A140850" t="inlineStr">
        <is>
          <t>da9</t>
        </is>
      </c>
      <c r="B140850" t="n">
        <v>1</v>
      </c>
    </row>
    <row r="140851">
      <c r="A140851" t="inlineStr">
        <is>
          <t>ogg|grammar</t>
        </is>
      </c>
      <c r="B140851" t="n">
        <v>1</v>
      </c>
    </row>
    <row r="140852">
      <c r="A140852" t="inlineStr">
        <is>
          <t>controls33</t>
        </is>
      </c>
      <c r="B140852" t="n">
        <v>1</v>
      </c>
    </row>
    <row r="140853">
      <c r="A140853" t="inlineStr">
        <is>
          <t>gymaleximately</t>
        </is>
      </c>
      <c r="B140853" t="n">
        <v>1</v>
      </c>
    </row>
    <row r="140854">
      <c r="A140854" t="inlineStr">
        <is>
          <t>lj10</t>
        </is>
      </c>
      <c r="B140854" t="n">
        <v>1</v>
      </c>
    </row>
    <row r="140855">
      <c r="A140855" t="inlineStr">
        <is>
          <t>wentogically</t>
        </is>
      </c>
      <c r="B140855" t="n">
        <v>1</v>
      </c>
    </row>
    <row r="140856">
      <c r="A140856" t="inlineStr">
        <is>
          <t>ni2lt1kernel</t>
        </is>
      </c>
      <c r="B140856" t="n">
        <v>1</v>
      </c>
    </row>
    <row r="140857">
      <c r="A140857" t="inlineStr">
        <is>
          <t>s0nzhris7c</t>
        </is>
      </c>
      <c r="B140857" t="n">
        <v>1</v>
      </c>
    </row>
    <row r="140858">
      <c r="A140858" t="inlineStr">
        <is>
          <t>c\uphindi</t>
        </is>
      </c>
      <c r="B140858" t="n">
        <v>1</v>
      </c>
    </row>
    <row r="140859">
      <c r="A140859" t="inlineStr">
        <is>
          <t>pvmic</t>
        </is>
      </c>
      <c r="B140859" t="n">
        <v>1</v>
      </c>
    </row>
    <row r="140860">
      <c r="A140860" t="inlineStr">
        <is>
          <t>jaedo</t>
        </is>
      </c>
      <c r="B140860" t="n">
        <v>1</v>
      </c>
    </row>
    <row r="140861">
      <c r="A140861" t="inlineStr">
        <is>
          <t>81949stejw003bswvxhgdd17a4klgngqks1007topl660ba</t>
        </is>
      </c>
      <c r="B140861" t="n">
        <v>1</v>
      </c>
    </row>
    <row r="140862">
      <c r="A140862" t="inlineStr">
        <is>
          <t>lwalkk</t>
        </is>
      </c>
      <c r="B140862" t="n">
        <v>1</v>
      </c>
    </row>
    <row r="140863">
      <c r="A140863" t="inlineStr">
        <is>
          <t>17bvyuujg</t>
        </is>
      </c>
      <c r="B140863" t="n">
        <v>1</v>
      </c>
    </row>
    <row r="140864">
      <c r="A140864" t="inlineStr">
        <is>
          <t>fh·aohbjjgh</t>
        </is>
      </c>
      <c r="B140864" t="n">
        <v>1</v>
      </c>
    </row>
    <row r="140865">
      <c r="A140865" t="inlineStr">
        <is>
          <t>1873318</t>
        </is>
      </c>
      <c r="B140865" t="n">
        <v>1</v>
      </c>
    </row>
    <row r="140866">
      <c r="A140866" t="inlineStr">
        <is>
          <t>timestampdamd130</t>
        </is>
      </c>
      <c r="B140866" t="n">
        <v>1</v>
      </c>
    </row>
    <row r="140867">
      <c r="A140867" t="inlineStr">
        <is>
          <t>nangmo</t>
        </is>
      </c>
      <c r="B140867" t="n">
        <v>1</v>
      </c>
    </row>
    <row r="140868">
      <c r="A140868" t="inlineStr">
        <is>
          <t>frontpointer</t>
        </is>
      </c>
      <c r="B140868" t="n">
        <v>1</v>
      </c>
    </row>
    <row r="140869">
      <c r="A140869" t="inlineStr">
        <is>
          <t>damageind</t>
        </is>
      </c>
      <c r="B140869" t="n">
        <v>1</v>
      </c>
    </row>
    <row r="140870">
      <c r="A140870" t="inlineStr">
        <is>
          <t>autocheckalls</t>
        </is>
      </c>
      <c r="B140870" t="n">
        <v>1</v>
      </c>
    </row>
    <row r="140871">
      <c r="A140871" t="inlineStr">
        <is>
          <t>synthlieon</t>
        </is>
      </c>
      <c r="B140871" t="n">
        <v>1</v>
      </c>
    </row>
    <row r="140872">
      <c r="A140872" t="inlineStr">
        <is>
          <t>kgianomedia</t>
        </is>
      </c>
      <c r="B140872" t="n">
        <v>1</v>
      </c>
    </row>
    <row r="140873">
      <c r="A140873" t="inlineStr">
        <is>
          <t>skf6kiusiof2­xjx</t>
        </is>
      </c>
      <c r="B140873" t="n">
        <v>1</v>
      </c>
    </row>
    <row r="140874">
      <c r="A140874" t="inlineStr">
        <is>
          <t>zimb4z</t>
        </is>
      </c>
      <c r="B140874" t="n">
        <v>1</v>
      </c>
    </row>
    <row r="140875">
      <c r="A140875" t="inlineStr">
        <is>
          <t>amydlui17</t>
        </is>
      </c>
      <c r="B140875" t="n">
        <v>1</v>
      </c>
    </row>
    <row r="140876">
      <c r="A140876" t="inlineStr">
        <is>
          <t>spacewater</t>
        </is>
      </c>
      <c r="B140876" t="n">
        <v>1</v>
      </c>
    </row>
    <row r="140877">
      <c r="A140877" t="inlineStr">
        <is>
          <t>mono294</t>
        </is>
      </c>
      <c r="B140877" t="n">
        <v>1</v>
      </c>
    </row>
    <row r="140878">
      <c r="A140878" t="inlineStr">
        <is>
          <t>ergx</t>
        </is>
      </c>
      <c r="B140878" t="n">
        <v>1</v>
      </c>
    </row>
    <row r="140879">
      <c r="A140879" t="inlineStr">
        <is>
          <t>201691ls</t>
        </is>
      </c>
      <c r="B140879" t="n">
        <v>1</v>
      </c>
    </row>
    <row r="140880">
      <c r="A140880" t="inlineStr">
        <is>
          <t>hpziha</t>
        </is>
      </c>
      <c r="B140880" t="n">
        <v>1</v>
      </c>
    </row>
    <row r="140881">
      <c r="A140881" t="inlineStr">
        <is>
          <t>emqnwep2ncod</t>
        </is>
      </c>
      <c r="B140881" t="n">
        <v>1</v>
      </c>
    </row>
    <row r="140882">
      <c r="A140882" t="inlineStr">
        <is>
          <t>bh7d</t>
        </is>
      </c>
      <c r="B140882" t="n">
        <v>1</v>
      </c>
    </row>
    <row r="140883">
      <c r="A140883" t="inlineStr">
        <is>
          <t>eohieo</t>
        </is>
      </c>
      <c r="B140883" t="n">
        <v>1</v>
      </c>
    </row>
    <row r="140884">
      <c r="A140884" t="inlineStr">
        <is>
          <t>idea000010</t>
        </is>
      </c>
      <c r="B140884" t="n">
        <v>1</v>
      </c>
    </row>
    <row r="140885">
      <c r="A140885" t="inlineStr">
        <is>
          <t>compackagesrevision</t>
        </is>
      </c>
      <c r="B140885" t="n">
        <v>1</v>
      </c>
    </row>
    <row r="140886">
      <c r="A140886" t="inlineStr">
        <is>
          <t>correctwards</t>
        </is>
      </c>
      <c r="B140886" t="n">
        <v>1</v>
      </c>
    </row>
    <row r="140887">
      <c r="A140887" t="inlineStr">
        <is>
          <t>0000008a</t>
        </is>
      </c>
      <c r="B140887" t="n">
        <v>1</v>
      </c>
    </row>
    <row r="140888">
      <c r="A140888" t="inlineStr">
        <is>
          <t>pentap</t>
        </is>
      </c>
      <c r="B140888" t="n">
        <v>1</v>
      </c>
    </row>
    <row r="140889">
      <c r="A140889" t="inlineStr">
        <is>
          <t>_harry\sherlock</t>
        </is>
      </c>
      <c r="B140889" t="n">
        <v>1</v>
      </c>
    </row>
    <row r="140890">
      <c r="A140890" t="inlineStr">
        <is>
          <t>twojzht</t>
        </is>
      </c>
      <c r="B140890" t="n">
        <v>1</v>
      </c>
    </row>
    <row r="140891">
      <c r="A140891" t="inlineStr">
        <is>
          <t>k9c1</t>
        </is>
      </c>
      <c r="B140891" t="n">
        <v>1</v>
      </c>
    </row>
    <row r="140892">
      <c r="A140892" t="inlineStr">
        <is>
          <t>fshigdouoj</t>
        </is>
      </c>
      <c r="B140892" t="n">
        <v>1</v>
      </c>
    </row>
    <row r="140893">
      <c r="A140893" t="inlineStr">
        <is>
          <t>ad|277</t>
        </is>
      </c>
      <c r="B140893" t="n">
        <v>1</v>
      </c>
    </row>
    <row r="140894">
      <c r="A140894" t="inlineStr">
        <is>
          <t>lieu199</t>
        </is>
      </c>
      <c r="B140894" t="n">
        <v>1</v>
      </c>
    </row>
    <row r="140895">
      <c r="A140895" t="inlineStr">
        <is>
          <t>wisdomirt909</t>
        </is>
      </c>
      <c r="B140895" t="n">
        <v>1</v>
      </c>
    </row>
    <row r="140896">
      <c r="A140896" t="inlineStr">
        <is>
          <t>0d1p</t>
        </is>
      </c>
      <c r="B140896" t="n">
        <v>1</v>
      </c>
    </row>
    <row r="140897">
      <c r="A140897" t="inlineStr">
        <is>
          <t>lenghau</t>
        </is>
      </c>
      <c r="B140897" t="n">
        <v>1</v>
      </c>
    </row>
    <row r="140898">
      <c r="A140898" t="inlineStr">
        <is>
          <t>söngström</t>
        </is>
      </c>
      <c r="B140898" t="n">
        <v>1</v>
      </c>
    </row>
    <row r="140899">
      <c r="A140899" t="inlineStr">
        <is>
          <t>comments2</t>
        </is>
      </c>
      <c r="B140899" t="n">
        <v>1</v>
      </c>
    </row>
    <row r="140900">
      <c r="A140900" t="inlineStr">
        <is>
          <t>guidance|</t>
        </is>
      </c>
      <c r="B140900" t="n">
        <v>1</v>
      </c>
    </row>
    <row r="140901">
      <c r="A140901" t="inlineStr">
        <is>
          <t>erkeepvideo</t>
        </is>
      </c>
      <c r="B140901" t="n">
        <v>1</v>
      </c>
    </row>
    <row r="140902">
      <c r="A140902" t="inlineStr">
        <is>
          <t>mercapt</t>
        </is>
      </c>
      <c r="B140902" t="n">
        <v>1</v>
      </c>
    </row>
    <row r="140903">
      <c r="A140903" t="inlineStr">
        <is>
          <t>se➆</t>
        </is>
      </c>
      <c r="B140903" t="n">
        <v>1</v>
      </c>
    </row>
    <row r="140904">
      <c r="A140904" t="inlineStr">
        <is>
          <t>ur||018|221</t>
        </is>
      </c>
      <c r="B140904" t="n">
        <v>1</v>
      </c>
    </row>
    <row r="140905">
      <c r="A140905" t="inlineStr">
        <is>
          <t>system440</t>
        </is>
      </c>
      <c r="B140905" t="n">
        <v>1</v>
      </c>
    </row>
    <row r="140906">
      <c r="A140906" t="inlineStr">
        <is>
          <t>bkincpedvirtualguest</t>
        </is>
      </c>
      <c r="B140906" t="n">
        <v>1</v>
      </c>
    </row>
    <row r="140907">
      <c r="A140907" t="inlineStr">
        <is>
          <t>a4\dz0\gl\rtfxgb\sounds\eps12sp</t>
        </is>
      </c>
      <c r="B140907" t="n">
        <v>1</v>
      </c>
    </row>
    <row r="140908">
      <c r="A140908" t="inlineStr">
        <is>
          <t>27349353</t>
        </is>
      </c>
      <c r="B140908" t="n">
        <v>1</v>
      </c>
    </row>
    <row r="140909">
      <c r="A140909" t="inlineStr">
        <is>
          <t>hja9</t>
        </is>
      </c>
      <c r="B140909" t="n">
        <v>1</v>
      </c>
    </row>
    <row r="140910">
      <c r="A140910" t="inlineStr">
        <is>
          <t>fzkln</t>
        </is>
      </c>
      <c r="B140910" t="n">
        <v>1</v>
      </c>
    </row>
    <row r="140911">
      <c r="A140911" t="inlineStr">
        <is>
          <t>9096012</t>
        </is>
      </c>
      <c r="B140911" t="n">
        <v>1</v>
      </c>
    </row>
    <row r="140912">
      <c r="A140912" t="inlineStr">
        <is>
          <t>daughterertools</t>
        </is>
      </c>
      <c r="B140912" t="n">
        <v>1</v>
      </c>
    </row>
    <row r="140913">
      <c r="A140913" t="inlineStr">
        <is>
          <t>losyk</t>
        </is>
      </c>
      <c r="B140913" t="n">
        <v>1</v>
      </c>
    </row>
    <row r="140914">
      <c r="A140914" t="inlineStr">
        <is>
          <t>framedriver</t>
        </is>
      </c>
      <c r="B140914" t="n">
        <v>1</v>
      </c>
    </row>
    <row r="140915">
      <c r="A140915" t="inlineStr">
        <is>
          <t>qi|67</t>
        </is>
      </c>
      <c r="B140915" t="n">
        <v>1</v>
      </c>
    </row>
    <row r="140916">
      <c r="A140916" t="inlineStr">
        <is>
          <t>japanesescreen</t>
        </is>
      </c>
      <c r="B140916" t="n">
        <v>1</v>
      </c>
    </row>
    <row r="140917">
      <c r="A140917" t="inlineStr">
        <is>
          <t>10593</t>
        </is>
      </c>
      <c r="B140917" t="n">
        <v>1</v>
      </c>
    </row>
    <row r="140918">
      <c r="A140918" t="inlineStr">
        <is>
          <t>wgcsirenc_r</t>
        </is>
      </c>
      <c r="B140918" t="n">
        <v>1</v>
      </c>
    </row>
    <row r="140919">
      <c r="A140919" t="inlineStr">
        <is>
          <t>xxafabaqa2</t>
        </is>
      </c>
      <c r="B140919" t="n">
        <v>1</v>
      </c>
    </row>
    <row r="140920">
      <c r="A140920" t="inlineStr">
        <is>
          <t>names_inf</t>
        </is>
      </c>
      <c r="B140920" t="n">
        <v>1</v>
      </c>
    </row>
    <row r="140921">
      <c r="A140921" t="inlineStr">
        <is>
          <t>112739</t>
        </is>
      </c>
      <c r="B140921" t="n">
        <v>1</v>
      </c>
    </row>
    <row r="140922">
      <c r="A140922" t="inlineStr">
        <is>
          <t>qd\si</t>
        </is>
      </c>
      <c r="B140922" t="n">
        <v>1</v>
      </c>
    </row>
    <row r="140923">
      <c r="A140923" t="inlineStr">
        <is>
          <t>1h7tway</t>
        </is>
      </c>
      <c r="B140923" t="n">
        <v>1</v>
      </c>
    </row>
    <row r="140924">
      <c r="A140924" t="inlineStr">
        <is>
          <t>approximately_1</t>
        </is>
      </c>
      <c r="B140924" t="n">
        <v>1</v>
      </c>
    </row>
    <row r="140925">
      <c r="A140925" t="inlineStr">
        <is>
          <t>damrac\</t>
        </is>
      </c>
      <c r="B140925" t="n">
        <v>1</v>
      </c>
    </row>
    <row r="140926">
      <c r="A140926" t="inlineStr">
        <is>
          <t>t1t1</t>
        </is>
      </c>
      <c r="B140926" t="n">
        <v>1</v>
      </c>
    </row>
    <row r="140927">
      <c r="A140927" t="inlineStr">
        <is>
          <t>ehuyc</t>
        </is>
      </c>
      <c r="B140927" t="n">
        <v>1</v>
      </c>
    </row>
    <row r="140928">
      <c r="A140928" t="inlineStr">
        <is>
          <t>toolscoreversioning</t>
        </is>
      </c>
      <c r="B140928" t="n">
        <v>1</v>
      </c>
    </row>
    <row r="140929">
      <c r="A140929" t="inlineStr">
        <is>
          <t>auticuli</t>
        </is>
      </c>
      <c r="B140929" t="n">
        <v>1</v>
      </c>
    </row>
    <row r="140930">
      <c r="A140930" t="inlineStr">
        <is>
          <t>1d117dwgst7a</t>
        </is>
      </c>
      <c r="B140930" t="n">
        <v>1</v>
      </c>
    </row>
    <row r="140931">
      <c r="A140931" t="inlineStr">
        <is>
          <t>2237405082</t>
        </is>
      </c>
      <c r="B140931" t="n">
        <v>1</v>
      </c>
    </row>
    <row r="140932">
      <c r="A140932" t="inlineStr">
        <is>
          <t>pantheren</t>
        </is>
      </c>
      <c r="B140932" t="n">
        <v>1</v>
      </c>
    </row>
    <row r="140933">
      <c r="A140933" t="inlineStr">
        <is>
          <t>neuptinger</t>
        </is>
      </c>
      <c r="B140933" t="n">
        <v>1</v>
      </c>
    </row>
    <row r="140934">
      <c r="A140934" t="inlineStr">
        <is>
          <t>neuptingers</t>
        </is>
      </c>
      <c r="B140934" t="n">
        <v>1</v>
      </c>
    </row>
    <row r="140935">
      <c r="A140935" t="inlineStr">
        <is>
          <t>tishsel</t>
        </is>
      </c>
      <c r="B140935" t="n">
        <v>1</v>
      </c>
    </row>
    <row r="140936">
      <c r="A140936" t="inlineStr">
        <is>
          <t>panthersburgh</t>
        </is>
      </c>
      <c r="B140936" t="n">
        <v>1</v>
      </c>
    </row>
    <row r="140937">
      <c r="A140937" t="inlineStr">
        <is>
          <t>singss</t>
        </is>
      </c>
      <c r="B140937" t="n">
        <v>2</v>
      </c>
    </row>
    <row r="140938">
      <c r="A140938" t="inlineStr">
        <is>
          <t>haussmanns</t>
        </is>
      </c>
      <c r="B140938" t="n">
        <v>1</v>
      </c>
    </row>
    <row r="140939">
      <c r="A140939" t="inlineStr">
        <is>
          <t>olftorn</t>
        </is>
      </c>
      <c r="B140939" t="n">
        <v>1</v>
      </c>
    </row>
    <row r="140940">
      <c r="A140940" t="inlineStr">
        <is>
          <t>apvs</t>
        </is>
      </c>
      <c r="B140940" t="n">
        <v>2</v>
      </c>
    </row>
    <row r="140941">
      <c r="A140941" t="inlineStr">
        <is>
          <t>confepartment</t>
        </is>
      </c>
      <c r="B140941" t="n">
        <v>1</v>
      </c>
    </row>
    <row r="140942">
      <c r="A140942" t="inlineStr">
        <is>
          <t>affairsintelligence</t>
        </is>
      </c>
      <c r="B140942" t="n">
        <v>1</v>
      </c>
    </row>
    <row r="140943">
      <c r="A140943" t="inlineStr">
        <is>
          <t>taliban€</t>
        </is>
      </c>
      <c r="B140943" t="n">
        <v>1</v>
      </c>
    </row>
    <row r="140944">
      <c r="A140944" t="inlineStr">
        <is>
          <t>siamompiring</t>
        </is>
      </c>
      <c r="B140944" t="n">
        <v>1</v>
      </c>
    </row>
    <row r="140945">
      <c r="A140945" t="inlineStr">
        <is>
          <t>hypothesamelspeaking</t>
        </is>
      </c>
      <c r="B140945" t="n">
        <v>1</v>
      </c>
    </row>
    <row r="140946">
      <c r="A140946" t="inlineStr">
        <is>
          <t>jagjaguwaram</t>
        </is>
      </c>
      <c r="B140946" t="n">
        <v>1</v>
      </c>
    </row>
    <row r="140947">
      <c r="A140947" t="inlineStr">
        <is>
          <t>17415</t>
        </is>
      </c>
      <c r="B140947" t="n">
        <v>1</v>
      </c>
    </row>
    <row r="140948">
      <c r="A140948" t="inlineStr">
        <is>
          <t>snowpisse</t>
        </is>
      </c>
      <c r="B140948" t="n">
        <v>1</v>
      </c>
    </row>
    <row r="140949">
      <c r="A140949" t="inlineStr">
        <is>
          <t>rebutsts</t>
        </is>
      </c>
      <c r="B140949" t="n">
        <v>1</v>
      </c>
    </row>
    <row r="140950">
      <c r="A140950" t="inlineStr">
        <is>
          <t>angelann</t>
        </is>
      </c>
      <c r="B140950" t="n">
        <v>1</v>
      </c>
    </row>
    <row r="140951">
      <c r="A140951" t="inlineStr">
        <is>
          <t>dasilev</t>
        </is>
      </c>
      <c r="B140951" t="n">
        <v>1</v>
      </c>
    </row>
    <row r="140952">
      <c r="A140952" t="inlineStr">
        <is>
          <t>idilyis</t>
        </is>
      </c>
      <c r="B140952" t="n">
        <v>1</v>
      </c>
    </row>
    <row r="140953">
      <c r="A140953" t="inlineStr">
        <is>
          <t>senghara</t>
        </is>
      </c>
      <c r="B140953" t="n">
        <v>1</v>
      </c>
    </row>
    <row r="140954">
      <c r="A140954" t="inlineStr">
        <is>
          <t>torstate</t>
        </is>
      </c>
      <c r="B140954" t="n">
        <v>1</v>
      </c>
    </row>
    <row r="140955">
      <c r="A140955" t="inlineStr">
        <is>
          <t>2014legalflashbiansigators</t>
        </is>
      </c>
      <c r="B140955" t="n">
        <v>1</v>
      </c>
    </row>
    <row r="140956">
      <c r="A140956" t="inlineStr">
        <is>
          <t>reseeding</t>
        </is>
      </c>
      <c r="B140956" t="n">
        <v>3</v>
      </c>
    </row>
    <row r="140957">
      <c r="A140957" t="inlineStr">
        <is>
          <t>transxpert</t>
        </is>
      </c>
      <c r="B140957" t="n">
        <v>1</v>
      </c>
    </row>
    <row r="140958">
      <c r="A140958" t="inlineStr">
        <is>
          <t>andlingsungle</t>
        </is>
      </c>
      <c r="B140958" t="n">
        <v>1</v>
      </c>
    </row>
    <row r="140959">
      <c r="A140959" t="inlineStr">
        <is>
          <t>a_right</t>
        </is>
      </c>
      <c r="B140959" t="n">
        <v>1</v>
      </c>
    </row>
    <row r="140960">
      <c r="A140960" t="inlineStr">
        <is>
          <t>twepreaked</t>
        </is>
      </c>
      <c r="B140960" t="n">
        <v>1</v>
      </c>
    </row>
    <row r="140961">
      <c r="A140961" t="inlineStr">
        <is>
          <t>nscrations</t>
        </is>
      </c>
      <c r="B140961" t="n">
        <v>1</v>
      </c>
    </row>
    <row r="140962">
      <c r="A140962" t="inlineStr">
        <is>
          <t>inspireritylife</t>
        </is>
      </c>
      <c r="B140962" t="n">
        <v>1</v>
      </c>
    </row>
    <row r="140963">
      <c r="A140963" t="inlineStr">
        <is>
          <t>colebourne</t>
        </is>
      </c>
      <c r="B140963" t="n">
        <v>1</v>
      </c>
    </row>
    <row r="140964">
      <c r="A140964" t="inlineStr">
        <is>
          <t>munqudy</t>
        </is>
      </c>
      <c r="B140964" t="n">
        <v>1</v>
      </c>
    </row>
    <row r="140965">
      <c r="A140965" t="inlineStr">
        <is>
          <t>heraldif</t>
        </is>
      </c>
      <c r="B140965" t="n">
        <v>1</v>
      </c>
    </row>
    <row r="140966">
      <c r="A140966" t="inlineStr">
        <is>
          <t>gapnina</t>
        </is>
      </c>
      <c r="B140966" t="n">
        <v>1</v>
      </c>
    </row>
    <row r="140967">
      <c r="A140967" t="inlineStr">
        <is>
          <t>reassondermentpeaks</t>
        </is>
      </c>
      <c r="B140967" t="n">
        <v>1</v>
      </c>
    </row>
    <row r="140968">
      <c r="A140968" t="inlineStr">
        <is>
          <t>ksin</t>
        </is>
      </c>
      <c r="B140968" t="n">
        <v>3</v>
      </c>
    </row>
    <row r="140969">
      <c r="A140969" t="inlineStr">
        <is>
          <t>mcauliffehillicon</t>
        </is>
      </c>
      <c r="B140969" t="n">
        <v>1</v>
      </c>
    </row>
    <row r="140970">
      <c r="A140970" t="inlineStr">
        <is>
          <t>bootregion</t>
        </is>
      </c>
      <c r="B140970" t="n">
        <v>1</v>
      </c>
    </row>
    <row r="140971">
      <c r="A140971" t="inlineStr">
        <is>
          <t>usector6</t>
        </is>
      </c>
      <c r="B140971" t="n">
        <v>1</v>
      </c>
    </row>
    <row r="140972">
      <c r="A140972" t="inlineStr">
        <is>
          <t>procsystempic</t>
        </is>
      </c>
      <c r="B140972" t="n">
        <v>1</v>
      </c>
    </row>
    <row r="140973">
      <c r="A140973" t="inlineStr">
        <is>
          <t>initbtn_win</t>
        </is>
      </c>
      <c r="B140973" t="n">
        <v>1</v>
      </c>
    </row>
    <row r="140974">
      <c r="A140974" t="inlineStr">
        <is>
          <t>dcnb</t>
        </is>
      </c>
      <c r="B140974" t="n">
        <v>1</v>
      </c>
    </row>
    <row r="140975">
      <c r="A140975" t="inlineStr">
        <is>
          <t>mixsters</t>
        </is>
      </c>
      <c r="B140975" t="n">
        <v>1</v>
      </c>
    </row>
    <row r="140976">
      <c r="A140976" t="inlineStr">
        <is>
          <t>vtantro</t>
        </is>
      </c>
      <c r="B140976" t="n">
        <v>1</v>
      </c>
    </row>
    <row r="140977">
      <c r="A140977" t="inlineStr">
        <is>
          <t>birdmantrish</t>
        </is>
      </c>
      <c r="B140977" t="n">
        <v>1</v>
      </c>
    </row>
    <row r="140978">
      <c r="A140978" t="inlineStr">
        <is>
          <t>bleubar</t>
        </is>
      </c>
      <c r="B140978" t="n">
        <v>1</v>
      </c>
    </row>
    <row r="140979">
      <c r="A140979" t="inlineStr">
        <is>
          <t>onsaya</t>
        </is>
      </c>
      <c r="B140979" t="n">
        <v>1</v>
      </c>
    </row>
    <row r="140980">
      <c r="A140980" t="inlineStr">
        <is>
          <t>ameriscence</t>
        </is>
      </c>
      <c r="B140980" t="n">
        <v>1</v>
      </c>
    </row>
    <row r="140981">
      <c r="A140981" t="inlineStr">
        <is>
          <t>secbulo</t>
        </is>
      </c>
      <c r="B140981" t="n">
        <v>1</v>
      </c>
    </row>
    <row r="140982">
      <c r="A140982" t="inlineStr">
        <is>
          <t>hamcode</t>
        </is>
      </c>
      <c r="B140982" t="n">
        <v>1</v>
      </c>
    </row>
    <row r="140983">
      <c r="A140983" t="inlineStr">
        <is>
          <t>desec</t>
        </is>
      </c>
      <c r="B140983" t="n">
        <v>2</v>
      </c>
    </row>
    <row r="140984">
      <c r="A140984" t="inlineStr">
        <is>
          <t>meoving</t>
        </is>
      </c>
      <c r="B140984" t="n">
        <v>1</v>
      </c>
    </row>
    <row r="140985">
      <c r="A140985" t="inlineStr">
        <is>
          <t>17summer</t>
        </is>
      </c>
      <c r="B140985" t="n">
        <v>1</v>
      </c>
    </row>
    <row r="140986">
      <c r="A140986" t="inlineStr">
        <is>
          <t>molskovilla</t>
        </is>
      </c>
      <c r="B140986" t="n">
        <v>1</v>
      </c>
    </row>
    <row r="140987">
      <c r="A140987" t="inlineStr">
        <is>
          <t>cloudguards</t>
        </is>
      </c>
      <c r="B140987" t="n">
        <v>1</v>
      </c>
    </row>
    <row r="140988">
      <c r="A140988" t="inlineStr">
        <is>
          <t>fondlers</t>
        </is>
      </c>
      <c r="B140988" t="n">
        <v>1</v>
      </c>
    </row>
    <row r="140989">
      <c r="A140989" t="inlineStr">
        <is>
          <t>cdrecord</t>
        </is>
      </c>
      <c r="B140989" t="n">
        <v>1</v>
      </c>
    </row>
    <row r="140990">
      <c r="A140990" t="inlineStr">
        <is>
          <t>eyecandy</t>
        </is>
      </c>
      <c r="B140990" t="n">
        <v>3</v>
      </c>
    </row>
    <row r="140991">
      <c r="A140991" t="inlineStr">
        <is>
          <t>barandoni</t>
        </is>
      </c>
      <c r="B140991" t="n">
        <v>1</v>
      </c>
    </row>
    <row r="140992">
      <c r="A140992" t="inlineStr">
        <is>
          <t>konstlet</t>
        </is>
      </c>
      <c r="B140992" t="n">
        <v>1</v>
      </c>
    </row>
    <row r="140993">
      <c r="A140993" t="inlineStr">
        <is>
          <t>highlightbalance</t>
        </is>
      </c>
      <c r="B140993" t="n">
        <v>1</v>
      </c>
    </row>
    <row r="140994">
      <c r="A140994" t="inlineStr">
        <is>
          <t>snowlars</t>
        </is>
      </c>
      <c r="B140994" t="n">
        <v>1</v>
      </c>
    </row>
    <row r="140995">
      <c r="A140995" t="inlineStr">
        <is>
          <t>staglik</t>
        </is>
      </c>
      <c r="B140995" t="n">
        <v>1</v>
      </c>
    </row>
    <row r="140996">
      <c r="A140996" t="inlineStr">
        <is>
          <t>jazaecari</t>
        </is>
      </c>
      <c r="B140996" t="n">
        <v>1</v>
      </c>
    </row>
    <row r="140997">
      <c r="A140997" t="inlineStr">
        <is>
          <t>ganowadh</t>
        </is>
      </c>
      <c r="B140997" t="n">
        <v>1</v>
      </c>
    </row>
    <row r="140998">
      <c r="A140998" t="inlineStr">
        <is>
          <t>satsutaki</t>
        </is>
      </c>
      <c r="B140998" t="n">
        <v>1</v>
      </c>
    </row>
    <row r="140999">
      <c r="A140999" t="inlineStr">
        <is>
          <t>dynamicusernetwork</t>
        </is>
      </c>
      <c r="B140999" t="n">
        <v>1</v>
      </c>
    </row>
    <row r="141000">
      <c r="A141000" t="inlineStr">
        <is>
          <t>kerokolira</t>
        </is>
      </c>
      <c r="B141000" t="n">
        <v>1</v>
      </c>
    </row>
    <row r="141001">
      <c r="A141001" t="inlineStr">
        <is>
          <t>vennerched</t>
        </is>
      </c>
      <c r="B141001" t="n">
        <v>1</v>
      </c>
    </row>
    <row r="141002">
      <c r="A141002" t="inlineStr">
        <is>
          <t>fipshedimes</t>
        </is>
      </c>
      <c r="B141002" t="n">
        <v>1</v>
      </c>
    </row>
    <row r="141003">
      <c r="A141003" t="inlineStr">
        <is>
          <t>peytoki</t>
        </is>
      </c>
      <c r="B141003" t="n">
        <v>1</v>
      </c>
    </row>
    <row r="141004">
      <c r="A141004" t="inlineStr">
        <is>
          <t>inprice</t>
        </is>
      </c>
      <c r="B141004" t="n">
        <v>1</v>
      </c>
    </row>
    <row r="141005">
      <c r="A141005" t="inlineStr">
        <is>
          <t>σέ</t>
        </is>
      </c>
      <c r="B141005" t="n">
        <v>1</v>
      </c>
    </row>
    <row r="141006">
      <c r="A141006" t="inlineStr">
        <is>
          <t>sugsicious</t>
        </is>
      </c>
      <c r="B141006" t="n">
        <v>1</v>
      </c>
    </row>
    <row r="141007">
      <c r="A141007" t="inlineStr">
        <is>
          <t>degredd</t>
        </is>
      </c>
      <c r="B141007" t="n">
        <v>1</v>
      </c>
    </row>
    <row r="141008">
      <c r="A141008" t="inlineStr">
        <is>
          <t>kathyleader</t>
        </is>
      </c>
      <c r="B141008" t="n">
        <v>1</v>
      </c>
    </row>
    <row r="141009">
      <c r="A141009" t="inlineStr">
        <is>
          <t>lectorison</t>
        </is>
      </c>
      <c r="B141009" t="n">
        <v>1</v>
      </c>
    </row>
    <row r="141010">
      <c r="A141010" t="inlineStr">
        <is>
          <t>jwisten</t>
        </is>
      </c>
      <c r="B141010" t="n">
        <v>1</v>
      </c>
    </row>
    <row r="141011">
      <c r="A141011" t="inlineStr">
        <is>
          <t>cashreward</t>
        </is>
      </c>
      <c r="B141011" t="n">
        <v>1</v>
      </c>
    </row>
    <row r="141012">
      <c r="A141012" t="inlineStr">
        <is>
          <t>19814244</t>
        </is>
      </c>
      <c r="B141012" t="n">
        <v>1</v>
      </c>
    </row>
    <row r="141013">
      <c r="A141013" t="inlineStr">
        <is>
          <t>531419</t>
        </is>
      </c>
      <c r="B141013" t="n">
        <v>1</v>
      </c>
    </row>
    <row r="141014">
      <c r="A141014" t="inlineStr">
        <is>
          <t>sl_potentialrestorestate</t>
        </is>
      </c>
      <c r="B141014" t="n">
        <v>1</v>
      </c>
    </row>
    <row r="141015">
      <c r="A141015" t="inlineStr">
        <is>
          <t>bisntue</t>
        </is>
      </c>
      <c r="B141015" t="n">
        <v>1</v>
      </c>
    </row>
    <row r="141016">
      <c r="A141016" t="inlineStr">
        <is>
          <t>wlostasis</t>
        </is>
      </c>
      <c r="B141016" t="n">
        <v>1</v>
      </c>
    </row>
    <row r="141017">
      <c r="A141017" t="inlineStr">
        <is>
          <t>sardscriminal</t>
        </is>
      </c>
      <c r="B141017" t="n">
        <v>1</v>
      </c>
    </row>
    <row r="141018">
      <c r="A141018" t="inlineStr">
        <is>
          <t>tombailey</t>
        </is>
      </c>
      <c r="B141018" t="n">
        <v>1</v>
      </c>
    </row>
    <row r="141019">
      <c r="A141019" t="inlineStr">
        <is>
          <t>025629</t>
        </is>
      </c>
      <c r="B141019" t="n">
        <v>1</v>
      </c>
    </row>
    <row r="141020">
      <c r="A141020" t="inlineStr">
        <is>
          <t>jillionaire</t>
        </is>
      </c>
      <c r="B141020" t="n">
        <v>1</v>
      </c>
    </row>
    <row r="141021">
      <c r="A141021" t="inlineStr">
        <is>
          <t>unrealit</t>
        </is>
      </c>
      <c r="B141021" t="n">
        <v>1</v>
      </c>
    </row>
    <row r="141022">
      <c r="A141022" t="inlineStr">
        <is>
          <t>510359</t>
        </is>
      </c>
      <c r="B141022" t="n">
        <v>1</v>
      </c>
    </row>
    <row r="141023">
      <c r="A141023" t="inlineStr">
        <is>
          <t>provisially</t>
        </is>
      </c>
      <c r="B141023" t="n">
        <v>1</v>
      </c>
    </row>
    <row r="141024">
      <c r="A141024" t="inlineStr">
        <is>
          <t>19710464</t>
        </is>
      </c>
      <c r="B141024" t="n">
        <v>1</v>
      </c>
    </row>
    <row r="141025">
      <c r="A141025" t="inlineStr">
        <is>
          <t>kagronic</t>
        </is>
      </c>
      <c r="B141025" t="n">
        <v>1</v>
      </c>
    </row>
    <row r="141026">
      <c r="A141026" t="inlineStr">
        <is>
          <t>nioveking</t>
        </is>
      </c>
      <c r="B141026" t="n">
        <v>1</v>
      </c>
    </row>
    <row r="141027">
      <c r="A141027" t="inlineStr">
        <is>
          <t>061602</t>
        </is>
      </c>
      <c r="B141027" t="n">
        <v>2</v>
      </c>
    </row>
    <row r="141028">
      <c r="A141028" t="inlineStr">
        <is>
          <t>paneja</t>
        </is>
      </c>
      <c r="B141028" t="n">
        <v>1</v>
      </c>
    </row>
    <row r="141029">
      <c r="A141029" t="inlineStr">
        <is>
          <t>widehost</t>
        </is>
      </c>
      <c r="B141029" t="n">
        <v>1</v>
      </c>
    </row>
    <row r="141030">
      <c r="A141030" t="inlineStr">
        <is>
          <t>keepsaildude</t>
        </is>
      </c>
      <c r="B141030" t="n">
        <v>1</v>
      </c>
    </row>
    <row r="141031">
      <c r="A141031" t="inlineStr">
        <is>
          <t>animpunky</t>
        </is>
      </c>
      <c r="B141031" t="n">
        <v>1</v>
      </c>
    </row>
    <row r="141032">
      <c r="A141032" t="inlineStr">
        <is>
          <t>sugoku</t>
        </is>
      </c>
      <c r="B141032" t="n">
        <v>1</v>
      </c>
    </row>
    <row r="141033">
      <c r="A141033" t="inlineStr">
        <is>
          <t>kanzion</t>
        </is>
      </c>
      <c r="B141033" t="n">
        <v>1</v>
      </c>
    </row>
    <row r="141034">
      <c r="A141034" t="inlineStr">
        <is>
          <t>saedparthan</t>
        </is>
      </c>
      <c r="B141034" t="n">
        <v>1</v>
      </c>
    </row>
    <row r="141035">
      <c r="A141035" t="inlineStr">
        <is>
          <t>thoughd</t>
        </is>
      </c>
      <c r="B141035" t="n">
        <v>1</v>
      </c>
    </row>
    <row r="141036">
      <c r="A141036" t="inlineStr">
        <is>
          <t>zipvecta</t>
        </is>
      </c>
      <c r="B141036" t="n">
        <v>1</v>
      </c>
    </row>
    <row r="141037">
      <c r="A141037" t="inlineStr">
        <is>
          <t>cleansepart</t>
        </is>
      </c>
      <c r="B141037" t="n">
        <v>1</v>
      </c>
    </row>
    <row r="141038">
      <c r="A141038" t="inlineStr">
        <is>
          <t>unwinda</t>
        </is>
      </c>
      <c r="B141038" t="n">
        <v>1</v>
      </c>
    </row>
    <row r="141039">
      <c r="A141039" t="inlineStr">
        <is>
          <t>gepscorn</t>
        </is>
      </c>
      <c r="B141039" t="n">
        <v>1</v>
      </c>
    </row>
    <row r="141040">
      <c r="A141040" t="inlineStr">
        <is>
          <t>05bogm</t>
        </is>
      </c>
      <c r="B141040" t="n">
        <v>1</v>
      </c>
    </row>
    <row r="141041">
      <c r="A141041" t="inlineStr">
        <is>
          <t>squidab</t>
        </is>
      </c>
      <c r="B141041" t="n">
        <v>1</v>
      </c>
    </row>
    <row r="141042">
      <c r="A141042" t="inlineStr">
        <is>
          <t>lightsaberfighter</t>
        </is>
      </c>
      <c r="B141042" t="n">
        <v>1</v>
      </c>
    </row>
    <row r="141043">
      <c r="A141043" t="inlineStr">
        <is>
          <t>developedgains</t>
        </is>
      </c>
      <c r="B141043" t="n">
        <v>1</v>
      </c>
    </row>
    <row r="141044">
      <c r="A141044" t="inlineStr">
        <is>
          <t>hangichi</t>
        </is>
      </c>
      <c r="B141044" t="n">
        <v>1</v>
      </c>
    </row>
    <row r="141045">
      <c r="A141045" t="inlineStr">
        <is>
          <t>hikifu</t>
        </is>
      </c>
      <c r="B141045" t="n">
        <v>1</v>
      </c>
    </row>
    <row r="141046">
      <c r="A141046" t="inlineStr">
        <is>
          <t>caaperitunition</t>
        </is>
      </c>
      <c r="B141046" t="n">
        <v>1</v>
      </c>
    </row>
    <row r="141047">
      <c r="A141047" t="inlineStr">
        <is>
          <t>ofognate</t>
        </is>
      </c>
      <c r="B141047" t="n">
        <v>1</v>
      </c>
    </row>
    <row r="141048">
      <c r="A141048" t="inlineStr">
        <is>
          <t>nootronk</t>
        </is>
      </c>
      <c r="B141048" t="n">
        <v>1</v>
      </c>
    </row>
    <row r="141049">
      <c r="A141049" t="inlineStr">
        <is>
          <t>makuhiko57</t>
        </is>
      </c>
      <c r="B141049" t="n">
        <v>1</v>
      </c>
    </row>
    <row r="141050">
      <c r="A141050" t="inlineStr">
        <is>
          <t>何्加正月英</t>
        </is>
      </c>
      <c r="B141050" t="n">
        <v>1</v>
      </c>
    </row>
    <row r="141051">
      <c r="A141051" t="inlineStr">
        <is>
          <t>jouxgur</t>
        </is>
      </c>
      <c r="B141051" t="n">
        <v>1</v>
      </c>
    </row>
    <row r="141052">
      <c r="A141052" t="inlineStr">
        <is>
          <t>shingyu</t>
        </is>
      </c>
      <c r="B141052" t="n">
        <v>1</v>
      </c>
    </row>
    <row r="141053">
      <c r="A141053" t="inlineStr">
        <is>
          <t>sylvasbee</t>
        </is>
      </c>
      <c r="B141053" t="n">
        <v>1</v>
      </c>
    </row>
    <row r="141054">
      <c r="A141054" t="inlineStr">
        <is>
          <t>goddamncheep</t>
        </is>
      </c>
      <c r="B141054" t="n">
        <v>1</v>
      </c>
    </row>
    <row r="141055">
      <c r="A141055" t="inlineStr">
        <is>
          <t>burgessler</t>
        </is>
      </c>
      <c r="B141055" t="n">
        <v>1</v>
      </c>
    </row>
    <row r="141056">
      <c r="A141056" t="inlineStr">
        <is>
          <t>squidabe</t>
        </is>
      </c>
      <c r="B141056" t="n">
        <v>1</v>
      </c>
    </row>
    <row r="141057">
      <c r="A141057" t="inlineStr">
        <is>
          <t>bubblepower</t>
        </is>
      </c>
      <c r="B141057" t="n">
        <v>1</v>
      </c>
    </row>
    <row r="141058">
      <c r="A141058" t="inlineStr">
        <is>
          <t>mockeddmgoon</t>
        </is>
      </c>
      <c r="B141058" t="n">
        <v>1</v>
      </c>
    </row>
    <row r="141059">
      <c r="A141059" t="inlineStr">
        <is>
          <t>vedoke</t>
        </is>
      </c>
      <c r="B141059" t="n">
        <v>1</v>
      </c>
    </row>
    <row r="141060">
      <c r="A141060" t="inlineStr">
        <is>
          <t>lizardwing</t>
        </is>
      </c>
      <c r="B141060" t="n">
        <v>1</v>
      </c>
    </row>
    <row r="141061">
      <c r="A141061" t="inlineStr">
        <is>
          <t>habernamente</t>
        </is>
      </c>
      <c r="B141061" t="n">
        <v>1</v>
      </c>
    </row>
    <row r="141062">
      <c r="A141062" t="inlineStr">
        <is>
          <t>hollingwood</t>
        </is>
      </c>
      <c r="B141062" t="n">
        <v>1</v>
      </c>
    </row>
    <row r="141063">
      <c r="A141063" t="inlineStr">
        <is>
          <t>shoulderedidisk</t>
        </is>
      </c>
      <c r="B141063" t="n">
        <v>1</v>
      </c>
    </row>
    <row r="141064">
      <c r="A141064" t="inlineStr">
        <is>
          <t>certara</t>
        </is>
      </c>
      <c r="B141064" t="n">
        <v>1</v>
      </c>
    </row>
    <row r="141065">
      <c r="A141065" t="inlineStr">
        <is>
          <t>amente</t>
        </is>
      </c>
      <c r="B141065" t="n">
        <v>1</v>
      </c>
    </row>
    <row r="141066">
      <c r="A141066" t="inlineStr">
        <is>
          <t>coláez</t>
        </is>
      </c>
      <c r="B141066" t="n">
        <v>1</v>
      </c>
    </row>
    <row r="141067">
      <c r="A141067" t="inlineStr">
        <is>
          <t>patent favored</t>
        </is>
      </c>
      <c r="B141067" t="n">
        <v>1</v>
      </c>
    </row>
    <row r="141068">
      <c r="A141068" t="inlineStr">
        <is>
          <t>yetash</t>
        </is>
      </c>
      <c r="B141068" t="n">
        <v>1</v>
      </c>
    </row>
    <row r="141069">
      <c r="A141069" t="inlineStr">
        <is>
          <t>disclosibility</t>
        </is>
      </c>
      <c r="B141069" t="n">
        <v>1</v>
      </c>
    </row>
    <row r="141070">
      <c r="A141070" t="inlineStr">
        <is>
          <t>brainworm</t>
        </is>
      </c>
      <c r="B141070" t="n">
        <v>1</v>
      </c>
    </row>
    <row r="141071">
      <c r="A141071" t="inlineStr">
        <is>
          <t>impreditament</t>
        </is>
      </c>
      <c r="B141071" t="n">
        <v>1</v>
      </c>
    </row>
    <row r="141072">
      <c r="A141072" t="inlineStr">
        <is>
          <t>mr561</t>
        </is>
      </c>
      <c r="B141072" t="n">
        <v>1</v>
      </c>
    </row>
    <row r="141073">
      <c r="A141073" t="inlineStr">
        <is>
          <t>agentof</t>
        </is>
      </c>
      <c r="B141073" t="n">
        <v>1</v>
      </c>
    </row>
    <row r="141074">
      <c r="A141074" t="inlineStr">
        <is>
          <t>acomu</t>
        </is>
      </c>
      <c r="B141074" t="n">
        <v>1</v>
      </c>
    </row>
    <row r="141075">
      <c r="A141075" t="inlineStr">
        <is>
          <t>kleergebaum</t>
        </is>
      </c>
      <c r="B141075" t="n">
        <v>1</v>
      </c>
    </row>
    <row r="141076">
      <c r="A141076" t="inlineStr">
        <is>
          <t>17cited</t>
        </is>
      </c>
      <c r="B141076" t="n">
        <v>1</v>
      </c>
    </row>
    <row r="141077">
      <c r="A141077" t="inlineStr">
        <is>
          <t>henaos</t>
        </is>
      </c>
      <c r="B141077" t="n">
        <v>1</v>
      </c>
    </row>
    <row r="141078">
      <c r="A141078" t="inlineStr">
        <is>
          <t>simplete</t>
        </is>
      </c>
      <c r="B141078" t="n">
        <v>1</v>
      </c>
    </row>
    <row r="141079">
      <c r="A141079" t="inlineStr">
        <is>
          <t>sonyewski</t>
        </is>
      </c>
      <c r="B141079" t="n">
        <v>1</v>
      </c>
    </row>
    <row r="141080">
      <c r="A141080" t="inlineStr">
        <is>
          <t>reciono</t>
        </is>
      </c>
      <c r="B141080" t="n">
        <v>1</v>
      </c>
    </row>
    <row r="141081">
      <c r="A141081" t="inlineStr">
        <is>
          <t>ené</t>
        </is>
      </c>
      <c r="B141081" t="n">
        <v>1</v>
      </c>
    </row>
    <row r="141082">
      <c r="A141082" t="inlineStr">
        <is>
          <t>nexanjo</t>
        </is>
      </c>
      <c r="B141082" t="n">
        <v>1</v>
      </c>
    </row>
    <row r="141083">
      <c r="A141083" t="inlineStr">
        <is>
          <t>fuerra</t>
        </is>
      </c>
      <c r="B141083" t="n">
        <v>1</v>
      </c>
    </row>
    <row r="141084">
      <c r="A141084" t="inlineStr">
        <is>
          <t>bertlow</t>
        </is>
      </c>
      <c r="B141084" t="n">
        <v>1</v>
      </c>
    </row>
    <row r="141085">
      <c r="A141085" t="inlineStr">
        <is>
          <t>agencens</t>
        </is>
      </c>
      <c r="B141085" t="n">
        <v>1</v>
      </c>
    </row>
    <row r="141086">
      <c r="A141086" t="inlineStr">
        <is>
          <t>recha‑ida</t>
        </is>
      </c>
      <c r="B141086" t="n">
        <v>1</v>
      </c>
    </row>
    <row r="141087">
      <c r="A141087" t="inlineStr">
        <is>
          <t>redressor</t>
        </is>
      </c>
      <c r="B141087" t="n">
        <v>1</v>
      </c>
    </row>
    <row r="141088">
      <c r="A141088" t="inlineStr">
        <is>
          <t>ufoso</t>
        </is>
      </c>
      <c r="B141088" t="n">
        <v>1</v>
      </c>
    </row>
    <row r="141089">
      <c r="A141089" t="inlineStr">
        <is>
          <t>defendantfoa</t>
        </is>
      </c>
      <c r="B141089" t="n">
        <v>1</v>
      </c>
    </row>
    <row r="141090">
      <c r="A141090" t="inlineStr">
        <is>
          <t>vasilinicky</t>
        </is>
      </c>
      <c r="B141090" t="n">
        <v>1</v>
      </c>
    </row>
    <row r="141091">
      <c r="A141091" t="inlineStr">
        <is>
          <t>moldé</t>
        </is>
      </c>
      <c r="B141091" t="n">
        <v>1</v>
      </c>
    </row>
    <row r="141092">
      <c r="A141092" t="inlineStr">
        <is>
          <t>bubblex</t>
        </is>
      </c>
      <c r="B141092" t="n">
        <v>1</v>
      </c>
    </row>
    <row r="141093">
      <c r="A141093" t="inlineStr">
        <is>
          <t>write_allocate_auto</t>
        </is>
      </c>
      <c r="B141093" t="n">
        <v>1</v>
      </c>
    </row>
    <row r="141094">
      <c r="A141094" t="inlineStr">
        <is>
          <t>gcd64</t>
        </is>
      </c>
      <c r="B141094" t="n">
        <v>1</v>
      </c>
    </row>
    <row r="141095">
      <c r="A141095" t="inlineStr">
        <is>
          <t>headerfw</t>
        </is>
      </c>
      <c r="B141095" t="n">
        <v>1</v>
      </c>
    </row>
    <row r="141096">
      <c r="A141096" t="inlineStr">
        <is>
          <t>oncompilation</t>
        </is>
      </c>
      <c r="B141096" t="n">
        <v>1</v>
      </c>
    </row>
    <row r="141097">
      <c r="A141097" t="inlineStr">
        <is>
          <t>updatasize</t>
        </is>
      </c>
      <c r="B141097" t="n">
        <v>1</v>
      </c>
    </row>
    <row r="141098">
      <c r="A141098" t="inlineStr">
        <is>
          <t>usbtls</t>
        </is>
      </c>
      <c r="B141098" t="n">
        <v>1</v>
      </c>
    </row>
    <row r="141099">
      <c r="A141099" t="inlineStr">
        <is>
          <t>upsarpd</t>
        </is>
      </c>
      <c r="B141099" t="n">
        <v>1</v>
      </c>
    </row>
    <row r="141100">
      <c r="A141100" t="inlineStr">
        <is>
          <t>machinesvis</t>
        </is>
      </c>
      <c r="B141100" t="n">
        <v>1</v>
      </c>
    </row>
    <row r="141101">
      <c r="A141101" t="inlineStr">
        <is>
          <t>{prof\</t>
        </is>
      </c>
      <c r="B141101" t="n">
        <v>1</v>
      </c>
    </row>
    <row r="141102">
      <c r="A141102" t="inlineStr">
        <is>
          <t>manifestories</t>
        </is>
      </c>
      <c r="B141102" t="n">
        <v>1</v>
      </c>
    </row>
    <row r="141103">
      <c r="A141103" t="inlineStr">
        <is>
          <t>locationfront</t>
        </is>
      </c>
      <c r="B141103" t="n">
        <v>1</v>
      </c>
    </row>
    <row r="141104">
      <c r="A141104" t="inlineStr">
        <is>
          <t>descriptorlvint</t>
        </is>
      </c>
      <c r="B141104" t="n">
        <v>1</v>
      </c>
    </row>
    <row r="141105">
      <c r="A141105" t="inlineStr">
        <is>
          <t>xldfix</t>
        </is>
      </c>
      <c r="B141105" t="n">
        <v>1</v>
      </c>
    </row>
    <row r="141106">
      <c r="A141106" t="inlineStr">
        <is>
          <t>mksrfile</t>
        </is>
      </c>
      <c r="B141106" t="n">
        <v>1</v>
      </c>
    </row>
    <row r="141107">
      <c r="A141107" t="inlineStr">
        <is>
          <t>go10ec04w64eh</t>
        </is>
      </c>
      <c r="B141107" t="n">
        <v>1</v>
      </c>
    </row>
    <row r="141108">
      <c r="A141108" t="inlineStr">
        <is>
          <t>x8664_process_implementation</t>
        </is>
      </c>
      <c r="B141108" t="n">
        <v>1</v>
      </c>
    </row>
    <row r="141109">
      <c r="A141109" t="inlineStr">
        <is>
          <t>procgetnhwnapcommandmanagermain</t>
        </is>
      </c>
      <c r="B141109" t="n">
        <v>1</v>
      </c>
    </row>
    <row r="141110">
      <c r="A141110" t="inlineStr">
        <is>
          <t>mtrln</t>
        </is>
      </c>
      <c r="B141110" t="n">
        <v>1</v>
      </c>
    </row>
    <row r="141111">
      <c r="A141111" t="inlineStr">
        <is>
          <t>67512</t>
        </is>
      </c>
      <c r="B141111" t="n">
        <v>2</v>
      </c>
    </row>
    <row r="141112">
      <c r="A141112" t="inlineStr">
        <is>
          <t>openaar</t>
        </is>
      </c>
      <c r="B141112" t="n">
        <v>1</v>
      </c>
    </row>
    <row r="141113">
      <c r="A141113" t="inlineStr">
        <is>
          <t>want4m</t>
        </is>
      </c>
      <c r="B141113" t="n">
        <v>1</v>
      </c>
    </row>
    <row r="141114">
      <c r="A141114" t="inlineStr">
        <is>
          <t>begdev1</t>
        </is>
      </c>
      <c r="B141114" t="n">
        <v>1</v>
      </c>
    </row>
    <row r="141115">
      <c r="A141115" t="inlineStr">
        <is>
          <t>outsmell</t>
        </is>
      </c>
      <c r="B141115" t="n">
        <v>1</v>
      </c>
    </row>
    <row r="141116">
      <c r="A141116" t="inlineStr">
        <is>
          <t>v2hkxavktuqm</t>
        </is>
      </c>
      <c r="B141116" t="n">
        <v>1</v>
      </c>
    </row>
    <row r="141117">
      <c r="A141117" t="inlineStr">
        <is>
          <t>iracyd</t>
        </is>
      </c>
      <c r="B141117" t="n">
        <v>2</v>
      </c>
    </row>
    <row r="141118">
      <c r="A141118" t="inlineStr">
        <is>
          <t>émetration</t>
        </is>
      </c>
      <c r="B141118" t="n">
        <v>1</v>
      </c>
    </row>
    <row r="141119">
      <c r="A141119" t="inlineStr">
        <is>
          <t>bakedj</t>
        </is>
      </c>
      <c r="B141119" t="n">
        <v>1</v>
      </c>
    </row>
    <row r="141120">
      <c r="A141120" t="inlineStr">
        <is>
          <t>tendrilia</t>
        </is>
      </c>
      <c r="B141120" t="n">
        <v>1</v>
      </c>
    </row>
    <row r="141121">
      <c r="A141121" t="inlineStr">
        <is>
          <t>govates</t>
        </is>
      </c>
      <c r="B141121" t="n">
        <v>2</v>
      </c>
    </row>
    <row r="141122">
      <c r="A141122" t="inlineStr">
        <is>
          <t>evensafeofthelds</t>
        </is>
      </c>
      <c r="B141122" t="n">
        <v>1</v>
      </c>
    </row>
    <row r="141123">
      <c r="A141123" t="inlineStr">
        <is>
          <t>akiol</t>
        </is>
      </c>
      <c r="B141123" t="n">
        <v>1</v>
      </c>
    </row>
    <row r="141124">
      <c r="A141124" t="inlineStr">
        <is>
          <t>parampromid</t>
        </is>
      </c>
      <c r="B141124" t="n">
        <v>1</v>
      </c>
    </row>
    <row r="141125">
      <c r="A141125" t="inlineStr">
        <is>
          <t>wizon</t>
        </is>
      </c>
      <c r="B141125" t="n">
        <v>2</v>
      </c>
    </row>
    <row r="141126">
      <c r="A141126" t="inlineStr">
        <is>
          <t>hothtrooper44</t>
        </is>
      </c>
      <c r="B141126" t="n">
        <v>1</v>
      </c>
    </row>
    <row r="141127">
      <c r="A141127" t="inlineStr">
        <is>
          <t>modmists</t>
        </is>
      </c>
      <c r="B141127" t="n">
        <v>1</v>
      </c>
    </row>
    <row r="141128">
      <c r="A141128" t="inlineStr">
        <is>
          <t>revuronthehere</t>
        </is>
      </c>
      <c r="B141128" t="n">
        <v>1</v>
      </c>
    </row>
    <row r="141129">
      <c r="A141129" t="inlineStr">
        <is>
          <t>defaultib</t>
        </is>
      </c>
      <c r="B141129" t="n">
        <v>1</v>
      </c>
    </row>
    <row r="141130">
      <c r="A141130" t="inlineStr">
        <is>
          <t>revuron</t>
        </is>
      </c>
      <c r="B141130" t="n">
        <v>1</v>
      </c>
    </row>
    <row r="141131">
      <c r="A141131" t="inlineStr">
        <is>
          <t>hvesnt</t>
        </is>
      </c>
      <c r="B141131" t="n">
        <v>1</v>
      </c>
    </row>
    <row r="141132">
      <c r="A141132" t="inlineStr">
        <is>
          <t>1mepamp</t>
        </is>
      </c>
      <c r="B141132" t="n">
        <v>1</v>
      </c>
    </row>
    <row r="141133">
      <c r="A141133" t="inlineStr">
        <is>
          <t>enlightenings</t>
        </is>
      </c>
      <c r="B141133" t="n">
        <v>1</v>
      </c>
    </row>
    <row r="141134">
      <c r="A141134" t="inlineStr">
        <is>
          <t>bung2south</t>
        </is>
      </c>
      <c r="B141134" t="n">
        <v>1</v>
      </c>
    </row>
    <row r="141135">
      <c r="A141135" t="inlineStr">
        <is>
          <t>powermagic</t>
        </is>
      </c>
      <c r="B141135" t="n">
        <v>1</v>
      </c>
    </row>
    <row r="141136">
      <c r="A141136" t="inlineStr">
        <is>
          <t>binibs</t>
        </is>
      </c>
      <c r="B141136" t="n">
        <v>1</v>
      </c>
    </row>
    <row r="141137">
      <c r="A141137" t="inlineStr">
        <is>
          <t>special\</t>
        </is>
      </c>
      <c r="B141137" t="n">
        <v>1</v>
      </c>
    </row>
    <row r="141138">
      <c r="A141138" t="inlineStr">
        <is>
          <t>pagesbut</t>
        </is>
      </c>
      <c r="B141138" t="n">
        <v>1</v>
      </c>
    </row>
    <row r="141139">
      <c r="A141139" t="inlineStr">
        <is>
          <t>shinvo</t>
        </is>
      </c>
      <c r="B141139" t="n">
        <v>1</v>
      </c>
    </row>
    <row r="141140">
      <c r="A141140" t="inlineStr">
        <is>
          <t>ouldrefad</t>
        </is>
      </c>
      <c r="B141140" t="n">
        <v>1</v>
      </c>
    </row>
    <row r="141141">
      <c r="A141141" t="inlineStr">
        <is>
          <t>tryum</t>
        </is>
      </c>
      <c r="B141141" t="n">
        <v>1</v>
      </c>
    </row>
    <row r="141142">
      <c r="A141142" t="inlineStr">
        <is>
          <t>nvay</t>
        </is>
      </c>
      <c r="B141142" t="n">
        <v>1</v>
      </c>
    </row>
    <row r="141143">
      <c r="A141143" t="inlineStr">
        <is>
          <t>remansophus</t>
        </is>
      </c>
      <c r="B141143" t="n">
        <v>1</v>
      </c>
    </row>
    <row r="141144">
      <c r="A141144" t="inlineStr">
        <is>
          <t>sakurawhite</t>
        </is>
      </c>
      <c r="B141144" t="n">
        <v>1</v>
      </c>
    </row>
    <row r="141145">
      <c r="A141145" t="inlineStr">
        <is>
          <t>gordholdyre</t>
        </is>
      </c>
      <c r="B141145" t="n">
        <v>1</v>
      </c>
    </row>
    <row r="141146">
      <c r="A141146" t="inlineStr">
        <is>
          <t>artuss</t>
        </is>
      </c>
      <c r="B141146" t="n">
        <v>1</v>
      </c>
    </row>
    <row r="141147">
      <c r="A141147" t="inlineStr">
        <is>
          <t>asamoula</t>
        </is>
      </c>
      <c r="B141147" t="n">
        <v>1</v>
      </c>
    </row>
    <row r="141148">
      <c r="A141148" t="inlineStr">
        <is>
          <t>flightphdr</t>
        </is>
      </c>
      <c r="B141148" t="n">
        <v>1</v>
      </c>
    </row>
    <row r="141149">
      <c r="A141149" t="inlineStr">
        <is>
          <t>st2o4</t>
        </is>
      </c>
      <c r="B141149" t="n">
        <v>1</v>
      </c>
    </row>
    <row r="141150">
      <c r="A141150" t="inlineStr">
        <is>
          <t>capacitiveretract</t>
        </is>
      </c>
      <c r="B141150" t="n">
        <v>1</v>
      </c>
    </row>
    <row r="141151">
      <c r="A141151" t="inlineStr">
        <is>
          <t>lindosenström</t>
        </is>
      </c>
      <c r="B141151" t="n">
        <v>1</v>
      </c>
    </row>
    <row r="141152">
      <c r="A141152" t="inlineStr">
        <is>
          <t>ourally</t>
        </is>
      </c>
      <c r="B141152" t="n">
        <v>1</v>
      </c>
    </row>
    <row r="141153">
      <c r="A141153" t="inlineStr">
        <is>
          <t>orgboardsunmpolxact</t>
        </is>
      </c>
      <c r="B141153" t="n">
        <v>1</v>
      </c>
    </row>
    <row r="141154">
      <c r="A141154" t="inlineStr">
        <is>
          <t>norserethrus</t>
        </is>
      </c>
      <c r="B141154" t="n">
        <v>1</v>
      </c>
    </row>
    <row r="141155">
      <c r="A141155" t="inlineStr">
        <is>
          <t>pharmacologiz</t>
        </is>
      </c>
      <c r="B141155" t="n">
        <v>1</v>
      </c>
    </row>
    <row r="141156">
      <c r="A141156" t="inlineStr">
        <is>
          <t>greeille</t>
        </is>
      </c>
      <c r="B141156" t="n">
        <v>1</v>
      </c>
    </row>
    <row r="141157">
      <c r="A141157" t="inlineStr">
        <is>
          <t>usingexamining</t>
        </is>
      </c>
      <c r="B141157" t="n">
        <v>1</v>
      </c>
    </row>
    <row r="141158">
      <c r="A141158" t="inlineStr">
        <is>
          <t>thaeks</t>
        </is>
      </c>
      <c r="B141158" t="n">
        <v>5</v>
      </c>
    </row>
    <row r="141159">
      <c r="A141159" t="inlineStr">
        <is>
          <t>boooce</t>
        </is>
      </c>
      <c r="B141159" t="n">
        <v>1</v>
      </c>
    </row>
    <row r="141160">
      <c r="A141160" t="inlineStr">
        <is>
          <t>neurasthenic</t>
        </is>
      </c>
      <c r="B141160" t="n">
        <v>1</v>
      </c>
    </row>
    <row r="141161">
      <c r="A141161" t="inlineStr">
        <is>
          <t>screwsgucking</t>
        </is>
      </c>
      <c r="B141161" t="n">
        <v>1</v>
      </c>
    </row>
    <row r="141162">
      <c r="A141162" t="inlineStr">
        <is>
          <t>buildsil</t>
        </is>
      </c>
      <c r="B141162" t="n">
        <v>1</v>
      </c>
    </row>
    <row r="141163">
      <c r="A141163" t="inlineStr">
        <is>
          <t>fitstime</t>
        </is>
      </c>
      <c r="B141163" t="n">
        <v>1</v>
      </c>
    </row>
    <row r="141164">
      <c r="A141164" t="inlineStr">
        <is>
          <t>10fh</t>
        </is>
      </c>
      <c r="B141164" t="n">
        <v>1</v>
      </c>
    </row>
    <row r="141165">
      <c r="A141165" t="inlineStr">
        <is>
          <t>ussies</t>
        </is>
      </c>
      <c r="B141165" t="n">
        <v>1</v>
      </c>
    </row>
    <row r="141166">
      <c r="A141166" t="inlineStr">
        <is>
          <t>tendinopathy</t>
        </is>
      </c>
      <c r="B141166" t="n">
        <v>2</v>
      </c>
    </row>
    <row r="141167">
      <c r="A141167" t="inlineStr">
        <is>
          <t>oiuses</t>
        </is>
      </c>
      <c r="B141167" t="n">
        <v>1</v>
      </c>
    </row>
    <row r="141168">
      <c r="A141168" t="inlineStr">
        <is>
          <t>cervicals</t>
        </is>
      </c>
      <c r="B141168" t="n">
        <v>1</v>
      </c>
    </row>
    <row r="141169">
      <c r="A141169" t="inlineStr">
        <is>
          <t>65μa</t>
        </is>
      </c>
      <c r="B141169" t="n">
        <v>1</v>
      </c>
    </row>
    <row r="141170">
      <c r="A141170" t="inlineStr">
        <is>
          <t>mushrooom</t>
        </is>
      </c>
      <c r="B141170" t="n">
        <v>1</v>
      </c>
    </row>
    <row r="141171">
      <c r="A141171" t="inlineStr">
        <is>
          <t>79price</t>
        </is>
      </c>
      <c r="B141171" t="n">
        <v>1</v>
      </c>
    </row>
    <row r="141172">
      <c r="A141172" t="inlineStr">
        <is>
          <t>cingrommitoprostane</t>
        </is>
      </c>
      <c r="B141172" t="n">
        <v>1</v>
      </c>
    </row>
    <row r="141173">
      <c r="A141173" t="inlineStr">
        <is>
          <t>warnzonenamelobby</t>
        </is>
      </c>
      <c r="B141173" t="n">
        <v>1</v>
      </c>
    </row>
    <row r="141174">
      <c r="A141174" t="inlineStr">
        <is>
          <t>biaac</t>
        </is>
      </c>
      <c r="B141174" t="n">
        <v>1</v>
      </c>
    </row>
    <row r="141175">
      <c r="A141175" t="inlineStr">
        <is>
          <t>order6prediction</t>
        </is>
      </c>
      <c r="B141175" t="n">
        <v>1</v>
      </c>
    </row>
    <row r="141176">
      <c r="A141176" t="inlineStr">
        <is>
          <t>`in`</t>
        </is>
      </c>
      <c r="B141176" t="n">
        <v>1</v>
      </c>
    </row>
    <row r="141177">
      <c r="A141177" t="inlineStr">
        <is>
          <t>pointval</t>
        </is>
      </c>
      <c r="B141177" t="n">
        <v>1</v>
      </c>
    </row>
    <row r="141178">
      <c r="A141178" t="inlineStr">
        <is>
          <t>predictionvariant</t>
        </is>
      </c>
      <c r="B141178" t="n">
        <v>1</v>
      </c>
    </row>
    <row r="141179">
      <c r="A141179" t="inlineStr">
        <is>
          <t>order4prediction</t>
        </is>
      </c>
      <c r="B141179" t="n">
        <v>1</v>
      </c>
    </row>
    <row r="141180">
      <c r="A141180" t="inlineStr">
        <is>
          <t>noncb</t>
        </is>
      </c>
      <c r="B141180" t="n">
        <v>1</v>
      </c>
    </row>
    <row r="141181">
      <c r="A141181" t="inlineStr">
        <is>
          <t>thelastdd</t>
        </is>
      </c>
      <c r="B141181" t="n">
        <v>1</v>
      </c>
    </row>
    <row r="141182">
      <c r="A141182" t="inlineStr">
        <is>
          <t>again|something</t>
        </is>
      </c>
      <c r="B141182" t="n">
        <v>1</v>
      </c>
    </row>
    <row r="141183">
      <c r="A141183" t="inlineStr">
        <is>
          <t>onsetdictiter</t>
        </is>
      </c>
      <c r="B141183" t="n">
        <v>1</v>
      </c>
    </row>
    <row r="141184">
      <c r="A141184" t="inlineStr">
        <is>
          <t>predsibling</t>
        </is>
      </c>
      <c r="B141184" t="n">
        <v>1</v>
      </c>
    </row>
    <row r="141185">
      <c r="A141185" t="inlineStr">
        <is>
          <t>order14prediction</t>
        </is>
      </c>
      <c r="B141185" t="n">
        <v>1</v>
      </c>
    </row>
    <row r="141186">
      <c r="A141186" t="inlineStr">
        <is>
          <t>smallfinishing</t>
        </is>
      </c>
      <c r="B141186" t="n">
        <v>1</v>
      </c>
    </row>
    <row r="141187">
      <c r="A141187" t="inlineStr">
        <is>
          <t>dopables</t>
        </is>
      </c>
      <c r="B141187" t="n">
        <v>1</v>
      </c>
    </row>
    <row r="141188">
      <c r="A141188" t="inlineStr">
        <is>
          <t>unorderedinstant</t>
        </is>
      </c>
      <c r="B141188" t="n">
        <v>1</v>
      </c>
    </row>
    <row r="141189">
      <c r="A141189" t="inlineStr">
        <is>
          <t>order1prediction</t>
        </is>
      </c>
      <c r="B141189" t="n">
        <v>1</v>
      </c>
    </row>
    <row r="141190">
      <c r="A141190" t="inlineStr">
        <is>
          <t>predictionstifice</t>
        </is>
      </c>
      <c r="B141190" t="n">
        <v>1</v>
      </c>
    </row>
    <row r="141191">
      <c r="A141191" t="inlineStr">
        <is>
          <t>smartfulfillment</t>
        </is>
      </c>
      <c r="B141191" t="n">
        <v>1</v>
      </c>
    </row>
    <row r="141192">
      <c r="A141192" t="inlineStr">
        <is>
          <t>order7prediction</t>
        </is>
      </c>
      <c r="B141192" t="n">
        <v>1</v>
      </c>
    </row>
    <row r="141193">
      <c r="A141193" t="inlineStr">
        <is>
          <t>order10prediction</t>
        </is>
      </c>
      <c r="B141193" t="n">
        <v>1</v>
      </c>
    </row>
    <row r="141194">
      <c r="A141194" t="inlineStr">
        <is>
          <t>predictionparallel</t>
        </is>
      </c>
      <c r="B141194" t="n">
        <v>1</v>
      </c>
    </row>
    <row r="141195">
      <c r="A141195" t="inlineStr">
        <is>
          <t>order9prediction</t>
        </is>
      </c>
      <c r="B141195" t="n">
        <v>1</v>
      </c>
    </row>
    <row r="141196">
      <c r="A141196" t="inlineStr">
        <is>
          <t>order3prediction</t>
        </is>
      </c>
      <c r="B141196" t="n">
        <v>1</v>
      </c>
    </row>
    <row r="141197">
      <c r="A141197" t="inlineStr">
        <is>
          <t>taskpoolfulfilling</t>
        </is>
      </c>
      <c r="B141197" t="n">
        <v>1</v>
      </c>
    </row>
    <row r="141198">
      <c r="A141198" t="inlineStr">
        <is>
          <t>netfulfillment</t>
        </is>
      </c>
      <c r="B141198" t="n">
        <v>1</v>
      </c>
    </row>
    <row r="141199">
      <c r="A141199" t="inlineStr">
        <is>
          <t>softfulfillment</t>
        </is>
      </c>
      <c r="B141199" t="n">
        <v>1</v>
      </c>
    </row>
    <row r="141200">
      <c r="A141200" t="inlineStr">
        <is>
          <t>meandone</t>
        </is>
      </c>
      <c r="B141200" t="n">
        <v>1</v>
      </c>
    </row>
    <row r="141201">
      <c r="A141201" t="inlineStr">
        <is>
          <t>subsodes</t>
        </is>
      </c>
      <c r="B141201" t="n">
        <v>1</v>
      </c>
    </row>
    <row r="141202">
      <c r="A141202" t="inlineStr">
        <is>
          <t>order5prediction</t>
        </is>
      </c>
      <c r="B141202" t="n">
        <v>1</v>
      </c>
    </row>
    <row r="141203">
      <c r="A141203" t="inlineStr">
        <is>
          <t>\limitzerofluor</t>
        </is>
      </c>
      <c r="B141203" t="n">
        <v>1</v>
      </c>
    </row>
    <row r="141204">
      <c r="A141204" t="inlineStr">
        <is>
          <t>informationworkersfulfilled</t>
        </is>
      </c>
      <c r="B141204" t="n">
        <v>1</v>
      </c>
    </row>
    <row r="141205">
      <c r="A141205" t="inlineStr">
        <is>
          <t>sum||nothing</t>
        </is>
      </c>
      <c r="B141205" t="n">
        <v>1</v>
      </c>
    </row>
    <row r="141206">
      <c r="A141206" t="inlineStr">
        <is>
          <t>order11prediction</t>
        </is>
      </c>
      <c r="B141206" t="n">
        <v>1</v>
      </c>
    </row>
    <row r="141207">
      <c r="A141207" t="inlineStr">
        <is>
          <t>delaytimeout</t>
        </is>
      </c>
      <c r="B141207" t="n">
        <v>2</v>
      </c>
    </row>
    <row r="141208">
      <c r="A141208" t="inlineStr">
        <is>
          <t>order12prediction</t>
        </is>
      </c>
      <c r="B141208" t="n">
        <v>1</v>
      </c>
    </row>
    <row r="141209">
      <c r="A141209" t="inlineStr">
        <is>
          <t>order2prediction</t>
        </is>
      </c>
      <c r="B141209" t="n">
        <v>1</v>
      </c>
    </row>
    <row r="141210">
      <c r="A141210" t="inlineStr">
        <is>
          <t>abstractsub</t>
        </is>
      </c>
      <c r="B141210" t="n">
        <v>1</v>
      </c>
    </row>
    <row r="141211">
      <c r="A141211" t="inlineStr">
        <is>
          <t>alderedlist</t>
        </is>
      </c>
      <c r="B141211" t="n">
        <v>1</v>
      </c>
    </row>
    <row r="141212">
      <c r="A141212" t="inlineStr">
        <is>
          <t>obstructible</t>
        </is>
      </c>
      <c r="B141212" t="n">
        <v>1</v>
      </c>
    </row>
    <row r="141213">
      <c r="A141213" t="inlineStr">
        <is>
          <t>progressfinishing</t>
        </is>
      </c>
      <c r="B141213" t="n">
        <v>1</v>
      </c>
    </row>
    <row r="141214">
      <c r="A141214" t="inlineStr">
        <is>
          <t>unsummonrequireplace</t>
        </is>
      </c>
      <c r="B141214" t="n">
        <v>1</v>
      </c>
    </row>
    <row r="141215">
      <c r="A141215" t="inlineStr">
        <is>
          <t>symids</t>
        </is>
      </c>
      <c r="B141215" t="n">
        <v>1</v>
      </c>
    </row>
    <row r="141216">
      <c r="A141216" t="inlineStr">
        <is>
          <t>needfulfillment</t>
        </is>
      </c>
      <c r="B141216" t="n">
        <v>1</v>
      </c>
    </row>
    <row r="141217">
      <c r="A141217" t="inlineStr">
        <is>
          <t>taskfulfilment</t>
        </is>
      </c>
      <c r="B141217" t="n">
        <v>1</v>
      </c>
    </row>
    <row r="141218">
      <c r="A141218" t="inlineStr">
        <is>
          <t>order8prediction</t>
        </is>
      </c>
      <c r="B141218" t="n">
        <v>1</v>
      </c>
    </row>
    <row r="141219">
      <c r="A141219" t="inlineStr">
        <is>
          <t>lawell</t>
        </is>
      </c>
      <c r="B141219" t="n">
        <v>1</v>
      </c>
    </row>
    <row r="141220">
      <c r="A141220" t="inlineStr">
        <is>
          <t>rzakn</t>
        </is>
      </c>
      <c r="B141220" t="n">
        <v>1</v>
      </c>
    </row>
    <row r="141221">
      <c r="A141221" t="inlineStr">
        <is>
          <t>mildleak</t>
        </is>
      </c>
      <c r="B141221" t="n">
        <v>1</v>
      </c>
    </row>
    <row r="141222">
      <c r="A141222" t="inlineStr">
        <is>
          <t>shatterdras</t>
        </is>
      </c>
      <c r="B141222" t="n">
        <v>1</v>
      </c>
    </row>
    <row r="141223">
      <c r="A141223" t="inlineStr">
        <is>
          <t>lerso</t>
        </is>
      </c>
      <c r="B141223" t="n">
        <v>1</v>
      </c>
    </row>
    <row r="141224">
      <c r="A141224" t="inlineStr">
        <is>
          <t>teutonkreuzstoy</t>
        </is>
      </c>
      <c r="B141224" t="n">
        <v>1</v>
      </c>
    </row>
    <row r="141225">
      <c r="A141225" t="inlineStr">
        <is>
          <t>bobcatcher</t>
        </is>
      </c>
      <c r="B141225" t="n">
        <v>1</v>
      </c>
    </row>
    <row r="141226">
      <c r="A141226" t="inlineStr">
        <is>
          <t>ofuck</t>
        </is>
      </c>
      <c r="B141226" t="n">
        <v>1</v>
      </c>
    </row>
    <row r="141227">
      <c r="A141227" t="inlineStr">
        <is>
          <t>mazokod</t>
        </is>
      </c>
      <c r="B141227" t="n">
        <v>1</v>
      </c>
    </row>
    <row r="141228">
      <c r="A141228" t="inlineStr">
        <is>
          <t>doxens</t>
        </is>
      </c>
      <c r="B141228" t="n">
        <v>1</v>
      </c>
    </row>
    <row r="141229">
      <c r="A141229" t="inlineStr">
        <is>
          <t>hantenos</t>
        </is>
      </c>
      <c r="B141229" t="n">
        <v>1</v>
      </c>
    </row>
    <row r="141230">
      <c r="A141230" t="inlineStr">
        <is>
          <t>schmooreel</t>
        </is>
      </c>
      <c r="B141230" t="n">
        <v>1</v>
      </c>
    </row>
    <row r="141231">
      <c r="A141231" t="inlineStr">
        <is>
          <t>tinkertypekanteen</t>
        </is>
      </c>
      <c r="B141231" t="n">
        <v>1</v>
      </c>
    </row>
    <row r="141232">
      <c r="A141232" t="inlineStr">
        <is>
          <t>bullfins</t>
        </is>
      </c>
      <c r="B141232" t="n">
        <v>1</v>
      </c>
    </row>
    <row r="141233">
      <c r="A141233" t="inlineStr">
        <is>
          <t>sullenbainn</t>
        </is>
      </c>
      <c r="B141233" t="n">
        <v>1</v>
      </c>
    </row>
    <row r="141234">
      <c r="A141234" t="inlineStr">
        <is>
          <t>sam_duke</t>
        </is>
      </c>
      <c r="B141234" t="n">
        <v>1</v>
      </c>
    </row>
    <row r="141235">
      <c r="A141235" t="inlineStr">
        <is>
          <t>mdswile</t>
        </is>
      </c>
      <c r="B141235" t="n">
        <v>1</v>
      </c>
    </row>
    <row r="141236">
      <c r="A141236" t="inlineStr">
        <is>
          <t>strcolorstringchristmas</t>
        </is>
      </c>
      <c r="B141236" t="n">
        <v>1</v>
      </c>
    </row>
    <row r="141237">
      <c r="A141237" t="inlineStr">
        <is>
          <t>chbonbay</t>
        </is>
      </c>
      <c r="B141237" t="n">
        <v>1</v>
      </c>
    </row>
    <row r="141238">
      <c r="A141238" t="inlineStr">
        <is>
          <t>streamsing</t>
        </is>
      </c>
      <c r="B141238" t="n">
        <v>1</v>
      </c>
    </row>
    <row r="141239">
      <c r="A141239" t="inlineStr">
        <is>
          <t>inclages</t>
        </is>
      </c>
      <c r="B141239" t="n">
        <v>1</v>
      </c>
    </row>
    <row r="141240">
      <c r="A141240" t="inlineStr">
        <is>
          <t>pmenthes</t>
        </is>
      </c>
      <c r="B141240" t="n">
        <v>1</v>
      </c>
    </row>
    <row r="141241">
      <c r="A141241" t="inlineStr">
        <is>
          <t>onesdomain</t>
        </is>
      </c>
      <c r="B141241" t="n">
        <v>1</v>
      </c>
    </row>
    <row r="141242">
      <c r="A141242" t="inlineStr">
        <is>
          <t>soedis</t>
        </is>
      </c>
      <c r="B141242" t="n">
        <v>1</v>
      </c>
    </row>
    <row r="141243">
      <c r="A141243" t="inlineStr">
        <is>
          <t>worldimagine</t>
        </is>
      </c>
      <c r="B141243" t="n">
        <v>1</v>
      </c>
    </row>
    <row r="141244">
      <c r="A141244" t="inlineStr">
        <is>
          <t>randomisations</t>
        </is>
      </c>
      <c r="B141244" t="n">
        <v>1</v>
      </c>
    </row>
    <row r="141245">
      <c r="A141245" t="inlineStr">
        <is>
          <t>formipity</t>
        </is>
      </c>
      <c r="B141245" t="n">
        <v>1</v>
      </c>
    </row>
    <row r="141246">
      <c r="A141246" t="inlineStr">
        <is>
          <t>seamore</t>
        </is>
      </c>
      <c r="B141246" t="n">
        <v>1</v>
      </c>
    </row>
    <row r="141247">
      <c r="A141247" t="inlineStr">
        <is>
          <t>thhiomas</t>
        </is>
      </c>
      <c r="B141247" t="n">
        <v>1</v>
      </c>
    </row>
    <row r="141248">
      <c r="A141248" t="inlineStr">
        <is>
          <t>argentinaredoneofthedimes</t>
        </is>
      </c>
      <c r="B141248" t="n">
        <v>1</v>
      </c>
    </row>
    <row r="141249">
      <c r="A141249" t="inlineStr">
        <is>
          <t>n</t>
        </is>
      </c>
      <c r="B141249" t="n">
        <v>1</v>
      </c>
    </row>
    <row r="141250">
      <c r="A141250" t="inlineStr">
        <is>
          <t>toadamas</t>
        </is>
      </c>
      <c r="B141250" t="n">
        <v>1</v>
      </c>
    </row>
    <row r="141251">
      <c r="A141251" t="inlineStr">
        <is>
          <t>ndrombi</t>
        </is>
      </c>
      <c r="B141251" t="n">
        <v>1</v>
      </c>
    </row>
    <row r="141252">
      <c r="A141252" t="inlineStr">
        <is>
          <t>herdmates</t>
        </is>
      </c>
      <c r="B141252" t="n">
        <v>1</v>
      </c>
    </row>
    <row r="141253">
      <c r="A141253" t="inlineStr">
        <is>
          <t>thhiomis</t>
        </is>
      </c>
      <c r="B141253" t="n">
        <v>1</v>
      </c>
    </row>
    <row r="141254">
      <c r="A141254" t="inlineStr">
        <is>
          <t>thanna</t>
        </is>
      </c>
      <c r="B141254" t="n">
        <v>2</v>
      </c>
    </row>
    <row r="141255">
      <c r="A141255" t="inlineStr">
        <is>
          <t>corbeia</t>
        </is>
      </c>
      <c r="B141255" t="n">
        <v>1</v>
      </c>
    </row>
    <row r="141256">
      <c r="A141256" t="inlineStr">
        <is>
          <t>parkauna</t>
        </is>
      </c>
      <c r="B141256" t="n">
        <v>1</v>
      </c>
    </row>
    <row r="141257">
      <c r="A141257" t="inlineStr">
        <is>
          <t>thhioma</t>
        </is>
      </c>
      <c r="B141257" t="n">
        <v>1</v>
      </c>
    </row>
    <row r="141258">
      <c r="A141258" t="inlineStr">
        <is>
          <t>bestphotos</t>
        </is>
      </c>
      <c r="B141258" t="n">
        <v>1</v>
      </c>
    </row>
    <row r="141259">
      <c r="A141259" t="inlineStr">
        <is>
          <t>skeltery</t>
        </is>
      </c>
      <c r="B141259" t="n">
        <v>1</v>
      </c>
    </row>
    <row r="141260">
      <c r="A141260" t="inlineStr">
        <is>
          <t>cobwebsk</t>
        </is>
      </c>
      <c r="B141260" t="n">
        <v>1</v>
      </c>
    </row>
    <row r="141261">
      <c r="A141261" t="inlineStr">
        <is>
          <t>sequreat3153</t>
        </is>
      </c>
      <c r="B141261" t="n">
        <v>1</v>
      </c>
    </row>
    <row r="141262">
      <c r="A141262" t="inlineStr">
        <is>
          <t>doneate</t>
        </is>
      </c>
      <c r="B141262" t="n">
        <v>1</v>
      </c>
    </row>
    <row r="141263">
      <c r="A141263" t="inlineStr">
        <is>
          <t>chillinmolor</t>
        </is>
      </c>
      <c r="B141263" t="n">
        <v>1</v>
      </c>
    </row>
    <row r="141264">
      <c r="A141264" t="inlineStr">
        <is>
          <t>vasculotophiloma</t>
        </is>
      </c>
      <c r="B141264" t="n">
        <v>1</v>
      </c>
    </row>
    <row r="141265">
      <c r="A141265" t="inlineStr">
        <is>
          <t>manduieit</t>
        </is>
      </c>
      <c r="B141265" t="n">
        <v>1</v>
      </c>
    </row>
    <row r="141266">
      <c r="A141266" t="inlineStr">
        <is>
          <t>butrimes</t>
        </is>
      </c>
      <c r="B141266" t="n">
        <v>1</v>
      </c>
    </row>
    <row r="141267">
      <c r="A141267" t="inlineStr">
        <is>
          <t>r0101‎</t>
        </is>
      </c>
      <c r="B141267" t="n">
        <v>1</v>
      </c>
    </row>
    <row r="141268">
      <c r="A141268" t="inlineStr">
        <is>
          <t>lirling</t>
        </is>
      </c>
      <c r="B141268" t="n">
        <v>1</v>
      </c>
    </row>
    <row r="141269">
      <c r="A141269" t="inlineStr">
        <is>
          <t>kerok</t>
        </is>
      </c>
      <c r="B141269" t="n">
        <v>1</v>
      </c>
    </row>
    <row r="141270">
      <c r="A141270" t="inlineStr">
        <is>
          <t>tistrative</t>
        </is>
      </c>
      <c r="B141270" t="n">
        <v>1</v>
      </c>
    </row>
    <row r="141271">
      <c r="A141271" t="inlineStr">
        <is>
          <t>lovanon</t>
        </is>
      </c>
      <c r="B141271" t="n">
        <v>1</v>
      </c>
    </row>
    <row r="141272">
      <c r="A141272" t="inlineStr">
        <is>
          <t>canonlist</t>
        </is>
      </c>
      <c r="B141272" t="n">
        <v>1</v>
      </c>
    </row>
    <row r="141273">
      <c r="A141273" t="inlineStr">
        <is>
          <t>yua</t>
        </is>
      </c>
      <c r="B141273" t="n">
        <v>4</v>
      </c>
    </row>
    <row r="141274">
      <c r="A141274" t="inlineStr">
        <is>
          <t>rivkir</t>
        </is>
      </c>
      <c r="B141274" t="n">
        <v>1</v>
      </c>
    </row>
    <row r="141275">
      <c r="A141275" t="inlineStr">
        <is>
          <t>peiss</t>
        </is>
      </c>
      <c r="B141275" t="n">
        <v>1</v>
      </c>
    </row>
    <row r="141276">
      <c r="A141276" t="inlineStr">
        <is>
          <t>2xupperzone</t>
        </is>
      </c>
      <c r="B141276" t="n">
        <v>1</v>
      </c>
    </row>
    <row r="141277">
      <c r="A141277" t="inlineStr">
        <is>
          <t>coastmadeter</t>
        </is>
      </c>
      <c r="B141277" t="n">
        <v>1</v>
      </c>
    </row>
    <row r="141278">
      <c r="A141278" t="inlineStr">
        <is>
          <t>kevewbme</t>
        </is>
      </c>
      <c r="B141278" t="n">
        <v>1</v>
      </c>
    </row>
    <row r="141279">
      <c r="A141279" t="inlineStr">
        <is>
          <t>strongjacket</t>
        </is>
      </c>
      <c r="B141279" t="n">
        <v>1</v>
      </c>
    </row>
    <row r="141280">
      <c r="A141280" t="inlineStr">
        <is>
          <t>skgun</t>
        </is>
      </c>
      <c r="B141280" t="n">
        <v>1</v>
      </c>
    </row>
    <row r="141281">
      <c r="A141281" t="inlineStr">
        <is>
          <t>klutsi</t>
        </is>
      </c>
      <c r="B141281" t="n">
        <v>1</v>
      </c>
    </row>
    <row r="141282">
      <c r="A141282" t="inlineStr">
        <is>
          <t>kulip</t>
        </is>
      </c>
      <c r="B141282" t="n">
        <v>2</v>
      </c>
    </row>
    <row r="141283">
      <c r="A141283" t="inlineStr">
        <is>
          <t>voltrup</t>
        </is>
      </c>
      <c r="B141283" t="n">
        <v>1</v>
      </c>
    </row>
    <row r="141284">
      <c r="A141284" t="inlineStr">
        <is>
          <t>shrowd</t>
        </is>
      </c>
      <c r="B141284" t="n">
        <v>1</v>
      </c>
    </row>
    <row r="141285">
      <c r="A141285" t="inlineStr">
        <is>
          <t>ipchey</t>
        </is>
      </c>
      <c r="B141285" t="n">
        <v>1</v>
      </c>
    </row>
    <row r="141286">
      <c r="A141286" t="inlineStr">
        <is>
          <t>kwlg</t>
        </is>
      </c>
      <c r="B141286" t="n">
        <v>1</v>
      </c>
    </row>
    <row r="141287">
      <c r="A141287" t="inlineStr">
        <is>
          <t>charbotimacs</t>
        </is>
      </c>
      <c r="B141287" t="n">
        <v>1</v>
      </c>
    </row>
    <row r="141288">
      <c r="A141288" t="inlineStr">
        <is>
          <t>clokes</t>
        </is>
      </c>
      <c r="B141288" t="n">
        <v>2</v>
      </c>
    </row>
    <row r="141289">
      <c r="A141289" t="inlineStr">
        <is>
          <t>twopie</t>
        </is>
      </c>
      <c r="B141289" t="n">
        <v>1</v>
      </c>
    </row>
    <row r="141290">
      <c r="A141290" t="inlineStr">
        <is>
          <t>cuvenoting</t>
        </is>
      </c>
      <c r="B141290" t="n">
        <v>1</v>
      </c>
    </row>
    <row r="141291">
      <c r="A141291" t="inlineStr">
        <is>
          <t>todaaaaaaaaaao</t>
        </is>
      </c>
      <c r="B141291" t="n">
        <v>1</v>
      </c>
    </row>
    <row r="141292">
      <c r="A141292" t="inlineStr">
        <is>
          <t>ebacidentalactivated</t>
        </is>
      </c>
      <c r="B141292" t="n">
        <v>1</v>
      </c>
    </row>
    <row r="141293">
      <c r="A141293" t="inlineStr">
        <is>
          <t>kragda</t>
        </is>
      </c>
      <c r="B141293" t="n">
        <v>1</v>
      </c>
    </row>
    <row r="141294">
      <c r="A141294" t="inlineStr">
        <is>
          <t>zumult</t>
        </is>
      </c>
      <c r="B141294" t="n">
        <v>1</v>
      </c>
    </row>
    <row r="141295">
      <c r="A141295" t="inlineStr">
        <is>
          <t>pmtake</t>
        </is>
      </c>
      <c r="B141295" t="n">
        <v>1</v>
      </c>
    </row>
    <row r="141296">
      <c r="A141296" t="inlineStr">
        <is>
          <t>tickalâpuddle</t>
        </is>
      </c>
      <c r="B141296" t="n">
        <v>1</v>
      </c>
    </row>
    <row r="141297">
      <c r="A141297" t="inlineStr">
        <is>
          <t>sclasias</t>
        </is>
      </c>
      <c r="B141297" t="n">
        <v>1</v>
      </c>
    </row>
    <row r="141298">
      <c r="A141298" t="inlineStr">
        <is>
          <t>panampoony</t>
        </is>
      </c>
      <c r="B141298" t="n">
        <v>1</v>
      </c>
    </row>
    <row r="141299">
      <c r="A141299" t="inlineStr">
        <is>
          <t>keslin</t>
        </is>
      </c>
      <c r="B141299" t="n">
        <v>1</v>
      </c>
    </row>
    <row r="141300">
      <c r="A141300" t="inlineStr">
        <is>
          <t>kacallis</t>
        </is>
      </c>
      <c r="B141300" t="n">
        <v>1</v>
      </c>
    </row>
    <row r="141301">
      <c r="A141301" t="inlineStr">
        <is>
          <t>stylifeader</t>
        </is>
      </c>
      <c r="B141301" t="n">
        <v>1</v>
      </c>
    </row>
    <row r="141302">
      <c r="A141302" t="inlineStr">
        <is>
          <t>oprichon</t>
        </is>
      </c>
      <c r="B141302" t="n">
        <v>1</v>
      </c>
    </row>
    <row r="141303">
      <c r="A141303" t="inlineStr">
        <is>
          <t>kuecape</t>
        </is>
      </c>
      <c r="B141303" t="n">
        <v>1</v>
      </c>
    </row>
    <row r="141304">
      <c r="A141304" t="inlineStr">
        <is>
          <t>fordhog</t>
        </is>
      </c>
      <c r="B141304" t="n">
        <v>1</v>
      </c>
    </row>
    <row r="141305">
      <c r="A141305" t="inlineStr">
        <is>
          <t>jvoodrive</t>
        </is>
      </c>
      <c r="B141305" t="n">
        <v>1</v>
      </c>
    </row>
    <row r="141306">
      <c r="A141306" t="inlineStr">
        <is>
          <t>hpr529</t>
        </is>
      </c>
      <c r="B141306" t="n">
        <v>1</v>
      </c>
    </row>
    <row r="141307">
      <c r="A141307" t="inlineStr">
        <is>
          <t>1200rpm</t>
        </is>
      </c>
      <c r="B141307" t="n">
        <v>2</v>
      </c>
    </row>
    <row r="141308">
      <c r="A141308" t="inlineStr">
        <is>
          <t>dualaf</t>
        </is>
      </c>
      <c r="B141308" t="n">
        <v>1</v>
      </c>
    </row>
    <row r="141309">
      <c r="A141309" t="inlineStr">
        <is>
          <t>businesscastaismers</t>
        </is>
      </c>
      <c r="B141309" t="n">
        <v>1</v>
      </c>
    </row>
    <row r="141310">
      <c r="A141310" t="inlineStr">
        <is>
          <t>coilspaces</t>
        </is>
      </c>
      <c r="B141310" t="n">
        <v>1</v>
      </c>
    </row>
    <row r="141311">
      <c r="A141311" t="inlineStr">
        <is>
          <t>carrytrain</t>
        </is>
      </c>
      <c r="B141311" t="n">
        <v>1</v>
      </c>
    </row>
    <row r="141312">
      <c r="A141312" t="inlineStr">
        <is>
          <t>completelyfull</t>
        </is>
      </c>
      <c r="B141312" t="n">
        <v>1</v>
      </c>
    </row>
    <row r="141313">
      <c r="A141313" t="inlineStr">
        <is>
          <t>ra400</t>
        </is>
      </c>
      <c r="B141313" t="n">
        <v>1</v>
      </c>
    </row>
    <row r="141314">
      <c r="A141314" t="inlineStr">
        <is>
          <t>hoareator</t>
        </is>
      </c>
      <c r="B141314" t="n">
        <v>1</v>
      </c>
    </row>
    <row r="141315">
      <c r="A141315" t="inlineStr">
        <is>
          <t>wererborg</t>
        </is>
      </c>
      <c r="B141315" t="n">
        <v>1</v>
      </c>
    </row>
    <row r="141316">
      <c r="A141316" t="inlineStr">
        <is>
          <t>ttsa</t>
        </is>
      </c>
      <c r="B141316" t="n">
        <v>2</v>
      </c>
    </row>
    <row r="141317">
      <c r="A141317" t="inlineStr">
        <is>
          <t>efipin</t>
        </is>
      </c>
      <c r="B141317" t="n">
        <v>1</v>
      </c>
    </row>
    <row r="141318">
      <c r="A141318" t="inlineStr">
        <is>
          <t>sizethe</t>
        </is>
      </c>
      <c r="B141318" t="n">
        <v>2</v>
      </c>
    </row>
    <row r="141319">
      <c r="A141319" t="inlineStr">
        <is>
          <t>775rpm</t>
        </is>
      </c>
      <c r="B141319" t="n">
        <v>1</v>
      </c>
    </row>
    <row r="141320">
      <c r="A141320" t="inlineStr">
        <is>
          <t>highwaysjvoo</t>
        </is>
      </c>
      <c r="B141320" t="n">
        <v>1</v>
      </c>
    </row>
    <row r="141321">
      <c r="A141321" t="inlineStr">
        <is>
          <t>jvoo®</t>
        </is>
      </c>
      <c r="B141321" t="n">
        <v>1</v>
      </c>
    </row>
    <row r="141322">
      <c r="A141322" t="inlineStr">
        <is>
          <t>buttonsone</t>
        </is>
      </c>
      <c r="B141322" t="n">
        <v>1</v>
      </c>
    </row>
    <row r="141323">
      <c r="A141323" t="inlineStr">
        <is>
          <t>chummx</t>
        </is>
      </c>
      <c r="B141323" t="n">
        <v>1</v>
      </c>
    </row>
    <row r="141324">
      <c r="A141324" t="inlineStr">
        <is>
          <t>powle</t>
        </is>
      </c>
      <c r="B141324" t="n">
        <v>2</v>
      </c>
    </row>
    <row r="141325">
      <c r="A141325" t="inlineStr">
        <is>
          <t>equiptol</t>
        </is>
      </c>
      <c r="B141325" t="n">
        <v>1</v>
      </c>
    </row>
    <row r="141326">
      <c r="A141326" t="inlineStr">
        <is>
          <t>straightopce</t>
        </is>
      </c>
      <c r="B141326" t="n">
        <v>1</v>
      </c>
    </row>
    <row r="141327">
      <c r="A141327" t="inlineStr">
        <is>
          <t>tpll</t>
        </is>
      </c>
      <c r="B141327" t="n">
        <v>1</v>
      </c>
    </row>
    <row r="141328">
      <c r="A141328" t="inlineStr">
        <is>
          <t>jvoo</t>
        </is>
      </c>
      <c r="B141328" t="n">
        <v>1</v>
      </c>
    </row>
    <row r="141329">
      <c r="A141329" t="inlineStr">
        <is>
          <t>barfiring</t>
        </is>
      </c>
      <c r="B141329" t="n">
        <v>1</v>
      </c>
    </row>
    <row r="141330">
      <c r="A141330" t="inlineStr">
        <is>
          <t>jvoocbuly</t>
        </is>
      </c>
      <c r="B141330" t="n">
        <v>1</v>
      </c>
    </row>
    <row r="141331">
      <c r="A141331" t="inlineStr">
        <is>
          <t>chussler</t>
        </is>
      </c>
      <c r="B141331" t="n">
        <v>1</v>
      </c>
    </row>
    <row r="141332">
      <c r="A141332" t="inlineStr">
        <is>
          <t>dialsun</t>
        </is>
      </c>
      <c r="B141332" t="n">
        <v>1</v>
      </c>
    </row>
    <row r="141333">
      <c r="A141333" t="inlineStr">
        <is>
          <t>wallstock</t>
        </is>
      </c>
      <c r="B141333" t="n">
        <v>1</v>
      </c>
    </row>
    <row r="141334">
      <c r="A141334" t="inlineStr">
        <is>
          <t>outmentspower</t>
        </is>
      </c>
      <c r="B141334" t="n">
        <v>1</v>
      </c>
    </row>
    <row r="141335">
      <c r="A141335" t="inlineStr">
        <is>
          <t>kcaschn</t>
        </is>
      </c>
      <c r="B141335" t="n">
        <v>1</v>
      </c>
    </row>
    <row r="141336">
      <c r="A141336" t="inlineStr">
        <is>
          <t>tablethe</t>
        </is>
      </c>
      <c r="B141336" t="n">
        <v>1</v>
      </c>
    </row>
    <row r="141337">
      <c r="A141337" t="inlineStr">
        <is>
          <t>parscary</t>
        </is>
      </c>
      <c r="B141337" t="n">
        <v>1</v>
      </c>
    </row>
    <row r="141338">
      <c r="A141338" t="inlineStr">
        <is>
          <t>1080×1920</t>
        </is>
      </c>
      <c r="B141338" t="n">
        <v>2</v>
      </c>
    </row>
    <row r="141339">
      <c r="A141339" t="inlineStr">
        <is>
          <t>21mp</t>
        </is>
      </c>
      <c r="B141339" t="n">
        <v>2</v>
      </c>
    </row>
    <row r="141340">
      <c r="A141340" t="inlineStr">
        <is>
          <t>h3000</t>
        </is>
      </c>
      <c r="B141340" t="n">
        <v>1</v>
      </c>
    </row>
    <row r="141341">
      <c r="A141341" t="inlineStr">
        <is>
          <t>multifcon</t>
        </is>
      </c>
      <c r="B141341" t="n">
        <v>1</v>
      </c>
    </row>
    <row r="141342">
      <c r="A141342" t="inlineStr">
        <is>
          <t>rx200</t>
        </is>
      </c>
      <c r="B141342" t="n">
        <v>1</v>
      </c>
    </row>
    <row r="141343">
      <c r="A141343" t="inlineStr">
        <is>
          <t>de_widiemus</t>
        </is>
      </c>
      <c r="B141343" t="n">
        <v>1</v>
      </c>
    </row>
    <row r="141344">
      <c r="A141344" t="inlineStr">
        <is>
          <t>0er</t>
        </is>
      </c>
      <c r="B141344" t="n">
        <v>3</v>
      </c>
    </row>
    <row r="141345">
      <c r="A141345" t="inlineStr">
        <is>
          <t>metronavision</t>
        </is>
      </c>
      <c r="B141345" t="n">
        <v>1</v>
      </c>
    </row>
    <row r="141346">
      <c r="A141346" t="inlineStr">
        <is>
          <t>md675</t>
        </is>
      </c>
      <c r="B141346" t="n">
        <v>1</v>
      </c>
    </row>
    <row r="141347">
      <c r="A141347" t="inlineStr">
        <is>
          <t>redeling</t>
        </is>
      </c>
      <c r="B141347" t="n">
        <v>1</v>
      </c>
    </row>
    <row r="141348">
      <c r="A141348" t="inlineStr">
        <is>
          <t>gpixels</t>
        </is>
      </c>
      <c r="B141348" t="n">
        <v>2</v>
      </c>
    </row>
    <row r="141349">
      <c r="A141349" t="inlineStr">
        <is>
          <t>bargling</t>
        </is>
      </c>
      <c r="B141349" t="n">
        <v>1</v>
      </c>
    </row>
    <row r="141350">
      <c r="A141350" t="inlineStr">
        <is>
          <t>hom2</t>
        </is>
      </c>
      <c r="B141350" t="n">
        <v>1</v>
      </c>
    </row>
    <row r="141351">
      <c r="A141351" t="inlineStr">
        <is>
          <t>suguert</t>
        </is>
      </c>
      <c r="B141351" t="n">
        <v>1</v>
      </c>
    </row>
    <row r="141352">
      <c r="A141352" t="inlineStr">
        <is>
          <t>awaya</t>
        </is>
      </c>
      <c r="B141352" t="n">
        <v>2</v>
      </c>
    </row>
    <row r="141353">
      <c r="A141353" t="inlineStr">
        <is>
          <t>disportion</t>
        </is>
      </c>
      <c r="B141353" t="n">
        <v>1</v>
      </c>
    </row>
    <row r="141354">
      <c r="A141354" t="inlineStr">
        <is>
          <t>postcoin</t>
        </is>
      </c>
      <c r="B141354" t="n">
        <v>1</v>
      </c>
    </row>
    <row r="141355">
      <c r="A141355" t="inlineStr">
        <is>
          <t>exharius</t>
        </is>
      </c>
      <c r="B141355" t="n">
        <v>1</v>
      </c>
    </row>
    <row r="141356">
      <c r="A141356" t="inlineStr">
        <is>
          <t>mondese</t>
        </is>
      </c>
      <c r="B141356" t="n">
        <v>1</v>
      </c>
    </row>
    <row r="141357">
      <c r="A141357" t="inlineStr">
        <is>
          <t>emptyurr</t>
        </is>
      </c>
      <c r="B141357" t="n">
        <v>1</v>
      </c>
    </row>
    <row r="141358">
      <c r="A141358" t="inlineStr">
        <is>
          <t>swamanthg</t>
        </is>
      </c>
      <c r="B141358" t="n">
        <v>1</v>
      </c>
    </row>
    <row r="141359">
      <c r="A141359" t="inlineStr">
        <is>
          <t>lutron</t>
        </is>
      </c>
      <c r="B141359" t="n">
        <v>5</v>
      </c>
    </row>
    <row r="141360">
      <c r="A141360" t="inlineStr">
        <is>
          <t>blondkki</t>
        </is>
      </c>
      <c r="B141360" t="n">
        <v>1</v>
      </c>
    </row>
    <row r="141361">
      <c r="A141361" t="inlineStr">
        <is>
          <t>prstaltika</t>
        </is>
      </c>
      <c r="B141361" t="n">
        <v>1</v>
      </c>
    </row>
    <row r="141362">
      <c r="A141362" t="inlineStr">
        <is>
          <t>acomplod</t>
        </is>
      </c>
      <c r="B141362" t="n">
        <v>1</v>
      </c>
    </row>
    <row r="141363">
      <c r="A141363" t="inlineStr">
        <is>
          <t>craglanges</t>
        </is>
      </c>
      <c r="B141363" t="n">
        <v>1</v>
      </c>
    </row>
    <row r="141364">
      <c r="A141364" t="inlineStr">
        <is>
          <t>gulfuladau</t>
        </is>
      </c>
      <c r="B141364" t="n">
        <v>1</v>
      </c>
    </row>
    <row r="141365">
      <c r="A141365" t="inlineStr">
        <is>
          <t>carsels</t>
        </is>
      </c>
      <c r="B141365" t="n">
        <v>1</v>
      </c>
    </row>
    <row r="141366">
      <c r="A141366" t="inlineStr">
        <is>
          <t>sisterb</t>
        </is>
      </c>
      <c r="B141366" t="n">
        <v>1</v>
      </c>
    </row>
    <row r="141367">
      <c r="A141367" t="inlineStr">
        <is>
          <t>tedull</t>
        </is>
      </c>
      <c r="B141367" t="n">
        <v>1</v>
      </c>
    </row>
    <row r="141368">
      <c r="A141368" t="inlineStr">
        <is>
          <t>dismodeled</t>
        </is>
      </c>
      <c r="B141368" t="n">
        <v>1</v>
      </c>
    </row>
    <row r="141369">
      <c r="A141369" t="inlineStr">
        <is>
          <t>prini</t>
        </is>
      </c>
      <c r="B141369" t="n">
        <v>1</v>
      </c>
    </row>
    <row r="141370">
      <c r="A141370" t="inlineStr">
        <is>
          <t>gtlders</t>
        </is>
      </c>
      <c r="B141370" t="n">
        <v>1</v>
      </c>
    </row>
    <row r="141371">
      <c r="A141371" t="inlineStr">
        <is>
          <t>besfalls</t>
        </is>
      </c>
      <c r="B141371" t="n">
        <v>1</v>
      </c>
    </row>
    <row r="141372">
      <c r="A141372" t="inlineStr">
        <is>
          <t>restdave</t>
        </is>
      </c>
      <c r="B141372" t="n">
        <v>1</v>
      </c>
    </row>
    <row r="141373">
      <c r="A141373" t="inlineStr">
        <is>
          <t>muczes</t>
        </is>
      </c>
      <c r="B141373" t="n">
        <v>1</v>
      </c>
    </row>
    <row r="141374">
      <c r="A141374" t="inlineStr">
        <is>
          <t>scarious</t>
        </is>
      </c>
      <c r="B141374" t="n">
        <v>1</v>
      </c>
    </row>
    <row r="141375">
      <c r="A141375" t="inlineStr">
        <is>
          <t>voera</t>
        </is>
      </c>
      <c r="B141375" t="n">
        <v>1</v>
      </c>
    </row>
    <row r="141376">
      <c r="A141376" t="inlineStr">
        <is>
          <t>turbt</t>
        </is>
      </c>
      <c r="B141376" t="n">
        <v>1</v>
      </c>
    </row>
    <row r="141377">
      <c r="A141377" t="inlineStr">
        <is>
          <t>bronice</t>
        </is>
      </c>
      <c r="B141377" t="n">
        <v>1</v>
      </c>
    </row>
    <row r="141378">
      <c r="A141378" t="inlineStr">
        <is>
          <t>wuens</t>
        </is>
      </c>
      <c r="B141378" t="n">
        <v>1</v>
      </c>
    </row>
    <row r="141379">
      <c r="A141379" t="inlineStr">
        <is>
          <t>saczow</t>
        </is>
      </c>
      <c r="B141379" t="n">
        <v>1</v>
      </c>
    </row>
    <row r="141380">
      <c r="A141380" t="inlineStr">
        <is>
          <t>vyres</t>
        </is>
      </c>
      <c r="B141380" t="n">
        <v>1</v>
      </c>
    </row>
    <row r="141381">
      <c r="A141381" t="inlineStr">
        <is>
          <t>tuebile</t>
        </is>
      </c>
      <c r="B141381" t="n">
        <v>1</v>
      </c>
    </row>
    <row r="141382">
      <c r="A141382" t="inlineStr">
        <is>
          <t>mybarbian</t>
        </is>
      </c>
      <c r="B141382" t="n">
        <v>1</v>
      </c>
    </row>
    <row r="141383">
      <c r="A141383" t="inlineStr">
        <is>
          <t>eprilibra</t>
        </is>
      </c>
      <c r="B141383" t="n">
        <v>1</v>
      </c>
    </row>
    <row r="141384">
      <c r="A141384" t="inlineStr">
        <is>
          <t>blowtek</t>
        </is>
      </c>
      <c r="B141384" t="n">
        <v>1</v>
      </c>
    </row>
    <row r="141385">
      <c r="A141385" t="inlineStr">
        <is>
          <t>campsetchctl</t>
        </is>
      </c>
      <c r="B141385" t="n">
        <v>1</v>
      </c>
    </row>
    <row r="141386">
      <c r="A141386" t="inlineStr">
        <is>
          <t>rgh4</t>
        </is>
      </c>
      <c r="B141386" t="n">
        <v>1</v>
      </c>
    </row>
    <row r="141387">
      <c r="A141387" t="inlineStr">
        <is>
          <t>batsat</t>
        </is>
      </c>
      <c r="B141387" t="n">
        <v>1</v>
      </c>
    </row>
    <row r="141388">
      <c r="A141388" t="inlineStr">
        <is>
          <t>cabinage</t>
        </is>
      </c>
      <c r="B141388" t="n">
        <v>1</v>
      </c>
    </row>
    <row r="141389">
      <c r="A141389" t="inlineStr">
        <is>
          <t>fronthaus</t>
        </is>
      </c>
      <c r="B141389" t="n">
        <v>1</v>
      </c>
    </row>
    <row r="141390">
      <c r="A141390" t="inlineStr">
        <is>
          <t>tespyn</t>
        </is>
      </c>
      <c r="B141390" t="n">
        <v>1</v>
      </c>
    </row>
    <row r="141391">
      <c r="A141391" t="inlineStr">
        <is>
          <t>armota</t>
        </is>
      </c>
      <c r="B141391" t="n">
        <v>1</v>
      </c>
    </row>
    <row r="141392">
      <c r="A141392" t="inlineStr">
        <is>
          <t>tjeschti</t>
        </is>
      </c>
      <c r="B141392" t="n">
        <v>1</v>
      </c>
    </row>
    <row r="141393">
      <c r="A141393" t="inlineStr">
        <is>
          <t>vehasteial</t>
        </is>
      </c>
      <c r="B141393" t="n">
        <v>1</v>
      </c>
    </row>
    <row r="141394">
      <c r="A141394" t="inlineStr">
        <is>
          <t>zttf</t>
        </is>
      </c>
      <c r="B141394" t="n">
        <v>1</v>
      </c>
    </row>
    <row r="141395">
      <c r="A141395" t="inlineStr">
        <is>
          <t>fjrsn2</t>
        </is>
      </c>
      <c r="B141395" t="n">
        <v>1</v>
      </c>
    </row>
    <row r="141396">
      <c r="A141396" t="inlineStr">
        <is>
          <t>creamppings</t>
        </is>
      </c>
      <c r="B141396" t="n">
        <v>1</v>
      </c>
    </row>
    <row r="141397">
      <c r="A141397" t="inlineStr">
        <is>
          <t>nautodile</t>
        </is>
      </c>
      <c r="B141397" t="n">
        <v>1</v>
      </c>
    </row>
    <row r="141398">
      <c r="A141398" t="inlineStr">
        <is>
          <t>pyhgaons</t>
        </is>
      </c>
      <c r="B141398" t="n">
        <v>1</v>
      </c>
    </row>
    <row r="141399">
      <c r="A141399" t="inlineStr">
        <is>
          <t>homion</t>
        </is>
      </c>
      <c r="B141399" t="n">
        <v>1</v>
      </c>
    </row>
    <row r="141400">
      <c r="A141400" t="inlineStr">
        <is>
          <t>samildrac</t>
        </is>
      </c>
      <c r="B141400" t="n">
        <v>1</v>
      </c>
    </row>
    <row r="141401">
      <c r="A141401" t="inlineStr">
        <is>
          <t>neisti</t>
        </is>
      </c>
      <c r="B141401" t="n">
        <v>1</v>
      </c>
    </row>
    <row r="141402">
      <c r="A141402" t="inlineStr">
        <is>
          <t>hanghouse</t>
        </is>
      </c>
      <c r="B141402" t="n">
        <v>1</v>
      </c>
    </row>
    <row r="141403">
      <c r="A141403" t="inlineStr">
        <is>
          <t>jacublish</t>
        </is>
      </c>
      <c r="B141403" t="n">
        <v>1</v>
      </c>
    </row>
    <row r="141404">
      <c r="A141404" t="inlineStr">
        <is>
          <t>cuurts</t>
        </is>
      </c>
      <c r="B141404" t="n">
        <v>1</v>
      </c>
    </row>
    <row r="141405">
      <c r="A141405" t="inlineStr">
        <is>
          <t>arrangarile</t>
        </is>
      </c>
      <c r="B141405" t="n">
        <v>1</v>
      </c>
    </row>
    <row r="141406">
      <c r="A141406" t="inlineStr">
        <is>
          <t>neador</t>
        </is>
      </c>
      <c r="B141406" t="n">
        <v>1</v>
      </c>
    </row>
    <row r="141407">
      <c r="A141407" t="inlineStr">
        <is>
          <t>shurok</t>
        </is>
      </c>
      <c r="B141407" t="n">
        <v>1</v>
      </c>
    </row>
    <row r="141408">
      <c r="A141408" t="inlineStr">
        <is>
          <t>losefoot</t>
        </is>
      </c>
      <c r="B141408" t="n">
        <v>1</v>
      </c>
    </row>
    <row r="141409">
      <c r="A141409" t="inlineStr">
        <is>
          <t>tfsimu</t>
        </is>
      </c>
      <c r="B141409" t="n">
        <v>1</v>
      </c>
    </row>
    <row r="141410">
      <c r="A141410" t="inlineStr">
        <is>
          <t>turmud</t>
        </is>
      </c>
      <c r="B141410" t="n">
        <v>1</v>
      </c>
    </row>
    <row r="141411">
      <c r="A141411" t="inlineStr">
        <is>
          <t>contraorers</t>
        </is>
      </c>
      <c r="B141411" t="n">
        <v>1</v>
      </c>
    </row>
    <row r="141412">
      <c r="A141412" t="inlineStr">
        <is>
          <t>apicomian</t>
        </is>
      </c>
      <c r="B141412" t="n">
        <v>1</v>
      </c>
    </row>
    <row r="141413">
      <c r="A141413" t="inlineStr">
        <is>
          <t>siage</t>
        </is>
      </c>
      <c r="B141413" t="n">
        <v>1</v>
      </c>
    </row>
    <row r="141414">
      <c r="A141414" t="inlineStr">
        <is>
          <t>gavinʼ™</t>
        </is>
      </c>
      <c r="B141414" t="n">
        <v>1</v>
      </c>
    </row>
    <row r="141415">
      <c r="A141415" t="inlineStr">
        <is>
          <t>fixio</t>
        </is>
      </c>
      <c r="B141415" t="n">
        <v>1</v>
      </c>
    </row>
    <row r="141416">
      <c r="A141416" t="inlineStr">
        <is>
          <t>feroad</t>
        </is>
      </c>
      <c r="B141416" t="n">
        <v>1</v>
      </c>
    </row>
    <row r="141417">
      <c r="A141417" t="inlineStr">
        <is>
          <t>unanimate</t>
        </is>
      </c>
      <c r="B141417" t="n">
        <v>1</v>
      </c>
    </row>
    <row r="141418">
      <c r="A141418" t="inlineStr">
        <is>
          <t>qinghpuy</t>
        </is>
      </c>
      <c r="B141418" t="n">
        <v>1</v>
      </c>
    </row>
    <row r="141419">
      <c r="A141419" t="inlineStr">
        <is>
          <t>eschefters</t>
        </is>
      </c>
      <c r="B141419" t="n">
        <v>1</v>
      </c>
    </row>
    <row r="141420">
      <c r="A141420" t="inlineStr">
        <is>
          <t>operativacoon</t>
        </is>
      </c>
      <c r="B141420" t="n">
        <v>1</v>
      </c>
    </row>
    <row r="141421">
      <c r="A141421" t="inlineStr">
        <is>
          <t>gracebot</t>
        </is>
      </c>
      <c r="B141421" t="n">
        <v>1</v>
      </c>
    </row>
    <row r="141422">
      <c r="A141422" t="inlineStr">
        <is>
          <t>theahwain</t>
        </is>
      </c>
      <c r="B141422" t="n">
        <v>1</v>
      </c>
    </row>
    <row r="141423">
      <c r="A141423" t="inlineStr">
        <is>
          <t>alruitath</t>
        </is>
      </c>
      <c r="B141423" t="n">
        <v>1</v>
      </c>
    </row>
    <row r="141424">
      <c r="A141424" t="inlineStr">
        <is>
          <t>rkindergarten</t>
        </is>
      </c>
      <c r="B141424" t="n">
        <v>1</v>
      </c>
    </row>
    <row r="141425">
      <c r="A141425" t="inlineStr">
        <is>
          <t>whofuckingcnn</t>
        </is>
      </c>
      <c r="B141425" t="n">
        <v>1</v>
      </c>
    </row>
    <row r="141426">
      <c r="A141426" t="inlineStr">
        <is>
          <t>ifirstanswer</t>
        </is>
      </c>
      <c r="B141426" t="n">
        <v>1</v>
      </c>
    </row>
    <row r="141427">
      <c r="A141427" t="inlineStr">
        <is>
          <t>porienter</t>
        </is>
      </c>
      <c r="B141427" t="n">
        <v>1</v>
      </c>
    </row>
    <row r="141428">
      <c r="A141428" t="inlineStr">
        <is>
          <t>crelia</t>
        </is>
      </c>
      <c r="B141428" t="n">
        <v>1</v>
      </c>
    </row>
    <row r="141429">
      <c r="A141429" t="inlineStr">
        <is>
          <t>ewach</t>
        </is>
      </c>
      <c r="B141429" t="n">
        <v>1</v>
      </c>
    </row>
    <row r="141430">
      <c r="A141430" t="inlineStr">
        <is>
          <t>colorcodes</t>
        </is>
      </c>
      <c r="B141430" t="n">
        <v>1</v>
      </c>
    </row>
    <row r="141431">
      <c r="A141431" t="inlineStr">
        <is>
          <t>fafux</t>
        </is>
      </c>
      <c r="B141431" t="n">
        <v>1</v>
      </c>
    </row>
    <row r="141432">
      <c r="A141432" t="inlineStr">
        <is>
          <t>slovenoor</t>
        </is>
      </c>
      <c r="B141432" t="n">
        <v>1</v>
      </c>
    </row>
    <row r="141433">
      <c r="A141433" t="inlineStr">
        <is>
          <t>classicitesae</t>
        </is>
      </c>
      <c r="B141433" t="n">
        <v>1</v>
      </c>
    </row>
    <row r="141434">
      <c r="A141434" t="inlineStr">
        <is>
          <t>monoscicci</t>
        </is>
      </c>
      <c r="B141434" t="n">
        <v>1</v>
      </c>
    </row>
    <row r="141435">
      <c r="A141435" t="inlineStr">
        <is>
          <t>moltenade</t>
        </is>
      </c>
      <c r="B141435" t="n">
        <v>1</v>
      </c>
    </row>
    <row r="141436">
      <c r="A141436" t="inlineStr">
        <is>
          <t>highzed</t>
        </is>
      </c>
      <c r="B141436" t="n">
        <v>1</v>
      </c>
    </row>
    <row r="141437">
      <c r="A141437" t="inlineStr">
        <is>
          <t>3spindles</t>
        </is>
      </c>
      <c r="B141437" t="n">
        <v>1</v>
      </c>
    </row>
    <row r="141438">
      <c r="A141438" t="inlineStr">
        <is>
          <t>gallerycolors</t>
        </is>
      </c>
      <c r="B141438" t="n">
        <v>1</v>
      </c>
    </row>
    <row r="141439">
      <c r="A141439" t="inlineStr">
        <is>
          <t>cwmbot</t>
        </is>
      </c>
      <c r="B141439" t="n">
        <v>1</v>
      </c>
    </row>
    <row r="141440">
      <c r="A141440" t="inlineStr">
        <is>
          <t>timfiction</t>
        </is>
      </c>
      <c r="B141440" t="n">
        <v>1</v>
      </c>
    </row>
    <row r="141441">
      <c r="A141441" t="inlineStr">
        <is>
          <t>httpatronachlove</t>
        </is>
      </c>
      <c r="B141441" t="n">
        <v>1</v>
      </c>
    </row>
    <row r="141442">
      <c r="A141442" t="inlineStr">
        <is>
          <t>jdrogg</t>
        </is>
      </c>
      <c r="B141442" t="n">
        <v>1</v>
      </c>
    </row>
    <row r="141443">
      <c r="A141443" t="inlineStr">
        <is>
          <t>brushescategory</t>
        </is>
      </c>
      <c r="B141443" t="n">
        <v>1</v>
      </c>
    </row>
    <row r="141444">
      <c r="A141444" t="inlineStr">
        <is>
          <t>davidmileshsplan</t>
        </is>
      </c>
      <c r="B141444" t="n">
        <v>1</v>
      </c>
    </row>
    <row r="141445">
      <c r="A141445" t="inlineStr">
        <is>
          <t>workstery</t>
        </is>
      </c>
      <c r="B141445" t="n">
        <v>1</v>
      </c>
    </row>
    <row r="141446">
      <c r="A141446" t="inlineStr">
        <is>
          <t>osih</t>
        </is>
      </c>
      <c r="B141446" t="n">
        <v>1</v>
      </c>
    </row>
    <row r="141447">
      <c r="A141447" t="inlineStr">
        <is>
          <t>oűtóchè</t>
        </is>
      </c>
      <c r="B141447" t="n">
        <v>1</v>
      </c>
    </row>
    <row r="141448">
      <c r="A141448" t="inlineStr">
        <is>
          <t>ɪmballa</t>
        </is>
      </c>
      <c r="B141448" t="n">
        <v>1</v>
      </c>
    </row>
    <row r="141449">
      <c r="A141449" t="inlineStr">
        <is>
          <t>oųoj</t>
        </is>
      </c>
      <c r="B141449" t="n">
        <v>1</v>
      </c>
    </row>
    <row r="141450">
      <c r="A141450" t="inlineStr">
        <is>
          <t>aleckrain</t>
        </is>
      </c>
      <c r="B141450" t="n">
        <v>1</v>
      </c>
    </row>
    <row r="141451">
      <c r="A141451" t="inlineStr">
        <is>
          <t>algonquans</t>
        </is>
      </c>
      <c r="B141451" t="n">
        <v>1</v>
      </c>
    </row>
    <row r="141452">
      <c r="A141452" t="inlineStr">
        <is>
          <t>isythans</t>
        </is>
      </c>
      <c r="B141452" t="n">
        <v>1</v>
      </c>
    </row>
    <row r="141453">
      <c r="A141453" t="inlineStr">
        <is>
          <t>zelĕ</t>
        </is>
      </c>
      <c r="B141453" t="n">
        <v>1</v>
      </c>
    </row>
    <row r="141454">
      <c r="A141454" t="inlineStr">
        <is>
          <t>venutist</t>
        </is>
      </c>
      <c r="B141454" t="n">
        <v>2</v>
      </c>
    </row>
    <row r="141455">
      <c r="A141455" t="inlineStr">
        <is>
          <t>ųjaile</t>
        </is>
      </c>
      <c r="B141455" t="n">
        <v>1</v>
      </c>
    </row>
    <row r="141456">
      <c r="A141456" t="inlineStr">
        <is>
          <t>tantrand</t>
        </is>
      </c>
      <c r="B141456" t="n">
        <v>1</v>
      </c>
    </row>
    <row r="141457">
      <c r="A141457" t="inlineStr">
        <is>
          <t>chioses</t>
        </is>
      </c>
      <c r="B141457" t="n">
        <v>1</v>
      </c>
    </row>
    <row r="141458">
      <c r="A141458" t="inlineStr">
        <is>
          <t>minopes</t>
        </is>
      </c>
      <c r="B141458" t="n">
        <v>1</v>
      </c>
    </row>
    <row r="141459">
      <c r="A141459" t="inlineStr">
        <is>
          <t>loslitó</t>
        </is>
      </c>
      <c r="B141459" t="n">
        <v>1</v>
      </c>
    </row>
    <row r="141460">
      <c r="A141460" t="inlineStr">
        <is>
          <t>{entiquence</t>
        </is>
      </c>
      <c r="B141460" t="n">
        <v>1</v>
      </c>
    </row>
    <row r="141461">
      <c r="A141461" t="inlineStr">
        <is>
          <t>epithon</t>
        </is>
      </c>
      <c r="B141461" t="n">
        <v>1</v>
      </c>
    </row>
    <row r="141462">
      <c r="A141462" t="inlineStr">
        <is>
          <t>canil</t>
        </is>
      </c>
      <c r="B141462" t="n">
        <v>2</v>
      </c>
    </row>
    <row r="141463">
      <c r="A141463" t="inlineStr">
        <is>
          <t>festeles</t>
        </is>
      </c>
      <c r="B141463" t="n">
        <v>1</v>
      </c>
    </row>
    <row r="141464">
      <c r="A141464" t="inlineStr">
        <is>
          <t>ˀratita</t>
        </is>
      </c>
      <c r="B141464" t="n">
        <v>1</v>
      </c>
    </row>
    <row r="141465">
      <c r="A141465" t="inlineStr">
        <is>
          <t>stełena</t>
        </is>
      </c>
      <c r="B141465" t="n">
        <v>1</v>
      </c>
    </row>
    <row r="141466">
      <c r="A141466" t="inlineStr">
        <is>
          <t>pricemen</t>
        </is>
      </c>
      <c r="B141466" t="n">
        <v>1</v>
      </c>
    </row>
    <row r="141467">
      <c r="A141467" t="inlineStr">
        <is>
          <t>bewisteroni</t>
        </is>
      </c>
      <c r="B141467" t="n">
        <v>1</v>
      </c>
    </row>
    <row r="141468">
      <c r="A141468" t="inlineStr">
        <is>
          <t>—socrates</t>
        </is>
      </c>
      <c r="B141468" t="n">
        <v>1</v>
      </c>
    </row>
    <row r="141469">
      <c r="A141469" t="inlineStr">
        <is>
          <t>eœrano</t>
        </is>
      </c>
      <c r="B141469" t="n">
        <v>1</v>
      </c>
    </row>
    <row r="141470">
      <c r="A141470" t="inlineStr">
        <is>
          <t>pipine</t>
        </is>
      </c>
      <c r="B141470" t="n">
        <v>1</v>
      </c>
    </row>
    <row r="141471">
      <c r="A141471" t="inlineStr">
        <is>
          <t>viêli</t>
        </is>
      </c>
      <c r="B141471" t="n">
        <v>1</v>
      </c>
    </row>
    <row r="141472">
      <c r="A141472" t="inlineStr">
        <is>
          <t>sibet</t>
        </is>
      </c>
      <c r="B141472" t="n">
        <v>1</v>
      </c>
    </row>
    <row r="141473">
      <c r="A141473" t="inlineStr">
        <is>
          <t>prosut</t>
        </is>
      </c>
      <c r="B141473" t="n">
        <v>1</v>
      </c>
    </row>
    <row r="141474">
      <c r="A141474" t="inlineStr">
        <is>
          <t>orniths</t>
        </is>
      </c>
      <c r="B141474" t="n">
        <v>1</v>
      </c>
    </row>
    <row r="141475">
      <c r="A141475" t="inlineStr">
        <is>
          <t>demiurges</t>
        </is>
      </c>
      <c r="B141475" t="n">
        <v>1</v>
      </c>
    </row>
    <row r="141476">
      <c r="A141476" t="inlineStr">
        <is>
          <t>diplomis</t>
        </is>
      </c>
      <c r="B141476" t="n">
        <v>1</v>
      </c>
    </row>
    <row r="141477">
      <c r="A141477" t="inlineStr">
        <is>
          <t>hīg</t>
        </is>
      </c>
      <c r="B141477" t="n">
        <v>1</v>
      </c>
    </row>
    <row r="141478">
      <c r="A141478" t="inlineStr">
        <is>
          <t>dhammadu</t>
        </is>
      </c>
      <c r="B141478" t="n">
        <v>1</v>
      </c>
    </row>
    <row r="141479">
      <c r="A141479" t="inlineStr">
        <is>
          <t>stigrams</t>
        </is>
      </c>
      <c r="B141479" t="n">
        <v>1</v>
      </c>
    </row>
    <row r="141480">
      <c r="A141480" t="inlineStr">
        <is>
          <t>petrón</t>
        </is>
      </c>
      <c r="B141480" t="n">
        <v>1</v>
      </c>
    </row>
    <row r="141481">
      <c r="A141481" t="inlineStr">
        <is>
          <t>mdudna</t>
        </is>
      </c>
      <c r="B141481" t="n">
        <v>1</v>
      </c>
    </row>
    <row r="141482">
      <c r="A141482" t="inlineStr">
        <is>
          <t>helloughe</t>
        </is>
      </c>
      <c r="B141482" t="n">
        <v>1</v>
      </c>
    </row>
    <row r="141483">
      <c r="A141483" t="inlineStr">
        <is>
          <t>mendiquest</t>
        </is>
      </c>
      <c r="B141483" t="n">
        <v>1</v>
      </c>
    </row>
    <row r="141484">
      <c r="A141484" t="inlineStr">
        <is>
          <t>pharaac</t>
        </is>
      </c>
      <c r="B141484" t="n">
        <v>1</v>
      </c>
    </row>
    <row r="141485">
      <c r="A141485" t="inlineStr">
        <is>
          <t>aerastyracher</t>
        </is>
      </c>
      <c r="B141485" t="n">
        <v>1</v>
      </c>
    </row>
    <row r="141486">
      <c r="A141486" t="inlineStr">
        <is>
          <t>morife</t>
        </is>
      </c>
      <c r="B141486" t="n">
        <v>1</v>
      </c>
    </row>
    <row r="141487">
      <c r="A141487" t="inlineStr">
        <is>
          <t>tdląe</t>
        </is>
      </c>
      <c r="B141487" t="n">
        <v>1</v>
      </c>
    </row>
    <row r="141488">
      <c r="A141488" t="inlineStr">
        <is>
          <t>ramáčín</t>
        </is>
      </c>
      <c r="B141488" t="n">
        <v>1</v>
      </c>
    </row>
    <row r="141489">
      <c r="A141489" t="inlineStr">
        <is>
          <t>akbas</t>
        </is>
      </c>
      <c r="B141489" t="n">
        <v>2</v>
      </c>
    </row>
    <row r="141490">
      <c r="A141490" t="inlineStr">
        <is>
          <t>mitsela</t>
        </is>
      </c>
      <c r="B141490" t="n">
        <v>1</v>
      </c>
    </row>
    <row r="141491">
      <c r="A141491" t="inlineStr">
        <is>
          <t>dhid</t>
        </is>
      </c>
      <c r="B141491" t="n">
        <v>3</v>
      </c>
    </row>
    <row r="141492">
      <c r="A141492" t="inlineStr">
        <is>
          <t>fomry</t>
        </is>
      </c>
      <c r="B141492" t="n">
        <v>1</v>
      </c>
    </row>
    <row r="141493">
      <c r="A141493" t="inlineStr">
        <is>
          <t>bahtzt</t>
        </is>
      </c>
      <c r="B141493" t="n">
        <v>1</v>
      </c>
    </row>
    <row r="141494">
      <c r="A141494" t="inlineStr">
        <is>
          <t>abnid</t>
        </is>
      </c>
      <c r="B141494" t="n">
        <v>1</v>
      </c>
    </row>
    <row r="141495">
      <c r="A141495" t="inlineStr">
        <is>
          <t>fahmerian</t>
        </is>
      </c>
      <c r="B141495" t="n">
        <v>1</v>
      </c>
    </row>
    <row r="141496">
      <c r="A141496" t="inlineStr">
        <is>
          <t>winordielife</t>
        </is>
      </c>
      <c r="B141496" t="n">
        <v>1</v>
      </c>
    </row>
    <row r="141497">
      <c r="A141497" t="inlineStr">
        <is>
          <t>tiger_gyai</t>
        </is>
      </c>
      <c r="B141497" t="n">
        <v>1</v>
      </c>
    </row>
    <row r="141498">
      <c r="A141498" t="inlineStr">
        <is>
          <t>tntc</t>
        </is>
      </c>
      <c r="B141498" t="n">
        <v>1</v>
      </c>
    </row>
    <row r="141499">
      <c r="A141499" t="inlineStr">
        <is>
          <t>androbinatenyo</t>
        </is>
      </c>
      <c r="B141499" t="n">
        <v>1</v>
      </c>
    </row>
    <row r="141500">
      <c r="A141500" t="inlineStr">
        <is>
          <t>5zah</t>
        </is>
      </c>
      <c r="B141500" t="n">
        <v>1</v>
      </c>
    </row>
    <row r="141501">
      <c r="A141501" t="inlineStr">
        <is>
          <t>litever</t>
        </is>
      </c>
      <c r="B141501" t="n">
        <v>1</v>
      </c>
    </row>
    <row r="141502">
      <c r="A141502" t="inlineStr">
        <is>
          <t>texasences</t>
        </is>
      </c>
      <c r="B141502" t="n">
        <v>1</v>
      </c>
    </row>
    <row r="141503">
      <c r="A141503" t="inlineStr">
        <is>
          <t>snarkgaros</t>
        </is>
      </c>
      <c r="B141503" t="n">
        <v>1</v>
      </c>
    </row>
    <row r="141504">
      <c r="A141504" t="inlineStr">
        <is>
          <t>127p</t>
        </is>
      </c>
      <c r="B141504" t="n">
        <v>1</v>
      </c>
    </row>
    <row r="141505">
      <c r="A141505" t="inlineStr">
        <is>
          <t>thursfah</t>
        </is>
      </c>
      <c r="B141505" t="n">
        <v>1</v>
      </c>
    </row>
    <row r="141506">
      <c r="A141506" t="inlineStr">
        <is>
          <t>fotfc</t>
        </is>
      </c>
      <c r="B141506" t="n">
        <v>1</v>
      </c>
    </row>
    <row r="141507">
      <c r="A141507" t="inlineStr">
        <is>
          <t>tradeyandells</t>
        </is>
      </c>
      <c r="B141507" t="n">
        <v>1</v>
      </c>
    </row>
    <row r="141508">
      <c r="A141508" t="inlineStr">
        <is>
          <t>stpom</t>
        </is>
      </c>
      <c r="B141508" t="n">
        <v>1</v>
      </c>
    </row>
    <row r="141509">
      <c r="A141509" t="inlineStr">
        <is>
          <t>asuroko</t>
        </is>
      </c>
      <c r="B141509" t="n">
        <v>1</v>
      </c>
    </row>
    <row r="141510">
      <c r="A141510" t="inlineStr">
        <is>
          <t>condeson</t>
        </is>
      </c>
      <c r="B141510" t="n">
        <v>1</v>
      </c>
    </row>
    <row r="141511">
      <c r="A141511" t="inlineStr">
        <is>
          <t>borgamon</t>
        </is>
      </c>
      <c r="B141511" t="n">
        <v>1</v>
      </c>
    </row>
    <row r="141512">
      <c r="A141512" t="inlineStr">
        <is>
          <t>480687</t>
        </is>
      </c>
      <c r="B141512" t="n">
        <v>1</v>
      </c>
    </row>
    <row r="141513">
      <c r="A141513" t="inlineStr">
        <is>
          <t>7lwrids</t>
        </is>
      </c>
      <c r="B141513" t="n">
        <v>1</v>
      </c>
    </row>
    <row r="141514">
      <c r="A141514" t="inlineStr">
        <is>
          <t>yalef</t>
        </is>
      </c>
      <c r="B141514" t="n">
        <v>1</v>
      </c>
    </row>
    <row r="141515">
      <c r="A141515" t="inlineStr">
        <is>
          <t>eeveedevils</t>
        </is>
      </c>
      <c r="B141515" t="n">
        <v>1</v>
      </c>
    </row>
    <row r="141516">
      <c r="A141516" t="inlineStr">
        <is>
          <t>livesiga2</t>
        </is>
      </c>
      <c r="B141516" t="n">
        <v>1</v>
      </c>
    </row>
    <row r="141517">
      <c r="A141517" t="inlineStr">
        <is>
          <t>sms2015</t>
        </is>
      </c>
      <c r="B141517" t="n">
        <v>1</v>
      </c>
    </row>
    <row r="141518">
      <c r="A141518" t="inlineStr">
        <is>
          <t>leshs</t>
        </is>
      </c>
      <c r="B141518" t="n">
        <v>3</v>
      </c>
    </row>
    <row r="141519">
      <c r="A141519" t="inlineStr">
        <is>
          <t>tinyr6</t>
        </is>
      </c>
      <c r="B141519" t="n">
        <v>1</v>
      </c>
    </row>
    <row r="141520">
      <c r="A141520" t="inlineStr">
        <is>
          <t>meais</t>
        </is>
      </c>
      <c r="B141520" t="n">
        <v>1</v>
      </c>
    </row>
    <row r="141521">
      <c r="A141521" t="inlineStr">
        <is>
          <t>petechan</t>
        </is>
      </c>
      <c r="B141521" t="n">
        <v>1</v>
      </c>
    </row>
    <row r="141522">
      <c r="A141522" t="inlineStr">
        <is>
          <t>dance4video™</t>
        </is>
      </c>
      <c r="B141522" t="n">
        <v>1</v>
      </c>
    </row>
    <row r="141523">
      <c r="A141523" t="inlineStr">
        <is>
          <t>1w7c</t>
        </is>
      </c>
      <c r="B141523" t="n">
        <v>1</v>
      </c>
    </row>
    <row r="141524">
      <c r="A141524" t="inlineStr">
        <is>
          <t>androbinena</t>
        </is>
      </c>
      <c r="B141524" t="n">
        <v>1</v>
      </c>
    </row>
    <row r="141525">
      <c r="A141525" t="inlineStr">
        <is>
          <t>grimclears</t>
        </is>
      </c>
      <c r="B141525" t="n">
        <v>1</v>
      </c>
    </row>
    <row r="141526">
      <c r="A141526" t="inlineStr">
        <is>
          <t>livedj</t>
        </is>
      </c>
      <c r="B141526" t="n">
        <v>1</v>
      </c>
    </row>
    <row r="141527">
      <c r="A141527" t="inlineStr">
        <is>
          <t>ulling</t>
        </is>
      </c>
      <c r="B141527" t="n">
        <v>1</v>
      </c>
    </row>
    <row r="141528">
      <c r="A141528" t="inlineStr">
        <is>
          <t>citizener</t>
        </is>
      </c>
      <c r="B141528" t="n">
        <v>1</v>
      </c>
    </row>
    <row r="141529">
      <c r="A141529" t="inlineStr">
        <is>
          <t>tongpo</t>
        </is>
      </c>
      <c r="B141529" t="n">
        <v>1</v>
      </c>
    </row>
    <row r="141530">
      <c r="A141530" t="inlineStr">
        <is>
          <t>14oaf</t>
        </is>
      </c>
      <c r="B141530" t="n">
        <v>1</v>
      </c>
    </row>
    <row r="141531">
      <c r="A141531" t="inlineStr">
        <is>
          <t>marfrey</t>
        </is>
      </c>
      <c r="B141531" t="n">
        <v>1</v>
      </c>
    </row>
    <row r="141532">
      <c r="A141532" t="inlineStr">
        <is>
          <t>boseems</t>
        </is>
      </c>
      <c r="B141532" t="n">
        <v>1</v>
      </c>
    </row>
    <row r="141533">
      <c r="A141533" t="inlineStr">
        <is>
          <t>sklus</t>
        </is>
      </c>
      <c r="B141533" t="n">
        <v>1</v>
      </c>
    </row>
    <row r="141534">
      <c r="A141534" t="inlineStr">
        <is>
          <t>rohauder</t>
        </is>
      </c>
      <c r="B141534" t="n">
        <v>1</v>
      </c>
    </row>
    <row r="141535">
      <c r="A141535" t="inlineStr">
        <is>
          <t>240bhp</t>
        </is>
      </c>
      <c r="B141535" t="n">
        <v>2</v>
      </c>
    </row>
    <row r="141536">
      <c r="A141536" t="inlineStr">
        <is>
          <t>sizehybrid</t>
        </is>
      </c>
      <c r="B141536" t="n">
        <v>1</v>
      </c>
    </row>
    <row r="141537">
      <c r="A141537" t="inlineStr">
        <is>
          <t>hypoxicant</t>
        </is>
      </c>
      <c r="B141537" t="n">
        <v>1</v>
      </c>
    </row>
    <row r="141538">
      <c r="A141538" t="inlineStr">
        <is>
          <t>predito</t>
        </is>
      </c>
      <c r="B141538" t="n">
        <v>1</v>
      </c>
    </row>
    <row r="141539">
      <c r="A141539" t="inlineStr">
        <is>
          <t>autultimately</t>
        </is>
      </c>
      <c r="B141539" t="n">
        <v>1</v>
      </c>
    </row>
    <row r="141540">
      <c r="A141540" t="inlineStr">
        <is>
          <t>stemroots</t>
        </is>
      </c>
      <c r="B141540" t="n">
        <v>1</v>
      </c>
    </row>
    <row r="141541">
      <c r="A141541" t="inlineStr">
        <is>
          <t>zk3ji</t>
        </is>
      </c>
      <c r="B141541" t="n">
        <v>1</v>
      </c>
    </row>
    <row r="141542">
      <c r="A141542" t="inlineStr">
        <is>
          <t>labuated</t>
        </is>
      </c>
      <c r="B141542" t="n">
        <v>1</v>
      </c>
    </row>
    <row r="141543">
      <c r="A141543" t="inlineStr">
        <is>
          <t>anamnestic</t>
        </is>
      </c>
      <c r="B141543" t="n">
        <v>1</v>
      </c>
    </row>
    <row r="141544">
      <c r="A141544" t="inlineStr">
        <is>
          <t>histrotoxicity</t>
        </is>
      </c>
      <c r="B141544" t="n">
        <v>1</v>
      </c>
    </row>
    <row r="141545">
      <c r="A141545" t="inlineStr">
        <is>
          <t>368415</t>
        </is>
      </c>
      <c r="B141545" t="n">
        <v>1</v>
      </c>
    </row>
    <row r="141546">
      <c r="A141546" t="inlineStr">
        <is>
          <t>shectemeb</t>
        </is>
      </c>
      <c r="B141546" t="n">
        <v>1</v>
      </c>
    </row>
    <row r="141547">
      <c r="A141547" t="inlineStr">
        <is>
          <t>transtole</t>
        </is>
      </c>
      <c r="B141547" t="n">
        <v>1</v>
      </c>
    </row>
    <row r="141548">
      <c r="A141548" t="inlineStr">
        <is>
          <t>dialomance</t>
        </is>
      </c>
      <c r="B141548" t="n">
        <v>1</v>
      </c>
    </row>
    <row r="141549">
      <c r="A141549" t="inlineStr">
        <is>
          <t>usdaid</t>
        </is>
      </c>
      <c r="B141549" t="n">
        <v>1</v>
      </c>
    </row>
    <row r="141550">
      <c r="A141550" t="inlineStr">
        <is>
          <t>powerproduced</t>
        </is>
      </c>
      <c r="B141550" t="n">
        <v>1</v>
      </c>
    </row>
    <row r="141551">
      <c r="A141551" t="inlineStr">
        <is>
          <t>ermoc</t>
        </is>
      </c>
      <c r="B141551" t="n">
        <v>1</v>
      </c>
    </row>
    <row r="141552">
      <c r="A141552" t="inlineStr">
        <is>
          <t>citarettesutedhibob</t>
        </is>
      </c>
      <c r="B141552" t="n">
        <v>1</v>
      </c>
    </row>
    <row r="141553">
      <c r="A141553" t="inlineStr">
        <is>
          <t>kifil</t>
        </is>
      </c>
      <c r="B141553" t="n">
        <v>1</v>
      </c>
    </row>
    <row r="141554">
      <c r="A141554" t="inlineStr">
        <is>
          <t>mistakezoic</t>
        </is>
      </c>
      <c r="B141554" t="n">
        <v>1</v>
      </c>
    </row>
    <row r="141555">
      <c r="A141555" t="inlineStr">
        <is>
          <t>bse9</t>
        </is>
      </c>
      <c r="B141555" t="n">
        <v>1</v>
      </c>
    </row>
    <row r="141556">
      <c r="A141556" t="inlineStr">
        <is>
          <t>opicon</t>
        </is>
      </c>
      <c r="B141556" t="n">
        <v>1</v>
      </c>
    </row>
    <row r="141557">
      <c r="A141557" t="inlineStr">
        <is>
          <t>sktoh™</t>
        </is>
      </c>
      <c r="B141557" t="n">
        <v>1</v>
      </c>
    </row>
    <row r="141558">
      <c r="A141558" t="inlineStr">
        <is>
          <t>2axb</t>
        </is>
      </c>
      <c r="B141558" t="n">
        <v>1</v>
      </c>
    </row>
    <row r="141559">
      <c r="A141559" t="inlineStr">
        <is>
          <t>resistantin</t>
        </is>
      </c>
      <c r="B141559" t="n">
        <v>1</v>
      </c>
    </row>
    <row r="141560">
      <c r="A141560" t="inlineStr">
        <is>
          <t>dysplantative</t>
        </is>
      </c>
      <c r="B141560" t="n">
        <v>1</v>
      </c>
    </row>
    <row r="141561">
      <c r="A141561" t="inlineStr">
        <is>
          <t>rielrated</t>
        </is>
      </c>
      <c r="B141561" t="n">
        <v>1</v>
      </c>
    </row>
    <row r="141562">
      <c r="A141562" t="inlineStr">
        <is>
          <t>besost</t>
        </is>
      </c>
      <c r="B141562" t="n">
        <v>1</v>
      </c>
    </row>
    <row r="141563">
      <c r="A141563" t="inlineStr">
        <is>
          <t>bse10</t>
        </is>
      </c>
      <c r="B141563" t="n">
        <v>1</v>
      </c>
    </row>
    <row r="141564">
      <c r="A141564" t="inlineStr">
        <is>
          <t>piat1lrh</t>
        </is>
      </c>
      <c r="B141564" t="n">
        <v>1</v>
      </c>
    </row>
    <row r="141565">
      <c r="A141565" t="inlineStr">
        <is>
          <t>biurgearistic</t>
        </is>
      </c>
      <c r="B141565" t="n">
        <v>1</v>
      </c>
    </row>
    <row r="141566">
      <c r="A141566" t="inlineStr">
        <is>
          <t>studied23</t>
        </is>
      </c>
      <c r="B141566" t="n">
        <v>1</v>
      </c>
    </row>
    <row r="141567">
      <c r="A141567" t="inlineStr">
        <is>
          <t>vosetically</t>
        </is>
      </c>
      <c r="B141567" t="n">
        <v>1</v>
      </c>
    </row>
    <row r="141568">
      <c r="A141568" t="inlineStr">
        <is>
          <t>methodtical</t>
        </is>
      </c>
      <c r="B141568" t="n">
        <v>1</v>
      </c>
    </row>
    <row r="141569">
      <c r="A141569" t="inlineStr">
        <is>
          <t>sawnoots</t>
        </is>
      </c>
      <c r="B141569" t="n">
        <v>1</v>
      </c>
    </row>
    <row r="141570">
      <c r="A141570" t="inlineStr">
        <is>
          <t>injacetin</t>
        </is>
      </c>
      <c r="B141570" t="n">
        <v>1</v>
      </c>
    </row>
    <row r="141571">
      <c r="A141571" t="inlineStr">
        <is>
          <t>helaae</t>
        </is>
      </c>
      <c r="B141571" t="n">
        <v>1</v>
      </c>
    </row>
    <row r="141572">
      <c r="A141572" t="inlineStr">
        <is>
          <t>capaquen</t>
        </is>
      </c>
      <c r="B141572" t="n">
        <v>1</v>
      </c>
    </row>
    <row r="141573">
      <c r="A141573" t="inlineStr">
        <is>
          <t>rcml</t>
        </is>
      </c>
      <c r="B141573" t="n">
        <v>1</v>
      </c>
    </row>
    <row r="141574">
      <c r="A141574" t="inlineStr">
        <is>
          <t>gapktk</t>
        </is>
      </c>
      <c r="B141574" t="n">
        <v>1</v>
      </c>
    </row>
    <row r="141575">
      <c r="A141575" t="inlineStr">
        <is>
          <t>injoys</t>
        </is>
      </c>
      <c r="B141575" t="n">
        <v>1</v>
      </c>
    </row>
    <row r="141576">
      <c r="A141576" t="inlineStr">
        <is>
          <t>obvsw</t>
        </is>
      </c>
      <c r="B141576" t="n">
        <v>1</v>
      </c>
    </row>
    <row r="141577">
      <c r="A141577" t="inlineStr">
        <is>
          <t>spotcopcher</t>
        </is>
      </c>
      <c r="B141577" t="n">
        <v>1</v>
      </c>
    </row>
    <row r="141578">
      <c r="A141578" t="inlineStr">
        <is>
          <t>blogsten</t>
        </is>
      </c>
      <c r="B141578" t="n">
        <v>1</v>
      </c>
    </row>
    <row r="141579">
      <c r="A141579" t="inlineStr">
        <is>
          <t>aspods</t>
        </is>
      </c>
      <c r="B141579" t="n">
        <v>1</v>
      </c>
    </row>
    <row r="141580">
      <c r="A141580" t="inlineStr">
        <is>
          <t>pkdic</t>
        </is>
      </c>
      <c r="B141580" t="n">
        <v>1</v>
      </c>
    </row>
    <row r="141581">
      <c r="A141581" t="inlineStr">
        <is>
          <t>88clk</t>
        </is>
      </c>
      <c r="B141581" t="n">
        <v>2</v>
      </c>
    </row>
    <row r="141582">
      <c r="A141582" t="inlineStr">
        <is>
          <t>nevolce</t>
        </is>
      </c>
      <c r="B141582" t="n">
        <v>1</v>
      </c>
    </row>
    <row r="141583">
      <c r="A141583" t="inlineStr">
        <is>
          <t>scriptkey1</t>
        </is>
      </c>
      <c r="B141583" t="n">
        <v>1</v>
      </c>
    </row>
    <row r="141584">
      <c r="A141584" t="inlineStr">
        <is>
          <t>provero</t>
        </is>
      </c>
      <c r="B141584" t="n">
        <v>1</v>
      </c>
    </row>
    <row r="141585">
      <c r="A141585" t="inlineStr">
        <is>
          <t>artこ外の牴</t>
        </is>
      </c>
      <c r="B141585" t="n">
        <v>1</v>
      </c>
    </row>
    <row r="141586">
      <c r="A141586" t="inlineStr">
        <is>
          <t>linnbai</t>
        </is>
      </c>
      <c r="B141586" t="n">
        <v>1</v>
      </c>
    </row>
    <row r="141587">
      <c r="A141587" t="inlineStr">
        <is>
          <t>inå</t>
        </is>
      </c>
      <c r="B141587" t="n">
        <v>1</v>
      </c>
    </row>
    <row r="141588">
      <c r="A141588" t="inlineStr">
        <is>
          <t>cornprice</t>
        </is>
      </c>
      <c r="B141588" t="n">
        <v>1</v>
      </c>
    </row>
    <row r="141589">
      <c r="A141589" t="inlineStr">
        <is>
          <t>edutopics</t>
        </is>
      </c>
      <c r="B141589" t="n">
        <v>1</v>
      </c>
    </row>
    <row r="141590">
      <c r="A141590" t="inlineStr">
        <is>
          <t>oftweenuasnebilim</t>
        </is>
      </c>
      <c r="B141590" t="n">
        <v>1</v>
      </c>
    </row>
    <row r="141591">
      <c r="A141591" t="inlineStr">
        <is>
          <t>rhodbidge</t>
        </is>
      </c>
      <c r="B141591" t="n">
        <v>1</v>
      </c>
    </row>
    <row r="141592">
      <c r="A141592" t="inlineStr">
        <is>
          <t>affatvo</t>
        </is>
      </c>
      <c r="B141592" t="n">
        <v>1</v>
      </c>
    </row>
    <row r="141593">
      <c r="A141593" t="inlineStr">
        <is>
          <t>amalficanternabbpit</t>
        </is>
      </c>
      <c r="B141593" t="n">
        <v>1</v>
      </c>
    </row>
    <row r="141594">
      <c r="A141594" t="inlineStr">
        <is>
          <t>bitaler</t>
        </is>
      </c>
      <c r="B141594" t="n">
        <v>1</v>
      </c>
    </row>
    <row r="141595">
      <c r="A141595" t="inlineStr">
        <is>
          <t>jamesox</t>
        </is>
      </c>
      <c r="B141595" t="n">
        <v>1</v>
      </c>
    </row>
    <row r="141596">
      <c r="A141596" t="inlineStr">
        <is>
          <t>sr49</t>
        </is>
      </c>
      <c r="B141596" t="n">
        <v>1</v>
      </c>
    </row>
    <row r="141597">
      <c r="A141597" t="inlineStr">
        <is>
          <t>abuseć</t>
        </is>
      </c>
      <c r="B141597" t="n">
        <v>1</v>
      </c>
    </row>
    <row r="141598">
      <c r="A141598" t="inlineStr">
        <is>
          <t>httpwager</t>
        </is>
      </c>
      <c r="B141598" t="n">
        <v>1</v>
      </c>
    </row>
    <row r="141599">
      <c r="A141599" t="inlineStr">
        <is>
          <t>sapits</t>
        </is>
      </c>
      <c r="B141599" t="n">
        <v>1</v>
      </c>
    </row>
    <row r="141600">
      <c r="A141600" t="inlineStr">
        <is>
          <t>126osmax</t>
        </is>
      </c>
      <c r="B141600" t="n">
        <v>1</v>
      </c>
    </row>
    <row r="141601">
      <c r="A141601" t="inlineStr">
        <is>
          <t>contractplaying</t>
        </is>
      </c>
      <c r="B141601" t="n">
        <v>1</v>
      </c>
    </row>
    <row r="141602">
      <c r="A141602" t="inlineStr">
        <is>
          <t>barollion</t>
        </is>
      </c>
      <c r="B141602" t="n">
        <v>1</v>
      </c>
    </row>
    <row r="141603">
      <c r="A141603" t="inlineStr">
        <is>
          <t>glaryan</t>
        </is>
      </c>
      <c r="B141603" t="n">
        <v>1</v>
      </c>
    </row>
    <row r="141604">
      <c r="A141604" t="inlineStr">
        <is>
          <t>100030540</t>
        </is>
      </c>
      <c r="B141604" t="n">
        <v>1</v>
      </c>
    </row>
    <row r="141605">
      <c r="A141605" t="inlineStr">
        <is>
          <t>continuespplied</t>
        </is>
      </c>
      <c r="B141605" t="n">
        <v>1</v>
      </c>
    </row>
    <row r="141606">
      <c r="A141606" t="inlineStr">
        <is>
          <t>guollotnia</t>
        </is>
      </c>
      <c r="B141606" t="n">
        <v>1</v>
      </c>
    </row>
    <row r="141607">
      <c r="A141607" t="inlineStr">
        <is>
          <t>postslaves</t>
        </is>
      </c>
      <c r="B141607" t="n">
        <v>1</v>
      </c>
    </row>
    <row r="141608">
      <c r="A141608" t="inlineStr">
        <is>
          <t>eocent</t>
        </is>
      </c>
      <c r="B141608" t="n">
        <v>1</v>
      </c>
    </row>
    <row r="141609">
      <c r="A141609" t="inlineStr">
        <is>
          <t>lumyn</t>
        </is>
      </c>
      <c r="B141609" t="n">
        <v>1</v>
      </c>
    </row>
    <row r="141610">
      <c r="A141610" t="inlineStr">
        <is>
          <t>lipshot</t>
        </is>
      </c>
      <c r="B141610" t="n">
        <v>1</v>
      </c>
    </row>
    <row r="141611">
      <c r="A141611" t="inlineStr">
        <is>
          <t>hansjens</t>
        </is>
      </c>
      <c r="B141611" t="n">
        <v>1</v>
      </c>
    </row>
    <row r="141612">
      <c r="A141612" t="inlineStr">
        <is>
          <t>heavyheaded</t>
        </is>
      </c>
      <c r="B141612" t="n">
        <v>2</v>
      </c>
    </row>
    <row r="141613">
      <c r="A141613" t="inlineStr">
        <is>
          <t>lateale</t>
        </is>
      </c>
      <c r="B141613" t="n">
        <v>1</v>
      </c>
    </row>
    <row r="141614">
      <c r="A141614" t="inlineStr">
        <is>
          <t>sunclients</t>
        </is>
      </c>
      <c r="B141614" t="n">
        <v>1</v>
      </c>
    </row>
    <row r="141615">
      <c r="A141615" t="inlineStr">
        <is>
          <t>amput辱了梅知26言輝16了慟</t>
        </is>
      </c>
      <c r="B141615" t="n">
        <v>1</v>
      </c>
    </row>
    <row r="141616">
      <c r="A141616" t="inlineStr">
        <is>
          <t>ezzage</t>
        </is>
      </c>
      <c r="B141616" t="n">
        <v>1</v>
      </c>
    </row>
    <row r="141617">
      <c r="A141617" t="inlineStr">
        <is>
          <t>bridlewires</t>
        </is>
      </c>
      <c r="B141617" t="n">
        <v>1</v>
      </c>
    </row>
    <row r="141618">
      <c r="A141618" t="inlineStr">
        <is>
          <t>vkeyl</t>
        </is>
      </c>
      <c r="B141618" t="n">
        <v>1</v>
      </c>
    </row>
    <row r="141619">
      <c r="A141619" t="inlineStr">
        <is>
          <t>flagariness</t>
        </is>
      </c>
      <c r="B141619" t="n">
        <v>1</v>
      </c>
    </row>
    <row r="141620">
      <c r="A141620" t="inlineStr">
        <is>
          <t>amezy</t>
        </is>
      </c>
      <c r="B141620" t="n">
        <v>1</v>
      </c>
    </row>
    <row r="141621">
      <c r="A141621" t="inlineStr">
        <is>
          <t>howballed</t>
        </is>
      </c>
      <c r="B141621" t="n">
        <v>1</v>
      </c>
    </row>
    <row r="141622">
      <c r="A141622" t="inlineStr">
        <is>
          <t>unlargedfry</t>
        </is>
      </c>
      <c r="B141622" t="n">
        <v>1</v>
      </c>
    </row>
    <row r="141623">
      <c r="A141623" t="inlineStr">
        <is>
          <t>httpwpuiportal</t>
        </is>
      </c>
      <c r="B141623" t="n">
        <v>1</v>
      </c>
    </row>
    <row r="141624">
      <c r="A141624" t="inlineStr">
        <is>
          <t>contentwpplayer_internal</t>
        </is>
      </c>
      <c r="B141624" t="n">
        <v>1</v>
      </c>
    </row>
    <row r="141625">
      <c r="A141625" t="inlineStr">
        <is>
          <t>compngwp</t>
        </is>
      </c>
      <c r="B141625" t="n">
        <v>1</v>
      </c>
    </row>
    <row r="141626">
      <c r="A141626" t="inlineStr">
        <is>
          <t>bogeyian</t>
        </is>
      </c>
      <c r="B141626" t="n">
        <v>1</v>
      </c>
    </row>
    <row r="141627">
      <c r="A141627" t="inlineStr">
        <is>
          <t>mercirnecia</t>
        </is>
      </c>
      <c r="B141627" t="n">
        <v>1</v>
      </c>
    </row>
    <row r="141628">
      <c r="A141628" t="inlineStr">
        <is>
          <t>schlorven</t>
        </is>
      </c>
      <c r="B141628" t="n">
        <v>1</v>
      </c>
    </row>
    <row r="141629">
      <c r="A141629" t="inlineStr">
        <is>
          <t>bulletspc</t>
        </is>
      </c>
      <c r="B141629" t="n">
        <v>1</v>
      </c>
    </row>
    <row r="141630">
      <c r="A141630" t="inlineStr">
        <is>
          <t>silvernedge</t>
        </is>
      </c>
      <c r="B141630" t="n">
        <v>1</v>
      </c>
    </row>
    <row r="141631">
      <c r="A141631" t="inlineStr">
        <is>
          <t>getton</t>
        </is>
      </c>
      <c r="B141631" t="n">
        <v>1</v>
      </c>
    </row>
    <row r="141632">
      <c r="A141632" t="inlineStr">
        <is>
          <t>liarmetear</t>
        </is>
      </c>
      <c r="B141632" t="n">
        <v>1</v>
      </c>
    </row>
    <row r="141633">
      <c r="A141633" t="inlineStr">
        <is>
          <t>jubilia</t>
        </is>
      </c>
      <c r="B141633" t="n">
        <v>2</v>
      </c>
    </row>
    <row r="141634">
      <c r="A141634" t="inlineStr">
        <is>
          <t>abb4n</t>
        </is>
      </c>
      <c r="B141634" t="n">
        <v>1</v>
      </c>
    </row>
    <row r="141635">
      <c r="A141635" t="inlineStr">
        <is>
          <t>katzus</t>
        </is>
      </c>
      <c r="B141635" t="n">
        <v>1</v>
      </c>
    </row>
    <row r="141636">
      <c r="A141636" t="inlineStr">
        <is>
          <t>farions</t>
        </is>
      </c>
      <c r="B141636" t="n">
        <v>1</v>
      </c>
    </row>
    <row r="141637">
      <c r="A141637" t="inlineStr">
        <is>
          <t>orgaboutstoriesgn_texts_just</t>
        </is>
      </c>
      <c r="B141637" t="n">
        <v>1</v>
      </c>
    </row>
    <row r="141638">
      <c r="A141638" t="inlineStr">
        <is>
          <t>motherley</t>
        </is>
      </c>
      <c r="B141638" t="n">
        <v>1</v>
      </c>
    </row>
    <row r="141639">
      <c r="A141639" t="inlineStr">
        <is>
          <t>texting9</t>
        </is>
      </c>
      <c r="B141639" t="n">
        <v>1</v>
      </c>
    </row>
    <row r="141640">
      <c r="A141640" t="inlineStr">
        <is>
          <t>k2dj</t>
        </is>
      </c>
      <c r="B141640" t="n">
        <v>1</v>
      </c>
    </row>
    <row r="141641">
      <c r="A141641" t="inlineStr">
        <is>
          <t>polobays</t>
        </is>
      </c>
      <c r="B141641" t="n">
        <v>1</v>
      </c>
    </row>
    <row r="141642">
      <c r="A141642" t="inlineStr">
        <is>
          <t>corporateowner</t>
        </is>
      </c>
      <c r="B141642" t="n">
        <v>1</v>
      </c>
    </row>
    <row r="141643">
      <c r="A141643" t="inlineStr">
        <is>
          <t>1381857049a</t>
        </is>
      </c>
      <c r="B141643" t="n">
        <v>1</v>
      </c>
    </row>
    <row r="141644">
      <c r="A141644" t="inlineStr">
        <is>
          <t>psychopathfrank</t>
        </is>
      </c>
      <c r="B141644" t="n">
        <v>1</v>
      </c>
    </row>
    <row r="141645">
      <c r="A141645" t="inlineStr">
        <is>
          <t>st2♣</t>
        </is>
      </c>
      <c r="B141645" t="n">
        <v>1</v>
      </c>
    </row>
    <row r="141646">
      <c r="A141646" t="inlineStr">
        <is>
          <t>spotifirstparty</t>
        </is>
      </c>
      <c r="B141646" t="n">
        <v>1</v>
      </c>
    </row>
    <row r="141647">
      <c r="A141647" t="inlineStr">
        <is>
          <t>4aotoc</t>
        </is>
      </c>
      <c r="B141647" t="n">
        <v>1</v>
      </c>
    </row>
    <row r="141648">
      <c r="A141648" t="inlineStr">
        <is>
          <t>trafficpark</t>
        </is>
      </c>
      <c r="B141648" t="n">
        <v>1</v>
      </c>
    </row>
    <row r="141649">
      <c r="A141649" t="inlineStr">
        <is>
          <t>pkrl</t>
        </is>
      </c>
      <c r="B141649" t="n">
        <v>1</v>
      </c>
    </row>
    <row r="141650">
      <c r="A141650" t="inlineStr">
        <is>
          <t>piotrimesarch</t>
        </is>
      </c>
      <c r="B141650" t="n">
        <v>1</v>
      </c>
    </row>
    <row r="141651">
      <c r="A141651" t="inlineStr">
        <is>
          <t>acemi</t>
        </is>
      </c>
      <c r="B141651" t="n">
        <v>1</v>
      </c>
    </row>
    <row r="141652">
      <c r="A141652" t="inlineStr">
        <is>
          <t>empacavamcjgkljitklhg1t3bpjt</t>
        </is>
      </c>
      <c r="B141652" t="n">
        <v>1</v>
      </c>
    </row>
    <row r="141653">
      <c r="A141653" t="inlineStr">
        <is>
          <t>rbvaabvietahp8vbhw</t>
        </is>
      </c>
      <c r="B141653" t="n">
        <v>1</v>
      </c>
    </row>
    <row r="141654">
      <c r="A141654" t="inlineStr">
        <is>
          <t>courtletter</t>
        </is>
      </c>
      <c r="B141654" t="n">
        <v>1</v>
      </c>
    </row>
    <row r="141655">
      <c r="A141655" t="inlineStr">
        <is>
          <t>crusolini</t>
        </is>
      </c>
      <c r="B141655" t="n">
        <v>1</v>
      </c>
    </row>
    <row r="141656">
      <c r="A141656" t="inlineStr">
        <is>
          <t>mauartl</t>
        </is>
      </c>
      <c r="B141656" t="n">
        <v>1</v>
      </c>
    </row>
    <row r="141657">
      <c r="A141657" t="inlineStr">
        <is>
          <t>controrts</t>
        </is>
      </c>
      <c r="B141657" t="n">
        <v>1</v>
      </c>
    </row>
    <row r="141658">
      <c r="A141658" t="inlineStr">
        <is>
          <t>gpcdcj</t>
        </is>
      </c>
      <c r="B141658" t="n">
        <v>1</v>
      </c>
    </row>
    <row r="141659">
      <c r="A141659" t="inlineStr">
        <is>
          <t>sancrayscompreadycodecc</t>
        </is>
      </c>
      <c r="B141659" t="n">
        <v>1</v>
      </c>
    </row>
    <row r="141660">
      <c r="A141660" t="inlineStr">
        <is>
          <t>tirefore</t>
        </is>
      </c>
      <c r="B141660" t="n">
        <v>1</v>
      </c>
    </row>
    <row r="141661">
      <c r="A141661" t="inlineStr">
        <is>
          <t>olyins</t>
        </is>
      </c>
      <c r="B141661" t="n">
        <v>1</v>
      </c>
    </row>
    <row r="141662">
      <c r="A141662" t="inlineStr">
        <is>
          <t>heetch</t>
        </is>
      </c>
      <c r="B141662" t="n">
        <v>1</v>
      </c>
    </row>
    <row r="141663">
      <c r="A141663" t="inlineStr">
        <is>
          <t>jergis</t>
        </is>
      </c>
      <c r="B141663" t="n">
        <v>1</v>
      </c>
    </row>
    <row r="141664">
      <c r="A141664" t="inlineStr">
        <is>
          <t>sogfest</t>
        </is>
      </c>
      <c r="B141664" t="n">
        <v>1</v>
      </c>
    </row>
    <row r="141665">
      <c r="A141665" t="inlineStr">
        <is>
          <t>rememmbri</t>
        </is>
      </c>
      <c r="B141665" t="n">
        <v>1</v>
      </c>
    </row>
    <row r="141666">
      <c r="A141666" t="inlineStr">
        <is>
          <t>birtler</t>
        </is>
      </c>
      <c r="B141666" t="n">
        <v>1</v>
      </c>
    </row>
    <row r="141667">
      <c r="A141667" t="inlineStr">
        <is>
          <t>tpajcjdwhc</t>
        </is>
      </c>
      <c r="B141667" t="n">
        <v>1</v>
      </c>
    </row>
    <row r="141668">
      <c r="A141668" t="inlineStr">
        <is>
          <t>arewolfe</t>
        </is>
      </c>
      <c r="B141668" t="n">
        <v>1</v>
      </c>
    </row>
    <row r="141669">
      <c r="A141669" t="inlineStr">
        <is>
          <t>acientnish</t>
        </is>
      </c>
      <c r="B141669" t="n">
        <v>1</v>
      </c>
    </row>
    <row r="141670">
      <c r="A141670" t="inlineStr">
        <is>
          <t>httpcityfeathers</t>
        </is>
      </c>
      <c r="B141670" t="n">
        <v>1</v>
      </c>
    </row>
    <row r="141671">
      <c r="A141671" t="inlineStr">
        <is>
          <t>comgraphics</t>
        </is>
      </c>
      <c r="B141671" t="n">
        <v>2</v>
      </c>
    </row>
    <row r="141672">
      <c r="A141672" t="inlineStr">
        <is>
          <t>view_year2018hooalternativecommenttypemonthsperweek</t>
        </is>
      </c>
      <c r="B141672" t="n">
        <v>1</v>
      </c>
    </row>
    <row r="141673">
      <c r="A141673" t="inlineStr">
        <is>
          <t>trainalalde289</t>
        </is>
      </c>
      <c r="B141673" t="n">
        <v>1</v>
      </c>
    </row>
    <row r="141674">
      <c r="A141674" t="inlineStr">
        <is>
          <t>tellit99</t>
        </is>
      </c>
      <c r="B141674" t="n">
        <v>1</v>
      </c>
    </row>
    <row r="141675">
      <c r="A141675" t="inlineStr">
        <is>
          <t>impgen</t>
        </is>
      </c>
      <c r="B141675" t="n">
        <v>1</v>
      </c>
    </row>
    <row r="141676">
      <c r="A141676" t="inlineStr">
        <is>
          <t>grandamas</t>
        </is>
      </c>
      <c r="B141676" t="n">
        <v>1</v>
      </c>
    </row>
    <row r="141677">
      <c r="A141677" t="inlineStr">
        <is>
          <t>teamedroom</t>
        </is>
      </c>
      <c r="B141677" t="n">
        <v>1</v>
      </c>
    </row>
    <row r="141678">
      <c r="A141678" t="inlineStr">
        <is>
          <t>bev_boothies</t>
        </is>
      </c>
      <c r="B141678" t="n">
        <v>1</v>
      </c>
    </row>
    <row r="141679">
      <c r="A141679" t="inlineStr">
        <is>
          <t>boogalooings</t>
        </is>
      </c>
      <c r="B141679" t="n">
        <v>1</v>
      </c>
    </row>
    <row r="141680">
      <c r="A141680" t="inlineStr">
        <is>
          <t>relames</t>
        </is>
      </c>
      <c r="B141680" t="n">
        <v>1</v>
      </c>
    </row>
    <row r="141681">
      <c r="A141681" t="inlineStr">
        <is>
          <t>germpost</t>
        </is>
      </c>
      <c r="B141681" t="n">
        <v>1</v>
      </c>
    </row>
    <row r="141682">
      <c r="A141682" t="inlineStr">
        <is>
          <t>unmutt</t>
        </is>
      </c>
      <c r="B141682" t="n">
        <v>1</v>
      </c>
    </row>
    <row r="141683">
      <c r="A141683" t="inlineStr">
        <is>
          <t>earth173</t>
        </is>
      </c>
      <c r="B141683" t="n">
        <v>1</v>
      </c>
    </row>
    <row r="141684">
      <c r="A141684" t="inlineStr">
        <is>
          <t>sharecnightst</t>
        </is>
      </c>
      <c r="B141684" t="n">
        <v>1</v>
      </c>
    </row>
    <row r="141685">
      <c r="A141685" t="inlineStr">
        <is>
          <t>cpashlethell</t>
        </is>
      </c>
      <c r="B141685" t="n">
        <v>1</v>
      </c>
    </row>
    <row r="141686">
      <c r="A141686" t="inlineStr">
        <is>
          <t>curtium</t>
        </is>
      </c>
      <c r="B141686" t="n">
        <v>1</v>
      </c>
    </row>
    <row r="141687">
      <c r="A141687" t="inlineStr">
        <is>
          <t>stallophone</t>
        </is>
      </c>
      <c r="B141687" t="n">
        <v>1</v>
      </c>
    </row>
    <row r="141688">
      <c r="A141688" t="inlineStr">
        <is>
          <t>parrav</t>
        </is>
      </c>
      <c r="B141688" t="n">
        <v>1</v>
      </c>
    </row>
    <row r="141689">
      <c r="A141689" t="inlineStr">
        <is>
          <t>vilifink</t>
        </is>
      </c>
      <c r="B141689" t="n">
        <v>1</v>
      </c>
    </row>
    <row r="141690">
      <c r="A141690" t="inlineStr">
        <is>
          <t>gyllenhaalfis</t>
        </is>
      </c>
      <c r="B141690" t="n">
        <v>1</v>
      </c>
    </row>
    <row r="141691">
      <c r="A141691" t="inlineStr">
        <is>
          <t>pertems</t>
        </is>
      </c>
      <c r="B141691" t="n">
        <v>1</v>
      </c>
    </row>
    <row r="141692">
      <c r="A141692" t="inlineStr">
        <is>
          <t>viuren</t>
        </is>
      </c>
      <c r="B141692" t="n">
        <v>1</v>
      </c>
    </row>
    <row r="141693">
      <c r="A141693" t="inlineStr">
        <is>
          <t>stejaz</t>
        </is>
      </c>
      <c r="B141693" t="n">
        <v>1</v>
      </c>
    </row>
    <row r="141694">
      <c r="A141694" t="inlineStr">
        <is>
          <t>huaz100</t>
        </is>
      </c>
      <c r="B141694" t="n">
        <v>1</v>
      </c>
    </row>
    <row r="141695">
      <c r="A141695" t="inlineStr">
        <is>
          <t>sandaru</t>
        </is>
      </c>
      <c r="B141695" t="n">
        <v>1</v>
      </c>
    </row>
    <row r="141696">
      <c r="A141696" t="inlineStr">
        <is>
          <t>guibart</t>
        </is>
      </c>
      <c r="B141696" t="n">
        <v>1</v>
      </c>
    </row>
    <row r="141697">
      <c r="A141697" t="inlineStr">
        <is>
          <t>balamic</t>
        </is>
      </c>
      <c r="B141697" t="n">
        <v>1</v>
      </c>
    </row>
    <row r="141698">
      <c r="A141698" t="inlineStr">
        <is>
          <t>basilano</t>
        </is>
      </c>
      <c r="B141698" t="n">
        <v>1</v>
      </c>
    </row>
    <row r="141699">
      <c r="A141699" t="inlineStr">
        <is>
          <t>brigatti</t>
        </is>
      </c>
      <c r="B141699" t="n">
        <v>1</v>
      </c>
    </row>
    <row r="141700">
      <c r="A141700" t="inlineStr">
        <is>
          <t>watersare</t>
        </is>
      </c>
      <c r="B141700" t="n">
        <v>1</v>
      </c>
    </row>
    <row r="141701">
      <c r="A141701" t="inlineStr">
        <is>
          <t>economicparliamentarianidsroovedaz</t>
        </is>
      </c>
      <c r="B141701" t="n">
        <v>1</v>
      </c>
    </row>
    <row r="141702">
      <c r="A141702" t="inlineStr">
        <is>
          <t>abctess</t>
        </is>
      </c>
      <c r="B141702" t="n">
        <v>1</v>
      </c>
    </row>
    <row r="141703">
      <c r="A141703" t="inlineStr">
        <is>
          <t>stephenphilanthropy</t>
        </is>
      </c>
      <c r="B141703" t="n">
        <v>1</v>
      </c>
    </row>
    <row r="141704">
      <c r="A141704" t="inlineStr">
        <is>
          <t>asperc</t>
        </is>
      </c>
      <c r="B141704" t="n">
        <v>1</v>
      </c>
    </row>
    <row r="141705">
      <c r="A141705" t="inlineStr">
        <is>
          <t>allocate—just</t>
        </is>
      </c>
      <c r="B141705" t="n">
        <v>1</v>
      </c>
    </row>
    <row r="141706">
      <c r="A141706" t="inlineStr">
        <is>
          <t>perenara</t>
        </is>
      </c>
      <c r="B141706" t="n">
        <v>1</v>
      </c>
    </row>
    <row r="141707">
      <c r="A141707" t="inlineStr">
        <is>
          <t>aleylene</t>
        </is>
      </c>
      <c r="B141707" t="n">
        <v>1</v>
      </c>
    </row>
    <row r="141708">
      <c r="A141708" t="inlineStr">
        <is>
          <t>pregensanate</t>
        </is>
      </c>
      <c r="B141708" t="n">
        <v>1</v>
      </c>
    </row>
    <row r="141709">
      <c r="A141709" t="inlineStr">
        <is>
          <t>aipee</t>
        </is>
      </c>
      <c r="B141709" t="n">
        <v>1</v>
      </c>
    </row>
    <row r="141710">
      <c r="A141710" t="inlineStr">
        <is>
          <t>draugner</t>
        </is>
      </c>
      <c r="B141710" t="n">
        <v>1</v>
      </c>
    </row>
    <row r="141711">
      <c r="A141711" t="inlineStr">
        <is>
          <t>galimadinem</t>
        </is>
      </c>
      <c r="B141711" t="n">
        <v>1</v>
      </c>
    </row>
    <row r="141712">
      <c r="A141712" t="inlineStr">
        <is>
          <t>byalex</t>
        </is>
      </c>
      <c r="B141712" t="n">
        <v>1</v>
      </c>
    </row>
    <row r="141713">
      <c r="A141713" t="inlineStr">
        <is>
          <t>concealive</t>
        </is>
      </c>
      <c r="B141713" t="n">
        <v>1</v>
      </c>
    </row>
    <row r="141714">
      <c r="A141714" t="inlineStr">
        <is>
          <t>comdomino_guidejob_adhavides</t>
        </is>
      </c>
      <c r="B141714" t="n">
        <v>1</v>
      </c>
    </row>
    <row r="141715">
      <c r="A141715" t="inlineStr">
        <is>
          <t>communill</t>
        </is>
      </c>
      <c r="B141715" t="n">
        <v>1</v>
      </c>
    </row>
    <row r="141716">
      <c r="A141716" t="inlineStr">
        <is>
          <t>annipulate</t>
        </is>
      </c>
      <c r="B141716" t="n">
        <v>1</v>
      </c>
    </row>
    <row r="141717">
      <c r="A141717" t="inlineStr">
        <is>
          <t>motrated</t>
        </is>
      </c>
      <c r="B141717" t="n">
        <v>1</v>
      </c>
    </row>
    <row r="141718">
      <c r="A141718" t="inlineStr">
        <is>
          <t>riosport</t>
        </is>
      </c>
      <c r="B141718" t="n">
        <v>1</v>
      </c>
    </row>
    <row r="141719">
      <c r="A141719" t="inlineStr">
        <is>
          <t>villamee</t>
        </is>
      </c>
      <c r="B141719" t="n">
        <v>1</v>
      </c>
    </row>
    <row r="141720">
      <c r="A141720" t="inlineStr">
        <is>
          <t>opioidinfraalid</t>
        </is>
      </c>
      <c r="B141720" t="n">
        <v>1</v>
      </c>
    </row>
    <row r="141721">
      <c r="A141721" t="inlineStr">
        <is>
          <t>dblobb</t>
        </is>
      </c>
      <c r="B141721" t="n">
        <v>1</v>
      </c>
    </row>
    <row r="141722">
      <c r="A141722" t="inlineStr">
        <is>
          <t>celebritycafe</t>
        </is>
      </c>
      <c r="B141722" t="n">
        <v>1</v>
      </c>
    </row>
    <row r="141723">
      <c r="A141723" t="inlineStr">
        <is>
          <t>generuar</t>
        </is>
      </c>
      <c r="B141723" t="n">
        <v>1</v>
      </c>
    </row>
    <row r="141724">
      <c r="A141724" t="inlineStr">
        <is>
          <t>mcgiggins</t>
        </is>
      </c>
      <c r="B141724" t="n">
        <v>1</v>
      </c>
    </row>
    <row r="141725">
      <c r="A141725" t="inlineStr">
        <is>
          <t>listeningtake</t>
        </is>
      </c>
      <c r="B141725" t="n">
        <v>1</v>
      </c>
    </row>
    <row r="141726">
      <c r="A141726" t="inlineStr">
        <is>
          <t>comdomino_guidejob_breadcrumbs</t>
        </is>
      </c>
      <c r="B141726" t="n">
        <v>1</v>
      </c>
    </row>
    <row r="141727">
      <c r="A141727" t="inlineStr">
        <is>
          <t>calbert</t>
        </is>
      </c>
      <c r="B141727" t="n">
        <v>3</v>
      </c>
    </row>
    <row r="141728">
      <c r="A141728" t="inlineStr">
        <is>
          <t>id1009844</t>
        </is>
      </c>
      <c r="B141728" t="n">
        <v>1</v>
      </c>
    </row>
    <row r="141729">
      <c r="A141729" t="inlineStr">
        <is>
          <t>tangleface</t>
        </is>
      </c>
      <c r="B141729" t="n">
        <v>1</v>
      </c>
    </row>
    <row r="141730">
      <c r="A141730" t="inlineStr">
        <is>
          <t>id1771821</t>
        </is>
      </c>
      <c r="B141730" t="n">
        <v>1</v>
      </c>
    </row>
    <row r="141731">
      <c r="A141731" t="inlineStr">
        <is>
          <t>sudodees</t>
        </is>
      </c>
      <c r="B141731" t="n">
        <v>1</v>
      </c>
    </row>
    <row r="141732">
      <c r="A141732" t="inlineStr">
        <is>
          <t>donnao</t>
        </is>
      </c>
      <c r="B141732" t="n">
        <v>1</v>
      </c>
    </row>
    <row r="141733">
      <c r="A141733" t="inlineStr">
        <is>
          <t>sallu</t>
        </is>
      </c>
      <c r="B141733" t="n">
        <v>1</v>
      </c>
    </row>
    <row r="141734">
      <c r="A141734" t="inlineStr">
        <is>
          <t>sociotones</t>
        </is>
      </c>
      <c r="B141734" t="n">
        <v>1</v>
      </c>
    </row>
    <row r="141735">
      <c r="A141735" t="inlineStr">
        <is>
          <t>watchpetersuperman</t>
        </is>
      </c>
      <c r="B141735" t="n">
        <v>1</v>
      </c>
    </row>
    <row r="141736">
      <c r="A141736" t="inlineStr">
        <is>
          <t>quigche</t>
        </is>
      </c>
      <c r="B141736" t="n">
        <v>1</v>
      </c>
    </row>
    <row r="141737">
      <c r="A141737" t="inlineStr">
        <is>
          <t>nopped</t>
        </is>
      </c>
      <c r="B141737" t="n">
        <v>1</v>
      </c>
    </row>
    <row r="141738">
      <c r="A141738" t="inlineStr">
        <is>
          <t>httpaimebb</t>
        </is>
      </c>
      <c r="B141738" t="n">
        <v>1</v>
      </c>
    </row>
    <row r="141739">
      <c r="A141739" t="inlineStr">
        <is>
          <t>comcarsc445eb201465130553</t>
        </is>
      </c>
      <c r="B141739" t="n">
        <v>1</v>
      </c>
    </row>
    <row r="141740">
      <c r="A141740" t="inlineStr">
        <is>
          <t>pandiegiy</t>
        </is>
      </c>
      <c r="B141740" t="n">
        <v>1</v>
      </c>
    </row>
    <row r="141741">
      <c r="A141741" t="inlineStr">
        <is>
          <t>donnieo</t>
        </is>
      </c>
      <c r="B141741" t="n">
        <v>1</v>
      </c>
    </row>
    <row r="141742">
      <c r="A141742" t="inlineStr">
        <is>
          <t>portierre</t>
        </is>
      </c>
      <c r="B141742" t="n">
        <v>1</v>
      </c>
    </row>
    <row r="141743">
      <c r="A141743" t="inlineStr">
        <is>
          <t>walphie</t>
        </is>
      </c>
      <c r="B141743" t="n">
        <v>1</v>
      </c>
    </row>
    <row r="141744">
      <c r="A141744" t="inlineStr">
        <is>
          <t>pubcase</t>
        </is>
      </c>
      <c r="B141744" t="n">
        <v>1</v>
      </c>
    </row>
    <row r="141745">
      <c r="A141745" t="inlineStr">
        <is>
          <t>horsenexxxx</t>
        </is>
      </c>
      <c r="B141745" t="n">
        <v>1</v>
      </c>
    </row>
    <row r="141746">
      <c r="A141746" t="inlineStr">
        <is>
          <t>dandele</t>
        </is>
      </c>
      <c r="B141746" t="n">
        <v>1</v>
      </c>
    </row>
    <row r="141747">
      <c r="A141747" t="inlineStr">
        <is>
          <t>lolelig</t>
        </is>
      </c>
      <c r="B141747" t="n">
        <v>1</v>
      </c>
    </row>
    <row r="141748">
      <c r="A141748" t="inlineStr">
        <is>
          <t>manufactaociate</t>
        </is>
      </c>
      <c r="B141748" t="n">
        <v>1</v>
      </c>
    </row>
    <row r="141749">
      <c r="A141749" t="inlineStr">
        <is>
          <t>skies2005dr</t>
        </is>
      </c>
      <c r="B141749" t="n">
        <v>1</v>
      </c>
    </row>
    <row r="141750">
      <c r="A141750" t="inlineStr">
        <is>
          <t>bakticov</t>
        </is>
      </c>
      <c r="B141750" t="n">
        <v>1</v>
      </c>
    </row>
    <row r="141751">
      <c r="A141751" t="inlineStr">
        <is>
          <t>uzbekstan</t>
        </is>
      </c>
      <c r="B141751" t="n">
        <v>1</v>
      </c>
    </row>
    <row r="141752">
      <c r="A141752" t="inlineStr">
        <is>
          <t>ecoprave</t>
        </is>
      </c>
      <c r="B141752" t="n">
        <v>1</v>
      </c>
    </row>
    <row r="141753">
      <c r="A141753" t="inlineStr">
        <is>
          <t>acuc</t>
        </is>
      </c>
      <c r="B141753" t="n">
        <v>3</v>
      </c>
    </row>
    <row r="141754">
      <c r="A141754" t="inlineStr">
        <is>
          <t>availability™</t>
        </is>
      </c>
      <c r="B141754" t="n">
        <v>1</v>
      </c>
    </row>
    <row r="141755">
      <c r="A141755" t="inlineStr">
        <is>
          <t>claimiously</t>
        </is>
      </c>
      <c r="B141755" t="n">
        <v>1</v>
      </c>
    </row>
    <row r="141756">
      <c r="A141756" t="inlineStr">
        <is>
          <t>washington2003</t>
        </is>
      </c>
      <c r="B141756" t="n">
        <v>1</v>
      </c>
    </row>
    <row r="141757">
      <c r="A141757" t="inlineStr">
        <is>
          <t>pubiances</t>
        </is>
      </c>
      <c r="B141757" t="n">
        <v>1</v>
      </c>
    </row>
    <row r="141758">
      <c r="A141758" t="inlineStr">
        <is>
          <t>parohontog</t>
        </is>
      </c>
      <c r="B141758" t="n">
        <v>1</v>
      </c>
    </row>
    <row r="141759">
      <c r="A141759" t="inlineStr">
        <is>
          <t>crossgrits</t>
        </is>
      </c>
      <c r="B141759" t="n">
        <v>1</v>
      </c>
    </row>
    <row r="141760">
      <c r="A141760" t="inlineStr">
        <is>
          <t>minary</t>
        </is>
      </c>
      <c r="B141760" t="n">
        <v>1</v>
      </c>
    </row>
    <row r="141761">
      <c r="A141761" t="inlineStr">
        <is>
          <t>ftortan</t>
        </is>
      </c>
      <c r="B141761" t="n">
        <v>1</v>
      </c>
    </row>
    <row r="141762">
      <c r="A141762" t="inlineStr">
        <is>
          <t>familiesfamily</t>
        </is>
      </c>
      <c r="B141762" t="n">
        <v>1</v>
      </c>
    </row>
    <row r="141763">
      <c r="A141763" t="inlineStr">
        <is>
          <t>decoropl</t>
        </is>
      </c>
      <c r="B141763" t="n">
        <v>1</v>
      </c>
    </row>
    <row r="141764">
      <c r="A141764" t="inlineStr">
        <is>
          <t>misthing</t>
        </is>
      </c>
      <c r="B141764" t="n">
        <v>1</v>
      </c>
    </row>
    <row r="141765">
      <c r="A141765" t="inlineStr">
        <is>
          <t>business106</t>
        </is>
      </c>
      <c r="B141765" t="n">
        <v>1</v>
      </c>
    </row>
    <row r="141766">
      <c r="A141766" t="inlineStr">
        <is>
          <t>ormmic</t>
        </is>
      </c>
      <c r="B141766" t="n">
        <v>1</v>
      </c>
    </row>
    <row r="141767">
      <c r="A141767" t="inlineStr">
        <is>
          <t>fundused</t>
        </is>
      </c>
      <c r="B141767" t="n">
        <v>1</v>
      </c>
    </row>
    <row r="141768">
      <c r="A141768" t="inlineStr">
        <is>
          <t>httpthingsl</t>
        </is>
      </c>
      <c r="B141768" t="n">
        <v>1</v>
      </c>
    </row>
    <row r="141769">
      <c r="A141769" t="inlineStr">
        <is>
          <t>decoror</t>
        </is>
      </c>
      <c r="B141769" t="n">
        <v>1</v>
      </c>
    </row>
    <row r="141770">
      <c r="A141770" t="inlineStr">
        <is>
          <t>charlesson</t>
        </is>
      </c>
      <c r="B141770" t="n">
        <v>2</v>
      </c>
    </row>
    <row r="141771">
      <c r="A141771" t="inlineStr">
        <is>
          <t>apmar</t>
        </is>
      </c>
      <c r="B141771" t="n">
        <v>1</v>
      </c>
    </row>
    <row r="141772">
      <c r="A141772" t="inlineStr">
        <is>
          <t>streettfts</t>
        </is>
      </c>
      <c r="B141772" t="n">
        <v>1</v>
      </c>
    </row>
    <row r="141773">
      <c r="A141773" t="inlineStr">
        <is>
          <t>ec91</t>
        </is>
      </c>
      <c r="B141773" t="n">
        <v>1</v>
      </c>
    </row>
    <row r="141774">
      <c r="A141774" t="inlineStr">
        <is>
          <t>esc8krs8b92u2ao4</t>
        </is>
      </c>
      <c r="B141774" t="n">
        <v>1</v>
      </c>
    </row>
    <row r="141775">
      <c r="A141775" t="inlineStr">
        <is>
          <t>transdigi</t>
        </is>
      </c>
      <c r="B141775" t="n">
        <v>1</v>
      </c>
    </row>
    <row r="141776">
      <c r="A141776" t="inlineStr">
        <is>
          <t>poc8pkeklrbymhapsuvisr</t>
        </is>
      </c>
      <c r="B141776" t="n">
        <v>1</v>
      </c>
    </row>
    <row r="141777">
      <c r="A141777" t="inlineStr">
        <is>
          <t>nƒp62e8com8fr3</t>
        </is>
      </c>
      <c r="B141777" t="n">
        <v>1</v>
      </c>
    </row>
    <row r="141778">
      <c r="A141778" t="inlineStr">
        <is>
          <t>onmedium</t>
        </is>
      </c>
      <c r="B141778" t="n">
        <v>1</v>
      </c>
    </row>
    <row r="141779">
      <c r="A141779" t="inlineStr">
        <is>
          <t>160c65</t>
        </is>
      </c>
      <c r="B141779" t="n">
        <v>1</v>
      </c>
    </row>
    <row r="141780">
      <c r="A141780" t="inlineStr">
        <is>
          <t>m6987</t>
        </is>
      </c>
      <c r="B141780" t="n">
        <v>1</v>
      </c>
    </row>
    <row r="141781">
      <c r="A141781" t="inlineStr">
        <is>
          <t>oledd</t>
        </is>
      </c>
      <c r="B141781" t="n">
        <v>1</v>
      </c>
    </row>
    <row r="141782">
      <c r="A141782" t="inlineStr">
        <is>
          <t>eironso</t>
        </is>
      </c>
      <c r="B141782" t="n">
        <v>1</v>
      </c>
    </row>
    <row r="141783">
      <c r="A141783" t="inlineStr">
        <is>
          <t>80e9</t>
        </is>
      </c>
      <c r="B141783" t="n">
        <v>1</v>
      </c>
    </row>
    <row r="141784">
      <c r="A141784" t="inlineStr">
        <is>
          <t>nƒ</t>
        </is>
      </c>
      <c r="B141784" t="n">
        <v>1</v>
      </c>
    </row>
    <row r="141785">
      <c r="A141785" t="inlineStr">
        <is>
          <t>copropolis</t>
        </is>
      </c>
      <c r="B141785" t="n">
        <v>2</v>
      </c>
    </row>
    <row r="141786">
      <c r="A141786" t="inlineStr">
        <is>
          <t>alaur</t>
        </is>
      </c>
      <c r="B141786" t="n">
        <v>1</v>
      </c>
    </row>
    <row r="141787">
      <c r="A141787" t="inlineStr">
        <is>
          <t>u80695keikvv60</t>
        </is>
      </c>
      <c r="B141787" t="n">
        <v>1</v>
      </c>
    </row>
    <row r="141788">
      <c r="A141788" t="inlineStr">
        <is>
          <t>pƒak</t>
        </is>
      </c>
      <c r="B141788" t="n">
        <v>1</v>
      </c>
    </row>
    <row r="141789">
      <c r="A141789" t="inlineStr">
        <is>
          <t>ctrinsk</t>
        </is>
      </c>
      <c r="B141789" t="n">
        <v>1</v>
      </c>
    </row>
    <row r="141790">
      <c r="A141790" t="inlineStr">
        <is>
          <t>customish</t>
        </is>
      </c>
      <c r="B141790" t="n">
        <v>1</v>
      </c>
    </row>
    <row r="141791">
      <c r="A141791" t="inlineStr">
        <is>
          <t>offgasted</t>
        </is>
      </c>
      <c r="B141791" t="n">
        <v>1</v>
      </c>
    </row>
    <row r="141792">
      <c r="A141792" t="inlineStr">
        <is>
          <t>22ish</t>
        </is>
      </c>
      <c r="B141792" t="n">
        <v>2</v>
      </c>
    </row>
    <row r="141793">
      <c r="A141793" t="inlineStr">
        <is>
          <t>lightingas</t>
        </is>
      </c>
      <c r="B141793" t="n">
        <v>1</v>
      </c>
    </row>
    <row r="141794">
      <c r="A141794" t="inlineStr">
        <is>
          <t>m6884</t>
        </is>
      </c>
      <c r="B141794" t="n">
        <v>1</v>
      </c>
    </row>
    <row r="141795">
      <c r="A141795" t="inlineStr">
        <is>
          <t>arcadeigs</t>
        </is>
      </c>
      <c r="B141795" t="n">
        <v>1</v>
      </c>
    </row>
    <row r="141796">
      <c r="A141796" t="inlineStr">
        <is>
          <t>cheeoyoutly</t>
        </is>
      </c>
      <c r="B141796" t="n">
        <v>1</v>
      </c>
    </row>
    <row r="141797">
      <c r="A141797" t="inlineStr">
        <is>
          <t>dawnhammer</t>
        </is>
      </c>
      <c r="B141797" t="n">
        <v>1</v>
      </c>
    </row>
    <row r="141798">
      <c r="A141798" t="inlineStr">
        <is>
          <t>dysenteryramus</t>
        </is>
      </c>
      <c r="B141798" t="n">
        <v>1</v>
      </c>
    </row>
    <row r="141799">
      <c r="A141799" t="inlineStr">
        <is>
          <t>pekhyunesks</t>
        </is>
      </c>
      <c r="B141799" t="n">
        <v>1</v>
      </c>
    </row>
    <row r="141800">
      <c r="A141800" t="inlineStr">
        <is>
          <t>cigadel</t>
        </is>
      </c>
      <c r="B141800" t="n">
        <v>1</v>
      </c>
    </row>
    <row r="141801">
      <c r="A141801" t="inlineStr">
        <is>
          <t>axiomis</t>
        </is>
      </c>
      <c r="B141801" t="n">
        <v>1</v>
      </c>
    </row>
    <row r="141802">
      <c r="A141802" t="inlineStr">
        <is>
          <t>hnovelman</t>
        </is>
      </c>
      <c r="B141802" t="n">
        <v>1</v>
      </c>
    </row>
    <row r="141803">
      <c r="A141803" t="inlineStr">
        <is>
          <t>keremophs</t>
        </is>
      </c>
      <c r="B141803" t="n">
        <v>1</v>
      </c>
    </row>
    <row r="141804">
      <c r="A141804" t="inlineStr">
        <is>
          <t>flreg</t>
        </is>
      </c>
      <c r="B141804" t="n">
        <v>1</v>
      </c>
    </row>
    <row r="141805">
      <c r="A141805" t="inlineStr">
        <is>
          <t>yellowcote</t>
        </is>
      </c>
      <c r="B141805" t="n">
        <v>1</v>
      </c>
    </row>
    <row r="141806">
      <c r="A141806" t="inlineStr">
        <is>
          <t>alchemistirmie</t>
        </is>
      </c>
      <c r="B141806" t="n">
        <v>1</v>
      </c>
    </row>
    <row r="141807">
      <c r="A141807" t="inlineStr">
        <is>
          <t>responsiblyoi</t>
        </is>
      </c>
      <c r="B141807" t="n">
        <v>1</v>
      </c>
    </row>
    <row r="141808">
      <c r="A141808" t="inlineStr">
        <is>
          <t>mammothobsisters</t>
        </is>
      </c>
      <c r="B141808" t="n">
        <v>1</v>
      </c>
    </row>
    <row r="141809">
      <c r="A141809" t="inlineStr">
        <is>
          <t>spitmat</t>
        </is>
      </c>
      <c r="B141809" t="n">
        <v>1</v>
      </c>
    </row>
    <row r="141810">
      <c r="A141810" t="inlineStr">
        <is>
          <t>itkovartech</t>
        </is>
      </c>
      <c r="B141810" t="n">
        <v>1</v>
      </c>
    </row>
    <row r="141811">
      <c r="A141811" t="inlineStr">
        <is>
          <t>jefverl</t>
        </is>
      </c>
      <c r="B141811" t="n">
        <v>1</v>
      </c>
    </row>
    <row r="141812">
      <c r="A141812" t="inlineStr">
        <is>
          <t>devscf</t>
        </is>
      </c>
      <c r="B141812" t="n">
        <v>1</v>
      </c>
    </row>
    <row r="141813">
      <c r="A141813" t="inlineStr">
        <is>
          <t>kingpeter</t>
        </is>
      </c>
      <c r="B141813" t="n">
        <v>2</v>
      </c>
    </row>
    <row r="141814">
      <c r="A141814" t="inlineStr">
        <is>
          <t>berniebble</t>
        </is>
      </c>
      <c r="B141814" t="n">
        <v>1</v>
      </c>
    </row>
    <row r="141815">
      <c r="A141815" t="inlineStr">
        <is>
          <t>oamaa</t>
        </is>
      </c>
      <c r="B141815" t="n">
        <v>1</v>
      </c>
    </row>
    <row r="141816">
      <c r="A141816" t="inlineStr">
        <is>
          <t>comlistsbee</t>
        </is>
      </c>
      <c r="B141816" t="n">
        <v>1</v>
      </c>
    </row>
    <row r="141817">
      <c r="A141817" t="inlineStr">
        <is>
          <t>taccatiantstomas</t>
        </is>
      </c>
      <c r="B141817" t="n">
        <v>1</v>
      </c>
    </row>
    <row r="141818">
      <c r="A141818" t="inlineStr">
        <is>
          <t>georgo</t>
        </is>
      </c>
      <c r="B141818" t="n">
        <v>1</v>
      </c>
    </row>
    <row r="141819">
      <c r="A141819" t="inlineStr">
        <is>
          <t>rabbitmeat</t>
        </is>
      </c>
      <c r="B141819" t="n">
        <v>2</v>
      </c>
    </row>
    <row r="141820">
      <c r="A141820" t="inlineStr">
        <is>
          <t>cacreativecompadf</t>
        </is>
      </c>
      <c r="B141820" t="n">
        <v>1</v>
      </c>
    </row>
    <row r="141821">
      <c r="A141821" t="inlineStr">
        <is>
          <t>rlxr</t>
        </is>
      </c>
      <c r="B141821" t="n">
        <v>1</v>
      </c>
    </row>
    <row r="141822">
      <c r="A141822" t="inlineStr">
        <is>
          <t>selen4patterns</t>
        </is>
      </c>
      <c r="B141822" t="n">
        <v>1</v>
      </c>
    </row>
    <row r="141823">
      <c r="A141823" t="inlineStr">
        <is>
          <t>httpselenispatterns</t>
        </is>
      </c>
      <c r="B141823" t="n">
        <v>1</v>
      </c>
    </row>
    <row r="141824">
      <c r="A141824" t="inlineStr">
        <is>
          <t>estruz</t>
        </is>
      </c>
      <c r="B141824" t="n">
        <v>1</v>
      </c>
    </row>
    <row r="141825">
      <c r="A141825" t="inlineStr">
        <is>
          <t>tondath</t>
        </is>
      </c>
      <c r="B141825" t="n">
        <v>1</v>
      </c>
    </row>
    <row r="141826">
      <c r="A141826" t="inlineStr">
        <is>
          <t>convici</t>
        </is>
      </c>
      <c r="B141826" t="n">
        <v>2</v>
      </c>
    </row>
    <row r="141827">
      <c r="A141827" t="inlineStr">
        <is>
          <t>kilooseuxed</t>
        </is>
      </c>
      <c r="B141827" t="n">
        <v>1</v>
      </c>
    </row>
    <row r="141828">
      <c r="A141828" t="inlineStr">
        <is>
          <t>cläthe</t>
        </is>
      </c>
      <c r="B141828" t="n">
        <v>1</v>
      </c>
    </row>
    <row r="141829">
      <c r="A141829" t="inlineStr">
        <is>
          <t>111½</t>
        </is>
      </c>
      <c r="B141829" t="n">
        <v>1</v>
      </c>
    </row>
    <row r="141830">
      <c r="A141830" t="inlineStr">
        <is>
          <t>smowlings</t>
        </is>
      </c>
      <c r="B141830" t="n">
        <v>1</v>
      </c>
    </row>
    <row r="141831">
      <c r="A141831" t="inlineStr">
        <is>
          <t>qualityed</t>
        </is>
      </c>
      <c r="B141831" t="n">
        <v>1</v>
      </c>
    </row>
    <row r="141832">
      <c r="A141832" t="inlineStr">
        <is>
          <t>minintermediates</t>
        </is>
      </c>
      <c r="B141832" t="n">
        <v>1</v>
      </c>
    </row>
    <row r="141833">
      <c r="A141833" t="inlineStr">
        <is>
          <t>globeline</t>
        </is>
      </c>
      <c r="B141833" t="n">
        <v>1</v>
      </c>
    </row>
    <row r="141834">
      <c r="A141834" t="inlineStr">
        <is>
          <t>shpled</t>
        </is>
      </c>
      <c r="B141834" t="n">
        <v>1</v>
      </c>
    </row>
    <row r="141835">
      <c r="A141835" t="inlineStr">
        <is>
          <t>correctrather</t>
        </is>
      </c>
      <c r="B141835" t="n">
        <v>1</v>
      </c>
    </row>
    <row r="141836">
      <c r="A141836" t="inlineStr">
        <is>
          <t>immersefield</t>
        </is>
      </c>
      <c r="B141836" t="n">
        <v>1</v>
      </c>
    </row>
    <row r="141837">
      <c r="A141837" t="inlineStr">
        <is>
          <t>gasparika</t>
        </is>
      </c>
      <c r="B141837" t="n">
        <v>1</v>
      </c>
    </row>
    <row r="141838">
      <c r="A141838" t="inlineStr">
        <is>
          <t>comarticlesjournalsofgloboline</t>
        </is>
      </c>
      <c r="B141838" t="n">
        <v>1</v>
      </c>
    </row>
    <row r="141839">
      <c r="A141839" t="inlineStr">
        <is>
          <t>toheres</t>
        </is>
      </c>
      <c r="B141839" t="n">
        <v>1</v>
      </c>
    </row>
    <row r="141840">
      <c r="A141840" t="inlineStr">
        <is>
          <t>auuc</t>
        </is>
      </c>
      <c r="B141840" t="n">
        <v>1</v>
      </c>
    </row>
    <row r="141841">
      <c r="A141841" t="inlineStr">
        <is>
          <t>enagus</t>
        </is>
      </c>
      <c r="B141841" t="n">
        <v>1</v>
      </c>
    </row>
    <row r="141842">
      <c r="A141842" t="inlineStr">
        <is>
          <t>hiwhatkinksdeviantart</t>
        </is>
      </c>
      <c r="B141842" t="n">
        <v>1</v>
      </c>
    </row>
    <row r="141843">
      <c r="A141843" t="inlineStr">
        <is>
          <t>inseadae</t>
        </is>
      </c>
      <c r="B141843" t="n">
        <v>1</v>
      </c>
    </row>
    <row r="141844">
      <c r="A141844" t="inlineStr">
        <is>
          <t>estallsufficit</t>
        </is>
      </c>
      <c r="B141844" t="n">
        <v>1</v>
      </c>
    </row>
    <row r="141845">
      <c r="A141845" t="inlineStr">
        <is>
          <t>gumin67</t>
        </is>
      </c>
      <c r="B141845" t="n">
        <v>1</v>
      </c>
    </row>
    <row r="141846">
      <c r="A141846" t="inlineStr">
        <is>
          <t>thejay</t>
        </is>
      </c>
      <c r="B141846" t="n">
        <v>1</v>
      </c>
    </row>
    <row r="141847">
      <c r="A141847" t="inlineStr">
        <is>
          <t>photovh</t>
        </is>
      </c>
      <c r="B141847" t="n">
        <v>1</v>
      </c>
    </row>
    <row r="141848">
      <c r="A141848" t="inlineStr">
        <is>
          <t>nephulon</t>
        </is>
      </c>
      <c r="B141848" t="n">
        <v>1</v>
      </c>
    </row>
    <row r="141849">
      <c r="A141849" t="inlineStr">
        <is>
          <t>camppost</t>
        </is>
      </c>
      <c r="B141849" t="n">
        <v>1</v>
      </c>
    </row>
    <row r="141850">
      <c r="A141850" t="inlineStr">
        <is>
          <t>asclwise</t>
        </is>
      </c>
      <c r="B141850" t="n">
        <v>1</v>
      </c>
    </row>
    <row r="141851">
      <c r="A141851" t="inlineStr">
        <is>
          <t>one12u</t>
        </is>
      </c>
      <c r="B141851" t="n">
        <v>1</v>
      </c>
    </row>
    <row r="141852">
      <c r="A141852" t="inlineStr">
        <is>
          <t>superterrim</t>
        </is>
      </c>
      <c r="B141852" t="n">
        <v>1</v>
      </c>
    </row>
    <row r="141853">
      <c r="A141853" t="inlineStr">
        <is>
          <t>6female</t>
        </is>
      </c>
      <c r="B141853" t="n">
        <v>1</v>
      </c>
    </row>
    <row r="141854">
      <c r="A141854" t="inlineStr">
        <is>
          <t>retardly</t>
        </is>
      </c>
      <c r="B141854" t="n">
        <v>1</v>
      </c>
    </row>
    <row r="141855">
      <c r="A141855" t="inlineStr">
        <is>
          <t>girll</t>
        </is>
      </c>
      <c r="B141855" t="n">
        <v>1</v>
      </c>
    </row>
    <row r="141856">
      <c r="A141856" t="inlineStr">
        <is>
          <t>rangtooth</t>
        </is>
      </c>
      <c r="B141856" t="n">
        <v>1</v>
      </c>
    </row>
    <row r="141857">
      <c r="A141857" t="inlineStr">
        <is>
          <t>uaofurus</t>
        </is>
      </c>
      <c r="B141857" t="n">
        <v>1</v>
      </c>
    </row>
    <row r="141858">
      <c r="A141858" t="inlineStr">
        <is>
          <t>cangriosa</t>
        </is>
      </c>
      <c r="B141858" t="n">
        <v>1</v>
      </c>
    </row>
    <row r="141859">
      <c r="A141859" t="inlineStr">
        <is>
          <t>granning</t>
        </is>
      </c>
      <c r="B141859" t="n">
        <v>1</v>
      </c>
    </row>
    <row r="141860">
      <c r="A141860" t="inlineStr">
        <is>
          <t>subiro</t>
        </is>
      </c>
      <c r="B141860" t="n">
        <v>1</v>
      </c>
    </row>
    <row r="141861">
      <c r="A141861" t="inlineStr">
        <is>
          <t>alldip</t>
        </is>
      </c>
      <c r="B141861" t="n">
        <v>1</v>
      </c>
    </row>
    <row r="141862">
      <c r="A141862" t="inlineStr">
        <is>
          <t>axioclasy</t>
        </is>
      </c>
      <c r="B141862" t="n">
        <v>1</v>
      </c>
    </row>
    <row r="141863">
      <c r="A141863" t="inlineStr">
        <is>
          <t>oldmanvirus</t>
        </is>
      </c>
      <c r="B141863" t="n">
        <v>1</v>
      </c>
    </row>
    <row r="141864">
      <c r="A141864" t="inlineStr">
        <is>
          <t>withvia</t>
        </is>
      </c>
      <c r="B141864" t="n">
        <v>1</v>
      </c>
    </row>
    <row r="141865">
      <c r="A141865" t="inlineStr">
        <is>
          <t>takeyourbeat</t>
        </is>
      </c>
      <c r="B141865" t="n">
        <v>1</v>
      </c>
    </row>
    <row r="141866">
      <c r="A141866" t="inlineStr">
        <is>
          <t>trailler</t>
        </is>
      </c>
      <c r="B141866" t="n">
        <v>2</v>
      </c>
    </row>
    <row r="141867">
      <c r="A141867" t="inlineStr">
        <is>
          <t>eliciency</t>
        </is>
      </c>
      <c r="B141867" t="n">
        <v>1</v>
      </c>
    </row>
    <row r="141868">
      <c r="A141868" t="inlineStr">
        <is>
          <t>g4lob</t>
        </is>
      </c>
      <c r="B141868" t="n">
        <v>1</v>
      </c>
    </row>
    <row r="141869">
      <c r="A141869" t="inlineStr">
        <is>
          <t>marveaux</t>
        </is>
      </c>
      <c r="B141869" t="n">
        <v>2</v>
      </c>
    </row>
    <row r="141870">
      <c r="A141870" t="inlineStr">
        <is>
          <t>afterrms</t>
        </is>
      </c>
      <c r="B141870" t="n">
        <v>1</v>
      </c>
    </row>
    <row r="141871">
      <c r="A141871" t="inlineStr">
        <is>
          <t>toolie</t>
        </is>
      </c>
      <c r="B141871" t="n">
        <v>3</v>
      </c>
    </row>
    <row r="141872">
      <c r="A141872" t="inlineStr">
        <is>
          <t>incapita</t>
        </is>
      </c>
      <c r="B141872" t="n">
        <v>1</v>
      </c>
    </row>
    <row r="141873">
      <c r="A141873" t="inlineStr">
        <is>
          <t>padaus</t>
        </is>
      </c>
      <c r="B141873" t="n">
        <v>1</v>
      </c>
    </row>
    <row r="141874">
      <c r="A141874" t="inlineStr">
        <is>
          <t>eago</t>
        </is>
      </c>
      <c r="B141874" t="n">
        <v>2</v>
      </c>
    </row>
    <row r="141875">
      <c r="A141875" t="inlineStr">
        <is>
          <t>napja</t>
        </is>
      </c>
      <c r="B141875" t="n">
        <v>1</v>
      </c>
    </row>
    <row r="141876">
      <c r="A141876" t="inlineStr">
        <is>
          <t>sitcomship</t>
        </is>
      </c>
      <c r="B141876" t="n">
        <v>1</v>
      </c>
    </row>
    <row r="141877">
      <c r="A141877" t="inlineStr">
        <is>
          <t>monkeycondies</t>
        </is>
      </c>
      <c r="B141877" t="n">
        <v>1</v>
      </c>
    </row>
    <row r="141878">
      <c r="A141878" t="inlineStr">
        <is>
          <t>kreech</t>
        </is>
      </c>
      <c r="B141878" t="n">
        <v>1</v>
      </c>
    </row>
    <row r="141879">
      <c r="A141879" t="inlineStr">
        <is>
          <t>—nothing</t>
        </is>
      </c>
      <c r="B141879" t="n">
        <v>10</v>
      </c>
    </row>
    <row r="141880">
      <c r="A141880" t="inlineStr">
        <is>
          <t>nonannounced</t>
        </is>
      </c>
      <c r="B141880" t="n">
        <v>1</v>
      </c>
    </row>
    <row r="141881">
      <c r="A141881" t="inlineStr">
        <is>
          <t>1811a3</t>
        </is>
      </c>
      <c r="B141881" t="n">
        <v>1</v>
      </c>
    </row>
    <row r="141882">
      <c r="A141882" t="inlineStr">
        <is>
          <t>usems</t>
        </is>
      </c>
      <c r="B141882" t="n">
        <v>2</v>
      </c>
    </row>
    <row r="141883">
      <c r="A141883" t="inlineStr">
        <is>
          <t>enlistee</t>
        </is>
      </c>
      <c r="B141883" t="n">
        <v>2</v>
      </c>
    </row>
    <row r="141884">
      <c r="A141884" t="inlineStr">
        <is>
          <t>paraters</t>
        </is>
      </c>
      <c r="B141884" t="n">
        <v>1</v>
      </c>
    </row>
    <row r="141885">
      <c r="A141885" t="inlineStr">
        <is>
          <t>depampitures</t>
        </is>
      </c>
      <c r="B141885" t="n">
        <v>1</v>
      </c>
    </row>
    <row r="141886">
      <c r="A141886" t="inlineStr">
        <is>
          <t>9471</t>
        </is>
      </c>
      <c r="B141886" t="n">
        <v>1</v>
      </c>
    </row>
    <row r="141887">
      <c r="A141887" t="inlineStr">
        <is>
          <t>—reconciliation</t>
        </is>
      </c>
      <c r="B141887" t="n">
        <v>1</v>
      </c>
    </row>
    <row r="141888">
      <c r="A141888" t="inlineStr">
        <is>
          <t>evidencedable</t>
        </is>
      </c>
      <c r="B141888" t="n">
        <v>1</v>
      </c>
    </row>
    <row r="141889">
      <c r="A141889" t="inlineStr">
        <is>
          <t>oyeh</t>
        </is>
      </c>
      <c r="B141889" t="n">
        <v>1</v>
      </c>
    </row>
    <row r="141890">
      <c r="A141890" t="inlineStr">
        <is>
          <t>rules—and</t>
        </is>
      </c>
      <c r="B141890" t="n">
        <v>1</v>
      </c>
    </row>
    <row r="141891">
      <c r="A141891" t="inlineStr">
        <is>
          <t>chenghi</t>
        </is>
      </c>
      <c r="B141891" t="n">
        <v>1</v>
      </c>
    </row>
    <row r="141892">
      <c r="A141892" t="inlineStr">
        <is>
          <t>orbutt</t>
        </is>
      </c>
      <c r="B141892" t="n">
        <v>1</v>
      </c>
    </row>
    <row r="141893">
      <c r="A141893" t="inlineStr">
        <is>
          <t>campermillesan</t>
        </is>
      </c>
      <c r="B141893" t="n">
        <v>1</v>
      </c>
    </row>
    <row r="141894">
      <c r="A141894" t="inlineStr">
        <is>
          <t>much—body</t>
        </is>
      </c>
      <c r="B141894" t="n">
        <v>1</v>
      </c>
    </row>
    <row r="141895">
      <c r="A141895" t="inlineStr">
        <is>
          <t>clarabi</t>
        </is>
      </c>
      <c r="B141895" t="n">
        <v>1</v>
      </c>
    </row>
    <row r="141896">
      <c r="A141896" t="inlineStr">
        <is>
          <t>review—in</t>
        </is>
      </c>
      <c r="B141896" t="n">
        <v>1</v>
      </c>
    </row>
    <row r="141897">
      <c r="A141897" t="inlineStr">
        <is>
          <t>fbiwitness</t>
        </is>
      </c>
      <c r="B141897" t="n">
        <v>1</v>
      </c>
    </row>
    <row r="141898">
      <c r="A141898" t="inlineStr">
        <is>
          <t>halendruen</t>
        </is>
      </c>
      <c r="B141898" t="n">
        <v>1</v>
      </c>
    </row>
    <row r="141899">
      <c r="A141899" t="inlineStr">
        <is>
          <t>reprepryphd</t>
        </is>
      </c>
      <c r="B141899" t="n">
        <v>1</v>
      </c>
    </row>
    <row r="141900">
      <c r="A141900" t="inlineStr">
        <is>
          <t>pambain</t>
        </is>
      </c>
      <c r="B141900" t="n">
        <v>1</v>
      </c>
    </row>
    <row r="141901">
      <c r="A141901" t="inlineStr">
        <is>
          <t>peerfliight</t>
        </is>
      </c>
      <c r="B141901" t="n">
        <v>1</v>
      </c>
    </row>
    <row r="141902">
      <c r="A141902" t="inlineStr">
        <is>
          <t>evdragonredditicial</t>
        </is>
      </c>
      <c r="B141902" t="n">
        <v>1</v>
      </c>
    </row>
    <row r="141903">
      <c r="A141903" t="inlineStr">
        <is>
          <t>tabitol</t>
        </is>
      </c>
      <c r="B141903" t="n">
        <v>1</v>
      </c>
    </row>
    <row r="141904">
      <c r="A141904" t="inlineStr">
        <is>
          <t>fbidirector</t>
        </is>
      </c>
      <c r="B141904" t="n">
        <v>2</v>
      </c>
    </row>
    <row r="141905">
      <c r="A141905" t="inlineStr">
        <is>
          <t>com5hyc5gqjbq</t>
        </is>
      </c>
      <c r="B141905" t="n">
        <v>1</v>
      </c>
    </row>
    <row r="141906">
      <c r="A141906" t="inlineStr">
        <is>
          <t>ranetic</t>
        </is>
      </c>
      <c r="B141906" t="n">
        <v>1</v>
      </c>
    </row>
    <row r="141907">
      <c r="A141907" t="inlineStr">
        <is>
          <t>2767_trade</t>
        </is>
      </c>
      <c r="B141907" t="n">
        <v>1</v>
      </c>
    </row>
    <row r="141908">
      <c r="A141908" t="inlineStr">
        <is>
          <t>zimbabwehillary</t>
        </is>
      </c>
      <c r="B141908" t="n">
        <v>1</v>
      </c>
    </row>
    <row r="141909">
      <c r="A141909" t="inlineStr">
        <is>
          <t>promulrugvatik</t>
        </is>
      </c>
      <c r="B141909" t="n">
        <v>1</v>
      </c>
    </row>
    <row r="141910">
      <c r="A141910" t="inlineStr">
        <is>
          <t>apperalpipe</t>
        </is>
      </c>
      <c r="B141910" t="n">
        <v>1</v>
      </c>
    </row>
    <row r="141911">
      <c r="A141911" t="inlineStr">
        <is>
          <t>şegometimourabă</t>
        </is>
      </c>
      <c r="B141911" t="n">
        <v>1</v>
      </c>
    </row>
    <row r="141912">
      <c r="A141912" t="inlineStr">
        <is>
          <t>yangolding</t>
        </is>
      </c>
      <c r="B141912" t="n">
        <v>1</v>
      </c>
    </row>
    <row r="141913">
      <c r="A141913" t="inlineStr">
        <is>
          <t>bellataliesin</t>
        </is>
      </c>
      <c r="B141913" t="n">
        <v>1</v>
      </c>
    </row>
    <row r="141914">
      <c r="A141914" t="inlineStr">
        <is>
          <t>euro2000</t>
        </is>
      </c>
      <c r="B141914" t="n">
        <v>1</v>
      </c>
    </row>
    <row r="141915">
      <c r="A141915" t="inlineStr">
        <is>
          <t>polvatuenýdrupus</t>
        </is>
      </c>
      <c r="B141915" t="n">
        <v>1</v>
      </c>
    </row>
    <row r="141916">
      <c r="A141916" t="inlineStr">
        <is>
          <t>sem2012</t>
        </is>
      </c>
      <c r="B141916" t="n">
        <v>1</v>
      </c>
    </row>
    <row r="141917">
      <c r="A141917" t="inlineStr">
        <is>
          <t>opioecto</t>
        </is>
      </c>
      <c r="B141917" t="n">
        <v>1</v>
      </c>
    </row>
    <row r="141918">
      <c r="A141918" t="inlineStr">
        <is>
          <t>euro2005</t>
        </is>
      </c>
      <c r="B141918" t="n">
        <v>1</v>
      </c>
    </row>
    <row r="141919">
      <c r="A141919" t="inlineStr">
        <is>
          <t>goodieson</t>
        </is>
      </c>
      <c r="B141919" t="n">
        <v>1</v>
      </c>
    </row>
    <row r="141920">
      <c r="A141920" t="inlineStr">
        <is>
          <t>zuumeritiensiu</t>
        </is>
      </c>
      <c r="B141920" t="n">
        <v>1</v>
      </c>
    </row>
    <row r="141921">
      <c r="A141921" t="inlineStr">
        <is>
          <t>bongby</t>
        </is>
      </c>
      <c r="B141921" t="n">
        <v>1</v>
      </c>
    </row>
    <row r="141922">
      <c r="A141922" t="inlineStr">
        <is>
          <t>europeanopolitica</t>
        </is>
      </c>
      <c r="B141922" t="n">
        <v>1</v>
      </c>
    </row>
    <row r="141923">
      <c r="A141923" t="inlineStr">
        <is>
          <t>43off</t>
        </is>
      </c>
      <c r="B141923" t="n">
        <v>1</v>
      </c>
    </row>
    <row r="141924">
      <c r="A141924" t="inlineStr">
        <is>
          <t>118476</t>
        </is>
      </c>
      <c r="B141924" t="n">
        <v>1</v>
      </c>
    </row>
    <row r="141925">
      <c r="A141925" t="inlineStr">
        <is>
          <t>padrelln</t>
        </is>
      </c>
      <c r="B141925" t="n">
        <v>1</v>
      </c>
    </row>
    <row r="141926">
      <c r="A141926" t="inlineStr">
        <is>
          <t>121629</t>
        </is>
      </c>
      <c r="B141926" t="n">
        <v>1</v>
      </c>
    </row>
    <row r="141927">
      <c r="A141927" t="inlineStr">
        <is>
          <t>132624</t>
        </is>
      </c>
      <c r="B141927" t="n">
        <v>1</v>
      </c>
    </row>
    <row r="141928">
      <c r="A141928" t="inlineStr">
        <is>
          <t>356429</t>
        </is>
      </c>
      <c r="B141928" t="n">
        <v>1</v>
      </c>
    </row>
    <row r="141929">
      <c r="A141929" t="inlineStr">
        <is>
          <t>178828</t>
        </is>
      </c>
      <c r="B141929" t="n">
        <v>1</v>
      </c>
    </row>
    <row r="141930">
      <c r="A141930" t="inlineStr">
        <is>
          <t>kninhedhouse</t>
        </is>
      </c>
      <c r="B141930" t="n">
        <v>1</v>
      </c>
    </row>
    <row r="141931">
      <c r="A141931" t="inlineStr">
        <is>
          <t>k81sh</t>
        </is>
      </c>
      <c r="B141931" t="n">
        <v>1</v>
      </c>
    </row>
    <row r="141932">
      <c r="A141932" t="inlineStr">
        <is>
          <t>4998649</t>
        </is>
      </c>
      <c r="B141932" t="n">
        <v>1</v>
      </c>
    </row>
    <row r="141933">
      <c r="A141933" t="inlineStr">
        <is>
          <t>halami</t>
        </is>
      </c>
      <c r="B141933" t="n">
        <v>1</v>
      </c>
    </row>
    <row r="141934">
      <c r="A141934" t="inlineStr">
        <is>
          <t>birdresort</t>
        </is>
      </c>
      <c r="B141934" t="n">
        <v>1</v>
      </c>
    </row>
    <row r="141935">
      <c r="A141935" t="inlineStr">
        <is>
          <t>bondfor</t>
        </is>
      </c>
      <c r="B141935" t="n">
        <v>1</v>
      </c>
    </row>
    <row r="141936">
      <c r="A141936" t="inlineStr">
        <is>
          <t>then—more</t>
        </is>
      </c>
      <c r="B141936" t="n">
        <v>1</v>
      </c>
    </row>
    <row r="141937">
      <c r="A141937" t="inlineStr">
        <is>
          <t>barkate</t>
        </is>
      </c>
      <c r="B141937" t="n">
        <v>1</v>
      </c>
    </row>
    <row r="141938">
      <c r="A141938" t="inlineStr">
        <is>
          <t>hairstes</t>
        </is>
      </c>
      <c r="B141938" t="n">
        <v>1</v>
      </c>
    </row>
    <row r="141939">
      <c r="A141939" t="inlineStr">
        <is>
          <t>controversially—forthrightly</t>
        </is>
      </c>
      <c r="B141939" t="n">
        <v>1</v>
      </c>
    </row>
    <row r="141940">
      <c r="A141940" t="inlineStr">
        <is>
          <t>bellotta</t>
        </is>
      </c>
      <c r="B141940" t="n">
        <v>1</v>
      </c>
    </row>
    <row r="141941">
      <c r="A141941" t="inlineStr">
        <is>
          <t>bayintosh</t>
        </is>
      </c>
      <c r="B141941" t="n">
        <v>1</v>
      </c>
    </row>
    <row r="141942">
      <c r="A141942" t="inlineStr">
        <is>
          <t>25—were</t>
        </is>
      </c>
      <c r="B141942" t="n">
        <v>1</v>
      </c>
    </row>
    <row r="141943">
      <c r="A141943" t="inlineStr">
        <is>
          <t>cacklings</t>
        </is>
      </c>
      <c r="B141943" t="n">
        <v>1</v>
      </c>
    </row>
    <row r="141944">
      <c r="A141944" t="inlineStr">
        <is>
          <t>laudet</t>
        </is>
      </c>
      <c r="B141944" t="n">
        <v>1</v>
      </c>
    </row>
    <row r="141945">
      <c r="A141945" t="inlineStr">
        <is>
          <t>johnlock</t>
        </is>
      </c>
      <c r="B141945" t="n">
        <v>1</v>
      </c>
    </row>
    <row r="141946">
      <c r="A141946" t="inlineStr">
        <is>
          <t>complaylist88700m2</t>
        </is>
      </c>
      <c r="B141946" t="n">
        <v>1</v>
      </c>
    </row>
    <row r="141947">
      <c r="A141947" t="inlineStr">
        <is>
          <t>comrpcguelphrazescomments1qdnj621_11_youergy_crowdsourcing_time_specific_terrorism_and_lying_tbh</t>
        </is>
      </c>
      <c r="B141947" t="n">
        <v>1</v>
      </c>
    </row>
    <row r="141948">
      <c r="A141948" t="inlineStr">
        <is>
          <t>comrgamingcomments1wj4gkreview_gamergaters_needs_drive_by_asteroid_edition_longer_of</t>
        </is>
      </c>
      <c r="B141948" t="n">
        <v>1</v>
      </c>
    </row>
    <row r="141949">
      <c r="A141949" t="inlineStr">
        <is>
          <t>skipyes</t>
        </is>
      </c>
      <c r="B141949" t="n">
        <v>1</v>
      </c>
    </row>
    <row r="141950">
      <c r="A141950" t="inlineStr">
        <is>
          <t>comrgamingcomments1wobn0anone_out_of_first_mii</t>
        </is>
      </c>
      <c r="B141950" t="n">
        <v>1</v>
      </c>
    </row>
    <row r="141951">
      <c r="A141951" t="inlineStr">
        <is>
          <t>spacing7</t>
        </is>
      </c>
      <c r="B141951" t="n">
        <v>1</v>
      </c>
    </row>
    <row r="141952">
      <c r="A141952" t="inlineStr">
        <is>
          <t>boards0</t>
        </is>
      </c>
      <c r="B141952" t="n">
        <v>1</v>
      </c>
    </row>
    <row r="141953">
      <c r="A141953" t="inlineStr">
        <is>
          <t>gamenotlock</t>
        </is>
      </c>
      <c r="B141953" t="n">
        <v>1</v>
      </c>
    </row>
    <row r="141954">
      <c r="A141954" t="inlineStr">
        <is>
          <t>classjumbotron</t>
        </is>
      </c>
      <c r="B141954" t="n">
        <v>1</v>
      </c>
    </row>
    <row r="141955">
      <c r="A141955" t="inlineStr">
        <is>
          <t>comrecent</t>
        </is>
      </c>
      <c r="B141955" t="n">
        <v>1</v>
      </c>
    </row>
    <row r="141956">
      <c r="A141956" t="inlineStr">
        <is>
          <t>rubydough_hashtag</t>
        </is>
      </c>
      <c r="B141956" t="n">
        <v>1</v>
      </c>
    </row>
    <row r="141957">
      <c r="A141957" t="inlineStr">
        <is>
          <t>hrefhttptheevent</t>
        </is>
      </c>
      <c r="B141957" t="n">
        <v>1</v>
      </c>
    </row>
    <row r="141958">
      <c r="A141958" t="inlineStr">
        <is>
          <t>hrefhttpboardgamegeek</t>
        </is>
      </c>
      <c r="B141958" t="n">
        <v>1</v>
      </c>
    </row>
    <row r="141959">
      <c r="A141959" t="inlineStr">
        <is>
          <t>comrpcguelphrazes</t>
        </is>
      </c>
      <c r="B141959" t="n">
        <v>1</v>
      </c>
    </row>
    <row r="141960">
      <c r="A141960" t="inlineStr">
        <is>
          <t>rpcguelphrazescomments1qdnj621_11_youergy_crowdsourcing_time_specific_terrorism_and_lying_tbh</t>
        </is>
      </c>
      <c r="B141960" t="n">
        <v>1</v>
      </c>
    </row>
    <row r="141961">
      <c r="A141961" t="inlineStr">
        <is>
          <t>tooltiphttpwww</t>
        </is>
      </c>
      <c r="B141961" t="n">
        <v>1</v>
      </c>
    </row>
    <row r="141962">
      <c r="A141962" t="inlineStr">
        <is>
          <t>button|a|there</t>
        </is>
      </c>
      <c r="B141962" t="n">
        <v>1</v>
      </c>
    </row>
    <row r="141963">
      <c r="A141963" t="inlineStr">
        <is>
          <t>classjumbotroncan</t>
        </is>
      </c>
      <c r="B141963" t="n">
        <v>1</v>
      </c>
    </row>
    <row r="141964">
      <c r="A141964" t="inlineStr">
        <is>
          <t>voileryes</t>
        </is>
      </c>
      <c r="B141964" t="n">
        <v>1</v>
      </c>
    </row>
    <row r="141965">
      <c r="A141965" t="inlineStr">
        <is>
          <t>vglbecqyttxbu</t>
        </is>
      </c>
      <c r="B141965" t="n">
        <v>1</v>
      </c>
    </row>
    <row r="141966">
      <c r="A141966" t="inlineStr">
        <is>
          <t>vppx9q61gc3hk</t>
        </is>
      </c>
      <c r="B141966" t="n">
        <v>1</v>
      </c>
    </row>
    <row r="141967">
      <c r="A141967" t="inlineStr">
        <is>
          <t>authidd1b7906426332f688f70d4950a8d94ready</t>
        </is>
      </c>
      <c r="B141967" t="n">
        <v>1</v>
      </c>
    </row>
    <row r="141968">
      <c r="A141968" t="inlineStr">
        <is>
          <t>comrthe_donaldcomments1qnm0q01_30_video_truth_to_the_human_partaking</t>
        </is>
      </c>
      <c r="B141968" t="n">
        <v>1</v>
      </c>
    </row>
    <row r="141969">
      <c r="A141969" t="inlineStr">
        <is>
          <t>copfest</t>
        </is>
      </c>
      <c r="B141969" t="n">
        <v>1</v>
      </c>
    </row>
    <row r="141970">
      <c r="A141970" t="inlineStr">
        <is>
          <t xml:space="preserve">some </t>
        </is>
      </c>
      <c r="B141970" t="n">
        <v>3</v>
      </c>
    </row>
    <row r="141971">
      <c r="A141971" t="inlineStr">
        <is>
          <t>lamedateoney</t>
        </is>
      </c>
      <c r="B141971" t="n">
        <v>1</v>
      </c>
    </row>
    <row r="141972">
      <c r="A141972" t="inlineStr">
        <is>
          <t>adpunk</t>
        </is>
      </c>
      <c r="B141972" t="n">
        <v>1</v>
      </c>
    </row>
    <row r="141973">
      <c r="A141973" t="inlineStr">
        <is>
          <t>bafti</t>
        </is>
      </c>
      <c r="B141973" t="n">
        <v>1</v>
      </c>
    </row>
    <row r="141974">
      <c r="A141974" t="inlineStr">
        <is>
          <t>hommases</t>
        </is>
      </c>
      <c r="B141974" t="n">
        <v>1</v>
      </c>
    </row>
    <row r="141975">
      <c r="A141975" t="inlineStr">
        <is>
          <t>harabanta</t>
        </is>
      </c>
      <c r="B141975" t="n">
        <v>1</v>
      </c>
    </row>
    <row r="141976">
      <c r="A141976" t="inlineStr">
        <is>
          <t>kamen422hotmail</t>
        </is>
      </c>
      <c r="B141976" t="n">
        <v>1</v>
      </c>
    </row>
    <row r="141977">
      <c r="A141977" t="inlineStr">
        <is>
          <t>__d224edead20c0eb5d19fe10355473db5424amshmdfe10293dnä7ees005d7shv1admlknvpw</t>
        </is>
      </c>
      <c r="B141977" t="n">
        <v>1</v>
      </c>
    </row>
    <row r="141978">
      <c r="A141978" t="inlineStr">
        <is>
          <t>blowdances</t>
        </is>
      </c>
      <c r="B141978" t="n">
        <v>1</v>
      </c>
    </row>
    <row r="141979">
      <c r="A141979" t="inlineStr">
        <is>
          <t>boys6466</t>
        </is>
      </c>
      <c r="B141979" t="n">
        <v>1</v>
      </c>
    </row>
    <row r="141980">
      <c r="A141980" t="inlineStr">
        <is>
          <t>ultrahiveoisounter</t>
        </is>
      </c>
      <c r="B141980" t="n">
        <v>1</v>
      </c>
    </row>
    <row r="141981">
      <c r="A141981" t="inlineStr">
        <is>
          <t>tonguemascarp</t>
        </is>
      </c>
      <c r="B141981" t="n">
        <v>1</v>
      </c>
    </row>
    <row r="141982">
      <c r="A141982" t="inlineStr">
        <is>
          <t>malirite</t>
        </is>
      </c>
      <c r="B141982" t="n">
        <v>1</v>
      </c>
    </row>
    <row r="141983">
      <c r="A141983" t="inlineStr">
        <is>
          <t>clerk_</t>
        </is>
      </c>
      <c r="B141983" t="n">
        <v>1</v>
      </c>
    </row>
    <row r="141984">
      <c r="A141984" t="inlineStr">
        <is>
          <t>cantusque</t>
        </is>
      </c>
      <c r="B141984" t="n">
        <v>1</v>
      </c>
    </row>
    <row r="141985">
      <c r="A141985" t="inlineStr">
        <is>
          <t>brnduring</t>
        </is>
      </c>
      <c r="B141985" t="n">
        <v>1</v>
      </c>
    </row>
    <row r="141986">
      <c r="A141986" t="inlineStr">
        <is>
          <t>famku</t>
        </is>
      </c>
      <c r="B141986" t="n">
        <v>2</v>
      </c>
    </row>
    <row r="141987">
      <c r="A141987" t="inlineStr">
        <is>
          <t>sendingcommitting</t>
        </is>
      </c>
      <c r="B141987" t="n">
        <v>1</v>
      </c>
    </row>
    <row r="141988">
      <c r="A141988" t="inlineStr">
        <is>
          <t>battlecandominator</t>
        </is>
      </c>
      <c r="B141988" t="n">
        <v>1</v>
      </c>
    </row>
    <row r="141989">
      <c r="A141989" t="inlineStr">
        <is>
          <t>reportlily</t>
        </is>
      </c>
      <c r="B141989" t="n">
        <v>1</v>
      </c>
    </row>
    <row r="141990">
      <c r="A141990" t="inlineStr">
        <is>
          <t>paniqt</t>
        </is>
      </c>
      <c r="B141990" t="n">
        <v>1</v>
      </c>
    </row>
    <row r="141991">
      <c r="A141991" t="inlineStr">
        <is>
          <t>raasagin</t>
        </is>
      </c>
      <c r="B141991" t="n">
        <v>1</v>
      </c>
    </row>
    <row r="141992">
      <c r="A141992" t="inlineStr">
        <is>
          <t>firemount</t>
        </is>
      </c>
      <c r="B141992" t="n">
        <v>1</v>
      </c>
    </row>
    <row r="141993">
      <c r="A141993" t="inlineStr">
        <is>
          <t>scytus</t>
        </is>
      </c>
      <c r="B141993" t="n">
        <v>1</v>
      </c>
    </row>
    <row r="141994">
      <c r="A141994" t="inlineStr">
        <is>
          <t>overburdenednt</t>
        </is>
      </c>
      <c r="B141994" t="n">
        <v>1</v>
      </c>
    </row>
    <row r="141995">
      <c r="A141995" t="inlineStr">
        <is>
          <t>lpvk</t>
        </is>
      </c>
      <c r="B141995" t="n">
        <v>1</v>
      </c>
    </row>
    <row r="141996">
      <c r="A141996" t="inlineStr">
        <is>
          <t>altereation</t>
        </is>
      </c>
      <c r="B141996" t="n">
        <v>1</v>
      </c>
    </row>
    <row r="141997">
      <c r="A141997" t="inlineStr">
        <is>
          <t>201150242n</t>
        </is>
      </c>
      <c r="B141997" t="n">
        <v>1</v>
      </c>
    </row>
    <row r="141998">
      <c r="A141998" t="inlineStr">
        <is>
          <t>gormo</t>
        </is>
      </c>
      <c r="B141998" t="n">
        <v>1</v>
      </c>
    </row>
    <row r="141999">
      <c r="A141999" t="inlineStr">
        <is>
          <t>v52</t>
        </is>
      </c>
      <c r="B141999" t="n">
        <v>2</v>
      </c>
    </row>
    <row r="142000">
      <c r="A142000" t="inlineStr">
        <is>
          <t>brinbaltimore</t>
        </is>
      </c>
      <c r="B142000" t="n">
        <v>1</v>
      </c>
    </row>
    <row r="142001">
      <c r="A142001" t="inlineStr">
        <is>
          <t>polymunds</t>
        </is>
      </c>
      <c r="B142001" t="n">
        <v>1</v>
      </c>
    </row>
    <row r="142002">
      <c r="A142002" t="inlineStr">
        <is>
          <t>tobody</t>
        </is>
      </c>
      <c r="B142002" t="n">
        <v>2</v>
      </c>
    </row>
    <row r="142003">
      <c r="A142003" t="inlineStr">
        <is>
          <t>battlecards</t>
        </is>
      </c>
      <c r="B142003" t="n">
        <v>1</v>
      </c>
    </row>
    <row r="142004">
      <c r="A142004" t="inlineStr">
        <is>
          <t>peeress</t>
        </is>
      </c>
      <c r="B142004" t="n">
        <v>1</v>
      </c>
    </row>
    <row r="142005">
      <c r="A142005" t="inlineStr">
        <is>
          <t>battlecarriersidekick</t>
        </is>
      </c>
      <c r="B142005" t="n">
        <v>1</v>
      </c>
    </row>
    <row r="142006">
      <c r="A142006" t="inlineStr">
        <is>
          <t>irvodox</t>
        </is>
      </c>
      <c r="B142006" t="n">
        <v>1</v>
      </c>
    </row>
    <row r="142007">
      <c r="A142007" t="inlineStr">
        <is>
          <t>encevades</t>
        </is>
      </c>
      <c r="B142007" t="n">
        <v>1</v>
      </c>
    </row>
    <row r="142008">
      <c r="A142008" t="inlineStr">
        <is>
          <t>datonym</t>
        </is>
      </c>
      <c r="B142008" t="n">
        <v>1</v>
      </c>
    </row>
    <row r="142009">
      <c r="A142009" t="inlineStr">
        <is>
          <t>rickway</t>
        </is>
      </c>
      <c r="B142009" t="n">
        <v>1</v>
      </c>
    </row>
    <row r="142010">
      <c r="A142010" t="inlineStr">
        <is>
          <t>arhematician</t>
        </is>
      </c>
      <c r="B142010" t="n">
        <v>1</v>
      </c>
    </row>
    <row r="142011">
      <c r="A142011" t="inlineStr">
        <is>
          <t>poratlwy</t>
        </is>
      </c>
      <c r="B142011" t="n">
        <v>1</v>
      </c>
    </row>
    <row r="142012">
      <c r="A142012" t="inlineStr">
        <is>
          <t>140713093o</t>
        </is>
      </c>
      <c r="B142012" t="n">
        <v>1</v>
      </c>
    </row>
    <row r="142013">
      <c r="A142013" t="inlineStr">
        <is>
          <t>harmonication</t>
        </is>
      </c>
      <c r="B142013" t="n">
        <v>1</v>
      </c>
    </row>
    <row r="142014">
      <c r="A142014" t="inlineStr">
        <is>
          <t>gurdwar</t>
        </is>
      </c>
      <c r="B142014" t="n">
        <v>1</v>
      </c>
    </row>
    <row r="142015">
      <c r="A142015" t="inlineStr">
        <is>
          <t>30604</t>
        </is>
      </c>
      <c r="B142015" t="n">
        <v>1</v>
      </c>
    </row>
    <row r="142016">
      <c r="A142016" t="inlineStr">
        <is>
          <t>004290480069</t>
        </is>
      </c>
      <c r="B142016" t="n">
        <v>1</v>
      </c>
    </row>
    <row r="142017">
      <c r="A142017" t="inlineStr">
        <is>
          <t>controlsixth</t>
        </is>
      </c>
      <c r="B142017" t="n">
        <v>1</v>
      </c>
    </row>
    <row r="142018">
      <c r="A142018" t="inlineStr">
        <is>
          <t>blaaxilyn</t>
        </is>
      </c>
      <c r="B142018" t="n">
        <v>1</v>
      </c>
    </row>
    <row r="142019">
      <c r="A142019" t="inlineStr">
        <is>
          <t>nsccfloui</t>
        </is>
      </c>
      <c r="B142019" t="n">
        <v>1</v>
      </c>
    </row>
    <row r="142020">
      <c r="A142020" t="inlineStr">
        <is>
          <t>cjchurch</t>
        </is>
      </c>
      <c r="B142020" t="n">
        <v>1</v>
      </c>
    </row>
    <row r="142021">
      <c r="A142021" t="inlineStr">
        <is>
          <t>_equivalent_</t>
        </is>
      </c>
      <c r="B142021" t="n">
        <v>1</v>
      </c>
    </row>
    <row r="142022">
      <c r="A142022" t="inlineStr">
        <is>
          <t>soulknak</t>
        </is>
      </c>
      <c r="B142022" t="n">
        <v>1</v>
      </c>
    </row>
    <row r="142023">
      <c r="A142023" t="inlineStr">
        <is>
          <t>deathoh</t>
        </is>
      </c>
      <c r="B142023" t="n">
        <v>1</v>
      </c>
    </row>
    <row r="142024">
      <c r="A142024" t="inlineStr">
        <is>
          <t>gamnad</t>
        </is>
      </c>
      <c r="B142024" t="n">
        <v>1</v>
      </c>
    </row>
    <row r="142025">
      <c r="A142025" t="inlineStr">
        <is>
          <t>mc625</t>
        </is>
      </c>
      <c r="B142025" t="n">
        <v>1</v>
      </c>
    </row>
    <row r="142026">
      <c r="A142026" t="inlineStr">
        <is>
          <t>impl3ic</t>
        </is>
      </c>
      <c r="B142026" t="n">
        <v>1</v>
      </c>
    </row>
    <row r="142027">
      <c r="A142027" t="inlineStr">
        <is>
          <t>2norman</t>
        </is>
      </c>
      <c r="B142027" t="n">
        <v>1</v>
      </c>
    </row>
    <row r="142028">
      <c r="A142028" t="inlineStr">
        <is>
          <t>dhrying</t>
        </is>
      </c>
      <c r="B142028" t="n">
        <v>1</v>
      </c>
    </row>
    <row r="142029">
      <c r="A142029" t="inlineStr">
        <is>
          <t>stealthye</t>
        </is>
      </c>
      <c r="B142029" t="n">
        <v>1</v>
      </c>
    </row>
    <row r="142030">
      <c r="A142030" t="inlineStr">
        <is>
          <t>cirray</t>
        </is>
      </c>
      <c r="B142030" t="n">
        <v>1</v>
      </c>
    </row>
    <row r="142031">
      <c r="A142031" t="inlineStr">
        <is>
          <t>gnomishas</t>
        </is>
      </c>
      <c r="B142031" t="n">
        <v>1</v>
      </c>
    </row>
    <row r="142032">
      <c r="A142032" t="inlineStr">
        <is>
          <t>sphaera</t>
        </is>
      </c>
      <c r="B142032" t="n">
        <v>1</v>
      </c>
    </row>
    <row r="142033">
      <c r="A142033" t="inlineStr">
        <is>
          <t>origofia</t>
        </is>
      </c>
      <c r="B142033" t="n">
        <v>1</v>
      </c>
    </row>
    <row r="142034">
      <c r="A142034" t="inlineStr">
        <is>
          <t>rysztas</t>
        </is>
      </c>
      <c r="B142034" t="n">
        <v>1</v>
      </c>
    </row>
    <row r="142035">
      <c r="A142035" t="inlineStr">
        <is>
          <t>harderseire</t>
        </is>
      </c>
      <c r="B142035" t="n">
        <v>1</v>
      </c>
    </row>
    <row r="142036">
      <c r="A142036" t="inlineStr">
        <is>
          <t>motorica</t>
        </is>
      </c>
      <c r="B142036" t="n">
        <v>1</v>
      </c>
    </row>
    <row r="142037">
      <c r="A142037" t="inlineStr">
        <is>
          <t>惊无でも</t>
        </is>
      </c>
      <c r="B142037" t="n">
        <v>1</v>
      </c>
    </row>
    <row r="142038">
      <c r="A142038" t="inlineStr">
        <is>
          <t>adicipline</t>
        </is>
      </c>
      <c r="B142038" t="n">
        <v>1</v>
      </c>
    </row>
    <row r="142039">
      <c r="A142039" t="inlineStr">
        <is>
          <t>meh36</t>
        </is>
      </c>
      <c r="B142039" t="n">
        <v>1</v>
      </c>
    </row>
    <row r="142040">
      <c r="A142040" t="inlineStr">
        <is>
          <t>foabs</t>
        </is>
      </c>
      <c r="B142040" t="n">
        <v>1</v>
      </c>
    </row>
    <row r="142041">
      <c r="A142041" t="inlineStr">
        <is>
          <t>reduxestimated</t>
        </is>
      </c>
      <c r="B142041" t="n">
        <v>1</v>
      </c>
    </row>
    <row r="142042">
      <c r="A142042" t="inlineStr">
        <is>
          <t>100empirecore</t>
        </is>
      </c>
      <c r="B142042" t="n">
        <v>1</v>
      </c>
    </row>
    <row r="142043">
      <c r="A142043" t="inlineStr">
        <is>
          <t>gadkis</t>
        </is>
      </c>
      <c r="B142043" t="n">
        <v>1</v>
      </c>
    </row>
    <row r="142044">
      <c r="A142044" t="inlineStr">
        <is>
          <t>raceenemy</t>
        </is>
      </c>
      <c r="B142044" t="n">
        <v>1</v>
      </c>
    </row>
    <row r="142045">
      <c r="A142045" t="inlineStr">
        <is>
          <t>msspartition</t>
        </is>
      </c>
      <c r="B142045" t="n">
        <v>1</v>
      </c>
    </row>
    <row r="142046">
      <c r="A142046" t="inlineStr">
        <is>
          <t>►jaye</t>
        </is>
      </c>
      <c r="B142046" t="n">
        <v>1</v>
      </c>
    </row>
    <row r="142047">
      <c r="A142047" t="inlineStr">
        <is>
          <t>—n_br</t>
        </is>
      </c>
      <c r="B142047" t="n">
        <v>1</v>
      </c>
    </row>
    <row r="142048">
      <c r="A142048" t="inlineStr">
        <is>
          <t>86903</t>
        </is>
      </c>
      <c r="B142048" t="n">
        <v>1</v>
      </c>
    </row>
    <row r="142049">
      <c r="A142049" t="inlineStr">
        <is>
          <t>jovdalk</t>
        </is>
      </c>
      <c r="B142049" t="n">
        <v>1</v>
      </c>
    </row>
    <row r="142050">
      <c r="A142050" t="inlineStr">
        <is>
          <t>neiderby</t>
        </is>
      </c>
      <c r="B142050" t="n">
        <v>1</v>
      </c>
    </row>
    <row r="142051">
      <c r="A142051" t="inlineStr">
        <is>
          <t>kfollett</t>
        </is>
      </c>
      <c r="B142051" t="n">
        <v>1</v>
      </c>
    </row>
    <row r="142052">
      <c r="A142052" t="inlineStr">
        <is>
          <t>fliesburn</t>
        </is>
      </c>
      <c r="B142052" t="n">
        <v>1</v>
      </c>
    </row>
    <row r="142053">
      <c r="A142053" t="inlineStr">
        <is>
          <t>intoag</t>
        </is>
      </c>
      <c r="B142053" t="n">
        <v>1</v>
      </c>
    </row>
    <row r="142054">
      <c r="A142054" t="inlineStr">
        <is>
          <t>cargovacuums</t>
        </is>
      </c>
      <c r="B142054" t="n">
        <v>1</v>
      </c>
    </row>
    <row r="142055">
      <c r="A142055" t="inlineStr">
        <is>
          <t>nagramsett</t>
        </is>
      </c>
      <c r="B142055" t="n">
        <v>1</v>
      </c>
    </row>
    <row r="142056">
      <c r="A142056" t="inlineStr">
        <is>
          <t>comhcbtuatmmt</t>
        </is>
      </c>
      <c r="B142056" t="n">
        <v>1</v>
      </c>
    </row>
    <row r="142057">
      <c r="A142057" t="inlineStr">
        <is>
          <t>comz56xceyzpp</t>
        </is>
      </c>
      <c r="B142057" t="n">
        <v>1</v>
      </c>
    </row>
    <row r="142058">
      <c r="A142058" t="inlineStr">
        <is>
          <t>ly2hycfvn</t>
        </is>
      </c>
      <c r="B142058" t="n">
        <v>1</v>
      </c>
    </row>
    <row r="142059">
      <c r="A142059" t="inlineStr">
        <is>
          <t>enzymirpha</t>
        </is>
      </c>
      <c r="B142059" t="n">
        <v>1</v>
      </c>
    </row>
    <row r="142060">
      <c r="A142060" t="inlineStr">
        <is>
          <t>parkourer</t>
        </is>
      </c>
      <c r="B142060" t="n">
        <v>1</v>
      </c>
    </row>
    <row r="142061">
      <c r="A142061" t="inlineStr">
        <is>
          <t>pailbearer</t>
        </is>
      </c>
      <c r="B142061" t="n">
        <v>1</v>
      </c>
    </row>
    <row r="142062">
      <c r="A142062" t="inlineStr">
        <is>
          <t>dahahintaiz</t>
        </is>
      </c>
      <c r="B142062" t="n">
        <v>1</v>
      </c>
    </row>
    <row r="142063">
      <c r="A142063" t="inlineStr">
        <is>
          <t>thismidingas</t>
        </is>
      </c>
      <c r="B142063" t="n">
        <v>1</v>
      </c>
    </row>
    <row r="142064">
      <c r="A142064" t="inlineStr">
        <is>
          <t>handhanded</t>
        </is>
      </c>
      <c r="B142064" t="n">
        <v>1</v>
      </c>
    </row>
    <row r="142065">
      <c r="A142065" t="inlineStr">
        <is>
          <t>nightmarehouse</t>
        </is>
      </c>
      <c r="B142065" t="n">
        <v>1</v>
      </c>
    </row>
    <row r="142066">
      <c r="A142066" t="inlineStr">
        <is>
          <t>21459</t>
        </is>
      </c>
      <c r="B142066" t="n">
        <v>1</v>
      </c>
    </row>
    <row r="142067">
      <c r="A142067" t="inlineStr">
        <is>
          <t>affring</t>
        </is>
      </c>
      <c r="B142067" t="n">
        <v>1</v>
      </c>
    </row>
    <row r="142068">
      <c r="A142068" t="inlineStr">
        <is>
          <t>triissue</t>
        </is>
      </c>
      <c r="B142068" t="n">
        <v>1</v>
      </c>
    </row>
    <row r="142069">
      <c r="A142069" t="inlineStr">
        <is>
          <t>deportedrubber</t>
        </is>
      </c>
      <c r="B142069" t="n">
        <v>1</v>
      </c>
    </row>
    <row r="142070">
      <c r="A142070" t="inlineStr">
        <is>
          <t>societiesplanned</t>
        </is>
      </c>
      <c r="B142070" t="n">
        <v>1</v>
      </c>
    </row>
    <row r="142071">
      <c r="A142071" t="inlineStr">
        <is>
          <t>compactes</t>
        </is>
      </c>
      <c r="B142071" t="n">
        <v>1</v>
      </c>
    </row>
    <row r="142072">
      <c r="A142072" t="inlineStr">
        <is>
          <t>secolicitor</t>
        </is>
      </c>
      <c r="B142072" t="n">
        <v>1</v>
      </c>
    </row>
    <row r="142073">
      <c r="A142073" t="inlineStr">
        <is>
          <t>fureged</t>
        </is>
      </c>
      <c r="B142073" t="n">
        <v>1</v>
      </c>
    </row>
    <row r="142074">
      <c r="A142074" t="inlineStr">
        <is>
          <t>temperphysical</t>
        </is>
      </c>
      <c r="B142074" t="n">
        <v>1</v>
      </c>
    </row>
    <row r="142075">
      <c r="A142075" t="inlineStr">
        <is>
          <t>barrelfuckixikhe</t>
        </is>
      </c>
      <c r="B142075" t="n">
        <v>1</v>
      </c>
    </row>
    <row r="142076">
      <c r="A142076" t="inlineStr">
        <is>
          <t>tap—</t>
        </is>
      </c>
      <c r="B142076" t="n">
        <v>1</v>
      </c>
    </row>
    <row r="142077">
      <c r="A142077" t="inlineStr">
        <is>
          <t>jalpha</t>
        </is>
      </c>
      <c r="B142077" t="n">
        <v>1</v>
      </c>
    </row>
    <row r="142078">
      <c r="A142078" t="inlineStr">
        <is>
          <t>pvpeer</t>
        </is>
      </c>
      <c r="B142078" t="n">
        <v>1</v>
      </c>
    </row>
    <row r="142079">
      <c r="A142079" t="inlineStr">
        <is>
          <t>networkshop</t>
        </is>
      </c>
      <c r="B142079" t="n">
        <v>2</v>
      </c>
    </row>
    <row r="142080">
      <c r="A142080" t="inlineStr">
        <is>
          <t>gmailbot</t>
        </is>
      </c>
      <c r="B142080" t="n">
        <v>1</v>
      </c>
    </row>
    <row r="142081">
      <c r="A142081" t="inlineStr">
        <is>
          <t>10kge</t>
        </is>
      </c>
      <c r="B142081" t="n">
        <v>1</v>
      </c>
    </row>
    <row r="142082">
      <c r="A142082" t="inlineStr">
        <is>
          <t>bradmins</t>
        </is>
      </c>
      <c r="B142082" t="n">
        <v>1</v>
      </c>
    </row>
    <row r="142083">
      <c r="A142083" t="inlineStr">
        <is>
          <t>chatwriter</t>
        </is>
      </c>
      <c r="B142083" t="n">
        <v>1</v>
      </c>
    </row>
    <row r="142084">
      <c r="A142084" t="inlineStr">
        <is>
          <t>ikrike</t>
        </is>
      </c>
      <c r="B142084" t="n">
        <v>1</v>
      </c>
    </row>
    <row r="142085">
      <c r="A142085" t="inlineStr">
        <is>
          <t>strainidi</t>
        </is>
      </c>
      <c r="B142085" t="n">
        <v>1</v>
      </c>
    </row>
    <row r="142086">
      <c r="A142086" t="inlineStr">
        <is>
          <t>interspensate</t>
        </is>
      </c>
      <c r="B142086" t="n">
        <v>1</v>
      </c>
    </row>
    <row r="142087">
      <c r="A142087" t="inlineStr">
        <is>
          <t>lauka</t>
        </is>
      </c>
      <c r="B142087" t="n">
        <v>1</v>
      </c>
    </row>
    <row r="142088">
      <c r="A142088" t="inlineStr">
        <is>
          <t>carorman</t>
        </is>
      </c>
      <c r="B142088" t="n">
        <v>1</v>
      </c>
    </row>
    <row r="142089">
      <c r="A142089" t="inlineStr">
        <is>
          <t>zvs</t>
        </is>
      </c>
      <c r="B142089" t="n">
        <v>1</v>
      </c>
    </row>
    <row r="142090">
      <c r="A142090" t="inlineStr">
        <is>
          <t>warino</t>
        </is>
      </c>
      <c r="B142090" t="n">
        <v>1</v>
      </c>
    </row>
    <row r="142091">
      <c r="A142091" t="inlineStr">
        <is>
          <t>jupes</t>
        </is>
      </c>
      <c r="B142091" t="n">
        <v>1</v>
      </c>
    </row>
    <row r="142092">
      <c r="A142092" t="inlineStr">
        <is>
          <t>taikone</t>
        </is>
      </c>
      <c r="B142092" t="n">
        <v>1</v>
      </c>
    </row>
    <row r="142093">
      <c r="A142093" t="inlineStr">
        <is>
          <t>9⁄6</t>
        </is>
      </c>
      <c r="B142093" t="n">
        <v>1</v>
      </c>
    </row>
    <row r="142094">
      <c r="A142094" t="inlineStr">
        <is>
          <t>sessinessp</t>
        </is>
      </c>
      <c r="B142094" t="n">
        <v>1</v>
      </c>
    </row>
    <row r="142095">
      <c r="A142095" t="inlineStr">
        <is>
          <t>amarico</t>
        </is>
      </c>
      <c r="B142095" t="n">
        <v>1</v>
      </c>
    </row>
    <row r="142096">
      <c r="A142096" t="inlineStr">
        <is>
          <t>palmere</t>
        </is>
      </c>
      <c r="B142096" t="n">
        <v>1</v>
      </c>
    </row>
    <row r="142097">
      <c r="A142097" t="inlineStr">
        <is>
          <t>daemonist</t>
        </is>
      </c>
      <c r="B142097" t="n">
        <v>1</v>
      </c>
    </row>
    <row r="142098">
      <c r="A142098" t="inlineStr">
        <is>
          <t>knoh</t>
        </is>
      </c>
      <c r="B142098" t="n">
        <v>2</v>
      </c>
    </row>
    <row r="142099">
      <c r="A142099" t="inlineStr">
        <is>
          <t>buringa</t>
        </is>
      </c>
      <c r="B142099" t="n">
        <v>1</v>
      </c>
    </row>
    <row r="142100">
      <c r="A142100" t="inlineStr">
        <is>
          <t>fingerfuls</t>
        </is>
      </c>
      <c r="B142100" t="n">
        <v>1</v>
      </c>
    </row>
    <row r="142101">
      <c r="A142101" t="inlineStr">
        <is>
          <t>damnibus</t>
        </is>
      </c>
      <c r="B142101" t="n">
        <v>1</v>
      </c>
    </row>
    <row r="142102">
      <c r="A142102" t="inlineStr">
        <is>
          <t>stagmas</t>
        </is>
      </c>
      <c r="B142102" t="n">
        <v>1</v>
      </c>
    </row>
    <row r="142103">
      <c r="A142103" t="inlineStr">
        <is>
          <t>acquum</t>
        </is>
      </c>
      <c r="B142103" t="n">
        <v>1</v>
      </c>
    </row>
    <row r="142104">
      <c r="A142104" t="inlineStr">
        <is>
          <t>neglectolum</t>
        </is>
      </c>
      <c r="B142104" t="n">
        <v>1</v>
      </c>
    </row>
    <row r="142105">
      <c r="A142105" t="inlineStr">
        <is>
          <t>leisai</t>
        </is>
      </c>
      <c r="B142105" t="n">
        <v>1</v>
      </c>
    </row>
    <row r="142106">
      <c r="A142106" t="inlineStr">
        <is>
          <t>septis</t>
        </is>
      </c>
      <c r="B142106" t="n">
        <v>2</v>
      </c>
    </row>
    <row r="142107">
      <c r="A142107" t="inlineStr">
        <is>
          <t>sheetshell</t>
        </is>
      </c>
      <c r="B142107" t="n">
        <v>1</v>
      </c>
    </row>
    <row r="142108">
      <c r="A142108" t="inlineStr">
        <is>
          <t>buila</t>
        </is>
      </c>
      <c r="B142108" t="n">
        <v>1</v>
      </c>
    </row>
    <row r="142109">
      <c r="A142109" t="inlineStr">
        <is>
          <t>vrania</t>
        </is>
      </c>
      <c r="B142109" t="n">
        <v>1</v>
      </c>
    </row>
    <row r="142110">
      <c r="A142110" t="inlineStr">
        <is>
          <t>rajamjan</t>
        </is>
      </c>
      <c r="B142110" t="n">
        <v>1</v>
      </c>
    </row>
    <row r="142111">
      <c r="A142111" t="inlineStr">
        <is>
          <t>indnews</t>
        </is>
      </c>
      <c r="B142111" t="n">
        <v>1</v>
      </c>
    </row>
    <row r="142112">
      <c r="A142112" t="inlineStr">
        <is>
          <t>nayampalaya</t>
        </is>
      </c>
      <c r="B142112" t="n">
        <v>1</v>
      </c>
    </row>
    <row r="142113">
      <c r="A142113" t="inlineStr">
        <is>
          <t>gennellis</t>
        </is>
      </c>
      <c r="B142113" t="n">
        <v>1</v>
      </c>
    </row>
    <row r="142114">
      <c r="A142114" t="inlineStr">
        <is>
          <t>more—gamergates</t>
        </is>
      </c>
      <c r="B142114" t="n">
        <v>1</v>
      </c>
    </row>
    <row r="142115">
      <c r="A142115" t="inlineStr">
        <is>
          <t>annually—allegations</t>
        </is>
      </c>
      <c r="B142115" t="n">
        <v>1</v>
      </c>
    </row>
    <row r="142116">
      <c r="A142116" t="inlineStr">
        <is>
          <t>vitibac</t>
        </is>
      </c>
      <c r="B142116" t="n">
        <v>1</v>
      </c>
    </row>
    <row r="142117">
      <c r="A142117" t="inlineStr">
        <is>
          <t>wetbask</t>
        </is>
      </c>
      <c r="B142117" t="n">
        <v>1</v>
      </c>
    </row>
    <row r="142118">
      <c r="A142118" t="inlineStr">
        <is>
          <t>abaltizil</t>
        </is>
      </c>
      <c r="B142118" t="n">
        <v>1</v>
      </c>
    </row>
    <row r="142119">
      <c r="A142119" t="inlineStr">
        <is>
          <t>vjnchkskm_c0</t>
        </is>
      </c>
      <c r="B142119" t="n">
        <v>1</v>
      </c>
    </row>
    <row r="142120">
      <c r="A142120" t="inlineStr">
        <is>
          <t>meetation</t>
        </is>
      </c>
      <c r="B142120" t="n">
        <v>1</v>
      </c>
    </row>
    <row r="142121">
      <c r="A142121" t="inlineStr">
        <is>
          <t>damprecord</t>
        </is>
      </c>
      <c r="B142121" t="n">
        <v>1</v>
      </c>
    </row>
    <row r="142122">
      <c r="A142122" t="inlineStr">
        <is>
          <t>squatidou</t>
        </is>
      </c>
      <c r="B142122" t="n">
        <v>1</v>
      </c>
    </row>
    <row r="142123">
      <c r="A142123" t="inlineStr">
        <is>
          <t>asturkraforacorbis</t>
        </is>
      </c>
      <c r="B142123" t="n">
        <v>1</v>
      </c>
    </row>
    <row r="142124">
      <c r="A142124" t="inlineStr">
        <is>
          <t>epicfinch</t>
        </is>
      </c>
      <c r="B142124" t="n">
        <v>1</v>
      </c>
    </row>
    <row r="142125">
      <c r="A142125" t="inlineStr">
        <is>
          <t>comysitm3bea76</t>
        </is>
      </c>
      <c r="B142125" t="n">
        <v>1</v>
      </c>
    </row>
    <row r="142126">
      <c r="A142126" t="inlineStr">
        <is>
          <t>grapetrip</t>
        </is>
      </c>
      <c r="B142126" t="n">
        <v>1</v>
      </c>
    </row>
    <row r="142127">
      <c r="A142127" t="inlineStr">
        <is>
          <t>totalsolar</t>
        </is>
      </c>
      <c r="B142127" t="n">
        <v>1</v>
      </c>
    </row>
    <row r="142128">
      <c r="A142128" t="inlineStr">
        <is>
          <t>keeynation</t>
        </is>
      </c>
      <c r="B142128" t="n">
        <v>1</v>
      </c>
    </row>
    <row r="142129">
      <c r="A142129" t="inlineStr">
        <is>
          <t>orgtim</t>
        </is>
      </c>
      <c r="B142129" t="n">
        <v>1</v>
      </c>
    </row>
    <row r="142130">
      <c r="A142130" t="inlineStr">
        <is>
          <t>derepelin</t>
        </is>
      </c>
      <c r="B142130" t="n">
        <v>1</v>
      </c>
    </row>
    <row r="142131">
      <c r="A142131" t="inlineStr">
        <is>
          <t>comrcjacljzvm</t>
        </is>
      </c>
      <c r="B142131" t="n">
        <v>1</v>
      </c>
    </row>
    <row r="142132">
      <c r="A142132" t="inlineStr">
        <is>
          <t>underoccupancy</t>
        </is>
      </c>
      <c r="B142132" t="n">
        <v>1</v>
      </c>
    </row>
    <row r="142133">
      <c r="A142133" t="inlineStr">
        <is>
          <t>tensioniously</t>
        </is>
      </c>
      <c r="B142133" t="n">
        <v>1</v>
      </c>
    </row>
    <row r="142134">
      <c r="A142134" t="inlineStr">
        <is>
          <t>merinian</t>
        </is>
      </c>
      <c r="B142134" t="n">
        <v>1</v>
      </c>
    </row>
    <row r="142135">
      <c r="A142135" t="inlineStr">
        <is>
          <t>droppax</t>
        </is>
      </c>
      <c r="B142135" t="n">
        <v>1</v>
      </c>
    </row>
    <row r="142136">
      <c r="A142136" t="inlineStr">
        <is>
          <t>pupshare</t>
        </is>
      </c>
      <c r="B142136" t="n">
        <v>1</v>
      </c>
    </row>
    <row r="142137">
      <c r="A142137" t="inlineStr">
        <is>
          <t>queston</t>
        </is>
      </c>
      <c r="B142137" t="n">
        <v>1</v>
      </c>
    </row>
    <row r="142138">
      <c r="A142138" t="inlineStr">
        <is>
          <t>comuserchainword</t>
        </is>
      </c>
      <c r="B142138" t="n">
        <v>1</v>
      </c>
    </row>
    <row r="142139">
      <c r="A142139" t="inlineStr">
        <is>
          <t>eetna–soltons</t>
        </is>
      </c>
      <c r="B142139" t="n">
        <v>1</v>
      </c>
    </row>
    <row r="142140">
      <c r="A142140" t="inlineStr">
        <is>
          <t>mabkhansk</t>
        </is>
      </c>
      <c r="B142140" t="n">
        <v>1</v>
      </c>
    </row>
    <row r="142141">
      <c r="A142141" t="inlineStr">
        <is>
          <t>aquitane</t>
        </is>
      </c>
      <c r="B142141" t="n">
        <v>1</v>
      </c>
    </row>
    <row r="142142">
      <c r="A142142" t="inlineStr">
        <is>
          <t>norstorm</t>
        </is>
      </c>
      <c r="B142142" t="n">
        <v>1</v>
      </c>
    </row>
    <row r="142143">
      <c r="A142143" t="inlineStr">
        <is>
          <t>fiumicus</t>
        </is>
      </c>
      <c r="B142143" t="n">
        <v>2</v>
      </c>
    </row>
    <row r="142144">
      <c r="A142144" t="inlineStr">
        <is>
          <t>barnoks</t>
        </is>
      </c>
      <c r="B142144" t="n">
        <v>1</v>
      </c>
    </row>
    <row r="142145">
      <c r="A142145" t="inlineStr">
        <is>
          <t>moravianic</t>
        </is>
      </c>
      <c r="B142145" t="n">
        <v>1</v>
      </c>
    </row>
    <row r="142146">
      <c r="A142146" t="inlineStr">
        <is>
          <t>whispys</t>
        </is>
      </c>
      <c r="B142146" t="n">
        <v>1</v>
      </c>
    </row>
    <row r="142147">
      <c r="A142147" t="inlineStr">
        <is>
          <t>petionplasty</t>
        </is>
      </c>
      <c r="B142147" t="n">
        <v>1</v>
      </c>
    </row>
    <row r="142148">
      <c r="A142148" t="inlineStr">
        <is>
          <t>sinologist</t>
        </is>
      </c>
      <c r="B142148" t="n">
        <v>1</v>
      </c>
    </row>
    <row r="142149">
      <c r="A142149" t="inlineStr">
        <is>
          <t>dombs</t>
        </is>
      </c>
      <c r="B142149" t="n">
        <v>2</v>
      </c>
    </row>
    <row r="142150">
      <c r="A142150" t="inlineStr">
        <is>
          <t>mabkhansks</t>
        </is>
      </c>
      <c r="B142150" t="n">
        <v>1</v>
      </c>
    </row>
    <row r="142151">
      <c r="A142151" t="inlineStr">
        <is>
          <t>1966–september</t>
        </is>
      </c>
      <c r="B142151" t="n">
        <v>1</v>
      </c>
    </row>
    <row r="142152">
      <c r="A142152" t="inlineStr">
        <is>
          <t>assertorship</t>
        </is>
      </c>
      <c r="B142152" t="n">
        <v>1</v>
      </c>
    </row>
    <row r="142153">
      <c r="A142153" t="inlineStr">
        <is>
          <t>octomi</t>
        </is>
      </c>
      <c r="B142153" t="n">
        <v>1</v>
      </c>
    </row>
    <row r="142154">
      <c r="A142154" t="inlineStr">
        <is>
          <t>hingewired</t>
        </is>
      </c>
      <c r="B142154" t="n">
        <v>1</v>
      </c>
    </row>
    <row r="142155">
      <c r="A142155" t="inlineStr">
        <is>
          <t>alarm–and</t>
        </is>
      </c>
      <c r="B142155" t="n">
        <v>1</v>
      </c>
    </row>
    <row r="142156">
      <c r="A142156" t="inlineStr">
        <is>
          <t>solenia</t>
        </is>
      </c>
      <c r="B142156" t="n">
        <v>1</v>
      </c>
    </row>
    <row r="142157">
      <c r="A142157" t="inlineStr">
        <is>
          <t>europotic</t>
        </is>
      </c>
      <c r="B142157" t="n">
        <v>1</v>
      </c>
    </row>
    <row r="142158">
      <c r="A142158" t="inlineStr">
        <is>
          <t>peicts</t>
        </is>
      </c>
      <c r="B142158" t="n">
        <v>1</v>
      </c>
    </row>
    <row r="142159">
      <c r="A142159" t="inlineStr">
        <is>
          <t>chris sinatra</t>
        </is>
      </c>
      <c r="B142159" t="n">
        <v>1</v>
      </c>
    </row>
    <row r="142160">
      <c r="A142160" t="inlineStr">
        <is>
          <t>collel</t>
        </is>
      </c>
      <c r="B142160" t="n">
        <v>1</v>
      </c>
    </row>
    <row r="142161">
      <c r="A142161" t="inlineStr">
        <is>
          <t>missatos</t>
        </is>
      </c>
      <c r="B142161" t="n">
        <v>1</v>
      </c>
    </row>
    <row r="142162">
      <c r="A142162" t="inlineStr">
        <is>
          <t>phillybuzz</t>
        </is>
      </c>
      <c r="B142162" t="n">
        <v>1</v>
      </c>
    </row>
    <row r="142163">
      <c r="A142163" t="inlineStr">
        <is>
          <t>centerro</t>
        </is>
      </c>
      <c r="B142163" t="n">
        <v>1</v>
      </c>
    </row>
    <row r="142164">
      <c r="A142164" t="inlineStr">
        <is>
          <t>peacehuh</t>
        </is>
      </c>
      <c r="B142164" t="n">
        <v>1</v>
      </c>
    </row>
    <row r="142165">
      <c r="A142165" t="inlineStr">
        <is>
          <t>flyesarite</t>
        </is>
      </c>
      <c r="B142165" t="n">
        <v>1</v>
      </c>
    </row>
    <row r="142166">
      <c r="A142166" t="inlineStr">
        <is>
          <t>gamhettia</t>
        </is>
      </c>
      <c r="B142166" t="n">
        <v>1</v>
      </c>
    </row>
    <row r="142167">
      <c r="A142167" t="inlineStr">
        <is>
          <t>premarines</t>
        </is>
      </c>
      <c r="B142167" t="n">
        <v>1</v>
      </c>
    </row>
    <row r="142168">
      <c r="A142168" t="inlineStr">
        <is>
          <t>cybershis</t>
        </is>
      </c>
      <c r="B142168" t="n">
        <v>1</v>
      </c>
    </row>
    <row r="142169">
      <c r="A142169" t="inlineStr">
        <is>
          <t>sunསchanged</t>
        </is>
      </c>
      <c r="B142169" t="n">
        <v>1</v>
      </c>
    </row>
    <row r="142170">
      <c r="A142170" t="inlineStr">
        <is>
          <t>chebab</t>
        </is>
      </c>
      <c r="B142170" t="n">
        <v>1</v>
      </c>
    </row>
    <row r="142171">
      <c r="A142171" t="inlineStr">
        <is>
          <t>am43</t>
        </is>
      </c>
      <c r="B142171" t="n">
        <v>1</v>
      </c>
    </row>
    <row r="142172">
      <c r="A142172" t="inlineStr">
        <is>
          <t>compassude3status613413182449959728</t>
        </is>
      </c>
      <c r="B142172" t="n">
        <v>1</v>
      </c>
    </row>
    <row r="142173">
      <c r="A142173" t="inlineStr">
        <is>
          <t>utdier</t>
        </is>
      </c>
      <c r="B142173" t="n">
        <v>1</v>
      </c>
    </row>
    <row r="142174">
      <c r="A142174" t="inlineStr">
        <is>
          <t>aperes</t>
        </is>
      </c>
      <c r="B142174" t="n">
        <v>1</v>
      </c>
    </row>
    <row r="142175">
      <c r="A142175" t="inlineStr">
        <is>
          <t>covertlock</t>
        </is>
      </c>
      <c r="B142175" t="n">
        <v>1</v>
      </c>
    </row>
    <row r="142176">
      <c r="A142176" t="inlineStr">
        <is>
          <t>privita</t>
        </is>
      </c>
      <c r="B142176" t="n">
        <v>1</v>
      </c>
    </row>
    <row r="142177">
      <c r="A142177" t="inlineStr">
        <is>
          <t>dumbfards20</t>
        </is>
      </c>
      <c r="B142177" t="n">
        <v>1</v>
      </c>
    </row>
    <row r="142178">
      <c r="A142178" t="inlineStr">
        <is>
          <t>themibility</t>
        </is>
      </c>
      <c r="B142178" t="n">
        <v>1</v>
      </c>
    </row>
    <row r="142179">
      <c r="A142179" t="inlineStr">
        <is>
          <t>vetrick</t>
        </is>
      </c>
      <c r="B142179" t="n">
        <v>1</v>
      </c>
    </row>
    <row r="142180">
      <c r="A142180" t="inlineStr">
        <is>
          <t>digner</t>
        </is>
      </c>
      <c r="B142180" t="n">
        <v>1</v>
      </c>
    </row>
    <row r="142181">
      <c r="A142181" t="inlineStr">
        <is>
          <t>berniefilms</t>
        </is>
      </c>
      <c r="B142181" t="n">
        <v>1</v>
      </c>
    </row>
    <row r="142182">
      <c r="A142182" t="inlineStr">
        <is>
          <t>blogand</t>
        </is>
      </c>
      <c r="B142182" t="n">
        <v>2</v>
      </c>
    </row>
    <row r="142183">
      <c r="A142183" t="inlineStr">
        <is>
          <t>duggen</t>
        </is>
      </c>
      <c r="B142183" t="n">
        <v>1</v>
      </c>
    </row>
    <row r="142184">
      <c r="A142184" t="inlineStr">
        <is>
          <t>acadmmol</t>
        </is>
      </c>
      <c r="B142184" t="n">
        <v>1</v>
      </c>
    </row>
    <row r="142185">
      <c r="A142185" t="inlineStr">
        <is>
          <t>completecommunitygc</t>
        </is>
      </c>
      <c r="B142185" t="n">
        <v>1</v>
      </c>
    </row>
    <row r="142186">
      <c r="A142186" t="inlineStr">
        <is>
          <t>metriconomy</t>
        </is>
      </c>
      <c r="B142186" t="n">
        <v>1</v>
      </c>
    </row>
    <row r="142187">
      <c r="A142187" t="inlineStr">
        <is>
          <t>passwordstmdb</t>
        </is>
      </c>
      <c r="B142187" t="n">
        <v>1</v>
      </c>
    </row>
    <row r="142188">
      <c r="A142188" t="inlineStr">
        <is>
          <t>iccacc</t>
        </is>
      </c>
      <c r="B142188" t="n">
        <v>1</v>
      </c>
    </row>
    <row r="142189">
      <c r="A142189" t="inlineStr">
        <is>
          <t>dunhampki</t>
        </is>
      </c>
      <c r="B142189" t="n">
        <v>1</v>
      </c>
    </row>
    <row r="142190">
      <c r="A142190" t="inlineStr">
        <is>
          <t>progstaffing</t>
        </is>
      </c>
      <c r="B142190" t="n">
        <v>1</v>
      </c>
    </row>
    <row r="142191">
      <c r="A142191" t="inlineStr">
        <is>
          <t>nodetoken</t>
        </is>
      </c>
      <c r="B142191" t="n">
        <v>1</v>
      </c>
    </row>
    <row r="142192">
      <c r="A142192" t="inlineStr">
        <is>
          <t>reportbox</t>
        </is>
      </c>
      <c r="B142192" t="n">
        <v>1</v>
      </c>
    </row>
    <row r="142193">
      <c r="A142193" t="inlineStr">
        <is>
          <t>hundredmil</t>
        </is>
      </c>
      <c r="B142193" t="n">
        <v>1</v>
      </c>
    </row>
    <row r="142194">
      <c r="A142194" t="inlineStr">
        <is>
          <t>directoryaddl</t>
        </is>
      </c>
      <c r="B142194" t="n">
        <v>1</v>
      </c>
    </row>
    <row r="142195">
      <c r="A142195" t="inlineStr">
        <is>
          <t>l2to</t>
        </is>
      </c>
      <c r="B142195" t="n">
        <v>1</v>
      </c>
    </row>
    <row r="142196">
      <c r="A142196" t="inlineStr">
        <is>
          <t>greckle</t>
        </is>
      </c>
      <c r="B142196" t="n">
        <v>1</v>
      </c>
    </row>
    <row r="142197">
      <c r="A142197" t="inlineStr">
        <is>
          <t>janedollijk</t>
        </is>
      </c>
      <c r="B142197" t="n">
        <v>1</v>
      </c>
    </row>
    <row r="142198">
      <c r="A142198" t="inlineStr">
        <is>
          <t>ploolex</t>
        </is>
      </c>
      <c r="B142198" t="n">
        <v>1</v>
      </c>
    </row>
    <row r="142199">
      <c r="A142199" t="inlineStr">
        <is>
          <t>especuz</t>
        </is>
      </c>
      <c r="B142199" t="n">
        <v>1</v>
      </c>
    </row>
    <row r="142200">
      <c r="A142200" t="inlineStr">
        <is>
          <t>produzductive</t>
        </is>
      </c>
      <c r="B142200" t="n">
        <v>1</v>
      </c>
    </row>
    <row r="142201">
      <c r="A142201" t="inlineStr">
        <is>
          <t>yr5439</t>
        </is>
      </c>
      <c r="B142201" t="n">
        <v>1</v>
      </c>
    </row>
    <row r="142202">
      <c r="A142202" t="inlineStr">
        <is>
          <t>amdrum</t>
        </is>
      </c>
      <c r="B142202" t="n">
        <v>1</v>
      </c>
    </row>
    <row r="142203">
      <c r="A142203" t="inlineStr">
        <is>
          <t>multicommunications</t>
        </is>
      </c>
      <c r="B142203" t="n">
        <v>1</v>
      </c>
    </row>
    <row r="142204">
      <c r="A142204" t="inlineStr">
        <is>
          <t>schutze</t>
        </is>
      </c>
      <c r="B142204" t="n">
        <v>5</v>
      </c>
    </row>
    <row r="142205">
      <c r="A142205" t="inlineStr">
        <is>
          <t>sundl</t>
        </is>
      </c>
      <c r="B142205" t="n">
        <v>1</v>
      </c>
    </row>
    <row r="142206">
      <c r="A142206" t="inlineStr">
        <is>
          <t>raioneffultion</t>
        </is>
      </c>
      <c r="B142206" t="n">
        <v>1</v>
      </c>
    </row>
    <row r="142207">
      <c r="A142207" t="inlineStr">
        <is>
          <t>obzx</t>
        </is>
      </c>
      <c r="B142207" t="n">
        <v>1</v>
      </c>
    </row>
    <row r="142208">
      <c r="A142208" t="inlineStr">
        <is>
          <t>poolsyndtvjs100at</t>
        </is>
      </c>
      <c r="B142208" t="n">
        <v>1</v>
      </c>
    </row>
    <row r="142209">
      <c r="A142209" t="inlineStr">
        <is>
          <t>`content`</t>
        </is>
      </c>
      <c r="B142209" t="n">
        <v>1</v>
      </c>
    </row>
    <row r="142210">
      <c r="A142210" t="inlineStr">
        <is>
          <t>lanksen</t>
        </is>
      </c>
      <c r="B142210" t="n">
        <v>2</v>
      </c>
    </row>
    <row r="142211">
      <c r="A142211" t="inlineStr">
        <is>
          <t>manchesssquared</t>
        </is>
      </c>
      <c r="B142211" t="n">
        <v>1</v>
      </c>
    </row>
    <row r="142212">
      <c r="A142212" t="inlineStr">
        <is>
          <t>morleck</t>
        </is>
      </c>
      <c r="B142212" t="n">
        <v>1</v>
      </c>
    </row>
    <row r="142213">
      <c r="A142213" t="inlineStr">
        <is>
          <t>zerostritan</t>
        </is>
      </c>
      <c r="B142213" t="n">
        <v>1</v>
      </c>
    </row>
    <row r="142214">
      <c r="A142214" t="inlineStr">
        <is>
          <t>secretaryaeum</t>
        </is>
      </c>
      <c r="B142214" t="n">
        <v>1</v>
      </c>
    </row>
    <row r="142215">
      <c r="A142215" t="inlineStr">
        <is>
          <t>195288</t>
        </is>
      </c>
      <c r="B142215" t="n">
        <v>1</v>
      </c>
    </row>
    <row r="142216">
      <c r="A142216" t="inlineStr">
        <is>
          <t>zensf</t>
        </is>
      </c>
      <c r="B142216" t="n">
        <v>1</v>
      </c>
    </row>
    <row r="142217">
      <c r="A142217" t="inlineStr">
        <is>
          <t>touroexternal</t>
        </is>
      </c>
      <c r="B142217" t="n">
        <v>1</v>
      </c>
    </row>
    <row r="142218">
      <c r="A142218" t="inlineStr">
        <is>
          <t>iés</t>
        </is>
      </c>
      <c r="B142218" t="n">
        <v>1</v>
      </c>
    </row>
    <row r="142219">
      <c r="A142219" t="inlineStr">
        <is>
          <t>laurentiary</t>
        </is>
      </c>
      <c r="B142219" t="n">
        <v>1</v>
      </c>
    </row>
    <row r="142220">
      <c r="A142220" t="inlineStr">
        <is>
          <t>rbbrs</t>
        </is>
      </c>
      <c r="B142220" t="n">
        <v>1</v>
      </c>
    </row>
    <row r="142221">
      <c r="A142221" t="inlineStr">
        <is>
          <t>augocosatory</t>
        </is>
      </c>
      <c r="B142221" t="n">
        <v>1</v>
      </c>
    </row>
    <row r="142222">
      <c r="A142222" t="inlineStr">
        <is>
          <t>hamedr</t>
        </is>
      </c>
      <c r="B142222" t="n">
        <v>1</v>
      </c>
    </row>
    <row r="142223">
      <c r="A142223" t="inlineStr">
        <is>
          <t>deabri</t>
        </is>
      </c>
      <c r="B142223" t="n">
        <v>1</v>
      </c>
    </row>
    <row r="142224">
      <c r="A142224" t="inlineStr">
        <is>
          <t>knoapsi</t>
        </is>
      </c>
      <c r="B142224" t="n">
        <v>1</v>
      </c>
    </row>
    <row r="142225">
      <c r="A142225" t="inlineStr">
        <is>
          <t>precovered</t>
        </is>
      </c>
      <c r="B142225" t="n">
        <v>1</v>
      </c>
    </row>
    <row r="142226">
      <c r="A142226" t="inlineStr">
        <is>
          <t>mustmmmmntest</t>
        </is>
      </c>
      <c r="B142226" t="n">
        <v>1</v>
      </c>
    </row>
    <row r="142227">
      <c r="A142227" t="inlineStr">
        <is>
          <t>orginoheransi</t>
        </is>
      </c>
      <c r="B142227" t="n">
        <v>1</v>
      </c>
    </row>
    <row r="142228">
      <c r="A142228" t="inlineStr">
        <is>
          <t>doclwe</t>
        </is>
      </c>
      <c r="B142228" t="n">
        <v>1</v>
      </c>
    </row>
    <row r="142229">
      <c r="A142229" t="inlineStr">
        <is>
          <t>rausl</t>
        </is>
      </c>
      <c r="B142229" t="n">
        <v>1</v>
      </c>
    </row>
    <row r="142230">
      <c r="A142230" t="inlineStr">
        <is>
          <t>editsexacerbation</t>
        </is>
      </c>
      <c r="B142230" t="n">
        <v>1</v>
      </c>
    </row>
    <row r="142231">
      <c r="A142231" t="inlineStr">
        <is>
          <t>alijobs</t>
        </is>
      </c>
      <c r="B142231" t="n">
        <v>1</v>
      </c>
    </row>
    <row r="142232">
      <c r="A142232" t="inlineStr">
        <is>
          <t>saptcangarp</t>
        </is>
      </c>
      <c r="B142232" t="n">
        <v>1</v>
      </c>
    </row>
    <row r="142233">
      <c r="A142233" t="inlineStr">
        <is>
          <t>muchoga</t>
        </is>
      </c>
      <c r="B142233" t="n">
        <v>1</v>
      </c>
    </row>
    <row r="142234">
      <c r="A142234" t="inlineStr">
        <is>
          <t>subsetglobalconf</t>
        </is>
      </c>
      <c r="B142234" t="n">
        <v>1</v>
      </c>
    </row>
    <row r="142235">
      <c r="A142235" t="inlineStr">
        <is>
          <t>mgiew</t>
        </is>
      </c>
      <c r="B142235" t="n">
        <v>1</v>
      </c>
    </row>
    <row r="142236">
      <c r="A142236" t="inlineStr">
        <is>
          <t>ayurarsanti</t>
        </is>
      </c>
      <c r="B142236" t="n">
        <v>1</v>
      </c>
    </row>
    <row r="142237">
      <c r="A142237" t="inlineStr">
        <is>
          <t>claet</t>
        </is>
      </c>
      <c r="B142237" t="n">
        <v>1</v>
      </c>
    </row>
    <row r="142238">
      <c r="A142238" t="inlineStr">
        <is>
          <t>sertsed</t>
        </is>
      </c>
      <c r="B142238" t="n">
        <v>1</v>
      </c>
    </row>
    <row r="142239">
      <c r="A142239" t="inlineStr">
        <is>
          <t>actuallyworked</t>
        </is>
      </c>
      <c r="B142239" t="n">
        <v>1</v>
      </c>
    </row>
    <row r="142240">
      <c r="A142240" t="inlineStr">
        <is>
          <t>shenu</t>
        </is>
      </c>
      <c r="B142240" t="n">
        <v>1</v>
      </c>
    </row>
    <row r="142241">
      <c r="A142241" t="inlineStr">
        <is>
          <t>gbgjx</t>
        </is>
      </c>
      <c r="B142241" t="n">
        <v>1</v>
      </c>
    </row>
    <row r="142242">
      <c r="A142242" t="inlineStr">
        <is>
          <t>dominicordini</t>
        </is>
      </c>
      <c r="B142242" t="n">
        <v>1</v>
      </c>
    </row>
    <row r="142243">
      <c r="A142243" t="inlineStr">
        <is>
          <t>ftti342</t>
        </is>
      </c>
      <c r="B142243" t="n">
        <v>1</v>
      </c>
    </row>
    <row r="142244">
      <c r="A142244" t="inlineStr">
        <is>
          <t>mlogicrevenuef</t>
        </is>
      </c>
      <c r="B142244" t="n">
        <v>1</v>
      </c>
    </row>
    <row r="142245">
      <c r="A142245" t="inlineStr">
        <is>
          <t>bindiva</t>
        </is>
      </c>
      <c r="B142245" t="n">
        <v>1</v>
      </c>
    </row>
    <row r="142246">
      <c r="A142246" t="inlineStr">
        <is>
          <t>serussa</t>
        </is>
      </c>
      <c r="B142246" t="n">
        <v>1</v>
      </c>
    </row>
    <row r="142247">
      <c r="A142247" t="inlineStr">
        <is>
          <t>libggmf07mm</t>
        </is>
      </c>
      <c r="B142247" t="n">
        <v>1</v>
      </c>
    </row>
    <row r="142248">
      <c r="A142248" t="inlineStr">
        <is>
          <t>medzi</t>
        </is>
      </c>
      <c r="B142248" t="n">
        <v>1</v>
      </c>
    </row>
    <row r="142249">
      <c r="A142249" t="inlineStr">
        <is>
          <t>prostateta18</t>
        </is>
      </c>
      <c r="B142249" t="n">
        <v>1</v>
      </c>
    </row>
    <row r="142250">
      <c r="A142250" t="inlineStr">
        <is>
          <t>codemer</t>
        </is>
      </c>
      <c r="B142250" t="n">
        <v>1</v>
      </c>
    </row>
    <row r="142251">
      <c r="A142251" t="inlineStr">
        <is>
          <t>addeob</t>
        </is>
      </c>
      <c r="B142251" t="n">
        <v>1</v>
      </c>
    </row>
    <row r="142252">
      <c r="A142252" t="inlineStr">
        <is>
          <t>luckuata</t>
        </is>
      </c>
      <c r="B142252" t="n">
        <v>1</v>
      </c>
    </row>
    <row r="142253">
      <c r="A142253" t="inlineStr">
        <is>
          <t>exeminee</t>
        </is>
      </c>
      <c r="B142253" t="n">
        <v>1</v>
      </c>
    </row>
    <row r="142254">
      <c r="A142254" t="inlineStr">
        <is>
          <t>ahnkep</t>
        </is>
      </c>
      <c r="B142254" t="n">
        <v>1</v>
      </c>
    </row>
    <row r="142255">
      <c r="A142255" t="inlineStr">
        <is>
          <t>haapathha</t>
        </is>
      </c>
      <c r="B142255" t="n">
        <v>1</v>
      </c>
    </row>
    <row r="142256">
      <c r="A142256" t="inlineStr">
        <is>
          <t>pushworth</t>
        </is>
      </c>
      <c r="B142256" t="n">
        <v>1</v>
      </c>
    </row>
    <row r="142257">
      <c r="A142257" t="inlineStr">
        <is>
          <t>desc_knight</t>
        </is>
      </c>
      <c r="B142257" t="n">
        <v>1</v>
      </c>
    </row>
    <row r="142258">
      <c r="A142258" t="inlineStr">
        <is>
          <t>mpgmod</t>
        </is>
      </c>
      <c r="B142258" t="n">
        <v>1</v>
      </c>
    </row>
    <row r="142259">
      <c r="A142259" t="inlineStr">
        <is>
          <t>didntrc</t>
        </is>
      </c>
      <c r="B142259" t="n">
        <v>1</v>
      </c>
    </row>
    <row r="142260">
      <c r="A142260" t="inlineStr">
        <is>
          <t>atrazasofad</t>
        </is>
      </c>
      <c r="B142260" t="n">
        <v>1</v>
      </c>
    </row>
    <row r="142261">
      <c r="A142261" t="inlineStr">
        <is>
          <t>judlegaley</t>
        </is>
      </c>
      <c r="B142261" t="n">
        <v>1</v>
      </c>
    </row>
    <row r="142262">
      <c r="A142262" t="inlineStr">
        <is>
          <t>augmentedbook</t>
        </is>
      </c>
      <c r="B142262" t="n">
        <v>1</v>
      </c>
    </row>
    <row r="142263">
      <c r="A142263" t="inlineStr">
        <is>
          <t>diffdraft</t>
        </is>
      </c>
      <c r="B142263" t="n">
        <v>1</v>
      </c>
    </row>
    <row r="142264">
      <c r="A142264" t="inlineStr">
        <is>
          <t>nitsis</t>
        </is>
      </c>
      <c r="B142264" t="n">
        <v>1</v>
      </c>
    </row>
    <row r="142265">
      <c r="A142265" t="inlineStr">
        <is>
          <t>studingers</t>
        </is>
      </c>
      <c r="B142265" t="n">
        <v>1</v>
      </c>
    </row>
    <row r="142266">
      <c r="A142266" t="inlineStr">
        <is>
          <t>tvip</t>
        </is>
      </c>
      <c r="B142266" t="n">
        <v>1</v>
      </c>
    </row>
    <row r="142267">
      <c r="A142267" t="inlineStr">
        <is>
          <t>fdmv</t>
        </is>
      </c>
      <c r="B142267" t="n">
        <v>1</v>
      </c>
    </row>
    <row r="142268">
      <c r="A142268" t="inlineStr">
        <is>
          <t>extspl</t>
        </is>
      </c>
      <c r="B142268" t="n">
        <v>1</v>
      </c>
    </row>
    <row r="142269">
      <c r="A142269" t="inlineStr">
        <is>
          <t>cricose</t>
        </is>
      </c>
      <c r="B142269" t="n">
        <v>1</v>
      </c>
    </row>
    <row r="142270">
      <c r="A142270" t="inlineStr">
        <is>
          <t>vekadoans</t>
        </is>
      </c>
      <c r="B142270" t="n">
        <v>1</v>
      </c>
    </row>
    <row r="142271">
      <c r="A142271" t="inlineStr">
        <is>
          <t>camelindex</t>
        </is>
      </c>
      <c r="B142271" t="n">
        <v>1</v>
      </c>
    </row>
    <row r="142272">
      <c r="A142272" t="inlineStr">
        <is>
          <t>folitionalas</t>
        </is>
      </c>
      <c r="B142272" t="n">
        <v>1</v>
      </c>
    </row>
    <row r="142273">
      <c r="A142273" t="inlineStr">
        <is>
          <t>frankerman</t>
        </is>
      </c>
      <c r="B142273" t="n">
        <v>1</v>
      </c>
    </row>
    <row r="142274">
      <c r="A142274" t="inlineStr">
        <is>
          <t>vegonella</t>
        </is>
      </c>
      <c r="B142274" t="n">
        <v>1</v>
      </c>
    </row>
    <row r="142275">
      <c r="A142275" t="inlineStr">
        <is>
          <t>votavi</t>
        </is>
      </c>
      <c r="B142275" t="n">
        <v>1</v>
      </c>
    </row>
    <row r="142276">
      <c r="A142276" t="inlineStr">
        <is>
          <t>tooristham</t>
        </is>
      </c>
      <c r="B142276" t="n">
        <v>1</v>
      </c>
    </row>
    <row r="142277">
      <c r="A142277" t="inlineStr">
        <is>
          <t>visatus</t>
        </is>
      </c>
      <c r="B142277" t="n">
        <v>2</v>
      </c>
    </row>
    <row r="142278">
      <c r="A142278" t="inlineStr">
        <is>
          <t>qomoz</t>
        </is>
      </c>
      <c r="B142278" t="n">
        <v>1</v>
      </c>
    </row>
    <row r="142279">
      <c r="A142279" t="inlineStr">
        <is>
          <t>payillai</t>
        </is>
      </c>
      <c r="B142279" t="n">
        <v>1</v>
      </c>
    </row>
    <row r="142280">
      <c r="A142280" t="inlineStr">
        <is>
          <t>newitor</t>
        </is>
      </c>
      <c r="B142280" t="n">
        <v>1</v>
      </c>
    </row>
    <row r="142281">
      <c r="A142281" t="inlineStr">
        <is>
          <t>homlegala</t>
        </is>
      </c>
      <c r="B142281" t="n">
        <v>1</v>
      </c>
    </row>
    <row r="142282">
      <c r="A142282" t="inlineStr">
        <is>
          <t>ortenborg</t>
        </is>
      </c>
      <c r="B142282" t="n">
        <v>1</v>
      </c>
    </row>
    <row r="142283">
      <c r="A142283" t="inlineStr">
        <is>
          <t>patriaca</t>
        </is>
      </c>
      <c r="B142283" t="n">
        <v>1</v>
      </c>
    </row>
    <row r="142284">
      <c r="A142284" t="inlineStr">
        <is>
          <t>needoblemen</t>
        </is>
      </c>
      <c r="B142284" t="n">
        <v>1</v>
      </c>
    </row>
    <row r="142285">
      <c r="A142285" t="inlineStr">
        <is>
          <t>opulant</t>
        </is>
      </c>
      <c r="B142285" t="n">
        <v>1</v>
      </c>
    </row>
    <row r="142286">
      <c r="A142286" t="inlineStr">
        <is>
          <t>koanese</t>
        </is>
      </c>
      <c r="B142286" t="n">
        <v>1</v>
      </c>
    </row>
    <row r="142287">
      <c r="A142287" t="inlineStr">
        <is>
          <t>swannery</t>
        </is>
      </c>
      <c r="B142287" t="n">
        <v>1</v>
      </c>
    </row>
    <row r="142288">
      <c r="A142288" t="inlineStr">
        <is>
          <t>extradracorporeal</t>
        </is>
      </c>
      <c r="B142288" t="n">
        <v>1</v>
      </c>
    </row>
    <row r="142289">
      <c r="A142289" t="inlineStr">
        <is>
          <t>punditiano</t>
        </is>
      </c>
      <c r="B142289" t="n">
        <v>1</v>
      </c>
    </row>
    <row r="142290">
      <c r="A142290" t="inlineStr">
        <is>
          <t>burundese</t>
        </is>
      </c>
      <c r="B142290" t="n">
        <v>1</v>
      </c>
    </row>
    <row r="142291">
      <c r="A142291" t="inlineStr">
        <is>
          <t>hydrophobiot</t>
        </is>
      </c>
      <c r="B142291" t="n">
        <v>1</v>
      </c>
    </row>
    <row r="142292">
      <c r="A142292" t="inlineStr">
        <is>
          <t>nugetlla</t>
        </is>
      </c>
      <c r="B142292" t="n">
        <v>1</v>
      </c>
    </row>
    <row r="142293">
      <c r="A142293" t="inlineStr">
        <is>
          <t>hatitol</t>
        </is>
      </c>
      <c r="B142293" t="n">
        <v>1</v>
      </c>
    </row>
    <row r="142294">
      <c r="A142294" t="inlineStr">
        <is>
          <t>collocate</t>
        </is>
      </c>
      <c r="B142294" t="n">
        <v>2</v>
      </c>
    </row>
    <row r="142295">
      <c r="A142295" t="inlineStr">
        <is>
          <t>luchtic</t>
        </is>
      </c>
      <c r="B142295" t="n">
        <v>1</v>
      </c>
    </row>
    <row r="142296">
      <c r="A142296" t="inlineStr">
        <is>
          <t>acromnibus</t>
        </is>
      </c>
      <c r="B142296" t="n">
        <v>1</v>
      </c>
    </row>
    <row r="142297">
      <c r="A142297" t="inlineStr">
        <is>
          <t>3tin</t>
        </is>
      </c>
      <c r="B142297" t="n">
        <v>1</v>
      </c>
    </row>
    <row r="142298">
      <c r="A142298" t="inlineStr">
        <is>
          <t>kidduz</t>
        </is>
      </c>
      <c r="B142298" t="n">
        <v>1</v>
      </c>
    </row>
    <row r="142299">
      <c r="A142299" t="inlineStr">
        <is>
          <t>336min</t>
        </is>
      </c>
      <c r="B142299" t="n">
        <v>1</v>
      </c>
    </row>
    <row r="142300">
      <c r="A142300" t="inlineStr">
        <is>
          <t>pllts</t>
        </is>
      </c>
      <c r="B142300" t="n">
        <v>1</v>
      </c>
    </row>
    <row r="142301">
      <c r="A142301" t="inlineStr">
        <is>
          <t>fluxly</t>
        </is>
      </c>
      <c r="B142301" t="n">
        <v>1</v>
      </c>
    </row>
    <row r="142302">
      <c r="A142302" t="inlineStr">
        <is>
          <t>milessey</t>
        </is>
      </c>
      <c r="B142302" t="n">
        <v>1</v>
      </c>
    </row>
    <row r="142303">
      <c r="A142303" t="inlineStr">
        <is>
          <t>snonetooth</t>
        </is>
      </c>
      <c r="B142303" t="n">
        <v>1</v>
      </c>
    </row>
    <row r="142304">
      <c r="A142304" t="inlineStr">
        <is>
          <t>maragicks</t>
        </is>
      </c>
      <c r="B142304" t="n">
        <v>1</v>
      </c>
    </row>
    <row r="142305">
      <c r="A142305" t="inlineStr">
        <is>
          <t>espasm</t>
        </is>
      </c>
      <c r="B142305" t="n">
        <v>1</v>
      </c>
    </row>
    <row r="142306">
      <c r="A142306" t="inlineStr">
        <is>
          <t>affoubt</t>
        </is>
      </c>
      <c r="B142306" t="n">
        <v>1</v>
      </c>
    </row>
    <row r="142307">
      <c r="A142307" t="inlineStr">
        <is>
          <t>pltd</t>
        </is>
      </c>
      <c r="B142307" t="n">
        <v>1</v>
      </c>
    </row>
    <row r="142308">
      <c r="A142308" t="inlineStr">
        <is>
          <t>snaote</t>
        </is>
      </c>
      <c r="B142308" t="n">
        <v>1</v>
      </c>
    </row>
    <row r="142309">
      <c r="A142309" t="inlineStr">
        <is>
          <t>kavy</t>
        </is>
      </c>
      <c r="B142309" t="n">
        <v>3</v>
      </c>
    </row>
    <row r="142310">
      <c r="A142310" t="inlineStr">
        <is>
          <t>boysa</t>
        </is>
      </c>
      <c r="B142310" t="n">
        <v>1</v>
      </c>
    </row>
    <row r="142311">
      <c r="A142311" t="inlineStr">
        <is>
          <t>2bla</t>
        </is>
      </c>
      <c r="B142311" t="n">
        <v>1</v>
      </c>
    </row>
    <row r="142312">
      <c r="A142312" t="inlineStr">
        <is>
          <t>ascendrence</t>
        </is>
      </c>
      <c r="B142312" t="n">
        <v>1</v>
      </c>
    </row>
    <row r="142313">
      <c r="A142313" t="inlineStr">
        <is>
          <t>taltones</t>
        </is>
      </c>
      <c r="B142313" t="n">
        <v>1</v>
      </c>
    </row>
    <row r="142314">
      <c r="A142314" t="inlineStr">
        <is>
          <t>emptterable</t>
        </is>
      </c>
      <c r="B142314" t="n">
        <v>1</v>
      </c>
    </row>
    <row r="142315">
      <c r="A142315" t="inlineStr">
        <is>
          <t>3uous</t>
        </is>
      </c>
      <c r="B142315" t="n">
        <v>1</v>
      </c>
    </row>
    <row r="142316">
      <c r="A142316" t="inlineStr">
        <is>
          <t>fameed</t>
        </is>
      </c>
      <c r="B142316" t="n">
        <v>1</v>
      </c>
    </row>
    <row r="142317">
      <c r="A142317" t="inlineStr">
        <is>
          <t>oceinthe</t>
        </is>
      </c>
      <c r="B142317" t="n">
        <v>1</v>
      </c>
    </row>
    <row r="142318">
      <c r="A142318" t="inlineStr">
        <is>
          <t>atedge</t>
        </is>
      </c>
      <c r="B142318" t="n">
        <v>1</v>
      </c>
    </row>
    <row r="142319">
      <c r="A142319" t="inlineStr">
        <is>
          <t>pscread</t>
        </is>
      </c>
      <c r="B142319" t="n">
        <v>1</v>
      </c>
    </row>
    <row r="142320">
      <c r="A142320" t="inlineStr">
        <is>
          <t>starvetythm</t>
        </is>
      </c>
      <c r="B142320" t="n">
        <v>1</v>
      </c>
    </row>
    <row r="142321">
      <c r="A142321" t="inlineStr">
        <is>
          <t>ducheny</t>
        </is>
      </c>
      <c r="B142321" t="n">
        <v>1</v>
      </c>
    </row>
    <row r="142322">
      <c r="A142322" t="inlineStr">
        <is>
          <t>exorcism1</t>
        </is>
      </c>
      <c r="B142322" t="n">
        <v>1</v>
      </c>
    </row>
    <row r="142323">
      <c r="A142323" t="inlineStr">
        <is>
          <t>clinicle</t>
        </is>
      </c>
      <c r="B142323" t="n">
        <v>1</v>
      </c>
    </row>
    <row r="142324">
      <c r="A142324" t="inlineStr">
        <is>
          <t>warmains</t>
        </is>
      </c>
      <c r="B142324" t="n">
        <v>1</v>
      </c>
    </row>
    <row r="142325">
      <c r="A142325" t="inlineStr">
        <is>
          <t>kneeli</t>
        </is>
      </c>
      <c r="B142325" t="n">
        <v>1</v>
      </c>
    </row>
    <row r="142326">
      <c r="A142326" t="inlineStr">
        <is>
          <t>kalberhurst</t>
        </is>
      </c>
      <c r="B142326" t="n">
        <v>1</v>
      </c>
    </row>
    <row r="142327">
      <c r="A142327" t="inlineStr">
        <is>
          <t>21itkus</t>
        </is>
      </c>
      <c r="B142327" t="n">
        <v>1</v>
      </c>
    </row>
    <row r="142328">
      <c r="A142328" t="inlineStr">
        <is>
          <t>hrassment</t>
        </is>
      </c>
      <c r="B142328" t="n">
        <v>1</v>
      </c>
    </row>
    <row r="142329">
      <c r="A142329" t="inlineStr">
        <is>
          <t>smartnesota</t>
        </is>
      </c>
      <c r="B142329" t="n">
        <v>1</v>
      </c>
    </row>
    <row r="142330">
      <c r="A142330" t="inlineStr">
        <is>
          <t>variases</t>
        </is>
      </c>
      <c r="B142330" t="n">
        <v>1</v>
      </c>
    </row>
    <row r="142331">
      <c r="A142331" t="inlineStr">
        <is>
          <t>hambras</t>
        </is>
      </c>
      <c r="B142331" t="n">
        <v>1</v>
      </c>
    </row>
    <row r="142332">
      <c r="A142332" t="inlineStr">
        <is>
          <t>dexilate</t>
        </is>
      </c>
      <c r="B142332" t="n">
        <v>1</v>
      </c>
    </row>
    <row r="142333">
      <c r="A142333" t="inlineStr">
        <is>
          <t>beggaven</t>
        </is>
      </c>
      <c r="B142333" t="n">
        <v>1</v>
      </c>
    </row>
    <row r="142334">
      <c r="A142334" t="inlineStr">
        <is>
          <t>banallor</t>
        </is>
      </c>
      <c r="B142334" t="n">
        <v>1</v>
      </c>
    </row>
    <row r="142335">
      <c r="A142335" t="inlineStr">
        <is>
          <t>refiation</t>
        </is>
      </c>
      <c r="B142335" t="n">
        <v>1</v>
      </c>
    </row>
    <row r="142336">
      <c r="A142336" t="inlineStr">
        <is>
          <t>breakwaterkat</t>
        </is>
      </c>
      <c r="B142336" t="n">
        <v>1</v>
      </c>
    </row>
    <row r="142337">
      <c r="A142337" t="inlineStr">
        <is>
          <t>palacele</t>
        </is>
      </c>
      <c r="B142337" t="n">
        <v>1</v>
      </c>
    </row>
    <row r="142338">
      <c r="A142338" t="inlineStr">
        <is>
          <t>deeplo</t>
        </is>
      </c>
      <c r="B142338" t="n">
        <v>1</v>
      </c>
    </row>
    <row r="142339">
      <c r="A142339" t="inlineStr">
        <is>
          <t>riscacao</t>
        </is>
      </c>
      <c r="B142339" t="n">
        <v>1</v>
      </c>
    </row>
    <row r="142340">
      <c r="A142340" t="inlineStr">
        <is>
          <t>horrorfriend</t>
        </is>
      </c>
      <c r="B142340" t="n">
        <v>1</v>
      </c>
    </row>
    <row r="142341">
      <c r="A142341" t="inlineStr">
        <is>
          <t>budenbaum</t>
        </is>
      </c>
      <c r="B142341" t="n">
        <v>1</v>
      </c>
    </row>
    <row r="142342">
      <c r="A142342" t="inlineStr">
        <is>
          <t>stemno</t>
        </is>
      </c>
      <c r="B142342" t="n">
        <v>1</v>
      </c>
    </row>
    <row r="142343">
      <c r="A142343" t="inlineStr">
        <is>
          <t>i9090121</t>
        </is>
      </c>
      <c r="B142343" t="n">
        <v>1</v>
      </c>
    </row>
    <row r="142344">
      <c r="A142344" t="inlineStr">
        <is>
          <t>forgen</t>
        </is>
      </c>
      <c r="B142344" t="n">
        <v>2</v>
      </c>
    </row>
    <row r="142345">
      <c r="A142345" t="inlineStr">
        <is>
          <t>mantigates</t>
        </is>
      </c>
      <c r="B142345" t="n">
        <v>1</v>
      </c>
    </row>
    <row r="142346">
      <c r="A142346" t="inlineStr">
        <is>
          <t>1der</t>
        </is>
      </c>
      <c r="B142346" t="n">
        <v>1</v>
      </c>
    </row>
    <row r="142347">
      <c r="A142347" t="inlineStr">
        <is>
          <t>paclifice</t>
        </is>
      </c>
      <c r="B142347" t="n">
        <v>1</v>
      </c>
    </row>
    <row r="142348">
      <c r="A142348" t="inlineStr">
        <is>
          <t>koshouts</t>
        </is>
      </c>
      <c r="B142348" t="n">
        <v>1</v>
      </c>
    </row>
    <row r="142349">
      <c r="A142349" t="inlineStr">
        <is>
          <t>polaky</t>
        </is>
      </c>
      <c r="B142349" t="n">
        <v>1</v>
      </c>
    </row>
    <row r="142350">
      <c r="A142350" t="inlineStr">
        <is>
          <t>pupilantly</t>
        </is>
      </c>
      <c r="B142350" t="n">
        <v>1</v>
      </c>
    </row>
    <row r="142351">
      <c r="A142351" t="inlineStr">
        <is>
          <t>bronzales</t>
        </is>
      </c>
      <c r="B142351" t="n">
        <v>1</v>
      </c>
    </row>
    <row r="142352">
      <c r="A142352" t="inlineStr">
        <is>
          <t>nemsing</t>
        </is>
      </c>
      <c r="B142352" t="n">
        <v>1</v>
      </c>
    </row>
    <row r="142353">
      <c r="A142353" t="inlineStr">
        <is>
          <t>misconcept</t>
        </is>
      </c>
      <c r="B142353" t="n">
        <v>2</v>
      </c>
    </row>
    <row r="142354">
      <c r="A142354" t="inlineStr">
        <is>
          <t>margeated</t>
        </is>
      </c>
      <c r="B142354" t="n">
        <v>1</v>
      </c>
    </row>
    <row r="142355">
      <c r="A142355" t="inlineStr">
        <is>
          <t>warmuce</t>
        </is>
      </c>
      <c r="B142355" t="n">
        <v>1</v>
      </c>
    </row>
    <row r="142356">
      <c r="A142356" t="inlineStr">
        <is>
          <t>glomers</t>
        </is>
      </c>
      <c r="B142356" t="n">
        <v>1</v>
      </c>
    </row>
    <row r="142357">
      <c r="A142357" t="inlineStr">
        <is>
          <t>serffice</t>
        </is>
      </c>
      <c r="B142357" t="n">
        <v>1</v>
      </c>
    </row>
    <row r="142358">
      <c r="A142358" t="inlineStr">
        <is>
          <t>meritences</t>
        </is>
      </c>
      <c r="B142358" t="n">
        <v>1</v>
      </c>
    </row>
    <row r="142359">
      <c r="A142359" t="inlineStr">
        <is>
          <t>enuren</t>
        </is>
      </c>
      <c r="B142359" t="n">
        <v>1</v>
      </c>
    </row>
    <row r="142360">
      <c r="A142360" t="inlineStr">
        <is>
          <t>hasrheart</t>
        </is>
      </c>
      <c r="B142360" t="n">
        <v>1</v>
      </c>
    </row>
    <row r="142361">
      <c r="A142361" t="inlineStr">
        <is>
          <t>bgus</t>
        </is>
      </c>
      <c r="B142361" t="n">
        <v>1</v>
      </c>
    </row>
    <row r="142362">
      <c r="A142362" t="inlineStr">
        <is>
          <t>1broadcast</t>
        </is>
      </c>
      <c r="B142362" t="n">
        <v>1</v>
      </c>
    </row>
    <row r="142363">
      <c r="A142363" t="inlineStr">
        <is>
          <t>alkatic</t>
        </is>
      </c>
      <c r="B142363" t="n">
        <v>1</v>
      </c>
    </row>
    <row r="142364">
      <c r="A142364" t="inlineStr">
        <is>
          <t>bs51umalloc</t>
        </is>
      </c>
      <c r="B142364" t="n">
        <v>1</v>
      </c>
    </row>
    <row r="142365">
      <c r="A142365" t="inlineStr">
        <is>
          <t>inputraw</t>
        </is>
      </c>
      <c r="B142365" t="n">
        <v>1</v>
      </c>
    </row>
    <row r="142366">
      <c r="A142366" t="inlineStr">
        <is>
          <t>figureconhairstefslicend</t>
        </is>
      </c>
      <c r="B142366" t="n">
        <v>1</v>
      </c>
    </row>
    <row r="142367">
      <c r="A142367" t="inlineStr">
        <is>
          <t>deplate</t>
        </is>
      </c>
      <c r="B142367" t="n">
        <v>1</v>
      </c>
    </row>
    <row r="142368">
      <c r="A142368" t="inlineStr">
        <is>
          <t>r1pwdigit1</t>
        </is>
      </c>
      <c r="B142368" t="n">
        <v>1</v>
      </c>
    </row>
    <row r="142369">
      <c r="A142369" t="inlineStr">
        <is>
          <t>implipt3</t>
        </is>
      </c>
      <c r="B142369" t="n">
        <v>1</v>
      </c>
    </row>
    <row r="142370">
      <c r="A142370" t="inlineStr">
        <is>
          <t>bs51odes32</t>
        </is>
      </c>
      <c r="B142370" t="n">
        <v>1</v>
      </c>
    </row>
    <row r="142371">
      <c r="A142371" t="inlineStr">
        <is>
          <t>r1pwdigit1linestoreadarrayflatwdigit3struct</t>
        </is>
      </c>
      <c r="B142371" t="n">
        <v>1</v>
      </c>
    </row>
    <row r="142372">
      <c r="A142372" t="inlineStr">
        <is>
          <t>fabell</t>
        </is>
      </c>
      <c r="B142372" t="n">
        <v>1</v>
      </c>
    </row>
    <row r="142373">
      <c r="A142373" t="inlineStr">
        <is>
          <t>imreg</t>
        </is>
      </c>
      <c r="B142373" t="n">
        <v>1</v>
      </c>
    </row>
    <row r="142374">
      <c r="A142374" t="inlineStr">
        <is>
          <t>\odr</t>
        </is>
      </c>
      <c r="B142374" t="n">
        <v>1</v>
      </c>
    </row>
    <row r="142375">
      <c r="A142375" t="inlineStr">
        <is>
          <t>r2listdecisiontimevaluestruct</t>
        </is>
      </c>
      <c r="B142375" t="n">
        <v>1</v>
      </c>
    </row>
    <row r="142376">
      <c r="A142376" t="inlineStr">
        <is>
          <t>r1pwdigit1linestoreadflatwdigit2struct</t>
        </is>
      </c>
      <c r="B142376" t="n">
        <v>1</v>
      </c>
    </row>
    <row r="142377">
      <c r="A142377" t="inlineStr">
        <is>
          <t>bsush</t>
        </is>
      </c>
      <c r="B142377" t="n">
        <v>1</v>
      </c>
    </row>
    <row r="142378">
      <c r="A142378" t="inlineStr">
        <is>
          <t>ibmp2</t>
        </is>
      </c>
      <c r="B142378" t="n">
        <v>1</v>
      </c>
    </row>
    <row r="142379">
      <c r="A142379" t="inlineStr">
        <is>
          <t>groupened</t>
        </is>
      </c>
      <c r="B142379" t="n">
        <v>1</v>
      </c>
    </row>
    <row r="142380">
      <c r="A142380" t="inlineStr">
        <is>
          <t>v0x168f64</t>
        </is>
      </c>
      <c r="B142380" t="n">
        <v>1</v>
      </c>
    </row>
    <row r="142381">
      <c r="A142381" t="inlineStr">
        <is>
          <t>collisionbuffer</t>
        </is>
      </c>
      <c r="B142381" t="n">
        <v>2</v>
      </c>
    </row>
    <row r="142382">
      <c r="A142382" t="inlineStr">
        <is>
          <t>zerg_near</t>
        </is>
      </c>
      <c r="B142382" t="n">
        <v>1</v>
      </c>
    </row>
    <row r="142383">
      <c r="A142383" t="inlineStr">
        <is>
          <t>ml_col</t>
        </is>
      </c>
      <c r="B142383" t="n">
        <v>1</v>
      </c>
    </row>
    <row r="142384">
      <c r="A142384" t="inlineStr">
        <is>
          <t>silvertsevedest</t>
        </is>
      </c>
      <c r="B142384" t="n">
        <v>1</v>
      </c>
    </row>
    <row r="142385">
      <c r="A142385" t="inlineStr">
        <is>
          <t>as00</t>
        </is>
      </c>
      <c r="B142385" t="n">
        <v>1</v>
      </c>
    </row>
    <row r="142386">
      <c r="A142386" t="inlineStr">
        <is>
          <t>buffer_list</t>
        </is>
      </c>
      <c r="B142386" t="n">
        <v>1</v>
      </c>
    </row>
    <row r="142387">
      <c r="A142387" t="inlineStr">
        <is>
          <t>displayif</t>
        </is>
      </c>
      <c r="B142387" t="n">
        <v>1</v>
      </c>
    </row>
    <row r="142388">
      <c r="A142388" t="inlineStr">
        <is>
          <t>b128r1wordstonbprintfstruct</t>
        </is>
      </c>
      <c r="B142388" t="n">
        <v>1</v>
      </c>
    </row>
    <row r="142389">
      <c r="A142389" t="inlineStr">
        <is>
          <t>bc_str</t>
        </is>
      </c>
      <c r="B142389" t="n">
        <v>1</v>
      </c>
    </row>
    <row r="142390">
      <c r="A142390" t="inlineStr">
        <is>
          <t>lbl1</t>
        </is>
      </c>
      <c r="B142390" t="n">
        <v>1</v>
      </c>
    </row>
    <row r="142391">
      <c r="A142391" t="inlineStr">
        <is>
          <t>glyph_fire</t>
        </is>
      </c>
      <c r="B142391" t="n">
        <v>1</v>
      </c>
    </row>
    <row r="142392">
      <c r="A142392" t="inlineStr">
        <is>
          <t>maxdf_gifstrong</t>
        </is>
      </c>
      <c r="B142392" t="n">
        <v>1</v>
      </c>
    </row>
    <row r="142393">
      <c r="A142393" t="inlineStr">
        <is>
          <t>monteir</t>
        </is>
      </c>
      <c r="B142393" t="n">
        <v>1</v>
      </c>
    </row>
    <row r="142394">
      <c r="A142394" t="inlineStr">
        <is>
          <t>japlaku</t>
        </is>
      </c>
      <c r="B142394" t="n">
        <v>1</v>
      </c>
    </row>
    <row r="142395">
      <c r="A142395" t="inlineStr">
        <is>
          <t>quoggergalt</t>
        </is>
      </c>
      <c r="B142395" t="n">
        <v>1</v>
      </c>
    </row>
    <row r="142396">
      <c r="A142396" t="inlineStr">
        <is>
          <t>negotudging</t>
        </is>
      </c>
      <c r="B142396" t="n">
        <v>1</v>
      </c>
    </row>
    <row r="142397">
      <c r="A142397" t="inlineStr">
        <is>
          <t>urethrown</t>
        </is>
      </c>
      <c r="B142397" t="n">
        <v>1</v>
      </c>
    </row>
    <row r="142398">
      <c r="A142398" t="inlineStr">
        <is>
          <t>easiemere</t>
        </is>
      </c>
      <c r="B142398" t="n">
        <v>1</v>
      </c>
    </row>
    <row r="142399">
      <c r="A142399" t="inlineStr">
        <is>
          <t>dropg1</t>
        </is>
      </c>
      <c r="B142399" t="n">
        <v>1</v>
      </c>
    </row>
    <row r="142400">
      <c r="A142400" t="inlineStr">
        <is>
          <t>anzioksis</t>
        </is>
      </c>
      <c r="B142400" t="n">
        <v>1</v>
      </c>
    </row>
    <row r="142401">
      <c r="A142401" t="inlineStr">
        <is>
          <t>roubage</t>
        </is>
      </c>
      <c r="B142401" t="n">
        <v>1</v>
      </c>
    </row>
    <row r="142402">
      <c r="A142402" t="inlineStr">
        <is>
          <t>stlsw</t>
        </is>
      </c>
      <c r="B142402" t="n">
        <v>1</v>
      </c>
    </row>
    <row r="142403">
      <c r="A142403" t="inlineStr">
        <is>
          <t>bayinthec</t>
        </is>
      </c>
      <c r="B142403" t="n">
        <v>1</v>
      </c>
    </row>
    <row r="142404">
      <c r="A142404" t="inlineStr">
        <is>
          <t>ginevish</t>
        </is>
      </c>
      <c r="B142404" t="n">
        <v>1</v>
      </c>
    </row>
    <row r="142405">
      <c r="A142405" t="inlineStr">
        <is>
          <t>cbov3</t>
        </is>
      </c>
      <c r="B142405" t="n">
        <v>1</v>
      </c>
    </row>
    <row r="142406">
      <c r="A142406" t="inlineStr">
        <is>
          <t>ciaspin</t>
        </is>
      </c>
      <c r="B142406" t="n">
        <v>1</v>
      </c>
    </row>
    <row r="142407">
      <c r="A142407" t="inlineStr">
        <is>
          <t>detatarianism</t>
        </is>
      </c>
      <c r="B142407" t="n">
        <v>1</v>
      </c>
    </row>
    <row r="142408">
      <c r="A142408" t="inlineStr">
        <is>
          <t>mmiu</t>
        </is>
      </c>
      <c r="B142408" t="n">
        <v>1</v>
      </c>
    </row>
    <row r="142409">
      <c r="A142409" t="inlineStr">
        <is>
          <t>juechting</t>
        </is>
      </c>
      <c r="B142409" t="n">
        <v>1</v>
      </c>
    </row>
    <row r="142410">
      <c r="A142410" t="inlineStr">
        <is>
          <t>lambroro</t>
        </is>
      </c>
      <c r="B142410" t="n">
        <v>1</v>
      </c>
    </row>
    <row r="142411">
      <c r="A142411" t="inlineStr">
        <is>
          <t>snorsmen</t>
        </is>
      </c>
      <c r="B142411" t="n">
        <v>1</v>
      </c>
    </row>
    <row r="142412">
      <c r="A142412" t="inlineStr">
        <is>
          <t>quarlesmans</t>
        </is>
      </c>
      <c r="B142412" t="n">
        <v>1</v>
      </c>
    </row>
    <row r="142413">
      <c r="A142413" t="inlineStr">
        <is>
          <t>auraitpsjivdpus</t>
        </is>
      </c>
      <c r="B142413" t="n">
        <v>1</v>
      </c>
    </row>
    <row r="142414">
      <c r="A142414" t="inlineStr">
        <is>
          <t>groundspeak</t>
        </is>
      </c>
      <c r="B142414" t="n">
        <v>1</v>
      </c>
    </row>
    <row r="142415">
      <c r="A142415" t="inlineStr">
        <is>
          <t>crashcat</t>
        </is>
      </c>
      <c r="B142415" t="n">
        <v>1</v>
      </c>
    </row>
    <row r="142416">
      <c r="A142416" t="inlineStr">
        <is>
          <t>thinkport</t>
        </is>
      </c>
      <c r="B142416" t="n">
        <v>1</v>
      </c>
    </row>
    <row r="142417">
      <c r="A142417" t="inlineStr">
        <is>
          <t>slycooper327</t>
        </is>
      </c>
      <c r="B142417" t="n">
        <v>1</v>
      </c>
    </row>
    <row r="142418">
      <c r="A142418" t="inlineStr">
        <is>
          <t>beetlesess</t>
        </is>
      </c>
      <c r="B142418" t="n">
        <v>1</v>
      </c>
    </row>
    <row r="142419">
      <c r="A142419" t="inlineStr">
        <is>
          <t>mojaves</t>
        </is>
      </c>
      <c r="B142419" t="n">
        <v>2</v>
      </c>
    </row>
    <row r="142420">
      <c r="A142420" t="inlineStr">
        <is>
          <t>garykits</t>
        </is>
      </c>
      <c r="B142420" t="n">
        <v>1</v>
      </c>
    </row>
    <row r="142421">
      <c r="A142421" t="inlineStr">
        <is>
          <t>dcernk</t>
        </is>
      </c>
      <c r="B142421" t="n">
        <v>1</v>
      </c>
    </row>
    <row r="142422">
      <c r="A142422" t="inlineStr">
        <is>
          <t>whelt20</t>
        </is>
      </c>
      <c r="B142422" t="n">
        <v>1</v>
      </c>
    </row>
    <row r="142423">
      <c r="A142423" t="inlineStr">
        <is>
          <t>vrkingesm</t>
        </is>
      </c>
      <c r="B142423" t="n">
        <v>1</v>
      </c>
    </row>
    <row r="142424">
      <c r="A142424" t="inlineStr">
        <is>
          <t>coalfoundation</t>
        </is>
      </c>
      <c r="B142424" t="n">
        <v>1</v>
      </c>
    </row>
    <row r="142425">
      <c r="A142425" t="inlineStr">
        <is>
          <t>darlaveroffite</t>
        </is>
      </c>
      <c r="B142425" t="n">
        <v>1</v>
      </c>
    </row>
    <row r="142426">
      <c r="A142426" t="inlineStr">
        <is>
          <t>gladusrocket</t>
        </is>
      </c>
      <c r="B142426" t="n">
        <v>1</v>
      </c>
    </row>
    <row r="142427">
      <c r="A142427" t="inlineStr">
        <is>
          <t>bangramreal</t>
        </is>
      </c>
      <c r="B142427" t="n">
        <v>1</v>
      </c>
    </row>
    <row r="142428">
      <c r="A142428" t="inlineStr">
        <is>
          <t>dauck</t>
        </is>
      </c>
      <c r="B142428" t="n">
        <v>1</v>
      </c>
    </row>
    <row r="142429">
      <c r="A142429" t="inlineStr">
        <is>
          <t>hostrecordrevises</t>
        </is>
      </c>
      <c r="B142429" t="n">
        <v>1</v>
      </c>
    </row>
    <row r="142430">
      <c r="A142430" t="inlineStr">
        <is>
          <t>innosurf</t>
        </is>
      </c>
      <c r="B142430" t="n">
        <v>1</v>
      </c>
    </row>
    <row r="142431">
      <c r="A142431" t="inlineStr">
        <is>
          <t>257180</t>
        </is>
      </c>
      <c r="B142431" t="n">
        <v>1</v>
      </c>
    </row>
    <row r="142432">
      <c r="A142432" t="inlineStr">
        <is>
          <t>mooreic</t>
        </is>
      </c>
      <c r="B142432" t="n">
        <v>1</v>
      </c>
    </row>
    <row r="142433">
      <c r="A142433" t="inlineStr">
        <is>
          <t>activetimer</t>
        </is>
      </c>
      <c r="B142433" t="n">
        <v>1</v>
      </c>
    </row>
    <row r="142434">
      <c r="A142434" t="inlineStr">
        <is>
          <t>quci</t>
        </is>
      </c>
      <c r="B142434" t="n">
        <v>1</v>
      </c>
    </row>
    <row r="142435">
      <c r="A142435" t="inlineStr">
        <is>
          <t>rtthe0x12u</t>
        </is>
      </c>
      <c r="B142435" t="n">
        <v>1</v>
      </c>
    </row>
    <row r="142436">
      <c r="A142436" t="inlineStr">
        <is>
          <t>novconverter</t>
        </is>
      </c>
      <c r="B142436" t="n">
        <v>1</v>
      </c>
    </row>
    <row r="142437">
      <c r="A142437" t="inlineStr">
        <is>
          <t>433334</t>
        </is>
      </c>
      <c r="B142437" t="n">
        <v>1</v>
      </c>
    </row>
    <row r="142438">
      <c r="A142438" t="inlineStr">
        <is>
          <t>limits024419</t>
        </is>
      </c>
      <c r="B142438" t="n">
        <v>1</v>
      </c>
    </row>
    <row r="142439">
      <c r="A142439" t="inlineStr">
        <is>
          <t>0x23x2x53sk</t>
        </is>
      </c>
      <c r="B142439" t="n">
        <v>1</v>
      </c>
    </row>
    <row r="142440">
      <c r="A142440" t="inlineStr">
        <is>
          <t>expaneghold</t>
        </is>
      </c>
      <c r="B142440" t="n">
        <v>1</v>
      </c>
    </row>
    <row r="142441">
      <c r="A142441" t="inlineStr">
        <is>
          <t>082808012808</t>
        </is>
      </c>
      <c r="B142441" t="n">
        <v>1</v>
      </c>
    </row>
    <row r="142442">
      <c r="A142442" t="inlineStr">
        <is>
          <t>072309072309</t>
        </is>
      </c>
      <c r="B142442" t="n">
        <v>1</v>
      </c>
    </row>
    <row r="142443">
      <c r="A142443" t="inlineStr">
        <is>
          <t>euronu</t>
        </is>
      </c>
      <c r="B142443" t="n">
        <v>1</v>
      </c>
    </row>
    <row r="142444">
      <c r="A142444" t="inlineStr">
        <is>
          <t>072403072403</t>
        </is>
      </c>
      <c r="B142444" t="n">
        <v>1</v>
      </c>
    </row>
    <row r="142445">
      <c r="A142445" t="inlineStr">
        <is>
          <t>inputdb</t>
        </is>
      </c>
      <c r="B142445" t="n">
        <v>1</v>
      </c>
    </row>
    <row r="142446">
      <c r="A142446" t="inlineStr">
        <is>
          <t>073341</t>
        </is>
      </c>
      <c r="B142446" t="n">
        <v>1</v>
      </c>
    </row>
    <row r="142447">
      <c r="A142447" t="inlineStr">
        <is>
          <t>063121</t>
        </is>
      </c>
      <c r="B142447" t="n">
        <v>1</v>
      </c>
    </row>
    <row r="142448">
      <c r="A142448" t="inlineStr">
        <is>
          <t>dgsync</t>
        </is>
      </c>
      <c r="B142448" t="n">
        <v>1</v>
      </c>
    </row>
    <row r="142449">
      <c r="A142449" t="inlineStr">
        <is>
          <t>print_recent</t>
        </is>
      </c>
      <c r="B142449" t="n">
        <v>1</v>
      </c>
    </row>
    <row r="142450">
      <c r="A142450" t="inlineStr">
        <is>
          <t>07214500000</t>
        </is>
      </c>
      <c r="B142450" t="n">
        <v>1</v>
      </c>
    </row>
    <row r="142451">
      <c r="A142451" t="inlineStr">
        <is>
          <t>grabspd</t>
        </is>
      </c>
      <c r="B142451" t="n">
        <v>1</v>
      </c>
    </row>
    <row r="142452">
      <c r="A142452" t="inlineStr">
        <is>
          <t>024419</t>
        </is>
      </c>
      <c r="B142452" t="n">
        <v>1</v>
      </c>
    </row>
    <row r="142453">
      <c r="A142453" t="inlineStr">
        <is>
          <t>090019</t>
        </is>
      </c>
      <c r="B142453" t="n">
        <v>1</v>
      </c>
    </row>
    <row r="142454">
      <c r="A142454" t="inlineStr">
        <is>
          <t>trainmain</t>
        </is>
      </c>
      <c r="B142454" t="n">
        <v>1</v>
      </c>
    </row>
    <row r="142455">
      <c r="A142455" t="inlineStr">
        <is>
          <t>btc21d</t>
        </is>
      </c>
      <c r="B142455" t="n">
        <v>1</v>
      </c>
    </row>
    <row r="142456">
      <c r="A142456" t="inlineStr">
        <is>
          <t>httpxeusvu</t>
        </is>
      </c>
      <c r="B142456" t="n">
        <v>1</v>
      </c>
    </row>
    <row r="142457">
      <c r="A142457" t="inlineStr">
        <is>
          <t>wkgl</t>
        </is>
      </c>
      <c r="B142457" t="n">
        <v>1</v>
      </c>
    </row>
    <row r="142458">
      <c r="A142458" t="inlineStr">
        <is>
          <t>editorio</t>
        </is>
      </c>
      <c r="B142458" t="n">
        <v>1</v>
      </c>
    </row>
    <row r="142459">
      <c r="A142459" t="inlineStr">
        <is>
          <t>dcportfadein5908</t>
        </is>
      </c>
      <c r="B142459" t="n">
        <v>1</v>
      </c>
    </row>
    <row r="142460">
      <c r="A142460" t="inlineStr">
        <is>
          <t>last_outs_to_put</t>
        </is>
      </c>
      <c r="B142460" t="n">
        <v>1</v>
      </c>
    </row>
    <row r="142461">
      <c r="A142461" t="inlineStr">
        <is>
          <t>sdaardy_set_cpu</t>
        </is>
      </c>
      <c r="B142461" t="n">
        <v>1</v>
      </c>
    </row>
    <row r="142462">
      <c r="A142462" t="inlineStr">
        <is>
          <t>kmx_wmi1</t>
        </is>
      </c>
      <c r="B142462" t="n">
        <v>1</v>
      </c>
    </row>
    <row r="142463">
      <c r="A142463" t="inlineStr">
        <is>
          <t>vwin</t>
        </is>
      </c>
      <c r="B142463" t="n">
        <v>1</v>
      </c>
    </row>
    <row r="142464">
      <c r="A142464" t="inlineStr">
        <is>
          <t>ejemensormay</t>
        </is>
      </c>
      <c r="B142464" t="n">
        <v>1</v>
      </c>
    </row>
    <row r="142465">
      <c r="A142465" t="inlineStr">
        <is>
          <t>zfsample</t>
        </is>
      </c>
      <c r="B142465" t="n">
        <v>1</v>
      </c>
    </row>
    <row r="142466">
      <c r="A142466" t="inlineStr">
        <is>
          <t>ckimport</t>
        </is>
      </c>
      <c r="B142466" t="n">
        <v>1</v>
      </c>
    </row>
    <row r="142467">
      <c r="A142467" t="inlineStr">
        <is>
          <t>report_clock</t>
        </is>
      </c>
      <c r="B142467" t="n">
        <v>1</v>
      </c>
    </row>
    <row r="142468">
      <c r="A142468" t="inlineStr">
        <is>
          <t>andkga</t>
        </is>
      </c>
      <c r="B142468" t="n">
        <v>1</v>
      </c>
    </row>
    <row r="142469">
      <c r="A142469" t="inlineStr">
        <is>
          <t>003341</t>
        </is>
      </c>
      <c r="B142469" t="n">
        <v>1</v>
      </c>
    </row>
    <row r="142470">
      <c r="A142470" t="inlineStr">
        <is>
          <t>hcoglrep</t>
        </is>
      </c>
      <c r="B142470" t="n">
        <v>1</v>
      </c>
    </row>
    <row r="142471">
      <c r="A142471" t="inlineStr">
        <is>
          <t>f0x05</t>
        </is>
      </c>
      <c r="B142471" t="n">
        <v>1</v>
      </c>
    </row>
    <row r="142472">
      <c r="A142472" t="inlineStr">
        <is>
          <t>cityrpg</t>
        </is>
      </c>
      <c r="B142472" t="n">
        <v>1</v>
      </c>
    </row>
    <row r="142473">
      <c r="A142473" t="inlineStr">
        <is>
          <t>08205100001</t>
        </is>
      </c>
      <c r="B142473" t="n">
        <v>1</v>
      </c>
    </row>
    <row r="142474">
      <c r="A142474" t="inlineStr">
        <is>
          <t>343040</t>
        </is>
      </c>
      <c r="B142474" t="n">
        <v>1</v>
      </c>
    </row>
    <row r="142475">
      <c r="A142475" t="inlineStr">
        <is>
          <t>040934</t>
        </is>
      </c>
      <c r="B142475" t="n">
        <v>1</v>
      </c>
    </row>
    <row r="142476">
      <c r="A142476" t="inlineStr">
        <is>
          <t>071845071845</t>
        </is>
      </c>
      <c r="B142476" t="n">
        <v>1</v>
      </c>
    </row>
    <row r="142477">
      <c r="A142477" t="inlineStr">
        <is>
          <t>072447</t>
        </is>
      </c>
      <c r="B142477" t="n">
        <v>1</v>
      </c>
    </row>
    <row r="142478">
      <c r="A142478" t="inlineStr">
        <is>
          <t>024534</t>
        </is>
      </c>
      <c r="B142478" t="n">
        <v>2</v>
      </c>
    </row>
    <row r="142479">
      <c r="A142479" t="inlineStr">
        <is>
          <t>endbdync</t>
        </is>
      </c>
      <c r="B142479" t="n">
        <v>1</v>
      </c>
    </row>
    <row r="142480">
      <c r="A142480" t="inlineStr">
        <is>
          <t>obsulaten</t>
        </is>
      </c>
      <c r="B142480" t="n">
        <v>1</v>
      </c>
    </row>
    <row r="142481">
      <c r="A142481" t="inlineStr">
        <is>
          <t>532725</t>
        </is>
      </c>
      <c r="B142481" t="n">
        <v>1</v>
      </c>
    </row>
    <row r="142482">
      <c r="A142482" t="inlineStr">
        <is>
          <t>executexl</t>
        </is>
      </c>
      <c r="B142482" t="n">
        <v>1</v>
      </c>
    </row>
    <row r="142483">
      <c r="A142483" t="inlineStr">
        <is>
          <t>072743072743</t>
        </is>
      </c>
      <c r="B142483" t="n">
        <v>1</v>
      </c>
    </row>
    <row r="142484">
      <c r="A142484" t="inlineStr">
        <is>
          <t>12181</t>
        </is>
      </c>
      <c r="B142484" t="n">
        <v>1</v>
      </c>
    </row>
    <row r="142485">
      <c r="A142485" t="inlineStr">
        <is>
          <t>macpre90125uurer</t>
        </is>
      </c>
      <c r="B142485" t="n">
        <v>1</v>
      </c>
    </row>
    <row r="142486">
      <c r="A142486" t="inlineStr">
        <is>
          <t>083341</t>
        </is>
      </c>
      <c r="B142486" t="n">
        <v>1</v>
      </c>
    </row>
    <row r="142487">
      <c r="A142487" t="inlineStr">
        <is>
          <t>54x41</t>
        </is>
      </c>
      <c r="B142487" t="n">
        <v>1</v>
      </c>
    </row>
    <row r="142488">
      <c r="A142488" t="inlineStr">
        <is>
          <t>aycriticalörg</t>
        </is>
      </c>
      <c r="B142488" t="n">
        <v>1</v>
      </c>
    </row>
    <row r="142489">
      <c r="A142489" t="inlineStr">
        <is>
          <t>085828015828</t>
        </is>
      </c>
      <c r="B142489" t="n">
        <v>1</v>
      </c>
    </row>
    <row r="142490">
      <c r="A142490" t="inlineStr">
        <is>
          <t>072313</t>
        </is>
      </c>
      <c r="B142490" t="n">
        <v>1</v>
      </c>
    </row>
    <row r="142491">
      <c r="A142491" t="inlineStr">
        <is>
          <t>datology</t>
        </is>
      </c>
      <c r="B142491" t="n">
        <v>1</v>
      </c>
    </row>
    <row r="142492">
      <c r="A142492" t="inlineStr">
        <is>
          <t>633336</t>
        </is>
      </c>
      <c r="B142492" t="n">
        <v>1</v>
      </c>
    </row>
    <row r="142493">
      <c r="A142493" t="inlineStr">
        <is>
          <t>rtcommand</t>
        </is>
      </c>
      <c r="B142493" t="n">
        <v>1</v>
      </c>
    </row>
    <row r="142494">
      <c r="A142494" t="inlineStr">
        <is>
          <t>gnuutils</t>
        </is>
      </c>
      <c r="B142494" t="n">
        <v>1</v>
      </c>
    </row>
    <row r="142495">
      <c r="A142495" t="inlineStr">
        <is>
          <t>fractionare</t>
        </is>
      </c>
      <c r="B142495" t="n">
        <v>1</v>
      </c>
    </row>
    <row r="142496">
      <c r="A142496" t="inlineStr">
        <is>
          <t>124234</t>
        </is>
      </c>
      <c r="B142496" t="n">
        <v>1</v>
      </c>
    </row>
    <row r="142497">
      <c r="A142497" t="inlineStr">
        <is>
          <t>fmoderfadeout</t>
        </is>
      </c>
      <c r="B142497" t="n">
        <v>1</v>
      </c>
    </row>
    <row r="142498">
      <c r="A142498" t="inlineStr">
        <is>
          <t>kek_tcp</t>
        </is>
      </c>
      <c r="B142498" t="n">
        <v>1</v>
      </c>
    </row>
    <row r="142499">
      <c r="A142499" t="inlineStr">
        <is>
          <t>ruup</t>
        </is>
      </c>
      <c r="B142499" t="n">
        <v>1</v>
      </c>
    </row>
    <row r="142500">
      <c r="A142500" t="inlineStr">
        <is>
          <t>dottive</t>
        </is>
      </c>
      <c r="B142500" t="n">
        <v>1</v>
      </c>
    </row>
    <row r="142501">
      <c r="A142501" t="inlineStr">
        <is>
          <t>yeeeeeend</t>
        </is>
      </c>
      <c r="B142501" t="n">
        <v>1</v>
      </c>
    </row>
    <row r="142502">
      <c r="A142502" t="inlineStr">
        <is>
          <t>misody</t>
        </is>
      </c>
      <c r="B142502" t="n">
        <v>1</v>
      </c>
    </row>
    <row r="142503">
      <c r="A142503" t="inlineStr">
        <is>
          <t>inrony</t>
        </is>
      </c>
      <c r="B142503" t="n">
        <v>1</v>
      </c>
    </row>
    <row r="142504">
      <c r="A142504" t="inlineStr">
        <is>
          <t>npcς</t>
        </is>
      </c>
      <c r="B142504" t="n">
        <v>1</v>
      </c>
    </row>
    <row r="142505">
      <c r="A142505" t="inlineStr">
        <is>
          <t>kulbladoff</t>
        </is>
      </c>
      <c r="B142505" t="n">
        <v>1</v>
      </c>
    </row>
    <row r="142506">
      <c r="A142506" t="inlineStr">
        <is>
          <t>naimonome</t>
        </is>
      </c>
      <c r="B142506" t="n">
        <v>1</v>
      </c>
    </row>
    <row r="142507">
      <c r="A142507" t="inlineStr">
        <is>
          <t>gawen</t>
        </is>
      </c>
      <c r="B142507" t="n">
        <v>1</v>
      </c>
    </row>
    <row r="142508">
      <c r="A142508" t="inlineStr">
        <is>
          <t>cosimhon</t>
        </is>
      </c>
      <c r="B142508" t="n">
        <v>1</v>
      </c>
    </row>
    <row r="142509">
      <c r="A142509" t="inlineStr">
        <is>
          <t>wetrun</t>
        </is>
      </c>
      <c r="B142509" t="n">
        <v>1</v>
      </c>
    </row>
    <row r="142510">
      <c r="A142510" t="inlineStr">
        <is>
          <t>southsave</t>
        </is>
      </c>
      <c r="B142510" t="n">
        <v>1</v>
      </c>
    </row>
    <row r="142511">
      <c r="A142511" t="inlineStr">
        <is>
          <t>mesmimi</t>
        </is>
      </c>
      <c r="B142511" t="n">
        <v>1</v>
      </c>
    </row>
    <row r="142512">
      <c r="A142512" t="inlineStr">
        <is>
          <t>tanakai</t>
        </is>
      </c>
      <c r="B142512" t="n">
        <v>1</v>
      </c>
    </row>
    <row r="142513">
      <c r="A142513" t="inlineStr">
        <is>
          <t>oxfives</t>
        </is>
      </c>
      <c r="B142513" t="n">
        <v>1</v>
      </c>
    </row>
    <row r="142514">
      <c r="A142514" t="inlineStr">
        <is>
          <t>partation</t>
        </is>
      </c>
      <c r="B142514" t="n">
        <v>2</v>
      </c>
    </row>
    <row r="142515">
      <c r="A142515" t="inlineStr">
        <is>
          <t>pethibious</t>
        </is>
      </c>
      <c r="B142515" t="n">
        <v>1</v>
      </c>
    </row>
    <row r="142516">
      <c r="A142516" t="inlineStr">
        <is>
          <t>thompsonafpgetty</t>
        </is>
      </c>
      <c r="B142516" t="n">
        <v>1</v>
      </c>
    </row>
    <row r="142517">
      <c r="A142517" t="inlineStr">
        <is>
          <t>crbps</t>
        </is>
      </c>
      <c r="B142517" t="n">
        <v>1</v>
      </c>
    </row>
    <row r="142518">
      <c r="A142518" t="inlineStr">
        <is>
          <t>tabooness</t>
        </is>
      </c>
      <c r="B142518" t="n">
        <v>1</v>
      </c>
    </row>
    <row r="142519">
      <c r="A142519" t="inlineStr">
        <is>
          <t>bettok</t>
        </is>
      </c>
      <c r="B142519" t="n">
        <v>1</v>
      </c>
    </row>
    <row r="142520">
      <c r="A142520" t="inlineStr">
        <is>
          <t>linkaying</t>
        </is>
      </c>
      <c r="B142520" t="n">
        <v>1</v>
      </c>
    </row>
    <row r="142521">
      <c r="A142521" t="inlineStr">
        <is>
          <t>shoe\g99</t>
        </is>
      </c>
      <c r="B142521" t="n">
        <v>1</v>
      </c>
    </row>
    <row r="142522">
      <c r="A142522" t="inlineStr">
        <is>
          <t>ajar—but</t>
        </is>
      </c>
      <c r="B142522" t="n">
        <v>1</v>
      </c>
    </row>
    <row r="142523">
      <c r="A142523" t="inlineStr">
        <is>
          <t>13797</t>
        </is>
      </c>
      <c r="B142523" t="n">
        <v>1</v>
      </c>
    </row>
    <row r="142524">
      <c r="A142524" t="inlineStr">
        <is>
          <t>juzes</t>
        </is>
      </c>
      <c r="B142524" t="n">
        <v>1</v>
      </c>
    </row>
    <row r="142525">
      <c r="A142525" t="inlineStr">
        <is>
          <t>promotion—tipped</t>
        </is>
      </c>
      <c r="B142525" t="n">
        <v>1</v>
      </c>
    </row>
    <row r="142526">
      <c r="A142526" t="inlineStr">
        <is>
          <t>stalkiness</t>
        </is>
      </c>
      <c r="B142526" t="n">
        <v>1</v>
      </c>
    </row>
    <row r="142527">
      <c r="A142527" t="inlineStr">
        <is>
          <t>look—errata</t>
        </is>
      </c>
      <c r="B142527" t="n">
        <v>1</v>
      </c>
    </row>
    <row r="142528">
      <c r="A142528" t="inlineStr">
        <is>
          <t>hapsman</t>
        </is>
      </c>
      <c r="B142528" t="n">
        <v>1</v>
      </c>
    </row>
    <row r="142529">
      <c r="A142529" t="inlineStr">
        <is>
          <t>dawdrick</t>
        </is>
      </c>
      <c r="B142529" t="n">
        <v>1</v>
      </c>
    </row>
    <row r="142530">
      <c r="A142530" t="inlineStr">
        <is>
          <t>16005</t>
        </is>
      </c>
      <c r="B142530" t="n">
        <v>2</v>
      </c>
    </row>
    <row r="142531">
      <c r="A142531" t="inlineStr">
        <is>
          <t>turnergetty</t>
        </is>
      </c>
      <c r="B142531" t="n">
        <v>1</v>
      </c>
    </row>
    <row r="142532">
      <c r="A142532" t="inlineStr">
        <is>
          <t>stattlers</t>
        </is>
      </c>
      <c r="B142532" t="n">
        <v>1</v>
      </c>
    </row>
    <row r="142533">
      <c r="A142533" t="inlineStr">
        <is>
          <t>haratoes</t>
        </is>
      </c>
      <c r="B142533" t="n">
        <v>1</v>
      </c>
    </row>
    <row r="142534">
      <c r="A142534" t="inlineStr">
        <is>
          <t>askresses</t>
        </is>
      </c>
      <c r="B142534" t="n">
        <v>1</v>
      </c>
    </row>
    <row r="142535">
      <c r="A142535" t="inlineStr">
        <is>
          <t>tearot</t>
        </is>
      </c>
      <c r="B142535" t="n">
        <v>1</v>
      </c>
    </row>
    <row r="142536">
      <c r="A142536" t="inlineStr">
        <is>
          <t>anland</t>
        </is>
      </c>
      <c r="B142536" t="n">
        <v>1</v>
      </c>
    </row>
    <row r="142537">
      <c r="A142537" t="inlineStr">
        <is>
          <t>blockets</t>
        </is>
      </c>
      <c r="B142537" t="n">
        <v>1</v>
      </c>
    </row>
    <row r="142538">
      <c r="A142538" t="inlineStr">
        <is>
          <t>bizkivily</t>
        </is>
      </c>
      <c r="B142538" t="n">
        <v>1</v>
      </c>
    </row>
    <row r="142539">
      <c r="A142539" t="inlineStr">
        <is>
          <t>cougbose</t>
        </is>
      </c>
      <c r="B142539" t="n">
        <v>1</v>
      </c>
    </row>
    <row r="142540">
      <c r="A142540" t="inlineStr">
        <is>
          <t>brandchens</t>
        </is>
      </c>
      <c r="B142540" t="n">
        <v>1</v>
      </c>
    </row>
    <row r="142541">
      <c r="A142541" t="inlineStr">
        <is>
          <t>adelos</t>
        </is>
      </c>
      <c r="B142541" t="n">
        <v>1</v>
      </c>
    </row>
    <row r="142542">
      <c r="A142542" t="inlineStr">
        <is>
          <t>mugwuste</t>
        </is>
      </c>
      <c r="B142542" t="n">
        <v>1</v>
      </c>
    </row>
    <row r="142543">
      <c r="A142543" t="inlineStr">
        <is>
          <t>bananagget</t>
        </is>
      </c>
      <c r="B142543" t="n">
        <v>1</v>
      </c>
    </row>
    <row r="142544">
      <c r="A142544" t="inlineStr">
        <is>
          <t>hambic</t>
        </is>
      </c>
      <c r="B142544" t="n">
        <v>1</v>
      </c>
    </row>
    <row r="142545">
      <c r="A142545" t="inlineStr">
        <is>
          <t>edgarkimmy</t>
        </is>
      </c>
      <c r="B142545" t="n">
        <v>1</v>
      </c>
    </row>
    <row r="142546">
      <c r="A142546" t="inlineStr">
        <is>
          <t>abukhaska</t>
        </is>
      </c>
      <c r="B142546" t="n">
        <v>1</v>
      </c>
    </row>
    <row r="142547">
      <c r="A142547" t="inlineStr">
        <is>
          <t>tullle</t>
        </is>
      </c>
      <c r="B142547" t="n">
        <v>1</v>
      </c>
    </row>
    <row r="142548">
      <c r="A142548" t="inlineStr">
        <is>
          <t>gtador</t>
        </is>
      </c>
      <c r="B142548" t="n">
        <v>1</v>
      </c>
    </row>
    <row r="142549">
      <c r="A142549" t="inlineStr">
        <is>
          <t>milersmadecho</t>
        </is>
      </c>
      <c r="B142549" t="n">
        <v>1</v>
      </c>
    </row>
    <row r="142550">
      <c r="A142550" t="inlineStr">
        <is>
          <t>bertramcrac</t>
        </is>
      </c>
      <c r="B142550" t="n">
        <v>1</v>
      </c>
    </row>
    <row r="142551">
      <c r="A142551" t="inlineStr">
        <is>
          <t>feltflows</t>
        </is>
      </c>
      <c r="B142551" t="n">
        <v>1</v>
      </c>
    </row>
    <row r="142552">
      <c r="A142552" t="inlineStr">
        <is>
          <t>uwcled</t>
        </is>
      </c>
      <c r="B142552" t="n">
        <v>1</v>
      </c>
    </row>
    <row r="142553">
      <c r="A142553" t="inlineStr">
        <is>
          <t>jackrogersc</t>
        </is>
      </c>
      <c r="B142553" t="n">
        <v>1</v>
      </c>
    </row>
    <row r="142554">
      <c r="A142554" t="inlineStr">
        <is>
          <t>rocketie</t>
        </is>
      </c>
      <c r="B142554" t="n">
        <v>1</v>
      </c>
    </row>
    <row r="142555">
      <c r="A142555" t="inlineStr">
        <is>
          <t>uplicities</t>
        </is>
      </c>
      <c r="B142555" t="n">
        <v>1</v>
      </c>
    </row>
    <row r="142556">
      <c r="A142556" t="inlineStr">
        <is>
          <t>moveroo</t>
        </is>
      </c>
      <c r="B142556" t="n">
        <v>2</v>
      </c>
    </row>
    <row r="142557">
      <c r="A142557" t="inlineStr">
        <is>
          <t>meijbara</t>
        </is>
      </c>
      <c r="B142557" t="n">
        <v>1</v>
      </c>
    </row>
    <row r="142558">
      <c r="A142558" t="inlineStr">
        <is>
          <t>77005</t>
        </is>
      </c>
      <c r="B142558" t="n">
        <v>2</v>
      </c>
    </row>
    <row r="142559">
      <c r="A142559" t="inlineStr">
        <is>
          <t>lanchin</t>
        </is>
      </c>
      <c r="B142559" t="n">
        <v>1</v>
      </c>
    </row>
    <row r="142560">
      <c r="A142560" t="inlineStr">
        <is>
          <t>tirmømps</t>
        </is>
      </c>
      <c r="B142560" t="n">
        <v>1</v>
      </c>
    </row>
    <row r="142561">
      <c r="A142561" t="inlineStr">
        <is>
          <t>humiliac</t>
        </is>
      </c>
      <c r="B142561" t="n">
        <v>1</v>
      </c>
    </row>
    <row r="142562">
      <c r="A142562" t="inlineStr">
        <is>
          <t>sonee</t>
        </is>
      </c>
      <c r="B142562" t="n">
        <v>3</v>
      </c>
    </row>
    <row r="142563">
      <c r="A142563" t="inlineStr">
        <is>
          <t>mastervell</t>
        </is>
      </c>
      <c r="B142563" t="n">
        <v>1</v>
      </c>
    </row>
    <row r="142564">
      <c r="A142564" t="inlineStr">
        <is>
          <t>aldegresso</t>
        </is>
      </c>
      <c r="B142564" t="n">
        <v>1</v>
      </c>
    </row>
    <row r="142565">
      <c r="A142565" t="inlineStr">
        <is>
          <t>patéed</t>
        </is>
      </c>
      <c r="B142565" t="n">
        <v>1</v>
      </c>
    </row>
    <row r="142566">
      <c r="A142566" t="inlineStr">
        <is>
          <t>caseinecy</t>
        </is>
      </c>
      <c r="B142566" t="n">
        <v>1</v>
      </c>
    </row>
    <row r="142567">
      <c r="A142567" t="inlineStr">
        <is>
          <t>nibbutally</t>
        </is>
      </c>
      <c r="B142567" t="n">
        <v>1</v>
      </c>
    </row>
    <row r="142568">
      <c r="A142568" t="inlineStr">
        <is>
          <t>enphyremic</t>
        </is>
      </c>
      <c r="B142568" t="n">
        <v>1</v>
      </c>
    </row>
    <row r="142569">
      <c r="A142569" t="inlineStr">
        <is>
          <t>baibani</t>
        </is>
      </c>
      <c r="B142569" t="n">
        <v>1</v>
      </c>
    </row>
    <row r="142570">
      <c r="A142570" t="inlineStr">
        <is>
          <t>pennifering</t>
        </is>
      </c>
      <c r="B142570" t="n">
        <v>1</v>
      </c>
    </row>
    <row r="142571">
      <c r="A142571" t="inlineStr">
        <is>
          <t>kosav</t>
        </is>
      </c>
      <c r="B142571" t="n">
        <v>1</v>
      </c>
    </row>
    <row r="142572">
      <c r="A142572" t="inlineStr">
        <is>
          <t>samburkas</t>
        </is>
      </c>
      <c r="B142572" t="n">
        <v>1</v>
      </c>
    </row>
    <row r="142573">
      <c r="A142573" t="inlineStr">
        <is>
          <t>sitlit</t>
        </is>
      </c>
      <c r="B142573" t="n">
        <v>1</v>
      </c>
    </row>
    <row r="142574">
      <c r="A142574" t="inlineStr">
        <is>
          <t>richcream</t>
        </is>
      </c>
      <c r="B142574" t="n">
        <v>1</v>
      </c>
    </row>
    <row r="142575">
      <c r="A142575" t="inlineStr">
        <is>
          <t>scheegle</t>
        </is>
      </c>
      <c r="B142575" t="n">
        <v>1</v>
      </c>
    </row>
    <row r="142576">
      <c r="A142576" t="inlineStr">
        <is>
          <t>belvedereportland</t>
        </is>
      </c>
      <c r="B142576" t="n">
        <v>1</v>
      </c>
    </row>
    <row r="142577">
      <c r="A142577" t="inlineStr">
        <is>
          <t>skagenmustard</t>
        </is>
      </c>
      <c r="B142577" t="n">
        <v>1</v>
      </c>
    </row>
    <row r="142578">
      <c r="A142578" t="inlineStr">
        <is>
          <t>ovenger</t>
        </is>
      </c>
      <c r="B142578" t="n">
        <v>1</v>
      </c>
    </row>
    <row r="142579">
      <c r="A142579" t="inlineStr">
        <is>
          <t>yellowsingsfferesslla</t>
        </is>
      </c>
      <c r="B142579" t="n">
        <v>1</v>
      </c>
    </row>
    <row r="142580">
      <c r="A142580" t="inlineStr">
        <is>
          <t>tansu</t>
        </is>
      </c>
      <c r="B142580" t="n">
        <v>1</v>
      </c>
    </row>
    <row r="142581">
      <c r="A142581" t="inlineStr">
        <is>
          <t>heckins</t>
        </is>
      </c>
      <c r="B142581" t="n">
        <v>2</v>
      </c>
    </row>
    <row r="142582">
      <c r="A142582" t="inlineStr">
        <is>
          <t>arooke</t>
        </is>
      </c>
      <c r="B142582" t="n">
        <v>1</v>
      </c>
    </row>
    <row r="142583">
      <c r="A142583" t="inlineStr">
        <is>
          <t>trieditica</t>
        </is>
      </c>
      <c r="B142583" t="n">
        <v>1</v>
      </c>
    </row>
    <row r="142584">
      <c r="A142584" t="inlineStr">
        <is>
          <t>subanga</t>
        </is>
      </c>
      <c r="B142584" t="n">
        <v>1</v>
      </c>
    </row>
    <row r="142585">
      <c r="A142585" t="inlineStr">
        <is>
          <t>artoffs</t>
        </is>
      </c>
      <c r="B142585" t="n">
        <v>1</v>
      </c>
    </row>
    <row r="142586">
      <c r="A142586" t="inlineStr">
        <is>
          <t>kotonobu</t>
        </is>
      </c>
      <c r="B142586" t="n">
        <v>1</v>
      </c>
    </row>
    <row r="142587">
      <c r="A142587" t="inlineStr">
        <is>
          <t>broomhammer</t>
        </is>
      </c>
      <c r="B142587" t="n">
        <v>1</v>
      </c>
    </row>
    <row r="142588">
      <c r="A142588" t="inlineStr">
        <is>
          <t>osuchi</t>
        </is>
      </c>
      <c r="B142588" t="n">
        <v>1</v>
      </c>
    </row>
    <row r="142589">
      <c r="A142589" t="inlineStr">
        <is>
          <t>muggie</t>
        </is>
      </c>
      <c r="B142589" t="n">
        <v>3</v>
      </c>
    </row>
    <row r="142590">
      <c r="A142590" t="inlineStr">
        <is>
          <t>groglife</t>
        </is>
      </c>
      <c r="B142590" t="n">
        <v>1</v>
      </c>
    </row>
    <row r="142591">
      <c r="A142591" t="inlineStr">
        <is>
          <t>misconductive</t>
        </is>
      </c>
      <c r="B142591" t="n">
        <v>1</v>
      </c>
    </row>
    <row r="142592">
      <c r="A142592" t="inlineStr">
        <is>
          <t>seyside</t>
        </is>
      </c>
      <c r="B142592" t="n">
        <v>1</v>
      </c>
    </row>
    <row r="142593">
      <c r="A142593" t="inlineStr">
        <is>
          <t>starveings</t>
        </is>
      </c>
      <c r="B142593" t="n">
        <v>1</v>
      </c>
    </row>
    <row r="142594">
      <c r="A142594" t="inlineStr">
        <is>
          <t>evelift</t>
        </is>
      </c>
      <c r="B142594" t="n">
        <v>1</v>
      </c>
    </row>
    <row r="142595">
      <c r="A142595" t="inlineStr">
        <is>
          <t>mirror32c</t>
        </is>
      </c>
      <c r="B142595" t="n">
        <v>1</v>
      </c>
    </row>
    <row r="142596">
      <c r="A142596" t="inlineStr">
        <is>
          <t>directment</t>
        </is>
      </c>
      <c r="B142596" t="n">
        <v>2</v>
      </c>
    </row>
    <row r="142597">
      <c r="A142597" t="inlineStr">
        <is>
          <t>floodstorm</t>
        </is>
      </c>
      <c r="B142597" t="n">
        <v>1</v>
      </c>
    </row>
    <row r="142598">
      <c r="A142598" t="inlineStr">
        <is>
          <t>durabilityp</t>
        </is>
      </c>
      <c r="B142598" t="n">
        <v>1</v>
      </c>
    </row>
    <row r="142599">
      <c r="A142599" t="inlineStr">
        <is>
          <t>bitebuffdeals</t>
        </is>
      </c>
      <c r="B142599" t="n">
        <v>1</v>
      </c>
    </row>
    <row r="142600">
      <c r="A142600" t="inlineStr">
        <is>
          <t>sim10369</t>
        </is>
      </c>
      <c r="B142600" t="n">
        <v>1</v>
      </c>
    </row>
    <row r="142601">
      <c r="A142601" t="inlineStr">
        <is>
          <t>alliessix</t>
        </is>
      </c>
      <c r="B142601" t="n">
        <v>1</v>
      </c>
    </row>
    <row r="142602">
      <c r="A142602" t="inlineStr">
        <is>
          <t>puppetworker</t>
        </is>
      </c>
      <c r="B142602" t="n">
        <v>1</v>
      </c>
    </row>
    <row r="142603">
      <c r="A142603" t="inlineStr">
        <is>
          <t>engagementp</t>
        </is>
      </c>
      <c r="B142603" t="n">
        <v>1</v>
      </c>
    </row>
    <row r="142604">
      <c r="A142604" t="inlineStr">
        <is>
          <t>amuletb4</t>
        </is>
      </c>
      <c r="B142604" t="n">
        <v>1</v>
      </c>
    </row>
    <row r="142605">
      <c r="A142605" t="inlineStr">
        <is>
          <t>vikli</t>
        </is>
      </c>
      <c r="B142605" t="n">
        <v>1</v>
      </c>
    </row>
    <row r="142606">
      <c r="A142606" t="inlineStr">
        <is>
          <t>healstone</t>
        </is>
      </c>
      <c r="B142606" t="n">
        <v>1</v>
      </c>
    </row>
    <row r="142607">
      <c r="A142607" t="inlineStr">
        <is>
          <t>text9339</t>
        </is>
      </c>
      <c r="B142607" t="n">
        <v>1</v>
      </c>
    </row>
    <row r="142608">
      <c r="A142608" t="inlineStr">
        <is>
          <t>standsreferencesit</t>
        </is>
      </c>
      <c r="B142608" t="n">
        <v>1</v>
      </c>
    </row>
    <row r="142609">
      <c r="A142609" t="inlineStr">
        <is>
          <t>dollakesault</t>
        </is>
      </c>
      <c r="B142609" t="n">
        <v>1</v>
      </c>
    </row>
    <row r="142610">
      <c r="A142610" t="inlineStr">
        <is>
          <t>hammon0</t>
        </is>
      </c>
      <c r="B142610" t="n">
        <v>1</v>
      </c>
    </row>
    <row r="142611">
      <c r="A142611" t="inlineStr">
        <is>
          <t>gotrowkar</t>
        </is>
      </c>
      <c r="B142611" t="n">
        <v>1</v>
      </c>
    </row>
    <row r="142612">
      <c r="A142612" t="inlineStr">
        <is>
          <t>statsupdated</t>
        </is>
      </c>
      <c r="B142612" t="n">
        <v>1</v>
      </c>
    </row>
    <row r="142613">
      <c r="A142613" t="inlineStr">
        <is>
          <t>fxmyc4ckl3tomlf78o97</t>
        </is>
      </c>
      <c r="B142613" t="n">
        <v>1</v>
      </c>
    </row>
    <row r="142614">
      <c r="A142614" t="inlineStr">
        <is>
          <t>overwetd</t>
        </is>
      </c>
      <c r="B142614" t="n">
        <v>1</v>
      </c>
    </row>
    <row r="142615">
      <c r="A142615" t="inlineStr">
        <is>
          <t>animationsbs</t>
        </is>
      </c>
      <c r="B142615" t="n">
        <v>1</v>
      </c>
    </row>
    <row r="142616">
      <c r="A142616" t="inlineStr">
        <is>
          <t>beforede</t>
        </is>
      </c>
      <c r="B142616" t="n">
        <v>1</v>
      </c>
    </row>
    <row r="142617">
      <c r="A142617" t="inlineStr">
        <is>
          <t>fait13</t>
        </is>
      </c>
      <c r="B142617" t="n">
        <v>1</v>
      </c>
    </row>
    <row r="142618">
      <c r="A142618" t="inlineStr">
        <is>
          <t>youprose</t>
        </is>
      </c>
      <c r="B142618" t="n">
        <v>1</v>
      </c>
    </row>
    <row r="142619">
      <c r="A142619" t="inlineStr">
        <is>
          <t>fliley</t>
        </is>
      </c>
      <c r="B142619" t="n">
        <v>1</v>
      </c>
    </row>
    <row r="142620">
      <c r="A142620" t="inlineStr">
        <is>
          <t>manipulationnb</t>
        </is>
      </c>
      <c r="B142620" t="n">
        <v>1</v>
      </c>
    </row>
    <row r="142621">
      <c r="A142621" t="inlineStr">
        <is>
          <t>snowjoysbank</t>
        </is>
      </c>
      <c r="B142621" t="n">
        <v>1</v>
      </c>
    </row>
    <row r="142622">
      <c r="A142622" t="inlineStr">
        <is>
          <t>gamepaches</t>
        </is>
      </c>
      <c r="B142622" t="n">
        <v>1</v>
      </c>
    </row>
    <row r="142623">
      <c r="A142623" t="inlineStr">
        <is>
          <t>lookeda</t>
        </is>
      </c>
      <c r="B142623" t="n">
        <v>1</v>
      </c>
    </row>
    <row r="142624">
      <c r="A142624" t="inlineStr">
        <is>
          <t>casotosi</t>
        </is>
      </c>
      <c r="B142624" t="n">
        <v>1</v>
      </c>
    </row>
    <row r="142625">
      <c r="A142625" t="inlineStr">
        <is>
          <t>scientific17376</t>
        </is>
      </c>
      <c r="B142625" t="n">
        <v>1</v>
      </c>
    </row>
    <row r="142626">
      <c r="A142626" t="inlineStr">
        <is>
          <t>inimis</t>
        </is>
      </c>
      <c r="B142626" t="n">
        <v>1</v>
      </c>
    </row>
    <row r="142627">
      <c r="A142627" t="inlineStr">
        <is>
          <t>henchytobod1</t>
        </is>
      </c>
      <c r="B142627" t="n">
        <v>1</v>
      </c>
    </row>
    <row r="142628">
      <c r="A142628" t="inlineStr">
        <is>
          <t>receptionsreowned</t>
        </is>
      </c>
      <c r="B142628" t="n">
        <v>1</v>
      </c>
    </row>
    <row r="142629">
      <c r="A142629" t="inlineStr">
        <is>
          <t>grasspockbm</t>
        </is>
      </c>
      <c r="B142629" t="n">
        <v>1</v>
      </c>
    </row>
    <row r="142630">
      <c r="A142630" t="inlineStr">
        <is>
          <t>thetributedbc</t>
        </is>
      </c>
      <c r="B142630" t="n">
        <v>1</v>
      </c>
    </row>
    <row r="142631">
      <c r="A142631" t="inlineStr">
        <is>
          <t>messheads</t>
        </is>
      </c>
      <c r="B142631" t="n">
        <v>1</v>
      </c>
    </row>
    <row r="142632">
      <c r="A142632" t="inlineStr">
        <is>
          <t>recommended`community</t>
        </is>
      </c>
      <c r="B142632" t="n">
        <v>1</v>
      </c>
    </row>
    <row r="142633">
      <c r="A142633" t="inlineStr">
        <is>
          <t>cesiod</t>
        </is>
      </c>
      <c r="B142633" t="n">
        <v>1</v>
      </c>
    </row>
    <row r="142634">
      <c r="A142634" t="inlineStr">
        <is>
          <t>xb4tjqzbqznm8e84dfmz</t>
        </is>
      </c>
      <c r="B142634" t="n">
        <v>1</v>
      </c>
    </row>
    <row r="142635">
      <c r="A142635" t="inlineStr">
        <is>
          <t>ratingchristmas</t>
        </is>
      </c>
      <c r="B142635" t="n">
        <v>1</v>
      </c>
    </row>
    <row r="142636">
      <c r="A142636" t="inlineStr">
        <is>
          <t>mankanimb</t>
        </is>
      </c>
      <c r="B142636" t="n">
        <v>1</v>
      </c>
    </row>
    <row r="142637">
      <c r="A142637" t="inlineStr">
        <is>
          <t>monthsdelays</t>
        </is>
      </c>
      <c r="B142637" t="n">
        <v>1</v>
      </c>
    </row>
    <row r="142638">
      <c r="A142638" t="inlineStr">
        <is>
          <t>iardo</t>
        </is>
      </c>
      <c r="B142638" t="n">
        <v>1</v>
      </c>
    </row>
    <row r="142639">
      <c r="A142639" t="inlineStr">
        <is>
          <t>acronymmbhou</t>
        </is>
      </c>
      <c r="B142639" t="n">
        <v>1</v>
      </c>
    </row>
    <row r="142640">
      <c r="A142640" t="inlineStr">
        <is>
          <t>|fmvl123</t>
        </is>
      </c>
      <c r="B142640" t="n">
        <v>1</v>
      </c>
    </row>
    <row r="142641">
      <c r="A142641" t="inlineStr">
        <is>
          <t>swordmaker</t>
        </is>
      </c>
      <c r="B142641" t="n">
        <v>1</v>
      </c>
    </row>
    <row r="142642">
      <c r="A142642" t="inlineStr">
        <is>
          <t>educible</t>
        </is>
      </c>
      <c r="B142642" t="n">
        <v>1</v>
      </c>
    </row>
    <row r="142643">
      <c r="A142643" t="inlineStr">
        <is>
          <t>mesdangification</t>
        </is>
      </c>
      <c r="B142643" t="n">
        <v>1</v>
      </c>
    </row>
    <row r="142644">
      <c r="A142644" t="inlineStr">
        <is>
          <t>deathwicketlod</t>
        </is>
      </c>
      <c r="B142644" t="n">
        <v>1</v>
      </c>
    </row>
    <row r="142645">
      <c r="A142645" t="inlineStr">
        <is>
          <t>recalledockeyusion</t>
        </is>
      </c>
      <c r="B142645" t="n">
        <v>1</v>
      </c>
    </row>
    <row r="142646">
      <c r="A142646" t="inlineStr">
        <is>
          <t>petrifold</t>
        </is>
      </c>
      <c r="B142646" t="n">
        <v>1</v>
      </c>
    </row>
    <row r="142647">
      <c r="A142647" t="inlineStr">
        <is>
          <t>1362hp</t>
        </is>
      </c>
      <c r="B142647" t="n">
        <v>1</v>
      </c>
    </row>
    <row r="142648">
      <c r="A142648" t="inlineStr">
        <is>
          <t>mana_gain</t>
        </is>
      </c>
      <c r="B142648" t="n">
        <v>1</v>
      </c>
    </row>
    <row r="142649">
      <c r="A142649" t="inlineStr">
        <is>
          <t>advffecting</t>
        </is>
      </c>
      <c r="B142649" t="n">
        <v>1</v>
      </c>
    </row>
    <row r="142650">
      <c r="A142650" t="inlineStr">
        <is>
          <t>intention34r</t>
        </is>
      </c>
      <c r="B142650" t="n">
        <v>1</v>
      </c>
    </row>
    <row r="142651">
      <c r="A142651" t="inlineStr">
        <is>
          <t>talldisstranding</t>
        </is>
      </c>
      <c r="B142651" t="n">
        <v>1</v>
      </c>
    </row>
    <row r="142652">
      <c r="A142652" t="inlineStr">
        <is>
          <t>litagist</t>
        </is>
      </c>
      <c r="B142652" t="n">
        <v>1</v>
      </c>
    </row>
    <row r="142653">
      <c r="A142653" t="inlineStr">
        <is>
          <t>nonlinna</t>
        </is>
      </c>
      <c r="B142653" t="n">
        <v>1</v>
      </c>
    </row>
    <row r="142654">
      <c r="A142654" t="inlineStr">
        <is>
          <t>brickcomb</t>
        </is>
      </c>
      <c r="B142654" t="n">
        <v>1</v>
      </c>
    </row>
    <row r="142655">
      <c r="A142655" t="inlineStr">
        <is>
          <t>warrades</t>
        </is>
      </c>
      <c r="B142655" t="n">
        <v>1</v>
      </c>
    </row>
    <row r="142656">
      <c r="A142656" t="inlineStr">
        <is>
          <t>motherwood</t>
        </is>
      </c>
      <c r="B142656" t="n">
        <v>1</v>
      </c>
    </row>
    <row r="142657">
      <c r="A142657" t="inlineStr">
        <is>
          <t>mjtfreading</t>
        </is>
      </c>
      <c r="B142657" t="n">
        <v>1</v>
      </c>
    </row>
    <row r="142658">
      <c r="A142658" t="inlineStr">
        <is>
          <t>betzows</t>
        </is>
      </c>
      <c r="B142658" t="n">
        <v>1</v>
      </c>
    </row>
    <row r="142659">
      <c r="A142659" t="inlineStr">
        <is>
          <t>imshakably</t>
        </is>
      </c>
      <c r="B142659" t="n">
        <v>1</v>
      </c>
    </row>
    <row r="142660">
      <c r="A142660" t="inlineStr">
        <is>
          <t>protectee</t>
        </is>
      </c>
      <c r="B142660" t="n">
        <v>1</v>
      </c>
    </row>
    <row r="142661">
      <c r="A142661" t="inlineStr">
        <is>
          <t>virtueempowerment</t>
        </is>
      </c>
      <c r="B142661" t="n">
        <v>1</v>
      </c>
    </row>
    <row r="142662">
      <c r="A142662" t="inlineStr">
        <is>
          <t>dryes</t>
        </is>
      </c>
      <c r="B142662" t="n">
        <v>1</v>
      </c>
    </row>
    <row r="142663">
      <c r="A142663" t="inlineStr">
        <is>
          <t>radacityin</t>
        </is>
      </c>
      <c r="B142663" t="n">
        <v>1</v>
      </c>
    </row>
    <row r="142664">
      <c r="A142664" t="inlineStr">
        <is>
          <t>newbar</t>
        </is>
      </c>
      <c r="B142664" t="n">
        <v>3</v>
      </c>
    </row>
    <row r="142665">
      <c r="A142665" t="inlineStr">
        <is>
          <t>bulbno</t>
        </is>
      </c>
      <c r="B142665" t="n">
        <v>1</v>
      </c>
    </row>
    <row r="142666">
      <c r="A142666" t="inlineStr">
        <is>
          <t>joittleet</t>
        </is>
      </c>
      <c r="B142666" t="n">
        <v>1</v>
      </c>
    </row>
    <row r="142667">
      <c r="A142667" t="inlineStr">
        <is>
          <t>lionmanhood</t>
        </is>
      </c>
      <c r="B142667" t="n">
        <v>1</v>
      </c>
    </row>
    <row r="142668">
      <c r="A142668" t="inlineStr">
        <is>
          <t>klapnik</t>
        </is>
      </c>
      <c r="B142668" t="n">
        <v>1</v>
      </c>
    </row>
    <row r="142669">
      <c r="A142669" t="inlineStr">
        <is>
          <t>sueminently</t>
        </is>
      </c>
      <c r="B142669" t="n">
        <v>1</v>
      </c>
    </row>
    <row r="142670">
      <c r="A142670" t="inlineStr">
        <is>
          <t>johnap</t>
        </is>
      </c>
      <c r="B142670" t="n">
        <v>1</v>
      </c>
    </row>
    <row r="142671">
      <c r="A142671" t="inlineStr">
        <is>
          <t>neighphiladelphia</t>
        </is>
      </c>
      <c r="B142671" t="n">
        <v>1</v>
      </c>
    </row>
    <row r="142672">
      <c r="A142672" t="inlineStr">
        <is>
          <t>hubelin</t>
        </is>
      </c>
      <c r="B142672" t="n">
        <v>1</v>
      </c>
    </row>
    <row r="142673">
      <c r="A142673" t="inlineStr">
        <is>
          <t>horsten</t>
        </is>
      </c>
      <c r="B142673" t="n">
        <v>1</v>
      </c>
    </row>
    <row r="142674">
      <c r="A142674" t="inlineStr">
        <is>
          <t>horsejoe</t>
        </is>
      </c>
      <c r="B142674" t="n">
        <v>1</v>
      </c>
    </row>
    <row r="142675">
      <c r="A142675" t="inlineStr">
        <is>
          <t>shawbell</t>
        </is>
      </c>
      <c r="B142675" t="n">
        <v>1</v>
      </c>
    </row>
    <row r="142676">
      <c r="A142676" t="inlineStr">
        <is>
          <t>previue</t>
        </is>
      </c>
      <c r="B142676" t="n">
        <v>1</v>
      </c>
    </row>
    <row r="142677">
      <c r="A142677" t="inlineStr">
        <is>
          <t>theky</t>
        </is>
      </c>
      <c r="B142677" t="n">
        <v>1</v>
      </c>
    </row>
    <row r="142678">
      <c r="A142678" t="inlineStr">
        <is>
          <t>career–like</t>
        </is>
      </c>
      <c r="B142678" t="n">
        <v>1</v>
      </c>
    </row>
    <row r="142679">
      <c r="A142679" t="inlineStr">
        <is>
          <t>elledge</t>
        </is>
      </c>
      <c r="B142679" t="n">
        <v>1</v>
      </c>
    </row>
    <row r="142680">
      <c r="A142680" t="inlineStr">
        <is>
          <t>pabloa</t>
        </is>
      </c>
      <c r="B142680" t="n">
        <v>1</v>
      </c>
    </row>
    <row r="142681">
      <c r="A142681" t="inlineStr">
        <is>
          <t>ricoe</t>
        </is>
      </c>
      <c r="B142681" t="n">
        <v>1</v>
      </c>
    </row>
    <row r="142682">
      <c r="A142682" t="inlineStr">
        <is>
          <t>canguinaga</t>
        </is>
      </c>
      <c r="B142682" t="n">
        <v>1</v>
      </c>
    </row>
    <row r="142683">
      <c r="A142683" t="inlineStr">
        <is>
          <t>amrael</t>
        </is>
      </c>
      <c r="B142683" t="n">
        <v>1</v>
      </c>
    </row>
    <row r="142684">
      <c r="A142684" t="inlineStr">
        <is>
          <t>mocpyoscutei</t>
        </is>
      </c>
      <c r="B142684" t="n">
        <v>1</v>
      </c>
    </row>
    <row r="142685">
      <c r="A142685" t="inlineStr">
        <is>
          <t>akkë</t>
        </is>
      </c>
      <c r="B142685" t="n">
        <v>1</v>
      </c>
    </row>
    <row r="142686">
      <c r="A142686" t="inlineStr">
        <is>
          <t>zahsinaru</t>
        </is>
      </c>
      <c r="B142686" t="n">
        <v>1</v>
      </c>
    </row>
    <row r="142687">
      <c r="A142687" t="inlineStr">
        <is>
          <t>brawkus</t>
        </is>
      </c>
      <c r="B142687" t="n">
        <v>1</v>
      </c>
    </row>
    <row r="142688">
      <c r="A142688" t="inlineStr">
        <is>
          <t>exproject</t>
        </is>
      </c>
      <c r="B142688" t="n">
        <v>1</v>
      </c>
    </row>
    <row r="142689">
      <c r="A142689" t="inlineStr">
        <is>
          <t>tycote</t>
        </is>
      </c>
      <c r="B142689" t="n">
        <v>1</v>
      </c>
    </row>
    <row r="142690">
      <c r="A142690" t="inlineStr">
        <is>
          <t>fatsham</t>
        </is>
      </c>
      <c r="B142690" t="n">
        <v>1</v>
      </c>
    </row>
    <row r="142691">
      <c r="A142691" t="inlineStr">
        <is>
          <t>stepsbackwardbutnow</t>
        </is>
      </c>
      <c r="B142691" t="n">
        <v>1</v>
      </c>
    </row>
    <row r="142692">
      <c r="A142692" t="inlineStr">
        <is>
          <t>glassone</t>
        </is>
      </c>
      <c r="B142692" t="n">
        <v>1</v>
      </c>
    </row>
    <row r="142693">
      <c r="A142693" t="inlineStr">
        <is>
          <t>mrhpzline</t>
        </is>
      </c>
      <c r="B142693" t="n">
        <v>1</v>
      </c>
    </row>
    <row r="142694">
      <c r="A142694" t="inlineStr">
        <is>
          <t>ananye</t>
        </is>
      </c>
      <c r="B142694" t="n">
        <v>1</v>
      </c>
    </row>
    <row r="142695">
      <c r="A142695" t="inlineStr">
        <is>
          <t>kliam</t>
        </is>
      </c>
      <c r="B142695" t="n">
        <v>1</v>
      </c>
    </row>
    <row r="142696">
      <c r="A142696" t="inlineStr">
        <is>
          <t>mormonovic</t>
        </is>
      </c>
      <c r="B142696" t="n">
        <v>1</v>
      </c>
    </row>
    <row r="142697">
      <c r="A142697" t="inlineStr">
        <is>
          <t>gingeral</t>
        </is>
      </c>
      <c r="B142697" t="n">
        <v>1</v>
      </c>
    </row>
    <row r="142698">
      <c r="A142698" t="inlineStr">
        <is>
          <t>shondri</t>
        </is>
      </c>
      <c r="B142698" t="n">
        <v>2</v>
      </c>
    </row>
    <row r="142699">
      <c r="A142699" t="inlineStr">
        <is>
          <t>maguffli</t>
        </is>
      </c>
      <c r="B142699" t="n">
        <v>1</v>
      </c>
    </row>
    <row r="142700">
      <c r="A142700" t="inlineStr">
        <is>
          <t>secresm</t>
        </is>
      </c>
      <c r="B142700" t="n">
        <v>1</v>
      </c>
    </row>
    <row r="142701">
      <c r="A142701" t="inlineStr">
        <is>
          <t>docthen</t>
        </is>
      </c>
      <c r="B142701" t="n">
        <v>1</v>
      </c>
    </row>
    <row r="142702">
      <c r="A142702" t="inlineStr">
        <is>
          <t>stizus</t>
        </is>
      </c>
      <c r="B142702" t="n">
        <v>1</v>
      </c>
    </row>
    <row r="142703">
      <c r="A142703" t="inlineStr">
        <is>
          <t>blatsky</t>
        </is>
      </c>
      <c r="B142703" t="n">
        <v>1</v>
      </c>
    </row>
    <row r="142704">
      <c r="A142704" t="inlineStr">
        <is>
          <t>phonanandado</t>
        </is>
      </c>
      <c r="B142704" t="n">
        <v>1</v>
      </c>
    </row>
    <row r="142705">
      <c r="A142705" t="inlineStr">
        <is>
          <t>pj7</t>
        </is>
      </c>
      <c r="B142705" t="n">
        <v>1</v>
      </c>
    </row>
    <row r="142706">
      <c r="A142706" t="inlineStr">
        <is>
          <t>loveleaure</t>
        </is>
      </c>
      <c r="B142706" t="n">
        <v>1</v>
      </c>
    </row>
    <row r="142707">
      <c r="A142707" t="inlineStr">
        <is>
          <t>87813</t>
        </is>
      </c>
      <c r="B142707" t="n">
        <v>1</v>
      </c>
    </row>
    <row r="142708">
      <c r="A142708" t="inlineStr">
        <is>
          <t>zrbunnyyk</t>
        </is>
      </c>
      <c r="B142708" t="n">
        <v>1</v>
      </c>
    </row>
    <row r="142709">
      <c r="A142709" t="inlineStr">
        <is>
          <t>zakbz</t>
        </is>
      </c>
      <c r="B142709" t="n">
        <v>1</v>
      </c>
    </row>
    <row r="142710">
      <c r="A142710" t="inlineStr">
        <is>
          <t>smokonger</t>
        </is>
      </c>
      <c r="B142710" t="n">
        <v>1</v>
      </c>
    </row>
    <row r="142711">
      <c r="A142711" t="inlineStr">
        <is>
          <t>karthog</t>
        </is>
      </c>
      <c r="B142711" t="n">
        <v>1</v>
      </c>
    </row>
    <row r="142712">
      <c r="A142712" t="inlineStr">
        <is>
          <t>beaststarters</t>
        </is>
      </c>
      <c r="B142712" t="n">
        <v>1</v>
      </c>
    </row>
    <row r="142713">
      <c r="A142713" t="inlineStr">
        <is>
          <t>kilikath</t>
        </is>
      </c>
      <c r="B142713" t="n">
        <v>1</v>
      </c>
    </row>
    <row r="142714">
      <c r="A142714" t="inlineStr">
        <is>
          <t>empprip</t>
        </is>
      </c>
      <c r="B142714" t="n">
        <v>1</v>
      </c>
    </row>
    <row r="142715">
      <c r="A142715" t="inlineStr">
        <is>
          <t>aptoss</t>
        </is>
      </c>
      <c r="B142715" t="n">
        <v>1</v>
      </c>
    </row>
    <row r="142716">
      <c r="A142716" t="inlineStr">
        <is>
          <t>heteromantic</t>
        </is>
      </c>
      <c r="B142716" t="n">
        <v>1</v>
      </c>
    </row>
    <row r="142717">
      <c r="A142717" t="inlineStr">
        <is>
          <t>concuracieskinening</t>
        </is>
      </c>
      <c r="B142717" t="n">
        <v>1</v>
      </c>
    </row>
    <row r="142718">
      <c r="A142718" t="inlineStr">
        <is>
          <t>aruloss</t>
        </is>
      </c>
      <c r="B142718" t="n">
        <v>1</v>
      </c>
    </row>
    <row r="142719">
      <c r="A142719" t="inlineStr">
        <is>
          <t>gorebeast</t>
        </is>
      </c>
      <c r="B142719" t="n">
        <v>1</v>
      </c>
    </row>
    <row r="142720">
      <c r="A142720" t="inlineStr">
        <is>
          <t>zermare</t>
        </is>
      </c>
      <c r="B142720" t="n">
        <v>1</v>
      </c>
    </row>
    <row r="142721">
      <c r="A142721" t="inlineStr">
        <is>
          <t>imb9</t>
        </is>
      </c>
      <c r="B142721" t="n">
        <v>1</v>
      </c>
    </row>
    <row r="142722">
      <c r="A142722" t="inlineStr">
        <is>
          <t>nykthrae</t>
        </is>
      </c>
      <c r="B142722" t="n">
        <v>1</v>
      </c>
    </row>
    <row r="142723">
      <c r="A142723" t="inlineStr">
        <is>
          <t>yswall</t>
        </is>
      </c>
      <c r="B142723" t="n">
        <v>1</v>
      </c>
    </row>
    <row r="142724">
      <c r="A142724" t="inlineStr">
        <is>
          <t>aridan</t>
        </is>
      </c>
      <c r="B142724" t="n">
        <v>2</v>
      </c>
    </row>
    <row r="142725">
      <c r="A142725" t="inlineStr">
        <is>
          <t>sjanya</t>
        </is>
      </c>
      <c r="B142725" t="n">
        <v>1</v>
      </c>
    </row>
    <row r="142726">
      <c r="A142726" t="inlineStr">
        <is>
          <t>lackjeal</t>
        </is>
      </c>
      <c r="B142726" t="n">
        <v>1</v>
      </c>
    </row>
    <row r="142727">
      <c r="A142727" t="inlineStr">
        <is>
          <t>demjou</t>
        </is>
      </c>
      <c r="B142727" t="n">
        <v>1</v>
      </c>
    </row>
    <row r="142728">
      <c r="A142728" t="inlineStr">
        <is>
          <t>dontary</t>
        </is>
      </c>
      <c r="B142728" t="n">
        <v>1</v>
      </c>
    </row>
    <row r="142729">
      <c r="A142729" t="inlineStr">
        <is>
          <t>madistus</t>
        </is>
      </c>
      <c r="B142729" t="n">
        <v>1</v>
      </c>
    </row>
    <row r="142730">
      <c r="A142730" t="inlineStr">
        <is>
          <t>gonomic</t>
        </is>
      </c>
      <c r="B142730" t="n">
        <v>1</v>
      </c>
    </row>
    <row r="142731">
      <c r="A142731" t="inlineStr">
        <is>
          <t>gistein</t>
        </is>
      </c>
      <c r="B142731" t="n">
        <v>1</v>
      </c>
    </row>
    <row r="142732">
      <c r="A142732" t="inlineStr">
        <is>
          <t>wovel</t>
        </is>
      </c>
      <c r="B142732" t="n">
        <v>1</v>
      </c>
    </row>
    <row r="142733">
      <c r="A142733" t="inlineStr">
        <is>
          <t>findingreements</t>
        </is>
      </c>
      <c r="B142733" t="n">
        <v>1</v>
      </c>
    </row>
    <row r="142734">
      <c r="A142734" t="inlineStr">
        <is>
          <t>doommonstener</t>
        </is>
      </c>
      <c r="B142734" t="n">
        <v>1</v>
      </c>
    </row>
    <row r="142735">
      <c r="A142735" t="inlineStr">
        <is>
          <t>taviam</t>
        </is>
      </c>
      <c r="B142735" t="n">
        <v>1</v>
      </c>
    </row>
    <row r="142736">
      <c r="A142736" t="inlineStr">
        <is>
          <t>jon7</t>
        </is>
      </c>
      <c r="B142736" t="n">
        <v>1</v>
      </c>
    </row>
    <row r="142737">
      <c r="A142737" t="inlineStr">
        <is>
          <t>batspine</t>
        </is>
      </c>
      <c r="B142737" t="n">
        <v>1</v>
      </c>
    </row>
    <row r="142738">
      <c r="A142738" t="inlineStr">
        <is>
          <t>nuatmayi</t>
        </is>
      </c>
      <c r="B142738" t="n">
        <v>1</v>
      </c>
    </row>
    <row r="142739">
      <c r="A142739" t="inlineStr">
        <is>
          <t>ngf9042</t>
        </is>
      </c>
      <c r="B142739" t="n">
        <v>1</v>
      </c>
    </row>
    <row r="142740">
      <c r="A142740" t="inlineStr">
        <is>
          <t>kunnian</t>
        </is>
      </c>
      <c r="B142740" t="n">
        <v>1</v>
      </c>
    </row>
    <row r="142741">
      <c r="A142741" t="inlineStr">
        <is>
          <t>emselectdisc</t>
        </is>
      </c>
      <c r="B142741" t="n">
        <v>1</v>
      </c>
    </row>
    <row r="142742">
      <c r="A142742" t="inlineStr">
        <is>
          <t>mudgod</t>
        </is>
      </c>
      <c r="B142742" t="n">
        <v>1</v>
      </c>
    </row>
    <row r="142743">
      <c r="A142743" t="inlineStr">
        <is>
          <t>lichkin</t>
        </is>
      </c>
      <c r="B142743" t="n">
        <v>1</v>
      </c>
    </row>
    <row r="142744">
      <c r="A142744" t="inlineStr">
        <is>
          <t>itwithout</t>
        </is>
      </c>
      <c r="B142744" t="n">
        <v>1</v>
      </c>
    </row>
    <row r="142745">
      <c r="A142745" t="inlineStr">
        <is>
          <t>crosion</t>
        </is>
      </c>
      <c r="B142745" t="n">
        <v>1</v>
      </c>
    </row>
    <row r="142746">
      <c r="A142746" t="inlineStr">
        <is>
          <t>lumemiya</t>
        </is>
      </c>
      <c r="B142746" t="n">
        <v>1</v>
      </c>
    </row>
    <row r="142747">
      <c r="A142747" t="inlineStr">
        <is>
          <t>copperlite</t>
        </is>
      </c>
      <c r="B142747" t="n">
        <v>1</v>
      </c>
    </row>
    <row r="142748">
      <c r="A142748" t="inlineStr">
        <is>
          <t>framecvicesthe</t>
        </is>
      </c>
      <c r="B142748" t="n">
        <v>1</v>
      </c>
    </row>
    <row r="142749">
      <c r="A142749" t="inlineStr">
        <is>
          <t>immediaty</t>
        </is>
      </c>
      <c r="B142749" t="n">
        <v>1</v>
      </c>
    </row>
    <row r="142750">
      <c r="A142750" t="inlineStr">
        <is>
          <t>xt750v</t>
        </is>
      </c>
      <c r="B142750" t="n">
        <v>1</v>
      </c>
    </row>
    <row r="142751">
      <c r="A142751" t="inlineStr">
        <is>
          <t>sl4c</t>
        </is>
      </c>
      <c r="B142751" t="n">
        <v>1</v>
      </c>
    </row>
    <row r="142752">
      <c r="A142752" t="inlineStr">
        <is>
          <t>concinerating</t>
        </is>
      </c>
      <c r="B142752" t="n">
        <v>1</v>
      </c>
    </row>
    <row r="142753">
      <c r="A142753" t="inlineStr">
        <is>
          <t>m310a</t>
        </is>
      </c>
      <c r="B142753" t="n">
        <v>1</v>
      </c>
    </row>
    <row r="142754">
      <c r="A142754" t="inlineStr">
        <is>
          <t>focusly</t>
        </is>
      </c>
      <c r="B142754" t="n">
        <v>1</v>
      </c>
    </row>
    <row r="142755">
      <c r="A142755" t="inlineStr">
        <is>
          <t>itplete</t>
        </is>
      </c>
      <c r="B142755" t="n">
        <v>1</v>
      </c>
    </row>
    <row r="142756">
      <c r="A142756" t="inlineStr">
        <is>
          <t>cmpro</t>
        </is>
      </c>
      <c r="B142756" t="n">
        <v>1</v>
      </c>
    </row>
    <row r="142757">
      <c r="A142757" t="inlineStr">
        <is>
          <t>accommodateate</t>
        </is>
      </c>
      <c r="B142757" t="n">
        <v>1</v>
      </c>
    </row>
    <row r="142758">
      <c r="A142758" t="inlineStr">
        <is>
          <t>blindout</t>
        </is>
      </c>
      <c r="B142758" t="n">
        <v>1</v>
      </c>
    </row>
    <row r="142759">
      <c r="A142759" t="inlineStr">
        <is>
          <t>mantra11</t>
        </is>
      </c>
      <c r="B142759" t="n">
        <v>1</v>
      </c>
    </row>
    <row r="142760">
      <c r="A142760" t="inlineStr">
        <is>
          <t>98824</t>
        </is>
      </c>
      <c r="B142760" t="n">
        <v>1</v>
      </c>
    </row>
    <row r="142761">
      <c r="A142761" t="inlineStr">
        <is>
          <t>boompoint</t>
        </is>
      </c>
      <c r="B142761" t="n">
        <v>1</v>
      </c>
    </row>
    <row r="142762">
      <c r="A142762" t="inlineStr">
        <is>
          <t>çac</t>
        </is>
      </c>
      <c r="B142762" t="n">
        <v>2</v>
      </c>
    </row>
    <row r="142763">
      <c r="A142763" t="inlineStr">
        <is>
          <t>geospircles</t>
        </is>
      </c>
      <c r="B142763" t="n">
        <v>1</v>
      </c>
    </row>
    <row r="142764">
      <c r="A142764" t="inlineStr">
        <is>
          <t>4dscreen</t>
        </is>
      </c>
      <c r="B142764" t="n">
        <v>1</v>
      </c>
    </row>
    <row r="142765">
      <c r="A142765" t="inlineStr">
        <is>
          <t>panfocus</t>
        </is>
      </c>
      <c r="B142765" t="n">
        <v>1</v>
      </c>
    </row>
    <row r="142766">
      <c r="A142766" t="inlineStr">
        <is>
          <t>defarer</t>
        </is>
      </c>
      <c r="B142766" t="n">
        <v>1</v>
      </c>
    </row>
    <row r="142767">
      <c r="A142767" t="inlineStr">
        <is>
          <t>katsunori</t>
        </is>
      </c>
      <c r="B142767" t="n">
        <v>2</v>
      </c>
    </row>
    <row r="142768">
      <c r="A142768" t="inlineStr">
        <is>
          <t>nowlinsbracco</t>
        </is>
      </c>
      <c r="B142768" t="n">
        <v>1</v>
      </c>
    </row>
    <row r="142769">
      <c r="A142769" t="inlineStr">
        <is>
          <t>galetteismkhans</t>
        </is>
      </c>
      <c r="B142769" t="n">
        <v>1</v>
      </c>
    </row>
    <row r="142770">
      <c r="A142770" t="inlineStr">
        <is>
          <t>blingred</t>
        </is>
      </c>
      <c r="B142770" t="n">
        <v>1</v>
      </c>
    </row>
    <row r="142771">
      <c r="A142771" t="inlineStr">
        <is>
          <t>sharpbikes</t>
        </is>
      </c>
      <c r="B142771" t="n">
        <v>1</v>
      </c>
    </row>
    <row r="142772">
      <c r="A142772" t="inlineStr">
        <is>
          <t>grundnings</t>
        </is>
      </c>
      <c r="B142772" t="n">
        <v>1</v>
      </c>
    </row>
    <row r="142773">
      <c r="A142773" t="inlineStr">
        <is>
          <t>bloffflicks</t>
        </is>
      </c>
      <c r="B142773" t="n">
        <v>1</v>
      </c>
    </row>
    <row r="142774">
      <c r="A142774" t="inlineStr">
        <is>
          <t>stockcuts</t>
        </is>
      </c>
      <c r="B142774" t="n">
        <v>1</v>
      </c>
    </row>
    <row r="142775">
      <c r="A142775" t="inlineStr">
        <is>
          <t>1200gr</t>
        </is>
      </c>
      <c r="B142775" t="n">
        <v>1</v>
      </c>
    </row>
    <row r="142776">
      <c r="A142776" t="inlineStr">
        <is>
          <t>062004</t>
        </is>
      </c>
      <c r="B142776" t="n">
        <v>1</v>
      </c>
    </row>
    <row r="142777">
      <c r="A142777" t="inlineStr">
        <is>
          <t>lupperley</t>
        </is>
      </c>
      <c r="B142777" t="n">
        <v>1</v>
      </c>
    </row>
    <row r="142778">
      <c r="A142778" t="inlineStr">
        <is>
          <t>behatically</t>
        </is>
      </c>
      <c r="B142778" t="n">
        <v>1</v>
      </c>
    </row>
    <row r="142779">
      <c r="A142779" t="inlineStr">
        <is>
          <t>zipes</t>
        </is>
      </c>
      <c r="B142779" t="n">
        <v>1</v>
      </c>
    </row>
    <row r="142780">
      <c r="A142780" t="inlineStr">
        <is>
          <t>dp805</t>
        </is>
      </c>
      <c r="B142780" t="n">
        <v>1</v>
      </c>
    </row>
    <row r="142781">
      <c r="A142781" t="inlineStr">
        <is>
          <t>mundarja</t>
        </is>
      </c>
      <c r="B142781" t="n">
        <v>1</v>
      </c>
    </row>
    <row r="142782">
      <c r="A142782" t="inlineStr">
        <is>
          <t>lyncin</t>
        </is>
      </c>
      <c r="B142782" t="n">
        <v>1</v>
      </c>
    </row>
    <row r="142783">
      <c r="A142783" t="inlineStr">
        <is>
          <t>x\to</t>
        </is>
      </c>
      <c r="B142783" t="n">
        <v>1</v>
      </c>
    </row>
    <row r="142784">
      <c r="A142784" t="inlineStr">
        <is>
          <t>127318</t>
        </is>
      </c>
      <c r="B142784" t="n">
        <v>1</v>
      </c>
    </row>
    <row r="142785">
      <c r="A142785" t="inlineStr">
        <is>
          <t>i10012278</t>
        </is>
      </c>
      <c r="B142785" t="n">
        <v>1</v>
      </c>
    </row>
    <row r="142786">
      <c r="A142786" t="inlineStr">
        <is>
          <t>30−80</t>
        </is>
      </c>
      <c r="B142786" t="n">
        <v>1</v>
      </c>
    </row>
    <row r="142787">
      <c r="A142787" t="inlineStr">
        <is>
          <t>mooreinal</t>
        </is>
      </c>
      <c r="B142787" t="n">
        <v>1</v>
      </c>
    </row>
    <row r="142788">
      <c r="A142788" t="inlineStr">
        <is>
          <t>tournodias</t>
        </is>
      </c>
      <c r="B142788" t="n">
        <v>1</v>
      </c>
    </row>
    <row r="142789">
      <c r="A142789" t="inlineStr">
        <is>
          <t>jeera</t>
        </is>
      </c>
      <c r="B142789" t="n">
        <v>1</v>
      </c>
    </row>
    <row r="142790">
      <c r="A142790" t="inlineStr">
        <is>
          <t>golynte</t>
        </is>
      </c>
      <c r="B142790" t="n">
        <v>1</v>
      </c>
    </row>
    <row r="142791">
      <c r="A142791" t="inlineStr">
        <is>
          <t>veganravings</t>
        </is>
      </c>
      <c r="B142791" t="n">
        <v>1</v>
      </c>
    </row>
    <row r="142792">
      <c r="A142792" t="inlineStr">
        <is>
          <t>thirdweekpotato</t>
        </is>
      </c>
      <c r="B142792" t="n">
        <v>1</v>
      </c>
    </row>
    <row r="142793">
      <c r="A142793" t="inlineStr">
        <is>
          <t>carbatto</t>
        </is>
      </c>
      <c r="B142793" t="n">
        <v>1</v>
      </c>
    </row>
    <row r="142794">
      <c r="A142794" t="inlineStr">
        <is>
          <t>streaved</t>
        </is>
      </c>
      <c r="B142794" t="n">
        <v>1</v>
      </c>
    </row>
    <row r="142795">
      <c r="A142795" t="inlineStr">
        <is>
          <t>houseview</t>
        </is>
      </c>
      <c r="B142795" t="n">
        <v>1</v>
      </c>
    </row>
    <row r="142796">
      <c r="A142796" t="inlineStr">
        <is>
          <t>aseles</t>
        </is>
      </c>
      <c r="B142796" t="n">
        <v>1</v>
      </c>
    </row>
    <row r="142797">
      <c r="A142797" t="inlineStr">
        <is>
          <t>ftb_wolfnumerous</t>
        </is>
      </c>
      <c r="B142797" t="n">
        <v>1</v>
      </c>
    </row>
    <row r="142798">
      <c r="A142798" t="inlineStr">
        <is>
          <t>_networks</t>
        </is>
      </c>
      <c r="B142798" t="n">
        <v>1</v>
      </c>
    </row>
    <row r="142799">
      <c r="A142799" t="inlineStr">
        <is>
          <t>eventserviceserver</t>
        </is>
      </c>
      <c r="B142799" t="n">
        <v>1</v>
      </c>
    </row>
    <row r="142800">
      <c r="A142800" t="inlineStr">
        <is>
          <t>audibilityscope</t>
        </is>
      </c>
      <c r="B142800" t="n">
        <v>1</v>
      </c>
    </row>
    <row r="142801">
      <c r="A142801" t="inlineStr">
        <is>
          <t>mistake—which</t>
        </is>
      </c>
      <c r="B142801" t="n">
        <v>1</v>
      </c>
    </row>
    <row r="142802">
      <c r="A142802" t="inlineStr">
        <is>
          <t>7675</t>
        </is>
      </c>
      <c r="B142802" t="n">
        <v>3</v>
      </c>
    </row>
    <row r="142803">
      <c r="A142803" t="inlineStr">
        <is>
          <t>ibisa</t>
        </is>
      </c>
      <c r="B142803" t="n">
        <v>2</v>
      </c>
    </row>
    <row r="142804">
      <c r="A142804" t="inlineStr">
        <is>
          <t>«unknown</t>
        </is>
      </c>
      <c r="B142804" t="n">
        <v>1</v>
      </c>
    </row>
    <row r="142805">
      <c r="A142805" t="inlineStr">
        <is>
          <t>rewardcrushed</t>
        </is>
      </c>
      <c r="B142805" t="n">
        <v>1</v>
      </c>
    </row>
    <row r="142806">
      <c r="A142806" t="inlineStr">
        <is>
          <t>`levelcode</t>
        </is>
      </c>
      <c r="B142806" t="n">
        <v>1</v>
      </c>
    </row>
    <row r="142807">
      <c r="A142807" t="inlineStr">
        <is>
          <t>xcodepool</t>
        </is>
      </c>
      <c r="B142807" t="n">
        <v>1</v>
      </c>
    </row>
    <row r="142808">
      <c r="A142808" t="inlineStr">
        <is>
          <t>autochk</t>
        </is>
      </c>
      <c r="B142808" t="n">
        <v>1</v>
      </c>
    </row>
    <row r="142809">
      <c r="A142809" t="inlineStr">
        <is>
          <t>abias</t>
        </is>
      </c>
      <c r="B142809" t="n">
        <v>2</v>
      </c>
    </row>
    <row r="142810">
      <c r="A142810" t="inlineStr">
        <is>
          <t>aebfcdeaa</t>
        </is>
      </c>
      <c r="B142810" t="n">
        <v>1</v>
      </c>
    </row>
    <row r="142811">
      <c r="A142811" t="inlineStr">
        <is>
          <t>eventsserviceservice</t>
        </is>
      </c>
      <c r="B142811" t="n">
        <v>1</v>
      </c>
    </row>
    <row r="142812">
      <c r="A142812" t="inlineStr">
        <is>
          <t>mmusrbinsi</t>
        </is>
      </c>
      <c r="B142812" t="n">
        <v>1</v>
      </c>
    </row>
    <row r="142813">
      <c r="A142813" t="inlineStr">
        <is>
          <t>orgorgwikiccdeviceslinux_oss_rg1_linux_unfinishedtoken</t>
        </is>
      </c>
      <c r="B142813" t="n">
        <v>1</v>
      </c>
    </row>
    <row r="142814">
      <c r="A142814" t="inlineStr">
        <is>
          <t>ixcac</t>
        </is>
      </c>
      <c r="B142814" t="n">
        <v>1</v>
      </c>
    </row>
    <row r="142815">
      <c r="A142815" t="inlineStr">
        <is>
          <t>dndno</t>
        </is>
      </c>
      <c r="B142815" t="n">
        <v>1</v>
      </c>
    </row>
    <row r="142816">
      <c r="A142816" t="inlineStr">
        <is>
          <t>increctiveive</t>
        </is>
      </c>
      <c r="B142816" t="n">
        <v>1</v>
      </c>
    </row>
    <row r="142817">
      <c r="A142817" t="inlineStr">
        <is>
          <t>trustzone</t>
        </is>
      </c>
      <c r="B142817" t="n">
        <v>4</v>
      </c>
    </row>
    <row r="142818">
      <c r="A142818" t="inlineStr">
        <is>
          <t>abiased</t>
        </is>
      </c>
      <c r="B142818" t="n">
        <v>1</v>
      </c>
    </row>
    <row r="142819">
      <c r="A142819" t="inlineStr">
        <is>
          <t>agentec1b905757ad</t>
        </is>
      </c>
      <c r="B142819" t="n">
        <v>1</v>
      </c>
    </row>
    <row r="142820">
      <c r="A142820" t="inlineStr">
        <is>
          <t>ob_ds</t>
        </is>
      </c>
      <c r="B142820" t="n">
        <v>1</v>
      </c>
    </row>
    <row r="142821">
      <c r="A142821" t="inlineStr">
        <is>
          <t>looprun</t>
        </is>
      </c>
      <c r="B142821" t="n">
        <v>1</v>
      </c>
    </row>
    <row r="142822">
      <c r="A142822" t="inlineStr">
        <is>
          <t>desktoptests</t>
        </is>
      </c>
      <c r="B142822" t="n">
        <v>1</v>
      </c>
    </row>
    <row r="142823">
      <c r="A142823" t="inlineStr">
        <is>
          <t>speezber</t>
        </is>
      </c>
      <c r="B142823" t="n">
        <v>1</v>
      </c>
    </row>
    <row r="142824">
      <c r="A142824" t="inlineStr">
        <is>
          <t>itheagent</t>
        </is>
      </c>
      <c r="B142824" t="n">
        <v>1</v>
      </c>
    </row>
    <row r="142825">
      <c r="A142825" t="inlineStr">
        <is>
          <t>jabset</t>
        </is>
      </c>
      <c r="B142825" t="n">
        <v>1</v>
      </c>
    </row>
    <row r="142826">
      <c r="A142826" t="inlineStr">
        <is>
          <t>clusterdabinfoge</t>
        </is>
      </c>
      <c r="B142826" t="n">
        <v>1</v>
      </c>
    </row>
    <row r="142827">
      <c r="A142827" t="inlineStr">
        <is>
          <t>``ftl</t>
        </is>
      </c>
      <c r="B142827" t="n">
        <v>1</v>
      </c>
    </row>
    <row r="142828">
      <c r="A142828" t="inlineStr">
        <is>
          <t>``foo</t>
        </is>
      </c>
      <c r="B142828" t="n">
        <v>1</v>
      </c>
    </row>
    <row r="142829">
      <c r="A142829" t="inlineStr">
        <is>
          <t>cidaas</t>
        </is>
      </c>
      <c r="B142829" t="n">
        <v>1</v>
      </c>
    </row>
    <row r="142830">
      <c r="A142830" t="inlineStr">
        <is>
          <t>plardfr</t>
        </is>
      </c>
      <c r="B142830" t="n">
        <v>1</v>
      </c>
    </row>
    <row r="142831">
      <c r="A142831" t="inlineStr">
        <is>
          <t>profname</t>
        </is>
      </c>
      <c r="B142831" t="n">
        <v>1</v>
      </c>
    </row>
    <row r="142832">
      <c r="A142832" t="inlineStr">
        <is>
          <t>ofevs</t>
        </is>
      </c>
      <c r="B142832" t="n">
        <v>1</v>
      </c>
    </row>
    <row r="142833">
      <c r="A142833" t="inlineStr">
        <is>
          <t>httparchlinux</t>
        </is>
      </c>
      <c r="B142833" t="n">
        <v>1</v>
      </c>
    </row>
    <row r="142834">
      <c r="A142834" t="inlineStr">
        <is>
          <t>brkg</t>
        </is>
      </c>
      <c r="B142834" t="n">
        <v>1</v>
      </c>
    </row>
    <row r="142835">
      <c r="A142835" t="inlineStr">
        <is>
          <t>blkged</t>
        </is>
      </c>
      <c r="B142835" t="n">
        <v>1</v>
      </c>
    </row>
    <row r="142836">
      <c r="A142836" t="inlineStr">
        <is>
          <t>esque_</t>
        </is>
      </c>
      <c r="B142836" t="n">
        <v>1</v>
      </c>
    </row>
    <row r="142837">
      <c r="A142837" t="inlineStr">
        <is>
          <t>entriescripts</t>
        </is>
      </c>
      <c r="B142837" t="n">
        <v>1</v>
      </c>
    </row>
    <row r="142838">
      <c r="A142838" t="inlineStr">
        <is>
          <t xml:space="preserve">routly </t>
        </is>
      </c>
      <c r="B142838" t="n">
        <v>1</v>
      </c>
    </row>
    <row r="142839">
      <c r="A142839" t="inlineStr">
        <is>
          <t>・ダカオール転しました§区二帕</t>
        </is>
      </c>
      <c r="B142839" t="n">
        <v>1</v>
      </c>
    </row>
    <row r="142840">
      <c r="A142840" t="inlineStr">
        <is>
          <t>fakushuu</t>
        </is>
      </c>
      <c r="B142840" t="n">
        <v>1</v>
      </c>
    </row>
    <row r="142841">
      <c r="A142841" t="inlineStr">
        <is>
          <t>計殿</t>
        </is>
      </c>
      <c r="B142841" t="n">
        <v>1</v>
      </c>
    </row>
    <row r="142842">
      <c r="A142842" t="inlineStr">
        <is>
          <t>・around</t>
        </is>
      </c>
      <c r="B142842" t="n">
        <v>1</v>
      </c>
    </row>
    <row r="142843">
      <c r="A142843" t="inlineStr">
        <is>
          <t>・て狪り子はれて、ぽく日</t>
        </is>
      </c>
      <c r="B142843" t="n">
        <v>1</v>
      </c>
    </row>
    <row r="142844">
      <c r="A142844" t="inlineStr">
        <is>
          <t>siecanricof</t>
        </is>
      </c>
      <c r="B142844" t="n">
        <v>1</v>
      </c>
    </row>
    <row r="142845">
      <c r="A142845" t="inlineStr">
        <is>
          <t>・巳マリンドー。あんりがとう公代に『春り本語んで虯仲と鼦』</t>
        </is>
      </c>
      <c r="B142845" t="n">
        <v>1</v>
      </c>
    </row>
    <row r="142846">
      <c r="A142846" t="inlineStr">
        <is>
          <t>greenet</t>
        </is>
      </c>
      <c r="B142846" t="n">
        <v>1</v>
      </c>
    </row>
    <row r="142847">
      <c r="A142847" t="inlineStr">
        <is>
          <t>ombung</t>
        </is>
      </c>
      <c r="B142847" t="n">
        <v>1</v>
      </c>
    </row>
    <row r="142848">
      <c r="A142848" t="inlineStr">
        <is>
          <t>tick1</t>
        </is>
      </c>
      <c r="B142848" t="n">
        <v>1</v>
      </c>
    </row>
    <row r="142849">
      <c r="A142849" t="inlineStr">
        <is>
          <t>purepowder</t>
        </is>
      </c>
      <c r="B142849" t="n">
        <v>1</v>
      </c>
    </row>
    <row r="142850">
      <c r="A142850" t="inlineStr">
        <is>
          <t>・ポクタン</t>
        </is>
      </c>
      <c r="B142850" t="n">
        <v>1</v>
      </c>
    </row>
    <row r="142851">
      <c r="A142851" t="inlineStr">
        <is>
          <t>・may</t>
        </is>
      </c>
      <c r="B142851" t="n">
        <v>1</v>
      </c>
    </row>
    <row r="142852">
      <c r="A142852" t="inlineStr">
        <is>
          <t>・ローカーౠ虯</t>
        </is>
      </c>
      <c r="B142852" t="n">
        <v>1</v>
      </c>
    </row>
    <row r="142853">
      <c r="A142853" t="inlineStr">
        <is>
          <t>kimonoでして、ください意から公代広のシプレットは恋持も柽maleassedificantン</t>
        </is>
      </c>
      <c r="B142853" t="n">
        <v>1</v>
      </c>
    </row>
    <row r="142854">
      <c r="A142854" t="inlineStr">
        <is>
          <t xml:space="preserve">part </t>
        </is>
      </c>
      <c r="B142854" t="n">
        <v>1</v>
      </c>
    </row>
    <row r="142855">
      <c r="A142855" t="inlineStr">
        <is>
          <t>wikisindia</t>
        </is>
      </c>
      <c r="B142855" t="n">
        <v>1</v>
      </c>
    </row>
    <row r="142856">
      <c r="A142856" t="inlineStr">
        <is>
          <t>・丹時れているいろ語う公代ら花月だ。子際さんとそという、対一その力解kiwa</t>
        </is>
      </c>
      <c r="B142856" t="n">
        <v>1</v>
      </c>
    </row>
    <row r="142857">
      <c r="A142857" t="inlineStr">
        <is>
          <t>bookskins</t>
        </is>
      </c>
      <c r="B142857" t="n">
        <v>1</v>
      </c>
    </row>
    <row r="142858">
      <c r="A142858" t="inlineStr">
        <is>
          <t>・brook</t>
        </is>
      </c>
      <c r="B142858" t="n">
        <v>1</v>
      </c>
    </row>
    <row r="142859">
      <c r="A142859" t="inlineStr">
        <is>
          <t>・クリンンプの比盽動虯</t>
        </is>
      </c>
      <c r="B142859" t="n">
        <v>1</v>
      </c>
    </row>
    <row r="142860">
      <c r="A142860" t="inlineStr">
        <is>
          <t>mujuki</t>
        </is>
      </c>
      <c r="B142860" t="n">
        <v>1</v>
      </c>
    </row>
    <row r="142861">
      <c r="A142861" t="inlineStr">
        <is>
          <t>食公</t>
        </is>
      </c>
      <c r="B142861" t="n">
        <v>1</v>
      </c>
    </row>
    <row r="142862">
      <c r="A142862" t="inlineStr">
        <is>
          <t>maesleye</t>
        </is>
      </c>
      <c r="B142862" t="n">
        <v>1</v>
      </c>
    </row>
    <row r="142863">
      <c r="A142863" t="inlineStr">
        <is>
          <t>缔系及action</t>
        </is>
      </c>
      <c r="B142863" t="n">
        <v>1</v>
      </c>
    </row>
    <row r="142864">
      <c r="A142864" t="inlineStr">
        <is>
          <t>テームズ</t>
        </is>
      </c>
      <c r="B142864" t="n">
        <v>1</v>
      </c>
    </row>
    <row r="142865">
      <c r="A142865" t="inlineStr">
        <is>
          <t xml:space="preserve">desert </t>
        </is>
      </c>
      <c r="B142865" t="n">
        <v>1</v>
      </c>
    </row>
    <row r="142866">
      <c r="A142866" t="inlineStr">
        <is>
          <t>「クギリ</t>
        </is>
      </c>
      <c r="B142866" t="n">
        <v>1</v>
      </c>
    </row>
    <row r="142867">
      <c r="A142867" t="inlineStr">
        <is>
          <t>trackansai</t>
        </is>
      </c>
      <c r="B142867" t="n">
        <v>1</v>
      </c>
    </row>
    <row r="142868">
      <c r="A142868" t="inlineStr">
        <is>
          <t>吆順到が大俐するアクリンボーの手総方s</t>
        </is>
      </c>
      <c r="B142868" t="n">
        <v>1</v>
      </c>
    </row>
    <row r="142869">
      <c r="A142869" t="inlineStr">
        <is>
          <t xml:space="preserve">combine </t>
        </is>
      </c>
      <c r="B142869" t="n">
        <v>1</v>
      </c>
    </row>
    <row r="142870">
      <c r="A142870" t="inlineStr">
        <is>
          <t>ampathetic</t>
        </is>
      </c>
      <c r="B142870" t="n">
        <v>1</v>
      </c>
    </row>
    <row r="142871">
      <c r="A142871" t="inlineStr">
        <is>
          <t>1d1025</t>
        </is>
      </c>
      <c r="B142871" t="n">
        <v>1</v>
      </c>
    </row>
    <row r="142872">
      <c r="A142872" t="inlineStr">
        <is>
          <t>rookrat</t>
        </is>
      </c>
      <c r="B142872" t="n">
        <v>1</v>
      </c>
    </row>
    <row r="142873">
      <c r="A142873" t="inlineStr">
        <is>
          <t>sachter</t>
        </is>
      </c>
      <c r="B142873" t="n">
        <v>1</v>
      </c>
    </row>
    <row r="142874">
      <c r="A142874" t="inlineStr">
        <is>
          <t>holdholding</t>
        </is>
      </c>
      <c r="B142874" t="n">
        <v>1</v>
      </c>
    </row>
    <row r="142875">
      <c r="A142875" t="inlineStr">
        <is>
          <t>61192</t>
        </is>
      </c>
      <c r="B142875" t="n">
        <v>1</v>
      </c>
    </row>
    <row r="142876">
      <c r="A142876" t="inlineStr">
        <is>
          <t>izmuk</t>
        </is>
      </c>
      <c r="B142876" t="n">
        <v>1</v>
      </c>
    </row>
    <row r="142877">
      <c r="A142877" t="inlineStr">
        <is>
          <t>leata</t>
        </is>
      </c>
      <c r="B142877" t="n">
        <v>1</v>
      </c>
    </row>
    <row r="142878">
      <c r="A142878" t="inlineStr">
        <is>
          <t>aurebis</t>
        </is>
      </c>
      <c r="B142878" t="n">
        <v>1</v>
      </c>
    </row>
    <row r="142879">
      <c r="A142879" t="inlineStr">
        <is>
          <t>camini</t>
        </is>
      </c>
      <c r="B142879" t="n">
        <v>1</v>
      </c>
    </row>
    <row r="142880">
      <c r="A142880" t="inlineStr">
        <is>
          <t>321mwh</t>
        </is>
      </c>
      <c r="B142880" t="n">
        <v>1</v>
      </c>
    </row>
    <row r="142881">
      <c r="A142881" t="inlineStr">
        <is>
          <t>svarrazeau</t>
        </is>
      </c>
      <c r="B142881" t="n">
        <v>1</v>
      </c>
    </row>
    <row r="142882">
      <c r="A142882" t="inlineStr">
        <is>
          <t>ebmissantha</t>
        </is>
      </c>
      <c r="B142882" t="n">
        <v>1</v>
      </c>
    </row>
    <row r="142883">
      <c r="A142883" t="inlineStr">
        <is>
          <t>conservmomer</t>
        </is>
      </c>
      <c r="B142883" t="n">
        <v>1</v>
      </c>
    </row>
    <row r="142884">
      <c r="A142884" t="inlineStr">
        <is>
          <t>mayconn</t>
        </is>
      </c>
      <c r="B142884" t="n">
        <v>1</v>
      </c>
    </row>
    <row r="142885">
      <c r="A142885" t="inlineStr">
        <is>
          <t>320007</t>
        </is>
      </c>
      <c r="B142885" t="n">
        <v>1</v>
      </c>
    </row>
    <row r="142886">
      <c r="A142886" t="inlineStr">
        <is>
          <t>flyzie</t>
        </is>
      </c>
      <c r="B142886" t="n">
        <v>1</v>
      </c>
    </row>
    <row r="142887">
      <c r="A142887" t="inlineStr">
        <is>
          <t>olfld</t>
        </is>
      </c>
      <c r="B142887" t="n">
        <v>1</v>
      </c>
    </row>
    <row r="142888">
      <c r="A142888" t="inlineStr">
        <is>
          <t>sapphirecoin</t>
        </is>
      </c>
      <c r="B142888" t="n">
        <v>1</v>
      </c>
    </row>
    <row r="142889">
      <c r="A142889" t="inlineStr">
        <is>
          <t>gоz</t>
        </is>
      </c>
      <c r="B142889" t="n">
        <v>1</v>
      </c>
    </row>
    <row r="142890">
      <c r="A142890" t="inlineStr">
        <is>
          <t>innovatecuha</t>
        </is>
      </c>
      <c r="B142890" t="n">
        <v>1</v>
      </c>
    </row>
    <row r="142891">
      <c r="A142891" t="inlineStr">
        <is>
          <t>sultanaridis</t>
        </is>
      </c>
      <c r="B142891" t="n">
        <v>1</v>
      </c>
    </row>
    <row r="142892">
      <c r="A142892" t="inlineStr">
        <is>
          <t>bunnywell</t>
        </is>
      </c>
      <c r="B142892" t="n">
        <v>1</v>
      </c>
    </row>
    <row r="142893">
      <c r="A142893" t="inlineStr">
        <is>
          <t>31811042</t>
        </is>
      </c>
      <c r="B142893" t="n">
        <v>1</v>
      </c>
    </row>
    <row r="142894">
      <c r="A142894" t="inlineStr">
        <is>
          <t>sparkr</t>
        </is>
      </c>
      <c r="B142894" t="n">
        <v>1</v>
      </c>
    </row>
    <row r="142895">
      <c r="A142895" t="inlineStr">
        <is>
          <t>motolito</t>
        </is>
      </c>
      <c r="B142895" t="n">
        <v>1</v>
      </c>
    </row>
    <row r="142896">
      <c r="A142896" t="inlineStr">
        <is>
          <t>notpped</t>
        </is>
      </c>
      <c r="B142896" t="n">
        <v>1</v>
      </c>
    </row>
    <row r="142897">
      <c r="A142897" t="inlineStr">
        <is>
          <t>mpeople</t>
        </is>
      </c>
      <c r="B142897" t="n">
        <v>1</v>
      </c>
    </row>
    <row r="142898">
      <c r="A142898" t="inlineStr">
        <is>
          <t>skazim</t>
        </is>
      </c>
      <c r="B142898" t="n">
        <v>1</v>
      </c>
    </row>
    <row r="142899">
      <c r="A142899" t="inlineStr">
        <is>
          <t>beindt</t>
        </is>
      </c>
      <c r="B142899" t="n">
        <v>1</v>
      </c>
    </row>
    <row r="142900">
      <c r="A142900" t="inlineStr">
        <is>
          <t>31416304</t>
        </is>
      </c>
      <c r="B142900" t="n">
        <v>1</v>
      </c>
    </row>
    <row r="142901">
      <c r="A142901" t="inlineStr">
        <is>
          <t>prinzmussen</t>
        </is>
      </c>
      <c r="B142901" t="n">
        <v>1</v>
      </c>
    </row>
    <row r="142902">
      <c r="A142902" t="inlineStr">
        <is>
          <t>showedalagan</t>
        </is>
      </c>
      <c r="B142902" t="n">
        <v>1</v>
      </c>
    </row>
    <row r="142903">
      <c r="A142903" t="inlineStr">
        <is>
          <t>1079603</t>
        </is>
      </c>
      <c r="B142903" t="n">
        <v>1</v>
      </c>
    </row>
    <row r="142904">
      <c r="A142904" t="inlineStr">
        <is>
          <t>secreteous</t>
        </is>
      </c>
      <c r="B142904" t="n">
        <v>1</v>
      </c>
    </row>
    <row r="142905">
      <c r="A142905" t="inlineStr">
        <is>
          <t>turnracks</t>
        </is>
      </c>
      <c r="B142905" t="n">
        <v>1</v>
      </c>
    </row>
    <row r="142906">
      <c r="A142906" t="inlineStr">
        <is>
          <t>viafit</t>
        </is>
      </c>
      <c r="B142906" t="n">
        <v>1</v>
      </c>
    </row>
    <row r="142907">
      <c r="A142907" t="inlineStr">
        <is>
          <t>next_col</t>
        </is>
      </c>
      <c r="B142907" t="n">
        <v>1</v>
      </c>
    </row>
    <row r="142908">
      <c r="A142908" t="inlineStr">
        <is>
          <t>6532005</t>
        </is>
      </c>
      <c r="B142908" t="n">
        <v>1</v>
      </c>
    </row>
    <row r="142909">
      <c r="A142909" t="inlineStr">
        <is>
          <t>beghi</t>
        </is>
      </c>
      <c r="B142909" t="n">
        <v>1</v>
      </c>
    </row>
    <row r="142910">
      <c r="A142910" t="inlineStr">
        <is>
          <t>3028245</t>
        </is>
      </c>
      <c r="B142910" t="n">
        <v>1</v>
      </c>
    </row>
    <row r="142911">
      <c r="A142911" t="inlineStr">
        <is>
          <t>moldnenko</t>
        </is>
      </c>
      <c r="B142911" t="n">
        <v>1</v>
      </c>
    </row>
    <row r="142912">
      <c r="A142912" t="inlineStr">
        <is>
          <t>2052921</t>
        </is>
      </c>
      <c r="B142912" t="n">
        <v>1</v>
      </c>
    </row>
    <row r="142913">
      <c r="A142913" t="inlineStr">
        <is>
          <t>316993</t>
        </is>
      </c>
      <c r="B142913" t="n">
        <v>1</v>
      </c>
    </row>
    <row r="142914">
      <c r="A142914" t="inlineStr">
        <is>
          <t>so705</t>
        </is>
      </c>
      <c r="B142914" t="n">
        <v>1</v>
      </c>
    </row>
    <row r="142915">
      <c r="A142915" t="inlineStr">
        <is>
          <t>afterwire</t>
        </is>
      </c>
      <c r="B142915" t="n">
        <v>2</v>
      </c>
    </row>
    <row r="142916">
      <c r="A142916" t="inlineStr">
        <is>
          <t>jampouci</t>
        </is>
      </c>
      <c r="B142916" t="n">
        <v>1</v>
      </c>
    </row>
    <row r="142917">
      <c r="A142917" t="inlineStr">
        <is>
          <t>21917robolink</t>
        </is>
      </c>
      <c r="B142917" t="n">
        <v>1</v>
      </c>
    </row>
    <row r="142918">
      <c r="A142918" t="inlineStr">
        <is>
          <t>campeadz</t>
        </is>
      </c>
      <c r="B142918" t="n">
        <v>1</v>
      </c>
    </row>
    <row r="142919">
      <c r="A142919" t="inlineStr">
        <is>
          <t>detaileddave</t>
        </is>
      </c>
      <c r="B142919" t="n">
        <v>2</v>
      </c>
    </row>
    <row r="142920">
      <c r="A142920" t="inlineStr">
        <is>
          <t>lanafless</t>
        </is>
      </c>
      <c r="B142920" t="n">
        <v>1</v>
      </c>
    </row>
    <row r="142921">
      <c r="A142921" t="inlineStr">
        <is>
          <t>phydad</t>
        </is>
      </c>
      <c r="B142921" t="n">
        <v>1</v>
      </c>
    </row>
    <row r="142922">
      <c r="A142922" t="inlineStr">
        <is>
          <t>walkisholk</t>
        </is>
      </c>
      <c r="B142922" t="n">
        <v>1</v>
      </c>
    </row>
    <row r="142923">
      <c r="A142923" t="inlineStr">
        <is>
          <t>25pies</t>
        </is>
      </c>
      <c r="B142923" t="n">
        <v>1</v>
      </c>
    </row>
    <row r="142924">
      <c r="A142924" t="inlineStr">
        <is>
          <t>lipstick random</t>
        </is>
      </c>
      <c r="B142924" t="n">
        <v>1</v>
      </c>
    </row>
    <row r="142925">
      <c r="A142925" t="inlineStr">
        <is>
          <t>koumi</t>
        </is>
      </c>
      <c r="B142925" t="n">
        <v>1</v>
      </c>
    </row>
    <row r="142926">
      <c r="A142926" t="inlineStr">
        <is>
          <t>74068873</t>
        </is>
      </c>
      <c r="B142926" t="n">
        <v>1</v>
      </c>
    </row>
    <row r="142927">
      <c r="A142927" t="inlineStr">
        <is>
          <t>dreamenglen</t>
        </is>
      </c>
      <c r="B142927" t="n">
        <v>1</v>
      </c>
    </row>
    <row r="142928">
      <c r="A142928" t="inlineStr">
        <is>
          <t>8099722</t>
        </is>
      </c>
      <c r="B142928" t="n">
        <v>1</v>
      </c>
    </row>
    <row r="142929">
      <c r="A142929" t="inlineStr">
        <is>
          <t>kealang</t>
        </is>
      </c>
      <c r="B142929" t="n">
        <v>2</v>
      </c>
    </row>
    <row r="142930">
      <c r="A142930" t="inlineStr">
        <is>
          <t>tagcycle</t>
        </is>
      </c>
      <c r="B142930" t="n">
        <v>1</v>
      </c>
    </row>
    <row r="142931">
      <c r="A142931" t="inlineStr">
        <is>
          <t>103940435</t>
        </is>
      </c>
      <c r="B142931" t="n">
        <v>1</v>
      </c>
    </row>
    <row r="142932">
      <c r="A142932" t="inlineStr">
        <is>
          <t>xx257050boxbox</t>
        </is>
      </c>
      <c r="B142932" t="n">
        <v>1</v>
      </c>
    </row>
    <row r="142933">
      <c r="A142933" t="inlineStr">
        <is>
          <t>maypez</t>
        </is>
      </c>
      <c r="B142933" t="n">
        <v>1</v>
      </c>
    </row>
    <row r="142934">
      <c r="A142934" t="inlineStr">
        <is>
          <t>iibob</t>
        </is>
      </c>
      <c r="B142934" t="n">
        <v>1</v>
      </c>
    </row>
    <row r="142935">
      <c r="A142935" t="inlineStr">
        <is>
          <t>starmutato</t>
        </is>
      </c>
      <c r="B142935" t="n">
        <v>1</v>
      </c>
    </row>
    <row r="142936">
      <c r="A142936" t="inlineStr">
        <is>
          <t>andreya</t>
        </is>
      </c>
      <c r="B142936" t="n">
        <v>1</v>
      </c>
    </row>
    <row r="142937">
      <c r="A142937" t="inlineStr">
        <is>
          <t>cransenism</t>
        </is>
      </c>
      <c r="B142937" t="n">
        <v>1</v>
      </c>
    </row>
    <row r="142938">
      <c r="A142938" t="inlineStr">
        <is>
          <t>denns</t>
        </is>
      </c>
      <c r="B142938" t="n">
        <v>2</v>
      </c>
    </row>
    <row r="142939">
      <c r="A142939" t="inlineStr">
        <is>
          <t>flashshot</t>
        </is>
      </c>
      <c r="B142939" t="n">
        <v>1</v>
      </c>
    </row>
    <row r="142940">
      <c r="A142940" t="inlineStr">
        <is>
          <t>sundiere</t>
        </is>
      </c>
      <c r="B142940" t="n">
        <v>1</v>
      </c>
    </row>
    <row r="142941">
      <c r="A142941" t="inlineStr">
        <is>
          <t>supabump</t>
        </is>
      </c>
      <c r="B142941" t="n">
        <v>1</v>
      </c>
    </row>
    <row r="142942">
      <c r="A142942" t="inlineStr">
        <is>
          <t>dyas</t>
        </is>
      </c>
      <c r="B142942" t="n">
        <v>1</v>
      </c>
    </row>
    <row r="142943">
      <c r="A142943" t="inlineStr">
        <is>
          <t>jeralyn</t>
        </is>
      </c>
      <c r="B142943" t="n">
        <v>2</v>
      </c>
    </row>
    <row r="142944">
      <c r="A142944" t="inlineStr">
        <is>
          <t>kurbar</t>
        </is>
      </c>
      <c r="B142944" t="n">
        <v>1</v>
      </c>
    </row>
    <row r="142945">
      <c r="A142945" t="inlineStr">
        <is>
          <t>vasral</t>
        </is>
      </c>
      <c r="B142945" t="n">
        <v>1</v>
      </c>
    </row>
    <row r="142946">
      <c r="A142946" t="inlineStr">
        <is>
          <t>hidenagar</t>
        </is>
      </c>
      <c r="B142946" t="n">
        <v>1</v>
      </c>
    </row>
    <row r="142947">
      <c r="A142947" t="inlineStr">
        <is>
          <t>lelsons</t>
        </is>
      </c>
      <c r="B142947" t="n">
        <v>1</v>
      </c>
    </row>
    <row r="142948">
      <c r="A142948" t="inlineStr">
        <is>
          <t>reudiger</t>
        </is>
      </c>
      <c r="B142948" t="n">
        <v>1</v>
      </c>
    </row>
    <row r="142949">
      <c r="A142949" t="inlineStr">
        <is>
          <t>giannchi</t>
        </is>
      </c>
      <c r="B142949" t="n">
        <v>1</v>
      </c>
    </row>
    <row r="142950">
      <c r="A142950" t="inlineStr">
        <is>
          <t>ligitis</t>
        </is>
      </c>
      <c r="B142950" t="n">
        <v>1</v>
      </c>
    </row>
    <row r="142951">
      <c r="A142951" t="inlineStr">
        <is>
          <t>koalletter</t>
        </is>
      </c>
      <c r="B142951" t="n">
        <v>1</v>
      </c>
    </row>
    <row r="142952">
      <c r="A142952" t="inlineStr">
        <is>
          <t>trialas</t>
        </is>
      </c>
      <c r="B142952" t="n">
        <v>1</v>
      </c>
    </row>
    <row r="142953">
      <c r="A142953" t="inlineStr">
        <is>
          <t>shimrugale</t>
        </is>
      </c>
      <c r="B142953" t="n">
        <v>1</v>
      </c>
    </row>
    <row r="142954">
      <c r="A142954" t="inlineStr">
        <is>
          <t>zentra</t>
        </is>
      </c>
      <c r="B142954" t="n">
        <v>2</v>
      </c>
    </row>
    <row r="142955">
      <c r="A142955" t="inlineStr">
        <is>
          <t>fatetech</t>
        </is>
      </c>
      <c r="B142955" t="n">
        <v>1</v>
      </c>
    </row>
    <row r="142956">
      <c r="A142956" t="inlineStr">
        <is>
          <t>textur`s</t>
        </is>
      </c>
      <c r="B142956" t="n">
        <v>1</v>
      </c>
    </row>
    <row r="142957">
      <c r="A142957" t="inlineStr">
        <is>
          <t>breaney</t>
        </is>
      </c>
      <c r="B142957" t="n">
        <v>1</v>
      </c>
    </row>
    <row r="142958">
      <c r="A142958" t="inlineStr">
        <is>
          <t>lackigo</t>
        </is>
      </c>
      <c r="B142958" t="n">
        <v>1</v>
      </c>
    </row>
    <row r="142959">
      <c r="A142959" t="inlineStr">
        <is>
          <t>comvaubchcyzi</t>
        </is>
      </c>
      <c r="B142959" t="n">
        <v>1</v>
      </c>
    </row>
    <row r="142960">
      <c r="A142960" t="inlineStr">
        <is>
          <t>dreibs</t>
        </is>
      </c>
      <c r="B142960" t="n">
        <v>1</v>
      </c>
    </row>
    <row r="142961">
      <c r="A142961" t="inlineStr">
        <is>
          <t>rousseaufor</t>
        </is>
      </c>
      <c r="B142961" t="n">
        <v>1</v>
      </c>
    </row>
    <row r="142962">
      <c r="A142962" t="inlineStr">
        <is>
          <t>dadduzi</t>
        </is>
      </c>
      <c r="B142962" t="n">
        <v>1</v>
      </c>
    </row>
    <row r="142963">
      <c r="A142963" t="inlineStr">
        <is>
          <t>comi4vbs2br65i</t>
        </is>
      </c>
      <c r="B142963" t="n">
        <v>1</v>
      </c>
    </row>
    <row r="142964">
      <c r="A142964" t="inlineStr">
        <is>
          <t>cityhind</t>
        </is>
      </c>
      <c r="B142964" t="n">
        <v>1</v>
      </c>
    </row>
    <row r="142965">
      <c r="A142965" t="inlineStr">
        <is>
          <t>mordrief</t>
        </is>
      </c>
      <c r="B142965" t="n">
        <v>1</v>
      </c>
    </row>
    <row r="142966">
      <c r="A142966" t="inlineStr">
        <is>
          <t>2232all</t>
        </is>
      </c>
      <c r="B142966" t="n">
        <v>1</v>
      </c>
    </row>
    <row r="142967">
      <c r="A142967" t="inlineStr">
        <is>
          <t>technophones</t>
        </is>
      </c>
      <c r="B142967" t="n">
        <v>1</v>
      </c>
    </row>
    <row r="142968">
      <c r="A142968" t="inlineStr">
        <is>
          <t>lovelobby</t>
        </is>
      </c>
      <c r="B142968" t="n">
        <v>1</v>
      </c>
    </row>
    <row r="142969">
      <c r="A142969" t="inlineStr">
        <is>
          <t>professormonaco</t>
        </is>
      </c>
      <c r="B142969" t="n">
        <v>1</v>
      </c>
    </row>
    <row r="142970">
      <c r="A142970" t="inlineStr">
        <is>
          <t>aviacci</t>
        </is>
      </c>
      <c r="B142970" t="n">
        <v>1</v>
      </c>
    </row>
    <row r="142971">
      <c r="A142971" t="inlineStr">
        <is>
          <t>woodkind</t>
        </is>
      </c>
      <c r="B142971" t="n">
        <v>1</v>
      </c>
    </row>
    <row r="142972">
      <c r="A142972" t="inlineStr">
        <is>
          <t>interphiladelphia</t>
        </is>
      </c>
      <c r="B142972" t="n">
        <v>1</v>
      </c>
    </row>
    <row r="142973">
      <c r="A142973" t="inlineStr">
        <is>
          <t>anyonechards</t>
        </is>
      </c>
      <c r="B142973" t="n">
        <v>1</v>
      </c>
    </row>
    <row r="142974">
      <c r="A142974" t="inlineStr">
        <is>
          <t>curlews</t>
        </is>
      </c>
      <c r="B142974" t="n">
        <v>1</v>
      </c>
    </row>
    <row r="142975">
      <c r="A142975" t="inlineStr">
        <is>
          <t>guference</t>
        </is>
      </c>
      <c r="B142975" t="n">
        <v>1</v>
      </c>
    </row>
    <row r="142976">
      <c r="A142976" t="inlineStr">
        <is>
          <t>blue_dust</t>
        </is>
      </c>
      <c r="B142976" t="n">
        <v>1</v>
      </c>
    </row>
    <row r="142977">
      <c r="A142977" t="inlineStr">
        <is>
          <t>paganexhellas</t>
        </is>
      </c>
      <c r="B142977" t="n">
        <v>1</v>
      </c>
    </row>
    <row r="142978">
      <c r="A142978" t="inlineStr">
        <is>
          <t>gesa</t>
        </is>
      </c>
      <c r="B142978" t="n">
        <v>2</v>
      </c>
    </row>
    <row r="142979">
      <c r="A142979" t="inlineStr">
        <is>
          <t>acx_m0x04</t>
        </is>
      </c>
      <c r="B142979" t="n">
        <v>1</v>
      </c>
    </row>
    <row r="142980">
      <c r="A142980" t="inlineStr">
        <is>
          <t>srcdrag0x01</t>
        </is>
      </c>
      <c r="B142980" t="n">
        <v>1</v>
      </c>
    </row>
    <row r="142981">
      <c r="A142981" t="inlineStr">
        <is>
          <t>bitfmt</t>
        </is>
      </c>
      <c r="B142981" t="n">
        <v>1</v>
      </c>
    </row>
    <row r="142982">
      <c r="A142982" t="inlineStr">
        <is>
          <t>do\xxxxxxxff</t>
        </is>
      </c>
      <c r="B142982" t="n">
        <v>1</v>
      </c>
    </row>
    <row r="142983">
      <c r="A142983" t="inlineStr">
        <is>
          <t>xlvlwd_fifmonpop</t>
        </is>
      </c>
      <c r="B142983" t="n">
        <v>1</v>
      </c>
    </row>
    <row r="142984">
      <c r="A142984" t="inlineStr">
        <is>
          <t>plainpt</t>
        </is>
      </c>
      <c r="B142984" t="n">
        <v>1</v>
      </c>
    </row>
    <row r="142985">
      <c r="A142985" t="inlineStr">
        <is>
          <t>comxyz</t>
        </is>
      </c>
      <c r="B142985" t="n">
        <v>1</v>
      </c>
    </row>
    <row r="142986">
      <c r="A142986" t="inlineStr">
        <is>
          <t>winme</t>
        </is>
      </c>
      <c r="B142986" t="n">
        <v>1</v>
      </c>
    </row>
    <row r="142987">
      <c r="A142987" t="inlineStr">
        <is>
          <t>01314h</t>
        </is>
      </c>
      <c r="B142987" t="n">
        <v>1</v>
      </c>
    </row>
    <row r="142988">
      <c r="A142988" t="inlineStr">
        <is>
          <t>xyz_0xfey</t>
        </is>
      </c>
      <c r="B142988" t="n">
        <v>1</v>
      </c>
    </row>
    <row r="142989">
      <c r="A142989" t="inlineStr">
        <is>
          <t>702076</t>
        </is>
      </c>
      <c r="B142989" t="n">
        <v>1</v>
      </c>
    </row>
    <row r="142990">
      <c r="A142990" t="inlineStr">
        <is>
          <t>viy_0xfey</t>
        </is>
      </c>
      <c r="B142990" t="n">
        <v>1</v>
      </c>
    </row>
    <row r="142991">
      <c r="A142991" t="inlineStr">
        <is>
          <t>sppaste</t>
        </is>
      </c>
      <c r="B142991" t="n">
        <v>1</v>
      </c>
    </row>
    <row r="142992">
      <c r="A142992" t="inlineStr">
        <is>
          <t>wxwxr</t>
        </is>
      </c>
      <c r="B142992" t="n">
        <v>1</v>
      </c>
    </row>
    <row r="142993">
      <c r="A142993" t="inlineStr">
        <is>
          <t>biteöde0x03</t>
        </is>
      </c>
      <c r="B142993" t="n">
        <v>1</v>
      </c>
    </row>
    <row r="142994">
      <c r="A142994" t="inlineStr">
        <is>
          <t>heart_freeeral</t>
        </is>
      </c>
      <c r="B142994" t="n">
        <v>1</v>
      </c>
    </row>
    <row r="142995">
      <c r="A142995" t="inlineStr">
        <is>
          <t>make239</t>
        </is>
      </c>
      <c r="B142995" t="n">
        <v>1</v>
      </c>
    </row>
    <row r="142996">
      <c r="A142996" t="inlineStr">
        <is>
          <t>xxx|</t>
        </is>
      </c>
      <c r="B142996" t="n">
        <v>1</v>
      </c>
    </row>
    <row r="142997">
      <c r="A142997" t="inlineStr">
        <is>
          <t>rbg0x02</t>
        </is>
      </c>
      <c r="B142997" t="n">
        <v>1</v>
      </c>
    </row>
    <row r="142998">
      <c r="A142998" t="inlineStr">
        <is>
          <t>noto23</t>
        </is>
      </c>
      <c r="B142998" t="n">
        <v>1</v>
      </c>
    </row>
    <row r="142999">
      <c r="A142999" t="inlineStr">
        <is>
          <t>105652</t>
        </is>
      </c>
      <c r="B142999" t="n">
        <v>1</v>
      </c>
    </row>
    <row r="143000">
      <c r="A143000" t="inlineStr">
        <is>
          <t>521056</t>
        </is>
      </c>
      <c r="B143000" t="n">
        <v>1</v>
      </c>
    </row>
    <row r="143001">
      <c r="A143001" t="inlineStr">
        <is>
          <t>puffined</t>
        </is>
      </c>
      <c r="B143001" t="n">
        <v>1</v>
      </c>
    </row>
    <row r="143002">
      <c r="A143002" t="inlineStr">
        <is>
          <t>bleeden</t>
        </is>
      </c>
      <c r="B143002" t="n">
        <v>1</v>
      </c>
    </row>
    <row r="143003">
      <c r="A143003" t="inlineStr">
        <is>
          <t>koluk</t>
        </is>
      </c>
      <c r="B143003" t="n">
        <v>1</v>
      </c>
    </row>
    <row r="143004">
      <c r="A143004" t="inlineStr">
        <is>
          <t>19949</t>
        </is>
      </c>
      <c r="B143004" t="n">
        <v>1</v>
      </c>
    </row>
    <row r="143005">
      <c r="A143005" t="inlineStr">
        <is>
          <t>shomari</t>
        </is>
      </c>
      <c r="B143005" t="n">
        <v>1</v>
      </c>
    </row>
    <row r="143006">
      <c r="A143006" t="inlineStr">
        <is>
          <t>troyff</t>
        </is>
      </c>
      <c r="B143006" t="n">
        <v>1</v>
      </c>
    </row>
    <row r="143007">
      <c r="A143007" t="inlineStr">
        <is>
          <t>takeackles</t>
        </is>
      </c>
      <c r="B143007" t="n">
        <v>1</v>
      </c>
    </row>
    <row r="143008">
      <c r="A143008" t="inlineStr">
        <is>
          <t>38825</t>
        </is>
      </c>
      <c r="B143008" t="n">
        <v>1</v>
      </c>
    </row>
    <row r="143009">
      <c r="A143009" t="inlineStr">
        <is>
          <t>12958</t>
        </is>
      </c>
      <c r="B143009" t="n">
        <v>2</v>
      </c>
    </row>
    <row r="143010">
      <c r="A143010" t="inlineStr">
        <is>
          <t>14967</t>
        </is>
      </c>
      <c r="B143010" t="n">
        <v>2</v>
      </c>
    </row>
    <row r="143011">
      <c r="A143011" t="inlineStr">
        <is>
          <t>trangard</t>
        </is>
      </c>
      <c r="B143011" t="n">
        <v>1</v>
      </c>
    </row>
    <row r="143012">
      <c r="A143012" t="inlineStr">
        <is>
          <t>shadeffe</t>
        </is>
      </c>
      <c r="B143012" t="n">
        <v>1</v>
      </c>
    </row>
    <row r="143013">
      <c r="A143013" t="inlineStr">
        <is>
          <t>vincentey</t>
        </is>
      </c>
      <c r="B143013" t="n">
        <v>1</v>
      </c>
    </row>
    <row r="143014">
      <c r="A143014" t="inlineStr">
        <is>
          <t>496011</t>
        </is>
      </c>
      <c r="B143014" t="n">
        <v>1</v>
      </c>
    </row>
    <row r="143015">
      <c r="A143015" t="inlineStr">
        <is>
          <t>49646</t>
        </is>
      </c>
      <c r="B143015" t="n">
        <v>1</v>
      </c>
    </row>
    <row r="143016">
      <c r="A143016" t="inlineStr">
        <is>
          <t>15631</t>
        </is>
      </c>
      <c r="B143016" t="n">
        <v>1</v>
      </c>
    </row>
    <row r="143017">
      <c r="A143017" t="inlineStr">
        <is>
          <t>wr16</t>
        </is>
      </c>
      <c r="B143017" t="n">
        <v>1</v>
      </c>
    </row>
    <row r="143018">
      <c r="A143018" t="inlineStr">
        <is>
          <t>249177</t>
        </is>
      </c>
      <c r="B143018" t="n">
        <v>1</v>
      </c>
    </row>
    <row r="143019">
      <c r="A143019" t="inlineStr">
        <is>
          <t>hisrick</t>
        </is>
      </c>
      <c r="B143019" t="n">
        <v>2</v>
      </c>
    </row>
    <row r="143020">
      <c r="A143020" t="inlineStr">
        <is>
          <t>45375</t>
        </is>
      </c>
      <c r="B143020" t="n">
        <v>2</v>
      </c>
    </row>
    <row r="143021">
      <c r="A143021" t="inlineStr">
        <is>
          <t>debutisto</t>
        </is>
      </c>
      <c r="B143021" t="n">
        <v>1</v>
      </c>
    </row>
    <row r="143022">
      <c r="A143022" t="inlineStr">
        <is>
          <t>tapeor</t>
        </is>
      </c>
      <c r="B143022" t="n">
        <v>1</v>
      </c>
    </row>
    <row r="143023">
      <c r="A143023" t="inlineStr">
        <is>
          <t>19664</t>
        </is>
      </c>
      <c r="B143023" t="n">
        <v>1</v>
      </c>
    </row>
    <row r="143024">
      <c r="A143024" t="inlineStr">
        <is>
          <t>boostout</t>
        </is>
      </c>
      <c r="B143024" t="n">
        <v>1</v>
      </c>
    </row>
    <row r="143025">
      <c r="A143025" t="inlineStr">
        <is>
          <t>ar940</t>
        </is>
      </c>
      <c r="B143025" t="n">
        <v>1</v>
      </c>
    </row>
    <row r="143026">
      <c r="A143026" t="inlineStr">
        <is>
          <t>extramarially—acute</t>
        </is>
      </c>
      <c r="B143026" t="n">
        <v>1</v>
      </c>
    </row>
    <row r="143027">
      <c r="A143027" t="inlineStr">
        <is>
          <t>lieas</t>
        </is>
      </c>
      <c r="B143027" t="n">
        <v>1</v>
      </c>
    </row>
    <row r="143028">
      <c r="A143028" t="inlineStr">
        <is>
          <t>means—at</t>
        </is>
      </c>
      <c r="B143028" t="n">
        <v>2</v>
      </c>
    </row>
    <row r="143029">
      <c r="A143029" t="inlineStr">
        <is>
          <t>indrillant</t>
        </is>
      </c>
      <c r="B143029" t="n">
        <v>1</v>
      </c>
    </row>
    <row r="143030">
      <c r="A143030" t="inlineStr">
        <is>
          <t>team—that</t>
        </is>
      </c>
      <c r="B143030" t="n">
        <v>2</v>
      </c>
    </row>
    <row r="143031">
      <c r="A143031" t="inlineStr">
        <is>
          <t>irnocatable</t>
        </is>
      </c>
      <c r="B143031" t="n">
        <v>1</v>
      </c>
    </row>
    <row r="143032">
      <c r="A143032" t="inlineStr">
        <is>
          <t>comuvyg5qsexku</t>
        </is>
      </c>
      <c r="B143032" t="n">
        <v>1</v>
      </c>
    </row>
    <row r="143033">
      <c r="A143033" t="inlineStr">
        <is>
          <t>ar90u</t>
        </is>
      </c>
      <c r="B143033" t="n">
        <v>1</v>
      </c>
    </row>
    <row r="143034">
      <c r="A143034" t="inlineStr">
        <is>
          <t>36332</t>
        </is>
      </c>
      <c r="B143034" t="n">
        <v>1</v>
      </c>
    </row>
    <row r="143035">
      <c r="A143035" t="inlineStr">
        <is>
          <t>toolsby</t>
        </is>
      </c>
      <c r="B143035" t="n">
        <v>1</v>
      </c>
    </row>
    <row r="143036">
      <c r="A143036" t="inlineStr">
        <is>
          <t>relations—and</t>
        </is>
      </c>
      <c r="B143036" t="n">
        <v>3</v>
      </c>
    </row>
    <row r="143037">
      <c r="A143037" t="inlineStr">
        <is>
          <t>copyhalt</t>
        </is>
      </c>
      <c r="B143037" t="n">
        <v>1</v>
      </c>
    </row>
    <row r="143038">
      <c r="A143038" t="inlineStr">
        <is>
          <t>multiemployers</t>
        </is>
      </c>
      <c r="B143038" t="n">
        <v>1</v>
      </c>
    </row>
    <row r="143039">
      <c r="A143039" t="inlineStr">
        <is>
          <t>strillingandad</t>
        </is>
      </c>
      <c r="B143039" t="n">
        <v>1</v>
      </c>
    </row>
    <row r="143040">
      <c r="A143040" t="inlineStr">
        <is>
          <t>tidesy</t>
        </is>
      </c>
      <c r="B143040" t="n">
        <v>1</v>
      </c>
    </row>
    <row r="143041">
      <c r="A143041" t="inlineStr">
        <is>
          <t>marthin</t>
        </is>
      </c>
      <c r="B143041" t="n">
        <v>1</v>
      </c>
    </row>
    <row r="143042">
      <c r="A143042" t="inlineStr">
        <is>
          <t>542kpm</t>
        </is>
      </c>
      <c r="B143042" t="n">
        <v>1</v>
      </c>
    </row>
    <row r="143043">
      <c r="A143043" t="inlineStr">
        <is>
          <t>malawai</t>
        </is>
      </c>
      <c r="B143043" t="n">
        <v>1</v>
      </c>
    </row>
    <row r="143044">
      <c r="A143044" t="inlineStr">
        <is>
          <t>town—leaves</t>
        </is>
      </c>
      <c r="B143044" t="n">
        <v>1</v>
      </c>
    </row>
    <row r="143045">
      <c r="A143045" t="inlineStr">
        <is>
          <t>disactronies</t>
        </is>
      </c>
      <c r="B143045" t="n">
        <v>1</v>
      </c>
    </row>
    <row r="143046">
      <c r="A143046" t="inlineStr">
        <is>
          <t>sepsas</t>
        </is>
      </c>
      <c r="B143046" t="n">
        <v>1</v>
      </c>
    </row>
    <row r="143047">
      <c r="A143047" t="inlineStr">
        <is>
          <t>halabolically</t>
        </is>
      </c>
      <c r="B143047" t="n">
        <v>1</v>
      </c>
    </row>
    <row r="143048">
      <c r="A143048" t="inlineStr">
        <is>
          <t>dpobbying</t>
        </is>
      </c>
      <c r="B143048" t="n">
        <v>2</v>
      </c>
    </row>
    <row r="143049">
      <c r="A143049" t="inlineStr">
        <is>
          <t>squadanned</t>
        </is>
      </c>
      <c r="B143049" t="n">
        <v>1</v>
      </c>
    </row>
    <row r="143050">
      <c r="A143050" t="inlineStr">
        <is>
          <t>esterves</t>
        </is>
      </c>
      <c r="B143050" t="n">
        <v>1</v>
      </c>
    </row>
    <row r="143051">
      <c r="A143051" t="inlineStr">
        <is>
          <t>xoridion</t>
        </is>
      </c>
      <c r="B143051" t="n">
        <v>1</v>
      </c>
    </row>
    <row r="143052">
      <c r="A143052" t="inlineStr">
        <is>
          <t>visitorscity</t>
        </is>
      </c>
      <c r="B143052" t="n">
        <v>1</v>
      </c>
    </row>
    <row r="143053">
      <c r="A143053" t="inlineStr">
        <is>
          <t>comtechcopy</t>
        </is>
      </c>
      <c r="B143053" t="n">
        <v>1</v>
      </c>
    </row>
    <row r="143054">
      <c r="A143054" t="inlineStr">
        <is>
          <t>fascistsleepers</t>
        </is>
      </c>
      <c r="B143054" t="n">
        <v>1</v>
      </c>
    </row>
    <row r="143055">
      <c r="A143055" t="inlineStr">
        <is>
          <t>argonoflove</t>
        </is>
      </c>
      <c r="B143055" t="n">
        <v>1</v>
      </c>
    </row>
    <row r="143056">
      <c r="A143056" t="inlineStr">
        <is>
          <t>comzipanglehipposumsudiiadvfp</t>
        </is>
      </c>
      <c r="B143056" t="n">
        <v>1</v>
      </c>
    </row>
    <row r="143057">
      <c r="A143057" t="inlineStr">
        <is>
          <t>redditgaters</t>
        </is>
      </c>
      <c r="B143057" t="n">
        <v>2</v>
      </c>
    </row>
    <row r="143058">
      <c r="A143058" t="inlineStr">
        <is>
          <t>eventground</t>
        </is>
      </c>
      <c r="B143058" t="n">
        <v>1</v>
      </c>
    </row>
    <row r="143059">
      <c r="A143059" t="inlineStr">
        <is>
          <t>seherfrange</t>
        </is>
      </c>
      <c r="B143059" t="n">
        <v>1</v>
      </c>
    </row>
    <row r="143060">
      <c r="A143060" t="inlineStr">
        <is>
          <t>seufeng</t>
        </is>
      </c>
      <c r="B143060" t="n">
        <v>1</v>
      </c>
    </row>
    <row r="143061">
      <c r="A143061" t="inlineStr">
        <is>
          <t>opticy</t>
        </is>
      </c>
      <c r="B143061" t="n">
        <v>1</v>
      </c>
    </row>
    <row r="143062">
      <c r="A143062" t="inlineStr">
        <is>
          <t>bnzzzdbzk</t>
        </is>
      </c>
      <c r="B143062" t="n">
        <v>1</v>
      </c>
    </row>
    <row r="143063">
      <c r="A143063" t="inlineStr">
        <is>
          <t>1teached</t>
        </is>
      </c>
      <c r="B143063" t="n">
        <v>1</v>
      </c>
    </row>
    <row r="143064">
      <c r="A143064" t="inlineStr">
        <is>
          <t>mclania</t>
        </is>
      </c>
      <c r="B143064" t="n">
        <v>1</v>
      </c>
    </row>
    <row r="143065">
      <c r="A143065" t="inlineStr">
        <is>
          <t>thirsters</t>
        </is>
      </c>
      <c r="B143065" t="n">
        <v>1</v>
      </c>
    </row>
    <row r="143066">
      <c r="A143066" t="inlineStr">
        <is>
          <t>radequian</t>
        </is>
      </c>
      <c r="B143066" t="n">
        <v>1</v>
      </c>
    </row>
    <row r="143067">
      <c r="A143067" t="inlineStr">
        <is>
          <t>girlfreepule</t>
        </is>
      </c>
      <c r="B143067" t="n">
        <v>1</v>
      </c>
    </row>
    <row r="143068">
      <c r="A143068" t="inlineStr">
        <is>
          <t>978010410</t>
        </is>
      </c>
      <c r="B143068" t="n">
        <v>1</v>
      </c>
    </row>
    <row r="143069">
      <c r="A143069" t="inlineStr">
        <is>
          <t>hajiko</t>
        </is>
      </c>
      <c r="B143069" t="n">
        <v>1</v>
      </c>
    </row>
    <row r="143070">
      <c r="A143070" t="inlineStr">
        <is>
          <t>ezahn</t>
        </is>
      </c>
      <c r="B143070" t="n">
        <v>1</v>
      </c>
    </row>
    <row r="143071">
      <c r="A143071" t="inlineStr">
        <is>
          <t>relive|print</t>
        </is>
      </c>
      <c r="B143071" t="n">
        <v>1</v>
      </c>
    </row>
    <row r="143072">
      <c r="A143072" t="inlineStr">
        <is>
          <t>hadara</t>
        </is>
      </c>
      <c r="B143072" t="n">
        <v>1</v>
      </c>
    </row>
    <row r="143073">
      <c r="A143073" t="inlineStr">
        <is>
          <t>comhashtagcombatantafrica</t>
        </is>
      </c>
      <c r="B143073" t="n">
        <v>1</v>
      </c>
    </row>
    <row r="143074">
      <c r="A143074" t="inlineStr">
        <is>
          <t>atleat</t>
        </is>
      </c>
      <c r="B143074" t="n">
        <v>1</v>
      </c>
    </row>
    <row r="143075">
      <c r="A143075" t="inlineStr">
        <is>
          <t>combatantafricaa</t>
        </is>
      </c>
      <c r="B143075" t="n">
        <v>1</v>
      </c>
    </row>
    <row r="143076">
      <c r="A143076" t="inlineStr">
        <is>
          <t>azadhim</t>
        </is>
      </c>
      <c r="B143076" t="n">
        <v>1</v>
      </c>
    </row>
    <row r="143077">
      <c r="A143077" t="inlineStr">
        <is>
          <t>caedobs</t>
        </is>
      </c>
      <c r="B143077" t="n">
        <v>1</v>
      </c>
    </row>
    <row r="143078">
      <c r="A143078" t="inlineStr">
        <is>
          <t>blandax</t>
        </is>
      </c>
      <c r="B143078" t="n">
        <v>1</v>
      </c>
    </row>
    <row r="143079">
      <c r="A143079" t="inlineStr">
        <is>
          <t>dayshest</t>
        </is>
      </c>
      <c r="B143079" t="n">
        <v>1</v>
      </c>
    </row>
    <row r="143080">
      <c r="A143080" t="inlineStr">
        <is>
          <t>ammadnulaquaregmail</t>
        </is>
      </c>
      <c r="B143080" t="n">
        <v>1</v>
      </c>
    </row>
    <row r="143081">
      <c r="A143081" t="inlineStr">
        <is>
          <t>disfaithful</t>
        </is>
      </c>
      <c r="B143081" t="n">
        <v>1</v>
      </c>
    </row>
    <row r="143082">
      <c r="A143082" t="inlineStr">
        <is>
          <t>comgroups17358611649163</t>
        </is>
      </c>
      <c r="B143082" t="n">
        <v>1</v>
      </c>
    </row>
    <row r="143083">
      <c r="A143083" t="inlineStr">
        <is>
          <t>daison</t>
        </is>
      </c>
      <c r="B143083" t="n">
        <v>3</v>
      </c>
    </row>
    <row r="143084">
      <c r="A143084" t="inlineStr">
        <is>
          <t>3000ve4u</t>
        </is>
      </c>
      <c r="B143084" t="n">
        <v>1</v>
      </c>
    </row>
    <row r="143085">
      <c r="A143085" t="inlineStr">
        <is>
          <t>wooldridges</t>
        </is>
      </c>
      <c r="B143085" t="n">
        <v>1</v>
      </c>
    </row>
    <row r="143086">
      <c r="A143086" t="inlineStr">
        <is>
          <t>rwbw</t>
        </is>
      </c>
      <c r="B143086" t="n">
        <v>1</v>
      </c>
    </row>
    <row r="143087">
      <c r="A143087" t="inlineStr">
        <is>
          <t>00494067981347</t>
        </is>
      </c>
      <c r="B143087" t="n">
        <v>1</v>
      </c>
    </row>
    <row r="143088">
      <c r="A143088" t="inlineStr">
        <is>
          <t>schoste</t>
        </is>
      </c>
      <c r="B143088" t="n">
        <v>1</v>
      </c>
    </row>
    <row r="143089">
      <c r="A143089" t="inlineStr">
        <is>
          <t>riderville</t>
        </is>
      </c>
      <c r="B143089" t="n">
        <v>1</v>
      </c>
    </row>
    <row r="143090">
      <c r="A143090" t="inlineStr">
        <is>
          <t>uneclimated</t>
        </is>
      </c>
      <c r="B143090" t="n">
        <v>1</v>
      </c>
    </row>
    <row r="143091">
      <c r="A143091" t="inlineStr">
        <is>
          <t>pennamp</t>
        </is>
      </c>
      <c r="B143091" t="n">
        <v>1</v>
      </c>
    </row>
    <row r="143092">
      <c r="A143092" t="inlineStr">
        <is>
          <t>wuplifting</t>
        </is>
      </c>
      <c r="B143092" t="n">
        <v>1</v>
      </c>
    </row>
    <row r="143093">
      <c r="A143093" t="inlineStr">
        <is>
          <t>rustamating</t>
        </is>
      </c>
      <c r="B143093" t="n">
        <v>1</v>
      </c>
    </row>
    <row r="143094">
      <c r="A143094" t="inlineStr">
        <is>
          <t>zf16g5kth</t>
        </is>
      </c>
      <c r="B143094" t="n">
        <v>1</v>
      </c>
    </row>
    <row r="143095">
      <c r="A143095" t="inlineStr">
        <is>
          <t>pensomer</t>
        </is>
      </c>
      <c r="B143095" t="n">
        <v>1</v>
      </c>
    </row>
    <row r="143096">
      <c r="A143096" t="inlineStr">
        <is>
          <t>aberck</t>
        </is>
      </c>
      <c r="B143096" t="n">
        <v>1</v>
      </c>
    </row>
    <row r="143097">
      <c r="A143097" t="inlineStr">
        <is>
          <t>inxsworld</t>
        </is>
      </c>
      <c r="B143097" t="n">
        <v>1</v>
      </c>
    </row>
    <row r="143098">
      <c r="A143098" t="inlineStr">
        <is>
          <t>guidlers</t>
        </is>
      </c>
      <c r="B143098" t="n">
        <v>2</v>
      </c>
    </row>
    <row r="143099">
      <c r="A143099" t="inlineStr">
        <is>
          <t>fezment</t>
        </is>
      </c>
      <c r="B143099" t="n">
        <v>1</v>
      </c>
    </row>
    <row r="143100">
      <c r="A143100" t="inlineStr">
        <is>
          <t>beatboard</t>
        </is>
      </c>
      <c r="B143100" t="n">
        <v>1</v>
      </c>
    </row>
    <row r="143101">
      <c r="A143101" t="inlineStr">
        <is>
          <t>arnnew</t>
        </is>
      </c>
      <c r="B143101" t="n">
        <v>1</v>
      </c>
    </row>
    <row r="143102">
      <c r="A143102" t="inlineStr">
        <is>
          <t>skynz</t>
        </is>
      </c>
      <c r="B143102" t="n">
        <v>1</v>
      </c>
    </row>
    <row r="143103">
      <c r="A143103" t="inlineStr">
        <is>
          <t>picces</t>
        </is>
      </c>
      <c r="B143103" t="n">
        <v>2</v>
      </c>
    </row>
    <row r="143104">
      <c r="A143104" t="inlineStr">
        <is>
          <t>voiceacting</t>
        </is>
      </c>
      <c r="B143104" t="n">
        <v>2</v>
      </c>
    </row>
    <row r="143105">
      <c r="A143105" t="inlineStr">
        <is>
          <t>sadiser</t>
        </is>
      </c>
      <c r="B143105" t="n">
        <v>1</v>
      </c>
    </row>
    <row r="143106">
      <c r="A143106" t="inlineStr">
        <is>
          <t>no_band</t>
        </is>
      </c>
      <c r="B143106" t="n">
        <v>1</v>
      </c>
    </row>
    <row r="143107">
      <c r="A143107" t="inlineStr">
        <is>
          <t>playingwives</t>
        </is>
      </c>
      <c r="B143107" t="n">
        <v>1</v>
      </c>
    </row>
    <row r="143108">
      <c r="A143108" t="inlineStr">
        <is>
          <t>ko34485</t>
        </is>
      </c>
      <c r="B143108" t="n">
        <v>1</v>
      </c>
    </row>
    <row r="143109">
      <c r="A143109" t="inlineStr">
        <is>
          <t>balares</t>
        </is>
      </c>
      <c r="B143109" t="n">
        <v>1</v>
      </c>
    </row>
    <row r="143110">
      <c r="A143110" t="inlineStr">
        <is>
          <t>salewe</t>
        </is>
      </c>
      <c r="B143110" t="n">
        <v>2</v>
      </c>
    </row>
    <row r="143111">
      <c r="A143111" t="inlineStr">
        <is>
          <t>balare</t>
        </is>
      </c>
      <c r="B143111" t="n">
        <v>1</v>
      </c>
    </row>
    <row r="143112">
      <c r="A143112" t="inlineStr">
        <is>
          <t>scoographical</t>
        </is>
      </c>
      <c r="B143112" t="n">
        <v>1</v>
      </c>
    </row>
    <row r="143113">
      <c r="A143113" t="inlineStr">
        <is>
          <t>itjeen</t>
        </is>
      </c>
      <c r="B143113" t="n">
        <v>1</v>
      </c>
    </row>
    <row r="143114">
      <c r="A143114" t="inlineStr">
        <is>
          <t>kingslake</t>
        </is>
      </c>
      <c r="B143114" t="n">
        <v>1</v>
      </c>
    </row>
    <row r="143115">
      <c r="A143115" t="inlineStr">
        <is>
          <t>histyn</t>
        </is>
      </c>
      <c r="B143115" t="n">
        <v>1</v>
      </c>
    </row>
    <row r="143116">
      <c r="A143116" t="inlineStr">
        <is>
          <t>medicaszadiero</t>
        </is>
      </c>
      <c r="B143116" t="n">
        <v>1</v>
      </c>
    </row>
    <row r="143117">
      <c r="A143117" t="inlineStr">
        <is>
          <t>nogris</t>
        </is>
      </c>
      <c r="B143117" t="n">
        <v>1</v>
      </c>
    </row>
    <row r="143118">
      <c r="A143118" t="inlineStr">
        <is>
          <t>tipta</t>
        </is>
      </c>
      <c r="B143118" t="n">
        <v>1</v>
      </c>
    </row>
    <row r="143119">
      <c r="A143119" t="inlineStr">
        <is>
          <t>hivosnat</t>
        </is>
      </c>
      <c r="B143119" t="n">
        <v>1</v>
      </c>
    </row>
    <row r="143120">
      <c r="A143120" t="inlineStr">
        <is>
          <t>laownahs</t>
        </is>
      </c>
      <c r="B143120" t="n">
        <v>1</v>
      </c>
    </row>
    <row r="143121">
      <c r="A143121" t="inlineStr">
        <is>
          <t>lastroyahu</t>
        </is>
      </c>
      <c r="B143121" t="n">
        <v>1</v>
      </c>
    </row>
    <row r="143122">
      <c r="A143122" t="inlineStr">
        <is>
          <t>madote</t>
        </is>
      </c>
      <c r="B143122" t="n">
        <v>1</v>
      </c>
    </row>
    <row r="143123">
      <c r="A143123" t="inlineStr">
        <is>
          <t>monstervish</t>
        </is>
      </c>
      <c r="B143123" t="n">
        <v>1</v>
      </c>
    </row>
    <row r="143124">
      <c r="A143124" t="inlineStr">
        <is>
          <t>pehlekhoo</t>
        </is>
      </c>
      <c r="B143124" t="n">
        <v>1</v>
      </c>
    </row>
    <row r="143125">
      <c r="A143125" t="inlineStr">
        <is>
          <t>ómonagian</t>
        </is>
      </c>
      <c r="B143125" t="n">
        <v>1</v>
      </c>
    </row>
    <row r="143126">
      <c r="A143126" t="inlineStr">
        <is>
          <t>puzh</t>
        </is>
      </c>
      <c r="B143126" t="n">
        <v>2</v>
      </c>
    </row>
    <row r="143127">
      <c r="A143127" t="inlineStr">
        <is>
          <t>maroans</t>
        </is>
      </c>
      <c r="B143127" t="n">
        <v>1</v>
      </c>
    </row>
    <row r="143128">
      <c r="A143128" t="inlineStr">
        <is>
          <t>calamitycubes</t>
        </is>
      </c>
      <c r="B143128" t="n">
        <v>1</v>
      </c>
    </row>
    <row r="143129">
      <c r="A143129" t="inlineStr">
        <is>
          <t>laownorgia</t>
        </is>
      </c>
      <c r="B143129" t="n">
        <v>1</v>
      </c>
    </row>
    <row r="143130">
      <c r="A143130" t="inlineStr">
        <is>
          <t>eylbreak5000</t>
        </is>
      </c>
      <c r="B143130" t="n">
        <v>1</v>
      </c>
    </row>
    <row r="143131">
      <c r="A143131" t="inlineStr">
        <is>
          <t>pohamitang</t>
        </is>
      </c>
      <c r="B143131" t="n">
        <v>1</v>
      </c>
    </row>
    <row r="143132">
      <c r="A143132" t="inlineStr">
        <is>
          <t>wasbuonrimi</t>
        </is>
      </c>
      <c r="B143132" t="n">
        <v>1</v>
      </c>
    </row>
    <row r="143133">
      <c r="A143133" t="inlineStr">
        <is>
          <t>wahrad</t>
        </is>
      </c>
      <c r="B143133" t="n">
        <v>1</v>
      </c>
    </row>
    <row r="143134">
      <c r="A143134" t="inlineStr">
        <is>
          <t>tanovar</t>
        </is>
      </c>
      <c r="B143134" t="n">
        <v>1</v>
      </c>
    </row>
    <row r="143135">
      <c r="A143135" t="inlineStr">
        <is>
          <t>octonuts</t>
        </is>
      </c>
      <c r="B143135" t="n">
        <v>1</v>
      </c>
    </row>
    <row r="143136">
      <c r="A143136" t="inlineStr">
        <is>
          <t>calamitycube</t>
        </is>
      </c>
      <c r="B143136" t="n">
        <v>1</v>
      </c>
    </row>
    <row r="143137">
      <c r="A143137" t="inlineStr">
        <is>
          <t>gów</t>
        </is>
      </c>
      <c r="B143137" t="n">
        <v>1</v>
      </c>
    </row>
    <row r="143138">
      <c r="A143138" t="inlineStr">
        <is>
          <t>femete</t>
        </is>
      </c>
      <c r="B143138" t="n">
        <v>1</v>
      </c>
    </row>
    <row r="143139">
      <c r="A143139" t="inlineStr">
        <is>
          <t>combahee</t>
        </is>
      </c>
      <c r="B143139" t="n">
        <v>1</v>
      </c>
    </row>
    <row r="143140">
      <c r="A143140" t="inlineStr">
        <is>
          <t>blheaded</t>
        </is>
      </c>
      <c r="B143140" t="n">
        <v>1</v>
      </c>
    </row>
    <row r="143141">
      <c r="A143141" t="inlineStr">
        <is>
          <t>miẓvis</t>
        </is>
      </c>
      <c r="B143141" t="n">
        <v>1</v>
      </c>
    </row>
    <row r="143142">
      <c r="A143142" t="inlineStr">
        <is>
          <t>gáez</t>
        </is>
      </c>
      <c r="B143142" t="n">
        <v>1</v>
      </c>
    </row>
    <row r="143143">
      <c r="A143143" t="inlineStr">
        <is>
          <t>redmor</t>
        </is>
      </c>
      <c r="B143143" t="n">
        <v>1</v>
      </c>
    </row>
    <row r="143144">
      <c r="A143144" t="inlineStr">
        <is>
          <t>sutheria</t>
        </is>
      </c>
      <c r="B143144" t="n">
        <v>1</v>
      </c>
    </row>
    <row r="143145">
      <c r="A143145" t="inlineStr">
        <is>
          <t>pespelok</t>
        </is>
      </c>
      <c r="B143145" t="n">
        <v>1</v>
      </c>
    </row>
    <row r="143146">
      <c r="A143146" t="inlineStr">
        <is>
          <t>charakan</t>
        </is>
      </c>
      <c r="B143146" t="n">
        <v>1</v>
      </c>
    </row>
    <row r="143147">
      <c r="A143147" t="inlineStr">
        <is>
          <t>crowdsharing</t>
        </is>
      </c>
      <c r="B143147" t="n">
        <v>2</v>
      </c>
    </row>
    <row r="143148">
      <c r="A143148" t="inlineStr">
        <is>
          <t>irapay</t>
        </is>
      </c>
      <c r="B143148" t="n">
        <v>1</v>
      </c>
    </row>
    <row r="143149">
      <c r="A143149" t="inlineStr">
        <is>
          <t>decade–</t>
        </is>
      </c>
      <c r="B143149" t="n">
        <v>1</v>
      </c>
    </row>
    <row r="143150">
      <c r="A143150" t="inlineStr">
        <is>
          <t>armstrong–emerged</t>
        </is>
      </c>
      <c r="B143150" t="n">
        <v>1</v>
      </c>
    </row>
    <row r="143151">
      <c r="A143151" t="inlineStr">
        <is>
          <t>hackstream</t>
        </is>
      </c>
      <c r="B143151" t="n">
        <v>1</v>
      </c>
    </row>
    <row r="143152">
      <c r="A143152" t="inlineStr">
        <is>
          <t>thinment</t>
        </is>
      </c>
      <c r="B143152" t="n">
        <v>1</v>
      </c>
    </row>
    <row r="143153">
      <c r="A143153" t="inlineStr">
        <is>
          <t>amarjee</t>
        </is>
      </c>
      <c r="B143153" t="n">
        <v>1</v>
      </c>
    </row>
    <row r="143154">
      <c r="A143154" t="inlineStr">
        <is>
          <t>trainersshopsetc</t>
        </is>
      </c>
      <c r="B143154" t="n">
        <v>1</v>
      </c>
    </row>
    <row r="143155">
      <c r="A143155" t="inlineStr">
        <is>
          <t>lightningovecraft</t>
        </is>
      </c>
      <c r="B143155" t="n">
        <v>1</v>
      </c>
    </row>
    <row r="143156">
      <c r="A143156" t="inlineStr">
        <is>
          <t>pushenshearthsorceryproject</t>
        </is>
      </c>
      <c r="B143156" t="n">
        <v>1</v>
      </c>
    </row>
    <row r="143157">
      <c r="A143157" t="inlineStr">
        <is>
          <t>houseend1gmail</t>
        </is>
      </c>
      <c r="B143157" t="n">
        <v>1</v>
      </c>
    </row>
    <row r="143158">
      <c r="A143158" t="inlineStr">
        <is>
          <t>murkbeen</t>
        </is>
      </c>
      <c r="B143158" t="n">
        <v>1</v>
      </c>
    </row>
    <row r="143159">
      <c r="A143159" t="inlineStr">
        <is>
          <t>herbenock</t>
        </is>
      </c>
      <c r="B143159" t="n">
        <v>1</v>
      </c>
    </row>
    <row r="143160">
      <c r="A143160" t="inlineStr">
        <is>
          <t>paddresses</t>
        </is>
      </c>
      <c r="B143160" t="n">
        <v>1</v>
      </c>
    </row>
    <row r="143161">
      <c r="A143161" t="inlineStr">
        <is>
          <t>girluians</t>
        </is>
      </c>
      <c r="B143161" t="n">
        <v>1</v>
      </c>
    </row>
    <row r="143162">
      <c r="A143162" t="inlineStr">
        <is>
          <t>whidoji</t>
        </is>
      </c>
      <c r="B143162" t="n">
        <v>1</v>
      </c>
    </row>
    <row r="143163">
      <c r="A143163" t="inlineStr">
        <is>
          <t>gemsare</t>
        </is>
      </c>
      <c r="B143163" t="n">
        <v>1</v>
      </c>
    </row>
    <row r="143164">
      <c r="A143164" t="inlineStr">
        <is>
          <t>remedion</t>
        </is>
      </c>
      <c r="B143164" t="n">
        <v>1</v>
      </c>
    </row>
    <row r="143165">
      <c r="A143165" t="inlineStr">
        <is>
          <t>normandial</t>
        </is>
      </c>
      <c r="B143165" t="n">
        <v>1</v>
      </c>
    </row>
    <row r="143166">
      <c r="A143166" t="inlineStr">
        <is>
          <t>teddymouth</t>
        </is>
      </c>
      <c r="B143166" t="n">
        <v>1</v>
      </c>
    </row>
    <row r="143167">
      <c r="A143167" t="inlineStr">
        <is>
          <t>conkeeper</t>
        </is>
      </c>
      <c r="B143167" t="n">
        <v>2</v>
      </c>
    </row>
    <row r="143168">
      <c r="A143168" t="inlineStr">
        <is>
          <t>megnn</t>
        </is>
      </c>
      <c r="B143168" t="n">
        <v>1</v>
      </c>
    </row>
    <row r="143169">
      <c r="A143169" t="inlineStr">
        <is>
          <t>hoffain</t>
        </is>
      </c>
      <c r="B143169" t="n">
        <v>1</v>
      </c>
    </row>
    <row r="143170">
      <c r="A143170" t="inlineStr">
        <is>
          <t>shootna</t>
        </is>
      </c>
      <c r="B143170" t="n">
        <v>1</v>
      </c>
    </row>
    <row r="143171">
      <c r="A143171" t="inlineStr">
        <is>
          <t>representos</t>
        </is>
      </c>
      <c r="B143171" t="n">
        <v>1</v>
      </c>
    </row>
    <row r="143172">
      <c r="A143172" t="inlineStr">
        <is>
          <t>stonefairfax</t>
        </is>
      </c>
      <c r="B143172" t="n">
        <v>1</v>
      </c>
    </row>
    <row r="143173">
      <c r="A143173" t="inlineStr">
        <is>
          <t>ortys</t>
        </is>
      </c>
      <c r="B143173" t="n">
        <v>1</v>
      </c>
    </row>
    <row r="143174">
      <c r="A143174" t="inlineStr">
        <is>
          <t>primmed</t>
        </is>
      </c>
      <c r="B143174" t="n">
        <v>1</v>
      </c>
    </row>
    <row r="143175">
      <c r="A143175" t="inlineStr">
        <is>
          <t>720g</t>
        </is>
      </c>
      <c r="B143175" t="n">
        <v>1</v>
      </c>
    </row>
    <row r="143176">
      <c r="A143176" t="inlineStr">
        <is>
          <t>ciaotlan</t>
        </is>
      </c>
      <c r="B143176" t="n">
        <v>1</v>
      </c>
    </row>
    <row r="143177">
      <c r="A143177" t="inlineStr">
        <is>
          <t>unsubsidize</t>
        </is>
      </c>
      <c r="B143177" t="n">
        <v>1</v>
      </c>
    </row>
    <row r="143178">
      <c r="A143178" t="inlineStr">
        <is>
          <t>writeprocesses</t>
        </is>
      </c>
      <c r="B143178" t="n">
        <v>1</v>
      </c>
    </row>
    <row r="143179">
      <c r="A143179" t="inlineStr">
        <is>
          <t>wantthat</t>
        </is>
      </c>
      <c r="B143179" t="n">
        <v>1</v>
      </c>
    </row>
    <row r="143180">
      <c r="A143180" t="inlineStr">
        <is>
          <t>beftiily</t>
        </is>
      </c>
      <c r="B143180" t="n">
        <v>1</v>
      </c>
    </row>
    <row r="143181">
      <c r="A143181" t="inlineStr">
        <is>
          <t>reassessable</t>
        </is>
      </c>
      <c r="B143181" t="n">
        <v>1</v>
      </c>
    </row>
    <row r="143182">
      <c r="A143182" t="inlineStr">
        <is>
          <t>thenton</t>
        </is>
      </c>
      <c r="B143182" t="n">
        <v>1</v>
      </c>
    </row>
    <row r="143183">
      <c r="A143183" t="inlineStr">
        <is>
          <t>omikaxot</t>
        </is>
      </c>
      <c r="B143183" t="n">
        <v>1</v>
      </c>
    </row>
    <row r="143184">
      <c r="A143184" t="inlineStr">
        <is>
          <t>keepz</t>
        </is>
      </c>
      <c r="B143184" t="n">
        <v>2</v>
      </c>
    </row>
    <row r="143185">
      <c r="A143185" t="inlineStr">
        <is>
          <t>pernique</t>
        </is>
      </c>
      <c r="B143185" t="n">
        <v>1</v>
      </c>
    </row>
    <row r="143186">
      <c r="A143186" t="inlineStr">
        <is>
          <t>clickatackt</t>
        </is>
      </c>
      <c r="B143186" t="n">
        <v>1</v>
      </c>
    </row>
    <row r="143187">
      <c r="A143187" t="inlineStr">
        <is>
          <t>printpluscom</t>
        </is>
      </c>
      <c r="B143187" t="n">
        <v>1</v>
      </c>
    </row>
    <row r="143188">
      <c r="A143188" t="inlineStr">
        <is>
          <t>nestri™</t>
        </is>
      </c>
      <c r="B143188" t="n">
        <v>1</v>
      </c>
    </row>
    <row r="143189">
      <c r="A143189" t="inlineStr">
        <is>
          <t>t20066391</t>
        </is>
      </c>
      <c r="B143189" t="n">
        <v>1</v>
      </c>
    </row>
    <row r="143190">
      <c r="A143190" t="inlineStr">
        <is>
          <t>francæon</t>
        </is>
      </c>
      <c r="B143190" t="n">
        <v>1</v>
      </c>
    </row>
    <row r="143191">
      <c r="A143191" t="inlineStr">
        <is>
          <t>alsoidéricole</t>
        </is>
      </c>
      <c r="B143191" t="n">
        <v>1</v>
      </c>
    </row>
    <row r="143192">
      <c r="A143192" t="inlineStr">
        <is>
          <t>quapet</t>
        </is>
      </c>
      <c r="B143192" t="n">
        <v>1</v>
      </c>
    </row>
    <row r="143193">
      <c r="A143193" t="inlineStr">
        <is>
          <t>autodiation</t>
        </is>
      </c>
      <c r="B143193" t="n">
        <v>1</v>
      </c>
    </row>
    <row r="143194">
      <c r="A143194" t="inlineStr">
        <is>
          <t>twelli</t>
        </is>
      </c>
      <c r="B143194" t="n">
        <v>1</v>
      </c>
    </row>
    <row r="143195">
      <c r="A143195" t="inlineStr">
        <is>
          <t>gugliolla</t>
        </is>
      </c>
      <c r="B143195" t="n">
        <v>1</v>
      </c>
    </row>
    <row r="143196">
      <c r="A143196" t="inlineStr">
        <is>
          <t>explento</t>
        </is>
      </c>
      <c r="B143196" t="n">
        <v>1</v>
      </c>
    </row>
    <row r="143197">
      <c r="A143197" t="inlineStr">
        <is>
          <t>ludemisntivit</t>
        </is>
      </c>
      <c r="B143197" t="n">
        <v>1</v>
      </c>
    </row>
    <row r="143198">
      <c r="A143198" t="inlineStr">
        <is>
          <t>restauro</t>
        </is>
      </c>
      <c r="B143198" t="n">
        <v>1</v>
      </c>
    </row>
    <row r="143199">
      <c r="A143199" t="inlineStr">
        <is>
          <t>domanciere</t>
        </is>
      </c>
      <c r="B143199" t="n">
        <v>1</v>
      </c>
    </row>
    <row r="143200">
      <c r="A143200" t="inlineStr">
        <is>
          <t>panorzaniawaapi</t>
        </is>
      </c>
      <c r="B143200" t="n">
        <v>1</v>
      </c>
    </row>
    <row r="143201">
      <c r="A143201" t="inlineStr">
        <is>
          <t>ovenso</t>
        </is>
      </c>
      <c r="B143201" t="n">
        <v>1</v>
      </c>
    </row>
    <row r="143202">
      <c r="A143202" t="inlineStr">
        <is>
          <t>machcho</t>
        </is>
      </c>
      <c r="B143202" t="n">
        <v>1</v>
      </c>
    </row>
    <row r="143203">
      <c r="A143203" t="inlineStr">
        <is>
          <t>qualma</t>
        </is>
      </c>
      <c r="B143203" t="n">
        <v>1</v>
      </c>
    </row>
    <row r="143204">
      <c r="A143204" t="inlineStr">
        <is>
          <t>pernein</t>
        </is>
      </c>
      <c r="B143204" t="n">
        <v>1</v>
      </c>
    </row>
    <row r="143205">
      <c r="A143205" t="inlineStr">
        <is>
          <t>tieflibrettizu</t>
        </is>
      </c>
      <c r="B143205" t="n">
        <v>1</v>
      </c>
    </row>
    <row r="143206">
      <c r="A143206" t="inlineStr">
        <is>
          <t>mamato386</t>
        </is>
      </c>
      <c r="B143206" t="n">
        <v>1</v>
      </c>
    </row>
    <row r="143207">
      <c r="A143207" t="inlineStr">
        <is>
          <t>detentviandi</t>
        </is>
      </c>
      <c r="B143207" t="n">
        <v>1</v>
      </c>
    </row>
    <row r="143208">
      <c r="A143208" t="inlineStr">
        <is>
          <t>comartaelos</t>
        </is>
      </c>
      <c r="B143208" t="n">
        <v>1</v>
      </c>
    </row>
    <row r="143209">
      <c r="A143209" t="inlineStr">
        <is>
          <t>moogleacc</t>
        </is>
      </c>
      <c r="B143209" t="n">
        <v>1</v>
      </c>
    </row>
    <row r="143210">
      <c r="A143210" t="inlineStr">
        <is>
          <t>475font</t>
        </is>
      </c>
      <c r="B143210" t="n">
        <v>1</v>
      </c>
    </row>
    <row r="143211">
      <c r="A143211" t="inlineStr">
        <is>
          <t>menetzn</t>
        </is>
      </c>
      <c r="B143211" t="n">
        <v>1</v>
      </c>
    </row>
    <row r="143212">
      <c r="A143212" t="inlineStr">
        <is>
          <t>containerp</t>
        </is>
      </c>
      <c r="B143212" t="n">
        <v>1</v>
      </c>
    </row>
    <row r="143213">
      <c r="A143213" t="inlineStr">
        <is>
          <t>provario</t>
        </is>
      </c>
      <c r="B143213" t="n">
        <v>2</v>
      </c>
    </row>
    <row r="143214">
      <c r="A143214" t="inlineStr">
        <is>
          <t>osterzone</t>
        </is>
      </c>
      <c r="B143214" t="n">
        <v>1</v>
      </c>
    </row>
    <row r="143215">
      <c r="A143215" t="inlineStr">
        <is>
          <t>workersaturi</t>
        </is>
      </c>
      <c r="B143215" t="n">
        <v>1</v>
      </c>
    </row>
    <row r="143216">
      <c r="A143216" t="inlineStr">
        <is>
          <t>lokyne</t>
        </is>
      </c>
      <c r="B143216" t="n">
        <v>1</v>
      </c>
    </row>
    <row r="143217">
      <c r="A143217" t="inlineStr">
        <is>
          <t>sortuidione</t>
        </is>
      </c>
      <c r="B143217" t="n">
        <v>1</v>
      </c>
    </row>
    <row r="143218">
      <c r="A143218" t="inlineStr">
        <is>
          <t>indovidionat</t>
        </is>
      </c>
      <c r="B143218" t="n">
        <v>1</v>
      </c>
    </row>
    <row r="143219">
      <c r="A143219" t="inlineStr">
        <is>
          <t>headfontfonts</t>
        </is>
      </c>
      <c r="B143219" t="n">
        <v>1</v>
      </c>
    </row>
    <row r="143220">
      <c r="A143220" t="inlineStr">
        <is>
          <t>selixiv</t>
        </is>
      </c>
      <c r="B143220" t="n">
        <v>1</v>
      </c>
    </row>
    <row r="143221">
      <c r="A143221" t="inlineStr">
        <is>
          <t>catholicità</t>
        </is>
      </c>
      <c r="B143221" t="n">
        <v>1</v>
      </c>
    </row>
    <row r="143222">
      <c r="A143222" t="inlineStr">
        <is>
          <t>ourevaske</t>
        </is>
      </c>
      <c r="B143222" t="n">
        <v>1</v>
      </c>
    </row>
    <row r="143223">
      <c r="A143223" t="inlineStr">
        <is>
          <t>pageformm</t>
        </is>
      </c>
      <c r="B143223" t="n">
        <v>1</v>
      </c>
    </row>
    <row r="143224">
      <c r="A143224" t="inlineStr">
        <is>
          <t>puddzior</t>
        </is>
      </c>
      <c r="B143224" t="n">
        <v>1</v>
      </c>
    </row>
    <row r="143225">
      <c r="A143225" t="inlineStr">
        <is>
          <t>metroxfd</t>
        </is>
      </c>
      <c r="B143225" t="n">
        <v>2</v>
      </c>
    </row>
    <row r="143226">
      <c r="A143226" t="inlineStr">
        <is>
          <t>senseider</t>
        </is>
      </c>
      <c r="B143226" t="n">
        <v>1</v>
      </c>
    </row>
    <row r="143227">
      <c r="A143227" t="inlineStr">
        <is>
          <t>desiidente</t>
        </is>
      </c>
      <c r="B143227" t="n">
        <v>1</v>
      </c>
    </row>
    <row r="143228">
      <c r="A143228" t="inlineStr">
        <is>
          <t>29364</t>
        </is>
      </c>
      <c r="B143228" t="n">
        <v>1</v>
      </c>
    </row>
    <row r="143229">
      <c r="A143229" t="inlineStr">
        <is>
          <t>passensec</t>
        </is>
      </c>
      <c r="B143229" t="n">
        <v>1</v>
      </c>
    </row>
    <row r="143230">
      <c r="A143230" t="inlineStr">
        <is>
          <t>fgor</t>
        </is>
      </c>
      <c r="B143230" t="n">
        <v>1</v>
      </c>
    </row>
    <row r="143231">
      <c r="A143231" t="inlineStr">
        <is>
          <t>giaptina</t>
        </is>
      </c>
      <c r="B143231" t="n">
        <v>1</v>
      </c>
    </row>
    <row r="143232">
      <c r="A143232" t="inlineStr">
        <is>
          <t>localfontoutputprotocol</t>
        </is>
      </c>
      <c r="B143232" t="n">
        <v>1</v>
      </c>
    </row>
    <row r="143233">
      <c r="A143233" t="inlineStr">
        <is>
          <t>cosmu</t>
        </is>
      </c>
      <c r="B143233" t="n">
        <v>1</v>
      </c>
    </row>
    <row r="143234">
      <c r="A143234" t="inlineStr">
        <is>
          <t>validatamento</t>
        </is>
      </c>
      <c r="B143234" t="n">
        <v>1</v>
      </c>
    </row>
    <row r="143235">
      <c r="A143235" t="inlineStr">
        <is>
          <t>arnhard</t>
        </is>
      </c>
      <c r="B143235" t="n">
        <v>1</v>
      </c>
    </row>
    <row r="143236">
      <c r="A143236" t="inlineStr">
        <is>
          <t>rotensweightributwahr</t>
        </is>
      </c>
      <c r="B143236" t="n">
        <v>1</v>
      </c>
    </row>
    <row r="143237">
      <c r="A143237" t="inlineStr">
        <is>
          <t>owfa</t>
        </is>
      </c>
      <c r="B143237" t="n">
        <v>1</v>
      </c>
    </row>
    <row r="143238">
      <c r="A143238" t="inlineStr">
        <is>
          <t>callino</t>
        </is>
      </c>
      <c r="B143238" t="n">
        <v>1</v>
      </c>
    </row>
    <row r="143239">
      <c r="A143239" t="inlineStr">
        <is>
          <t>pieti</t>
        </is>
      </c>
      <c r="B143239" t="n">
        <v>1</v>
      </c>
    </row>
    <row r="143240">
      <c r="A143240" t="inlineStr">
        <is>
          <t>platibensi</t>
        </is>
      </c>
      <c r="B143240" t="n">
        <v>1</v>
      </c>
    </row>
    <row r="143241">
      <c r="A143241" t="inlineStr">
        <is>
          <t>canvisited</t>
        </is>
      </c>
      <c r="B143241" t="n">
        <v>1</v>
      </c>
    </row>
    <row r="143242">
      <c r="A143242" t="inlineStr">
        <is>
          <t>kissena</t>
        </is>
      </c>
      <c r="B143242" t="n">
        <v>1</v>
      </c>
    </row>
    <row r="143243">
      <c r="A143243" t="inlineStr">
        <is>
          <t>html_eq_ks</t>
        </is>
      </c>
      <c r="B143243" t="n">
        <v>1</v>
      </c>
    </row>
    <row r="143244">
      <c r="A143244" t="inlineStr">
        <is>
          <t>circann</t>
        </is>
      </c>
      <c r="B143244" t="n">
        <v>1</v>
      </c>
    </row>
    <row r="143245">
      <c r="A143245" t="inlineStr">
        <is>
          <t>theresoasconsa</t>
        </is>
      </c>
      <c r="B143245" t="n">
        <v>1</v>
      </c>
    </row>
    <row r="143246">
      <c r="A143246" t="inlineStr">
        <is>
          <t>aristodia</t>
        </is>
      </c>
      <c r="B143246" t="n">
        <v>1</v>
      </c>
    </row>
    <row r="143247">
      <c r="A143247" t="inlineStr">
        <is>
          <t>ntdx</t>
        </is>
      </c>
      <c r="B143247" t="n">
        <v>1</v>
      </c>
    </row>
    <row r="143248">
      <c r="A143248" t="inlineStr">
        <is>
          <t>matalig</t>
        </is>
      </c>
      <c r="B143248" t="n">
        <v>1</v>
      </c>
    </row>
    <row r="143249">
      <c r="A143249" t="inlineStr">
        <is>
          <t>alnormália</t>
        </is>
      </c>
      <c r="B143249" t="n">
        <v>1</v>
      </c>
    </row>
    <row r="143250">
      <c r="A143250" t="inlineStr">
        <is>
          <t>typmfax96upplus</t>
        </is>
      </c>
      <c r="B143250" t="n">
        <v>1</v>
      </c>
    </row>
    <row r="143251">
      <c r="A143251" t="inlineStr">
        <is>
          <t>eeeeeaaaaaaaaaon</t>
        </is>
      </c>
      <c r="B143251" t="n">
        <v>1</v>
      </c>
    </row>
    <row r="143252">
      <c r="A143252" t="inlineStr">
        <is>
          <t>cmspo</t>
        </is>
      </c>
      <c r="B143252" t="n">
        <v>1</v>
      </c>
    </row>
    <row r="143253">
      <c r="A143253" t="inlineStr">
        <is>
          <t>mpotm�d</t>
        </is>
      </c>
      <c r="B143253" t="n">
        <v>1</v>
      </c>
    </row>
    <row r="143254">
      <c r="A143254" t="inlineStr">
        <is>
          <t>natolomo</t>
        </is>
      </c>
      <c r="B143254" t="n">
        <v>1</v>
      </c>
    </row>
    <row r="143255">
      <c r="A143255" t="inlineStr">
        <is>
          <t>especcido</t>
        </is>
      </c>
      <c r="B143255" t="n">
        <v>1</v>
      </c>
    </row>
    <row r="143256">
      <c r="A143256" t="inlineStr">
        <is>
          <t>tavariosguardica</t>
        </is>
      </c>
      <c r="B143256" t="n">
        <v>1</v>
      </c>
    </row>
    <row r="143257">
      <c r="A143257" t="inlineStr">
        <is>
          <t>inista</t>
        </is>
      </c>
      <c r="B143257" t="n">
        <v>1</v>
      </c>
    </row>
    <row r="143258">
      <c r="A143258" t="inlineStr">
        <is>
          <t>shijonenfaxispc</t>
        </is>
      </c>
      <c r="B143258" t="n">
        <v>1</v>
      </c>
    </row>
    <row r="143259">
      <c r="A143259" t="inlineStr">
        <is>
          <t>añoseku</t>
        </is>
      </c>
      <c r="B143259" t="n">
        <v>1</v>
      </c>
    </row>
    <row r="143260">
      <c r="A143260" t="inlineStr">
        <is>
          <t>veratruko</t>
        </is>
      </c>
      <c r="B143260" t="n">
        <v>1</v>
      </c>
    </row>
    <row r="143261">
      <c r="A143261" t="inlineStr">
        <is>
          <t>andista</t>
        </is>
      </c>
      <c r="B143261" t="n">
        <v>1</v>
      </c>
    </row>
    <row r="143262">
      <c r="A143262" t="inlineStr">
        <is>
          <t>feelrichte</t>
        </is>
      </c>
      <c r="B143262" t="n">
        <v>1</v>
      </c>
    </row>
    <row r="143263">
      <c r="A143263" t="inlineStr">
        <is>
          <t>stylesheetitem</t>
        </is>
      </c>
      <c r="B143263" t="n">
        <v>1</v>
      </c>
    </row>
    <row r="143264">
      <c r="A143264" t="inlineStr">
        <is>
          <t>verdazione</t>
        </is>
      </c>
      <c r="B143264" t="n">
        <v>1</v>
      </c>
    </row>
    <row r="143265">
      <c r="A143265" t="inlineStr">
        <is>
          <t>sucformedità</t>
        </is>
      </c>
      <c r="B143265" t="n">
        <v>1</v>
      </c>
    </row>
    <row r="143266">
      <c r="A143266" t="inlineStr">
        <is>
          <t>amlach</t>
        </is>
      </c>
      <c r="B143266" t="n">
        <v>1</v>
      </c>
    </row>
    <row r="143267">
      <c r="A143267" t="inlineStr">
        <is>
          <t>nuninterestita</t>
        </is>
      </c>
      <c r="B143267" t="n">
        <v>1</v>
      </c>
    </row>
    <row r="143268">
      <c r="A143268" t="inlineStr">
        <is>
          <t>doesbre</t>
        </is>
      </c>
      <c r="B143268" t="n">
        <v>1</v>
      </c>
    </row>
    <row r="143269">
      <c r="A143269" t="inlineStr">
        <is>
          <t>secondys</t>
        </is>
      </c>
      <c r="B143269" t="n">
        <v>1</v>
      </c>
    </row>
    <row r="143270">
      <c r="A143270" t="inlineStr">
        <is>
          <t>aimdraumst</t>
        </is>
      </c>
      <c r="B143270" t="n">
        <v>1</v>
      </c>
    </row>
    <row r="143271">
      <c r="A143271" t="inlineStr">
        <is>
          <t>reissen</t>
        </is>
      </c>
      <c r="B143271" t="n">
        <v>2</v>
      </c>
    </row>
    <row r="143272">
      <c r="A143272" t="inlineStr">
        <is>
          <t>201158263</t>
        </is>
      </c>
      <c r="B143272" t="n">
        <v>1</v>
      </c>
    </row>
    <row r="143273">
      <c r="A143273" t="inlineStr">
        <is>
          <t>ctheres</t>
        </is>
      </c>
      <c r="B143273" t="n">
        <v>1</v>
      </c>
    </row>
    <row r="143274">
      <c r="A143274" t="inlineStr">
        <is>
          <t>ukina</t>
        </is>
      </c>
      <c r="B143274" t="n">
        <v>1</v>
      </c>
    </row>
    <row r="143275">
      <c r="A143275" t="inlineStr">
        <is>
          <t>vprona</t>
        </is>
      </c>
      <c r="B143275" t="n">
        <v>1</v>
      </c>
    </row>
    <row r="143276">
      <c r="A143276" t="inlineStr">
        <is>
          <t>emanciante</t>
        </is>
      </c>
      <c r="B143276" t="n">
        <v>1</v>
      </c>
    </row>
    <row r="143277">
      <c r="A143277" t="inlineStr">
        <is>
          <t>varstoff</t>
        </is>
      </c>
      <c r="B143277" t="n">
        <v>1</v>
      </c>
    </row>
    <row r="143278">
      <c r="A143278" t="inlineStr">
        <is>
          <t>ovstwichaz</t>
        </is>
      </c>
      <c r="B143278" t="n">
        <v>1</v>
      </c>
    </row>
    <row r="143279">
      <c r="A143279" t="inlineStr">
        <is>
          <t>sterzandyfare</t>
        </is>
      </c>
      <c r="B143279" t="n">
        <v>1</v>
      </c>
    </row>
    <row r="143280">
      <c r="A143280" t="inlineStr">
        <is>
          <t>aseica</t>
        </is>
      </c>
      <c r="B143280" t="n">
        <v>1</v>
      </c>
    </row>
    <row r="143281">
      <c r="A143281" t="inlineStr">
        <is>
          <t>gaudonii</t>
        </is>
      </c>
      <c r="B143281" t="n">
        <v>1</v>
      </c>
    </row>
    <row r="143282">
      <c r="A143282" t="inlineStr">
        <is>
          <t>setsizeattribute</t>
        </is>
      </c>
      <c r="B143282" t="n">
        <v>1</v>
      </c>
    </row>
    <row r="143283">
      <c r="A143283" t="inlineStr">
        <is>
          <t>adobeintmemo_data</t>
        </is>
      </c>
      <c r="B143283" t="n">
        <v>1</v>
      </c>
    </row>
    <row r="143284">
      <c r="A143284" t="inlineStr">
        <is>
          <t>rimlin</t>
        </is>
      </c>
      <c r="B143284" t="n">
        <v>1</v>
      </c>
    </row>
    <row r="143285">
      <c r="A143285" t="inlineStr">
        <is>
          <t>004593</t>
        </is>
      </c>
      <c r="B143285" t="n">
        <v>1</v>
      </c>
    </row>
    <row r="143286">
      <c r="A143286" t="inlineStr">
        <is>
          <t>adjustsize</t>
        </is>
      </c>
      <c r="B143286" t="n">
        <v>1</v>
      </c>
    </row>
    <row r="143287">
      <c r="A143287" t="inlineStr">
        <is>
          <t>mijakitte</t>
        </is>
      </c>
      <c r="B143287" t="n">
        <v>1</v>
      </c>
    </row>
    <row r="143288">
      <c r="A143288" t="inlineStr">
        <is>
          <t>pinuntínatos</t>
        </is>
      </c>
      <c r="B143288" t="n">
        <v>1</v>
      </c>
    </row>
    <row r="143289">
      <c r="A143289" t="inlineStr">
        <is>
          <t>cavolari</t>
        </is>
      </c>
      <c r="B143289" t="n">
        <v>1</v>
      </c>
    </row>
    <row r="143290">
      <c r="A143290" t="inlineStr">
        <is>
          <t>outputprotocol</t>
        </is>
      </c>
      <c r="B143290" t="n">
        <v>1</v>
      </c>
    </row>
    <row r="143291">
      <c r="A143291" t="inlineStr">
        <is>
          <t>playplayertheuna</t>
        </is>
      </c>
      <c r="B143291" t="n">
        <v>1</v>
      </c>
    </row>
    <row r="143292">
      <c r="A143292" t="inlineStr">
        <is>
          <t>2701s</t>
        </is>
      </c>
      <c r="B143292" t="n">
        <v>1</v>
      </c>
    </row>
    <row r="143293">
      <c r="A143293" t="inlineStr">
        <is>
          <t>morksluin</t>
        </is>
      </c>
      <c r="B143293" t="n">
        <v>1</v>
      </c>
    </row>
    <row r="143294">
      <c r="A143294" t="inlineStr">
        <is>
          <t>decolation</t>
        </is>
      </c>
      <c r="B143294" t="n">
        <v>1</v>
      </c>
    </row>
    <row r="143295">
      <c r="A143295" t="inlineStr">
        <is>
          <t>yeshttposavoiceplayground</t>
        </is>
      </c>
      <c r="B143295" t="n">
        <v>1</v>
      </c>
    </row>
    <row r="143296">
      <c r="A143296" t="inlineStr">
        <is>
          <t>ezensdc</t>
        </is>
      </c>
      <c r="B143296" t="n">
        <v>1</v>
      </c>
    </row>
    <row r="143297">
      <c r="A143297" t="inlineStr">
        <is>
          <t>mccuff</t>
        </is>
      </c>
      <c r="B143297" t="n">
        <v>1</v>
      </c>
    </row>
    <row r="143298">
      <c r="A143298" t="inlineStr">
        <is>
          <t>comexperimentraepic</t>
        </is>
      </c>
      <c r="B143298" t="n">
        <v>1</v>
      </c>
    </row>
    <row r="143299">
      <c r="A143299" t="inlineStr">
        <is>
          <t>photographysurprisingly</t>
        </is>
      </c>
      <c r="B143299" t="n">
        <v>1</v>
      </c>
    </row>
    <row r="143300">
      <c r="A143300" t="inlineStr">
        <is>
          <t>kingerger</t>
        </is>
      </c>
      <c r="B143300" t="n">
        <v>1</v>
      </c>
    </row>
    <row r="143301">
      <c r="A143301" t="inlineStr">
        <is>
          <t>rosenkranzs</t>
        </is>
      </c>
      <c r="B143301" t="n">
        <v>2</v>
      </c>
    </row>
    <row r="143302">
      <c r="A143302" t="inlineStr">
        <is>
          <t>topic271714992</t>
        </is>
      </c>
      <c r="B143302" t="n">
        <v>1</v>
      </c>
    </row>
    <row r="143303">
      <c r="A143303" t="inlineStr">
        <is>
          <t>cydale</t>
        </is>
      </c>
      <c r="B143303" t="n">
        <v>1</v>
      </c>
    </row>
    <row r="143304">
      <c r="A143304" t="inlineStr">
        <is>
          <t>docisk</t>
        </is>
      </c>
      <c r="B143304" t="n">
        <v>1</v>
      </c>
    </row>
    <row r="143305">
      <c r="A143305" t="inlineStr">
        <is>
          <t>johnbed</t>
        </is>
      </c>
      <c r="B143305" t="n">
        <v>1</v>
      </c>
    </row>
    <row r="143306">
      <c r="A143306" t="inlineStr">
        <is>
          <t>sunpolar</t>
        </is>
      </c>
      <c r="B143306" t="n">
        <v>1</v>
      </c>
    </row>
    <row r="143307">
      <c r="A143307" t="inlineStr">
        <is>
          <t>hextitles</t>
        </is>
      </c>
      <c r="B143307" t="n">
        <v>1</v>
      </c>
    </row>
    <row r="143308">
      <c r="A143308" t="inlineStr">
        <is>
          <t>netrequest4149263</t>
        </is>
      </c>
      <c r="B143308" t="n">
        <v>1</v>
      </c>
    </row>
    <row r="143309">
      <c r="A143309" t="inlineStr">
        <is>
          <t>httposandan</t>
        </is>
      </c>
      <c r="B143309" t="n">
        <v>1</v>
      </c>
    </row>
    <row r="143310">
      <c r="A143310" t="inlineStr">
        <is>
          <t>reqg</t>
        </is>
      </c>
      <c r="B143310" t="n">
        <v>1</v>
      </c>
    </row>
    <row r="143311">
      <c r="A143311" t="inlineStr">
        <is>
          <t>idoclose</t>
        </is>
      </c>
      <c r="B143311" t="n">
        <v>1</v>
      </c>
    </row>
    <row r="143312">
      <c r="A143312" t="inlineStr">
        <is>
          <t>arcextrematlany</t>
        </is>
      </c>
      <c r="B143312" t="n">
        <v>1</v>
      </c>
    </row>
    <row r="143313">
      <c r="A143313" t="inlineStr">
        <is>
          <t>wheeland</t>
        </is>
      </c>
      <c r="B143313" t="n">
        <v>2</v>
      </c>
    </row>
    <row r="143314">
      <c r="A143314" t="inlineStr">
        <is>
          <t>adpled</t>
        </is>
      </c>
      <c r="B143314" t="n">
        <v>1</v>
      </c>
    </row>
    <row r="143315">
      <c r="A143315" t="inlineStr">
        <is>
          <t>buscall</t>
        </is>
      </c>
      <c r="B143315" t="n">
        <v>1</v>
      </c>
    </row>
    <row r="143316">
      <c r="A143316" t="inlineStr">
        <is>
          <t>sunhigh</t>
        </is>
      </c>
      <c r="B143316" t="n">
        <v>1</v>
      </c>
    </row>
    <row r="143317">
      <c r="A143317" t="inlineStr">
        <is>
          <t>pomanca</t>
        </is>
      </c>
      <c r="B143317" t="n">
        <v>1</v>
      </c>
    </row>
    <row r="143318">
      <c r="A143318" t="inlineStr">
        <is>
          <t>francesburg</t>
        </is>
      </c>
      <c r="B143318" t="n">
        <v>1</v>
      </c>
    </row>
    <row r="143319">
      <c r="A143319" t="inlineStr">
        <is>
          <t>puzla</t>
        </is>
      </c>
      <c r="B143319" t="n">
        <v>1</v>
      </c>
    </row>
    <row r="143320">
      <c r="A143320" t="inlineStr">
        <is>
          <t>lutzenberg</t>
        </is>
      </c>
      <c r="B143320" t="n">
        <v>2</v>
      </c>
    </row>
    <row r="143321">
      <c r="A143321" t="inlineStr">
        <is>
          <t>meaningue</t>
        </is>
      </c>
      <c r="B143321" t="n">
        <v>1</v>
      </c>
    </row>
    <row r="143322">
      <c r="A143322" t="inlineStr">
        <is>
          <t>maalup</t>
        </is>
      </c>
      <c r="B143322" t="n">
        <v>1</v>
      </c>
    </row>
    <row r="143323">
      <c r="A143323" t="inlineStr">
        <is>
          <t>mahisha</t>
        </is>
      </c>
      <c r="B143323" t="n">
        <v>1</v>
      </c>
    </row>
    <row r="143324">
      <c r="A143324" t="inlineStr">
        <is>
          <t>beowie</t>
        </is>
      </c>
      <c r="B143324" t="n">
        <v>1</v>
      </c>
    </row>
    <row r="143325">
      <c r="A143325" t="inlineStr">
        <is>
          <t>newsprobably</t>
        </is>
      </c>
      <c r="B143325" t="n">
        <v>1</v>
      </c>
    </row>
    <row r="143326">
      <c r="A143326" t="inlineStr">
        <is>
          <t>waware</t>
        </is>
      </c>
      <c r="B143326" t="n">
        <v>1</v>
      </c>
    </row>
    <row r="143327">
      <c r="A143327" t="inlineStr">
        <is>
          <t>yukunawara</t>
        </is>
      </c>
      <c r="B143327" t="n">
        <v>1</v>
      </c>
    </row>
    <row r="143328">
      <c r="A143328" t="inlineStr">
        <is>
          <t>jistachery</t>
        </is>
      </c>
      <c r="B143328" t="n">
        <v>1</v>
      </c>
    </row>
    <row r="143329">
      <c r="A143329" t="inlineStr">
        <is>
          <t>wabbescha</t>
        </is>
      </c>
      <c r="B143329" t="n">
        <v>1</v>
      </c>
    </row>
    <row r="143330">
      <c r="A143330" t="inlineStr">
        <is>
          <t>eunjiyama</t>
        </is>
      </c>
      <c r="B143330" t="n">
        <v>1</v>
      </c>
    </row>
    <row r="143331">
      <c r="A143331" t="inlineStr">
        <is>
          <t>ryutetsu</t>
        </is>
      </c>
      <c r="B143331" t="n">
        <v>1</v>
      </c>
    </row>
    <row r="143332">
      <c r="A143332" t="inlineStr">
        <is>
          <t>meyubo</t>
        </is>
      </c>
      <c r="B143332" t="n">
        <v>1</v>
      </c>
    </row>
    <row r="143333">
      <c r="A143333" t="inlineStr">
        <is>
          <t>rejuriyanthat</t>
        </is>
      </c>
      <c r="B143333" t="n">
        <v>1</v>
      </c>
    </row>
    <row r="143334">
      <c r="A143334" t="inlineStr">
        <is>
          <t>danincheld</t>
        </is>
      </c>
      <c r="B143334" t="n">
        <v>1</v>
      </c>
    </row>
    <row r="143335">
      <c r="A143335" t="inlineStr">
        <is>
          <t>shuori</t>
        </is>
      </c>
      <c r="B143335" t="n">
        <v>1</v>
      </c>
    </row>
    <row r="143336">
      <c r="A143336" t="inlineStr">
        <is>
          <t>einzakus</t>
        </is>
      </c>
      <c r="B143336" t="n">
        <v>1</v>
      </c>
    </row>
    <row r="143337">
      <c r="A143337" t="inlineStr">
        <is>
          <t>bebning</t>
        </is>
      </c>
      <c r="B143337" t="n">
        <v>1</v>
      </c>
    </row>
    <row r="143338">
      <c r="A143338" t="inlineStr">
        <is>
          <t>sciophilia</t>
        </is>
      </c>
      <c r="B143338" t="n">
        <v>1</v>
      </c>
    </row>
    <row r="143339">
      <c r="A143339" t="inlineStr">
        <is>
          <t>xmlgroup20180909191852taskname1userid119885</t>
        </is>
      </c>
      <c r="B143339" t="n">
        <v>1</v>
      </c>
    </row>
    <row r="143340">
      <c r="A143340" t="inlineStr">
        <is>
          <t>typeon</t>
        </is>
      </c>
      <c r="B143340" t="n">
        <v>1</v>
      </c>
    </row>
    <row r="143341">
      <c r="A143341" t="inlineStr">
        <is>
          <t>tlefter</t>
        </is>
      </c>
      <c r="B143341" t="n">
        <v>1</v>
      </c>
    </row>
    <row r="143342">
      <c r="A143342" t="inlineStr">
        <is>
          <t>problingin</t>
        </is>
      </c>
      <c r="B143342" t="n">
        <v>1</v>
      </c>
    </row>
    <row r="143343">
      <c r="A143343" t="inlineStr">
        <is>
          <t>dapshyn</t>
        </is>
      </c>
      <c r="B143343" t="n">
        <v>1</v>
      </c>
    </row>
    <row r="143344">
      <c r="A143344" t="inlineStr">
        <is>
          <t>exceptionations</t>
        </is>
      </c>
      <c r="B143344" t="n">
        <v>1</v>
      </c>
    </row>
    <row r="143345">
      <c r="A143345" t="inlineStr">
        <is>
          <t>kannov</t>
        </is>
      </c>
      <c r="B143345" t="n">
        <v>1</v>
      </c>
    </row>
    <row r="143346">
      <c r="A143346" t="inlineStr">
        <is>
          <t>sachenness</t>
        </is>
      </c>
      <c r="B143346" t="n">
        <v>1</v>
      </c>
    </row>
    <row r="143347">
      <c r="A143347" t="inlineStr">
        <is>
          <t>virakko</t>
        </is>
      </c>
      <c r="B143347" t="n">
        <v>1</v>
      </c>
    </row>
    <row r="143348">
      <c r="A143348" t="inlineStr">
        <is>
          <t>reinpourd</t>
        </is>
      </c>
      <c r="B143348" t="n">
        <v>1</v>
      </c>
    </row>
    <row r="143349">
      <c r="A143349" t="inlineStr">
        <is>
          <t>orgmembership_forumshares{yournamecqsktopics</t>
        </is>
      </c>
      <c r="B143349" t="n">
        <v>1</v>
      </c>
    </row>
    <row r="143350">
      <c r="A143350" t="inlineStr">
        <is>
          <t>kanyakidimi</t>
        </is>
      </c>
      <c r="B143350" t="n">
        <v>1</v>
      </c>
    </row>
    <row r="143351">
      <c r="A143351" t="inlineStr">
        <is>
          <t>ha\ow</t>
        </is>
      </c>
      <c r="B143351" t="n">
        <v>1</v>
      </c>
    </row>
    <row r="143352">
      <c r="A143352" t="inlineStr">
        <is>
          <t>pepantgar</t>
        </is>
      </c>
      <c r="B143352" t="n">
        <v>1</v>
      </c>
    </row>
    <row r="143353">
      <c r="A143353" t="inlineStr">
        <is>
          <t>claritypatriot</t>
        </is>
      </c>
      <c r="B143353" t="n">
        <v>1</v>
      </c>
    </row>
    <row r="143354">
      <c r="A143354" t="inlineStr">
        <is>
          <t>oorr</t>
        </is>
      </c>
      <c r="B143354" t="n">
        <v>1</v>
      </c>
    </row>
    <row r="143355">
      <c r="A143355" t="inlineStr">
        <is>
          <t>minassing</t>
        </is>
      </c>
      <c r="B143355" t="n">
        <v>1</v>
      </c>
    </row>
    <row r="143356">
      <c r="A143356" t="inlineStr">
        <is>
          <t>marbtains</t>
        </is>
      </c>
      <c r="B143356" t="n">
        <v>1</v>
      </c>
    </row>
    <row r="143357">
      <c r="A143357" t="inlineStr">
        <is>
          <t>curusable</t>
        </is>
      </c>
      <c r="B143357" t="n">
        <v>1</v>
      </c>
    </row>
    <row r="143358">
      <c r="A143358" t="inlineStr">
        <is>
          <t>novousce</t>
        </is>
      </c>
      <c r="B143358" t="n">
        <v>1</v>
      </c>
    </row>
    <row r="143359">
      <c r="A143359" t="inlineStr">
        <is>
          <t>23390</t>
        </is>
      </c>
      <c r="B143359" t="n">
        <v>1</v>
      </c>
    </row>
    <row r="143360">
      <c r="A143360" t="inlineStr">
        <is>
          <t>bluel\m</t>
        </is>
      </c>
      <c r="B143360" t="n">
        <v>1</v>
      </c>
    </row>
    <row r="143361">
      <c r="A143361" t="inlineStr">
        <is>
          <t>maroret</t>
        </is>
      </c>
      <c r="B143361" t="n">
        <v>1</v>
      </c>
    </row>
    <row r="143362">
      <c r="A143362" t="inlineStr">
        <is>
          <t>ponetionsyahoo</t>
        </is>
      </c>
      <c r="B143362" t="n">
        <v>1</v>
      </c>
    </row>
    <row r="143363">
      <c r="A143363" t="inlineStr">
        <is>
          <t>caulbersource</t>
        </is>
      </c>
      <c r="B143363" t="n">
        <v>1</v>
      </c>
    </row>
    <row r="143364">
      <c r="A143364" t="inlineStr">
        <is>
          <t>lipshudnex</t>
        </is>
      </c>
      <c r="B143364" t="n">
        <v>1</v>
      </c>
    </row>
    <row r="143365">
      <c r="A143365" t="inlineStr">
        <is>
          <t>noteextension</t>
        </is>
      </c>
      <c r="B143365" t="n">
        <v>2</v>
      </c>
    </row>
    <row r="143366">
      <c r="A143366" t="inlineStr">
        <is>
          <t>fileits</t>
        </is>
      </c>
      <c r="B143366" t="n">
        <v>1</v>
      </c>
    </row>
    <row r="143367">
      <c r="A143367" t="inlineStr">
        <is>
          <t>notedisclosures</t>
        </is>
      </c>
      <c r="B143367" t="n">
        <v>1</v>
      </c>
    </row>
    <row r="143368">
      <c r="A143368" t="inlineStr">
        <is>
          <t>providevance</t>
        </is>
      </c>
      <c r="B143368" t="n">
        <v>1</v>
      </c>
    </row>
    <row r="143369">
      <c r="A143369" t="inlineStr">
        <is>
          <t>notemarried</t>
        </is>
      </c>
      <c r="B143369" t="n">
        <v>1</v>
      </c>
    </row>
    <row r="143370">
      <c r="A143370" t="inlineStr">
        <is>
          <t>notepulsary</t>
        </is>
      </c>
      <c r="B143370" t="n">
        <v>1</v>
      </c>
    </row>
    <row r="143371">
      <c r="A143371" t="inlineStr">
        <is>
          <t>notetax</t>
        </is>
      </c>
      <c r="B143371" t="n">
        <v>2</v>
      </c>
    </row>
    <row r="143372">
      <c r="A143372" t="inlineStr">
        <is>
          <t>244aii</t>
        </is>
      </c>
      <c r="B143372" t="n">
        <v>1</v>
      </c>
    </row>
    <row r="143373">
      <c r="A143373" t="inlineStr">
        <is>
          <t>1671b</t>
        </is>
      </c>
      <c r="B143373" t="n">
        <v>1</v>
      </c>
    </row>
    <row r="143374">
      <c r="A143374" t="inlineStr">
        <is>
          <t>aeuregere</t>
        </is>
      </c>
      <c r="B143374" t="n">
        <v>1</v>
      </c>
    </row>
    <row r="143375">
      <c r="A143375" t="inlineStr">
        <is>
          <t>accountsable</t>
        </is>
      </c>
      <c r="B143375" t="n">
        <v>1</v>
      </c>
    </row>
    <row r="143376">
      <c r="A143376" t="inlineStr">
        <is>
          <t>noteseparation</t>
        </is>
      </c>
      <c r="B143376" t="n">
        <v>1</v>
      </c>
    </row>
    <row r="143377">
      <c r="A143377" t="inlineStr">
        <is>
          <t>grindtrew</t>
        </is>
      </c>
      <c r="B143377" t="n">
        <v>1</v>
      </c>
    </row>
    <row r="143378">
      <c r="A143378" t="inlineStr">
        <is>
          <t>odoctor</t>
        </is>
      </c>
      <c r="B143378" t="n">
        <v>1</v>
      </c>
    </row>
    <row r="143379">
      <c r="A143379" t="inlineStr">
        <is>
          <t>teats—and</t>
        </is>
      </c>
      <c r="B143379" t="n">
        <v>1</v>
      </c>
    </row>
    <row r="143380">
      <c r="A143380" t="inlineStr">
        <is>
          <t>tollded</t>
        </is>
      </c>
      <c r="B143380" t="n">
        <v>1</v>
      </c>
    </row>
    <row r="143381">
      <c r="A143381" t="inlineStr">
        <is>
          <t>utensils—a</t>
        </is>
      </c>
      <c r="B143381" t="n">
        <v>1</v>
      </c>
    </row>
    <row r="143382">
      <c r="A143382" t="inlineStr">
        <is>
          <t>vonbreuer</t>
        </is>
      </c>
      <c r="B143382" t="n">
        <v>1</v>
      </c>
    </row>
    <row r="143383">
      <c r="A143383" t="inlineStr">
        <is>
          <t>ladsimo</t>
        </is>
      </c>
      <c r="B143383" t="n">
        <v>1</v>
      </c>
    </row>
    <row r="143384">
      <c r="A143384" t="inlineStr">
        <is>
          <t>shiroi</t>
        </is>
      </c>
      <c r="B143384" t="n">
        <v>2</v>
      </c>
    </row>
    <row r="143385">
      <c r="A143385" t="inlineStr">
        <is>
          <t>houseawakement</t>
        </is>
      </c>
      <c r="B143385" t="n">
        <v>1</v>
      </c>
    </row>
    <row r="143386">
      <c r="A143386" t="inlineStr">
        <is>
          <t>grumneandandalipelauk</t>
        </is>
      </c>
      <c r="B143386" t="n">
        <v>1</v>
      </c>
    </row>
    <row r="143387">
      <c r="A143387" t="inlineStr">
        <is>
          <t>isubid108398</t>
        </is>
      </c>
      <c r="B143387" t="n">
        <v>1</v>
      </c>
    </row>
    <row r="143388">
      <c r="A143388" t="inlineStr">
        <is>
          <t>cotá</t>
        </is>
      </c>
      <c r="B143388" t="n">
        <v>1</v>
      </c>
    </row>
    <row r="143389">
      <c r="A143389" t="inlineStr">
        <is>
          <t>deconstances</t>
        </is>
      </c>
      <c r="B143389" t="n">
        <v>1</v>
      </c>
    </row>
    <row r="143390">
      <c r="A143390" t="inlineStr">
        <is>
          <t>mandústis</t>
        </is>
      </c>
      <c r="B143390" t="n">
        <v>1</v>
      </c>
    </row>
    <row r="143391">
      <c r="A143391" t="inlineStr">
        <is>
          <t>engineerlegals</t>
        </is>
      </c>
      <c r="B143391" t="n">
        <v>1</v>
      </c>
    </row>
    <row r="143392">
      <c r="A143392" t="inlineStr">
        <is>
          <t>martinpa</t>
        </is>
      </c>
      <c r="B143392" t="n">
        <v>1</v>
      </c>
    </row>
    <row r="143393">
      <c r="A143393" t="inlineStr">
        <is>
          <t>paacks</t>
        </is>
      </c>
      <c r="B143393" t="n">
        <v>1</v>
      </c>
    </row>
    <row r="143394">
      <c r="A143394" t="inlineStr">
        <is>
          <t>conmanent</t>
        </is>
      </c>
      <c r="B143394" t="n">
        <v>1</v>
      </c>
    </row>
    <row r="143395">
      <c r="A143395" t="inlineStr">
        <is>
          <t>dieaction</t>
        </is>
      </c>
      <c r="B143395" t="n">
        <v>1</v>
      </c>
    </row>
    <row r="143396">
      <c r="A143396" t="inlineStr">
        <is>
          <t>hirasawas</t>
        </is>
      </c>
      <c r="B143396" t="n">
        <v>1</v>
      </c>
    </row>
    <row r="143397">
      <c r="A143397" t="inlineStr">
        <is>
          <t>laclu</t>
        </is>
      </c>
      <c r="B143397" t="n">
        <v>1</v>
      </c>
    </row>
    <row r="143398">
      <c r="A143398" t="inlineStr">
        <is>
          <t>roadter</t>
        </is>
      </c>
      <c r="B143398" t="n">
        <v>1</v>
      </c>
    </row>
    <row r="143399">
      <c r="A143399" t="inlineStr">
        <is>
          <t>jammiespo</t>
        </is>
      </c>
      <c r="B143399" t="n">
        <v>1</v>
      </c>
    </row>
    <row r="143400">
      <c r="A143400" t="inlineStr">
        <is>
          <t>ukintrocreated</t>
        </is>
      </c>
      <c r="B143400" t="n">
        <v>1</v>
      </c>
    </row>
    <row r="143401">
      <c r="A143401" t="inlineStr">
        <is>
          <t>mandústi</t>
        </is>
      </c>
      <c r="B143401" t="n">
        <v>1</v>
      </c>
    </row>
    <row r="143402">
      <c r="A143402" t="inlineStr">
        <is>
          <t>litchie</t>
        </is>
      </c>
      <c r="B143402" t="n">
        <v>1</v>
      </c>
    </row>
    <row r="143403">
      <c r="A143403" t="inlineStr">
        <is>
          <t>justifor</t>
        </is>
      </c>
      <c r="B143403" t="n">
        <v>1</v>
      </c>
    </row>
    <row r="143404">
      <c r="A143404" t="inlineStr">
        <is>
          <t>lifemedien</t>
        </is>
      </c>
      <c r="B143404" t="n">
        <v>1</v>
      </c>
    </row>
    <row r="143405">
      <c r="A143405" t="inlineStr">
        <is>
          <t>dreems</t>
        </is>
      </c>
      <c r="B143405" t="n">
        <v>1</v>
      </c>
    </row>
    <row r="143406">
      <c r="A143406" t="inlineStr">
        <is>
          <t>podcastdocumentary</t>
        </is>
      </c>
      <c r="B143406" t="n">
        <v>1</v>
      </c>
    </row>
    <row r="143407">
      <c r="A143407" t="inlineStr">
        <is>
          <t>pastemeter</t>
        </is>
      </c>
      <c r="B143407" t="n">
        <v>1</v>
      </c>
    </row>
    <row r="143408">
      <c r="A143408" t="inlineStr">
        <is>
          <t>jesus—on</t>
        </is>
      </c>
      <c r="B143408" t="n">
        <v>1</v>
      </c>
    </row>
    <row r="143409">
      <c r="A143409" t="inlineStr">
        <is>
          <t>sjaws</t>
        </is>
      </c>
      <c r="B143409" t="n">
        <v>2</v>
      </c>
    </row>
    <row r="143410">
      <c r="A143410" t="inlineStr">
        <is>
          <t>hemhumel</t>
        </is>
      </c>
      <c r="B143410" t="n">
        <v>1</v>
      </c>
    </row>
    <row r="143411">
      <c r="A143411" t="inlineStr">
        <is>
          <t>myofiber</t>
        </is>
      </c>
      <c r="B143411" t="n">
        <v>1</v>
      </c>
    </row>
    <row r="143412">
      <c r="A143412" t="inlineStr">
        <is>
          <t>secat</t>
        </is>
      </c>
      <c r="B143412" t="n">
        <v>1</v>
      </c>
    </row>
    <row r="143413">
      <c r="A143413" t="inlineStr">
        <is>
          <t>137990</t>
        </is>
      </c>
      <c r="B143413" t="n">
        <v>1</v>
      </c>
    </row>
    <row r="143414">
      <c r="A143414" t="inlineStr">
        <is>
          <t>merrimental</t>
        </is>
      </c>
      <c r="B143414" t="n">
        <v>1</v>
      </c>
    </row>
    <row r="143415">
      <c r="A143415" t="inlineStr">
        <is>
          <t>1540am</t>
        </is>
      </c>
      <c r="B143415" t="n">
        <v>2</v>
      </c>
    </row>
    <row r="143416">
      <c r="A143416" t="inlineStr">
        <is>
          <t>ofnic</t>
        </is>
      </c>
      <c r="B143416" t="n">
        <v>1</v>
      </c>
    </row>
    <row r="143417">
      <c r="A143417" t="inlineStr">
        <is>
          <t>skemore</t>
        </is>
      </c>
      <c r="B143417" t="n">
        <v>1</v>
      </c>
    </row>
    <row r="143418">
      <c r="A143418" t="inlineStr">
        <is>
          <t>wasons</t>
        </is>
      </c>
      <c r="B143418" t="n">
        <v>1</v>
      </c>
    </row>
    <row r="143419">
      <c r="A143419" t="inlineStr">
        <is>
          <t>adixie</t>
        </is>
      </c>
      <c r="B143419" t="n">
        <v>1</v>
      </c>
    </row>
    <row r="143420">
      <c r="A143420" t="inlineStr">
        <is>
          <t>resovable</t>
        </is>
      </c>
      <c r="B143420" t="n">
        <v>1</v>
      </c>
    </row>
    <row r="143421">
      <c r="A143421" t="inlineStr">
        <is>
          <t>turnoverswitch</t>
        </is>
      </c>
      <c r="B143421" t="n">
        <v>1</v>
      </c>
    </row>
    <row r="143422">
      <c r="A143422" t="inlineStr">
        <is>
          <t>negronhe</t>
        </is>
      </c>
      <c r="B143422" t="n">
        <v>1</v>
      </c>
    </row>
    <row r="143423">
      <c r="A143423" t="inlineStr">
        <is>
          <t>austarest</t>
        </is>
      </c>
      <c r="B143423" t="n">
        <v>1</v>
      </c>
    </row>
    <row r="143424">
      <c r="A143424" t="inlineStr">
        <is>
          <t>aparkal</t>
        </is>
      </c>
      <c r="B143424" t="n">
        <v>1</v>
      </c>
    </row>
    <row r="143425">
      <c r="A143425" t="inlineStr">
        <is>
          <t>electronicswatch</t>
        </is>
      </c>
      <c r="B143425" t="n">
        <v>1</v>
      </c>
    </row>
    <row r="143426">
      <c r="A143426" t="inlineStr">
        <is>
          <t>asc24</t>
        </is>
      </c>
      <c r="B143426" t="n">
        <v>1</v>
      </c>
    </row>
    <row r="143427">
      <c r="A143427" t="inlineStr">
        <is>
          <t>smartstickers</t>
        </is>
      </c>
      <c r="B143427" t="n">
        <v>1</v>
      </c>
    </row>
    <row r="143428">
      <c r="A143428" t="inlineStr">
        <is>
          <t>1430pm</t>
        </is>
      </c>
      <c r="B143428" t="n">
        <v>6</v>
      </c>
    </row>
    <row r="143429">
      <c r="A143429" t="inlineStr">
        <is>
          <t>builtengineered</t>
        </is>
      </c>
      <c r="B143429" t="n">
        <v>1</v>
      </c>
    </row>
    <row r="143430">
      <c r="A143430" t="inlineStr">
        <is>
          <t>bandshopso</t>
        </is>
      </c>
      <c r="B143430" t="n">
        <v>1</v>
      </c>
    </row>
    <row r="143431">
      <c r="A143431" t="inlineStr">
        <is>
          <t>com1cm4v</t>
        </is>
      </c>
      <c r="B143431" t="n">
        <v>1</v>
      </c>
    </row>
    <row r="143432">
      <c r="A143432" t="inlineStr">
        <is>
          <t>gamesdilligence</t>
        </is>
      </c>
      <c r="B143432" t="n">
        <v>1</v>
      </c>
    </row>
    <row r="143433">
      <c r="A143433" t="inlineStr">
        <is>
          <t>mirablitaz</t>
        </is>
      </c>
      <c r="B143433" t="n">
        <v>1</v>
      </c>
    </row>
    <row r="143434">
      <c r="A143434" t="inlineStr">
        <is>
          <t>인겨운혤</t>
        </is>
      </c>
      <c r="B143434" t="n">
        <v>1</v>
      </c>
    </row>
    <row r="143435">
      <c r="A143435" t="inlineStr">
        <is>
          <t>93pgsakura</t>
        </is>
      </c>
      <c r="B143435" t="n">
        <v>1</v>
      </c>
    </row>
    <row r="143436">
      <c r="A143436" t="inlineStr">
        <is>
          <t>supar</t>
        </is>
      </c>
      <c r="B143436" t="n">
        <v>2</v>
      </c>
    </row>
    <row r="143437">
      <c r="A143437" t="inlineStr">
        <is>
          <t>mafuerki</t>
        </is>
      </c>
      <c r="B143437" t="n">
        <v>1</v>
      </c>
    </row>
    <row r="143438">
      <c r="A143438" t="inlineStr">
        <is>
          <t>mirab</t>
        </is>
      </c>
      <c r="B143438" t="n">
        <v>1</v>
      </c>
    </row>
    <row r="143439">
      <c r="A143439" t="inlineStr">
        <is>
          <t>pelrenco</t>
        </is>
      </c>
      <c r="B143439" t="n">
        <v>1</v>
      </c>
    </row>
    <row r="143440">
      <c r="A143440" t="inlineStr">
        <is>
          <t>timecoursesheres</t>
        </is>
      </c>
      <c r="B143440" t="n">
        <v>1</v>
      </c>
    </row>
    <row r="143441">
      <c r="A143441" t="inlineStr">
        <is>
          <t>jumbered</t>
        </is>
      </c>
      <c r="B143441" t="n">
        <v>1</v>
      </c>
    </row>
    <row r="143442">
      <c r="A143442" t="inlineStr">
        <is>
          <t>澶手法无梯大旴雪景</t>
        </is>
      </c>
      <c r="B143442" t="n">
        <v>1</v>
      </c>
    </row>
    <row r="143443">
      <c r="A143443" t="inlineStr">
        <is>
          <t>properme</t>
        </is>
      </c>
      <c r="B143443" t="n">
        <v>1</v>
      </c>
    </row>
    <row r="143444">
      <c r="A143444" t="inlineStr">
        <is>
          <t>resteno</t>
        </is>
      </c>
      <c r="B143444" t="n">
        <v>1</v>
      </c>
    </row>
    <row r="143445">
      <c r="A143445" t="inlineStr">
        <is>
          <t>forendo</t>
        </is>
      </c>
      <c r="B143445" t="n">
        <v>1</v>
      </c>
    </row>
    <row r="143446">
      <c r="A143446" t="inlineStr">
        <is>
          <t>normallycost</t>
        </is>
      </c>
      <c r="B143446" t="n">
        <v>1</v>
      </c>
    </row>
    <row r="143447">
      <c r="A143447" t="inlineStr">
        <is>
          <t>熱中无言言好後</t>
        </is>
      </c>
      <c r="B143447" t="n">
        <v>1</v>
      </c>
    </row>
    <row r="143448">
      <c r="A143448" t="inlineStr">
        <is>
          <t>attacktime</t>
        </is>
      </c>
      <c r="B143448" t="n">
        <v>1</v>
      </c>
    </row>
    <row r="143449">
      <c r="A143449" t="inlineStr">
        <is>
          <t>銹忖言山山。</t>
        </is>
      </c>
      <c r="B143449" t="n">
        <v>1</v>
      </c>
    </row>
    <row r="143450">
      <c r="A143450" t="inlineStr">
        <is>
          <t>若吥目山</t>
        </is>
      </c>
      <c r="B143450" t="n">
        <v>1</v>
      </c>
    </row>
    <row r="143451">
      <c r="A143451" t="inlineStr">
        <is>
          <t>spellmoose</t>
        </is>
      </c>
      <c r="B143451" t="n">
        <v>1</v>
      </c>
    </row>
    <row r="143452">
      <c r="A143452" t="inlineStr">
        <is>
          <t>importareli</t>
        </is>
      </c>
      <c r="B143452" t="n">
        <v>1</v>
      </c>
    </row>
    <row r="143453">
      <c r="A143453" t="inlineStr">
        <is>
          <t>nowatsumete</t>
        </is>
      </c>
      <c r="B143453" t="n">
        <v>1</v>
      </c>
    </row>
    <row r="143454">
      <c r="A143454" t="inlineStr">
        <is>
          <t>2mwr</t>
        </is>
      </c>
      <c r="B143454" t="n">
        <v>1</v>
      </c>
    </row>
    <row r="143455">
      <c r="A143455" t="inlineStr">
        <is>
          <t>二古初協地昺到訫国。心の紅来中</t>
        </is>
      </c>
      <c r="B143455" t="n">
        <v>1</v>
      </c>
    </row>
    <row r="143456">
      <c r="A143456" t="inlineStr">
        <is>
          <t>flagaption</t>
        </is>
      </c>
      <c r="B143456" t="n">
        <v>1</v>
      </c>
    </row>
    <row r="143457">
      <c r="A143457" t="inlineStr">
        <is>
          <t>artichoke1850</t>
        </is>
      </c>
      <c r="B143457" t="n">
        <v>1</v>
      </c>
    </row>
    <row r="143458">
      <c r="A143458" t="inlineStr">
        <is>
          <t>frameng</t>
        </is>
      </c>
      <c r="B143458" t="n">
        <v>1</v>
      </c>
    </row>
    <row r="143459">
      <c r="A143459" t="inlineStr">
        <is>
          <t>222703</t>
        </is>
      </c>
      <c r="B143459" t="n">
        <v>1</v>
      </c>
    </row>
    <row r="143460">
      <c r="A143460" t="inlineStr">
        <is>
          <t>melyunes</t>
        </is>
      </c>
      <c r="B143460" t="n">
        <v>1</v>
      </c>
    </row>
    <row r="143461">
      <c r="A143461" t="inlineStr">
        <is>
          <t>noobideranito</t>
        </is>
      </c>
      <c r="B143461" t="n">
        <v>1</v>
      </c>
    </row>
    <row r="143462">
      <c r="A143462" t="inlineStr">
        <is>
          <t>idolete</t>
        </is>
      </c>
      <c r="B143462" t="n">
        <v>1</v>
      </c>
    </row>
    <row r="143463">
      <c r="A143463" t="inlineStr">
        <is>
          <t>scoutlord</t>
        </is>
      </c>
      <c r="B143463" t="n">
        <v>1</v>
      </c>
    </row>
    <row r="143464">
      <c r="A143464" t="inlineStr">
        <is>
          <t>1122013←—|</t>
        </is>
      </c>
      <c r="B143464" t="n">
        <v>1</v>
      </c>
    </row>
    <row r="143465">
      <c r="A143465" t="inlineStr">
        <is>
          <t>proelidad</t>
        </is>
      </c>
      <c r="B143465" t="n">
        <v>1</v>
      </c>
    </row>
    <row r="143466">
      <c r="A143466" t="inlineStr">
        <is>
          <t>eraeven</t>
        </is>
      </c>
      <c r="B143466" t="n">
        <v>1</v>
      </c>
    </row>
    <row r="143467">
      <c r="A143467" t="inlineStr">
        <is>
          <t>gmtok</t>
        </is>
      </c>
      <c r="B143467" t="n">
        <v>1</v>
      </c>
    </row>
    <row r="143468">
      <c r="A143468" t="inlineStr">
        <is>
          <t>192826</t>
        </is>
      </c>
      <c r="B143468" t="n">
        <v>1</v>
      </c>
    </row>
    <row r="143469">
      <c r="A143469" t="inlineStr">
        <is>
          <t>avalihar</t>
        </is>
      </c>
      <c r="B143469" t="n">
        <v>1</v>
      </c>
    </row>
    <row r="143470">
      <c r="A143470" t="inlineStr">
        <is>
          <t>comsqyxi7</t>
        </is>
      </c>
      <c r="B143470" t="n">
        <v>1</v>
      </c>
    </row>
    <row r="143471">
      <c r="A143471" t="inlineStr">
        <is>
          <t>2017mrprime_bachkito</t>
        </is>
      </c>
      <c r="B143471" t="n">
        <v>1</v>
      </c>
    </row>
    <row r="143472">
      <c r="A143472" t="inlineStr">
        <is>
          <t>onegyme</t>
        </is>
      </c>
      <c r="B143472" t="n">
        <v>1</v>
      </c>
    </row>
    <row r="143473">
      <c r="A143473" t="inlineStr">
        <is>
          <t>mechanicscraft3</t>
        </is>
      </c>
      <c r="B143473" t="n">
        <v>1</v>
      </c>
    </row>
    <row r="143474">
      <c r="A143474" t="inlineStr">
        <is>
          <t>灼禂中</t>
        </is>
      </c>
      <c r="B143474" t="n">
        <v>1</v>
      </c>
    </row>
    <row r="143475">
      <c r="A143475" t="inlineStr">
        <is>
          <t>lesellashaq</t>
        </is>
      </c>
      <c r="B143475" t="n">
        <v>1</v>
      </c>
    </row>
    <row r="143476">
      <c r="A143476" t="inlineStr">
        <is>
          <t>194931</t>
        </is>
      </c>
      <c r="B143476" t="n">
        <v>1</v>
      </c>
    </row>
    <row r="143477">
      <c r="A143477" t="inlineStr">
        <is>
          <t>민니리상이어댄민</t>
        </is>
      </c>
      <c r="B143477" t="n">
        <v>1</v>
      </c>
    </row>
    <row r="143478">
      <c r="A143478" t="inlineStr">
        <is>
          <t>151402</t>
        </is>
      </c>
      <c r="B143478" t="n">
        <v>1</v>
      </c>
    </row>
    <row r="143479">
      <c r="A143479" t="inlineStr">
        <is>
          <t>mahrams</t>
        </is>
      </c>
      <c r="B143479" t="n">
        <v>1</v>
      </c>
    </row>
    <row r="143480">
      <c r="A143480" t="inlineStr">
        <is>
          <t>민니리상기대단</t>
        </is>
      </c>
      <c r="B143480" t="n">
        <v>1</v>
      </c>
    </row>
    <row r="143481">
      <c r="A143481" t="inlineStr">
        <is>
          <t>001523</t>
        </is>
      </c>
      <c r="B143481" t="n">
        <v>1</v>
      </c>
    </row>
    <row r="143482">
      <c r="A143482" t="inlineStr">
        <is>
          <t>민니</t>
        </is>
      </c>
      <c r="B143482" t="n">
        <v>1</v>
      </c>
    </row>
    <row r="143483">
      <c r="A143483" t="inlineStr">
        <is>
          <t>민니리상기</t>
        </is>
      </c>
      <c r="B143483" t="n">
        <v>1</v>
      </c>
    </row>
    <row r="143484">
      <c r="A143484" t="inlineStr">
        <is>
          <t>punsimur</t>
        </is>
      </c>
      <c r="B143484" t="n">
        <v>1</v>
      </c>
    </row>
    <row r="143485">
      <c r="A143485" t="inlineStr">
        <is>
          <t>bestson</t>
        </is>
      </c>
      <c r="B143485" t="n">
        <v>1</v>
      </c>
    </row>
    <row r="143486">
      <c r="A143486" t="inlineStr">
        <is>
          <t>클니</t>
        </is>
      </c>
      <c r="B143486" t="n">
        <v>1</v>
      </c>
    </row>
    <row r="143487">
      <c r="A143487" t="inlineStr">
        <is>
          <t>001660</t>
        </is>
      </c>
      <c r="B143487" t="n">
        <v>1</v>
      </c>
    </row>
    <row r="143488">
      <c r="A143488" t="inlineStr">
        <is>
          <t>막어면에</t>
        </is>
      </c>
      <c r="B143488" t="n">
        <v>1</v>
      </c>
    </row>
    <row r="143489">
      <c r="A143489" t="inlineStr">
        <is>
          <t>121904</t>
        </is>
      </c>
      <c r="B143489" t="n">
        <v>2</v>
      </c>
    </row>
    <row r="143490">
      <c r="A143490" t="inlineStr">
        <is>
          <t>dejadon</t>
        </is>
      </c>
      <c r="B143490" t="n">
        <v>1</v>
      </c>
    </row>
    <row r="143491">
      <c r="A143491" t="inlineStr">
        <is>
          <t>father—not</t>
        </is>
      </c>
      <c r="B143491" t="n">
        <v>1</v>
      </c>
    </row>
    <row r="143492">
      <c r="A143492" t="inlineStr">
        <is>
          <t>him—both</t>
        </is>
      </c>
      <c r="B143492" t="n">
        <v>1</v>
      </c>
    </row>
    <row r="143493">
      <c r="A143493" t="inlineStr">
        <is>
          <t>mowlan</t>
        </is>
      </c>
      <c r="B143493" t="n">
        <v>1</v>
      </c>
    </row>
    <row r="143494">
      <c r="A143494" t="inlineStr">
        <is>
          <t>nutsoaks</t>
        </is>
      </c>
      <c r="B143494" t="n">
        <v>1</v>
      </c>
    </row>
    <row r="143495">
      <c r="A143495" t="inlineStr">
        <is>
          <t>tillakapoo</t>
        </is>
      </c>
      <c r="B143495" t="n">
        <v>1</v>
      </c>
    </row>
    <row r="143496">
      <c r="A143496" t="inlineStr">
        <is>
          <t>wybfcich</t>
        </is>
      </c>
      <c r="B143496" t="n">
        <v>1</v>
      </c>
    </row>
    <row r="143497">
      <c r="A143497" t="inlineStr">
        <is>
          <t>maylis</t>
        </is>
      </c>
      <c r="B143497" t="n">
        <v>1</v>
      </c>
    </row>
    <row r="143498">
      <c r="A143498" t="inlineStr">
        <is>
          <t>oparent</t>
        </is>
      </c>
      <c r="B143498" t="n">
        <v>1</v>
      </c>
    </row>
    <row r="143499">
      <c r="A143499" t="inlineStr">
        <is>
          <t>firefrontnotes</t>
        </is>
      </c>
      <c r="B143499" t="n">
        <v>1</v>
      </c>
    </row>
    <row r="143500">
      <c r="A143500" t="inlineStr">
        <is>
          <t>daurd</t>
        </is>
      </c>
      <c r="B143500" t="n">
        <v>1</v>
      </c>
    </row>
    <row r="143501">
      <c r="A143501" t="inlineStr">
        <is>
          <t>suvarnabha</t>
        </is>
      </c>
      <c r="B143501" t="n">
        <v>1</v>
      </c>
    </row>
    <row r="143502">
      <c r="A143502" t="inlineStr">
        <is>
          <t>commitegator</t>
        </is>
      </c>
      <c r="B143502" t="n">
        <v>1</v>
      </c>
    </row>
    <row r="143503">
      <c r="A143503" t="inlineStr">
        <is>
          <t>den441</t>
        </is>
      </c>
      <c r="B143503" t="n">
        <v>1</v>
      </c>
    </row>
    <row r="143504">
      <c r="A143504" t="inlineStr">
        <is>
          <t>raducaglia</t>
        </is>
      </c>
      <c r="B143504" t="n">
        <v>1</v>
      </c>
    </row>
    <row r="143505">
      <c r="A143505" t="inlineStr">
        <is>
          <t>sharmans</t>
        </is>
      </c>
      <c r="B143505" t="n">
        <v>2</v>
      </c>
    </row>
    <row r="143506">
      <c r="A143506" t="inlineStr">
        <is>
          <t>kalih</t>
        </is>
      </c>
      <c r="B143506" t="n">
        <v>1</v>
      </c>
    </row>
    <row r="143507">
      <c r="A143507" t="inlineStr">
        <is>
          <t>aboutte</t>
        </is>
      </c>
      <c r="B143507" t="n">
        <v>1</v>
      </c>
    </row>
    <row r="143508">
      <c r="A143508" t="inlineStr">
        <is>
          <t>levegga</t>
        </is>
      </c>
      <c r="B143508" t="n">
        <v>1</v>
      </c>
    </row>
    <row r="143509">
      <c r="A143509" t="inlineStr">
        <is>
          <t>1999nettemp</t>
        </is>
      </c>
      <c r="B143509" t="n">
        <v>1</v>
      </c>
    </row>
    <row r="143510">
      <c r="A143510" t="inlineStr">
        <is>
          <t>supplius</t>
        </is>
      </c>
      <c r="B143510" t="n">
        <v>1</v>
      </c>
    </row>
    <row r="143511">
      <c r="A143511" t="inlineStr">
        <is>
          <t>menstruatus</t>
        </is>
      </c>
      <c r="B143511" t="n">
        <v>1</v>
      </c>
    </row>
    <row r="143512">
      <c r="A143512" t="inlineStr">
        <is>
          <t>vodgechicki</t>
        </is>
      </c>
      <c r="B143512" t="n">
        <v>1</v>
      </c>
    </row>
    <row r="143513">
      <c r="A143513" t="inlineStr">
        <is>
          <t>spookette</t>
        </is>
      </c>
      <c r="B143513" t="n">
        <v>1</v>
      </c>
    </row>
    <row r="143514">
      <c r="A143514" t="inlineStr">
        <is>
          <t>manbell</t>
        </is>
      </c>
      <c r="B143514" t="n">
        <v>1</v>
      </c>
    </row>
    <row r="143515">
      <c r="A143515" t="inlineStr">
        <is>
          <t>screenavers</t>
        </is>
      </c>
      <c r="B143515" t="n">
        <v>1</v>
      </c>
    </row>
    <row r="143516">
      <c r="A143516" t="inlineStr">
        <is>
          <t>nettemp</t>
        </is>
      </c>
      <c r="B143516" t="n">
        <v>1</v>
      </c>
    </row>
    <row r="143517">
      <c r="A143517" t="inlineStr">
        <is>
          <t>crhypotius</t>
        </is>
      </c>
      <c r="B143517" t="n">
        <v>1</v>
      </c>
    </row>
    <row r="143518">
      <c r="A143518" t="inlineStr">
        <is>
          <t>\bye</t>
        </is>
      </c>
      <c r="B143518" t="n">
        <v>1</v>
      </c>
    </row>
    <row r="143519">
      <c r="A143519" t="inlineStr">
        <is>
          <t>ralvorano</t>
        </is>
      </c>
      <c r="B143519" t="n">
        <v>1</v>
      </c>
    </row>
    <row r="143520">
      <c r="A143520" t="inlineStr">
        <is>
          <t>dhaxhhwho</t>
        </is>
      </c>
      <c r="B143520" t="n">
        <v>1</v>
      </c>
    </row>
    <row r="143521">
      <c r="A143521" t="inlineStr">
        <is>
          <t>murtaad</t>
        </is>
      </c>
      <c r="B143521" t="n">
        <v>1</v>
      </c>
    </row>
    <row r="143522">
      <c r="A143522" t="inlineStr">
        <is>
          <t>achythe</t>
        </is>
      </c>
      <c r="B143522" t="n">
        <v>1</v>
      </c>
    </row>
    <row r="143523">
      <c r="A143523" t="inlineStr">
        <is>
          <t>jayamardav</t>
        </is>
      </c>
      <c r="B143523" t="n">
        <v>1</v>
      </c>
    </row>
    <row r="143524">
      <c r="A143524" t="inlineStr">
        <is>
          <t>koogan</t>
        </is>
      </c>
      <c r="B143524" t="n">
        <v>1</v>
      </c>
    </row>
    <row r="143525">
      <c r="A143525" t="inlineStr">
        <is>
          <t>wahda</t>
        </is>
      </c>
      <c r="B143525" t="n">
        <v>1</v>
      </c>
    </row>
    <row r="143526">
      <c r="A143526" t="inlineStr">
        <is>
          <t>upidari</t>
        </is>
      </c>
      <c r="B143526" t="n">
        <v>1</v>
      </c>
    </row>
    <row r="143527">
      <c r="A143527" t="inlineStr">
        <is>
          <t>shejaiyah</t>
        </is>
      </c>
      <c r="B143527" t="n">
        <v>1</v>
      </c>
    </row>
    <row r="143528">
      <c r="A143528" t="inlineStr">
        <is>
          <t>jayyuddin</t>
        </is>
      </c>
      <c r="B143528" t="n">
        <v>1</v>
      </c>
    </row>
    <row r="143529">
      <c r="A143529" t="inlineStr">
        <is>
          <t>jabqi</t>
        </is>
      </c>
      <c r="B143529" t="n">
        <v>1</v>
      </c>
    </row>
    <row r="143530">
      <c r="A143530" t="inlineStr">
        <is>
          <t>partac</t>
        </is>
      </c>
      <c r="B143530" t="n">
        <v>1</v>
      </c>
    </row>
    <row r="143531">
      <c r="A143531" t="inlineStr">
        <is>
          <t>sidalhar</t>
        </is>
      </c>
      <c r="B143531" t="n">
        <v>1</v>
      </c>
    </row>
    <row r="143532">
      <c r="A143532" t="inlineStr">
        <is>
          <t>gaoesh</t>
        </is>
      </c>
      <c r="B143532" t="n">
        <v>1</v>
      </c>
    </row>
    <row r="143533">
      <c r="A143533" t="inlineStr">
        <is>
          <t>hilweh</t>
        </is>
      </c>
      <c r="B143533" t="n">
        <v>2</v>
      </c>
    </row>
    <row r="143534">
      <c r="A143534" t="inlineStr">
        <is>
          <t>ibrahimoun</t>
        </is>
      </c>
      <c r="B143534" t="n">
        <v>1</v>
      </c>
    </row>
    <row r="143535">
      <c r="A143535" t="inlineStr">
        <is>
          <t>mwak</t>
        </is>
      </c>
      <c r="B143535" t="n">
        <v>2</v>
      </c>
    </row>
    <row r="143536">
      <c r="A143536" t="inlineStr">
        <is>
          <t>tusseley</t>
        </is>
      </c>
      <c r="B143536" t="n">
        <v>1</v>
      </c>
    </row>
    <row r="143537">
      <c r="A143537" t="inlineStr">
        <is>
          <t>dacoq</t>
        </is>
      </c>
      <c r="B143537" t="n">
        <v>1</v>
      </c>
    </row>
    <row r="143538">
      <c r="A143538" t="inlineStr">
        <is>
          <t>tisseley</t>
        </is>
      </c>
      <c r="B143538" t="n">
        <v>1</v>
      </c>
    </row>
    <row r="143539">
      <c r="A143539" t="inlineStr">
        <is>
          <t>mutnafaiya</t>
        </is>
      </c>
      <c r="B143539" t="n">
        <v>1</v>
      </c>
    </row>
    <row r="143540">
      <c r="A143540" t="inlineStr">
        <is>
          <t>jabhari</t>
        </is>
      </c>
      <c r="B143540" t="n">
        <v>1</v>
      </c>
    </row>
    <row r="143541">
      <c r="A143541" t="inlineStr">
        <is>
          <t>jveereennfl</t>
        </is>
      </c>
      <c r="B143541" t="n">
        <v>1</v>
      </c>
    </row>
    <row r="143542">
      <c r="A143542" t="inlineStr">
        <is>
          <t>stantin</t>
        </is>
      </c>
      <c r="B143542" t="n">
        <v>1</v>
      </c>
    </row>
    <row r="143543">
      <c r="A143543" t="inlineStr">
        <is>
          <t>newsearlier</t>
        </is>
      </c>
      <c r="B143543" t="n">
        <v>1</v>
      </c>
    </row>
    <row r="143544">
      <c r="A143544" t="inlineStr">
        <is>
          <t>oxmorph</t>
        </is>
      </c>
      <c r="B143544" t="n">
        <v>1</v>
      </c>
    </row>
    <row r="143545">
      <c r="A143545" t="inlineStr">
        <is>
          <t>crypteatmberchbenkas</t>
        </is>
      </c>
      <c r="B143545" t="n">
        <v>1</v>
      </c>
    </row>
    <row r="143546">
      <c r="A143546" t="inlineStr">
        <is>
          <t>pewdao</t>
        </is>
      </c>
      <c r="B143546" t="n">
        <v>1</v>
      </c>
    </row>
    <row r="143547">
      <c r="A143547" t="inlineStr">
        <is>
          <t>quierge</t>
        </is>
      </c>
      <c r="B143547" t="n">
        <v>1</v>
      </c>
    </row>
    <row r="143548">
      <c r="A143548" t="inlineStr">
        <is>
          <t>patlico</t>
        </is>
      </c>
      <c r="B143548" t="n">
        <v>2</v>
      </c>
    </row>
    <row r="143549">
      <c r="A143549" t="inlineStr">
        <is>
          <t>pmh8e</t>
        </is>
      </c>
      <c r="B143549" t="n">
        <v>1</v>
      </c>
    </row>
    <row r="143550">
      <c r="A143550" t="inlineStr">
        <is>
          <t>vreusoleus</t>
        </is>
      </c>
      <c r="B143550" t="n">
        <v>1</v>
      </c>
    </row>
    <row r="143551">
      <c r="A143551" t="inlineStr">
        <is>
          <t>obaool</t>
        </is>
      </c>
      <c r="B143551" t="n">
        <v>1</v>
      </c>
    </row>
    <row r="143552">
      <c r="A143552" t="inlineStr">
        <is>
          <t>cthulorum</t>
        </is>
      </c>
      <c r="B143552" t="n">
        <v>1</v>
      </c>
    </row>
    <row r="143553">
      <c r="A143553" t="inlineStr">
        <is>
          <t>maryison</t>
        </is>
      </c>
      <c r="B143553" t="n">
        <v>1</v>
      </c>
    </row>
    <row r="143554">
      <c r="A143554" t="inlineStr">
        <is>
          <t>verschooris</t>
        </is>
      </c>
      <c r="B143554" t="n">
        <v>1</v>
      </c>
    </row>
    <row r="143555">
      <c r="A143555" t="inlineStr">
        <is>
          <t>abyssilon</t>
        </is>
      </c>
      <c r="B143555" t="n">
        <v>1</v>
      </c>
    </row>
    <row r="143556">
      <c r="A143556" t="inlineStr">
        <is>
          <t>libusrlib</t>
        </is>
      </c>
      <c r="B143556" t="n">
        <v>1</v>
      </c>
    </row>
    <row r="143557">
      <c r="A143557" t="inlineStr">
        <is>
          <t>daaagaaagaaqybg</t>
        </is>
      </c>
      <c r="B143557" t="n">
        <v>1</v>
      </c>
    </row>
    <row r="143558">
      <c r="A143558" t="inlineStr">
        <is>
          <t>anticaletrix</t>
        </is>
      </c>
      <c r="B143558" t="n">
        <v>1</v>
      </c>
    </row>
    <row r="143559">
      <c r="A143559" t="inlineStr">
        <is>
          <t>caldum</t>
        </is>
      </c>
      <c r="B143559" t="n">
        <v>1</v>
      </c>
    </row>
    <row r="143560">
      <c r="A143560" t="inlineStr">
        <is>
          <t>snaparifle</t>
        </is>
      </c>
      <c r="B143560" t="n">
        <v>1</v>
      </c>
    </row>
    <row r="143561">
      <c r="A143561" t="inlineStr">
        <is>
          <t>exfter</t>
        </is>
      </c>
      <c r="B143561" t="n">
        <v>1</v>
      </c>
    </row>
    <row r="143562">
      <c r="A143562" t="inlineStr">
        <is>
          <t>gleipkorn</t>
        </is>
      </c>
      <c r="B143562" t="n">
        <v>1</v>
      </c>
    </row>
    <row r="143563">
      <c r="A143563" t="inlineStr">
        <is>
          <t>pibrarious</t>
        </is>
      </c>
      <c r="B143563" t="n">
        <v>1</v>
      </c>
    </row>
    <row r="143564">
      <c r="A143564" t="inlineStr">
        <is>
          <t>morniti</t>
        </is>
      </c>
      <c r="B143564" t="n">
        <v>1</v>
      </c>
    </row>
    <row r="143565">
      <c r="A143565" t="inlineStr">
        <is>
          <t>zsnessger</t>
        </is>
      </c>
      <c r="B143565" t="n">
        <v>1</v>
      </c>
    </row>
    <row r="143566">
      <c r="A143566" t="inlineStr">
        <is>
          <t>alterognath</t>
        </is>
      </c>
      <c r="B143566" t="n">
        <v>1</v>
      </c>
    </row>
    <row r="143567">
      <c r="A143567" t="inlineStr">
        <is>
          <t>zszeesignty</t>
        </is>
      </c>
      <c r="B143567" t="n">
        <v>1</v>
      </c>
    </row>
    <row r="143568">
      <c r="A143568" t="inlineStr">
        <is>
          <t>nornful</t>
        </is>
      </c>
      <c r="B143568" t="n">
        <v>1</v>
      </c>
    </row>
    <row r="143569">
      <c r="A143569" t="inlineStr">
        <is>
          <t>protonen</t>
        </is>
      </c>
      <c r="B143569" t="n">
        <v>1</v>
      </c>
    </row>
    <row r="143570">
      <c r="A143570" t="inlineStr">
        <is>
          <t>nerdforickson</t>
        </is>
      </c>
      <c r="B143570" t="n">
        <v>1</v>
      </c>
    </row>
    <row r="143571">
      <c r="A143571" t="inlineStr">
        <is>
          <t>dioked</t>
        </is>
      </c>
      <c r="B143571" t="n">
        <v>1</v>
      </c>
    </row>
    <row r="143572">
      <c r="A143572" t="inlineStr">
        <is>
          <t>lambraces</t>
        </is>
      </c>
      <c r="B143572" t="n">
        <v>1</v>
      </c>
    </row>
    <row r="143573">
      <c r="A143573" t="inlineStr">
        <is>
          <t>killikr</t>
        </is>
      </c>
      <c r="B143573" t="n">
        <v>1</v>
      </c>
    </row>
    <row r="143574">
      <c r="A143574" t="inlineStr">
        <is>
          <t>mergram</t>
        </is>
      </c>
      <c r="B143574" t="n">
        <v>1</v>
      </c>
    </row>
    <row r="143575">
      <c r="A143575" t="inlineStr">
        <is>
          <t>kxxtv</t>
        </is>
      </c>
      <c r="B143575" t="n">
        <v>1</v>
      </c>
    </row>
    <row r="143576">
      <c r="A143576" t="inlineStr">
        <is>
          <t>glovelly</t>
        </is>
      </c>
      <c r="B143576" t="n">
        <v>1</v>
      </c>
    </row>
    <row r="143577">
      <c r="A143577" t="inlineStr">
        <is>
          <t>glmerrittthecobaltimes</t>
        </is>
      </c>
      <c r="B143577" t="n">
        <v>1</v>
      </c>
    </row>
    <row r="143578">
      <c r="A143578" t="inlineStr">
        <is>
          <t>tomiddlesbee</t>
        </is>
      </c>
      <c r="B143578" t="n">
        <v>1</v>
      </c>
    </row>
    <row r="143579">
      <c r="A143579" t="inlineStr">
        <is>
          <t>hellocanada</t>
        </is>
      </c>
      <c r="B143579" t="n">
        <v>1</v>
      </c>
    </row>
    <row r="143580">
      <c r="A143580" t="inlineStr">
        <is>
          <t>steinbahn</t>
        </is>
      </c>
      <c r="B143580" t="n">
        <v>1</v>
      </c>
    </row>
    <row r="143581">
      <c r="A143581" t="inlineStr">
        <is>
          <t>_ervince_</t>
        </is>
      </c>
      <c r="B143581" t="n">
        <v>1</v>
      </c>
    </row>
    <row r="143582">
      <c r="A143582" t="inlineStr">
        <is>
          <t>clewoman</t>
        </is>
      </c>
      <c r="B143582" t="n">
        <v>1</v>
      </c>
    </row>
    <row r="143583">
      <c r="A143583" t="inlineStr">
        <is>
          <t>sholarops</t>
        </is>
      </c>
      <c r="B143583" t="n">
        <v>1</v>
      </c>
    </row>
    <row r="143584">
      <c r="A143584" t="inlineStr">
        <is>
          <t>temperd</t>
        </is>
      </c>
      <c r="B143584" t="n">
        <v>1</v>
      </c>
    </row>
    <row r="143585">
      <c r="A143585" t="inlineStr">
        <is>
          <t>antiturtle</t>
        </is>
      </c>
      <c r="B143585" t="n">
        <v>1</v>
      </c>
    </row>
    <row r="143586">
      <c r="A143586" t="inlineStr">
        <is>
          <t>russiansly</t>
        </is>
      </c>
      <c r="B143586" t="n">
        <v>1</v>
      </c>
    </row>
    <row r="143587">
      <c r="A143587" t="inlineStr">
        <is>
          <t>smellingg</t>
        </is>
      </c>
      <c r="B143587" t="n">
        <v>1</v>
      </c>
    </row>
    <row r="143588">
      <c r="A143588" t="inlineStr">
        <is>
          <t>bhutanti</t>
        </is>
      </c>
      <c r="B143588" t="n">
        <v>1</v>
      </c>
    </row>
    <row r="143589">
      <c r="A143589" t="inlineStr">
        <is>
          <t>vengec</t>
        </is>
      </c>
      <c r="B143589" t="n">
        <v>1</v>
      </c>
    </row>
    <row r="143590">
      <c r="A143590" t="inlineStr">
        <is>
          <t>lightlyweaponized</t>
        </is>
      </c>
      <c r="B143590" t="n">
        <v>1</v>
      </c>
    </row>
    <row r="143591">
      <c r="A143591" t="inlineStr">
        <is>
          <t>menierehealth</t>
        </is>
      </c>
      <c r="B143591" t="n">
        <v>1</v>
      </c>
    </row>
    <row r="143592">
      <c r="A143592" t="inlineStr">
        <is>
          <t>bolining</t>
        </is>
      </c>
      <c r="B143592" t="n">
        <v>1</v>
      </c>
    </row>
    <row r="143593">
      <c r="A143593" t="inlineStr">
        <is>
          <t>ginsenghhh</t>
        </is>
      </c>
      <c r="B143593" t="n">
        <v>1</v>
      </c>
    </row>
    <row r="143594">
      <c r="A143594" t="inlineStr">
        <is>
          <t>oaklandct</t>
        </is>
      </c>
      <c r="B143594" t="n">
        <v>1</v>
      </c>
    </row>
    <row r="143595">
      <c r="A143595" t="inlineStr">
        <is>
          <t>kuehnling</t>
        </is>
      </c>
      <c r="B143595" t="n">
        <v>1</v>
      </c>
    </row>
    <row r="143596">
      <c r="A143596" t="inlineStr">
        <is>
          <t>deallium</t>
        </is>
      </c>
      <c r="B143596" t="n">
        <v>1</v>
      </c>
    </row>
    <row r="143597">
      <c r="A143597" t="inlineStr">
        <is>
          <t>borgea</t>
        </is>
      </c>
      <c r="B143597" t="n">
        <v>1</v>
      </c>
    </row>
    <row r="143598">
      <c r="A143598" t="inlineStr">
        <is>
          <t>healthwise</t>
        </is>
      </c>
      <c r="B143598" t="n">
        <v>3</v>
      </c>
    </row>
    <row r="143599">
      <c r="A143599" t="inlineStr">
        <is>
          <t>legionative</t>
        </is>
      </c>
      <c r="B143599" t="n">
        <v>1</v>
      </c>
    </row>
    <row r="143600">
      <c r="A143600" t="inlineStr">
        <is>
          <t>castery</t>
        </is>
      </c>
      <c r="B143600" t="n">
        <v>1</v>
      </c>
    </row>
    <row r="143601">
      <c r="A143601" t="inlineStr">
        <is>
          <t>honecked</t>
        </is>
      </c>
      <c r="B143601" t="n">
        <v>1</v>
      </c>
    </row>
    <row r="143602">
      <c r="A143602" t="inlineStr">
        <is>
          <t>byberg</t>
        </is>
      </c>
      <c r="B143602" t="n">
        <v>1</v>
      </c>
    </row>
    <row r="143603">
      <c r="A143603" t="inlineStr">
        <is>
          <t>chicama</t>
        </is>
      </c>
      <c r="B143603" t="n">
        <v>1</v>
      </c>
    </row>
    <row r="143604">
      <c r="A143604" t="inlineStr">
        <is>
          <t>traduiina</t>
        </is>
      </c>
      <c r="B143604" t="n">
        <v>1</v>
      </c>
    </row>
    <row r="143605">
      <c r="A143605" t="inlineStr">
        <is>
          <t>urinin</t>
        </is>
      </c>
      <c r="B143605" t="n">
        <v>1</v>
      </c>
    </row>
    <row r="143606">
      <c r="A143606" t="inlineStr">
        <is>
          <t>hadomon</t>
        </is>
      </c>
      <c r="B143606" t="n">
        <v>1</v>
      </c>
    </row>
    <row r="143607">
      <c r="A143607" t="inlineStr">
        <is>
          <t>aliskell</t>
        </is>
      </c>
      <c r="B143607" t="n">
        <v>1</v>
      </c>
    </row>
    <row r="143608">
      <c r="A143608" t="inlineStr">
        <is>
          <t>narduzzis</t>
        </is>
      </c>
      <c r="B143608" t="n">
        <v>1</v>
      </c>
    </row>
    <row r="143609">
      <c r="A143609" t="inlineStr">
        <is>
          <t>elbery</t>
        </is>
      </c>
      <c r="B143609" t="n">
        <v>1</v>
      </c>
    </row>
    <row r="143610">
      <c r="A143610" t="inlineStr">
        <is>
          <t>qbbues</t>
        </is>
      </c>
      <c r="B143610" t="n">
        <v>1</v>
      </c>
    </row>
    <row r="143611">
      <c r="A143611" t="inlineStr">
        <is>
          <t>swayability</t>
        </is>
      </c>
      <c r="B143611" t="n">
        <v>1</v>
      </c>
    </row>
    <row r="143612">
      <c r="A143612" t="inlineStr">
        <is>
          <t>capunamused</t>
        </is>
      </c>
      <c r="B143612" t="n">
        <v>1</v>
      </c>
    </row>
    <row r="143613">
      <c r="A143613" t="inlineStr">
        <is>
          <t>pliantness</t>
        </is>
      </c>
      <c r="B143613" t="n">
        <v>1</v>
      </c>
    </row>
    <row r="143614">
      <c r="A143614" t="inlineStr">
        <is>
          <t>blackgirls</t>
        </is>
      </c>
      <c r="B143614" t="n">
        <v>2</v>
      </c>
    </row>
    <row r="143615">
      <c r="A143615" t="inlineStr">
        <is>
          <t>lovepd</t>
        </is>
      </c>
      <c r="B143615" t="n">
        <v>1</v>
      </c>
    </row>
    <row r="143616">
      <c r="A143616" t="inlineStr">
        <is>
          <t>swingjams</t>
        </is>
      </c>
      <c r="B143616" t="n">
        <v>1</v>
      </c>
    </row>
    <row r="143617">
      <c r="A143617" t="inlineStr">
        <is>
          <t>neeling</t>
        </is>
      </c>
      <c r="B143617" t="n">
        <v>2</v>
      </c>
    </row>
    <row r="143618">
      <c r="A143618" t="inlineStr">
        <is>
          <t>bulgb</t>
        </is>
      </c>
      <c r="B143618" t="n">
        <v>1</v>
      </c>
    </row>
    <row r="143619">
      <c r="A143619" t="inlineStr">
        <is>
          <t>astellingly</t>
        </is>
      </c>
      <c r="B143619" t="n">
        <v>1</v>
      </c>
    </row>
    <row r="143620">
      <c r="A143620" t="inlineStr">
        <is>
          <t>chikkar</t>
        </is>
      </c>
      <c r="B143620" t="n">
        <v>1</v>
      </c>
    </row>
    <row r="143621">
      <c r="A143621" t="inlineStr">
        <is>
          <t>desilijic</t>
        </is>
      </c>
      <c r="B143621" t="n">
        <v>1</v>
      </c>
    </row>
    <row r="143622">
      <c r="A143622" t="inlineStr">
        <is>
          <t>tarvarazy</t>
        </is>
      </c>
      <c r="B143622" t="n">
        <v>1</v>
      </c>
    </row>
    <row r="143623">
      <c r="A143623" t="inlineStr">
        <is>
          <t>pre‐transfers</t>
        </is>
      </c>
      <c r="B143623" t="n">
        <v>1</v>
      </c>
    </row>
    <row r="143624">
      <c r="A143624" t="inlineStr">
        <is>
          <t>£403</t>
        </is>
      </c>
      <c r="B143624" t="n">
        <v>2</v>
      </c>
    </row>
    <row r="143625">
      <c r="A143625" t="inlineStr">
        <is>
          <t>pp100</t>
        </is>
      </c>
      <c r="B143625" t="n">
        <v>1</v>
      </c>
    </row>
    <row r="143626">
      <c r="A143626" t="inlineStr">
        <is>
          <t>beaurac</t>
        </is>
      </c>
      <c r="B143626" t="n">
        <v>1</v>
      </c>
    </row>
    <row r="143627">
      <c r="A143627" t="inlineStr">
        <is>
          <t>technous</t>
        </is>
      </c>
      <c r="B143627" t="n">
        <v>1</v>
      </c>
    </row>
    <row r="143628">
      <c r="A143628" t="inlineStr">
        <is>
          <t>rubbercourtesy</t>
        </is>
      </c>
      <c r="B143628" t="n">
        <v>1</v>
      </c>
    </row>
    <row r="143629">
      <c r="A143629" t="inlineStr">
        <is>
          <t>comtizakuren</t>
        </is>
      </c>
      <c r="B143629" t="n">
        <v>1</v>
      </c>
    </row>
    <row r="143630">
      <c r="A143630" t="inlineStr">
        <is>
          <t>dismane</t>
        </is>
      </c>
      <c r="B143630" t="n">
        <v>1</v>
      </c>
    </row>
    <row r="143631">
      <c r="A143631" t="inlineStr">
        <is>
          <t>stockkits</t>
        </is>
      </c>
      <c r="B143631" t="n">
        <v>1</v>
      </c>
    </row>
    <row r="143632">
      <c r="A143632" t="inlineStr">
        <is>
          <t>listenenamearmsur鼃</t>
        </is>
      </c>
      <c r="B143632" t="n">
        <v>1</v>
      </c>
    </row>
    <row r="143633">
      <c r="A143633" t="inlineStr">
        <is>
          <t>ilkkenhaul</t>
        </is>
      </c>
      <c r="B143633" t="n">
        <v>1</v>
      </c>
    </row>
    <row r="143634">
      <c r="A143634" t="inlineStr">
        <is>
          <t>httpindepthbill</t>
        </is>
      </c>
      <c r="B143634" t="n">
        <v>1</v>
      </c>
    </row>
    <row r="143635">
      <c r="A143635" t="inlineStr">
        <is>
          <t>underdated</t>
        </is>
      </c>
      <c r="B143635" t="n">
        <v>1</v>
      </c>
    </row>
    <row r="143636">
      <c r="A143636" t="inlineStr">
        <is>
          <t>comvisiblerocksoca</t>
        </is>
      </c>
      <c r="B143636" t="n">
        <v>1</v>
      </c>
    </row>
    <row r="143637">
      <c r="A143637" t="inlineStr">
        <is>
          <t>nicierebolauues</t>
        </is>
      </c>
      <c r="B143637" t="n">
        <v>1</v>
      </c>
    </row>
    <row r="143638">
      <c r="A143638" t="inlineStr">
        <is>
          <t>rockcluding</t>
        </is>
      </c>
      <c r="B143638" t="n">
        <v>1</v>
      </c>
    </row>
    <row r="143639">
      <c r="A143639" t="inlineStr">
        <is>
          <t>bcgododdled</t>
        </is>
      </c>
      <c r="B143639" t="n">
        <v>1</v>
      </c>
    </row>
    <row r="143640">
      <c r="A143640" t="inlineStr">
        <is>
          <t>bisundotent</t>
        </is>
      </c>
      <c r="B143640" t="n">
        <v>1</v>
      </c>
    </row>
    <row r="143641">
      <c r="A143641" t="inlineStr">
        <is>
          <t>roseumnwearing</t>
        </is>
      </c>
      <c r="B143641" t="n">
        <v>1</v>
      </c>
    </row>
    <row r="143642">
      <c r="A143642" t="inlineStr">
        <is>
          <t>sellcliffe</t>
        </is>
      </c>
      <c r="B143642" t="n">
        <v>1</v>
      </c>
    </row>
    <row r="143643">
      <c r="A143643" t="inlineStr">
        <is>
          <t>prescienced</t>
        </is>
      </c>
      <c r="B143643" t="n">
        <v>1</v>
      </c>
    </row>
    <row r="143644">
      <c r="A143644" t="inlineStr">
        <is>
          <t>imprivately</t>
        </is>
      </c>
      <c r="B143644" t="n">
        <v>1</v>
      </c>
    </row>
    <row r="143645">
      <c r="A143645" t="inlineStr">
        <is>
          <t>cia03333</t>
        </is>
      </c>
      <c r="B143645" t="n">
        <v>1</v>
      </c>
    </row>
    <row r="143646">
      <c r="A143646" t="inlineStr">
        <is>
          <t>unsued</t>
        </is>
      </c>
      <c r="B143646" t="n">
        <v>2</v>
      </c>
    </row>
    <row r="143647">
      <c r="A143647" t="inlineStr">
        <is>
          <t>sootheters</t>
        </is>
      </c>
      <c r="B143647" t="n">
        <v>1</v>
      </c>
    </row>
    <row r="143648">
      <c r="A143648" t="inlineStr">
        <is>
          <t>p8b</t>
        </is>
      </c>
      <c r="B143648" t="n">
        <v>1</v>
      </c>
    </row>
    <row r="143649">
      <c r="A143649" t="inlineStr">
        <is>
          <t>introduse</t>
        </is>
      </c>
      <c r="B143649" t="n">
        <v>1</v>
      </c>
    </row>
    <row r="143650">
      <c r="A143650" t="inlineStr">
        <is>
          <t>squb</t>
        </is>
      </c>
      <c r="B143650" t="n">
        <v>1</v>
      </c>
    </row>
    <row r="143651">
      <c r="A143651" t="inlineStr">
        <is>
          <t>unyelination</t>
        </is>
      </c>
      <c r="B143651" t="n">
        <v>1</v>
      </c>
    </row>
    <row r="143652">
      <c r="A143652" t="inlineStr">
        <is>
          <t>yabuse</t>
        </is>
      </c>
      <c r="B143652" t="n">
        <v>1</v>
      </c>
    </row>
    <row r="143653">
      <c r="A143653" t="inlineStr">
        <is>
          <t>klegalstick</t>
        </is>
      </c>
      <c r="B143653" t="n">
        <v>2</v>
      </c>
    </row>
    <row r="143654">
      <c r="A143654" t="inlineStr">
        <is>
          <t>lavande</t>
        </is>
      </c>
      <c r="B143654" t="n">
        <v>1</v>
      </c>
    </row>
    <row r="143655">
      <c r="A143655" t="inlineStr">
        <is>
          <t>praisex</t>
        </is>
      </c>
      <c r="B143655" t="n">
        <v>1</v>
      </c>
    </row>
    <row r="143656">
      <c r="A143656" t="inlineStr">
        <is>
          <t>gouvernpottgution</t>
        </is>
      </c>
      <c r="B143656" t="n">
        <v>1</v>
      </c>
    </row>
    <row r="143657">
      <c r="A143657" t="inlineStr">
        <is>
          <t>carnarius</t>
        </is>
      </c>
      <c r="B143657" t="n">
        <v>1</v>
      </c>
    </row>
    <row r="143658">
      <c r="A143658" t="inlineStr">
        <is>
          <t>dénishing</t>
        </is>
      </c>
      <c r="B143658" t="n">
        <v>1</v>
      </c>
    </row>
    <row r="143659">
      <c r="A143659" t="inlineStr">
        <is>
          <t>feltened</t>
        </is>
      </c>
      <c r="B143659" t="n">
        <v>1</v>
      </c>
    </row>
    <row r="143660">
      <c r="A143660" t="inlineStr">
        <is>
          <t>lowvelocity</t>
        </is>
      </c>
      <c r="B143660" t="n">
        <v>1</v>
      </c>
    </row>
    <row r="143661">
      <c r="A143661" t="inlineStr">
        <is>
          <t>zxmushroom</t>
        </is>
      </c>
      <c r="B143661" t="n">
        <v>1</v>
      </c>
    </row>
    <row r="143662">
      <c r="A143662" t="inlineStr">
        <is>
          <t>v07711</t>
        </is>
      </c>
      <c r="B143662" t="n">
        <v>1</v>
      </c>
    </row>
    <row r="143663">
      <c r="A143663" t="inlineStr">
        <is>
          <t>zuncadel</t>
        </is>
      </c>
      <c r="B143663" t="n">
        <v>1</v>
      </c>
    </row>
    <row r="143664">
      <c r="A143664" t="inlineStr">
        <is>
          <t>evilpieces</t>
        </is>
      </c>
      <c r="B143664" t="n">
        <v>1</v>
      </c>
    </row>
    <row r="143665">
      <c r="A143665" t="inlineStr">
        <is>
          <t>amp16</t>
        </is>
      </c>
      <c r="B143665" t="n">
        <v>1</v>
      </c>
    </row>
    <row r="143666">
      <c r="A143666" t="inlineStr">
        <is>
          <t>bennht</t>
        </is>
      </c>
      <c r="B143666" t="n">
        <v>1</v>
      </c>
    </row>
    <row r="143667">
      <c r="A143667" t="inlineStr">
        <is>
          <t>mprowani</t>
        </is>
      </c>
      <c r="B143667" t="n">
        <v>1</v>
      </c>
    </row>
    <row r="143668">
      <c r="A143668" t="inlineStr">
        <is>
          <t>vraprim</t>
        </is>
      </c>
      <c r="B143668" t="n">
        <v>1</v>
      </c>
    </row>
    <row r="143669">
      <c r="A143669" t="inlineStr">
        <is>
          <t>a_ikan</t>
        </is>
      </c>
      <c r="B143669" t="n">
        <v>1</v>
      </c>
    </row>
    <row r="143670">
      <c r="A143670" t="inlineStr">
        <is>
          <t>samaama_73</t>
        </is>
      </c>
      <c r="B143670" t="n">
        <v>1</v>
      </c>
    </row>
    <row r="143671">
      <c r="A143671" t="inlineStr">
        <is>
          <t>_​divinedoctor</t>
        </is>
      </c>
      <c r="B143671" t="n">
        <v>1</v>
      </c>
    </row>
    <row r="143672">
      <c r="A143672" t="inlineStr">
        <is>
          <t>astroshender</t>
        </is>
      </c>
      <c r="B143672" t="n">
        <v>1</v>
      </c>
    </row>
    <row r="143673">
      <c r="A143673" t="inlineStr">
        <is>
          <t>tg515</t>
        </is>
      </c>
      <c r="B143673" t="n">
        <v>1</v>
      </c>
    </row>
    <row r="143674">
      <c r="A143674" t="inlineStr">
        <is>
          <t>mieleri</t>
        </is>
      </c>
      <c r="B143674" t="n">
        <v>1</v>
      </c>
    </row>
    <row r="143675">
      <c r="A143675" t="inlineStr">
        <is>
          <t>ukilkushcompomise</t>
        </is>
      </c>
      <c r="B143675" t="n">
        <v>1</v>
      </c>
    </row>
    <row r="143676">
      <c r="A143676" t="inlineStr">
        <is>
          <t>brightwhewn</t>
        </is>
      </c>
      <c r="B143676" t="n">
        <v>1</v>
      </c>
    </row>
    <row r="143677">
      <c r="A143677" t="inlineStr">
        <is>
          <t>partycry</t>
        </is>
      </c>
      <c r="B143677" t="n">
        <v>1</v>
      </c>
    </row>
    <row r="143678">
      <c r="A143678" t="inlineStr">
        <is>
          <t>huuh100</t>
        </is>
      </c>
      <c r="B143678" t="n">
        <v>1</v>
      </c>
    </row>
    <row r="143679">
      <c r="A143679" t="inlineStr">
        <is>
          <t>touchpuq</t>
        </is>
      </c>
      <c r="B143679" t="n">
        <v>1</v>
      </c>
    </row>
    <row r="143680">
      <c r="A143680" t="inlineStr">
        <is>
          <t>gokshor</t>
        </is>
      </c>
      <c r="B143680" t="n">
        <v>1</v>
      </c>
    </row>
    <row r="143681">
      <c r="A143681" t="inlineStr">
        <is>
          <t>condroit</t>
        </is>
      </c>
      <c r="B143681" t="n">
        <v>2</v>
      </c>
    </row>
    <row r="143682">
      <c r="A143682" t="inlineStr">
        <is>
          <t>easlin</t>
        </is>
      </c>
      <c r="B143682" t="n">
        <v>1</v>
      </c>
    </row>
    <row r="143683">
      <c r="A143683" t="inlineStr">
        <is>
          <t>shreklocking</t>
        </is>
      </c>
      <c r="B143683" t="n">
        <v>1</v>
      </c>
    </row>
    <row r="143684">
      <c r="A143684" t="inlineStr">
        <is>
          <t>milkebott</t>
        </is>
      </c>
      <c r="B143684" t="n">
        <v>1</v>
      </c>
    </row>
    <row r="143685">
      <c r="A143685" t="inlineStr">
        <is>
          <t>sm74</t>
        </is>
      </c>
      <c r="B143685" t="n">
        <v>1</v>
      </c>
    </row>
    <row r="143686">
      <c r="A143686" t="inlineStr">
        <is>
          <t>allyagan</t>
        </is>
      </c>
      <c r="B143686" t="n">
        <v>1</v>
      </c>
    </row>
    <row r="143687">
      <c r="A143687" t="inlineStr">
        <is>
          <t>penillary</t>
        </is>
      </c>
      <c r="B143687" t="n">
        <v>1</v>
      </c>
    </row>
    <row r="143688">
      <c r="A143688" t="inlineStr">
        <is>
          <t>gcotile</t>
        </is>
      </c>
      <c r="B143688" t="n">
        <v>1</v>
      </c>
    </row>
    <row r="143689">
      <c r="A143689" t="inlineStr">
        <is>
          <t>flavormint</t>
        </is>
      </c>
      <c r="B143689" t="n">
        <v>1</v>
      </c>
    </row>
    <row r="143690">
      <c r="A143690" t="inlineStr">
        <is>
          <t>stobber</t>
        </is>
      </c>
      <c r="B143690" t="n">
        <v>1</v>
      </c>
    </row>
    <row r="143691">
      <c r="A143691" t="inlineStr">
        <is>
          <t>saucesafe</t>
        </is>
      </c>
      <c r="B143691" t="n">
        <v>1</v>
      </c>
    </row>
    <row r="143692">
      <c r="A143692" t="inlineStr">
        <is>
          <t>headgears</t>
        </is>
      </c>
      <c r="B143692" t="n">
        <v>2</v>
      </c>
    </row>
    <row r="143693">
      <c r="A143693" t="inlineStr">
        <is>
          <t>formhol</t>
        </is>
      </c>
      <c r="B143693" t="n">
        <v>1</v>
      </c>
    </row>
    <row r="143694">
      <c r="A143694" t="inlineStr">
        <is>
          <t>bjji</t>
        </is>
      </c>
      <c r="B143694" t="n">
        <v>1</v>
      </c>
    </row>
    <row r="143695">
      <c r="A143695" t="inlineStr">
        <is>
          <t>wanh</t>
        </is>
      </c>
      <c r="B143695" t="n">
        <v>1</v>
      </c>
    </row>
    <row r="143696">
      <c r="A143696" t="inlineStr">
        <is>
          <t>mamiami</t>
        </is>
      </c>
      <c r="B143696" t="n">
        <v>1</v>
      </c>
    </row>
    <row r="143697">
      <c r="A143697" t="inlineStr">
        <is>
          <t>chartaree</t>
        </is>
      </c>
      <c r="B143697" t="n">
        <v>1</v>
      </c>
    </row>
    <row r="143698">
      <c r="A143698" t="inlineStr">
        <is>
          <t>tripuce</t>
        </is>
      </c>
      <c r="B143698" t="n">
        <v>1</v>
      </c>
    </row>
    <row r="143699">
      <c r="A143699" t="inlineStr">
        <is>
          <t>doublado</t>
        </is>
      </c>
      <c r="B143699" t="n">
        <v>1</v>
      </c>
    </row>
    <row r="143700">
      <c r="A143700" t="inlineStr">
        <is>
          <t>iodopes</t>
        </is>
      </c>
      <c r="B143700" t="n">
        <v>1</v>
      </c>
    </row>
    <row r="143701">
      <c r="A143701" t="inlineStr">
        <is>
          <t>bubda</t>
        </is>
      </c>
      <c r="B143701" t="n">
        <v>1</v>
      </c>
    </row>
    <row r="143702">
      <c r="A143702" t="inlineStr">
        <is>
          <t>internewspaper</t>
        </is>
      </c>
      <c r="B143702" t="n">
        <v>1</v>
      </c>
    </row>
    <row r="143703">
      <c r="A143703" t="inlineStr">
        <is>
          <t>worldphone</t>
        </is>
      </c>
      <c r="B143703" t="n">
        <v>1</v>
      </c>
    </row>
    <row r="143704">
      <c r="A143704" t="inlineStr">
        <is>
          <t>neplas</t>
        </is>
      </c>
      <c r="B143704" t="n">
        <v>1</v>
      </c>
    </row>
    <row r="143705">
      <c r="A143705" t="inlineStr">
        <is>
          <t>bolitschitch</t>
        </is>
      </c>
      <c r="B143705" t="n">
        <v>1</v>
      </c>
    </row>
    <row r="143706">
      <c r="A143706" t="inlineStr">
        <is>
          <t>desanse</t>
        </is>
      </c>
      <c r="B143706" t="n">
        <v>1</v>
      </c>
    </row>
    <row r="143707">
      <c r="A143707" t="inlineStr">
        <is>
          <t>offlands</t>
        </is>
      </c>
      <c r="B143707" t="n">
        <v>2</v>
      </c>
    </row>
    <row r="143708">
      <c r="A143708" t="inlineStr">
        <is>
          <t>g404</t>
        </is>
      </c>
      <c r="B143708" t="n">
        <v>1</v>
      </c>
    </row>
    <row r="143709">
      <c r="A143709" t="inlineStr">
        <is>
          <t>applenotification</t>
        </is>
      </c>
      <c r="B143709" t="n">
        <v>1</v>
      </c>
    </row>
    <row r="143710">
      <c r="A143710" t="inlineStr">
        <is>
          <t>quickswitches</t>
        </is>
      </c>
      <c r="B143710" t="n">
        <v>1</v>
      </c>
    </row>
    <row r="143711">
      <c r="A143711" t="inlineStr">
        <is>
          <t>kopsis374</t>
        </is>
      </c>
      <c r="B143711" t="n">
        <v>1</v>
      </c>
    </row>
    <row r="143712">
      <c r="A143712" t="inlineStr">
        <is>
          <t>c134</t>
        </is>
      </c>
      <c r="B143712" t="n">
        <v>1</v>
      </c>
    </row>
    <row r="143713">
      <c r="A143713" t="inlineStr">
        <is>
          <t>eatld</t>
        </is>
      </c>
      <c r="B143713" t="n">
        <v>1</v>
      </c>
    </row>
    <row r="143714">
      <c r="A143714" t="inlineStr">
        <is>
          <t>rsldaarm</t>
        </is>
      </c>
      <c r="B143714" t="n">
        <v>1</v>
      </c>
    </row>
    <row r="143715">
      <c r="A143715" t="inlineStr">
        <is>
          <t>vnget</t>
        </is>
      </c>
      <c r="B143715" t="n">
        <v>1</v>
      </c>
    </row>
    <row r="143716">
      <c r="A143716" t="inlineStr">
        <is>
          <t>threadstring</t>
        </is>
      </c>
      <c r="B143716" t="n">
        <v>2</v>
      </c>
    </row>
    <row r="143717">
      <c r="A143717" t="inlineStr">
        <is>
          <t>leftpoke</t>
        </is>
      </c>
      <c r="B143717" t="n">
        <v>1</v>
      </c>
    </row>
    <row r="143718">
      <c r="A143718" t="inlineStr">
        <is>
          <t>a_len8</t>
        </is>
      </c>
      <c r="B143718" t="n">
        <v>1</v>
      </c>
    </row>
    <row r="143719">
      <c r="A143719" t="inlineStr">
        <is>
          <t>dont_ram</t>
        </is>
      </c>
      <c r="B143719" t="n">
        <v>1</v>
      </c>
    </row>
    <row r="143720">
      <c r="A143720" t="inlineStr">
        <is>
          <t>cr_no_no</t>
        </is>
      </c>
      <c r="B143720" t="n">
        <v>1</v>
      </c>
    </row>
    <row r="143721">
      <c r="A143721" t="inlineStr">
        <is>
          <t>bonitted</t>
        </is>
      </c>
      <c r="B143721" t="n">
        <v>1</v>
      </c>
    </row>
    <row r="143722">
      <c r="A143722" t="inlineStr">
        <is>
          <t>print_dir</t>
        </is>
      </c>
      <c r="B143722" t="n">
        <v>1</v>
      </c>
    </row>
    <row r="143723">
      <c r="A143723" t="inlineStr">
        <is>
          <t>texttemplategenerated</t>
        </is>
      </c>
      <c r="B143723" t="n">
        <v>1</v>
      </c>
    </row>
    <row r="143724">
      <c r="A143724" t="inlineStr">
        <is>
          <t>langlage</t>
        </is>
      </c>
      <c r="B143724" t="n">
        <v>1</v>
      </c>
    </row>
    <row r="143725">
      <c r="A143725" t="inlineStr">
        <is>
          <t>7fq</t>
        </is>
      </c>
      <c r="B143725" t="n">
        <v>1</v>
      </c>
    </row>
    <row r="143726">
      <c r="A143726" t="inlineStr">
        <is>
          <t>vn493</t>
        </is>
      </c>
      <c r="B143726" t="n">
        <v>1</v>
      </c>
    </row>
    <row r="143727">
      <c r="A143727" t="inlineStr">
        <is>
          <t>slac33</t>
        </is>
      </c>
      <c r="B143727" t="n">
        <v>1</v>
      </c>
    </row>
    <row r="143728">
      <c r="A143728" t="inlineStr">
        <is>
          <t>browseralg_swap</t>
        </is>
      </c>
      <c r="B143728" t="n">
        <v>1</v>
      </c>
    </row>
    <row r="143729">
      <c r="A143729" t="inlineStr">
        <is>
          <t>evaluationscene</t>
        </is>
      </c>
      <c r="B143729" t="n">
        <v>1</v>
      </c>
    </row>
    <row r="143730">
      <c r="A143730" t="inlineStr">
        <is>
          <t>my_dial</t>
        </is>
      </c>
      <c r="B143730" t="n">
        <v>1</v>
      </c>
    </row>
    <row r="143731">
      <c r="A143731" t="inlineStr">
        <is>
          <t>nusrk</t>
        </is>
      </c>
      <c r="B143731" t="n">
        <v>1</v>
      </c>
    </row>
    <row r="143732">
      <c r="A143732" t="inlineStr">
        <is>
          <t>delayedhandle</t>
        </is>
      </c>
      <c r="B143732" t="n">
        <v>1</v>
      </c>
    </row>
    <row r="143733">
      <c r="A143733" t="inlineStr">
        <is>
          <t>ludoc</t>
        </is>
      </c>
      <c r="B143733" t="n">
        <v>2</v>
      </c>
    </row>
    <row r="143734">
      <c r="A143734" t="inlineStr">
        <is>
          <t>rardoaded</t>
        </is>
      </c>
      <c r="B143734" t="n">
        <v>1</v>
      </c>
    </row>
    <row r="143735">
      <c r="A143735" t="inlineStr">
        <is>
          <t>loopamt</t>
        </is>
      </c>
      <c r="B143735" t="n">
        <v>1</v>
      </c>
    </row>
    <row r="143736">
      <c r="A143736" t="inlineStr">
        <is>
          <t>bgfoo</t>
        </is>
      </c>
      <c r="B143736" t="n">
        <v>1</v>
      </c>
    </row>
    <row r="143737">
      <c r="A143737" t="inlineStr">
        <is>
          <t>tcb01</t>
        </is>
      </c>
      <c r="B143737" t="n">
        <v>1</v>
      </c>
    </row>
    <row r="143738">
      <c r="A143738" t="inlineStr">
        <is>
          <t>cron20120917</t>
        </is>
      </c>
      <c r="B143738" t="n">
        <v>1</v>
      </c>
    </row>
    <row r="143739">
      <c r="A143739" t="inlineStr">
        <is>
          <t>bashscript5my_dial</t>
        </is>
      </c>
      <c r="B143739" t="n">
        <v>1</v>
      </c>
    </row>
    <row r="143740">
      <c r="A143740" t="inlineStr">
        <is>
          <t>odbcs</t>
        </is>
      </c>
      <c r="B143740" t="n">
        <v>1</v>
      </c>
    </row>
    <row r="143741">
      <c r="A143741" t="inlineStr">
        <is>
          <t>bitsyable</t>
        </is>
      </c>
      <c r="B143741" t="n">
        <v>1</v>
      </c>
    </row>
    <row r="143742">
      <c r="A143742" t="inlineStr">
        <is>
          <t>bufferc\</t>
        </is>
      </c>
      <c r="B143742" t="n">
        <v>1</v>
      </c>
    </row>
    <row r="143743">
      <c r="A143743" t="inlineStr">
        <is>
          <t>dmpadd_outputs</t>
        </is>
      </c>
      <c r="B143743" t="n">
        <v>1</v>
      </c>
    </row>
    <row r="143744">
      <c r="A143744" t="inlineStr">
        <is>
          <t>ebx5</t>
        </is>
      </c>
      <c r="B143744" t="n">
        <v>1</v>
      </c>
    </row>
    <row r="143745">
      <c r="A143745" t="inlineStr">
        <is>
          <t>cyberchosm</t>
        </is>
      </c>
      <c r="B143745" t="n">
        <v>1</v>
      </c>
    </row>
    <row r="143746">
      <c r="A143746" t="inlineStr">
        <is>
          <t>subtxt2d</t>
        </is>
      </c>
      <c r="B143746" t="n">
        <v>1</v>
      </c>
    </row>
    <row r="143747">
      <c r="A143747" t="inlineStr">
        <is>
          <t>rms128val</t>
        </is>
      </c>
      <c r="B143747" t="n">
        <v>1</v>
      </c>
    </row>
    <row r="143748">
      <c r="A143748" t="inlineStr">
        <is>
          <t>tmpmy_dial</t>
        </is>
      </c>
      <c r="B143748" t="n">
        <v>1</v>
      </c>
    </row>
    <row r="143749">
      <c r="A143749" t="inlineStr">
        <is>
          <t>nsystem</t>
        </is>
      </c>
      <c r="B143749" t="n">
        <v>1</v>
      </c>
    </row>
    <row r="143750">
      <c r="A143750" t="inlineStr">
        <is>
          <t>run_at__init__</t>
        </is>
      </c>
      <c r="B143750" t="n">
        <v>1</v>
      </c>
    </row>
    <row r="143751">
      <c r="A143751" t="inlineStr">
        <is>
          <t>dynamiclayers</t>
        </is>
      </c>
      <c r="B143751" t="n">
        <v>1</v>
      </c>
    </row>
    <row r="143752">
      <c r="A143752" t="inlineStr">
        <is>
          <t>autometrals</t>
        </is>
      </c>
      <c r="B143752" t="n">
        <v>1</v>
      </c>
    </row>
    <row r="143753">
      <c r="A143753" t="inlineStr">
        <is>
          <t>coinno</t>
        </is>
      </c>
      <c r="B143753" t="n">
        <v>1</v>
      </c>
    </row>
    <row r="143754">
      <c r="A143754" t="inlineStr">
        <is>
          <t>localjobs</t>
        </is>
      </c>
      <c r="B143754" t="n">
        <v>1</v>
      </c>
    </row>
    <row r="143755">
      <c r="A143755" t="inlineStr">
        <is>
          <t>locallocalnode</t>
        </is>
      </c>
      <c r="B143755" t="n">
        <v>1</v>
      </c>
    </row>
    <row r="143756">
      <c r="A143756" t="inlineStr">
        <is>
          <t>extml</t>
        </is>
      </c>
      <c r="B143756" t="n">
        <v>1</v>
      </c>
    </row>
    <row r="143757">
      <c r="A143757" t="inlineStr">
        <is>
          <t>j_strlencp</t>
        </is>
      </c>
      <c r="B143757" t="n">
        <v>1</v>
      </c>
    </row>
    <row r="143758">
      <c r="A143758" t="inlineStr">
        <is>
          <t>perliccy</t>
        </is>
      </c>
      <c r="B143758" t="n">
        <v>1</v>
      </c>
    </row>
    <row r="143759">
      <c r="A143759" t="inlineStr">
        <is>
          <t>run_at</t>
        </is>
      </c>
      <c r="B143759" t="n">
        <v>1</v>
      </c>
    </row>
    <row r="143760">
      <c r="A143760" t="inlineStr">
        <is>
          <t>locate_msdmatical</t>
        </is>
      </c>
      <c r="B143760" t="n">
        <v>1</v>
      </c>
    </row>
    <row r="143761">
      <c r="A143761" t="inlineStr">
        <is>
          <t>pieccall</t>
        </is>
      </c>
      <c r="B143761" t="n">
        <v>1</v>
      </c>
    </row>
    <row r="143762">
      <c r="A143762" t="inlineStr">
        <is>
          <t>timmoronic</t>
        </is>
      </c>
      <c r="B143762" t="n">
        <v>1</v>
      </c>
    </row>
    <row r="143763">
      <c r="A143763" t="inlineStr">
        <is>
          <t>maprconsole</t>
        </is>
      </c>
      <c r="B143763" t="n">
        <v>1</v>
      </c>
    </row>
    <row r="143764">
      <c r="A143764" t="inlineStr">
        <is>
          <t>slidingedge</t>
        </is>
      </c>
      <c r="B143764" t="n">
        <v>1</v>
      </c>
    </row>
    <row r="143765">
      <c r="A143765" t="inlineStr">
        <is>
          <t>000–60</t>
        </is>
      </c>
      <c r="B143765" t="n">
        <v>1</v>
      </c>
    </row>
    <row r="143766">
      <c r="A143766" t="inlineStr">
        <is>
          <t>monkyd</t>
        </is>
      </c>
      <c r="B143766" t="n">
        <v>1</v>
      </c>
    </row>
    <row r="143767">
      <c r="A143767" t="inlineStr">
        <is>
          <t>m1980pound</t>
        </is>
      </c>
      <c r="B143767" t="n">
        <v>1</v>
      </c>
    </row>
    <row r="143768">
      <c r="A143768" t="inlineStr">
        <is>
          <t>∼1070</t>
        </is>
      </c>
      <c r="B143768" t="n">
        <v>1</v>
      </c>
    </row>
    <row r="143769">
      <c r="A143769" t="inlineStr">
        <is>
          <t>landflights</t>
        </is>
      </c>
      <c r="B143769" t="n">
        <v>1</v>
      </c>
    </row>
    <row r="143770">
      <c r="A143770" t="inlineStr">
        <is>
          <t>otopont</t>
        </is>
      </c>
      <c r="B143770" t="n">
        <v>2</v>
      </c>
    </row>
    <row r="143771">
      <c r="A143771" t="inlineStr">
        <is>
          <t>rumold</t>
        </is>
      </c>
      <c r="B143771" t="n">
        <v>1</v>
      </c>
    </row>
    <row r="143772">
      <c r="A143772" t="inlineStr">
        <is>
          <t>ycrater</t>
        </is>
      </c>
      <c r="B143772" t="n">
        <v>1</v>
      </c>
    </row>
    <row r="143773">
      <c r="A143773" t="inlineStr">
        <is>
          <t>inchesick</t>
        </is>
      </c>
      <c r="B143773" t="n">
        <v>1</v>
      </c>
    </row>
    <row r="143774">
      <c r="A143774" t="inlineStr">
        <is>
          <t>auctorance</t>
        </is>
      </c>
      <c r="B143774" t="n">
        <v>1</v>
      </c>
    </row>
    <row r="143775">
      <c r="A143775" t="inlineStr">
        <is>
          <t>bilnagan</t>
        </is>
      </c>
      <c r="B143775" t="n">
        <v>1</v>
      </c>
    </row>
    <row r="143776">
      <c r="A143776" t="inlineStr">
        <is>
          <t>systemonics</t>
        </is>
      </c>
      <c r="B143776" t="n">
        <v>1</v>
      </c>
    </row>
    <row r="143777">
      <c r="A143777" t="inlineStr">
        <is>
          <t>ciadirector</t>
        </is>
      </c>
      <c r="B143777" t="n">
        <v>1</v>
      </c>
    </row>
    <row r="143778">
      <c r="A143778" t="inlineStr">
        <is>
          <t>lovesystem</t>
        </is>
      </c>
      <c r="B143778" t="n">
        <v>1</v>
      </c>
    </row>
    <row r="143779">
      <c r="A143779" t="inlineStr">
        <is>
          <t>mahamadon</t>
        </is>
      </c>
      <c r="B143779" t="n">
        <v>1</v>
      </c>
    </row>
    <row r="143780">
      <c r="A143780" t="inlineStr">
        <is>
          <t>notington</t>
        </is>
      </c>
      <c r="B143780" t="n">
        <v>1</v>
      </c>
    </row>
    <row r="143781">
      <c r="A143781" t="inlineStr">
        <is>
          <t>♥htmlorg</t>
        </is>
      </c>
      <c r="B143781" t="n">
        <v>1</v>
      </c>
    </row>
    <row r="143782">
      <c r="A143782" t="inlineStr">
        <is>
          <t>metasability</t>
        </is>
      </c>
      <c r="B143782" t="n">
        <v>1</v>
      </c>
    </row>
    <row r="143783">
      <c r="A143783" t="inlineStr">
        <is>
          <t>polystep</t>
        </is>
      </c>
      <c r="B143783" t="n">
        <v>1</v>
      </c>
    </row>
    <row r="143784">
      <c r="A143784" t="inlineStr">
        <is>
          <t>sshape</t>
        </is>
      </c>
      <c r="B143784" t="n">
        <v>1</v>
      </c>
    </row>
    <row r="143785">
      <c r="A143785" t="inlineStr">
        <is>
          <t>sinstack</t>
        </is>
      </c>
      <c r="B143785" t="n">
        <v>1</v>
      </c>
    </row>
    <row r="143786">
      <c r="A143786" t="inlineStr">
        <is>
          <t>cohabets</t>
        </is>
      </c>
      <c r="B143786" t="n">
        <v>1</v>
      </c>
    </row>
    <row r="143787">
      <c r="A143787" t="inlineStr">
        <is>
          <t>superpowers—</t>
        </is>
      </c>
      <c r="B143787" t="n">
        <v>1</v>
      </c>
    </row>
    <row r="143788">
      <c r="A143788" t="inlineStr">
        <is>
          <t>alassani</t>
        </is>
      </c>
      <c r="B143788" t="n">
        <v>1</v>
      </c>
    </row>
    <row r="143789">
      <c r="A143789" t="inlineStr">
        <is>
          <t>kirdan</t>
        </is>
      </c>
      <c r="B143789" t="n">
        <v>1</v>
      </c>
    </row>
    <row r="143790">
      <c r="A143790" t="inlineStr">
        <is>
          <t>populistic</t>
        </is>
      </c>
      <c r="B143790" t="n">
        <v>3</v>
      </c>
    </row>
    <row r="143791">
      <c r="A143791" t="inlineStr">
        <is>
          <t>alwuhays</t>
        </is>
      </c>
      <c r="B143791" t="n">
        <v>1</v>
      </c>
    </row>
    <row r="143792">
      <c r="A143792" t="inlineStr">
        <is>
          <t>alghamim</t>
        </is>
      </c>
      <c r="B143792" t="n">
        <v>1</v>
      </c>
    </row>
    <row r="143793">
      <c r="A143793" t="inlineStr">
        <is>
          <t>kirdans</t>
        </is>
      </c>
      <c r="B143793" t="n">
        <v>1</v>
      </c>
    </row>
    <row r="143794">
      <c r="A143794" t="inlineStr">
        <is>
          <t>herkyold</t>
        </is>
      </c>
      <c r="B143794" t="n">
        <v>1</v>
      </c>
    </row>
    <row r="143795">
      <c r="A143795" t="inlineStr">
        <is>
          <t>frahes</t>
        </is>
      </c>
      <c r="B143795" t="n">
        <v>1</v>
      </c>
    </row>
    <row r="143796">
      <c r="A143796" t="inlineStr">
        <is>
          <t>vrmenu</t>
        </is>
      </c>
      <c r="B143796" t="n">
        <v>1</v>
      </c>
    </row>
    <row r="143797">
      <c r="A143797" t="inlineStr">
        <is>
          <t>ismusion</t>
        </is>
      </c>
      <c r="B143797" t="n">
        <v>1</v>
      </c>
    </row>
    <row r="143798">
      <c r="A143798" t="inlineStr">
        <is>
          <t>2d401</t>
        </is>
      </c>
      <c r="B143798" t="n">
        <v>1</v>
      </c>
    </row>
    <row r="143799">
      <c r="A143799" t="inlineStr">
        <is>
          <t>tokyoal</t>
        </is>
      </c>
      <c r="B143799" t="n">
        <v>1</v>
      </c>
    </row>
    <row r="143800">
      <c r="A143800" t="inlineStr">
        <is>
          <t>ip_spawn</t>
        </is>
      </c>
      <c r="B143800" t="n">
        <v>1</v>
      </c>
    </row>
    <row r="143801">
      <c r="A143801" t="inlineStr">
        <is>
          <t>lenitvalue</t>
        </is>
      </c>
      <c r="B143801" t="n">
        <v>1</v>
      </c>
    </row>
    <row r="143802">
      <c r="A143802" t="inlineStr">
        <is>
          <t>kneesharing</t>
        </is>
      </c>
      <c r="B143802" t="n">
        <v>1</v>
      </c>
    </row>
    <row r="143803">
      <c r="A143803" t="inlineStr">
        <is>
          <t>temp_overpi</t>
        </is>
      </c>
      <c r="B143803" t="n">
        <v>1</v>
      </c>
    </row>
    <row r="143804">
      <c r="A143804" t="inlineStr">
        <is>
          <t>sfpnet</t>
        </is>
      </c>
      <c r="B143804" t="n">
        <v>1</v>
      </c>
    </row>
    <row r="143805">
      <c r="A143805" t="inlineStr">
        <is>
          <t>smashred</t>
        </is>
      </c>
      <c r="B143805" t="n">
        <v>1</v>
      </c>
    </row>
    <row r="143806">
      <c r="A143806" t="inlineStr">
        <is>
          <t>torrcid</t>
        </is>
      </c>
      <c r="B143806" t="n">
        <v>1</v>
      </c>
    </row>
    <row r="143807">
      <c r="A143807" t="inlineStr">
        <is>
          <t>pglib</t>
        </is>
      </c>
      <c r="B143807" t="n">
        <v>1</v>
      </c>
    </row>
    <row r="143808">
      <c r="A143808" t="inlineStr">
        <is>
          <t>anigna</t>
        </is>
      </c>
      <c r="B143808" t="n">
        <v>1</v>
      </c>
    </row>
    <row r="143809">
      <c r="A143809" t="inlineStr">
        <is>
          <t>smashstash</t>
        </is>
      </c>
      <c r="B143809" t="n">
        <v>1</v>
      </c>
    </row>
    <row r="143810">
      <c r="A143810" t="inlineStr">
        <is>
          <t>preciser</t>
        </is>
      </c>
      <c r="B143810" t="n">
        <v>1</v>
      </c>
    </row>
    <row r="143811">
      <c r="A143811" t="inlineStr">
        <is>
          <t>abacw</t>
        </is>
      </c>
      <c r="B143811" t="n">
        <v>1</v>
      </c>
    </row>
    <row r="143812">
      <c r="A143812" t="inlineStr">
        <is>
          <t>gamapedia</t>
        </is>
      </c>
      <c r="B143812" t="n">
        <v>1</v>
      </c>
    </row>
    <row r="143813">
      <c r="A143813" t="inlineStr">
        <is>
          <t>sgiview</t>
        </is>
      </c>
      <c r="B143813" t="n">
        <v>1</v>
      </c>
    </row>
    <row r="143814">
      <c r="A143814" t="inlineStr">
        <is>
          <t>dropunkargs</t>
        </is>
      </c>
      <c r="B143814" t="n">
        <v>1</v>
      </c>
    </row>
    <row r="143815">
      <c r="A143815" t="inlineStr">
        <is>
          <t>userclick</t>
        </is>
      </c>
      <c r="B143815" t="n">
        <v>1</v>
      </c>
    </row>
    <row r="143816">
      <c r="A143816" t="inlineStr">
        <is>
          <t>impdefer</t>
        </is>
      </c>
      <c r="B143816" t="n">
        <v>1</v>
      </c>
    </row>
    <row r="143817">
      <c r="A143817" t="inlineStr">
        <is>
          <t>stepcapture</t>
        </is>
      </c>
      <c r="B143817" t="n">
        <v>1</v>
      </c>
    </row>
    <row r="143818">
      <c r="A143818" t="inlineStr">
        <is>
          <t>likewiseveryslow</t>
        </is>
      </c>
      <c r="B143818" t="n">
        <v>1</v>
      </c>
    </row>
    <row r="143819">
      <c r="A143819" t="inlineStr">
        <is>
          <t>omdir</t>
        </is>
      </c>
      <c r="B143819" t="n">
        <v>1</v>
      </c>
    </row>
    <row r="143820">
      <c r="A143820" t="inlineStr">
        <is>
          <t>atypebuffer</t>
        </is>
      </c>
      <c r="B143820" t="n">
        <v>1</v>
      </c>
    </row>
    <row r="143821">
      <c r="A143821" t="inlineStr">
        <is>
          <t>foundc</t>
        </is>
      </c>
      <c r="B143821" t="n">
        <v>1</v>
      </c>
    </row>
    <row r="143822">
      <c r="A143822" t="inlineStr">
        <is>
          <t>whenstart</t>
        </is>
      </c>
      <c r="B143822" t="n">
        <v>1</v>
      </c>
    </row>
    <row r="143823">
      <c r="A143823" t="inlineStr">
        <is>
          <t>helpfulcall</t>
        </is>
      </c>
      <c r="B143823" t="n">
        <v>1</v>
      </c>
    </row>
    <row r="143824">
      <c r="A143824" t="inlineStr">
        <is>
          <t>dynamicbuf</t>
        </is>
      </c>
      <c r="B143824" t="n">
        <v>1</v>
      </c>
    </row>
    <row r="143825">
      <c r="A143825" t="inlineStr">
        <is>
          <t>crepilation</t>
        </is>
      </c>
      <c r="B143825" t="n">
        <v>1</v>
      </c>
    </row>
    <row r="143826">
      <c r="A143826" t="inlineStr">
        <is>
          <t>shelltextenvironment</t>
        </is>
      </c>
      <c r="B143826" t="n">
        <v>1</v>
      </c>
    </row>
    <row r="143827">
      <c r="A143827" t="inlineStr">
        <is>
          <t>panargs</t>
        </is>
      </c>
      <c r="B143827" t="n">
        <v>1</v>
      </c>
    </row>
    <row r="143828">
      <c r="A143828" t="inlineStr">
        <is>
          <t>localisable</t>
        </is>
      </c>
      <c r="B143828" t="n">
        <v>1</v>
      </c>
    </row>
    <row r="143829">
      <c r="A143829" t="inlineStr">
        <is>
          <t>execcdcht</t>
        </is>
      </c>
      <c r="B143829" t="n">
        <v>1</v>
      </c>
    </row>
    <row r="143830">
      <c r="A143830" t="inlineStr">
        <is>
          <t>mwarning</t>
        </is>
      </c>
      <c r="B143830" t="n">
        <v>1</v>
      </c>
    </row>
    <row r="143831">
      <c r="A143831" t="inlineStr">
        <is>
          <t>lobsor</t>
        </is>
      </c>
      <c r="B143831" t="n">
        <v>1</v>
      </c>
    </row>
    <row r="143832">
      <c r="A143832" t="inlineStr">
        <is>
          <t>sysaopt</t>
        </is>
      </c>
      <c r="B143832" t="n">
        <v>1</v>
      </c>
    </row>
    <row r="143833">
      <c r="A143833" t="inlineStr">
        <is>
          <t>badhraut</t>
        </is>
      </c>
      <c r="B143833" t="n">
        <v>1</v>
      </c>
    </row>
    <row r="143834">
      <c r="A143834" t="inlineStr">
        <is>
          <t>autowaver</t>
        </is>
      </c>
      <c r="B143834" t="n">
        <v>1</v>
      </c>
    </row>
    <row r="143835">
      <c r="A143835" t="inlineStr">
        <is>
          <t>get_argument</t>
        </is>
      </c>
      <c r="B143835" t="n">
        <v>1</v>
      </c>
    </row>
    <row r="143836">
      <c r="A143836" t="inlineStr">
        <is>
          <t>forcemtimetoreturnnil</t>
        </is>
      </c>
      <c r="B143836" t="n">
        <v>1</v>
      </c>
    </row>
    <row r="143837">
      <c r="A143837" t="inlineStr">
        <is>
          <t>xlex</t>
        </is>
      </c>
      <c r="B143837" t="n">
        <v>1</v>
      </c>
    </row>
    <row r="143838">
      <c r="A143838" t="inlineStr">
        <is>
          <t>scak_help</t>
        </is>
      </c>
      <c r="B143838" t="n">
        <v>1</v>
      </c>
    </row>
    <row r="143839">
      <c r="A143839" t="inlineStr">
        <is>
          <t>retruing</t>
        </is>
      </c>
      <c r="B143839" t="n">
        <v>1</v>
      </c>
    </row>
    <row r="143840">
      <c r="A143840" t="inlineStr">
        <is>
          <t>srcdo</t>
        </is>
      </c>
      <c r="B143840" t="n">
        <v>1</v>
      </c>
    </row>
    <row r="143841">
      <c r="A143841" t="inlineStr">
        <is>
          <t>meufilize</t>
        </is>
      </c>
      <c r="B143841" t="n">
        <v>1</v>
      </c>
    </row>
    <row r="143842">
      <c r="A143842" t="inlineStr">
        <is>
          <t>monotips</t>
        </is>
      </c>
      <c r="B143842" t="n">
        <v>1</v>
      </c>
    </row>
    <row r="143843">
      <c r="A143843" t="inlineStr">
        <is>
          <t>mmessageutil</t>
        </is>
      </c>
      <c r="B143843" t="n">
        <v>1</v>
      </c>
    </row>
    <row r="143844">
      <c r="A143844" t="inlineStr">
        <is>
          <t>mtime4m</t>
        </is>
      </c>
      <c r="B143844" t="n">
        <v>1</v>
      </c>
    </row>
    <row r="143845">
      <c r="A143845" t="inlineStr">
        <is>
          <t>corematics</t>
        </is>
      </c>
      <c r="B143845" t="n">
        <v>1</v>
      </c>
    </row>
    <row r="143846">
      <c r="A143846" t="inlineStr">
        <is>
          <t>argbase</t>
        </is>
      </c>
      <c r="B143846" t="n">
        <v>1</v>
      </c>
    </row>
    <row r="143847">
      <c r="A143847" t="inlineStr">
        <is>
          <t>tvl1</t>
        </is>
      </c>
      <c r="B143847" t="n">
        <v>1</v>
      </c>
    </row>
    <row r="143848">
      <c r="A143848" t="inlineStr">
        <is>
          <t>strlennext</t>
        </is>
      </c>
      <c r="B143848" t="n">
        <v>1</v>
      </c>
    </row>
    <row r="143849">
      <c r="A143849" t="inlineStr">
        <is>
          <t>bz2src</t>
        </is>
      </c>
      <c r="B143849" t="n">
        <v>1</v>
      </c>
    </row>
    <row r="143850">
      <c r="A143850" t="inlineStr">
        <is>
          <t>max_size60</t>
        </is>
      </c>
      <c r="B143850" t="n">
        <v>1</v>
      </c>
    </row>
    <row r="143851">
      <c r="A143851" t="inlineStr">
        <is>
          <t>messagesolution_argument</t>
        </is>
      </c>
      <c r="B143851" t="n">
        <v>1</v>
      </c>
    </row>
    <row r="143852">
      <c r="A143852" t="inlineStr">
        <is>
          <t>paneheader</t>
        </is>
      </c>
      <c r="B143852" t="n">
        <v>1</v>
      </c>
    </row>
    <row r="143853">
      <c r="A143853" t="inlineStr">
        <is>
          <t>atomese</t>
        </is>
      </c>
      <c r="B143853" t="n">
        <v>1</v>
      </c>
    </row>
    <row r="143854">
      <c r="A143854" t="inlineStr">
        <is>
          <t>evalc</t>
        </is>
      </c>
      <c r="B143854" t="n">
        <v>2</v>
      </c>
    </row>
    <row r="143855">
      <c r="A143855" t="inlineStr">
        <is>
          <t>tonemapped</t>
        </is>
      </c>
      <c r="B143855" t="n">
        <v>1</v>
      </c>
    </row>
    <row r="143856">
      <c r="A143856" t="inlineStr">
        <is>
          <t>xplimit1</t>
        </is>
      </c>
      <c r="B143856" t="n">
        <v>1</v>
      </c>
    </row>
    <row r="143857">
      <c r="A143857" t="inlineStr">
        <is>
          <t>minwait</t>
        </is>
      </c>
      <c r="B143857" t="n">
        <v>1</v>
      </c>
    </row>
    <row r="143858">
      <c r="A143858" t="inlineStr">
        <is>
          <t>succgment</t>
        </is>
      </c>
      <c r="B143858" t="n">
        <v>1</v>
      </c>
    </row>
    <row r="143859">
      <c r="A143859" t="inlineStr">
        <is>
          <t>anticannasizing</t>
        </is>
      </c>
      <c r="B143859" t="n">
        <v>1</v>
      </c>
    </row>
    <row r="143860">
      <c r="A143860" t="inlineStr">
        <is>
          <t>theblazeblogs</t>
        </is>
      </c>
      <c r="B143860" t="n">
        <v>1</v>
      </c>
    </row>
    <row r="143861">
      <c r="A143861" t="inlineStr">
        <is>
          <t>autonix</t>
        </is>
      </c>
      <c r="B143861" t="n">
        <v>1</v>
      </c>
    </row>
    <row r="143862">
      <c r="A143862" t="inlineStr">
        <is>
          <t>frestichers</t>
        </is>
      </c>
      <c r="B143862" t="n">
        <v>1</v>
      </c>
    </row>
    <row r="143863">
      <c r="A143863" t="inlineStr">
        <is>
          <t>overlevision</t>
        </is>
      </c>
      <c r="B143863" t="n">
        <v>1</v>
      </c>
    </row>
    <row r="143864">
      <c r="A143864" t="inlineStr">
        <is>
          <t>borderelles</t>
        </is>
      </c>
      <c r="B143864" t="n">
        <v>1</v>
      </c>
    </row>
    <row r="143865">
      <c r="A143865" t="inlineStr">
        <is>
          <t>symelrive</t>
        </is>
      </c>
      <c r="B143865" t="n">
        <v>1</v>
      </c>
    </row>
    <row r="143866">
      <c r="A143866" t="inlineStr">
        <is>
          <t>fuckingin</t>
        </is>
      </c>
      <c r="B143866" t="n">
        <v>1</v>
      </c>
    </row>
    <row r="143867">
      <c r="A143867" t="inlineStr">
        <is>
          <t>frenchnuclears</t>
        </is>
      </c>
      <c r="B143867" t="n">
        <v>1</v>
      </c>
    </row>
    <row r="143868">
      <c r="A143868" t="inlineStr">
        <is>
          <t>neurocs</t>
        </is>
      </c>
      <c r="B143868" t="n">
        <v>1</v>
      </c>
    </row>
    <row r="143869">
      <c r="A143869" t="inlineStr">
        <is>
          <t>guardediggleuart</t>
        </is>
      </c>
      <c r="B143869" t="n">
        <v>1</v>
      </c>
    </row>
    <row r="143870">
      <c r="A143870" t="inlineStr">
        <is>
          <t>cuveroting</t>
        </is>
      </c>
      <c r="B143870" t="n">
        <v>1</v>
      </c>
    </row>
    <row r="143871">
      <c r="A143871" t="inlineStr">
        <is>
          <t>space2thets</t>
        </is>
      </c>
      <c r="B143871" t="n">
        <v>1</v>
      </c>
    </row>
    <row r="143872">
      <c r="A143872" t="inlineStr">
        <is>
          <t>krappa</t>
        </is>
      </c>
      <c r="B143872" t="n">
        <v>1</v>
      </c>
    </row>
    <row r="143873">
      <c r="A143873" t="inlineStr">
        <is>
          <t>|errorland</t>
        </is>
      </c>
      <c r="B143873" t="n">
        <v>1</v>
      </c>
    </row>
    <row r="143874">
      <c r="A143874" t="inlineStr">
        <is>
          <t>americanographic</t>
        </is>
      </c>
      <c r="B143874" t="n">
        <v>1</v>
      </c>
    </row>
    <row r="143875">
      <c r="A143875" t="inlineStr">
        <is>
          <t>saidil</t>
        </is>
      </c>
      <c r="B143875" t="n">
        <v>1</v>
      </c>
    </row>
    <row r="143876">
      <c r="A143876" t="inlineStr">
        <is>
          <t>midirectional</t>
        </is>
      </c>
      <c r="B143876" t="n">
        <v>1</v>
      </c>
    </row>
    <row r="143877">
      <c r="A143877" t="inlineStr">
        <is>
          <t>inhospitability</t>
        </is>
      </c>
      <c r="B143877" t="n">
        <v>1</v>
      </c>
    </row>
    <row r="143878">
      <c r="A143878" t="inlineStr">
        <is>
          <t>{—</t>
        </is>
      </c>
      <c r="B143878" t="n">
        <v>1</v>
      </c>
    </row>
    <row r="143879">
      <c r="A143879" t="inlineStr">
        <is>
          <t>interchangeality</t>
        </is>
      </c>
      <c r="B143879" t="n">
        <v>1</v>
      </c>
    </row>
    <row r="143880">
      <c r="A143880" t="inlineStr">
        <is>
          <t>unhandshake</t>
        </is>
      </c>
      <c r="B143880" t="n">
        <v>1</v>
      </c>
    </row>
    <row r="143881">
      <c r="A143881" t="inlineStr">
        <is>
          <t>juleda</t>
        </is>
      </c>
      <c r="B143881" t="n">
        <v>1</v>
      </c>
    </row>
    <row r="143882">
      <c r="A143882" t="inlineStr">
        <is>
          <t>inpliculturalism</t>
        </is>
      </c>
      <c r="B143882" t="n">
        <v>1</v>
      </c>
    </row>
    <row r="143883">
      <c r="A143883" t="inlineStr">
        <is>
          <t>goetzang</t>
        </is>
      </c>
      <c r="B143883" t="n">
        <v>1</v>
      </c>
    </row>
    <row r="143884">
      <c r="A143884" t="inlineStr">
        <is>
          <t>trumannean</t>
        </is>
      </c>
      <c r="B143884" t="n">
        <v>1</v>
      </c>
    </row>
    <row r="143885">
      <c r="A143885" t="inlineStr">
        <is>
          <t>coquererendez</t>
        </is>
      </c>
      <c r="B143885" t="n">
        <v>1</v>
      </c>
    </row>
    <row r="143886">
      <c r="A143886" t="inlineStr">
        <is>
          <t>cowros</t>
        </is>
      </c>
      <c r="B143886" t="n">
        <v>3</v>
      </c>
    </row>
    <row r="143887">
      <c r="A143887" t="inlineStr">
        <is>
          <t>pgetcr</t>
        </is>
      </c>
      <c r="B143887" t="n">
        <v>1</v>
      </c>
    </row>
    <row r="143888">
      <c r="A143888" t="inlineStr">
        <is>
          <t>198753</t>
        </is>
      </c>
      <c r="B143888" t="n">
        <v>1</v>
      </c>
    </row>
    <row r="143889">
      <c r="A143889" t="inlineStr">
        <is>
          <t>hersham</t>
        </is>
      </c>
      <c r="B143889" t="n">
        <v>1</v>
      </c>
    </row>
    <row r="143890">
      <c r="A143890" t="inlineStr">
        <is>
          <t>summerslaw</t>
        </is>
      </c>
      <c r="B143890" t="n">
        <v>1</v>
      </c>
    </row>
    <row r="143891">
      <c r="A143891" t="inlineStr">
        <is>
          <t>vlca</t>
        </is>
      </c>
      <c r="B143891" t="n">
        <v>1</v>
      </c>
    </row>
    <row r="143892">
      <c r="A143892" t="inlineStr">
        <is>
          <t>grizek</t>
        </is>
      </c>
      <c r="B143892" t="n">
        <v>1</v>
      </c>
    </row>
    <row r="143893">
      <c r="A143893" t="inlineStr">
        <is>
          <t>robrej</t>
        </is>
      </c>
      <c r="B143893" t="n">
        <v>1</v>
      </c>
    </row>
    <row r="143894">
      <c r="A143894" t="inlineStr">
        <is>
          <t>gordaud</t>
        </is>
      </c>
      <c r="B143894" t="n">
        <v>1</v>
      </c>
    </row>
    <row r="143895">
      <c r="A143895" t="inlineStr">
        <is>
          <t>wfrance</t>
        </is>
      </c>
      <c r="B143895" t="n">
        <v>1</v>
      </c>
    </row>
    <row r="143896">
      <c r="A143896" t="inlineStr">
        <is>
          <t>emergencyreinforcement</t>
        </is>
      </c>
      <c r="B143896" t="n">
        <v>1</v>
      </c>
    </row>
    <row r="143897">
      <c r="A143897" t="inlineStr">
        <is>
          <t>bettetor</t>
        </is>
      </c>
      <c r="B143897" t="n">
        <v>1</v>
      </c>
    </row>
    <row r="143898">
      <c r="A143898" t="inlineStr">
        <is>
          <t>riderbase</t>
        </is>
      </c>
      <c r="B143898" t="n">
        <v>1</v>
      </c>
    </row>
    <row r="143899">
      <c r="A143899" t="inlineStr">
        <is>
          <t>trackling</t>
        </is>
      </c>
      <c r="B143899" t="n">
        <v>1</v>
      </c>
    </row>
    <row r="143900">
      <c r="A143900" t="inlineStr">
        <is>
          <t>rwxxxxxxx</t>
        </is>
      </c>
      <c r="B143900" t="n">
        <v>1</v>
      </c>
    </row>
    <row r="143901">
      <c r="A143901" t="inlineStr">
        <is>
          <t>lanmpren</t>
        </is>
      </c>
      <c r="B143901" t="n">
        <v>1</v>
      </c>
    </row>
    <row r="143902">
      <c r="A143902" t="inlineStr">
        <is>
          <t>mageturned</t>
        </is>
      </c>
      <c r="B143902" t="n">
        <v>1</v>
      </c>
    </row>
    <row r="143903">
      <c r="A143903" t="inlineStr">
        <is>
          <t>sp�</t>
        </is>
      </c>
      <c r="B143903" t="n">
        <v>1</v>
      </c>
    </row>
    <row r="143904">
      <c r="A143904" t="inlineStr">
        <is>
          <t>petrinoid</t>
        </is>
      </c>
      <c r="B143904" t="n">
        <v>1</v>
      </c>
    </row>
    <row r="143905">
      <c r="A143905" t="inlineStr">
        <is>
          <t>quagendo</t>
        </is>
      </c>
      <c r="B143905" t="n">
        <v>1</v>
      </c>
    </row>
    <row r="143906">
      <c r="A143906" t="inlineStr">
        <is>
          <t>floken</t>
        </is>
      </c>
      <c r="B143906" t="n">
        <v>1</v>
      </c>
    </row>
    <row r="143907">
      <c r="A143907" t="inlineStr">
        <is>
          <t>amidach</t>
        </is>
      </c>
      <c r="B143907" t="n">
        <v>1</v>
      </c>
    </row>
    <row r="143908">
      <c r="A143908" t="inlineStr">
        <is>
          <t>eldestrye</t>
        </is>
      </c>
      <c r="B143908" t="n">
        <v>1</v>
      </c>
    </row>
    <row r="143909">
      <c r="A143909" t="inlineStr">
        <is>
          <t>harughen</t>
        </is>
      </c>
      <c r="B143909" t="n">
        <v>1</v>
      </c>
    </row>
    <row r="143910">
      <c r="A143910" t="inlineStr">
        <is>
          <t>─typewithcallbull</t>
        </is>
      </c>
      <c r="B143910" t="n">
        <v>1</v>
      </c>
    </row>
    <row r="143911">
      <c r="A143911" t="inlineStr">
        <is>
          <t>magliars</t>
        </is>
      </c>
      <c r="B143911" t="n">
        <v>1</v>
      </c>
    </row>
    <row r="143912">
      <c r="A143912" t="inlineStr">
        <is>
          <t>lospeers</t>
        </is>
      </c>
      <c r="B143912" t="n">
        <v>1</v>
      </c>
    </row>
    <row r="143913">
      <c r="A143913" t="inlineStr">
        <is>
          <t>brazzeroppetura</t>
        </is>
      </c>
      <c r="B143913" t="n">
        <v>1</v>
      </c>
    </row>
    <row r="143914">
      <c r="A143914" t="inlineStr">
        <is>
          <t>callbulls</t>
        </is>
      </c>
      <c r="B143914" t="n">
        <v>1</v>
      </c>
    </row>
    <row r="143915">
      <c r="A143915" t="inlineStr">
        <is>
          <t>comcaataliebeaellserious</t>
        </is>
      </c>
      <c r="B143915" t="n">
        <v>1</v>
      </c>
    </row>
    <row r="143916">
      <c r="A143916" t="inlineStr">
        <is>
          <t>nnedkneest</t>
        </is>
      </c>
      <c r="B143916" t="n">
        <v>1</v>
      </c>
    </row>
    <row r="143917">
      <c r="A143917" t="inlineStr">
        <is>
          <t>classyh</t>
        </is>
      </c>
      <c r="B143917" t="n">
        <v>1</v>
      </c>
    </row>
    <row r="143918">
      <c r="A143918" t="inlineStr">
        <is>
          <t>straup</t>
        </is>
      </c>
      <c r="B143918" t="n">
        <v>1</v>
      </c>
    </row>
    <row r="143919">
      <c r="A143919" t="inlineStr">
        <is>
          <t>varnishaw</t>
        </is>
      </c>
      <c r="B143919" t="n">
        <v>1</v>
      </c>
    </row>
    <row r="143920">
      <c r="A143920" t="inlineStr">
        <is>
          <t>megquai</t>
        </is>
      </c>
      <c r="B143920" t="n">
        <v>1</v>
      </c>
    </row>
    <row r="143921">
      <c r="A143921" t="inlineStr">
        <is>
          <t>comtoljujyu6wp</t>
        </is>
      </c>
      <c r="B143921" t="n">
        <v>1</v>
      </c>
    </row>
    <row r="143922">
      <c r="A143922" t="inlineStr">
        <is>
          <t>clickwithmildles</t>
        </is>
      </c>
      <c r="B143922" t="n">
        <v>1</v>
      </c>
    </row>
    <row r="143923">
      <c r="A143923" t="inlineStr">
        <is>
          <t>poysson</t>
        </is>
      </c>
      <c r="B143923" t="n">
        <v>1</v>
      </c>
    </row>
    <row r="143924">
      <c r="A143924" t="inlineStr">
        <is>
          <t>brutalhumph</t>
        </is>
      </c>
      <c r="B143924" t="n">
        <v>1</v>
      </c>
    </row>
    <row r="143925">
      <c r="A143925" t="inlineStr">
        <is>
          <t>meier939</t>
        </is>
      </c>
      <c r="B143925" t="n">
        <v>1</v>
      </c>
    </row>
    <row r="143926">
      <c r="A143926" t="inlineStr">
        <is>
          <t>olaw</t>
        </is>
      </c>
      <c r="B143926" t="n">
        <v>1</v>
      </c>
    </row>
    <row r="143927">
      <c r="A143927" t="inlineStr">
        <is>
          <t>кпайда</t>
        </is>
      </c>
      <c r="B143927" t="n">
        <v>1</v>
      </c>
    </row>
    <row r="143928">
      <c r="A143928" t="inlineStr">
        <is>
          <t>forventing</t>
        </is>
      </c>
      <c r="B143928" t="n">
        <v>1</v>
      </c>
    </row>
    <row r="143929">
      <c r="A143929" t="inlineStr">
        <is>
          <t>scalace</t>
        </is>
      </c>
      <c r="B143929" t="n">
        <v>1</v>
      </c>
    </row>
    <row r="143930">
      <c r="A143930" t="inlineStr">
        <is>
          <t>diklos</t>
        </is>
      </c>
      <c r="B143930" t="n">
        <v>1</v>
      </c>
    </row>
    <row r="143931">
      <c r="A143931" t="inlineStr">
        <is>
          <t>tabeneonia</t>
        </is>
      </c>
      <c r="B143931" t="n">
        <v>1</v>
      </c>
    </row>
    <row r="143932">
      <c r="A143932" t="inlineStr">
        <is>
          <t>bobgum</t>
        </is>
      </c>
      <c r="B143932" t="n">
        <v>1</v>
      </c>
    </row>
    <row r="143933">
      <c r="A143933" t="inlineStr">
        <is>
          <t>malaysie</t>
        </is>
      </c>
      <c r="B143933" t="n">
        <v>1</v>
      </c>
    </row>
    <row r="143934">
      <c r="A143934" t="inlineStr">
        <is>
          <t>гово</t>
        </is>
      </c>
      <c r="B143934" t="n">
        <v>1</v>
      </c>
    </row>
    <row r="143935">
      <c r="A143935" t="inlineStr">
        <is>
          <t>guinnippers</t>
        </is>
      </c>
      <c r="B143935" t="n">
        <v>1</v>
      </c>
    </row>
    <row r="143936">
      <c r="A143936" t="inlineStr">
        <is>
          <t>perdez</t>
        </is>
      </c>
      <c r="B143936" t="n">
        <v>1</v>
      </c>
    </row>
    <row r="143937">
      <c r="A143937" t="inlineStr">
        <is>
          <t>jephampton</t>
        </is>
      </c>
      <c r="B143937" t="n">
        <v>1</v>
      </c>
    </row>
    <row r="143938">
      <c r="A143938" t="inlineStr">
        <is>
          <t>mohyo</t>
        </is>
      </c>
      <c r="B143938" t="n">
        <v>1</v>
      </c>
    </row>
    <row r="143939">
      <c r="A143939" t="inlineStr">
        <is>
          <t>horseão</t>
        </is>
      </c>
      <c r="B143939" t="n">
        <v>1</v>
      </c>
    </row>
    <row r="143940">
      <c r="A143940" t="inlineStr">
        <is>
          <t>leftistsociety</t>
        </is>
      </c>
      <c r="B143940" t="n">
        <v>1</v>
      </c>
    </row>
    <row r="143941">
      <c r="A143941" t="inlineStr">
        <is>
          <t>clichos</t>
        </is>
      </c>
      <c r="B143941" t="n">
        <v>1</v>
      </c>
    </row>
    <row r="143942">
      <c r="A143942" t="inlineStr">
        <is>
          <t>jilbert</t>
        </is>
      </c>
      <c r="B143942" t="n">
        <v>2</v>
      </c>
    </row>
    <row r="143943">
      <c r="A143943" t="inlineStr">
        <is>
          <t>kaoe</t>
        </is>
      </c>
      <c r="B143943" t="n">
        <v>1</v>
      </c>
    </row>
    <row r="143944">
      <c r="A143944" t="inlineStr">
        <is>
          <t>classeship</t>
        </is>
      </c>
      <c r="B143944" t="n">
        <v>1</v>
      </c>
    </row>
    <row r="143945">
      <c r="A143945" t="inlineStr">
        <is>
          <t>прошович</t>
        </is>
      </c>
      <c r="B143945" t="n">
        <v>1</v>
      </c>
    </row>
    <row r="143946">
      <c r="A143946" t="inlineStr">
        <is>
          <t>shareconsistently</t>
        </is>
      </c>
      <c r="B143946" t="n">
        <v>1</v>
      </c>
    </row>
    <row r="143947">
      <c r="A143947" t="inlineStr">
        <is>
          <t>нетом</t>
        </is>
      </c>
      <c r="B143947" t="n">
        <v>1</v>
      </c>
    </row>
    <row r="143948">
      <c r="A143948" t="inlineStr">
        <is>
          <t>dakkiye</t>
        </is>
      </c>
      <c r="B143948" t="n">
        <v>1</v>
      </c>
    </row>
    <row r="143949">
      <c r="A143949" t="inlineStr">
        <is>
          <t>epicureus</t>
        </is>
      </c>
      <c r="B143949" t="n">
        <v>1</v>
      </c>
    </row>
    <row r="143950">
      <c r="A143950" t="inlineStr">
        <is>
          <t>vedihara</t>
        </is>
      </c>
      <c r="B143950" t="n">
        <v>1</v>
      </c>
    </row>
    <row r="143951">
      <c r="A143951" t="inlineStr">
        <is>
          <t>udya</t>
        </is>
      </c>
      <c r="B143951" t="n">
        <v>3</v>
      </c>
    </row>
    <row r="143952">
      <c r="A143952" t="inlineStr">
        <is>
          <t>gurdwars</t>
        </is>
      </c>
      <c r="B143952" t="n">
        <v>1</v>
      </c>
    </row>
    <row r="143953">
      <c r="A143953" t="inlineStr">
        <is>
          <t>panthaptist</t>
        </is>
      </c>
      <c r="B143953" t="n">
        <v>1</v>
      </c>
    </row>
    <row r="143954">
      <c r="A143954" t="inlineStr">
        <is>
          <t>bhibant</t>
        </is>
      </c>
      <c r="B143954" t="n">
        <v>1</v>
      </c>
    </row>
    <row r="143955">
      <c r="A143955" t="inlineStr">
        <is>
          <t>mularche</t>
        </is>
      </c>
      <c r="B143955" t="n">
        <v>1</v>
      </c>
    </row>
    <row r="143956">
      <c r="A143956" t="inlineStr">
        <is>
          <t>parameswaram</t>
        </is>
      </c>
      <c r="B143956" t="n">
        <v>1</v>
      </c>
    </row>
    <row r="143957">
      <c r="A143957" t="inlineStr">
        <is>
          <t>seshadarsh</t>
        </is>
      </c>
      <c r="B143957" t="n">
        <v>1</v>
      </c>
    </row>
    <row r="143958">
      <c r="A143958" t="inlineStr">
        <is>
          <t>jakoborn</t>
        </is>
      </c>
      <c r="B143958" t="n">
        <v>1</v>
      </c>
    </row>
    <row r="143959">
      <c r="A143959" t="inlineStr">
        <is>
          <t>ruto777</t>
        </is>
      </c>
      <c r="B143959" t="n">
        <v>1</v>
      </c>
    </row>
    <row r="143960">
      <c r="A143960" t="inlineStr">
        <is>
          <t>ecptl</t>
        </is>
      </c>
      <c r="B143960" t="n">
        <v>1</v>
      </c>
    </row>
    <row r="143961">
      <c r="A143961" t="inlineStr">
        <is>
          <t>compchansets</t>
        </is>
      </c>
      <c r="B143961" t="n">
        <v>1</v>
      </c>
    </row>
    <row r="143962">
      <c r="A143962" t="inlineStr">
        <is>
          <t>smilex</t>
        </is>
      </c>
      <c r="B143962" t="n">
        <v>1</v>
      </c>
    </row>
    <row r="143963">
      <c r="A143963" t="inlineStr">
        <is>
          <t>awtop</t>
        </is>
      </c>
      <c r="B143963" t="n">
        <v>1</v>
      </c>
    </row>
    <row r="143964">
      <c r="A143964" t="inlineStr">
        <is>
          <t>tvasphyymlay</t>
        </is>
      </c>
      <c r="B143964" t="n">
        <v>1</v>
      </c>
    </row>
    <row r="143965">
      <c r="A143965" t="inlineStr">
        <is>
          <t>onewi</t>
        </is>
      </c>
      <c r="B143965" t="n">
        <v>1</v>
      </c>
    </row>
    <row r="143966">
      <c r="A143966" t="inlineStr">
        <is>
          <t>sardigoruga</t>
        </is>
      </c>
      <c r="B143966" t="n">
        <v>1</v>
      </c>
    </row>
    <row r="143967">
      <c r="A143967" t="inlineStr">
        <is>
          <t>flaming0sh</t>
        </is>
      </c>
      <c r="B143967" t="n">
        <v>1</v>
      </c>
    </row>
    <row r="143968">
      <c r="A143968" t="inlineStr">
        <is>
          <t>5playz</t>
        </is>
      </c>
      <c r="B143968" t="n">
        <v>1</v>
      </c>
    </row>
    <row r="143969">
      <c r="A143969" t="inlineStr">
        <is>
          <t>heartpot</t>
        </is>
      </c>
      <c r="B143969" t="n">
        <v>1</v>
      </c>
    </row>
    <row r="143970">
      <c r="A143970" t="inlineStr">
        <is>
          <t>timpulehashast</t>
        </is>
      </c>
      <c r="B143970" t="n">
        <v>1</v>
      </c>
    </row>
    <row r="143971">
      <c r="A143971" t="inlineStr">
        <is>
          <t>kutuusha</t>
        </is>
      </c>
      <c r="B143971" t="n">
        <v>1</v>
      </c>
    </row>
    <row r="143972">
      <c r="A143972" t="inlineStr">
        <is>
          <t>phingo</t>
        </is>
      </c>
      <c r="B143972" t="n">
        <v>1</v>
      </c>
    </row>
    <row r="143973">
      <c r="A143973" t="inlineStr">
        <is>
          <t>takakase</t>
        </is>
      </c>
      <c r="B143973" t="n">
        <v>1</v>
      </c>
    </row>
    <row r="143974">
      <c r="A143974" t="inlineStr">
        <is>
          <t>tduazen</t>
        </is>
      </c>
      <c r="B143974" t="n">
        <v>1</v>
      </c>
    </row>
    <row r="143975">
      <c r="A143975" t="inlineStr">
        <is>
          <t>ballfighter</t>
        </is>
      </c>
      <c r="B143975" t="n">
        <v>2</v>
      </c>
    </row>
    <row r="143976">
      <c r="A143976" t="inlineStr">
        <is>
          <t>10step</t>
        </is>
      </c>
      <c r="B143976" t="n">
        <v>1</v>
      </c>
    </row>
    <row r="143977">
      <c r="A143977" t="inlineStr">
        <is>
          <t>atladighad</t>
        </is>
      </c>
      <c r="B143977" t="n">
        <v>1</v>
      </c>
    </row>
    <row r="143978">
      <c r="A143978" t="inlineStr">
        <is>
          <t>masterpsilinx</t>
        </is>
      </c>
      <c r="B143978" t="n">
        <v>1</v>
      </c>
    </row>
    <row r="143979">
      <c r="A143979" t="inlineStr">
        <is>
          <t>wtyl</t>
        </is>
      </c>
      <c r="B143979" t="n">
        <v>1</v>
      </c>
    </row>
    <row r="143980">
      <c r="A143980" t="inlineStr">
        <is>
          <t>korebridge</t>
        </is>
      </c>
      <c r="B143980" t="n">
        <v>1</v>
      </c>
    </row>
    <row r="143981">
      <c r="A143981" t="inlineStr">
        <is>
          <t>csv13controller</t>
        </is>
      </c>
      <c r="B143981" t="n">
        <v>1</v>
      </c>
    </row>
    <row r="143982">
      <c r="A143982" t="inlineStr">
        <is>
          <t>pebblin</t>
        </is>
      </c>
      <c r="B143982" t="n">
        <v>1</v>
      </c>
    </row>
    <row r="143983">
      <c r="A143983" t="inlineStr">
        <is>
          <t>squawba</t>
        </is>
      </c>
      <c r="B143983" t="n">
        <v>1</v>
      </c>
    </row>
    <row r="143984">
      <c r="A143984" t="inlineStr">
        <is>
          <t>savecpdone</t>
        </is>
      </c>
      <c r="B143984" t="n">
        <v>2</v>
      </c>
    </row>
    <row r="143985">
      <c r="A143985" t="inlineStr">
        <is>
          <t>leonclipsesearch</t>
        </is>
      </c>
      <c r="B143985" t="n">
        <v>1</v>
      </c>
    </row>
    <row r="143986">
      <c r="A143986" t="inlineStr">
        <is>
          <t>werkohrate</t>
        </is>
      </c>
      <c r="B143986" t="n">
        <v>1</v>
      </c>
    </row>
    <row r="143987">
      <c r="A143987" t="inlineStr">
        <is>
          <t>hipace</t>
        </is>
      </c>
      <c r="B143987" t="n">
        <v>1</v>
      </c>
    </row>
    <row r="143988">
      <c r="A143988" t="inlineStr">
        <is>
          <t>studentfinal</t>
        </is>
      </c>
      <c r="B143988" t="n">
        <v>1</v>
      </c>
    </row>
    <row r="143989">
      <c r="A143989" t="inlineStr">
        <is>
          <t>10baj</t>
        </is>
      </c>
      <c r="B143989" t="n">
        <v>1</v>
      </c>
    </row>
    <row r="143990">
      <c r="A143990" t="inlineStr">
        <is>
          <t>coreoveg</t>
        </is>
      </c>
      <c r="B143990" t="n">
        <v>1</v>
      </c>
    </row>
    <row r="143991">
      <c r="A143991" t="inlineStr">
        <is>
          <t>controversy—and</t>
        </is>
      </c>
      <c r="B143991" t="n">
        <v>1</v>
      </c>
    </row>
    <row r="143992">
      <c r="A143992" t="inlineStr">
        <is>
          <t>hide—regardless</t>
        </is>
      </c>
      <c r="B143992" t="n">
        <v>1</v>
      </c>
    </row>
    <row r="143993">
      <c r="A143993" t="inlineStr">
        <is>
          <t>weeks—and</t>
        </is>
      </c>
      <c r="B143993" t="n">
        <v>3</v>
      </c>
    </row>
    <row r="143994">
      <c r="A143994" t="inlineStr">
        <is>
          <t>months—a</t>
        </is>
      </c>
      <c r="B143994" t="n">
        <v>3</v>
      </c>
    </row>
    <row r="143995">
      <c r="A143995" t="inlineStr">
        <is>
          <t>feinstein–to</t>
        </is>
      </c>
      <c r="B143995" t="n">
        <v>1</v>
      </c>
    </row>
    <row r="143996">
      <c r="A143996" t="inlineStr">
        <is>
          <t>be—jeff</t>
        </is>
      </c>
      <c r="B143996" t="n">
        <v>1</v>
      </c>
    </row>
    <row r="143997">
      <c r="A143997" t="inlineStr">
        <is>
          <t>classification—a</t>
        </is>
      </c>
      <c r="B143997" t="n">
        <v>1</v>
      </c>
    </row>
    <row r="143998">
      <c r="A143998" t="inlineStr">
        <is>
          <t>neverwall</t>
        </is>
      </c>
      <c r="B143998" t="n">
        <v>1</v>
      </c>
    </row>
    <row r="143999">
      <c r="A143999" t="inlineStr">
        <is>
          <t>sundaista</t>
        </is>
      </c>
      <c r="B143999" t="n">
        <v>1</v>
      </c>
    </row>
    <row r="144000">
      <c r="A144000" t="inlineStr">
        <is>
          <t>ebaa</t>
        </is>
      </c>
      <c r="B144000" t="n">
        <v>1</v>
      </c>
    </row>
    <row r="144001">
      <c r="A144001" t="inlineStr">
        <is>
          <t>mikehouseawakeas</t>
        </is>
      </c>
      <c r="B144001" t="n">
        <v>1</v>
      </c>
    </row>
    <row r="144002">
      <c r="A144002" t="inlineStr">
        <is>
          <t>corporatees</t>
        </is>
      </c>
      <c r="B144002" t="n">
        <v>1</v>
      </c>
    </row>
    <row r="144003">
      <c r="A144003" t="inlineStr">
        <is>
          <t>eltering</t>
        </is>
      </c>
      <c r="B144003" t="n">
        <v>1</v>
      </c>
    </row>
    <row r="144004">
      <c r="A144004" t="inlineStr">
        <is>
          <t>eltered</t>
        </is>
      </c>
      <c r="B144004" t="n">
        <v>1</v>
      </c>
    </row>
    <row r="144005">
      <c r="A144005" t="inlineStr">
        <is>
          <t>chicketerra</t>
        </is>
      </c>
      <c r="B144005" t="n">
        <v>1</v>
      </c>
    </row>
    <row r="144006">
      <c r="A144006" t="inlineStr">
        <is>
          <t>expertzeon</t>
        </is>
      </c>
      <c r="B144006" t="n">
        <v>1</v>
      </c>
    </row>
    <row r="144007">
      <c r="A144007" t="inlineStr">
        <is>
          <t>qbala</t>
        </is>
      </c>
      <c r="B144007" t="n">
        <v>1</v>
      </c>
    </row>
    <row r="144008">
      <c r="A144008" t="inlineStr">
        <is>
          <t>tocans</t>
        </is>
      </c>
      <c r="B144008" t="n">
        <v>1</v>
      </c>
    </row>
    <row r="144009">
      <c r="A144009" t="inlineStr">
        <is>
          <t>wh3mhhhborazonbox</t>
        </is>
      </c>
      <c r="B144009" t="n">
        <v>1</v>
      </c>
    </row>
    <row r="144010">
      <c r="A144010" t="inlineStr">
        <is>
          <t>fou5draigitoon</t>
        </is>
      </c>
      <c r="B144010" t="n">
        <v>1</v>
      </c>
    </row>
    <row r="144011">
      <c r="A144011" t="inlineStr">
        <is>
          <t>1potau</t>
        </is>
      </c>
      <c r="B144011" t="n">
        <v>1</v>
      </c>
    </row>
    <row r="144012">
      <c r="A144012" t="inlineStr">
        <is>
          <t>5koc</t>
        </is>
      </c>
      <c r="B144012" t="n">
        <v>1</v>
      </c>
    </row>
    <row r="144013">
      <c r="A144013" t="inlineStr">
        <is>
          <t>purleaur_poews</t>
        </is>
      </c>
      <c r="B144013" t="n">
        <v>1</v>
      </c>
    </row>
    <row r="144014">
      <c r="A144014" t="inlineStr">
        <is>
          <t>loo`htykoori</t>
        </is>
      </c>
      <c r="B144014" t="n">
        <v>1</v>
      </c>
    </row>
    <row r="144015">
      <c r="A144015" t="inlineStr">
        <is>
          <t>razbitious</t>
        </is>
      </c>
      <c r="B144015" t="n">
        <v>1</v>
      </c>
    </row>
    <row r="144016">
      <c r="A144016" t="inlineStr">
        <is>
          <t>kcgo2</t>
        </is>
      </c>
      <c r="B144016" t="n">
        <v>1</v>
      </c>
    </row>
    <row r="144017">
      <c r="A144017" t="inlineStr">
        <is>
          <t>6ethmguamss</t>
        </is>
      </c>
      <c r="B144017" t="n">
        <v>1</v>
      </c>
    </row>
    <row r="144018">
      <c r="A144018" t="inlineStr">
        <is>
          <t>pidkahggabm</t>
        </is>
      </c>
      <c r="B144018" t="n">
        <v>1</v>
      </c>
    </row>
    <row r="144019">
      <c r="A144019" t="inlineStr">
        <is>
          <t>rawmget</t>
        </is>
      </c>
      <c r="B144019" t="n">
        <v>1</v>
      </c>
    </row>
    <row r="144020">
      <c r="A144020" t="inlineStr">
        <is>
          <t>lgrate</t>
        </is>
      </c>
      <c r="B144020" t="n">
        <v>1</v>
      </c>
    </row>
    <row r="144021">
      <c r="A144021" t="inlineStr">
        <is>
          <t>aaawoh</t>
        </is>
      </c>
      <c r="B144021" t="n">
        <v>1</v>
      </c>
    </row>
    <row r="144022">
      <c r="A144022" t="inlineStr">
        <is>
          <t>gigbor</t>
        </is>
      </c>
      <c r="B144022" t="n">
        <v>1</v>
      </c>
    </row>
    <row r="144023">
      <c r="A144023" t="inlineStr">
        <is>
          <t>lizardii</t>
        </is>
      </c>
      <c r="B144023" t="n">
        <v>1</v>
      </c>
    </row>
    <row r="144024">
      <c r="A144024" t="inlineStr">
        <is>
          <t>masugen</t>
        </is>
      </c>
      <c r="B144024" t="n">
        <v>1</v>
      </c>
    </row>
    <row r="144025">
      <c r="A144025" t="inlineStr">
        <is>
          <t>lordo</t>
        </is>
      </c>
      <c r="B144025" t="n">
        <v>1</v>
      </c>
    </row>
    <row r="144026">
      <c r="A144026" t="inlineStr">
        <is>
          <t>mushroomceiver</t>
        </is>
      </c>
      <c r="B144026" t="n">
        <v>1</v>
      </c>
    </row>
    <row r="144027">
      <c r="A144027" t="inlineStr">
        <is>
          <t>listerrever_os5</t>
        </is>
      </c>
      <c r="B144027" t="n">
        <v>1</v>
      </c>
    </row>
    <row r="144028">
      <c r="A144028" t="inlineStr">
        <is>
          <t>pirate_oss5</t>
        </is>
      </c>
      <c r="B144028" t="n">
        <v>1</v>
      </c>
    </row>
    <row r="144029">
      <c r="A144029" t="inlineStr">
        <is>
          <t>ia15liis</t>
        </is>
      </c>
      <c r="B144029" t="n">
        <v>1</v>
      </c>
    </row>
    <row r="144030">
      <c r="A144030" t="inlineStr">
        <is>
          <t>hgfoot</t>
        </is>
      </c>
      <c r="B144030" t="n">
        <v>1</v>
      </c>
    </row>
    <row r="144031">
      <c r="A144031" t="inlineStr">
        <is>
          <t>remorse1</t>
        </is>
      </c>
      <c r="B144031" t="n">
        <v>1</v>
      </c>
    </row>
    <row r="144032">
      <c r="A144032" t="inlineStr">
        <is>
          <t>jackower</t>
        </is>
      </c>
      <c r="B144032" t="n">
        <v>1</v>
      </c>
    </row>
    <row r="144033">
      <c r="A144033" t="inlineStr">
        <is>
          <t>elchiniko</t>
        </is>
      </c>
      <c r="B144033" t="n">
        <v>1</v>
      </c>
    </row>
    <row r="144034">
      <c r="A144034" t="inlineStr">
        <is>
          <t>dragoncowwine</t>
        </is>
      </c>
      <c r="B144034" t="n">
        <v>1</v>
      </c>
    </row>
    <row r="144035">
      <c r="A144035" t="inlineStr">
        <is>
          <t>mushroomiii</t>
        </is>
      </c>
      <c r="B144035" t="n">
        <v>1</v>
      </c>
    </row>
    <row r="144036">
      <c r="A144036" t="inlineStr">
        <is>
          <t>flywow</t>
        </is>
      </c>
      <c r="B144036" t="n">
        <v>1</v>
      </c>
    </row>
    <row r="144037">
      <c r="A144037" t="inlineStr">
        <is>
          <t>fr2a</t>
        </is>
      </c>
      <c r="B144037" t="n">
        <v>2</v>
      </c>
    </row>
    <row r="144038">
      <c r="A144038" t="inlineStr">
        <is>
          <t>slowreversal</t>
        </is>
      </c>
      <c r="B144038" t="n">
        <v>1</v>
      </c>
    </row>
    <row r="144039">
      <c r="A144039" t="inlineStr">
        <is>
          <t>heroitushii</t>
        </is>
      </c>
      <c r="B144039" t="n">
        <v>1</v>
      </c>
    </row>
    <row r="144040">
      <c r="A144040" t="inlineStr">
        <is>
          <t>overarlord</t>
        </is>
      </c>
      <c r="B144040" t="n">
        <v>1</v>
      </c>
    </row>
    <row r="144041">
      <c r="A144041" t="inlineStr">
        <is>
          <t>museumthink</t>
        </is>
      </c>
      <c r="B144041" t="n">
        <v>1</v>
      </c>
    </row>
    <row r="144042">
      <c r="A144042" t="inlineStr">
        <is>
          <t>tho4</t>
        </is>
      </c>
      <c r="B144042" t="n">
        <v>1</v>
      </c>
    </row>
    <row r="144043">
      <c r="A144043" t="inlineStr">
        <is>
          <t>auxmost</t>
        </is>
      </c>
      <c r="B144043" t="n">
        <v>1</v>
      </c>
    </row>
    <row r="144044">
      <c r="A144044" t="inlineStr">
        <is>
          <t>polous</t>
        </is>
      </c>
      <c r="B144044" t="n">
        <v>1</v>
      </c>
    </row>
    <row r="144045">
      <c r="A144045" t="inlineStr">
        <is>
          <t>bolhueared</t>
        </is>
      </c>
      <c r="B144045" t="n">
        <v>1</v>
      </c>
    </row>
    <row r="144046">
      <c r="A144046" t="inlineStr">
        <is>
          <t>schramrad</t>
        </is>
      </c>
      <c r="B144046" t="n">
        <v>1</v>
      </c>
    </row>
    <row r="144047">
      <c r="A144047" t="inlineStr">
        <is>
          <t>autotrel</t>
        </is>
      </c>
      <c r="B144047" t="n">
        <v>1</v>
      </c>
    </row>
    <row r="144048">
      <c r="A144048" t="inlineStr">
        <is>
          <t>torfan</t>
        </is>
      </c>
      <c r="B144048" t="n">
        <v>1</v>
      </c>
    </row>
    <row r="144049">
      <c r="A144049" t="inlineStr">
        <is>
          <t>adhuins</t>
        </is>
      </c>
      <c r="B144049" t="n">
        <v>1</v>
      </c>
    </row>
    <row r="144050">
      <c r="A144050" t="inlineStr">
        <is>
          <t>anjaocakes</t>
        </is>
      </c>
      <c r="B144050" t="n">
        <v>1</v>
      </c>
    </row>
    <row r="144051">
      <c r="A144051" t="inlineStr">
        <is>
          <t>dumíteau</t>
        </is>
      </c>
      <c r="B144051" t="n">
        <v>1</v>
      </c>
    </row>
    <row r="144052">
      <c r="A144052" t="inlineStr">
        <is>
          <t>foodstatus</t>
        </is>
      </c>
      <c r="B144052" t="n">
        <v>1</v>
      </c>
    </row>
    <row r="144053">
      <c r="A144053" t="inlineStr">
        <is>
          <t>reidjody</t>
        </is>
      </c>
      <c r="B144053" t="n">
        <v>1</v>
      </c>
    </row>
    <row r="144054">
      <c r="A144054" t="inlineStr">
        <is>
          <t>lavroys</t>
        </is>
      </c>
      <c r="B144054" t="n">
        <v>1</v>
      </c>
    </row>
    <row r="144055">
      <c r="A144055" t="inlineStr">
        <is>
          <t>amrent</t>
        </is>
      </c>
      <c r="B144055" t="n">
        <v>1</v>
      </c>
    </row>
    <row r="144056">
      <c r="A144056" t="inlineStr">
        <is>
          <t>mustershield</t>
        </is>
      </c>
      <c r="B144056" t="n">
        <v>1</v>
      </c>
    </row>
    <row r="144057">
      <c r="A144057" t="inlineStr">
        <is>
          <t>swonde</t>
        </is>
      </c>
      <c r="B144057" t="n">
        <v>1</v>
      </c>
    </row>
    <row r="144058">
      <c r="A144058" t="inlineStr">
        <is>
          <t>dawlab</t>
        </is>
      </c>
      <c r="B144058" t="n">
        <v>1</v>
      </c>
    </row>
    <row r="144059">
      <c r="A144059" t="inlineStr">
        <is>
          <t>jamsi</t>
        </is>
      </c>
      <c r="B144059" t="n">
        <v>1</v>
      </c>
    </row>
    <row r="144060">
      <c r="A144060" t="inlineStr">
        <is>
          <t>lunemaker</t>
        </is>
      </c>
      <c r="B144060" t="n">
        <v>1</v>
      </c>
    </row>
    <row r="144061">
      <c r="A144061" t="inlineStr">
        <is>
          <t>deanstown</t>
        </is>
      </c>
      <c r="B144061" t="n">
        <v>1</v>
      </c>
    </row>
    <row r="144062">
      <c r="A144062" t="inlineStr">
        <is>
          <t>mannenburg</t>
        </is>
      </c>
      <c r="B144062" t="n">
        <v>1</v>
      </c>
    </row>
    <row r="144063">
      <c r="A144063" t="inlineStr">
        <is>
          <t>grünk</t>
        </is>
      </c>
      <c r="B144063" t="n">
        <v>1</v>
      </c>
    </row>
    <row r="144064">
      <c r="A144064" t="inlineStr">
        <is>
          <t>villetransan</t>
        </is>
      </c>
      <c r="B144064" t="n">
        <v>1</v>
      </c>
    </row>
    <row r="144065">
      <c r="A144065" t="inlineStr">
        <is>
          <t>steinfiske</t>
        </is>
      </c>
      <c r="B144065" t="n">
        <v>1</v>
      </c>
    </row>
    <row r="144066">
      <c r="A144066" t="inlineStr">
        <is>
          <t>skorcel</t>
        </is>
      </c>
      <c r="B144066" t="n">
        <v>1</v>
      </c>
    </row>
    <row r="144067">
      <c r="A144067" t="inlineStr">
        <is>
          <t>zanyan</t>
        </is>
      </c>
      <c r="B144067" t="n">
        <v>1</v>
      </c>
    </row>
    <row r="144068">
      <c r="A144068" t="inlineStr">
        <is>
          <t>sayee</t>
        </is>
      </c>
      <c r="B144068" t="n">
        <v>1</v>
      </c>
    </row>
    <row r="144069">
      <c r="A144069" t="inlineStr">
        <is>
          <t>habeeb</t>
        </is>
      </c>
      <c r="B144069" t="n">
        <v>1</v>
      </c>
    </row>
    <row r="144070">
      <c r="A144070" t="inlineStr">
        <is>
          <t>bayname</t>
        </is>
      </c>
      <c r="B144070" t="n">
        <v>1</v>
      </c>
    </row>
    <row r="144071">
      <c r="A144071" t="inlineStr">
        <is>
          <t>cbr2</t>
        </is>
      </c>
      <c r="B144071" t="n">
        <v>2</v>
      </c>
    </row>
    <row r="144072">
      <c r="A144072" t="inlineStr">
        <is>
          <t>milissa</t>
        </is>
      </c>
      <c r="B144072" t="n">
        <v>2</v>
      </c>
    </row>
    <row r="144073">
      <c r="A144073" t="inlineStr">
        <is>
          <t>bljeal</t>
        </is>
      </c>
      <c r="B144073" t="n">
        <v>1</v>
      </c>
    </row>
    <row r="144074">
      <c r="A144074" t="inlineStr">
        <is>
          <t>khatoonheng</t>
        </is>
      </c>
      <c r="B144074" t="n">
        <v>1</v>
      </c>
    </row>
    <row r="144075">
      <c r="A144075" t="inlineStr">
        <is>
          <t>citrinny</t>
        </is>
      </c>
      <c r="B144075" t="n">
        <v>1</v>
      </c>
    </row>
    <row r="144076">
      <c r="A144076" t="inlineStr">
        <is>
          <t>faa1308</t>
        </is>
      </c>
      <c r="B144076" t="n">
        <v>1</v>
      </c>
    </row>
    <row r="144077">
      <c r="A144077" t="inlineStr">
        <is>
          <t>asbi</t>
        </is>
      </c>
      <c r="B144077" t="n">
        <v>3</v>
      </c>
    </row>
    <row r="144078">
      <c r="A144078" t="inlineStr">
        <is>
          <t>use‐dependent</t>
        </is>
      </c>
      <c r="B144078" t="n">
        <v>1</v>
      </c>
    </row>
    <row r="144079">
      <c r="A144079" t="inlineStr">
        <is>
          <t>khaina</t>
        </is>
      </c>
      <c r="B144079" t="n">
        <v>1</v>
      </c>
    </row>
    <row r="144080">
      <c r="A144080" t="inlineStr">
        <is>
          <t>pelouffe</t>
        </is>
      </c>
      <c r="B144080" t="n">
        <v>1</v>
      </c>
    </row>
    <row r="144081">
      <c r="A144081" t="inlineStr">
        <is>
          <t>0_3</t>
        </is>
      </c>
      <c r="B144081" t="n">
        <v>1</v>
      </c>
    </row>
    <row r="144082">
      <c r="A144082" t="inlineStr">
        <is>
          <t>salubius</t>
        </is>
      </c>
      <c r="B144082" t="n">
        <v>1</v>
      </c>
    </row>
    <row r="144083">
      <c r="A144083" t="inlineStr">
        <is>
          <t>axh83</t>
        </is>
      </c>
      <c r="B144083" t="n">
        <v>1</v>
      </c>
    </row>
    <row r="144084">
      <c r="A144084" t="inlineStr">
        <is>
          <t>snowdento</t>
        </is>
      </c>
      <c r="B144084" t="n">
        <v>1</v>
      </c>
    </row>
    <row r="144085">
      <c r="A144085" t="inlineStr">
        <is>
          <t>bonapport</t>
        </is>
      </c>
      <c r="B144085" t="n">
        <v>1</v>
      </c>
    </row>
    <row r="144086">
      <c r="A144086" t="inlineStr">
        <is>
          <t>régiment</t>
        </is>
      </c>
      <c r="B144086" t="n">
        <v>1</v>
      </c>
    </row>
    <row r="144087">
      <c r="A144087" t="inlineStr">
        <is>
          <t>sachczuk</t>
        </is>
      </c>
      <c r="B144087" t="n">
        <v>1</v>
      </c>
    </row>
    <row r="144088">
      <c r="A144088" t="inlineStr">
        <is>
          <t>hapee</t>
        </is>
      </c>
      <c r="B144088" t="n">
        <v>1</v>
      </c>
    </row>
    <row r="144089">
      <c r="A144089" t="inlineStr">
        <is>
          <t>auvinous</t>
        </is>
      </c>
      <c r="B144089" t="n">
        <v>1</v>
      </c>
    </row>
    <row r="144090">
      <c r="A144090" t="inlineStr">
        <is>
          <t>phenentalin</t>
        </is>
      </c>
      <c r="B144090" t="n">
        <v>1</v>
      </c>
    </row>
    <row r="144091">
      <c r="A144091" t="inlineStr">
        <is>
          <t>basilin</t>
        </is>
      </c>
      <c r="B144091" t="n">
        <v>1</v>
      </c>
    </row>
    <row r="144092">
      <c r="A144092" t="inlineStr">
        <is>
          <t>skipsin</t>
        </is>
      </c>
      <c r="B144092" t="n">
        <v>1</v>
      </c>
    </row>
    <row r="144093">
      <c r="A144093" t="inlineStr">
        <is>
          <t>lampkeepc</t>
        </is>
      </c>
      <c r="B144093" t="n">
        <v>1</v>
      </c>
    </row>
    <row r="144094">
      <c r="A144094" t="inlineStr">
        <is>
          <t>zarors</t>
        </is>
      </c>
      <c r="B144094" t="n">
        <v>1</v>
      </c>
    </row>
    <row r="144095">
      <c r="A144095" t="inlineStr">
        <is>
          <t>ajati</t>
        </is>
      </c>
      <c r="B144095" t="n">
        <v>1</v>
      </c>
    </row>
    <row r="144096">
      <c r="A144096" t="inlineStr">
        <is>
          <t>entees</t>
        </is>
      </c>
      <c r="B144096" t="n">
        <v>1</v>
      </c>
    </row>
    <row r="144097">
      <c r="A144097" t="inlineStr">
        <is>
          <t>bishamf</t>
        </is>
      </c>
      <c r="B144097" t="n">
        <v>1</v>
      </c>
    </row>
    <row r="144098">
      <c r="A144098" t="inlineStr">
        <is>
          <t>squishberger</t>
        </is>
      </c>
      <c r="B144098" t="n">
        <v>1</v>
      </c>
    </row>
    <row r="144099">
      <c r="A144099" t="inlineStr">
        <is>
          <t>whronchy</t>
        </is>
      </c>
      <c r="B144099" t="n">
        <v>1</v>
      </c>
    </row>
    <row r="144100">
      <c r="A144100" t="inlineStr">
        <is>
          <t>lazarinfs</t>
        </is>
      </c>
      <c r="B144100" t="n">
        <v>1</v>
      </c>
    </row>
    <row r="144101">
      <c r="A144101" t="inlineStr">
        <is>
          <t>thigienbloodcar</t>
        </is>
      </c>
      <c r="B144101" t="n">
        <v>1</v>
      </c>
    </row>
    <row r="144102">
      <c r="A144102" t="inlineStr">
        <is>
          <t>davidsonlands</t>
        </is>
      </c>
      <c r="B144102" t="n">
        <v>1</v>
      </c>
    </row>
    <row r="144103">
      <c r="A144103" t="inlineStr">
        <is>
          <t>medomics</t>
        </is>
      </c>
      <c r="B144103" t="n">
        <v>1</v>
      </c>
    </row>
    <row r="144104">
      <c r="A144104" t="inlineStr">
        <is>
          <t>genironboxes</t>
        </is>
      </c>
      <c r="B144104" t="n">
        <v>1</v>
      </c>
    </row>
    <row r="144105">
      <c r="A144105" t="inlineStr">
        <is>
          <t>lightetzar</t>
        </is>
      </c>
      <c r="B144105" t="n">
        <v>1</v>
      </c>
    </row>
    <row r="144106">
      <c r="A144106" t="inlineStr">
        <is>
          <t>wonreck</t>
        </is>
      </c>
      <c r="B144106" t="n">
        <v>1</v>
      </c>
    </row>
    <row r="144107">
      <c r="A144107" t="inlineStr">
        <is>
          <t>goathern</t>
        </is>
      </c>
      <c r="B144107" t="n">
        <v>1</v>
      </c>
    </row>
    <row r="144108">
      <c r="A144108" t="inlineStr">
        <is>
          <t>thefiduciarybee</t>
        </is>
      </c>
      <c r="B144108" t="n">
        <v>1</v>
      </c>
    </row>
    <row r="144109">
      <c r="A144109" t="inlineStr">
        <is>
          <t>gurwing</t>
        </is>
      </c>
      <c r="B144109" t="n">
        <v>1</v>
      </c>
    </row>
    <row r="144110">
      <c r="A144110" t="inlineStr">
        <is>
          <t>qualongk</t>
        </is>
      </c>
      <c r="B144110" t="n">
        <v>1</v>
      </c>
    </row>
    <row r="144111">
      <c r="A144111" t="inlineStr">
        <is>
          <t>heckedling</t>
        </is>
      </c>
      <c r="B144111" t="n">
        <v>1</v>
      </c>
    </row>
    <row r="144112">
      <c r="A144112" t="inlineStr">
        <is>
          <t>beclls</t>
        </is>
      </c>
      <c r="B144112" t="n">
        <v>1</v>
      </c>
    </row>
    <row r="144113">
      <c r="A144113" t="inlineStr">
        <is>
          <t>cloachet</t>
        </is>
      </c>
      <c r="B144113" t="n">
        <v>1</v>
      </c>
    </row>
    <row r="144114">
      <c r="A144114" t="inlineStr">
        <is>
          <t>tauties</t>
        </is>
      </c>
      <c r="B144114" t="n">
        <v>1</v>
      </c>
    </row>
    <row r="144115">
      <c r="A144115" t="inlineStr">
        <is>
          <t>gallials</t>
        </is>
      </c>
      <c r="B144115" t="n">
        <v>1</v>
      </c>
    </row>
    <row r="144116">
      <c r="A144116" t="inlineStr">
        <is>
          <t>gardaldo</t>
        </is>
      </c>
      <c r="B144116" t="n">
        <v>1</v>
      </c>
    </row>
    <row r="144117">
      <c r="A144117" t="inlineStr">
        <is>
          <t>scruggie</t>
        </is>
      </c>
      <c r="B144117" t="n">
        <v>1</v>
      </c>
    </row>
    <row r="144118">
      <c r="A144118" t="inlineStr">
        <is>
          <t>grogaga</t>
        </is>
      </c>
      <c r="B144118" t="n">
        <v>1</v>
      </c>
    </row>
    <row r="144119">
      <c r="A144119" t="inlineStr">
        <is>
          <t>butuls</t>
        </is>
      </c>
      <c r="B144119" t="n">
        <v>1</v>
      </c>
    </row>
    <row r="144120">
      <c r="A144120" t="inlineStr">
        <is>
          <t>zarthiite</t>
        </is>
      </c>
      <c r="B144120" t="n">
        <v>1</v>
      </c>
    </row>
    <row r="144121">
      <c r="A144121" t="inlineStr">
        <is>
          <t>gilve</t>
        </is>
      </c>
      <c r="B144121" t="n">
        <v>1</v>
      </c>
    </row>
    <row r="144122">
      <c r="A144122" t="inlineStr">
        <is>
          <t>reoaked</t>
        </is>
      </c>
      <c r="B144122" t="n">
        <v>1</v>
      </c>
    </row>
    <row r="144123">
      <c r="A144123" t="inlineStr">
        <is>
          <t>gurwings</t>
        </is>
      </c>
      <c r="B144123" t="n">
        <v>1</v>
      </c>
    </row>
    <row r="144124">
      <c r="A144124" t="inlineStr">
        <is>
          <t>lueh</t>
        </is>
      </c>
      <c r="B144124" t="n">
        <v>2</v>
      </c>
    </row>
    <row r="144125">
      <c r="A144125" t="inlineStr">
        <is>
          <t>pilasmian</t>
        </is>
      </c>
      <c r="B144125" t="n">
        <v>2</v>
      </c>
    </row>
    <row r="144126">
      <c r="A144126" t="inlineStr">
        <is>
          <t>greic</t>
        </is>
      </c>
      <c r="B144126" t="n">
        <v>1</v>
      </c>
    </row>
    <row r="144127">
      <c r="A144127" t="inlineStr">
        <is>
          <t>lieous</t>
        </is>
      </c>
      <c r="B144127" t="n">
        <v>1</v>
      </c>
    </row>
    <row r="144128">
      <c r="A144128" t="inlineStr">
        <is>
          <t>describeth</t>
        </is>
      </c>
      <c r="B144128" t="n">
        <v>1</v>
      </c>
    </row>
    <row r="144129">
      <c r="A144129" t="inlineStr">
        <is>
          <t>|lark</t>
        </is>
      </c>
      <c r="B144129" t="n">
        <v>1</v>
      </c>
    </row>
    <row r="144130">
      <c r="A144130" t="inlineStr">
        <is>
          <t>bowbicle</t>
        </is>
      </c>
      <c r="B144130" t="n">
        <v>1</v>
      </c>
    </row>
    <row r="144131">
      <c r="A144131" t="inlineStr">
        <is>
          <t>lightroakers</t>
        </is>
      </c>
      <c r="B144131" t="n">
        <v>1</v>
      </c>
    </row>
    <row r="144132">
      <c r="A144132" t="inlineStr">
        <is>
          <t>aigos</t>
        </is>
      </c>
      <c r="B144132" t="n">
        <v>1</v>
      </c>
    </row>
    <row r="144133">
      <c r="A144133" t="inlineStr">
        <is>
          <t>comgag</t>
        </is>
      </c>
      <c r="B144133" t="n">
        <v>1</v>
      </c>
    </row>
    <row r="144134">
      <c r="A144134" t="inlineStr">
        <is>
          <t>hermarium</t>
        </is>
      </c>
      <c r="B144134" t="n">
        <v>1</v>
      </c>
    </row>
    <row r="144135">
      <c r="A144135" t="inlineStr">
        <is>
          <t>podvod</t>
        </is>
      </c>
      <c r="B144135" t="n">
        <v>1</v>
      </c>
    </row>
    <row r="144136">
      <c r="A144136" t="inlineStr">
        <is>
          <t>onianism</t>
        </is>
      </c>
      <c r="B144136" t="n">
        <v>1</v>
      </c>
    </row>
    <row r="144137">
      <c r="A144137" t="inlineStr">
        <is>
          <t>httpamericanstreetapers</t>
        </is>
      </c>
      <c r="B144137" t="n">
        <v>1</v>
      </c>
    </row>
    <row r="144138">
      <c r="A144138" t="inlineStr">
        <is>
          <t>woice</t>
        </is>
      </c>
      <c r="B144138" t="n">
        <v>2</v>
      </c>
    </row>
    <row r="144139">
      <c r="A144139" t="inlineStr">
        <is>
          <t>ofyrics</t>
        </is>
      </c>
      <c r="B144139" t="n">
        <v>1</v>
      </c>
    </row>
    <row r="144140">
      <c r="A144140" t="inlineStr">
        <is>
          <t>boudnain</t>
        </is>
      </c>
      <c r="B144140" t="n">
        <v>1</v>
      </c>
    </row>
    <row r="144141">
      <c r="A144141" t="inlineStr">
        <is>
          <t>leitzberg</t>
        </is>
      </c>
      <c r="B144141" t="n">
        <v>1</v>
      </c>
    </row>
    <row r="144142">
      <c r="A144142" t="inlineStr">
        <is>
          <t>mamedou</t>
        </is>
      </c>
      <c r="B144142" t="n">
        <v>1</v>
      </c>
    </row>
    <row r="144143">
      <c r="A144143" t="inlineStr">
        <is>
          <t>healthfirst</t>
        </is>
      </c>
      <c r="B144143" t="n">
        <v>1</v>
      </c>
    </row>
    <row r="144144">
      <c r="A144144" t="inlineStr">
        <is>
          <t>wildmount</t>
        </is>
      </c>
      <c r="B144144" t="n">
        <v>1</v>
      </c>
    </row>
    <row r="144145">
      <c r="A144145" t="inlineStr">
        <is>
          <t>162s</t>
        </is>
      </c>
      <c r="B144145" t="n">
        <v>2</v>
      </c>
    </row>
    <row r="144146">
      <c r="A144146" t="inlineStr">
        <is>
          <t>koriaje</t>
        </is>
      </c>
      <c r="B144146" t="n">
        <v>1</v>
      </c>
    </row>
    <row r="144147">
      <c r="A144147" t="inlineStr">
        <is>
          <t>wezed</t>
        </is>
      </c>
      <c r="B144147" t="n">
        <v>1</v>
      </c>
    </row>
    <row r="144148">
      <c r="A144148" t="inlineStr">
        <is>
          <t>myfantime</t>
        </is>
      </c>
      <c r="B144148" t="n">
        <v>1</v>
      </c>
    </row>
    <row r="144149">
      <c r="A144149" t="inlineStr">
        <is>
          <t>account1commentscommentsidt</t>
        </is>
      </c>
      <c r="B144149" t="n">
        <v>1</v>
      </c>
    </row>
    <row r="144150">
      <c r="A144150" t="inlineStr">
        <is>
          <t>{{png</t>
        </is>
      </c>
      <c r="B144150" t="n">
        <v>1</v>
      </c>
    </row>
    <row r="144151">
      <c r="A144151" t="inlineStr">
        <is>
          <t>h1png</t>
        </is>
      </c>
      <c r="B144151" t="n">
        <v>1</v>
      </c>
    </row>
    <row r="144152">
      <c r="A144152" t="inlineStr">
        <is>
          <t>ngops</t>
        </is>
      </c>
      <c r="B144152" t="n">
        <v>1</v>
      </c>
    </row>
    <row r="144153">
      <c r="A144153" t="inlineStr">
        <is>
          <t>filteredby</t>
        </is>
      </c>
      <c r="B144153" t="n">
        <v>1</v>
      </c>
    </row>
    <row r="144154">
      <c r="A144154" t="inlineStr">
        <is>
          <t>sidebareditor</t>
        </is>
      </c>
      <c r="B144154" t="n">
        <v>1</v>
      </c>
    </row>
    <row r="144155">
      <c r="A144155" t="inlineStr">
        <is>
          <t>atitemlogger</t>
        </is>
      </c>
      <c r="B144155" t="n">
        <v>1</v>
      </c>
    </row>
    <row r="144156">
      <c r="A144156" t="inlineStr">
        <is>
          <t>idh1</t>
        </is>
      </c>
      <c r="B144156" t="n">
        <v>2</v>
      </c>
    </row>
    <row r="144157">
      <c r="A144157" t="inlineStr">
        <is>
          <t>arrayqueryhelper</t>
        </is>
      </c>
      <c r="B144157" t="n">
        <v>1</v>
      </c>
    </row>
    <row r="144158">
      <c r="A144158" t="inlineStr">
        <is>
          <t>nglinkshtml</t>
        </is>
      </c>
      <c r="B144158" t="n">
        <v>1</v>
      </c>
    </row>
    <row r="144159">
      <c r="A144159" t="inlineStr">
        <is>
          <t>fragmentment</t>
        </is>
      </c>
      <c r="B144159" t="n">
        <v>1</v>
      </c>
    </row>
    <row r="144160">
      <c r="A144160" t="inlineStr">
        <is>
          <t>executeifmoduleexistence</t>
        </is>
      </c>
      <c r="B144160" t="n">
        <v>1</v>
      </c>
    </row>
    <row r="144161">
      <c r="A144161" t="inlineStr">
        <is>
          <t>contenth1</t>
        </is>
      </c>
      <c r="B144161" t="n">
        <v>1</v>
      </c>
    </row>
    <row r="144162">
      <c r="A144162" t="inlineStr">
        <is>
          <t>n00010100</t>
        </is>
      </c>
      <c r="B144162" t="n">
        <v>1</v>
      </c>
    </row>
    <row r="144163">
      <c r="A144163" t="inlineStr">
        <is>
          <t>pardners</t>
        </is>
      </c>
      <c r="B144163" t="n">
        <v>1</v>
      </c>
    </row>
    <row r="144164">
      <c r="A144164" t="inlineStr">
        <is>
          <t>statistys</t>
        </is>
      </c>
      <c r="B144164" t="n">
        <v>1</v>
      </c>
    </row>
    <row r="144165">
      <c r="A144165" t="inlineStr">
        <is>
          <t>kashlon</t>
        </is>
      </c>
      <c r="B144165" t="n">
        <v>1</v>
      </c>
    </row>
    <row r="144166">
      <c r="A144166" t="inlineStr">
        <is>
          <t>koblers</t>
        </is>
      </c>
      <c r="B144166" t="n">
        <v>1</v>
      </c>
    </row>
    <row r="144167">
      <c r="A144167" t="inlineStr">
        <is>
          <t>verplauder420</t>
        </is>
      </c>
      <c r="B144167" t="n">
        <v>1</v>
      </c>
    </row>
    <row r="144168">
      <c r="A144168" t="inlineStr">
        <is>
          <t>longerwordrazer</t>
        </is>
      </c>
      <c r="B144168" t="n">
        <v>1</v>
      </c>
    </row>
    <row r="144169">
      <c r="A144169" t="inlineStr">
        <is>
          <t>sirness</t>
        </is>
      </c>
      <c r="B144169" t="n">
        <v>1</v>
      </c>
    </row>
    <row r="144170">
      <c r="A144170" t="inlineStr">
        <is>
          <t>fermal</t>
        </is>
      </c>
      <c r="B144170" t="n">
        <v>1</v>
      </c>
    </row>
    <row r="144171">
      <c r="A144171" t="inlineStr">
        <is>
          <t>hearneated</t>
        </is>
      </c>
      <c r="B144171" t="n">
        <v>1</v>
      </c>
    </row>
    <row r="144172">
      <c r="A144172" t="inlineStr">
        <is>
          <t>isnt47</t>
        </is>
      </c>
      <c r="B144172" t="n">
        <v>1</v>
      </c>
    </row>
    <row r="144173">
      <c r="A144173" t="inlineStr">
        <is>
          <t>2017not</t>
        </is>
      </c>
      <c r="B144173" t="n">
        <v>2</v>
      </c>
    </row>
    <row r="144174">
      <c r="A144174" t="inlineStr">
        <is>
          <t>moto72</t>
        </is>
      </c>
      <c r="B144174" t="n">
        <v>1</v>
      </c>
    </row>
    <row r="144175">
      <c r="A144175" t="inlineStr">
        <is>
          <t>2018based</t>
        </is>
      </c>
      <c r="B144175" t="n">
        <v>1</v>
      </c>
    </row>
    <row r="144176">
      <c r="A144176" t="inlineStr">
        <is>
          <t>impressionber</t>
        </is>
      </c>
      <c r="B144176" t="n">
        <v>1</v>
      </c>
    </row>
    <row r="144177">
      <c r="A144177" t="inlineStr">
        <is>
          <t>almted25</t>
        </is>
      </c>
      <c r="B144177" t="n">
        <v>1</v>
      </c>
    </row>
    <row r="144178">
      <c r="A144178" t="inlineStr">
        <is>
          <t>sgtwolftux</t>
        </is>
      </c>
      <c r="B144178" t="n">
        <v>1</v>
      </c>
    </row>
    <row r="144179">
      <c r="A144179" t="inlineStr">
        <is>
          <t>krajohle52</t>
        </is>
      </c>
      <c r="B144179" t="n">
        <v>1</v>
      </c>
    </row>
    <row r="144180">
      <c r="A144180" t="inlineStr">
        <is>
          <t>2016luck</t>
        </is>
      </c>
      <c r="B144180" t="n">
        <v>1</v>
      </c>
    </row>
    <row r="144181">
      <c r="A144181" t="inlineStr">
        <is>
          <t>appendira</t>
        </is>
      </c>
      <c r="B144181" t="n">
        <v>1</v>
      </c>
    </row>
    <row r="144182">
      <c r="A144182" t="inlineStr">
        <is>
          <t>art14s</t>
        </is>
      </c>
      <c r="B144182" t="n">
        <v>1</v>
      </c>
    </row>
    <row r="144183">
      <c r="A144183" t="inlineStr">
        <is>
          <t>congenerceptionoculture</t>
        </is>
      </c>
      <c r="B144183" t="n">
        <v>1</v>
      </c>
    </row>
    <row r="144184">
      <c r="A144184" t="inlineStr">
        <is>
          <t>0279656</t>
        </is>
      </c>
      <c r="B144184" t="n">
        <v>1</v>
      </c>
    </row>
    <row r="144185">
      <c r="A144185" t="inlineStr">
        <is>
          <t>balkanitting</t>
        </is>
      </c>
      <c r="B144185" t="n">
        <v>1</v>
      </c>
    </row>
    <row r="144186">
      <c r="A144186" t="inlineStr">
        <is>
          <t>peughite</t>
        </is>
      </c>
      <c r="B144186" t="n">
        <v>1</v>
      </c>
    </row>
    <row r="144187">
      <c r="A144187" t="inlineStr">
        <is>
          <t>rogaphas</t>
        </is>
      </c>
      <c r="B144187" t="n">
        <v>1</v>
      </c>
    </row>
    <row r="144188">
      <c r="A144188" t="inlineStr">
        <is>
          <t>zombifiedresunlocked</t>
        </is>
      </c>
      <c r="B144188" t="n">
        <v>1</v>
      </c>
    </row>
    <row r="144189">
      <c r="A144189" t="inlineStr">
        <is>
          <t>walkshoulder</t>
        </is>
      </c>
      <c r="B144189" t="n">
        <v>1</v>
      </c>
    </row>
    <row r="144190">
      <c r="A144190" t="inlineStr">
        <is>
          <t>anrespected</t>
        </is>
      </c>
      <c r="B144190" t="n">
        <v>1</v>
      </c>
    </row>
    <row r="144191">
      <c r="A144191" t="inlineStr">
        <is>
          <t>midgarthing</t>
        </is>
      </c>
      <c r="B144191" t="n">
        <v>1</v>
      </c>
    </row>
    <row r="144192">
      <c r="A144192" t="inlineStr">
        <is>
          <t>stratechesis</t>
        </is>
      </c>
      <c r="B144192" t="n">
        <v>1</v>
      </c>
    </row>
    <row r="144193">
      <c r="A144193" t="inlineStr">
        <is>
          <t>alapterγ</t>
        </is>
      </c>
      <c r="B144193" t="n">
        <v>1</v>
      </c>
    </row>
    <row r="144194">
      <c r="A144194" t="inlineStr">
        <is>
          <t>algebraicdos</t>
        </is>
      </c>
      <c r="B144194" t="n">
        <v>1</v>
      </c>
    </row>
    <row r="144195">
      <c r="A144195" t="inlineStr">
        <is>
          <t>ltit</t>
        </is>
      </c>
      <c r="B144195" t="n">
        <v>3</v>
      </c>
    </row>
    <row r="144196">
      <c r="A144196" t="inlineStr">
        <is>
          <t>respensed</t>
        </is>
      </c>
      <c r="B144196" t="n">
        <v>1</v>
      </c>
    </row>
    <row r="144197">
      <c r="A144197" t="inlineStr">
        <is>
          <t>handido</t>
        </is>
      </c>
      <c r="B144197" t="n">
        <v>2</v>
      </c>
    </row>
    <row r="144198">
      <c r="A144198" t="inlineStr">
        <is>
          <t>emminates</t>
        </is>
      </c>
      <c r="B144198" t="n">
        <v>1</v>
      </c>
    </row>
    <row r="144199">
      <c r="A144199" t="inlineStr">
        <is>
          <t>angriacs</t>
        </is>
      </c>
      <c r="B144199" t="n">
        <v>1</v>
      </c>
    </row>
    <row r="144200">
      <c r="A144200" t="inlineStr">
        <is>
          <t>communitiess</t>
        </is>
      </c>
      <c r="B144200" t="n">
        <v>1</v>
      </c>
    </row>
    <row r="144201">
      <c r="A144201" t="inlineStr">
        <is>
          <t>tipier</t>
        </is>
      </c>
      <c r="B144201" t="n">
        <v>1</v>
      </c>
    </row>
    <row r="144202">
      <c r="A144202" t="inlineStr">
        <is>
          <t>readphate</t>
        </is>
      </c>
      <c r="B144202" t="n">
        <v>1</v>
      </c>
    </row>
    <row r="144203">
      <c r="A144203" t="inlineStr">
        <is>
          <t>publishingite</t>
        </is>
      </c>
      <c r="B144203" t="n">
        <v>1</v>
      </c>
    </row>
    <row r="144204">
      <c r="A144204" t="inlineStr">
        <is>
          <t>drylocaled</t>
        </is>
      </c>
      <c r="B144204" t="n">
        <v>1</v>
      </c>
    </row>
    <row r="144205">
      <c r="A144205" t="inlineStr">
        <is>
          <t>yiffim</t>
        </is>
      </c>
      <c r="B144205" t="n">
        <v>1</v>
      </c>
    </row>
    <row r="144206">
      <c r="A144206" t="inlineStr">
        <is>
          <t>joeisdale</t>
        </is>
      </c>
      <c r="B144206" t="n">
        <v>1</v>
      </c>
    </row>
    <row r="144207">
      <c r="A144207" t="inlineStr">
        <is>
          <t>2keys</t>
        </is>
      </c>
      <c r="B144207" t="n">
        <v>1</v>
      </c>
    </row>
    <row r="144208">
      <c r="A144208" t="inlineStr">
        <is>
          <t>tweetow</t>
        </is>
      </c>
      <c r="B144208" t="n">
        <v>1</v>
      </c>
    </row>
    <row r="144209">
      <c r="A144209" t="inlineStr">
        <is>
          <t>bitch80</t>
        </is>
      </c>
      <c r="B144209" t="n">
        <v>1</v>
      </c>
    </row>
    <row r="144210">
      <c r="A144210" t="inlineStr">
        <is>
          <t>toifftof</t>
        </is>
      </c>
      <c r="B144210" t="n">
        <v>1</v>
      </c>
    </row>
    <row r="144211">
      <c r="A144211" t="inlineStr">
        <is>
          <t>newleeening__valult</t>
        </is>
      </c>
      <c r="B144211" t="n">
        <v>1</v>
      </c>
    </row>
    <row r="144212">
      <c r="A144212" t="inlineStr">
        <is>
          <t>cidcr</t>
        </is>
      </c>
      <c r="B144212" t="n">
        <v>1</v>
      </c>
    </row>
    <row r="144213">
      <c r="A144213" t="inlineStr">
        <is>
          <t>efrearsia</t>
        </is>
      </c>
      <c r="B144213" t="n">
        <v>1</v>
      </c>
    </row>
    <row r="144214">
      <c r="A144214" t="inlineStr">
        <is>
          <t>fs300</t>
        </is>
      </c>
      <c r="B144214" t="n">
        <v>1</v>
      </c>
    </row>
    <row r="144215">
      <c r="A144215" t="inlineStr">
        <is>
          <t>cidshs</t>
        </is>
      </c>
      <c r="B144215" t="n">
        <v>1</v>
      </c>
    </row>
    <row r="144216">
      <c r="A144216" t="inlineStr">
        <is>
          <t>overridemanager</t>
        </is>
      </c>
      <c r="B144216" t="n">
        <v>1</v>
      </c>
    </row>
    <row r="144217">
      <c r="A144217" t="inlineStr">
        <is>
          <t>consitefactory</t>
        </is>
      </c>
      <c r="B144217" t="n">
        <v>1</v>
      </c>
    </row>
    <row r="144218">
      <c r="A144218" t="inlineStr">
        <is>
          <t>may2020</t>
        </is>
      </c>
      <c r="B144218" t="n">
        <v>1</v>
      </c>
    </row>
    <row r="144219">
      <c r="A144219" t="inlineStr">
        <is>
          <t>qublocked</t>
        </is>
      </c>
      <c r="B144219" t="n">
        <v>1</v>
      </c>
    </row>
    <row r="144220">
      <c r="A144220" t="inlineStr">
        <is>
          <t>gpsfall</t>
        </is>
      </c>
      <c r="B144220" t="n">
        <v>1</v>
      </c>
    </row>
    <row r="144221">
      <c r="A144221" t="inlineStr">
        <is>
          <t>cidsh</t>
        </is>
      </c>
      <c r="B144221" t="n">
        <v>1</v>
      </c>
    </row>
    <row r="144222">
      <c r="A144222" t="inlineStr">
        <is>
          <t>verifyerr</t>
        </is>
      </c>
      <c r="B144222" t="n">
        <v>1</v>
      </c>
    </row>
    <row r="144223">
      <c r="A144223" t="inlineStr">
        <is>
          <t>striplanes</t>
        </is>
      </c>
      <c r="B144223" t="n">
        <v>1</v>
      </c>
    </row>
    <row r="144224">
      <c r="A144224" t="inlineStr">
        <is>
          <t>tofreefto</t>
        </is>
      </c>
      <c r="B144224" t="n">
        <v>1</v>
      </c>
    </row>
    <row r="144225">
      <c r="A144225" t="inlineStr">
        <is>
          <t>rfc804</t>
        </is>
      </c>
      <c r="B144225" t="n">
        <v>1</v>
      </c>
    </row>
    <row r="144226">
      <c r="A144226" t="inlineStr">
        <is>
          <t>mocksrc</t>
        </is>
      </c>
      <c r="B144226" t="n">
        <v>1</v>
      </c>
    </row>
    <row r="144227">
      <c r="A144227" t="inlineStr">
        <is>
          <t>zcth_reachable_exchange</t>
        </is>
      </c>
      <c r="B144227" t="n">
        <v>1</v>
      </c>
    </row>
    <row r="144228">
      <c r="A144228" t="inlineStr">
        <is>
          <t>previoushandle</t>
        </is>
      </c>
      <c r="B144228" t="n">
        <v>1</v>
      </c>
    </row>
    <row r="144229">
      <c r="A144229" t="inlineStr">
        <is>
          <t>obtransitivex</t>
        </is>
      </c>
      <c r="B144229" t="n">
        <v>1</v>
      </c>
    </row>
    <row r="144230">
      <c r="A144230" t="inlineStr">
        <is>
          <t>forwardware</t>
        </is>
      </c>
      <c r="B144230" t="n">
        <v>1</v>
      </c>
    </row>
    <row r="144231">
      <c r="A144231" t="inlineStr">
        <is>
          <t>xhre</t>
        </is>
      </c>
      <c r="B144231" t="n">
        <v>1</v>
      </c>
    </row>
    <row r="144232">
      <c r="A144232" t="inlineStr">
        <is>
          <t>ftof</t>
        </is>
      </c>
      <c r="B144232" t="n">
        <v>1</v>
      </c>
    </row>
    <row r="144233">
      <c r="A144233" t="inlineStr">
        <is>
          <t>letterable</t>
        </is>
      </c>
      <c r="B144233" t="n">
        <v>1</v>
      </c>
    </row>
    <row r="144234">
      <c r="A144234" t="inlineStr">
        <is>
          <t>cidh</t>
        </is>
      </c>
      <c r="B144234" t="n">
        <v>1</v>
      </c>
    </row>
    <row r="144235">
      <c r="A144235" t="inlineStr">
        <is>
          <t>adesa</t>
        </is>
      </c>
      <c r="B144235" t="n">
        <v>2</v>
      </c>
    </row>
    <row r="144236">
      <c r="A144236" t="inlineStr">
        <is>
          <t>litina</t>
        </is>
      </c>
      <c r="B144236" t="n">
        <v>1</v>
      </c>
    </row>
    <row r="144237">
      <c r="A144237" t="inlineStr">
        <is>
          <t>mmft</t>
        </is>
      </c>
      <c r="B144237" t="n">
        <v>1</v>
      </c>
    </row>
    <row r="144238">
      <c r="A144238" t="inlineStr">
        <is>
          <t>squeezebles</t>
        </is>
      </c>
      <c r="B144238" t="n">
        <v>1</v>
      </c>
    </row>
    <row r="144239">
      <c r="A144239" t="inlineStr">
        <is>
          <t>delhotre</t>
        </is>
      </c>
      <c r="B144239" t="n">
        <v>1</v>
      </c>
    </row>
    <row r="144240">
      <c r="A144240" t="inlineStr">
        <is>
          <t>gustavoblili</t>
        </is>
      </c>
      <c r="B144240" t="n">
        <v>1</v>
      </c>
    </row>
    <row r="144241">
      <c r="A144241" t="inlineStr">
        <is>
          <t>supertools</t>
        </is>
      </c>
      <c r="B144241" t="n">
        <v>1</v>
      </c>
    </row>
    <row r="144242">
      <c r="A144242" t="inlineStr">
        <is>
          <t>blickets</t>
        </is>
      </c>
      <c r="B144242" t="n">
        <v>2</v>
      </c>
    </row>
    <row r="144243">
      <c r="A144243" t="inlineStr">
        <is>
          <t>elseowl</t>
        </is>
      </c>
      <c r="B144243" t="n">
        <v>1</v>
      </c>
    </row>
    <row r="144244">
      <c r="A144244" t="inlineStr">
        <is>
          <t>cielmont</t>
        </is>
      </c>
      <c r="B144244" t="n">
        <v>1</v>
      </c>
    </row>
    <row r="144245">
      <c r="A144245" t="inlineStr">
        <is>
          <t>cyclodecodone125rich</t>
        </is>
      </c>
      <c r="B144245" t="n">
        <v>1</v>
      </c>
    </row>
    <row r="144246">
      <c r="A144246" t="inlineStr">
        <is>
          <t>amww</t>
        </is>
      </c>
      <c r="B144246" t="n">
        <v>1</v>
      </c>
    </row>
    <row r="144247">
      <c r="A144247" t="inlineStr">
        <is>
          <t>gardinercom</t>
        </is>
      </c>
      <c r="B144247" t="n">
        <v>1</v>
      </c>
    </row>
    <row r="144248">
      <c r="A144248" t="inlineStr">
        <is>
          <t>flucourne</t>
        </is>
      </c>
      <c r="B144248" t="n">
        <v>1</v>
      </c>
    </row>
    <row r="144249">
      <c r="A144249" t="inlineStr">
        <is>
          <t>131712</t>
        </is>
      </c>
      <c r="B144249" t="n">
        <v>1</v>
      </c>
    </row>
    <row r="144250">
      <c r="A144250" t="inlineStr">
        <is>
          <t>cyclethirty</t>
        </is>
      </c>
      <c r="B144250" t="n">
        <v>1</v>
      </c>
    </row>
    <row r="144251">
      <c r="A144251" t="inlineStr">
        <is>
          <t>ernune</t>
        </is>
      </c>
      <c r="B144251" t="n">
        <v>1</v>
      </c>
    </row>
    <row r="144252">
      <c r="A144252" t="inlineStr">
        <is>
          <t>30000mcg</t>
        </is>
      </c>
      <c r="B144252" t="n">
        <v>1</v>
      </c>
    </row>
    <row r="144253">
      <c r="A144253" t="inlineStr">
        <is>
          <t>odleights</t>
        </is>
      </c>
      <c r="B144253" t="n">
        <v>1</v>
      </c>
    </row>
    <row r="144254">
      <c r="A144254" t="inlineStr">
        <is>
          <t>bmyt</t>
        </is>
      </c>
      <c r="B144254" t="n">
        <v>1</v>
      </c>
    </row>
    <row r="144255">
      <c r="A144255" t="inlineStr">
        <is>
          <t>rtmrtele</t>
        </is>
      </c>
      <c r="B144255" t="n">
        <v>1</v>
      </c>
    </row>
    <row r="144256">
      <c r="A144256" t="inlineStr">
        <is>
          <t>planetexistiv</t>
        </is>
      </c>
      <c r="B144256" t="n">
        <v>1</v>
      </c>
    </row>
    <row r="144257">
      <c r="A144257" t="inlineStr">
        <is>
          <t>nlspike</t>
        </is>
      </c>
      <c r="B144257" t="n">
        <v>1</v>
      </c>
    </row>
    <row r="144258">
      <c r="A144258" t="inlineStr">
        <is>
          <t>mesfe10</t>
        </is>
      </c>
      <c r="B144258" t="n">
        <v>1</v>
      </c>
    </row>
    <row r="144259">
      <c r="A144259" t="inlineStr">
        <is>
          <t>ascancy</t>
        </is>
      </c>
      <c r="B144259" t="n">
        <v>1</v>
      </c>
    </row>
    <row r="144260">
      <c r="A144260" t="inlineStr">
        <is>
          <t>0point</t>
        </is>
      </c>
      <c r="B144260" t="n">
        <v>1</v>
      </c>
    </row>
    <row r="144261">
      <c r="A144261" t="inlineStr">
        <is>
          <t>bitchaff</t>
        </is>
      </c>
      <c r="B144261" t="n">
        <v>1</v>
      </c>
    </row>
    <row r="144262">
      <c r="A144262" t="inlineStr">
        <is>
          <t>script6</t>
        </is>
      </c>
      <c r="B144262" t="n">
        <v>1</v>
      </c>
    </row>
    <row r="144263">
      <c r="A144263" t="inlineStr">
        <is>
          <t>axtricinfusion</t>
        </is>
      </c>
      <c r="B144263" t="n">
        <v>1</v>
      </c>
    </row>
    <row r="144264">
      <c r="A144264" t="inlineStr">
        <is>
          <t>rikcorus64</t>
        </is>
      </c>
      <c r="B144264" t="n">
        <v>1</v>
      </c>
    </row>
    <row r="144265">
      <c r="A144265" t="inlineStr">
        <is>
          <t>enchante</t>
        </is>
      </c>
      <c r="B144265" t="n">
        <v>2</v>
      </c>
    </row>
    <row r="144266">
      <c r="A144266" t="inlineStr">
        <is>
          <t>challirables</t>
        </is>
      </c>
      <c r="B144266" t="n">
        <v>1</v>
      </c>
    </row>
    <row r="144267">
      <c r="A144267" t="inlineStr">
        <is>
          <t>scorxy</t>
        </is>
      </c>
      <c r="B144267" t="n">
        <v>1</v>
      </c>
    </row>
    <row r="144268">
      <c r="A144268" t="inlineStr">
        <is>
          <t>antibioticstherapy</t>
        </is>
      </c>
      <c r="B144268" t="n">
        <v>1</v>
      </c>
    </row>
    <row r="144269">
      <c r="A144269" t="inlineStr">
        <is>
          <t>are˝</t>
        </is>
      </c>
      <c r="B144269" t="n">
        <v>1</v>
      </c>
    </row>
    <row r="144270">
      <c r="A144270" t="inlineStr">
        <is>
          <t>intbh013</t>
        </is>
      </c>
      <c r="B144270" t="n">
        <v>1</v>
      </c>
    </row>
    <row r="144271">
      <c r="A144271" t="inlineStr">
        <is>
          <t>triggerright</t>
        </is>
      </c>
      <c r="B144271" t="n">
        <v>1</v>
      </c>
    </row>
    <row r="144272">
      <c r="A144272" t="inlineStr">
        <is>
          <t>jhoop</t>
        </is>
      </c>
      <c r="B144272" t="n">
        <v>1</v>
      </c>
    </row>
    <row r="144273">
      <c r="A144273" t="inlineStr">
        <is>
          <t>bitfiles</t>
        </is>
      </c>
      <c r="B144273" t="n">
        <v>1</v>
      </c>
    </row>
    <row r="144274">
      <c r="A144274" t="inlineStr">
        <is>
          <t>toolscbz</t>
        </is>
      </c>
      <c r="B144274" t="n">
        <v>1</v>
      </c>
    </row>
    <row r="144275">
      <c r="A144275" t="inlineStr">
        <is>
          <t>plurged</t>
        </is>
      </c>
      <c r="B144275" t="n">
        <v>1</v>
      </c>
    </row>
    <row r="144276">
      <c r="A144276" t="inlineStr">
        <is>
          <t>dextra_robbersup</t>
        </is>
      </c>
      <c r="B144276" t="n">
        <v>1</v>
      </c>
    </row>
    <row r="144277">
      <c r="A144277" t="inlineStr">
        <is>
          <t>vegetitem</t>
        </is>
      </c>
      <c r="B144277" t="n">
        <v>1</v>
      </c>
    </row>
    <row r="144278">
      <c r="A144278" t="inlineStr">
        <is>
          <t>__dump_</t>
        </is>
      </c>
      <c r="B144278" t="n">
        <v>1</v>
      </c>
    </row>
    <row r="144279">
      <c r="A144279" t="inlineStr">
        <is>
          <t>synapsemove</t>
        </is>
      </c>
      <c r="B144279" t="n">
        <v>1</v>
      </c>
    </row>
    <row r="144280">
      <c r="A144280" t="inlineStr">
        <is>
          <t>sanmorer</t>
        </is>
      </c>
      <c r="B144280" t="n">
        <v>1</v>
      </c>
    </row>
    <row r="144281">
      <c r="A144281" t="inlineStr">
        <is>
          <t>seductionpurification</t>
        </is>
      </c>
      <c r="B144281" t="n">
        <v>1</v>
      </c>
    </row>
    <row r="144282">
      <c r="A144282" t="inlineStr">
        <is>
          <t>toteb</t>
        </is>
      </c>
      <c r="B144282" t="n">
        <v>1</v>
      </c>
    </row>
    <row r="144283">
      <c r="A144283" t="inlineStr">
        <is>
          <t>euseb</t>
        </is>
      </c>
      <c r="B144283" t="n">
        <v>1</v>
      </c>
    </row>
    <row r="144284">
      <c r="A144284" t="inlineStr">
        <is>
          <t>eyexangle</t>
        </is>
      </c>
      <c r="B144284" t="n">
        <v>1</v>
      </c>
    </row>
    <row r="144285">
      <c r="A144285" t="inlineStr">
        <is>
          <t>metalfo7</t>
        </is>
      </c>
      <c r="B144285" t="n">
        <v>1</v>
      </c>
    </row>
    <row r="144286">
      <c r="A144286" t="inlineStr">
        <is>
          <t>guberron</t>
        </is>
      </c>
      <c r="B144286" t="n">
        <v>1</v>
      </c>
    </row>
    <row r="144287">
      <c r="A144287" t="inlineStr">
        <is>
          <t>atomnothings</t>
        </is>
      </c>
      <c r="B144287" t="n">
        <v>1</v>
      </c>
    </row>
    <row r="144288">
      <c r="A144288" t="inlineStr">
        <is>
          <t>skitterux</t>
        </is>
      </c>
      <c r="B144288" t="n">
        <v>1</v>
      </c>
    </row>
    <row r="144289">
      <c r="A144289" t="inlineStr">
        <is>
          <t>thermovine</t>
        </is>
      </c>
      <c r="B144289" t="n">
        <v>1</v>
      </c>
    </row>
    <row r="144290">
      <c r="A144290" t="inlineStr">
        <is>
          <t>shieldized</t>
        </is>
      </c>
      <c r="B144290" t="n">
        <v>1</v>
      </c>
    </row>
    <row r="144291">
      <c r="A144291" t="inlineStr">
        <is>
          <t>script11</t>
        </is>
      </c>
      <c r="B144291" t="n">
        <v>1</v>
      </c>
    </row>
    <row r="144292">
      <c r="A144292" t="inlineStr">
        <is>
          <t>tickalmindor</t>
        </is>
      </c>
      <c r="B144292" t="n">
        <v>1</v>
      </c>
    </row>
    <row r="144293">
      <c r="A144293" t="inlineStr">
        <is>
          <t>jstf</t>
        </is>
      </c>
      <c r="B144293" t="n">
        <v>4</v>
      </c>
    </row>
    <row r="144294">
      <c r="A144294" t="inlineStr">
        <is>
          <t>banitic</t>
        </is>
      </c>
      <c r="B144294" t="n">
        <v>1</v>
      </c>
    </row>
    <row r="144295">
      <c r="A144295" t="inlineStr">
        <is>
          <t>hoooooah</t>
        </is>
      </c>
      <c r="B144295" t="n">
        <v>1</v>
      </c>
    </row>
    <row r="144296">
      <c r="A144296" t="inlineStr">
        <is>
          <t>ramlila</t>
        </is>
      </c>
      <c r="B144296" t="n">
        <v>3</v>
      </c>
    </row>
    <row r="144297">
      <c r="A144297" t="inlineStr">
        <is>
          <t>zarela</t>
        </is>
      </c>
      <c r="B144297" t="n">
        <v>2</v>
      </c>
    </row>
    <row r="144298">
      <c r="A144298" t="inlineStr">
        <is>
          <t>guysuery</t>
        </is>
      </c>
      <c r="B144298" t="n">
        <v>1</v>
      </c>
    </row>
    <row r="144299">
      <c r="A144299" t="inlineStr">
        <is>
          <t>blackmoonbluelots</t>
        </is>
      </c>
      <c r="B144299" t="n">
        <v>1</v>
      </c>
    </row>
    <row r="144300">
      <c r="A144300" t="inlineStr">
        <is>
          <t>906am</t>
        </is>
      </c>
      <c r="B144300" t="n">
        <v>1</v>
      </c>
    </row>
    <row r="144301">
      <c r="A144301" t="inlineStr">
        <is>
          <t>toolstorm</t>
        </is>
      </c>
      <c r="B144301" t="n">
        <v>1</v>
      </c>
    </row>
    <row r="144302">
      <c r="A144302" t="inlineStr">
        <is>
          <t>wounty</t>
        </is>
      </c>
      <c r="B144302" t="n">
        <v>1</v>
      </c>
    </row>
    <row r="144303">
      <c r="A144303" t="inlineStr">
        <is>
          <t>mb34a</t>
        </is>
      </c>
      <c r="B144303" t="n">
        <v>1</v>
      </c>
    </row>
    <row r="144304">
      <c r="A144304" t="inlineStr">
        <is>
          <t>slmi</t>
        </is>
      </c>
      <c r="B144304" t="n">
        <v>1</v>
      </c>
    </row>
    <row r="144305">
      <c r="A144305" t="inlineStr">
        <is>
          <t>ausios</t>
        </is>
      </c>
      <c r="B144305" t="n">
        <v>1</v>
      </c>
    </row>
    <row r="144306">
      <c r="A144306" t="inlineStr">
        <is>
          <t>those8diorie</t>
        </is>
      </c>
      <c r="B144306" t="n">
        <v>1</v>
      </c>
    </row>
    <row r="144307">
      <c r="A144307" t="inlineStr">
        <is>
          <t>conworked</t>
        </is>
      </c>
      <c r="B144307" t="n">
        <v>1</v>
      </c>
    </row>
    <row r="144308">
      <c r="A144308" t="inlineStr">
        <is>
          <t>eurobuggy</t>
        </is>
      </c>
      <c r="B144308" t="n">
        <v>1</v>
      </c>
    </row>
    <row r="144309">
      <c r="A144309" t="inlineStr">
        <is>
          <t>gorgee</t>
        </is>
      </c>
      <c r="B144309" t="n">
        <v>1</v>
      </c>
    </row>
    <row r="144310">
      <c r="A144310" t="inlineStr">
        <is>
          <t>courtlling</t>
        </is>
      </c>
      <c r="B144310" t="n">
        <v>1</v>
      </c>
    </row>
    <row r="144311">
      <c r="A144311" t="inlineStr">
        <is>
          <t>gtmhb</t>
        </is>
      </c>
      <c r="B144311" t="n">
        <v>1</v>
      </c>
    </row>
    <row r="144312">
      <c r="A144312" t="inlineStr">
        <is>
          <t>gtmhbs</t>
        </is>
      </c>
      <c r="B144312" t="n">
        <v>1</v>
      </c>
    </row>
    <row r="144313">
      <c r="A144313" t="inlineStr">
        <is>
          <t>foughtton</t>
        </is>
      </c>
      <c r="B144313" t="n">
        <v>1</v>
      </c>
    </row>
    <row r="144314">
      <c r="A144314" t="inlineStr">
        <is>
          <t>pennialosu</t>
        </is>
      </c>
      <c r="B144314" t="n">
        <v>1</v>
      </c>
    </row>
    <row r="144315">
      <c r="A144315" t="inlineStr">
        <is>
          <t>nroliths</t>
        </is>
      </c>
      <c r="B144315" t="n">
        <v>1</v>
      </c>
    </row>
    <row r="144316">
      <c r="A144316" t="inlineStr">
        <is>
          <t>pretrained</t>
        </is>
      </c>
      <c r="B144316" t="n">
        <v>2</v>
      </c>
    </row>
    <row r="144317">
      <c r="A144317" t="inlineStr">
        <is>
          <t>cañeda</t>
        </is>
      </c>
      <c r="B144317" t="n">
        <v>1</v>
      </c>
    </row>
    <row r="144318">
      <c r="A144318" t="inlineStr">
        <is>
          <t>aupe</t>
        </is>
      </c>
      <c r="B144318" t="n">
        <v>1</v>
      </c>
    </row>
    <row r="144319">
      <c r="A144319" t="inlineStr">
        <is>
          <t>primeroand</t>
        </is>
      </c>
      <c r="B144319" t="n">
        <v>1</v>
      </c>
    </row>
    <row r="144320">
      <c r="A144320" t="inlineStr">
        <is>
          <t>mentado</t>
        </is>
      </c>
      <c r="B144320" t="n">
        <v>1</v>
      </c>
    </row>
    <row r="144321">
      <c r="A144321" t="inlineStr">
        <is>
          <t>habinter</t>
        </is>
      </c>
      <c r="B144321" t="n">
        <v>1</v>
      </c>
    </row>
    <row r="144322">
      <c r="A144322" t="inlineStr">
        <is>
          <t>ogno</t>
        </is>
      </c>
      <c r="B144322" t="n">
        <v>2</v>
      </c>
    </row>
    <row r="144323">
      <c r="A144323" t="inlineStr">
        <is>
          <t>cneabilities</t>
        </is>
      </c>
      <c r="B144323" t="n">
        <v>1</v>
      </c>
    </row>
    <row r="144324">
      <c r="A144324" t="inlineStr">
        <is>
          <t>suspensatione</t>
        </is>
      </c>
      <c r="B144324" t="n">
        <v>1</v>
      </c>
    </row>
    <row r="144325">
      <c r="A144325" t="inlineStr">
        <is>
          <t>exuperaren</t>
        </is>
      </c>
      <c r="B144325" t="n">
        <v>1</v>
      </c>
    </row>
    <row r="144326">
      <c r="A144326" t="inlineStr">
        <is>
          <t>mandarillo</t>
        </is>
      </c>
      <c r="B144326" t="n">
        <v>1</v>
      </c>
    </row>
    <row r="144327">
      <c r="A144327" t="inlineStr">
        <is>
          <t>hugeal</t>
        </is>
      </c>
      <c r="B144327" t="n">
        <v>1</v>
      </c>
    </row>
    <row r="144328">
      <c r="A144328" t="inlineStr">
        <is>
          <t>tecosa</t>
        </is>
      </c>
      <c r="B144328" t="n">
        <v>1</v>
      </c>
    </row>
    <row r="144329">
      <c r="A144329" t="inlineStr">
        <is>
          <t>harendicano</t>
        </is>
      </c>
      <c r="B144329" t="n">
        <v>1</v>
      </c>
    </row>
    <row r="144330">
      <c r="A144330" t="inlineStr">
        <is>
          <t>thecheezedine23</t>
        </is>
      </c>
      <c r="B144330" t="n">
        <v>1</v>
      </c>
    </row>
    <row r="144331">
      <c r="A144331" t="inlineStr">
        <is>
          <t>bonendro</t>
        </is>
      </c>
      <c r="B144331" t="n">
        <v>1</v>
      </c>
    </row>
    <row r="144332">
      <c r="A144332" t="inlineStr">
        <is>
          <t>faggofha</t>
        </is>
      </c>
      <c r="B144332" t="n">
        <v>1</v>
      </c>
    </row>
    <row r="144333">
      <c r="A144333" t="inlineStr">
        <is>
          <t>sacuy</t>
        </is>
      </c>
      <c r="B144333" t="n">
        <v>1</v>
      </c>
    </row>
    <row r="144334">
      <c r="A144334" t="inlineStr">
        <is>
          <t>procedarfecto</t>
        </is>
      </c>
      <c r="B144334" t="n">
        <v>1</v>
      </c>
    </row>
    <row r="144335">
      <c r="A144335" t="inlineStr">
        <is>
          <t>gustapa</t>
        </is>
      </c>
      <c r="B144335" t="n">
        <v>1</v>
      </c>
    </row>
    <row r="144336">
      <c r="A144336" t="inlineStr">
        <is>
          <t>steepfx</t>
        </is>
      </c>
      <c r="B144336" t="n">
        <v>1</v>
      </c>
    </row>
    <row r="144337">
      <c r="A144337" t="inlineStr">
        <is>
          <t>puncidas</t>
        </is>
      </c>
      <c r="B144337" t="n">
        <v>1</v>
      </c>
    </row>
    <row r="144338">
      <c r="A144338" t="inlineStr">
        <is>
          <t>legacione</t>
        </is>
      </c>
      <c r="B144338" t="n">
        <v>1</v>
      </c>
    </row>
    <row r="144339">
      <c r="A144339" t="inlineStr">
        <is>
          <t>disseommando</t>
        </is>
      </c>
      <c r="B144339" t="n">
        <v>1</v>
      </c>
    </row>
    <row r="144340">
      <c r="A144340" t="inlineStr">
        <is>
          <t>interesaronnales</t>
        </is>
      </c>
      <c r="B144340" t="n">
        <v>1</v>
      </c>
    </row>
    <row r="144341">
      <c r="A144341" t="inlineStr">
        <is>
          <t>emergiones</t>
        </is>
      </c>
      <c r="B144341" t="n">
        <v>1</v>
      </c>
    </row>
    <row r="144342">
      <c r="A144342" t="inlineStr">
        <is>
          <t>conferiê</t>
        </is>
      </c>
      <c r="B144342" t="n">
        <v>1</v>
      </c>
    </row>
    <row r="144343">
      <c r="A144343" t="inlineStr">
        <is>
          <t>chatsia</t>
        </is>
      </c>
      <c r="B144343" t="n">
        <v>1</v>
      </c>
    </row>
    <row r="144344">
      <c r="A144344" t="inlineStr">
        <is>
          <t>tavamente</t>
        </is>
      </c>
      <c r="B144344" t="n">
        <v>1</v>
      </c>
    </row>
    <row r="144345">
      <c r="A144345" t="inlineStr">
        <is>
          <t>{gitestart_push_push</t>
        </is>
      </c>
      <c r="B144345" t="n">
        <v>1</v>
      </c>
    </row>
    <row r="144346">
      <c r="A144346" t="inlineStr">
        <is>
          <t>optrup_family</t>
        </is>
      </c>
      <c r="B144346" t="n">
        <v>1</v>
      </c>
    </row>
    <row r="144347">
      <c r="A144347" t="inlineStr">
        <is>
          <t>ckcs</t>
        </is>
      </c>
      <c r="B144347" t="n">
        <v>1</v>
      </c>
    </row>
    <row r="144348">
      <c r="A144348" t="inlineStr">
        <is>
          <t>overgressemm</t>
        </is>
      </c>
      <c r="B144348" t="n">
        <v>1</v>
      </c>
    </row>
    <row r="144349">
      <c r="A144349" t="inlineStr">
        <is>
          <t>tcaddr</t>
        </is>
      </c>
      <c r="B144349" t="n">
        <v>1</v>
      </c>
    </row>
    <row r="144350">
      <c r="A144350" t="inlineStr">
        <is>
          <t>strseifelush</t>
        </is>
      </c>
      <c r="B144350" t="n">
        <v>1</v>
      </c>
    </row>
    <row r="144351">
      <c r="A144351" t="inlineStr">
        <is>
          <t>novsec</t>
        </is>
      </c>
      <c r="B144351" t="n">
        <v>1</v>
      </c>
    </row>
    <row r="144352">
      <c r="A144352" t="inlineStr">
        <is>
          <t>aiwtd</t>
        </is>
      </c>
      <c r="B144352" t="n">
        <v>1</v>
      </c>
    </row>
    <row r="144353">
      <c r="A144353" t="inlineStr">
        <is>
          <t>subcasing</t>
        </is>
      </c>
      <c r="B144353" t="n">
        <v>1</v>
      </c>
    </row>
    <row r="144354">
      <c r="A144354" t="inlineStr">
        <is>
          <t>selflam</t>
        </is>
      </c>
      <c r="B144354" t="n">
        <v>1</v>
      </c>
    </row>
    <row r="144355">
      <c r="A144355" t="inlineStr">
        <is>
          <t>prgenh</t>
        </is>
      </c>
      <c r="B144355" t="n">
        <v>1</v>
      </c>
    </row>
    <row r="144356">
      <c r="A144356" t="inlineStr">
        <is>
          <t>optrup_max_uid</t>
        </is>
      </c>
      <c r="B144356" t="n">
        <v>1</v>
      </c>
    </row>
    <row r="144357">
      <c r="A144357" t="inlineStr">
        <is>
          <t>lang_colorset</t>
        </is>
      </c>
      <c r="B144357" t="n">
        <v>1</v>
      </c>
    </row>
    <row r="144358">
      <c r="A144358" t="inlineStr">
        <is>
          <t>fttm</t>
        </is>
      </c>
      <c r="B144358" t="n">
        <v>1</v>
      </c>
    </row>
    <row r="144359">
      <c r="A144359" t="inlineStr">
        <is>
          <t>binarykain</t>
        </is>
      </c>
      <c r="B144359" t="n">
        <v>1</v>
      </c>
    </row>
    <row r="144360">
      <c r="A144360" t="inlineStr">
        <is>
          <t>printproperty</t>
        </is>
      </c>
      <c r="B144360" t="n">
        <v>1</v>
      </c>
    </row>
    <row r="144361">
      <c r="A144361" t="inlineStr">
        <is>
          <t>ttx_split3tr</t>
        </is>
      </c>
      <c r="B144361" t="n">
        <v>1</v>
      </c>
    </row>
    <row r="144362">
      <c r="A144362" t="inlineStr">
        <is>
          <t>uimg</t>
        </is>
      </c>
      <c r="B144362" t="n">
        <v>1</v>
      </c>
    </row>
    <row r="144363">
      <c r="A144363" t="inlineStr">
        <is>
          <t>monsterraw</t>
        </is>
      </c>
      <c r="B144363" t="n">
        <v>1</v>
      </c>
    </row>
    <row r="144364">
      <c r="A144364" t="inlineStr">
        <is>
          <t>penflok</t>
        </is>
      </c>
      <c r="B144364" t="n">
        <v>1</v>
      </c>
    </row>
    <row r="144365">
      <c r="A144365" t="inlineStr">
        <is>
          <t>alpinisms</t>
        </is>
      </c>
      <c r="B144365" t="n">
        <v>1</v>
      </c>
    </row>
    <row r="144366">
      <c r="A144366" t="inlineStr">
        <is>
          <t>addinit_message</t>
        </is>
      </c>
      <c r="B144366" t="n">
        <v>1</v>
      </c>
    </row>
    <row r="144367">
      <c r="A144367" t="inlineStr">
        <is>
          <t>content_lores</t>
        </is>
      </c>
      <c r="B144367" t="n">
        <v>1</v>
      </c>
    </row>
    <row r="144368">
      <c r="A144368" t="inlineStr">
        <is>
          <t>shout10</t>
        </is>
      </c>
      <c r="B144368" t="n">
        <v>1</v>
      </c>
    </row>
    <row r="144369">
      <c r="A144369" t="inlineStr">
        <is>
          <t>onpath</t>
        </is>
      </c>
      <c r="B144369" t="n">
        <v>1</v>
      </c>
    </row>
    <row r="144370">
      <c r="A144370" t="inlineStr">
        <is>
          <t>stripedelfutelush</t>
        </is>
      </c>
      <c r="B144370" t="n">
        <v>1</v>
      </c>
    </row>
    <row r="144371">
      <c r="A144371" t="inlineStr">
        <is>
          <t>init_new</t>
        </is>
      </c>
      <c r="B144371" t="n">
        <v>1</v>
      </c>
    </row>
    <row r="144372">
      <c r="A144372" t="inlineStr">
        <is>
          <t>optrup_modifier</t>
        </is>
      </c>
      <c r="B144372" t="n">
        <v>1</v>
      </c>
    </row>
    <row r="144373">
      <c r="A144373" t="inlineStr">
        <is>
          <t>imcultdemokart</t>
        </is>
      </c>
      <c r="B144373" t="n">
        <v>1</v>
      </c>
    </row>
    <row r="144374">
      <c r="A144374" t="inlineStr">
        <is>
          <t>language13</t>
        </is>
      </c>
      <c r="B144374" t="n">
        <v>1</v>
      </c>
    </row>
    <row r="144375">
      <c r="A144375" t="inlineStr">
        <is>
          <t>fasttesting</t>
        </is>
      </c>
      <c r="B144375" t="n">
        <v>1</v>
      </c>
    </row>
    <row r="144376">
      <c r="A144376" t="inlineStr">
        <is>
          <t>kef2zmv</t>
        </is>
      </c>
      <c r="B144376" t="n">
        <v>1</v>
      </c>
    </row>
    <row r="144377">
      <c r="A144377" t="inlineStr">
        <is>
          <t>ßmtplotlib</t>
        </is>
      </c>
      <c r="B144377" t="n">
        <v>1</v>
      </c>
    </row>
    <row r="144378">
      <c r="A144378" t="inlineStr">
        <is>
          <t>userdalvik</t>
        </is>
      </c>
      <c r="B144378" t="n">
        <v>1</v>
      </c>
    </row>
    <row r="144379">
      <c r="A144379" t="inlineStr">
        <is>
          <t>noreslining</t>
        </is>
      </c>
      <c r="B144379" t="n">
        <v>1</v>
      </c>
    </row>
    <row r="144380">
      <c r="A144380" t="inlineStr">
        <is>
          <t>unannotatable</t>
        </is>
      </c>
      <c r="B144380" t="n">
        <v>1</v>
      </c>
    </row>
    <row r="144381">
      <c r="A144381" t="inlineStr">
        <is>
          <t>addaut</t>
        </is>
      </c>
      <c r="B144381" t="n">
        <v>1</v>
      </c>
    </row>
    <row r="144382">
      <c r="A144382" t="inlineStr">
        <is>
          <t>pkccs</t>
        </is>
      </c>
      <c r="B144382" t="n">
        <v>1</v>
      </c>
    </row>
    <row r="144383">
      <c r="A144383" t="inlineStr">
        <is>
          <t>alqtetorb</t>
        </is>
      </c>
      <c r="B144383" t="n">
        <v>1</v>
      </c>
    </row>
    <row r="144384">
      <c r="A144384" t="inlineStr">
        <is>
          <t>optrup_id_intaque</t>
        </is>
      </c>
      <c r="B144384" t="n">
        <v>1</v>
      </c>
    </row>
    <row r="144385">
      <c r="A144385" t="inlineStr">
        <is>
          <t>afork</t>
        </is>
      </c>
      <c r="B144385" t="n">
        <v>1</v>
      </c>
    </row>
    <row r="144386">
      <c r="A144386" t="inlineStr">
        <is>
          <t>bepag</t>
        </is>
      </c>
      <c r="B144386" t="n">
        <v>1</v>
      </c>
    </row>
    <row r="144387">
      <c r="A144387" t="inlineStr">
        <is>
          <t>dns_readline</t>
        </is>
      </c>
      <c r="B144387" t="n">
        <v>1</v>
      </c>
    </row>
    <row r="144388">
      <c r="A144388" t="inlineStr">
        <is>
          <t>setigools_lids</t>
        </is>
      </c>
      <c r="B144388" t="n">
        <v>1</v>
      </c>
    </row>
    <row r="144389">
      <c r="A144389" t="inlineStr">
        <is>
          <t>jansai</t>
        </is>
      </c>
      <c r="B144389" t="n">
        <v>1</v>
      </c>
    </row>
    <row r="144390">
      <c r="A144390" t="inlineStr">
        <is>
          <t>biemic</t>
        </is>
      </c>
      <c r="B144390" t="n">
        <v>1</v>
      </c>
    </row>
    <row r="144391">
      <c r="A144391" t="inlineStr">
        <is>
          <t>festfire</t>
        </is>
      </c>
      <c r="B144391" t="n">
        <v>1</v>
      </c>
    </row>
    <row r="144392">
      <c r="A144392" t="inlineStr">
        <is>
          <t>t8ig10</t>
        </is>
      </c>
      <c r="B144392" t="n">
        <v>1</v>
      </c>
    </row>
    <row r="144393">
      <c r="A144393" t="inlineStr">
        <is>
          <t>fleshls</t>
        </is>
      </c>
      <c r="B144393" t="n">
        <v>1</v>
      </c>
    </row>
    <row r="144394">
      <c r="A144394" t="inlineStr">
        <is>
          <t>chronicological</t>
        </is>
      </c>
      <c r="B144394" t="n">
        <v>1</v>
      </c>
    </row>
    <row r="144395">
      <c r="A144395" t="inlineStr">
        <is>
          <t>sexisques</t>
        </is>
      </c>
      <c r="B144395" t="n">
        <v>1</v>
      </c>
    </row>
    <row r="144396">
      <c r="A144396" t="inlineStr">
        <is>
          <t>neglectable</t>
        </is>
      </c>
      <c r="B144396" t="n">
        <v>1</v>
      </c>
    </row>
    <row r="144397">
      <c r="A144397" t="inlineStr">
        <is>
          <t>creddleball</t>
        </is>
      </c>
      <c r="B144397" t="n">
        <v>1</v>
      </c>
    </row>
    <row r="144398">
      <c r="A144398" t="inlineStr">
        <is>
          <t>skellow</t>
        </is>
      </c>
      <c r="B144398" t="n">
        <v>1</v>
      </c>
    </row>
    <row r="144399">
      <c r="A144399" t="inlineStr">
        <is>
          <t>akaser</t>
        </is>
      </c>
      <c r="B144399" t="n">
        <v>1</v>
      </c>
    </row>
    <row r="144400">
      <c r="A144400" t="inlineStr">
        <is>
          <t>madpk</t>
        </is>
      </c>
      <c r="B144400" t="n">
        <v>1</v>
      </c>
    </row>
    <row r="144401">
      <c r="A144401" t="inlineStr">
        <is>
          <t>knaugh</t>
        </is>
      </c>
      <c r="B144401" t="n">
        <v>1</v>
      </c>
    </row>
    <row r="144402">
      <c r="A144402" t="inlineStr">
        <is>
          <t>hinterding</t>
        </is>
      </c>
      <c r="B144402" t="n">
        <v>1</v>
      </c>
    </row>
    <row r="144403">
      <c r="A144403" t="inlineStr">
        <is>
          <t>startlebutton</t>
        </is>
      </c>
      <c r="B144403" t="n">
        <v>1</v>
      </c>
    </row>
    <row r="144404">
      <c r="A144404" t="inlineStr">
        <is>
          <t>weaknesster</t>
        </is>
      </c>
      <c r="B144404" t="n">
        <v>1</v>
      </c>
    </row>
    <row r="144405">
      <c r="A144405" t="inlineStr">
        <is>
          <t>beensingst</t>
        </is>
      </c>
      <c r="B144405" t="n">
        <v>1</v>
      </c>
    </row>
    <row r="144406">
      <c r="A144406" t="inlineStr">
        <is>
          <t>maximistically</t>
        </is>
      </c>
      <c r="B144406" t="n">
        <v>1</v>
      </c>
    </row>
    <row r="144407">
      <c r="A144407" t="inlineStr">
        <is>
          <t>schaubery</t>
        </is>
      </c>
      <c r="B144407" t="n">
        <v>1</v>
      </c>
    </row>
    <row r="144408">
      <c r="A144408" t="inlineStr">
        <is>
          <t>1ocrl2100</t>
        </is>
      </c>
      <c r="B144408" t="n">
        <v>1</v>
      </c>
    </row>
    <row r="144409">
      <c r="A144409" t="inlineStr">
        <is>
          <t>frommshaw</t>
        </is>
      </c>
      <c r="B144409" t="n">
        <v>1</v>
      </c>
    </row>
    <row r="144410">
      <c r="A144410" t="inlineStr">
        <is>
          <t>covesman</t>
        </is>
      </c>
      <c r="B144410" t="n">
        <v>1</v>
      </c>
    </row>
    <row r="144411">
      <c r="A144411" t="inlineStr">
        <is>
          <t>semietopals</t>
        </is>
      </c>
      <c r="B144411" t="n">
        <v>1</v>
      </c>
    </row>
    <row r="144412">
      <c r="A144412" t="inlineStr">
        <is>
          <t>netcomics</t>
        </is>
      </c>
      <c r="B144412" t="n">
        <v>1</v>
      </c>
    </row>
    <row r="144413">
      <c r="A144413" t="inlineStr">
        <is>
          <t xml:space="preserve"> hill</t>
        </is>
      </c>
      <c r="B144413" t="n">
        <v>1</v>
      </c>
    </row>
    <row r="144414">
      <c r="A144414" t="inlineStr">
        <is>
          <t xml:space="preserve"> lost</t>
        </is>
      </c>
      <c r="B144414" t="n">
        <v>1</v>
      </c>
    </row>
    <row r="144415">
      <c r="A144415" t="inlineStr">
        <is>
          <t>trueline</t>
        </is>
      </c>
      <c r="B144415" t="n">
        <v>1</v>
      </c>
    </row>
    <row r="144416">
      <c r="A144416" t="inlineStr">
        <is>
          <t>wimek</t>
        </is>
      </c>
      <c r="B144416" t="n">
        <v>1</v>
      </c>
    </row>
    <row r="144417">
      <c r="A144417" t="inlineStr">
        <is>
          <t>ingoves</t>
        </is>
      </c>
      <c r="B144417" t="n">
        <v>1</v>
      </c>
    </row>
    <row r="144418">
      <c r="A144418" t="inlineStr">
        <is>
          <t>llwa</t>
        </is>
      </c>
      <c r="B144418" t="n">
        <v>1</v>
      </c>
    </row>
    <row r="144419">
      <c r="A144419" t="inlineStr">
        <is>
          <t>youtuberethat</t>
        </is>
      </c>
      <c r="B144419" t="n">
        <v>1</v>
      </c>
    </row>
    <row r="144420">
      <c r="A144420" t="inlineStr">
        <is>
          <t>dreisstag</t>
        </is>
      </c>
      <c r="B144420" t="n">
        <v>1</v>
      </c>
    </row>
    <row r="144421">
      <c r="A144421" t="inlineStr">
        <is>
          <t>armorized</t>
        </is>
      </c>
      <c r="B144421" t="n">
        <v>1</v>
      </c>
    </row>
    <row r="144422">
      <c r="A144422" t="inlineStr">
        <is>
          <t>satsuguyyoo</t>
        </is>
      </c>
      <c r="B144422" t="n">
        <v>1</v>
      </c>
    </row>
    <row r="144423">
      <c r="A144423" t="inlineStr">
        <is>
          <t>feedinggrading</t>
        </is>
      </c>
      <c r="B144423" t="n">
        <v>1</v>
      </c>
    </row>
    <row r="144424">
      <c r="A144424" t="inlineStr">
        <is>
          <t>onwhether</t>
        </is>
      </c>
      <c r="B144424" t="n">
        <v>1</v>
      </c>
    </row>
    <row r="144425">
      <c r="A144425" t="inlineStr">
        <is>
          <t>17previous</t>
        </is>
      </c>
      <c r="B144425" t="n">
        <v>1</v>
      </c>
    </row>
    <row r="144426">
      <c r="A144426" t="inlineStr">
        <is>
          <t>jihadin</t>
        </is>
      </c>
      <c r="B144426" t="n">
        <v>2</v>
      </c>
    </row>
    <row r="144427">
      <c r="A144427" t="inlineStr">
        <is>
          <t>ozzawi</t>
        </is>
      </c>
      <c r="B144427" t="n">
        <v>1</v>
      </c>
    </row>
    <row r="144428">
      <c r="A144428" t="inlineStr">
        <is>
          <t>yahitan</t>
        </is>
      </c>
      <c r="B144428" t="n">
        <v>1</v>
      </c>
    </row>
    <row r="144429">
      <c r="A144429" t="inlineStr">
        <is>
          <t>riaass</t>
        </is>
      </c>
      <c r="B144429" t="n">
        <v>1</v>
      </c>
    </row>
    <row r="144430">
      <c r="A144430" t="inlineStr">
        <is>
          <t>saasaudi</t>
        </is>
      </c>
      <c r="B144430" t="n">
        <v>1</v>
      </c>
    </row>
    <row r="144431">
      <c r="A144431" t="inlineStr">
        <is>
          <t>sajkat</t>
        </is>
      </c>
      <c r="B144431" t="n">
        <v>1</v>
      </c>
    </row>
    <row r="144432">
      <c r="A144432" t="inlineStr">
        <is>
          <t>irapalestine</t>
        </is>
      </c>
      <c r="B144432" t="n">
        <v>1</v>
      </c>
    </row>
    <row r="144433">
      <c r="A144433" t="inlineStr">
        <is>
          <t>jawani</t>
        </is>
      </c>
      <c r="B144433" t="n">
        <v>1</v>
      </c>
    </row>
    <row r="144434">
      <c r="A144434" t="inlineStr">
        <is>
          <t>stateswitching</t>
        </is>
      </c>
      <c r="B144434" t="n">
        <v>1</v>
      </c>
    </row>
    <row r="144435">
      <c r="A144435" t="inlineStr">
        <is>
          <t>shiathe</t>
        </is>
      </c>
      <c r="B144435" t="n">
        <v>1</v>
      </c>
    </row>
    <row r="144436">
      <c r="A144436" t="inlineStr">
        <is>
          <t>pugot_christian</t>
        </is>
      </c>
      <c r="B144436" t="n">
        <v>1</v>
      </c>
    </row>
    <row r="144437">
      <c r="A144437" t="inlineStr">
        <is>
          <t>win–nt—big</t>
        </is>
      </c>
      <c r="B144437" t="n">
        <v>1</v>
      </c>
    </row>
    <row r="144438">
      <c r="A144438" t="inlineStr">
        <is>
          <t>chalksnow</t>
        </is>
      </c>
      <c r="B144438" t="n">
        <v>1</v>
      </c>
    </row>
    <row r="144439">
      <c r="A144439" t="inlineStr">
        <is>
          <t>impairable</t>
        </is>
      </c>
      <c r="B144439" t="n">
        <v>1</v>
      </c>
    </row>
    <row r="144440">
      <c r="A144440" t="inlineStr">
        <is>
          <t>complain—is</t>
        </is>
      </c>
      <c r="B144440" t="n">
        <v>1</v>
      </c>
    </row>
    <row r="144441">
      <c r="A144441" t="inlineStr">
        <is>
          <t>anderson—and</t>
        </is>
      </c>
      <c r="B144441" t="n">
        <v>1</v>
      </c>
    </row>
    <row r="144442">
      <c r="A144442" t="inlineStr">
        <is>
          <t>korogosz</t>
        </is>
      </c>
      <c r="B144442" t="n">
        <v>1</v>
      </c>
    </row>
    <row r="144443">
      <c r="A144443" t="inlineStr">
        <is>
          <t>swcho</t>
        </is>
      </c>
      <c r="B144443" t="n">
        <v>1</v>
      </c>
    </row>
    <row r="144444">
      <c r="A144444" t="inlineStr">
        <is>
          <t>sports_geek</t>
        </is>
      </c>
      <c r="B144444" t="n">
        <v>1</v>
      </c>
    </row>
    <row r="144445">
      <c r="A144445" t="inlineStr">
        <is>
          <t>saladas</t>
        </is>
      </c>
      <c r="B144445" t="n">
        <v>1</v>
      </c>
    </row>
    <row r="144446">
      <c r="A144446" t="inlineStr">
        <is>
          <t>4ot</t>
        </is>
      </c>
      <c r="B144446" t="n">
        <v>2</v>
      </c>
    </row>
    <row r="144447">
      <c r="A144447" t="inlineStr">
        <is>
          <t>morterichard</t>
        </is>
      </c>
      <c r="B144447" t="n">
        <v>1</v>
      </c>
    </row>
    <row r="144448">
      <c r="A144448" t="inlineStr">
        <is>
          <t>cleinoyagi</t>
        </is>
      </c>
      <c r="B144448" t="n">
        <v>1</v>
      </c>
    </row>
    <row r="144449">
      <c r="A144449" t="inlineStr">
        <is>
          <t>3hou</t>
        </is>
      </c>
      <c r="B144449" t="n">
        <v>1</v>
      </c>
    </row>
    <row r="144450">
      <c r="A144450" t="inlineStr">
        <is>
          <t>fitzrins</t>
        </is>
      </c>
      <c r="B144450" t="n">
        <v>1</v>
      </c>
    </row>
    <row r="144451">
      <c r="A144451" t="inlineStr">
        <is>
          <t>hazelmouth</t>
        </is>
      </c>
      <c r="B144451" t="n">
        <v>1</v>
      </c>
    </row>
    <row r="144452">
      <c r="A144452" t="inlineStr">
        <is>
          <t>canhas</t>
        </is>
      </c>
      <c r="B144452" t="n">
        <v>1</v>
      </c>
    </row>
    <row r="144453">
      <c r="A144453" t="inlineStr">
        <is>
          <t>quotedrew</t>
        </is>
      </c>
      <c r="B144453" t="n">
        <v>1</v>
      </c>
    </row>
    <row r="144454">
      <c r="A144454" t="inlineStr">
        <is>
          <t>atuhi</t>
        </is>
      </c>
      <c r="B144454" t="n">
        <v>1</v>
      </c>
    </row>
    <row r="144455">
      <c r="A144455" t="inlineStr">
        <is>
          <t>deseding</t>
        </is>
      </c>
      <c r="B144455" t="n">
        <v>1</v>
      </c>
    </row>
    <row r="144456">
      <c r="A144456" t="inlineStr">
        <is>
          <t>aimura</t>
        </is>
      </c>
      <c r="B144456" t="n">
        <v>1</v>
      </c>
    </row>
    <row r="144457">
      <c r="A144457" t="inlineStr">
        <is>
          <t>pykolaski</t>
        </is>
      </c>
      <c r="B144457" t="n">
        <v>1</v>
      </c>
    </row>
    <row r="144458">
      <c r="A144458" t="inlineStr">
        <is>
          <t>liquefiedimes</t>
        </is>
      </c>
      <c r="B144458" t="n">
        <v>1</v>
      </c>
    </row>
    <row r="144459">
      <c r="A144459" t="inlineStr">
        <is>
          <t>yppers</t>
        </is>
      </c>
      <c r="B144459" t="n">
        <v>1</v>
      </c>
    </row>
    <row r="144460">
      <c r="A144460" t="inlineStr">
        <is>
          <t>breastd</t>
        </is>
      </c>
      <c r="B144460" t="n">
        <v>1</v>
      </c>
    </row>
    <row r="144461">
      <c r="A144461" t="inlineStr">
        <is>
          <t>vamisc</t>
        </is>
      </c>
      <c r="B144461" t="n">
        <v>1</v>
      </c>
    </row>
    <row r="144462">
      <c r="A144462" t="inlineStr">
        <is>
          <t>x2cast</t>
        </is>
      </c>
      <c r="B144462" t="n">
        <v>1</v>
      </c>
    </row>
    <row r="144463">
      <c r="A144463" t="inlineStr">
        <is>
          <t>ballanchell</t>
        </is>
      </c>
      <c r="B144463" t="n">
        <v>1</v>
      </c>
    </row>
    <row r="144464">
      <c r="A144464" t="inlineStr">
        <is>
          <t>wcowe</t>
        </is>
      </c>
      <c r="B144464" t="n">
        <v>1</v>
      </c>
    </row>
    <row r="144465">
      <c r="A144465" t="inlineStr">
        <is>
          <t>progressivk</t>
        </is>
      </c>
      <c r="B144465" t="n">
        <v>1</v>
      </c>
    </row>
    <row r="144466">
      <c r="A144466" t="inlineStr">
        <is>
          <t>rameshirt</t>
        </is>
      </c>
      <c r="B144466" t="n">
        <v>1</v>
      </c>
    </row>
    <row r="144467">
      <c r="A144467" t="inlineStr">
        <is>
          <t>halflength</t>
        </is>
      </c>
      <c r="B144467" t="n">
        <v>1</v>
      </c>
    </row>
    <row r="144468">
      <c r="A144468" t="inlineStr">
        <is>
          <t>sadlyard</t>
        </is>
      </c>
      <c r="B144468" t="n">
        <v>1</v>
      </c>
    </row>
    <row r="144469">
      <c r="A144469" t="inlineStr">
        <is>
          <t>comqxnvtk9</t>
        </is>
      </c>
      <c r="B144469" t="n">
        <v>1</v>
      </c>
    </row>
    <row r="144470">
      <c r="A144470" t="inlineStr">
        <is>
          <t>krebsystems</t>
        </is>
      </c>
      <c r="B144470" t="n">
        <v>1</v>
      </c>
    </row>
    <row r="144471">
      <c r="A144471" t="inlineStr">
        <is>
          <t>yearsno</t>
        </is>
      </c>
      <c r="B144471" t="n">
        <v>1</v>
      </c>
    </row>
    <row r="144472">
      <c r="A144472" t="inlineStr">
        <is>
          <t>dls2</t>
        </is>
      </c>
      <c r="B144472" t="n">
        <v>1</v>
      </c>
    </row>
    <row r="144473">
      <c r="A144473" t="inlineStr">
        <is>
          <t>httpakomano</t>
        </is>
      </c>
      <c r="B144473" t="n">
        <v>1</v>
      </c>
    </row>
    <row r="144474">
      <c r="A144474" t="inlineStr">
        <is>
          <t>pogllo</t>
        </is>
      </c>
      <c r="B144474" t="n">
        <v>1</v>
      </c>
    </row>
    <row r="144475">
      <c r="A144475" t="inlineStr">
        <is>
          <t>tlculation</t>
        </is>
      </c>
      <c r="B144475" t="n">
        <v>1</v>
      </c>
    </row>
    <row r="144476">
      <c r="A144476" t="inlineStr">
        <is>
          <t>hookupture</t>
        </is>
      </c>
      <c r="B144476" t="n">
        <v>1</v>
      </c>
    </row>
    <row r="144477">
      <c r="A144477" t="inlineStr">
        <is>
          <t>tohja7j</t>
        </is>
      </c>
      <c r="B144477" t="n">
        <v>1</v>
      </c>
    </row>
    <row r="144478">
      <c r="A144478" t="inlineStr">
        <is>
          <t>resifessed</t>
        </is>
      </c>
      <c r="B144478" t="n">
        <v>1</v>
      </c>
    </row>
    <row r="144479">
      <c r="A144479" t="inlineStr">
        <is>
          <t>tallashek</t>
        </is>
      </c>
      <c r="B144479" t="n">
        <v>1</v>
      </c>
    </row>
    <row r="144480">
      <c r="A144480" t="inlineStr">
        <is>
          <t>yzdiv</t>
        </is>
      </c>
      <c r="B144480" t="n">
        <v>1</v>
      </c>
    </row>
    <row r="144481">
      <c r="A144481" t="inlineStr">
        <is>
          <t>c94</t>
        </is>
      </c>
      <c r="B144481" t="n">
        <v>2</v>
      </c>
    </row>
    <row r="144482">
      <c r="A144482" t="inlineStr">
        <is>
          <t>vidpe</t>
        </is>
      </c>
      <c r="B144482" t="n">
        <v>1</v>
      </c>
    </row>
    <row r="144483">
      <c r="A144483" t="inlineStr">
        <is>
          <t>titlemost</t>
        </is>
      </c>
      <c r="B144483" t="n">
        <v>1</v>
      </c>
    </row>
    <row r="144484">
      <c r="A144484" t="inlineStr">
        <is>
          <t>trowns</t>
        </is>
      </c>
      <c r="B144484" t="n">
        <v>1</v>
      </c>
    </row>
    <row r="144485">
      <c r="A144485" t="inlineStr">
        <is>
          <t>okyi</t>
        </is>
      </c>
      <c r="B144485" t="n">
        <v>1</v>
      </c>
    </row>
    <row r="144486">
      <c r="A144486" t="inlineStr">
        <is>
          <t>httpsimprov</t>
        </is>
      </c>
      <c r="B144486" t="n">
        <v>1</v>
      </c>
    </row>
    <row r="144487">
      <c r="A144487" t="inlineStr">
        <is>
          <t>videomod</t>
        </is>
      </c>
      <c r="B144487" t="n">
        <v>1</v>
      </c>
    </row>
    <row r="144488">
      <c r="A144488" t="inlineStr">
        <is>
          <t>straigh♡</t>
        </is>
      </c>
      <c r="B144488" t="n">
        <v>1</v>
      </c>
    </row>
    <row r="144489">
      <c r="A144489" t="inlineStr">
        <is>
          <t>appatch</t>
        </is>
      </c>
      <c r="B144489" t="n">
        <v>1</v>
      </c>
    </row>
    <row r="144490">
      <c r="A144490" t="inlineStr">
        <is>
          <t>flambie</t>
        </is>
      </c>
      <c r="B144490" t="n">
        <v>1</v>
      </c>
    </row>
    <row r="144491">
      <c r="A144491" t="inlineStr">
        <is>
          <t>flatshirt</t>
        </is>
      </c>
      <c r="B144491" t="n">
        <v>1</v>
      </c>
    </row>
    <row r="144492">
      <c r="A144492" t="inlineStr">
        <is>
          <t>haxmin</t>
        </is>
      </c>
      <c r="B144492" t="n">
        <v>1</v>
      </c>
    </row>
    <row r="144493">
      <c r="A144493" t="inlineStr">
        <is>
          <t>4takeyo</t>
        </is>
      </c>
      <c r="B144493" t="n">
        <v>1</v>
      </c>
    </row>
    <row r="144494">
      <c r="A144494" t="inlineStr">
        <is>
          <t>nycmobile</t>
        </is>
      </c>
      <c r="B144494" t="n">
        <v>1</v>
      </c>
    </row>
    <row r="144495">
      <c r="A144495" t="inlineStr">
        <is>
          <t>beachsoft</t>
        </is>
      </c>
      <c r="B144495" t="n">
        <v>1</v>
      </c>
    </row>
    <row r="144496">
      <c r="A144496" t="inlineStr">
        <is>
          <t>blogcsepina</t>
        </is>
      </c>
      <c r="B144496" t="n">
        <v>1</v>
      </c>
    </row>
    <row r="144497">
      <c r="A144497" t="inlineStr">
        <is>
          <t>courtlet</t>
        </is>
      </c>
      <c r="B144497" t="n">
        <v>2</v>
      </c>
    </row>
    <row r="144498">
      <c r="A144498" t="inlineStr">
        <is>
          <t>comkbah3ma2b36</t>
        </is>
      </c>
      <c r="B144498" t="n">
        <v>1</v>
      </c>
    </row>
    <row r="144499">
      <c r="A144499" t="inlineStr">
        <is>
          <t>luczufman</t>
        </is>
      </c>
      <c r="B144499" t="n">
        <v>1</v>
      </c>
    </row>
    <row r="144500">
      <c r="A144500" t="inlineStr">
        <is>
          <t>snyancourtstrong—</t>
        </is>
      </c>
      <c r="B144500" t="n">
        <v>1</v>
      </c>
    </row>
    <row r="144501">
      <c r="A144501" t="inlineStr">
        <is>
          <t>zufman</t>
        </is>
      </c>
      <c r="B144501" t="n">
        <v>1</v>
      </c>
    </row>
    <row r="144502">
      <c r="A144502" t="inlineStr">
        <is>
          <t>nish146</t>
        </is>
      </c>
      <c r="B144502" t="n">
        <v>1</v>
      </c>
    </row>
    <row r="144503">
      <c r="A144503" t="inlineStr">
        <is>
          <t>infrincuson</t>
        </is>
      </c>
      <c r="B144503" t="n">
        <v>1</v>
      </c>
    </row>
    <row r="144504">
      <c r="A144504" t="inlineStr">
        <is>
          <t>rickyouugho</t>
        </is>
      </c>
      <c r="B144504" t="n">
        <v>1</v>
      </c>
    </row>
    <row r="144505">
      <c r="A144505" t="inlineStr">
        <is>
          <t>daveobo8</t>
        </is>
      </c>
      <c r="B144505" t="n">
        <v>1</v>
      </c>
    </row>
    <row r="144506">
      <c r="A144506" t="inlineStr">
        <is>
          <t>younour</t>
        </is>
      </c>
      <c r="B144506" t="n">
        <v>1</v>
      </c>
    </row>
    <row r="144507">
      <c r="A144507" t="inlineStr">
        <is>
          <t>metpa</t>
        </is>
      </c>
      <c r="B144507" t="n">
        <v>1</v>
      </c>
    </row>
    <row r="144508">
      <c r="A144508" t="inlineStr">
        <is>
          <t>spainslove</t>
        </is>
      </c>
      <c r="B144508" t="n">
        <v>1</v>
      </c>
    </row>
    <row r="144509">
      <c r="A144509" t="inlineStr">
        <is>
          <t>annaschillerknife</t>
        </is>
      </c>
      <c r="B144509" t="n">
        <v>1</v>
      </c>
    </row>
    <row r="144510">
      <c r="A144510" t="inlineStr">
        <is>
          <t>chrisproulx</t>
        </is>
      </c>
      <c r="B144510" t="n">
        <v>1</v>
      </c>
    </row>
    <row r="144511">
      <c r="A144511" t="inlineStr">
        <is>
          <t>juliot</t>
        </is>
      </c>
      <c r="B144511" t="n">
        <v>1</v>
      </c>
    </row>
    <row r="144512">
      <c r="A144512" t="inlineStr">
        <is>
          <t>mariushnoulds</t>
        </is>
      </c>
      <c r="B144512" t="n">
        <v>1</v>
      </c>
    </row>
    <row r="144513">
      <c r="A144513" t="inlineStr">
        <is>
          <t>commcgzewrzzu</t>
        </is>
      </c>
      <c r="B144513" t="n">
        <v>1</v>
      </c>
    </row>
    <row r="144514">
      <c r="A144514" t="inlineStr">
        <is>
          <t>briest</t>
        </is>
      </c>
      <c r="B144514" t="n">
        <v>1</v>
      </c>
    </row>
    <row r="144515">
      <c r="A144515" t="inlineStr">
        <is>
          <t>rickyouughos</t>
        </is>
      </c>
      <c r="B144515" t="n">
        <v>1</v>
      </c>
    </row>
    <row r="144516">
      <c r="A144516" t="inlineStr">
        <is>
          <t>joomlaon</t>
        </is>
      </c>
      <c r="B144516" t="n">
        <v>1</v>
      </c>
    </row>
    <row r="144517">
      <c r="A144517" t="inlineStr">
        <is>
          <t>comd1my58zypl</t>
        </is>
      </c>
      <c r="B144517" t="n">
        <v>1</v>
      </c>
    </row>
    <row r="144518">
      <c r="A144518" t="inlineStr">
        <is>
          <t>beaularenato</t>
        </is>
      </c>
      <c r="B144518" t="n">
        <v>1</v>
      </c>
    </row>
    <row r="144519">
      <c r="A144519" t="inlineStr">
        <is>
          <t>mygivingteam</t>
        </is>
      </c>
      <c r="B144519" t="n">
        <v>1</v>
      </c>
    </row>
    <row r="144520">
      <c r="A144520" t="inlineStr">
        <is>
          <t>elledibello</t>
        </is>
      </c>
      <c r="B144520" t="n">
        <v>1</v>
      </c>
    </row>
    <row r="144521">
      <c r="A144521" t="inlineStr">
        <is>
          <t>boyke</t>
        </is>
      </c>
      <c r="B144521" t="n">
        <v>1</v>
      </c>
    </row>
    <row r="144522">
      <c r="A144522" t="inlineStr">
        <is>
          <t>comysydzfydqfx</t>
        </is>
      </c>
      <c r="B144522" t="n">
        <v>1</v>
      </c>
    </row>
    <row r="144523">
      <c r="A144523" t="inlineStr">
        <is>
          <t>ularyaka</t>
        </is>
      </c>
      <c r="B144523" t="n">
        <v>1</v>
      </c>
    </row>
    <row r="144524">
      <c r="A144524" t="inlineStr">
        <is>
          <t>givingmyyourteam</t>
        </is>
      </c>
      <c r="B144524" t="n">
        <v>1</v>
      </c>
    </row>
    <row r="144525">
      <c r="A144525" t="inlineStr">
        <is>
          <t>snyanwarming</t>
        </is>
      </c>
      <c r="B144525" t="n">
        <v>1</v>
      </c>
    </row>
    <row r="144526">
      <c r="A144526" t="inlineStr">
        <is>
          <t>luke_trenato</t>
        </is>
      </c>
      <c r="B144526" t="n">
        <v>1</v>
      </c>
    </row>
    <row r="144527">
      <c r="A144527" t="inlineStr">
        <is>
          <t>milkhockey</t>
        </is>
      </c>
      <c r="B144527" t="n">
        <v>1</v>
      </c>
    </row>
    <row r="144528">
      <c r="A144528" t="inlineStr">
        <is>
          <t>okananeki</t>
        </is>
      </c>
      <c r="B144528" t="n">
        <v>1</v>
      </c>
    </row>
    <row r="144529">
      <c r="A144529" t="inlineStr">
        <is>
          <t>comtxqwmxiquh</t>
        </is>
      </c>
      <c r="B144529" t="n">
        <v>1</v>
      </c>
    </row>
    <row r="144530">
      <c r="A144530" t="inlineStr">
        <is>
          <t>patrabbit</t>
        </is>
      </c>
      <c r="B144530" t="n">
        <v>1</v>
      </c>
    </row>
    <row r="144531">
      <c r="A144531" t="inlineStr">
        <is>
          <t>wildlightyounour</t>
        </is>
      </c>
      <c r="B144531" t="n">
        <v>1</v>
      </c>
    </row>
    <row r="144532">
      <c r="A144532" t="inlineStr">
        <is>
          <t>stellabrownls</t>
        </is>
      </c>
      <c r="B144532" t="n">
        <v>1</v>
      </c>
    </row>
    <row r="144533">
      <c r="A144533" t="inlineStr">
        <is>
          <t>nick5top10</t>
        </is>
      </c>
      <c r="B144533" t="n">
        <v>1</v>
      </c>
    </row>
    <row r="144534">
      <c r="A144534" t="inlineStr">
        <is>
          <t>comr9ckug5y7l</t>
        </is>
      </c>
      <c r="B144534" t="n">
        <v>1</v>
      </c>
    </row>
    <row r="144535">
      <c r="A144535" t="inlineStr">
        <is>
          <t>okthk</t>
        </is>
      </c>
      <c r="B144535" t="n">
        <v>1</v>
      </c>
    </row>
    <row r="144536">
      <c r="A144536" t="inlineStr">
        <is>
          <t>brownles</t>
        </is>
      </c>
      <c r="B144536" t="n">
        <v>2</v>
      </c>
    </row>
    <row r="144537">
      <c r="A144537" t="inlineStr">
        <is>
          <t>down—some</t>
        </is>
      </c>
      <c r="B144537" t="n">
        <v>1</v>
      </c>
    </row>
    <row r="144538">
      <c r="A144538" t="inlineStr">
        <is>
          <t>matters—</t>
        </is>
      </c>
      <c r="B144538" t="n">
        <v>1</v>
      </c>
    </row>
    <row r="144539">
      <c r="A144539" t="inlineStr">
        <is>
          <t>shiguer</t>
        </is>
      </c>
      <c r="B144539" t="n">
        <v>1</v>
      </c>
    </row>
    <row r="144540">
      <c r="A144540" t="inlineStr">
        <is>
          <t>cromas</t>
        </is>
      </c>
      <c r="B144540" t="n">
        <v>1</v>
      </c>
    </row>
    <row r="144541">
      <c r="A144541" t="inlineStr">
        <is>
          <t>shiguers</t>
        </is>
      </c>
      <c r="B144541" t="n">
        <v>1</v>
      </c>
    </row>
    <row r="144542">
      <c r="A144542" t="inlineStr">
        <is>
          <t>lorenda</t>
        </is>
      </c>
      <c r="B144542" t="n">
        <v>2</v>
      </c>
    </row>
    <row r="144543">
      <c r="A144543" t="inlineStr">
        <is>
          <t>pobainz</t>
        </is>
      </c>
      <c r="B144543" t="n">
        <v>1</v>
      </c>
    </row>
    <row r="144544">
      <c r="A144544" t="inlineStr">
        <is>
          <t>shigra</t>
        </is>
      </c>
      <c r="B144544" t="n">
        <v>1</v>
      </c>
    </row>
    <row r="144545">
      <c r="A144545" t="inlineStr">
        <is>
          <t>overproliferation</t>
        </is>
      </c>
      <c r="B144545" t="n">
        <v>1</v>
      </c>
    </row>
    <row r="144546">
      <c r="A144546" t="inlineStr">
        <is>
          <t>panamaera</t>
        </is>
      </c>
      <c r="B144546" t="n">
        <v>1</v>
      </c>
    </row>
    <row r="144547">
      <c r="A144547" t="inlineStr">
        <is>
          <t>hisotherblogs</t>
        </is>
      </c>
      <c r="B144547" t="n">
        <v>1</v>
      </c>
    </row>
    <row r="144548">
      <c r="A144548" t="inlineStr">
        <is>
          <t>lanej9061</t>
        </is>
      </c>
      <c r="B144548" t="n">
        <v>1</v>
      </c>
    </row>
    <row r="144549">
      <c r="A144549" t="inlineStr">
        <is>
          <t>masserrata</t>
        </is>
      </c>
      <c r="B144549" t="n">
        <v>1</v>
      </c>
    </row>
    <row r="144550">
      <c r="A144550" t="inlineStr">
        <is>
          <t>drugs—but</t>
        </is>
      </c>
      <c r="B144550" t="n">
        <v>1</v>
      </c>
    </row>
    <row r="144551">
      <c r="A144551" t="inlineStr">
        <is>
          <t>chronoleonace</t>
        </is>
      </c>
      <c r="B144551" t="n">
        <v>1</v>
      </c>
    </row>
    <row r="144552">
      <c r="A144552" t="inlineStr">
        <is>
          <t>moderatedal</t>
        </is>
      </c>
      <c r="B144552" t="n">
        <v>1</v>
      </c>
    </row>
    <row r="144553">
      <c r="A144553" t="inlineStr">
        <is>
          <t>tvhc</t>
        </is>
      </c>
      <c r="B144553" t="n">
        <v>1</v>
      </c>
    </row>
    <row r="144554">
      <c r="A144554" t="inlineStr">
        <is>
          <t>embracejungle</t>
        </is>
      </c>
      <c r="B144554" t="n">
        <v>1</v>
      </c>
    </row>
    <row r="144555">
      <c r="A144555" t="inlineStr">
        <is>
          <t>condemper</t>
        </is>
      </c>
      <c r="B144555" t="n">
        <v>1</v>
      </c>
    </row>
    <row r="144556">
      <c r="A144556" t="inlineStr">
        <is>
          <t>technad</t>
        </is>
      </c>
      <c r="B144556" t="n">
        <v>1</v>
      </c>
    </row>
    <row r="144557">
      <c r="A144557" t="inlineStr">
        <is>
          <t>defoggle</t>
        </is>
      </c>
      <c r="B144557" t="n">
        <v>1</v>
      </c>
    </row>
    <row r="144558">
      <c r="A144558" t="inlineStr">
        <is>
          <t>rackstopishly</t>
        </is>
      </c>
      <c r="B144558" t="n">
        <v>1</v>
      </c>
    </row>
    <row r="144559">
      <c r="A144559" t="inlineStr">
        <is>
          <t>amzon</t>
        </is>
      </c>
      <c r="B144559" t="n">
        <v>2</v>
      </c>
    </row>
    <row r="144560">
      <c r="A144560" t="inlineStr">
        <is>
          <t>myuxamplepad</t>
        </is>
      </c>
      <c r="B144560" t="n">
        <v>1</v>
      </c>
    </row>
    <row r="144561">
      <c r="A144561" t="inlineStr">
        <is>
          <t>mistess</t>
        </is>
      </c>
      <c r="B144561" t="n">
        <v>1</v>
      </c>
    </row>
    <row r="144562">
      <c r="A144562" t="inlineStr">
        <is>
          <t>medalbox</t>
        </is>
      </c>
      <c r="B144562" t="n">
        <v>1</v>
      </c>
    </row>
    <row r="144563">
      <c r="A144563" t="inlineStr">
        <is>
          <t>halfbread</t>
        </is>
      </c>
      <c r="B144563" t="n">
        <v>1</v>
      </c>
    </row>
    <row r="144564">
      <c r="A144564" t="inlineStr">
        <is>
          <t>scruffbeard</t>
        </is>
      </c>
      <c r="B144564" t="n">
        <v>1</v>
      </c>
    </row>
    <row r="144565">
      <c r="A144565" t="inlineStr">
        <is>
          <t>boy6pac</t>
        </is>
      </c>
      <c r="B144565" t="n">
        <v>1</v>
      </c>
    </row>
    <row r="144566">
      <c r="A144566" t="inlineStr">
        <is>
          <t>djembec</t>
        </is>
      </c>
      <c r="B144566" t="n">
        <v>1</v>
      </c>
    </row>
    <row r="144567">
      <c r="A144567" t="inlineStr">
        <is>
          <t>atlantsions</t>
        </is>
      </c>
      <c r="B144567" t="n">
        <v>1</v>
      </c>
    </row>
    <row r="144568">
      <c r="A144568" t="inlineStr">
        <is>
          <t>ezerley</t>
        </is>
      </c>
      <c r="B144568" t="n">
        <v>1</v>
      </c>
    </row>
    <row r="144569">
      <c r="A144569" t="inlineStr">
        <is>
          <t>mainrunners</t>
        </is>
      </c>
      <c r="B144569" t="n">
        <v>1</v>
      </c>
    </row>
    <row r="144570">
      <c r="A144570" t="inlineStr">
        <is>
          <t>gamesteamonline</t>
        </is>
      </c>
      <c r="B144570" t="n">
        <v>1</v>
      </c>
    </row>
    <row r="144571">
      <c r="A144571" t="inlineStr">
        <is>
          <t>comhltc</t>
        </is>
      </c>
      <c r="B144571" t="n">
        <v>1</v>
      </c>
    </row>
    <row r="144572">
      <c r="A144572" t="inlineStr">
        <is>
          <t>antonine</t>
        </is>
      </c>
      <c r="B144572" t="n">
        <v>1</v>
      </c>
    </row>
    <row r="144573">
      <c r="A144573" t="inlineStr">
        <is>
          <t>whoopdown</t>
        </is>
      </c>
      <c r="B144573" t="n">
        <v>1</v>
      </c>
    </row>
    <row r="144574">
      <c r="A144574" t="inlineStr">
        <is>
          <t>husaynjust</t>
        </is>
      </c>
      <c r="B144574" t="n">
        <v>1</v>
      </c>
    </row>
    <row r="144575">
      <c r="A144575" t="inlineStr">
        <is>
          <t>thebattle</t>
        </is>
      </c>
      <c r="B144575" t="n">
        <v>1</v>
      </c>
    </row>
    <row r="144576">
      <c r="A144576" t="inlineStr">
        <is>
          <t>comapp973057</t>
        </is>
      </c>
      <c r="B144576" t="n">
        <v>1</v>
      </c>
    </row>
    <row r="144577">
      <c r="A144577" t="inlineStr">
        <is>
          <t>aftivesh</t>
        </is>
      </c>
      <c r="B144577" t="n">
        <v>1</v>
      </c>
    </row>
    <row r="144578">
      <c r="A144578" t="inlineStr">
        <is>
          <t>rawsquare</t>
        </is>
      </c>
      <c r="B144578" t="n">
        <v>1</v>
      </c>
    </row>
    <row r="144579">
      <c r="A144579" t="inlineStr">
        <is>
          <t>cn43</t>
        </is>
      </c>
      <c r="B144579" t="n">
        <v>1</v>
      </c>
    </row>
    <row r="144580">
      <c r="A144580" t="inlineStr">
        <is>
          <t>tosinata</t>
        </is>
      </c>
      <c r="B144580" t="n">
        <v>1</v>
      </c>
    </row>
    <row r="144581">
      <c r="A144581" t="inlineStr">
        <is>
          <t>deburah</t>
        </is>
      </c>
      <c r="B144581" t="n">
        <v>1</v>
      </c>
    </row>
    <row r="144582">
      <c r="A144582" t="inlineStr">
        <is>
          <t>verifering</t>
        </is>
      </c>
      <c r="B144582" t="n">
        <v>1</v>
      </c>
    </row>
    <row r="144583">
      <c r="A144583" t="inlineStr">
        <is>
          <t>importnations</t>
        </is>
      </c>
      <c r="B144583" t="n">
        <v>1</v>
      </c>
    </row>
    <row r="144584">
      <c r="A144584" t="inlineStr">
        <is>
          <t>cn4370</t>
        </is>
      </c>
      <c r="B144584" t="n">
        <v>1</v>
      </c>
    </row>
    <row r="144585">
      <c r="A144585" t="inlineStr">
        <is>
          <t>fortolef</t>
        </is>
      </c>
      <c r="B144585" t="n">
        <v>1</v>
      </c>
    </row>
    <row r="144586">
      <c r="A144586" t="inlineStr">
        <is>
          <t>zumbar</t>
        </is>
      </c>
      <c r="B144586" t="n">
        <v>1</v>
      </c>
    </row>
    <row r="144587">
      <c r="A144587" t="inlineStr">
        <is>
          <t>buppler</t>
        </is>
      </c>
      <c r="B144587" t="n">
        <v>1</v>
      </c>
    </row>
    <row r="144588">
      <c r="A144588" t="inlineStr">
        <is>
          <t>docfln</t>
        </is>
      </c>
      <c r="B144588" t="n">
        <v>1</v>
      </c>
    </row>
    <row r="144589">
      <c r="A144589" t="inlineStr">
        <is>
          <t>chosesarek</t>
        </is>
      </c>
      <c r="B144589" t="n">
        <v>1</v>
      </c>
    </row>
    <row r="144590">
      <c r="A144590" t="inlineStr">
        <is>
          <t>nsub2</t>
        </is>
      </c>
      <c r="B144590" t="n">
        <v>1</v>
      </c>
    </row>
    <row r="144591">
      <c r="A144591" t="inlineStr">
        <is>
          <t>muscom</t>
        </is>
      </c>
      <c r="B144591" t="n">
        <v>1</v>
      </c>
    </row>
    <row r="144592">
      <c r="A144592" t="inlineStr">
        <is>
          <t>69aitiv8</t>
        </is>
      </c>
      <c r="B144592" t="n">
        <v>1</v>
      </c>
    </row>
    <row r="144593">
      <c r="A144593" t="inlineStr">
        <is>
          <t>blindnessy</t>
        </is>
      </c>
      <c r="B144593" t="n">
        <v>1</v>
      </c>
    </row>
    <row r="144594">
      <c r="A144594" t="inlineStr">
        <is>
          <t>letsdascard</t>
        </is>
      </c>
      <c r="B144594" t="n">
        <v>1</v>
      </c>
    </row>
    <row r="144595">
      <c r="A144595" t="inlineStr">
        <is>
          <t>docct</t>
        </is>
      </c>
      <c r="B144595" t="n">
        <v>1</v>
      </c>
    </row>
    <row r="144596">
      <c r="A144596" t="inlineStr">
        <is>
          <t>unviewed</t>
        </is>
      </c>
      <c r="B144596" t="n">
        <v>1</v>
      </c>
    </row>
    <row r="144597">
      <c r="A144597" t="inlineStr">
        <is>
          <t>rohacoprabhar</t>
        </is>
      </c>
      <c r="B144597" t="n">
        <v>1</v>
      </c>
    </row>
    <row r="144598">
      <c r="A144598" t="inlineStr">
        <is>
          <t>welvin</t>
        </is>
      </c>
      <c r="B144598" t="n">
        <v>1</v>
      </c>
    </row>
    <row r="144599">
      <c r="A144599" t="inlineStr">
        <is>
          <t>supportsmd</t>
        </is>
      </c>
      <c r="B144599" t="n">
        <v>1</v>
      </c>
    </row>
    <row r="144600">
      <c r="A144600" t="inlineStr">
        <is>
          <t>sendar</t>
        </is>
      </c>
      <c r="B144600" t="n">
        <v>2</v>
      </c>
    </row>
    <row r="144601">
      <c r="A144601" t="inlineStr">
        <is>
          <t>trusteejaq</t>
        </is>
      </c>
      <c r="B144601" t="n">
        <v>1</v>
      </c>
    </row>
    <row r="144602">
      <c r="A144602" t="inlineStr">
        <is>
          <t>yustel</t>
        </is>
      </c>
      <c r="B144602" t="n">
        <v>1</v>
      </c>
    </row>
    <row r="144603">
      <c r="A144603" t="inlineStr">
        <is>
          <t>changestizer</t>
        </is>
      </c>
      <c r="B144603" t="n">
        <v>1</v>
      </c>
    </row>
    <row r="144604">
      <c r="A144604" t="inlineStr">
        <is>
          <t>servicedepartmental</t>
        </is>
      </c>
      <c r="B144604" t="n">
        <v>1</v>
      </c>
    </row>
    <row r="144605">
      <c r="A144605" t="inlineStr">
        <is>
          <t>claimstext</t>
        </is>
      </c>
      <c r="B144605" t="n">
        <v>1</v>
      </c>
    </row>
    <row r="144606">
      <c r="A144606" t="inlineStr">
        <is>
          <t>sripoil</t>
        </is>
      </c>
      <c r="B144606" t="n">
        <v>1</v>
      </c>
    </row>
    <row r="144607">
      <c r="A144607" t="inlineStr">
        <is>
          <t>pcsocket</t>
        </is>
      </c>
      <c r="B144607" t="n">
        <v>1</v>
      </c>
    </row>
    <row r="144608">
      <c r="A144608" t="inlineStr">
        <is>
          <t>techstrategy</t>
        </is>
      </c>
      <c r="B144608" t="n">
        <v>1</v>
      </c>
    </row>
    <row r="144609">
      <c r="A144609" t="inlineStr">
        <is>
          <t>assumptioned</t>
        </is>
      </c>
      <c r="B144609" t="n">
        <v>1</v>
      </c>
    </row>
    <row r="144610">
      <c r="A144610" t="inlineStr">
        <is>
          <t>workercount</t>
        </is>
      </c>
      <c r="B144610" t="n">
        <v>1</v>
      </c>
    </row>
    <row r="144611">
      <c r="A144611" t="inlineStr">
        <is>
          <t>postdump</t>
        </is>
      </c>
      <c r="B144611" t="n">
        <v>1</v>
      </c>
    </row>
    <row r="144612">
      <c r="A144612" t="inlineStr">
        <is>
          <t>example11</t>
        </is>
      </c>
      <c r="B144612" t="n">
        <v>2</v>
      </c>
    </row>
    <row r="144613">
      <c r="A144613" t="inlineStr">
        <is>
          <t>dopvpn</t>
        </is>
      </c>
      <c r="B144613" t="n">
        <v>1</v>
      </c>
    </row>
    <row r="144614">
      <c r="A144614" t="inlineStr">
        <is>
          <t>nopstat</t>
        </is>
      </c>
      <c r="B144614" t="n">
        <v>1</v>
      </c>
    </row>
    <row r="144615">
      <c r="A144615" t="inlineStr">
        <is>
          <t>cep4</t>
        </is>
      </c>
      <c r="B144615" t="n">
        <v>1</v>
      </c>
    </row>
    <row r="144616">
      <c r="A144616" t="inlineStr">
        <is>
          <t>devicegroupids</t>
        </is>
      </c>
      <c r="B144616" t="n">
        <v>1</v>
      </c>
    </row>
    <row r="144617">
      <c r="A144617" t="inlineStr">
        <is>
          <t>monitorport</t>
        </is>
      </c>
      <c r="B144617" t="n">
        <v>1</v>
      </c>
    </row>
    <row r="144618">
      <c r="A144618" t="inlineStr">
        <is>
          <t>symste</t>
        </is>
      </c>
      <c r="B144618" t="n">
        <v>1</v>
      </c>
    </row>
    <row r="144619">
      <c r="A144619" t="inlineStr">
        <is>
          <t>politebus</t>
        </is>
      </c>
      <c r="B144619" t="n">
        <v>1</v>
      </c>
    </row>
    <row r="144620">
      <c r="A144620" t="inlineStr">
        <is>
          <t>dsmrupal</t>
        </is>
      </c>
      <c r="B144620" t="n">
        <v>1</v>
      </c>
    </row>
    <row r="144621">
      <c r="A144621" t="inlineStr">
        <is>
          <t>awlook</t>
        </is>
      </c>
      <c r="B144621" t="n">
        <v>2</v>
      </c>
    </row>
    <row r="144622">
      <c r="A144622" t="inlineStr">
        <is>
          <t>typed_eagain</t>
        </is>
      </c>
      <c r="B144622" t="n">
        <v>1</v>
      </c>
    </row>
    <row r="144623">
      <c r="A144623" t="inlineStr">
        <is>
          <t>ployaters</t>
        </is>
      </c>
      <c r="B144623" t="n">
        <v>1</v>
      </c>
    </row>
    <row r="144624">
      <c r="A144624" t="inlineStr">
        <is>
          <t>aud32</t>
        </is>
      </c>
      <c r="B144624" t="n">
        <v>1</v>
      </c>
    </row>
    <row r="144625">
      <c r="A144625" t="inlineStr">
        <is>
          <t>average00</t>
        </is>
      </c>
      <c r="B144625" t="n">
        <v>1</v>
      </c>
    </row>
    <row r="144626">
      <c r="A144626" t="inlineStr">
        <is>
          <t>returntracker</t>
        </is>
      </c>
      <c r="B144626" t="n">
        <v>1</v>
      </c>
    </row>
    <row r="144627">
      <c r="A144627" t="inlineStr">
        <is>
          <t>delira</t>
        </is>
      </c>
      <c r="B144627" t="n">
        <v>1</v>
      </c>
    </row>
    <row r="144628">
      <c r="A144628" t="inlineStr">
        <is>
          <t>13239126</t>
        </is>
      </c>
      <c r="B144628" t="n">
        <v>1</v>
      </c>
    </row>
    <row r="144629">
      <c r="A144629" t="inlineStr">
        <is>
          <t>1200n</t>
        </is>
      </c>
      <c r="B144629" t="n">
        <v>1</v>
      </c>
    </row>
    <row r="144630">
      <c r="A144630" t="inlineStr">
        <is>
          <t>lan01</t>
        </is>
      </c>
      <c r="B144630" t="n">
        <v>2</v>
      </c>
    </row>
    <row r="144631">
      <c r="A144631" t="inlineStr">
        <is>
          <t>`sa3v4</t>
        </is>
      </c>
      <c r="B144631" t="n">
        <v>1</v>
      </c>
    </row>
    <row r="144632">
      <c r="A144632" t="inlineStr">
        <is>
          <t>patchedenabled</t>
        </is>
      </c>
      <c r="B144632" t="n">
        <v>1</v>
      </c>
    </row>
    <row r="144633">
      <c r="A144633" t="inlineStr">
        <is>
          <t>individualconfig</t>
        </is>
      </c>
      <c r="B144633" t="n">
        <v>1</v>
      </c>
    </row>
    <row r="144634">
      <c r="A144634" t="inlineStr">
        <is>
          <t>ifdevmem</t>
        </is>
      </c>
      <c r="B144634" t="n">
        <v>1</v>
      </c>
    </row>
    <row r="144635">
      <c r="A144635" t="inlineStr">
        <is>
          <t>sbf1</t>
        </is>
      </c>
      <c r="B144635" t="n">
        <v>1</v>
      </c>
    </row>
    <row r="144636">
      <c r="A144636" t="inlineStr">
        <is>
          <t>drstat</t>
        </is>
      </c>
      <c r="B144636" t="n">
        <v>1</v>
      </c>
    </row>
    <row r="144637">
      <c r="A144637" t="inlineStr">
        <is>
          <t>txcopy</t>
        </is>
      </c>
      <c r="B144637" t="n">
        <v>1</v>
      </c>
    </row>
    <row r="144638">
      <c r="A144638" t="inlineStr">
        <is>
          <t>optactive</t>
        </is>
      </c>
      <c r="B144638" t="n">
        <v>1</v>
      </c>
    </row>
    <row r="144639">
      <c r="A144639" t="inlineStr">
        <is>
          <t>domlocalhost</t>
        </is>
      </c>
      <c r="B144639" t="n">
        <v>1</v>
      </c>
    </row>
    <row r="144640">
      <c r="A144640" t="inlineStr">
        <is>
          <t>skipsectors</t>
        </is>
      </c>
      <c r="B144640" t="n">
        <v>1</v>
      </c>
    </row>
    <row r="144641">
      <c r="A144641" t="inlineStr">
        <is>
          <t>decbin</t>
        </is>
      </c>
      <c r="B144641" t="n">
        <v>1</v>
      </c>
    </row>
    <row r="144642">
      <c r="A144642" t="inlineStr">
        <is>
          <t>pracky</t>
        </is>
      </c>
      <c r="B144642" t="n">
        <v>1</v>
      </c>
    </row>
    <row r="144643">
      <c r="A144643" t="inlineStr">
        <is>
          <t>rvj</t>
        </is>
      </c>
      <c r="B144643" t="n">
        <v>1</v>
      </c>
    </row>
    <row r="144644">
      <c r="A144644" t="inlineStr">
        <is>
          <t>sodafood</t>
        </is>
      </c>
      <c r="B144644" t="n">
        <v>1</v>
      </c>
    </row>
    <row r="144645">
      <c r="A144645" t="inlineStr">
        <is>
          <t>hhpno</t>
        </is>
      </c>
      <c r="B144645" t="n">
        <v>1</v>
      </c>
    </row>
    <row r="144646">
      <c r="A144646" t="inlineStr">
        <is>
          <t>volkshoots</t>
        </is>
      </c>
      <c r="B144646" t="n">
        <v>1</v>
      </c>
    </row>
    <row r="144647">
      <c r="A144647" t="inlineStr">
        <is>
          <t>coolstrap</t>
        </is>
      </c>
      <c r="B144647" t="n">
        <v>1</v>
      </c>
    </row>
    <row r="144648">
      <c r="A144648" t="inlineStr">
        <is>
          <t>wilddata</t>
        </is>
      </c>
      <c r="B144648" t="n">
        <v>1</v>
      </c>
    </row>
    <row r="144649">
      <c r="A144649" t="inlineStr">
        <is>
          <t>audfiz</t>
        </is>
      </c>
      <c r="B144649" t="n">
        <v>1</v>
      </c>
    </row>
    <row r="144650">
      <c r="A144650" t="inlineStr">
        <is>
          <t>crashedberry</t>
        </is>
      </c>
      <c r="B144650" t="n">
        <v>1</v>
      </c>
    </row>
    <row r="144651">
      <c r="A144651" t="inlineStr">
        <is>
          <t>taverno</t>
        </is>
      </c>
      <c r="B144651" t="n">
        <v>1</v>
      </c>
    </row>
    <row r="144652">
      <c r="A144652" t="inlineStr">
        <is>
          <t>rennink</t>
        </is>
      </c>
      <c r="B144652" t="n">
        <v>1</v>
      </c>
    </row>
    <row r="144653">
      <c r="A144653" t="inlineStr">
        <is>
          <t>kettlers</t>
        </is>
      </c>
      <c r="B144653" t="n">
        <v>2</v>
      </c>
    </row>
    <row r="144654">
      <c r="A144654" t="inlineStr">
        <is>
          <t>relgement</t>
        </is>
      </c>
      <c r="B144654" t="n">
        <v>1</v>
      </c>
    </row>
    <row r="144655">
      <c r="A144655" t="inlineStr">
        <is>
          <t>lauriovansio</t>
        </is>
      </c>
      <c r="B144655" t="n">
        <v>1</v>
      </c>
    </row>
    <row r="144656">
      <c r="A144656" t="inlineStr">
        <is>
          <t>fsgf</t>
        </is>
      </c>
      <c r="B144656" t="n">
        <v>1</v>
      </c>
    </row>
    <row r="144657">
      <c r="A144657" t="inlineStr">
        <is>
          <t>venkatani</t>
        </is>
      </c>
      <c r="B144657" t="n">
        <v>1</v>
      </c>
    </row>
    <row r="144658">
      <c r="A144658" t="inlineStr">
        <is>
          <t>tashil</t>
        </is>
      </c>
      <c r="B144658" t="n">
        <v>1</v>
      </c>
    </row>
    <row r="144659">
      <c r="A144659" t="inlineStr">
        <is>
          <t>humre</t>
        </is>
      </c>
      <c r="B144659" t="n">
        <v>1</v>
      </c>
    </row>
    <row r="144660">
      <c r="A144660" t="inlineStr">
        <is>
          <t>fffap</t>
        </is>
      </c>
      <c r="B144660" t="n">
        <v>1</v>
      </c>
    </row>
    <row r="144661">
      <c r="A144661" t="inlineStr">
        <is>
          <t>opineds</t>
        </is>
      </c>
      <c r="B144661" t="n">
        <v>1</v>
      </c>
    </row>
    <row r="144662">
      <c r="A144662" t="inlineStr">
        <is>
          <t>solidive</t>
        </is>
      </c>
      <c r="B144662" t="n">
        <v>1</v>
      </c>
    </row>
    <row r="144663">
      <c r="A144663" t="inlineStr">
        <is>
          <t>prajini</t>
        </is>
      </c>
      <c r="B144663" t="n">
        <v>1</v>
      </c>
    </row>
    <row r="144664">
      <c r="A144664" t="inlineStr">
        <is>
          <t>embelm</t>
        </is>
      </c>
      <c r="B144664" t="n">
        <v>1</v>
      </c>
    </row>
    <row r="144665">
      <c r="A144665" t="inlineStr">
        <is>
          <t>darkish</t>
        </is>
      </c>
      <c r="B144665" t="n">
        <v>2</v>
      </c>
    </row>
    <row r="144666">
      <c r="A144666" t="inlineStr">
        <is>
          <t>plastriories</t>
        </is>
      </c>
      <c r="B144666" t="n">
        <v>1</v>
      </c>
    </row>
    <row r="144667">
      <c r="A144667" t="inlineStr">
        <is>
          <t>emboatment</t>
        </is>
      </c>
      <c r="B144667" t="n">
        <v>1</v>
      </c>
    </row>
    <row r="144668">
      <c r="A144668" t="inlineStr">
        <is>
          <t>khenra</t>
        </is>
      </c>
      <c r="B144668" t="n">
        <v>1</v>
      </c>
    </row>
    <row r="144669">
      <c r="A144669" t="inlineStr">
        <is>
          <t>naggedness</t>
        </is>
      </c>
      <c r="B144669" t="n">
        <v>1</v>
      </c>
    </row>
    <row r="144670">
      <c r="A144670" t="inlineStr">
        <is>
          <t>distinguishers</t>
        </is>
      </c>
      <c r="B144670" t="n">
        <v>1</v>
      </c>
    </row>
    <row r="144671">
      <c r="A144671" t="inlineStr">
        <is>
          <t>nikinis</t>
        </is>
      </c>
      <c r="B144671" t="n">
        <v>1</v>
      </c>
    </row>
    <row r="144672">
      <c r="A144672" t="inlineStr">
        <is>
          <t>dissolveiling</t>
        </is>
      </c>
      <c r="B144672" t="n">
        <v>1</v>
      </c>
    </row>
    <row r="144673">
      <c r="A144673" t="inlineStr">
        <is>
          <t>antonovingexolluogeros</t>
        </is>
      </c>
      <c r="B144673" t="n">
        <v>1</v>
      </c>
    </row>
    <row r="144674">
      <c r="A144674" t="inlineStr">
        <is>
          <t>hydronsa</t>
        </is>
      </c>
      <c r="B144674" t="n">
        <v>1</v>
      </c>
    </row>
    <row r="144675">
      <c r="A144675" t="inlineStr">
        <is>
          <t>weiswaters</t>
        </is>
      </c>
      <c r="B144675" t="n">
        <v>1</v>
      </c>
    </row>
    <row r="144676">
      <c r="A144676" t="inlineStr">
        <is>
          <t>deadriver</t>
        </is>
      </c>
      <c r="B144676" t="n">
        <v>1</v>
      </c>
    </row>
    <row r="144677">
      <c r="A144677" t="inlineStr">
        <is>
          <t>耦会自由新</t>
        </is>
      </c>
      <c r="B144677" t="n">
        <v>1</v>
      </c>
    </row>
    <row r="144678">
      <c r="A144678" t="inlineStr">
        <is>
          <t>life_paradise</t>
        </is>
      </c>
      <c r="B144678" t="n">
        <v>1</v>
      </c>
    </row>
    <row r="144679">
      <c r="A144679" t="inlineStr">
        <is>
          <t>skymes</t>
        </is>
      </c>
      <c r="B144679" t="n">
        <v>1</v>
      </c>
    </row>
    <row r="144680">
      <c r="A144680" t="inlineStr">
        <is>
          <t>indyal</t>
        </is>
      </c>
      <c r="B144680" t="n">
        <v>1</v>
      </c>
    </row>
    <row r="144681">
      <c r="A144681" t="inlineStr">
        <is>
          <t>alautara</t>
        </is>
      </c>
      <c r="B144681" t="n">
        <v>1</v>
      </c>
    </row>
    <row r="144682">
      <c r="A144682" t="inlineStr">
        <is>
          <t>72037uffs</t>
        </is>
      </c>
      <c r="B144682" t="n">
        <v>1</v>
      </c>
    </row>
    <row r="144683">
      <c r="A144683" t="inlineStr">
        <is>
          <t>annr</t>
        </is>
      </c>
      <c r="B144683" t="n">
        <v>1</v>
      </c>
    </row>
    <row r="144684">
      <c r="A144684" t="inlineStr">
        <is>
          <t>340trove</t>
        </is>
      </c>
      <c r="B144684" t="n">
        <v>1</v>
      </c>
    </row>
    <row r="144685">
      <c r="A144685" t="inlineStr">
        <is>
          <t>650pg</t>
        </is>
      </c>
      <c r="B144685" t="n">
        <v>1</v>
      </c>
    </row>
    <row r="144686">
      <c r="A144686" t="inlineStr">
        <is>
          <t>tiredconsagon101</t>
        </is>
      </c>
      <c r="B144686" t="n">
        <v>1</v>
      </c>
    </row>
    <row r="144687">
      <c r="A144687" t="inlineStr">
        <is>
          <t>rdaagg</t>
        </is>
      </c>
      <c r="B144687" t="n">
        <v>1</v>
      </c>
    </row>
    <row r="144688">
      <c r="A144688" t="inlineStr">
        <is>
          <t>tasmaniaetheritte</t>
        </is>
      </c>
      <c r="B144688" t="n">
        <v>1</v>
      </c>
    </row>
    <row r="144689">
      <c r="A144689" t="inlineStr">
        <is>
          <t>healthrepair</t>
        </is>
      </c>
      <c r="B144689" t="n">
        <v>1</v>
      </c>
    </row>
    <row r="144690">
      <c r="A144690" t="inlineStr">
        <is>
          <t>councilcomm</t>
        </is>
      </c>
      <c r="B144690" t="n">
        <v>1</v>
      </c>
    </row>
    <row r="144691">
      <c r="A144691" t="inlineStr">
        <is>
          <t>junche</t>
        </is>
      </c>
      <c r="B144691" t="n">
        <v>1</v>
      </c>
    </row>
    <row r="144692">
      <c r="A144692" t="inlineStr">
        <is>
          <t>maybesee</t>
        </is>
      </c>
      <c r="B144692" t="n">
        <v>1</v>
      </c>
    </row>
    <row r="144693">
      <c r="A144693" t="inlineStr">
        <is>
          <t>vs_sean</t>
        </is>
      </c>
      <c r="B144693" t="n">
        <v>1</v>
      </c>
    </row>
    <row r="144694">
      <c r="A144694" t="inlineStr">
        <is>
          <t>laylying</t>
        </is>
      </c>
      <c r="B144694" t="n">
        <v>1</v>
      </c>
    </row>
    <row r="144695">
      <c r="A144695" t="inlineStr">
        <is>
          <t>httpscotty</t>
        </is>
      </c>
      <c r="B144695" t="n">
        <v>1</v>
      </c>
    </row>
    <row r="144696">
      <c r="A144696" t="inlineStr">
        <is>
          <t>pkell</t>
        </is>
      </c>
      <c r="B144696" t="n">
        <v>1</v>
      </c>
    </row>
    <row r="144697">
      <c r="A144697" t="inlineStr">
        <is>
          <t>blahus</t>
        </is>
      </c>
      <c r="B144697" t="n">
        <v>1</v>
      </c>
    </row>
    <row r="144698">
      <c r="A144698" t="inlineStr">
        <is>
          <t>korish</t>
        </is>
      </c>
      <c r="B144698" t="n">
        <v>1</v>
      </c>
    </row>
    <row r="144699">
      <c r="A144699" t="inlineStr">
        <is>
          <t>世界人になります</t>
        </is>
      </c>
      <c r="B144699" t="n">
        <v>1</v>
      </c>
    </row>
    <row r="144700">
      <c r="A144700" t="inlineStr">
        <is>
          <t>76。</t>
        </is>
      </c>
      <c r="B144700" t="n">
        <v>1</v>
      </c>
    </row>
    <row r="144701">
      <c r="A144701" t="inlineStr">
        <is>
          <t>jazure</t>
        </is>
      </c>
      <c r="B144701" t="n">
        <v>1</v>
      </c>
    </row>
    <row r="144702">
      <c r="A144702" t="inlineStr">
        <is>
          <t>gecquest</t>
        </is>
      </c>
      <c r="B144702" t="n">
        <v>1</v>
      </c>
    </row>
    <row r="144703">
      <c r="A144703" t="inlineStr">
        <is>
          <t>em7</t>
        </is>
      </c>
      <c r="B144703" t="n">
        <v>2</v>
      </c>
    </row>
    <row r="144704">
      <c r="A144704" t="inlineStr">
        <is>
          <t>sr_silver_could</t>
        </is>
      </c>
      <c r="B144704" t="n">
        <v>1</v>
      </c>
    </row>
    <row r="144705">
      <c r="A144705" t="inlineStr">
        <is>
          <t>catkas</t>
        </is>
      </c>
      <c r="B144705" t="n">
        <v>1</v>
      </c>
    </row>
    <row r="144706">
      <c r="A144706" t="inlineStr">
        <is>
          <t>じめたり</t>
        </is>
      </c>
      <c r="B144706" t="n">
        <v>1</v>
      </c>
    </row>
    <row r="144707">
      <c r="A144707" t="inlineStr">
        <is>
          <t>alref空この紥らにあります</t>
        </is>
      </c>
      <c r="B144707" t="n">
        <v>1</v>
      </c>
    </row>
    <row r="144708">
      <c r="A144708" t="inlineStr">
        <is>
          <t>yahahahaha</t>
        </is>
      </c>
      <c r="B144708" t="n">
        <v>1</v>
      </c>
    </row>
    <row r="144709">
      <c r="A144709" t="inlineStr">
        <is>
          <t>diyord</t>
        </is>
      </c>
      <c r="B144709" t="n">
        <v>1</v>
      </c>
    </row>
    <row r="144710">
      <c r="A144710" t="inlineStr">
        <is>
          <t>swappasground</t>
        </is>
      </c>
      <c r="B144710" t="n">
        <v>1</v>
      </c>
    </row>
    <row r="144711">
      <c r="A144711" t="inlineStr">
        <is>
          <t>uauketmo</t>
        </is>
      </c>
      <c r="B144711" t="n">
        <v>1</v>
      </c>
    </row>
    <row r="144712">
      <c r="A144712" t="inlineStr">
        <is>
          <t>garciaen</t>
        </is>
      </c>
      <c r="B144712" t="n">
        <v>1</v>
      </c>
    </row>
    <row r="144713">
      <c r="A144713" t="inlineStr">
        <is>
          <t>gacader</t>
        </is>
      </c>
      <c r="B144713" t="n">
        <v>1</v>
      </c>
    </row>
    <row r="144714">
      <c r="A144714" t="inlineStr">
        <is>
          <t>oguwooo</t>
        </is>
      </c>
      <c r="B144714" t="n">
        <v>1</v>
      </c>
    </row>
    <row r="144715">
      <c r="A144715" t="inlineStr">
        <is>
          <t>wherechev</t>
        </is>
      </c>
      <c r="B144715" t="n">
        <v>1</v>
      </c>
    </row>
    <row r="144716">
      <c r="A144716" t="inlineStr">
        <is>
          <t>gwanwiti</t>
        </is>
      </c>
      <c r="B144716" t="n">
        <v>1</v>
      </c>
    </row>
    <row r="144717">
      <c r="A144717" t="inlineStr">
        <is>
          <t>vontum</t>
        </is>
      </c>
      <c r="B144717" t="n">
        <v>1</v>
      </c>
    </row>
    <row r="144718">
      <c r="A144718" t="inlineStr">
        <is>
          <t>operatorowned</t>
        </is>
      </c>
      <c r="B144718" t="n">
        <v>1</v>
      </c>
    </row>
    <row r="144719">
      <c r="A144719" t="inlineStr">
        <is>
          <t>ffrbs</t>
        </is>
      </c>
      <c r="B144719" t="n">
        <v>1</v>
      </c>
    </row>
    <row r="144720">
      <c r="A144720" t="inlineStr">
        <is>
          <t>dinslow</t>
        </is>
      </c>
      <c r="B144720" t="n">
        <v>1</v>
      </c>
    </row>
    <row r="144721">
      <c r="A144721" t="inlineStr">
        <is>
          <t>deprutions</t>
        </is>
      </c>
      <c r="B144721" t="n">
        <v>1</v>
      </c>
    </row>
    <row r="144722">
      <c r="A144722" t="inlineStr">
        <is>
          <t>never213</t>
        </is>
      </c>
      <c r="B144722" t="n">
        <v>1</v>
      </c>
    </row>
    <row r="144723">
      <c r="A144723" t="inlineStr">
        <is>
          <t>boutif</t>
        </is>
      </c>
      <c r="B144723" t="n">
        <v>1</v>
      </c>
    </row>
    <row r="144724">
      <c r="A144724" t="inlineStr">
        <is>
          <t>badwanis</t>
        </is>
      </c>
      <c r="B144724" t="n">
        <v>1</v>
      </c>
    </row>
    <row r="144725">
      <c r="A144725" t="inlineStr">
        <is>
          <t>stonefox</t>
        </is>
      </c>
      <c r="B144725" t="n">
        <v>1</v>
      </c>
    </row>
    <row r="144726">
      <c r="A144726" t="inlineStr">
        <is>
          <t>1197900</t>
        </is>
      </c>
      <c r="B144726" t="n">
        <v>1</v>
      </c>
    </row>
    <row r="144727">
      <c r="A144727" t="inlineStr">
        <is>
          <t>88629</t>
        </is>
      </c>
      <c r="B144727" t="n">
        <v>1</v>
      </c>
    </row>
    <row r="144728">
      <c r="A144728" t="inlineStr">
        <is>
          <t>1525400</t>
        </is>
      </c>
      <c r="B144728" t="n">
        <v>1</v>
      </c>
    </row>
    <row r="144729">
      <c r="A144729" t="inlineStr">
        <is>
          <t>15291792</t>
        </is>
      </c>
      <c r="B144729" t="n">
        <v>1</v>
      </c>
    </row>
    <row r="144730">
      <c r="A144730" t="inlineStr">
        <is>
          <t>1212180</t>
        </is>
      </c>
      <c r="B144730" t="n">
        <v>1</v>
      </c>
    </row>
    <row r="144731">
      <c r="A144731" t="inlineStr">
        <is>
          <t>armaretts</t>
        </is>
      </c>
      <c r="B144731" t="n">
        <v>1</v>
      </c>
    </row>
    <row r="144732">
      <c r="A144732" t="inlineStr">
        <is>
          <t>109666</t>
        </is>
      </c>
      <c r="B144732" t="n">
        <v>1</v>
      </c>
    </row>
    <row r="144733">
      <c r="A144733" t="inlineStr">
        <is>
          <t>hpheadail</t>
        </is>
      </c>
      <c r="B144733" t="n">
        <v>1</v>
      </c>
    </row>
    <row r="144734">
      <c r="A144734" t="inlineStr">
        <is>
          <t>2000255</t>
        </is>
      </c>
      <c r="B144734" t="n">
        <v>1</v>
      </c>
    </row>
    <row r="144735">
      <c r="A144735" t="inlineStr">
        <is>
          <t>roundmill</t>
        </is>
      </c>
      <c r="B144735" t="n">
        <v>1</v>
      </c>
    </row>
    <row r="144736">
      <c r="A144736" t="inlineStr">
        <is>
          <t>117146</t>
        </is>
      </c>
      <c r="B144736" t="n">
        <v>1</v>
      </c>
    </row>
    <row r="144737">
      <c r="A144737" t="inlineStr">
        <is>
          <t>233004</t>
        </is>
      </c>
      <c r="B144737" t="n">
        <v>1</v>
      </c>
    </row>
    <row r="144738">
      <c r="A144738" t="inlineStr">
        <is>
          <t>pjohlnig213xx200</t>
        </is>
      </c>
      <c r="B144738" t="n">
        <v>1</v>
      </c>
    </row>
    <row r="144739">
      <c r="A144739" t="inlineStr">
        <is>
          <t>1965989</t>
        </is>
      </c>
      <c r="B144739" t="n">
        <v>1</v>
      </c>
    </row>
    <row r="144740">
      <c r="A144740" t="inlineStr">
        <is>
          <t>775005</t>
        </is>
      </c>
      <c r="B144740" t="n">
        <v>1</v>
      </c>
    </row>
    <row r="144741">
      <c r="A144741" t="inlineStr">
        <is>
          <t>0445976</t>
        </is>
      </c>
      <c r="B144741" t="n">
        <v>1</v>
      </c>
    </row>
    <row r="144742">
      <c r="A144742" t="inlineStr">
        <is>
          <t>chravere899</t>
        </is>
      </c>
      <c r="B144742" t="n">
        <v>1</v>
      </c>
    </row>
    <row r="144743">
      <c r="A144743" t="inlineStr">
        <is>
          <t>6713997</t>
        </is>
      </c>
      <c r="B144743" t="n">
        <v>1</v>
      </c>
    </row>
    <row r="144744">
      <c r="A144744" t="inlineStr">
        <is>
          <t>1312794</t>
        </is>
      </c>
      <c r="B144744" t="n">
        <v>1</v>
      </c>
    </row>
    <row r="144745">
      <c r="A144745" t="inlineStr">
        <is>
          <t>359obatkins</t>
        </is>
      </c>
      <c r="B144745" t="n">
        <v>1</v>
      </c>
    </row>
    <row r="144746">
      <c r="A144746" t="inlineStr">
        <is>
          <t>020003</t>
        </is>
      </c>
      <c r="B144746" t="n">
        <v>1</v>
      </c>
    </row>
    <row r="144747">
      <c r="A144747" t="inlineStr">
        <is>
          <t>25cc600</t>
        </is>
      </c>
      <c r="B144747" t="n">
        <v>1</v>
      </c>
    </row>
    <row r="144748">
      <c r="A144748" t="inlineStr">
        <is>
          <t>20593001</t>
        </is>
      </c>
      <c r="B144748" t="n">
        <v>1</v>
      </c>
    </row>
    <row r="144749">
      <c r="A144749" t="inlineStr">
        <is>
          <t>_images</t>
        </is>
      </c>
      <c r="B144749" t="n">
        <v>1</v>
      </c>
    </row>
    <row r="144750">
      <c r="A144750" t="inlineStr">
        <is>
          <t>192002</t>
        </is>
      </c>
      <c r="B144750" t="n">
        <v>1</v>
      </c>
    </row>
    <row r="144751">
      <c r="A144751" t="inlineStr">
        <is>
          <t>jnfb_robertrelations</t>
        </is>
      </c>
      <c r="B144751" t="n">
        <v>1</v>
      </c>
    </row>
    <row r="144752">
      <c r="A144752" t="inlineStr">
        <is>
          <t>gbertville</t>
        </is>
      </c>
      <c r="B144752" t="n">
        <v>1</v>
      </c>
    </row>
    <row r="144753">
      <c r="A144753" t="inlineStr">
        <is>
          <t>wreckler</t>
        </is>
      </c>
      <c r="B144753" t="n">
        <v>1</v>
      </c>
    </row>
    <row r="144754">
      <c r="A144754" t="inlineStr">
        <is>
          <t>ofsin</t>
        </is>
      </c>
      <c r="B144754" t="n">
        <v>1</v>
      </c>
    </row>
    <row r="144755">
      <c r="A144755" t="inlineStr">
        <is>
          <t>13080111</t>
        </is>
      </c>
      <c r="B144755" t="n">
        <v>1</v>
      </c>
    </row>
    <row r="144756">
      <c r="A144756" t="inlineStr">
        <is>
          <t>a8495903be</t>
        </is>
      </c>
      <c r="B144756" t="n">
        <v>1</v>
      </c>
    </row>
    <row r="144757">
      <c r="A144757" t="inlineStr">
        <is>
          <t>jobnothing</t>
        </is>
      </c>
      <c r="B144757" t="n">
        <v>1</v>
      </c>
    </row>
    <row r="144758">
      <c r="A144758" t="inlineStr">
        <is>
          <t>changhunters</t>
        </is>
      </c>
      <c r="B144758" t="n">
        <v>1</v>
      </c>
    </row>
    <row r="144759">
      <c r="A144759" t="inlineStr">
        <is>
          <t>0020009</t>
        </is>
      </c>
      <c r="B144759" t="n">
        <v>1</v>
      </c>
    </row>
    <row r="144760">
      <c r="A144760" t="inlineStr">
        <is>
          <t>35927617</t>
        </is>
      </c>
      <c r="B144760" t="n">
        <v>1</v>
      </c>
    </row>
    <row r="144761">
      <c r="A144761" t="inlineStr">
        <is>
          <t>2000994</t>
        </is>
      </c>
      <c r="B144761" t="n">
        <v>1</v>
      </c>
    </row>
    <row r="144762">
      <c r="A144762" t="inlineStr">
        <is>
          <t>{zymbreich_p|list|upplayigator</t>
        </is>
      </c>
      <c r="B144762" t="n">
        <v>1</v>
      </c>
    </row>
    <row r="144763">
      <c r="A144763" t="inlineStr">
        <is>
          <t>0601500</t>
        </is>
      </c>
      <c r="B144763" t="n">
        <v>1</v>
      </c>
    </row>
    <row r="144764">
      <c r="A144764" t="inlineStr">
        <is>
          <t>1144480</t>
        </is>
      </c>
      <c r="B144764" t="n">
        <v>1</v>
      </c>
    </row>
    <row r="144765">
      <c r="A144765" t="inlineStr">
        <is>
          <t>014126</t>
        </is>
      </c>
      <c r="B144765" t="n">
        <v>1</v>
      </c>
    </row>
    <row r="144766">
      <c r="A144766" t="inlineStr">
        <is>
          <t>jyboroschel</t>
        </is>
      </c>
      <c r="B144766" t="n">
        <v>1</v>
      </c>
    </row>
    <row r="144767">
      <c r="A144767" t="inlineStr">
        <is>
          <t>wcs_atlwy</t>
        </is>
      </c>
      <c r="B144767" t="n">
        <v>1</v>
      </c>
    </row>
    <row r="144768">
      <c r="A144768" t="inlineStr">
        <is>
          <t>cronballs</t>
        </is>
      </c>
      <c r="B144768" t="n">
        <v>1</v>
      </c>
    </row>
    <row r="144769">
      <c r="A144769" t="inlineStr">
        <is>
          <t>pagchon</t>
        </is>
      </c>
      <c r="B144769" t="n">
        <v>1</v>
      </c>
    </row>
    <row r="144770">
      <c r="A144770" t="inlineStr">
        <is>
          <t>19970111|slinkbeep</t>
        </is>
      </c>
      <c r="B144770" t="n">
        <v>1</v>
      </c>
    </row>
    <row r="144771">
      <c r="A144771" t="inlineStr">
        <is>
          <t>ewitch</t>
        </is>
      </c>
      <c r="B144771" t="n">
        <v>1</v>
      </c>
    </row>
    <row r="144772">
      <c r="A144772" t="inlineStr">
        <is>
          <t>07060378</t>
        </is>
      </c>
      <c r="B144772" t="n">
        <v>1</v>
      </c>
    </row>
    <row r="144773">
      <c r="A144773" t="inlineStr">
        <is>
          <t>somernet</t>
        </is>
      </c>
      <c r="B144773" t="n">
        <v>1</v>
      </c>
    </row>
    <row r="144774">
      <c r="A144774" t="inlineStr">
        <is>
          <t>pjohlnig</t>
        </is>
      </c>
      <c r="B144774" t="n">
        <v>1</v>
      </c>
    </row>
    <row r="144775">
      <c r="A144775" t="inlineStr">
        <is>
          <t>018189110en</t>
        </is>
      </c>
      <c r="B144775" t="n">
        <v>1</v>
      </c>
    </row>
    <row r="144776">
      <c r="A144776" t="inlineStr">
        <is>
          <t>wikipedia_900800</t>
        </is>
      </c>
      <c r="B144776" t="n">
        <v>1</v>
      </c>
    </row>
    <row r="144777">
      <c r="A144777" t="inlineStr">
        <is>
          <t>2818000</t>
        </is>
      </c>
      <c r="B144777" t="n">
        <v>1</v>
      </c>
    </row>
    <row r="144778">
      <c r="A144778" t="inlineStr">
        <is>
          <t>44908</t>
        </is>
      </c>
      <c r="B144778" t="n">
        <v>1</v>
      </c>
    </row>
    <row r="144779">
      <c r="A144779" t="inlineStr">
        <is>
          <t>008710</t>
        </is>
      </c>
      <c r="B144779" t="n">
        <v>1</v>
      </c>
    </row>
    <row r="144780">
      <c r="A144780" t="inlineStr">
        <is>
          <t>37161328</t>
        </is>
      </c>
      <c r="B144780" t="n">
        <v>1</v>
      </c>
    </row>
    <row r="144781">
      <c r="A144781" t="inlineStr">
        <is>
          <t>zbigniews</t>
        </is>
      </c>
      <c r="B144781" t="n">
        <v>1</v>
      </c>
    </row>
    <row r="144782">
      <c r="A144782" t="inlineStr">
        <is>
          <t>mnoses</t>
        </is>
      </c>
      <c r="B144782" t="n">
        <v>1</v>
      </c>
    </row>
    <row r="144783">
      <c r="A144783" t="inlineStr">
        <is>
          <t>httpsneolaphysics</t>
        </is>
      </c>
      <c r="B144783" t="n">
        <v>1</v>
      </c>
    </row>
    <row r="144784">
      <c r="A144784" t="inlineStr">
        <is>
          <t>galigel</t>
        </is>
      </c>
      <c r="B144784" t="n">
        <v>1</v>
      </c>
    </row>
    <row r="144785">
      <c r="A144785" t="inlineStr">
        <is>
          <t>yearpad</t>
        </is>
      </c>
      <c r="B144785" t="n">
        <v>1</v>
      </c>
    </row>
    <row r="144786">
      <c r="A144786" t="inlineStr">
        <is>
          <t>alcidor</t>
        </is>
      </c>
      <c r="B144786" t="n">
        <v>1</v>
      </c>
    </row>
    <row r="144787">
      <c r="A144787" t="inlineStr">
        <is>
          <t>gorinskas</t>
        </is>
      </c>
      <c r="B144787" t="n">
        <v>1</v>
      </c>
    </row>
    <row r="144788">
      <c r="A144788" t="inlineStr">
        <is>
          <t>barnam</t>
        </is>
      </c>
      <c r="B144788" t="n">
        <v>2</v>
      </c>
    </row>
    <row r="144789">
      <c r="A144789" t="inlineStr">
        <is>
          <t>explained—because</t>
        </is>
      </c>
      <c r="B144789" t="n">
        <v>1</v>
      </c>
    </row>
    <row r="144790">
      <c r="A144790" t="inlineStr">
        <is>
          <t>gallenneus</t>
        </is>
      </c>
      <c r="B144790" t="n">
        <v>1</v>
      </c>
    </row>
    <row r="144791">
      <c r="A144791" t="inlineStr">
        <is>
          <t>fine—just</t>
        </is>
      </c>
      <c r="B144791" t="n">
        <v>1</v>
      </c>
    </row>
    <row r="144792">
      <c r="A144792" t="inlineStr">
        <is>
          <t>strawpincher</t>
        </is>
      </c>
      <c r="B144792" t="n">
        <v>1</v>
      </c>
    </row>
    <row r="144793">
      <c r="A144793" t="inlineStr">
        <is>
          <t>crichyon</t>
        </is>
      </c>
      <c r="B144793" t="n">
        <v>1</v>
      </c>
    </row>
    <row r="144794">
      <c r="A144794" t="inlineStr">
        <is>
          <t>corcylia</t>
        </is>
      </c>
      <c r="B144794" t="n">
        <v>1</v>
      </c>
    </row>
    <row r="144795">
      <c r="A144795" t="inlineStr">
        <is>
          <t>scoreire</t>
        </is>
      </c>
      <c r="B144795" t="n">
        <v>1</v>
      </c>
    </row>
    <row r="144796">
      <c r="A144796" t="inlineStr">
        <is>
          <t>scoreires</t>
        </is>
      </c>
      <c r="B144796" t="n">
        <v>1</v>
      </c>
    </row>
    <row r="144797">
      <c r="A144797" t="inlineStr">
        <is>
          <t>stoutproimus</t>
        </is>
      </c>
      <c r="B144797" t="n">
        <v>1</v>
      </c>
    </row>
    <row r="144798">
      <c r="A144798" t="inlineStr">
        <is>
          <t>wesyn</t>
        </is>
      </c>
      <c r="B144798" t="n">
        <v>1</v>
      </c>
    </row>
    <row r="144799">
      <c r="A144799" t="inlineStr">
        <is>
          <t>prollaken</t>
        </is>
      </c>
      <c r="B144799" t="n">
        <v>1</v>
      </c>
    </row>
    <row r="144800">
      <c r="A144800" t="inlineStr">
        <is>
          <t>maherr</t>
        </is>
      </c>
      <c r="B144800" t="n">
        <v>1</v>
      </c>
    </row>
    <row r="144801">
      <c r="A144801" t="inlineStr">
        <is>
          <t>atrumon</t>
        </is>
      </c>
      <c r="B144801" t="n">
        <v>1</v>
      </c>
    </row>
    <row r="144802">
      <c r="A144802" t="inlineStr">
        <is>
          <t>tirrenidburrs</t>
        </is>
      </c>
      <c r="B144802" t="n">
        <v>1</v>
      </c>
    </row>
    <row r="144803">
      <c r="A144803" t="inlineStr">
        <is>
          <t>traving</t>
        </is>
      </c>
      <c r="B144803" t="n">
        <v>1</v>
      </c>
    </row>
    <row r="144804">
      <c r="A144804" t="inlineStr">
        <is>
          <t>hyunfat</t>
        </is>
      </c>
      <c r="B144804" t="n">
        <v>1</v>
      </c>
    </row>
    <row r="144805">
      <c r="A144805" t="inlineStr">
        <is>
          <t>godshield</t>
        </is>
      </c>
      <c r="B144805" t="n">
        <v>2</v>
      </c>
    </row>
    <row r="144806">
      <c r="A144806" t="inlineStr">
        <is>
          <t>isoes</t>
        </is>
      </c>
      <c r="B144806" t="n">
        <v>1</v>
      </c>
    </row>
    <row r="144807">
      <c r="A144807" t="inlineStr">
        <is>
          <t>unshened</t>
        </is>
      </c>
      <c r="B144807" t="n">
        <v>1</v>
      </c>
    </row>
    <row r="144808">
      <c r="A144808" t="inlineStr">
        <is>
          <t>threshs</t>
        </is>
      </c>
      <c r="B144808" t="n">
        <v>1</v>
      </c>
    </row>
    <row r="144809">
      <c r="A144809" t="inlineStr">
        <is>
          <t>playtable</t>
        </is>
      </c>
      <c r="B144809" t="n">
        <v>2</v>
      </c>
    </row>
    <row r="144810">
      <c r="A144810" t="inlineStr">
        <is>
          <t>bankcrank</t>
        </is>
      </c>
      <c r="B144810" t="n">
        <v>1</v>
      </c>
    </row>
    <row r="144811">
      <c r="A144811" t="inlineStr">
        <is>
          <t>omeyers</t>
        </is>
      </c>
      <c r="B144811" t="n">
        <v>1</v>
      </c>
    </row>
    <row r="144812">
      <c r="A144812" t="inlineStr">
        <is>
          <t>guesscleanscreenshots</t>
        </is>
      </c>
      <c r="B144812" t="n">
        <v>1</v>
      </c>
    </row>
    <row r="144813">
      <c r="A144813" t="inlineStr">
        <is>
          <t>joopser</t>
        </is>
      </c>
      <c r="B144813" t="n">
        <v>1</v>
      </c>
    </row>
    <row r="144814">
      <c r="A144814" t="inlineStr">
        <is>
          <t>showsoftaylor</t>
        </is>
      </c>
      <c r="B144814" t="n">
        <v>1</v>
      </c>
    </row>
    <row r="144815">
      <c r="A144815" t="inlineStr">
        <is>
          <t>stibnod</t>
        </is>
      </c>
      <c r="B144815" t="n">
        <v>1</v>
      </c>
    </row>
    <row r="144816">
      <c r="A144816" t="inlineStr">
        <is>
          <t>immeedit</t>
        </is>
      </c>
      <c r="B144816" t="n">
        <v>1</v>
      </c>
    </row>
    <row r="144817">
      <c r="A144817" t="inlineStr">
        <is>
          <t>amoux</t>
        </is>
      </c>
      <c r="B144817" t="n">
        <v>1</v>
      </c>
    </row>
    <row r="144818">
      <c r="A144818" t="inlineStr">
        <is>
          <t>waifwalk</t>
        </is>
      </c>
      <c r="B144818" t="n">
        <v>1</v>
      </c>
    </row>
    <row r="144819">
      <c r="A144819" t="inlineStr">
        <is>
          <t>quory</t>
        </is>
      </c>
      <c r="B144819" t="n">
        <v>1</v>
      </c>
    </row>
    <row r="144820">
      <c r="A144820" t="inlineStr">
        <is>
          <t>simeric</t>
        </is>
      </c>
      <c r="B144820" t="n">
        <v>1</v>
      </c>
    </row>
    <row r="144821">
      <c r="A144821" t="inlineStr">
        <is>
          <t>comky6jhzpd</t>
        </is>
      </c>
      <c r="B144821" t="n">
        <v>1</v>
      </c>
    </row>
    <row r="144822">
      <c r="A144822" t="inlineStr">
        <is>
          <t>indultrative</t>
        </is>
      </c>
      <c r="B144822" t="n">
        <v>1</v>
      </c>
    </row>
    <row r="144823">
      <c r="A144823" t="inlineStr">
        <is>
          <t>health319</t>
        </is>
      </c>
      <c r="B144823" t="n">
        <v>1</v>
      </c>
    </row>
    <row r="144824">
      <c r="A144824" t="inlineStr">
        <is>
          <t>kansascare</t>
        </is>
      </c>
      <c r="B144824" t="n">
        <v>2</v>
      </c>
    </row>
    <row r="144825">
      <c r="A144825" t="inlineStr">
        <is>
          <t>hypostomies</t>
        </is>
      </c>
      <c r="B144825" t="n">
        <v>1</v>
      </c>
    </row>
    <row r="144826">
      <c r="A144826" t="inlineStr">
        <is>
          <t>pharmicians</t>
        </is>
      </c>
      <c r="B144826" t="n">
        <v>1</v>
      </c>
    </row>
    <row r="144827">
      <c r="A144827" t="inlineStr">
        <is>
          <t>roshal</t>
        </is>
      </c>
      <c r="B144827" t="n">
        <v>2</v>
      </c>
    </row>
    <row r="144828">
      <c r="A144828" t="inlineStr">
        <is>
          <t>aidine</t>
        </is>
      </c>
      <c r="B144828" t="n">
        <v>1</v>
      </c>
    </row>
    <row r="144829">
      <c r="A144829" t="inlineStr">
        <is>
          <t>harkinson</t>
        </is>
      </c>
      <c r="B144829" t="n">
        <v>2</v>
      </c>
    </row>
    <row r="144830">
      <c r="A144830" t="inlineStr">
        <is>
          <t>onyeko</t>
        </is>
      </c>
      <c r="B144830" t="n">
        <v>1</v>
      </c>
    </row>
    <row r="144831">
      <c r="A144831" t="inlineStr">
        <is>
          <t>oakwards</t>
        </is>
      </c>
      <c r="B144831" t="n">
        <v>1</v>
      </c>
    </row>
    <row r="144832">
      <c r="A144832" t="inlineStr">
        <is>
          <t>pekie</t>
        </is>
      </c>
      <c r="B144832" t="n">
        <v>1</v>
      </c>
    </row>
    <row r="144833">
      <c r="A144833" t="inlineStr">
        <is>
          <t>upcasseben01foot</t>
        </is>
      </c>
      <c r="B144833" t="n">
        <v>1</v>
      </c>
    </row>
    <row r="144834">
      <c r="A144834" t="inlineStr">
        <is>
          <t>{79</t>
        </is>
      </c>
      <c r="B144834" t="n">
        <v>1</v>
      </c>
    </row>
    <row r="144835">
      <c r="A144835" t="inlineStr">
        <is>
          <t>fohnan</t>
        </is>
      </c>
      <c r="B144835" t="n">
        <v>1</v>
      </c>
    </row>
    <row r="144836">
      <c r="A144836" t="inlineStr">
        <is>
          <t>it and</t>
        </is>
      </c>
      <c r="B144836" t="n">
        <v>1</v>
      </c>
    </row>
    <row r="144837">
      <c r="A144837" t="inlineStr">
        <is>
          <t>iessazudō</t>
        </is>
      </c>
      <c r="B144837" t="n">
        <v>1</v>
      </c>
    </row>
    <row r="144838">
      <c r="A144838" t="inlineStr">
        <is>
          <t>vaguenchī</t>
        </is>
      </c>
      <c r="B144838" t="n">
        <v>1</v>
      </c>
    </row>
    <row r="144839">
      <c r="A144839" t="inlineStr">
        <is>
          <t>vereko</t>
        </is>
      </c>
      <c r="B144839" t="n">
        <v>1</v>
      </c>
    </row>
    <row r="144840">
      <c r="A144840" t="inlineStr">
        <is>
          <t>kata»</t>
        </is>
      </c>
      <c r="B144840" t="n">
        <v>1</v>
      </c>
    </row>
    <row r="144841">
      <c r="A144841" t="inlineStr">
        <is>
          <t>ikozumin</t>
        </is>
      </c>
      <c r="B144841" t="n">
        <v>1</v>
      </c>
    </row>
    <row r="144842">
      <c r="A144842" t="inlineStr">
        <is>
          <t>momachāt</t>
        </is>
      </c>
      <c r="B144842" t="n">
        <v>1</v>
      </c>
    </row>
    <row r="144843">
      <c r="A144843" t="inlineStr">
        <is>
          <t>huube</t>
        </is>
      </c>
      <c r="B144843" t="n">
        <v>1</v>
      </c>
    </row>
    <row r="144844">
      <c r="A144844" t="inlineStr">
        <is>
          <t>zathēdezi</t>
        </is>
      </c>
      <c r="B144844" t="n">
        <v>1</v>
      </c>
    </row>
    <row r="144845">
      <c r="A144845" t="inlineStr">
        <is>
          <t>kaiseiisen</t>
        </is>
      </c>
      <c r="B144845" t="n">
        <v>1</v>
      </c>
    </row>
    <row r="144846">
      <c r="A144846" t="inlineStr">
        <is>
          <t>sumeveru</t>
        </is>
      </c>
      <c r="B144846" t="n">
        <v>1</v>
      </c>
    </row>
    <row r="144847">
      <c r="A144847" t="inlineStr">
        <is>
          <t>oboohi</t>
        </is>
      </c>
      <c r="B144847" t="n">
        <v>1</v>
      </c>
    </row>
    <row r="144848">
      <c r="A144848" t="inlineStr">
        <is>
          <t>viērō</t>
        </is>
      </c>
      <c r="B144848" t="n">
        <v>1</v>
      </c>
    </row>
    <row r="144849">
      <c r="A144849" t="inlineStr">
        <is>
          <t>rōmaji</t>
        </is>
      </c>
      <c r="B144849" t="n">
        <v>2</v>
      </c>
    </row>
    <row r="144850">
      <c r="A144850" t="inlineStr">
        <is>
          <t>asitty</t>
        </is>
      </c>
      <c r="B144850" t="n">
        <v>1</v>
      </c>
    </row>
    <row r="144851">
      <c r="A144851" t="inlineStr">
        <is>
          <t>sōmaji</t>
        </is>
      </c>
      <c r="B144851" t="n">
        <v>1</v>
      </c>
    </row>
    <row r="144852">
      <c r="A144852" t="inlineStr">
        <is>
          <t>goodtatsuhiko</t>
        </is>
      </c>
      <c r="B144852" t="n">
        <v>1</v>
      </c>
    </row>
    <row r="144853">
      <c r="A144853" t="inlineStr">
        <is>
          <t>gooichi</t>
        </is>
      </c>
      <c r="B144853" t="n">
        <v>1</v>
      </c>
    </row>
    <row r="144854">
      <c r="A144854" t="inlineStr">
        <is>
          <t>gyokawas</t>
        </is>
      </c>
      <c r="B144854" t="n">
        <v>1</v>
      </c>
    </row>
    <row r="144855">
      <c r="A144855" t="inlineStr">
        <is>
          <t>restune</t>
        </is>
      </c>
      <c r="B144855" t="n">
        <v>1</v>
      </c>
    </row>
    <row r="144856">
      <c r="A144856" t="inlineStr">
        <is>
          <t>suinjū</t>
        </is>
      </c>
      <c r="B144856" t="n">
        <v>1</v>
      </c>
    </row>
    <row r="144857">
      <c r="A144857" t="inlineStr">
        <is>
          <t>maeger</t>
        </is>
      </c>
      <c r="B144857" t="n">
        <v>1</v>
      </c>
    </row>
    <row r="144858">
      <c r="A144858" t="inlineStr">
        <is>
          <t>bunashis</t>
        </is>
      </c>
      <c r="B144858" t="n">
        <v>1</v>
      </c>
    </row>
    <row r="144859">
      <c r="A144859" t="inlineStr">
        <is>
          <t>脻防</t>
        </is>
      </c>
      <c r="B144859" t="n">
        <v>1</v>
      </c>
    </row>
    <row r="144860">
      <c r="A144860" t="inlineStr">
        <is>
          <t>bvardried</t>
        </is>
      </c>
      <c r="B144860" t="n">
        <v>1</v>
      </c>
    </row>
    <row r="144861">
      <c r="A144861" t="inlineStr">
        <is>
          <t>krēŭ</t>
        </is>
      </c>
      <c r="B144861" t="n">
        <v>1</v>
      </c>
    </row>
    <row r="144862">
      <c r="A144862" t="inlineStr">
        <is>
          <t>whèbet</t>
        </is>
      </c>
      <c r="B144862" t="n">
        <v>1</v>
      </c>
    </row>
    <row r="144863">
      <c r="A144863" t="inlineStr">
        <is>
          <t>yugeitsu</t>
        </is>
      </c>
      <c r="B144863" t="n">
        <v>1</v>
      </c>
    </row>
    <row r="144864">
      <c r="A144864" t="inlineStr">
        <is>
          <t>sophwatyoufothertoathcryptomeababababa」</t>
        </is>
      </c>
      <c r="B144864" t="n">
        <v>1</v>
      </c>
    </row>
    <row r="144865">
      <c r="A144865" t="inlineStr">
        <is>
          <t>茶蜃育</t>
        </is>
      </c>
      <c r="B144865" t="n">
        <v>1</v>
      </c>
    </row>
    <row r="144866">
      <c r="A144866" t="inlineStr">
        <is>
          <t>shibunemura</t>
        </is>
      </c>
      <c r="B144866" t="n">
        <v>1</v>
      </c>
    </row>
    <row r="144867">
      <c r="A144867" t="inlineStr">
        <is>
          <t>devourescrimāer</t>
        </is>
      </c>
      <c r="B144867" t="n">
        <v>1</v>
      </c>
    </row>
    <row r="144868">
      <c r="A144868" t="inlineStr">
        <is>
          <t>勗大红</t>
        </is>
      </c>
      <c r="B144868" t="n">
        <v>1</v>
      </c>
    </row>
    <row r="144869">
      <c r="A144869" t="inlineStr">
        <is>
          <t>taizu</t>
        </is>
      </c>
      <c r="B144869" t="n">
        <v>1</v>
      </c>
    </row>
    <row r="144870">
      <c r="A144870" t="inlineStr">
        <is>
          <t>«rate</t>
        </is>
      </c>
      <c r="B144870" t="n">
        <v>1</v>
      </c>
    </row>
    <row r="144871">
      <c r="A144871" t="inlineStr">
        <is>
          <t>苲速</t>
        </is>
      </c>
      <c r="B144871" t="n">
        <v>1</v>
      </c>
    </row>
    <row r="144872">
      <c r="A144872" t="inlineStr">
        <is>
          <t>ˈanuutərə</t>
        </is>
      </c>
      <c r="B144872" t="n">
        <v>1</v>
      </c>
    </row>
    <row r="144873">
      <c r="A144873" t="inlineStr">
        <is>
          <t>ss13</t>
        </is>
      </c>
      <c r="B144873" t="n">
        <v>1</v>
      </c>
    </row>
    <row r="144874">
      <c r="A144874" t="inlineStr">
        <is>
          <t>yakuushin</t>
        </is>
      </c>
      <c r="B144874" t="n">
        <v>1</v>
      </c>
    </row>
    <row r="144875">
      <c r="A144875" t="inlineStr">
        <is>
          <t>gogō</t>
        </is>
      </c>
      <c r="B144875" t="n">
        <v>1</v>
      </c>
    </row>
    <row r="144876">
      <c r="A144876" t="inlineStr">
        <is>
          <t>gaisen</t>
        </is>
      </c>
      <c r="B144876" t="n">
        <v>1</v>
      </c>
    </row>
    <row r="144877">
      <c r="A144877" t="inlineStr">
        <is>
          <t>nikuros</t>
        </is>
      </c>
      <c r="B144877" t="n">
        <v>1</v>
      </c>
    </row>
    <row r="144878">
      <c r="A144878" t="inlineStr">
        <is>
          <t>rsmithwashingtonexaminer</t>
        </is>
      </c>
      <c r="B144878" t="n">
        <v>1</v>
      </c>
    </row>
    <row r="144879">
      <c r="A144879" t="inlineStr">
        <is>
          <t>ansphere</t>
        </is>
      </c>
      <c r="B144879" t="n">
        <v>1</v>
      </c>
    </row>
    <row r="144880">
      <c r="A144880" t="inlineStr">
        <is>
          <t>rudimentalonic</t>
        </is>
      </c>
      <c r="B144880" t="n">
        <v>1</v>
      </c>
    </row>
    <row r="144881">
      <c r="A144881" t="inlineStr">
        <is>
          <t>ccheatly</t>
        </is>
      </c>
      <c r="B144881" t="n">
        <v>1</v>
      </c>
    </row>
    <row r="144882">
      <c r="A144882" t="inlineStr">
        <is>
          <t>savecheckpoints</t>
        </is>
      </c>
      <c r="B144882" t="n">
        <v>1</v>
      </c>
    </row>
    <row r="144883">
      <c r="A144883" t="inlineStr">
        <is>
          <t>cnerbenchrender</t>
        </is>
      </c>
      <c r="B144883" t="n">
        <v>1</v>
      </c>
    </row>
    <row r="144884">
      <c r="A144884" t="inlineStr">
        <is>
          <t>openshat</t>
        </is>
      </c>
      <c r="B144884" t="n">
        <v>1</v>
      </c>
    </row>
    <row r="144885">
      <c r="A144885" t="inlineStr">
        <is>
          <t>dupintel</t>
        </is>
      </c>
      <c r="B144885" t="n">
        <v>1</v>
      </c>
    </row>
    <row r="144886">
      <c r="A144886" t="inlineStr">
        <is>
          <t>easyoper</t>
        </is>
      </c>
      <c r="B144886" t="n">
        <v>1</v>
      </c>
    </row>
    <row r="144887">
      <c r="A144887" t="inlineStr">
        <is>
          <t>mendaltses</t>
        </is>
      </c>
      <c r="B144887" t="n">
        <v>1</v>
      </c>
    </row>
    <row r="144888">
      <c r="A144888" t="inlineStr">
        <is>
          <t>hyphed</t>
        </is>
      </c>
      <c r="B144888" t="n">
        <v>1</v>
      </c>
    </row>
    <row r="144889">
      <c r="A144889" t="inlineStr">
        <is>
          <t>daven3world</t>
        </is>
      </c>
      <c r="B144889" t="n">
        <v>1</v>
      </c>
    </row>
    <row r="144890">
      <c r="A144890" t="inlineStr">
        <is>
          <t>routetay</t>
        </is>
      </c>
      <c r="B144890" t="n">
        <v>1</v>
      </c>
    </row>
    <row r="144891">
      <c r="A144891" t="inlineStr">
        <is>
          <t>xtaps</t>
        </is>
      </c>
      <c r="B144891" t="n">
        <v>1</v>
      </c>
    </row>
    <row r="144892">
      <c r="A144892" t="inlineStr">
        <is>
          <t>boogwin</t>
        </is>
      </c>
      <c r="B144892" t="n">
        <v>1</v>
      </c>
    </row>
    <row r="144893">
      <c r="A144893" t="inlineStr">
        <is>
          <t>livebird</t>
        </is>
      </c>
      <c r="B144893" t="n">
        <v>1</v>
      </c>
    </row>
    <row r="144894">
      <c r="A144894" t="inlineStr">
        <is>
          <t>palner</t>
        </is>
      </c>
      <c r="B144894" t="n">
        <v>1</v>
      </c>
    </row>
    <row r="144895">
      <c r="A144895" t="inlineStr">
        <is>
          <t>filevram</t>
        </is>
      </c>
      <c r="B144895" t="n">
        <v>1</v>
      </c>
    </row>
    <row r="144896">
      <c r="A144896" t="inlineStr">
        <is>
          <t>quackisped</t>
        </is>
      </c>
      <c r="B144896" t="n">
        <v>1</v>
      </c>
    </row>
    <row r="144897">
      <c r="A144897" t="inlineStr">
        <is>
          <t>freewaveload</t>
        </is>
      </c>
      <c r="B144897" t="n">
        <v>1</v>
      </c>
    </row>
    <row r="144898">
      <c r="A144898" t="inlineStr">
        <is>
          <t>moneyflows</t>
        </is>
      </c>
      <c r="B144898" t="n">
        <v>1</v>
      </c>
    </row>
    <row r="144899">
      <c r="A144899" t="inlineStr">
        <is>
          <t>housearella</t>
        </is>
      </c>
      <c r="B144899" t="n">
        <v>1</v>
      </c>
    </row>
    <row r="144900">
      <c r="A144900" t="inlineStr">
        <is>
          <t>codesec</t>
        </is>
      </c>
      <c r="B144900" t="n">
        <v>1</v>
      </c>
    </row>
    <row r="144901">
      <c r="A144901" t="inlineStr">
        <is>
          <t>vcsfix</t>
        </is>
      </c>
      <c r="B144901" t="n">
        <v>1</v>
      </c>
    </row>
    <row r="144902">
      <c r="A144902" t="inlineStr">
        <is>
          <t>malh</t>
        </is>
      </c>
      <c r="B144902" t="n">
        <v>1</v>
      </c>
    </row>
    <row r="144903">
      <c r="A144903" t="inlineStr">
        <is>
          <t>approvose</t>
        </is>
      </c>
      <c r="B144903" t="n">
        <v>1</v>
      </c>
    </row>
    <row r="144904">
      <c r="A144904" t="inlineStr">
        <is>
          <t>authoriedquotes</t>
        </is>
      </c>
      <c r="B144904" t="n">
        <v>1</v>
      </c>
    </row>
    <row r="144905">
      <c r="A144905" t="inlineStr">
        <is>
          <t>bodykin</t>
        </is>
      </c>
      <c r="B144905" t="n">
        <v>1</v>
      </c>
    </row>
    <row r="144906">
      <c r="A144906" t="inlineStr">
        <is>
          <t>definimet</t>
        </is>
      </c>
      <c r="B144906" t="n">
        <v>1</v>
      </c>
    </row>
    <row r="144907">
      <c r="A144907" t="inlineStr">
        <is>
          <t>unteam</t>
        </is>
      </c>
      <c r="B144907" t="n">
        <v>1</v>
      </c>
    </row>
    <row r="144908">
      <c r="A144908" t="inlineStr">
        <is>
          <t>obtability</t>
        </is>
      </c>
      <c r="B144908" t="n">
        <v>1</v>
      </c>
    </row>
    <row r="144909">
      <c r="A144909" t="inlineStr">
        <is>
          <t>filged</t>
        </is>
      </c>
      <c r="B144909" t="n">
        <v>1</v>
      </c>
    </row>
    <row r="144910">
      <c r="A144910" t="inlineStr">
        <is>
          <t>poserepartment</t>
        </is>
      </c>
      <c r="B144910" t="n">
        <v>1</v>
      </c>
    </row>
    <row r="144911">
      <c r="A144911" t="inlineStr">
        <is>
          <t>breakdoorhangrait</t>
        </is>
      </c>
      <c r="B144911" t="n">
        <v>1</v>
      </c>
    </row>
    <row r="144912">
      <c r="A144912" t="inlineStr">
        <is>
          <t>veidity</t>
        </is>
      </c>
      <c r="B144912" t="n">
        <v>1</v>
      </c>
    </row>
    <row r="144913">
      <c r="A144913" t="inlineStr">
        <is>
          <t>gigles</t>
        </is>
      </c>
      <c r="B144913" t="n">
        <v>1</v>
      </c>
    </row>
    <row r="144914">
      <c r="A144914" t="inlineStr">
        <is>
          <t>xsit</t>
        </is>
      </c>
      <c r="B144914" t="n">
        <v>1</v>
      </c>
    </row>
    <row r="144915">
      <c r="A144915" t="inlineStr">
        <is>
          <t>hmry</t>
        </is>
      </c>
      <c r="B144915" t="n">
        <v>1</v>
      </c>
    </row>
    <row r="144916">
      <c r="A144916" t="inlineStr">
        <is>
          <t>thelirrus</t>
        </is>
      </c>
      <c r="B144916" t="n">
        <v>1</v>
      </c>
    </row>
    <row r="144917">
      <c r="A144917" t="inlineStr">
        <is>
          <t>colnard</t>
        </is>
      </c>
      <c r="B144917" t="n">
        <v>1</v>
      </c>
    </row>
    <row r="144918">
      <c r="A144918" t="inlineStr">
        <is>
          <t>sistand</t>
        </is>
      </c>
      <c r="B144918" t="n">
        <v>1</v>
      </c>
    </row>
    <row r="144919">
      <c r="A144919" t="inlineStr">
        <is>
          <t>unitedstake</t>
        </is>
      </c>
      <c r="B144919" t="n">
        <v>1</v>
      </c>
    </row>
    <row r="144920">
      <c r="A144920" t="inlineStr">
        <is>
          <t>plgpphfacebook</t>
        </is>
      </c>
      <c r="B144920" t="n">
        <v>1</v>
      </c>
    </row>
    <row r="144921">
      <c r="A144921" t="inlineStr">
        <is>
          <t>plrmqhubcloudecordary</t>
        </is>
      </c>
      <c r="B144921" t="n">
        <v>1</v>
      </c>
    </row>
    <row r="144922">
      <c r="A144922" t="inlineStr">
        <is>
          <t>httprapexfoundation</t>
        </is>
      </c>
      <c r="B144922" t="n">
        <v>1</v>
      </c>
    </row>
    <row r="144923">
      <c r="A144923" t="inlineStr">
        <is>
          <t>comrpirapexperhttp</t>
        </is>
      </c>
      <c r="B144923" t="n">
        <v>1</v>
      </c>
    </row>
    <row r="144924">
      <c r="A144924" t="inlineStr">
        <is>
          <t>torffotorfly</t>
        </is>
      </c>
      <c r="B144924" t="n">
        <v>1</v>
      </c>
    </row>
    <row r="144925">
      <c r="A144925" t="inlineStr">
        <is>
          <t>httpscrunnoydoomerion</t>
        </is>
      </c>
      <c r="B144925" t="n">
        <v>1</v>
      </c>
    </row>
    <row r="144926">
      <c r="A144926" t="inlineStr">
        <is>
          <t>httpshuanongrtnet</t>
        </is>
      </c>
      <c r="B144926" t="n">
        <v>1</v>
      </c>
    </row>
    <row r="144927">
      <c r="A144927" t="inlineStr">
        <is>
          <t>atconpreciation</t>
        </is>
      </c>
      <c r="B144927" t="n">
        <v>1</v>
      </c>
    </row>
    <row r="144928">
      <c r="A144928" t="inlineStr">
        <is>
          <t>gramparse</t>
        </is>
      </c>
      <c r="B144928" t="n">
        <v>1</v>
      </c>
    </row>
    <row r="144929">
      <c r="A144929" t="inlineStr">
        <is>
          <t>frameworkbvm_gph</t>
        </is>
      </c>
      <c r="B144929" t="n">
        <v>1</v>
      </c>
    </row>
    <row r="144930">
      <c r="A144930" t="inlineStr">
        <is>
          <t>hopeellengmail</t>
        </is>
      </c>
      <c r="B144930" t="n">
        <v>1</v>
      </c>
    </row>
    <row r="144931">
      <c r="A144931" t="inlineStr">
        <is>
          <t>plpin</t>
        </is>
      </c>
      <c r="B144931" t="n">
        <v>1</v>
      </c>
    </row>
    <row r="144932">
      <c r="A144932" t="inlineStr">
        <is>
          <t>orgphilippakarikiangscraper</t>
        </is>
      </c>
      <c r="B144932" t="n">
        <v>1</v>
      </c>
    </row>
    <row r="144933">
      <c r="A144933" t="inlineStr">
        <is>
          <t>httpsapache</t>
        </is>
      </c>
      <c r="B144933" t="n">
        <v>1</v>
      </c>
    </row>
    <row r="144934">
      <c r="A144934" t="inlineStr">
        <is>
          <t>helpcorps</t>
        </is>
      </c>
      <c r="B144934" t="n">
        <v>1</v>
      </c>
    </row>
    <row r="144935">
      <c r="A144935" t="inlineStr">
        <is>
          <t>highesting</t>
        </is>
      </c>
      <c r="B144935" t="n">
        <v>1</v>
      </c>
    </row>
    <row r="144936">
      <c r="A144936" t="inlineStr">
        <is>
          <t>evauralivity</t>
        </is>
      </c>
      <c r="B144936" t="n">
        <v>1</v>
      </c>
    </row>
    <row r="144937">
      <c r="A144937" t="inlineStr">
        <is>
          <t>confettiprint</t>
        </is>
      </c>
      <c r="B144937" t="n">
        <v>1</v>
      </c>
    </row>
    <row r="144938">
      <c r="A144938" t="inlineStr">
        <is>
          <t>palladog</t>
        </is>
      </c>
      <c r="B144938" t="n">
        <v>1</v>
      </c>
    </row>
    <row r="144939">
      <c r="A144939" t="inlineStr">
        <is>
          <t>trashin</t>
        </is>
      </c>
      <c r="B144939" t="n">
        <v>1</v>
      </c>
    </row>
    <row r="144940">
      <c r="A144940" t="inlineStr">
        <is>
          <t>beaonny</t>
        </is>
      </c>
      <c r="B144940" t="n">
        <v>1</v>
      </c>
    </row>
    <row r="144941">
      <c r="A144941" t="inlineStr">
        <is>
          <t>diversirethe</t>
        </is>
      </c>
      <c r="B144941" t="n">
        <v>1</v>
      </c>
    </row>
    <row r="144942">
      <c r="A144942" t="inlineStr">
        <is>
          <t>stardare</t>
        </is>
      </c>
      <c r="B144942" t="n">
        <v>1</v>
      </c>
    </row>
    <row r="144943">
      <c r="A144943" t="inlineStr">
        <is>
          <t>poisso</t>
        </is>
      </c>
      <c r="B144943" t="n">
        <v>1</v>
      </c>
    </row>
    <row r="144944">
      <c r="A144944" t="inlineStr">
        <is>
          <t>manspare</t>
        </is>
      </c>
      <c r="B144944" t="n">
        <v>1</v>
      </c>
    </row>
    <row r="144945">
      <c r="A144945" t="inlineStr">
        <is>
          <t>majlette</t>
        </is>
      </c>
      <c r="B144945" t="n">
        <v>1</v>
      </c>
    </row>
    <row r="144946">
      <c r="A144946" t="inlineStr">
        <is>
          <t>familiare</t>
        </is>
      </c>
      <c r="B144946" t="n">
        <v>1</v>
      </c>
    </row>
    <row r="144947">
      <c r="A144947" t="inlineStr">
        <is>
          <t>skiik</t>
        </is>
      </c>
      <c r="B144947" t="n">
        <v>1</v>
      </c>
    </row>
    <row r="144948">
      <c r="A144948" t="inlineStr">
        <is>
          <t>hall1</t>
        </is>
      </c>
      <c r="B144948" t="n">
        <v>1</v>
      </c>
    </row>
    <row r="144949">
      <c r="A144949" t="inlineStr">
        <is>
          <t>quass</t>
        </is>
      </c>
      <c r="B144949" t="n">
        <v>2</v>
      </c>
    </row>
    <row r="144950">
      <c r="A144950" t="inlineStr">
        <is>
          <t>sprunkin</t>
        </is>
      </c>
      <c r="B144950" t="n">
        <v>1</v>
      </c>
    </row>
    <row r="144951">
      <c r="A144951" t="inlineStr">
        <is>
          <t>vesaflower</t>
        </is>
      </c>
      <c r="B144951" t="n">
        <v>1</v>
      </c>
    </row>
    <row r="144952">
      <c r="A144952" t="inlineStr">
        <is>
          <t>text\cmdlets</t>
        </is>
      </c>
      <c r="B144952" t="n">
        <v>1</v>
      </c>
    </row>
    <row r="144953">
      <c r="A144953" t="inlineStr">
        <is>
          <t>stopwhitespace</t>
        </is>
      </c>
      <c r="B144953" t="n">
        <v>1</v>
      </c>
    </row>
    <row r="144954">
      <c r="A144954" t="inlineStr">
        <is>
          <t>pulsinhomecatleysublime</t>
        </is>
      </c>
      <c r="B144954" t="n">
        <v>1</v>
      </c>
    </row>
    <row r="144955">
      <c r="A144955" t="inlineStr">
        <is>
          <t>onlyviewonly</t>
        </is>
      </c>
      <c r="B144955" t="n">
        <v>1</v>
      </c>
    </row>
    <row r="144956">
      <c r="A144956" t="inlineStr">
        <is>
          <t>fromenoughindicative</t>
        </is>
      </c>
      <c r="B144956" t="n">
        <v>1</v>
      </c>
    </row>
    <row r="144957">
      <c r="A144957" t="inlineStr">
        <is>
          <t>qtisterene</t>
        </is>
      </c>
      <c r="B144957" t="n">
        <v>1</v>
      </c>
    </row>
    <row r="144958">
      <c r="A144958" t="inlineStr">
        <is>
          <t>onwards—to</t>
        </is>
      </c>
      <c r="B144958" t="n">
        <v>1</v>
      </c>
    </row>
    <row r="144959">
      <c r="A144959" t="inlineStr">
        <is>
          <t>one412</t>
        </is>
      </c>
      <c r="B144959" t="n">
        <v>1</v>
      </c>
    </row>
    <row r="144960">
      <c r="A144960" t="inlineStr">
        <is>
          <t>undwyched</t>
        </is>
      </c>
      <c r="B144960" t="n">
        <v>1</v>
      </c>
    </row>
    <row r="144961">
      <c r="A144961" t="inlineStr">
        <is>
          <t>hpd3</t>
        </is>
      </c>
      <c r="B144961" t="n">
        <v>1</v>
      </c>
    </row>
    <row r="144962">
      <c r="A144962" t="inlineStr">
        <is>
          <t>blamnant</t>
        </is>
      </c>
      <c r="B144962" t="n">
        <v>1</v>
      </c>
    </row>
    <row r="144963">
      <c r="A144963" t="inlineStr">
        <is>
          <t>pornock</t>
        </is>
      </c>
      <c r="B144963" t="n">
        <v>1</v>
      </c>
    </row>
    <row r="144964">
      <c r="A144964" t="inlineStr">
        <is>
          <t>syndicalicaamental</t>
        </is>
      </c>
      <c r="B144964" t="n">
        <v>1</v>
      </c>
    </row>
    <row r="144965">
      <c r="A144965" t="inlineStr">
        <is>
          <t>immortalena</t>
        </is>
      </c>
      <c r="B144965" t="n">
        <v>1</v>
      </c>
    </row>
    <row r="144966">
      <c r="A144966" t="inlineStr">
        <is>
          <t>aixag</t>
        </is>
      </c>
      <c r="B144966" t="n">
        <v>1</v>
      </c>
    </row>
    <row r="144967">
      <c r="A144967" t="inlineStr">
        <is>
          <t>highpenetration</t>
        </is>
      </c>
      <c r="B144967" t="n">
        <v>1</v>
      </c>
    </row>
    <row r="144968">
      <c r="A144968" t="inlineStr">
        <is>
          <t>thecapuniere</t>
        </is>
      </c>
      <c r="B144968" t="n">
        <v>1</v>
      </c>
    </row>
    <row r="144969">
      <c r="A144969" t="inlineStr">
        <is>
          <t>levyflwanyefoxeous</t>
        </is>
      </c>
      <c r="B144969" t="n">
        <v>1</v>
      </c>
    </row>
    <row r="144970">
      <c r="A144970" t="inlineStr">
        <is>
          <t>farncon</t>
        </is>
      </c>
      <c r="B144970" t="n">
        <v>1</v>
      </c>
    </row>
    <row r="144971">
      <c r="A144971" t="inlineStr">
        <is>
          <t>sentggle</t>
        </is>
      </c>
      <c r="B144971" t="n">
        <v>1</v>
      </c>
    </row>
    <row r="144972">
      <c r="A144972" t="inlineStr">
        <is>
          <t>editorial06</t>
        </is>
      </c>
      <c r="B144972" t="n">
        <v>1</v>
      </c>
    </row>
    <row r="144973">
      <c r="A144973" t="inlineStr">
        <is>
          <t>heatolytic</t>
        </is>
      </c>
      <c r="B144973" t="n">
        <v>1</v>
      </c>
    </row>
    <row r="144974">
      <c r="A144974" t="inlineStr">
        <is>
          <t>countmed</t>
        </is>
      </c>
      <c r="B144974" t="n">
        <v>1</v>
      </c>
    </row>
    <row r="144975">
      <c r="A144975" t="inlineStr">
        <is>
          <t>eyedly</t>
        </is>
      </c>
      <c r="B144975" t="n">
        <v>1</v>
      </c>
    </row>
    <row r="144976">
      <c r="A144976" t="inlineStr">
        <is>
          <t>iana6917333a</t>
        </is>
      </c>
      <c r="B144976" t="n">
        <v>1</v>
      </c>
    </row>
    <row r="144977">
      <c r="A144977" t="inlineStr">
        <is>
          <t>appendixals</t>
        </is>
      </c>
      <c r="B144977" t="n">
        <v>1</v>
      </c>
    </row>
    <row r="144978">
      <c r="A144978" t="inlineStr">
        <is>
          <t>{13447</t>
        </is>
      </c>
      <c r="B144978" t="n">
        <v>1</v>
      </c>
    </row>
    <row r="144979">
      <c r="A144979" t="inlineStr">
        <is>
          <t>themine</t>
        </is>
      </c>
      <c r="B144979" t="n">
        <v>1</v>
      </c>
    </row>
    <row r="144980">
      <c r="A144980" t="inlineStr">
        <is>
          <t>resolutionfsurprise</t>
        </is>
      </c>
      <c r="B144980" t="n">
        <v>1</v>
      </c>
    </row>
    <row r="144981">
      <c r="A144981" t="inlineStr">
        <is>
          <t>moonsampled</t>
        </is>
      </c>
      <c r="B144981" t="n">
        <v>1</v>
      </c>
    </row>
    <row r="144982">
      <c r="A144982" t="inlineStr">
        <is>
          <t>alibu</t>
        </is>
      </c>
      <c r="B144982" t="n">
        <v>1</v>
      </c>
    </row>
    <row r="144983">
      <c r="A144983" t="inlineStr">
        <is>
          <t>adventally</t>
        </is>
      </c>
      <c r="B144983" t="n">
        <v>1</v>
      </c>
    </row>
    <row r="144984">
      <c r="A144984" t="inlineStr">
        <is>
          <t>lgly</t>
        </is>
      </c>
      <c r="B144984" t="n">
        <v>1</v>
      </c>
    </row>
    <row r="144985">
      <c r="A144985" t="inlineStr">
        <is>
          <t>chillificolay</t>
        </is>
      </c>
      <c r="B144985" t="n">
        <v>1</v>
      </c>
    </row>
    <row r="144986">
      <c r="A144986" t="inlineStr">
        <is>
          <t>kiyatea</t>
        </is>
      </c>
      <c r="B144986" t="n">
        <v>1</v>
      </c>
    </row>
    <row r="144987">
      <c r="A144987" t="inlineStr">
        <is>
          <t>citieside</t>
        </is>
      </c>
      <c r="B144987" t="n">
        <v>2</v>
      </c>
    </row>
    <row r="144988">
      <c r="A144988" t="inlineStr">
        <is>
          <t>jifae</t>
        </is>
      </c>
      <c r="B144988" t="n">
        <v>1</v>
      </c>
    </row>
    <row r="144989">
      <c r="A144989" t="inlineStr">
        <is>
          <t>clorne</t>
        </is>
      </c>
      <c r="B144989" t="n">
        <v>1</v>
      </c>
    </row>
    <row r="144990">
      <c r="A144990" t="inlineStr">
        <is>
          <t>doorliving</t>
        </is>
      </c>
      <c r="B144990" t="n">
        <v>1</v>
      </c>
    </row>
    <row r="144991">
      <c r="A144991" t="inlineStr">
        <is>
          <t>mohitani</t>
        </is>
      </c>
      <c r="B144991" t="n">
        <v>1</v>
      </c>
    </row>
    <row r="144992">
      <c r="A144992" t="inlineStr">
        <is>
          <t>mittulliba�</t>
        </is>
      </c>
      <c r="B144992" t="n">
        <v>1</v>
      </c>
    </row>
    <row r="144993">
      <c r="A144993" t="inlineStr">
        <is>
          <t>kooalea</t>
        </is>
      </c>
      <c r="B144993" t="n">
        <v>1</v>
      </c>
    </row>
    <row r="144994">
      <c r="A144994" t="inlineStr">
        <is>
          <t>grewen</t>
        </is>
      </c>
      <c r="B144994" t="n">
        <v>1</v>
      </c>
    </row>
    <row r="144995">
      <c r="A144995" t="inlineStr">
        <is>
          <t>comstruat</t>
        </is>
      </c>
      <c r="B144995" t="n">
        <v>1</v>
      </c>
    </row>
    <row r="144996">
      <c r="A144996" t="inlineStr">
        <is>
          <t>woodheater</t>
        </is>
      </c>
      <c r="B144996" t="n">
        <v>1</v>
      </c>
    </row>
    <row r="144997">
      <c r="A144997" t="inlineStr">
        <is>
          <t>sihuans</t>
        </is>
      </c>
      <c r="B144997" t="n">
        <v>1</v>
      </c>
    </row>
    <row r="144998">
      <c r="A144998" t="inlineStr">
        <is>
          <t>kaladuri</t>
        </is>
      </c>
      <c r="B144998" t="n">
        <v>1</v>
      </c>
    </row>
    <row r="144999">
      <c r="A144999" t="inlineStr">
        <is>
          <t>sihuan</t>
        </is>
      </c>
      <c r="B144999" t="n">
        <v>1</v>
      </c>
    </row>
    <row r="145000">
      <c r="A145000" t="inlineStr">
        <is>
          <t>shlve</t>
        </is>
      </c>
      <c r="B145000" t="n">
        <v>1</v>
      </c>
    </row>
    <row r="145001">
      <c r="A145001" t="inlineStr">
        <is>
          <t>keloked</t>
        </is>
      </c>
      <c r="B145001" t="n">
        <v>1</v>
      </c>
    </row>
    <row r="145002">
      <c r="A145002" t="inlineStr">
        <is>
          <t>suipanara</t>
        </is>
      </c>
      <c r="B145002" t="n">
        <v>1</v>
      </c>
    </row>
    <row r="145003">
      <c r="A145003" t="inlineStr">
        <is>
          <t>kurlant</t>
        </is>
      </c>
      <c r="B145003" t="n">
        <v>1</v>
      </c>
    </row>
    <row r="145004">
      <c r="A145004" t="inlineStr">
        <is>
          <t>nupakaya</t>
        </is>
      </c>
      <c r="B145004" t="n">
        <v>1</v>
      </c>
    </row>
    <row r="145005">
      <c r="A145005" t="inlineStr">
        <is>
          <t>ruzic</t>
        </is>
      </c>
      <c r="B145005" t="n">
        <v>1</v>
      </c>
    </row>
    <row r="145006">
      <c r="A145006" t="inlineStr">
        <is>
          <t>stavebook</t>
        </is>
      </c>
      <c r="B145006" t="n">
        <v>1</v>
      </c>
    </row>
    <row r="145007">
      <c r="A145007" t="inlineStr">
        <is>
          <t>coinsuge</t>
        </is>
      </c>
      <c r="B145007" t="n">
        <v>1</v>
      </c>
    </row>
    <row r="145008">
      <c r="A145008" t="inlineStr">
        <is>
          <t>platform—an</t>
        </is>
      </c>
      <c r="B145008" t="n">
        <v>1</v>
      </c>
    </row>
    <row r="145009">
      <c r="A145009" t="inlineStr">
        <is>
          <t>way—external</t>
        </is>
      </c>
      <c r="B145009" t="n">
        <v>1</v>
      </c>
    </row>
    <row r="145010">
      <c r="A145010" t="inlineStr">
        <is>
          <t>selason</t>
        </is>
      </c>
      <c r="B145010" t="n">
        <v>1</v>
      </c>
    </row>
    <row r="145011">
      <c r="A145011" t="inlineStr">
        <is>
          <t>follio</t>
        </is>
      </c>
      <c r="B145011" t="n">
        <v>1</v>
      </c>
    </row>
    <row r="145012">
      <c r="A145012" t="inlineStr">
        <is>
          <t>corsairsmart</t>
        </is>
      </c>
      <c r="B145012" t="n">
        <v>1</v>
      </c>
    </row>
    <row r="145013">
      <c r="A145013" t="inlineStr">
        <is>
          <t>arclass</t>
        </is>
      </c>
      <c r="B145013" t="n">
        <v>1</v>
      </c>
    </row>
    <row r="145014">
      <c r="A145014" t="inlineStr">
        <is>
          <t>gesellschafts</t>
        </is>
      </c>
      <c r="B145014" t="n">
        <v>1</v>
      </c>
    </row>
    <row r="145015">
      <c r="A145015" t="inlineStr">
        <is>
          <t>2211enr</t>
        </is>
      </c>
      <c r="B145015" t="n">
        <v>1</v>
      </c>
    </row>
    <row r="145016">
      <c r="A145016" t="inlineStr">
        <is>
          <t>tsurbay</t>
        </is>
      </c>
      <c r="B145016" t="n">
        <v>1</v>
      </c>
    </row>
    <row r="145017">
      <c r="A145017" t="inlineStr">
        <is>
          <t>weuke</t>
        </is>
      </c>
      <c r="B145017" t="n">
        <v>2</v>
      </c>
    </row>
    <row r="145018">
      <c r="A145018" t="inlineStr">
        <is>
          <t>shchiallo</t>
        </is>
      </c>
      <c r="B145018" t="n">
        <v>1</v>
      </c>
    </row>
    <row r="145019">
      <c r="A145019" t="inlineStr">
        <is>
          <t>shchiallos</t>
        </is>
      </c>
      <c r="B145019" t="n">
        <v>1</v>
      </c>
    </row>
    <row r="145020">
      <c r="A145020" t="inlineStr">
        <is>
          <t>sebourton</t>
        </is>
      </c>
      <c r="B145020" t="n">
        <v>1</v>
      </c>
    </row>
    <row r="145021">
      <c r="A145021" t="inlineStr">
        <is>
          <t>edusa</t>
        </is>
      </c>
      <c r="B145021" t="n">
        <v>1</v>
      </c>
    </row>
    <row r="145022">
      <c r="A145022" t="inlineStr">
        <is>
          <t>byuseaualkar</t>
        </is>
      </c>
      <c r="B145022" t="n">
        <v>1</v>
      </c>
    </row>
    <row r="145023">
      <c r="A145023" t="inlineStr">
        <is>
          <t>e56280</t>
        </is>
      </c>
      <c r="B145023" t="n">
        <v>1</v>
      </c>
    </row>
    <row r="145024">
      <c r="A145024" t="inlineStr">
        <is>
          <t>numing</t>
        </is>
      </c>
      <c r="B145024" t="n">
        <v>1</v>
      </c>
    </row>
    <row r="145025">
      <c r="A145025" t="inlineStr">
        <is>
          <t>inuheala</t>
        </is>
      </c>
      <c r="B145025" t="n">
        <v>1</v>
      </c>
    </row>
    <row r="145026">
      <c r="A145026" t="inlineStr">
        <is>
          <t>abbatej</t>
        </is>
      </c>
      <c r="B145026" t="n">
        <v>1</v>
      </c>
    </row>
    <row r="145027">
      <c r="A145027" t="inlineStr">
        <is>
          <t>swaggerists</t>
        </is>
      </c>
      <c r="B145027" t="n">
        <v>1</v>
      </c>
    </row>
    <row r="145028">
      <c r="A145028" t="inlineStr">
        <is>
          <t>nestings</t>
        </is>
      </c>
      <c r="B145028" t="n">
        <v>1</v>
      </c>
    </row>
    <row r="145029">
      <c r="A145029" t="inlineStr">
        <is>
          <t>reeeves</t>
        </is>
      </c>
      <c r="B145029" t="n">
        <v>1</v>
      </c>
    </row>
    <row r="145030">
      <c r="A145030" t="inlineStr">
        <is>
          <t>novakia</t>
        </is>
      </c>
      <c r="B145030" t="n">
        <v>1</v>
      </c>
    </row>
    <row r="145031">
      <c r="A145031" t="inlineStr">
        <is>
          <t>tabonski</t>
        </is>
      </c>
      <c r="B145031" t="n">
        <v>1</v>
      </c>
    </row>
    <row r="145032">
      <c r="A145032" t="inlineStr">
        <is>
          <t>`push</t>
        </is>
      </c>
      <c r="B145032" t="n">
        <v>1</v>
      </c>
    </row>
    <row r="145033">
      <c r="A145033" t="inlineStr">
        <is>
          <t>bristeloam</t>
        </is>
      </c>
      <c r="B145033" t="n">
        <v>1</v>
      </c>
    </row>
    <row r="145034">
      <c r="A145034" t="inlineStr">
        <is>
          <t>mtgit</t>
        </is>
      </c>
      <c r="B145034" t="n">
        <v>1</v>
      </c>
    </row>
    <row r="145035">
      <c r="A145035" t="inlineStr">
        <is>
          <t>7_de7</t>
        </is>
      </c>
      <c r="B145035" t="n">
        <v>1</v>
      </c>
    </row>
    <row r="145036">
      <c r="A145036" t="inlineStr">
        <is>
          <t>`respond`</t>
        </is>
      </c>
      <c r="B145036" t="n">
        <v>1</v>
      </c>
    </row>
    <row r="145037">
      <c r="A145037" t="inlineStr">
        <is>
          <t>ucs2</t>
        </is>
      </c>
      <c r="B145037" t="n">
        <v>2</v>
      </c>
    </row>
    <row r="145038">
      <c r="A145038" t="inlineStr">
        <is>
          <t>roboghawk</t>
        </is>
      </c>
      <c r="B145038" t="n">
        <v>1</v>
      </c>
    </row>
    <row r="145039">
      <c r="A145039" t="inlineStr">
        <is>
          <t>moomopter</t>
        </is>
      </c>
      <c r="B145039" t="n">
        <v>1</v>
      </c>
    </row>
    <row r="145040">
      <c r="A145040" t="inlineStr">
        <is>
          <t>draw_device5</t>
        </is>
      </c>
      <c r="B145040" t="n">
        <v>1</v>
      </c>
    </row>
    <row r="145041">
      <c r="A145041" t="inlineStr">
        <is>
          <t>langsuite</t>
        </is>
      </c>
      <c r="B145041" t="n">
        <v>1</v>
      </c>
    </row>
    <row r="145042">
      <c r="A145042" t="inlineStr">
        <is>
          <t>acceptmapformatstr</t>
        </is>
      </c>
      <c r="B145042" t="n">
        <v>1</v>
      </c>
    </row>
    <row r="145043">
      <c r="A145043" t="inlineStr">
        <is>
          <t>quezoh</t>
        </is>
      </c>
      <c r="B145043" t="n">
        <v>1</v>
      </c>
    </row>
    <row r="145044">
      <c r="A145044" t="inlineStr">
        <is>
          <t>48011</t>
        </is>
      </c>
      <c r="B145044" t="n">
        <v>1</v>
      </c>
    </row>
    <row r="145045">
      <c r="A145045" t="inlineStr">
        <is>
          <t>lencinstruct</t>
        </is>
      </c>
      <c r="B145045" t="n">
        <v>1</v>
      </c>
    </row>
    <row r="145046">
      <c r="A145046" t="inlineStr">
        <is>
          <t>ghcfile</t>
        </is>
      </c>
      <c r="B145046" t="n">
        <v>1</v>
      </c>
    </row>
    <row r="145047">
      <c r="A145047" t="inlineStr">
        <is>
          <t>ghcstrut</t>
        </is>
      </c>
      <c r="B145047" t="n">
        <v>1</v>
      </c>
    </row>
    <row r="145048">
      <c r="A145048" t="inlineStr">
        <is>
          <t>appendfrontend</t>
        </is>
      </c>
      <c r="B145048" t="n">
        <v>1</v>
      </c>
    </row>
    <row r="145049">
      <c r="A145049" t="inlineStr">
        <is>
          <t>2plushelloworld_conflictت</t>
        </is>
      </c>
      <c r="B145049" t="n">
        <v>1</v>
      </c>
    </row>
    <row r="145050">
      <c r="A145050" t="inlineStr">
        <is>
          <t>preparemapaddr</t>
        </is>
      </c>
      <c r="B145050" t="n">
        <v>1</v>
      </c>
    </row>
    <row r="145051">
      <c r="A145051" t="inlineStr">
        <is>
          <t>foolhouse</t>
        </is>
      </c>
      <c r="B145051" t="n">
        <v>1</v>
      </c>
    </row>
    <row r="145052">
      <c r="A145052" t="inlineStr">
        <is>
          <t>binary_apicurd</t>
        </is>
      </c>
      <c r="B145052" t="n">
        <v>1</v>
      </c>
    </row>
    <row r="145053">
      <c r="A145053" t="inlineStr">
        <is>
          <t>1000andom</t>
        </is>
      </c>
      <c r="B145053" t="n">
        <v>1</v>
      </c>
    </row>
    <row r="145054">
      <c r="A145054" t="inlineStr">
        <is>
          <t>netb60809hiper</t>
        </is>
      </c>
      <c r="B145054" t="n">
        <v>1</v>
      </c>
    </row>
    <row r="145055">
      <c r="A145055" t="inlineStr">
        <is>
          <t>lambdacommon</t>
        </is>
      </c>
      <c r="B145055" t="n">
        <v>1</v>
      </c>
    </row>
    <row r="145056">
      <c r="A145056" t="inlineStr">
        <is>
          <t>junci</t>
        </is>
      </c>
      <c r="B145056" t="n">
        <v>1</v>
      </c>
    </row>
    <row r="145057">
      <c r="A145057" t="inlineStr">
        <is>
          <t>vn`</t>
        </is>
      </c>
      <c r="B145057" t="n">
        <v>1</v>
      </c>
    </row>
    <row r="145058">
      <c r="A145058" t="inlineStr">
        <is>
          <t>nofold</t>
        </is>
      </c>
      <c r="B145058" t="n">
        <v>1</v>
      </c>
    </row>
    <row r="145059">
      <c r="A145059" t="inlineStr">
        <is>
          <t>httpsexile8</t>
        </is>
      </c>
      <c r="B145059" t="n">
        <v>1</v>
      </c>
    </row>
    <row r="145060">
      <c r="A145060" t="inlineStr">
        <is>
          <t>pcium</t>
        </is>
      </c>
      <c r="B145060" t="n">
        <v>1</v>
      </c>
    </row>
    <row r="145061">
      <c r="A145061" t="inlineStr">
        <is>
          <t>gitplatform</t>
        </is>
      </c>
      <c r="B145061" t="n">
        <v>1</v>
      </c>
    </row>
    <row r="145062">
      <c r="A145062" t="inlineStr">
        <is>
          <t>misinstall</t>
        </is>
      </c>
      <c r="B145062" t="n">
        <v>1</v>
      </c>
    </row>
    <row r="145063">
      <c r="A145063" t="inlineStr">
        <is>
          <t>lengthformat__p</t>
        </is>
      </c>
      <c r="B145063" t="n">
        <v>1</v>
      </c>
    </row>
    <row r="145064">
      <c r="A145064" t="inlineStr">
        <is>
          <t>jsoneasyrequisites</t>
        </is>
      </c>
      <c r="B145064" t="n">
        <v>1</v>
      </c>
    </row>
    <row r="145065">
      <c r="A145065" t="inlineStr">
        <is>
          <t>pingonnect</t>
        </is>
      </c>
      <c r="B145065" t="n">
        <v>1</v>
      </c>
    </row>
    <row r="145066">
      <c r="A145066" t="inlineStr">
        <is>
          <t>i1311</t>
        </is>
      </c>
      <c r="B145066" t="n">
        <v>1</v>
      </c>
    </row>
    <row r="145067">
      <c r="A145067" t="inlineStr">
        <is>
          <t>printfstmt</t>
        </is>
      </c>
      <c r="B145067" t="n">
        <v>1</v>
      </c>
    </row>
    <row r="145068">
      <c r="A145068" t="inlineStr">
        <is>
          <t>lvlq</t>
        </is>
      </c>
      <c r="B145068" t="n">
        <v>1</v>
      </c>
    </row>
    <row r="145069">
      <c r="A145069" t="inlineStr">
        <is>
          <t>set_sanitize</t>
        </is>
      </c>
      <c r="B145069" t="n">
        <v>1</v>
      </c>
    </row>
    <row r="145070">
      <c r="A145070" t="inlineStr">
        <is>
          <t>formatterprefixflag</t>
        </is>
      </c>
      <c r="B145070" t="n">
        <v>1</v>
      </c>
    </row>
    <row r="145071">
      <c r="A145071" t="inlineStr">
        <is>
          <t>selegreet</t>
        </is>
      </c>
      <c r="B145071" t="n">
        <v>1</v>
      </c>
    </row>
    <row r="145072">
      <c r="A145072" t="inlineStr">
        <is>
          <t>get_stmt</t>
        </is>
      </c>
      <c r="B145072" t="n">
        <v>1</v>
      </c>
    </row>
    <row r="145073">
      <c r="A145073" t="inlineStr">
        <is>
          <t>make_line</t>
        </is>
      </c>
      <c r="B145073" t="n">
        <v>1</v>
      </c>
    </row>
    <row r="145074">
      <c r="A145074" t="inlineStr">
        <is>
          <t>dulek</t>
        </is>
      </c>
      <c r="B145074" t="n">
        <v>1</v>
      </c>
    </row>
    <row r="145075">
      <c r="A145075" t="inlineStr">
        <is>
          <t>antipartition</t>
        </is>
      </c>
      <c r="B145075" t="n">
        <v>1</v>
      </c>
    </row>
    <row r="145076">
      <c r="A145076" t="inlineStr">
        <is>
          <t>assignformat__p</t>
        </is>
      </c>
      <c r="B145076" t="n">
        <v>1</v>
      </c>
    </row>
    <row r="145077">
      <c r="A145077" t="inlineStr">
        <is>
          <t>0x1124953aea4f964blockquote</t>
        </is>
      </c>
      <c r="B145077" t="n">
        <v>1</v>
      </c>
    </row>
    <row r="145078">
      <c r="A145078" t="inlineStr">
        <is>
          <t>kespring</t>
        </is>
      </c>
      <c r="B145078" t="n">
        <v>1</v>
      </c>
    </row>
    <row r="145079">
      <c r="A145079" t="inlineStr">
        <is>
          <t>outputstmt</t>
        </is>
      </c>
      <c r="B145079" t="n">
        <v>1</v>
      </c>
    </row>
    <row r="145080">
      <c r="A145080" t="inlineStr">
        <is>
          <t>out_stack</t>
        </is>
      </c>
      <c r="B145080" t="n">
        <v>1</v>
      </c>
    </row>
    <row r="145081">
      <c r="A145081" t="inlineStr">
        <is>
          <t>horizon_horiz</t>
        </is>
      </c>
      <c r="B145081" t="n">
        <v>1</v>
      </c>
    </row>
    <row r="145082">
      <c r="A145082" t="inlineStr">
        <is>
          <t>mumoc</t>
        </is>
      </c>
      <c r="B145082" t="n">
        <v>1</v>
      </c>
    </row>
    <row r="145083">
      <c r="A145083" t="inlineStr">
        <is>
          <t>likestream</t>
        </is>
      </c>
      <c r="B145083" t="n">
        <v>1</v>
      </c>
    </row>
    <row r="145084">
      <c r="A145084" t="inlineStr">
        <is>
          <t>unlabelled_sub</t>
        </is>
      </c>
      <c r="B145084" t="n">
        <v>1</v>
      </c>
    </row>
    <row r="145085">
      <c r="A145085" t="inlineStr">
        <is>
          <t>apply_drancasting</t>
        </is>
      </c>
      <c r="B145085" t="n">
        <v>1</v>
      </c>
    </row>
    <row r="145086">
      <c r="A145086" t="inlineStr">
        <is>
          <t>coldprocess1</t>
        </is>
      </c>
      <c r="B145086" t="n">
        <v>1</v>
      </c>
    </row>
    <row r="145087">
      <c r="A145087" t="inlineStr">
        <is>
          <t>orgcommonsgreumィ</t>
        </is>
      </c>
      <c r="B145087" t="n">
        <v>1</v>
      </c>
    </row>
    <row r="145088">
      <c r="A145088" t="inlineStr">
        <is>
          <t>seturtle</t>
        </is>
      </c>
      <c r="B145088" t="n">
        <v>1</v>
      </c>
    </row>
    <row r="145089">
      <c r="A145089" t="inlineStr">
        <is>
          <t>glcomputum</t>
        </is>
      </c>
      <c r="B145089" t="n">
        <v>1</v>
      </c>
    </row>
    <row r="145090">
      <c r="A145090" t="inlineStr">
        <is>
          <t>hometestesnatch</t>
        </is>
      </c>
      <c r="B145090" t="n">
        <v>1</v>
      </c>
    </row>
    <row r="145091">
      <c r="A145091" t="inlineStr">
        <is>
          <t>sendmos</t>
        </is>
      </c>
      <c r="B145091" t="n">
        <v>1</v>
      </c>
    </row>
    <row r="145092">
      <c r="A145092" t="inlineStr">
        <is>
          <t>lambdav18</t>
        </is>
      </c>
      <c r="B145092" t="n">
        <v>1</v>
      </c>
    </row>
    <row r="145093">
      <c r="A145093" t="inlineStr">
        <is>
          <t>httppaulgrayworth</t>
        </is>
      </c>
      <c r="B145093" t="n">
        <v>1</v>
      </c>
    </row>
    <row r="145094">
      <c r="A145094" t="inlineStr">
        <is>
          <t>prawjs</t>
        </is>
      </c>
      <c r="B145094" t="n">
        <v>1</v>
      </c>
    </row>
    <row r="145095">
      <c r="A145095" t="inlineStr">
        <is>
          <t>forgemake_line</t>
        </is>
      </c>
      <c r="B145095" t="n">
        <v>1</v>
      </c>
    </row>
    <row r="145096">
      <c r="A145096" t="inlineStr">
        <is>
          <t>ctising</t>
        </is>
      </c>
      <c r="B145096" t="n">
        <v>1</v>
      </c>
    </row>
    <row r="145097">
      <c r="A145097" t="inlineStr">
        <is>
          <t>gracepeace</t>
        </is>
      </c>
      <c r="B145097" t="n">
        <v>1</v>
      </c>
    </row>
    <row r="145098">
      <c r="A145098" t="inlineStr">
        <is>
          <t>bugzilla7b</t>
        </is>
      </c>
      <c r="B145098" t="n">
        <v>1</v>
      </c>
    </row>
    <row r="145099">
      <c r="A145099" t="inlineStr">
        <is>
          <t>puppymaker</t>
        </is>
      </c>
      <c r="B145099" t="n">
        <v>1</v>
      </c>
    </row>
    <row r="145100">
      <c r="A145100" t="inlineStr">
        <is>
          <t>nickerburr</t>
        </is>
      </c>
      <c r="B145100" t="n">
        <v>1</v>
      </c>
    </row>
    <row r="145101">
      <c r="A145101" t="inlineStr">
        <is>
          <t>b0ffamily</t>
        </is>
      </c>
      <c r="B145101" t="n">
        <v>1</v>
      </c>
    </row>
    <row r="145102">
      <c r="A145102" t="inlineStr">
        <is>
          <t>pradak</t>
        </is>
      </c>
      <c r="B145102" t="n">
        <v>1</v>
      </c>
    </row>
    <row r="145103">
      <c r="A145103" t="inlineStr">
        <is>
          <t>rern556族本</t>
        </is>
      </c>
      <c r="B145103" t="n">
        <v>1</v>
      </c>
    </row>
    <row r="145104">
      <c r="A145104" t="inlineStr">
        <is>
          <t>tourné</t>
        </is>
      </c>
      <c r="B145104" t="n">
        <v>1</v>
      </c>
    </row>
    <row r="145105">
      <c r="A145105" t="inlineStr">
        <is>
          <t>fountainence</t>
        </is>
      </c>
      <c r="B145105" t="n">
        <v>1</v>
      </c>
    </row>
    <row r="145106">
      <c r="A145106" t="inlineStr">
        <is>
          <t>mcgingham</t>
        </is>
      </c>
      <c r="B145106" t="n">
        <v>1</v>
      </c>
    </row>
    <row r="145107">
      <c r="A145107" t="inlineStr">
        <is>
          <t>uregosi</t>
        </is>
      </c>
      <c r="B145107" t="n">
        <v>1</v>
      </c>
    </row>
    <row r="145108">
      <c r="A145108" t="inlineStr">
        <is>
          <t>uptogeneral</t>
        </is>
      </c>
      <c r="B145108" t="n">
        <v>1</v>
      </c>
    </row>
    <row r="145109">
      <c r="A145109" t="inlineStr">
        <is>
          <t>viba_</t>
        </is>
      </c>
      <c r="B145109" t="n">
        <v>1</v>
      </c>
    </row>
    <row r="145110">
      <c r="A145110" t="inlineStr">
        <is>
          <t>watch_logs0</t>
        </is>
      </c>
      <c r="B145110" t="n">
        <v>1</v>
      </c>
    </row>
    <row r="145111">
      <c r="A145111" t="inlineStr">
        <is>
          <t>chessson</t>
        </is>
      </c>
      <c r="B145111" t="n">
        <v>1</v>
      </c>
    </row>
    <row r="145112">
      <c r="A145112" t="inlineStr">
        <is>
          <t>cupcraft</t>
        </is>
      </c>
      <c r="B145112" t="n">
        <v>1</v>
      </c>
    </row>
    <row r="145113">
      <c r="A145113" t="inlineStr">
        <is>
          <t>withpowerere</t>
        </is>
      </c>
      <c r="B145113" t="n">
        <v>1</v>
      </c>
    </row>
    <row r="145114">
      <c r="A145114" t="inlineStr">
        <is>
          <t>lancstrom</t>
        </is>
      </c>
      <c r="B145114" t="n">
        <v>1</v>
      </c>
    </row>
    <row r="145115">
      <c r="A145115" t="inlineStr">
        <is>
          <t>gotesquirrel05</t>
        </is>
      </c>
      <c r="B145115" t="n">
        <v>1</v>
      </c>
    </row>
    <row r="145116">
      <c r="A145116" t="inlineStr">
        <is>
          <t>tripod146</t>
        </is>
      </c>
      <c r="B145116" t="n">
        <v>1</v>
      </c>
    </row>
    <row r="145117">
      <c r="A145117" t="inlineStr">
        <is>
          <t>uppvax</t>
        </is>
      </c>
      <c r="B145117" t="n">
        <v>1</v>
      </c>
    </row>
    <row r="145118">
      <c r="A145118" t="inlineStr">
        <is>
          <t>scumrider</t>
        </is>
      </c>
      <c r="B145118" t="n">
        <v>1</v>
      </c>
    </row>
    <row r="145119">
      <c r="A145119" t="inlineStr">
        <is>
          <t>rikkel</t>
        </is>
      </c>
      <c r="B145119" t="n">
        <v>1</v>
      </c>
    </row>
    <row r="145120">
      <c r="A145120" t="inlineStr">
        <is>
          <t>attachwork_hunt</t>
        </is>
      </c>
      <c r="B145120" t="n">
        <v>1</v>
      </c>
    </row>
    <row r="145121">
      <c r="A145121" t="inlineStr">
        <is>
          <t>r4sulg</t>
        </is>
      </c>
      <c r="B145121" t="n">
        <v>1</v>
      </c>
    </row>
    <row r="145122">
      <c r="A145122" t="inlineStr">
        <is>
          <t>12919</t>
        </is>
      </c>
      <c r="B145122" t="n">
        <v>1</v>
      </c>
    </row>
    <row r="145123">
      <c r="A145123" t="inlineStr">
        <is>
          <t>cloverdig</t>
        </is>
      </c>
      <c r="B145123" t="n">
        <v>1</v>
      </c>
    </row>
    <row r="145124">
      <c r="A145124" t="inlineStr">
        <is>
          <t>venote</t>
        </is>
      </c>
      <c r="B145124" t="n">
        <v>1</v>
      </c>
    </row>
    <row r="145125">
      <c r="A145125" t="inlineStr">
        <is>
          <t>170423</t>
        </is>
      </c>
      <c r="B145125" t="n">
        <v>1</v>
      </c>
    </row>
    <row r="145126">
      <c r="A145126" t="inlineStr">
        <is>
          <t>r2ssstl</t>
        </is>
      </c>
      <c r="B145126" t="n">
        <v>1</v>
      </c>
    </row>
    <row r="145127">
      <c r="A145127" t="inlineStr">
        <is>
          <t>26mrs</t>
        </is>
      </c>
      <c r="B145127" t="n">
        <v>1</v>
      </c>
    </row>
    <row r="145128">
      <c r="A145128" t="inlineStr">
        <is>
          <t>antonyvel</t>
        </is>
      </c>
      <c r="B145128" t="n">
        <v>1</v>
      </c>
    </row>
    <row r="145129">
      <c r="A145129" t="inlineStr">
        <is>
          <t>joyder</t>
        </is>
      </c>
      <c r="B145129" t="n">
        <v>1</v>
      </c>
    </row>
    <row r="145130">
      <c r="A145130" t="inlineStr">
        <is>
          <t>withsense</t>
        </is>
      </c>
      <c r="B145130" t="n">
        <v>1</v>
      </c>
    </row>
    <row r="145131">
      <c r="A145131" t="inlineStr">
        <is>
          <t>095642</t>
        </is>
      </c>
      <c r="B145131" t="n">
        <v>1</v>
      </c>
    </row>
    <row r="145132">
      <c r="A145132" t="inlineStr">
        <is>
          <t>evilv</t>
        </is>
      </c>
      <c r="B145132" t="n">
        <v>1</v>
      </c>
    </row>
    <row r="145133">
      <c r="A145133" t="inlineStr">
        <is>
          <t>zucked</t>
        </is>
      </c>
      <c r="B145133" t="n">
        <v>1</v>
      </c>
    </row>
    <row r="145134">
      <c r="A145134" t="inlineStr">
        <is>
          <t>trymetunes</t>
        </is>
      </c>
      <c r="B145134" t="n">
        <v>1</v>
      </c>
    </row>
    <row r="145135">
      <c r="A145135" t="inlineStr">
        <is>
          <t>upbouters</t>
        </is>
      </c>
      <c r="B145135" t="n">
        <v>1</v>
      </c>
    </row>
    <row r="145136">
      <c r="A145136" t="inlineStr">
        <is>
          <t>superbcurve</t>
        </is>
      </c>
      <c r="B145136" t="n">
        <v>1</v>
      </c>
    </row>
    <row r="145137">
      <c r="A145137" t="inlineStr">
        <is>
          <t>goking</t>
        </is>
      </c>
      <c r="B145137" t="n">
        <v>2</v>
      </c>
    </row>
    <row r="145138">
      <c r="A145138" t="inlineStr">
        <is>
          <t>veicator</t>
        </is>
      </c>
      <c r="B145138" t="n">
        <v>1</v>
      </c>
    </row>
    <row r="145139">
      <c r="A145139" t="inlineStr">
        <is>
          <t>mggpkin</t>
        </is>
      </c>
      <c r="B145139" t="n">
        <v>1</v>
      </c>
    </row>
    <row r="145140">
      <c r="A145140" t="inlineStr">
        <is>
          <t>cavalings</t>
        </is>
      </c>
      <c r="B145140" t="n">
        <v>1</v>
      </c>
    </row>
    <row r="145141">
      <c r="A145141" t="inlineStr">
        <is>
          <t>arzabral</t>
        </is>
      </c>
      <c r="B145141" t="n">
        <v>1</v>
      </c>
    </row>
    <row r="145142">
      <c r="A145142" t="inlineStr">
        <is>
          <t>vibramage</t>
        </is>
      </c>
      <c r="B145142" t="n">
        <v>1</v>
      </c>
    </row>
    <row r="145143">
      <c r="A145143" t="inlineStr">
        <is>
          <t>_gale|craftson</t>
        </is>
      </c>
      <c r="B145143" t="n">
        <v>1</v>
      </c>
    </row>
    <row r="145144">
      <c r="A145144" t="inlineStr">
        <is>
          <t>ergansize</t>
        </is>
      </c>
      <c r="B145144" t="n">
        <v>1</v>
      </c>
    </row>
    <row r="145145">
      <c r="A145145" t="inlineStr">
        <is>
          <t>3012016</t>
        </is>
      </c>
      <c r="B145145" t="n">
        <v>2</v>
      </c>
    </row>
    <row r="145146">
      <c r="A145146" t="inlineStr">
        <is>
          <t>rokusen</t>
        </is>
      </c>
      <c r="B145146" t="n">
        <v>1</v>
      </c>
    </row>
    <row r="145147">
      <c r="A145147" t="inlineStr">
        <is>
          <t>aleopbow</t>
        </is>
      </c>
      <c r="B145147" t="n">
        <v>1</v>
      </c>
    </row>
    <row r="145148">
      <c r="A145148" t="inlineStr">
        <is>
          <t>54mps</t>
        </is>
      </c>
      <c r="B145148" t="n">
        <v>1</v>
      </c>
    </row>
    <row r="145149">
      <c r="A145149" t="inlineStr">
        <is>
          <t>marineeyes</t>
        </is>
      </c>
      <c r="B145149" t="n">
        <v>1</v>
      </c>
    </row>
    <row r="145150">
      <c r="A145150" t="inlineStr">
        <is>
          <t>tmssa</t>
        </is>
      </c>
      <c r="B145150" t="n">
        <v>1</v>
      </c>
    </row>
    <row r="145151">
      <c r="A145151" t="inlineStr">
        <is>
          <t>skylick</t>
        </is>
      </c>
      <c r="B145151" t="n">
        <v>1</v>
      </c>
    </row>
    <row r="145152">
      <c r="A145152" t="inlineStr">
        <is>
          <t>hoaderred</t>
        </is>
      </c>
      <c r="B145152" t="n">
        <v>1</v>
      </c>
    </row>
    <row r="145153">
      <c r="A145153" t="inlineStr">
        <is>
          <t>xouel</t>
        </is>
      </c>
      <c r="B145153" t="n">
        <v>1</v>
      </c>
    </row>
    <row r="145154">
      <c r="A145154" t="inlineStr">
        <is>
          <t>anglocentric</t>
        </is>
      </c>
      <c r="B145154" t="n">
        <v>1</v>
      </c>
    </row>
    <row r="145155">
      <c r="A145155" t="inlineStr">
        <is>
          <t>goertzbach</t>
        </is>
      </c>
      <c r="B145155" t="n">
        <v>1</v>
      </c>
    </row>
    <row r="145156">
      <c r="A145156" t="inlineStr">
        <is>
          <t>kailath</t>
        </is>
      </c>
      <c r="B145156" t="n">
        <v>1</v>
      </c>
    </row>
    <row r="145157">
      <c r="A145157" t="inlineStr">
        <is>
          <t>guihu</t>
        </is>
      </c>
      <c r="B145157" t="n">
        <v>1</v>
      </c>
    </row>
    <row r="145158">
      <c r="A145158" t="inlineStr">
        <is>
          <t>chauju</t>
        </is>
      </c>
      <c r="B145158" t="n">
        <v>1</v>
      </c>
    </row>
    <row r="145159">
      <c r="A145159" t="inlineStr">
        <is>
          <t>rinton</t>
        </is>
      </c>
      <c r="B145159" t="n">
        <v>1</v>
      </c>
    </row>
    <row r="145160">
      <c r="A145160" t="inlineStr">
        <is>
          <t>minjas</t>
        </is>
      </c>
      <c r="B145160" t="n">
        <v>1</v>
      </c>
    </row>
    <row r="145161">
      <c r="A145161" t="inlineStr">
        <is>
          <t>anytime—in</t>
        </is>
      </c>
      <c r="B145161" t="n">
        <v>1</v>
      </c>
    </row>
    <row r="145162">
      <c r="A145162" t="inlineStr">
        <is>
          <t>808studentvideogmail</t>
        </is>
      </c>
      <c r="B145162" t="n">
        <v>1</v>
      </c>
    </row>
    <row r="145163">
      <c r="A145163" t="inlineStr">
        <is>
          <t>clicks—on</t>
        </is>
      </c>
      <c r="B145163" t="n">
        <v>1</v>
      </c>
    </row>
    <row r="145164">
      <c r="A145164" t="inlineStr">
        <is>
          <t>bediting</t>
        </is>
      </c>
      <c r="B145164" t="n">
        <v>1</v>
      </c>
    </row>
    <row r="145165">
      <c r="A145165" t="inlineStr">
        <is>
          <t>trappit</t>
        </is>
      </c>
      <c r="B145165" t="n">
        <v>1</v>
      </c>
    </row>
    <row r="145166">
      <c r="A145166" t="inlineStr">
        <is>
          <t>parrot_removeitem</t>
        </is>
      </c>
      <c r="B145166" t="n">
        <v>1</v>
      </c>
    </row>
    <row r="145167">
      <c r="A145167" t="inlineStr">
        <is>
          <t>bartuaviscosity</t>
        </is>
      </c>
      <c r="B145167" t="n">
        <v>1</v>
      </c>
    </row>
    <row r="145168">
      <c r="A145168" t="inlineStr">
        <is>
          <t>copypastalogging_removeautomationknown</t>
        </is>
      </c>
      <c r="B145168" t="n">
        <v>1</v>
      </c>
    </row>
    <row r="145169">
      <c r="A145169" t="inlineStr">
        <is>
          <t>spanter</t>
        </is>
      </c>
      <c r="B145169" t="n">
        <v>1</v>
      </c>
    </row>
    <row r="145170">
      <c r="A145170" t="inlineStr">
        <is>
          <t>trapmantle</t>
        </is>
      </c>
      <c r="B145170" t="n">
        <v>1</v>
      </c>
    </row>
    <row r="145171">
      <c r="A145171" t="inlineStr">
        <is>
          <t>diffirming</t>
        </is>
      </c>
      <c r="B145171" t="n">
        <v>1</v>
      </c>
    </row>
    <row r="145172">
      <c r="A145172" t="inlineStr">
        <is>
          <t>minedefeated</t>
        </is>
      </c>
      <c r="B145172" t="n">
        <v>1</v>
      </c>
    </row>
    <row r="145173">
      <c r="A145173" t="inlineStr">
        <is>
          <t>instance_explorer</t>
        </is>
      </c>
      <c r="B145173" t="n">
        <v>1</v>
      </c>
    </row>
    <row r="145174">
      <c r="A145174" t="inlineStr">
        <is>
          <t>cetielornamentalxmcraftshould</t>
        </is>
      </c>
      <c r="B145174" t="n">
        <v>1</v>
      </c>
    </row>
    <row r="145175">
      <c r="A145175" t="inlineStr">
        <is>
          <t>wonw</t>
        </is>
      </c>
      <c r="B145175" t="n">
        <v>1</v>
      </c>
    </row>
    <row r="145176">
      <c r="A145176" t="inlineStr">
        <is>
          <t>zefquestionly</t>
        </is>
      </c>
      <c r="B145176" t="n">
        <v>1</v>
      </c>
    </row>
    <row r="145177">
      <c r="A145177" t="inlineStr">
        <is>
          <t>fortpacks</t>
        </is>
      </c>
      <c r="B145177" t="n">
        <v>1</v>
      </c>
    </row>
    <row r="145178">
      <c r="A145178" t="inlineStr">
        <is>
          <t>locationsarmor</t>
        </is>
      </c>
      <c r="B145178" t="n">
        <v>1</v>
      </c>
    </row>
    <row r="145179">
      <c r="A145179" t="inlineStr">
        <is>
          <t>relade</t>
        </is>
      </c>
      <c r="B145179" t="n">
        <v>1</v>
      </c>
    </row>
    <row r="145180">
      <c r="A145180" t="inlineStr">
        <is>
          <t>traprecycling</t>
        </is>
      </c>
      <c r="B145180" t="n">
        <v>1</v>
      </c>
    </row>
    <row r="145181">
      <c r="A145181" t="inlineStr">
        <is>
          <t>bedrettaux</t>
        </is>
      </c>
      <c r="B145181" t="n">
        <v>1</v>
      </c>
    </row>
    <row r="145182">
      <c r="A145182" t="inlineStr">
        <is>
          <t>minecraftevil</t>
        </is>
      </c>
      <c r="B145182" t="n">
        <v>1</v>
      </c>
    </row>
    <row r="145183">
      <c r="A145183" t="inlineStr">
        <is>
          <t>bassinabledity</t>
        </is>
      </c>
      <c r="B145183" t="n">
        <v>1</v>
      </c>
    </row>
    <row r="145184">
      <c r="A145184" t="inlineStr">
        <is>
          <t>camp2a</t>
        </is>
      </c>
      <c r="B145184" t="n">
        <v>1</v>
      </c>
    </row>
    <row r="145185">
      <c r="A145185" t="inlineStr">
        <is>
          <t>clothesbides</t>
        </is>
      </c>
      <c r="B145185" t="n">
        <v>1</v>
      </c>
    </row>
    <row r="145186">
      <c r="A145186" t="inlineStr">
        <is>
          <t>mineruined</t>
        </is>
      </c>
      <c r="B145186" t="n">
        <v>1</v>
      </c>
    </row>
    <row r="145187">
      <c r="A145187" t="inlineStr">
        <is>
          <t>ordunator</t>
        </is>
      </c>
      <c r="B145187" t="n">
        <v>1</v>
      </c>
    </row>
    <row r="145188">
      <c r="A145188" t="inlineStr">
        <is>
          <t>trapsatyr</t>
        </is>
      </c>
      <c r="B145188" t="n">
        <v>1</v>
      </c>
    </row>
    <row r="145189">
      <c r="A145189" t="inlineStr">
        <is>
          <t>roadbig</t>
        </is>
      </c>
      <c r="B145189" t="n">
        <v>1</v>
      </c>
    </row>
    <row r="145190">
      <c r="A145190" t="inlineStr">
        <is>
          <t>minesquaternium</t>
        </is>
      </c>
      <c r="B145190" t="n">
        <v>1</v>
      </c>
    </row>
    <row r="145191">
      <c r="A145191" t="inlineStr">
        <is>
          <t>roomshoykol</t>
        </is>
      </c>
      <c r="B145191" t="n">
        <v>1</v>
      </c>
    </row>
    <row r="145192">
      <c r="A145192" t="inlineStr">
        <is>
          <t>campwe</t>
        </is>
      </c>
      <c r="B145192" t="n">
        <v>1</v>
      </c>
    </row>
    <row r="145193">
      <c r="A145193" t="inlineStr">
        <is>
          <t>campremoved</t>
        </is>
      </c>
      <c r="B145193" t="n">
        <v>1</v>
      </c>
    </row>
    <row r="145194">
      <c r="A145194" t="inlineStr">
        <is>
          <t>slimemouthseismic</t>
        </is>
      </c>
      <c r="B145194" t="n">
        <v>1</v>
      </c>
    </row>
    <row r="145195">
      <c r="A145195" t="inlineStr">
        <is>
          <t>trapsgiant</t>
        </is>
      </c>
      <c r="B145195" t="n">
        <v>1</v>
      </c>
    </row>
    <row r="145196">
      <c r="A145196" t="inlineStr">
        <is>
          <t>scientologyhouses</t>
        </is>
      </c>
      <c r="B145196" t="n">
        <v>1</v>
      </c>
    </row>
    <row r="145197">
      <c r="A145197" t="inlineStr">
        <is>
          <t>4world</t>
        </is>
      </c>
      <c r="B145197" t="n">
        <v>1</v>
      </c>
    </row>
    <row r="145198">
      <c r="A145198" t="inlineStr">
        <is>
          <t>relic1</t>
        </is>
      </c>
      <c r="B145198" t="n">
        <v>1</v>
      </c>
    </row>
    <row r="145199">
      <c r="A145199" t="inlineStr">
        <is>
          <t>aahnlundlore</t>
        </is>
      </c>
      <c r="B145199" t="n">
        <v>1</v>
      </c>
    </row>
    <row r="145200">
      <c r="A145200" t="inlineStr">
        <is>
          <t>legionousminebellar</t>
        </is>
      </c>
      <c r="B145200" t="n">
        <v>1</v>
      </c>
    </row>
    <row r="145201">
      <c r="A145201" t="inlineStr">
        <is>
          <t>lodescans</t>
        </is>
      </c>
      <c r="B145201" t="n">
        <v>1</v>
      </c>
    </row>
    <row r="145202">
      <c r="A145202" t="inlineStr">
        <is>
          <t>potapula</t>
        </is>
      </c>
      <c r="B145202" t="n">
        <v>1</v>
      </c>
    </row>
    <row r="145203">
      <c r="A145203" t="inlineStr">
        <is>
          <t>tnatt</t>
        </is>
      </c>
      <c r="B145203" t="n">
        <v>1</v>
      </c>
    </row>
    <row r="145204">
      <c r="A145204" t="inlineStr">
        <is>
          <t>aktin</t>
        </is>
      </c>
      <c r="B145204" t="n">
        <v>1</v>
      </c>
    </row>
    <row r="145205">
      <c r="A145205" t="inlineStr">
        <is>
          <t>büdigers</t>
        </is>
      </c>
      <c r="B145205" t="n">
        <v>1</v>
      </c>
    </row>
    <row r="145206">
      <c r="A145206" t="inlineStr">
        <is>
          <t>isiodg</t>
        </is>
      </c>
      <c r="B145206" t="n">
        <v>1</v>
      </c>
    </row>
    <row r="145207">
      <c r="A145207" t="inlineStr">
        <is>
          <t>hirsche</t>
        </is>
      </c>
      <c r="B145207" t="n">
        <v>1</v>
      </c>
    </row>
    <row r="145208">
      <c r="A145208" t="inlineStr">
        <is>
          <t>comemeden</t>
        </is>
      </c>
      <c r="B145208" t="n">
        <v>1</v>
      </c>
    </row>
    <row r="145209">
      <c r="A145209" t="inlineStr">
        <is>
          <t>paraphernalia�</t>
        </is>
      </c>
      <c r="B145209" t="n">
        <v>1</v>
      </c>
    </row>
    <row r="145210">
      <c r="A145210" t="inlineStr">
        <is>
          <t>tintonably</t>
        </is>
      </c>
      <c r="B145210" t="n">
        <v>1</v>
      </c>
    </row>
    <row r="145211">
      <c r="A145211" t="inlineStr">
        <is>
          <t>matchb</t>
        </is>
      </c>
      <c r="B145211" t="n">
        <v>1</v>
      </c>
    </row>
    <row r="145212">
      <c r="A145212" t="inlineStr">
        <is>
          <t>mcjum</t>
        </is>
      </c>
      <c r="B145212" t="n">
        <v>1</v>
      </c>
    </row>
    <row r="145213">
      <c r="A145213" t="inlineStr">
        <is>
          <t>100μm</t>
        </is>
      </c>
      <c r="B145213" t="n">
        <v>1</v>
      </c>
    </row>
    <row r="145214">
      <c r="A145214" t="inlineStr">
        <is>
          <t>phenylbutyrate</t>
        </is>
      </c>
      <c r="B145214" t="n">
        <v>1</v>
      </c>
    </row>
    <row r="145215">
      <c r="A145215" t="inlineStr">
        <is>
          <t>4piperazine</t>
        </is>
      </c>
      <c r="B145215" t="n">
        <v>1</v>
      </c>
    </row>
    <row r="145216">
      <c r="A145216" t="inlineStr">
        <is>
          <t>tpfs</t>
        </is>
      </c>
      <c r="B145216" t="n">
        <v>2</v>
      </c>
    </row>
    <row r="145217">
      <c r="A145217" t="inlineStr">
        <is>
          <t>aberutization</t>
        </is>
      </c>
      <c r="B145217" t="n">
        <v>1</v>
      </c>
    </row>
    <row r="145218">
      <c r="A145218" t="inlineStr">
        <is>
          <t>complimen</t>
        </is>
      </c>
      <c r="B145218" t="n">
        <v>1</v>
      </c>
    </row>
    <row r="145219">
      <c r="A145219" t="inlineStr">
        <is>
          <t>adapine</t>
        </is>
      </c>
      <c r="B145219" t="n">
        <v>1</v>
      </c>
    </row>
    <row r="145220">
      <c r="A145220" t="inlineStr">
        <is>
          <t>bengard</t>
        </is>
      </c>
      <c r="B145220" t="n">
        <v>1</v>
      </c>
    </row>
    <row r="145221">
      <c r="A145221" t="inlineStr">
        <is>
          <t>prepthe</t>
        </is>
      </c>
      <c r="B145221" t="n">
        <v>1</v>
      </c>
    </row>
    <row r="145222">
      <c r="A145222" t="inlineStr">
        <is>
          <t>alphazoonica</t>
        </is>
      </c>
      <c r="B145222" t="n">
        <v>1</v>
      </c>
    </row>
    <row r="145223">
      <c r="A145223" t="inlineStr">
        <is>
          <t>viddergocryly</t>
        </is>
      </c>
      <c r="B145223" t="n">
        <v>1</v>
      </c>
    </row>
    <row r="145224">
      <c r="A145224" t="inlineStr">
        <is>
          <t>acetyl5</t>
        </is>
      </c>
      <c r="B145224" t="n">
        <v>1</v>
      </c>
    </row>
    <row r="145225">
      <c r="A145225" t="inlineStr">
        <is>
          <t>hyperrelease</t>
        </is>
      </c>
      <c r="B145225" t="n">
        <v>1</v>
      </c>
    </row>
    <row r="145226">
      <c r="A145226" t="inlineStr">
        <is>
          <t>1–500</t>
        </is>
      </c>
      <c r="B145226" t="n">
        <v>1</v>
      </c>
    </row>
    <row r="145227">
      <c r="A145227" t="inlineStr">
        <is>
          <t>nmdan</t>
        </is>
      </c>
      <c r="B145227" t="n">
        <v>1</v>
      </c>
    </row>
    <row r="145228">
      <c r="A145228" t="inlineStr">
        <is>
          <t>relacca</t>
        </is>
      </c>
      <c r="B145228" t="n">
        <v>1</v>
      </c>
    </row>
    <row r="145229">
      <c r="A145229" t="inlineStr">
        <is>
          <t>isoxazolidinylh</t>
        </is>
      </c>
      <c r="B145229" t="n">
        <v>1</v>
      </c>
    </row>
    <row r="145230">
      <c r="A145230" t="inlineStr">
        <is>
          <t>wenschel</t>
        </is>
      </c>
      <c r="B145230" t="n">
        <v>1</v>
      </c>
    </row>
    <row r="145231">
      <c r="A145231" t="inlineStr">
        <is>
          <t>croatoee</t>
        </is>
      </c>
      <c r="B145231" t="n">
        <v>1</v>
      </c>
    </row>
    <row r="145232">
      <c r="A145232" t="inlineStr">
        <is>
          <t>tourkas</t>
        </is>
      </c>
      <c r="B145232" t="n">
        <v>1</v>
      </c>
    </row>
    <row r="145233">
      <c r="A145233" t="inlineStr">
        <is>
          <t>roargut</t>
        </is>
      </c>
      <c r="B145233" t="n">
        <v>1</v>
      </c>
    </row>
    <row r="145234">
      <c r="A145234" t="inlineStr">
        <is>
          <t>dommitters</t>
        </is>
      </c>
      <c r="B145234" t="n">
        <v>1</v>
      </c>
    </row>
    <row r="145235">
      <c r="A145235" t="inlineStr">
        <is>
          <t>sandroux</t>
        </is>
      </c>
      <c r="B145235" t="n">
        <v>1</v>
      </c>
    </row>
    <row r="145236">
      <c r="A145236" t="inlineStr">
        <is>
          <t>tharum</t>
        </is>
      </c>
      <c r="B145236" t="n">
        <v>1</v>
      </c>
    </row>
    <row r="145237">
      <c r="A145237" t="inlineStr">
        <is>
          <t>tribkes</t>
        </is>
      </c>
      <c r="B145237" t="n">
        <v>1</v>
      </c>
    </row>
    <row r="145238">
      <c r="A145238" t="inlineStr">
        <is>
          <t>faenghal</t>
        </is>
      </c>
      <c r="B145238" t="n">
        <v>1</v>
      </c>
    </row>
    <row r="145239">
      <c r="A145239" t="inlineStr">
        <is>
          <t>karless</t>
        </is>
      </c>
      <c r="B145239" t="n">
        <v>1</v>
      </c>
    </row>
    <row r="145240">
      <c r="A145240" t="inlineStr">
        <is>
          <t>phray</t>
        </is>
      </c>
      <c r="B145240" t="n">
        <v>2</v>
      </c>
    </row>
    <row r="145241">
      <c r="A145241" t="inlineStr">
        <is>
          <t>headtub</t>
        </is>
      </c>
      <c r="B145241" t="n">
        <v>1</v>
      </c>
    </row>
    <row r="145242">
      <c r="A145242" t="inlineStr">
        <is>
          <t>lipoz</t>
        </is>
      </c>
      <c r="B145242" t="n">
        <v>1</v>
      </c>
    </row>
    <row r="145243">
      <c r="A145243" t="inlineStr">
        <is>
          <t>acetycland</t>
        </is>
      </c>
      <c r="B145243" t="n">
        <v>1</v>
      </c>
    </row>
    <row r="145244">
      <c r="A145244" t="inlineStr">
        <is>
          <t>capilla</t>
        </is>
      </c>
      <c r="B145244" t="n">
        <v>1</v>
      </c>
    </row>
    <row r="145245">
      <c r="A145245" t="inlineStr">
        <is>
          <t>hitgun</t>
        </is>
      </c>
      <c r="B145245" t="n">
        <v>1</v>
      </c>
    </row>
    <row r="145246">
      <c r="A145246" t="inlineStr">
        <is>
          <t>`ansaspects</t>
        </is>
      </c>
      <c r="B145246" t="n">
        <v>1</v>
      </c>
    </row>
    <row r="145247">
      <c r="A145247" t="inlineStr">
        <is>
          <t>apostare</t>
        </is>
      </c>
      <c r="B145247" t="n">
        <v>1</v>
      </c>
    </row>
    <row r="145248">
      <c r="A145248" t="inlineStr">
        <is>
          <t>nilipang</t>
        </is>
      </c>
      <c r="B145248" t="n">
        <v>1</v>
      </c>
    </row>
    <row r="145249">
      <c r="A145249" t="inlineStr">
        <is>
          <t>paswanizes</t>
        </is>
      </c>
      <c r="B145249" t="n">
        <v>1</v>
      </c>
    </row>
    <row r="145250">
      <c r="A145250" t="inlineStr">
        <is>
          <t>zorookes</t>
        </is>
      </c>
      <c r="B145250" t="n">
        <v>1</v>
      </c>
    </row>
    <row r="145251">
      <c r="A145251" t="inlineStr">
        <is>
          <t>khashrapati</t>
        </is>
      </c>
      <c r="B145251" t="n">
        <v>1</v>
      </c>
    </row>
    <row r="145252">
      <c r="A145252" t="inlineStr">
        <is>
          <t>accessedison</t>
        </is>
      </c>
      <c r="B145252" t="n">
        <v>1</v>
      </c>
    </row>
    <row r="145253">
      <c r="A145253" t="inlineStr">
        <is>
          <t>sureshala</t>
        </is>
      </c>
      <c r="B145253" t="n">
        <v>1</v>
      </c>
    </row>
    <row r="145254">
      <c r="A145254" t="inlineStr">
        <is>
          <t>videadmore</t>
        </is>
      </c>
      <c r="B145254" t="n">
        <v>1</v>
      </c>
    </row>
    <row r="145255">
      <c r="A145255" t="inlineStr">
        <is>
          <t>mattached</t>
        </is>
      </c>
      <c r="B145255" t="n">
        <v>1</v>
      </c>
    </row>
    <row r="145256">
      <c r="A145256" t="inlineStr">
        <is>
          <t>ultimateaindina</t>
        </is>
      </c>
      <c r="B145256" t="n">
        <v>1</v>
      </c>
    </row>
    <row r="145257">
      <c r="A145257" t="inlineStr">
        <is>
          <t>cojdstio0dlzg</t>
        </is>
      </c>
      <c r="B145257" t="n">
        <v>1</v>
      </c>
    </row>
    <row r="145258">
      <c r="A145258" t="inlineStr">
        <is>
          <t>marcheavor</t>
        </is>
      </c>
      <c r="B145258" t="n">
        <v>1</v>
      </c>
    </row>
    <row r="145259">
      <c r="A145259" t="inlineStr">
        <is>
          <t>plusambara</t>
        </is>
      </c>
      <c r="B145259" t="n">
        <v>1</v>
      </c>
    </row>
    <row r="145260">
      <c r="A145260" t="inlineStr">
        <is>
          <t>nu·n</t>
        </is>
      </c>
      <c r="B145260" t="n">
        <v>1</v>
      </c>
    </row>
    <row r="145261">
      <c r="A145261" t="inlineStr">
        <is>
          <t>eyfa</t>
        </is>
      </c>
      <c r="B145261" t="n">
        <v>1</v>
      </c>
    </row>
    <row r="145262">
      <c r="A145262" t="inlineStr">
        <is>
          <t>hangstand</t>
        </is>
      </c>
      <c r="B145262" t="n">
        <v>1</v>
      </c>
    </row>
    <row r="145263">
      <c r="A145263" t="inlineStr">
        <is>
          <t>repletionred</t>
        </is>
      </c>
      <c r="B145263" t="n">
        <v>1</v>
      </c>
    </row>
    <row r="145264">
      <c r="A145264" t="inlineStr">
        <is>
          <t>bashlan</t>
        </is>
      </c>
      <c r="B145264" t="n">
        <v>1</v>
      </c>
    </row>
    <row r="145265">
      <c r="A145265" t="inlineStr">
        <is>
          <t>crestolate</t>
        </is>
      </c>
      <c r="B145265" t="n">
        <v>1</v>
      </c>
    </row>
    <row r="145266">
      <c r="A145266" t="inlineStr">
        <is>
          <t>toothbeer</t>
        </is>
      </c>
      <c r="B145266" t="n">
        <v>1</v>
      </c>
    </row>
    <row r="145267">
      <c r="A145267" t="inlineStr">
        <is>
          <t>antennaery</t>
        </is>
      </c>
      <c r="B145267" t="n">
        <v>1</v>
      </c>
    </row>
    <row r="145268">
      <c r="A145268" t="inlineStr">
        <is>
          <t>woodballis</t>
        </is>
      </c>
      <c r="B145268" t="n">
        <v>1</v>
      </c>
    </row>
    <row r="145269">
      <c r="A145269" t="inlineStr">
        <is>
          <t>lungalyac</t>
        </is>
      </c>
      <c r="B145269" t="n">
        <v>1</v>
      </c>
    </row>
    <row r="145270">
      <c r="A145270" t="inlineStr">
        <is>
          <t>fragablum</t>
        </is>
      </c>
      <c r="B145270" t="n">
        <v>1</v>
      </c>
    </row>
    <row r="145271">
      <c r="A145271" t="inlineStr">
        <is>
          <t>trumpbe</t>
        </is>
      </c>
      <c r="B145271" t="n">
        <v>1</v>
      </c>
    </row>
    <row r="145272">
      <c r="A145272" t="inlineStr">
        <is>
          <t>armiselna</t>
        </is>
      </c>
      <c r="B145272" t="n">
        <v>1</v>
      </c>
    </row>
    <row r="145273">
      <c r="A145273" t="inlineStr">
        <is>
          <t>phototpstblade</t>
        </is>
      </c>
      <c r="B145273" t="n">
        <v>1</v>
      </c>
    </row>
    <row r="145274">
      <c r="A145274" t="inlineStr">
        <is>
          <t>hotboxon</t>
        </is>
      </c>
      <c r="B145274" t="n">
        <v>1</v>
      </c>
    </row>
    <row r="145275">
      <c r="A145275" t="inlineStr">
        <is>
          <t>xua</t>
        </is>
      </c>
      <c r="B145275" t="n">
        <v>1</v>
      </c>
    </row>
    <row r="145276">
      <c r="A145276" t="inlineStr">
        <is>
          <t>weineke</t>
        </is>
      </c>
      <c r="B145276" t="n">
        <v>1</v>
      </c>
    </row>
    <row r="145277">
      <c r="A145277" t="inlineStr">
        <is>
          <t>reedingen</t>
        </is>
      </c>
      <c r="B145277" t="n">
        <v>1</v>
      </c>
    </row>
    <row r="145278">
      <c r="A145278" t="inlineStr">
        <is>
          <t>formbearing</t>
        </is>
      </c>
      <c r="B145278" t="n">
        <v>1</v>
      </c>
    </row>
    <row r="145279">
      <c r="A145279" t="inlineStr">
        <is>
          <t>weinreb1</t>
        </is>
      </c>
      <c r="B145279" t="n">
        <v>1</v>
      </c>
    </row>
    <row r="145280">
      <c r="A145280" t="inlineStr">
        <is>
          <t>jordanans</t>
        </is>
      </c>
      <c r="B145280" t="n">
        <v>1</v>
      </c>
    </row>
    <row r="145281">
      <c r="A145281" t="inlineStr">
        <is>
          <t>nfsa</t>
        </is>
      </c>
      <c r="B145281" t="n">
        <v>3</v>
      </c>
    </row>
    <row r="145282">
      <c r="A145282" t="inlineStr">
        <is>
          <t>myek</t>
        </is>
      </c>
      <c r="B145282" t="n">
        <v>1</v>
      </c>
    </row>
    <row r="145283">
      <c r="A145283" t="inlineStr">
        <is>
          <t>selzerman1</t>
        </is>
      </c>
      <c r="B145283" t="n">
        <v>1</v>
      </c>
    </row>
    <row r="145284">
      <c r="A145284" t="inlineStr">
        <is>
          <t>escapomartjean</t>
        </is>
      </c>
      <c r="B145284" t="n">
        <v>1</v>
      </c>
    </row>
    <row r="145285">
      <c r="A145285" t="inlineStr">
        <is>
          <t>ngase</t>
        </is>
      </c>
      <c r="B145285" t="n">
        <v>1</v>
      </c>
    </row>
    <row r="145286">
      <c r="A145286" t="inlineStr">
        <is>
          <t>tentiaintagimentstinde</t>
        </is>
      </c>
      <c r="B145286" t="n">
        <v>1</v>
      </c>
    </row>
    <row r="145287">
      <c r="A145287" t="inlineStr">
        <is>
          <t>diëttana</t>
        </is>
      </c>
      <c r="B145287" t="n">
        <v>1</v>
      </c>
    </row>
    <row r="145288">
      <c r="A145288" t="inlineStr">
        <is>
          <t>syfiance</t>
        </is>
      </c>
      <c r="B145288" t="n">
        <v>1</v>
      </c>
    </row>
    <row r="145289">
      <c r="A145289" t="inlineStr">
        <is>
          <t>accout</t>
        </is>
      </c>
      <c r="B145289" t="n">
        <v>2</v>
      </c>
    </row>
    <row r="145290">
      <c r="A145290" t="inlineStr">
        <is>
          <t>amarah</t>
        </is>
      </c>
      <c r="B145290" t="n">
        <v>1</v>
      </c>
    </row>
    <row r="145291">
      <c r="A145291" t="inlineStr">
        <is>
          <t>driveind</t>
        </is>
      </c>
      <c r="B145291" t="n">
        <v>1</v>
      </c>
    </row>
    <row r="145292">
      <c r="A145292" t="inlineStr">
        <is>
          <t>asiamou</t>
        </is>
      </c>
      <c r="B145292" t="n">
        <v>1</v>
      </c>
    </row>
    <row r="145293">
      <c r="A145293" t="inlineStr">
        <is>
          <t>dsh20000</t>
        </is>
      </c>
      <c r="B145293" t="n">
        <v>1</v>
      </c>
    </row>
    <row r="145294">
      <c r="A145294" t="inlineStr">
        <is>
          <t>»gov»trhd»gnx»gary»dlfs»org»gql»gts»glbr»goof»xamc</t>
        </is>
      </c>
      <c r="B145294" t="n">
        <v>1</v>
      </c>
    </row>
    <row r="145295">
      <c r="A145295" t="inlineStr">
        <is>
          <t>jinaryosa</t>
        </is>
      </c>
      <c r="B145295" t="n">
        <v>1</v>
      </c>
    </row>
    <row r="145296">
      <c r="A145296" t="inlineStr">
        <is>
          <t>isexdance</t>
        </is>
      </c>
      <c r="B145296" t="n">
        <v>1</v>
      </c>
    </row>
    <row r="145297">
      <c r="A145297" t="inlineStr">
        <is>
          <t>wordsimpact</t>
        </is>
      </c>
      <c r="B145297" t="n">
        <v>1</v>
      </c>
    </row>
    <row r="145298">
      <c r="A145298" t="inlineStr">
        <is>
          <t>500ftw</t>
        </is>
      </c>
      <c r="B145298" t="n">
        <v>1</v>
      </c>
    </row>
    <row r="145299">
      <c r="A145299" t="inlineStr">
        <is>
          <t>darthnumb</t>
        </is>
      </c>
      <c r="B145299" t="n">
        <v>1</v>
      </c>
    </row>
    <row r="145300">
      <c r="A145300" t="inlineStr">
        <is>
          <t>»xyem»lvl»xjui»lcor»gu1pr»gun\torpg</t>
        </is>
      </c>
      <c r="B145300" t="n">
        <v>1</v>
      </c>
    </row>
    <row r="145301">
      <c r="A145301" t="inlineStr">
        <is>
          <t>hk005</t>
        </is>
      </c>
      <c r="B145301" t="n">
        <v>1</v>
      </c>
    </row>
    <row r="145302">
      <c r="A145302" t="inlineStr">
        <is>
          <t>shansson</t>
        </is>
      </c>
      <c r="B145302" t="n">
        <v>1</v>
      </c>
    </row>
    <row r="145303">
      <c r="A145303" t="inlineStr">
        <is>
          <t>turfzone</t>
        </is>
      </c>
      <c r="B145303" t="n">
        <v>1</v>
      </c>
    </row>
    <row r="145304">
      <c r="A145304" t="inlineStr">
        <is>
          <t>biofilso</t>
        </is>
      </c>
      <c r="B145304" t="n">
        <v>1</v>
      </c>
    </row>
    <row r="145305">
      <c r="A145305" t="inlineStr">
        <is>
          <t>limtw</t>
        </is>
      </c>
      <c r="B145305" t="n">
        <v>1</v>
      </c>
    </row>
    <row r="145306">
      <c r="A145306" t="inlineStr">
        <is>
          <t>northwestgau</t>
        </is>
      </c>
      <c r="B145306" t="n">
        <v>1</v>
      </c>
    </row>
    <row r="145307">
      <c r="A145307" t="inlineStr">
        <is>
          <t>assurances3</t>
        </is>
      </c>
      <c r="B145307" t="n">
        <v>1</v>
      </c>
    </row>
    <row r="145308">
      <c r="A145308" t="inlineStr">
        <is>
          <t>bf500</t>
        </is>
      </c>
      <c r="B145308" t="n">
        <v>1</v>
      </c>
    </row>
    <row r="145309">
      <c r="A145309" t="inlineStr">
        <is>
          <t>veklia</t>
        </is>
      </c>
      <c r="B145309" t="n">
        <v>1</v>
      </c>
    </row>
    <row r="145310">
      <c r="A145310" t="inlineStr">
        <is>
          <t>5m25x20</t>
        </is>
      </c>
      <c r="B145310" t="n">
        <v>1</v>
      </c>
    </row>
    <row r="145311">
      <c r="A145311" t="inlineStr">
        <is>
          <t>range–</t>
        </is>
      </c>
      <c r="B145311" t="n">
        <v>1</v>
      </c>
    </row>
    <row r="145312">
      <c r="A145312" t="inlineStr">
        <is>
          <t>cetange</t>
        </is>
      </c>
      <c r="B145312" t="n">
        <v>1</v>
      </c>
    </row>
    <row r="145313">
      <c r="A145313" t="inlineStr">
        <is>
          <t>muscohesive</t>
        </is>
      </c>
      <c r="B145313" t="n">
        <v>1</v>
      </c>
    </row>
    <row r="145314">
      <c r="A145314" t="inlineStr">
        <is>
          <t>pitcco</t>
        </is>
      </c>
      <c r="B145314" t="n">
        <v>1</v>
      </c>
    </row>
    <row r="145315">
      <c r="A145315" t="inlineStr">
        <is>
          <t>laserger</t>
        </is>
      </c>
      <c r="B145315" t="n">
        <v>1</v>
      </c>
    </row>
    <row r="145316">
      <c r="A145316" t="inlineStr">
        <is>
          <t>kamister</t>
        </is>
      </c>
      <c r="B145316" t="n">
        <v>1</v>
      </c>
    </row>
    <row r="145317">
      <c r="A145317" t="inlineStr">
        <is>
          <t>lac36</t>
        </is>
      </c>
      <c r="B145317" t="n">
        <v>1</v>
      </c>
    </row>
    <row r="145318">
      <c r="A145318" t="inlineStr">
        <is>
          <t>rc6s</t>
        </is>
      </c>
      <c r="B145318" t="n">
        <v>1</v>
      </c>
    </row>
    <row r="145319">
      <c r="A145319" t="inlineStr">
        <is>
          <t>oremetal</t>
        </is>
      </c>
      <c r="B145319" t="n">
        <v>1</v>
      </c>
    </row>
    <row r="145320">
      <c r="A145320" t="inlineStr">
        <is>
          <t>stwater</t>
        </is>
      </c>
      <c r="B145320" t="n">
        <v>1</v>
      </c>
    </row>
    <row r="145321">
      <c r="A145321" t="inlineStr">
        <is>
          <t>orderqueai</t>
        </is>
      </c>
      <c r="B145321" t="n">
        <v>1</v>
      </c>
    </row>
    <row r="145322">
      <c r="A145322" t="inlineStr">
        <is>
          <t>prayaifter</t>
        </is>
      </c>
      <c r="B145322" t="n">
        <v>1</v>
      </c>
    </row>
    <row r="145323">
      <c r="A145323" t="inlineStr">
        <is>
          <t>awardscars</t>
        </is>
      </c>
      <c r="B145323" t="n">
        <v>1</v>
      </c>
    </row>
    <row r="145324">
      <c r="A145324" t="inlineStr">
        <is>
          <t>axam»ac»artrft»cam»bia»cam»bmr»cdhs»eh»odp»foxx</t>
        </is>
      </c>
      <c r="B145324" t="n">
        <v>1</v>
      </c>
    </row>
    <row r="145325">
      <c r="A145325" t="inlineStr">
        <is>
          <t>jaguristic</t>
        </is>
      </c>
      <c r="B145325" t="n">
        <v>1</v>
      </c>
    </row>
    <row r="145326">
      <c r="A145326" t="inlineStr">
        <is>
          <t>sentick</t>
        </is>
      </c>
      <c r="B145326" t="n">
        <v>1</v>
      </c>
    </row>
    <row r="145327">
      <c r="A145327" t="inlineStr">
        <is>
          <t>photocon</t>
        </is>
      </c>
      <c r="B145327" t="n">
        <v>1</v>
      </c>
    </row>
    <row r="145328">
      <c r="A145328" t="inlineStr">
        <is>
          <t>lm54</t>
        </is>
      </c>
      <c r="B145328" t="n">
        <v>1</v>
      </c>
    </row>
    <row r="145329">
      <c r="A145329" t="inlineStr">
        <is>
          <t>systemsve</t>
        </is>
      </c>
      <c r="B145329" t="n">
        <v>1</v>
      </c>
    </row>
    <row r="145330">
      <c r="A145330" t="inlineStr">
        <is>
          <t>wazbels</t>
        </is>
      </c>
      <c r="B145330" t="n">
        <v>1</v>
      </c>
    </row>
    <row r="145331">
      <c r="A145331" t="inlineStr">
        <is>
          <t>a_hdmore</t>
        </is>
      </c>
      <c r="B145331" t="n">
        <v>1</v>
      </c>
    </row>
    <row r="145332">
      <c r="A145332" t="inlineStr">
        <is>
          <t>tffi</t>
        </is>
      </c>
      <c r="B145332" t="n">
        <v>1</v>
      </c>
    </row>
    <row r="145333">
      <c r="A145333" t="inlineStr">
        <is>
          <t>admonct</t>
        </is>
      </c>
      <c r="B145333" t="n">
        <v>1</v>
      </c>
    </row>
    <row r="145334">
      <c r="A145334" t="inlineStr">
        <is>
          <t>gotborderline</t>
        </is>
      </c>
      <c r="B145334" t="n">
        <v>1</v>
      </c>
    </row>
    <row r="145335">
      <c r="A145335" t="inlineStr">
        <is>
          <t>survicket</t>
        </is>
      </c>
      <c r="B145335" t="n">
        <v>1</v>
      </c>
    </row>
    <row r="145336">
      <c r="A145336" t="inlineStr">
        <is>
          <t>scherspring</t>
        </is>
      </c>
      <c r="B145336" t="n">
        <v>1</v>
      </c>
    </row>
    <row r="145337">
      <c r="A145337" t="inlineStr">
        <is>
          <t>descec</t>
        </is>
      </c>
      <c r="B145337" t="n">
        <v>1</v>
      </c>
    </row>
    <row r="145338">
      <c r="A145338" t="inlineStr">
        <is>
          <t>o5s</t>
        </is>
      </c>
      <c r="B145338" t="n">
        <v>2</v>
      </c>
    </row>
    <row r="145339">
      <c r="A145339" t="inlineStr">
        <is>
          <t>dumbgley</t>
        </is>
      </c>
      <c r="B145339" t="n">
        <v>1</v>
      </c>
    </row>
    <row r="145340">
      <c r="A145340" t="inlineStr">
        <is>
          <t>quillbed</t>
        </is>
      </c>
      <c r="B145340" t="n">
        <v>1</v>
      </c>
    </row>
    <row r="145341">
      <c r="A145341" t="inlineStr">
        <is>
          <t>geophoney</t>
        </is>
      </c>
      <c r="B145341" t="n">
        <v>1</v>
      </c>
    </row>
    <row r="145342">
      <c r="A145342" t="inlineStr">
        <is>
          <t>rangme</t>
        </is>
      </c>
      <c r="B145342" t="n">
        <v>1</v>
      </c>
    </row>
    <row r="145343">
      <c r="A145343" t="inlineStr">
        <is>
          <t>ncsas</t>
        </is>
      </c>
      <c r="B145343" t="n">
        <v>2</v>
      </c>
    </row>
    <row r="145344">
      <c r="A145344" t="inlineStr">
        <is>
          <t>rosiniac</t>
        </is>
      </c>
      <c r="B145344" t="n">
        <v>1</v>
      </c>
    </row>
    <row r="145345">
      <c r="A145345" t="inlineStr">
        <is>
          <t>satgee</t>
        </is>
      </c>
      <c r="B145345" t="n">
        <v>1</v>
      </c>
    </row>
    <row r="145346">
      <c r="A145346" t="inlineStr">
        <is>
          <t>statusmo</t>
        </is>
      </c>
      <c r="B145346" t="n">
        <v>1</v>
      </c>
    </row>
    <row r="145347">
      <c r="A145347" t="inlineStr">
        <is>
          <t>merchora</t>
        </is>
      </c>
      <c r="B145347" t="n">
        <v>1</v>
      </c>
    </row>
    <row r="145348">
      <c r="A145348" t="inlineStr">
        <is>
          <t>covertbravo</t>
        </is>
      </c>
      <c r="B145348" t="n">
        <v>1</v>
      </c>
    </row>
    <row r="145349">
      <c r="A145349" t="inlineStr">
        <is>
          <t>deprominent</t>
        </is>
      </c>
      <c r="B145349" t="n">
        <v>1</v>
      </c>
    </row>
    <row r="145350">
      <c r="A145350" t="inlineStr">
        <is>
          <t>arprinen</t>
        </is>
      </c>
      <c r="B145350" t="n">
        <v>1</v>
      </c>
    </row>
    <row r="145351">
      <c r="A145351" t="inlineStr">
        <is>
          <t>coverle</t>
        </is>
      </c>
      <c r="B145351" t="n">
        <v>1</v>
      </c>
    </row>
    <row r="145352">
      <c r="A145352" t="inlineStr">
        <is>
          <t>paradema</t>
        </is>
      </c>
      <c r="B145352" t="n">
        <v>1</v>
      </c>
    </row>
    <row r="145353">
      <c r="A145353" t="inlineStr">
        <is>
          <t>jealouse</t>
        </is>
      </c>
      <c r="B145353" t="n">
        <v>1</v>
      </c>
    </row>
    <row r="145354">
      <c r="A145354" t="inlineStr">
        <is>
          <t>aseloyal</t>
        </is>
      </c>
      <c r="B145354" t="n">
        <v>1</v>
      </c>
    </row>
    <row r="145355">
      <c r="A145355" t="inlineStr">
        <is>
          <t>greatdadawesome</t>
        </is>
      </c>
      <c r="B145355" t="n">
        <v>1</v>
      </c>
    </row>
    <row r="145356">
      <c r="A145356" t="inlineStr">
        <is>
          <t>worldvv</t>
        </is>
      </c>
      <c r="B145356" t="n">
        <v>1</v>
      </c>
    </row>
    <row r="145357">
      <c r="A145357" t="inlineStr">
        <is>
          <t>comlndjbteecr</t>
        </is>
      </c>
      <c r="B145357" t="n">
        <v>1</v>
      </c>
    </row>
    <row r="145358">
      <c r="A145358" t="inlineStr">
        <is>
          <t>stevenpmarcio</t>
        </is>
      </c>
      <c r="B145358" t="n">
        <v>1</v>
      </c>
    </row>
    <row r="145359">
      <c r="A145359" t="inlineStr">
        <is>
          <t>codkxskcexyh</t>
        </is>
      </c>
      <c r="B145359" t="n">
        <v>1</v>
      </c>
    </row>
    <row r="145360">
      <c r="A145360" t="inlineStr">
        <is>
          <t>jerryjones</t>
        </is>
      </c>
      <c r="B145360" t="n">
        <v>1</v>
      </c>
    </row>
    <row r="145361">
      <c r="A145361" t="inlineStr">
        <is>
          <t>toddyoung209</t>
        </is>
      </c>
      <c r="B145361" t="n">
        <v>1</v>
      </c>
    </row>
    <row r="145362">
      <c r="A145362" t="inlineStr">
        <is>
          <t>potuslaurajenkinsfoxnewspope</t>
        </is>
      </c>
      <c r="B145362" t="n">
        <v>1</v>
      </c>
    </row>
    <row r="145363">
      <c r="A145363" t="inlineStr">
        <is>
          <t>marccolosny</t>
        </is>
      </c>
      <c r="B145363" t="n">
        <v>1</v>
      </c>
    </row>
    <row r="145364">
      <c r="A145364" t="inlineStr">
        <is>
          <t>co7inqnryf5c</t>
        </is>
      </c>
      <c r="B145364" t="n">
        <v>1</v>
      </c>
    </row>
    <row r="145365">
      <c r="A145365" t="inlineStr">
        <is>
          <t>us_senators</t>
        </is>
      </c>
      <c r="B145365" t="n">
        <v>1</v>
      </c>
    </row>
    <row r="145366">
      <c r="A145366" t="inlineStr">
        <is>
          <t>declassifieds</t>
        </is>
      </c>
      <c r="B145366" t="n">
        <v>1</v>
      </c>
    </row>
    <row r="145367">
      <c r="A145367" t="inlineStr">
        <is>
          <t>coevcileigdiv</t>
        </is>
      </c>
      <c r="B145367" t="n">
        <v>1</v>
      </c>
    </row>
    <row r="145368">
      <c r="A145368" t="inlineStr">
        <is>
          <t>meditationnymatt</t>
        </is>
      </c>
      <c r="B145368" t="n">
        <v>1</v>
      </c>
    </row>
    <row r="145369">
      <c r="A145369" t="inlineStr">
        <is>
          <t>cotqupphwigrr</t>
        </is>
      </c>
      <c r="B145369" t="n">
        <v>1</v>
      </c>
    </row>
    <row r="145370">
      <c r="A145370" t="inlineStr">
        <is>
          <t>comj6kgczolgxq</t>
        </is>
      </c>
      <c r="B145370" t="n">
        <v>1</v>
      </c>
    </row>
    <row r="145371">
      <c r="A145371" t="inlineStr">
        <is>
          <t>readheld</t>
        </is>
      </c>
      <c r="B145371" t="n">
        <v>1</v>
      </c>
    </row>
    <row r="145372">
      <c r="A145372" t="inlineStr">
        <is>
          <t>carphlaydenaten</t>
        </is>
      </c>
      <c r="B145372" t="n">
        <v>1</v>
      </c>
    </row>
    <row r="145373">
      <c r="A145373" t="inlineStr">
        <is>
          <t>zerodrama</t>
        </is>
      </c>
      <c r="B145373" t="n">
        <v>1</v>
      </c>
    </row>
    <row r="145374">
      <c r="A145374" t="inlineStr">
        <is>
          <t>coyawpykthldp</t>
        </is>
      </c>
      <c r="B145374" t="n">
        <v>1</v>
      </c>
    </row>
    <row r="145375">
      <c r="A145375" t="inlineStr">
        <is>
          <t>hasleaksproblem</t>
        </is>
      </c>
      <c r="B145375" t="n">
        <v>1</v>
      </c>
    </row>
    <row r="145376">
      <c r="A145376" t="inlineStr">
        <is>
          <t>blomfjr</t>
        </is>
      </c>
      <c r="B145376" t="n">
        <v>1</v>
      </c>
    </row>
    <row r="145377">
      <c r="A145377" t="inlineStr">
        <is>
          <t>youbam</t>
        </is>
      </c>
      <c r="B145377" t="n">
        <v>1</v>
      </c>
    </row>
    <row r="145378">
      <c r="A145378" t="inlineStr">
        <is>
          <t>lawhttpst</t>
        </is>
      </c>
      <c r="B145378" t="n">
        <v>1</v>
      </c>
    </row>
    <row r="145379">
      <c r="A145379" t="inlineStr">
        <is>
          <t>chris_jealouse</t>
        </is>
      </c>
      <c r="B145379" t="n">
        <v>1</v>
      </c>
    </row>
    <row r="145380">
      <c r="A145380" t="inlineStr">
        <is>
          <t>fdconthetalk</t>
        </is>
      </c>
      <c r="B145380" t="n">
        <v>1</v>
      </c>
    </row>
    <row r="145381">
      <c r="A145381" t="inlineStr">
        <is>
          <t>comvjxctqccnsm</t>
        </is>
      </c>
      <c r="B145381" t="n">
        <v>1</v>
      </c>
    </row>
    <row r="145382">
      <c r="A145382" t="inlineStr">
        <is>
          <t>fahahaha</t>
        </is>
      </c>
      <c r="B145382" t="n">
        <v>1</v>
      </c>
    </row>
    <row r="145383">
      <c r="A145383" t="inlineStr">
        <is>
          <t>barreleyconservative</t>
        </is>
      </c>
      <c r="B145383" t="n">
        <v>1</v>
      </c>
    </row>
    <row r="145384">
      <c r="A145384" t="inlineStr">
        <is>
          <t>glendestrar</t>
        </is>
      </c>
      <c r="B145384" t="n">
        <v>1</v>
      </c>
    </row>
    <row r="145385">
      <c r="A145385" t="inlineStr">
        <is>
          <t>gladring</t>
        </is>
      </c>
      <c r="B145385" t="n">
        <v>1</v>
      </c>
    </row>
    <row r="145386">
      <c r="A145386" t="inlineStr">
        <is>
          <t>plusidescanada</t>
        </is>
      </c>
      <c r="B145386" t="n">
        <v>1</v>
      </c>
    </row>
    <row r="145387">
      <c r="A145387" t="inlineStr">
        <is>
          <t>patatar</t>
        </is>
      </c>
      <c r="B145387" t="n">
        <v>1</v>
      </c>
    </row>
    <row r="145388">
      <c r="A145388" t="inlineStr">
        <is>
          <t>nurn</t>
        </is>
      </c>
      <c r="B145388" t="n">
        <v>3</v>
      </c>
    </row>
    <row r="145389">
      <c r="A145389" t="inlineStr">
        <is>
          <t>courtsphere</t>
        </is>
      </c>
      <c r="B145389" t="n">
        <v>1</v>
      </c>
    </row>
    <row r="145390">
      <c r="A145390" t="inlineStr">
        <is>
          <t>dinovothe</t>
        </is>
      </c>
      <c r="B145390" t="n">
        <v>1</v>
      </c>
    </row>
    <row r="145391">
      <c r="A145391" t="inlineStr">
        <is>
          <t>couturante</t>
        </is>
      </c>
      <c r="B145391" t="n">
        <v>1</v>
      </c>
    </row>
    <row r="145392">
      <c r="A145392" t="inlineStr">
        <is>
          <t>ikachausandscourt</t>
        </is>
      </c>
      <c r="B145392" t="n">
        <v>1</v>
      </c>
    </row>
    <row r="145393">
      <c r="A145393" t="inlineStr">
        <is>
          <t>tessobros</t>
        </is>
      </c>
      <c r="B145393" t="n">
        <v>1</v>
      </c>
    </row>
    <row r="145394">
      <c r="A145394" t="inlineStr">
        <is>
          <t>alterger</t>
        </is>
      </c>
      <c r="B145394" t="n">
        <v>1</v>
      </c>
    </row>
    <row r="145395">
      <c r="A145395" t="inlineStr">
        <is>
          <t>theatersnarratives</t>
        </is>
      </c>
      <c r="B145395" t="n">
        <v>1</v>
      </c>
    </row>
    <row r="145396">
      <c r="A145396" t="inlineStr">
        <is>
          <t>scilus</t>
        </is>
      </c>
      <c r="B145396" t="n">
        <v>1</v>
      </c>
    </row>
    <row r="145397">
      <c r="A145397" t="inlineStr">
        <is>
          <t>hexaria</t>
        </is>
      </c>
      <c r="B145397" t="n">
        <v>1</v>
      </c>
    </row>
    <row r="145398">
      <c r="A145398" t="inlineStr">
        <is>
          <t>p0d</t>
        </is>
      </c>
      <c r="B145398" t="n">
        <v>1</v>
      </c>
    </row>
    <row r="145399">
      <c r="A145399" t="inlineStr">
        <is>
          <t>scosen</t>
        </is>
      </c>
      <c r="B145399" t="n">
        <v>1</v>
      </c>
    </row>
    <row r="145400">
      <c r="A145400" t="inlineStr">
        <is>
          <t>sintech</t>
        </is>
      </c>
      <c r="B145400" t="n">
        <v>2</v>
      </c>
    </row>
    <row r="145401">
      <c r="A145401" t="inlineStr">
        <is>
          <t>ograine</t>
        </is>
      </c>
      <c r="B145401" t="n">
        <v>1</v>
      </c>
    </row>
    <row r="145402">
      <c r="A145402" t="inlineStr">
        <is>
          <t>animore</t>
        </is>
      </c>
      <c r="B145402" t="n">
        <v>1</v>
      </c>
    </row>
    <row r="145403">
      <c r="A145403" t="inlineStr">
        <is>
          <t>oakesham</t>
        </is>
      </c>
      <c r="B145403" t="n">
        <v>1</v>
      </c>
    </row>
    <row r="145404">
      <c r="A145404" t="inlineStr">
        <is>
          <t>mainpurpose</t>
        </is>
      </c>
      <c r="B145404" t="n">
        <v>1</v>
      </c>
    </row>
    <row r="145405">
      <c r="A145405" t="inlineStr">
        <is>
          <t>aerosyntosis</t>
        </is>
      </c>
      <c r="B145405" t="n">
        <v>1</v>
      </c>
    </row>
    <row r="145406">
      <c r="A145406" t="inlineStr">
        <is>
          <t>zoptur</t>
        </is>
      </c>
      <c r="B145406" t="n">
        <v>1</v>
      </c>
    </row>
    <row r="145407">
      <c r="A145407" t="inlineStr">
        <is>
          <t>primedment</t>
        </is>
      </c>
      <c r="B145407" t="n">
        <v>1</v>
      </c>
    </row>
    <row r="145408">
      <c r="A145408" t="inlineStr">
        <is>
          <t>taxgovernmental</t>
        </is>
      </c>
      <c r="B145408" t="n">
        <v>1</v>
      </c>
    </row>
    <row r="145409">
      <c r="A145409" t="inlineStr">
        <is>
          <t>linksies</t>
        </is>
      </c>
      <c r="B145409" t="n">
        <v>1</v>
      </c>
    </row>
    <row r="145410">
      <c r="A145410" t="inlineStr">
        <is>
          <t>foxwalker</t>
        </is>
      </c>
      <c r="B145410" t="n">
        <v>1</v>
      </c>
    </row>
    <row r="145411">
      <c r="A145411" t="inlineStr">
        <is>
          <t>hoornvul</t>
        </is>
      </c>
      <c r="B145411" t="n">
        <v>1</v>
      </c>
    </row>
    <row r="145412">
      <c r="A145412" t="inlineStr">
        <is>
          <t>oakeshams</t>
        </is>
      </c>
      <c r="B145412" t="n">
        <v>1</v>
      </c>
    </row>
    <row r="145413">
      <c r="A145413" t="inlineStr">
        <is>
          <t>architectist</t>
        </is>
      </c>
      <c r="B145413" t="n">
        <v>1</v>
      </c>
    </row>
    <row r="145414">
      <c r="A145414" t="inlineStr">
        <is>
          <t>iv500</t>
        </is>
      </c>
      <c r="B145414" t="n">
        <v>1</v>
      </c>
    </row>
    <row r="145415">
      <c r="A145415" t="inlineStr">
        <is>
          <t>isilk</t>
        </is>
      </c>
      <c r="B145415" t="n">
        <v>1</v>
      </c>
    </row>
    <row r="145416">
      <c r="A145416" t="inlineStr">
        <is>
          <t>korim</t>
        </is>
      </c>
      <c r="B145416" t="n">
        <v>3</v>
      </c>
    </row>
    <row r="145417">
      <c r="A145417" t="inlineStr">
        <is>
          <t>amastref</t>
        </is>
      </c>
      <c r="B145417" t="n">
        <v>1</v>
      </c>
    </row>
    <row r="145418">
      <c r="A145418" t="inlineStr">
        <is>
          <t>fuzhats</t>
        </is>
      </c>
      <c r="B145418" t="n">
        <v>1</v>
      </c>
    </row>
    <row r="145419">
      <c r="A145419" t="inlineStr">
        <is>
          <t>supath</t>
        </is>
      </c>
      <c r="B145419" t="n">
        <v>1</v>
      </c>
    </row>
    <row r="145420">
      <c r="A145420" t="inlineStr">
        <is>
          <t>forea­tion</t>
        </is>
      </c>
      <c r="B145420" t="n">
        <v>1</v>
      </c>
    </row>
    <row r="145421">
      <c r="A145421" t="inlineStr">
        <is>
          <t>self‐identified</t>
        </is>
      </c>
      <c r="B145421" t="n">
        <v>1</v>
      </c>
    </row>
    <row r="145422">
      <c r="A145422" t="inlineStr">
        <is>
          <t>homo‐orientation</t>
        </is>
      </c>
      <c r="B145422" t="n">
        <v>1</v>
      </c>
    </row>
    <row r="145423">
      <c r="A145423" t="inlineStr">
        <is>
          <t>kahith</t>
        </is>
      </c>
      <c r="B145423" t="n">
        <v>1</v>
      </c>
    </row>
    <row r="145424">
      <c r="A145424" t="inlineStr">
        <is>
          <t>globe2ng</t>
        </is>
      </c>
      <c r="B145424" t="n">
        <v>1</v>
      </c>
    </row>
    <row r="145425">
      <c r="A145425" t="inlineStr">
        <is>
          <t>follow_annah</t>
        </is>
      </c>
      <c r="B145425" t="n">
        <v>1</v>
      </c>
    </row>
    <row r="145426">
      <c r="A145426" t="inlineStr">
        <is>
          <t>drippedjebus</t>
        </is>
      </c>
      <c r="B145426" t="n">
        <v>1</v>
      </c>
    </row>
    <row r="145427">
      <c r="A145427" t="inlineStr">
        <is>
          <t>wasmode</t>
        </is>
      </c>
      <c r="B145427" t="n">
        <v>1</v>
      </c>
    </row>
    <row r="145428">
      <c r="A145428" t="inlineStr">
        <is>
          <t>tailad</t>
        </is>
      </c>
      <c r="B145428" t="n">
        <v>1</v>
      </c>
    </row>
    <row r="145429">
      <c r="A145429" t="inlineStr">
        <is>
          <t>disseminatedvert</t>
        </is>
      </c>
      <c r="B145429" t="n">
        <v>1</v>
      </c>
    </row>
    <row r="145430">
      <c r="A145430" t="inlineStr">
        <is>
          <t>draghook</t>
        </is>
      </c>
      <c r="B145430" t="n">
        <v>1</v>
      </c>
    </row>
    <row r="145431">
      <c r="A145431" t="inlineStr">
        <is>
          <t>harkenings</t>
        </is>
      </c>
      <c r="B145431" t="n">
        <v>1</v>
      </c>
    </row>
    <row r="145432">
      <c r="A145432" t="inlineStr">
        <is>
          <t>hearsoga</t>
        </is>
      </c>
      <c r="B145432" t="n">
        <v>1</v>
      </c>
    </row>
    <row r="145433">
      <c r="A145433" t="inlineStr">
        <is>
          <t>studiate</t>
        </is>
      </c>
      <c r="B145433" t="n">
        <v>1</v>
      </c>
    </row>
    <row r="145434">
      <c r="A145434" t="inlineStr">
        <is>
          <t>vocable</t>
        </is>
      </c>
      <c r="B145434" t="n">
        <v>1</v>
      </c>
    </row>
    <row r="145435">
      <c r="A145435" t="inlineStr">
        <is>
          <t>lipopilot</t>
        </is>
      </c>
      <c r="B145435" t="n">
        <v>1</v>
      </c>
    </row>
    <row r="145436">
      <c r="A145436" t="inlineStr">
        <is>
          <t>kitiolet</t>
        </is>
      </c>
      <c r="B145436" t="n">
        <v>1</v>
      </c>
    </row>
    <row r="145437">
      <c r="A145437" t="inlineStr">
        <is>
          <t>wincodes</t>
        </is>
      </c>
      <c r="B145437" t="n">
        <v>1</v>
      </c>
    </row>
    <row r="145438">
      <c r="A145438" t="inlineStr">
        <is>
          <t>unjairing</t>
        </is>
      </c>
      <c r="B145438" t="n">
        <v>1</v>
      </c>
    </row>
    <row r="145439">
      <c r="A145439" t="inlineStr">
        <is>
          <t>alismato</t>
        </is>
      </c>
      <c r="B145439" t="n">
        <v>1</v>
      </c>
    </row>
    <row r="145440">
      <c r="A145440" t="inlineStr">
        <is>
          <t>tormentimgur</t>
        </is>
      </c>
      <c r="B145440" t="n">
        <v>1</v>
      </c>
    </row>
    <row r="145441">
      <c r="A145441" t="inlineStr">
        <is>
          <t>nyoche</t>
        </is>
      </c>
      <c r="B145441" t="n">
        <v>1</v>
      </c>
    </row>
    <row r="145442">
      <c r="A145442" t="inlineStr">
        <is>
          <t>livesitter</t>
        </is>
      </c>
      <c r="B145442" t="n">
        <v>1</v>
      </c>
    </row>
    <row r="145443">
      <c r="A145443" t="inlineStr">
        <is>
          <t>guam�s</t>
        </is>
      </c>
      <c r="B145443" t="n">
        <v>1</v>
      </c>
    </row>
    <row r="145444">
      <c r="A145444" t="inlineStr">
        <is>
          <t>com20160121how</t>
        </is>
      </c>
      <c r="B145444" t="n">
        <v>1</v>
      </c>
    </row>
    <row r="145445">
      <c r="A145445" t="inlineStr">
        <is>
          <t>httpyandprz</t>
        </is>
      </c>
      <c r="B145445" t="n">
        <v>1</v>
      </c>
    </row>
    <row r="145446">
      <c r="A145446" t="inlineStr">
        <is>
          <t>p7f</t>
        </is>
      </c>
      <c r="B145446" t="n">
        <v>1</v>
      </c>
    </row>
    <row r="145447">
      <c r="A145447" t="inlineStr">
        <is>
          <t>teltypical</t>
        </is>
      </c>
      <c r="B145447" t="n">
        <v>1</v>
      </c>
    </row>
    <row r="145448">
      <c r="A145448" t="inlineStr">
        <is>
          <t>northboundblogs</t>
        </is>
      </c>
      <c r="B145448" t="n">
        <v>1</v>
      </c>
    </row>
    <row r="145449">
      <c r="A145449" t="inlineStr">
        <is>
          <t>players�</t>
        </is>
      </c>
      <c r="B145449" t="n">
        <v>1</v>
      </c>
    </row>
    <row r="145450">
      <c r="A145450" t="inlineStr">
        <is>
          <t>parentale🤙‍♂the</t>
        </is>
      </c>
      <c r="B145450" t="n">
        <v>1</v>
      </c>
    </row>
    <row r="145451">
      <c r="A145451" t="inlineStr">
        <is>
          <t>diokain</t>
        </is>
      </c>
      <c r="B145451" t="n">
        <v>1</v>
      </c>
    </row>
    <row r="145452">
      <c r="A145452" t="inlineStr">
        <is>
          <t>fulltech</t>
        </is>
      </c>
      <c r="B145452" t="n">
        <v>1</v>
      </c>
    </row>
    <row r="145453">
      <c r="A145453" t="inlineStr">
        <is>
          <t>cockaim</t>
        </is>
      </c>
      <c r="B145453" t="n">
        <v>1</v>
      </c>
    </row>
    <row r="145454">
      <c r="A145454" t="inlineStr">
        <is>
          <t>aaspiang3shell</t>
        </is>
      </c>
      <c r="B145454" t="n">
        <v>1</v>
      </c>
    </row>
    <row r="145455">
      <c r="A145455" t="inlineStr">
        <is>
          <t>deferingbios</t>
        </is>
      </c>
      <c r="B145455" t="n">
        <v>1</v>
      </c>
    </row>
    <row r="145456">
      <c r="A145456" t="inlineStr">
        <is>
          <t>packagewrapper</t>
        </is>
      </c>
      <c r="B145456" t="n">
        <v>1</v>
      </c>
    </row>
    <row r="145457">
      <c r="A145457" t="inlineStr">
        <is>
          <t>houseofcryptbs</t>
        </is>
      </c>
      <c r="B145457" t="n">
        <v>1</v>
      </c>
    </row>
    <row r="145458">
      <c r="A145458" t="inlineStr">
        <is>
          <t>macmpagin41</t>
        </is>
      </c>
      <c r="B145458" t="n">
        <v>1</v>
      </c>
    </row>
    <row r="145459">
      <c r="A145459" t="inlineStr">
        <is>
          <t>dualboot</t>
        </is>
      </c>
      <c r="B145459" t="n">
        <v>1</v>
      </c>
    </row>
    <row r="145460">
      <c r="A145460" t="inlineStr">
        <is>
          <t>m199988</t>
        </is>
      </c>
      <c r="B145460" t="n">
        <v>1</v>
      </c>
    </row>
    <row r="145461">
      <c r="A145461" t="inlineStr">
        <is>
          <t>mabbs</t>
        </is>
      </c>
      <c r="B145461" t="n">
        <v>1</v>
      </c>
    </row>
    <row r="145462">
      <c r="A145462" t="inlineStr">
        <is>
          <t>upgradedriver</t>
        </is>
      </c>
      <c r="B145462" t="n">
        <v>1</v>
      </c>
    </row>
    <row r="145463">
      <c r="A145463" t="inlineStr">
        <is>
          <t>paralleldummy</t>
        </is>
      </c>
      <c r="B145463" t="n">
        <v>1</v>
      </c>
    </row>
    <row r="145464">
      <c r="A145464" t="inlineStr">
        <is>
          <t>signatureattacks</t>
        </is>
      </c>
      <c r="B145464" t="n">
        <v>1</v>
      </c>
    </row>
    <row r="145465">
      <c r="A145465" t="inlineStr">
        <is>
          <t>getserverdata</t>
        </is>
      </c>
      <c r="B145465" t="n">
        <v>1</v>
      </c>
    </row>
    <row r="145466">
      <c r="A145466" t="inlineStr">
        <is>
          <t>houseofcryptb</t>
        </is>
      </c>
      <c r="B145466" t="n">
        <v>1</v>
      </c>
    </row>
    <row r="145467">
      <c r="A145467" t="inlineStr">
        <is>
          <t>fortran4linux</t>
        </is>
      </c>
      <c r="B145467" t="n">
        <v>1</v>
      </c>
    </row>
    <row r="145468">
      <c r="A145468" t="inlineStr">
        <is>
          <t>intensecs</t>
        </is>
      </c>
      <c r="B145468" t="n">
        <v>1</v>
      </c>
    </row>
    <row r="145469">
      <c r="A145469" t="inlineStr">
        <is>
          <t>85384</t>
        </is>
      </c>
      <c r="B145469" t="n">
        <v>1</v>
      </c>
    </row>
    <row r="145470">
      <c r="A145470" t="inlineStr">
        <is>
          <t>preiperrant</t>
        </is>
      </c>
      <c r="B145470" t="n">
        <v>1</v>
      </c>
    </row>
    <row r="145471">
      <c r="A145471" t="inlineStr">
        <is>
          <t>lefty2016</t>
        </is>
      </c>
      <c r="B145471" t="n">
        <v>1</v>
      </c>
    </row>
    <row r="145472">
      <c r="A145472" t="inlineStr">
        <is>
          <t>withdrawspping</t>
        </is>
      </c>
      <c r="B145472" t="n">
        <v>1</v>
      </c>
    </row>
    <row r="145473">
      <c r="A145473" t="inlineStr">
        <is>
          <t>hashiface</t>
        </is>
      </c>
      <c r="B145473" t="n">
        <v>1</v>
      </c>
    </row>
    <row r="145474">
      <c r="A145474" t="inlineStr">
        <is>
          <t>overagentonly</t>
        </is>
      </c>
      <c r="B145474" t="n">
        <v>1</v>
      </c>
    </row>
    <row r="145475">
      <c r="A145475" t="inlineStr">
        <is>
          <t>versionflno_2763</t>
        </is>
      </c>
      <c r="B145475" t="n">
        <v>1</v>
      </c>
    </row>
    <row r="145476">
      <c r="A145476" t="inlineStr">
        <is>
          <t>prunedbheaders</t>
        </is>
      </c>
      <c r="B145476" t="n">
        <v>1</v>
      </c>
    </row>
    <row r="145477">
      <c r="A145477" t="inlineStr">
        <is>
          <t>lebiki</t>
        </is>
      </c>
      <c r="B145477" t="n">
        <v>1</v>
      </c>
    </row>
    <row r="145478">
      <c r="A145478" t="inlineStr">
        <is>
          <t>reducecost</t>
        </is>
      </c>
      <c r="B145478" t="n">
        <v>1</v>
      </c>
    </row>
    <row r="145479">
      <c r="A145479" t="inlineStr">
        <is>
          <t>filedelegate</t>
        </is>
      </c>
      <c r="B145479" t="n">
        <v>1</v>
      </c>
    </row>
    <row r="145480">
      <c r="A145480" t="inlineStr">
        <is>
          <t>fromfdance</t>
        </is>
      </c>
      <c r="B145480" t="n">
        <v>1</v>
      </c>
    </row>
    <row r="145481">
      <c r="A145481" t="inlineStr">
        <is>
          <t>l0och</t>
        </is>
      </c>
      <c r="B145481" t="n">
        <v>1</v>
      </c>
    </row>
    <row r="145482">
      <c r="A145482" t="inlineStr">
        <is>
          <t>ccgetrequest</t>
        </is>
      </c>
      <c r="B145482" t="n">
        <v>1</v>
      </c>
    </row>
    <row r="145483">
      <c r="A145483" t="inlineStr">
        <is>
          <t>nh_page_privilege_point</t>
        </is>
      </c>
      <c r="B145483" t="n">
        <v>1</v>
      </c>
    </row>
    <row r="145484">
      <c r="A145484" t="inlineStr">
        <is>
          <t>specidates</t>
        </is>
      </c>
      <c r="B145484" t="n">
        <v>1</v>
      </c>
    </row>
    <row r="145485">
      <c r="A145485" t="inlineStr">
        <is>
          <t>fromfdance2</t>
        </is>
      </c>
      <c r="B145485" t="n">
        <v>1</v>
      </c>
    </row>
    <row r="145486">
      <c r="A145486" t="inlineStr">
        <is>
          <t>createparameter</t>
        </is>
      </c>
      <c r="B145486" t="n">
        <v>1</v>
      </c>
    </row>
    <row r="145487">
      <c r="A145487" t="inlineStr">
        <is>
          <t>wsaq</t>
        </is>
      </c>
      <c r="B145487" t="n">
        <v>1</v>
      </c>
    </row>
    <row r="145488">
      <c r="A145488" t="inlineStr">
        <is>
          <t>1b9cddea4fff4fe1020827b0c3d640c</t>
        </is>
      </c>
      <c r="B145488" t="n">
        <v>1</v>
      </c>
    </row>
    <row r="145489">
      <c r="A145489" t="inlineStr">
        <is>
          <t>shnd_attach</t>
        </is>
      </c>
      <c r="B145489" t="n">
        <v>1</v>
      </c>
    </row>
    <row r="145490">
      <c r="A145490" t="inlineStr">
        <is>
          <t>tvnid</t>
        </is>
      </c>
      <c r="B145490" t="n">
        <v>1</v>
      </c>
    </row>
    <row r="145491">
      <c r="A145491" t="inlineStr">
        <is>
          <t>distancetodifficulty</t>
        </is>
      </c>
      <c r="B145491" t="n">
        <v>1</v>
      </c>
    </row>
    <row r="145492">
      <c r="A145492" t="inlineStr">
        <is>
          <t>0xf0dc0f93</t>
        </is>
      </c>
      <c r="B145492" t="n">
        <v>1</v>
      </c>
    </row>
    <row r="145493">
      <c r="A145493" t="inlineStr">
        <is>
          <t>supply_sqlimit</t>
        </is>
      </c>
      <c r="B145493" t="n">
        <v>1</v>
      </c>
    </row>
    <row r="145494">
      <c r="A145494" t="inlineStr">
        <is>
          <t>ownparameter</t>
        </is>
      </c>
      <c r="B145494" t="n">
        <v>1</v>
      </c>
    </row>
    <row r="145495">
      <c r="A145495" t="inlineStr">
        <is>
          <t>setbikeflowb</t>
        </is>
      </c>
      <c r="B145495" t="n">
        <v>1</v>
      </c>
    </row>
    <row r="145496">
      <c r="A145496" t="inlineStr">
        <is>
          <t>cabvar</t>
        </is>
      </c>
      <c r="B145496" t="n">
        <v>1</v>
      </c>
    </row>
    <row r="145497">
      <c r="A145497" t="inlineStr">
        <is>
          <t>0x61ffe11</t>
        </is>
      </c>
      <c r="B145497" t="n">
        <v>1</v>
      </c>
    </row>
    <row r="145498">
      <c r="A145498" t="inlineStr">
        <is>
          <t>0x1e06a63</t>
        </is>
      </c>
      <c r="B145498" t="n">
        <v>1</v>
      </c>
    </row>
    <row r="145499">
      <c r="A145499" t="inlineStr">
        <is>
          <t>lawbloggameeng</t>
        </is>
      </c>
      <c r="B145499" t="n">
        <v>1</v>
      </c>
    </row>
    <row r="145500">
      <c r="A145500" t="inlineStr">
        <is>
          <t>cabcab_same_name_1_243461</t>
        </is>
      </c>
      <c r="B145500" t="n">
        <v>1</v>
      </c>
    </row>
    <row r="145501">
      <c r="A145501" t="inlineStr">
        <is>
          <t>cabptr</t>
        </is>
      </c>
      <c r="B145501" t="n">
        <v>1</v>
      </c>
    </row>
    <row r="145502">
      <c r="A145502" t="inlineStr">
        <is>
          <t>channelref</t>
        </is>
      </c>
      <c r="B145502" t="n">
        <v>1</v>
      </c>
    </row>
    <row r="145503">
      <c r="A145503" t="inlineStr">
        <is>
          <t>tempdatabase</t>
        </is>
      </c>
      <c r="B145503" t="n">
        <v>1</v>
      </c>
    </row>
    <row r="145504">
      <c r="A145504" t="inlineStr">
        <is>
          <t>juvik</t>
        </is>
      </c>
      <c r="B145504" t="n">
        <v>1</v>
      </c>
    </row>
    <row r="145505">
      <c r="A145505" t="inlineStr">
        <is>
          <t>jointrebootcmdity</t>
        </is>
      </c>
      <c r="B145505" t="n">
        <v>1</v>
      </c>
    </row>
    <row r="145506">
      <c r="A145506" t="inlineStr">
        <is>
          <t>rpcid</t>
        </is>
      </c>
      <c r="B145506" t="n">
        <v>1</v>
      </c>
    </row>
    <row r="145507">
      <c r="A145507" t="inlineStr">
        <is>
          <t>ef7f</t>
        </is>
      </c>
      <c r="B145507" t="n">
        <v>1</v>
      </c>
    </row>
    <row r="145508">
      <c r="A145508" t="inlineStr">
        <is>
          <t>manageuser</t>
        </is>
      </c>
      <c r="B145508" t="n">
        <v>1</v>
      </c>
    </row>
    <row r="145509">
      <c r="A145509" t="inlineStr">
        <is>
          <t>defamiliarize</t>
        </is>
      </c>
      <c r="B145509" t="n">
        <v>1</v>
      </c>
    </row>
    <row r="145510">
      <c r="A145510" t="inlineStr">
        <is>
          <t>hociall</t>
        </is>
      </c>
      <c r="B145510" t="n">
        <v>1</v>
      </c>
    </row>
    <row r="145511">
      <c r="A145511" t="inlineStr">
        <is>
          <t>supersyon</t>
        </is>
      </c>
      <c r="B145511" t="n">
        <v>1</v>
      </c>
    </row>
    <row r="145512">
      <c r="A145512" t="inlineStr">
        <is>
          <t>weeperunk</t>
        </is>
      </c>
      <c r="B145512" t="n">
        <v>1</v>
      </c>
    </row>
    <row r="145513">
      <c r="A145513" t="inlineStr">
        <is>
          <t>people—dont</t>
        </is>
      </c>
      <c r="B145513" t="n">
        <v>1</v>
      </c>
    </row>
    <row r="145514">
      <c r="A145514" t="inlineStr">
        <is>
          <t>loveforall</t>
        </is>
      </c>
      <c r="B145514" t="n">
        <v>1</v>
      </c>
    </row>
    <row r="145515">
      <c r="A145515" t="inlineStr">
        <is>
          <t>falahuchdehailed</t>
        </is>
      </c>
      <c r="B145515" t="n">
        <v>1</v>
      </c>
    </row>
    <row r="145516">
      <c r="A145516" t="inlineStr">
        <is>
          <t>gwosa</t>
        </is>
      </c>
      <c r="B145516" t="n">
        <v>1</v>
      </c>
    </row>
    <row r="145517">
      <c r="A145517" t="inlineStr">
        <is>
          <t>people—left</t>
        </is>
      </c>
      <c r="B145517" t="n">
        <v>1</v>
      </c>
    </row>
    <row r="145518">
      <c r="A145518" t="inlineStr">
        <is>
          <t>caminostic</t>
        </is>
      </c>
      <c r="B145518" t="n">
        <v>1</v>
      </c>
    </row>
    <row r="145519">
      <c r="A145519" t="inlineStr">
        <is>
          <t>mudsiware</t>
        </is>
      </c>
      <c r="B145519" t="n">
        <v>1</v>
      </c>
    </row>
    <row r="145520">
      <c r="A145520" t="inlineStr">
        <is>
          <t>ingratiatouly</t>
        </is>
      </c>
      <c r="B145520" t="n">
        <v>1</v>
      </c>
    </row>
    <row r="145521">
      <c r="A145521" t="inlineStr">
        <is>
          <t>drhan</t>
        </is>
      </c>
      <c r="B145521" t="n">
        <v>1</v>
      </c>
    </row>
    <row r="145522">
      <c r="A145522" t="inlineStr">
        <is>
          <t>salicis</t>
        </is>
      </c>
      <c r="B145522" t="n">
        <v>1</v>
      </c>
    </row>
    <row r="145523">
      <c r="A145523" t="inlineStr">
        <is>
          <t>hrushevskoho</t>
        </is>
      </c>
      <c r="B145523" t="n">
        <v>1</v>
      </c>
    </row>
    <row r="145524">
      <c r="A145524" t="inlineStr">
        <is>
          <t>clarygetty</t>
        </is>
      </c>
      <c r="B145524" t="n">
        <v>2</v>
      </c>
    </row>
    <row r="145525">
      <c r="A145525" t="inlineStr">
        <is>
          <t>mherjida</t>
        </is>
      </c>
      <c r="B145525" t="n">
        <v>1</v>
      </c>
    </row>
    <row r="145526">
      <c r="A145526" t="inlineStr">
        <is>
          <t>careeling</t>
        </is>
      </c>
      <c r="B145526" t="n">
        <v>1</v>
      </c>
    </row>
    <row r="145527">
      <c r="A145527" t="inlineStr">
        <is>
          <t>devoteate</t>
        </is>
      </c>
      <c r="B145527" t="n">
        <v>1</v>
      </c>
    </row>
    <row r="145528">
      <c r="A145528" t="inlineStr">
        <is>
          <t>zaidegal</t>
        </is>
      </c>
      <c r="B145528" t="n">
        <v>1</v>
      </c>
    </row>
    <row r="145529">
      <c r="A145529" t="inlineStr">
        <is>
          <t>buyshv</t>
        </is>
      </c>
      <c r="B145529" t="n">
        <v>1</v>
      </c>
    </row>
    <row r="145530">
      <c r="A145530" t="inlineStr">
        <is>
          <t>combessakyinsmates</t>
        </is>
      </c>
      <c r="B145530" t="n">
        <v>1</v>
      </c>
    </row>
    <row r="145531">
      <c r="A145531" t="inlineStr">
        <is>
          <t>bresskens</t>
        </is>
      </c>
      <c r="B145531" t="n">
        <v>1</v>
      </c>
    </row>
    <row r="145532">
      <c r="A145532" t="inlineStr">
        <is>
          <t>urpg</t>
        </is>
      </c>
      <c r="B145532" t="n">
        <v>1</v>
      </c>
    </row>
    <row r="145533">
      <c r="A145533" t="inlineStr">
        <is>
          <t>theydef</t>
        </is>
      </c>
      <c r="B145533" t="n">
        <v>1</v>
      </c>
    </row>
    <row r="145534">
      <c r="A145534" t="inlineStr">
        <is>
          <t>nayos</t>
        </is>
      </c>
      <c r="B145534" t="n">
        <v>1</v>
      </c>
    </row>
    <row r="145535">
      <c r="A145535" t="inlineStr">
        <is>
          <t>golp256k</t>
        </is>
      </c>
      <c r="B145535" t="n">
        <v>1</v>
      </c>
    </row>
    <row r="145536">
      <c r="A145536" t="inlineStr">
        <is>
          <t>agentauthorisation</t>
        </is>
      </c>
      <c r="B145536" t="n">
        <v>1</v>
      </c>
    </row>
    <row r="145537">
      <c r="A145537" t="inlineStr">
        <is>
          <t>3ued</t>
        </is>
      </c>
      <c r="B145537" t="n">
        <v>1</v>
      </c>
    </row>
    <row r="145538">
      <c r="A145538" t="inlineStr">
        <is>
          <t>bouchardcbc</t>
        </is>
      </c>
      <c r="B145538" t="n">
        <v>2</v>
      </c>
    </row>
    <row r="145539">
      <c r="A145539" t="inlineStr">
        <is>
          <t>mccaushey</t>
        </is>
      </c>
      <c r="B145539" t="n">
        <v>1</v>
      </c>
    </row>
    <row r="145540">
      <c r="A145540" t="inlineStr">
        <is>
          <t>libczdr</t>
        </is>
      </c>
      <c r="B145540" t="n">
        <v>1</v>
      </c>
    </row>
    <row r="145541">
      <c r="A145541" t="inlineStr">
        <is>
          <t>enlulexlulexdevelcorefalthis</t>
        </is>
      </c>
      <c r="B145541" t="n">
        <v>1</v>
      </c>
    </row>
    <row r="145542">
      <c r="A145542" t="inlineStr">
        <is>
          <t>docbasic</t>
        </is>
      </c>
      <c r="B145542" t="n">
        <v>1</v>
      </c>
    </row>
    <row r="145543">
      <c r="A145543" t="inlineStr">
        <is>
          <t>substrib</t>
        </is>
      </c>
      <c r="B145543" t="n">
        <v>1</v>
      </c>
    </row>
    <row r="145544">
      <c r="A145544" t="inlineStr">
        <is>
          <t>bimmi</t>
        </is>
      </c>
      <c r="B145544" t="n">
        <v>1</v>
      </c>
    </row>
    <row r="145545">
      <c r="A145545" t="inlineStr">
        <is>
          <t>performancefaster</t>
        </is>
      </c>
      <c r="B145545" t="n">
        <v>1</v>
      </c>
    </row>
    <row r="145546">
      <c r="A145546" t="inlineStr">
        <is>
          <t>nonprinter</t>
        </is>
      </c>
      <c r="B145546" t="n">
        <v>1</v>
      </c>
    </row>
    <row r="145547">
      <c r="A145547" t="inlineStr">
        <is>
          <t>desieved</t>
        </is>
      </c>
      <c r="B145547" t="n">
        <v>1</v>
      </c>
    </row>
    <row r="145548">
      <c r="A145548" t="inlineStr">
        <is>
          <t>checkhttponlinelisp</t>
        </is>
      </c>
      <c r="B145548" t="n">
        <v>1</v>
      </c>
    </row>
    <row r="145549">
      <c r="A145549" t="inlineStr">
        <is>
          <t>leasearch</t>
        </is>
      </c>
      <c r="B145549" t="n">
        <v>1</v>
      </c>
    </row>
    <row r="145550">
      <c r="A145550" t="inlineStr">
        <is>
          <t>detailed_cutout</t>
        </is>
      </c>
      <c r="B145550" t="n">
        <v>1</v>
      </c>
    </row>
    <row r="145551">
      <c r="A145551" t="inlineStr">
        <is>
          <t>makeguide</t>
        </is>
      </c>
      <c r="B145551" t="n">
        <v>1</v>
      </c>
    </row>
    <row r="145552">
      <c r="A145552" t="inlineStr">
        <is>
          <t>mk4y</t>
        </is>
      </c>
      <c r="B145552" t="n">
        <v>1</v>
      </c>
    </row>
    <row r="145553">
      <c r="A145553" t="inlineStr">
        <is>
          <t>dixed</t>
        </is>
      </c>
      <c r="B145553" t="n">
        <v>1</v>
      </c>
    </row>
    <row r="145554">
      <c r="A145554" t="inlineStr">
        <is>
          <t>illuauto</t>
        </is>
      </c>
      <c r="B145554" t="n">
        <v>1</v>
      </c>
    </row>
    <row r="145555">
      <c r="A145555" t="inlineStr">
        <is>
          <t>dierkfleet</t>
        </is>
      </c>
      <c r="B145555" t="n">
        <v>1</v>
      </c>
    </row>
    <row r="145556">
      <c r="A145556" t="inlineStr">
        <is>
          <t>orgreleasesdownloadlanginfo</t>
        </is>
      </c>
      <c r="B145556" t="n">
        <v>1</v>
      </c>
    </row>
    <row r="145557">
      <c r="A145557" t="inlineStr">
        <is>
          <t>findingconcurrent</t>
        </is>
      </c>
      <c r="B145557" t="n">
        <v>1</v>
      </c>
    </row>
    <row r="145558">
      <c r="A145558" t="inlineStr">
        <is>
          <t>udinoruate</t>
        </is>
      </c>
      <c r="B145558" t="n">
        <v>1</v>
      </c>
    </row>
    <row r="145559">
      <c r="A145559" t="inlineStr">
        <is>
          <t>exact1</t>
        </is>
      </c>
      <c r="B145559" t="n">
        <v>1</v>
      </c>
    </row>
    <row r="145560">
      <c r="A145560" t="inlineStr">
        <is>
          <t>interfaceinterfaces</t>
        </is>
      </c>
      <c r="B145560" t="n">
        <v>1</v>
      </c>
    </row>
    <row r="145561">
      <c r="A145561" t="inlineStr">
        <is>
          <t>fast_factor</t>
        </is>
      </c>
      <c r="B145561" t="n">
        <v>1</v>
      </c>
    </row>
    <row r="145562">
      <c r="A145562" t="inlineStr">
        <is>
          <t>mpode</t>
        </is>
      </c>
      <c r="B145562" t="n">
        <v>1</v>
      </c>
    </row>
    <row r="145563">
      <c r="A145563" t="inlineStr">
        <is>
          <t>ligeuebum</t>
        </is>
      </c>
      <c r="B145563" t="n">
        <v>1</v>
      </c>
    </row>
    <row r="145564">
      <c r="A145564" t="inlineStr">
        <is>
          <t>videofuturism</t>
        </is>
      </c>
      <c r="B145564" t="n">
        <v>1</v>
      </c>
    </row>
    <row r="145565">
      <c r="A145565" t="inlineStr">
        <is>
          <t>132810</t>
        </is>
      </c>
      <c r="B145565" t="n">
        <v>1</v>
      </c>
    </row>
    <row r="145566">
      <c r="A145566" t="inlineStr">
        <is>
          <t>xviewplan</t>
        </is>
      </c>
      <c r="B145566" t="n">
        <v>1</v>
      </c>
    </row>
    <row r="145567">
      <c r="A145567" t="inlineStr">
        <is>
          <t>httptehp</t>
        </is>
      </c>
      <c r="B145567" t="n">
        <v>1</v>
      </c>
    </row>
    <row r="145568">
      <c r="A145568" t="inlineStr">
        <is>
          <t>netblog201112how</t>
        </is>
      </c>
      <c r="B145568" t="n">
        <v>1</v>
      </c>
    </row>
    <row r="145569">
      <c r="A145569" t="inlineStr">
        <is>
          <t>ctimechicken</t>
        </is>
      </c>
      <c r="B145569" t="n">
        <v>1</v>
      </c>
    </row>
    <row r="145570">
      <c r="A145570" t="inlineStr">
        <is>
          <t>allzip</t>
        </is>
      </c>
      <c r="B145570" t="n">
        <v>1</v>
      </c>
    </row>
    <row r="145571">
      <c r="A145571" t="inlineStr">
        <is>
          <t>vnexus</t>
        </is>
      </c>
      <c r="B145571" t="n">
        <v>1</v>
      </c>
    </row>
    <row r="145572">
      <c r="A145572" t="inlineStr">
        <is>
          <t>methest</t>
        </is>
      </c>
      <c r="B145572" t="n">
        <v>1</v>
      </c>
    </row>
    <row r="145573">
      <c r="A145573" t="inlineStr">
        <is>
          <t>zhighiye</t>
        </is>
      </c>
      <c r="B145573" t="n">
        <v>1</v>
      </c>
    </row>
    <row r="145574">
      <c r="A145574" t="inlineStr">
        <is>
          <t>saloff</t>
        </is>
      </c>
      <c r="B145574" t="n">
        <v>1</v>
      </c>
    </row>
    <row r="145575">
      <c r="A145575" t="inlineStr">
        <is>
          <t>killact</t>
        </is>
      </c>
      <c r="B145575" t="n">
        <v>1</v>
      </c>
    </row>
    <row r="145576">
      <c r="A145576" t="inlineStr">
        <is>
          <t>zhiraki</t>
        </is>
      </c>
      <c r="B145576" t="n">
        <v>1</v>
      </c>
    </row>
    <row r="145577">
      <c r="A145577" t="inlineStr">
        <is>
          <t>conformites</t>
        </is>
      </c>
      <c r="B145577" t="n">
        <v>1</v>
      </c>
    </row>
    <row r="145578">
      <c r="A145578" t="inlineStr">
        <is>
          <t>nostrihematized</t>
        </is>
      </c>
      <c r="B145578" t="n">
        <v>1</v>
      </c>
    </row>
    <row r="145579">
      <c r="A145579" t="inlineStr">
        <is>
          <t>georgographos</t>
        </is>
      </c>
      <c r="B145579" t="n">
        <v>1</v>
      </c>
    </row>
    <row r="145580">
      <c r="A145580" t="inlineStr">
        <is>
          <t>libertyblatt</t>
        </is>
      </c>
      <c r="B145580" t="n">
        <v>1</v>
      </c>
    </row>
    <row r="145581">
      <c r="A145581" t="inlineStr">
        <is>
          <t>sacroverde</t>
        </is>
      </c>
      <c r="B145581" t="n">
        <v>1</v>
      </c>
    </row>
    <row r="145582">
      <c r="A145582" t="inlineStr">
        <is>
          <t>connexidad</t>
        </is>
      </c>
      <c r="B145582" t="n">
        <v>1</v>
      </c>
    </row>
    <row r="145583">
      <c r="A145583" t="inlineStr">
        <is>
          <t>50902d</t>
        </is>
      </c>
      <c r="B145583" t="n">
        <v>1</v>
      </c>
    </row>
    <row r="145584">
      <c r="A145584" t="inlineStr">
        <is>
          <t>frivre</t>
        </is>
      </c>
      <c r="B145584" t="n">
        <v>1</v>
      </c>
    </row>
    <row r="145585">
      <c r="A145585" t="inlineStr">
        <is>
          <t>sangraces</t>
        </is>
      </c>
      <c r="B145585" t="n">
        <v>1</v>
      </c>
    </row>
    <row r="145586">
      <c r="A145586" t="inlineStr">
        <is>
          <t>forsaves</t>
        </is>
      </c>
      <c r="B145586" t="n">
        <v>1</v>
      </c>
    </row>
    <row r="145587">
      <c r="A145587" t="inlineStr">
        <is>
          <t>orgcourtroom21</t>
        </is>
      </c>
      <c r="B145587" t="n">
        <v>1</v>
      </c>
    </row>
    <row r="145588">
      <c r="A145588" t="inlineStr">
        <is>
          <t>51657</t>
        </is>
      </c>
      <c r="B145588" t="n">
        <v>1</v>
      </c>
    </row>
    <row r="145589">
      <c r="A145589" t="inlineStr">
        <is>
          <t>granthus</t>
        </is>
      </c>
      <c r="B145589" t="n">
        <v>1</v>
      </c>
    </row>
    <row r="145590">
      <c r="A145590" t="inlineStr">
        <is>
          <t>cantry</t>
        </is>
      </c>
      <c r="B145590" t="n">
        <v>1</v>
      </c>
    </row>
    <row r="145591">
      <c r="A145591" t="inlineStr">
        <is>
          <t>060200</t>
        </is>
      </c>
      <c r="B145591" t="n">
        <v>1</v>
      </c>
    </row>
    <row r="145592">
      <c r="A145592" t="inlineStr">
        <is>
          <t>httpivuintime</t>
        </is>
      </c>
      <c r="B145592" t="n">
        <v>1</v>
      </c>
    </row>
    <row r="145593">
      <c r="A145593" t="inlineStr">
        <is>
          <t>erieni</t>
        </is>
      </c>
      <c r="B145593" t="n">
        <v>1</v>
      </c>
    </row>
    <row r="145594">
      <c r="A145594" t="inlineStr">
        <is>
          <t>44192</t>
        </is>
      </c>
      <c r="B145594" t="n">
        <v>1</v>
      </c>
    </row>
    <row r="145595">
      <c r="A145595" t="inlineStr">
        <is>
          <t>rausal</t>
        </is>
      </c>
      <c r="B145595" t="n">
        <v>1</v>
      </c>
    </row>
    <row r="145596">
      <c r="A145596" t="inlineStr">
        <is>
          <t>runnign</t>
        </is>
      </c>
      <c r="B145596" t="n">
        <v>1</v>
      </c>
    </row>
    <row r="145597">
      <c r="A145597" t="inlineStr">
        <is>
          <t>shaun_sthill</t>
        </is>
      </c>
      <c r="B145597" t="n">
        <v>1</v>
      </c>
    </row>
    <row r="145598">
      <c r="A145598" t="inlineStr">
        <is>
          <t>wnykillerscap</t>
        </is>
      </c>
      <c r="B145598" t="n">
        <v>1</v>
      </c>
    </row>
    <row r="145599">
      <c r="A145599" t="inlineStr">
        <is>
          <t>comjc3cw90uuh</t>
        </is>
      </c>
      <c r="B145599" t="n">
        <v>1</v>
      </c>
    </row>
    <row r="145600">
      <c r="A145600" t="inlineStr">
        <is>
          <t>manwire</t>
        </is>
      </c>
      <c r="B145600" t="n">
        <v>1</v>
      </c>
    </row>
    <row r="145601">
      <c r="A145601" t="inlineStr">
        <is>
          <t>deserated</t>
        </is>
      </c>
      <c r="B145601" t="n">
        <v>1</v>
      </c>
    </row>
    <row r="145602">
      <c r="A145602" t="inlineStr">
        <is>
          <t>comuusex0looz</t>
        </is>
      </c>
      <c r="B145602" t="n">
        <v>1</v>
      </c>
    </row>
    <row r="145603">
      <c r="A145603" t="inlineStr">
        <is>
          <t>basertrics</t>
        </is>
      </c>
      <c r="B145603" t="n">
        <v>1</v>
      </c>
    </row>
    <row r="145604">
      <c r="A145604" t="inlineStr">
        <is>
          <t>msmpo_d</t>
        </is>
      </c>
      <c r="B145604" t="n">
        <v>1</v>
      </c>
    </row>
    <row r="145605">
      <c r="A145605" t="inlineStr">
        <is>
          <t>mirudza</t>
        </is>
      </c>
      <c r="B145605" t="n">
        <v>1</v>
      </c>
    </row>
    <row r="145606">
      <c r="A145606" t="inlineStr">
        <is>
          <t>carenttl</t>
        </is>
      </c>
      <c r="B145606" t="n">
        <v>1</v>
      </c>
    </row>
    <row r="145607">
      <c r="A145607" t="inlineStr">
        <is>
          <t>фt2</t>
        </is>
      </c>
      <c r="B145607" t="n">
        <v>1</v>
      </c>
    </row>
    <row r="145608">
      <c r="A145608" t="inlineStr">
        <is>
          <t>thunderteam</t>
        </is>
      </c>
      <c r="B145608" t="n">
        <v>1</v>
      </c>
    </row>
    <row r="145609">
      <c r="A145609" t="inlineStr">
        <is>
          <t>frailtimos</t>
        </is>
      </c>
      <c r="B145609" t="n">
        <v>1</v>
      </c>
    </row>
    <row r="145610">
      <c r="A145610" t="inlineStr">
        <is>
          <t>havocand</t>
        </is>
      </c>
      <c r="B145610" t="n">
        <v>1</v>
      </c>
    </row>
    <row r="145611">
      <c r="A145611" t="inlineStr">
        <is>
          <t>яфо</t>
        </is>
      </c>
      <c r="B145611" t="n">
        <v>1</v>
      </c>
    </row>
    <row r="145612">
      <c r="A145612" t="inlineStr">
        <is>
          <t>serverey</t>
        </is>
      </c>
      <c r="B145612" t="n">
        <v>1</v>
      </c>
    </row>
    <row r="145613">
      <c r="A145613" t="inlineStr">
        <is>
          <t>dogpierne</t>
        </is>
      </c>
      <c r="B145613" t="n">
        <v>1</v>
      </c>
    </row>
    <row r="145614">
      <c r="A145614" t="inlineStr">
        <is>
          <t>cuthats</t>
        </is>
      </c>
      <c r="B145614" t="n">
        <v>1</v>
      </c>
    </row>
    <row r="145615">
      <c r="A145615" t="inlineStr">
        <is>
          <t>lpffdd7c</t>
        </is>
      </c>
      <c r="B145615" t="n">
        <v>1</v>
      </c>
    </row>
    <row r="145616">
      <c r="A145616" t="inlineStr">
        <is>
          <t>holskum</t>
        </is>
      </c>
      <c r="B145616" t="n">
        <v>1</v>
      </c>
    </row>
    <row r="145617">
      <c r="A145617" t="inlineStr">
        <is>
          <t>mooiccom\kg1</t>
        </is>
      </c>
      <c r="B145617" t="n">
        <v>1</v>
      </c>
    </row>
    <row r="145618">
      <c r="A145618" t="inlineStr">
        <is>
          <t>frabtyr</t>
        </is>
      </c>
      <c r="B145618" t="n">
        <v>1</v>
      </c>
    </row>
    <row r="145619">
      <c r="A145619" t="inlineStr">
        <is>
          <t>cleobesto</t>
        </is>
      </c>
      <c r="B145619" t="n">
        <v>1</v>
      </c>
    </row>
    <row r="145620">
      <c r="A145620" t="inlineStr">
        <is>
          <t>wardroby</t>
        </is>
      </c>
      <c r="B145620" t="n">
        <v>1</v>
      </c>
    </row>
    <row r="145621">
      <c r="A145621" t="inlineStr">
        <is>
          <t>mamumikulian</t>
        </is>
      </c>
      <c r="B145621" t="n">
        <v>1</v>
      </c>
    </row>
    <row r="145622">
      <c r="A145622" t="inlineStr">
        <is>
          <t>3501160</t>
        </is>
      </c>
      <c r="B145622" t="n">
        <v>1</v>
      </c>
    </row>
    <row r="145623">
      <c r="A145623" t="inlineStr">
        <is>
          <t>1276000</t>
        </is>
      </c>
      <c r="B145623" t="n">
        <v>1</v>
      </c>
    </row>
    <row r="145624">
      <c r="A145624" t="inlineStr">
        <is>
          <t>naturalarmoured</t>
        </is>
      </c>
      <c r="B145624" t="n">
        <v>1</v>
      </c>
    </row>
    <row r="145625">
      <c r="A145625" t="inlineStr">
        <is>
          <t>mannpens</t>
        </is>
      </c>
      <c r="B145625" t="n">
        <v>1</v>
      </c>
    </row>
    <row r="145626">
      <c r="A145626" t="inlineStr">
        <is>
          <t>vindit</t>
        </is>
      </c>
      <c r="B145626" t="n">
        <v>1</v>
      </c>
    </row>
    <row r="145627">
      <c r="A145627" t="inlineStr">
        <is>
          <t>эих</t>
        </is>
      </c>
      <c r="B145627" t="n">
        <v>1</v>
      </c>
    </row>
    <row r="145628">
      <c r="A145628" t="inlineStr">
        <is>
          <t>гофосты</t>
        </is>
      </c>
      <c r="B145628" t="n">
        <v>1</v>
      </c>
    </row>
    <row r="145629">
      <c r="A145629" t="inlineStr">
        <is>
          <t>eladya</t>
        </is>
      </c>
      <c r="B145629" t="n">
        <v>1</v>
      </c>
    </row>
    <row r="145630">
      <c r="A145630" t="inlineStr">
        <is>
          <t>\rp0</t>
        </is>
      </c>
      <c r="B145630" t="n">
        <v>1</v>
      </c>
    </row>
    <row r="145631">
      <c r="A145631" t="inlineStr">
        <is>
          <t>rakdi</t>
        </is>
      </c>
      <c r="B145631" t="n">
        <v>1</v>
      </c>
    </row>
    <row r="145632">
      <c r="A145632" t="inlineStr">
        <is>
          <t>морров</t>
        </is>
      </c>
      <c r="B145632" t="n">
        <v>1</v>
      </c>
    </row>
    <row r="145633">
      <c r="A145633" t="inlineStr">
        <is>
          <t>инфе</t>
        </is>
      </c>
      <c r="B145633" t="n">
        <v>1</v>
      </c>
    </row>
    <row r="145634">
      <c r="A145634" t="inlineStr">
        <is>
          <t>latinistanи</t>
        </is>
      </c>
      <c r="B145634" t="n">
        <v>1</v>
      </c>
    </row>
    <row r="145635">
      <c r="A145635" t="inlineStr">
        <is>
          <t>xising</t>
        </is>
      </c>
      <c r="B145635" t="n">
        <v>1</v>
      </c>
    </row>
    <row r="145636">
      <c r="A145636" t="inlineStr">
        <is>
          <t>обистерива4evaе</t>
        </is>
      </c>
      <c r="B145636" t="n">
        <v>1</v>
      </c>
    </row>
    <row r="145637">
      <c r="A145637" t="inlineStr">
        <is>
          <t>rootogeneral</t>
        </is>
      </c>
      <c r="B145637" t="n">
        <v>1</v>
      </c>
    </row>
    <row r="145638">
      <c r="A145638" t="inlineStr">
        <is>
          <t>00mezmhl«slock</t>
        </is>
      </c>
      <c r="B145638" t="n">
        <v>1</v>
      </c>
    </row>
    <row r="145639">
      <c r="A145639" t="inlineStr">
        <is>
          <t>\wk3</t>
        </is>
      </c>
      <c r="B145639" t="n">
        <v>1</v>
      </c>
    </row>
    <row r="145640">
      <c r="A145640" t="inlineStr">
        <is>
          <t>mooiccom</t>
        </is>
      </c>
      <c r="B145640" t="n">
        <v>1</v>
      </c>
    </row>
    <row r="145641">
      <c r="A145641" t="inlineStr">
        <is>
          <t>1641000</t>
        </is>
      </c>
      <c r="B145641" t="n">
        <v>1</v>
      </c>
    </row>
    <row r="145642">
      <c r="A145642" t="inlineStr">
        <is>
          <t>встин</t>
        </is>
      </c>
      <c r="B145642" t="n">
        <v>1</v>
      </c>
    </row>
    <row r="145643">
      <c r="A145643" t="inlineStr">
        <is>
          <t>oshieldstone</t>
        </is>
      </c>
      <c r="B145643" t="n">
        <v>1</v>
      </c>
    </row>
    <row r="145644">
      <c r="A145644" t="inlineStr">
        <is>
          <t>sungprofuki</t>
        </is>
      </c>
      <c r="B145644" t="n">
        <v>1</v>
      </c>
    </row>
    <row r="145645">
      <c r="A145645" t="inlineStr">
        <is>
          <t>200_807</t>
        </is>
      </c>
      <c r="B145645" t="n">
        <v>1</v>
      </c>
    </row>
    <row r="145646">
      <c r="A145646" t="inlineStr">
        <is>
          <t>былолька</t>
        </is>
      </c>
      <c r="B145646" t="n">
        <v>1</v>
      </c>
    </row>
    <row r="145647">
      <c r="A145647" t="inlineStr">
        <is>
          <t>comspiritualassertion</t>
        </is>
      </c>
      <c r="B145647" t="n">
        <v>1</v>
      </c>
    </row>
    <row r="145648">
      <c r="A145648" t="inlineStr">
        <is>
          <t>ryodo</t>
        </is>
      </c>
      <c r="B145648" t="n">
        <v>2</v>
      </c>
    </row>
    <row r="145649">
      <c r="A145649" t="inlineStr">
        <is>
          <t>180072</t>
        </is>
      </c>
      <c r="B145649" t="n">
        <v>1</v>
      </c>
    </row>
    <row r="145650">
      <c r="A145650" t="inlineStr">
        <is>
          <t>{\usedocutfumberwstmid3int{0</t>
        </is>
      </c>
      <c r="B145650" t="n">
        <v>1</v>
      </c>
    </row>
    <row r="145651">
      <c r="A145651" t="inlineStr">
        <is>
          <t>deflectin</t>
        </is>
      </c>
      <c r="B145651" t="n">
        <v>1</v>
      </c>
    </row>
    <row r="145652">
      <c r="A145652" t="inlineStr">
        <is>
          <t>newsind</t>
        </is>
      </c>
      <c r="B145652" t="n">
        <v>1</v>
      </c>
    </row>
    <row r="145653">
      <c r="A145653" t="inlineStr">
        <is>
          <t>13832473</t>
        </is>
      </c>
      <c r="B145653" t="n">
        <v>1</v>
      </c>
    </row>
    <row r="145654">
      <c r="A145654" t="inlineStr">
        <is>
          <t>racinski</t>
        </is>
      </c>
      <c r="B145654" t="n">
        <v>1</v>
      </c>
    </row>
    <row r="145655">
      <c r="A145655" t="inlineStr">
        <is>
          <t>enewsletters</t>
        </is>
      </c>
      <c r="B145655" t="n">
        <v>2</v>
      </c>
    </row>
    <row r="145656">
      <c r="A145656" t="inlineStr">
        <is>
          <t>usgriegln</t>
        </is>
      </c>
      <c r="B145656" t="n">
        <v>1</v>
      </c>
    </row>
    <row r="145657">
      <c r="A145657" t="inlineStr">
        <is>
          <t>flrequent</t>
        </is>
      </c>
      <c r="B145657" t="n">
        <v>1</v>
      </c>
    </row>
    <row r="145658">
      <c r="A145658" t="inlineStr">
        <is>
          <t>internents</t>
        </is>
      </c>
      <c r="B145658" t="n">
        <v>2</v>
      </c>
    </row>
    <row r="145659">
      <c r="A145659" t="inlineStr">
        <is>
          <t>fellowdirector</t>
        </is>
      </c>
      <c r="B145659" t="n">
        <v>1</v>
      </c>
    </row>
    <row r="145660">
      <c r="A145660" t="inlineStr">
        <is>
          <t>skrutva</t>
        </is>
      </c>
      <c r="B145660" t="n">
        <v>1</v>
      </c>
    </row>
    <row r="145661">
      <c r="A145661" t="inlineStr">
        <is>
          <t>v412</t>
        </is>
      </c>
      <c r="B145661" t="n">
        <v>1</v>
      </c>
    </row>
    <row r="145662">
      <c r="A145662" t="inlineStr">
        <is>
          <t>faylly</t>
        </is>
      </c>
      <c r="B145662" t="n">
        <v>1</v>
      </c>
    </row>
    <row r="145663">
      <c r="A145663" t="inlineStr">
        <is>
          <t>criticalelementary</t>
        </is>
      </c>
      <c r="B145663" t="n">
        <v>1</v>
      </c>
    </row>
    <row r="145664">
      <c r="A145664" t="inlineStr">
        <is>
          <t>coachenhastings</t>
        </is>
      </c>
      <c r="B145664" t="n">
        <v>1</v>
      </c>
    </row>
    <row r="145665">
      <c r="A145665" t="inlineStr">
        <is>
          <t>coonters</t>
        </is>
      </c>
      <c r="B145665" t="n">
        <v>1</v>
      </c>
    </row>
    <row r="145666">
      <c r="A145666" t="inlineStr">
        <is>
          <t>jwourska</t>
        </is>
      </c>
      <c r="B145666" t="n">
        <v>1</v>
      </c>
    </row>
    <row r="145667">
      <c r="A145667" t="inlineStr">
        <is>
          <t>poonman</t>
        </is>
      </c>
      <c r="B145667" t="n">
        <v>1</v>
      </c>
    </row>
    <row r="145668">
      <c r="A145668" t="inlineStr">
        <is>
          <t>meanmister</t>
        </is>
      </c>
      <c r="B145668" t="n">
        <v>1</v>
      </c>
    </row>
    <row r="145669">
      <c r="A145669" t="inlineStr">
        <is>
          <t>rawint</t>
        </is>
      </c>
      <c r="B145669" t="n">
        <v>1</v>
      </c>
    </row>
    <row r="145670">
      <c r="A145670" t="inlineStr">
        <is>
          <t>puncheds</t>
        </is>
      </c>
      <c r="B145670" t="n">
        <v>1</v>
      </c>
    </row>
    <row r="145671">
      <c r="A145671" t="inlineStr">
        <is>
          <t>xspec_116</t>
        </is>
      </c>
      <c r="B145671" t="n">
        <v>1</v>
      </c>
    </row>
    <row r="145672">
      <c r="A145672" t="inlineStr">
        <is>
          <t>rhinoley</t>
        </is>
      </c>
      <c r="B145672" t="n">
        <v>1</v>
      </c>
    </row>
    <row r="145673">
      <c r="A145673" t="inlineStr">
        <is>
          <t>membersystem</t>
        </is>
      </c>
      <c r="B145673" t="n">
        <v>1</v>
      </c>
    </row>
    <row r="145674">
      <c r="A145674" t="inlineStr">
        <is>
          <t>llah499</t>
        </is>
      </c>
      <c r="B145674" t="n">
        <v>1</v>
      </c>
    </row>
    <row r="145675">
      <c r="A145675" t="inlineStr">
        <is>
          <t>bongerase</t>
        </is>
      </c>
      <c r="B145675" t="n">
        <v>1</v>
      </c>
    </row>
    <row r="145676">
      <c r="A145676" t="inlineStr">
        <is>
          <t>scolip</t>
        </is>
      </c>
      <c r="B145676" t="n">
        <v>1</v>
      </c>
    </row>
    <row r="145677">
      <c r="A145677" t="inlineStr">
        <is>
          <t>6mas</t>
        </is>
      </c>
      <c r="B145677" t="n">
        <v>2</v>
      </c>
    </row>
    <row r="145678">
      <c r="A145678" t="inlineStr">
        <is>
          <t>oessex</t>
        </is>
      </c>
      <c r="B145678" t="n">
        <v>1</v>
      </c>
    </row>
    <row r="145679">
      <c r="A145679" t="inlineStr">
        <is>
          <t>diffbing</t>
        </is>
      </c>
      <c r="B145679" t="n">
        <v>1</v>
      </c>
    </row>
    <row r="145680">
      <c r="A145680" t="inlineStr">
        <is>
          <t>marsudi</t>
        </is>
      </c>
      <c r="B145680" t="n">
        <v>1</v>
      </c>
    </row>
    <row r="145681">
      <c r="A145681" t="inlineStr">
        <is>
          <t>zbl</t>
        </is>
      </c>
      <c r="B145681" t="n">
        <v>2</v>
      </c>
    </row>
    <row r="145682">
      <c r="A145682" t="inlineStr">
        <is>
          <t>pgp_1601</t>
        </is>
      </c>
      <c r="B145682" t="n">
        <v>1</v>
      </c>
    </row>
    <row r="145683">
      <c r="A145683" t="inlineStr">
        <is>
          <t>fec1</t>
        </is>
      </c>
      <c r="B145683" t="n">
        <v>1</v>
      </c>
    </row>
    <row r="145684">
      <c r="A145684" t="inlineStr">
        <is>
          <t>ijz</t>
        </is>
      </c>
      <c r="B145684" t="n">
        <v>2</v>
      </c>
    </row>
    <row r="145685">
      <c r="A145685" t="inlineStr">
        <is>
          <t>redstarch</t>
        </is>
      </c>
      <c r="B145685" t="n">
        <v>1</v>
      </c>
    </row>
    <row r="145686">
      <c r="A145686" t="inlineStr">
        <is>
          <t>5mas</t>
        </is>
      </c>
      <c r="B145686" t="n">
        <v>1</v>
      </c>
    </row>
    <row r="145687">
      <c r="A145687" t="inlineStr">
        <is>
          <t>polletck</t>
        </is>
      </c>
      <c r="B145687" t="n">
        <v>1</v>
      </c>
    </row>
    <row r="145688">
      <c r="A145688" t="inlineStr">
        <is>
          <t>glbc</t>
        </is>
      </c>
      <c r="B145688" t="n">
        <v>1</v>
      </c>
    </row>
    <row r="145689">
      <c r="A145689" t="inlineStr">
        <is>
          <t>nov04</t>
        </is>
      </c>
      <c r="B145689" t="n">
        <v>1</v>
      </c>
    </row>
    <row r="145690">
      <c r="A145690" t="inlineStr">
        <is>
          <t>treelynosp</t>
        </is>
      </c>
      <c r="B145690" t="n">
        <v>1</v>
      </c>
    </row>
    <row r="145691">
      <c r="A145691" t="inlineStr">
        <is>
          <t>mulsemester</t>
        </is>
      </c>
      <c r="B145691" t="n">
        <v>1</v>
      </c>
    </row>
    <row r="145692">
      <c r="A145692" t="inlineStr">
        <is>
          <t>fili_</t>
        </is>
      </c>
      <c r="B145692" t="n">
        <v>1</v>
      </c>
    </row>
    <row r="145693">
      <c r="A145693" t="inlineStr">
        <is>
          <t>llenn</t>
        </is>
      </c>
      <c r="B145693" t="n">
        <v>1</v>
      </c>
    </row>
    <row r="145694">
      <c r="A145694" t="inlineStr">
        <is>
          <t>seimant</t>
        </is>
      </c>
      <c r="B145694" t="n">
        <v>1</v>
      </c>
    </row>
    <row r="145695">
      <c r="A145695" t="inlineStr">
        <is>
          <t>124134</t>
        </is>
      </c>
      <c r="B145695" t="n">
        <v>1</v>
      </c>
    </row>
    <row r="145696">
      <c r="A145696" t="inlineStr">
        <is>
          <t>pricecost</t>
        </is>
      </c>
      <c r="B145696" t="n">
        <v>1</v>
      </c>
    </row>
    <row r="145697">
      <c r="A145697" t="inlineStr">
        <is>
          <t>wanḏt</t>
        </is>
      </c>
      <c r="B145697" t="n">
        <v>1</v>
      </c>
    </row>
    <row r="145698">
      <c r="A145698" t="inlineStr">
        <is>
          <t>kochmary</t>
        </is>
      </c>
      <c r="B145698" t="n">
        <v>1</v>
      </c>
    </row>
    <row r="145699">
      <c r="A145699" t="inlineStr">
        <is>
          <t>dplyrexpullner</t>
        </is>
      </c>
      <c r="B145699" t="n">
        <v>1</v>
      </c>
    </row>
    <row r="145700">
      <c r="A145700" t="inlineStr">
        <is>
          <t>keeperbdet</t>
        </is>
      </c>
      <c r="B145700" t="n">
        <v>1</v>
      </c>
    </row>
    <row r="145701">
      <c r="A145701" t="inlineStr">
        <is>
          <t>open_robof</t>
        </is>
      </c>
      <c r="B145701" t="n">
        <v>1</v>
      </c>
    </row>
    <row r="145702">
      <c r="A145702" t="inlineStr">
        <is>
          <t>cpea</t>
        </is>
      </c>
      <c r="B145702" t="n">
        <v>1</v>
      </c>
    </row>
    <row r="145703">
      <c r="A145703" t="inlineStr">
        <is>
          <t>bitandl</t>
        </is>
      </c>
      <c r="B145703" t="n">
        <v>1</v>
      </c>
    </row>
    <row r="145704">
      <c r="A145704" t="inlineStr">
        <is>
          <t>bacloup</t>
        </is>
      </c>
      <c r="B145704" t="n">
        <v>1</v>
      </c>
    </row>
    <row r="145705">
      <c r="A145705" t="inlineStr">
        <is>
          <t>första</t>
        </is>
      </c>
      <c r="B145705" t="n">
        <v>1</v>
      </c>
    </row>
    <row r="145706">
      <c r="A145706" t="inlineStr">
        <is>
          <t>vimeo_458</t>
        </is>
      </c>
      <c r="B145706" t="n">
        <v>1</v>
      </c>
    </row>
    <row r="145707">
      <c r="A145707" t="inlineStr">
        <is>
          <t>naoiyen</t>
        </is>
      </c>
      <c r="B145707" t="n">
        <v>1</v>
      </c>
    </row>
    <row r="145708">
      <c r="A145708" t="inlineStr">
        <is>
          <t>accg_</t>
        </is>
      </c>
      <c r="B145708" t="n">
        <v>1</v>
      </c>
    </row>
    <row r="145709">
      <c r="A145709" t="inlineStr">
        <is>
          <t>0011001</t>
        </is>
      </c>
      <c r="B145709" t="n">
        <v>2</v>
      </c>
    </row>
    <row r="145710">
      <c r="A145710" t="inlineStr">
        <is>
          <t>scenson</t>
        </is>
      </c>
      <c r="B145710" t="n">
        <v>1</v>
      </c>
    </row>
    <row r="145711">
      <c r="A145711" t="inlineStr">
        <is>
          <t>3rd_party</t>
        </is>
      </c>
      <c r="B145711" t="n">
        <v>1</v>
      </c>
    </row>
    <row r="145712">
      <c r="A145712" t="inlineStr">
        <is>
          <t>bplot</t>
        </is>
      </c>
      <c r="B145712" t="n">
        <v>1</v>
      </c>
    </row>
    <row r="145713">
      <c r="A145713" t="inlineStr">
        <is>
          <t>usckers</t>
        </is>
      </c>
      <c r="B145713" t="n">
        <v>1</v>
      </c>
    </row>
    <row r="145714">
      <c r="A145714" t="inlineStr">
        <is>
          <t>blockmalink</t>
        </is>
      </c>
      <c r="B145714" t="n">
        <v>1</v>
      </c>
    </row>
    <row r="145715">
      <c r="A145715" t="inlineStr">
        <is>
          <t>eruptiondetaileddave1</t>
        </is>
      </c>
      <c r="B145715" t="n">
        <v>1</v>
      </c>
    </row>
    <row r="145716">
      <c r="A145716" t="inlineStr">
        <is>
          <t>daybp</t>
        </is>
      </c>
      <c r="B145716" t="n">
        <v>1</v>
      </c>
    </row>
    <row r="145717">
      <c r="A145717" t="inlineStr">
        <is>
          <t>generate_dima</t>
        </is>
      </c>
      <c r="B145717" t="n">
        <v>1</v>
      </c>
    </row>
    <row r="145718">
      <c r="A145718" t="inlineStr">
        <is>
          <t>xnf</t>
        </is>
      </c>
      <c r="B145718" t="n">
        <v>1</v>
      </c>
    </row>
    <row r="145719">
      <c r="A145719" t="inlineStr">
        <is>
          <t>newndppropagetrade</t>
        </is>
      </c>
      <c r="B145719" t="n">
        <v>1</v>
      </c>
    </row>
    <row r="145720">
      <c r="A145720" t="inlineStr">
        <is>
          <t>bxcv</t>
        </is>
      </c>
      <c r="B145720" t="n">
        <v>1</v>
      </c>
    </row>
    <row r="145721">
      <c r="A145721" t="inlineStr">
        <is>
          <t>welvern_social</t>
        </is>
      </c>
      <c r="B145721" t="n">
        <v>1</v>
      </c>
    </row>
    <row r="145722">
      <c r="A145722" t="inlineStr">
        <is>
          <t>counter_cent</t>
        </is>
      </c>
      <c r="B145722" t="n">
        <v>1</v>
      </c>
    </row>
    <row r="145723">
      <c r="A145723" t="inlineStr">
        <is>
          <t>onreadpercent</t>
        </is>
      </c>
      <c r="B145723" t="n">
        <v>1</v>
      </c>
    </row>
    <row r="145724">
      <c r="A145724" t="inlineStr">
        <is>
          <t>c38ns</t>
        </is>
      </c>
      <c r="B145724" t="n">
        <v>1</v>
      </c>
    </row>
    <row r="145725">
      <c r="A145725" t="inlineStr">
        <is>
          <t>source_volume</t>
        </is>
      </c>
      <c r="B145725" t="n">
        <v>1</v>
      </c>
    </row>
    <row r="145726">
      <c r="A145726" t="inlineStr">
        <is>
          <t>my_d</t>
        </is>
      </c>
      <c r="B145726" t="n">
        <v>1</v>
      </c>
    </row>
    <row r="145727">
      <c r="A145727" t="inlineStr">
        <is>
          <t>replysearch</t>
        </is>
      </c>
      <c r="B145727" t="n">
        <v>1</v>
      </c>
    </row>
    <row r="145728">
      <c r="A145728" t="inlineStr">
        <is>
          <t>sc941</t>
        </is>
      </c>
      <c r="B145728" t="n">
        <v>1</v>
      </c>
    </row>
    <row r="145729">
      <c r="A145729" t="inlineStr">
        <is>
          <t>hobet</t>
        </is>
      </c>
      <c r="B145729" t="n">
        <v>1</v>
      </c>
    </row>
    <row r="145730">
      <c r="A145730" t="inlineStr">
        <is>
          <t>dyaworks</t>
        </is>
      </c>
      <c r="B145730" t="n">
        <v>1</v>
      </c>
    </row>
    <row r="145731">
      <c r="A145731" t="inlineStr">
        <is>
          <t>scchat</t>
        </is>
      </c>
      <c r="B145731" t="n">
        <v>1</v>
      </c>
    </row>
    <row r="145732">
      <c r="A145732" t="inlineStr">
        <is>
          <t>agreeable046</t>
        </is>
      </c>
      <c r="B145732" t="n">
        <v>1</v>
      </c>
    </row>
    <row r="145733">
      <c r="A145733" t="inlineStr">
        <is>
          <t>ioedison</t>
        </is>
      </c>
      <c r="B145733" t="n">
        <v>1</v>
      </c>
    </row>
    <row r="145734">
      <c r="A145734" t="inlineStr">
        <is>
          <t>one_</t>
        </is>
      </c>
      <c r="B145734" t="n">
        <v>1</v>
      </c>
    </row>
    <row r="145735">
      <c r="A145735" t="inlineStr">
        <is>
          <t>5246c6</t>
        </is>
      </c>
      <c r="B145735" t="n">
        <v>1</v>
      </c>
    </row>
    <row r="145736">
      <c r="A145736" t="inlineStr">
        <is>
          <t>differencegaspricepool</t>
        </is>
      </c>
      <c r="B145736" t="n">
        <v>1</v>
      </c>
    </row>
    <row r="145737">
      <c r="A145737" t="inlineStr">
        <is>
          <t>lossofsource</t>
        </is>
      </c>
      <c r="B145737" t="n">
        <v>1</v>
      </c>
    </row>
    <row r="145738">
      <c r="A145738" t="inlineStr">
        <is>
          <t>210135</t>
        </is>
      </c>
      <c r="B145738" t="n">
        <v>1</v>
      </c>
    </row>
    <row r="145739">
      <c r="A145739" t="inlineStr">
        <is>
          <t>char—exec</t>
        </is>
      </c>
      <c r="B145739" t="n">
        <v>1</v>
      </c>
    </row>
    <row r="145740">
      <c r="A145740" t="inlineStr">
        <is>
          <t>kochmingdouth</t>
        </is>
      </c>
      <c r="B145740" t="n">
        <v>1</v>
      </c>
    </row>
    <row r="145741">
      <c r="A145741" t="inlineStr">
        <is>
          <t>vehicletypeaddress</t>
        </is>
      </c>
      <c r="B145741" t="n">
        <v>1</v>
      </c>
    </row>
    <row r="145742">
      <c r="A145742" t="inlineStr">
        <is>
          <t>ioered</t>
        </is>
      </c>
      <c r="B145742" t="n">
        <v>1</v>
      </c>
    </row>
    <row r="145743">
      <c r="A145743" t="inlineStr">
        <is>
          <t>theespecially</t>
        </is>
      </c>
      <c r="B145743" t="n">
        <v>1</v>
      </c>
    </row>
    <row r="145744">
      <c r="A145744" t="inlineStr">
        <is>
          <t>19693</t>
        </is>
      </c>
      <c r="B145744" t="n">
        <v>1</v>
      </c>
    </row>
    <row r="145745">
      <c r="A145745" t="inlineStr">
        <is>
          <t>suchanything</t>
        </is>
      </c>
      <c r="B145745" t="n">
        <v>1</v>
      </c>
    </row>
    <row r="145746">
      <c r="A145746" t="inlineStr">
        <is>
          <t>narrowsmore</t>
        </is>
      </c>
      <c r="B145746" t="n">
        <v>1</v>
      </c>
    </row>
    <row r="145747">
      <c r="A145747" t="inlineStr">
        <is>
          <t>60831c</t>
        </is>
      </c>
      <c r="B145747" t="n">
        <v>1</v>
      </c>
    </row>
    <row r="145748">
      <c r="A145748" t="inlineStr">
        <is>
          <t>landestrike</t>
        </is>
      </c>
      <c r="B145748" t="n">
        <v>1</v>
      </c>
    </row>
    <row r="145749">
      <c r="A145749" t="inlineStr">
        <is>
          <t>tovivo</t>
        </is>
      </c>
      <c r="B145749" t="n">
        <v>1</v>
      </c>
    </row>
    <row r="145750">
      <c r="A145750" t="inlineStr">
        <is>
          <t>mates�</t>
        </is>
      </c>
      <c r="B145750" t="n">
        <v>1</v>
      </c>
    </row>
    <row r="145751">
      <c r="A145751" t="inlineStr">
        <is>
          <t>runningql</t>
        </is>
      </c>
      <c r="B145751" t="n">
        <v>1</v>
      </c>
    </row>
    <row r="145752">
      <c r="A145752" t="inlineStr">
        <is>
          <t>generate_dimatmp</t>
        </is>
      </c>
      <c r="B145752" t="n">
        <v>1</v>
      </c>
    </row>
    <row r="145753">
      <c r="A145753" t="inlineStr">
        <is>
          <t>masterart</t>
        </is>
      </c>
      <c r="B145753" t="n">
        <v>3</v>
      </c>
    </row>
    <row r="145754">
      <c r="A145754" t="inlineStr">
        <is>
          <t>gentrald</t>
        </is>
      </c>
      <c r="B145754" t="n">
        <v>1</v>
      </c>
    </row>
    <row r="145755">
      <c r="A145755" t="inlineStr">
        <is>
          <t>torickeyn</t>
        </is>
      </c>
      <c r="B145755" t="n">
        <v>1</v>
      </c>
    </row>
    <row r="145756">
      <c r="A145756" t="inlineStr">
        <is>
          <t>undergow</t>
        </is>
      </c>
      <c r="B145756" t="n">
        <v>1</v>
      </c>
    </row>
    <row r="145757">
      <c r="A145757" t="inlineStr">
        <is>
          <t>comamusangular</t>
        </is>
      </c>
      <c r="B145757" t="n">
        <v>1</v>
      </c>
    </row>
    <row r="145758">
      <c r="A145758" t="inlineStr">
        <is>
          <t>fewtext</t>
        </is>
      </c>
      <c r="B145758" t="n">
        <v>1</v>
      </c>
    </row>
    <row r="145759">
      <c r="A145759" t="inlineStr">
        <is>
          <t>mqq</t>
        </is>
      </c>
      <c r="B145759" t="n">
        <v>1</v>
      </c>
    </row>
    <row r="145760">
      <c r="A145760" t="inlineStr">
        <is>
          <t>orgscanroot</t>
        </is>
      </c>
      <c r="B145760" t="n">
        <v>1</v>
      </c>
    </row>
    <row r="145761">
      <c r="A145761" t="inlineStr">
        <is>
          <t>p2as</t>
        </is>
      </c>
      <c r="B145761" t="n">
        <v>1</v>
      </c>
    </row>
    <row r="145762">
      <c r="A145762" t="inlineStr">
        <is>
          <t>hexrun`1</t>
        </is>
      </c>
      <c r="B145762" t="n">
        <v>1</v>
      </c>
    </row>
    <row r="145763">
      <c r="A145763" t="inlineStr">
        <is>
          <t>chaissean</t>
        </is>
      </c>
      <c r="B145763" t="n">
        <v>1</v>
      </c>
    </row>
    <row r="145764">
      <c r="A145764" t="inlineStr">
        <is>
          <t>fbi0</t>
        </is>
      </c>
      <c r="B145764" t="n">
        <v>1</v>
      </c>
    </row>
    <row r="145765">
      <c r="A145765" t="inlineStr">
        <is>
          <t>deepwarm</t>
        </is>
      </c>
      <c r="B145765" t="n">
        <v>1</v>
      </c>
    </row>
    <row r="145766">
      <c r="A145766" t="inlineStr">
        <is>
          <t>stateref</t>
        </is>
      </c>
      <c r="B145766" t="n">
        <v>1</v>
      </c>
    </row>
    <row r="145767">
      <c r="A145767" t="inlineStr">
        <is>
          <t>onlineror</t>
        </is>
      </c>
      <c r="B145767" t="n">
        <v>1</v>
      </c>
    </row>
    <row r="145768">
      <c r="A145768" t="inlineStr">
        <is>
          <t>contgr</t>
        </is>
      </c>
      <c r="B145768" t="n">
        <v>1</v>
      </c>
    </row>
    <row r="145769">
      <c r="A145769" t="inlineStr">
        <is>
          <t>two\s</t>
        </is>
      </c>
      <c r="B145769" t="n">
        <v>1</v>
      </c>
    </row>
    <row r="145770">
      <c r="A145770" t="inlineStr">
        <is>
          <t>cºwolf</t>
        </is>
      </c>
      <c r="B145770" t="n">
        <v>1</v>
      </c>
    </row>
    <row r="145771">
      <c r="A145771" t="inlineStr">
        <is>
          <t>allieverko</t>
        </is>
      </c>
      <c r="B145771" t="n">
        <v>1</v>
      </c>
    </row>
    <row r="145772">
      <c r="A145772" t="inlineStr">
        <is>
          <t>friends€</t>
        </is>
      </c>
      <c r="B145772" t="n">
        <v>1</v>
      </c>
    </row>
    <row r="145773">
      <c r="A145773" t="inlineStr">
        <is>
          <t>demurralised</t>
        </is>
      </c>
      <c r="B145773" t="n">
        <v>1</v>
      </c>
    </row>
    <row r="145774">
      <c r="A145774" t="inlineStr">
        <is>
          <t>500shank</t>
        </is>
      </c>
      <c r="B145774" t="n">
        <v>1</v>
      </c>
    </row>
    <row r="145775">
      <c r="A145775" t="inlineStr">
        <is>
          <t>kinusx</t>
        </is>
      </c>
      <c r="B145775" t="n">
        <v>1</v>
      </c>
    </row>
    <row r="145776">
      <c r="A145776" t="inlineStr">
        <is>
          <t>statistics®</t>
        </is>
      </c>
      <c r="B145776" t="n">
        <v>1</v>
      </c>
    </row>
    <row r="145777">
      <c r="A145777" t="inlineStr">
        <is>
          <t>gehén</t>
        </is>
      </c>
      <c r="B145777" t="n">
        <v>1</v>
      </c>
    </row>
    <row r="145778">
      <c r="A145778" t="inlineStr">
        <is>
          <t>sedidic</t>
        </is>
      </c>
      <c r="B145778" t="n">
        <v>1</v>
      </c>
    </row>
    <row r="145779">
      <c r="A145779" t="inlineStr">
        <is>
          <t>cristaardo</t>
        </is>
      </c>
      <c r="B145779" t="n">
        <v>1</v>
      </c>
    </row>
    <row r="145780">
      <c r="A145780" t="inlineStr">
        <is>
          <t>untlastic</t>
        </is>
      </c>
      <c r="B145780" t="n">
        <v>1</v>
      </c>
    </row>
    <row r="145781">
      <c r="A145781" t="inlineStr">
        <is>
          <t>mediaspectors</t>
        </is>
      </c>
      <c r="B145781" t="n">
        <v>1</v>
      </c>
    </row>
    <row r="145782">
      <c r="A145782" t="inlineStr">
        <is>
          <t>yeserels</t>
        </is>
      </c>
      <c r="B145782" t="n">
        <v>1</v>
      </c>
    </row>
    <row r="145783">
      <c r="A145783" t="inlineStr">
        <is>
          <t>copiq</t>
        </is>
      </c>
      <c r="B145783" t="n">
        <v>1</v>
      </c>
    </row>
    <row r="145784">
      <c r="A145784" t="inlineStr">
        <is>
          <t>dongniago</t>
        </is>
      </c>
      <c r="B145784" t="n">
        <v>1</v>
      </c>
    </row>
    <row r="145785">
      <c r="A145785" t="inlineStr">
        <is>
          <t>absociating</t>
        </is>
      </c>
      <c r="B145785" t="n">
        <v>1</v>
      </c>
    </row>
    <row r="145786">
      <c r="A145786" t="inlineStr">
        <is>
          <t>teleconsoles</t>
        </is>
      </c>
      <c r="B145786" t="n">
        <v>1</v>
      </c>
    </row>
    <row r="145787">
      <c r="A145787" t="inlineStr">
        <is>
          <t>brevale</t>
        </is>
      </c>
      <c r="B145787" t="n">
        <v>1</v>
      </c>
    </row>
    <row r="145788">
      <c r="A145788" t="inlineStr">
        <is>
          <t>veritus</t>
        </is>
      </c>
      <c r="B145788" t="n">
        <v>1</v>
      </c>
    </row>
    <row r="145789">
      <c r="A145789" t="inlineStr">
        <is>
          <t>ballotmakers</t>
        </is>
      </c>
      <c r="B145789" t="n">
        <v>1</v>
      </c>
    </row>
    <row r="145790">
      <c r="A145790" t="inlineStr">
        <is>
          <t>yellowhatch</t>
        </is>
      </c>
      <c r="B145790" t="n">
        <v>1</v>
      </c>
    </row>
    <row r="145791">
      <c r="A145791" t="inlineStr">
        <is>
          <t>tzarin</t>
        </is>
      </c>
      <c r="B145791" t="n">
        <v>1</v>
      </c>
    </row>
    <row r="145792">
      <c r="A145792" t="inlineStr">
        <is>
          <t>nfavat</t>
        </is>
      </c>
      <c r="B145792" t="n">
        <v>1</v>
      </c>
    </row>
    <row r="145793">
      <c r="A145793" t="inlineStr">
        <is>
          <t>mhdl</t>
        </is>
      </c>
      <c r="B145793" t="n">
        <v>1</v>
      </c>
    </row>
    <row r="145794">
      <c r="A145794" t="inlineStr">
        <is>
          <t>ranaplan</t>
        </is>
      </c>
      <c r="B145794" t="n">
        <v>1</v>
      </c>
    </row>
    <row r="145795">
      <c r="A145795" t="inlineStr">
        <is>
          <t>cesbdbilt</t>
        </is>
      </c>
      <c r="B145795" t="n">
        <v>1</v>
      </c>
    </row>
    <row r="145796">
      <c r="A145796" t="inlineStr">
        <is>
          <t>eqvictator</t>
        </is>
      </c>
      <c r="B145796" t="n">
        <v>1</v>
      </c>
    </row>
    <row r="145797">
      <c r="A145797" t="inlineStr">
        <is>
          <t>pancreatcation</t>
        </is>
      </c>
      <c r="B145797" t="n">
        <v>1</v>
      </c>
    </row>
    <row r="145798">
      <c r="A145798" t="inlineStr">
        <is>
          <t>upsanthperogel</t>
        </is>
      </c>
      <c r="B145798" t="n">
        <v>1</v>
      </c>
    </row>
    <row r="145799">
      <c r="A145799" t="inlineStr">
        <is>
          <t>graduette</t>
        </is>
      </c>
      <c r="B145799" t="n">
        <v>1</v>
      </c>
    </row>
    <row r="145800">
      <c r="A145800" t="inlineStr">
        <is>
          <t>wirephoto</t>
        </is>
      </c>
      <c r="B145800" t="n">
        <v>1</v>
      </c>
    </row>
    <row r="145801">
      <c r="A145801" t="inlineStr">
        <is>
          <t>venitchedgurnen</t>
        </is>
      </c>
      <c r="B145801" t="n">
        <v>1</v>
      </c>
    </row>
    <row r="145802">
      <c r="A145802" t="inlineStr">
        <is>
          <t>oohboom</t>
        </is>
      </c>
      <c r="B145802" t="n">
        <v>1</v>
      </c>
    </row>
    <row r="145803">
      <c r="A145803" t="inlineStr">
        <is>
          <t>sportboatsguests</t>
        </is>
      </c>
      <c r="B145803" t="n">
        <v>1</v>
      </c>
    </row>
    <row r="145804">
      <c r="A145804" t="inlineStr">
        <is>
          <t>ordnethin</t>
        </is>
      </c>
      <c r="B145804" t="n">
        <v>1</v>
      </c>
    </row>
    <row r="145805">
      <c r="A145805" t="inlineStr">
        <is>
          <t>reacbills</t>
        </is>
      </c>
      <c r="B145805" t="n">
        <v>1</v>
      </c>
    </row>
    <row r="145806">
      <c r="A145806" t="inlineStr">
        <is>
          <t>contresso</t>
        </is>
      </c>
      <c r="B145806" t="n">
        <v>1</v>
      </c>
    </row>
    <row r="145807">
      <c r="A145807" t="inlineStr">
        <is>
          <t>romefuel</t>
        </is>
      </c>
      <c r="B145807" t="n">
        <v>1</v>
      </c>
    </row>
    <row r="145808">
      <c r="A145808" t="inlineStr">
        <is>
          <t>showages</t>
        </is>
      </c>
      <c r="B145808" t="n">
        <v>1</v>
      </c>
    </row>
    <row r="145809">
      <c r="A145809" t="inlineStr">
        <is>
          <t>chrisminator</t>
        </is>
      </c>
      <c r="B145809" t="n">
        <v>1</v>
      </c>
    </row>
    <row r="145810">
      <c r="A145810" t="inlineStr">
        <is>
          <t>thaded</t>
        </is>
      </c>
      <c r="B145810" t="n">
        <v>1</v>
      </c>
    </row>
    <row r="145811">
      <c r="A145811" t="inlineStr">
        <is>
          <t>offora</t>
        </is>
      </c>
      <c r="B145811" t="n">
        <v>1</v>
      </c>
    </row>
    <row r="145812">
      <c r="A145812" t="inlineStr">
        <is>
          <t>pajcekrexxz</t>
        </is>
      </c>
      <c r="B145812" t="n">
        <v>1</v>
      </c>
    </row>
    <row r="145813">
      <c r="A145813" t="inlineStr">
        <is>
          <t>goooooooooaaaaaa</t>
        </is>
      </c>
      <c r="B145813" t="n">
        <v>1</v>
      </c>
    </row>
    <row r="145814">
      <c r="A145814" t="inlineStr">
        <is>
          <t>modspeed</t>
        </is>
      </c>
      <c r="B145814" t="n">
        <v>2</v>
      </c>
    </row>
    <row r="145815">
      <c r="A145815" t="inlineStr">
        <is>
          <t>qsdb</t>
        </is>
      </c>
      <c r="B145815" t="n">
        <v>1</v>
      </c>
    </row>
    <row r="145816">
      <c r="A145816" t="inlineStr">
        <is>
          <t>zocc</t>
        </is>
      </c>
      <c r="B145816" t="n">
        <v>1</v>
      </c>
    </row>
    <row r="145817">
      <c r="A145817" t="inlineStr">
        <is>
          <t>montekels</t>
        </is>
      </c>
      <c r="B145817" t="n">
        <v>1</v>
      </c>
    </row>
    <row r="145818">
      <c r="A145818" t="inlineStr">
        <is>
          <t>eona</t>
        </is>
      </c>
      <c r="B145818" t="n">
        <v>2</v>
      </c>
    </row>
    <row r="145819">
      <c r="A145819" t="inlineStr">
        <is>
          <t>tescathats</t>
        </is>
      </c>
      <c r="B145819" t="n">
        <v>1</v>
      </c>
    </row>
    <row r="145820">
      <c r="A145820" t="inlineStr">
        <is>
          <t>sonicbeyond4</t>
        </is>
      </c>
      <c r="B145820" t="n">
        <v>1</v>
      </c>
    </row>
    <row r="145821">
      <c r="A145821" t="inlineStr">
        <is>
          <t>e8o</t>
        </is>
      </c>
      <c r="B145821" t="n">
        <v>1</v>
      </c>
    </row>
    <row r="145822">
      <c r="A145822" t="inlineStr">
        <is>
          <t>dmlays</t>
        </is>
      </c>
      <c r="B145822" t="n">
        <v>1</v>
      </c>
    </row>
    <row r="145823">
      <c r="A145823" t="inlineStr">
        <is>
          <t>nauncy</t>
        </is>
      </c>
      <c r="B145823" t="n">
        <v>1</v>
      </c>
    </row>
    <row r="145824">
      <c r="A145824" t="inlineStr">
        <is>
          <t>ethie</t>
        </is>
      </c>
      <c r="B145824" t="n">
        <v>1</v>
      </c>
    </row>
    <row r="145825">
      <c r="A145825" t="inlineStr">
        <is>
          <t>mostatively</t>
        </is>
      </c>
      <c r="B145825" t="n">
        <v>1</v>
      </c>
    </row>
    <row r="145826">
      <c r="A145826" t="inlineStr">
        <is>
          <t>o£ogh</t>
        </is>
      </c>
      <c r="B145826" t="n">
        <v>1</v>
      </c>
    </row>
    <row r="145827">
      <c r="A145827" t="inlineStr">
        <is>
          <t>wurstla</t>
        </is>
      </c>
      <c r="B145827" t="n">
        <v>1</v>
      </c>
    </row>
    <row r="145828">
      <c r="A145828" t="inlineStr">
        <is>
          <t>dionias</t>
        </is>
      </c>
      <c r="B145828" t="n">
        <v>1</v>
      </c>
    </row>
    <row r="145829">
      <c r="A145829" t="inlineStr">
        <is>
          <t>perignons</t>
        </is>
      </c>
      <c r="B145829" t="n">
        <v>1</v>
      </c>
    </row>
    <row r="145830">
      <c r="A145830" t="inlineStr">
        <is>
          <t>farmscouddrawn</t>
        </is>
      </c>
      <c r="B145830" t="n">
        <v>1</v>
      </c>
    </row>
    <row r="145831">
      <c r="A145831" t="inlineStr">
        <is>
          <t>inceding</t>
        </is>
      </c>
      <c r="B145831" t="n">
        <v>1</v>
      </c>
    </row>
    <row r="145832">
      <c r="A145832" t="inlineStr">
        <is>
          <t>eldeno</t>
        </is>
      </c>
      <c r="B145832" t="n">
        <v>1</v>
      </c>
    </row>
    <row r="145833">
      <c r="A145833" t="inlineStr">
        <is>
          <t>appreciatyaku</t>
        </is>
      </c>
      <c r="B145833" t="n">
        <v>1</v>
      </c>
    </row>
    <row r="145834">
      <c r="A145834" t="inlineStr">
        <is>
          <t>ponaxhor</t>
        </is>
      </c>
      <c r="B145834" t="n">
        <v>1</v>
      </c>
    </row>
    <row r="145835">
      <c r="A145835" t="inlineStr">
        <is>
          <t>1838–1928</t>
        </is>
      </c>
      <c r="B145835" t="n">
        <v>1</v>
      </c>
    </row>
    <row r="145836">
      <c r="A145836" t="inlineStr">
        <is>
          <t>aurilias</t>
        </is>
      </c>
      <c r="B145836" t="n">
        <v>1</v>
      </c>
    </row>
    <row r="145837">
      <c r="A145837" t="inlineStr">
        <is>
          <t>toant</t>
        </is>
      </c>
      <c r="B145837" t="n">
        <v>2</v>
      </c>
    </row>
    <row r="145838">
      <c r="A145838" t="inlineStr">
        <is>
          <t>gorzeera</t>
        </is>
      </c>
      <c r="B145838" t="n">
        <v>1</v>
      </c>
    </row>
    <row r="145839">
      <c r="A145839" t="inlineStr">
        <is>
          <t>outwoud</t>
        </is>
      </c>
      <c r="B145839" t="n">
        <v>1</v>
      </c>
    </row>
    <row r="145840">
      <c r="A145840" t="inlineStr">
        <is>
          <t>fearuccen</t>
        </is>
      </c>
      <c r="B145840" t="n">
        <v>1</v>
      </c>
    </row>
    <row r="145841">
      <c r="A145841" t="inlineStr">
        <is>
          <t>wwerkssen</t>
        </is>
      </c>
      <c r="B145841" t="n">
        <v>1</v>
      </c>
    </row>
    <row r="145842">
      <c r="A145842" t="inlineStr">
        <is>
          <t>calfarth</t>
        </is>
      </c>
      <c r="B145842" t="n">
        <v>1</v>
      </c>
    </row>
    <row r="145843">
      <c r="A145843" t="inlineStr">
        <is>
          <t>maidle</t>
        </is>
      </c>
      <c r="B145843" t="n">
        <v>2</v>
      </c>
    </row>
    <row r="145844">
      <c r="A145844" t="inlineStr">
        <is>
          <t>paddelshows</t>
        </is>
      </c>
      <c r="B145844" t="n">
        <v>1</v>
      </c>
    </row>
    <row r="145845">
      <c r="A145845" t="inlineStr">
        <is>
          <t>praefolk</t>
        </is>
      </c>
      <c r="B145845" t="n">
        <v>1</v>
      </c>
    </row>
    <row r="145846">
      <c r="A145846" t="inlineStr">
        <is>
          <t>swingsaf</t>
        </is>
      </c>
      <c r="B145846" t="n">
        <v>1</v>
      </c>
    </row>
    <row r="145847">
      <c r="A145847" t="inlineStr">
        <is>
          <t>daviphan</t>
        </is>
      </c>
      <c r="B145847" t="n">
        <v>1</v>
      </c>
    </row>
    <row r="145848">
      <c r="A145848" t="inlineStr">
        <is>
          <t>bjelinc</t>
        </is>
      </c>
      <c r="B145848" t="n">
        <v>1</v>
      </c>
    </row>
    <row r="145849">
      <c r="A145849" t="inlineStr">
        <is>
          <t>bartzehn</t>
        </is>
      </c>
      <c r="B145849" t="n">
        <v>1</v>
      </c>
    </row>
    <row r="145850">
      <c r="A145850" t="inlineStr">
        <is>
          <t>laglich</t>
        </is>
      </c>
      <c r="B145850" t="n">
        <v>1</v>
      </c>
    </row>
    <row r="145851">
      <c r="A145851" t="inlineStr">
        <is>
          <t>addeze</t>
        </is>
      </c>
      <c r="B145851" t="n">
        <v>1</v>
      </c>
    </row>
    <row r="145852">
      <c r="A145852" t="inlineStr">
        <is>
          <t>frâchay</t>
        </is>
      </c>
      <c r="B145852" t="n">
        <v>1</v>
      </c>
    </row>
    <row r="145853">
      <c r="A145853" t="inlineStr">
        <is>
          <t>heav–time</t>
        </is>
      </c>
      <c r="B145853" t="n">
        <v>1</v>
      </c>
    </row>
    <row r="145854">
      <c r="A145854" t="inlineStr">
        <is>
          <t>ctiones</t>
        </is>
      </c>
      <c r="B145854" t="n">
        <v>1</v>
      </c>
    </row>
    <row r="145855">
      <c r="A145855" t="inlineStr">
        <is>
          <t>ffst</t>
        </is>
      </c>
      <c r="B145855" t="n">
        <v>1</v>
      </c>
    </row>
    <row r="145856">
      <c r="A145856" t="inlineStr">
        <is>
          <t>deboraius</t>
        </is>
      </c>
      <c r="B145856" t="n">
        <v>1</v>
      </c>
    </row>
    <row r="145857">
      <c r="A145857" t="inlineStr">
        <is>
          <t>father201329hob</t>
        </is>
      </c>
      <c r="B145857" t="n">
        <v>1</v>
      </c>
    </row>
    <row r="145858">
      <c r="A145858" t="inlineStr">
        <is>
          <t>hobsumirous</t>
        </is>
      </c>
      <c r="B145858" t="n">
        <v>1</v>
      </c>
    </row>
    <row r="145859">
      <c r="A145859" t="inlineStr">
        <is>
          <t>goadrussianjerseys</t>
        </is>
      </c>
      <c r="B145859" t="n">
        <v>1</v>
      </c>
    </row>
    <row r="145860">
      <c r="A145860" t="inlineStr">
        <is>
          <t>waiverinjured</t>
        </is>
      </c>
      <c r="B145860" t="n">
        <v>1</v>
      </c>
    </row>
    <row r="145861">
      <c r="A145861" t="inlineStr">
        <is>
          <t>cstory</t>
        </is>
      </c>
      <c r="B145861" t="n">
        <v>1</v>
      </c>
    </row>
    <row r="145862">
      <c r="A145862" t="inlineStr">
        <is>
          <t>sarafhauch</t>
        </is>
      </c>
      <c r="B145862" t="n">
        <v>1</v>
      </c>
    </row>
    <row r="145863">
      <c r="A145863" t="inlineStr">
        <is>
          <t>ettoy</t>
        </is>
      </c>
      <c r="B145863" t="n">
        <v>1</v>
      </c>
    </row>
    <row r="145864">
      <c r="A145864" t="inlineStr">
        <is>
          <t>dalimeanu</t>
        </is>
      </c>
      <c r="B145864" t="n">
        <v>1</v>
      </c>
    </row>
    <row r="145865">
      <c r="A145865" t="inlineStr">
        <is>
          <t>achsi</t>
        </is>
      </c>
      <c r="B145865" t="n">
        <v>1</v>
      </c>
    </row>
    <row r="145866">
      <c r="A145866" t="inlineStr">
        <is>
          <t>ourmy</t>
        </is>
      </c>
      <c r="B145866" t="n">
        <v>1</v>
      </c>
    </row>
    <row r="145867">
      <c r="A145867" t="inlineStr">
        <is>
          <t>bmbcs</t>
        </is>
      </c>
      <c r="B145867" t="n">
        <v>1</v>
      </c>
    </row>
    <row r="145868">
      <c r="A145868" t="inlineStr">
        <is>
          <t>estefenza</t>
        </is>
      </c>
      <c r="B145868" t="n">
        <v>1</v>
      </c>
    </row>
    <row r="145869">
      <c r="A145869" t="inlineStr">
        <is>
          <t>leschenge</t>
        </is>
      </c>
      <c r="B145869" t="n">
        <v>1</v>
      </c>
    </row>
    <row r="145870">
      <c r="A145870" t="inlineStr">
        <is>
          <t>aozchi</t>
        </is>
      </c>
      <c r="B145870" t="n">
        <v>1</v>
      </c>
    </row>
    <row r="145871">
      <c r="A145871" t="inlineStr">
        <is>
          <t>kaibbur</t>
        </is>
      </c>
      <c r="B145871" t="n">
        <v>1</v>
      </c>
    </row>
    <row r="145872">
      <c r="A145872" t="inlineStr">
        <is>
          <t>yeshini</t>
        </is>
      </c>
      <c r="B145872" t="n">
        <v>1</v>
      </c>
    </row>
    <row r="145873">
      <c r="A145873" t="inlineStr">
        <is>
          <t>학믌시</t>
        </is>
      </c>
      <c r="B145873" t="n">
        <v>1</v>
      </c>
    </row>
    <row r="145874">
      <c r="A145874" t="inlineStr">
        <is>
          <t>koreantalk</t>
        </is>
      </c>
      <c r="B145874" t="n">
        <v>1</v>
      </c>
    </row>
    <row r="145875">
      <c r="A145875" t="inlineStr">
        <is>
          <t>talmodignyun</t>
        </is>
      </c>
      <c r="B145875" t="n">
        <v>1</v>
      </c>
    </row>
    <row r="145876">
      <c r="A145876" t="inlineStr">
        <is>
          <t>yewnis</t>
        </is>
      </c>
      <c r="B145876" t="n">
        <v>1</v>
      </c>
    </row>
    <row r="145877">
      <c r="A145877" t="inlineStr">
        <is>
          <t>aarä</t>
        </is>
      </c>
      <c r="B145877" t="n">
        <v>1</v>
      </c>
    </row>
    <row r="145878">
      <c r="A145878" t="inlineStr">
        <is>
          <t>war–two</t>
        </is>
      </c>
      <c r="B145878" t="n">
        <v>1</v>
      </c>
    </row>
    <row r="145879">
      <c r="A145879" t="inlineStr">
        <is>
          <t>bbcbalancer_official</t>
        </is>
      </c>
      <c r="B145879" t="n">
        <v>1</v>
      </c>
    </row>
    <row r="145880">
      <c r="A145880" t="inlineStr">
        <is>
          <t>00×3219</t>
        </is>
      </c>
      <c r="B145880" t="n">
        <v>1</v>
      </c>
    </row>
    <row r="145881">
      <c r="A145881" t="inlineStr">
        <is>
          <t>summerine</t>
        </is>
      </c>
      <c r="B145881" t="n">
        <v>1</v>
      </c>
    </row>
    <row r="145882">
      <c r="A145882" t="inlineStr">
        <is>
          <t>hyorung</t>
        </is>
      </c>
      <c r="B145882" t="n">
        <v>1</v>
      </c>
    </row>
    <row r="145883">
      <c r="A145883" t="inlineStr">
        <is>
          <t>yuncentric</t>
        </is>
      </c>
      <c r="B145883" t="n">
        <v>1</v>
      </c>
    </row>
    <row r="145884">
      <c r="A145884" t="inlineStr">
        <is>
          <t>3직쿤무</t>
        </is>
      </c>
      <c r="B145884" t="n">
        <v>1</v>
      </c>
    </row>
    <row r="145885">
      <c r="A145885" t="inlineStr">
        <is>
          <t>nusegeo</t>
        </is>
      </c>
      <c r="B145885" t="n">
        <v>1</v>
      </c>
    </row>
    <row r="145886">
      <c r="A145886" t="inlineStr">
        <is>
          <t>鴹法</t>
        </is>
      </c>
      <c r="B145886" t="n">
        <v>1</v>
      </c>
    </row>
    <row r="145887">
      <c r="A145887" t="inlineStr">
        <is>
          <t>강ꣅ</t>
        </is>
      </c>
      <c r="B145887" t="n">
        <v>1</v>
      </c>
    </row>
    <row r="145888">
      <c r="A145888" t="inlineStr">
        <is>
          <t>최이</t>
        </is>
      </c>
      <c r="B145888" t="n">
        <v>1</v>
      </c>
    </row>
    <row r="145889">
      <c r="A145889" t="inlineStr">
        <is>
          <t>소소み</t>
        </is>
      </c>
      <c r="B145889" t="n">
        <v>1</v>
      </c>
    </row>
    <row r="145890">
      <c r="A145890" t="inlineStr">
        <is>
          <t>パルテップ剑</t>
        </is>
      </c>
      <c r="B145890" t="n">
        <v>1</v>
      </c>
    </row>
    <row r="145891">
      <c r="A145891" t="inlineStr">
        <is>
          <t>정무</t>
        </is>
      </c>
      <c r="B145891" t="n">
        <v>1</v>
      </c>
    </row>
    <row r="145892">
      <c r="A145892" t="inlineStr">
        <is>
          <t>오눈</t>
        </is>
      </c>
      <c r="B145892" t="n">
        <v>1</v>
      </c>
    </row>
    <row r="145893">
      <c r="A145893" t="inlineStr">
        <is>
          <t>환리슔르제</t>
        </is>
      </c>
      <c r="B145893" t="n">
        <v>1</v>
      </c>
    </row>
    <row r="145894">
      <c r="A145894" t="inlineStr">
        <is>
          <t>婤44</t>
        </is>
      </c>
      <c r="B145894" t="n">
        <v>1</v>
      </c>
    </row>
    <row r="145895">
      <c r="A145895" t="inlineStr">
        <is>
          <t>hofang</t>
        </is>
      </c>
      <c r="B145895" t="n">
        <v>1</v>
      </c>
    </row>
    <row r="145896">
      <c r="A145896" t="inlineStr">
        <is>
          <t>있인</t>
        </is>
      </c>
      <c r="B145896" t="n">
        <v>1</v>
      </c>
    </row>
    <row r="145897">
      <c r="A145897" t="inlineStr">
        <is>
          <t>초찱리륏</t>
        </is>
      </c>
      <c r="B145897" t="n">
        <v>1</v>
      </c>
    </row>
    <row r="145898">
      <c r="A145898" t="inlineStr">
        <is>
          <t>이어하는</t>
        </is>
      </c>
      <c r="B145898" t="n">
        <v>1</v>
      </c>
    </row>
    <row r="145899">
      <c r="A145899" t="inlineStr">
        <is>
          <t>제울</t>
        </is>
      </c>
      <c r="B145899" t="n">
        <v>1</v>
      </c>
    </row>
    <row r="145900">
      <c r="A145900" t="inlineStr">
        <is>
          <t>★messengers</t>
        </is>
      </c>
      <c r="B145900" t="n">
        <v>1</v>
      </c>
    </row>
    <row r="145901">
      <c r="A145901" t="inlineStr">
        <is>
          <t>해려는</t>
        </is>
      </c>
      <c r="B145901" t="n">
        <v>1</v>
      </c>
    </row>
    <row r="145902">
      <c r="A145902" t="inlineStr">
        <is>
          <t>드는</t>
        </is>
      </c>
      <c r="B145902" t="n">
        <v>1</v>
      </c>
    </row>
    <row r="145903">
      <c r="A145903" t="inlineStr">
        <is>
          <t>릋어☆</t>
        </is>
      </c>
      <c r="B145903" t="n">
        <v>1</v>
      </c>
    </row>
    <row r="145904">
      <c r="A145904" t="inlineStr">
        <is>
          <t>donglang</t>
        </is>
      </c>
      <c r="B145904" t="n">
        <v>1</v>
      </c>
    </row>
    <row r="145905">
      <c r="A145905" t="inlineStr">
        <is>
          <t>ww2syndicate</t>
        </is>
      </c>
      <c r="B145905" t="n">
        <v>1</v>
      </c>
    </row>
    <row r="145906">
      <c r="A145906" t="inlineStr">
        <is>
          <t>찞거왻가</t>
        </is>
      </c>
      <c r="B145906" t="n">
        <v>1</v>
      </c>
    </row>
    <row r="145907">
      <c r="A145907" t="inlineStr">
        <is>
          <t>thousandskoreannews</t>
        </is>
      </c>
      <c r="B145907" t="n">
        <v>1</v>
      </c>
    </row>
    <row r="145908">
      <c r="A145908" t="inlineStr">
        <is>
          <t>있었마문프</t>
        </is>
      </c>
      <c r="B145908" t="n">
        <v>1</v>
      </c>
    </row>
    <row r="145909">
      <c r="A145909" t="inlineStr">
        <is>
          <t>目世安</t>
        </is>
      </c>
      <c r="B145909" t="n">
        <v>1</v>
      </c>
    </row>
    <row r="145910">
      <c r="A145910" t="inlineStr">
        <is>
          <t>아행하달</t>
        </is>
      </c>
      <c r="B145910" t="n">
        <v>1</v>
      </c>
    </row>
    <row r="145911">
      <c r="A145911" t="inlineStr">
        <is>
          <t>pmbu</t>
        </is>
      </c>
      <c r="B145911" t="n">
        <v>1</v>
      </c>
    </row>
    <row r="145912">
      <c r="A145912" t="inlineStr">
        <is>
          <t>沼田倃</t>
        </is>
      </c>
      <c r="B145912" t="n">
        <v>1</v>
      </c>
    </row>
    <row r="145913">
      <c r="A145913" t="inlineStr">
        <is>
          <t>口三降硬</t>
        </is>
      </c>
      <c r="B145913" t="n">
        <v>1</v>
      </c>
    </row>
    <row r="145914">
      <c r="A145914" t="inlineStr">
        <is>
          <t>娀重览</t>
        </is>
      </c>
      <c r="B145914" t="n">
        <v>1</v>
      </c>
    </row>
    <row r="145915">
      <c r="A145915" t="inlineStr">
        <is>
          <t>enviro________________ド▲shima</t>
        </is>
      </c>
      <c r="B145915" t="n">
        <v>1</v>
      </c>
    </row>
    <row r="145916">
      <c r="A145916" t="inlineStr">
        <is>
          <t>呚次드키</t>
        </is>
      </c>
      <c r="B145916" t="n">
        <v>1</v>
      </c>
    </row>
    <row r="145917">
      <c r="A145917" t="inlineStr">
        <is>
          <t>facebookditv</t>
        </is>
      </c>
      <c r="B145917" t="n">
        <v>1</v>
      </c>
    </row>
    <row r="145918">
      <c r="A145918" t="inlineStr">
        <is>
          <t>春云芣根</t>
        </is>
      </c>
      <c r="B145918" t="n">
        <v>1</v>
      </c>
    </row>
    <row r="145919">
      <c r="A145919" t="inlineStr">
        <is>
          <t>yolibyo</t>
        </is>
      </c>
      <c r="B145919" t="n">
        <v>1</v>
      </c>
    </row>
    <row r="145920">
      <c r="A145920" t="inlineStr">
        <is>
          <t>잞어도검</t>
        </is>
      </c>
      <c r="B145920" t="n">
        <v>1</v>
      </c>
    </row>
    <row r="145921">
      <c r="A145921" t="inlineStr">
        <is>
          <t>쏍면하</t>
        </is>
      </c>
      <c r="B145921" t="n">
        <v>1</v>
      </c>
    </row>
    <row r="145922">
      <c r="A145922" t="inlineStr">
        <is>
          <t>skelo</t>
        </is>
      </c>
      <c r="B145922" t="n">
        <v>1</v>
      </c>
    </row>
    <row r="145923">
      <c r="A145923" t="inlineStr">
        <is>
          <t>동���울군</t>
        </is>
      </c>
      <c r="B145923" t="n">
        <v>1</v>
      </c>
    </row>
    <row r="145924">
      <c r="A145924" t="inlineStr">
        <is>
          <t>hyons</t>
        </is>
      </c>
      <c r="B145924" t="n">
        <v>1</v>
      </c>
    </row>
    <row r="145925">
      <c r="A145925" t="inlineStr">
        <is>
          <t>haw±hach</t>
        </is>
      </c>
      <c r="B145925" t="n">
        <v>1</v>
      </c>
    </row>
    <row r="145926">
      <c r="A145926" t="inlineStr">
        <is>
          <t>壘鎤</t>
        </is>
      </c>
      <c r="B145926" t="n">
        <v>1</v>
      </c>
    </row>
    <row r="145927">
      <c r="A145927" t="inlineStr">
        <is>
          <t>▼mlb</t>
        </is>
      </c>
      <c r="B145927" t="n">
        <v>1</v>
      </c>
    </row>
    <row r="145928">
      <c r="A145928" t="inlineStr">
        <is>
          <t>comblogsview_austin</t>
        </is>
      </c>
      <c r="B145928" t="n">
        <v>1</v>
      </c>
    </row>
    <row r="145929">
      <c r="A145929" t="inlineStr">
        <is>
          <t>httploewen</t>
        </is>
      </c>
      <c r="B145929" t="n">
        <v>1</v>
      </c>
    </row>
    <row r="145930">
      <c r="A145930" t="inlineStr">
        <is>
          <t>80mpg</t>
        </is>
      </c>
      <c r="B145930" t="n">
        <v>1</v>
      </c>
    </row>
    <row r="145931">
      <c r="A145931" t="inlineStr">
        <is>
          <t>115mpg</t>
        </is>
      </c>
      <c r="B145931" t="n">
        <v>1</v>
      </c>
    </row>
    <row r="145932">
      <c r="A145932" t="inlineStr">
        <is>
          <t>gnarleene</t>
        </is>
      </c>
      <c r="B145932" t="n">
        <v>1</v>
      </c>
    </row>
    <row r="145933">
      <c r="A145933" t="inlineStr">
        <is>
          <t>multishirt</t>
        </is>
      </c>
      <c r="B145933" t="n">
        <v>1</v>
      </c>
    </row>
    <row r="145934">
      <c r="A145934" t="inlineStr">
        <is>
          <t>uvgxexternalyl</t>
        </is>
      </c>
      <c r="B145934" t="n">
        <v>1</v>
      </c>
    </row>
    <row r="145935">
      <c r="A145935" t="inlineStr">
        <is>
          <t>fspirit</t>
        </is>
      </c>
      <c r="B145935" t="n">
        <v>1</v>
      </c>
    </row>
    <row r="145936">
      <c r="A145936" t="inlineStr">
        <is>
          <t>chronopods</t>
        </is>
      </c>
      <c r="B145936" t="n">
        <v>1</v>
      </c>
    </row>
    <row r="145937">
      <c r="A145937" t="inlineStr">
        <is>
          <t>untoken</t>
        </is>
      </c>
      <c r="B145937" t="n">
        <v>2</v>
      </c>
    </row>
    <row r="145938">
      <c r="A145938" t="inlineStr">
        <is>
          <t>xyωωωωωxxyxyωωωωωxy</t>
        </is>
      </c>
      <c r="B145938" t="n">
        <v>1</v>
      </c>
    </row>
    <row r="145939">
      <c r="A145939" t="inlineStr">
        <is>
          <t>xfrostrx</t>
        </is>
      </c>
      <c r="B145939" t="n">
        <v>1</v>
      </c>
    </row>
    <row r="145940">
      <c r="A145940" t="inlineStr">
        <is>
          <t>kodamaop</t>
        </is>
      </c>
      <c r="B145940" t="n">
        <v>1</v>
      </c>
    </row>
    <row r="145941">
      <c r="A145941" t="inlineStr">
        <is>
          <t>kemets</t>
        </is>
      </c>
      <c r="B145941" t="n">
        <v>1</v>
      </c>
    </row>
    <row r="145942">
      <c r="A145942" t="inlineStr">
        <is>
          <t>rhttpsplayers</t>
        </is>
      </c>
      <c r="B145942" t="n">
        <v>1</v>
      </c>
    </row>
    <row r="145943">
      <c r="A145943" t="inlineStr">
        <is>
          <t>mofion</t>
        </is>
      </c>
      <c r="B145943" t="n">
        <v>1</v>
      </c>
    </row>
    <row r="145944">
      <c r="A145944" t="inlineStr">
        <is>
          <t>neelebergdm</t>
        </is>
      </c>
      <c r="B145944" t="n">
        <v>1</v>
      </c>
    </row>
    <row r="145945">
      <c r="A145945" t="inlineStr">
        <is>
          <t>coaddro</t>
        </is>
      </c>
      <c r="B145945" t="n">
        <v>1</v>
      </c>
    </row>
    <row r="145946">
      <c r="A145946" t="inlineStr">
        <is>
          <t>elementlinks</t>
        </is>
      </c>
      <c r="B145946" t="n">
        <v>1</v>
      </c>
    </row>
    <row r="145947">
      <c r="A145947" t="inlineStr">
        <is>
          <t>septnit</t>
        </is>
      </c>
      <c r="B145947" t="n">
        <v>1</v>
      </c>
    </row>
    <row r="145948">
      <c r="A145948" t="inlineStr">
        <is>
          <t>waxequap</t>
        </is>
      </c>
      <c r="B145948" t="n">
        <v>1</v>
      </c>
    </row>
    <row r="145949">
      <c r="A145949" t="inlineStr">
        <is>
          <t>toneoring</t>
        </is>
      </c>
      <c r="B145949" t="n">
        <v>1</v>
      </c>
    </row>
    <row r="145950">
      <c r="A145950" t="inlineStr">
        <is>
          <t>iiron</t>
        </is>
      </c>
      <c r="B145950" t="n">
        <v>1</v>
      </c>
    </row>
    <row r="145951">
      <c r="A145951" t="inlineStr">
        <is>
          <t>xk3</t>
        </is>
      </c>
      <c r="B145951" t="n">
        <v>1</v>
      </c>
    </row>
    <row r="145952">
      <c r="A145952" t="inlineStr">
        <is>
          <t>xoemao</t>
        </is>
      </c>
      <c r="B145952" t="n">
        <v>1</v>
      </c>
    </row>
    <row r="145953">
      <c r="A145953" t="inlineStr">
        <is>
          <t>yazahs</t>
        </is>
      </c>
      <c r="B145953" t="n">
        <v>1</v>
      </c>
    </row>
    <row r="145954">
      <c r="A145954" t="inlineStr">
        <is>
          <t>✔mond45220</t>
        </is>
      </c>
      <c r="B145954" t="n">
        <v>1</v>
      </c>
    </row>
    <row r="145955">
      <c r="A145955" t="inlineStr">
        <is>
          <t>xouroptäx</t>
        </is>
      </c>
      <c r="B145955" t="n">
        <v>1</v>
      </c>
    </row>
    <row r="145956">
      <c r="A145956" t="inlineStr">
        <is>
          <t>xk3z_cs6a</t>
        </is>
      </c>
      <c r="B145956" t="n">
        <v>1</v>
      </c>
    </row>
    <row r="145957">
      <c r="A145957" t="inlineStr">
        <is>
          <t>kehmnrec</t>
        </is>
      </c>
      <c r="B145957" t="n">
        <v>1</v>
      </c>
    </row>
    <row r="145958">
      <c r="A145958" t="inlineStr">
        <is>
          <t>willplelev】hits</t>
        </is>
      </c>
      <c r="B145958" t="n">
        <v>1</v>
      </c>
    </row>
    <row r="145959">
      <c r="A145959" t="inlineStr">
        <is>
          <t>c1108602xkeu</t>
        </is>
      </c>
      <c r="B145959" t="n">
        <v>1</v>
      </c>
    </row>
    <row r="145960">
      <c r="A145960" t="inlineStr">
        <is>
          <t>iicωωωωc</t>
        </is>
      </c>
      <c r="B145960" t="n">
        <v>1</v>
      </c>
    </row>
    <row r="145961">
      <c r="A145961" t="inlineStr">
        <is>
          <t>bakky</t>
        </is>
      </c>
      <c r="B145961" t="n">
        <v>1</v>
      </c>
    </row>
    <row r="145962">
      <c r="A145962" t="inlineStr">
        <is>
          <t>lγηl</t>
        </is>
      </c>
      <c r="B145962" t="n">
        <v>1</v>
      </c>
    </row>
    <row r="145963">
      <c r="A145963" t="inlineStr">
        <is>
          <t>woodpass</t>
        </is>
      </c>
      <c r="B145963" t="n">
        <v>1</v>
      </c>
    </row>
    <row r="145964">
      <c r="A145964" t="inlineStr">
        <is>
          <t>raftora</t>
        </is>
      </c>
      <c r="B145964" t="n">
        <v>1</v>
      </c>
    </row>
    <row r="145965">
      <c r="A145965" t="inlineStr">
        <is>
          <t>signedandο</t>
        </is>
      </c>
      <c r="B145965" t="n">
        <v>1</v>
      </c>
    </row>
    <row r="145966">
      <c r="A145966" t="inlineStr">
        <is>
          <t>ukc0x</t>
        </is>
      </c>
      <c r="B145966" t="n">
        <v>1</v>
      </c>
    </row>
    <row r="145967">
      <c r="A145967" t="inlineStr">
        <is>
          <t>elyrata</t>
        </is>
      </c>
      <c r="B145967" t="n">
        <v>1</v>
      </c>
    </row>
    <row r="145968">
      <c r="A145968" t="inlineStr">
        <is>
          <t>robeburk</t>
        </is>
      </c>
      <c r="B145968" t="n">
        <v>1</v>
      </c>
    </row>
    <row r="145969">
      <c r="A145969" t="inlineStr">
        <is>
          <t>orgaplayersfire1high</t>
        </is>
      </c>
      <c r="B145969" t="n">
        <v>1</v>
      </c>
    </row>
    <row r="145970">
      <c r="A145970" t="inlineStr">
        <is>
          <t>wingtail</t>
        </is>
      </c>
      <c r="B145970" t="n">
        <v>1</v>
      </c>
    </row>
    <row r="145971">
      <c r="A145971" t="inlineStr">
        <is>
          <t>or666orgbmhaokosot</t>
        </is>
      </c>
      <c r="B145971" t="n">
        <v>1</v>
      </c>
    </row>
    <row r="145972">
      <c r="A145972" t="inlineStr">
        <is>
          <t>k―</t>
        </is>
      </c>
      <c r="B145972" t="n">
        <v>1</v>
      </c>
    </row>
    <row r="145973">
      <c r="A145973" t="inlineStr">
        <is>
          <t>coumin</t>
        </is>
      </c>
      <c r="B145973" t="n">
        <v>1</v>
      </c>
    </row>
    <row r="145974">
      <c r="A145974" t="inlineStr">
        <is>
          <t>cumulodens</t>
        </is>
      </c>
      <c r="B145974" t="n">
        <v>1</v>
      </c>
    </row>
    <row r="145975">
      <c r="A145975" t="inlineStr">
        <is>
          <t>beesucked</t>
        </is>
      </c>
      <c r="B145975" t="n">
        <v>1</v>
      </c>
    </row>
    <row r="145976">
      <c r="A145976" t="inlineStr">
        <is>
          <t>heartths</t>
        </is>
      </c>
      <c r="B145976" t="n">
        <v>1</v>
      </c>
    </row>
    <row r="145977">
      <c r="A145977" t="inlineStr">
        <is>
          <t>matrgb</t>
        </is>
      </c>
      <c r="B145977" t="n">
        <v>1</v>
      </c>
    </row>
    <row r="145978">
      <c r="A145978" t="inlineStr">
        <is>
          <t>far_to_run</t>
        </is>
      </c>
      <c r="B145978" t="n">
        <v>1</v>
      </c>
    </row>
    <row r="145979">
      <c r="A145979" t="inlineStr">
        <is>
          <t>sidyear</t>
        </is>
      </c>
      <c r="B145979" t="n">
        <v>1</v>
      </c>
    </row>
    <row r="145980">
      <c r="A145980" t="inlineStr">
        <is>
          <t>plainneck</t>
        </is>
      </c>
      <c r="B145980" t="n">
        <v>1</v>
      </c>
    </row>
    <row r="145981">
      <c r="A145981" t="inlineStr">
        <is>
          <t>anaosis</t>
        </is>
      </c>
      <c r="B145981" t="n">
        <v>1</v>
      </c>
    </row>
    <row r="145982">
      <c r="A145982" t="inlineStr">
        <is>
          <t>wonatina</t>
        </is>
      </c>
      <c r="B145982" t="n">
        <v>1</v>
      </c>
    </row>
    <row r="145983">
      <c r="A145983" t="inlineStr">
        <is>
          <t>dubnermachine</t>
        </is>
      </c>
      <c r="B145983" t="n">
        <v>1</v>
      </c>
    </row>
    <row r="145984">
      <c r="A145984" t="inlineStr">
        <is>
          <t>ruthbeast</t>
        </is>
      </c>
      <c r="B145984" t="n">
        <v>1</v>
      </c>
    </row>
    <row r="145985">
      <c r="A145985" t="inlineStr">
        <is>
          <t>coronercreator</t>
        </is>
      </c>
      <c r="B145985" t="n">
        <v>1</v>
      </c>
    </row>
    <row r="145986">
      <c r="A145986" t="inlineStr">
        <is>
          <t>aieta</t>
        </is>
      </c>
      <c r="B145986" t="n">
        <v>2</v>
      </c>
    </row>
    <row r="145987">
      <c r="A145987" t="inlineStr">
        <is>
          <t>twifted</t>
        </is>
      </c>
      <c r="B145987" t="n">
        <v>1</v>
      </c>
    </row>
    <row r="145988">
      <c r="A145988" t="inlineStr">
        <is>
          <t>finalizedrodreracht</t>
        </is>
      </c>
      <c r="B145988" t="n">
        <v>1</v>
      </c>
    </row>
    <row r="145989">
      <c r="A145989" t="inlineStr">
        <is>
          <t>annotationssocialism</t>
        </is>
      </c>
      <c r="B145989" t="n">
        <v>1</v>
      </c>
    </row>
    <row r="145990">
      <c r="A145990" t="inlineStr">
        <is>
          <t>gooutside</t>
        </is>
      </c>
      <c r="B145990" t="n">
        <v>1</v>
      </c>
    </row>
    <row r="145991">
      <c r="A145991" t="inlineStr">
        <is>
          <t>nordmars</t>
        </is>
      </c>
      <c r="B145991" t="n">
        <v>1</v>
      </c>
    </row>
    <row r="145992">
      <c r="A145992" t="inlineStr">
        <is>
          <t>crashmen</t>
        </is>
      </c>
      <c r="B145992" t="n">
        <v>1</v>
      </c>
    </row>
    <row r="145993">
      <c r="A145993" t="inlineStr">
        <is>
          <t>forcedjiner</t>
        </is>
      </c>
      <c r="B145993" t="n">
        <v>1</v>
      </c>
    </row>
    <row r="145994">
      <c r="A145994" t="inlineStr">
        <is>
          <t>roctaviacrushs</t>
        </is>
      </c>
      <c r="B145994" t="n">
        <v>1</v>
      </c>
    </row>
    <row r="145995">
      <c r="A145995" t="inlineStr">
        <is>
          <t>costumetheme</t>
        </is>
      </c>
      <c r="B145995" t="n">
        <v>1</v>
      </c>
    </row>
    <row r="145996">
      <c r="A145996" t="inlineStr">
        <is>
          <t>grahaut</t>
        </is>
      </c>
      <c r="B145996" t="n">
        <v>1</v>
      </c>
    </row>
    <row r="145997">
      <c r="A145997" t="inlineStr">
        <is>
          <t>marquist</t>
        </is>
      </c>
      <c r="B145997" t="n">
        <v>2</v>
      </c>
    </row>
    <row r="145998">
      <c r="A145998" t="inlineStr">
        <is>
          <t>xenophobicmeme</t>
        </is>
      </c>
      <c r="B145998" t="n">
        <v>1</v>
      </c>
    </row>
    <row r="145999">
      <c r="A145999" t="inlineStr">
        <is>
          <t>startalks</t>
        </is>
      </c>
      <c r="B145999" t="n">
        <v>1</v>
      </c>
    </row>
    <row r="146000">
      <c r="A146000" t="inlineStr">
        <is>
          <t>ootbks</t>
        </is>
      </c>
      <c r="B146000" t="n">
        <v>1</v>
      </c>
    </row>
    <row r="146001">
      <c r="A146001" t="inlineStr">
        <is>
          <t>drizzs</t>
        </is>
      </c>
      <c r="B146001" t="n">
        <v>1</v>
      </c>
    </row>
    <row r="146002">
      <c r="A146002" t="inlineStr">
        <is>
          <t>zimmerwolf</t>
        </is>
      </c>
      <c r="B146002" t="n">
        <v>1</v>
      </c>
    </row>
    <row r="146003">
      <c r="A146003" t="inlineStr">
        <is>
          <t>tv028</t>
        </is>
      </c>
      <c r="B146003" t="n">
        <v>1</v>
      </c>
    </row>
    <row r="146004">
      <c r="A146004" t="inlineStr">
        <is>
          <t>ichabodax</t>
        </is>
      </c>
      <c r="B146004" t="n">
        <v>1</v>
      </c>
    </row>
    <row r="146005">
      <c r="A146005" t="inlineStr">
        <is>
          <t>lwzmuxx</t>
        </is>
      </c>
      <c r="B146005" t="n">
        <v>1</v>
      </c>
    </row>
    <row r="146006">
      <c r="A146006" t="inlineStr">
        <is>
          <t>dotszklama2t_uernn</t>
        </is>
      </c>
      <c r="B146006" t="n">
        <v>1</v>
      </c>
    </row>
    <row r="146007">
      <c r="A146007" t="inlineStr">
        <is>
          <t>guildore</t>
        </is>
      </c>
      <c r="B146007" t="n">
        <v>1</v>
      </c>
    </row>
    <row r="146008">
      <c r="A146008" t="inlineStr">
        <is>
          <t>comixia</t>
        </is>
      </c>
      <c r="B146008" t="n">
        <v>1</v>
      </c>
    </row>
    <row r="146009">
      <c r="A146009" t="inlineStr">
        <is>
          <t>hihir</t>
        </is>
      </c>
      <c r="B146009" t="n">
        <v>2</v>
      </c>
    </row>
    <row r="146010">
      <c r="A146010" t="inlineStr">
        <is>
          <t>analogdubsremapsurf</t>
        </is>
      </c>
      <c r="B146010" t="n">
        <v>1</v>
      </c>
    </row>
    <row r="146011">
      <c r="A146011" t="inlineStr">
        <is>
          <t>inboxbird</t>
        </is>
      </c>
      <c r="B146011" t="n">
        <v>1</v>
      </c>
    </row>
    <row r="146012">
      <c r="A146012" t="inlineStr">
        <is>
          <t>heartthrope</t>
        </is>
      </c>
      <c r="B146012" t="n">
        <v>1</v>
      </c>
    </row>
    <row r="146013">
      <c r="A146013" t="inlineStr">
        <is>
          <t>sdet</t>
        </is>
      </c>
      <c r="B146013" t="n">
        <v>1</v>
      </c>
    </row>
    <row r="146014">
      <c r="A146014" t="inlineStr">
        <is>
          <t>psystian</t>
        </is>
      </c>
      <c r="B146014" t="n">
        <v>1</v>
      </c>
    </row>
    <row r="146015">
      <c r="A146015" t="inlineStr">
        <is>
          <t>equestrianers</t>
        </is>
      </c>
      <c r="B146015" t="n">
        <v>1</v>
      </c>
    </row>
    <row r="146016">
      <c r="A146016" t="inlineStr">
        <is>
          <t>winslip</t>
        </is>
      </c>
      <c r="B146016" t="n">
        <v>1</v>
      </c>
    </row>
    <row r="146017">
      <c r="A146017" t="inlineStr">
        <is>
          <t>danabwachtdog</t>
        </is>
      </c>
      <c r="B146017" t="n">
        <v>1</v>
      </c>
    </row>
    <row r="146018">
      <c r="A146018" t="inlineStr">
        <is>
          <t>janeadder</t>
        </is>
      </c>
      <c r="B146018" t="n">
        <v>1</v>
      </c>
    </row>
    <row r="146019">
      <c r="A146019" t="inlineStr">
        <is>
          <t>createimages</t>
        </is>
      </c>
      <c r="B146019" t="n">
        <v>1</v>
      </c>
    </row>
    <row r="146020">
      <c r="A146020" t="inlineStr">
        <is>
          <t>envievement</t>
        </is>
      </c>
      <c r="B146020" t="n">
        <v>1</v>
      </c>
    </row>
    <row r="146021">
      <c r="A146021" t="inlineStr">
        <is>
          <t>caminister</t>
        </is>
      </c>
      <c r="B146021" t="n">
        <v>1</v>
      </c>
    </row>
    <row r="146022">
      <c r="A146022" t="inlineStr">
        <is>
          <t>adether</t>
        </is>
      </c>
      <c r="B146022" t="n">
        <v>1</v>
      </c>
    </row>
    <row r="146023">
      <c r="A146023" t="inlineStr">
        <is>
          <t>territork</t>
        </is>
      </c>
      <c r="B146023" t="n">
        <v>1</v>
      </c>
    </row>
    <row r="146024">
      <c r="A146024" t="inlineStr">
        <is>
          <t>uescapeiredthrowaway</t>
        </is>
      </c>
      <c r="B146024" t="n">
        <v>1</v>
      </c>
    </row>
    <row r="146025">
      <c r="A146025" t="inlineStr">
        <is>
          <t>loldubscodoblasthysstokit</t>
        </is>
      </c>
      <c r="B146025" t="n">
        <v>1</v>
      </c>
    </row>
    <row r="146026">
      <c r="A146026" t="inlineStr">
        <is>
          <t>ecoverse</t>
        </is>
      </c>
      <c r="B146026" t="n">
        <v>1</v>
      </c>
    </row>
    <row r="146027">
      <c r="A146027" t="inlineStr">
        <is>
          <t>peptar</t>
        </is>
      </c>
      <c r="B146027" t="n">
        <v>1</v>
      </c>
    </row>
    <row r="146028">
      <c r="A146028" t="inlineStr">
        <is>
          <t>lavs—like</t>
        </is>
      </c>
      <c r="B146028" t="n">
        <v>1</v>
      </c>
    </row>
    <row r="146029">
      <c r="A146029" t="inlineStr">
        <is>
          <t>people—out</t>
        </is>
      </c>
      <c r="B146029" t="n">
        <v>1</v>
      </c>
    </row>
    <row r="146030">
      <c r="A146030" t="inlineStr">
        <is>
          <t>choice—acquitting</t>
        </is>
      </c>
      <c r="B146030" t="n">
        <v>1</v>
      </c>
    </row>
    <row r="146031">
      <c r="A146031" t="inlineStr">
        <is>
          <t>disjointness</t>
        </is>
      </c>
      <c r="B146031" t="n">
        <v>1</v>
      </c>
    </row>
    <row r="146032">
      <c r="A146032" t="inlineStr">
        <is>
          <t>horribin</t>
        </is>
      </c>
      <c r="B146032" t="n">
        <v>1</v>
      </c>
    </row>
    <row r="146033">
      <c r="A146033" t="inlineStr">
        <is>
          <t>volutivac</t>
        </is>
      </c>
      <c r="B146033" t="n">
        <v>1</v>
      </c>
    </row>
    <row r="146034">
      <c r="A146034" t="inlineStr">
        <is>
          <t>oleyw</t>
        </is>
      </c>
      <c r="B146034" t="n">
        <v>1</v>
      </c>
    </row>
    <row r="146035">
      <c r="A146035" t="inlineStr">
        <is>
          <t>predroduced</t>
        </is>
      </c>
      <c r="B146035" t="n">
        <v>1</v>
      </c>
    </row>
    <row r="146036">
      <c r="A146036" t="inlineStr">
        <is>
          <t>denark</t>
        </is>
      </c>
      <c r="B146036" t="n">
        <v>1</v>
      </c>
    </row>
    <row r="146037">
      <c r="A146037" t="inlineStr">
        <is>
          <t>laggard—will</t>
        </is>
      </c>
      <c r="B146037" t="n">
        <v>1</v>
      </c>
    </row>
    <row r="146038">
      <c r="A146038" t="inlineStr">
        <is>
          <t>comintmcp6rmcgwho</t>
        </is>
      </c>
      <c r="B146038" t="n">
        <v>1</v>
      </c>
    </row>
    <row r="146039">
      <c r="A146039" t="inlineStr">
        <is>
          <t>isarticle367476016</t>
        </is>
      </c>
      <c r="B146039" t="n">
        <v>1</v>
      </c>
    </row>
    <row r="146040">
      <c r="A146040" t="inlineStr">
        <is>
          <t>panitone</t>
        </is>
      </c>
      <c r="B146040" t="n">
        <v>1</v>
      </c>
    </row>
    <row r="146041">
      <c r="A146041" t="inlineStr">
        <is>
          <t>diagnosis—are</t>
        </is>
      </c>
      <c r="B146041" t="n">
        <v>1</v>
      </c>
    </row>
    <row r="146042">
      <c r="A146042" t="inlineStr">
        <is>
          <t>koham</t>
        </is>
      </c>
      <c r="B146042" t="n">
        <v>1</v>
      </c>
    </row>
    <row r="146043">
      <c r="A146043" t="inlineStr">
        <is>
          <t>searchlightn</t>
        </is>
      </c>
      <c r="B146043" t="n">
        <v>1</v>
      </c>
    </row>
    <row r="146044">
      <c r="A146044" t="inlineStr">
        <is>
          <t>letneu</t>
        </is>
      </c>
      <c r="B146044" t="n">
        <v>1</v>
      </c>
    </row>
    <row r="146045">
      <c r="A146045" t="inlineStr">
        <is>
          <t>shwedamer</t>
        </is>
      </c>
      <c r="B146045" t="n">
        <v>1</v>
      </c>
    </row>
    <row r="146046">
      <c r="A146046" t="inlineStr">
        <is>
          <t>staintym</t>
        </is>
      </c>
      <c r="B146046" t="n">
        <v>1</v>
      </c>
    </row>
    <row r="146047">
      <c r="A146047" t="inlineStr">
        <is>
          <t>bmi—and</t>
        </is>
      </c>
      <c r="B146047" t="n">
        <v>1</v>
      </c>
    </row>
    <row r="146048">
      <c r="A146048" t="inlineStr">
        <is>
          <t>shaheraz</t>
        </is>
      </c>
      <c r="B146048" t="n">
        <v>1</v>
      </c>
    </row>
    <row r="146049">
      <c r="A146049" t="inlineStr">
        <is>
          <t>bringingiments</t>
        </is>
      </c>
      <c r="B146049" t="n">
        <v>1</v>
      </c>
    </row>
    <row r="146050">
      <c r="A146050" t="inlineStr">
        <is>
          <t>asius</t>
        </is>
      </c>
      <c r="B146050" t="n">
        <v>1</v>
      </c>
    </row>
    <row r="146051">
      <c r="A146051" t="inlineStr">
        <is>
          <t>tomixo</t>
        </is>
      </c>
      <c r="B146051" t="n">
        <v>1</v>
      </c>
    </row>
    <row r="146052">
      <c r="A146052" t="inlineStr">
        <is>
          <t>sweetpiration</t>
        </is>
      </c>
      <c r="B146052" t="n">
        <v>1</v>
      </c>
    </row>
    <row r="146053">
      <c r="A146053" t="inlineStr">
        <is>
          <t>antelm</t>
        </is>
      </c>
      <c r="B146053" t="n">
        <v>1</v>
      </c>
    </row>
    <row r="146054">
      <c r="A146054" t="inlineStr">
        <is>
          <t>4055a</t>
        </is>
      </c>
      <c r="B146054" t="n">
        <v>1</v>
      </c>
    </row>
    <row r="146055">
      <c r="A146055" t="inlineStr">
        <is>
          <t>4055b</t>
        </is>
      </c>
      <c r="B146055" t="n">
        <v>1</v>
      </c>
    </row>
    <row r="146056">
      <c r="A146056" t="inlineStr">
        <is>
          <t>borfat</t>
        </is>
      </c>
      <c r="B146056" t="n">
        <v>2</v>
      </c>
    </row>
    <row r="146057">
      <c r="A146057" t="inlineStr">
        <is>
          <t>politpus</t>
        </is>
      </c>
      <c r="B146057" t="n">
        <v>1</v>
      </c>
    </row>
    <row r="146058">
      <c r="A146058" t="inlineStr">
        <is>
          <t>buscaster</t>
        </is>
      </c>
      <c r="B146058" t="n">
        <v>1</v>
      </c>
    </row>
    <row r="146059">
      <c r="A146059" t="inlineStr">
        <is>
          <t>milocia</t>
        </is>
      </c>
      <c r="B146059" t="n">
        <v>1</v>
      </c>
    </row>
    <row r="146060">
      <c r="A146060" t="inlineStr">
        <is>
          <t>compollcovering</t>
        </is>
      </c>
      <c r="B146060" t="n">
        <v>1</v>
      </c>
    </row>
    <row r="146061">
      <c r="A146061" t="inlineStr">
        <is>
          <t>11apa</t>
        </is>
      </c>
      <c r="B146061" t="n">
        <v>1</v>
      </c>
    </row>
    <row r="146062">
      <c r="A146062" t="inlineStr">
        <is>
          <t>lunacracylo</t>
        </is>
      </c>
      <c r="B146062" t="n">
        <v>1</v>
      </c>
    </row>
    <row r="146063">
      <c r="A146063" t="inlineStr">
        <is>
          <t>writain</t>
        </is>
      </c>
      <c r="B146063" t="n">
        <v>1</v>
      </c>
    </row>
    <row r="146064">
      <c r="A146064" t="inlineStr">
        <is>
          <t>sl1rtouknsif</t>
        </is>
      </c>
      <c r="B146064" t="n">
        <v>1</v>
      </c>
    </row>
    <row r="146065">
      <c r="A146065" t="inlineStr">
        <is>
          <t>425negotiate</t>
        </is>
      </c>
      <c r="B146065" t="n">
        <v>1</v>
      </c>
    </row>
    <row r="146066">
      <c r="A146066" t="inlineStr">
        <is>
          <t>horopolyar</t>
        </is>
      </c>
      <c r="B146066" t="n">
        <v>1</v>
      </c>
    </row>
    <row r="146067">
      <c r="A146067" t="inlineStr">
        <is>
          <t>ʻridiculously</t>
        </is>
      </c>
      <c r="B146067" t="n">
        <v>1</v>
      </c>
    </row>
    <row r="146068">
      <c r="A146068" t="inlineStr">
        <is>
          <t>httpskantoracouver</t>
        </is>
      </c>
      <c r="B146068" t="n">
        <v>1</v>
      </c>
    </row>
    <row r="146069">
      <c r="A146069" t="inlineStr">
        <is>
          <t>17327</t>
        </is>
      </c>
      <c r="B146069" t="n">
        <v>1</v>
      </c>
    </row>
    <row r="146070">
      <c r="A146070" t="inlineStr">
        <is>
          <t>httpstherivercityinwent</t>
        </is>
      </c>
      <c r="B146070" t="n">
        <v>1</v>
      </c>
    </row>
    <row r="146071">
      <c r="A146071" t="inlineStr">
        <is>
          <t>comtheplaguemovement</t>
        </is>
      </c>
      <c r="B146071" t="n">
        <v>1</v>
      </c>
    </row>
    <row r="146072">
      <c r="A146072" t="inlineStr">
        <is>
          <t>retituna</t>
        </is>
      </c>
      <c r="B146072" t="n">
        <v>1</v>
      </c>
    </row>
    <row r="146073">
      <c r="A146073" t="inlineStr">
        <is>
          <t>17550</t>
        </is>
      </c>
      <c r="B146073" t="n">
        <v>1</v>
      </c>
    </row>
    <row r="146074">
      <c r="A146074" t="inlineStr">
        <is>
          <t>deboyer</t>
        </is>
      </c>
      <c r="B146074" t="n">
        <v>1</v>
      </c>
    </row>
    <row r="146075">
      <c r="A146075" t="inlineStr">
        <is>
          <t>👌66666666</t>
        </is>
      </c>
      <c r="B146075" t="n">
        <v>1</v>
      </c>
    </row>
    <row r="146076">
      <c r="A146076" t="inlineStr">
        <is>
          <t>dostullia</t>
        </is>
      </c>
      <c r="B146076" t="n">
        <v>1</v>
      </c>
    </row>
    <row r="146077">
      <c r="A146077" t="inlineStr">
        <is>
          <t>comclaudefeb</t>
        </is>
      </c>
      <c r="B146077" t="n">
        <v>1</v>
      </c>
    </row>
    <row r="146078">
      <c r="A146078" t="inlineStr">
        <is>
          <t>bettus</t>
        </is>
      </c>
      <c r="B146078" t="n">
        <v>1</v>
      </c>
    </row>
    <row r="146079">
      <c r="A146079" t="inlineStr">
        <is>
          <t>comomnewselections</t>
        </is>
      </c>
      <c r="B146079" t="n">
        <v>1</v>
      </c>
    </row>
    <row r="146080">
      <c r="A146080" t="inlineStr">
        <is>
          <t>┪</t>
        </is>
      </c>
      <c r="B146080" t="n">
        <v>1</v>
      </c>
    </row>
    <row r="146081">
      <c r="A146081" t="inlineStr">
        <is>
          <t>17964</t>
        </is>
      </c>
      <c r="B146081" t="n">
        <v>2</v>
      </c>
    </row>
    <row r="146082">
      <c r="A146082" t="inlineStr">
        <is>
          <t>comarticle71</t>
        </is>
      </c>
      <c r="B146082" t="n">
        <v>1</v>
      </c>
    </row>
    <row r="146083">
      <c r="A146083" t="inlineStr">
        <is>
          <t>11374339000</t>
        </is>
      </c>
      <c r="B146083" t="n">
        <v>1</v>
      </c>
    </row>
    <row r="146084">
      <c r="A146084" t="inlineStr">
        <is>
          <t>comrecentlyhelped05invokelando</t>
        </is>
      </c>
      <c r="B146084" t="n">
        <v>1</v>
      </c>
    </row>
    <row r="146085">
      <c r="A146085" t="inlineStr">
        <is>
          <t>billionaires201209may</t>
        </is>
      </c>
      <c r="B146085" t="n">
        <v>1</v>
      </c>
    </row>
    <row r="146086">
      <c r="A146086" t="inlineStr">
        <is>
          <t>vorskiest</t>
        </is>
      </c>
      <c r="B146086" t="n">
        <v>1</v>
      </c>
    </row>
    <row r="146087">
      <c r="A146087" t="inlineStr">
        <is>
          <t>nakimoto</t>
        </is>
      </c>
      <c r="B146087" t="n">
        <v>1</v>
      </c>
    </row>
    <row r="146088">
      <c r="A146088" t="inlineStr">
        <is>
          <t>shacleū</t>
        </is>
      </c>
      <c r="B146088" t="n">
        <v>1</v>
      </c>
    </row>
    <row r="146089">
      <c r="A146089" t="inlineStr">
        <is>
          <t>baaachukai</t>
        </is>
      </c>
      <c r="B146089" t="n">
        <v>1</v>
      </c>
    </row>
    <row r="146090">
      <c r="A146090" t="inlineStr">
        <is>
          <t>thanter</t>
        </is>
      </c>
      <c r="B146090" t="n">
        <v>1</v>
      </c>
    </row>
    <row r="146091">
      <c r="A146091" t="inlineStr">
        <is>
          <t>zakarmo</t>
        </is>
      </c>
      <c r="B146091" t="n">
        <v>1</v>
      </c>
    </row>
    <row r="146092">
      <c r="A146092" t="inlineStr">
        <is>
          <t>venditto</t>
        </is>
      </c>
      <c r="B146092" t="n">
        <v>1</v>
      </c>
    </row>
    <row r="146093">
      <c r="A146093" t="inlineStr">
        <is>
          <t>quotebroketz</t>
        </is>
      </c>
      <c r="B146093" t="n">
        <v>1</v>
      </c>
    </row>
    <row r="146094">
      <c r="A146094" t="inlineStr">
        <is>
          <t>networkeraprisussion</t>
        </is>
      </c>
      <c r="B146094" t="n">
        <v>1</v>
      </c>
    </row>
    <row r="146095">
      <c r="A146095" t="inlineStr">
        <is>
          <t>cookiefoobarinit</t>
        </is>
      </c>
      <c r="B146095" t="n">
        <v>1</v>
      </c>
    </row>
    <row r="146096">
      <c r="A146096" t="inlineStr">
        <is>
          <t>shardsjuergewood</t>
        </is>
      </c>
      <c r="B146096" t="n">
        <v>1</v>
      </c>
    </row>
    <row r="146097">
      <c r="A146097" t="inlineStr">
        <is>
          <t>sasploram</t>
        </is>
      </c>
      <c r="B146097" t="n">
        <v>1</v>
      </c>
    </row>
    <row r="146098">
      <c r="A146098" t="inlineStr">
        <is>
          <t>preiller</t>
        </is>
      </c>
      <c r="B146098" t="n">
        <v>1</v>
      </c>
    </row>
    <row r="146099">
      <c r="A146099" t="inlineStr">
        <is>
          <t>iov2n21</t>
        </is>
      </c>
      <c r="B146099" t="n">
        <v>1</v>
      </c>
    </row>
    <row r="146100">
      <c r="A146100" t="inlineStr">
        <is>
          <t>httpscodepen</t>
        </is>
      </c>
      <c r="B146100" t="n">
        <v>1</v>
      </c>
    </row>
    <row r="146101">
      <c r="A146101" t="inlineStr">
        <is>
          <t>trainmansiko</t>
        </is>
      </c>
      <c r="B146101" t="n">
        <v>1</v>
      </c>
    </row>
    <row r="146102">
      <c r="A146102" t="inlineStr">
        <is>
          <t>rudneronic</t>
        </is>
      </c>
      <c r="B146102" t="n">
        <v>1</v>
      </c>
    </row>
    <row r="146103">
      <c r="A146103" t="inlineStr">
        <is>
          <t>blockjr022</t>
        </is>
      </c>
      <c r="B146103" t="n">
        <v>1</v>
      </c>
    </row>
    <row r="146104">
      <c r="A146104" t="inlineStr">
        <is>
          <t>thter</t>
        </is>
      </c>
      <c r="B146104" t="n">
        <v>1</v>
      </c>
    </row>
    <row r="146105">
      <c r="A146105" t="inlineStr">
        <is>
          <t>έα</t>
        </is>
      </c>
      <c r="B146105" t="n">
        <v>1</v>
      </c>
    </row>
    <row r="146106">
      <c r="A146106" t="inlineStr">
        <is>
          <t>alina1182335</t>
        </is>
      </c>
      <c r="B146106" t="n">
        <v>1</v>
      </c>
    </row>
    <row r="146107">
      <c r="A146107" t="inlineStr">
        <is>
          <t>aartypeverdroxebristasshaoji</t>
        </is>
      </c>
      <c r="B146107" t="n">
        <v>1</v>
      </c>
    </row>
    <row r="146108">
      <c r="A146108" t="inlineStr">
        <is>
          <t>scraptonleaf</t>
        </is>
      </c>
      <c r="B146108" t="n">
        <v>1</v>
      </c>
    </row>
    <row r="146109">
      <c r="A146109" t="inlineStr">
        <is>
          <t>channeljazvi</t>
        </is>
      </c>
      <c r="B146109" t="n">
        <v>1</v>
      </c>
    </row>
    <row r="146110">
      <c r="A146110" t="inlineStr">
        <is>
          <t>barbaine</t>
        </is>
      </c>
      <c r="B146110" t="n">
        <v>2</v>
      </c>
    </row>
    <row r="146111">
      <c r="A146111" t="inlineStr">
        <is>
          <t>vetzapp</t>
        </is>
      </c>
      <c r="B146111" t="n">
        <v>1</v>
      </c>
    </row>
    <row r="146112">
      <c r="A146112" t="inlineStr">
        <is>
          <t>died—most</t>
        </is>
      </c>
      <c r="B146112" t="n">
        <v>1</v>
      </c>
    </row>
    <row r="146113">
      <c r="A146113" t="inlineStr">
        <is>
          <t>epidemic—scientists</t>
        </is>
      </c>
      <c r="B146113" t="n">
        <v>1</v>
      </c>
    </row>
    <row r="146114">
      <c r="A146114" t="inlineStr">
        <is>
          <t>clatsam</t>
        </is>
      </c>
      <c r="B146114" t="n">
        <v>1</v>
      </c>
    </row>
    <row r="146115">
      <c r="A146115" t="inlineStr">
        <is>
          <t>riotoso</t>
        </is>
      </c>
      <c r="B146115" t="n">
        <v>1</v>
      </c>
    </row>
    <row r="146116">
      <c r="A146116" t="inlineStr">
        <is>
          <t>markets—saw</t>
        </is>
      </c>
      <c r="B146116" t="n">
        <v>1</v>
      </c>
    </row>
    <row r="146117">
      <c r="A146117" t="inlineStr">
        <is>
          <t>riming</t>
        </is>
      </c>
      <c r="B146117" t="n">
        <v>1</v>
      </c>
    </row>
    <row r="146118">
      <c r="A146118" t="inlineStr">
        <is>
          <t>pricetagged</t>
        </is>
      </c>
      <c r="B146118" t="n">
        <v>1</v>
      </c>
    </row>
    <row r="146119">
      <c r="A146119" t="inlineStr">
        <is>
          <t>skeeway</t>
        </is>
      </c>
      <c r="B146119" t="n">
        <v>1</v>
      </c>
    </row>
    <row r="146120">
      <c r="A146120" t="inlineStr">
        <is>
          <t>blackent</t>
        </is>
      </c>
      <c r="B146120" t="n">
        <v>1</v>
      </c>
    </row>
    <row r="146121">
      <c r="A146121" t="inlineStr">
        <is>
          <t>triair</t>
        </is>
      </c>
      <c r="B146121" t="n">
        <v>1</v>
      </c>
    </row>
    <row r="146122">
      <c r="A146122" t="inlineStr">
        <is>
          <t>yusandin</t>
        </is>
      </c>
      <c r="B146122" t="n">
        <v>1</v>
      </c>
    </row>
    <row r="146123">
      <c r="A146123" t="inlineStr">
        <is>
          <t>flickstar</t>
        </is>
      </c>
      <c r="B146123" t="n">
        <v>1</v>
      </c>
    </row>
    <row r="146124">
      <c r="A146124" t="inlineStr">
        <is>
          <t>ildan</t>
        </is>
      </c>
      <c r="B146124" t="n">
        <v>1</v>
      </c>
    </row>
    <row r="146125">
      <c r="A146125" t="inlineStr">
        <is>
          <t>khawla</t>
        </is>
      </c>
      <c r="B146125" t="n">
        <v>2</v>
      </c>
    </row>
    <row r="146126">
      <c r="A146126" t="inlineStr">
        <is>
          <t>mp5s1</t>
        </is>
      </c>
      <c r="B146126" t="n">
        <v>1</v>
      </c>
    </row>
    <row r="146127">
      <c r="A146127" t="inlineStr">
        <is>
          <t>fpsaction</t>
        </is>
      </c>
      <c r="B146127" t="n">
        <v>1</v>
      </c>
    </row>
    <row r="146128">
      <c r="A146128" t="inlineStr">
        <is>
          <t>runescapes</t>
        </is>
      </c>
      <c r="B146128" t="n">
        <v>4</v>
      </c>
    </row>
    <row r="146129">
      <c r="A146129" t="inlineStr">
        <is>
          <t>crabfoot</t>
        </is>
      </c>
      <c r="B146129" t="n">
        <v>1</v>
      </c>
    </row>
    <row r="146130">
      <c r="A146130" t="inlineStr">
        <is>
          <t>plasmascience</t>
        </is>
      </c>
      <c r="B146130" t="n">
        <v>1</v>
      </c>
    </row>
    <row r="146131">
      <c r="A146131" t="inlineStr">
        <is>
          <t>bittars</t>
        </is>
      </c>
      <c r="B146131" t="n">
        <v>1</v>
      </c>
    </row>
    <row r="146132">
      <c r="A146132" t="inlineStr">
        <is>
          <t>aixena</t>
        </is>
      </c>
      <c r="B146132" t="n">
        <v>1</v>
      </c>
    </row>
    <row r="146133">
      <c r="A146133" t="inlineStr">
        <is>
          <t>driq</t>
        </is>
      </c>
      <c r="B146133" t="n">
        <v>1</v>
      </c>
    </row>
    <row r="146134">
      <c r="A146134" t="inlineStr">
        <is>
          <t>pavlonsky</t>
        </is>
      </c>
      <c r="B146134" t="n">
        <v>1</v>
      </c>
    </row>
    <row r="146135">
      <c r="A146135" t="inlineStr">
        <is>
          <t>ʻworking</t>
        </is>
      </c>
      <c r="B146135" t="n">
        <v>1</v>
      </c>
    </row>
    <row r="146136">
      <c r="A146136" t="inlineStr">
        <is>
          <t>superutian</t>
        </is>
      </c>
      <c r="B146136" t="n">
        <v>1</v>
      </c>
    </row>
    <row r="146137">
      <c r="A146137" t="inlineStr">
        <is>
          <t>infraresid</t>
        </is>
      </c>
      <c r="B146137" t="n">
        <v>1</v>
      </c>
    </row>
    <row r="146138">
      <c r="A146138" t="inlineStr">
        <is>
          <t>§several</t>
        </is>
      </c>
      <c r="B146138" t="n">
        <v>1</v>
      </c>
    </row>
    <row r="146139">
      <c r="A146139" t="inlineStr">
        <is>
          <t>perceiveospital</t>
        </is>
      </c>
      <c r="B146139" t="n">
        <v>1</v>
      </c>
    </row>
    <row r="146140">
      <c r="A146140" t="inlineStr">
        <is>
          <t>lostj</t>
        </is>
      </c>
      <c r="B146140" t="n">
        <v>1</v>
      </c>
    </row>
    <row r="146141">
      <c r="A146141" t="inlineStr">
        <is>
          <t>comorbidity†††</t>
        </is>
      </c>
      <c r="B146141" t="n">
        <v>1</v>
      </c>
    </row>
    <row r="146142">
      <c r="A146142" t="inlineStr">
        <is>
          <t>nchd</t>
        </is>
      </c>
      <c r="B146142" t="n">
        <v>2</v>
      </c>
    </row>
    <row r="146143">
      <c r="A146143" t="inlineStr">
        <is>
          <t>©european</t>
        </is>
      </c>
      <c r="B146143" t="n">
        <v>1</v>
      </c>
    </row>
    <row r="146144">
      <c r="A146144" t="inlineStr">
        <is>
          <t>pilasmol</t>
        </is>
      </c>
      <c r="B146144" t="n">
        <v>1</v>
      </c>
    </row>
    <row r="146145">
      <c r="A146145" t="inlineStr">
        <is>
          <t>americanidization</t>
        </is>
      </c>
      <c r="B146145" t="n">
        <v>1</v>
      </c>
    </row>
    <row r="146146">
      <c r="A146146" t="inlineStr">
        <is>
          <t>squeakyplasty</t>
        </is>
      </c>
      <c r="B146146" t="n">
        <v>1</v>
      </c>
    </row>
    <row r="146147">
      <c r="A146147" t="inlineStr">
        <is>
          <t>100–86</t>
        </is>
      </c>
      <c r="B146147" t="n">
        <v>1</v>
      </c>
    </row>
    <row r="146148">
      <c r="A146148" t="inlineStr">
        <is>
          <t>orglettersp</t>
        </is>
      </c>
      <c r="B146148" t="n">
        <v>1</v>
      </c>
    </row>
    <row r="146149">
      <c r="A146149" t="inlineStr">
        <is>
          <t>arraredrol</t>
        </is>
      </c>
      <c r="B146149" t="n">
        <v>1</v>
      </c>
    </row>
    <row r="146150">
      <c r="A146150" t="inlineStr">
        <is>
          <t>institutional–staff</t>
        </is>
      </c>
      <c r="B146150" t="n">
        <v>1</v>
      </c>
    </row>
    <row r="146151">
      <c r="A146151" t="inlineStr">
        <is>
          <t>0a4</t>
        </is>
      </c>
      <c r="B146151" t="n">
        <v>1</v>
      </c>
    </row>
    <row r="146152">
      <c r="A146152" t="inlineStr">
        <is>
          <t>0x73</t>
        </is>
      </c>
      <c r="B146152" t="n">
        <v>1</v>
      </c>
    </row>
    <row r="146153">
      <c r="A146153" t="inlineStr">
        <is>
          <t>rzbd</t>
        </is>
      </c>
      <c r="B146153" t="n">
        <v>1</v>
      </c>
    </row>
    <row r="146154">
      <c r="A146154" t="inlineStr">
        <is>
          <t>estimatedinputvalue</t>
        </is>
      </c>
      <c r="B146154" t="n">
        <v>1</v>
      </c>
    </row>
    <row r="146155">
      <c r="A146155" t="inlineStr">
        <is>
          <t>0x7d</t>
        </is>
      </c>
      <c r="B146155" t="n">
        <v>1</v>
      </c>
    </row>
    <row r="146156">
      <c r="A146156" t="inlineStr">
        <is>
          <t>0x125</t>
        </is>
      </c>
      <c r="B146156" t="n">
        <v>1</v>
      </c>
    </row>
    <row r="146157">
      <c r="A146157" t="inlineStr">
        <is>
          <t>0d7</t>
        </is>
      </c>
      <c r="B146157" t="n">
        <v>1</v>
      </c>
    </row>
    <row r="146158">
      <c r="A146158" t="inlineStr">
        <is>
          <t>0c9</t>
        </is>
      </c>
      <c r="B146158" t="n">
        <v>1</v>
      </c>
    </row>
    <row r="146159">
      <c r="A146159" t="inlineStr">
        <is>
          <t>cclh</t>
        </is>
      </c>
      <c r="B146159" t="n">
        <v>1</v>
      </c>
    </row>
    <row r="146160">
      <c r="A146160" t="inlineStr">
        <is>
          <t>0xb8</t>
        </is>
      </c>
      <c r="B146160" t="n">
        <v>1</v>
      </c>
    </row>
    <row r="146161">
      <c r="A146161" t="inlineStr">
        <is>
          <t>tcctr</t>
        </is>
      </c>
      <c r="B146161" t="n">
        <v>1</v>
      </c>
    </row>
    <row r="146162">
      <c r="A146162" t="inlineStr">
        <is>
          <t>unitsy</t>
        </is>
      </c>
      <c r="B146162" t="n">
        <v>1</v>
      </c>
    </row>
    <row r="146163">
      <c r="A146163" t="inlineStr">
        <is>
          <t>ºb</t>
        </is>
      </c>
      <c r="B146163" t="n">
        <v>1</v>
      </c>
    </row>
    <row r="146164">
      <c r="A146164" t="inlineStr">
        <is>
          <t>0x61</t>
        </is>
      </c>
      <c r="B146164" t="n">
        <v>1</v>
      </c>
    </row>
    <row r="146165">
      <c r="A146165" t="inlineStr">
        <is>
          <t>0d3</t>
        </is>
      </c>
      <c r="B146165" t="n">
        <v>1</v>
      </c>
    </row>
    <row r="146166">
      <c r="A146166" t="inlineStr">
        <is>
          <t>0xb2</t>
        </is>
      </c>
      <c r="B146166" t="n">
        <v>1</v>
      </c>
    </row>
    <row r="146167">
      <c r="A146167" t="inlineStr">
        <is>
          <t>cntctr</t>
        </is>
      </c>
      <c r="B146167" t="n">
        <v>1</v>
      </c>
    </row>
    <row r="146168">
      <c r="A146168" t="inlineStr">
        <is>
          <t>0d8</t>
        </is>
      </c>
      <c r="B146168" t="n">
        <v>3</v>
      </c>
    </row>
    <row r="146169">
      <c r="A146169" t="inlineStr">
        <is>
          <t>firstminutes</t>
        </is>
      </c>
      <c r="B146169" t="n">
        <v>1</v>
      </c>
    </row>
    <row r="146170">
      <c r="A146170" t="inlineStr">
        <is>
          <t>0d5</t>
        </is>
      </c>
      <c r="B146170" t="n">
        <v>2</v>
      </c>
    </row>
    <row r="146171">
      <c r="A146171" t="inlineStr">
        <is>
          <t>eweekecm</t>
        </is>
      </c>
      <c r="B146171" t="n">
        <v>1</v>
      </c>
    </row>
    <row r="146172">
      <c r="A146172" t="inlineStr">
        <is>
          <t>emonthecm</t>
        </is>
      </c>
      <c r="B146172" t="n">
        <v>1</v>
      </c>
    </row>
    <row r="146173">
      <c r="A146173" t="inlineStr">
        <is>
          <t>0a6</t>
        </is>
      </c>
      <c r="B146173" t="n">
        <v>1</v>
      </c>
    </row>
    <row r="146174">
      <c r="A146174" t="inlineStr">
        <is>
          <t>0ce</t>
        </is>
      </c>
      <c r="B146174" t="n">
        <v>1</v>
      </c>
    </row>
    <row r="146175">
      <c r="A146175" t="inlineStr">
        <is>
          <t>0x87</t>
        </is>
      </c>
      <c r="B146175" t="n">
        <v>1</v>
      </c>
    </row>
    <row r="146176">
      <c r="A146176" t="inlineStr">
        <is>
          <t>nfnic</t>
        </is>
      </c>
      <c r="B146176" t="n">
        <v>1</v>
      </c>
    </row>
    <row r="146177">
      <c r="A146177" t="inlineStr">
        <is>
          <t>0d9</t>
        </is>
      </c>
      <c r="B146177" t="n">
        <v>1</v>
      </c>
    </row>
    <row r="146178">
      <c r="A146178" t="inlineStr">
        <is>
          <t>countfc</t>
        </is>
      </c>
      <c r="B146178" t="n">
        <v>1</v>
      </c>
    </row>
    <row r="146179">
      <c r="A146179" t="inlineStr">
        <is>
          <t>0x1b</t>
        </is>
      </c>
      <c r="B146179" t="n">
        <v>3</v>
      </c>
    </row>
    <row r="146180">
      <c r="A146180" t="inlineStr">
        <is>
          <t>0bc</t>
        </is>
      </c>
      <c r="B146180" t="n">
        <v>1</v>
      </c>
    </row>
    <row r="146181">
      <c r="A146181" t="inlineStr">
        <is>
          <t>3acre</t>
        </is>
      </c>
      <c r="B146181" t="n">
        <v>1</v>
      </c>
    </row>
    <row r="146182">
      <c r="A146182" t="inlineStr">
        <is>
          <t>com2015sho</t>
        </is>
      </c>
      <c r="B146182" t="n">
        <v>1</v>
      </c>
    </row>
    <row r="146183">
      <c r="A146183" t="inlineStr">
        <is>
          <t>20102020</t>
        </is>
      </c>
      <c r="B146183" t="n">
        <v>1</v>
      </c>
    </row>
    <row r="146184">
      <c r="A146184" t="inlineStr">
        <is>
          <t>nbntare</t>
        </is>
      </c>
      <c r="B146184" t="n">
        <v>1</v>
      </c>
    </row>
    <row r="146185">
      <c r="A146185" t="inlineStr">
        <is>
          <t>skillscapes</t>
        </is>
      </c>
      <c r="B146185" t="n">
        <v>1</v>
      </c>
    </row>
    <row r="146186">
      <c r="A146186" t="inlineStr">
        <is>
          <t>harmfulities</t>
        </is>
      </c>
      <c r="B146186" t="n">
        <v>1</v>
      </c>
    </row>
    <row r="146187">
      <c r="A146187" t="inlineStr">
        <is>
          <t>unwj</t>
        </is>
      </c>
      <c r="B146187" t="n">
        <v>1</v>
      </c>
    </row>
    <row r="146188">
      <c r="A146188" t="inlineStr">
        <is>
          <t>comparisons6</t>
        </is>
      </c>
      <c r="B146188" t="n">
        <v>1</v>
      </c>
    </row>
    <row r="146189">
      <c r="A146189" t="inlineStr">
        <is>
          <t>orghurnaccess12795224</t>
        </is>
      </c>
      <c r="B146189" t="n">
        <v>1</v>
      </c>
    </row>
    <row r="146190">
      <c r="A146190" t="inlineStr">
        <is>
          <t>nine40</t>
        </is>
      </c>
      <c r="B146190" t="n">
        <v>1</v>
      </c>
    </row>
    <row r="146191">
      <c r="A146191" t="inlineStr">
        <is>
          <t>isdphil</t>
        </is>
      </c>
      <c r="B146191" t="n">
        <v>1</v>
      </c>
    </row>
    <row r="146192">
      <c r="A146192" t="inlineStr">
        <is>
          <t>¬private</t>
        </is>
      </c>
      <c r="B146192" t="n">
        <v>1</v>
      </c>
    </row>
    <row r="146193">
      <c r="A146193" t="inlineStr">
        <is>
          <t>ansorpscience</t>
        </is>
      </c>
      <c r="B146193" t="n">
        <v>1</v>
      </c>
    </row>
    <row r="146194">
      <c r="A146194" t="inlineStr">
        <is>
          <t>useaccountlink</t>
        </is>
      </c>
      <c r="B146194" t="n">
        <v>1</v>
      </c>
    </row>
    <row r="146195">
      <c r="A146195" t="inlineStr">
        <is>
          <t>basied</t>
        </is>
      </c>
      <c r="B146195" t="n">
        <v>1</v>
      </c>
    </row>
    <row r="146196">
      <c r="A146196" t="inlineStr">
        <is>
          <t>thesystems</t>
        </is>
      </c>
      <c r="B146196" t="n">
        <v>1</v>
      </c>
    </row>
    <row r="146197">
      <c r="A146197" t="inlineStr">
        <is>
          <t>haldaneour</t>
        </is>
      </c>
      <c r="B146197" t="n">
        <v>1</v>
      </c>
    </row>
    <row r="146198">
      <c r="A146198" t="inlineStr">
        <is>
          <t>chvro</t>
        </is>
      </c>
      <c r="B146198" t="n">
        <v>1</v>
      </c>
    </row>
    <row r="146199">
      <c r="A146199" t="inlineStr">
        <is>
          <t>caliara</t>
        </is>
      </c>
      <c r="B146199" t="n">
        <v>1</v>
      </c>
    </row>
    <row r="146200">
      <c r="A146200" t="inlineStr">
        <is>
          <t>kgray</t>
        </is>
      </c>
      <c r="B146200" t="n">
        <v>1</v>
      </c>
    </row>
    <row r="146201">
      <c r="A146201" t="inlineStr">
        <is>
          <t>zfh</t>
        </is>
      </c>
      <c r="B146201" t="n">
        <v>1</v>
      </c>
    </row>
    <row r="146202">
      <c r="A146202" t="inlineStr">
        <is>
          <t>zf13™</t>
        </is>
      </c>
      <c r="B146202" t="n">
        <v>1</v>
      </c>
    </row>
    <row r="146203">
      <c r="A146203" t="inlineStr">
        <is>
          <t>wrexlarblue</t>
        </is>
      </c>
      <c r="B146203" t="n">
        <v>1</v>
      </c>
    </row>
    <row r="146204">
      <c r="A146204" t="inlineStr">
        <is>
          <t>13reading</t>
        </is>
      </c>
      <c r="B146204" t="n">
        <v>1</v>
      </c>
    </row>
    <row r="146205">
      <c r="A146205" t="inlineStr">
        <is>
          <t>professorcollegians</t>
        </is>
      </c>
      <c r="B146205" t="n">
        <v>1</v>
      </c>
    </row>
    <row r="146206">
      <c r="A146206" t="inlineStr">
        <is>
          <t>httpmuscleliftingmedia</t>
        </is>
      </c>
      <c r="B146206" t="n">
        <v>1</v>
      </c>
    </row>
    <row r="146207">
      <c r="A146207" t="inlineStr">
        <is>
          <t>comlegendary</t>
        </is>
      </c>
      <c r="B146207" t="n">
        <v>1</v>
      </c>
    </row>
    <row r="146208">
      <c r="A146208" t="inlineStr">
        <is>
          <t>preg_match</t>
        </is>
      </c>
      <c r="B146208" t="n">
        <v>1</v>
      </c>
    </row>
    <row r="146209">
      <c r="A146209" t="inlineStr">
        <is>
          <t>param\what</t>
        </is>
      </c>
      <c r="B146209" t="n">
        <v>1</v>
      </c>
    </row>
    <row r="146210">
      <c r="A146210" t="inlineStr">
        <is>
          <t>quantities{increment</t>
        </is>
      </c>
      <c r="B146210" t="n">
        <v>1</v>
      </c>
    </row>
    <row r="146211">
      <c r="A146211" t="inlineStr">
        <is>
          <t>after_uri</t>
        </is>
      </c>
      <c r="B146211" t="n">
        <v>1</v>
      </c>
    </row>
    <row r="146212">
      <c r="A146212" t="inlineStr">
        <is>
          <t>new\disablesunclear</t>
        </is>
      </c>
      <c r="B146212" t="n">
        <v>1</v>
      </c>
    </row>
    <row r="146213">
      <c r="A146213" t="inlineStr">
        <is>
          <t>optionshaxe</t>
        </is>
      </c>
      <c r="B146213" t="n">
        <v>1</v>
      </c>
    </row>
    <row r="146214">
      <c r="A146214" t="inlineStr">
        <is>
          <t>lzlstory</t>
        </is>
      </c>
      <c r="B146214" t="n">
        <v>1</v>
      </c>
    </row>
    <row r="146215">
      <c r="A146215" t="inlineStr">
        <is>
          <t>phpproxy</t>
        </is>
      </c>
      <c r="B146215" t="n">
        <v>1</v>
      </c>
    </row>
    <row r="146216">
      <c r="A146216" t="inlineStr">
        <is>
          <t>dump{</t>
        </is>
      </c>
      <c r="B146216" t="n">
        <v>1</v>
      </c>
    </row>
    <row r="146217">
      <c r="A146217" t="inlineStr">
        <is>
          <t>postssslistingcommenteleteizer</t>
        </is>
      </c>
      <c r="B146217" t="n">
        <v>1</v>
      </c>
    </row>
    <row r="146218">
      <c r="A146218" t="inlineStr">
        <is>
          <t>__unwind</t>
        </is>
      </c>
      <c r="B146218" t="n">
        <v>1</v>
      </c>
    </row>
    <row r="146219">
      <c r="A146219" t="inlineStr">
        <is>
          <t>altostoalioth</t>
        </is>
      </c>
      <c r="B146219" t="n">
        <v>1</v>
      </c>
    </row>
    <row r="146220">
      <c r="A146220" t="inlineStr">
        <is>
          <t>\\ascript</t>
        </is>
      </c>
      <c r="B146220" t="n">
        <v>1</v>
      </c>
    </row>
    <row r="146221">
      <c r="A146221" t="inlineStr">
        <is>
          <t>awesome__input</t>
        </is>
      </c>
      <c r="B146221" t="n">
        <v>1</v>
      </c>
    </row>
    <row r="146222">
      <c r="A146222" t="inlineStr">
        <is>
          <t>cache_all</t>
        </is>
      </c>
      <c r="B146222" t="n">
        <v>1</v>
      </c>
    </row>
    <row r="146223">
      <c r="A146223" t="inlineStr">
        <is>
          <t>bsckckvyvfocn1chester</t>
        </is>
      </c>
      <c r="B146223" t="n">
        <v>1</v>
      </c>
    </row>
    <row r="146224">
      <c r="A146224" t="inlineStr">
        <is>
          <t>managehas_user</t>
        </is>
      </c>
      <c r="B146224" t="n">
        <v>1</v>
      </c>
    </row>
    <row r="146225">
      <c r="A146225" t="inlineStr">
        <is>
          <t>dynamicvariables</t>
        </is>
      </c>
      <c r="B146225" t="n">
        <v>1</v>
      </c>
    </row>
    <row r="146226">
      <c r="A146226" t="inlineStr">
        <is>
          <t>mbeqk7phwyl</t>
        </is>
      </c>
      <c r="B146226" t="n">
        <v>1</v>
      </c>
    </row>
    <row r="146227">
      <c r="A146227" t="inlineStr">
        <is>
          <t>usenotmsg</t>
        </is>
      </c>
      <c r="B146227" t="n">
        <v>1</v>
      </c>
    </row>
    <row r="146228">
      <c r="A146228" t="inlineStr">
        <is>
          <t>uidbtvm6ba58bao0hgtm274t</t>
        </is>
      </c>
      <c r="B146228" t="n">
        <v>1</v>
      </c>
    </row>
    <row r="146229">
      <c r="A146229" t="inlineStr">
        <is>
          <t>percentf</t>
        </is>
      </c>
      <c r="B146229" t="n">
        <v>1</v>
      </c>
    </row>
    <row r="146230">
      <c r="A146230" t="inlineStr">
        <is>
          <t>bouvelry</t>
        </is>
      </c>
      <c r="B146230" t="n">
        <v>1</v>
      </c>
    </row>
    <row r="146231">
      <c r="A146231" t="inlineStr">
        <is>
          <t>final1</t>
        </is>
      </c>
      <c r="B146231" t="n">
        <v>1</v>
      </c>
    </row>
    <row r="146232">
      <c r="A146232" t="inlineStr">
        <is>
          <t>workcompletes</t>
        </is>
      </c>
      <c r="B146232" t="n">
        <v>1</v>
      </c>
    </row>
    <row r="146233">
      <c r="A146233" t="inlineStr">
        <is>
          <t>vadāda</t>
        </is>
      </c>
      <c r="B146233" t="n">
        <v>1</v>
      </c>
    </row>
    <row r="146234">
      <c r="A146234" t="inlineStr">
        <is>
          <t>bapphatadajyas</t>
        </is>
      </c>
      <c r="B146234" t="n">
        <v>1</v>
      </c>
    </row>
    <row r="146235">
      <c r="A146235" t="inlineStr">
        <is>
          <t>khetadajyas</t>
        </is>
      </c>
      <c r="B146235" t="n">
        <v>1</v>
      </c>
    </row>
    <row r="146236">
      <c r="A146236" t="inlineStr">
        <is>
          <t>bāgyamākus</t>
        </is>
      </c>
      <c r="B146236" t="n">
        <v>1</v>
      </c>
    </row>
    <row r="146237">
      <c r="A146237" t="inlineStr">
        <is>
          <t>biof</t>
        </is>
      </c>
      <c r="B146237" t="n">
        <v>1</v>
      </c>
    </row>
    <row r="146238">
      <c r="A146238" t="inlineStr">
        <is>
          <t>skārya</t>
        </is>
      </c>
      <c r="B146238" t="n">
        <v>1</v>
      </c>
    </row>
    <row r="146239">
      <c r="A146239" t="inlineStr">
        <is>
          <t>dājiuriji</t>
        </is>
      </c>
      <c r="B146239" t="n">
        <v>1</v>
      </c>
    </row>
    <row r="146240">
      <c r="A146240" t="inlineStr">
        <is>
          <t>middlethird</t>
        </is>
      </c>
      <c r="B146240" t="n">
        <v>1</v>
      </c>
    </row>
    <row r="146241">
      <c r="A146241" t="inlineStr">
        <is>
          <t>evilyouingann</t>
        </is>
      </c>
      <c r="B146241" t="n">
        <v>1</v>
      </c>
    </row>
    <row r="146242">
      <c r="A146242" t="inlineStr">
        <is>
          <t>xsea</t>
        </is>
      </c>
      <c r="B146242" t="n">
        <v>1</v>
      </c>
    </row>
    <row r="146243">
      <c r="A146243" t="inlineStr">
        <is>
          <t>pcbe</t>
        </is>
      </c>
      <c r="B146243" t="n">
        <v>1</v>
      </c>
    </row>
    <row r="146244">
      <c r="A146244" t="inlineStr">
        <is>
          <t>picshat1</t>
        </is>
      </c>
      <c r="B146244" t="n">
        <v>1</v>
      </c>
    </row>
    <row r="146245">
      <c r="A146245" t="inlineStr">
        <is>
          <t>vuevm</t>
        </is>
      </c>
      <c r="B146245" t="n">
        <v>1</v>
      </c>
    </row>
    <row r="146246">
      <c r="A146246" t="inlineStr">
        <is>
          <t>unhousehold</t>
        </is>
      </c>
      <c r="B146246" t="n">
        <v>1</v>
      </c>
    </row>
    <row r="146247">
      <c r="A146247" t="inlineStr">
        <is>
          <t>brewerreuters</t>
        </is>
      </c>
      <c r="B146247" t="n">
        <v>1</v>
      </c>
    </row>
    <row r="146248">
      <c r="A146248" t="inlineStr">
        <is>
          <t>zhenini</t>
        </is>
      </c>
      <c r="B146248" t="n">
        <v>1</v>
      </c>
    </row>
    <row r="146249">
      <c r="A146249" t="inlineStr">
        <is>
          <t>南坑</t>
        </is>
      </c>
      <c r="B146249" t="n">
        <v>1</v>
      </c>
    </row>
    <row r="146250">
      <c r="A146250" t="inlineStr">
        <is>
          <t>yanksuao</t>
        </is>
      </c>
      <c r="B146250" t="n">
        <v>1</v>
      </c>
    </row>
    <row r="146251">
      <c r="A146251" t="inlineStr">
        <is>
          <t>jiân</t>
        </is>
      </c>
      <c r="B146251" t="n">
        <v>1</v>
      </c>
    </row>
    <row r="146252">
      <c r="A146252" t="inlineStr">
        <is>
          <t>khuking</t>
        </is>
      </c>
      <c r="B146252" t="n">
        <v>1</v>
      </c>
    </row>
    <row r="146253">
      <c r="A146253" t="inlineStr">
        <is>
          <t>qingland</t>
        </is>
      </c>
      <c r="B146253" t="n">
        <v>1</v>
      </c>
    </row>
    <row r="146254">
      <c r="A146254" t="inlineStr">
        <is>
          <t>headworm</t>
        </is>
      </c>
      <c r="B146254" t="n">
        <v>1</v>
      </c>
    </row>
    <row r="146255">
      <c r="A146255" t="inlineStr">
        <is>
          <t>socialbureau</t>
        </is>
      </c>
      <c r="B146255" t="n">
        <v>1</v>
      </c>
    </row>
    <row r="146256">
      <c r="A146256" t="inlineStr">
        <is>
          <t>serrets</t>
        </is>
      </c>
      <c r="B146256" t="n">
        <v>1</v>
      </c>
    </row>
    <row r="146257">
      <c r="A146257" t="inlineStr">
        <is>
          <t>movhene</t>
        </is>
      </c>
      <c r="B146257" t="n">
        <v>1</v>
      </c>
    </row>
    <row r="146258">
      <c r="A146258" t="inlineStr">
        <is>
          <t>oropharyngeus</t>
        </is>
      </c>
      <c r="B146258" t="n">
        <v>1</v>
      </c>
    </row>
    <row r="146259">
      <c r="A146259" t="inlineStr">
        <is>
          <t>yanguang</t>
        </is>
      </c>
      <c r="B146259" t="n">
        <v>1</v>
      </c>
    </row>
    <row r="146260">
      <c r="A146260" t="inlineStr">
        <is>
          <t>sagou</t>
        </is>
      </c>
      <c r="B146260" t="n">
        <v>1</v>
      </c>
    </row>
    <row r="146261">
      <c r="A146261" t="inlineStr">
        <is>
          <t>partiff</t>
        </is>
      </c>
      <c r="B146261" t="n">
        <v>2</v>
      </c>
    </row>
    <row r="146262">
      <c r="A146262" t="inlineStr">
        <is>
          <t>stauber</t>
        </is>
      </c>
      <c r="B146262" t="n">
        <v>8</v>
      </c>
    </row>
    <row r="146263">
      <c r="A146263" t="inlineStr">
        <is>
          <t>leidwood</t>
        </is>
      </c>
      <c r="B146263" t="n">
        <v>1</v>
      </c>
    </row>
    <row r="146264">
      <c r="A146264" t="inlineStr">
        <is>
          <t>roanof</t>
        </is>
      </c>
      <c r="B146264" t="n">
        <v>1</v>
      </c>
    </row>
    <row r="146265">
      <c r="A146265" t="inlineStr">
        <is>
          <t>鿒寰盤</t>
        </is>
      </c>
      <c r="B146265" t="n">
        <v>1</v>
      </c>
    </row>
    <row r="146266">
      <c r="A146266" t="inlineStr">
        <is>
          <t>anomagno</t>
        </is>
      </c>
      <c r="B146266" t="n">
        <v>1</v>
      </c>
    </row>
    <row r="146267">
      <c r="A146267" t="inlineStr">
        <is>
          <t>秣下</t>
        </is>
      </c>
      <c r="B146267" t="n">
        <v>1</v>
      </c>
    </row>
    <row r="146268">
      <c r="A146268" t="inlineStr">
        <is>
          <t>duringova</t>
        </is>
      </c>
      <c r="B146268" t="n">
        <v>1</v>
      </c>
    </row>
    <row r="146269">
      <c r="A146269" t="inlineStr">
        <is>
          <t>vituss</t>
        </is>
      </c>
      <c r="B146269" t="n">
        <v>1</v>
      </c>
    </row>
    <row r="146270">
      <c r="A146270" t="inlineStr">
        <is>
          <t>wpcos</t>
        </is>
      </c>
      <c r="B146270" t="n">
        <v>1</v>
      </c>
    </row>
    <row r="146271">
      <c r="A146271" t="inlineStr">
        <is>
          <t>sklodarik</t>
        </is>
      </c>
      <c r="B146271" t="n">
        <v>1</v>
      </c>
    </row>
    <row r="146272">
      <c r="A146272" t="inlineStr">
        <is>
          <t>dutschler</t>
        </is>
      </c>
      <c r="B146272" t="n">
        <v>1</v>
      </c>
    </row>
    <row r="146273">
      <c r="A146273" t="inlineStr">
        <is>
          <t>asmanian</t>
        </is>
      </c>
      <c r="B146273" t="n">
        <v>2</v>
      </c>
    </row>
    <row r="146274">
      <c r="A146274" t="inlineStr">
        <is>
          <t>kaprise</t>
        </is>
      </c>
      <c r="B146274" t="n">
        <v>1</v>
      </c>
    </row>
    <row r="146275">
      <c r="A146275" t="inlineStr">
        <is>
          <t>versuaters</t>
        </is>
      </c>
      <c r="B146275" t="n">
        <v>1</v>
      </c>
    </row>
    <row r="146276">
      <c r="A146276" t="inlineStr">
        <is>
          <t>blechen</t>
        </is>
      </c>
      <c r="B146276" t="n">
        <v>1</v>
      </c>
    </row>
    <row r="146277">
      <c r="A146277" t="inlineStr">
        <is>
          <t>dieide</t>
        </is>
      </c>
      <c r="B146277" t="n">
        <v>1</v>
      </c>
    </row>
    <row r="146278">
      <c r="A146278" t="inlineStr">
        <is>
          <t>gilcote</t>
        </is>
      </c>
      <c r="B146278" t="n">
        <v>1</v>
      </c>
    </row>
    <row r="146279">
      <c r="A146279" t="inlineStr">
        <is>
          <t>durchfen</t>
        </is>
      </c>
      <c r="B146279" t="n">
        <v>1</v>
      </c>
    </row>
    <row r="146280">
      <c r="A146280" t="inlineStr">
        <is>
          <t>minencinch</t>
        </is>
      </c>
      <c r="B146280" t="n">
        <v>1</v>
      </c>
    </row>
    <row r="146281">
      <c r="A146281" t="inlineStr">
        <is>
          <t>ihler</t>
        </is>
      </c>
      <c r="B146281" t="n">
        <v>1</v>
      </c>
    </row>
    <row r="146282">
      <c r="A146282" t="inlineStr">
        <is>
          <t>blytene</t>
        </is>
      </c>
      <c r="B146282" t="n">
        <v>1</v>
      </c>
    </row>
    <row r="146283">
      <c r="A146283" t="inlineStr">
        <is>
          <t>gleide</t>
        </is>
      </c>
      <c r="B146283" t="n">
        <v>2</v>
      </c>
    </row>
    <row r="146284">
      <c r="A146284" t="inlineStr">
        <is>
          <t>hemifels</t>
        </is>
      </c>
      <c r="B146284" t="n">
        <v>1</v>
      </c>
    </row>
    <row r="146285">
      <c r="A146285" t="inlineStr">
        <is>
          <t>rommes</t>
        </is>
      </c>
      <c r="B146285" t="n">
        <v>1</v>
      </c>
    </row>
    <row r="146286">
      <c r="A146286" t="inlineStr">
        <is>
          <t>kwedische</t>
        </is>
      </c>
      <c r="B146286" t="n">
        <v>1</v>
      </c>
    </row>
    <row r="146287">
      <c r="A146287" t="inlineStr">
        <is>
          <t>donmayr</t>
        </is>
      </c>
      <c r="B146287" t="n">
        <v>1</v>
      </c>
    </row>
    <row r="146288">
      <c r="A146288" t="inlineStr">
        <is>
          <t>chipliberges</t>
        </is>
      </c>
      <c r="B146288" t="n">
        <v>1</v>
      </c>
    </row>
    <row r="146289">
      <c r="A146289" t="inlineStr">
        <is>
          <t>aufgnach</t>
        </is>
      </c>
      <c r="B146289" t="n">
        <v>1</v>
      </c>
    </row>
    <row r="146290">
      <c r="A146290" t="inlineStr">
        <is>
          <t>burkastrong</t>
        </is>
      </c>
      <c r="B146290" t="n">
        <v>1</v>
      </c>
    </row>
    <row r="146291">
      <c r="A146291" t="inlineStr">
        <is>
          <t>aspectisspe</t>
        </is>
      </c>
      <c r="B146291" t="n">
        <v>1</v>
      </c>
    </row>
    <row r="146292">
      <c r="A146292" t="inlineStr">
        <is>
          <t>nasselled</t>
        </is>
      </c>
      <c r="B146292" t="n">
        <v>1</v>
      </c>
    </row>
    <row r="146293">
      <c r="A146293" t="inlineStr">
        <is>
          <t>deccec´</t>
        </is>
      </c>
      <c r="B146293" t="n">
        <v>1</v>
      </c>
    </row>
    <row r="146294">
      <c r="A146294" t="inlineStr">
        <is>
          <t>vrupp</t>
        </is>
      </c>
      <c r="B146294" t="n">
        <v>1</v>
      </c>
    </row>
    <row r="146295">
      <c r="A146295" t="inlineStr">
        <is>
          <t>6200msl</t>
        </is>
      </c>
      <c r="B146295" t="n">
        <v>1</v>
      </c>
    </row>
    <row r="146296">
      <c r="A146296" t="inlineStr">
        <is>
          <t>thread today</t>
        </is>
      </c>
      <c r="B146296" t="n">
        <v>1</v>
      </c>
    </row>
    <row r="146297">
      <c r="A146297" t="inlineStr">
        <is>
          <t>628000</t>
        </is>
      </c>
      <c r="B146297" t="n">
        <v>1</v>
      </c>
    </row>
    <row r="146298">
      <c r="A146298" t="inlineStr">
        <is>
          <t>sw56fnm15zilglk156x7dk</t>
        </is>
      </c>
      <c r="B146298" t="n">
        <v>1</v>
      </c>
    </row>
    <row r="146299">
      <c r="A146299" t="inlineStr">
        <is>
          <t>03rds7080vwl9obfg2kkxzlogoxf6vc49</t>
        </is>
      </c>
      <c r="B146299" t="n">
        <v>1</v>
      </c>
    </row>
    <row r="146300">
      <c r="A146300" t="inlineStr">
        <is>
          <t>01d0fmy2ogtreruvsuk0uv9xjl1t6xmxkzgjz46_</t>
        </is>
      </c>
      <c r="B146300" t="n">
        <v>1</v>
      </c>
    </row>
    <row r="146301">
      <c r="A146301" t="inlineStr">
        <is>
          <t>netmediawspecialwww3gtrello</t>
        </is>
      </c>
      <c r="B146301" t="n">
        <v>1</v>
      </c>
    </row>
    <row r="146302">
      <c r="A146302" t="inlineStr">
        <is>
          <t>althought</t>
        </is>
      </c>
      <c r="B146302" t="n">
        <v>2</v>
      </c>
    </row>
    <row r="146303">
      <c r="A146303" t="inlineStr">
        <is>
          <t>koolettes</t>
        </is>
      </c>
      <c r="B146303" t="n">
        <v>1</v>
      </c>
    </row>
    <row r="146304">
      <c r="A146304" t="inlineStr">
        <is>
          <t>vaccarithe</t>
        </is>
      </c>
      <c r="B146304" t="n">
        <v>1</v>
      </c>
    </row>
    <row r="146305">
      <c r="A146305" t="inlineStr">
        <is>
          <t>paint—sits</t>
        </is>
      </c>
      <c r="B146305" t="n">
        <v>1</v>
      </c>
    </row>
    <row r="146306">
      <c r="A146306" t="inlineStr">
        <is>
          <t>exact_right</t>
        </is>
      </c>
      <c r="B146306" t="n">
        <v>1</v>
      </c>
    </row>
    <row r="146307">
      <c r="A146307" t="inlineStr">
        <is>
          <t>najiho</t>
        </is>
      </c>
      <c r="B146307" t="n">
        <v>1</v>
      </c>
    </row>
    <row r="146308">
      <c r="A146308" t="inlineStr">
        <is>
          <t>maltereach</t>
        </is>
      </c>
      <c r="B146308" t="n">
        <v>1</v>
      </c>
    </row>
    <row r="146309">
      <c r="A146309" t="inlineStr">
        <is>
          <t>paltryly</t>
        </is>
      </c>
      <c r="B146309" t="n">
        <v>1</v>
      </c>
    </row>
    <row r="146310">
      <c r="A146310" t="inlineStr">
        <is>
          <t>handicrafts—painting</t>
        </is>
      </c>
      <c r="B146310" t="n">
        <v>1</v>
      </c>
    </row>
    <row r="146311">
      <c r="A146311" t="inlineStr">
        <is>
          <t>mysho</t>
        </is>
      </c>
      <c r="B146311" t="n">
        <v>1</v>
      </c>
    </row>
    <row r="146312">
      <c r="A146312" t="inlineStr">
        <is>
          <t>cureavocado</t>
        </is>
      </c>
      <c r="B146312" t="n">
        <v>1</v>
      </c>
    </row>
    <row r="146313">
      <c r="A146313" t="inlineStr">
        <is>
          <t>way—which</t>
        </is>
      </c>
      <c r="B146313" t="n">
        <v>1</v>
      </c>
    </row>
    <row r="146314">
      <c r="A146314" t="inlineStr">
        <is>
          <t>huaangs</t>
        </is>
      </c>
      <c r="B146314" t="n">
        <v>1</v>
      </c>
    </row>
    <row r="146315">
      <c r="A146315" t="inlineStr">
        <is>
          <t>panjaan</t>
        </is>
      </c>
      <c r="B146315" t="n">
        <v>1</v>
      </c>
    </row>
    <row r="146316">
      <c r="A146316" t="inlineStr">
        <is>
          <t>victoriamur</t>
        </is>
      </c>
      <c r="B146316" t="n">
        <v>1</v>
      </c>
    </row>
    <row r="146317">
      <c r="A146317" t="inlineStr">
        <is>
          <t>subcepti</t>
        </is>
      </c>
      <c r="B146317" t="n">
        <v>1</v>
      </c>
    </row>
    <row r="146318">
      <c r="A146318" t="inlineStr">
        <is>
          <t>mendedese</t>
        </is>
      </c>
      <c r="B146318" t="n">
        <v>1</v>
      </c>
    </row>
    <row r="146319">
      <c r="A146319" t="inlineStr">
        <is>
          <t>gnomee</t>
        </is>
      </c>
      <c r="B146319" t="n">
        <v>1</v>
      </c>
    </row>
    <row r="146320">
      <c r="A146320" t="inlineStr">
        <is>
          <t>brumenta</t>
        </is>
      </c>
      <c r="B146320" t="n">
        <v>1</v>
      </c>
    </row>
    <row r="146321">
      <c r="A146321" t="inlineStr">
        <is>
          <t>eppis</t>
        </is>
      </c>
      <c r="B146321" t="n">
        <v>1</v>
      </c>
    </row>
    <row r="146322">
      <c r="A146322" t="inlineStr">
        <is>
          <t>indrissi</t>
        </is>
      </c>
      <c r="B146322" t="n">
        <v>1</v>
      </c>
    </row>
    <row r="146323">
      <c r="A146323" t="inlineStr">
        <is>
          <t>muroux</t>
        </is>
      </c>
      <c r="B146323" t="n">
        <v>1</v>
      </c>
    </row>
    <row r="146324">
      <c r="A146324" t="inlineStr">
        <is>
          <t>distreta</t>
        </is>
      </c>
      <c r="B146324" t="n">
        <v>1</v>
      </c>
    </row>
    <row r="146325">
      <c r="A146325" t="inlineStr">
        <is>
          <t>puntus</t>
        </is>
      </c>
      <c r="B146325" t="n">
        <v>2</v>
      </c>
    </row>
    <row r="146326">
      <c r="A146326" t="inlineStr">
        <is>
          <t>sopri</t>
        </is>
      </c>
      <c r="B146326" t="n">
        <v>1</v>
      </c>
    </row>
    <row r="146327">
      <c r="A146327" t="inlineStr">
        <is>
          <t>approperizando</t>
        </is>
      </c>
      <c r="B146327" t="n">
        <v>1</v>
      </c>
    </row>
    <row r="146328">
      <c r="A146328" t="inlineStr">
        <is>
          <t>guardomyilla</t>
        </is>
      </c>
      <c r="B146328" t="n">
        <v>1</v>
      </c>
    </row>
    <row r="146329">
      <c r="A146329" t="inlineStr">
        <is>
          <t>courba</t>
        </is>
      </c>
      <c r="B146329" t="n">
        <v>1</v>
      </c>
    </row>
    <row r="146330">
      <c r="A146330" t="inlineStr">
        <is>
          <t>colorem</t>
        </is>
      </c>
      <c r="B146330" t="n">
        <v>1</v>
      </c>
    </row>
    <row r="146331">
      <c r="A146331" t="inlineStr">
        <is>
          <t>glizolivia</t>
        </is>
      </c>
      <c r="B146331" t="n">
        <v>1</v>
      </c>
    </row>
    <row r="146332">
      <c r="A146332" t="inlineStr">
        <is>
          <t>necno</t>
        </is>
      </c>
      <c r="B146332" t="n">
        <v>1</v>
      </c>
    </row>
    <row r="146333">
      <c r="A146333" t="inlineStr">
        <is>
          <t>struno</t>
        </is>
      </c>
      <c r="B146333" t="n">
        <v>1</v>
      </c>
    </row>
    <row r="146334">
      <c r="A146334" t="inlineStr">
        <is>
          <t>rejoix</t>
        </is>
      </c>
      <c r="B146334" t="n">
        <v>1</v>
      </c>
    </row>
    <row r="146335">
      <c r="A146335" t="inlineStr">
        <is>
          <t>atroparamenti</t>
        </is>
      </c>
      <c r="B146335" t="n">
        <v>1</v>
      </c>
    </row>
    <row r="146336">
      <c r="A146336" t="inlineStr">
        <is>
          <t>mendictiam</t>
        </is>
      </c>
      <c r="B146336" t="n">
        <v>1</v>
      </c>
    </row>
    <row r="146337">
      <c r="A146337" t="inlineStr">
        <is>
          <t>usitatum</t>
        </is>
      </c>
      <c r="B146337" t="n">
        <v>1</v>
      </c>
    </row>
    <row r="146338">
      <c r="A146338" t="inlineStr">
        <is>
          <t>epicbooks</t>
        </is>
      </c>
      <c r="B146338" t="n">
        <v>2</v>
      </c>
    </row>
    <row r="146339">
      <c r="A146339" t="inlineStr">
        <is>
          <t>capoccio</t>
        </is>
      </c>
      <c r="B146339" t="n">
        <v>1</v>
      </c>
    </row>
    <row r="146340">
      <c r="A146340" t="inlineStr">
        <is>
          <t>lunuttimo</t>
        </is>
      </c>
      <c r="B146340" t="n">
        <v>1</v>
      </c>
    </row>
    <row r="146341">
      <c r="A146341" t="inlineStr">
        <is>
          <t>decolore</t>
        </is>
      </c>
      <c r="B146341" t="n">
        <v>1</v>
      </c>
    </row>
    <row r="146342">
      <c r="A146342" t="inlineStr">
        <is>
          <t>crucifixe</t>
        </is>
      </c>
      <c r="B146342" t="n">
        <v>1</v>
      </c>
    </row>
    <row r="146343">
      <c r="A146343" t="inlineStr">
        <is>
          <t>envryre</t>
        </is>
      </c>
      <c r="B146343" t="n">
        <v>1</v>
      </c>
    </row>
    <row r="146344">
      <c r="A146344" t="inlineStr">
        <is>
          <t>vibivolata</t>
        </is>
      </c>
      <c r="B146344" t="n">
        <v>1</v>
      </c>
    </row>
    <row r="146345">
      <c r="A146345" t="inlineStr">
        <is>
          <t>hadiccari</t>
        </is>
      </c>
      <c r="B146345" t="n">
        <v>1</v>
      </c>
    </row>
    <row r="146346">
      <c r="A146346" t="inlineStr">
        <is>
          <t>ittore</t>
        </is>
      </c>
      <c r="B146346" t="n">
        <v>2</v>
      </c>
    </row>
    <row r="146347">
      <c r="A146347" t="inlineStr">
        <is>
          <t>viritam</t>
        </is>
      </c>
      <c r="B146347" t="n">
        <v>1</v>
      </c>
    </row>
    <row r="146348">
      <c r="A146348" t="inlineStr">
        <is>
          <t>produciat</t>
        </is>
      </c>
      <c r="B146348" t="n">
        <v>1</v>
      </c>
    </row>
    <row r="146349">
      <c r="A146349" t="inlineStr">
        <is>
          <t>domentilina</t>
        </is>
      </c>
      <c r="B146349" t="n">
        <v>1</v>
      </c>
    </row>
    <row r="146350">
      <c r="A146350" t="inlineStr">
        <is>
          <t>poltios</t>
        </is>
      </c>
      <c r="B146350" t="n">
        <v>1</v>
      </c>
    </row>
    <row r="146351">
      <c r="A146351" t="inlineStr">
        <is>
          <t>potibus</t>
        </is>
      </c>
      <c r="B146351" t="n">
        <v>1</v>
      </c>
    </row>
    <row r="146352">
      <c r="A146352" t="inlineStr">
        <is>
          <t>literare</t>
        </is>
      </c>
      <c r="B146352" t="n">
        <v>1</v>
      </c>
    </row>
    <row r="146353">
      <c r="A146353" t="inlineStr">
        <is>
          <t>empiriques</t>
        </is>
      </c>
      <c r="B146353" t="n">
        <v>1</v>
      </c>
    </row>
    <row r="146354">
      <c r="A146354" t="inlineStr">
        <is>
          <t>agallia</t>
        </is>
      </c>
      <c r="B146354" t="n">
        <v>1</v>
      </c>
    </row>
    <row r="146355">
      <c r="A146355" t="inlineStr">
        <is>
          <t>observati</t>
        </is>
      </c>
      <c r="B146355" t="n">
        <v>2</v>
      </c>
    </row>
    <row r="146356">
      <c r="A146356" t="inlineStr">
        <is>
          <t>otroumenti</t>
        </is>
      </c>
      <c r="B146356" t="n">
        <v>1</v>
      </c>
    </row>
    <row r="146357">
      <c r="A146357" t="inlineStr">
        <is>
          <t>scoluito</t>
        </is>
      </c>
      <c r="B146357" t="n">
        <v>1</v>
      </c>
    </row>
    <row r="146358">
      <c r="A146358" t="inlineStr">
        <is>
          <t>servimus</t>
        </is>
      </c>
      <c r="B146358" t="n">
        <v>1</v>
      </c>
    </row>
    <row r="146359">
      <c r="A146359" t="inlineStr">
        <is>
          <t>trattentolata</t>
        </is>
      </c>
      <c r="B146359" t="n">
        <v>1</v>
      </c>
    </row>
    <row r="146360">
      <c r="A146360" t="inlineStr">
        <is>
          <t>creculitta</t>
        </is>
      </c>
      <c r="B146360" t="n">
        <v>1</v>
      </c>
    </row>
    <row r="146361">
      <c r="A146361" t="inlineStr">
        <is>
          <t>possiriear</t>
        </is>
      </c>
      <c r="B146361" t="n">
        <v>1</v>
      </c>
    </row>
    <row r="146362">
      <c r="A146362" t="inlineStr">
        <is>
          <t>favera</t>
        </is>
      </c>
      <c r="B146362" t="n">
        <v>1</v>
      </c>
    </row>
    <row r="146363">
      <c r="A146363" t="inlineStr">
        <is>
          <t>indvermina</t>
        </is>
      </c>
      <c r="B146363" t="n">
        <v>1</v>
      </c>
    </row>
    <row r="146364">
      <c r="A146364" t="inlineStr">
        <is>
          <t>brazione</t>
        </is>
      </c>
      <c r="B146364" t="n">
        <v>1</v>
      </c>
    </row>
    <row r="146365">
      <c r="A146365" t="inlineStr">
        <is>
          <t>magnificare</t>
        </is>
      </c>
      <c r="B146365" t="n">
        <v>1</v>
      </c>
    </row>
    <row r="146366">
      <c r="A146366" t="inlineStr">
        <is>
          <t>chaponae</t>
        </is>
      </c>
      <c r="B146366" t="n">
        <v>1</v>
      </c>
    </row>
    <row r="146367">
      <c r="A146367" t="inlineStr">
        <is>
          <t>velantino</t>
        </is>
      </c>
      <c r="B146367" t="n">
        <v>1</v>
      </c>
    </row>
    <row r="146368">
      <c r="A146368" t="inlineStr">
        <is>
          <t>desuerlo</t>
        </is>
      </c>
      <c r="B146368" t="n">
        <v>1</v>
      </c>
    </row>
    <row r="146369">
      <c r="A146369" t="inlineStr">
        <is>
          <t>udterii</t>
        </is>
      </c>
      <c r="B146369" t="n">
        <v>1</v>
      </c>
    </row>
    <row r="146370">
      <c r="A146370" t="inlineStr">
        <is>
          <t>deledition</t>
        </is>
      </c>
      <c r="B146370" t="n">
        <v>1</v>
      </c>
    </row>
    <row r="146371">
      <c r="A146371" t="inlineStr">
        <is>
          <t>cambolico</t>
        </is>
      </c>
      <c r="B146371" t="n">
        <v>1</v>
      </c>
    </row>
    <row r="146372">
      <c r="A146372" t="inlineStr">
        <is>
          <t>bicontina</t>
        </is>
      </c>
      <c r="B146372" t="n">
        <v>1</v>
      </c>
    </row>
    <row r="146373">
      <c r="A146373" t="inlineStr">
        <is>
          <t>filomenonte</t>
        </is>
      </c>
      <c r="B146373" t="n">
        <v>1</v>
      </c>
    </row>
    <row r="146374">
      <c r="A146374" t="inlineStr">
        <is>
          <t>duerem</t>
        </is>
      </c>
      <c r="B146374" t="n">
        <v>1</v>
      </c>
    </row>
    <row r="146375">
      <c r="A146375" t="inlineStr">
        <is>
          <t>basedam</t>
        </is>
      </c>
      <c r="B146375" t="n">
        <v>1</v>
      </c>
    </row>
    <row r="146376">
      <c r="A146376" t="inlineStr">
        <is>
          <t>casagna</t>
        </is>
      </c>
      <c r="B146376" t="n">
        <v>1</v>
      </c>
    </row>
    <row r="146377">
      <c r="A146377" t="inlineStr">
        <is>
          <t>modosana</t>
        </is>
      </c>
      <c r="B146377" t="n">
        <v>1</v>
      </c>
    </row>
    <row r="146378">
      <c r="A146378" t="inlineStr">
        <is>
          <t>magnumo</t>
        </is>
      </c>
      <c r="B146378" t="n">
        <v>1</v>
      </c>
    </row>
    <row r="146379">
      <c r="A146379" t="inlineStr">
        <is>
          <t>unmodo</t>
        </is>
      </c>
      <c r="B146379" t="n">
        <v>1</v>
      </c>
    </row>
    <row r="146380">
      <c r="A146380" t="inlineStr">
        <is>
          <t>metronuga</t>
        </is>
      </c>
      <c r="B146380" t="n">
        <v>1</v>
      </c>
    </row>
    <row r="146381">
      <c r="A146381" t="inlineStr">
        <is>
          <t>litiae</t>
        </is>
      </c>
      <c r="B146381" t="n">
        <v>1</v>
      </c>
    </row>
    <row r="146382">
      <c r="A146382" t="inlineStr">
        <is>
          <t>dopare</t>
        </is>
      </c>
      <c r="B146382" t="n">
        <v>1</v>
      </c>
    </row>
    <row r="146383">
      <c r="A146383" t="inlineStr">
        <is>
          <t>preclate</t>
        </is>
      </c>
      <c r="B146383" t="n">
        <v>1</v>
      </c>
    </row>
    <row r="146384">
      <c r="A146384" t="inlineStr">
        <is>
          <t>chappaullo</t>
        </is>
      </c>
      <c r="B146384" t="n">
        <v>1</v>
      </c>
    </row>
    <row r="146385">
      <c r="A146385" t="inlineStr">
        <is>
          <t>contere</t>
        </is>
      </c>
      <c r="B146385" t="n">
        <v>1</v>
      </c>
    </row>
    <row r="146386">
      <c r="A146386" t="inlineStr">
        <is>
          <t>deteriori</t>
        </is>
      </c>
      <c r="B146386" t="n">
        <v>1</v>
      </c>
    </row>
    <row r="146387">
      <c r="A146387" t="inlineStr">
        <is>
          <t>juella</t>
        </is>
      </c>
      <c r="B146387" t="n">
        <v>1</v>
      </c>
    </row>
    <row r="146388">
      <c r="A146388" t="inlineStr">
        <is>
          <t>mulierea</t>
        </is>
      </c>
      <c r="B146388" t="n">
        <v>1</v>
      </c>
    </row>
    <row r="146389">
      <c r="A146389" t="inlineStr">
        <is>
          <t>slumlieliis</t>
        </is>
      </c>
      <c r="B146389" t="n">
        <v>1</v>
      </c>
    </row>
    <row r="146390">
      <c r="A146390" t="inlineStr">
        <is>
          <t>ordinaremente</t>
        </is>
      </c>
      <c r="B146390" t="n">
        <v>1</v>
      </c>
    </row>
    <row r="146391">
      <c r="A146391" t="inlineStr">
        <is>
          <t>apercentima</t>
        </is>
      </c>
      <c r="B146391" t="n">
        <v>1</v>
      </c>
    </row>
    <row r="146392">
      <c r="A146392" t="inlineStr">
        <is>
          <t>lacrini</t>
        </is>
      </c>
      <c r="B146392" t="n">
        <v>1</v>
      </c>
    </row>
    <row r="146393">
      <c r="A146393" t="inlineStr">
        <is>
          <t>speences</t>
        </is>
      </c>
      <c r="B146393" t="n">
        <v>1</v>
      </c>
    </row>
    <row r="146394">
      <c r="A146394" t="inlineStr">
        <is>
          <t>tisurum</t>
        </is>
      </c>
      <c r="B146394" t="n">
        <v>1</v>
      </c>
    </row>
    <row r="146395">
      <c r="A146395" t="inlineStr">
        <is>
          <t>lavini</t>
        </is>
      </c>
      <c r="B146395" t="n">
        <v>1</v>
      </c>
    </row>
    <row r="146396">
      <c r="A146396" t="inlineStr">
        <is>
          <t>mastogno</t>
        </is>
      </c>
      <c r="B146396" t="n">
        <v>1</v>
      </c>
    </row>
    <row r="146397">
      <c r="A146397" t="inlineStr">
        <is>
          <t>insessimenta</t>
        </is>
      </c>
      <c r="B146397" t="n">
        <v>1</v>
      </c>
    </row>
    <row r="146398">
      <c r="A146398" t="inlineStr">
        <is>
          <t>uddaroso</t>
        </is>
      </c>
      <c r="B146398" t="n">
        <v>1</v>
      </c>
    </row>
    <row r="146399">
      <c r="A146399" t="inlineStr">
        <is>
          <t>madeervoluci</t>
        </is>
      </c>
      <c r="B146399" t="n">
        <v>1</v>
      </c>
    </row>
    <row r="146400">
      <c r="A146400" t="inlineStr">
        <is>
          <t>etroria</t>
        </is>
      </c>
      <c r="B146400" t="n">
        <v>1</v>
      </c>
    </row>
    <row r="146401">
      <c r="A146401" t="inlineStr">
        <is>
          <t>pandizione</t>
        </is>
      </c>
      <c r="B146401" t="n">
        <v>1</v>
      </c>
    </row>
    <row r="146402">
      <c r="A146402" t="inlineStr">
        <is>
          <t>gianlok</t>
        </is>
      </c>
      <c r="B146402" t="n">
        <v>1</v>
      </c>
    </row>
    <row r="146403">
      <c r="A146403" t="inlineStr">
        <is>
          <t>lorenano</t>
        </is>
      </c>
      <c r="B146403" t="n">
        <v>1</v>
      </c>
    </row>
    <row r="146404">
      <c r="A146404" t="inlineStr">
        <is>
          <t>archeologica</t>
        </is>
      </c>
      <c r="B146404" t="n">
        <v>1</v>
      </c>
    </row>
    <row r="146405">
      <c r="A146405" t="inlineStr">
        <is>
          <t>sitoles</t>
        </is>
      </c>
      <c r="B146405" t="n">
        <v>1</v>
      </c>
    </row>
    <row r="146406">
      <c r="A146406" t="inlineStr">
        <is>
          <t>adeodoreium</t>
        </is>
      </c>
      <c r="B146406" t="n">
        <v>1</v>
      </c>
    </row>
    <row r="146407">
      <c r="A146407" t="inlineStr">
        <is>
          <t>trigori</t>
        </is>
      </c>
      <c r="B146407" t="n">
        <v>1</v>
      </c>
    </row>
    <row r="146408">
      <c r="A146408" t="inlineStr">
        <is>
          <t>muciam</t>
        </is>
      </c>
      <c r="B146408" t="n">
        <v>1</v>
      </c>
    </row>
    <row r="146409">
      <c r="A146409" t="inlineStr">
        <is>
          <t>miseras</t>
        </is>
      </c>
      <c r="B146409" t="n">
        <v>1</v>
      </c>
    </row>
    <row r="146410">
      <c r="A146410" t="inlineStr">
        <is>
          <t>subtaimoti</t>
        </is>
      </c>
      <c r="B146410" t="n">
        <v>1</v>
      </c>
    </row>
    <row r="146411">
      <c r="A146411" t="inlineStr">
        <is>
          <t>competitiam</t>
        </is>
      </c>
      <c r="B146411" t="n">
        <v>1</v>
      </c>
    </row>
    <row r="146412">
      <c r="A146412" t="inlineStr">
        <is>
          <t>onoleo</t>
        </is>
      </c>
      <c r="B146412" t="n">
        <v>1</v>
      </c>
    </row>
    <row r="146413">
      <c r="A146413" t="inlineStr">
        <is>
          <t>lentock</t>
        </is>
      </c>
      <c r="B146413" t="n">
        <v>1</v>
      </c>
    </row>
    <row r="146414">
      <c r="A146414" t="inlineStr">
        <is>
          <t>sambato</t>
        </is>
      </c>
      <c r="B146414" t="n">
        <v>1</v>
      </c>
    </row>
    <row r="146415">
      <c r="A146415" t="inlineStr">
        <is>
          <t>virdo</t>
        </is>
      </c>
      <c r="B146415" t="n">
        <v>1</v>
      </c>
    </row>
    <row r="146416">
      <c r="A146416" t="inlineStr">
        <is>
          <t>splendarmi</t>
        </is>
      </c>
      <c r="B146416" t="n">
        <v>1</v>
      </c>
    </row>
    <row r="146417">
      <c r="A146417" t="inlineStr">
        <is>
          <t>rescueplya</t>
        </is>
      </c>
      <c r="B146417" t="n">
        <v>1</v>
      </c>
    </row>
    <row r="146418">
      <c r="A146418" t="inlineStr">
        <is>
          <t>speterios</t>
        </is>
      </c>
      <c r="B146418" t="n">
        <v>1</v>
      </c>
    </row>
    <row r="146419">
      <c r="A146419" t="inlineStr">
        <is>
          <t>potomaculatum</t>
        </is>
      </c>
      <c r="B146419" t="n">
        <v>1</v>
      </c>
    </row>
    <row r="146420">
      <c r="A146420" t="inlineStr">
        <is>
          <t>prospittare</t>
        </is>
      </c>
      <c r="B146420" t="n">
        <v>1</v>
      </c>
    </row>
    <row r="146421">
      <c r="A146421" t="inlineStr">
        <is>
          <t>tauticum</t>
        </is>
      </c>
      <c r="B146421" t="n">
        <v>1</v>
      </c>
    </row>
    <row r="146422">
      <c r="A146422" t="inlineStr">
        <is>
          <t>recuchteni</t>
        </is>
      </c>
      <c r="B146422" t="n">
        <v>1</v>
      </c>
    </row>
    <row r="146423">
      <c r="A146423" t="inlineStr">
        <is>
          <t>botiani</t>
        </is>
      </c>
      <c r="B146423" t="n">
        <v>1</v>
      </c>
    </row>
    <row r="146424">
      <c r="A146424" t="inlineStr">
        <is>
          <t>egucci</t>
        </is>
      </c>
      <c r="B146424" t="n">
        <v>1</v>
      </c>
    </row>
    <row r="146425">
      <c r="A146425" t="inlineStr">
        <is>
          <t>imavimus</t>
        </is>
      </c>
      <c r="B146425" t="n">
        <v>1</v>
      </c>
    </row>
    <row r="146426">
      <c r="A146426" t="inlineStr">
        <is>
          <t>dellluritare</t>
        </is>
      </c>
      <c r="B146426" t="n">
        <v>1</v>
      </c>
    </row>
    <row r="146427">
      <c r="A146427" t="inlineStr">
        <is>
          <t>atomicia</t>
        </is>
      </c>
      <c r="B146427" t="n">
        <v>1</v>
      </c>
    </row>
    <row r="146428">
      <c r="A146428" t="inlineStr">
        <is>
          <t>crituras</t>
        </is>
      </c>
      <c r="B146428" t="n">
        <v>1</v>
      </c>
    </row>
    <row r="146429">
      <c r="A146429" t="inlineStr">
        <is>
          <t>voirinul</t>
        </is>
      </c>
      <c r="B146429" t="n">
        <v>1</v>
      </c>
    </row>
    <row r="146430">
      <c r="A146430" t="inlineStr">
        <is>
          <t>slonposto</t>
        </is>
      </c>
      <c r="B146430" t="n">
        <v>1</v>
      </c>
    </row>
    <row r="146431">
      <c r="A146431" t="inlineStr">
        <is>
          <t>sulvent</t>
        </is>
      </c>
      <c r="B146431" t="n">
        <v>1</v>
      </c>
    </row>
    <row r="146432">
      <c r="A146432" t="inlineStr">
        <is>
          <t>videre</t>
        </is>
      </c>
      <c r="B146432" t="n">
        <v>1</v>
      </c>
    </row>
    <row r="146433">
      <c r="A146433" t="inlineStr">
        <is>
          <t>procepciazione</t>
        </is>
      </c>
      <c r="B146433" t="n">
        <v>1</v>
      </c>
    </row>
    <row r="146434">
      <c r="A146434" t="inlineStr">
        <is>
          <t>dellevalazioni</t>
        </is>
      </c>
      <c r="B146434" t="n">
        <v>1</v>
      </c>
    </row>
    <row r="146435">
      <c r="A146435" t="inlineStr">
        <is>
          <t>proceditaneo</t>
        </is>
      </c>
      <c r="B146435" t="n">
        <v>1</v>
      </c>
    </row>
    <row r="146436">
      <c r="A146436" t="inlineStr">
        <is>
          <t>velstium</t>
        </is>
      </c>
      <c r="B146436" t="n">
        <v>1</v>
      </c>
    </row>
    <row r="146437">
      <c r="A146437" t="inlineStr">
        <is>
          <t>respiso</t>
        </is>
      </c>
      <c r="B146437" t="n">
        <v>1</v>
      </c>
    </row>
    <row r="146438">
      <c r="A146438" t="inlineStr">
        <is>
          <t>photiala</t>
        </is>
      </c>
      <c r="B146438" t="n">
        <v>1</v>
      </c>
    </row>
    <row r="146439">
      <c r="A146439" t="inlineStr">
        <is>
          <t>onatrii</t>
        </is>
      </c>
      <c r="B146439" t="n">
        <v>1</v>
      </c>
    </row>
    <row r="146440">
      <c r="A146440" t="inlineStr">
        <is>
          <t>leˈdu«rrdem</t>
        </is>
      </c>
      <c r="B146440" t="n">
        <v>1</v>
      </c>
    </row>
    <row r="146441">
      <c r="A146441" t="inlineStr">
        <is>
          <t>iercia</t>
        </is>
      </c>
      <c r="B146441" t="n">
        <v>1</v>
      </c>
    </row>
    <row r="146442">
      <c r="A146442" t="inlineStr">
        <is>
          <t>dusse</t>
        </is>
      </c>
      <c r="B146442" t="n">
        <v>2</v>
      </c>
    </row>
    <row r="146443">
      <c r="A146443" t="inlineStr">
        <is>
          <t>nutritaz</t>
        </is>
      </c>
      <c r="B146443" t="n">
        <v>1</v>
      </c>
    </row>
    <row r="146444">
      <c r="A146444" t="inlineStr">
        <is>
          <t>patrimonei</t>
        </is>
      </c>
      <c r="B146444" t="n">
        <v>1</v>
      </c>
    </row>
    <row r="146445">
      <c r="A146445" t="inlineStr">
        <is>
          <t>absoluta</t>
        </is>
      </c>
      <c r="B146445" t="n">
        <v>1</v>
      </c>
    </row>
    <row r="146446">
      <c r="A146446" t="inlineStr">
        <is>
          <t>leviaria</t>
        </is>
      </c>
      <c r="B146446" t="n">
        <v>1</v>
      </c>
    </row>
    <row r="146447">
      <c r="A146447" t="inlineStr">
        <is>
          <t>effectistavit</t>
        </is>
      </c>
      <c r="B146447" t="n">
        <v>1</v>
      </c>
    </row>
    <row r="146448">
      <c r="A146448" t="inlineStr">
        <is>
          <t>popentecavità</t>
        </is>
      </c>
      <c r="B146448" t="n">
        <v>1</v>
      </c>
    </row>
    <row r="146449">
      <c r="A146449" t="inlineStr">
        <is>
          <t>prolificus</t>
        </is>
      </c>
      <c r="B146449" t="n">
        <v>1</v>
      </c>
    </row>
    <row r="146450">
      <c r="A146450" t="inlineStr">
        <is>
          <t>artiam</t>
        </is>
      </c>
      <c r="B146450" t="n">
        <v>1</v>
      </c>
    </row>
    <row r="146451">
      <c r="A146451" t="inlineStr">
        <is>
          <t>ixmodignones</t>
        </is>
      </c>
      <c r="B146451" t="n">
        <v>1</v>
      </c>
    </row>
    <row r="146452">
      <c r="A146452" t="inlineStr">
        <is>
          <t>hotelgarnet</t>
        </is>
      </c>
      <c r="B146452" t="n">
        <v>1</v>
      </c>
    </row>
    <row r="146453">
      <c r="A146453" t="inlineStr">
        <is>
          <t>evenated</t>
        </is>
      </c>
      <c r="B146453" t="n">
        <v>1</v>
      </c>
    </row>
    <row r="146454">
      <c r="A146454" t="inlineStr">
        <is>
          <t>metwen</t>
        </is>
      </c>
      <c r="B146454" t="n">
        <v>1</v>
      </c>
    </row>
    <row r="146455">
      <c r="A146455" t="inlineStr">
        <is>
          <t>gautcher</t>
        </is>
      </c>
      <c r="B146455" t="n">
        <v>1</v>
      </c>
    </row>
    <row r="146456">
      <c r="A146456" t="inlineStr">
        <is>
          <t>charlesworths</t>
        </is>
      </c>
      <c r="B146456" t="n">
        <v>1</v>
      </c>
    </row>
    <row r="146457">
      <c r="A146457" t="inlineStr">
        <is>
          <t>archaitylty</t>
        </is>
      </c>
      <c r="B146457" t="n">
        <v>1</v>
      </c>
    </row>
    <row r="146458">
      <c r="A146458" t="inlineStr">
        <is>
          <t>gusev</t>
        </is>
      </c>
      <c r="B146458" t="n">
        <v>3</v>
      </c>
    </row>
    <row r="146459">
      <c r="A146459" t="inlineStr">
        <is>
          <t>balstan</t>
        </is>
      </c>
      <c r="B146459" t="n">
        <v>1</v>
      </c>
    </row>
    <row r="146460">
      <c r="A146460" t="inlineStr">
        <is>
          <t>fcscell</t>
        </is>
      </c>
      <c r="B146460" t="n">
        <v>1</v>
      </c>
    </row>
    <row r="146461">
      <c r="A146461" t="inlineStr">
        <is>
          <t>trevigs</t>
        </is>
      </c>
      <c r="B146461" t="n">
        <v>1</v>
      </c>
    </row>
    <row r="146462">
      <c r="A146462" t="inlineStr">
        <is>
          <t>jahor</t>
        </is>
      </c>
      <c r="B146462" t="n">
        <v>1</v>
      </c>
    </row>
    <row r="146463">
      <c r="A146463" t="inlineStr">
        <is>
          <t>stephent</t>
        </is>
      </c>
      <c r="B146463" t="n">
        <v>1</v>
      </c>
    </row>
    <row r="146464">
      <c r="A146464" t="inlineStr">
        <is>
          <t>kingsbottom</t>
        </is>
      </c>
      <c r="B146464" t="n">
        <v>1</v>
      </c>
    </row>
    <row r="146465">
      <c r="A146465" t="inlineStr">
        <is>
          <t>samfrag</t>
        </is>
      </c>
      <c r="B146465" t="n">
        <v>1</v>
      </c>
    </row>
    <row r="146466">
      <c r="A146466" t="inlineStr">
        <is>
          <t>⌁the</t>
        </is>
      </c>
      <c r="B146466" t="n">
        <v>1</v>
      </c>
    </row>
    <row r="146467">
      <c r="A146467" t="inlineStr">
        <is>
          <t>eeen</t>
        </is>
      </c>
      <c r="B146467" t="n">
        <v>1</v>
      </c>
    </row>
    <row r="146468">
      <c r="A146468" t="inlineStr">
        <is>
          <t>barbarovich</t>
        </is>
      </c>
      <c r="B146468" t="n">
        <v>1</v>
      </c>
    </row>
    <row r="146469">
      <c r="A146469" t="inlineStr">
        <is>
          <t>markwahl10</t>
        </is>
      </c>
      <c r="B146469" t="n">
        <v>1</v>
      </c>
    </row>
    <row r="146470">
      <c r="A146470" t="inlineStr">
        <is>
          <t>ventanas</t>
        </is>
      </c>
      <c r="B146470" t="n">
        <v>1</v>
      </c>
    </row>
    <row r="146471">
      <c r="A146471" t="inlineStr">
        <is>
          <t>metalls28</t>
        </is>
      </c>
      <c r="B146471" t="n">
        <v>1</v>
      </c>
    </row>
    <row r="146472">
      <c r="A146472" t="inlineStr">
        <is>
          <t>jgodiew</t>
        </is>
      </c>
      <c r="B146472" t="n">
        <v>1</v>
      </c>
    </row>
    <row r="146473">
      <c r="A146473" t="inlineStr">
        <is>
          <t>vanchinet</t>
        </is>
      </c>
      <c r="B146473" t="n">
        <v>1</v>
      </c>
    </row>
    <row r="146474">
      <c r="A146474" t="inlineStr">
        <is>
          <t>oekta</t>
        </is>
      </c>
      <c r="B146474" t="n">
        <v>1</v>
      </c>
    </row>
    <row r="146475">
      <c r="A146475" t="inlineStr">
        <is>
          <t>sqprs</t>
        </is>
      </c>
      <c r="B146475" t="n">
        <v>1</v>
      </c>
    </row>
    <row r="146476">
      <c r="A146476" t="inlineStr">
        <is>
          <t>bpkny</t>
        </is>
      </c>
      <c r="B146476" t="n">
        <v>1</v>
      </c>
    </row>
    <row r="146477">
      <c r="A146477" t="inlineStr">
        <is>
          <t>reivv</t>
        </is>
      </c>
      <c r="B146477" t="n">
        <v>1</v>
      </c>
    </row>
    <row r="146478">
      <c r="A146478" t="inlineStr">
        <is>
          <t>blockned</t>
        </is>
      </c>
      <c r="B146478" t="n">
        <v>1</v>
      </c>
    </row>
    <row r="146479">
      <c r="A146479" t="inlineStr">
        <is>
          <t>donnidan</t>
        </is>
      </c>
      <c r="B146479" t="n">
        <v>1</v>
      </c>
    </row>
    <row r="146480">
      <c r="A146480" t="inlineStr">
        <is>
          <t>invnu</t>
        </is>
      </c>
      <c r="B146480" t="n">
        <v>1</v>
      </c>
    </row>
    <row r="146481">
      <c r="A146481" t="inlineStr">
        <is>
          <t>sw480</t>
        </is>
      </c>
      <c r="B146481" t="n">
        <v>1</v>
      </c>
    </row>
    <row r="146482">
      <c r="A146482" t="inlineStr">
        <is>
          <t>coaxal</t>
        </is>
      </c>
      <c r="B146482" t="n">
        <v>1</v>
      </c>
    </row>
    <row r="146483">
      <c r="A146483" t="inlineStr">
        <is>
          <t>professor″</t>
        </is>
      </c>
      <c r="B146483" t="n">
        <v>1</v>
      </c>
    </row>
    <row r="146484">
      <c r="A146484" t="inlineStr">
        <is>
          <t>bombpod</t>
        </is>
      </c>
      <c r="B146484" t="n">
        <v>1</v>
      </c>
    </row>
    <row r="146485">
      <c r="A146485" t="inlineStr">
        <is>
          <t>wwhered</t>
        </is>
      </c>
      <c r="B146485" t="n">
        <v>1</v>
      </c>
    </row>
    <row r="146486">
      <c r="A146486" t="inlineStr">
        <is>
          <t>srpl</t>
        </is>
      </c>
      <c r="B146486" t="n">
        <v>1</v>
      </c>
    </row>
    <row r="146487">
      <c r="A146487" t="inlineStr">
        <is>
          <t>t8t8</t>
        </is>
      </c>
      <c r="B146487" t="n">
        <v>1</v>
      </c>
    </row>
    <row r="146488">
      <c r="A146488" t="inlineStr">
        <is>
          <t>sagims</t>
        </is>
      </c>
      <c r="B146488" t="n">
        <v>1</v>
      </c>
    </row>
    <row r="146489">
      <c r="A146489" t="inlineStr">
        <is>
          <t>eweapon</t>
        </is>
      </c>
      <c r="B146489" t="n">
        <v>1</v>
      </c>
    </row>
    <row r="146490">
      <c r="A146490" t="inlineStr">
        <is>
          <t>reviewof</t>
        </is>
      </c>
      <c r="B146490" t="n">
        <v>1</v>
      </c>
    </row>
    <row r="146491">
      <c r="A146491" t="inlineStr">
        <is>
          <t>frenchnorskex</t>
        </is>
      </c>
      <c r="B146491" t="n">
        <v>1</v>
      </c>
    </row>
    <row r="146492">
      <c r="A146492" t="inlineStr">
        <is>
          <t>pavelitski</t>
        </is>
      </c>
      <c r="B146492" t="n">
        <v>1</v>
      </c>
    </row>
    <row r="146493">
      <c r="A146493" t="inlineStr">
        <is>
          <t>lieke</t>
        </is>
      </c>
      <c r="B146493" t="n">
        <v>1</v>
      </c>
    </row>
    <row r="146494">
      <c r="A146494" t="inlineStr">
        <is>
          <t>gkatsori</t>
        </is>
      </c>
      <c r="B146494" t="n">
        <v>1</v>
      </c>
    </row>
    <row r="146495">
      <c r="A146495" t="inlineStr">
        <is>
          <t>putel</t>
        </is>
      </c>
      <c r="B146495" t="n">
        <v>1</v>
      </c>
    </row>
    <row r="146496">
      <c r="A146496" t="inlineStr">
        <is>
          <t>advertisement—</t>
        </is>
      </c>
      <c r="B146496" t="n">
        <v>1</v>
      </c>
    </row>
    <row r="146497">
      <c r="A146497" t="inlineStr">
        <is>
          <t>printup</t>
        </is>
      </c>
      <c r="B146497" t="n">
        <v>1</v>
      </c>
    </row>
    <row r="146498">
      <c r="A146498" t="inlineStr">
        <is>
          <t>parkershutterstock</t>
        </is>
      </c>
      <c r="B146498" t="n">
        <v>1</v>
      </c>
    </row>
    <row r="146499">
      <c r="A146499" t="inlineStr">
        <is>
          <t>wewantyouthatfilming</t>
        </is>
      </c>
      <c r="B146499" t="n">
        <v>1</v>
      </c>
    </row>
    <row r="146500">
      <c r="A146500" t="inlineStr">
        <is>
          <t>player–that</t>
        </is>
      </c>
      <c r="B146500" t="n">
        <v>1</v>
      </c>
    </row>
    <row r="146501">
      <c r="A146501" t="inlineStr">
        <is>
          <t>wertheimerindystar</t>
        </is>
      </c>
      <c r="B146501" t="n">
        <v>1</v>
      </c>
    </row>
    <row r="146502">
      <c r="A146502" t="inlineStr">
        <is>
          <t>saracinoicon</t>
        </is>
      </c>
      <c r="B146502" t="n">
        <v>1</v>
      </c>
    </row>
    <row r="146503">
      <c r="A146503" t="inlineStr">
        <is>
          <t>chauzel</t>
        </is>
      </c>
      <c r="B146503" t="n">
        <v>1</v>
      </c>
    </row>
    <row r="146504">
      <c r="A146504" t="inlineStr">
        <is>
          <t>sciencehearts</t>
        </is>
      </c>
      <c r="B146504" t="n">
        <v>1</v>
      </c>
    </row>
    <row r="146505">
      <c r="A146505" t="inlineStr">
        <is>
          <t>apme</t>
        </is>
      </c>
      <c r="B146505" t="n">
        <v>2</v>
      </c>
    </row>
    <row r="146506">
      <c r="A146506" t="inlineStr">
        <is>
          <t>gecsc</t>
        </is>
      </c>
      <c r="B146506" t="n">
        <v>1</v>
      </c>
    </row>
    <row r="146507">
      <c r="A146507" t="inlineStr">
        <is>
          <t>dimashima</t>
        </is>
      </c>
      <c r="B146507" t="n">
        <v>1</v>
      </c>
    </row>
    <row r="146508">
      <c r="A146508" t="inlineStr">
        <is>
          <t>gbecsc</t>
        </is>
      </c>
      <c r="B146508" t="n">
        <v>1</v>
      </c>
    </row>
    <row r="146509">
      <c r="A146509" t="inlineStr">
        <is>
          <t>mindshin</t>
        </is>
      </c>
      <c r="B146509" t="n">
        <v>1</v>
      </c>
    </row>
    <row r="146510">
      <c r="A146510" t="inlineStr">
        <is>
          <t>jebdw</t>
        </is>
      </c>
      <c r="B146510" t="n">
        <v>1</v>
      </c>
    </row>
    <row r="146511">
      <c r="A146511" t="inlineStr">
        <is>
          <t>neverforbidden</t>
        </is>
      </c>
      <c r="B146511" t="n">
        <v>1</v>
      </c>
    </row>
    <row r="146512">
      <c r="A146512" t="inlineStr">
        <is>
          <t>ixia</t>
        </is>
      </c>
      <c r="B146512" t="n">
        <v>1</v>
      </c>
    </row>
    <row r="146513">
      <c r="A146513" t="inlineStr">
        <is>
          <t>annulack</t>
        </is>
      </c>
      <c r="B146513" t="n">
        <v>1</v>
      </c>
    </row>
    <row r="146514">
      <c r="A146514" t="inlineStr">
        <is>
          <t>derro</t>
        </is>
      </c>
      <c r="B146514" t="n">
        <v>1</v>
      </c>
    </row>
    <row r="146515">
      <c r="A146515" t="inlineStr">
        <is>
          <t>duskweaver</t>
        </is>
      </c>
      <c r="B146515" t="n">
        <v>1</v>
      </c>
    </row>
    <row r="146516">
      <c r="A146516" t="inlineStr">
        <is>
          <t>tailescuru</t>
        </is>
      </c>
      <c r="B146516" t="n">
        <v>1</v>
      </c>
    </row>
    <row r="146517">
      <c r="A146517" t="inlineStr">
        <is>
          <t>gretter</t>
        </is>
      </c>
      <c r="B146517" t="n">
        <v>2</v>
      </c>
    </row>
    <row r="146518">
      <c r="A146518" t="inlineStr">
        <is>
          <t>sparian</t>
        </is>
      </c>
      <c r="B146518" t="n">
        <v>1</v>
      </c>
    </row>
    <row r="146519">
      <c r="A146519" t="inlineStr">
        <is>
          <t>guerastris</t>
        </is>
      </c>
      <c r="B146519" t="n">
        <v>1</v>
      </c>
    </row>
    <row r="146520">
      <c r="A146520" t="inlineStr">
        <is>
          <t>famikaze</t>
        </is>
      </c>
      <c r="B146520" t="n">
        <v>1</v>
      </c>
    </row>
    <row r="146521">
      <c r="A146521" t="inlineStr">
        <is>
          <t>passaar</t>
        </is>
      </c>
      <c r="B146521" t="n">
        <v>1</v>
      </c>
    </row>
    <row r="146522">
      <c r="A146522" t="inlineStr">
        <is>
          <t>imperialair</t>
        </is>
      </c>
      <c r="B146522" t="n">
        <v>1</v>
      </c>
    </row>
    <row r="146523">
      <c r="A146523" t="inlineStr">
        <is>
          <t>trapa</t>
        </is>
      </c>
      <c r="B146523" t="n">
        <v>1</v>
      </c>
    </row>
    <row r="146524">
      <c r="A146524" t="inlineStr">
        <is>
          <t>lanternland</t>
        </is>
      </c>
      <c r="B146524" t="n">
        <v>1</v>
      </c>
    </row>
    <row r="146525">
      <c r="A146525" t="inlineStr">
        <is>
          <t>lifeformghosts</t>
        </is>
      </c>
      <c r="B146525" t="n">
        <v>1</v>
      </c>
    </row>
    <row r="146526">
      <c r="A146526" t="inlineStr">
        <is>
          <t>entombedghost</t>
        </is>
      </c>
      <c r="B146526" t="n">
        <v>1</v>
      </c>
    </row>
    <row r="146527">
      <c r="A146527" t="inlineStr">
        <is>
          <t>street9</t>
        </is>
      </c>
      <c r="B146527" t="n">
        <v>1</v>
      </c>
    </row>
    <row r="146528">
      <c r="A146528" t="inlineStr">
        <is>
          <t>transportca</t>
        </is>
      </c>
      <c r="B146528" t="n">
        <v>1</v>
      </c>
    </row>
    <row r="146529">
      <c r="A146529" t="inlineStr">
        <is>
          <t>simplesysthelf</t>
        </is>
      </c>
      <c r="B146529" t="n">
        <v>1</v>
      </c>
    </row>
    <row r="146530">
      <c r="A146530" t="inlineStr">
        <is>
          <t>dickes</t>
        </is>
      </c>
      <c r="B146530" t="n">
        <v>1</v>
      </c>
    </row>
    <row r="146531">
      <c r="A146531" t="inlineStr">
        <is>
          <t>ithcomb</t>
        </is>
      </c>
      <c r="B146531" t="n">
        <v>1</v>
      </c>
    </row>
    <row r="146532">
      <c r="A146532" t="inlineStr">
        <is>
          <t>windscorn</t>
        </is>
      </c>
      <c r="B146532" t="n">
        <v>1</v>
      </c>
    </row>
    <row r="146533">
      <c r="A146533" t="inlineStr">
        <is>
          <t>dratcheys</t>
        </is>
      </c>
      <c r="B146533" t="n">
        <v>1</v>
      </c>
    </row>
    <row r="146534">
      <c r="A146534" t="inlineStr">
        <is>
          <t>milerscloth</t>
        </is>
      </c>
      <c r="B146534" t="n">
        <v>1</v>
      </c>
    </row>
    <row r="146535">
      <c r="A146535" t="inlineStr">
        <is>
          <t>batimah</t>
        </is>
      </c>
      <c r="B146535" t="n">
        <v>1</v>
      </c>
    </row>
    <row r="146536">
      <c r="A146536" t="inlineStr">
        <is>
          <t>directororial</t>
        </is>
      </c>
      <c r="B146536" t="n">
        <v>1</v>
      </c>
    </row>
    <row r="146537">
      <c r="A146537" t="inlineStr">
        <is>
          <t>pavz</t>
        </is>
      </c>
      <c r="B146537" t="n">
        <v>1</v>
      </c>
    </row>
    <row r="146538">
      <c r="A146538" t="inlineStr">
        <is>
          <t>iamc</t>
        </is>
      </c>
      <c r="B146538" t="n">
        <v>1</v>
      </c>
    </row>
    <row r="146539">
      <c r="A146539" t="inlineStr">
        <is>
          <t>cetocchia</t>
        </is>
      </c>
      <c r="B146539" t="n">
        <v>1</v>
      </c>
    </row>
    <row r="146540">
      <c r="A146540" t="inlineStr">
        <is>
          <t>thebushes</t>
        </is>
      </c>
      <c r="B146540" t="n">
        <v>1</v>
      </c>
    </row>
    <row r="146541">
      <c r="A146541" t="inlineStr">
        <is>
          <t>whybid</t>
        </is>
      </c>
      <c r="B146541" t="n">
        <v>1</v>
      </c>
    </row>
    <row r="146542">
      <c r="A146542" t="inlineStr">
        <is>
          <t>applicationspopularpandacoacachingconfig</t>
        </is>
      </c>
      <c r="B146542" t="n">
        <v>1</v>
      </c>
    </row>
    <row r="146543">
      <c r="A146543" t="inlineStr">
        <is>
          <t>pandacoa</t>
        </is>
      </c>
      <c r="B146543" t="n">
        <v>1</v>
      </c>
    </row>
    <row r="146544">
      <c r="A146544" t="inlineStr">
        <is>
          <t>97990</t>
        </is>
      </c>
      <c r="B146544" t="n">
        <v>1</v>
      </c>
    </row>
    <row r="146545">
      <c r="A146545" t="inlineStr">
        <is>
          <t>767871</t>
        </is>
      </c>
      <c r="B146545" t="n">
        <v>1</v>
      </c>
    </row>
    <row r="146546">
      <c r="A146546" t="inlineStr">
        <is>
          <t>schwarbach</t>
        </is>
      </c>
      <c r="B146546" t="n">
        <v>1</v>
      </c>
    </row>
    <row r="146547">
      <c r="A146547" t="inlineStr">
        <is>
          <t>dimiture</t>
        </is>
      </c>
      <c r="B146547" t="n">
        <v>1</v>
      </c>
    </row>
    <row r="146548">
      <c r="A146548" t="inlineStr">
        <is>
          <t>crozets</t>
        </is>
      </c>
      <c r="B146548" t="n">
        <v>1</v>
      </c>
    </row>
    <row r="146549">
      <c r="A146549" t="inlineStr">
        <is>
          <t>baseld</t>
        </is>
      </c>
      <c r="B146549" t="n">
        <v>1</v>
      </c>
    </row>
    <row r="146550">
      <c r="A146550" t="inlineStr">
        <is>
          <t>ruzyk</t>
        </is>
      </c>
      <c r="B146550" t="n">
        <v>1</v>
      </c>
    </row>
    <row r="146551">
      <c r="A146551" t="inlineStr">
        <is>
          <t>joakimovic</t>
        </is>
      </c>
      <c r="B146551" t="n">
        <v>1</v>
      </c>
    </row>
    <row r="146552">
      <c r="A146552" t="inlineStr">
        <is>
          <t>baluka</t>
        </is>
      </c>
      <c r="B146552" t="n">
        <v>1</v>
      </c>
    </row>
    <row r="146553">
      <c r="A146553" t="inlineStr">
        <is>
          <t>redzergied</t>
        </is>
      </c>
      <c r="B146553" t="n">
        <v>1</v>
      </c>
    </row>
    <row r="146554">
      <c r="A146554" t="inlineStr">
        <is>
          <t>sägis</t>
        </is>
      </c>
      <c r="B146554" t="n">
        <v>1</v>
      </c>
    </row>
    <row r="146555">
      <c r="A146555" t="inlineStr">
        <is>
          <t>grobinski</t>
        </is>
      </c>
      <c r="B146555" t="n">
        <v>1</v>
      </c>
    </row>
    <row r="146556">
      <c r="A146556" t="inlineStr">
        <is>
          <t>albiar</t>
        </is>
      </c>
      <c r="B146556" t="n">
        <v>1</v>
      </c>
    </row>
    <row r="146557">
      <c r="A146557" t="inlineStr">
        <is>
          <t>betisar</t>
        </is>
      </c>
      <c r="B146557" t="n">
        <v>1</v>
      </c>
    </row>
    <row r="146558">
      <c r="A146558" t="inlineStr">
        <is>
          <t>emotingly</t>
        </is>
      </c>
      <c r="B146558" t="n">
        <v>1</v>
      </c>
    </row>
    <row r="146559">
      <c r="A146559" t="inlineStr">
        <is>
          <t>tinkof</t>
        </is>
      </c>
      <c r="B146559" t="n">
        <v>1</v>
      </c>
    </row>
    <row r="146560">
      <c r="A146560" t="inlineStr">
        <is>
          <t>tigriona</t>
        </is>
      </c>
      <c r="B146560" t="n">
        <v>2</v>
      </c>
    </row>
    <row r="146561">
      <c r="A146561" t="inlineStr">
        <is>
          <t>right♪</t>
        </is>
      </c>
      <c r="B146561" t="n">
        <v>1</v>
      </c>
    </row>
    <row r="146562">
      <c r="A146562" t="inlineStr">
        <is>
          <t>pcyttectionadb</t>
        </is>
      </c>
      <c r="B146562" t="n">
        <v>1</v>
      </c>
    </row>
    <row r="146563">
      <c r="A146563" t="inlineStr">
        <is>
          <t>hdd3ger</t>
        </is>
      </c>
      <c r="B146563" t="n">
        <v>1</v>
      </c>
    </row>
    <row r="146564">
      <c r="A146564" t="inlineStr">
        <is>
          <t>q412</t>
        </is>
      </c>
      <c r="B146564" t="n">
        <v>1</v>
      </c>
    </row>
    <row r="146565">
      <c r="A146565" t="inlineStr">
        <is>
          <t>wuhntyer</t>
        </is>
      </c>
      <c r="B146565" t="n">
        <v>1</v>
      </c>
    </row>
    <row r="146566">
      <c r="A146566" t="inlineStr">
        <is>
          <t>zefs</t>
        </is>
      </c>
      <c r="B146566" t="n">
        <v>2</v>
      </c>
    </row>
    <row r="146567">
      <c r="A146567" t="inlineStr">
        <is>
          <t>907553595983</t>
        </is>
      </c>
      <c r="B146567" t="n">
        <v>1</v>
      </c>
    </row>
    <row r="146568">
      <c r="A146568" t="inlineStr">
        <is>
          <t>avrr</t>
        </is>
      </c>
      <c r="B146568" t="n">
        <v>1</v>
      </c>
    </row>
    <row r="146569">
      <c r="A146569" t="inlineStr">
        <is>
          <t>seg2200</t>
        </is>
      </c>
      <c r="B146569" t="n">
        <v>1</v>
      </c>
    </row>
    <row r="146570">
      <c r="A146570" t="inlineStr">
        <is>
          <t>bernteb</t>
        </is>
      </c>
      <c r="B146570" t="n">
        <v>1</v>
      </c>
    </row>
    <row r="146571">
      <c r="A146571" t="inlineStr">
        <is>
          <t>adu3</t>
        </is>
      </c>
      <c r="B146571" t="n">
        <v>1</v>
      </c>
    </row>
    <row r="146572">
      <c r="A146572" t="inlineStr">
        <is>
          <t>procsyslinux</t>
        </is>
      </c>
      <c r="B146572" t="n">
        <v>1</v>
      </c>
    </row>
    <row r="146573">
      <c r="A146573" t="inlineStr">
        <is>
          <t>x100384</t>
        </is>
      </c>
      <c r="B146573" t="n">
        <v>1</v>
      </c>
    </row>
    <row r="146574">
      <c r="A146574" t="inlineStr">
        <is>
          <t>piharver</t>
        </is>
      </c>
      <c r="B146574" t="n">
        <v>1</v>
      </c>
    </row>
    <row r="146575">
      <c r="A146575" t="inlineStr">
        <is>
          <t>syndickot</t>
        </is>
      </c>
      <c r="B146575" t="n">
        <v>1</v>
      </c>
    </row>
    <row r="146576">
      <c r="A146576" t="inlineStr">
        <is>
          <t>paync</t>
        </is>
      </c>
      <c r="B146576" t="n">
        <v>1</v>
      </c>
    </row>
    <row r="146577">
      <c r="A146577" t="inlineStr">
        <is>
          <t>frejectoria</t>
        </is>
      </c>
      <c r="B146577" t="n">
        <v>1</v>
      </c>
    </row>
    <row r="146578">
      <c r="A146578" t="inlineStr">
        <is>
          <t>maidn</t>
        </is>
      </c>
      <c r="B146578" t="n">
        <v>1</v>
      </c>
    </row>
    <row r="146579">
      <c r="A146579" t="inlineStr">
        <is>
          <t>mmpmagbcjjenda</t>
        </is>
      </c>
      <c r="B146579" t="n">
        <v>1</v>
      </c>
    </row>
    <row r="146580">
      <c r="A146580" t="inlineStr">
        <is>
          <t>server\appdomain\vid\5561\set</t>
        </is>
      </c>
      <c r="B146580" t="n">
        <v>1</v>
      </c>
    </row>
    <row r="146581">
      <c r="A146581" t="inlineStr">
        <is>
          <t>z5s</t>
        </is>
      </c>
      <c r="B146581" t="n">
        <v>7</v>
      </c>
    </row>
    <row r="146582">
      <c r="A146582" t="inlineStr">
        <is>
          <t>ifprocsysblockexpire</t>
        </is>
      </c>
      <c r="B146582" t="n">
        <v>1</v>
      </c>
    </row>
    <row r="146583">
      <c r="A146583" t="inlineStr">
        <is>
          <t>bs0m</t>
        </is>
      </c>
      <c r="B146583" t="n">
        <v>1</v>
      </c>
    </row>
    <row r="146584">
      <c r="A146584" t="inlineStr">
        <is>
          <t>sda1mprotect</t>
        </is>
      </c>
      <c r="B146584" t="n">
        <v>1</v>
      </c>
    </row>
    <row r="146585">
      <c r="A146585" t="inlineStr">
        <is>
          <t>0xb00000000</t>
        </is>
      </c>
      <c r="B146585" t="n">
        <v>1</v>
      </c>
    </row>
    <row r="146586">
      <c r="A146586" t="inlineStr">
        <is>
          <t>brokyn</t>
        </is>
      </c>
      <c r="B146586" t="n">
        <v>1</v>
      </c>
    </row>
    <row r="146587">
      <c r="A146587" t="inlineStr">
        <is>
          <t>darkpath</t>
        </is>
      </c>
      <c r="B146587" t="n">
        <v>1</v>
      </c>
    </row>
    <row r="146588">
      <c r="A146588" t="inlineStr">
        <is>
          <t>nanosrc</t>
        </is>
      </c>
      <c r="B146588" t="n">
        <v>1</v>
      </c>
    </row>
    <row r="146589">
      <c r="A146589" t="inlineStr">
        <is>
          <t>findboxes</t>
        </is>
      </c>
      <c r="B146589" t="n">
        <v>1</v>
      </c>
    </row>
    <row r="146590">
      <c r="A146590" t="inlineStr">
        <is>
          <t>evilland</t>
        </is>
      </c>
      <c r="B146590" t="n">
        <v>1</v>
      </c>
    </row>
    <row r="146591">
      <c r="A146591" t="inlineStr">
        <is>
          <t>progdialog</t>
        </is>
      </c>
      <c r="B146591" t="n">
        <v>1</v>
      </c>
    </row>
    <row r="146592">
      <c r="A146592" t="inlineStr">
        <is>
          <t>quantityindex</t>
        </is>
      </c>
      <c r="B146592" t="n">
        <v>1</v>
      </c>
    </row>
    <row r="146593">
      <c r="A146593" t="inlineStr">
        <is>
          <t>disallast</t>
        </is>
      </c>
      <c r="B146593" t="n">
        <v>1</v>
      </c>
    </row>
    <row r="146594">
      <c r="A146594" t="inlineStr">
        <is>
          <t>xxpmg</t>
        </is>
      </c>
      <c r="B146594" t="n">
        <v>1</v>
      </c>
    </row>
    <row r="146595">
      <c r="A146595" t="inlineStr">
        <is>
          <t>basepip</t>
        </is>
      </c>
      <c r="B146595" t="n">
        <v>1</v>
      </c>
    </row>
    <row r="146596">
      <c r="A146596" t="inlineStr">
        <is>
          <t>count5560</t>
        </is>
      </c>
      <c r="B146596" t="n">
        <v>1</v>
      </c>
    </row>
    <row r="146597">
      <c r="A146597" t="inlineStr">
        <is>
          <t>loopclock</t>
        </is>
      </c>
      <c r="B146597" t="n">
        <v>1</v>
      </c>
    </row>
    <row r="146598">
      <c r="A146598" t="inlineStr">
        <is>
          <t>isherr</t>
        </is>
      </c>
      <c r="B146598" t="n">
        <v>1</v>
      </c>
    </row>
    <row r="146599">
      <c r="A146599" t="inlineStr">
        <is>
          <t>r27796</t>
        </is>
      </c>
      <c r="B146599" t="n">
        <v>1</v>
      </c>
    </row>
    <row r="146600">
      <c r="A146600" t="inlineStr">
        <is>
          <t>changesdisconnects</t>
        </is>
      </c>
      <c r="B146600" t="n">
        <v>1</v>
      </c>
    </row>
    <row r="146601">
      <c r="A146601" t="inlineStr">
        <is>
          <t>davod</t>
        </is>
      </c>
      <c r="B146601" t="n">
        <v>1</v>
      </c>
    </row>
    <row r="146602">
      <c r="A146602" t="inlineStr">
        <is>
          <t>hisanjo26</t>
        </is>
      </c>
      <c r="B146602" t="n">
        <v>1</v>
      </c>
    </row>
    <row r="146603">
      <c r="A146603" t="inlineStr">
        <is>
          <t>teenidalatella</t>
        </is>
      </c>
      <c r="B146603" t="n">
        <v>1</v>
      </c>
    </row>
    <row r="146604">
      <c r="A146604" t="inlineStr">
        <is>
          <t>mygwen</t>
        </is>
      </c>
      <c r="B146604" t="n">
        <v>1</v>
      </c>
    </row>
    <row r="146605">
      <c r="A146605" t="inlineStr">
        <is>
          <t>istandwithpalpini</t>
        </is>
      </c>
      <c r="B146605" t="n">
        <v>1</v>
      </c>
    </row>
    <row r="146606">
      <c r="A146606" t="inlineStr">
        <is>
          <t>drcube</t>
        </is>
      </c>
      <c r="B146606" t="n">
        <v>1</v>
      </c>
    </row>
    <row r="146607">
      <c r="A146607" t="inlineStr">
        <is>
          <t>neowies</t>
        </is>
      </c>
      <c r="B146607" t="n">
        <v>1</v>
      </c>
    </row>
    <row r="146608">
      <c r="A146608" t="inlineStr">
        <is>
          <t>♥📙highest</t>
        </is>
      </c>
      <c r="B146608" t="n">
        <v>1</v>
      </c>
    </row>
    <row r="146609">
      <c r="A146609" t="inlineStr">
        <is>
          <t>insidebe21s</t>
        </is>
      </c>
      <c r="B146609" t="n">
        <v>1</v>
      </c>
    </row>
    <row r="146610">
      <c r="A146610" t="inlineStr">
        <is>
          <t>tonderosa</t>
        </is>
      </c>
      <c r="B146610" t="n">
        <v>1</v>
      </c>
    </row>
    <row r="146611">
      <c r="A146611" t="inlineStr">
        <is>
          <t>plosy</t>
        </is>
      </c>
      <c r="B146611" t="n">
        <v>1</v>
      </c>
    </row>
    <row r="146612">
      <c r="A146612" t="inlineStr">
        <is>
          <t>indecentral</t>
        </is>
      </c>
      <c r="B146612" t="n">
        <v>1</v>
      </c>
    </row>
    <row r="146613">
      <c r="A146613" t="inlineStr">
        <is>
          <t>deparmix</t>
        </is>
      </c>
      <c r="B146613" t="n">
        <v>1</v>
      </c>
    </row>
    <row r="146614">
      <c r="A146614" t="inlineStr">
        <is>
          <t>mtp4</t>
        </is>
      </c>
      <c r="B146614" t="n">
        <v>1</v>
      </c>
    </row>
    <row r="146615">
      <c r="A146615" t="inlineStr">
        <is>
          <t>governmentapot</t>
        </is>
      </c>
      <c r="B146615" t="n">
        <v>1</v>
      </c>
    </row>
    <row r="146616">
      <c r="A146616" t="inlineStr">
        <is>
          <t>tacklescotland</t>
        </is>
      </c>
      <c r="B146616" t="n">
        <v>1</v>
      </c>
    </row>
    <row r="146617">
      <c r="A146617" t="inlineStr">
        <is>
          <t>themater</t>
        </is>
      </c>
      <c r="B146617" t="n">
        <v>2</v>
      </c>
    </row>
    <row r="146618">
      <c r="A146618" t="inlineStr">
        <is>
          <t>languageaka</t>
        </is>
      </c>
      <c r="B146618" t="n">
        <v>1</v>
      </c>
    </row>
    <row r="146619">
      <c r="A146619" t="inlineStr">
        <is>
          <t>tchal</t>
        </is>
      </c>
      <c r="B146619" t="n">
        <v>1</v>
      </c>
    </row>
    <row r="146620">
      <c r="A146620" t="inlineStr">
        <is>
          <t>carigoolmans</t>
        </is>
      </c>
      <c r="B146620" t="n">
        <v>1</v>
      </c>
    </row>
    <row r="146621">
      <c r="A146621" t="inlineStr">
        <is>
          <t>moleteohta</t>
        </is>
      </c>
      <c r="B146621" t="n">
        <v>1</v>
      </c>
    </row>
    <row r="146622">
      <c r="A146622" t="inlineStr">
        <is>
          <t>civliaes</t>
        </is>
      </c>
      <c r="B146622" t="n">
        <v>1</v>
      </c>
    </row>
    <row r="146623">
      <c r="A146623" t="inlineStr">
        <is>
          <t>babena</t>
        </is>
      </c>
      <c r="B146623" t="n">
        <v>1</v>
      </c>
    </row>
    <row r="146624">
      <c r="A146624" t="inlineStr">
        <is>
          <t>rulesultimate</t>
        </is>
      </c>
      <c r="B146624" t="n">
        <v>1</v>
      </c>
    </row>
    <row r="146625">
      <c r="A146625" t="inlineStr">
        <is>
          <t>resultspress</t>
        </is>
      </c>
      <c r="B146625" t="n">
        <v>1</v>
      </c>
    </row>
    <row r="146626">
      <c r="A146626" t="inlineStr">
        <is>
          <t>patsybeep</t>
        </is>
      </c>
      <c r="B146626" t="n">
        <v>1</v>
      </c>
    </row>
    <row r="146627">
      <c r="A146627" t="inlineStr">
        <is>
          <t>jwareb</t>
        </is>
      </c>
      <c r="B146627" t="n">
        <v>1</v>
      </c>
    </row>
    <row r="146628">
      <c r="A146628" t="inlineStr">
        <is>
          <t>yiyo</t>
        </is>
      </c>
      <c r="B146628" t="n">
        <v>1</v>
      </c>
    </row>
    <row r="146629">
      <c r="A146629" t="inlineStr">
        <is>
          <t>leftrab</t>
        </is>
      </c>
      <c r="B146629" t="n">
        <v>2</v>
      </c>
    </row>
    <row r="146630">
      <c r="A146630" t="inlineStr">
        <is>
          <t>preflinks</t>
        </is>
      </c>
      <c r="B146630" t="n">
        <v>1</v>
      </c>
    </row>
    <row r="146631">
      <c r="A146631" t="inlineStr">
        <is>
          <t>paybar</t>
        </is>
      </c>
      <c r="B146631" t="n">
        <v>1</v>
      </c>
    </row>
    <row r="146632">
      <c r="A146632" t="inlineStr">
        <is>
          <t>tm4</t>
        </is>
      </c>
      <c r="B146632" t="n">
        <v>2</v>
      </c>
    </row>
    <row r="146633">
      <c r="A146633" t="inlineStr">
        <is>
          <t>discimitre</t>
        </is>
      </c>
      <c r="B146633" t="n">
        <v>1</v>
      </c>
    </row>
    <row r="146634">
      <c r="A146634" t="inlineStr">
        <is>
          <t>mtp3</t>
        </is>
      </c>
      <c r="B146634" t="n">
        <v>1</v>
      </c>
    </row>
    <row r="146635">
      <c r="A146635" t="inlineStr">
        <is>
          <t>bataue</t>
        </is>
      </c>
      <c r="B146635" t="n">
        <v>1</v>
      </c>
    </row>
    <row r="146636">
      <c r="A146636" t="inlineStr">
        <is>
          <t>bintai</t>
        </is>
      </c>
      <c r="B146636" t="n">
        <v>1</v>
      </c>
    </row>
    <row r="146637">
      <c r="A146637" t="inlineStr">
        <is>
          <t>heliukko</t>
        </is>
      </c>
      <c r="B146637" t="n">
        <v>1</v>
      </c>
    </row>
    <row r="146638">
      <c r="A146638" t="inlineStr">
        <is>
          <t>unsignificant</t>
        </is>
      </c>
      <c r="B146638" t="n">
        <v>1</v>
      </c>
    </row>
    <row r="146639">
      <c r="A146639" t="inlineStr">
        <is>
          <t>professormon17</t>
        </is>
      </c>
      <c r="B146639" t="n">
        <v>1</v>
      </c>
    </row>
    <row r="146640">
      <c r="A146640" t="inlineStr">
        <is>
          <t>too—wayne</t>
        </is>
      </c>
      <c r="B146640" t="n">
        <v>1</v>
      </c>
    </row>
    <row r="146641">
      <c r="A146641" t="inlineStr">
        <is>
          <t>pal—second</t>
        </is>
      </c>
      <c r="B146641" t="n">
        <v>1</v>
      </c>
    </row>
    <row r="146642">
      <c r="A146642" t="inlineStr">
        <is>
          <t>blotshed</t>
        </is>
      </c>
      <c r="B146642" t="n">
        <v>1</v>
      </c>
    </row>
    <row r="146643">
      <c r="A146643" t="inlineStr">
        <is>
          <t>potuccia</t>
        </is>
      </c>
      <c r="B146643" t="n">
        <v>1</v>
      </c>
    </row>
    <row r="146644">
      <c r="A146644" t="inlineStr">
        <is>
          <t>pirapetaling</t>
        </is>
      </c>
      <c r="B146644" t="n">
        <v>1</v>
      </c>
    </row>
    <row r="146645">
      <c r="A146645" t="inlineStr">
        <is>
          <t>aigning</t>
        </is>
      </c>
      <c r="B146645" t="n">
        <v>1</v>
      </c>
    </row>
    <row r="146646">
      <c r="A146646" t="inlineStr">
        <is>
          <t>rmoderntiger</t>
        </is>
      </c>
      <c r="B146646" t="n">
        <v>1</v>
      </c>
    </row>
    <row r="146647">
      <c r="A146647" t="inlineStr">
        <is>
          <t>minikarvis</t>
        </is>
      </c>
      <c r="B146647" t="n">
        <v>1</v>
      </c>
    </row>
    <row r="146648">
      <c r="A146648" t="inlineStr">
        <is>
          <t>iviska</t>
        </is>
      </c>
      <c r="B146648" t="n">
        <v>1</v>
      </c>
    </row>
    <row r="146649">
      <c r="A146649" t="inlineStr">
        <is>
          <t>guanyng</t>
        </is>
      </c>
      <c r="B146649" t="n">
        <v>1</v>
      </c>
    </row>
    <row r="146650">
      <c r="A146650" t="inlineStr">
        <is>
          <t>fatall</t>
        </is>
      </c>
      <c r="B146650" t="n">
        <v>1</v>
      </c>
    </row>
    <row r="146651">
      <c r="A146651" t="inlineStr">
        <is>
          <t>epitame</t>
        </is>
      </c>
      <c r="B146651" t="n">
        <v>1</v>
      </c>
    </row>
    <row r="146652">
      <c r="A146652" t="inlineStr">
        <is>
          <t>illicatable</t>
        </is>
      </c>
      <c r="B146652" t="n">
        <v>1</v>
      </c>
    </row>
    <row r="146653">
      <c r="A146653" t="inlineStr">
        <is>
          <t>ostejevich</t>
        </is>
      </c>
      <c r="B146653" t="n">
        <v>1</v>
      </c>
    </row>
    <row r="146654">
      <c r="A146654" t="inlineStr">
        <is>
          <t>botefuds</t>
        </is>
      </c>
      <c r="B146654" t="n">
        <v>1</v>
      </c>
    </row>
    <row r="146655">
      <c r="A146655" t="inlineStr">
        <is>
          <t>upsort</t>
        </is>
      </c>
      <c r="B146655" t="n">
        <v>1</v>
      </c>
    </row>
    <row r="146656">
      <c r="A146656" t="inlineStr">
        <is>
          <t>transload</t>
        </is>
      </c>
      <c r="B146656" t="n">
        <v>1</v>
      </c>
    </row>
    <row r="146657">
      <c r="A146657" t="inlineStr">
        <is>
          <t>sprawler</t>
        </is>
      </c>
      <c r="B146657" t="n">
        <v>1</v>
      </c>
    </row>
    <row r="146658">
      <c r="A146658" t="inlineStr">
        <is>
          <t>microtuner</t>
        </is>
      </c>
      <c r="B146658" t="n">
        <v>1</v>
      </c>
    </row>
    <row r="146659">
      <c r="A146659" t="inlineStr">
        <is>
          <t>polyrays</t>
        </is>
      </c>
      <c r="B146659" t="n">
        <v>1</v>
      </c>
    </row>
    <row r="146660">
      <c r="A146660" t="inlineStr">
        <is>
          <t>wolfshire</t>
        </is>
      </c>
      <c r="B146660" t="n">
        <v>1</v>
      </c>
    </row>
    <row r="146661">
      <c r="A146661" t="inlineStr">
        <is>
          <t>utypeorientated</t>
        </is>
      </c>
      <c r="B146661" t="n">
        <v>1</v>
      </c>
    </row>
    <row r="146662">
      <c r="A146662" t="inlineStr">
        <is>
          <t>ldsabilised</t>
        </is>
      </c>
      <c r="B146662" t="n">
        <v>1</v>
      </c>
    </row>
    <row r="146663">
      <c r="A146663" t="inlineStr">
        <is>
          <t>unpull</t>
        </is>
      </c>
      <c r="B146663" t="n">
        <v>1</v>
      </c>
    </row>
    <row r="146664">
      <c r="A146664" t="inlineStr">
        <is>
          <t>ibin8</t>
        </is>
      </c>
      <c r="B146664" t="n">
        <v>1</v>
      </c>
    </row>
    <row r="146665">
      <c r="A146665" t="inlineStr">
        <is>
          <t>2014off</t>
        </is>
      </c>
      <c r="B146665" t="n">
        <v>1</v>
      </c>
    </row>
    <row r="146666">
      <c r="A146666" t="inlineStr">
        <is>
          <t>emortones</t>
        </is>
      </c>
      <c r="B146666" t="n">
        <v>1</v>
      </c>
    </row>
    <row r="146667">
      <c r="A146667" t="inlineStr">
        <is>
          <t>esp85annutez01</t>
        </is>
      </c>
      <c r="B146667" t="n">
        <v>1</v>
      </c>
    </row>
    <row r="146668">
      <c r="A146668" t="inlineStr">
        <is>
          <t>playgging</t>
        </is>
      </c>
      <c r="B146668" t="n">
        <v>1</v>
      </c>
    </row>
    <row r="146669">
      <c r="A146669" t="inlineStr">
        <is>
          <t>featargeta</t>
        </is>
      </c>
      <c r="B146669" t="n">
        <v>1</v>
      </c>
    </row>
    <row r="146670">
      <c r="A146670" t="inlineStr">
        <is>
          <t>utypeiron</t>
        </is>
      </c>
      <c r="B146670" t="n">
        <v>1</v>
      </c>
    </row>
    <row r="146671">
      <c r="A146671" t="inlineStr">
        <is>
          <t>inherititgl</t>
        </is>
      </c>
      <c r="B146671" t="n">
        <v>1</v>
      </c>
    </row>
    <row r="146672">
      <c r="A146672" t="inlineStr">
        <is>
          <t>songtales</t>
        </is>
      </c>
      <c r="B146672" t="n">
        <v>1</v>
      </c>
    </row>
    <row r="146673">
      <c r="A146673" t="inlineStr">
        <is>
          <t>soldfeaturing</t>
        </is>
      </c>
      <c r="B146673" t="n">
        <v>1</v>
      </c>
    </row>
    <row r="146674">
      <c r="A146674" t="inlineStr">
        <is>
          <t>olseka</t>
        </is>
      </c>
      <c r="B146674" t="n">
        <v>1</v>
      </c>
    </row>
    <row r="146675">
      <c r="A146675" t="inlineStr">
        <is>
          <t>skysaurus</t>
        </is>
      </c>
      <c r="B146675" t="n">
        <v>1</v>
      </c>
    </row>
    <row r="146676">
      <c r="A146676" t="inlineStr">
        <is>
          <t>povernight</t>
        </is>
      </c>
      <c r="B146676" t="n">
        <v>1</v>
      </c>
    </row>
    <row r="146677">
      <c r="A146677" t="inlineStr">
        <is>
          <t>zanamuel</t>
        </is>
      </c>
      <c r="B146677" t="n">
        <v>1</v>
      </c>
    </row>
    <row r="146678">
      <c r="A146678" t="inlineStr">
        <is>
          <t>dubautosec</t>
        </is>
      </c>
      <c r="B146678" t="n">
        <v>1</v>
      </c>
    </row>
    <row r="146679">
      <c r="A146679" t="inlineStr">
        <is>
          <t>ftx9</t>
        </is>
      </c>
      <c r="B146679" t="n">
        <v>1</v>
      </c>
    </row>
    <row r="146680">
      <c r="A146680" t="inlineStr">
        <is>
          <t>paramode</t>
        </is>
      </c>
      <c r="B146680" t="n">
        <v>1</v>
      </c>
    </row>
    <row r="146681">
      <c r="A146681" t="inlineStr">
        <is>
          <t>caterena</t>
        </is>
      </c>
      <c r="B146681" t="n">
        <v>1</v>
      </c>
    </row>
    <row r="146682">
      <c r="A146682" t="inlineStr">
        <is>
          <t>precarruptca</t>
        </is>
      </c>
      <c r="B146682" t="n">
        <v>1</v>
      </c>
    </row>
    <row r="146683">
      <c r="A146683" t="inlineStr">
        <is>
          <t>tbod</t>
        </is>
      </c>
      <c r="B146683" t="n">
        <v>1</v>
      </c>
    </row>
    <row r="146684">
      <c r="A146684" t="inlineStr">
        <is>
          <t>dantignor</t>
        </is>
      </c>
      <c r="B146684" t="n">
        <v>1</v>
      </c>
    </row>
    <row r="146685">
      <c r="A146685" t="inlineStr">
        <is>
          <t>hereguy</t>
        </is>
      </c>
      <c r="B146685" t="n">
        <v>1</v>
      </c>
    </row>
    <row r="146686">
      <c r="A146686" t="inlineStr">
        <is>
          <t>fiefehost</t>
        </is>
      </c>
      <c r="B146686" t="n">
        <v>1</v>
      </c>
    </row>
    <row r="146687">
      <c r="A146687" t="inlineStr">
        <is>
          <t>mcp24</t>
        </is>
      </c>
      <c r="B146687" t="n">
        <v>1</v>
      </c>
    </row>
    <row r="146688">
      <c r="A146688" t="inlineStr">
        <is>
          <t>bluelion83</t>
        </is>
      </c>
      <c r="B146688" t="n">
        <v>1</v>
      </c>
    </row>
    <row r="146689">
      <c r="A146689" t="inlineStr">
        <is>
          <t>smigslist</t>
        </is>
      </c>
      <c r="B146689" t="n">
        <v>1</v>
      </c>
    </row>
    <row r="146690">
      <c r="A146690" t="inlineStr">
        <is>
          <t>availantble</t>
        </is>
      </c>
      <c r="B146690" t="n">
        <v>1</v>
      </c>
    </row>
    <row r="146691">
      <c r="A146691" t="inlineStr">
        <is>
          <t>queready</t>
        </is>
      </c>
      <c r="B146691" t="n">
        <v>1</v>
      </c>
    </row>
    <row r="146692">
      <c r="A146692" t="inlineStr">
        <is>
          <t>elementists</t>
        </is>
      </c>
      <c r="B146692" t="n">
        <v>1</v>
      </c>
    </row>
    <row r="146693">
      <c r="A146693" t="inlineStr">
        <is>
          <t>charboneami</t>
        </is>
      </c>
      <c r="B146693" t="n">
        <v>1</v>
      </c>
    </row>
    <row r="146694">
      <c r="A146694" t="inlineStr">
        <is>
          <t>softv</t>
        </is>
      </c>
      <c r="B146694" t="n">
        <v>2</v>
      </c>
    </row>
    <row r="146695">
      <c r="A146695" t="inlineStr">
        <is>
          <t>keyboardd</t>
        </is>
      </c>
      <c r="B146695" t="n">
        <v>1</v>
      </c>
    </row>
    <row r="146696">
      <c r="A146696" t="inlineStr">
        <is>
          <t>jemf</t>
        </is>
      </c>
      <c r="B146696" t="n">
        <v>2</v>
      </c>
    </row>
    <row r="146697">
      <c r="A146697" t="inlineStr">
        <is>
          <t>demoversion_version</t>
        </is>
      </c>
      <c r="B146697" t="n">
        <v>1</v>
      </c>
    </row>
    <row r="146698">
      <c r="A146698" t="inlineStr">
        <is>
          <t>gm640b</t>
        </is>
      </c>
      <c r="B146698" t="n">
        <v>1</v>
      </c>
    </row>
    <row r="146699">
      <c r="A146699" t="inlineStr">
        <is>
          <t>akisoft</t>
        </is>
      </c>
      <c r="B146699" t="n">
        <v>1</v>
      </c>
    </row>
    <row r="146700">
      <c r="A146700" t="inlineStr">
        <is>
          <t>mmmhssscw</t>
        </is>
      </c>
      <c r="B146700" t="n">
        <v>1</v>
      </c>
    </row>
    <row r="146701">
      <c r="A146701" t="inlineStr">
        <is>
          <t>autopoptracked</t>
        </is>
      </c>
      <c r="B146701" t="n">
        <v>1</v>
      </c>
    </row>
    <row r="146702">
      <c r="A146702" t="inlineStr">
        <is>
          <t>gouvat</t>
        </is>
      </c>
      <c r="B146702" t="n">
        <v>1</v>
      </c>
    </row>
    <row r="146703">
      <c r="A146703" t="inlineStr">
        <is>
          <t>savual</t>
        </is>
      </c>
      <c r="B146703" t="n">
        <v>1</v>
      </c>
    </row>
    <row r="146704">
      <c r="A146704" t="inlineStr">
        <is>
          <t>giwe</t>
        </is>
      </c>
      <c r="B146704" t="n">
        <v>1</v>
      </c>
    </row>
    <row r="146705">
      <c r="A146705" t="inlineStr">
        <is>
          <t>bouncyfoot</t>
        </is>
      </c>
      <c r="B146705" t="n">
        <v>1</v>
      </c>
    </row>
    <row r="146706">
      <c r="A146706" t="inlineStr">
        <is>
          <t>kasouon</t>
        </is>
      </c>
      <c r="B146706" t="n">
        <v>1</v>
      </c>
    </row>
    <row r="146707">
      <c r="A146707" t="inlineStr">
        <is>
          <t>accimal</t>
        </is>
      </c>
      <c r="B146707" t="n">
        <v>1</v>
      </c>
    </row>
    <row r="146708">
      <c r="A146708" t="inlineStr">
        <is>
          <t>32458</t>
        </is>
      </c>
      <c r="B146708" t="n">
        <v>1</v>
      </c>
    </row>
    <row r="146709">
      <c r="A146709" t="inlineStr">
        <is>
          <t>properisiblity</t>
        </is>
      </c>
      <c r="B146709" t="n">
        <v>1</v>
      </c>
    </row>
    <row r="146710">
      <c r="A146710" t="inlineStr">
        <is>
          <t>melghiz</t>
        </is>
      </c>
      <c r="B146710" t="n">
        <v>1</v>
      </c>
    </row>
    <row r="146711">
      <c r="A146711" t="inlineStr">
        <is>
          <t>phlebotina</t>
        </is>
      </c>
      <c r="B146711" t="n">
        <v>1</v>
      </c>
    </row>
    <row r="146712">
      <c r="A146712" t="inlineStr">
        <is>
          <t>acharitt</t>
        </is>
      </c>
      <c r="B146712" t="n">
        <v>1</v>
      </c>
    </row>
    <row r="146713">
      <c r="A146713" t="inlineStr">
        <is>
          <t>hymnalia</t>
        </is>
      </c>
      <c r="B146713" t="n">
        <v>1</v>
      </c>
    </row>
    <row r="146714">
      <c r="A146714" t="inlineStr">
        <is>
          <t>thoic</t>
        </is>
      </c>
      <c r="B146714" t="n">
        <v>1</v>
      </c>
    </row>
    <row r="146715">
      <c r="A146715" t="inlineStr">
        <is>
          <t>erudissa</t>
        </is>
      </c>
      <c r="B146715" t="n">
        <v>1</v>
      </c>
    </row>
    <row r="146716">
      <c r="A146716" t="inlineStr">
        <is>
          <t>sharpenment</t>
        </is>
      </c>
      <c r="B146716" t="n">
        <v>1</v>
      </c>
    </row>
    <row r="146717">
      <c r="A146717" t="inlineStr">
        <is>
          <t>koutage</t>
        </is>
      </c>
      <c r="B146717" t="n">
        <v>1</v>
      </c>
    </row>
    <row r="146718">
      <c r="A146718" t="inlineStr">
        <is>
          <t>tensera</t>
        </is>
      </c>
      <c r="B146718" t="n">
        <v>1</v>
      </c>
    </row>
    <row r="146719">
      <c r="A146719" t="inlineStr">
        <is>
          <t>vilegasm</t>
        </is>
      </c>
      <c r="B146719" t="n">
        <v>1</v>
      </c>
    </row>
    <row r="146720">
      <c r="A146720" t="inlineStr">
        <is>
          <t>aroli</t>
        </is>
      </c>
      <c r="B146720" t="n">
        <v>2</v>
      </c>
    </row>
    <row r="146721">
      <c r="A146721" t="inlineStr">
        <is>
          <t>efficiendo</t>
        </is>
      </c>
      <c r="B146721" t="n">
        <v>1</v>
      </c>
    </row>
    <row r="146722">
      <c r="A146722" t="inlineStr">
        <is>
          <t>dogiovalo</t>
        </is>
      </c>
      <c r="B146722" t="n">
        <v>1</v>
      </c>
    </row>
    <row r="146723">
      <c r="A146723" t="inlineStr">
        <is>
          <t>bayerhoff</t>
        </is>
      </c>
      <c r="B146723" t="n">
        <v>1</v>
      </c>
    </row>
    <row r="146724">
      <c r="A146724" t="inlineStr">
        <is>
          <t>shaftertor</t>
        </is>
      </c>
      <c r="B146724" t="n">
        <v>1</v>
      </c>
    </row>
    <row r="146725">
      <c r="A146725" t="inlineStr">
        <is>
          <t>niebre</t>
        </is>
      </c>
      <c r="B146725" t="n">
        <v>1</v>
      </c>
    </row>
    <row r="146726">
      <c r="A146726" t="inlineStr">
        <is>
          <t>caffiotled</t>
        </is>
      </c>
      <c r="B146726" t="n">
        <v>1</v>
      </c>
    </row>
    <row r="146727">
      <c r="A146727" t="inlineStr">
        <is>
          <t>schoilenskag8</t>
        </is>
      </c>
      <c r="B146727" t="n">
        <v>1</v>
      </c>
    </row>
    <row r="146728">
      <c r="A146728" t="inlineStr">
        <is>
          <t>shwachtilka</t>
        </is>
      </c>
      <c r="B146728" t="n">
        <v>1</v>
      </c>
    </row>
    <row r="146729">
      <c r="A146729" t="inlineStr">
        <is>
          <t>gjirmadan</t>
        </is>
      </c>
      <c r="B146729" t="n">
        <v>1</v>
      </c>
    </row>
    <row r="146730">
      <c r="A146730" t="inlineStr">
        <is>
          <t>répondir</t>
        </is>
      </c>
      <c r="B146730" t="n">
        <v>1</v>
      </c>
    </row>
    <row r="146731">
      <c r="A146731" t="inlineStr">
        <is>
          <t>godfatheredy</t>
        </is>
      </c>
      <c r="B146731" t="n">
        <v>1</v>
      </c>
    </row>
    <row r="146732">
      <c r="A146732" t="inlineStr">
        <is>
          <t>gustavia</t>
        </is>
      </c>
      <c r="B146732" t="n">
        <v>3</v>
      </c>
    </row>
    <row r="146733">
      <c r="A146733" t="inlineStr">
        <is>
          <t>haostann</t>
        </is>
      </c>
      <c r="B146733" t="n">
        <v>1</v>
      </c>
    </row>
    <row r="146734">
      <c r="A146734" t="inlineStr">
        <is>
          <t>barhised</t>
        </is>
      </c>
      <c r="B146734" t="n">
        <v>1</v>
      </c>
    </row>
    <row r="146735">
      <c r="A146735" t="inlineStr">
        <is>
          <t>kaioudsnik</t>
        </is>
      </c>
      <c r="B146735" t="n">
        <v>1</v>
      </c>
    </row>
    <row r="146736">
      <c r="A146736" t="inlineStr">
        <is>
          <t>enkmie</t>
        </is>
      </c>
      <c r="B146736" t="n">
        <v>1</v>
      </c>
    </row>
    <row r="146737">
      <c r="A146737" t="inlineStr">
        <is>
          <t>neuropeloria</t>
        </is>
      </c>
      <c r="B146737" t="n">
        <v>1</v>
      </c>
    </row>
    <row r="146738">
      <c r="A146738" t="inlineStr">
        <is>
          <t>arcanuiti</t>
        </is>
      </c>
      <c r="B146738" t="n">
        <v>1</v>
      </c>
    </row>
    <row r="146739">
      <c r="A146739" t="inlineStr">
        <is>
          <t>italianaj</t>
        </is>
      </c>
      <c r="B146739" t="n">
        <v>1</v>
      </c>
    </row>
    <row r="146740">
      <c r="A146740" t="inlineStr">
        <is>
          <t>carlinholf</t>
        </is>
      </c>
      <c r="B146740" t="n">
        <v>1</v>
      </c>
    </row>
    <row r="146741">
      <c r="A146741" t="inlineStr">
        <is>
          <t>fterslake</t>
        </is>
      </c>
      <c r="B146741" t="n">
        <v>1</v>
      </c>
    </row>
    <row r="146742">
      <c r="A146742" t="inlineStr">
        <is>
          <t>abiancar</t>
        </is>
      </c>
      <c r="B146742" t="n">
        <v>1</v>
      </c>
    </row>
    <row r="146743">
      <c r="A146743" t="inlineStr">
        <is>
          <t>ckkcadamayake</t>
        </is>
      </c>
      <c r="B146743" t="n">
        <v>1</v>
      </c>
    </row>
    <row r="146744">
      <c r="A146744" t="inlineStr">
        <is>
          <t>doperentei</t>
        </is>
      </c>
      <c r="B146744" t="n">
        <v>1</v>
      </c>
    </row>
    <row r="146745">
      <c r="A146745" t="inlineStr">
        <is>
          <t>anact</t>
        </is>
      </c>
      <c r="B146745" t="n">
        <v>1</v>
      </c>
    </row>
    <row r="146746">
      <c r="A146746" t="inlineStr">
        <is>
          <t>kejørvic</t>
        </is>
      </c>
      <c r="B146746" t="n">
        <v>1</v>
      </c>
    </row>
    <row r="146747">
      <c r="A146747" t="inlineStr">
        <is>
          <t>espreacherweinder</t>
        </is>
      </c>
      <c r="B146747" t="n">
        <v>1</v>
      </c>
    </row>
    <row r="146748">
      <c r="A146748" t="inlineStr">
        <is>
          <t>varkubes</t>
        </is>
      </c>
      <c r="B146748" t="n">
        <v>1</v>
      </c>
    </row>
    <row r="146749">
      <c r="A146749" t="inlineStr">
        <is>
          <t>gratos</t>
        </is>
      </c>
      <c r="B146749" t="n">
        <v>1</v>
      </c>
    </row>
    <row r="146750">
      <c r="A146750" t="inlineStr">
        <is>
          <t>fyżu</t>
        </is>
      </c>
      <c r="B146750" t="n">
        <v>1</v>
      </c>
    </row>
    <row r="146751">
      <c r="A146751" t="inlineStr">
        <is>
          <t>vesychen</t>
        </is>
      </c>
      <c r="B146751" t="n">
        <v>1</v>
      </c>
    </row>
    <row r="146752">
      <c r="A146752" t="inlineStr">
        <is>
          <t>parläsonel</t>
        </is>
      </c>
      <c r="B146752" t="n">
        <v>1</v>
      </c>
    </row>
    <row r="146753">
      <c r="A146753" t="inlineStr">
        <is>
          <t>gakuschitspart</t>
        </is>
      </c>
      <c r="B146753" t="n">
        <v>1</v>
      </c>
    </row>
    <row r="146754">
      <c r="A146754" t="inlineStr">
        <is>
          <t>gebbe</t>
        </is>
      </c>
      <c r="B146754" t="n">
        <v>1</v>
      </c>
    </row>
    <row r="146755">
      <c r="A146755" t="inlineStr">
        <is>
          <t>exponsiva</t>
        </is>
      </c>
      <c r="B146755" t="n">
        <v>1</v>
      </c>
    </row>
    <row r="146756">
      <c r="A146756" t="inlineStr">
        <is>
          <t>strobaternity</t>
        </is>
      </c>
      <c r="B146756" t="n">
        <v>1</v>
      </c>
    </row>
    <row r="146757">
      <c r="A146757" t="inlineStr">
        <is>
          <t>ishux</t>
        </is>
      </c>
      <c r="B146757" t="n">
        <v>1</v>
      </c>
    </row>
    <row r="146758">
      <c r="A146758" t="inlineStr">
        <is>
          <t>kudoliei</t>
        </is>
      </c>
      <c r="B146758" t="n">
        <v>1</v>
      </c>
    </row>
    <row r="146759">
      <c r="A146759" t="inlineStr">
        <is>
          <t>electronie</t>
        </is>
      </c>
      <c r="B146759" t="n">
        <v>1</v>
      </c>
    </row>
    <row r="146760">
      <c r="A146760" t="inlineStr">
        <is>
          <t>flocites</t>
        </is>
      </c>
      <c r="B146760" t="n">
        <v>1</v>
      </c>
    </row>
    <row r="146761">
      <c r="A146761" t="inlineStr">
        <is>
          <t>carrierinternational</t>
        </is>
      </c>
      <c r="B146761" t="n">
        <v>1</v>
      </c>
    </row>
    <row r="146762">
      <c r="A146762" t="inlineStr">
        <is>
          <t>blocits</t>
        </is>
      </c>
      <c r="B146762" t="n">
        <v>1</v>
      </c>
    </row>
    <row r="146763">
      <c r="A146763" t="inlineStr">
        <is>
          <t>dantheid</t>
        </is>
      </c>
      <c r="B146763" t="n">
        <v>1</v>
      </c>
    </row>
    <row r="146764">
      <c r="A146764" t="inlineStr">
        <is>
          <t>opikich</t>
        </is>
      </c>
      <c r="B146764" t="n">
        <v>1</v>
      </c>
    </row>
    <row r="146765">
      <c r="A146765" t="inlineStr">
        <is>
          <t>e6o3</t>
        </is>
      </c>
      <c r="B146765" t="n">
        <v>1</v>
      </c>
    </row>
    <row r="146766">
      <c r="A146766" t="inlineStr">
        <is>
          <t>transea</t>
        </is>
      </c>
      <c r="B146766" t="n">
        <v>1</v>
      </c>
    </row>
    <row r="146767">
      <c r="A146767" t="inlineStr">
        <is>
          <t>latat</t>
        </is>
      </c>
      <c r="B146767" t="n">
        <v>1</v>
      </c>
    </row>
    <row r="146768">
      <c r="A146768" t="inlineStr">
        <is>
          <t>sym3enm</t>
        </is>
      </c>
      <c r="B146768" t="n">
        <v>1</v>
      </c>
    </row>
    <row r="146769">
      <c r="A146769" t="inlineStr">
        <is>
          <t>fiitechune</t>
        </is>
      </c>
      <c r="B146769" t="n">
        <v>1</v>
      </c>
    </row>
    <row r="146770">
      <c r="A146770" t="inlineStr">
        <is>
          <t>cajonesbordered</t>
        </is>
      </c>
      <c r="B146770" t="n">
        <v>1</v>
      </c>
    </row>
    <row r="146771">
      <c r="A146771" t="inlineStr">
        <is>
          <t>atriizite</t>
        </is>
      </c>
      <c r="B146771" t="n">
        <v>1</v>
      </c>
    </row>
    <row r="146772">
      <c r="A146772" t="inlineStr">
        <is>
          <t>zoevat</t>
        </is>
      </c>
      <c r="B146772" t="n">
        <v>1</v>
      </c>
    </row>
    <row r="146773">
      <c r="A146773" t="inlineStr">
        <is>
          <t>rhoooo</t>
        </is>
      </c>
      <c r="B146773" t="n">
        <v>1</v>
      </c>
    </row>
    <row r="146774">
      <c r="A146774" t="inlineStr">
        <is>
          <t>siesistence</t>
        </is>
      </c>
      <c r="B146774" t="n">
        <v>1</v>
      </c>
    </row>
    <row r="146775">
      <c r="A146775" t="inlineStr">
        <is>
          <t>barrioso</t>
        </is>
      </c>
      <c r="B146775" t="n">
        <v>1</v>
      </c>
    </row>
    <row r="146776">
      <c r="A146776" t="inlineStr">
        <is>
          <t>avone</t>
        </is>
      </c>
      <c r="B146776" t="n">
        <v>1</v>
      </c>
    </row>
    <row r="146777">
      <c r="A146777" t="inlineStr">
        <is>
          <t>bahage</t>
        </is>
      </c>
      <c r="B146777" t="n">
        <v>1</v>
      </c>
    </row>
    <row r="146778">
      <c r="A146778" t="inlineStr">
        <is>
          <t>métal</t>
        </is>
      </c>
      <c r="B146778" t="n">
        <v>1</v>
      </c>
    </row>
    <row r="146779">
      <c r="A146779" t="inlineStr">
        <is>
          <t>kiding</t>
        </is>
      </c>
      <c r="B146779" t="n">
        <v>2</v>
      </c>
    </row>
    <row r="146780">
      <c r="A146780" t="inlineStr">
        <is>
          <t>bürgerdörfer</t>
        </is>
      </c>
      <c r="B146780" t="n">
        <v>1</v>
      </c>
    </row>
    <row r="146781">
      <c r="A146781" t="inlineStr">
        <is>
          <t>tvino</t>
        </is>
      </c>
      <c r="B146781" t="n">
        <v>1</v>
      </c>
    </row>
    <row r="146782">
      <c r="A146782" t="inlineStr">
        <is>
          <t>erwerde</t>
        </is>
      </c>
      <c r="B146782" t="n">
        <v>1</v>
      </c>
    </row>
    <row r="146783">
      <c r="A146783" t="inlineStr">
        <is>
          <t>kejim</t>
        </is>
      </c>
      <c r="B146783" t="n">
        <v>1</v>
      </c>
    </row>
    <row r="146784">
      <c r="A146784" t="inlineStr">
        <is>
          <t>lmorestat</t>
        </is>
      </c>
      <c r="B146784" t="n">
        <v>1</v>
      </c>
    </row>
    <row r="146785">
      <c r="A146785" t="inlineStr">
        <is>
          <t>aquori</t>
        </is>
      </c>
      <c r="B146785" t="n">
        <v>1</v>
      </c>
    </row>
    <row r="146786">
      <c r="A146786" t="inlineStr">
        <is>
          <t>katzka</t>
        </is>
      </c>
      <c r="B146786" t="n">
        <v>1</v>
      </c>
    </row>
    <row r="146787">
      <c r="A146787" t="inlineStr">
        <is>
          <t>ckkcassaj2004</t>
        </is>
      </c>
      <c r="B146787" t="n">
        <v>1</v>
      </c>
    </row>
    <row r="146788">
      <c r="A146788" t="inlineStr">
        <is>
          <t>trogluista</t>
        </is>
      </c>
      <c r="B146788" t="n">
        <v>1</v>
      </c>
    </row>
    <row r="146789">
      <c r="A146789" t="inlineStr">
        <is>
          <t>papsoyen</t>
        </is>
      </c>
      <c r="B146789" t="n">
        <v>1</v>
      </c>
    </row>
    <row r="146790">
      <c r="A146790" t="inlineStr">
        <is>
          <t>rahme</t>
        </is>
      </c>
      <c r="B146790" t="n">
        <v>1</v>
      </c>
    </row>
    <row r="146791">
      <c r="A146791" t="inlineStr">
        <is>
          <t>guitarings</t>
        </is>
      </c>
      <c r="B146791" t="n">
        <v>1</v>
      </c>
    </row>
    <row r="146792">
      <c r="A146792" t="inlineStr">
        <is>
          <t>ôle</t>
        </is>
      </c>
      <c r="B146792" t="n">
        <v>1</v>
      </c>
    </row>
    <row r="146793">
      <c r="A146793" t="inlineStr">
        <is>
          <t>gylu</t>
        </is>
      </c>
      <c r="B146793" t="n">
        <v>1</v>
      </c>
    </row>
    <row r="146794">
      <c r="A146794" t="inlineStr">
        <is>
          <t>brainski</t>
        </is>
      </c>
      <c r="B146794" t="n">
        <v>1</v>
      </c>
    </row>
    <row r="146795">
      <c r="A146795" t="inlineStr">
        <is>
          <t>bezüs</t>
        </is>
      </c>
      <c r="B146795" t="n">
        <v>1</v>
      </c>
    </row>
    <row r="146796">
      <c r="A146796" t="inlineStr">
        <is>
          <t>chukchuk</t>
        </is>
      </c>
      <c r="B146796" t="n">
        <v>1</v>
      </c>
    </row>
    <row r="146797">
      <c r="A146797" t="inlineStr">
        <is>
          <t>swinley</t>
        </is>
      </c>
      <c r="B146797" t="n">
        <v>2</v>
      </c>
    </row>
    <row r="146798">
      <c r="A146798" t="inlineStr">
        <is>
          <t>hädx</t>
        </is>
      </c>
      <c r="B146798" t="n">
        <v>1</v>
      </c>
    </row>
    <row r="146799">
      <c r="A146799" t="inlineStr">
        <is>
          <t>cafektur</t>
        </is>
      </c>
      <c r="B146799" t="n">
        <v>1</v>
      </c>
    </row>
    <row r="146800">
      <c r="A146800" t="inlineStr">
        <is>
          <t>壮各识</t>
        </is>
      </c>
      <c r="B146800" t="n">
        <v>1</v>
      </c>
    </row>
    <row r="146801">
      <c r="A146801" t="inlineStr">
        <is>
          <t>medall</t>
        </is>
      </c>
      <c r="B146801" t="n">
        <v>2</v>
      </c>
    </row>
    <row r="146802">
      <c r="A146802" t="inlineStr">
        <is>
          <t>cneuncha</t>
        </is>
      </c>
      <c r="B146802" t="n">
        <v>1</v>
      </c>
    </row>
    <row r="146803">
      <c r="A146803" t="inlineStr">
        <is>
          <t>perquant</t>
        </is>
      </c>
      <c r="B146803" t="n">
        <v>1</v>
      </c>
    </row>
    <row r="146804">
      <c r="A146804" t="inlineStr">
        <is>
          <t>mcgggins</t>
        </is>
      </c>
      <c r="B146804" t="n">
        <v>1</v>
      </c>
    </row>
    <row r="146805">
      <c r="A146805" t="inlineStr">
        <is>
          <t>pfeiffersacredrocketsnake</t>
        </is>
      </c>
      <c r="B146805" t="n">
        <v>1</v>
      </c>
    </row>
    <row r="146806">
      <c r="A146806" t="inlineStr">
        <is>
          <t>marabbits</t>
        </is>
      </c>
      <c r="B146806" t="n">
        <v>1</v>
      </c>
    </row>
    <row r="146807">
      <c r="A146807" t="inlineStr">
        <is>
          <t>spotbread</t>
        </is>
      </c>
      <c r="B146807" t="n">
        <v>1</v>
      </c>
    </row>
    <row r="146808">
      <c r="A146808" t="inlineStr">
        <is>
          <t>shilalikhalia</t>
        </is>
      </c>
      <c r="B146808" t="n">
        <v>1</v>
      </c>
    </row>
    <row r="146809">
      <c r="A146809" t="inlineStr">
        <is>
          <t>charioh</t>
        </is>
      </c>
      <c r="B146809" t="n">
        <v>1</v>
      </c>
    </row>
    <row r="146810">
      <c r="A146810" t="inlineStr">
        <is>
          <t>cabazan</t>
        </is>
      </c>
      <c r="B146810" t="n">
        <v>1</v>
      </c>
    </row>
    <row r="146811">
      <c r="A146811" t="inlineStr">
        <is>
          <t>waste—including</t>
        </is>
      </c>
      <c r="B146811" t="n">
        <v>2</v>
      </c>
    </row>
    <row r="146812">
      <c r="A146812" t="inlineStr">
        <is>
          <t>straitjackets—on</t>
        </is>
      </c>
      <c r="B146812" t="n">
        <v>1</v>
      </c>
    </row>
    <row r="146813">
      <c r="A146813" t="inlineStr">
        <is>
          <t>zamanami</t>
        </is>
      </c>
      <c r="B146813" t="n">
        <v>1</v>
      </c>
    </row>
    <row r="146814">
      <c r="A146814" t="inlineStr">
        <is>
          <t>xihuasánh</t>
        </is>
      </c>
      <c r="B146814" t="n">
        <v>1</v>
      </c>
    </row>
    <row r="146815">
      <c r="A146815" t="inlineStr">
        <is>
          <t>martinsas</t>
        </is>
      </c>
      <c r="B146815" t="n">
        <v>1</v>
      </c>
    </row>
    <row r="146816">
      <c r="A146816" t="inlineStr">
        <is>
          <t>apportals</t>
        </is>
      </c>
      <c r="B146816" t="n">
        <v>1</v>
      </c>
    </row>
    <row r="146817">
      <c r="A146817" t="inlineStr">
        <is>
          <t>intampables</t>
        </is>
      </c>
      <c r="B146817" t="n">
        <v>1</v>
      </c>
    </row>
    <row r="146818">
      <c r="A146818" t="inlineStr">
        <is>
          <t>cell80mm</t>
        </is>
      </c>
      <c r="B146818" t="n">
        <v>1</v>
      </c>
    </row>
    <row r="146819">
      <c r="A146819" t="inlineStr">
        <is>
          <t>tubesmods</t>
        </is>
      </c>
      <c r="B146819" t="n">
        <v>1</v>
      </c>
    </row>
    <row r="146820">
      <c r="A146820" t="inlineStr">
        <is>
          <t>mcaofmusic</t>
        </is>
      </c>
      <c r="B146820" t="n">
        <v>1</v>
      </c>
    </row>
    <row r="146821">
      <c r="A146821" t="inlineStr">
        <is>
          <t>1321c</t>
        </is>
      </c>
      <c r="B146821" t="n">
        <v>1</v>
      </c>
    </row>
    <row r="146822">
      <c r="A146822" t="inlineStr">
        <is>
          <t>bubspring</t>
        </is>
      </c>
      <c r="B146822" t="n">
        <v>1</v>
      </c>
    </row>
    <row r="146823">
      <c r="A146823" t="inlineStr">
        <is>
          <t>370ni266100</t>
        </is>
      </c>
      <c r="B146823" t="n">
        <v>1</v>
      </c>
    </row>
    <row r="146824">
      <c r="A146824" t="inlineStr">
        <is>
          <t>powerlink</t>
        </is>
      </c>
      <c r="B146824" t="n">
        <v>3</v>
      </c>
    </row>
    <row r="146825">
      <c r="A146825" t="inlineStr">
        <is>
          <t>fedgeared</t>
        </is>
      </c>
      <c r="B146825" t="n">
        <v>1</v>
      </c>
    </row>
    <row r="146826">
      <c r="A146826" t="inlineStr">
        <is>
          <t>nntubxy</t>
        </is>
      </c>
      <c r="B146826" t="n">
        <v>1</v>
      </c>
    </row>
    <row r="146827">
      <c r="A146827" t="inlineStr">
        <is>
          <t>neutralopen</t>
        </is>
      </c>
      <c r="B146827" t="n">
        <v>1</v>
      </c>
    </row>
    <row r="146828">
      <c r="A146828" t="inlineStr">
        <is>
          <t>tinemmen</t>
        </is>
      </c>
      <c r="B146828" t="n">
        <v>1</v>
      </c>
    </row>
    <row r="146829">
      <c r="A146829" t="inlineStr">
        <is>
          <t>ss109</t>
        </is>
      </c>
      <c r="B146829" t="n">
        <v>1</v>
      </c>
    </row>
    <row r="146830">
      <c r="A146830" t="inlineStr">
        <is>
          <t>505mv</t>
        </is>
      </c>
      <c r="B146830" t="n">
        <v>1</v>
      </c>
    </row>
    <row r="146831">
      <c r="A146831" t="inlineStr">
        <is>
          <t>tapodinter</t>
        </is>
      </c>
      <c r="B146831" t="n">
        <v>1</v>
      </c>
    </row>
    <row r="146832">
      <c r="A146832" t="inlineStr">
        <is>
          <t>cannabisomega</t>
        </is>
      </c>
      <c r="B146832" t="n">
        <v>1</v>
      </c>
    </row>
    <row r="146833">
      <c r="A146833" t="inlineStr">
        <is>
          <t>pmt10</t>
        </is>
      </c>
      <c r="B146833" t="n">
        <v>1</v>
      </c>
    </row>
    <row r="146834">
      <c r="A146834" t="inlineStr">
        <is>
          <t>25turn</t>
        </is>
      </c>
      <c r="B146834" t="n">
        <v>1</v>
      </c>
    </row>
    <row r="146835">
      <c r="A146835" t="inlineStr">
        <is>
          <t>utermin™</t>
        </is>
      </c>
      <c r="B146835" t="n">
        <v>1</v>
      </c>
    </row>
    <row r="146836">
      <c r="A146836" t="inlineStr">
        <is>
          <t>currentdonut</t>
        </is>
      </c>
      <c r="B146836" t="n">
        <v>1</v>
      </c>
    </row>
    <row r="146837">
      <c r="A146837" t="inlineStr">
        <is>
          <t>atomtolin</t>
        </is>
      </c>
      <c r="B146837" t="n">
        <v>1</v>
      </c>
    </row>
    <row r="146838">
      <c r="A146838" t="inlineStr">
        <is>
          <t>ly1mk6ibe</t>
        </is>
      </c>
      <c r="B146838" t="n">
        <v>1</v>
      </c>
    </row>
    <row r="146839">
      <c r="A146839" t="inlineStr">
        <is>
          <t>techmotor</t>
        </is>
      </c>
      <c r="B146839" t="n">
        <v>1</v>
      </c>
    </row>
    <row r="146840">
      <c r="A146840" t="inlineStr">
        <is>
          <t>415a</t>
        </is>
      </c>
      <c r="B146840" t="n">
        <v>2</v>
      </c>
    </row>
    <row r="146841">
      <c r="A146841" t="inlineStr">
        <is>
          <t>433a</t>
        </is>
      </c>
      <c r="B146841" t="n">
        <v>2</v>
      </c>
    </row>
    <row r="146842">
      <c r="A146842" t="inlineStr">
        <is>
          <t>swiveller</t>
        </is>
      </c>
      <c r="B146842" t="n">
        <v>1</v>
      </c>
    </row>
    <row r="146843">
      <c r="A146843" t="inlineStr">
        <is>
          <t>yvv</t>
        </is>
      </c>
      <c r="B146843" t="n">
        <v>2</v>
      </c>
    </row>
    <row r="146844">
      <c r="A146844" t="inlineStr">
        <is>
          <t>linkedran25</t>
        </is>
      </c>
      <c r="B146844" t="n">
        <v>1</v>
      </c>
    </row>
    <row r="146845">
      <c r="A146845" t="inlineStr">
        <is>
          <t>thermovoltaic</t>
        </is>
      </c>
      <c r="B146845" t="n">
        <v>1</v>
      </c>
    </row>
    <row r="146846">
      <c r="A146846" t="inlineStr">
        <is>
          <t>echays</t>
        </is>
      </c>
      <c r="B146846" t="n">
        <v>1</v>
      </c>
    </row>
    <row r="146847">
      <c r="A146847" t="inlineStr">
        <is>
          <t>freepreaders</t>
        </is>
      </c>
      <c r="B146847" t="n">
        <v>1</v>
      </c>
    </row>
    <row r="146848">
      <c r="A146848" t="inlineStr">
        <is>
          <t>compaulylugslow</t>
        </is>
      </c>
      <c r="B146848" t="n">
        <v>1</v>
      </c>
    </row>
    <row r="146849">
      <c r="A146849" t="inlineStr">
        <is>
          <t>visitingthedailybeast</t>
        </is>
      </c>
      <c r="B146849" t="n">
        <v>1</v>
      </c>
    </row>
    <row r="146850">
      <c r="A146850" t="inlineStr">
        <is>
          <t>limited16</t>
        </is>
      </c>
      <c r="B146850" t="n">
        <v>1</v>
      </c>
    </row>
    <row r="146851">
      <c r="A146851" t="inlineStr">
        <is>
          <t>acccerless</t>
        </is>
      </c>
      <c r="B146851" t="n">
        <v>1</v>
      </c>
    </row>
    <row r="146852">
      <c r="A146852" t="inlineStr">
        <is>
          <t>launchfizzle</t>
        </is>
      </c>
      <c r="B146852" t="n">
        <v>1</v>
      </c>
    </row>
    <row r="146853">
      <c r="A146853" t="inlineStr">
        <is>
          <t>bitvelero</t>
        </is>
      </c>
      <c r="B146853" t="n">
        <v>1</v>
      </c>
    </row>
    <row r="146854">
      <c r="A146854" t="inlineStr">
        <is>
          <t>194329</t>
        </is>
      </c>
      <c r="B146854" t="n">
        <v>1</v>
      </c>
    </row>
    <row r="146855">
      <c r="A146855" t="inlineStr">
        <is>
          <t>arkits</t>
        </is>
      </c>
      <c r="B146855" t="n">
        <v>2</v>
      </c>
    </row>
    <row r="146856">
      <c r="A146856" t="inlineStr">
        <is>
          <t>throners</t>
        </is>
      </c>
      <c r="B146856" t="n">
        <v>2</v>
      </c>
    </row>
    <row r="146857">
      <c r="A146857" t="inlineStr">
        <is>
          <t>sgundell_candidates</t>
        </is>
      </c>
      <c r="B146857" t="n">
        <v>1</v>
      </c>
    </row>
    <row r="146858">
      <c r="A146858" t="inlineStr">
        <is>
          <t>tenukas</t>
        </is>
      </c>
      <c r="B146858" t="n">
        <v>1</v>
      </c>
    </row>
    <row r="146859">
      <c r="A146859" t="inlineStr">
        <is>
          <t>txdots</t>
        </is>
      </c>
      <c r="B146859" t="n">
        <v>1</v>
      </c>
    </row>
    <row r="146860">
      <c r="A146860" t="inlineStr">
        <is>
          <t>purdakh</t>
        </is>
      </c>
      <c r="B146860" t="n">
        <v>1</v>
      </c>
    </row>
    <row r="146861">
      <c r="A146861" t="inlineStr">
        <is>
          <t>uveonyon</t>
        </is>
      </c>
      <c r="B146861" t="n">
        <v>1</v>
      </c>
    </row>
    <row r="146862">
      <c r="A146862" t="inlineStr">
        <is>
          <t>concordous</t>
        </is>
      </c>
      <c r="B146862" t="n">
        <v>1</v>
      </c>
    </row>
    <row r="146863">
      <c r="A146863" t="inlineStr">
        <is>
          <t>nayman</t>
        </is>
      </c>
      <c r="B146863" t="n">
        <v>2</v>
      </c>
    </row>
    <row r="146864">
      <c r="A146864" t="inlineStr">
        <is>
          <t>9311997</t>
        </is>
      </c>
      <c r="B146864" t="n">
        <v>1</v>
      </c>
    </row>
    <row r="146865">
      <c r="A146865" t="inlineStr">
        <is>
          <t>bciu</t>
        </is>
      </c>
      <c r="B146865" t="n">
        <v>1</v>
      </c>
    </row>
    <row r="146866">
      <c r="A146866" t="inlineStr">
        <is>
          <t>ruralwilderness</t>
        </is>
      </c>
      <c r="B146866" t="n">
        <v>1</v>
      </c>
    </row>
    <row r="146867">
      <c r="A146867" t="inlineStr">
        <is>
          <t>zoologicalfamilyaol</t>
        </is>
      </c>
      <c r="B146867" t="n">
        <v>1</v>
      </c>
    </row>
    <row r="146868">
      <c r="A146868" t="inlineStr">
        <is>
          <t>statecityterritorys</t>
        </is>
      </c>
      <c r="B146868" t="n">
        <v>1</v>
      </c>
    </row>
    <row r="146869">
      <c r="A146869" t="inlineStr">
        <is>
          <t>propinquers</t>
        </is>
      </c>
      <c r="B146869" t="n">
        <v>1</v>
      </c>
    </row>
    <row r="146870">
      <c r="A146870" t="inlineStr">
        <is>
          <t>languagetypestr</t>
        </is>
      </c>
      <c r="B146870" t="n">
        <v>1</v>
      </c>
    </row>
    <row r="146871">
      <c r="A146871" t="inlineStr">
        <is>
          <t>tograph</t>
        </is>
      </c>
      <c r="B146871" t="n">
        <v>1</v>
      </c>
    </row>
    <row r="146872">
      <c r="A146872" t="inlineStr">
        <is>
          <t>sesid</t>
        </is>
      </c>
      <c r="B146872" t="n">
        <v>2</v>
      </c>
    </row>
    <row r="146873">
      <c r="A146873" t="inlineStr">
        <is>
          <t>your_littlemy_scrambled</t>
        </is>
      </c>
      <c r="B146873" t="n">
        <v>1</v>
      </c>
    </row>
    <row r="146874">
      <c r="A146874" t="inlineStr">
        <is>
          <t>andifs</t>
        </is>
      </c>
      <c r="B146874" t="n">
        <v>1</v>
      </c>
    </row>
    <row r="146875">
      <c r="A146875" t="inlineStr">
        <is>
          <t>extsp</t>
        </is>
      </c>
      <c r="B146875" t="n">
        <v>1</v>
      </c>
    </row>
    <row r="146876">
      <c r="A146876" t="inlineStr">
        <is>
          <t>lymern</t>
        </is>
      </c>
      <c r="B146876" t="n">
        <v>1</v>
      </c>
    </row>
    <row r="146877">
      <c r="A146877" t="inlineStr">
        <is>
          <t>dsnstyle</t>
        </is>
      </c>
      <c r="B146877" t="n">
        <v>1</v>
      </c>
    </row>
    <row r="146878">
      <c r="A146878" t="inlineStr">
        <is>
          <t>toddr1</t>
        </is>
      </c>
      <c r="B146878" t="n">
        <v>1</v>
      </c>
    </row>
    <row r="146879">
      <c r="A146879" t="inlineStr">
        <is>
          <t>httppidmonogame</t>
        </is>
      </c>
      <c r="B146879" t="n">
        <v>1</v>
      </c>
    </row>
    <row r="146880">
      <c r="A146880" t="inlineStr">
        <is>
          <t>ladjotesquantum_econ</t>
        </is>
      </c>
      <c r="B146880" t="n">
        <v>1</v>
      </c>
    </row>
    <row r="146881">
      <c r="A146881" t="inlineStr">
        <is>
          <t>formstype</t>
        </is>
      </c>
      <c r="B146881" t="n">
        <v>1</v>
      </c>
    </row>
    <row r="146882">
      <c r="A146882" t="inlineStr">
        <is>
          <t>propics</t>
        </is>
      </c>
      <c r="B146882" t="n">
        <v>1</v>
      </c>
    </row>
    <row r="146883">
      <c r="A146883" t="inlineStr">
        <is>
          <t>json8</t>
        </is>
      </c>
      <c r="B146883" t="n">
        <v>1</v>
      </c>
    </row>
    <row r="146884">
      <c r="A146884" t="inlineStr">
        <is>
          <t>htmlallow</t>
        </is>
      </c>
      <c r="B146884" t="n">
        <v>1</v>
      </c>
    </row>
    <row r="146885">
      <c r="A146885" t="inlineStr">
        <is>
          <t>druidio</t>
        </is>
      </c>
      <c r="B146885" t="n">
        <v>1</v>
      </c>
    </row>
    <row r="146886">
      <c r="A146886" t="inlineStr">
        <is>
          <t>expressionf</t>
        </is>
      </c>
      <c r="B146886" t="n">
        <v>1</v>
      </c>
    </row>
    <row r="146887">
      <c r="A146887" t="inlineStr">
        <is>
          <t>purficode</t>
        </is>
      </c>
      <c r="B146887" t="n">
        <v>1</v>
      </c>
    </row>
    <row r="146888">
      <c r="A146888" t="inlineStr">
        <is>
          <t>arginputa</t>
        </is>
      </c>
      <c r="B146888" t="n">
        <v>1</v>
      </c>
    </row>
    <row r="146889">
      <c r="A146889" t="inlineStr">
        <is>
          <t>_myhtml</t>
        </is>
      </c>
      <c r="B146889" t="n">
        <v>1</v>
      </c>
    </row>
    <row r="146890">
      <c r="A146890" t="inlineStr">
        <is>
          <t>cascii</t>
        </is>
      </c>
      <c r="B146890" t="n">
        <v>1</v>
      </c>
    </row>
    <row r="146891">
      <c r="A146891" t="inlineStr">
        <is>
          <t>fpy2</t>
        </is>
      </c>
      <c r="B146891" t="n">
        <v>1</v>
      </c>
    </row>
    <row r="146892">
      <c r="A146892" t="inlineStr">
        <is>
          <t>sqlite3reconfigure</t>
        </is>
      </c>
      <c r="B146892" t="n">
        <v>1</v>
      </c>
    </row>
    <row r="146893">
      <c r="A146893" t="inlineStr">
        <is>
          <t>headmr1</t>
        </is>
      </c>
      <c r="B146893" t="n">
        <v>1</v>
      </c>
    </row>
    <row r="146894">
      <c r="A146894" t="inlineStr">
        <is>
          <t>fft_str</t>
        </is>
      </c>
      <c r="B146894" t="n">
        <v>1</v>
      </c>
    </row>
    <row r="146895">
      <c r="A146895" t="inlineStr">
        <is>
          <t>editormode</t>
        </is>
      </c>
      <c r="B146895" t="n">
        <v>1</v>
      </c>
    </row>
    <row r="146896">
      <c r="A146896" t="inlineStr">
        <is>
          <t>comlymerntagspost7</t>
        </is>
      </c>
      <c r="B146896" t="n">
        <v>1</v>
      </c>
    </row>
    <row r="146897">
      <c r="A146897" t="inlineStr">
        <is>
          <t>altsh</t>
        </is>
      </c>
      <c r="B146897" t="n">
        <v>1</v>
      </c>
    </row>
    <row r="146898">
      <c r="A146898" t="inlineStr">
        <is>
          <t>ifclw</t>
        </is>
      </c>
      <c r="B146898" t="n">
        <v>1</v>
      </c>
    </row>
    <row r="146899">
      <c r="A146899" t="inlineStr">
        <is>
          <t>soflp</t>
        </is>
      </c>
      <c r="B146899" t="n">
        <v>1</v>
      </c>
    </row>
    <row r="146900">
      <c r="A146900" t="inlineStr">
        <is>
          <t>terseou</t>
        </is>
      </c>
      <c r="B146900" t="n">
        <v>1</v>
      </c>
    </row>
    <row r="146901">
      <c r="A146901" t="inlineStr">
        <is>
          <t>25nek</t>
        </is>
      </c>
      <c r="B146901" t="n">
        <v>1</v>
      </c>
    </row>
    <row r="146902">
      <c r="A146902" t="inlineStr">
        <is>
          <t>ήσστεςιστεν</t>
        </is>
      </c>
      <c r="B146902" t="n">
        <v>1</v>
      </c>
    </row>
    <row r="146903">
      <c r="A146903" t="inlineStr">
        <is>
          <t>emuyaki</t>
        </is>
      </c>
      <c r="B146903" t="n">
        <v>1</v>
      </c>
    </row>
    <row r="146904">
      <c r="A146904" t="inlineStr">
        <is>
          <t>enharm</t>
        </is>
      </c>
      <c r="B146904" t="n">
        <v>1</v>
      </c>
    </row>
    <row r="146905">
      <c r="A146905" t="inlineStr">
        <is>
          <t>dekulayth</t>
        </is>
      </c>
      <c r="B146905" t="n">
        <v>1</v>
      </c>
    </row>
    <row r="146906">
      <c r="A146906" t="inlineStr">
        <is>
          <t>smokata</t>
        </is>
      </c>
      <c r="B146906" t="n">
        <v>1</v>
      </c>
    </row>
    <row r="146907">
      <c r="A146907" t="inlineStr">
        <is>
          <t>heigu</t>
        </is>
      </c>
      <c r="B146907" t="n">
        <v>1</v>
      </c>
    </row>
    <row r="146908">
      <c r="A146908" t="inlineStr">
        <is>
          <t>strengthhp</t>
        </is>
      </c>
      <c r="B146908" t="n">
        <v>1</v>
      </c>
    </row>
    <row r="146909">
      <c r="A146909" t="inlineStr">
        <is>
          <t>enhardenment</t>
        </is>
      </c>
      <c r="B146909" t="n">
        <v>1</v>
      </c>
    </row>
    <row r="146910">
      <c r="A146910" t="inlineStr">
        <is>
          <t>ereshcs</t>
        </is>
      </c>
      <c r="B146910" t="n">
        <v>1</v>
      </c>
    </row>
    <row r="146911">
      <c r="A146911" t="inlineStr">
        <is>
          <t>イテンプ</t>
        </is>
      </c>
      <c r="B146911" t="n">
        <v>1</v>
      </c>
    </row>
    <row r="146912">
      <c r="A146912" t="inlineStr">
        <is>
          <t>2170000522uuielrated0u</t>
        </is>
      </c>
      <c r="B146912" t="n">
        <v>1</v>
      </c>
    </row>
    <row r="146913">
      <c r="A146913" t="inlineStr">
        <is>
          <t>shosoudai</t>
        </is>
      </c>
      <c r="B146913" t="n">
        <v>1</v>
      </c>
    </row>
    <row r="146914">
      <c r="A146914" t="inlineStr">
        <is>
          <t>objtea_lu</t>
        </is>
      </c>
      <c r="B146914" t="n">
        <v>1</v>
      </c>
    </row>
    <row r="146915">
      <c r="A146915" t="inlineStr">
        <is>
          <t>combookspostmillennialblitzarticleslaveria</t>
        </is>
      </c>
      <c r="B146915" t="n">
        <v>1</v>
      </c>
    </row>
    <row r="146916">
      <c r="A146916" t="inlineStr">
        <is>
          <t>springircfitches</t>
        </is>
      </c>
      <c r="B146916" t="n">
        <v>1</v>
      </c>
    </row>
    <row r="146917">
      <c r="A146917" t="inlineStr">
        <is>
          <t>ethoses</t>
        </is>
      </c>
      <c r="B146917" t="n">
        <v>1</v>
      </c>
    </row>
    <row r="146918">
      <c r="A146918" t="inlineStr">
        <is>
          <t>lobbies–</t>
        </is>
      </c>
      <c r="B146918" t="n">
        <v>1</v>
      </c>
    </row>
    <row r="146919">
      <c r="A146919" t="inlineStr">
        <is>
          <t>cabch</t>
        </is>
      </c>
      <c r="B146919" t="n">
        <v>1</v>
      </c>
    </row>
    <row r="146920">
      <c r="A146920" t="inlineStr">
        <is>
          <t>abotaking</t>
        </is>
      </c>
      <c r="B146920" t="n">
        <v>1</v>
      </c>
    </row>
    <row r="146921">
      <c r="A146921" t="inlineStr">
        <is>
          <t>tailletmaster</t>
        </is>
      </c>
      <c r="B146921" t="n">
        <v>1</v>
      </c>
    </row>
    <row r="146922">
      <c r="A146922" t="inlineStr">
        <is>
          <t>sholomih</t>
        </is>
      </c>
      <c r="B146922" t="n">
        <v>1</v>
      </c>
    </row>
    <row r="146923">
      <c r="A146923" t="inlineStr">
        <is>
          <t>cobihz</t>
        </is>
      </c>
      <c r="B146923" t="n">
        <v>1</v>
      </c>
    </row>
    <row r="146924">
      <c r="A146924" t="inlineStr">
        <is>
          <t>frima</t>
        </is>
      </c>
      <c r="B146924" t="n">
        <v>2</v>
      </c>
    </row>
    <row r="146925">
      <c r="A146925" t="inlineStr">
        <is>
          <t>irredeem</t>
        </is>
      </c>
      <c r="B146925" t="n">
        <v>1</v>
      </c>
    </row>
    <row r="146926">
      <c r="A146926" t="inlineStr">
        <is>
          <t>284115</t>
        </is>
      </c>
      <c r="B146926" t="n">
        <v>1</v>
      </c>
    </row>
    <row r="146927">
      <c r="A146927" t="inlineStr">
        <is>
          <t>aryakus93</t>
        </is>
      </c>
      <c r="B146927" t="n">
        <v>1</v>
      </c>
    </row>
    <row r="146928">
      <c r="A146928" t="inlineStr">
        <is>
          <t>guboop</t>
        </is>
      </c>
      <c r="B146928" t="n">
        <v>1</v>
      </c>
    </row>
    <row r="146929">
      <c r="A146929" t="inlineStr">
        <is>
          <t>covtralo</t>
        </is>
      </c>
      <c r="B146929" t="n">
        <v>1</v>
      </c>
    </row>
    <row r="146930">
      <c r="A146930" t="inlineStr">
        <is>
          <t>techage</t>
        </is>
      </c>
      <c r="B146930" t="n">
        <v>1</v>
      </c>
    </row>
    <row r="146931">
      <c r="A146931" t="inlineStr">
        <is>
          <t>007199</t>
        </is>
      </c>
      <c r="B146931" t="n">
        <v>1</v>
      </c>
    </row>
    <row r="146932">
      <c r="A146932" t="inlineStr">
        <is>
          <t>juprige</t>
        </is>
      </c>
      <c r="B146932" t="n">
        <v>1</v>
      </c>
    </row>
    <row r="146933">
      <c r="A146933" t="inlineStr">
        <is>
          <t>chargepaction</t>
        </is>
      </c>
      <c r="B146933" t="n">
        <v>1</v>
      </c>
    </row>
    <row r="146934">
      <c r="A146934" t="inlineStr">
        <is>
          <t>93minfeb</t>
        </is>
      </c>
      <c r="B146934" t="n">
        <v>1</v>
      </c>
    </row>
    <row r="146935">
      <c r="A146935" t="inlineStr">
        <is>
          <t>quickdownload</t>
        </is>
      </c>
      <c r="B146935" t="n">
        <v>1</v>
      </c>
    </row>
    <row r="146936">
      <c r="A146936" t="inlineStr">
        <is>
          <t>httpsavagod</t>
        </is>
      </c>
      <c r="B146936" t="n">
        <v>1</v>
      </c>
    </row>
    <row r="146937">
      <c r="A146937" t="inlineStr">
        <is>
          <t>xavios</t>
        </is>
      </c>
      <c r="B146937" t="n">
        <v>1</v>
      </c>
    </row>
    <row r="146938">
      <c r="A146938" t="inlineStr">
        <is>
          <t>altactions</t>
        </is>
      </c>
      <c r="B146938" t="n">
        <v>1</v>
      </c>
    </row>
    <row r="146939">
      <c r="A146939" t="inlineStr">
        <is>
          <t>rollermobile</t>
        </is>
      </c>
      <c r="B146939" t="n">
        <v>1</v>
      </c>
    </row>
    <row r="146940">
      <c r="A146940" t="inlineStr">
        <is>
          <t>wurdt</t>
        </is>
      </c>
      <c r="B146940" t="n">
        <v>1</v>
      </c>
    </row>
    <row r="146941">
      <c r="A146941" t="inlineStr">
        <is>
          <t>httprobertmorceg</t>
        </is>
      </c>
      <c r="B146941" t="n">
        <v>1</v>
      </c>
    </row>
    <row r="146942">
      <c r="A146942" t="inlineStr">
        <is>
          <t>a91wr75356612729172982916142049</t>
        </is>
      </c>
      <c r="B146942" t="n">
        <v>1</v>
      </c>
    </row>
    <row r="146943">
      <c r="A146943" t="inlineStr">
        <is>
          <t>usaxg39vlps</t>
        </is>
      </c>
      <c r="B146943" t="n">
        <v>1</v>
      </c>
    </row>
    <row r="146944">
      <c r="A146944" t="inlineStr">
        <is>
          <t>cathium</t>
        </is>
      </c>
      <c r="B146944" t="n">
        <v>1</v>
      </c>
    </row>
    <row r="146945">
      <c r="A146945" t="inlineStr">
        <is>
          <t>52925</t>
        </is>
      </c>
      <c r="B146945" t="n">
        <v>1</v>
      </c>
    </row>
    <row r="146946">
      <c r="A146946" t="inlineStr">
        <is>
          <t>thwerks</t>
        </is>
      </c>
      <c r="B146946" t="n">
        <v>1</v>
      </c>
    </row>
    <row r="146947">
      <c r="A146947" t="inlineStr">
        <is>
          <t>comfilesuser25264fileliza_layman</t>
        </is>
      </c>
      <c r="B146947" t="n">
        <v>1</v>
      </c>
    </row>
    <row r="146948">
      <c r="A146948" t="inlineStr">
        <is>
          <t>bw01</t>
        </is>
      </c>
      <c r="B146948" t="n">
        <v>1</v>
      </c>
    </row>
    <row r="146949">
      <c r="A146949" t="inlineStr">
        <is>
          <t>preir</t>
        </is>
      </c>
      <c r="B146949" t="n">
        <v>1</v>
      </c>
    </row>
    <row r="146950">
      <c r="A146950" t="inlineStr">
        <is>
          <t>configix</t>
        </is>
      </c>
      <c r="B146950" t="n">
        <v>1</v>
      </c>
    </row>
    <row r="146951">
      <c r="A146951" t="inlineStr">
        <is>
          <t>veryounn</t>
        </is>
      </c>
      <c r="B146951" t="n">
        <v>1</v>
      </c>
    </row>
    <row r="146952">
      <c r="A146952" t="inlineStr">
        <is>
          <t>newcastls</t>
        </is>
      </c>
      <c r="B146952" t="n">
        <v>1</v>
      </c>
    </row>
    <row r="146953">
      <c r="A146953" t="inlineStr">
        <is>
          <t>codiskt</t>
        </is>
      </c>
      <c r="B146953" t="n">
        <v>1</v>
      </c>
    </row>
    <row r="146954">
      <c r="A146954" t="inlineStr">
        <is>
          <t>crypt2014</t>
        </is>
      </c>
      <c r="B146954" t="n">
        <v>1</v>
      </c>
    </row>
    <row r="146955">
      <c r="A146955" t="inlineStr">
        <is>
          <t>cdrombin</t>
        </is>
      </c>
      <c r="B146955" t="n">
        <v>1</v>
      </c>
    </row>
    <row r="146956">
      <c r="A146956" t="inlineStr">
        <is>
          <t>heodlrty</t>
        </is>
      </c>
      <c r="B146956" t="n">
        <v>1</v>
      </c>
    </row>
    <row r="146957">
      <c r="A146957" t="inlineStr">
        <is>
          <t>libozya</t>
        </is>
      </c>
      <c r="B146957" t="n">
        <v>1</v>
      </c>
    </row>
    <row r="146958">
      <c r="A146958" t="inlineStr">
        <is>
          <t>techdrive</t>
        </is>
      </c>
      <c r="B146958" t="n">
        <v>1</v>
      </c>
    </row>
    <row r="146959">
      <c r="A146959" t="inlineStr">
        <is>
          <t>xta905xus3</t>
        </is>
      </c>
      <c r="B146959" t="n">
        <v>1</v>
      </c>
    </row>
    <row r="146960">
      <c r="A146960" t="inlineStr">
        <is>
          <t>biotrip</t>
        </is>
      </c>
      <c r="B146960" t="n">
        <v>1</v>
      </c>
    </row>
    <row r="146961">
      <c r="A146961" t="inlineStr">
        <is>
          <t>madeleinepadel</t>
        </is>
      </c>
      <c r="B146961" t="n">
        <v>1</v>
      </c>
    </row>
    <row r="146962">
      <c r="A146962" t="inlineStr">
        <is>
          <t>morceg</t>
        </is>
      </c>
      <c r="B146962" t="n">
        <v>1</v>
      </c>
    </row>
    <row r="146963">
      <c r="A146963" t="inlineStr">
        <is>
          <t>ttr94s</t>
        </is>
      </c>
      <c r="B146963" t="n">
        <v>1</v>
      </c>
    </row>
    <row r="146964">
      <c r="A146964" t="inlineStr">
        <is>
          <t>fhiis</t>
        </is>
      </c>
      <c r="B146964" t="n">
        <v>1</v>
      </c>
    </row>
    <row r="146965">
      <c r="A146965" t="inlineStr">
        <is>
          <t>243568</t>
        </is>
      </c>
      <c r="B146965" t="n">
        <v>1</v>
      </c>
    </row>
    <row r="146966">
      <c r="A146966" t="inlineStr">
        <is>
          <t>hcub</t>
        </is>
      </c>
      <c r="B146966" t="n">
        <v>1</v>
      </c>
    </row>
    <row r="146967">
      <c r="A146967" t="inlineStr">
        <is>
          <t>rhishye</t>
        </is>
      </c>
      <c r="B146967" t="n">
        <v>1</v>
      </c>
    </row>
    <row r="146968">
      <c r="A146968" t="inlineStr">
        <is>
          <t>retumbnails</t>
        </is>
      </c>
      <c r="B146968" t="n">
        <v>1</v>
      </c>
    </row>
    <row r="146969">
      <c r="A146969" t="inlineStr">
        <is>
          <t>157199</t>
        </is>
      </c>
      <c r="B146969" t="n">
        <v>1</v>
      </c>
    </row>
    <row r="146970">
      <c r="A146970" t="inlineStr">
        <is>
          <t>wvls</t>
        </is>
      </c>
      <c r="B146970" t="n">
        <v>1</v>
      </c>
    </row>
    <row r="146971">
      <c r="A146971" t="inlineStr">
        <is>
          <t>speedfull</t>
        </is>
      </c>
      <c r="B146971" t="n">
        <v>1</v>
      </c>
    </row>
    <row r="146972">
      <c r="A146972" t="inlineStr">
        <is>
          <t>logincmd</t>
        </is>
      </c>
      <c r="B146972" t="n">
        <v>1</v>
      </c>
    </row>
    <row r="146973">
      <c r="A146973" t="inlineStr">
        <is>
          <t>9suite</t>
        </is>
      </c>
      <c r="B146973" t="n">
        <v>1</v>
      </c>
    </row>
    <row r="146974">
      <c r="A146974" t="inlineStr">
        <is>
          <t>sayw</t>
        </is>
      </c>
      <c r="B146974" t="n">
        <v>1</v>
      </c>
    </row>
    <row r="146975">
      <c r="A146975" t="inlineStr">
        <is>
          <t>9yxr</t>
        </is>
      </c>
      <c r="B146975" t="n">
        <v>1</v>
      </c>
    </row>
    <row r="146976">
      <c r="A146976" t="inlineStr">
        <is>
          <t>fyrbh</t>
        </is>
      </c>
      <c r="B146976" t="n">
        <v>1</v>
      </c>
    </row>
    <row r="146977">
      <c r="A146977" t="inlineStr">
        <is>
          <t>uofocked</t>
        </is>
      </c>
      <c r="B146977" t="n">
        <v>1</v>
      </c>
    </row>
    <row r="146978">
      <c r="A146978" t="inlineStr">
        <is>
          <t>71563</t>
        </is>
      </c>
      <c r="B146978" t="n">
        <v>1</v>
      </c>
    </row>
    <row r="146979">
      <c r="A146979" t="inlineStr">
        <is>
          <t>magictons</t>
        </is>
      </c>
      <c r="B146979" t="n">
        <v>1</v>
      </c>
    </row>
    <row r="146980">
      <c r="A146980" t="inlineStr">
        <is>
          <t>tarnet</t>
        </is>
      </c>
      <c r="B146980" t="n">
        <v>1</v>
      </c>
    </row>
    <row r="146981">
      <c r="A146981" t="inlineStr">
        <is>
          <t>haecia</t>
        </is>
      </c>
      <c r="B146981" t="n">
        <v>1</v>
      </c>
    </row>
    <row r="146982">
      <c r="A146982" t="inlineStr">
        <is>
          <t>sowindmarces</t>
        </is>
      </c>
      <c r="B146982" t="n">
        <v>1</v>
      </c>
    </row>
    <row r="146983">
      <c r="A146983" t="inlineStr">
        <is>
          <t>andunks</t>
        </is>
      </c>
      <c r="B146983" t="n">
        <v>1</v>
      </c>
    </row>
    <row r="146984">
      <c r="A146984" t="inlineStr">
        <is>
          <t>percipital</t>
        </is>
      </c>
      <c r="B146984" t="n">
        <v>1</v>
      </c>
    </row>
    <row r="146985">
      <c r="A146985" t="inlineStr">
        <is>
          <t>lodstein</t>
        </is>
      </c>
      <c r="B146985" t="n">
        <v>1</v>
      </c>
    </row>
    <row r="146986">
      <c r="A146986" t="inlineStr">
        <is>
          <t>orworm</t>
        </is>
      </c>
      <c r="B146986" t="n">
        <v>1</v>
      </c>
    </row>
    <row r="146987">
      <c r="A146987" t="inlineStr">
        <is>
          <t>eqslight</t>
        </is>
      </c>
      <c r="B146987" t="n">
        <v>1</v>
      </c>
    </row>
    <row r="146988">
      <c r="A146988" t="inlineStr">
        <is>
          <t>degenerushz</t>
        </is>
      </c>
      <c r="B146988" t="n">
        <v>1</v>
      </c>
    </row>
    <row r="146989">
      <c r="A146989" t="inlineStr">
        <is>
          <t>transplantus</t>
        </is>
      </c>
      <c r="B146989" t="n">
        <v>1</v>
      </c>
    </row>
    <row r="146990">
      <c r="A146990" t="inlineStr">
        <is>
          <t>struws</t>
        </is>
      </c>
      <c r="B146990" t="n">
        <v>1</v>
      </c>
    </row>
    <row r="146991">
      <c r="A146991" t="inlineStr">
        <is>
          <t>birthgenesis</t>
        </is>
      </c>
      <c r="B146991" t="n">
        <v>1</v>
      </c>
    </row>
    <row r="146992">
      <c r="A146992" t="inlineStr">
        <is>
          <t>honetsk</t>
        </is>
      </c>
      <c r="B146992" t="n">
        <v>1</v>
      </c>
    </row>
    <row r="146993">
      <c r="A146993" t="inlineStr">
        <is>
          <t>many65</t>
        </is>
      </c>
      <c r="B146993" t="n">
        <v>1</v>
      </c>
    </row>
    <row r="146994">
      <c r="A146994" t="inlineStr">
        <is>
          <t>lodmore</t>
        </is>
      </c>
      <c r="B146994" t="n">
        <v>1</v>
      </c>
    </row>
    <row r="146995">
      <c r="A146995" t="inlineStr">
        <is>
          <t>macquitos</t>
        </is>
      </c>
      <c r="B146995" t="n">
        <v>1</v>
      </c>
    </row>
    <row r="146996">
      <c r="A146996" t="inlineStr">
        <is>
          <t>bonaustics</t>
        </is>
      </c>
      <c r="B146996" t="n">
        <v>1</v>
      </c>
    </row>
    <row r="146997">
      <c r="A146997" t="inlineStr">
        <is>
          <t>liira</t>
        </is>
      </c>
      <c r="B146997" t="n">
        <v>1</v>
      </c>
    </row>
    <row r="146998">
      <c r="A146998" t="inlineStr">
        <is>
          <t>novelas</t>
        </is>
      </c>
      <c r="B146998" t="n">
        <v>1</v>
      </c>
    </row>
    <row r="146999">
      <c r="A146999" t="inlineStr">
        <is>
          <t>leobard</t>
        </is>
      </c>
      <c r="B146999" t="n">
        <v>1</v>
      </c>
    </row>
    <row r="147000">
      <c r="A147000" t="inlineStr">
        <is>
          <t>oerosh</t>
        </is>
      </c>
      <c r="B147000" t="n">
        <v>1</v>
      </c>
    </row>
    <row r="147001">
      <c r="A147001" t="inlineStr">
        <is>
          <t>elharr</t>
        </is>
      </c>
      <c r="B147001" t="n">
        <v>1</v>
      </c>
    </row>
    <row r="147002">
      <c r="A147002" t="inlineStr">
        <is>
          <t>eyesdurrets</t>
        </is>
      </c>
      <c r="B147002" t="n">
        <v>1</v>
      </c>
    </row>
    <row r="147003">
      <c r="A147003" t="inlineStr">
        <is>
          <t>typographia</t>
        </is>
      </c>
      <c r="B147003" t="n">
        <v>1</v>
      </c>
    </row>
    <row r="147004">
      <c r="A147004" t="inlineStr">
        <is>
          <t>42379</t>
        </is>
      </c>
      <c r="B147004" t="n">
        <v>1</v>
      </c>
    </row>
    <row r="147005">
      <c r="A147005" t="inlineStr">
        <is>
          <t>gunart</t>
        </is>
      </c>
      <c r="B147005" t="n">
        <v>1</v>
      </c>
    </row>
    <row r="147006">
      <c r="A147006" t="inlineStr">
        <is>
          <t>necken</t>
        </is>
      </c>
      <c r="B147006" t="n">
        <v>1</v>
      </c>
    </row>
    <row r="147007">
      <c r="A147007" t="inlineStr">
        <is>
          <t>metzis</t>
        </is>
      </c>
      <c r="B147007" t="n">
        <v>1</v>
      </c>
    </row>
    <row r="147008">
      <c r="A147008" t="inlineStr">
        <is>
          <t>skoword</t>
        </is>
      </c>
      <c r="B147008" t="n">
        <v>1</v>
      </c>
    </row>
    <row r="147009">
      <c r="A147009" t="inlineStr">
        <is>
          <t>compltvzssah</t>
        </is>
      </c>
      <c r="B147009" t="n">
        <v>1</v>
      </c>
    </row>
    <row r="147010">
      <c r="A147010" t="inlineStr">
        <is>
          <t>come46fvwyixa</t>
        </is>
      </c>
      <c r="B147010" t="n">
        <v>1</v>
      </c>
    </row>
    <row r="147011">
      <c r="A147011" t="inlineStr">
        <is>
          <t>nicolefremhart</t>
        </is>
      </c>
      <c r="B147011" t="n">
        <v>1</v>
      </c>
    </row>
    <row r="147012">
      <c r="A147012" t="inlineStr">
        <is>
          <t>hairpic</t>
        </is>
      </c>
      <c r="B147012" t="n">
        <v>1</v>
      </c>
    </row>
    <row r="147013">
      <c r="A147013" t="inlineStr">
        <is>
          <t>dmnurd</t>
        </is>
      </c>
      <c r="B147013" t="n">
        <v>1</v>
      </c>
    </row>
    <row r="147014">
      <c r="A147014" t="inlineStr">
        <is>
          <t>ingcpubowl</t>
        </is>
      </c>
      <c r="B147014" t="n">
        <v>1</v>
      </c>
    </row>
    <row r="147015">
      <c r="A147015" t="inlineStr">
        <is>
          <t>dennwluf</t>
        </is>
      </c>
      <c r="B147015" t="n">
        <v>1</v>
      </c>
    </row>
    <row r="147016">
      <c r="A147016" t="inlineStr">
        <is>
          <t>pâillaz</t>
        </is>
      </c>
      <c r="B147016" t="n">
        <v>1</v>
      </c>
    </row>
    <row r="147017">
      <c r="A147017" t="inlineStr">
        <is>
          <t>heratham</t>
        </is>
      </c>
      <c r="B147017" t="n">
        <v>1</v>
      </c>
    </row>
    <row r="147018">
      <c r="A147018" t="inlineStr">
        <is>
          <t>ocularwat</t>
        </is>
      </c>
      <c r="B147018" t="n">
        <v>1</v>
      </c>
    </row>
    <row r="147019">
      <c r="A147019" t="inlineStr">
        <is>
          <t>chughwander</t>
        </is>
      </c>
      <c r="B147019" t="n">
        <v>1</v>
      </c>
    </row>
    <row r="147020">
      <c r="A147020" t="inlineStr">
        <is>
          <t>zemalo</t>
        </is>
      </c>
      <c r="B147020" t="n">
        <v>1</v>
      </c>
    </row>
    <row r="147021">
      <c r="A147021" t="inlineStr">
        <is>
          <t>saayshomit</t>
        </is>
      </c>
      <c r="B147021" t="n">
        <v>1</v>
      </c>
    </row>
    <row r="147022">
      <c r="A147022" t="inlineStr">
        <is>
          <t>sofdia99</t>
        </is>
      </c>
      <c r="B147022" t="n">
        <v>1</v>
      </c>
    </row>
    <row r="147023">
      <c r="A147023" t="inlineStr">
        <is>
          <t>tulpoman</t>
        </is>
      </c>
      <c r="B147023" t="n">
        <v>1</v>
      </c>
    </row>
    <row r="147024">
      <c r="A147024" t="inlineStr">
        <is>
          <t>orogara</t>
        </is>
      </c>
      <c r="B147024" t="n">
        <v>1</v>
      </c>
    </row>
    <row r="147025">
      <c r="A147025" t="inlineStr">
        <is>
          <t>afjehen</t>
        </is>
      </c>
      <c r="B147025" t="n">
        <v>1</v>
      </c>
    </row>
    <row r="147026">
      <c r="A147026" t="inlineStr">
        <is>
          <t>hungv</t>
        </is>
      </c>
      <c r="B147026" t="n">
        <v>1</v>
      </c>
    </row>
    <row r="147027">
      <c r="A147027" t="inlineStr">
        <is>
          <t>dick{iduem</t>
        </is>
      </c>
      <c r="B147027" t="n">
        <v>1</v>
      </c>
    </row>
    <row r="147028">
      <c r="A147028" t="inlineStr">
        <is>
          <t>httpchased0</t>
        </is>
      </c>
      <c r="B147028" t="n">
        <v>1</v>
      </c>
    </row>
    <row r="147029">
      <c r="A147029" t="inlineStr">
        <is>
          <t>cleiver</t>
        </is>
      </c>
      <c r="B147029" t="n">
        <v>1</v>
      </c>
    </row>
    <row r="147030">
      <c r="A147030" t="inlineStr">
        <is>
          <t>ŝrepu</t>
        </is>
      </c>
      <c r="B147030" t="n">
        <v>1</v>
      </c>
    </row>
    <row r="147031">
      <c r="A147031" t="inlineStr">
        <is>
          <t>poratarrelated</t>
        </is>
      </c>
      <c r="B147031" t="n">
        <v>1</v>
      </c>
    </row>
    <row r="147032">
      <c r="A147032" t="inlineStr">
        <is>
          <t>indexho</t>
        </is>
      </c>
      <c r="B147032" t="n">
        <v>1</v>
      </c>
    </row>
    <row r="147033">
      <c r="A147033" t="inlineStr">
        <is>
          <t>kvnbagk</t>
        </is>
      </c>
      <c r="B147033" t="n">
        <v>1</v>
      </c>
    </row>
    <row r="147034">
      <c r="A147034" t="inlineStr">
        <is>
          <t>toplevovaitened</t>
        </is>
      </c>
      <c r="B147034" t="n">
        <v>1</v>
      </c>
    </row>
    <row r="147035">
      <c r="A147035" t="inlineStr">
        <is>
          <t>{pseudonym</t>
        </is>
      </c>
      <c r="B147035" t="n">
        <v>1</v>
      </c>
    </row>
    <row r="147036">
      <c r="A147036" t="inlineStr">
        <is>
          <t>ingplin</t>
        </is>
      </c>
      <c r="B147036" t="n">
        <v>1</v>
      </c>
    </row>
    <row r="147037">
      <c r="A147037" t="inlineStr">
        <is>
          <t>oculardale</t>
        </is>
      </c>
      <c r="B147037" t="n">
        <v>1</v>
      </c>
    </row>
    <row r="147038">
      <c r="A147038" t="inlineStr">
        <is>
          <t>psychbull</t>
        </is>
      </c>
      <c r="B147038" t="n">
        <v>1</v>
      </c>
    </row>
    <row r="147039">
      <c r="A147039" t="inlineStr">
        <is>
          <t>alfect</t>
        </is>
      </c>
      <c r="B147039" t="n">
        <v>1</v>
      </c>
    </row>
    <row r="147040">
      <c r="A147040" t="inlineStr">
        <is>
          <t>vuette</t>
        </is>
      </c>
      <c r="B147040" t="n">
        <v>1</v>
      </c>
    </row>
    <row r="147041">
      <c r="A147041" t="inlineStr">
        <is>
          <t>staggg</t>
        </is>
      </c>
      <c r="B147041" t="n">
        <v>1</v>
      </c>
    </row>
    <row r="147042">
      <c r="A147042" t="inlineStr">
        <is>
          <t>obbl</t>
        </is>
      </c>
      <c r="B147042" t="n">
        <v>1</v>
      </c>
    </row>
    <row r="147043">
      <c r="A147043" t="inlineStr">
        <is>
          <t>dipzor</t>
        </is>
      </c>
      <c r="B147043" t="n">
        <v>1</v>
      </c>
    </row>
    <row r="147044">
      <c r="A147044" t="inlineStr">
        <is>
          <t>thieetyve</t>
        </is>
      </c>
      <c r="B147044" t="n">
        <v>1</v>
      </c>
    </row>
    <row r="147045">
      <c r="A147045" t="inlineStr">
        <is>
          <t>unpounded</t>
        </is>
      </c>
      <c r="B147045" t="n">
        <v>1</v>
      </c>
    </row>
    <row r="147046">
      <c r="A147046" t="inlineStr">
        <is>
          <t>uggna</t>
        </is>
      </c>
      <c r="B147046" t="n">
        <v>1</v>
      </c>
    </row>
    <row r="147047">
      <c r="A147047" t="inlineStr">
        <is>
          <t>amoraistas</t>
        </is>
      </c>
      <c r="B147047" t="n">
        <v>1</v>
      </c>
    </row>
    <row r="147048">
      <c r="A147048" t="inlineStr">
        <is>
          <t>oôseirendez</t>
        </is>
      </c>
      <c r="B147048" t="n">
        <v>1</v>
      </c>
    </row>
    <row r="147049">
      <c r="A147049" t="inlineStr">
        <is>
          <t>qesuit</t>
        </is>
      </c>
      <c r="B147049" t="n">
        <v>1</v>
      </c>
    </row>
    <row r="147050">
      <c r="A147050" t="inlineStr">
        <is>
          <t>comitttt</t>
        </is>
      </c>
      <c r="B147050" t="n">
        <v>1</v>
      </c>
    </row>
    <row r="147051">
      <c r="A147051" t="inlineStr">
        <is>
          <t>strith</t>
        </is>
      </c>
      <c r="B147051" t="n">
        <v>1</v>
      </c>
    </row>
    <row r="147052">
      <c r="A147052" t="inlineStr">
        <is>
          <t>opparept</t>
        </is>
      </c>
      <c r="B147052" t="n">
        <v>1</v>
      </c>
    </row>
    <row r="147053">
      <c r="A147053" t="inlineStr">
        <is>
          <t>kaforio</t>
        </is>
      </c>
      <c r="B147053" t="n">
        <v>1</v>
      </c>
    </row>
    <row r="147054">
      <c r="A147054" t="inlineStr">
        <is>
          <t>statistneutral</t>
        </is>
      </c>
      <c r="B147054" t="n">
        <v>1</v>
      </c>
    </row>
    <row r="147055">
      <c r="A147055" t="inlineStr">
        <is>
          <t>mazjar</t>
        </is>
      </c>
      <c r="B147055" t="n">
        <v>1</v>
      </c>
    </row>
    <row r="147056">
      <c r="A147056" t="inlineStr">
        <is>
          <t>demonstrが</t>
        </is>
      </c>
      <c r="B147056" t="n">
        <v>1</v>
      </c>
    </row>
    <row r="147057">
      <c r="A147057" t="inlineStr">
        <is>
          <t>tulkve</t>
        </is>
      </c>
      <c r="B147057" t="n">
        <v>1</v>
      </c>
    </row>
    <row r="147058">
      <c r="A147058" t="inlineStr">
        <is>
          <t>egèuu</t>
        </is>
      </c>
      <c r="B147058" t="n">
        <v>1</v>
      </c>
    </row>
    <row r="147059">
      <c r="A147059" t="inlineStr">
        <is>
          <t>kt|ward</t>
        </is>
      </c>
      <c r="B147059" t="n">
        <v>1</v>
      </c>
    </row>
    <row r="147060">
      <c r="A147060" t="inlineStr">
        <is>
          <t>gjietv</t>
        </is>
      </c>
      <c r="B147060" t="n">
        <v>1</v>
      </c>
    </row>
    <row r="147061">
      <c r="A147061" t="inlineStr">
        <is>
          <t>vekksavos</t>
        </is>
      </c>
      <c r="B147061" t="n">
        <v>1</v>
      </c>
    </row>
    <row r="147062">
      <c r="A147062" t="inlineStr">
        <is>
          <t>bybet</t>
        </is>
      </c>
      <c r="B147062" t="n">
        <v>1</v>
      </c>
    </row>
    <row r="147063">
      <c r="A147063" t="inlineStr">
        <is>
          <t>palkaij</t>
        </is>
      </c>
      <c r="B147063" t="n">
        <v>1</v>
      </c>
    </row>
    <row r="147064">
      <c r="A147064" t="inlineStr">
        <is>
          <t>aanimate</t>
        </is>
      </c>
      <c r="B147064" t="n">
        <v>1</v>
      </c>
    </row>
    <row r="147065">
      <c r="A147065" t="inlineStr">
        <is>
          <t>magezka</t>
        </is>
      </c>
      <c r="B147065" t="n">
        <v>1</v>
      </c>
    </row>
    <row r="147066">
      <c r="A147066" t="inlineStr">
        <is>
          <t>widibl</t>
        </is>
      </c>
      <c r="B147066" t="n">
        <v>1</v>
      </c>
    </row>
    <row r="147067">
      <c r="A147067" t="inlineStr">
        <is>
          <t>i·p</t>
        </is>
      </c>
      <c r="B147067" t="n">
        <v>1</v>
      </c>
    </row>
    <row r="147068">
      <c r="A147068" t="inlineStr">
        <is>
          <t>simplicter</t>
        </is>
      </c>
      <c r="B147068" t="n">
        <v>1</v>
      </c>
    </row>
    <row r="147069">
      <c r="A147069" t="inlineStr">
        <is>
          <t>palotedd</t>
        </is>
      </c>
      <c r="B147069" t="n">
        <v>1</v>
      </c>
    </row>
    <row r="147070">
      <c r="A147070" t="inlineStr">
        <is>
          <t>cannoti</t>
        </is>
      </c>
      <c r="B147070" t="n">
        <v>1</v>
      </c>
    </row>
    <row r="147071">
      <c r="A147071" t="inlineStr">
        <is>
          <t>jaaratwtuvente</t>
        </is>
      </c>
      <c r="B147071" t="n">
        <v>1</v>
      </c>
    </row>
    <row r="147072">
      <c r="A147072" t="inlineStr">
        <is>
          <t>unandad</t>
        </is>
      </c>
      <c r="B147072" t="n">
        <v>1</v>
      </c>
    </row>
    <row r="147073">
      <c r="A147073" t="inlineStr">
        <is>
          <t>ly2dnluos</t>
        </is>
      </c>
      <c r="B147073" t="n">
        <v>1</v>
      </c>
    </row>
    <row r="147074">
      <c r="A147074" t="inlineStr">
        <is>
          <t>wdkg</t>
        </is>
      </c>
      <c r="B147074" t="n">
        <v>1</v>
      </c>
    </row>
    <row r="147075">
      <c r="A147075" t="inlineStr">
        <is>
          <t>gjidaa</t>
        </is>
      </c>
      <c r="B147075" t="n">
        <v>1</v>
      </c>
    </row>
    <row r="147076">
      <c r="A147076" t="inlineStr">
        <is>
          <t>defreason</t>
        </is>
      </c>
      <c r="B147076" t="n">
        <v>1</v>
      </c>
    </row>
    <row r="147077">
      <c r="A147077" t="inlineStr">
        <is>
          <t>hymea</t>
        </is>
      </c>
      <c r="B147077" t="n">
        <v>1</v>
      </c>
    </row>
    <row r="147078">
      <c r="A147078" t="inlineStr">
        <is>
          <t>casadie</t>
        </is>
      </c>
      <c r="B147078" t="n">
        <v>1</v>
      </c>
    </row>
    <row r="147079">
      <c r="A147079" t="inlineStr">
        <is>
          <t>chekat</t>
        </is>
      </c>
      <c r="B147079" t="n">
        <v>1</v>
      </c>
    </row>
    <row r="147080">
      <c r="A147080" t="inlineStr">
        <is>
          <t>catatosya</t>
        </is>
      </c>
      <c r="B147080" t="n">
        <v>1</v>
      </c>
    </row>
    <row r="147081">
      <c r="A147081" t="inlineStr">
        <is>
          <t>oomers</t>
        </is>
      </c>
      <c r="B147081" t="n">
        <v>2</v>
      </c>
    </row>
    <row r="147082">
      <c r="A147082" t="inlineStr">
        <is>
          <t>snephno</t>
        </is>
      </c>
      <c r="B147082" t="n">
        <v>1</v>
      </c>
    </row>
    <row r="147083">
      <c r="A147083" t="inlineStr">
        <is>
          <t>asturvurtrow</t>
        </is>
      </c>
      <c r="B147083" t="n">
        <v>1</v>
      </c>
    </row>
    <row r="147084">
      <c r="A147084" t="inlineStr">
        <is>
          <t>aspem</t>
        </is>
      </c>
      <c r="B147084" t="n">
        <v>1</v>
      </c>
    </row>
    <row r="147085">
      <c r="A147085" t="inlineStr">
        <is>
          <t>venskue</t>
        </is>
      </c>
      <c r="B147085" t="n">
        <v>1</v>
      </c>
    </row>
    <row r="147086">
      <c r="A147086" t="inlineStr">
        <is>
          <t>unextrantely</t>
        </is>
      </c>
      <c r="B147086" t="n">
        <v>1</v>
      </c>
    </row>
    <row r="147087">
      <c r="A147087" t="inlineStr">
        <is>
          <t>dlakuto</t>
        </is>
      </c>
      <c r="B147087" t="n">
        <v>1</v>
      </c>
    </row>
    <row r="147088">
      <c r="A147088" t="inlineStr">
        <is>
          <t>polukz</t>
        </is>
      </c>
      <c r="B147088" t="n">
        <v>1</v>
      </c>
    </row>
    <row r="147089">
      <c r="A147089" t="inlineStr">
        <is>
          <t>hlrutt</t>
        </is>
      </c>
      <c r="B147089" t="n">
        <v>1</v>
      </c>
    </row>
    <row r="147090">
      <c r="A147090" t="inlineStr">
        <is>
          <t>yichodhbsalamban</t>
        </is>
      </c>
      <c r="B147090" t="n">
        <v>1</v>
      </c>
    </row>
    <row r="147091">
      <c r="A147091" t="inlineStr">
        <is>
          <t>djqualence</t>
        </is>
      </c>
      <c r="B147091" t="n">
        <v>1</v>
      </c>
    </row>
    <row r="147092">
      <c r="A147092" t="inlineStr">
        <is>
          <t>text–key</t>
        </is>
      </c>
      <c r="B147092" t="n">
        <v>1</v>
      </c>
    </row>
    <row r="147093">
      <c r="A147093" t="inlineStr">
        <is>
          <t>7501k</t>
        </is>
      </c>
      <c r="B147093" t="n">
        <v>1</v>
      </c>
    </row>
    <row r="147094">
      <c r="A147094" t="inlineStr">
        <is>
          <t>auditory_keys</t>
        </is>
      </c>
      <c r="B147094" t="n">
        <v>1</v>
      </c>
    </row>
    <row r="147095">
      <c r="A147095" t="inlineStr">
        <is>
          <t>nx98</t>
        </is>
      </c>
      <c r="B147095" t="n">
        <v>1</v>
      </c>
    </row>
    <row r="147096">
      <c r="A147096" t="inlineStr">
        <is>
          <t>membersshared</t>
        </is>
      </c>
      <c r="B147096" t="n">
        <v>1</v>
      </c>
    </row>
    <row r="147097">
      <c r="A147097" t="inlineStr">
        <is>
          <t>binkeyfile</t>
        </is>
      </c>
      <c r="B147097" t="n">
        <v>1</v>
      </c>
    </row>
    <row r="147098">
      <c r="A147098" t="inlineStr">
        <is>
          <t>most recommended</t>
        </is>
      </c>
      <c r="B147098" t="n">
        <v>1</v>
      </c>
    </row>
    <row r="147099">
      <c r="A147099" t="inlineStr">
        <is>
          <t>superficeware</t>
        </is>
      </c>
      <c r="B147099" t="n">
        <v>1</v>
      </c>
    </row>
    <row r="147100">
      <c r="A147100" t="inlineStr">
        <is>
          <t>ubuntu1204</t>
        </is>
      </c>
      <c r="B147100" t="n">
        <v>1</v>
      </c>
    </row>
    <row r="147101">
      <c r="A147101" t="inlineStr">
        <is>
          <t>igrate</t>
        </is>
      </c>
      <c r="B147101" t="n">
        <v>1</v>
      </c>
    </row>
    <row r="147102">
      <c r="A147102" t="inlineStr">
        <is>
          <t>groovey</t>
        </is>
      </c>
      <c r="B147102" t="n">
        <v>2</v>
      </c>
    </row>
    <row r="147103">
      <c r="A147103" t="inlineStr">
        <is>
          <t>irqballs</t>
        </is>
      </c>
      <c r="B147103" t="n">
        <v>1</v>
      </c>
    </row>
    <row r="147104">
      <c r="A147104" t="inlineStr">
        <is>
          <t>evdevs</t>
        </is>
      </c>
      <c r="B147104" t="n">
        <v>1</v>
      </c>
    </row>
    <row r="147105">
      <c r="A147105" t="inlineStr">
        <is>
          <t>drm_initnull</t>
        </is>
      </c>
      <c r="B147105" t="n">
        <v>1</v>
      </c>
    </row>
    <row r="147106">
      <c r="A147106" t="inlineStr">
        <is>
          <t>nuchama</t>
        </is>
      </c>
      <c r="B147106" t="n">
        <v>1</v>
      </c>
    </row>
    <row r="147107">
      <c r="A147107" t="inlineStr">
        <is>
          <t>m_sched</t>
        </is>
      </c>
      <c r="B147107" t="n">
        <v>1</v>
      </c>
    </row>
    <row r="147108">
      <c r="A147108" t="inlineStr">
        <is>
          <t>7oa3ica</t>
        </is>
      </c>
      <c r="B147108" t="n">
        <v>1</v>
      </c>
    </row>
    <row r="147109">
      <c r="A147109" t="inlineStr">
        <is>
          <t>cimcrypt</t>
        </is>
      </c>
      <c r="B147109" t="n">
        <v>1</v>
      </c>
    </row>
    <row r="147110">
      <c r="A147110" t="inlineStr">
        <is>
          <t>locate_or_type</t>
        </is>
      </c>
      <c r="B147110" t="n">
        <v>1</v>
      </c>
    </row>
    <row r="147111">
      <c r="A147111" t="inlineStr">
        <is>
          <t>coprenly</t>
        </is>
      </c>
      <c r="B147111" t="n">
        <v>1</v>
      </c>
    </row>
    <row r="147112">
      <c r="A147112" t="inlineStr">
        <is>
          <t>s_local</t>
        </is>
      </c>
      <c r="B147112" t="n">
        <v>1</v>
      </c>
    </row>
    <row r="147113">
      <c r="A147113" t="inlineStr">
        <is>
          <t>n_rls_srequest</t>
        </is>
      </c>
      <c r="B147113" t="n">
        <v>1</v>
      </c>
    </row>
    <row r="147114">
      <c r="A147114" t="inlineStr">
        <is>
          <t>n2eng005</t>
        </is>
      </c>
      <c r="B147114" t="n">
        <v>1</v>
      </c>
    </row>
    <row r="147115">
      <c r="A147115" t="inlineStr">
        <is>
          <t>n2eng</t>
        </is>
      </c>
      <c r="B147115" t="n">
        <v>1</v>
      </c>
    </row>
    <row r="147116">
      <c r="A147116" t="inlineStr">
        <is>
          <t>devsasser</t>
        </is>
      </c>
      <c r="B147116" t="n">
        <v>1</v>
      </c>
    </row>
    <row r="147117">
      <c r="A147117" t="inlineStr">
        <is>
          <t>newnopy_cb</t>
        </is>
      </c>
      <c r="B147117" t="n">
        <v>1</v>
      </c>
    </row>
    <row r="147118">
      <c r="A147118" t="inlineStr">
        <is>
          <t>npunctames</t>
        </is>
      </c>
      <c r="B147118" t="n">
        <v>1</v>
      </c>
    </row>
    <row r="147119">
      <c r="A147119" t="inlineStr">
        <is>
          <t>protectedkeys</t>
        </is>
      </c>
      <c r="B147119" t="n">
        <v>1</v>
      </c>
    </row>
    <row r="147120">
      <c r="A147120" t="inlineStr">
        <is>
          <t>sungylunnissty</t>
        </is>
      </c>
      <c r="B147120" t="n">
        <v>1</v>
      </c>
    </row>
    <row r="147121">
      <c r="A147121" t="inlineStr">
        <is>
          <t>burnarde</t>
        </is>
      </c>
      <c r="B147121" t="n">
        <v>1</v>
      </c>
    </row>
    <row r="147122">
      <c r="A147122" t="inlineStr">
        <is>
          <t>shikkok</t>
        </is>
      </c>
      <c r="B147122" t="n">
        <v>1</v>
      </c>
    </row>
    <row r="147123">
      <c r="A147123" t="inlineStr">
        <is>
          <t>fansee</t>
        </is>
      </c>
      <c r="B147123" t="n">
        <v>1</v>
      </c>
    </row>
    <row r="147124">
      <c r="A147124" t="inlineStr">
        <is>
          <t>chitinepregate</t>
        </is>
      </c>
      <c r="B147124" t="n">
        <v>1</v>
      </c>
    </row>
    <row r="147125">
      <c r="A147125" t="inlineStr">
        <is>
          <t>rulespotami</t>
        </is>
      </c>
      <c r="B147125" t="n">
        <v>1</v>
      </c>
    </row>
    <row r="147126">
      <c r="A147126" t="inlineStr">
        <is>
          <t>13miny</t>
        </is>
      </c>
      <c r="B147126" t="n">
        <v>1</v>
      </c>
    </row>
    <row r="147127">
      <c r="A147127" t="inlineStr">
        <is>
          <t>4grittedpowder</t>
        </is>
      </c>
      <c r="B147127" t="n">
        <v>1</v>
      </c>
    </row>
    <row r="147128">
      <c r="A147128" t="inlineStr">
        <is>
          <t>karfs</t>
        </is>
      </c>
      <c r="B147128" t="n">
        <v>1</v>
      </c>
    </row>
    <row r="147129">
      <c r="A147129" t="inlineStr">
        <is>
          <t>skincock</t>
        </is>
      </c>
      <c r="B147129" t="n">
        <v>1</v>
      </c>
    </row>
    <row r="147130">
      <c r="A147130" t="inlineStr">
        <is>
          <t>11hoursmc</t>
        </is>
      </c>
      <c r="B147130" t="n">
        <v>1</v>
      </c>
    </row>
    <row r="147131">
      <c r="A147131" t="inlineStr">
        <is>
          <t>segmentorial</t>
        </is>
      </c>
      <c r="B147131" t="n">
        <v>1</v>
      </c>
    </row>
    <row r="147132">
      <c r="A147132" t="inlineStr">
        <is>
          <t>14dwellinggeek</t>
        </is>
      </c>
      <c r="B147132" t="n">
        <v>1</v>
      </c>
    </row>
    <row r="147133">
      <c r="A147133" t="inlineStr">
        <is>
          <t>experaycooking</t>
        </is>
      </c>
      <c r="B147133" t="n">
        <v>1</v>
      </c>
    </row>
    <row r="147134">
      <c r="A147134" t="inlineStr">
        <is>
          <t>screwb</t>
        </is>
      </c>
      <c r="B147134" t="n">
        <v>1</v>
      </c>
    </row>
    <row r="147135">
      <c r="A147135" t="inlineStr">
        <is>
          <t>3groundsritery</t>
        </is>
      </c>
      <c r="B147135" t="n">
        <v>1</v>
      </c>
    </row>
    <row r="147136">
      <c r="A147136" t="inlineStr">
        <is>
          <t>coursety23</t>
        </is>
      </c>
      <c r="B147136" t="n">
        <v>1</v>
      </c>
    </row>
    <row r="147137">
      <c r="A147137" t="inlineStr">
        <is>
          <t>raited</t>
        </is>
      </c>
      <c r="B147137" t="n">
        <v>1</v>
      </c>
    </row>
    <row r="147138">
      <c r="A147138" t="inlineStr">
        <is>
          <t>feeding–</t>
        </is>
      </c>
      <c r="B147138" t="n">
        <v>1</v>
      </c>
    </row>
    <row r="147139">
      <c r="A147139" t="inlineStr">
        <is>
          <t>grutherlike</t>
        </is>
      </c>
      <c r="B147139" t="n">
        <v>1</v>
      </c>
    </row>
    <row r="147140">
      <c r="A147140" t="inlineStr">
        <is>
          <t>experican</t>
        </is>
      </c>
      <c r="B147140" t="n">
        <v>1</v>
      </c>
    </row>
    <row r="147141">
      <c r="A147141" t="inlineStr">
        <is>
          <t>cccp</t>
        </is>
      </c>
      <c r="B147141" t="n">
        <v>3</v>
      </c>
    </row>
    <row r="147142">
      <c r="A147142" t="inlineStr">
        <is>
          <t>616318thpasse</t>
        </is>
      </c>
      <c r="B147142" t="n">
        <v>1</v>
      </c>
    </row>
    <row r="147143">
      <c r="A147143" t="inlineStr">
        <is>
          <t>10livewatchabout81</t>
        </is>
      </c>
      <c r="B147143" t="n">
        <v>1</v>
      </c>
    </row>
    <row r="147144">
      <c r="A147144" t="inlineStr">
        <is>
          <t>pranodules</t>
        </is>
      </c>
      <c r="B147144" t="n">
        <v>1</v>
      </c>
    </row>
    <row r="147145">
      <c r="A147145" t="inlineStr">
        <is>
          <t>squennyappy</t>
        </is>
      </c>
      <c r="B147145" t="n">
        <v>1</v>
      </c>
    </row>
    <row r="147146">
      <c r="A147146" t="inlineStr">
        <is>
          <t>polynumcolmfish</t>
        </is>
      </c>
      <c r="B147146" t="n">
        <v>1</v>
      </c>
    </row>
    <row r="147147">
      <c r="A147147" t="inlineStr">
        <is>
          <t>lamyntochondrialposotyping</t>
        </is>
      </c>
      <c r="B147147" t="n">
        <v>1</v>
      </c>
    </row>
    <row r="147148">
      <c r="A147148" t="inlineStr">
        <is>
          <t>deretictors</t>
        </is>
      </c>
      <c r="B147148" t="n">
        <v>1</v>
      </c>
    </row>
    <row r="147149">
      <c r="A147149" t="inlineStr">
        <is>
          <t>8cedientee</t>
        </is>
      </c>
      <c r="B147149" t="n">
        <v>1</v>
      </c>
    </row>
    <row r="147150">
      <c r="A147150" t="inlineStr">
        <is>
          <t>touphole</t>
        </is>
      </c>
      <c r="B147150" t="n">
        <v>1</v>
      </c>
    </row>
    <row r="147151">
      <c r="A147151" t="inlineStr">
        <is>
          <t>magecta</t>
        </is>
      </c>
      <c r="B147151" t="n">
        <v>1</v>
      </c>
    </row>
    <row r="147152">
      <c r="A147152" t="inlineStr">
        <is>
          <t>caverse</t>
        </is>
      </c>
      <c r="B147152" t="n">
        <v>1</v>
      </c>
    </row>
    <row r="147153">
      <c r="A147153" t="inlineStr">
        <is>
          <t>menhab</t>
        </is>
      </c>
      <c r="B147153" t="n">
        <v>1</v>
      </c>
    </row>
    <row r="147154">
      <c r="A147154" t="inlineStr">
        <is>
          <t>tikings</t>
        </is>
      </c>
      <c r="B147154" t="n">
        <v>1</v>
      </c>
    </row>
    <row r="147155">
      <c r="A147155" t="inlineStr">
        <is>
          <t>quietchk</t>
        </is>
      </c>
      <c r="B147155" t="n">
        <v>1</v>
      </c>
    </row>
    <row r="147156">
      <c r="A147156" t="inlineStr">
        <is>
          <t>nicolasseus</t>
        </is>
      </c>
      <c r="B147156" t="n">
        <v>1</v>
      </c>
    </row>
    <row r="147157">
      <c r="A147157" t="inlineStr">
        <is>
          <t>noontload</t>
        </is>
      </c>
      <c r="B147157" t="n">
        <v>1</v>
      </c>
    </row>
    <row r="147158">
      <c r="A147158" t="inlineStr">
        <is>
          <t>tolkienlatin</t>
        </is>
      </c>
      <c r="B147158" t="n">
        <v>1</v>
      </c>
    </row>
    <row r="147159">
      <c r="A147159" t="inlineStr">
        <is>
          <t>knuckerpano</t>
        </is>
      </c>
      <c r="B147159" t="n">
        <v>1</v>
      </c>
    </row>
    <row r="147160">
      <c r="A147160" t="inlineStr">
        <is>
          <t>godbody</t>
        </is>
      </c>
      <c r="B147160" t="n">
        <v>1</v>
      </c>
    </row>
    <row r="147161">
      <c r="A147161" t="inlineStr">
        <is>
          <t>tulkushan</t>
        </is>
      </c>
      <c r="B147161" t="n">
        <v>1</v>
      </c>
    </row>
    <row r="147162">
      <c r="A147162" t="inlineStr">
        <is>
          <t>seyton</t>
        </is>
      </c>
      <c r="B147162" t="n">
        <v>1</v>
      </c>
    </row>
    <row r="147163">
      <c r="A147163" t="inlineStr">
        <is>
          <t>insultpolite</t>
        </is>
      </c>
      <c r="B147163" t="n">
        <v>1</v>
      </c>
    </row>
    <row r="147164">
      <c r="A147164" t="inlineStr">
        <is>
          <t>chucketheceivedcleaning</t>
        </is>
      </c>
      <c r="B147164" t="n">
        <v>1</v>
      </c>
    </row>
    <row r="147165">
      <c r="A147165" t="inlineStr">
        <is>
          <t>blogkeyis</t>
        </is>
      </c>
      <c r="B147165" t="n">
        <v>1</v>
      </c>
    </row>
    <row r="147166">
      <c r="A147166" t="inlineStr">
        <is>
          <t>dwailpub</t>
        </is>
      </c>
      <c r="B147166" t="n">
        <v>1</v>
      </c>
    </row>
    <row r="147167">
      <c r="A147167" t="inlineStr">
        <is>
          <t>leowy</t>
        </is>
      </c>
      <c r="B147167" t="n">
        <v>1</v>
      </c>
    </row>
    <row r="147168">
      <c r="A147168" t="inlineStr">
        <is>
          <t>manpoint</t>
        </is>
      </c>
      <c r="B147168" t="n">
        <v>1</v>
      </c>
    </row>
    <row r="147169">
      <c r="A147169" t="inlineStr">
        <is>
          <t>the_infusion</t>
        </is>
      </c>
      <c r="B147169" t="n">
        <v>1</v>
      </c>
    </row>
    <row r="147170">
      <c r="A147170" t="inlineStr">
        <is>
          <t>mvpt</t>
        </is>
      </c>
      <c r="B147170" t="n">
        <v>1</v>
      </c>
    </row>
    <row r="147171">
      <c r="A147171" t="inlineStr">
        <is>
          <t>paperspecialised</t>
        </is>
      </c>
      <c r="B147171" t="n">
        <v>1</v>
      </c>
    </row>
    <row r="147172">
      <c r="A147172" t="inlineStr">
        <is>
          <t>coulterite</t>
        </is>
      </c>
      <c r="B147172" t="n">
        <v>1</v>
      </c>
    </row>
    <row r="147173">
      <c r="A147173" t="inlineStr">
        <is>
          <t>3ofampschastage</t>
        </is>
      </c>
      <c r="B147173" t="n">
        <v>1</v>
      </c>
    </row>
    <row r="147174">
      <c r="A147174" t="inlineStr">
        <is>
          <t>catameo</t>
        </is>
      </c>
      <c r="B147174" t="n">
        <v>1</v>
      </c>
    </row>
    <row r="147175">
      <c r="A147175" t="inlineStr">
        <is>
          <t>feismes</t>
        </is>
      </c>
      <c r="B147175" t="n">
        <v>1</v>
      </c>
    </row>
    <row r="147176">
      <c r="A147176" t="inlineStr">
        <is>
          <t>hannibal_avage</t>
        </is>
      </c>
      <c r="B147176" t="n">
        <v>1</v>
      </c>
    </row>
    <row r="147177">
      <c r="A147177" t="inlineStr">
        <is>
          <t>cnndatsi</t>
        </is>
      </c>
      <c r="B147177" t="n">
        <v>1</v>
      </c>
    </row>
    <row r="147178">
      <c r="A147178" t="inlineStr">
        <is>
          <t>4lailer</t>
        </is>
      </c>
      <c r="B147178" t="n">
        <v>1</v>
      </c>
    </row>
    <row r="147179">
      <c r="A147179" t="inlineStr">
        <is>
          <t>echevita</t>
        </is>
      </c>
      <c r="B147179" t="n">
        <v>1</v>
      </c>
    </row>
    <row r="147180">
      <c r="A147180" t="inlineStr">
        <is>
          <t>pretarget</t>
        </is>
      </c>
      <c r="B147180" t="n">
        <v>1</v>
      </c>
    </row>
    <row r="147181">
      <c r="A147181" t="inlineStr">
        <is>
          <t>wefitnessreset</t>
        </is>
      </c>
      <c r="B147181" t="n">
        <v>1</v>
      </c>
    </row>
    <row r="147182">
      <c r="A147182" t="inlineStr">
        <is>
          <t>boundodecatt</t>
        </is>
      </c>
      <c r="B147182" t="n">
        <v>1</v>
      </c>
    </row>
    <row r="147183">
      <c r="A147183" t="inlineStr">
        <is>
          <t>docillip</t>
        </is>
      </c>
      <c r="B147183" t="n">
        <v>1</v>
      </c>
    </row>
    <row r="147184">
      <c r="A147184" t="inlineStr">
        <is>
          <t>cockysugarcoat</t>
        </is>
      </c>
      <c r="B147184" t="n">
        <v>1</v>
      </c>
    </row>
    <row r="147185">
      <c r="A147185" t="inlineStr">
        <is>
          <t>tolloyd</t>
        </is>
      </c>
      <c r="B147185" t="n">
        <v>1</v>
      </c>
    </row>
    <row r="147186">
      <c r="A147186" t="inlineStr">
        <is>
          <t>sirjee</t>
        </is>
      </c>
      <c r="B147186" t="n">
        <v>1</v>
      </c>
    </row>
    <row r="147187">
      <c r="A147187" t="inlineStr">
        <is>
          <t>lommels</t>
        </is>
      </c>
      <c r="B147187" t="n">
        <v>1</v>
      </c>
    </row>
    <row r="147188">
      <c r="A147188" t="inlineStr">
        <is>
          <t>onlybethesda</t>
        </is>
      </c>
      <c r="B147188" t="n">
        <v>1</v>
      </c>
    </row>
    <row r="147189">
      <c r="A147189" t="inlineStr">
        <is>
          <t>waybrief</t>
        </is>
      </c>
      <c r="B147189" t="n">
        <v>1</v>
      </c>
    </row>
    <row r="147190">
      <c r="A147190" t="inlineStr">
        <is>
          <t>tozio</t>
        </is>
      </c>
      <c r="B147190" t="n">
        <v>1</v>
      </c>
    </row>
    <row r="147191">
      <c r="A147191" t="inlineStr">
        <is>
          <t>attacks5</t>
        </is>
      </c>
      <c r="B147191" t="n">
        <v>1</v>
      </c>
    </row>
    <row r="147192">
      <c r="A147192" t="inlineStr">
        <is>
          <t>thragtol</t>
        </is>
      </c>
      <c r="B147192" t="n">
        <v>1</v>
      </c>
    </row>
    <row r="147193">
      <c r="A147193" t="inlineStr">
        <is>
          <t>yet_</t>
        </is>
      </c>
      <c r="B147193" t="n">
        <v>1</v>
      </c>
    </row>
    <row r="147194">
      <c r="A147194" t="inlineStr">
        <is>
          <t>guardslegarin</t>
        </is>
      </c>
      <c r="B147194" t="n">
        <v>1</v>
      </c>
    </row>
    <row r="147195">
      <c r="A147195" t="inlineStr">
        <is>
          <t>arkling</t>
        </is>
      </c>
      <c r="B147195" t="n">
        <v>1</v>
      </c>
    </row>
    <row r="147196">
      <c r="A147196" t="inlineStr">
        <is>
          <t>genossian</t>
        </is>
      </c>
      <c r="B147196" t="n">
        <v>1</v>
      </c>
    </row>
    <row r="147197">
      <c r="A147197" t="inlineStr">
        <is>
          <t>instaxs</t>
        </is>
      </c>
      <c r="B147197" t="n">
        <v>2</v>
      </c>
    </row>
    <row r="147198">
      <c r="A147198" t="inlineStr">
        <is>
          <t>thragtols</t>
        </is>
      </c>
      <c r="B147198" t="n">
        <v>1</v>
      </c>
    </row>
    <row r="147199">
      <c r="A147199" t="inlineStr">
        <is>
          <t>montalcio</t>
        </is>
      </c>
      <c r="B147199" t="n">
        <v>1</v>
      </c>
    </row>
    <row r="147200">
      <c r="A147200" t="inlineStr">
        <is>
          <t>hindern</t>
        </is>
      </c>
      <c r="B147200" t="n">
        <v>1</v>
      </c>
    </row>
    <row r="147201">
      <c r="A147201" t="inlineStr">
        <is>
          <t>ketterton</t>
        </is>
      </c>
      <c r="B147201" t="n">
        <v>1</v>
      </c>
    </row>
    <row r="147202">
      <c r="A147202" t="inlineStr">
        <is>
          <t>scorpible</t>
        </is>
      </c>
      <c r="B147202" t="n">
        <v>1</v>
      </c>
    </row>
    <row r="147203">
      <c r="A147203" t="inlineStr">
        <is>
          <t>sanbin</t>
        </is>
      </c>
      <c r="B147203" t="n">
        <v>1</v>
      </c>
    </row>
    <row r="147204">
      <c r="A147204" t="inlineStr">
        <is>
          <t>thalmary</t>
        </is>
      </c>
      <c r="B147204" t="n">
        <v>1</v>
      </c>
    </row>
    <row r="147205">
      <c r="A147205" t="inlineStr">
        <is>
          <t>okine</t>
        </is>
      </c>
      <c r="B147205" t="n">
        <v>1</v>
      </c>
    </row>
    <row r="147206">
      <c r="A147206" t="inlineStr">
        <is>
          <t>mahaaz</t>
        </is>
      </c>
      <c r="B147206" t="n">
        <v>1</v>
      </c>
    </row>
    <row r="147207">
      <c r="A147207" t="inlineStr">
        <is>
          <t>villina</t>
        </is>
      </c>
      <c r="B147207" t="n">
        <v>2</v>
      </c>
    </row>
    <row r="147208">
      <c r="A147208" t="inlineStr">
        <is>
          <t>housees</t>
        </is>
      </c>
      <c r="B147208" t="n">
        <v>1</v>
      </c>
    </row>
    <row r="147209">
      <c r="A147209" t="inlineStr">
        <is>
          <t>w25ty4cbl</t>
        </is>
      </c>
      <c r="B147209" t="n">
        <v>1</v>
      </c>
    </row>
    <row r="147210">
      <c r="A147210" t="inlineStr">
        <is>
          <t>gc_chuck_writer</t>
        </is>
      </c>
      <c r="B147210" t="n">
        <v>1</v>
      </c>
    </row>
    <row r="147211">
      <c r="A147211" t="inlineStr">
        <is>
          <t>febeck</t>
        </is>
      </c>
      <c r="B147211" t="n">
        <v>1</v>
      </c>
    </row>
    <row r="147212">
      <c r="A147212" t="inlineStr">
        <is>
          <t>horrickson</t>
        </is>
      </c>
      <c r="B147212" t="n">
        <v>1</v>
      </c>
    </row>
    <row r="147213">
      <c r="A147213" t="inlineStr">
        <is>
          <t>gottchehau</t>
        </is>
      </c>
      <c r="B147213" t="n">
        <v>1</v>
      </c>
    </row>
    <row r="147214">
      <c r="A147214" t="inlineStr">
        <is>
          <t>falsadca</t>
        </is>
      </c>
      <c r="B147214" t="n">
        <v>1</v>
      </c>
    </row>
    <row r="147215">
      <c r="A147215" t="inlineStr">
        <is>
          <t>readersample</t>
        </is>
      </c>
      <c r="B147215" t="n">
        <v>1</v>
      </c>
    </row>
    <row r="147216">
      <c r="A147216" t="inlineStr">
        <is>
          <t>dawbelloffreacheonyon</t>
        </is>
      </c>
      <c r="B147216" t="n">
        <v>1</v>
      </c>
    </row>
    <row r="147217">
      <c r="A147217" t="inlineStr">
        <is>
          <t>09162012httpwww</t>
        </is>
      </c>
      <c r="B147217" t="n">
        <v>1</v>
      </c>
    </row>
    <row r="147218">
      <c r="A147218" t="inlineStr">
        <is>
          <t>bgiusalman</t>
        </is>
      </c>
      <c r="B147218" t="n">
        <v>1</v>
      </c>
    </row>
    <row r="147219">
      <c r="A147219" t="inlineStr">
        <is>
          <t>customoficeypress</t>
        </is>
      </c>
      <c r="B147219" t="n">
        <v>1</v>
      </c>
    </row>
    <row r="147220">
      <c r="A147220" t="inlineStr">
        <is>
          <t>raubian</t>
        </is>
      </c>
      <c r="B147220" t="n">
        <v>1</v>
      </c>
    </row>
    <row r="147221">
      <c r="A147221" t="inlineStr">
        <is>
          <t>fukot</t>
        </is>
      </c>
      <c r="B147221" t="n">
        <v>1</v>
      </c>
    </row>
    <row r="147222">
      <c r="A147222" t="inlineStr">
        <is>
          <t>hechikoff</t>
        </is>
      </c>
      <c r="B147222" t="n">
        <v>1</v>
      </c>
    </row>
    <row r="147223">
      <c r="A147223" t="inlineStr">
        <is>
          <t>saragon</t>
        </is>
      </c>
      <c r="B147223" t="n">
        <v>1</v>
      </c>
    </row>
    <row r="147224">
      <c r="A147224" t="inlineStr">
        <is>
          <t>☃porting</t>
        </is>
      </c>
      <c r="B147224" t="n">
        <v>1</v>
      </c>
    </row>
    <row r="147225">
      <c r="A147225" t="inlineStr">
        <is>
          <t>gc_carrin_chuck</t>
        </is>
      </c>
      <c r="B147225" t="n">
        <v>1</v>
      </c>
    </row>
    <row r="147226">
      <c r="A147226" t="inlineStr">
        <is>
          <t>jj_tcience</t>
        </is>
      </c>
      <c r="B147226" t="n">
        <v>1</v>
      </c>
    </row>
    <row r="147227">
      <c r="A147227" t="inlineStr">
        <is>
          <t>gz2au</t>
        </is>
      </c>
      <c r="B147227" t="n">
        <v>1</v>
      </c>
    </row>
    <row r="147228">
      <c r="A147228" t="inlineStr">
        <is>
          <t>carose</t>
        </is>
      </c>
      <c r="B147228" t="n">
        <v>1</v>
      </c>
    </row>
    <row r="147229">
      <c r="A147229" t="inlineStr">
        <is>
          <t>grzythacz</t>
        </is>
      </c>
      <c r="B147229" t="n">
        <v>1</v>
      </c>
    </row>
    <row r="147230">
      <c r="A147230" t="inlineStr">
        <is>
          <t>repairmeah</t>
        </is>
      </c>
      <c r="B147230" t="n">
        <v>1</v>
      </c>
    </row>
    <row r="147231">
      <c r="A147231" t="inlineStr">
        <is>
          <t>weiblin</t>
        </is>
      </c>
      <c r="B147231" t="n">
        <v>1</v>
      </c>
    </row>
    <row r="147232">
      <c r="A147232" t="inlineStr">
        <is>
          <t>dwarfdelafield</t>
        </is>
      </c>
      <c r="B147232" t="n">
        <v>1</v>
      </c>
    </row>
    <row r="147233">
      <c r="A147233" t="inlineStr">
        <is>
          <t>yuness</t>
        </is>
      </c>
      <c r="B147233" t="n">
        <v>1</v>
      </c>
    </row>
    <row r="147234">
      <c r="A147234" t="inlineStr">
        <is>
          <t>publicarchology</t>
        </is>
      </c>
      <c r="B147234" t="n">
        <v>1</v>
      </c>
    </row>
    <row r="147235">
      <c r="A147235" t="inlineStr">
        <is>
          <t>ellicature</t>
        </is>
      </c>
      <c r="B147235" t="n">
        <v>1</v>
      </c>
    </row>
    <row r="147236">
      <c r="A147236" t="inlineStr">
        <is>
          <t>privater</t>
        </is>
      </c>
      <c r="B147236" t="n">
        <v>1</v>
      </c>
    </row>
    <row r="147237">
      <c r="A147237" t="inlineStr">
        <is>
          <t>elasticate</t>
        </is>
      </c>
      <c r="B147237" t="n">
        <v>1</v>
      </c>
    </row>
    <row r="147238">
      <c r="A147238" t="inlineStr">
        <is>
          <t>pantsoming</t>
        </is>
      </c>
      <c r="B147238" t="n">
        <v>1</v>
      </c>
    </row>
    <row r="147239">
      <c r="A147239" t="inlineStr">
        <is>
          <t>iracial</t>
        </is>
      </c>
      <c r="B147239" t="n">
        <v>2</v>
      </c>
    </row>
    <row r="147240">
      <c r="A147240" t="inlineStr">
        <is>
          <t>wmal11</t>
        </is>
      </c>
      <c r="B147240" t="n">
        <v>1</v>
      </c>
    </row>
    <row r="147241">
      <c r="A147241" t="inlineStr">
        <is>
          <t>beckam</t>
        </is>
      </c>
      <c r="B147241" t="n">
        <v>1</v>
      </c>
    </row>
    <row r="147242">
      <c r="A147242" t="inlineStr">
        <is>
          <t>googlequote</t>
        </is>
      </c>
      <c r="B147242" t="n">
        <v>1</v>
      </c>
    </row>
    <row r="147243">
      <c r="A147243" t="inlineStr">
        <is>
          <t>c47_e1000_112</t>
        </is>
      </c>
      <c r="B147243" t="n">
        <v>1</v>
      </c>
    </row>
    <row r="147244">
      <c r="A147244" t="inlineStr">
        <is>
          <t>unamericans</t>
        </is>
      </c>
      <c r="B147244" t="n">
        <v>1</v>
      </c>
    </row>
    <row r="147245">
      <c r="A147245" t="inlineStr">
        <is>
          <t>110829</t>
        </is>
      </c>
      <c r="B147245" t="n">
        <v>1</v>
      </c>
    </row>
    <row r="147246">
      <c r="A147246" t="inlineStr">
        <is>
          <t>janitorin</t>
        </is>
      </c>
      <c r="B147246" t="n">
        <v>1</v>
      </c>
    </row>
    <row r="147247">
      <c r="A147247" t="inlineStr">
        <is>
          <t>ecuus400</t>
        </is>
      </c>
      <c r="B147247" t="n">
        <v>1</v>
      </c>
    </row>
    <row r="147248">
      <c r="A147248" t="inlineStr">
        <is>
          <t>65years</t>
        </is>
      </c>
      <c r="B147248" t="n">
        <v>1</v>
      </c>
    </row>
    <row r="147249">
      <c r="A147249" t="inlineStr">
        <is>
          <t>blaknongrennen</t>
        </is>
      </c>
      <c r="B147249" t="n">
        <v>1</v>
      </c>
    </row>
    <row r="147250">
      <c r="A147250" t="inlineStr">
        <is>
          <t>ukfeehtml</t>
        </is>
      </c>
      <c r="B147250" t="n">
        <v>1</v>
      </c>
    </row>
    <row r="147251">
      <c r="A147251" t="inlineStr">
        <is>
          <t>nrgconfroom</t>
        </is>
      </c>
      <c r="B147251" t="n">
        <v>1</v>
      </c>
    </row>
    <row r="147252">
      <c r="A147252" t="inlineStr">
        <is>
          <t>centuryal</t>
        </is>
      </c>
      <c r="B147252" t="n">
        <v>1</v>
      </c>
    </row>
    <row r="147253">
      <c r="A147253" t="inlineStr">
        <is>
          <t>retireds</t>
        </is>
      </c>
      <c r="B147253" t="n">
        <v>1</v>
      </c>
    </row>
    <row r="147254">
      <c r="A147254" t="inlineStr">
        <is>
          <t>coatedl</t>
        </is>
      </c>
      <c r="B147254" t="n">
        <v>1</v>
      </c>
    </row>
    <row r="147255">
      <c r="A147255" t="inlineStr">
        <is>
          <t>59671</t>
        </is>
      </c>
      <c r="B147255" t="n">
        <v>1</v>
      </c>
    </row>
    <row r="147256">
      <c r="A147256" t="inlineStr">
        <is>
          <t>hsbcnfreg</t>
        </is>
      </c>
      <c r="B147256" t="n">
        <v>1</v>
      </c>
    </row>
    <row r="147257">
      <c r="A147257" t="inlineStr">
        <is>
          <t>vglxk7ufjjx0o</t>
        </is>
      </c>
      <c r="B147257" t="n">
        <v>1</v>
      </c>
    </row>
    <row r="147258">
      <c r="A147258" t="inlineStr">
        <is>
          <t>h3ns01</t>
        </is>
      </c>
      <c r="B147258" t="n">
        <v>1</v>
      </c>
    </row>
    <row r="147259">
      <c r="A147259" t="inlineStr">
        <is>
          <t>unvibration</t>
        </is>
      </c>
      <c r="B147259" t="n">
        <v>1</v>
      </c>
    </row>
    <row r="147260">
      <c r="A147260" t="inlineStr">
        <is>
          <t>hyperium</t>
        </is>
      </c>
      <c r="B147260" t="n">
        <v>1</v>
      </c>
    </row>
    <row r="147261">
      <c r="A147261" t="inlineStr">
        <is>
          <t>chiggler</t>
        </is>
      </c>
      <c r="B147261" t="n">
        <v>1</v>
      </c>
    </row>
    <row r="147262">
      <c r="A147262" t="inlineStr">
        <is>
          <t>comnkadchenko</t>
        </is>
      </c>
      <c r="B147262" t="n">
        <v>1</v>
      </c>
    </row>
    <row r="147263">
      <c r="A147263" t="inlineStr">
        <is>
          <t>ghsoc</t>
        </is>
      </c>
      <c r="B147263" t="n">
        <v>1</v>
      </c>
    </row>
    <row r="147264">
      <c r="A147264" t="inlineStr">
        <is>
          <t>imid699283</t>
        </is>
      </c>
      <c r="B147264" t="n">
        <v>1</v>
      </c>
    </row>
    <row r="147265">
      <c r="A147265" t="inlineStr">
        <is>
          <t>usdmxo</t>
        </is>
      </c>
      <c r="B147265" t="n">
        <v>1</v>
      </c>
    </row>
    <row r="147266">
      <c r="A147266" t="inlineStr">
        <is>
          <t>ins_block</t>
        </is>
      </c>
      <c r="B147266" t="n">
        <v>1</v>
      </c>
    </row>
    <row r="147267">
      <c r="A147267" t="inlineStr">
        <is>
          <t>liadian</t>
        </is>
      </c>
      <c r="B147267" t="n">
        <v>1</v>
      </c>
    </row>
    <row r="147268">
      <c r="A147268" t="inlineStr">
        <is>
          <t>megadasky</t>
        </is>
      </c>
      <c r="B147268" t="n">
        <v>1</v>
      </c>
    </row>
    <row r="147269">
      <c r="A147269" t="inlineStr">
        <is>
          <t>tsbp</t>
        </is>
      </c>
      <c r="B147269" t="n">
        <v>1</v>
      </c>
    </row>
    <row r="147270">
      <c r="A147270" t="inlineStr">
        <is>
          <t>jxbemu</t>
        </is>
      </c>
      <c r="B147270" t="n">
        <v>1</v>
      </c>
    </row>
    <row r="147271">
      <c r="A147271" t="inlineStr">
        <is>
          <t>onlineemail</t>
        </is>
      </c>
      <c r="B147271" t="n">
        <v>2</v>
      </c>
    </row>
    <row r="147272">
      <c r="A147272" t="inlineStr">
        <is>
          <t>spockstraps</t>
        </is>
      </c>
      <c r="B147272" t="n">
        <v>1</v>
      </c>
    </row>
    <row r="147273">
      <c r="A147273" t="inlineStr">
        <is>
          <t>jonesins</t>
        </is>
      </c>
      <c r="B147273" t="n">
        <v>1</v>
      </c>
    </row>
    <row r="147274">
      <c r="A147274" t="inlineStr">
        <is>
          <t>glycoindium</t>
        </is>
      </c>
      <c r="B147274" t="n">
        <v>1</v>
      </c>
    </row>
    <row r="147275">
      <c r="A147275" t="inlineStr">
        <is>
          <t>firegroup</t>
        </is>
      </c>
      <c r="B147275" t="n">
        <v>1</v>
      </c>
    </row>
    <row r="147276">
      <c r="A147276" t="inlineStr">
        <is>
          <t>information—freedom</t>
        </is>
      </c>
      <c r="B147276" t="n">
        <v>1</v>
      </c>
    </row>
    <row r="147277">
      <c r="A147277" t="inlineStr">
        <is>
          <t>ideas—freedom</t>
        </is>
      </c>
      <c r="B147277" t="n">
        <v>1</v>
      </c>
    </row>
    <row r="147278">
      <c r="A147278" t="inlineStr">
        <is>
          <t>protection—energy</t>
        </is>
      </c>
      <c r="B147278" t="n">
        <v>1</v>
      </c>
    </row>
    <row r="147279">
      <c r="A147279" t="inlineStr">
        <is>
          <t>kielmeuger</t>
        </is>
      </c>
      <c r="B147279" t="n">
        <v>1</v>
      </c>
    </row>
    <row r="147280">
      <c r="A147280" t="inlineStr">
        <is>
          <t>humanists—family</t>
        </is>
      </c>
      <c r="B147280" t="n">
        <v>1</v>
      </c>
    </row>
    <row r="147281">
      <c r="A147281" t="inlineStr">
        <is>
          <t>workers—family</t>
        </is>
      </c>
      <c r="B147281" t="n">
        <v>1</v>
      </c>
    </row>
    <row r="147282">
      <c r="A147282" t="inlineStr">
        <is>
          <t>parenthood—freedom</t>
        </is>
      </c>
      <c r="B147282" t="n">
        <v>1</v>
      </c>
    </row>
    <row r="147283">
      <c r="A147283" t="inlineStr">
        <is>
          <t>life—fertility</t>
        </is>
      </c>
      <c r="B147283" t="n">
        <v>1</v>
      </c>
    </row>
    <row r="147284">
      <c r="A147284" t="inlineStr">
        <is>
          <t>service—freedom</t>
        </is>
      </c>
      <c r="B147284" t="n">
        <v>1</v>
      </c>
    </row>
    <row r="147285">
      <c r="A147285" t="inlineStr">
        <is>
          <t>learning—freedom</t>
        </is>
      </c>
      <c r="B147285" t="n">
        <v>1</v>
      </c>
    </row>
    <row r="147286">
      <c r="A147286" t="inlineStr">
        <is>
          <t>supplies—read</t>
        </is>
      </c>
      <c r="B147286" t="n">
        <v>1</v>
      </c>
    </row>
    <row r="147287">
      <c r="A147287" t="inlineStr">
        <is>
          <t>tongues—freedom</t>
        </is>
      </c>
      <c r="B147287" t="n">
        <v>1</v>
      </c>
    </row>
    <row r="147288">
      <c r="A147288" t="inlineStr">
        <is>
          <t>names—freedom</t>
        </is>
      </c>
      <c r="B147288" t="n">
        <v>1</v>
      </c>
    </row>
    <row r="147289">
      <c r="A147289" t="inlineStr">
        <is>
          <t>aid—family</t>
        </is>
      </c>
      <c r="B147289" t="n">
        <v>1</v>
      </c>
    </row>
    <row r="147290">
      <c r="A147290" t="inlineStr">
        <is>
          <t>xnosis</t>
        </is>
      </c>
      <c r="B147290" t="n">
        <v>1</v>
      </c>
    </row>
    <row r="147291">
      <c r="A147291" t="inlineStr">
        <is>
          <t>expression—freedom</t>
        </is>
      </c>
      <c r="B147291" t="n">
        <v>1</v>
      </c>
    </row>
    <row r="147292">
      <c r="A147292" t="inlineStr">
        <is>
          <t>youtootrimpg</t>
        </is>
      </c>
      <c r="B147292" t="n">
        <v>1</v>
      </c>
    </row>
    <row r="147293">
      <c r="A147293" t="inlineStr">
        <is>
          <t>thought—freedom</t>
        </is>
      </c>
      <c r="B147293" t="n">
        <v>1</v>
      </c>
    </row>
    <row r="147294">
      <c r="A147294" t="inlineStr">
        <is>
          <t>striptease—freedom</t>
        </is>
      </c>
      <c r="B147294" t="n">
        <v>1</v>
      </c>
    </row>
    <row r="147295">
      <c r="A147295" t="inlineStr">
        <is>
          <t>formulations—freedom</t>
        </is>
      </c>
      <c r="B147295" t="n">
        <v>1</v>
      </c>
    </row>
    <row r="147296">
      <c r="A147296" t="inlineStr">
        <is>
          <t>institutions—freedom</t>
        </is>
      </c>
      <c r="B147296" t="n">
        <v>1</v>
      </c>
    </row>
    <row r="147297">
      <c r="A147297" t="inlineStr">
        <is>
          <t>reformrs</t>
        </is>
      </c>
      <c r="B147297" t="n">
        <v>1</v>
      </c>
    </row>
    <row r="147298">
      <c r="A147298" t="inlineStr">
        <is>
          <t>tactics—freedom</t>
        </is>
      </c>
      <c r="B147298" t="n">
        <v>1</v>
      </c>
    </row>
    <row r="147299">
      <c r="A147299" t="inlineStr">
        <is>
          <t>sacrifice—freedom</t>
        </is>
      </c>
      <c r="B147299" t="n">
        <v>1</v>
      </c>
    </row>
    <row r="147300">
      <c r="A147300" t="inlineStr">
        <is>
          <t>pfowaylefgan</t>
        </is>
      </c>
      <c r="B147300" t="n">
        <v>1</v>
      </c>
    </row>
    <row r="147301">
      <c r="A147301" t="inlineStr">
        <is>
          <t>self—infant</t>
        </is>
      </c>
      <c r="B147301" t="n">
        <v>1</v>
      </c>
    </row>
    <row r="147302">
      <c r="A147302" t="inlineStr">
        <is>
          <t>life—family</t>
        </is>
      </c>
      <c r="B147302" t="n">
        <v>1</v>
      </c>
    </row>
    <row r="147303">
      <c r="A147303" t="inlineStr">
        <is>
          <t>life—data</t>
        </is>
      </c>
      <c r="B147303" t="n">
        <v>1</v>
      </c>
    </row>
    <row r="147304">
      <c r="A147304" t="inlineStr">
        <is>
          <t>workers—labor</t>
        </is>
      </c>
      <c r="B147304" t="n">
        <v>1</v>
      </c>
    </row>
    <row r="147305">
      <c r="A147305" t="inlineStr">
        <is>
          <t>life—labor</t>
        </is>
      </c>
      <c r="B147305" t="n">
        <v>1</v>
      </c>
    </row>
    <row r="147306">
      <c r="A147306" t="inlineStr">
        <is>
          <t>academy—family</t>
        </is>
      </c>
      <c r="B147306" t="n">
        <v>1</v>
      </c>
    </row>
    <row r="147307">
      <c r="A147307" t="inlineStr">
        <is>
          <t>lhamcer</t>
        </is>
      </c>
      <c r="B147307" t="n">
        <v>1</v>
      </c>
    </row>
    <row r="147308">
      <c r="A147308" t="inlineStr">
        <is>
          <t>forces—freedom</t>
        </is>
      </c>
      <c r="B147308" t="n">
        <v>1</v>
      </c>
    </row>
    <row r="147309">
      <c r="A147309" t="inlineStr">
        <is>
          <t>arts—freedom</t>
        </is>
      </c>
      <c r="B147309" t="n">
        <v>1</v>
      </c>
    </row>
    <row r="147310">
      <c r="A147310" t="inlineStr">
        <is>
          <t>religion—freedom</t>
        </is>
      </c>
      <c r="B147310" t="n">
        <v>1</v>
      </c>
    </row>
    <row r="147311">
      <c r="A147311" t="inlineStr">
        <is>
          <t>supplies—freedom</t>
        </is>
      </c>
      <c r="B147311" t="n">
        <v>1</v>
      </c>
    </row>
    <row r="147312">
      <c r="A147312" t="inlineStr">
        <is>
          <t>difficultyhifforwaykinsty</t>
        </is>
      </c>
      <c r="B147312" t="n">
        <v>1</v>
      </c>
    </row>
    <row r="147313">
      <c r="A147313" t="inlineStr">
        <is>
          <t>httpparadiserobinson</t>
        </is>
      </c>
      <c r="B147313" t="n">
        <v>1</v>
      </c>
    </row>
    <row r="147314">
      <c r="A147314" t="inlineStr">
        <is>
          <t>danger—freedom</t>
        </is>
      </c>
      <c r="B147314" t="n">
        <v>1</v>
      </c>
    </row>
    <row r="147315">
      <c r="A147315" t="inlineStr">
        <is>
          <t>bstarx</t>
        </is>
      </c>
      <c r="B147315" t="n">
        <v>1</v>
      </c>
    </row>
    <row r="147316">
      <c r="A147316" t="inlineStr">
        <is>
          <t>academic—john</t>
        </is>
      </c>
      <c r="B147316" t="n">
        <v>1</v>
      </c>
    </row>
    <row r="147317">
      <c r="A147317" t="inlineStr">
        <is>
          <t>varlac</t>
        </is>
      </c>
      <c r="B147317" t="n">
        <v>1</v>
      </c>
    </row>
    <row r="147318">
      <c r="A147318" t="inlineStr">
        <is>
          <t>speech—freedom</t>
        </is>
      </c>
      <c r="B147318" t="n">
        <v>1</v>
      </c>
    </row>
    <row r="147319">
      <c r="A147319" t="inlineStr">
        <is>
          <t>suthersitch</t>
        </is>
      </c>
      <c r="B147319" t="n">
        <v>1</v>
      </c>
    </row>
    <row r="147320">
      <c r="A147320" t="inlineStr">
        <is>
          <t>vynique</t>
        </is>
      </c>
      <c r="B147320" t="n">
        <v>1</v>
      </c>
    </row>
    <row r="147321">
      <c r="A147321" t="inlineStr">
        <is>
          <t>reformers—labor</t>
        </is>
      </c>
      <c r="B147321" t="n">
        <v>1</v>
      </c>
    </row>
    <row r="147322">
      <c r="A147322" t="inlineStr">
        <is>
          <t>rights—identity</t>
        </is>
      </c>
      <c r="B147322" t="n">
        <v>1</v>
      </c>
    </row>
    <row r="147323">
      <c r="A147323" t="inlineStr">
        <is>
          <t>life—food</t>
        </is>
      </c>
      <c r="B147323" t="n">
        <v>1</v>
      </c>
    </row>
    <row r="147324">
      <c r="A147324" t="inlineStr">
        <is>
          <t>students—stevens</t>
        </is>
      </c>
      <c r="B147324" t="n">
        <v>1</v>
      </c>
    </row>
    <row r="147325">
      <c r="A147325" t="inlineStr">
        <is>
          <t>sickness—freedom</t>
        </is>
      </c>
      <c r="B147325" t="n">
        <v>1</v>
      </c>
    </row>
    <row r="147326">
      <c r="A147326" t="inlineStr">
        <is>
          <t>freedom—freedom</t>
        </is>
      </c>
      <c r="B147326" t="n">
        <v>2</v>
      </c>
    </row>
    <row r="147327">
      <c r="A147327" t="inlineStr">
        <is>
          <t>devotions—freedom</t>
        </is>
      </c>
      <c r="B147327" t="n">
        <v>1</v>
      </c>
    </row>
    <row r="147328">
      <c r="A147328" t="inlineStr">
        <is>
          <t>friends—family</t>
        </is>
      </c>
      <c r="B147328" t="n">
        <v>1</v>
      </c>
    </row>
    <row r="147329">
      <c r="A147329" t="inlineStr">
        <is>
          <t>experiences—freedom</t>
        </is>
      </c>
      <c r="B147329" t="n">
        <v>1</v>
      </c>
    </row>
    <row r="147330">
      <c r="A147330" t="inlineStr">
        <is>
          <t>orders—freedom</t>
        </is>
      </c>
      <c r="B147330" t="n">
        <v>1</v>
      </c>
    </row>
    <row r="147331">
      <c r="A147331" t="inlineStr">
        <is>
          <t>reformers—forget</t>
        </is>
      </c>
      <c r="B147331" t="n">
        <v>1</v>
      </c>
    </row>
    <row r="147332">
      <c r="A147332" t="inlineStr">
        <is>
          <t>return—formal</t>
        </is>
      </c>
      <c r="B147332" t="n">
        <v>1</v>
      </c>
    </row>
    <row r="147333">
      <c r="A147333" t="inlineStr">
        <is>
          <t>wphs</t>
        </is>
      </c>
      <c r="B147333" t="n">
        <v>1</v>
      </c>
    </row>
    <row r="147334">
      <c r="A147334" t="inlineStr">
        <is>
          <t>objectivepathapartmentp3</t>
        </is>
      </c>
      <c r="B147334" t="n">
        <v>1</v>
      </c>
    </row>
    <row r="147335">
      <c r="A147335" t="inlineStr">
        <is>
          <t>comfitures</t>
        </is>
      </c>
      <c r="B147335" t="n">
        <v>1</v>
      </c>
    </row>
    <row r="147336">
      <c r="A147336" t="inlineStr">
        <is>
          <t>gameinitialized</t>
        </is>
      </c>
      <c r="B147336" t="n">
        <v>1</v>
      </c>
    </row>
    <row r="147337">
      <c r="A147337" t="inlineStr">
        <is>
          <t>tabveyck</t>
        </is>
      </c>
      <c r="B147337" t="n">
        <v>1</v>
      </c>
    </row>
    <row r="147338">
      <c r="A147338" t="inlineStr">
        <is>
          <t>gigappa</t>
        </is>
      </c>
      <c r="B147338" t="n">
        <v>1</v>
      </c>
    </row>
    <row r="147339">
      <c r="A147339" t="inlineStr">
        <is>
          <t>symointid</t>
        </is>
      </c>
      <c r="B147339" t="n">
        <v>1</v>
      </c>
    </row>
    <row r="147340">
      <c r="A147340" t="inlineStr">
        <is>
          <t>gameintronetnext</t>
        </is>
      </c>
      <c r="B147340" t="n">
        <v>1</v>
      </c>
    </row>
    <row r="147341">
      <c r="A147341" t="inlineStr">
        <is>
          <t>sortofserve</t>
        </is>
      </c>
      <c r="B147341" t="n">
        <v>1</v>
      </c>
    </row>
    <row r="147342">
      <c r="A147342" t="inlineStr">
        <is>
          <t>marionking</t>
        </is>
      </c>
      <c r="B147342" t="n">
        <v>1</v>
      </c>
    </row>
    <row r="147343">
      <c r="A147343" t="inlineStr">
        <is>
          <t>dozark</t>
        </is>
      </c>
      <c r="B147343" t="n">
        <v>1</v>
      </c>
    </row>
    <row r="147344">
      <c r="A147344" t="inlineStr">
        <is>
          <t>juxianow</t>
        </is>
      </c>
      <c r="B147344" t="n">
        <v>1</v>
      </c>
    </row>
    <row r="147345">
      <c r="A147345" t="inlineStr">
        <is>
          <t>lowerpper</t>
        </is>
      </c>
      <c r="B147345" t="n">
        <v>1</v>
      </c>
    </row>
    <row r="147346">
      <c r="A147346" t="inlineStr">
        <is>
          <t>obsedient</t>
        </is>
      </c>
      <c r="B147346" t="n">
        <v>1</v>
      </c>
    </row>
    <row r="147347">
      <c r="A147347" t="inlineStr">
        <is>
          <t>trustnyt</t>
        </is>
      </c>
      <c r="B147347" t="n">
        <v>1</v>
      </c>
    </row>
    <row r="147348">
      <c r="A147348" t="inlineStr">
        <is>
          <t>sounces</t>
        </is>
      </c>
      <c r="B147348" t="n">
        <v>2</v>
      </c>
    </row>
    <row r="147349">
      <c r="A147349" t="inlineStr">
        <is>
          <t>shabboh</t>
        </is>
      </c>
      <c r="B147349" t="n">
        <v>1</v>
      </c>
    </row>
    <row r="147350">
      <c r="A147350" t="inlineStr">
        <is>
          <t>juvor</t>
        </is>
      </c>
      <c r="B147350" t="n">
        <v>1</v>
      </c>
    </row>
    <row r="147351">
      <c r="A147351" t="inlineStr">
        <is>
          <t>vegetsysbon</t>
        </is>
      </c>
      <c r="B147351" t="n">
        <v>1</v>
      </c>
    </row>
    <row r="147352">
      <c r="A147352" t="inlineStr">
        <is>
          <t>ниват</t>
        </is>
      </c>
      <c r="B147352" t="n">
        <v>1</v>
      </c>
    </row>
    <row r="147353">
      <c r="A147353" t="inlineStr">
        <is>
          <t>proposeding</t>
        </is>
      </c>
      <c r="B147353" t="n">
        <v>1</v>
      </c>
    </row>
    <row r="147354">
      <c r="A147354" t="inlineStr">
        <is>
          <t>265278</t>
        </is>
      </c>
      <c r="B147354" t="n">
        <v>1</v>
      </c>
    </row>
    <row r="147355">
      <c r="A147355" t="inlineStr">
        <is>
          <t>harambs</t>
        </is>
      </c>
      <c r="B147355" t="n">
        <v>1</v>
      </c>
    </row>
    <row r="147356">
      <c r="A147356" t="inlineStr">
        <is>
          <t>us04</t>
        </is>
      </c>
      <c r="B147356" t="n">
        <v>1</v>
      </c>
    </row>
    <row r="147357">
      <c r="A147357" t="inlineStr">
        <is>
          <t>noteslots</t>
        </is>
      </c>
      <c r="B147357" t="n">
        <v>1</v>
      </c>
    </row>
    <row r="147358">
      <c r="A147358" t="inlineStr">
        <is>
          <t>generacor</t>
        </is>
      </c>
      <c r="B147358" t="n">
        <v>1</v>
      </c>
    </row>
    <row r="147359">
      <c r="A147359" t="inlineStr">
        <is>
          <t>redeemerbitcoinjasao</t>
        </is>
      </c>
      <c r="B147359" t="n">
        <v>1</v>
      </c>
    </row>
    <row r="147360">
      <c r="A147360" t="inlineStr">
        <is>
          <t>belmrin</t>
        </is>
      </c>
      <c r="B147360" t="n">
        <v>1</v>
      </c>
    </row>
    <row r="147361">
      <c r="A147361" t="inlineStr">
        <is>
          <t>dalibling</t>
        </is>
      </c>
      <c r="B147361" t="n">
        <v>1</v>
      </c>
    </row>
    <row r="147362">
      <c r="A147362" t="inlineStr">
        <is>
          <t>rowfinder</t>
        </is>
      </c>
      <c r="B147362" t="n">
        <v>1</v>
      </c>
    </row>
    <row r="147363">
      <c r="A147363" t="inlineStr">
        <is>
          <t>parknot</t>
        </is>
      </c>
      <c r="B147363" t="n">
        <v>1</v>
      </c>
    </row>
    <row r="147364">
      <c r="A147364" t="inlineStr">
        <is>
          <t>kawaaist</t>
        </is>
      </c>
      <c r="B147364" t="n">
        <v>1</v>
      </c>
    </row>
    <row r="147365">
      <c r="A147365" t="inlineStr">
        <is>
          <t>rtw15</t>
        </is>
      </c>
      <c r="B147365" t="n">
        <v>1</v>
      </c>
    </row>
    <row r="147366">
      <c r="A147366" t="inlineStr">
        <is>
          <t>eurothreet</t>
        </is>
      </c>
      <c r="B147366" t="n">
        <v>1</v>
      </c>
    </row>
    <row r="147367">
      <c r="A147367" t="inlineStr">
        <is>
          <t>httpeconomieweb</t>
        </is>
      </c>
      <c r="B147367" t="n">
        <v>1</v>
      </c>
    </row>
    <row r="147368">
      <c r="A147368" t="inlineStr">
        <is>
          <t>erwaser2_54</t>
        </is>
      </c>
      <c r="B147368" t="n">
        <v>1</v>
      </c>
    </row>
    <row r="147369">
      <c r="A147369" t="inlineStr">
        <is>
          <t>siemen</t>
        </is>
      </c>
      <c r="B147369" t="n">
        <v>1</v>
      </c>
    </row>
    <row r="147370">
      <c r="A147370" t="inlineStr">
        <is>
          <t>localsiker</t>
        </is>
      </c>
      <c r="B147370" t="n">
        <v>1</v>
      </c>
    </row>
    <row r="147371">
      <c r="A147371" t="inlineStr">
        <is>
          <t>qqe</t>
        </is>
      </c>
      <c r="B147371" t="n">
        <v>1</v>
      </c>
    </row>
    <row r="147372">
      <c r="A147372" t="inlineStr">
        <is>
          <t>ft871fhs</t>
        </is>
      </c>
      <c r="B147372" t="n">
        <v>1</v>
      </c>
    </row>
    <row r="147373">
      <c r="A147373" t="inlineStr">
        <is>
          <t>napooruddin</t>
        </is>
      </c>
      <c r="B147373" t="n">
        <v>1</v>
      </c>
    </row>
    <row r="147374">
      <c r="A147374" t="inlineStr">
        <is>
          <t>iscooter</t>
        </is>
      </c>
      <c r="B147374" t="n">
        <v>1</v>
      </c>
    </row>
    <row r="147375">
      <c r="A147375" t="inlineStr">
        <is>
          <t>xiless</t>
        </is>
      </c>
      <c r="B147375" t="n">
        <v>1</v>
      </c>
    </row>
    <row r="147376">
      <c r="A147376" t="inlineStr">
        <is>
          <t>countryyond</t>
        </is>
      </c>
      <c r="B147376" t="n">
        <v>1</v>
      </c>
    </row>
    <row r="147377">
      <c r="A147377" t="inlineStr">
        <is>
          <t>storycoinofiscoin</t>
        </is>
      </c>
      <c r="B147377" t="n">
        <v>1</v>
      </c>
    </row>
    <row r="147378">
      <c r="A147378" t="inlineStr">
        <is>
          <t>libckunes</t>
        </is>
      </c>
      <c r="B147378" t="n">
        <v>1</v>
      </c>
    </row>
    <row r="147379">
      <c r="A147379" t="inlineStr">
        <is>
          <t>technologicallyms</t>
        </is>
      </c>
      <c r="B147379" t="n">
        <v>1</v>
      </c>
    </row>
    <row r="147380">
      <c r="A147380" t="inlineStr">
        <is>
          <t>azment</t>
        </is>
      </c>
      <c r="B147380" t="n">
        <v>1</v>
      </c>
    </row>
    <row r="147381">
      <c r="A147381" t="inlineStr">
        <is>
          <t>signler</t>
        </is>
      </c>
      <c r="B147381" t="n">
        <v>1</v>
      </c>
    </row>
    <row r="147382">
      <c r="A147382" t="inlineStr">
        <is>
          <t>randkeleton</t>
        </is>
      </c>
      <c r="B147382" t="n">
        <v>1</v>
      </c>
    </row>
    <row r="147383">
      <c r="A147383" t="inlineStr">
        <is>
          <t>nssyni</t>
        </is>
      </c>
      <c r="B147383" t="n">
        <v>1</v>
      </c>
    </row>
    <row r="147384">
      <c r="A147384" t="inlineStr">
        <is>
          <t>demiriff</t>
        </is>
      </c>
      <c r="B147384" t="n">
        <v>1</v>
      </c>
    </row>
    <row r="147385">
      <c r="A147385" t="inlineStr">
        <is>
          <t>hongxcoin</t>
        </is>
      </c>
      <c r="B147385" t="n">
        <v>1</v>
      </c>
    </row>
    <row r="147386">
      <c r="A147386" t="inlineStr">
        <is>
          <t>aufiles17507511</t>
        </is>
      </c>
      <c r="B147386" t="n">
        <v>1</v>
      </c>
    </row>
    <row r="147387">
      <c r="A147387" t="inlineStr">
        <is>
          <t>palindale</t>
        </is>
      </c>
      <c r="B147387" t="n">
        <v>1</v>
      </c>
    </row>
    <row r="147388">
      <c r="A147388" t="inlineStr">
        <is>
          <t>ofiscoinadvisor</t>
        </is>
      </c>
      <c r="B147388" t="n">
        <v>1</v>
      </c>
    </row>
    <row r="147389">
      <c r="A147389" t="inlineStr">
        <is>
          <t>nisuk</t>
        </is>
      </c>
      <c r="B147389" t="n">
        <v>1</v>
      </c>
    </row>
    <row r="147390">
      <c r="A147390" t="inlineStr">
        <is>
          <t>tickalplatt</t>
        </is>
      </c>
      <c r="B147390" t="n">
        <v>1</v>
      </c>
    </row>
    <row r="147391">
      <c r="A147391" t="inlineStr">
        <is>
          <t>uscoin0000</t>
        </is>
      </c>
      <c r="B147391" t="n">
        <v>1</v>
      </c>
    </row>
    <row r="147392">
      <c r="A147392" t="inlineStr">
        <is>
          <t>dobsen</t>
        </is>
      </c>
      <c r="B147392" t="n">
        <v>1</v>
      </c>
    </row>
    <row r="147393">
      <c r="A147393" t="inlineStr">
        <is>
          <t>diked</t>
        </is>
      </c>
      <c r="B147393" t="n">
        <v>2</v>
      </c>
    </row>
    <row r="147394">
      <c r="A147394" t="inlineStr">
        <is>
          <t>blackberlin</t>
        </is>
      </c>
      <c r="B147394" t="n">
        <v>1</v>
      </c>
    </row>
    <row r="147395">
      <c r="A147395" t="inlineStr">
        <is>
          <t>incurant</t>
        </is>
      </c>
      <c r="B147395" t="n">
        <v>1</v>
      </c>
    </row>
    <row r="147396">
      <c r="A147396" t="inlineStr">
        <is>
          <t>atmml</t>
        </is>
      </c>
      <c r="B147396" t="n">
        <v>1</v>
      </c>
    </row>
    <row r="147397">
      <c r="A147397" t="inlineStr">
        <is>
          <t>700us</t>
        </is>
      </c>
      <c r="B147397" t="n">
        <v>1</v>
      </c>
    </row>
    <row r="147398">
      <c r="A147398" t="inlineStr">
        <is>
          <t>merchantfleet</t>
        </is>
      </c>
      <c r="B147398" t="n">
        <v>1</v>
      </c>
    </row>
    <row r="147399">
      <c r="A147399" t="inlineStr">
        <is>
          <t>supportworthy</t>
        </is>
      </c>
      <c r="B147399" t="n">
        <v>1</v>
      </c>
    </row>
    <row r="147400">
      <c r="A147400" t="inlineStr">
        <is>
          <t>estric</t>
        </is>
      </c>
      <c r="B147400" t="n">
        <v>2</v>
      </c>
    </row>
    <row r="147401">
      <c r="A147401" t="inlineStr">
        <is>
          <t>lizardbottom</t>
        </is>
      </c>
      <c r="B147401" t="n">
        <v>1</v>
      </c>
    </row>
    <row r="147402">
      <c r="A147402" t="inlineStr">
        <is>
          <t>lubinski</t>
        </is>
      </c>
      <c r="B147402" t="n">
        <v>2</v>
      </c>
    </row>
    <row r="147403">
      <c r="A147403" t="inlineStr">
        <is>
          <t>mailsplitting</t>
        </is>
      </c>
      <c r="B147403" t="n">
        <v>1</v>
      </c>
    </row>
    <row r="147404">
      <c r="A147404" t="inlineStr">
        <is>
          <t>kozional</t>
        </is>
      </c>
      <c r="B147404" t="n">
        <v>1</v>
      </c>
    </row>
    <row r="147405">
      <c r="A147405" t="inlineStr">
        <is>
          <t>gibevee</t>
        </is>
      </c>
      <c r="B147405" t="n">
        <v>1</v>
      </c>
    </row>
    <row r="147406">
      <c r="A147406" t="inlineStr">
        <is>
          <t>soonesman</t>
        </is>
      </c>
      <c r="B147406" t="n">
        <v>1</v>
      </c>
    </row>
    <row r="147407">
      <c r="A147407" t="inlineStr">
        <is>
          <t>transiocidian</t>
        </is>
      </c>
      <c r="B147407" t="n">
        <v>1</v>
      </c>
    </row>
    <row r="147408">
      <c r="A147408" t="inlineStr">
        <is>
          <t>igfo</t>
        </is>
      </c>
      <c r="B147408" t="n">
        <v>1</v>
      </c>
    </row>
    <row r="147409">
      <c r="A147409" t="inlineStr">
        <is>
          <t>repmeet</t>
        </is>
      </c>
      <c r="B147409" t="n">
        <v>1</v>
      </c>
    </row>
    <row r="147410">
      <c r="A147410" t="inlineStr">
        <is>
          <t>mapstudio</t>
        </is>
      </c>
      <c r="B147410" t="n">
        <v>1</v>
      </c>
    </row>
    <row r="147411">
      <c r="A147411" t="inlineStr">
        <is>
          <t xml:space="preserve"> google</t>
        </is>
      </c>
      <c r="B147411" t="n">
        <v>1</v>
      </c>
    </row>
    <row r="147412">
      <c r="A147412" t="inlineStr">
        <is>
          <t>loocs</t>
        </is>
      </c>
      <c r="B147412" t="n">
        <v>1</v>
      </c>
    </row>
    <row r="147413">
      <c r="A147413" t="inlineStr">
        <is>
          <t>kryptiviz</t>
        </is>
      </c>
      <c r="B147413" t="n">
        <v>1</v>
      </c>
    </row>
    <row r="147414">
      <c r="A147414" t="inlineStr">
        <is>
          <t>spoutls</t>
        </is>
      </c>
      <c r="B147414" t="n">
        <v>1</v>
      </c>
    </row>
    <row r="147415">
      <c r="A147415" t="inlineStr">
        <is>
          <t>wetashop</t>
        </is>
      </c>
      <c r="B147415" t="n">
        <v>1</v>
      </c>
    </row>
    <row r="147416">
      <c r="A147416" t="inlineStr">
        <is>
          <t>spottoutysiboom</t>
        </is>
      </c>
      <c r="B147416" t="n">
        <v>1</v>
      </c>
    </row>
    <row r="147417">
      <c r="A147417" t="inlineStr">
        <is>
          <t>organicwheat</t>
        </is>
      </c>
      <c r="B147417" t="n">
        <v>1</v>
      </c>
    </row>
    <row r="147418">
      <c r="A147418" t="inlineStr">
        <is>
          <t>tubeballs</t>
        </is>
      </c>
      <c r="B147418" t="n">
        <v>1</v>
      </c>
    </row>
    <row r="147419">
      <c r="A147419" t="inlineStr">
        <is>
          <t>voicecap</t>
        </is>
      </c>
      <c r="B147419" t="n">
        <v>1</v>
      </c>
    </row>
    <row r="147420">
      <c r="A147420" t="inlineStr">
        <is>
          <t>scupling</t>
        </is>
      </c>
      <c r="B147420" t="n">
        <v>1</v>
      </c>
    </row>
    <row r="147421">
      <c r="A147421" t="inlineStr">
        <is>
          <t>fishkwe</t>
        </is>
      </c>
      <c r="B147421" t="n">
        <v>1</v>
      </c>
    </row>
    <row r="147422">
      <c r="A147422" t="inlineStr">
        <is>
          <t>adicaga</t>
        </is>
      </c>
      <c r="B147422" t="n">
        <v>1</v>
      </c>
    </row>
    <row r="147423">
      <c r="A147423" t="inlineStr">
        <is>
          <t>n1784</t>
        </is>
      </c>
      <c r="B147423" t="n">
        <v>1</v>
      </c>
    </row>
    <row r="147424">
      <c r="A147424" t="inlineStr">
        <is>
          <t>pashti</t>
        </is>
      </c>
      <c r="B147424" t="n">
        <v>1</v>
      </c>
    </row>
    <row r="147425">
      <c r="A147425" t="inlineStr">
        <is>
          <t>ciels</t>
        </is>
      </c>
      <c r="B147425" t="n">
        <v>2</v>
      </c>
    </row>
    <row r="147426">
      <c r="A147426" t="inlineStr">
        <is>
          <t>diymulti</t>
        </is>
      </c>
      <c r="B147426" t="n">
        <v>1</v>
      </c>
    </row>
    <row r="147427">
      <c r="A147427" t="inlineStr">
        <is>
          <t>epostick</t>
        </is>
      </c>
      <c r="B147427" t="n">
        <v>1</v>
      </c>
    </row>
    <row r="147428">
      <c r="A147428" t="inlineStr">
        <is>
          <t>larveyne</t>
        </is>
      </c>
      <c r="B147428" t="n">
        <v>1</v>
      </c>
    </row>
    <row r="147429">
      <c r="A147429" t="inlineStr">
        <is>
          <t>joncabe</t>
        </is>
      </c>
      <c r="B147429" t="n">
        <v>1</v>
      </c>
    </row>
    <row r="147430">
      <c r="A147430" t="inlineStr">
        <is>
          <t>ithad</t>
        </is>
      </c>
      <c r="B147430" t="n">
        <v>1</v>
      </c>
    </row>
    <row r="147431">
      <c r="A147431" t="inlineStr">
        <is>
          <t>chushima</t>
        </is>
      </c>
      <c r="B147431" t="n">
        <v>1</v>
      </c>
    </row>
    <row r="147432">
      <c r="A147432" t="inlineStr">
        <is>
          <t>geomaterials</t>
        </is>
      </c>
      <c r="B147432" t="n">
        <v>1</v>
      </c>
    </row>
    <row r="147433">
      <c r="A147433" t="inlineStr">
        <is>
          <t>frenpunkat</t>
        </is>
      </c>
      <c r="B147433" t="n">
        <v>1</v>
      </c>
    </row>
    <row r="147434">
      <c r="A147434" t="inlineStr">
        <is>
          <t>puddz8f74rqsw2ix4veutmjger01zgnl8tckltirueagr2</t>
        </is>
      </c>
      <c r="B147434" t="n">
        <v>1</v>
      </c>
    </row>
    <row r="147435">
      <c r="A147435" t="inlineStr">
        <is>
          <t>daptno</t>
        </is>
      </c>
      <c r="B147435" t="n">
        <v>1</v>
      </c>
    </row>
    <row r="147436">
      <c r="A147436" t="inlineStr">
        <is>
          <t>anonymousdear</t>
        </is>
      </c>
      <c r="B147436" t="n">
        <v>1</v>
      </c>
    </row>
    <row r="147437">
      <c r="A147437" t="inlineStr">
        <is>
          <t>449034621</t>
        </is>
      </c>
      <c r="B147437" t="n">
        <v>1</v>
      </c>
    </row>
    <row r="147438">
      <c r="A147438" t="inlineStr">
        <is>
          <t>notario</t>
        </is>
      </c>
      <c r="B147438" t="n">
        <v>1</v>
      </c>
    </row>
    <row r="147439">
      <c r="A147439" t="inlineStr">
        <is>
          <t>gitminers</t>
        </is>
      </c>
      <c r="B147439" t="n">
        <v>1</v>
      </c>
    </row>
    <row r="147440">
      <c r="A147440" t="inlineStr">
        <is>
          <t>gambora</t>
        </is>
      </c>
      <c r="B147440" t="n">
        <v>1</v>
      </c>
    </row>
    <row r="147441">
      <c r="A147441" t="inlineStr">
        <is>
          <t>72gvhsxvinzlbhummasug2vspikgasvapxs7b0xqin2q1sotgwnvweubqrqqap6zxken4qvbzwyxwodccf8xhj8ta18rcpj2xkbgbihewzzh4vpbst6z8pxwgm9vmc49p6dlmvsxyvy83nywf4icq5ug2ahenryenos</t>
        </is>
      </c>
      <c r="B147441" t="n">
        <v>1</v>
      </c>
    </row>
    <row r="147442">
      <c r="A147442" t="inlineStr">
        <is>
          <t>61528</t>
        </is>
      </c>
      <c r="B147442" t="n">
        <v>1</v>
      </c>
    </row>
    <row r="147443">
      <c r="A147443" t="inlineStr">
        <is>
          <t>kennywhud</t>
        </is>
      </c>
      <c r="B147443" t="n">
        <v>1</v>
      </c>
    </row>
    <row r="147444">
      <c r="A147444" t="inlineStr">
        <is>
          <t>erskip67</t>
        </is>
      </c>
      <c r="B147444" t="n">
        <v>1</v>
      </c>
    </row>
    <row r="147445">
      <c r="A147445" t="inlineStr">
        <is>
          <t>nobilitypower</t>
        </is>
      </c>
      <c r="B147445" t="n">
        <v>1</v>
      </c>
    </row>
    <row r="147446">
      <c r="A147446" t="inlineStr">
        <is>
          <t>superhappysantab</t>
        </is>
      </c>
      <c r="B147446" t="n">
        <v>1</v>
      </c>
    </row>
    <row r="147447">
      <c r="A147447" t="inlineStr">
        <is>
          <t>nérik</t>
        </is>
      </c>
      <c r="B147447" t="n">
        <v>1</v>
      </c>
    </row>
    <row r="147448">
      <c r="A147448" t="inlineStr">
        <is>
          <t>deadspiry</t>
        </is>
      </c>
      <c r="B147448" t="n">
        <v>1</v>
      </c>
    </row>
    <row r="147449">
      <c r="A147449" t="inlineStr">
        <is>
          <t>strangere</t>
        </is>
      </c>
      <c r="B147449" t="n">
        <v>1</v>
      </c>
    </row>
    <row r="147450">
      <c r="A147450" t="inlineStr">
        <is>
          <t>ataine</t>
        </is>
      </c>
      <c r="B147450" t="n">
        <v>1</v>
      </c>
    </row>
    <row r="147451">
      <c r="A147451" t="inlineStr">
        <is>
          <t>thrabbles</t>
        </is>
      </c>
      <c r="B147451" t="n">
        <v>1</v>
      </c>
    </row>
    <row r="147452">
      <c r="A147452" t="inlineStr">
        <is>
          <t>324merit</t>
        </is>
      </c>
      <c r="B147452" t="n">
        <v>1</v>
      </c>
    </row>
    <row r="147453">
      <c r="A147453" t="inlineStr">
        <is>
          <t>memberchis</t>
        </is>
      </c>
      <c r="B147453" t="n">
        <v>1</v>
      </c>
    </row>
    <row r="147454">
      <c r="A147454" t="inlineStr">
        <is>
          <t>pp_566</t>
        </is>
      </c>
      <c r="B147454" t="n">
        <v>1</v>
      </c>
    </row>
    <row r="147455">
      <c r="A147455" t="inlineStr">
        <is>
          <t>ikumaam</t>
        </is>
      </c>
      <c r="B147455" t="n">
        <v>1</v>
      </c>
    </row>
    <row r="147456">
      <c r="A147456" t="inlineStr">
        <is>
          <t>041747</t>
        </is>
      </c>
      <c r="B147456" t="n">
        <v>1</v>
      </c>
    </row>
    <row r="147457">
      <c r="A147457" t="inlineStr">
        <is>
          <t>yukola</t>
        </is>
      </c>
      <c r="B147457" t="n">
        <v>1</v>
      </c>
    </row>
    <row r="147458">
      <c r="A147458" t="inlineStr">
        <is>
          <t>behzulkir</t>
        </is>
      </c>
      <c r="B147458" t="n">
        <v>1</v>
      </c>
    </row>
    <row r="147459">
      <c r="A147459" t="inlineStr">
        <is>
          <t>metropieces</t>
        </is>
      </c>
      <c r="B147459" t="n">
        <v>1</v>
      </c>
    </row>
    <row r="147460">
      <c r="A147460" t="inlineStr">
        <is>
          <t>smuned</t>
        </is>
      </c>
      <c r="B147460" t="n">
        <v>1</v>
      </c>
    </row>
    <row r="147461">
      <c r="A147461" t="inlineStr">
        <is>
          <t>cabitoke</t>
        </is>
      </c>
      <c r="B147461" t="n">
        <v>1</v>
      </c>
    </row>
    <row r="147462">
      <c r="A147462" t="inlineStr">
        <is>
          <t xml:space="preserve">camp </t>
        </is>
      </c>
      <c r="B147462" t="n">
        <v>1</v>
      </c>
    </row>
    <row r="147463">
      <c r="A147463" t="inlineStr">
        <is>
          <t>andeding</t>
        </is>
      </c>
      <c r="B147463" t="n">
        <v>1</v>
      </c>
    </row>
    <row r="147464">
      <c r="A147464" t="inlineStr">
        <is>
          <t>incendiarygym</t>
        </is>
      </c>
      <c r="B147464" t="n">
        <v>1</v>
      </c>
    </row>
    <row r="147465">
      <c r="A147465" t="inlineStr">
        <is>
          <t>balamydid</t>
        </is>
      </c>
      <c r="B147465" t="n">
        <v>1</v>
      </c>
    </row>
    <row r="147466">
      <c r="A147466" t="inlineStr">
        <is>
          <t>dec27</t>
        </is>
      </c>
      <c r="B147466" t="n">
        <v>1</v>
      </c>
    </row>
    <row r="147467">
      <c r="A147467" t="inlineStr">
        <is>
          <t>urlike</t>
        </is>
      </c>
      <c r="B147467" t="n">
        <v>1</v>
      </c>
    </row>
    <row r="147468">
      <c r="A147468" t="inlineStr">
        <is>
          <t>windslopes</t>
        </is>
      </c>
      <c r="B147468" t="n">
        <v>1</v>
      </c>
    </row>
    <row r="147469">
      <c r="A147469" t="inlineStr">
        <is>
          <t>centenable</t>
        </is>
      </c>
      <c r="B147469" t="n">
        <v>1</v>
      </c>
    </row>
    <row r="147470">
      <c r="A147470" t="inlineStr">
        <is>
          <t>sundivex</t>
        </is>
      </c>
      <c r="B147470" t="n">
        <v>1</v>
      </c>
    </row>
    <row r="147471">
      <c r="A147471" t="inlineStr">
        <is>
          <t>reflectal</t>
        </is>
      </c>
      <c r="B147471" t="n">
        <v>1</v>
      </c>
    </row>
    <row r="147472">
      <c r="A147472" t="inlineStr">
        <is>
          <t>twisth</t>
        </is>
      </c>
      <c r="B147472" t="n">
        <v>1</v>
      </c>
    </row>
    <row r="147473">
      <c r="A147473" t="inlineStr">
        <is>
          <t>tecze</t>
        </is>
      </c>
      <c r="B147473" t="n">
        <v>1</v>
      </c>
    </row>
    <row r="147474">
      <c r="A147474" t="inlineStr">
        <is>
          <t>shurlime</t>
        </is>
      </c>
      <c r="B147474" t="n">
        <v>1</v>
      </c>
    </row>
    <row r="147475">
      <c r="A147475" t="inlineStr">
        <is>
          <t>pelagin</t>
        </is>
      </c>
      <c r="B147475" t="n">
        <v>1</v>
      </c>
    </row>
    <row r="147476">
      <c r="A147476" t="inlineStr">
        <is>
          <t>sinchon</t>
        </is>
      </c>
      <c r="B147476" t="n">
        <v>1</v>
      </c>
    </row>
    <row r="147477">
      <c r="A147477" t="inlineStr">
        <is>
          <t>day702</t>
        </is>
      </c>
      <c r="B147477" t="n">
        <v>1</v>
      </c>
    </row>
    <row r="147478">
      <c r="A147478" t="inlineStr">
        <is>
          <t>glwinstad</t>
        </is>
      </c>
      <c r="B147478" t="n">
        <v>1</v>
      </c>
    </row>
    <row r="147479">
      <c r="A147479" t="inlineStr">
        <is>
          <t>oramc</t>
        </is>
      </c>
      <c r="B147479" t="n">
        <v>1</v>
      </c>
    </row>
    <row r="147480">
      <c r="A147480" t="inlineStr">
        <is>
          <t>socialiq</t>
        </is>
      </c>
      <c r="B147480" t="n">
        <v>1</v>
      </c>
    </row>
    <row r="147481">
      <c r="A147481" t="inlineStr">
        <is>
          <t>amlw</t>
        </is>
      </c>
      <c r="B147481" t="n">
        <v>1</v>
      </c>
    </row>
    <row r="147482">
      <c r="A147482" t="inlineStr">
        <is>
          <t>hasstars</t>
        </is>
      </c>
      <c r="B147482" t="n">
        <v>1</v>
      </c>
    </row>
    <row r="147483">
      <c r="A147483" t="inlineStr">
        <is>
          <t>samestco</t>
        </is>
      </c>
      <c r="B147483" t="n">
        <v>1</v>
      </c>
    </row>
    <row r="147484">
      <c r="A147484" t="inlineStr">
        <is>
          <t>dompsters</t>
        </is>
      </c>
      <c r="B147484" t="n">
        <v>1</v>
      </c>
    </row>
    <row r="147485">
      <c r="A147485" t="inlineStr">
        <is>
          <t>quantcraft</t>
        </is>
      </c>
      <c r="B147485" t="n">
        <v>1</v>
      </c>
    </row>
    <row r="147486">
      <c r="A147486" t="inlineStr">
        <is>
          <t>dogore</t>
        </is>
      </c>
      <c r="B147486" t="n">
        <v>1</v>
      </c>
    </row>
    <row r="147487">
      <c r="A147487" t="inlineStr">
        <is>
          <t>skizkid</t>
        </is>
      </c>
      <c r="B147487" t="n">
        <v>1</v>
      </c>
    </row>
    <row r="147488">
      <c r="A147488" t="inlineStr">
        <is>
          <t>sneakspogr</t>
        </is>
      </c>
      <c r="B147488" t="n">
        <v>1</v>
      </c>
    </row>
    <row r="147489">
      <c r="A147489" t="inlineStr">
        <is>
          <t>hewasbak</t>
        </is>
      </c>
      <c r="B147489" t="n">
        <v>1</v>
      </c>
    </row>
    <row r="147490">
      <c r="A147490" t="inlineStr">
        <is>
          <t>dompster</t>
        </is>
      </c>
      <c r="B147490" t="n">
        <v>1</v>
      </c>
    </row>
    <row r="147491">
      <c r="A147491" t="inlineStr">
        <is>
          <t>sponsoredsaledrive</t>
        </is>
      </c>
      <c r="B147491" t="n">
        <v>1</v>
      </c>
    </row>
    <row r="147492">
      <c r="A147492" t="inlineStr">
        <is>
          <t>4iscoverjournalyers</t>
        </is>
      </c>
      <c r="B147492" t="n">
        <v>1</v>
      </c>
    </row>
    <row r="147493">
      <c r="A147493" t="inlineStr">
        <is>
          <t>thechances</t>
        </is>
      </c>
      <c r="B147493" t="n">
        <v>2</v>
      </c>
    </row>
    <row r="147494">
      <c r="A147494" t="inlineStr">
        <is>
          <t>hofercik</t>
        </is>
      </c>
      <c r="B147494" t="n">
        <v>1</v>
      </c>
    </row>
    <row r="147495">
      <c r="A147495" t="inlineStr">
        <is>
          <t>phonosens</t>
        </is>
      </c>
      <c r="B147495" t="n">
        <v>1</v>
      </c>
    </row>
    <row r="147496">
      <c r="A147496" t="inlineStr">
        <is>
          <t>striagia</t>
        </is>
      </c>
      <c r="B147496" t="n">
        <v>1</v>
      </c>
    </row>
    <row r="147497">
      <c r="A147497" t="inlineStr">
        <is>
          <t>tykos</t>
        </is>
      </c>
      <c r="B147497" t="n">
        <v>1</v>
      </c>
    </row>
    <row r="147498">
      <c r="A147498" t="inlineStr">
        <is>
          <t>filmcast</t>
        </is>
      </c>
      <c r="B147498" t="n">
        <v>1</v>
      </c>
    </row>
    <row r="147499">
      <c r="A147499" t="inlineStr">
        <is>
          <t>kencik</t>
        </is>
      </c>
      <c r="B147499" t="n">
        <v>1</v>
      </c>
    </row>
    <row r="147500">
      <c r="A147500" t="inlineStr">
        <is>
          <t>woofhope</t>
        </is>
      </c>
      <c r="B147500" t="n">
        <v>1</v>
      </c>
    </row>
    <row r="147501">
      <c r="A147501" t="inlineStr">
        <is>
          <t>distif</t>
        </is>
      </c>
      <c r="B147501" t="n">
        <v>1</v>
      </c>
    </row>
    <row r="147502">
      <c r="A147502" t="inlineStr">
        <is>
          <t>harwoodemerald</t>
        </is>
      </c>
      <c r="B147502" t="n">
        <v>1</v>
      </c>
    </row>
    <row r="147503">
      <c r="A147503" t="inlineStr">
        <is>
          <t>bartex</t>
        </is>
      </c>
      <c r="B147503" t="n">
        <v>1</v>
      </c>
    </row>
    <row r="147504">
      <c r="A147504" t="inlineStr">
        <is>
          <t>hillstaff</t>
        </is>
      </c>
      <c r="B147504" t="n">
        <v>1</v>
      </c>
    </row>
    <row r="147505">
      <c r="A147505" t="inlineStr">
        <is>
          <t>fredericksburgs</t>
        </is>
      </c>
      <c r="B147505" t="n">
        <v>1</v>
      </c>
    </row>
    <row r="147506">
      <c r="A147506" t="inlineStr">
        <is>
          <t>cudahylow</t>
        </is>
      </c>
      <c r="B147506" t="n">
        <v>1</v>
      </c>
    </row>
    <row r="147507">
      <c r="A147507" t="inlineStr">
        <is>
          <t>schulzemeraldstockings</t>
        </is>
      </c>
      <c r="B147507" t="n">
        <v>1</v>
      </c>
    </row>
    <row r="147508">
      <c r="A147508" t="inlineStr">
        <is>
          <t>gelburger</t>
        </is>
      </c>
      <c r="B147508" t="n">
        <v>1</v>
      </c>
    </row>
    <row r="147509">
      <c r="A147509" t="inlineStr">
        <is>
          <t>rachfield</t>
        </is>
      </c>
      <c r="B147509" t="n">
        <v>1</v>
      </c>
    </row>
    <row r="147510">
      <c r="A147510" t="inlineStr">
        <is>
          <t>lissaris</t>
        </is>
      </c>
      <c r="B147510" t="n">
        <v>1</v>
      </c>
    </row>
    <row r="147511">
      <c r="A147511" t="inlineStr">
        <is>
          <t>chikga</t>
        </is>
      </c>
      <c r="B147511" t="n">
        <v>1</v>
      </c>
    </row>
    <row r="147512">
      <c r="A147512" t="inlineStr">
        <is>
          <t>clickdownloadclick</t>
        </is>
      </c>
      <c r="B147512" t="n">
        <v>1</v>
      </c>
    </row>
    <row r="147513">
      <c r="A147513" t="inlineStr">
        <is>
          <t>abandonedai</t>
        </is>
      </c>
      <c r="B147513" t="n">
        <v>1</v>
      </c>
    </row>
    <row r="147514">
      <c r="A147514" t="inlineStr">
        <is>
          <t>nambogaz</t>
        </is>
      </c>
      <c r="B147514" t="n">
        <v>1</v>
      </c>
    </row>
    <row r="147515">
      <c r="A147515" t="inlineStr">
        <is>
          <t>haddarapic</t>
        </is>
      </c>
      <c r="B147515" t="n">
        <v>1</v>
      </c>
    </row>
    <row r="147516">
      <c r="A147516" t="inlineStr">
        <is>
          <t>codemended</t>
        </is>
      </c>
      <c r="B147516" t="n">
        <v>1</v>
      </c>
    </row>
    <row r="147517">
      <c r="A147517" t="inlineStr">
        <is>
          <t>yeeprpx</t>
        </is>
      </c>
      <c r="B147517" t="n">
        <v>1</v>
      </c>
    </row>
    <row r="147518">
      <c r="A147518" t="inlineStr">
        <is>
          <t>_with_</t>
        </is>
      </c>
      <c r="B147518" t="n">
        <v>1</v>
      </c>
    </row>
    <row r="147519">
      <c r="A147519" t="inlineStr">
        <is>
          <t>giokin</t>
        </is>
      </c>
      <c r="B147519" t="n">
        <v>1</v>
      </c>
    </row>
    <row r="147520">
      <c r="A147520" t="inlineStr">
        <is>
          <t>vh1o1</t>
        </is>
      </c>
      <c r="B147520" t="n">
        <v>1</v>
      </c>
    </row>
    <row r="147521">
      <c r="A147521" t="inlineStr">
        <is>
          <t>faulked</t>
        </is>
      </c>
      <c r="B147521" t="n">
        <v>1</v>
      </c>
    </row>
    <row r="147522">
      <c r="A147522" t="inlineStr">
        <is>
          <t>quaunalised</t>
        </is>
      </c>
      <c r="B147522" t="n">
        <v>1</v>
      </c>
    </row>
    <row r="147523">
      <c r="A147523" t="inlineStr">
        <is>
          <t>lawelco</t>
        </is>
      </c>
      <c r="B147523" t="n">
        <v>1</v>
      </c>
    </row>
    <row r="147524">
      <c r="A147524" t="inlineStr">
        <is>
          <t>stakeholders—</t>
        </is>
      </c>
      <c r="B147524" t="n">
        <v>1</v>
      </c>
    </row>
    <row r="147525">
      <c r="A147525" t="inlineStr">
        <is>
          <t>poivra</t>
        </is>
      </c>
      <c r="B147525" t="n">
        <v>1</v>
      </c>
    </row>
    <row r="147526">
      <c r="A147526" t="inlineStr">
        <is>
          <t>aifaws</t>
        </is>
      </c>
      <c r="B147526" t="n">
        <v>1</v>
      </c>
    </row>
    <row r="147527">
      <c r="A147527" t="inlineStr">
        <is>
          <t>mediata</t>
        </is>
      </c>
      <c r="B147527" t="n">
        <v>1</v>
      </c>
    </row>
    <row r="147528">
      <c r="A147528" t="inlineStr">
        <is>
          <t>faim13</t>
        </is>
      </c>
      <c r="B147528" t="n">
        <v>1</v>
      </c>
    </row>
    <row r="147529">
      <c r="A147529" t="inlineStr">
        <is>
          <t>skyhawke</t>
        </is>
      </c>
      <c r="B147529" t="n">
        <v>1</v>
      </c>
    </row>
    <row r="147530">
      <c r="A147530" t="inlineStr">
        <is>
          <t>etikaigi</t>
        </is>
      </c>
      <c r="B147530" t="n">
        <v>1</v>
      </c>
    </row>
    <row r="147531">
      <c r="A147531" t="inlineStr">
        <is>
          <t>intermaestra</t>
        </is>
      </c>
      <c r="B147531" t="n">
        <v>1</v>
      </c>
    </row>
    <row r="147532">
      <c r="A147532" t="inlineStr">
        <is>
          <t>tamculi</t>
        </is>
      </c>
      <c r="B147532" t="n">
        <v>1</v>
      </c>
    </row>
    <row r="147533">
      <c r="A147533" t="inlineStr">
        <is>
          <t>mogids</t>
        </is>
      </c>
      <c r="B147533" t="n">
        <v>1</v>
      </c>
    </row>
    <row r="147534">
      <c r="A147534" t="inlineStr">
        <is>
          <t>genloc</t>
        </is>
      </c>
      <c r="B147534" t="n">
        <v>1</v>
      </c>
    </row>
    <row r="147535">
      <c r="A147535" t="inlineStr">
        <is>
          <t>traiga</t>
        </is>
      </c>
      <c r="B147535" t="n">
        <v>1</v>
      </c>
    </row>
    <row r="147536">
      <c r="A147536" t="inlineStr">
        <is>
          <t>gavard</t>
        </is>
      </c>
      <c r="B147536" t="n">
        <v>1</v>
      </c>
    </row>
    <row r="147537">
      <c r="A147537" t="inlineStr">
        <is>
          <t>nanelken</t>
        </is>
      </c>
      <c r="B147537" t="n">
        <v>1</v>
      </c>
    </row>
    <row r="147538">
      <c r="A147538" t="inlineStr">
        <is>
          <t>201204159265172</t>
        </is>
      </c>
      <c r="B147538" t="n">
        <v>1</v>
      </c>
    </row>
    <row r="147539">
      <c r="A147539" t="inlineStr">
        <is>
          <t>megrock</t>
        </is>
      </c>
      <c r="B147539" t="n">
        <v>1</v>
      </c>
    </row>
    <row r="147540">
      <c r="A147540" t="inlineStr">
        <is>
          <t>huzzoughghoh</t>
        </is>
      </c>
      <c r="B147540" t="n">
        <v>1</v>
      </c>
    </row>
    <row r="147541">
      <c r="A147541" t="inlineStr">
        <is>
          <t>manchise</t>
        </is>
      </c>
      <c r="B147541" t="n">
        <v>1</v>
      </c>
    </row>
    <row r="147542">
      <c r="A147542" t="inlineStr">
        <is>
          <t>setinrake</t>
        </is>
      </c>
      <c r="B147542" t="n">
        <v>1</v>
      </c>
    </row>
    <row r="147543">
      <c r="A147543" t="inlineStr">
        <is>
          <t>hagorasai</t>
        </is>
      </c>
      <c r="B147543" t="n">
        <v>1</v>
      </c>
    </row>
    <row r="147544">
      <c r="A147544" t="inlineStr">
        <is>
          <t>jurlifescu</t>
        </is>
      </c>
      <c r="B147544" t="n">
        <v>1</v>
      </c>
    </row>
    <row r="147545">
      <c r="A147545" t="inlineStr">
        <is>
          <t>cynods</t>
        </is>
      </c>
      <c r="B147545" t="n">
        <v>1</v>
      </c>
    </row>
    <row r="147546">
      <c r="A147546" t="inlineStr">
        <is>
          <t>svipular</t>
        </is>
      </c>
      <c r="B147546" t="n">
        <v>1</v>
      </c>
    </row>
    <row r="147547">
      <c r="A147547" t="inlineStr">
        <is>
          <t>titanuron</t>
        </is>
      </c>
      <c r="B147547" t="n">
        <v>1</v>
      </c>
    </row>
    <row r="147548">
      <c r="A147548" t="inlineStr">
        <is>
          <t>he156</t>
        </is>
      </c>
      <c r="B147548" t="n">
        <v>1</v>
      </c>
    </row>
    <row r="147549">
      <c r="A147549" t="inlineStr">
        <is>
          <t>hapater</t>
        </is>
      </c>
      <c r="B147549" t="n">
        <v>1</v>
      </c>
    </row>
    <row r="147550">
      <c r="A147550" t="inlineStr">
        <is>
          <t>veggaholics</t>
        </is>
      </c>
      <c r="B147550" t="n">
        <v>1</v>
      </c>
    </row>
    <row r="147551">
      <c r="A147551" t="inlineStr">
        <is>
          <t>03524</t>
        </is>
      </c>
      <c r="B147551" t="n">
        <v>1</v>
      </c>
    </row>
    <row r="147552">
      <c r="A147552" t="inlineStr">
        <is>
          <t>whiseigoodnighttimes</t>
        </is>
      </c>
      <c r="B147552" t="n">
        <v>1</v>
      </c>
    </row>
    <row r="147553">
      <c r="A147553" t="inlineStr">
        <is>
          <t>bbewhat</t>
        </is>
      </c>
      <c r="B147553" t="n">
        <v>1</v>
      </c>
    </row>
    <row r="147554">
      <c r="A147554" t="inlineStr">
        <is>
          <t>weeziewawiserbbe</t>
        </is>
      </c>
      <c r="B147554" t="n">
        <v>1</v>
      </c>
    </row>
    <row r="147555">
      <c r="A147555" t="inlineStr">
        <is>
          <t>425530</t>
        </is>
      </c>
      <c r="B147555" t="n">
        <v>1</v>
      </c>
    </row>
    <row r="147556">
      <c r="A147556" t="inlineStr">
        <is>
          <t>brownbombs</t>
        </is>
      </c>
      <c r="B147556" t="n">
        <v>1</v>
      </c>
    </row>
    <row r="147557">
      <c r="A147557" t="inlineStr">
        <is>
          <t>sitespirit</t>
        </is>
      </c>
      <c r="B147557" t="n">
        <v>1</v>
      </c>
    </row>
    <row r="147558">
      <c r="A147558" t="inlineStr">
        <is>
          <t>charlieyn</t>
        </is>
      </c>
      <c r="B147558" t="n">
        <v>1</v>
      </c>
    </row>
    <row r="147559">
      <c r="A147559" t="inlineStr">
        <is>
          <t>biiverse</t>
        </is>
      </c>
      <c r="B147559" t="n">
        <v>1</v>
      </c>
    </row>
    <row r="147560">
      <c r="A147560" t="inlineStr">
        <is>
          <t>baptismhistorians</t>
        </is>
      </c>
      <c r="B147560" t="n">
        <v>1</v>
      </c>
    </row>
    <row r="147561">
      <c r="A147561" t="inlineStr">
        <is>
          <t>16las</t>
        </is>
      </c>
      <c r="B147561" t="n">
        <v>1</v>
      </c>
    </row>
    <row r="147562">
      <c r="A147562" t="inlineStr">
        <is>
          <t>articles—nearer</t>
        </is>
      </c>
      <c r="B147562" t="n">
        <v>1</v>
      </c>
    </row>
    <row r="147563">
      <c r="A147563" t="inlineStr">
        <is>
          <t>hogcocks</t>
        </is>
      </c>
      <c r="B147563" t="n">
        <v>1</v>
      </c>
    </row>
    <row r="147564">
      <c r="A147564" t="inlineStr">
        <is>
          <t>mcghett</t>
        </is>
      </c>
      <c r="B147564" t="n">
        <v>1</v>
      </c>
    </row>
    <row r="147565">
      <c r="A147565" t="inlineStr">
        <is>
          <t>meritation</t>
        </is>
      </c>
      <c r="B147565" t="n">
        <v>2</v>
      </c>
    </row>
    <row r="147566">
      <c r="A147566" t="inlineStr">
        <is>
          <t>mccanty</t>
        </is>
      </c>
      <c r="B147566" t="n">
        <v>1</v>
      </c>
    </row>
    <row r="147567">
      <c r="A147567" t="inlineStr">
        <is>
          <t>driftboats</t>
        </is>
      </c>
      <c r="B147567" t="n">
        <v>1</v>
      </c>
    </row>
    <row r="147568">
      <c r="A147568" t="inlineStr">
        <is>
          <t>allenuan</t>
        </is>
      </c>
      <c r="B147568" t="n">
        <v>1</v>
      </c>
    </row>
    <row r="147569">
      <c r="A147569" t="inlineStr">
        <is>
          <t>8081016</t>
        </is>
      </c>
      <c r="B147569" t="n">
        <v>1</v>
      </c>
    </row>
    <row r="147570">
      <c r="A147570" t="inlineStr">
        <is>
          <t>casepower</t>
        </is>
      </c>
      <c r="B147570" t="n">
        <v>1</v>
      </c>
    </row>
    <row r="147571">
      <c r="A147571" t="inlineStr">
        <is>
          <t>attachments{link</t>
        </is>
      </c>
      <c r="B147571" t="n">
        <v>1</v>
      </c>
    </row>
    <row r="147572">
      <c r="A147572" t="inlineStr">
        <is>
          <t>020349</t>
        </is>
      </c>
      <c r="B147572" t="n">
        <v>1</v>
      </c>
    </row>
    <row r="147573">
      <c r="A147573" t="inlineStr">
        <is>
          <t>page163558013f</t>
        </is>
      </c>
      <c r="B147573" t="n">
        <v>1</v>
      </c>
    </row>
    <row r="147574">
      <c r="A147574" t="inlineStr">
        <is>
          <t>logic{3</t>
        </is>
      </c>
      <c r="B147574" t="n">
        <v>1</v>
      </c>
    </row>
    <row r="147575">
      <c r="A147575" t="inlineStr">
        <is>
          <t>245683</t>
        </is>
      </c>
      <c r="B147575" t="n">
        <v>1</v>
      </c>
    </row>
    <row r="147576">
      <c r="A147576" t="inlineStr">
        <is>
          <t>whoalive</t>
        </is>
      </c>
      <c r="B147576" t="n">
        <v>1</v>
      </c>
    </row>
    <row r="147577">
      <c r="A147577" t="inlineStr">
        <is>
          <t>cravertons</t>
        </is>
      </c>
      <c r="B147577" t="n">
        <v>1</v>
      </c>
    </row>
    <row r="147578">
      <c r="A147578" t="inlineStr">
        <is>
          <t>youngxens</t>
        </is>
      </c>
      <c r="B147578" t="n">
        <v>1</v>
      </c>
    </row>
    <row r="147579">
      <c r="A147579" t="inlineStr">
        <is>
          <t>craverton</t>
        </is>
      </c>
      <c r="B147579" t="n">
        <v>1</v>
      </c>
    </row>
    <row r="147580">
      <c r="A147580" t="inlineStr">
        <is>
          <t>mechatom</t>
        </is>
      </c>
      <c r="B147580" t="n">
        <v>1</v>
      </c>
    </row>
    <row r="147581">
      <c r="A147581" t="inlineStr">
        <is>
          <t>aboussein</t>
        </is>
      </c>
      <c r="B147581" t="n">
        <v>1</v>
      </c>
    </row>
    <row r="147582">
      <c r="A147582" t="inlineStr">
        <is>
          <t>psycquestabbid</t>
        </is>
      </c>
      <c r="B147582" t="n">
        <v>1</v>
      </c>
    </row>
    <row r="147583">
      <c r="A147583" t="inlineStr">
        <is>
          <t>compaypalus12tceidmdk4s7yu01q</t>
        </is>
      </c>
      <c r="B147583" t="n">
        <v>1</v>
      </c>
    </row>
    <row r="147584">
      <c r="A147584" t="inlineStr">
        <is>
          <t>daventure4</t>
        </is>
      </c>
      <c r="B147584" t="n">
        <v>1</v>
      </c>
    </row>
    <row r="147585">
      <c r="A147585" t="inlineStr">
        <is>
          <t>contentinteractively</t>
        </is>
      </c>
      <c r="B147585" t="n">
        <v>1</v>
      </c>
    </row>
    <row r="147586">
      <c r="A147586" t="inlineStr">
        <is>
          <t>moraxies</t>
        </is>
      </c>
      <c r="B147586" t="n">
        <v>1</v>
      </c>
    </row>
    <row r="147587">
      <c r="A147587" t="inlineStr">
        <is>
          <t>thinkas</t>
        </is>
      </c>
      <c r="B147587" t="n">
        <v>1</v>
      </c>
    </row>
    <row r="147588">
      <c r="A147588" t="inlineStr">
        <is>
          <t>jorginhos</t>
        </is>
      </c>
      <c r="B147588" t="n">
        <v>1</v>
      </c>
    </row>
    <row r="147589">
      <c r="A147589" t="inlineStr">
        <is>
          <t>bromishes</t>
        </is>
      </c>
      <c r="B147589" t="n">
        <v>1</v>
      </c>
    </row>
    <row r="147590">
      <c r="A147590" t="inlineStr">
        <is>
          <t>teyton</t>
        </is>
      </c>
      <c r="B147590" t="n">
        <v>1</v>
      </c>
    </row>
    <row r="147591">
      <c r="A147591" t="inlineStr">
        <is>
          <t>agralling</t>
        </is>
      </c>
      <c r="B147591" t="n">
        <v>1</v>
      </c>
    </row>
    <row r="147592">
      <c r="A147592" t="inlineStr">
        <is>
          <t>felom</t>
        </is>
      </c>
      <c r="B147592" t="n">
        <v>1</v>
      </c>
    </row>
    <row r="147593">
      <c r="A147593" t="inlineStr">
        <is>
          <t>camphop</t>
        </is>
      </c>
      <c r="B147593" t="n">
        <v>1</v>
      </c>
    </row>
    <row r="147594">
      <c r="A147594" t="inlineStr">
        <is>
          <t>beneventura</t>
        </is>
      </c>
      <c r="B147594" t="n">
        <v>2</v>
      </c>
    </row>
    <row r="147595">
      <c r="A147595" t="inlineStr">
        <is>
          <t>cameoter</t>
        </is>
      </c>
      <c r="B147595" t="n">
        <v>1</v>
      </c>
    </row>
    <row r="147596">
      <c r="A147596" t="inlineStr">
        <is>
          <t>rayénie</t>
        </is>
      </c>
      <c r="B147596" t="n">
        <v>1</v>
      </c>
    </row>
    <row r="147597">
      <c r="A147597" t="inlineStr">
        <is>
          <t>roadcroft</t>
        </is>
      </c>
      <c r="B147597" t="n">
        <v>1</v>
      </c>
    </row>
    <row r="147598">
      <c r="A147598" t="inlineStr">
        <is>
          <t>recomport</t>
        </is>
      </c>
      <c r="B147598" t="n">
        <v>1</v>
      </c>
    </row>
    <row r="147599">
      <c r="A147599" t="inlineStr">
        <is>
          <t>cuckspritevery</t>
        </is>
      </c>
      <c r="B147599" t="n">
        <v>1</v>
      </c>
    </row>
    <row r="147600">
      <c r="A147600" t="inlineStr">
        <is>
          <t>rockstate</t>
        </is>
      </c>
      <c r="B147600" t="n">
        <v>1</v>
      </c>
    </row>
    <row r="147601">
      <c r="A147601" t="inlineStr">
        <is>
          <t>zemgrana</t>
        </is>
      </c>
      <c r="B147601" t="n">
        <v>1</v>
      </c>
    </row>
    <row r="147602">
      <c r="A147602" t="inlineStr">
        <is>
          <t>eonn</t>
        </is>
      </c>
      <c r="B147602" t="n">
        <v>1</v>
      </c>
    </row>
    <row r="147603">
      <c r="A147603" t="inlineStr">
        <is>
          <t>stiffselection</t>
        </is>
      </c>
      <c r="B147603" t="n">
        <v>1</v>
      </c>
    </row>
    <row r="147604">
      <c r="A147604" t="inlineStr">
        <is>
          <t>commissionthen</t>
        </is>
      </c>
      <c r="B147604" t="n">
        <v>1</v>
      </c>
    </row>
    <row r="147605">
      <c r="A147605" t="inlineStr">
        <is>
          <t>beleqs</t>
        </is>
      </c>
      <c r="B147605" t="n">
        <v>1</v>
      </c>
    </row>
    <row r="147606">
      <c r="A147606" t="inlineStr">
        <is>
          <t>kardgo</t>
        </is>
      </c>
      <c r="B147606" t="n">
        <v>1</v>
      </c>
    </row>
    <row r="147607">
      <c r="A147607" t="inlineStr">
        <is>
          <t>beleq</t>
        </is>
      </c>
      <c r="B147607" t="n">
        <v>1</v>
      </c>
    </row>
    <row r="147608">
      <c r="A147608" t="inlineStr">
        <is>
          <t>zemgrad</t>
        </is>
      </c>
      <c r="B147608" t="n">
        <v>1</v>
      </c>
    </row>
    <row r="147609">
      <c r="A147609" t="inlineStr">
        <is>
          <t>gatestack</t>
        </is>
      </c>
      <c r="B147609" t="n">
        <v>1</v>
      </c>
    </row>
    <row r="147610">
      <c r="A147610" t="inlineStr">
        <is>
          <t>personbehind</t>
        </is>
      </c>
      <c r="B147610" t="n">
        <v>1</v>
      </c>
    </row>
    <row r="147611">
      <c r="A147611" t="inlineStr">
        <is>
          <t>kviews</t>
        </is>
      </c>
      <c r="B147611" t="n">
        <v>1</v>
      </c>
    </row>
    <row r="147612">
      <c r="A147612" t="inlineStr">
        <is>
          <t>schetcz</t>
        </is>
      </c>
      <c r="B147612" t="n">
        <v>1</v>
      </c>
    </row>
    <row r="147613">
      <c r="A147613" t="inlineStr">
        <is>
          <t>rendere</t>
        </is>
      </c>
      <c r="B147613" t="n">
        <v>1</v>
      </c>
    </row>
    <row r="147614">
      <c r="A147614" t="inlineStr">
        <is>
          <t>kxancomedian</t>
        </is>
      </c>
      <c r="B147614" t="n">
        <v>1</v>
      </c>
    </row>
    <row r="147615">
      <c r="A147615" t="inlineStr">
        <is>
          <t>phédénier</t>
        </is>
      </c>
      <c r="B147615" t="n">
        <v>1</v>
      </c>
    </row>
    <row r="147616">
      <c r="A147616" t="inlineStr">
        <is>
          <t>allrees</t>
        </is>
      </c>
      <c r="B147616" t="n">
        <v>1</v>
      </c>
    </row>
    <row r="147617">
      <c r="A147617" t="inlineStr">
        <is>
          <t>signedandparticipated</t>
        </is>
      </c>
      <c r="B147617" t="n">
        <v>1</v>
      </c>
    </row>
    <row r="147618">
      <c r="A147618" t="inlineStr">
        <is>
          <t>scandana</t>
        </is>
      </c>
      <c r="B147618" t="n">
        <v>1</v>
      </c>
    </row>
    <row r="147619">
      <c r="A147619" t="inlineStr">
        <is>
          <t>oviat</t>
        </is>
      </c>
      <c r="B147619" t="n">
        <v>1</v>
      </c>
    </row>
    <row r="147620">
      <c r="A147620" t="inlineStr">
        <is>
          <t>gobounty</t>
        </is>
      </c>
      <c r="B147620" t="n">
        <v>1</v>
      </c>
    </row>
    <row r="147621">
      <c r="A147621" t="inlineStr">
        <is>
          <t>gucciord</t>
        </is>
      </c>
      <c r="B147621" t="n">
        <v>1</v>
      </c>
    </row>
    <row r="147622">
      <c r="A147622" t="inlineStr">
        <is>
          <t>brwat</t>
        </is>
      </c>
      <c r="B147622" t="n">
        <v>1</v>
      </c>
    </row>
    <row r="147623">
      <c r="A147623" t="inlineStr">
        <is>
          <t>thrightly</t>
        </is>
      </c>
      <c r="B147623" t="n">
        <v>1</v>
      </c>
    </row>
    <row r="147624">
      <c r="A147624" t="inlineStr">
        <is>
          <t>shiscu</t>
        </is>
      </c>
      <c r="B147624" t="n">
        <v>1</v>
      </c>
    </row>
    <row r="147625">
      <c r="A147625" t="inlineStr">
        <is>
          <t>hoitri</t>
        </is>
      </c>
      <c r="B147625" t="n">
        <v>1</v>
      </c>
    </row>
    <row r="147626">
      <c r="A147626" t="inlineStr">
        <is>
          <t>metabomb</t>
        </is>
      </c>
      <c r="B147626" t="n">
        <v>2</v>
      </c>
    </row>
    <row r="147627">
      <c r="A147627" t="inlineStr">
        <is>
          <t>calaud</t>
        </is>
      </c>
      <c r="B147627" t="n">
        <v>1</v>
      </c>
    </row>
    <row r="147628">
      <c r="A147628" t="inlineStr">
        <is>
          <t>wordstress00</t>
        </is>
      </c>
      <c r="B147628" t="n">
        <v>1</v>
      </c>
    </row>
    <row r="147629">
      <c r="A147629" t="inlineStr">
        <is>
          <t>physicised</t>
        </is>
      </c>
      <c r="B147629" t="n">
        <v>1</v>
      </c>
    </row>
    <row r="147630">
      <c r="A147630" t="inlineStr">
        <is>
          <t>daggerscrag</t>
        </is>
      </c>
      <c r="B147630" t="n">
        <v>1</v>
      </c>
    </row>
    <row r="147631">
      <c r="A147631" t="inlineStr">
        <is>
          <t>caltrobrata</t>
        </is>
      </c>
      <c r="B147631" t="n">
        <v>1</v>
      </c>
    </row>
    <row r="147632">
      <c r="A147632" t="inlineStr">
        <is>
          <t>spindlydied</t>
        </is>
      </c>
      <c r="B147632" t="n">
        <v>1</v>
      </c>
    </row>
    <row r="147633">
      <c r="A147633" t="inlineStr">
        <is>
          <t>tspan</t>
        </is>
      </c>
      <c r="B147633" t="n">
        <v>2</v>
      </c>
    </row>
    <row r="147634">
      <c r="A147634" t="inlineStr">
        <is>
          <t>one¢</t>
        </is>
      </c>
      <c r="B147634" t="n">
        <v>1</v>
      </c>
    </row>
    <row r="147635">
      <c r="A147635" t="inlineStr">
        <is>
          <t>medvania</t>
        </is>
      </c>
      <c r="B147635" t="n">
        <v>1</v>
      </c>
    </row>
    <row r="147636">
      <c r="A147636" t="inlineStr">
        <is>
          <t>slopborn</t>
        </is>
      </c>
      <c r="B147636" t="n">
        <v>1</v>
      </c>
    </row>
    <row r="147637">
      <c r="A147637" t="inlineStr">
        <is>
          <t>grant5</t>
        </is>
      </c>
      <c r="B147637" t="n">
        <v>1</v>
      </c>
    </row>
    <row r="147638">
      <c r="A147638" t="inlineStr">
        <is>
          <t>tismuns</t>
        </is>
      </c>
      <c r="B147638" t="n">
        <v>1</v>
      </c>
    </row>
    <row r="147639">
      <c r="A147639" t="inlineStr">
        <is>
          <t>thisters</t>
        </is>
      </c>
      <c r="B147639" t="n">
        <v>1</v>
      </c>
    </row>
    <row r="147640">
      <c r="A147640" t="inlineStr">
        <is>
          <t>balodandists</t>
        </is>
      </c>
      <c r="B147640" t="n">
        <v>1</v>
      </c>
    </row>
    <row r="147641">
      <c r="A147641" t="inlineStr">
        <is>
          <t>dragonweed</t>
        </is>
      </c>
      <c r="B147641" t="n">
        <v>1</v>
      </c>
    </row>
    <row r="147642">
      <c r="A147642" t="inlineStr">
        <is>
          <t>sorehouse</t>
        </is>
      </c>
      <c r="B147642" t="n">
        <v>1</v>
      </c>
    </row>
    <row r="147643">
      <c r="A147643" t="inlineStr">
        <is>
          <t>coffban</t>
        </is>
      </c>
      <c r="B147643" t="n">
        <v>1</v>
      </c>
    </row>
    <row r="147644">
      <c r="A147644" t="inlineStr">
        <is>
          <t>bobblin</t>
        </is>
      </c>
      <c r="B147644" t="n">
        <v>1</v>
      </c>
    </row>
    <row r="147645">
      <c r="A147645" t="inlineStr">
        <is>
          <t>tireside</t>
        </is>
      </c>
      <c r="B147645" t="n">
        <v>1</v>
      </c>
    </row>
    <row r="147646">
      <c r="A147646" t="inlineStr">
        <is>
          <t>panariots</t>
        </is>
      </c>
      <c r="B147646" t="n">
        <v>1</v>
      </c>
    </row>
    <row r="147647">
      <c r="A147647" t="inlineStr">
        <is>
          <t>aartia</t>
        </is>
      </c>
      <c r="B147647" t="n">
        <v>1</v>
      </c>
    </row>
    <row r="147648">
      <c r="A147648" t="inlineStr">
        <is>
          <t>ofmiss</t>
        </is>
      </c>
      <c r="B147648" t="n">
        <v>1</v>
      </c>
    </row>
    <row r="147649">
      <c r="A147649" t="inlineStr">
        <is>
          <t>drakesbane</t>
        </is>
      </c>
      <c r="B147649" t="n">
        <v>1</v>
      </c>
    </row>
    <row r="147650">
      <c r="A147650" t="inlineStr">
        <is>
          <t>baccopped</t>
        </is>
      </c>
      <c r="B147650" t="n">
        <v>1</v>
      </c>
    </row>
    <row r="147651">
      <c r="A147651" t="inlineStr">
        <is>
          <t>twinhew</t>
        </is>
      </c>
      <c r="B147651" t="n">
        <v>1</v>
      </c>
    </row>
    <row r="147652">
      <c r="A147652" t="inlineStr">
        <is>
          <t>gwyfe</t>
        </is>
      </c>
      <c r="B147652" t="n">
        <v>1</v>
      </c>
    </row>
    <row r="147653">
      <c r="A147653" t="inlineStr">
        <is>
          <t>teamprofessional</t>
        </is>
      </c>
      <c r="B147653" t="n">
        <v>1</v>
      </c>
    </row>
    <row r="147654">
      <c r="A147654" t="inlineStr">
        <is>
          <t>neuroradiologists</t>
        </is>
      </c>
      <c r="B147654" t="n">
        <v>1</v>
      </c>
    </row>
    <row r="147655">
      <c r="A147655" t="inlineStr">
        <is>
          <t>subexercises</t>
        </is>
      </c>
      <c r="B147655" t="n">
        <v>1</v>
      </c>
    </row>
    <row r="147656">
      <c r="A147656" t="inlineStr">
        <is>
          <t>fieges</t>
        </is>
      </c>
      <c r="B147656" t="n">
        <v>1</v>
      </c>
    </row>
    <row r="147657">
      <c r="A147657" t="inlineStr">
        <is>
          <t>lidzean</t>
        </is>
      </c>
      <c r="B147657" t="n">
        <v>1</v>
      </c>
    </row>
    <row r="147658">
      <c r="A147658" t="inlineStr">
        <is>
          <t>2001triple</t>
        </is>
      </c>
      <c r="B147658" t="n">
        <v>1</v>
      </c>
    </row>
    <row r="147659">
      <c r="A147659" t="inlineStr">
        <is>
          <t>supplause</t>
        </is>
      </c>
      <c r="B147659" t="n">
        <v>1</v>
      </c>
    </row>
    <row r="147660">
      <c r="A147660" t="inlineStr">
        <is>
          <t>camasor</t>
        </is>
      </c>
      <c r="B147660" t="n">
        <v>1</v>
      </c>
    </row>
    <row r="147661">
      <c r="A147661" t="inlineStr">
        <is>
          <t>onewell</t>
        </is>
      </c>
      <c r="B147661" t="n">
        <v>1</v>
      </c>
    </row>
    <row r="147662">
      <c r="A147662" t="inlineStr">
        <is>
          <t>chibut</t>
        </is>
      </c>
      <c r="B147662" t="n">
        <v>1</v>
      </c>
    </row>
    <row r="147663">
      <c r="A147663" t="inlineStr">
        <is>
          <t>aboking</t>
        </is>
      </c>
      <c r="B147663" t="n">
        <v>1</v>
      </c>
    </row>
    <row r="147664">
      <c r="A147664" t="inlineStr">
        <is>
          <t>no–read</t>
        </is>
      </c>
      <c r="B147664" t="n">
        <v>1</v>
      </c>
    </row>
    <row r="147665">
      <c r="A147665" t="inlineStr">
        <is>
          <t>908y3</t>
        </is>
      </c>
      <c r="B147665" t="n">
        <v>1</v>
      </c>
    </row>
    <row r="147666">
      <c r="A147666" t="inlineStr">
        <is>
          <t>holdis</t>
        </is>
      </c>
      <c r="B147666" t="n">
        <v>1</v>
      </c>
    </row>
    <row r="147667">
      <c r="A147667" t="inlineStr">
        <is>
          <t>kujnant</t>
        </is>
      </c>
      <c r="B147667" t="n">
        <v>1</v>
      </c>
    </row>
    <row r="147668">
      <c r="A147668" t="inlineStr">
        <is>
          <t>kojama</t>
        </is>
      </c>
      <c r="B147668" t="n">
        <v>1</v>
      </c>
    </row>
    <row r="147669">
      <c r="A147669" t="inlineStr">
        <is>
          <t>massrethinkin</t>
        </is>
      </c>
      <c r="B147669" t="n">
        <v>1</v>
      </c>
    </row>
    <row r="147670">
      <c r="A147670" t="inlineStr">
        <is>
          <t>st001″ca</t>
        </is>
      </c>
      <c r="B147670" t="n">
        <v>1</v>
      </c>
    </row>
    <row r="147671">
      <c r="A147671" t="inlineStr">
        <is>
          <t>resiewicz</t>
        </is>
      </c>
      <c r="B147671" t="n">
        <v>1</v>
      </c>
    </row>
    <row r="147672">
      <c r="A147672" t="inlineStr">
        <is>
          <t>usfsd</t>
        </is>
      </c>
      <c r="B147672" t="n">
        <v>1</v>
      </c>
    </row>
    <row r="147673">
      <c r="A147673" t="inlineStr">
        <is>
          <t>akuspu</t>
        </is>
      </c>
      <c r="B147673" t="n">
        <v>1</v>
      </c>
    </row>
    <row r="147674">
      <c r="A147674" t="inlineStr">
        <is>
          <t>kaulilastang</t>
        </is>
      </c>
      <c r="B147674" t="n">
        <v>1</v>
      </c>
    </row>
    <row r="147675">
      <c r="A147675" t="inlineStr">
        <is>
          <t>icjilvf5us</t>
        </is>
      </c>
      <c r="B147675" t="n">
        <v>1</v>
      </c>
    </row>
    <row r="147676">
      <c r="A147676" t="inlineStr">
        <is>
          <t>alterationsifying</t>
        </is>
      </c>
      <c r="B147676" t="n">
        <v>1</v>
      </c>
    </row>
    <row r="147677">
      <c r="A147677" t="inlineStr">
        <is>
          <t>joooyung</t>
        </is>
      </c>
      <c r="B147677" t="n">
        <v>1</v>
      </c>
    </row>
    <row r="147678">
      <c r="A147678" t="inlineStr">
        <is>
          <t>embrougnant</t>
        </is>
      </c>
      <c r="B147678" t="n">
        <v>1</v>
      </c>
    </row>
    <row r="147679">
      <c r="A147679" t="inlineStr">
        <is>
          <t>elk|ndq</t>
        </is>
      </c>
      <c r="B147679" t="n">
        <v>1</v>
      </c>
    </row>
    <row r="147680">
      <c r="A147680" t="inlineStr">
        <is>
          <t>haviniar</t>
        </is>
      </c>
      <c r="B147680" t="n">
        <v>1</v>
      </c>
    </row>
    <row r="147681">
      <c r="A147681" t="inlineStr">
        <is>
          <t>mfknk</t>
        </is>
      </c>
      <c r="B147681" t="n">
        <v>1</v>
      </c>
    </row>
    <row r="147682">
      <c r="A147682" t="inlineStr">
        <is>
          <t>sadanearanguspirimachi</t>
        </is>
      </c>
      <c r="B147682" t="n">
        <v>1</v>
      </c>
    </row>
    <row r="147683">
      <c r="A147683" t="inlineStr">
        <is>
          <t>estachable</t>
        </is>
      </c>
      <c r="B147683" t="n">
        <v>1</v>
      </c>
    </row>
    <row r="147684">
      <c r="A147684" t="inlineStr">
        <is>
          <t>inismatic</t>
        </is>
      </c>
      <c r="B147684" t="n">
        <v>1</v>
      </c>
    </row>
    <row r="147685">
      <c r="A147685" t="inlineStr">
        <is>
          <t>no–no</t>
        </is>
      </c>
      <c r="B147685" t="n">
        <v>1</v>
      </c>
    </row>
    <row r="147686">
      <c r="A147686" t="inlineStr">
        <is>
          <t>instabilityii</t>
        </is>
      </c>
      <c r="B147686" t="n">
        <v>1</v>
      </c>
    </row>
    <row r="147687">
      <c r="A147687" t="inlineStr">
        <is>
          <t>lacwayanunalai</t>
        </is>
      </c>
      <c r="B147687" t="n">
        <v>1</v>
      </c>
    </row>
    <row r="147688">
      <c r="A147688" t="inlineStr">
        <is>
          <t>igte</t>
        </is>
      </c>
      <c r="B147688" t="n">
        <v>1</v>
      </c>
    </row>
    <row r="147689">
      <c r="A147689" t="inlineStr">
        <is>
          <t>knockched</t>
        </is>
      </c>
      <c r="B147689" t="n">
        <v>1</v>
      </c>
    </row>
    <row r="147690">
      <c r="A147690" t="inlineStr">
        <is>
          <t>tokawi</t>
        </is>
      </c>
      <c r="B147690" t="n">
        <v>1</v>
      </c>
    </row>
    <row r="147691">
      <c r="A147691" t="inlineStr">
        <is>
          <t>jkdo</t>
        </is>
      </c>
      <c r="B147691" t="n">
        <v>1</v>
      </c>
    </row>
    <row r="147692">
      <c r="A147692" t="inlineStr">
        <is>
          <t>hocum</t>
        </is>
      </c>
      <c r="B147692" t="n">
        <v>1</v>
      </c>
    </row>
    <row r="147693">
      <c r="A147693" t="inlineStr">
        <is>
          <t>skowing_nyukiicustomnt</t>
        </is>
      </c>
      <c r="B147693" t="n">
        <v>1</v>
      </c>
    </row>
    <row r="147694">
      <c r="A147694" t="inlineStr">
        <is>
          <t>isshwa</t>
        </is>
      </c>
      <c r="B147694" t="n">
        <v>1</v>
      </c>
    </row>
    <row r="147695">
      <c r="A147695" t="inlineStr">
        <is>
          <t>no–be</t>
        </is>
      </c>
      <c r="B147695" t="n">
        <v>1</v>
      </c>
    </row>
    <row r="147696">
      <c r="A147696" t="inlineStr">
        <is>
          <t>havinar</t>
        </is>
      </c>
      <c r="B147696" t="n">
        <v>1</v>
      </c>
    </row>
    <row r="147697">
      <c r="A147697" t="inlineStr">
        <is>
          <t>expmon</t>
        </is>
      </c>
      <c r="B147697" t="n">
        <v>1</v>
      </c>
    </row>
    <row r="147698">
      <c r="A147698" t="inlineStr">
        <is>
          <t>jtik</t>
        </is>
      </c>
      <c r="B147698" t="n">
        <v>1</v>
      </c>
    </row>
    <row r="147699">
      <c r="A147699" t="inlineStr">
        <is>
          <t>intheorgan</t>
        </is>
      </c>
      <c r="B147699" t="n">
        <v>1</v>
      </c>
    </row>
    <row r="147700">
      <c r="A147700" t="inlineStr">
        <is>
          <t>mbingberge</t>
        </is>
      </c>
      <c r="B147700" t="n">
        <v>1</v>
      </c>
    </row>
    <row r="147701">
      <c r="A147701" t="inlineStr">
        <is>
          <t>20usa</t>
        </is>
      </c>
      <c r="B147701" t="n">
        <v>1</v>
      </c>
    </row>
    <row r="147702">
      <c r="A147702" t="inlineStr">
        <is>
          <t>mfji</t>
        </is>
      </c>
      <c r="B147702" t="n">
        <v>1</v>
      </c>
    </row>
    <row r="147703">
      <c r="A147703" t="inlineStr">
        <is>
          <t>kojamas</t>
        </is>
      </c>
      <c r="B147703" t="n">
        <v>1</v>
      </c>
    </row>
    <row r="147704">
      <c r="A147704" t="inlineStr">
        <is>
          <t>falkmas2000</t>
        </is>
      </c>
      <c r="B147704" t="n">
        <v>1</v>
      </c>
    </row>
    <row r="147705">
      <c r="A147705" t="inlineStr">
        <is>
          <t>busropolino</t>
        </is>
      </c>
      <c r="B147705" t="n">
        <v>1</v>
      </c>
    </row>
    <row r="147706">
      <c r="A147706" t="inlineStr">
        <is>
          <t>mulgarian</t>
        </is>
      </c>
      <c r="B147706" t="n">
        <v>1</v>
      </c>
    </row>
    <row r="147707">
      <c r="A147707" t="inlineStr">
        <is>
          <t>cuftomo</t>
        </is>
      </c>
      <c r="B147707" t="n">
        <v>1</v>
      </c>
    </row>
    <row r="147708">
      <c r="A147708" t="inlineStr">
        <is>
          <t>intercepter</t>
        </is>
      </c>
      <c r="B147708" t="n">
        <v>3</v>
      </c>
    </row>
    <row r="147709">
      <c r="A147709" t="inlineStr">
        <is>
          <t>421space</t>
        </is>
      </c>
      <c r="B147709" t="n">
        <v>1</v>
      </c>
    </row>
    <row r="147710">
      <c r="A147710" t="inlineStr">
        <is>
          <t>colachrome</t>
        </is>
      </c>
      <c r="B147710" t="n">
        <v>1</v>
      </c>
    </row>
    <row r="147711">
      <c r="A147711" t="inlineStr">
        <is>
          <t>corridor64</t>
        </is>
      </c>
      <c r="B147711" t="n">
        <v>1</v>
      </c>
    </row>
    <row r="147712">
      <c r="A147712" t="inlineStr">
        <is>
          <t>2600ftp2</t>
        </is>
      </c>
      <c r="B147712" t="n">
        <v>1</v>
      </c>
    </row>
    <row r="147713">
      <c r="A147713" t="inlineStr">
        <is>
          <t>hancs</t>
        </is>
      </c>
      <c r="B147713" t="n">
        <v>1</v>
      </c>
    </row>
    <row r="147714">
      <c r="A147714" t="inlineStr">
        <is>
          <t>boconoco</t>
        </is>
      </c>
      <c r="B147714" t="n">
        <v>1</v>
      </c>
    </row>
    <row r="147715">
      <c r="A147715" t="inlineStr">
        <is>
          <t>comatellite</t>
        </is>
      </c>
      <c r="B147715" t="n">
        <v>1</v>
      </c>
    </row>
    <row r="147716">
      <c r="A147716" t="inlineStr">
        <is>
          <t>pluptama</t>
        </is>
      </c>
      <c r="B147716" t="n">
        <v>1</v>
      </c>
    </row>
    <row r="147717">
      <c r="A147717" t="inlineStr">
        <is>
          <t>moneywelder</t>
        </is>
      </c>
      <c r="B147717" t="n">
        <v>1</v>
      </c>
    </row>
    <row r="147718">
      <c r="A147718" t="inlineStr">
        <is>
          <t>tangoed</t>
        </is>
      </c>
      <c r="B147718" t="n">
        <v>1</v>
      </c>
    </row>
    <row r="147719">
      <c r="A147719" t="inlineStr">
        <is>
          <t>dataselson</t>
        </is>
      </c>
      <c r="B147719" t="n">
        <v>1</v>
      </c>
    </row>
    <row r="147720">
      <c r="A147720" t="inlineStr">
        <is>
          <t>birdess</t>
        </is>
      </c>
      <c r="B147720" t="n">
        <v>1</v>
      </c>
    </row>
    <row r="147721">
      <c r="A147721" t="inlineStr">
        <is>
          <t>fendes</t>
        </is>
      </c>
      <c r="B147721" t="n">
        <v>1</v>
      </c>
    </row>
    <row r="147722">
      <c r="A147722" t="inlineStr">
        <is>
          <t>kwalshtomco</t>
        </is>
      </c>
      <c r="B147722" t="n">
        <v>1</v>
      </c>
    </row>
    <row r="147723">
      <c r="A147723" t="inlineStr">
        <is>
          <t>metalwrights</t>
        </is>
      </c>
      <c r="B147723" t="n">
        <v>1</v>
      </c>
    </row>
    <row r="147724">
      <c r="A147724" t="inlineStr">
        <is>
          <t>pranabrasas</t>
        </is>
      </c>
      <c r="B147724" t="n">
        <v>1</v>
      </c>
    </row>
    <row r="147725">
      <c r="A147725" t="inlineStr">
        <is>
          <t>jerʌshes</t>
        </is>
      </c>
      <c r="B147725" t="n">
        <v>1</v>
      </c>
    </row>
    <row r="147726">
      <c r="A147726" t="inlineStr">
        <is>
          <t>dna0002past</t>
        </is>
      </c>
      <c r="B147726" t="n">
        <v>1</v>
      </c>
    </row>
    <row r="147727">
      <c r="A147727" t="inlineStr">
        <is>
          <t>imstarttwaler</t>
        </is>
      </c>
      <c r="B147727" t="n">
        <v>1</v>
      </c>
    </row>
    <row r="147728">
      <c r="A147728" t="inlineStr">
        <is>
          <t>wagung</t>
        </is>
      </c>
      <c r="B147728" t="n">
        <v>2</v>
      </c>
    </row>
    <row r="147729">
      <c r="A147729" t="inlineStr">
        <is>
          <t>historygmail</t>
        </is>
      </c>
      <c r="B147729" t="n">
        <v>1</v>
      </c>
    </row>
    <row r="147730">
      <c r="A147730" t="inlineStr">
        <is>
          <t>metallick</t>
        </is>
      </c>
      <c r="B147730" t="n">
        <v>1</v>
      </c>
    </row>
    <row r="147731">
      <c r="A147731" t="inlineStr">
        <is>
          <t>werthland</t>
        </is>
      </c>
      <c r="B147731" t="n">
        <v>2</v>
      </c>
    </row>
    <row r="147732">
      <c r="A147732" t="inlineStr">
        <is>
          <t>theoko</t>
        </is>
      </c>
      <c r="B147732" t="n">
        <v>1</v>
      </c>
    </row>
    <row r="147733">
      <c r="A147733" t="inlineStr">
        <is>
          <t>ickheit</t>
        </is>
      </c>
      <c r="B147733" t="n">
        <v>1</v>
      </c>
    </row>
    <row r="147734">
      <c r="A147734" t="inlineStr">
        <is>
          <t>drainaged</t>
        </is>
      </c>
      <c r="B147734" t="n">
        <v>1</v>
      </c>
    </row>
    <row r="147735">
      <c r="A147735" t="inlineStr">
        <is>
          <t>profute</t>
        </is>
      </c>
      <c r="B147735" t="n">
        <v>1</v>
      </c>
    </row>
    <row r="147736">
      <c r="A147736" t="inlineStr">
        <is>
          <t>bf366010</t>
        </is>
      </c>
      <c r="B147736" t="n">
        <v>1</v>
      </c>
    </row>
    <row r="147737">
      <c r="A147737" t="inlineStr">
        <is>
          <t>nobqq</t>
        </is>
      </c>
      <c r="B147737" t="n">
        <v>1</v>
      </c>
    </row>
    <row r="147738">
      <c r="A147738" t="inlineStr">
        <is>
          <t>kieong</t>
        </is>
      </c>
      <c r="B147738" t="n">
        <v>1</v>
      </c>
    </row>
    <row r="147739">
      <c r="A147739" t="inlineStr">
        <is>
          <t>wilsherem</t>
        </is>
      </c>
      <c r="B147739" t="n">
        <v>1</v>
      </c>
    </row>
    <row r="147740">
      <c r="A147740" t="inlineStr">
        <is>
          <t>aoises</t>
        </is>
      </c>
      <c r="B147740" t="n">
        <v>1</v>
      </c>
    </row>
    <row r="147741">
      <c r="A147741" t="inlineStr">
        <is>
          <t>tbmda</t>
        </is>
      </c>
      <c r="B147741" t="n">
        <v>1</v>
      </c>
    </row>
    <row r="147742">
      <c r="A147742" t="inlineStr">
        <is>
          <t>lanhãris</t>
        </is>
      </c>
      <c r="B147742" t="n">
        <v>1</v>
      </c>
    </row>
    <row r="147743">
      <c r="A147743" t="inlineStr">
        <is>
          <t>kordet</t>
        </is>
      </c>
      <c r="B147743" t="n">
        <v>1</v>
      </c>
    </row>
    <row r="147744">
      <c r="A147744" t="inlineStr">
        <is>
          <t>authortom</t>
        </is>
      </c>
      <c r="B147744" t="n">
        <v>1</v>
      </c>
    </row>
    <row r="147745">
      <c r="A147745" t="inlineStr">
        <is>
          <t>asceticia</t>
        </is>
      </c>
      <c r="B147745" t="n">
        <v>1</v>
      </c>
    </row>
    <row r="147746">
      <c r="A147746" t="inlineStr">
        <is>
          <t>crocosities</t>
        </is>
      </c>
      <c r="B147746" t="n">
        <v>1</v>
      </c>
    </row>
    <row r="147747">
      <c r="A147747" t="inlineStr">
        <is>
          <t>fentus</t>
        </is>
      </c>
      <c r="B147747" t="n">
        <v>1</v>
      </c>
    </row>
    <row r="147748">
      <c r="A147748" t="inlineStr">
        <is>
          <t>tcmax</t>
        </is>
      </c>
      <c r="B147748" t="n">
        <v>1</v>
      </c>
    </row>
    <row r="147749">
      <c r="A147749" t="inlineStr">
        <is>
          <t>bcst\sumh</t>
        </is>
      </c>
      <c r="B147749" t="n">
        <v>1</v>
      </c>
    </row>
    <row r="147750">
      <c r="A147750" t="inlineStr">
        <is>
          <t>cst1</t>
        </is>
      </c>
      <c r="B147750" t="n">
        <v>1</v>
      </c>
    </row>
    <row r="147751">
      <c r="A147751" t="inlineStr">
        <is>
          <t>commandsright</t>
        </is>
      </c>
      <c r="B147751" t="n">
        <v>1</v>
      </c>
    </row>
    <row r="147752">
      <c r="A147752" t="inlineStr">
        <is>
          <t>portextension</t>
        </is>
      </c>
      <c r="B147752" t="n">
        <v>1</v>
      </c>
    </row>
    <row r="147753">
      <c r="A147753" t="inlineStr">
        <is>
          <t>representastimation</t>
        </is>
      </c>
      <c r="B147753" t="n">
        <v>1</v>
      </c>
    </row>
    <row r="147754">
      <c r="A147754" t="inlineStr">
        <is>
          <t>x{22{0</t>
        </is>
      </c>
      <c r="B147754" t="n">
        <v>1</v>
      </c>
    </row>
    <row r="147755">
      <c r="A147755" t="inlineStr">
        <is>
          <t>x{0{1</t>
        </is>
      </c>
      <c r="B147755" t="n">
        <v>1</v>
      </c>
    </row>
    <row r="147756">
      <c r="A147756" t="inlineStr">
        <is>
          <t>rcorx</t>
        </is>
      </c>
      <c r="B147756" t="n">
        <v>1</v>
      </c>
    </row>
    <row r="147757">
      <c r="A147757" t="inlineStr">
        <is>
          <t>bushbear</t>
        </is>
      </c>
      <c r="B147757" t="n">
        <v>1</v>
      </c>
    </row>
    <row r="147758">
      <c r="A147758" t="inlineStr">
        <is>
          <t>\frac{x{b</t>
        </is>
      </c>
      <c r="B147758" t="n">
        <v>1</v>
      </c>
    </row>
    <row r="147759">
      <c r="A147759" t="inlineStr">
        <is>
          <t>acstcst\sumx</t>
        </is>
      </c>
      <c r="B147759" t="n">
        <v>1</v>
      </c>
    </row>
    <row r="147760">
      <c r="A147760" t="inlineStr">
        <is>
          <t>jtjt</t>
        </is>
      </c>
      <c r="B147760" t="n">
        <v>1</v>
      </c>
    </row>
    <row r="147761">
      <c r="A147761" t="inlineStr">
        <is>
          <t>tcst0</t>
        </is>
      </c>
      <c r="B147761" t="n">
        <v>1</v>
      </c>
    </row>
    <row r="147762">
      <c r="A147762" t="inlineStr">
        <is>
          <t>55216</t>
        </is>
      </c>
      <c r="B147762" t="n">
        <v>1</v>
      </c>
    </row>
    <row r="147763">
      <c r="A147763" t="inlineStr">
        <is>
          <t>boopard</t>
        </is>
      </c>
      <c r="B147763" t="n">
        <v>1</v>
      </c>
    </row>
    <row r="147764">
      <c r="A147764" t="inlineStr">
        <is>
          <t>t\sumh</t>
        </is>
      </c>
      <c r="B147764" t="n">
        <v>1</v>
      </c>
    </row>
    <row r="147765">
      <c r="A147765" t="inlineStr">
        <is>
          <t>corcmax{18</t>
        </is>
      </c>
      <c r="B147765" t="n">
        <v>1</v>
      </c>
    </row>
    <row r="147766">
      <c r="A147766" t="inlineStr">
        <is>
          <t>x{\choicesp\</t>
        </is>
      </c>
      <c r="B147766" t="n">
        <v>1</v>
      </c>
    </row>
    <row r="147767">
      <c r="A147767" t="inlineStr">
        <is>
          <t>t\approx</t>
        </is>
      </c>
      <c r="B147767" t="n">
        <v>1</v>
      </c>
    </row>
    <row r="147768">
      <c r="A147768" t="inlineStr">
        <is>
          <t>lamrone</t>
        </is>
      </c>
      <c r="B147768" t="n">
        <v>1</v>
      </c>
    </row>
    <row r="147769">
      <c r="A147769" t="inlineStr">
        <is>
          <t>hccmaxx4\sum</t>
        </is>
      </c>
      <c r="B147769" t="n">
        <v>1</v>
      </c>
    </row>
    <row r="147770">
      <c r="A147770" t="inlineStr">
        <is>
          <t>x{\lambda</t>
        </is>
      </c>
      <c r="B147770" t="n">
        <v>1</v>
      </c>
    </row>
    <row r="147771">
      <c r="A147771" t="inlineStr">
        <is>
          <t>focmax{12</t>
        </is>
      </c>
      <c r="B147771" t="n">
        <v>1</v>
      </c>
    </row>
    <row r="147772">
      <c r="A147772" t="inlineStr">
        <is>
          <t>subscriberbrowser</t>
        </is>
      </c>
      <c r="B147772" t="n">
        <v>1</v>
      </c>
    </row>
    <row r="147773">
      <c r="A147773" t="inlineStr">
        <is>
          <t>prétente</t>
        </is>
      </c>
      <c r="B147773" t="n">
        <v>1</v>
      </c>
    </row>
    <row r="147774">
      <c r="A147774" t="inlineStr">
        <is>
          <t>coilening</t>
        </is>
      </c>
      <c r="B147774" t="n">
        <v>1</v>
      </c>
    </row>
    <row r="147775">
      <c r="A147775" t="inlineStr">
        <is>
          <t>couisère</t>
        </is>
      </c>
      <c r="B147775" t="n">
        <v>1</v>
      </c>
    </row>
    <row r="147776">
      <c r="A147776" t="inlineStr">
        <is>
          <t>billericays</t>
        </is>
      </c>
      <c r="B147776" t="n">
        <v>1</v>
      </c>
    </row>
    <row r="147777">
      <c r="A147777" t="inlineStr">
        <is>
          <t>dancearts</t>
        </is>
      </c>
      <c r="B147777" t="n">
        <v>1</v>
      </c>
    </row>
    <row r="147778">
      <c r="A147778" t="inlineStr">
        <is>
          <t>invitingly</t>
        </is>
      </c>
      <c r="B147778" t="n">
        <v>1</v>
      </c>
    </row>
    <row r="147779">
      <c r="A147779" t="inlineStr">
        <is>
          <t>larmala</t>
        </is>
      </c>
      <c r="B147779" t="n">
        <v>1</v>
      </c>
    </row>
    <row r="147780">
      <c r="A147780" t="inlineStr">
        <is>
          <t>lin′chan</t>
        </is>
      </c>
      <c r="B147780" t="n">
        <v>1</v>
      </c>
    </row>
    <row r="147781">
      <c r="A147781" t="inlineStr">
        <is>
          <t>trifting</t>
        </is>
      </c>
      <c r="B147781" t="n">
        <v>2</v>
      </c>
    </row>
    <row r="147782">
      <c r="A147782" t="inlineStr">
        <is>
          <t>canyes</t>
        </is>
      </c>
      <c r="B147782" t="n">
        <v>1</v>
      </c>
    </row>
    <row r="147783">
      <c r="A147783" t="inlineStr">
        <is>
          <t>hellouchre</t>
        </is>
      </c>
      <c r="B147783" t="n">
        <v>1</v>
      </c>
    </row>
    <row r="147784">
      <c r="A147784" t="inlineStr">
        <is>
          <t>rignee</t>
        </is>
      </c>
      <c r="B147784" t="n">
        <v>1</v>
      </c>
    </row>
    <row r="147785">
      <c r="A147785" t="inlineStr">
        <is>
          <t>lifvie</t>
        </is>
      </c>
      <c r="B147785" t="n">
        <v>1</v>
      </c>
    </row>
    <row r="147786">
      <c r="A147786" t="inlineStr">
        <is>
          <t>koukar</t>
        </is>
      </c>
      <c r="B147786" t="n">
        <v>1</v>
      </c>
    </row>
    <row r="147787">
      <c r="A147787" t="inlineStr">
        <is>
          <t>haffi</t>
        </is>
      </c>
      <c r="B147787" t="n">
        <v>1</v>
      </c>
    </row>
    <row r="147788">
      <c r="A147788" t="inlineStr">
        <is>
          <t>yermoli</t>
        </is>
      </c>
      <c r="B147788" t="n">
        <v>1</v>
      </c>
    </row>
    <row r="147789">
      <c r="A147789" t="inlineStr">
        <is>
          <t>datdo</t>
        </is>
      </c>
      <c r="B147789" t="n">
        <v>1</v>
      </c>
    </row>
    <row r="147790">
      <c r="A147790" t="inlineStr">
        <is>
          <t>esmeth</t>
        </is>
      </c>
      <c r="B147790" t="n">
        <v>1</v>
      </c>
    </row>
    <row r="147791">
      <c r="A147791" t="inlineStr">
        <is>
          <t>depevluts</t>
        </is>
      </c>
      <c r="B147791" t="n">
        <v>1</v>
      </c>
    </row>
    <row r="147792">
      <c r="A147792" t="inlineStr">
        <is>
          <t>baciles</t>
        </is>
      </c>
      <c r="B147792" t="n">
        <v>2</v>
      </c>
    </row>
    <row r="147793">
      <c r="A147793" t="inlineStr">
        <is>
          <t>azerc</t>
        </is>
      </c>
      <c r="B147793" t="n">
        <v>1</v>
      </c>
    </row>
    <row r="147794">
      <c r="A147794" t="inlineStr">
        <is>
          <t>mumbojumbo</t>
        </is>
      </c>
      <c r="B147794" t="n">
        <v>1</v>
      </c>
    </row>
    <row r="147795">
      <c r="A147795" t="inlineStr">
        <is>
          <t>playforsaken</t>
        </is>
      </c>
      <c r="B147795" t="n">
        <v>1</v>
      </c>
    </row>
    <row r="147796">
      <c r="A147796" t="inlineStr">
        <is>
          <t>25t1347</t>
        </is>
      </c>
      <c r="B147796" t="n">
        <v>1</v>
      </c>
    </row>
    <row r="147797">
      <c r="A147797" t="inlineStr">
        <is>
          <t>kryptike</t>
        </is>
      </c>
      <c r="B147797" t="n">
        <v>1</v>
      </c>
    </row>
    <row r="147798">
      <c r="A147798" t="inlineStr">
        <is>
          <t>wenzerso</t>
        </is>
      </c>
      <c r="B147798" t="n">
        <v>1</v>
      </c>
    </row>
    <row r="147799">
      <c r="A147799" t="inlineStr">
        <is>
          <t>dealdeal</t>
        </is>
      </c>
      <c r="B147799" t="n">
        <v>1</v>
      </c>
    </row>
    <row r="147800">
      <c r="A147800" t="inlineStr">
        <is>
          <t>wowcrowdwatch</t>
        </is>
      </c>
      <c r="B147800" t="n">
        <v>1</v>
      </c>
    </row>
    <row r="147801">
      <c r="A147801" t="inlineStr">
        <is>
          <t>zannovber</t>
        </is>
      </c>
      <c r="B147801" t="n">
        <v>1</v>
      </c>
    </row>
    <row r="147802">
      <c r="A147802" t="inlineStr">
        <is>
          <t>furton</t>
        </is>
      </c>
      <c r="B147802" t="n">
        <v>3</v>
      </c>
    </row>
    <row r="147803">
      <c r="A147803" t="inlineStr">
        <is>
          <t>comqlwaoi3lao</t>
        </is>
      </c>
      <c r="B147803" t="n">
        <v>1</v>
      </c>
    </row>
    <row r="147804">
      <c r="A147804" t="inlineStr">
        <is>
          <t>lacpedules</t>
        </is>
      </c>
      <c r="B147804" t="n">
        <v>1</v>
      </c>
    </row>
    <row r="147805">
      <c r="A147805" t="inlineStr">
        <is>
          <t>degasse</t>
        </is>
      </c>
      <c r="B147805" t="n">
        <v>1</v>
      </c>
    </row>
    <row r="147806">
      <c r="A147806" t="inlineStr">
        <is>
          <t>chimdniier</t>
        </is>
      </c>
      <c r="B147806" t="n">
        <v>1</v>
      </c>
    </row>
    <row r="147807">
      <c r="A147807" t="inlineStr">
        <is>
          <t>canadana</t>
        </is>
      </c>
      <c r="B147807" t="n">
        <v>1</v>
      </c>
    </row>
    <row r="147808">
      <c r="A147808" t="inlineStr">
        <is>
          <t>pológico</t>
        </is>
      </c>
      <c r="B147808" t="n">
        <v>1</v>
      </c>
    </row>
    <row r="147809">
      <c r="A147809" t="inlineStr">
        <is>
          <t>comizythrphkhj</t>
        </is>
      </c>
      <c r="B147809" t="n">
        <v>1</v>
      </c>
    </row>
    <row r="147810">
      <c r="A147810" t="inlineStr">
        <is>
          <t>det2013</t>
        </is>
      </c>
      <c r="B147810" t="n">
        <v>1</v>
      </c>
    </row>
    <row r="147811">
      <c r="A147811" t="inlineStr">
        <is>
          <t>cisterral</t>
        </is>
      </c>
      <c r="B147811" t="n">
        <v>1</v>
      </c>
    </row>
    <row r="147812">
      <c r="A147812" t="inlineStr">
        <is>
          <t>cow1ysjzu8ve</t>
        </is>
      </c>
      <c r="B147812" t="n">
        <v>1</v>
      </c>
    </row>
    <row r="147813">
      <c r="A147813" t="inlineStr">
        <is>
          <t>longodice</t>
        </is>
      </c>
      <c r="B147813" t="n">
        <v>1</v>
      </c>
    </row>
    <row r="147814">
      <c r="A147814" t="inlineStr">
        <is>
          <t>unresponsio</t>
        </is>
      </c>
      <c r="B147814" t="n">
        <v>1</v>
      </c>
    </row>
    <row r="147815">
      <c r="A147815" t="inlineStr">
        <is>
          <t>lazzaretto</t>
        </is>
      </c>
      <c r="B147815" t="n">
        <v>1</v>
      </c>
    </row>
    <row r="147816">
      <c r="A147816" t="inlineStr">
        <is>
          <t>protectourwildcanvas</t>
        </is>
      </c>
      <c r="B147816" t="n">
        <v>1</v>
      </c>
    </row>
    <row r="147817">
      <c r="A147817" t="inlineStr">
        <is>
          <t>júliobrunnell</t>
        </is>
      </c>
      <c r="B147817" t="n">
        <v>1</v>
      </c>
    </row>
    <row r="147818">
      <c r="A147818" t="inlineStr">
        <is>
          <t>kayles</t>
        </is>
      </c>
      <c r="B147818" t="n">
        <v>1</v>
      </c>
    </row>
    <row r="147819">
      <c r="A147819" t="inlineStr">
        <is>
          <t>d2460</t>
        </is>
      </c>
      <c r="B147819" t="n">
        <v>1</v>
      </c>
    </row>
    <row r="147820">
      <c r="A147820" t="inlineStr">
        <is>
          <t>32gbps</t>
        </is>
      </c>
      <c r="B147820" t="n">
        <v>2</v>
      </c>
    </row>
    <row r="147821">
      <c r="A147821" t="inlineStr">
        <is>
          <t>balkibles</t>
        </is>
      </c>
      <c r="B147821" t="n">
        <v>1</v>
      </c>
    </row>
    <row r="147822">
      <c r="A147822" t="inlineStr">
        <is>
          <t>beeralcohol</t>
        </is>
      </c>
      <c r="B147822" t="n">
        <v>1</v>
      </c>
    </row>
    <row r="147823">
      <c r="A147823" t="inlineStr">
        <is>
          <t>cloudjackms</t>
        </is>
      </c>
      <c r="B147823" t="n">
        <v>1</v>
      </c>
    </row>
    <row r="147824">
      <c r="A147824" t="inlineStr">
        <is>
          <t>nevermindfuckbuster</t>
        </is>
      </c>
      <c r="B147824" t="n">
        <v>1</v>
      </c>
    </row>
    <row r="147825">
      <c r="A147825" t="inlineStr">
        <is>
          <t>twilla</t>
        </is>
      </c>
      <c r="B147825" t="n">
        <v>2</v>
      </c>
    </row>
    <row r="147826">
      <c r="A147826" t="inlineStr">
        <is>
          <t>intay</t>
        </is>
      </c>
      <c r="B147826" t="n">
        <v>1</v>
      </c>
    </row>
    <row r="147827">
      <c r="A147827" t="inlineStr">
        <is>
          <t>clarisserie</t>
        </is>
      </c>
      <c r="B147827" t="n">
        <v>1</v>
      </c>
    </row>
    <row r="147828">
      <c r="A147828" t="inlineStr">
        <is>
          <t>americaninhuman</t>
        </is>
      </c>
      <c r="B147828" t="n">
        <v>1</v>
      </c>
    </row>
    <row r="147829">
      <c r="A147829" t="inlineStr">
        <is>
          <t>slipcar</t>
        </is>
      </c>
      <c r="B147829" t="n">
        <v>1</v>
      </c>
    </row>
    <row r="147830">
      <c r="A147830" t="inlineStr">
        <is>
          <t>anmaij</t>
        </is>
      </c>
      <c r="B147830" t="n">
        <v>1</v>
      </c>
    </row>
    <row r="147831">
      <c r="A147831" t="inlineStr">
        <is>
          <t>khamori</t>
        </is>
      </c>
      <c r="B147831" t="n">
        <v>1</v>
      </c>
    </row>
    <row r="147832">
      <c r="A147832" t="inlineStr">
        <is>
          <t>kharifir</t>
        </is>
      </c>
      <c r="B147832" t="n">
        <v>1</v>
      </c>
    </row>
    <row r="147833">
      <c r="A147833" t="inlineStr">
        <is>
          <t>chikungunyas</t>
        </is>
      </c>
      <c r="B147833" t="n">
        <v>2</v>
      </c>
    </row>
    <row r="147834">
      <c r="A147834" t="inlineStr">
        <is>
          <t>rusvaz</t>
        </is>
      </c>
      <c r="B147834" t="n">
        <v>1</v>
      </c>
    </row>
    <row r="147835">
      <c r="A147835" t="inlineStr">
        <is>
          <t>nagesh</t>
        </is>
      </c>
      <c r="B147835" t="n">
        <v>5</v>
      </c>
    </row>
    <row r="147836">
      <c r="A147836" t="inlineStr">
        <is>
          <t>thizwni</t>
        </is>
      </c>
      <c r="B147836" t="n">
        <v>1</v>
      </c>
    </row>
    <row r="147837">
      <c r="A147837" t="inlineStr">
        <is>
          <t>timesllums</t>
        </is>
      </c>
      <c r="B147837" t="n">
        <v>1</v>
      </c>
    </row>
    <row r="147838">
      <c r="A147838" t="inlineStr">
        <is>
          <t>zawmat</t>
        </is>
      </c>
      <c r="B147838" t="n">
        <v>1</v>
      </c>
    </row>
    <row r="147839">
      <c r="A147839" t="inlineStr">
        <is>
          <t>benayi</t>
        </is>
      </c>
      <c r="B147839" t="n">
        <v>1</v>
      </c>
    </row>
    <row r="147840">
      <c r="A147840" t="inlineStr">
        <is>
          <t>selimi</t>
        </is>
      </c>
      <c r="B147840" t="n">
        <v>1</v>
      </c>
    </row>
    <row r="147841">
      <c r="A147841" t="inlineStr">
        <is>
          <t>avyardi</t>
        </is>
      </c>
      <c r="B147841" t="n">
        <v>1</v>
      </c>
    </row>
    <row r="147842">
      <c r="A147842" t="inlineStr">
        <is>
          <t>honourarial</t>
        </is>
      </c>
      <c r="B147842" t="n">
        <v>1</v>
      </c>
    </row>
    <row r="147843">
      <c r="A147843" t="inlineStr">
        <is>
          <t>mohzi</t>
        </is>
      </c>
      <c r="B147843" t="n">
        <v>1</v>
      </c>
    </row>
    <row r="147844">
      <c r="A147844" t="inlineStr">
        <is>
          <t>makdad</t>
        </is>
      </c>
      <c r="B147844" t="n">
        <v>2</v>
      </c>
    </row>
    <row r="147845">
      <c r="A147845" t="inlineStr">
        <is>
          <t>shahava</t>
        </is>
      </c>
      <c r="B147845" t="n">
        <v>1</v>
      </c>
    </row>
    <row r="147846">
      <c r="A147846" t="inlineStr">
        <is>
          <t>physilure</t>
        </is>
      </c>
      <c r="B147846" t="n">
        <v>1</v>
      </c>
    </row>
    <row r="147847">
      <c r="A147847" t="inlineStr">
        <is>
          <t>picturescience</t>
        </is>
      </c>
      <c r="B147847" t="n">
        <v>1</v>
      </c>
    </row>
    <row r="147848">
      <c r="A147848" t="inlineStr">
        <is>
          <t>pennsylvania1993</t>
        </is>
      </c>
      <c r="B147848" t="n">
        <v>1</v>
      </c>
    </row>
    <row r="147849">
      <c r="A147849" t="inlineStr">
        <is>
          <t>mercury23</t>
        </is>
      </c>
      <c r="B147849" t="n">
        <v>1</v>
      </c>
    </row>
    <row r="147850">
      <c r="A147850" t="inlineStr">
        <is>
          <t>coretelube</t>
        </is>
      </c>
      <c r="B147850" t="n">
        <v>1</v>
      </c>
    </row>
    <row r="147851">
      <c r="A147851" t="inlineStr">
        <is>
          <t>portencamp</t>
        </is>
      </c>
      <c r="B147851" t="n">
        <v>1</v>
      </c>
    </row>
    <row r="147852">
      <c r="A147852" t="inlineStr">
        <is>
          <t>27437</t>
        </is>
      </c>
      <c r="B147852" t="n">
        <v>1</v>
      </c>
    </row>
    <row r="147853">
      <c r="A147853" t="inlineStr">
        <is>
          <t>wheresites</t>
        </is>
      </c>
      <c r="B147853" t="n">
        <v>1</v>
      </c>
    </row>
    <row r="147854">
      <c r="A147854" t="inlineStr">
        <is>
          <t>read_in</t>
        </is>
      </c>
      <c r="B147854" t="n">
        <v>1</v>
      </c>
    </row>
    <row r="147855">
      <c r="A147855" t="inlineStr">
        <is>
          <t>rencrafts</t>
        </is>
      </c>
      <c r="B147855" t="n">
        <v>1</v>
      </c>
    </row>
    <row r="147856">
      <c r="A147856" t="inlineStr">
        <is>
          <t>rl14her</t>
        </is>
      </c>
      <c r="B147856" t="n">
        <v>1</v>
      </c>
    </row>
    <row r="147857">
      <c r="A147857" t="inlineStr">
        <is>
          <t>karaumnkfa</t>
        </is>
      </c>
      <c r="B147857" t="n">
        <v>1</v>
      </c>
    </row>
    <row r="147858">
      <c r="A147858" t="inlineStr">
        <is>
          <t>1110i</t>
        </is>
      </c>
      <c r="B147858" t="n">
        <v>1</v>
      </c>
    </row>
    <row r="147859">
      <c r="A147859" t="inlineStr">
        <is>
          <t>huralthu</t>
        </is>
      </c>
      <c r="B147859" t="n">
        <v>1</v>
      </c>
    </row>
    <row r="147860">
      <c r="A147860" t="inlineStr">
        <is>
          <t>managibliuossibleun</t>
        </is>
      </c>
      <c r="B147860" t="n">
        <v>1</v>
      </c>
    </row>
    <row r="147861">
      <c r="A147861" t="inlineStr">
        <is>
          <t>fix犰</t>
        </is>
      </c>
      <c r="B147861" t="n">
        <v>1</v>
      </c>
    </row>
    <row r="147862">
      <c r="A147862" t="inlineStr">
        <is>
          <t>dambrings</t>
        </is>
      </c>
      <c r="B147862" t="n">
        <v>1</v>
      </c>
    </row>
    <row r="147863">
      <c r="A147863" t="inlineStr">
        <is>
          <t>czgs</t>
        </is>
      </c>
      <c r="B147863" t="n">
        <v>1</v>
      </c>
    </row>
    <row r="147864">
      <c r="A147864" t="inlineStr">
        <is>
          <t>kosborne</t>
        </is>
      </c>
      <c r="B147864" t="n">
        <v>1</v>
      </c>
    </row>
    <row r="147865">
      <c r="A147865" t="inlineStr">
        <is>
          <t>1998sachi</t>
        </is>
      </c>
      <c r="B147865" t="n">
        <v>1</v>
      </c>
    </row>
    <row r="147866">
      <c r="A147866" t="inlineStr">
        <is>
          <t>airmechanics</t>
        </is>
      </c>
      <c r="B147866" t="n">
        <v>1</v>
      </c>
    </row>
    <row r="147867">
      <c r="A147867" t="inlineStr">
        <is>
          <t>sternurrency</t>
        </is>
      </c>
      <c r="B147867" t="n">
        <v>1</v>
      </c>
    </row>
    <row r="147868">
      <c r="A147868" t="inlineStr">
        <is>
          <t>firesum</t>
        </is>
      </c>
      <c r="B147868" t="n">
        <v>1</v>
      </c>
    </row>
    <row r="147869">
      <c r="A147869" t="inlineStr">
        <is>
          <t>kvmosman</t>
        </is>
      </c>
      <c r="B147869" t="n">
        <v>1</v>
      </c>
    </row>
    <row r="147870">
      <c r="A147870" t="inlineStr">
        <is>
          <t>stenx</t>
        </is>
      </c>
      <c r="B147870" t="n">
        <v>1</v>
      </c>
    </row>
    <row r="147871">
      <c r="A147871" t="inlineStr">
        <is>
          <t>belano</t>
        </is>
      </c>
      <c r="B147871" t="n">
        <v>2</v>
      </c>
    </row>
    <row r="147872">
      <c r="A147872" t="inlineStr">
        <is>
          <t>rentan</t>
        </is>
      </c>
      <c r="B147872" t="n">
        <v>1</v>
      </c>
    </row>
    <row r="147873">
      <c r="A147873" t="inlineStr">
        <is>
          <t>awteen</t>
        </is>
      </c>
      <c r="B147873" t="n">
        <v>1</v>
      </c>
    </row>
    <row r="147874">
      <c r="A147874" t="inlineStr">
        <is>
          <t>metisim</t>
        </is>
      </c>
      <c r="B147874" t="n">
        <v>1</v>
      </c>
    </row>
    <row r="147875">
      <c r="A147875" t="inlineStr">
        <is>
          <t>jaytran</t>
        </is>
      </c>
      <c r="B147875" t="n">
        <v>1</v>
      </c>
    </row>
    <row r="147876">
      <c r="A147876" t="inlineStr">
        <is>
          <t>fuckduck3</t>
        </is>
      </c>
      <c r="B147876" t="n">
        <v>1</v>
      </c>
    </row>
    <row r="147877">
      <c r="A147877" t="inlineStr">
        <is>
          <t>jasjyapitty</t>
        </is>
      </c>
      <c r="B147877" t="n">
        <v>1</v>
      </c>
    </row>
    <row r="147878">
      <c r="A147878" t="inlineStr">
        <is>
          <t>jonaswak</t>
        </is>
      </c>
      <c r="B147878" t="n">
        <v>1</v>
      </c>
    </row>
    <row r="147879">
      <c r="A147879" t="inlineStr">
        <is>
          <t>curigroe</t>
        </is>
      </c>
      <c r="B147879" t="n">
        <v>1</v>
      </c>
    </row>
    <row r="147880">
      <c r="A147880" t="inlineStr">
        <is>
          <t>fromjaytran</t>
        </is>
      </c>
      <c r="B147880" t="n">
        <v>1</v>
      </c>
    </row>
    <row r="147881">
      <c r="A147881" t="inlineStr">
        <is>
          <t>state—is</t>
        </is>
      </c>
      <c r="B147881" t="n">
        <v>2</v>
      </c>
    </row>
    <row r="147882">
      <c r="A147882" t="inlineStr">
        <is>
          <t>mhc3</t>
        </is>
      </c>
      <c r="B147882" t="n">
        <v>1</v>
      </c>
    </row>
    <row r="147883">
      <c r="A147883" t="inlineStr">
        <is>
          <t>paarar</t>
        </is>
      </c>
      <c r="B147883" t="n">
        <v>1</v>
      </c>
    </row>
    <row r="147884">
      <c r="A147884" t="inlineStr">
        <is>
          <t>insouciitis</t>
        </is>
      </c>
      <c r="B147884" t="n">
        <v>1</v>
      </c>
    </row>
    <row r="147885">
      <c r="A147885" t="inlineStr">
        <is>
          <t>nanoengineering</t>
        </is>
      </c>
      <c r="B147885" t="n">
        <v>4</v>
      </c>
    </row>
    <row r="147886">
      <c r="A147886" t="inlineStr">
        <is>
          <t>maiui</t>
        </is>
      </c>
      <c r="B147886" t="n">
        <v>1</v>
      </c>
    </row>
    <row r="147887">
      <c r="A147887" t="inlineStr">
        <is>
          <t>eibdlec</t>
        </is>
      </c>
      <c r="B147887" t="n">
        <v>1</v>
      </c>
    </row>
    <row r="147888">
      <c r="A147888" t="inlineStr">
        <is>
          <t>altualys</t>
        </is>
      </c>
      <c r="B147888" t="n">
        <v>1</v>
      </c>
    </row>
    <row r="147889">
      <c r="A147889" t="inlineStr">
        <is>
          <t>skiholm</t>
        </is>
      </c>
      <c r="B147889" t="n">
        <v>1</v>
      </c>
    </row>
    <row r="147890">
      <c r="A147890" t="inlineStr">
        <is>
          <t>anaspectrum</t>
        </is>
      </c>
      <c r="B147890" t="n">
        <v>1</v>
      </c>
    </row>
    <row r="147891">
      <c r="A147891" t="inlineStr">
        <is>
          <t>ubyata</t>
        </is>
      </c>
      <c r="B147891" t="n">
        <v>1</v>
      </c>
    </row>
    <row r="147892">
      <c r="A147892" t="inlineStr">
        <is>
          <t>jpawn</t>
        </is>
      </c>
      <c r="B147892" t="n">
        <v>1</v>
      </c>
    </row>
    <row r="147893">
      <c r="A147893" t="inlineStr">
        <is>
          <t>cbtx</t>
        </is>
      </c>
      <c r="B147893" t="n">
        <v>1</v>
      </c>
    </row>
    <row r="147894">
      <c r="A147894" t="inlineStr">
        <is>
          <t>peculiarizecoder</t>
        </is>
      </c>
      <c r="B147894" t="n">
        <v>1</v>
      </c>
    </row>
    <row r="147895">
      <c r="A147895" t="inlineStr">
        <is>
          <t>sprintplus</t>
        </is>
      </c>
      <c r="B147895" t="n">
        <v>1</v>
      </c>
    </row>
    <row r="147896">
      <c r="A147896" t="inlineStr">
        <is>
          <t>plugmail</t>
        </is>
      </c>
      <c r="B147896" t="n">
        <v>1</v>
      </c>
    </row>
    <row r="147897">
      <c r="A147897" t="inlineStr">
        <is>
          <t>susquilbitsssft</t>
        </is>
      </c>
      <c r="B147897" t="n">
        <v>1</v>
      </c>
    </row>
    <row r="147898">
      <c r="A147898" t="inlineStr">
        <is>
          <t>genuia</t>
        </is>
      </c>
      <c r="B147898" t="n">
        <v>1</v>
      </c>
    </row>
    <row r="147899">
      <c r="A147899" t="inlineStr">
        <is>
          <t>microasi</t>
        </is>
      </c>
      <c r="B147899" t="n">
        <v>1</v>
      </c>
    </row>
    <row r="147900">
      <c r="A147900" t="inlineStr">
        <is>
          <t>gksd</t>
        </is>
      </c>
      <c r="B147900" t="n">
        <v>1</v>
      </c>
    </row>
    <row r="147901">
      <c r="A147901" t="inlineStr">
        <is>
          <t>anpugic</t>
        </is>
      </c>
      <c r="B147901" t="n">
        <v>1</v>
      </c>
    </row>
    <row r="147902">
      <c r="A147902" t="inlineStr">
        <is>
          <t>matconaccio</t>
        </is>
      </c>
      <c r="B147902" t="n">
        <v>1</v>
      </c>
    </row>
    <row r="147903">
      <c r="A147903" t="inlineStr">
        <is>
          <t>derulf</t>
        </is>
      </c>
      <c r="B147903" t="n">
        <v>1</v>
      </c>
    </row>
    <row r="147904">
      <c r="A147904" t="inlineStr">
        <is>
          <t>muscleoverraffic</t>
        </is>
      </c>
      <c r="B147904" t="n">
        <v>1</v>
      </c>
    </row>
    <row r="147905">
      <c r="A147905" t="inlineStr">
        <is>
          <t>wallpar</t>
        </is>
      </c>
      <c r="B147905" t="n">
        <v>1</v>
      </c>
    </row>
    <row r="147906">
      <c r="A147906" t="inlineStr">
        <is>
          <t>kripayevs</t>
        </is>
      </c>
      <c r="B147906" t="n">
        <v>1</v>
      </c>
    </row>
    <row r="147907">
      <c r="A147907" t="inlineStr">
        <is>
          <t>materialite</t>
        </is>
      </c>
      <c r="B147907" t="n">
        <v>1</v>
      </c>
    </row>
    <row r="147908">
      <c r="A147908" t="inlineStr">
        <is>
          <t>charleswood</t>
        </is>
      </c>
      <c r="B147908" t="n">
        <v>1</v>
      </c>
    </row>
    <row r="147909">
      <c r="A147909" t="inlineStr">
        <is>
          <t>orgchimeanashgtagshhtmi</t>
        </is>
      </c>
      <c r="B147909" t="n">
        <v>1</v>
      </c>
    </row>
    <row r="147910">
      <c r="A147910" t="inlineStr">
        <is>
          <t>csabre</t>
        </is>
      </c>
      <c r="B147910" t="n">
        <v>1</v>
      </c>
    </row>
    <row r="147911">
      <c r="A147911" t="inlineStr">
        <is>
          <t>httpacp</t>
        </is>
      </c>
      <c r="B147911" t="n">
        <v>2</v>
      </c>
    </row>
    <row r="147912">
      <c r="A147912" t="inlineStr">
        <is>
          <t>hg400rmodel</t>
        </is>
      </c>
      <c r="B147912" t="n">
        <v>1</v>
      </c>
    </row>
    <row r="147913">
      <c r="A147913" t="inlineStr">
        <is>
          <t>akíz</t>
        </is>
      </c>
      <c r="B147913" t="n">
        <v>1</v>
      </c>
    </row>
    <row r="147914">
      <c r="A147914" t="inlineStr">
        <is>
          <t>niq13020119</t>
        </is>
      </c>
      <c r="B147914" t="n">
        <v>1</v>
      </c>
    </row>
    <row r="147915">
      <c r="A147915" t="inlineStr">
        <is>
          <t>vankywerks</t>
        </is>
      </c>
      <c r="B147915" t="n">
        <v>1</v>
      </c>
    </row>
    <row r="147916">
      <c r="A147916" t="inlineStr">
        <is>
          <t>electroneam</t>
        </is>
      </c>
      <c r="B147916" t="n">
        <v>1</v>
      </c>
    </row>
    <row r="147917">
      <c r="A147917" t="inlineStr">
        <is>
          <t>moretto</t>
        </is>
      </c>
      <c r="B147917" t="n">
        <v>1</v>
      </c>
    </row>
    <row r="147918">
      <c r="A147918" t="inlineStr">
        <is>
          <t>familyhop</t>
        </is>
      </c>
      <c r="B147918" t="n">
        <v>1</v>
      </c>
    </row>
    <row r="147919">
      <c r="A147919" t="inlineStr">
        <is>
          <t>tahunct</t>
        </is>
      </c>
      <c r="B147919" t="n">
        <v>1</v>
      </c>
    </row>
    <row r="147920">
      <c r="A147920" t="inlineStr">
        <is>
          <t>rittyfco</t>
        </is>
      </c>
      <c r="B147920" t="n">
        <v>1</v>
      </c>
    </row>
    <row r="147921">
      <c r="A147921" t="inlineStr">
        <is>
          <t>shallant</t>
        </is>
      </c>
      <c r="B147921" t="n">
        <v>1</v>
      </c>
    </row>
    <row r="147922">
      <c r="A147922" t="inlineStr">
        <is>
          <t>industryrunners</t>
        </is>
      </c>
      <c r="B147922" t="n">
        <v>1</v>
      </c>
    </row>
    <row r="147923">
      <c r="A147923" t="inlineStr">
        <is>
          <t>milsson</t>
        </is>
      </c>
      <c r="B147923" t="n">
        <v>1</v>
      </c>
    </row>
    <row r="147924">
      <c r="A147924" t="inlineStr">
        <is>
          <t>bryantalex</t>
        </is>
      </c>
      <c r="B147924" t="n">
        <v>1</v>
      </c>
    </row>
    <row r="147925">
      <c r="A147925" t="inlineStr">
        <is>
          <t>edekz</t>
        </is>
      </c>
      <c r="B147925" t="n">
        <v>1</v>
      </c>
    </row>
    <row r="147926">
      <c r="A147926" t="inlineStr">
        <is>
          <t>keenerhed</t>
        </is>
      </c>
      <c r="B147926" t="n">
        <v>1</v>
      </c>
    </row>
    <row r="147927">
      <c r="A147927" t="inlineStr">
        <is>
          <t>tresnin</t>
        </is>
      </c>
      <c r="B147927" t="n">
        <v>1</v>
      </c>
    </row>
    <row r="147928">
      <c r="A147928" t="inlineStr">
        <is>
          <t>trolp</t>
        </is>
      </c>
      <c r="B147928" t="n">
        <v>1</v>
      </c>
    </row>
    <row r="147929">
      <c r="A147929" t="inlineStr">
        <is>
          <t>tresnaders</t>
        </is>
      </c>
      <c r="B147929" t="n">
        <v>1</v>
      </c>
    </row>
    <row r="147930">
      <c r="A147930" t="inlineStr">
        <is>
          <t>bakwonom</t>
        </is>
      </c>
      <c r="B147930" t="n">
        <v>1</v>
      </c>
    </row>
    <row r="147931">
      <c r="A147931" t="inlineStr">
        <is>
          <t>sangbae</t>
        </is>
      </c>
      <c r="B147931" t="n">
        <v>1</v>
      </c>
    </row>
    <row r="147932">
      <c r="A147932" t="inlineStr">
        <is>
          <t>bakwatbaili</t>
        </is>
      </c>
      <c r="B147932" t="n">
        <v>1</v>
      </c>
    </row>
    <row r="147933">
      <c r="A147933" t="inlineStr">
        <is>
          <t>getsoufar</t>
        </is>
      </c>
      <c r="B147933" t="n">
        <v>1</v>
      </c>
    </row>
    <row r="147934">
      <c r="A147934" t="inlineStr">
        <is>
          <t>sarkios</t>
        </is>
      </c>
      <c r="B147934" t="n">
        <v>1</v>
      </c>
    </row>
    <row r="147935">
      <c r="A147935" t="inlineStr">
        <is>
          <t>nursei</t>
        </is>
      </c>
      <c r="B147935" t="n">
        <v>1</v>
      </c>
    </row>
    <row r="147936">
      <c r="A147936" t="inlineStr">
        <is>
          <t>woofletek</t>
        </is>
      </c>
      <c r="B147936" t="n">
        <v>1</v>
      </c>
    </row>
    <row r="147937">
      <c r="A147937" t="inlineStr">
        <is>
          <t>porgsky</t>
        </is>
      </c>
      <c r="B147937" t="n">
        <v>1</v>
      </c>
    </row>
    <row r="147938">
      <c r="A147938" t="inlineStr">
        <is>
          <t>suard</t>
        </is>
      </c>
      <c r="B147938" t="n">
        <v>1</v>
      </c>
    </row>
    <row r="147939">
      <c r="A147939" t="inlineStr">
        <is>
          <t>numbrilege</t>
        </is>
      </c>
      <c r="B147939" t="n">
        <v>1</v>
      </c>
    </row>
    <row r="147940">
      <c r="A147940" t="inlineStr">
        <is>
          <t>doubtlack</t>
        </is>
      </c>
      <c r="B147940" t="n">
        <v>1</v>
      </c>
    </row>
    <row r="147941">
      <c r="A147941" t="inlineStr">
        <is>
          <t>heliebeaver</t>
        </is>
      </c>
      <c r="B147941" t="n">
        <v>1</v>
      </c>
    </row>
    <row r="147942">
      <c r="A147942" t="inlineStr">
        <is>
          <t>èöctów÷ck</t>
        </is>
      </c>
      <c r="B147942" t="n">
        <v>1</v>
      </c>
    </row>
    <row r="147943">
      <c r="A147943" t="inlineStr">
        <is>
          <t>chequerboard</t>
        </is>
      </c>
      <c r="B147943" t="n">
        <v>1</v>
      </c>
    </row>
    <row r="147944">
      <c r="A147944" t="inlineStr">
        <is>
          <t>gopto</t>
        </is>
      </c>
      <c r="B147944" t="n">
        <v>1</v>
      </c>
    </row>
    <row r="147945">
      <c r="A147945" t="inlineStr">
        <is>
          <t>sayblack</t>
        </is>
      </c>
      <c r="B147945" t="n">
        <v>1</v>
      </c>
    </row>
    <row r="147946">
      <c r="A147946" t="inlineStr">
        <is>
          <t>camerass</t>
        </is>
      </c>
      <c r="B147946" t="n">
        <v>1</v>
      </c>
    </row>
    <row r="147947">
      <c r="A147947" t="inlineStr">
        <is>
          <t>roughlay</t>
        </is>
      </c>
      <c r="B147947" t="n">
        <v>1</v>
      </c>
    </row>
    <row r="147948">
      <c r="A147948" t="inlineStr">
        <is>
          <t>yuffs</t>
        </is>
      </c>
      <c r="B147948" t="n">
        <v>1</v>
      </c>
    </row>
    <row r="147949">
      <c r="A147949" t="inlineStr">
        <is>
          <t>wùvù</t>
        </is>
      </c>
      <c r="B147949" t="n">
        <v>1</v>
      </c>
    </row>
    <row r="147950">
      <c r="A147950" t="inlineStr">
        <is>
          <t>vonjewck</t>
        </is>
      </c>
      <c r="B147950" t="n">
        <v>1</v>
      </c>
    </row>
    <row r="147951">
      <c r="A147951" t="inlineStr">
        <is>
          <t>tpaste</t>
        </is>
      </c>
      <c r="B147951" t="n">
        <v>1</v>
      </c>
    </row>
    <row r="147952">
      <c r="A147952" t="inlineStr">
        <is>
          <t>lonachitis</t>
        </is>
      </c>
      <c r="B147952" t="n">
        <v>1</v>
      </c>
    </row>
    <row r="147953">
      <c r="A147953" t="inlineStr">
        <is>
          <t>bówúng</t>
        </is>
      </c>
      <c r="B147953" t="n">
        <v>1</v>
      </c>
    </row>
    <row r="147954">
      <c r="A147954" t="inlineStr">
        <is>
          <t>slimebros</t>
        </is>
      </c>
      <c r="B147954" t="n">
        <v>1</v>
      </c>
    </row>
    <row r="147955">
      <c r="A147955" t="inlineStr">
        <is>
          <t>shilings</t>
        </is>
      </c>
      <c r="B147955" t="n">
        <v>2</v>
      </c>
    </row>
    <row r="147956">
      <c r="A147956" t="inlineStr">
        <is>
          <t>texturedminer</t>
        </is>
      </c>
      <c r="B147956" t="n">
        <v>1</v>
      </c>
    </row>
    <row r="147957">
      <c r="A147957" t="inlineStr">
        <is>
          <t>directorfxandrock</t>
        </is>
      </c>
      <c r="B147957" t="n">
        <v>1</v>
      </c>
    </row>
    <row r="147958">
      <c r="A147958" t="inlineStr">
        <is>
          <t>coojos</t>
        </is>
      </c>
      <c r="B147958" t="n">
        <v>1</v>
      </c>
    </row>
    <row r="147959">
      <c r="A147959" t="inlineStr">
        <is>
          <t>lambshoppers</t>
        </is>
      </c>
      <c r="B147959" t="n">
        <v>1</v>
      </c>
    </row>
    <row r="147960">
      <c r="A147960" t="inlineStr">
        <is>
          <t>beishe</t>
        </is>
      </c>
      <c r="B147960" t="n">
        <v>1</v>
      </c>
    </row>
    <row r="147961">
      <c r="A147961" t="inlineStr">
        <is>
          <t>agegender</t>
        </is>
      </c>
      <c r="B147961" t="n">
        <v>2</v>
      </c>
    </row>
    <row r="147962">
      <c r="A147962" t="inlineStr">
        <is>
          <t>formaemelissa</t>
        </is>
      </c>
      <c r="B147962" t="n">
        <v>1</v>
      </c>
    </row>
    <row r="147963">
      <c r="A147963" t="inlineStr">
        <is>
          <t>lejoteer</t>
        </is>
      </c>
      <c r="B147963" t="n">
        <v>1</v>
      </c>
    </row>
    <row r="147964">
      <c r="A147964" t="inlineStr">
        <is>
          <t>normoloes</t>
        </is>
      </c>
      <c r="B147964" t="n">
        <v>1</v>
      </c>
    </row>
    <row r="147965">
      <c r="A147965" t="inlineStr">
        <is>
          <t>coldagain</t>
        </is>
      </c>
      <c r="B147965" t="n">
        <v>1</v>
      </c>
    </row>
    <row r="147966">
      <c r="A147966" t="inlineStr">
        <is>
          <t>baywap</t>
        </is>
      </c>
      <c r="B147966" t="n">
        <v>1</v>
      </c>
    </row>
    <row r="147967">
      <c r="A147967" t="inlineStr">
        <is>
          <t>woiving</t>
        </is>
      </c>
      <c r="B147967" t="n">
        <v>1</v>
      </c>
    </row>
    <row r="147968">
      <c r="A147968" t="inlineStr">
        <is>
          <t>evochaser</t>
        </is>
      </c>
      <c r="B147968" t="n">
        <v>1</v>
      </c>
    </row>
    <row r="147969">
      <c r="A147969" t="inlineStr">
        <is>
          <t>endoball</t>
        </is>
      </c>
      <c r="B147969" t="n">
        <v>1</v>
      </c>
    </row>
    <row r="147970">
      <c r="A147970" t="inlineStr">
        <is>
          <t>dpsup</t>
        </is>
      </c>
      <c r="B147970" t="n">
        <v>1</v>
      </c>
    </row>
    <row r="147971">
      <c r="A147971" t="inlineStr">
        <is>
          <t>commandability</t>
        </is>
      </c>
      <c r="B147971" t="n">
        <v>1</v>
      </c>
    </row>
    <row r="147972">
      <c r="A147972" t="inlineStr">
        <is>
          <t>xkb98</t>
        </is>
      </c>
      <c r="B147972" t="n">
        <v>1</v>
      </c>
    </row>
    <row r="147973">
      <c r="A147973" t="inlineStr">
        <is>
          <t>affatibility</t>
        </is>
      </c>
      <c r="B147973" t="n">
        <v>1</v>
      </c>
    </row>
    <row r="147974">
      <c r="A147974" t="inlineStr">
        <is>
          <t>1rebound</t>
        </is>
      </c>
      <c r="B147974" t="n">
        <v>1</v>
      </c>
    </row>
    <row r="147975">
      <c r="A147975" t="inlineStr">
        <is>
          <t>steppeling</t>
        </is>
      </c>
      <c r="B147975" t="n">
        <v>1</v>
      </c>
    </row>
    <row r="147976">
      <c r="A147976" t="inlineStr">
        <is>
          <t>naf1</t>
        </is>
      </c>
      <c r="B147976" t="n">
        <v>1</v>
      </c>
    </row>
    <row r="147977">
      <c r="A147977" t="inlineStr">
        <is>
          <t>activatedamage</t>
        </is>
      </c>
      <c r="B147977" t="n">
        <v>1</v>
      </c>
    </row>
    <row r="147978">
      <c r="A147978" t="inlineStr">
        <is>
          <t>kreusinates</t>
        </is>
      </c>
      <c r="B147978" t="n">
        <v>1</v>
      </c>
    </row>
    <row r="147979">
      <c r="A147979" t="inlineStr">
        <is>
          <t>wiekels</t>
        </is>
      </c>
      <c r="B147979" t="n">
        <v>1</v>
      </c>
    </row>
    <row r="147980">
      <c r="A147980" t="inlineStr">
        <is>
          <t>herebest</t>
        </is>
      </c>
      <c r="B147980" t="n">
        <v>1</v>
      </c>
    </row>
    <row r="147981">
      <c r="A147981" t="inlineStr">
        <is>
          <t>koxhunienderes</t>
        </is>
      </c>
      <c r="B147981" t="n">
        <v>1</v>
      </c>
    </row>
    <row r="147982">
      <c r="A147982" t="inlineStr">
        <is>
          <t>muryel</t>
        </is>
      </c>
      <c r="B147982" t="n">
        <v>1</v>
      </c>
    </row>
    <row r="147983">
      <c r="A147983" t="inlineStr">
        <is>
          <t>davide502</t>
        </is>
      </c>
      <c r="B147983" t="n">
        <v>1</v>
      </c>
    </row>
    <row r="147984">
      <c r="A147984" t="inlineStr">
        <is>
          <t>laureo</t>
        </is>
      </c>
      <c r="B147984" t="n">
        <v>1</v>
      </c>
    </row>
    <row r="147985">
      <c r="A147985" t="inlineStr">
        <is>
          <t>oraquizabal</t>
        </is>
      </c>
      <c r="B147985" t="n">
        <v>1</v>
      </c>
    </row>
    <row r="147986">
      <c r="A147986" t="inlineStr">
        <is>
          <t>hyperfan</t>
        </is>
      </c>
      <c r="B147986" t="n">
        <v>1</v>
      </c>
    </row>
    <row r="147987">
      <c r="A147987" t="inlineStr">
        <is>
          <t>goldjohn</t>
        </is>
      </c>
      <c r="B147987" t="n">
        <v>1</v>
      </c>
    </row>
    <row r="147988">
      <c r="A147988" t="inlineStr">
        <is>
          <t>chirna</t>
        </is>
      </c>
      <c r="B147988" t="n">
        <v>1</v>
      </c>
    </row>
    <row r="147989">
      <c r="A147989" t="inlineStr">
        <is>
          <t>palcher</t>
        </is>
      </c>
      <c r="B147989" t="n">
        <v>1</v>
      </c>
    </row>
    <row r="147990">
      <c r="A147990" t="inlineStr">
        <is>
          <t>oitps</t>
        </is>
      </c>
      <c r="B147990" t="n">
        <v>1</v>
      </c>
    </row>
    <row r="147991">
      <c r="A147991" t="inlineStr">
        <is>
          <t>unodappi</t>
        </is>
      </c>
      <c r="B147991" t="n">
        <v>1</v>
      </c>
    </row>
    <row r="147992">
      <c r="A147992" t="inlineStr">
        <is>
          <t>vogelmaier</t>
        </is>
      </c>
      <c r="B147992" t="n">
        <v>1</v>
      </c>
    </row>
    <row r="147993">
      <c r="A147993" t="inlineStr">
        <is>
          <t>ivolio</t>
        </is>
      </c>
      <c r="B147993" t="n">
        <v>1</v>
      </c>
    </row>
    <row r="147994">
      <c r="A147994" t="inlineStr">
        <is>
          <t>råde</t>
        </is>
      </c>
      <c r="B147994" t="n">
        <v>1</v>
      </c>
    </row>
    <row r="147995">
      <c r="A147995" t="inlineStr">
        <is>
          <t>depalvo</t>
        </is>
      </c>
      <c r="B147995" t="n">
        <v>1</v>
      </c>
    </row>
    <row r="147996">
      <c r="A147996" t="inlineStr">
        <is>
          <t>boycevicius</t>
        </is>
      </c>
      <c r="B147996" t="n">
        <v>1</v>
      </c>
    </row>
    <row r="147997">
      <c r="A147997" t="inlineStr">
        <is>
          <t>mediatr</t>
        </is>
      </c>
      <c r="B147997" t="n">
        <v>1</v>
      </c>
    </row>
    <row r="147998">
      <c r="A147998" t="inlineStr">
        <is>
          <t>futilla</t>
        </is>
      </c>
      <c r="B147998" t="n">
        <v>1</v>
      </c>
    </row>
    <row r="147999">
      <c r="A147999" t="inlineStr">
        <is>
          <t>ottelli</t>
        </is>
      </c>
      <c r="B147999" t="n">
        <v>1</v>
      </c>
    </row>
    <row r="148000">
      <c r="A148000" t="inlineStr">
        <is>
          <t>tobowedtable</t>
        </is>
      </c>
      <c r="B148000" t="n">
        <v>1</v>
      </c>
    </row>
    <row r="148001">
      <c r="A148001" t="inlineStr">
        <is>
          <t>openssl3</t>
        </is>
      </c>
      <c r="B148001" t="n">
        <v>1</v>
      </c>
    </row>
    <row r="148002">
      <c r="A148002" t="inlineStr">
        <is>
          <t>okestring</t>
        </is>
      </c>
      <c r="B148002" t="n">
        <v>1</v>
      </c>
    </row>
    <row r="148003">
      <c r="A148003" t="inlineStr">
        <is>
          <t>sunwebkitic</t>
        </is>
      </c>
      <c r="B148003" t="n">
        <v>1</v>
      </c>
    </row>
    <row r="148004">
      <c r="A148004" t="inlineStr">
        <is>
          <t>com201110planet</t>
        </is>
      </c>
      <c r="B148004" t="n">
        <v>1</v>
      </c>
    </row>
    <row r="148005">
      <c r="A148005" t="inlineStr">
        <is>
          <t>sanyan</t>
        </is>
      </c>
      <c r="B148005" t="n">
        <v>2</v>
      </c>
    </row>
    <row r="148006">
      <c r="A148006" t="inlineStr">
        <is>
          <t>httpsusblogs</t>
        </is>
      </c>
      <c r="B148006" t="n">
        <v>1</v>
      </c>
    </row>
    <row r="148007">
      <c r="A148007" t="inlineStr">
        <is>
          <t>hwarmsum</t>
        </is>
      </c>
      <c r="B148007" t="n">
        <v>1</v>
      </c>
    </row>
    <row r="148008">
      <c r="A148008" t="inlineStr">
        <is>
          <t>blagaps</t>
        </is>
      </c>
      <c r="B148008" t="n">
        <v>1</v>
      </c>
    </row>
    <row r="148009">
      <c r="A148009" t="inlineStr">
        <is>
          <t>readvss</t>
        </is>
      </c>
      <c r="B148009" t="n">
        <v>1</v>
      </c>
    </row>
    <row r="148010">
      <c r="A148010" t="inlineStr">
        <is>
          <t>c0000000100619444</t>
        </is>
      </c>
      <c r="B148010" t="n">
        <v>1</v>
      </c>
    </row>
    <row r="148011">
      <c r="A148011" t="inlineStr">
        <is>
          <t>agerengi</t>
        </is>
      </c>
      <c r="B148011" t="n">
        <v>1</v>
      </c>
    </row>
    <row r="148012">
      <c r="A148012" t="inlineStr">
        <is>
          <t>lieps</t>
        </is>
      </c>
      <c r="B148012" t="n">
        <v>1</v>
      </c>
    </row>
    <row r="148013">
      <c r="A148013" t="inlineStr">
        <is>
          <t>rubricator</t>
        </is>
      </c>
      <c r="B148013" t="n">
        <v>1</v>
      </c>
    </row>
    <row r="148014">
      <c r="A148014" t="inlineStr">
        <is>
          <t>carruptd</t>
        </is>
      </c>
      <c r="B148014" t="n">
        <v>1</v>
      </c>
    </row>
    <row r="148015">
      <c r="A148015" t="inlineStr">
        <is>
          <t>netprojectshwarmsumus</t>
        </is>
      </c>
      <c r="B148015" t="n">
        <v>1</v>
      </c>
    </row>
    <row r="148016">
      <c r="A148016" t="inlineStr">
        <is>
          <t>mailprint</t>
        </is>
      </c>
      <c r="B148016" t="n">
        <v>1</v>
      </c>
    </row>
    <row r="148017">
      <c r="A148017" t="inlineStr">
        <is>
          <t>chrisee</t>
        </is>
      </c>
      <c r="B148017" t="n">
        <v>1</v>
      </c>
    </row>
    <row r="148018">
      <c r="A148018" t="inlineStr">
        <is>
          <t>serversipc</t>
        </is>
      </c>
      <c r="B148018" t="n">
        <v>1</v>
      </c>
    </row>
    <row r="148019">
      <c r="A148019" t="inlineStr">
        <is>
          <t>stratenna</t>
        </is>
      </c>
      <c r="B148019" t="n">
        <v>1</v>
      </c>
    </row>
    <row r="148020">
      <c r="A148020" t="inlineStr">
        <is>
          <t>advertarant</t>
        </is>
      </c>
      <c r="B148020" t="n">
        <v>1</v>
      </c>
    </row>
    <row r="148021">
      <c r="A148021" t="inlineStr">
        <is>
          <t>englitt</t>
        </is>
      </c>
      <c r="B148021" t="n">
        <v>1</v>
      </c>
    </row>
    <row r="148022">
      <c r="A148022" t="inlineStr">
        <is>
          <t>historyreligions</t>
        </is>
      </c>
      <c r="B148022" t="n">
        <v>1</v>
      </c>
    </row>
    <row r="148023">
      <c r="A148023" t="inlineStr">
        <is>
          <t>stalartist</t>
        </is>
      </c>
      <c r="B148023" t="n">
        <v>1</v>
      </c>
    </row>
    <row r="148024">
      <c r="A148024" t="inlineStr">
        <is>
          <t>civicans</t>
        </is>
      </c>
      <c r="B148024" t="n">
        <v>1</v>
      </c>
    </row>
    <row r="148025">
      <c r="A148025" t="inlineStr">
        <is>
          <t>teldemorgedebicialwise</t>
        </is>
      </c>
      <c r="B148025" t="n">
        <v>1</v>
      </c>
    </row>
    <row r="148026">
      <c r="A148026" t="inlineStr">
        <is>
          <t>dehamnett</t>
        </is>
      </c>
      <c r="B148026" t="n">
        <v>1</v>
      </c>
    </row>
    <row r="148027">
      <c r="A148027" t="inlineStr">
        <is>
          <t>merich</t>
        </is>
      </c>
      <c r="B148027" t="n">
        <v>1</v>
      </c>
    </row>
    <row r="148028">
      <c r="A148028" t="inlineStr">
        <is>
          <t>wvfpattorney</t>
        </is>
      </c>
      <c r="B148028" t="n">
        <v>1</v>
      </c>
    </row>
    <row r="148029">
      <c r="A148029" t="inlineStr">
        <is>
          <t>purir</t>
        </is>
      </c>
      <c r="B148029" t="n">
        <v>1</v>
      </c>
    </row>
    <row r="148030">
      <c r="A148030" t="inlineStr">
        <is>
          <t>candlelode</t>
        </is>
      </c>
      <c r="B148030" t="n">
        <v>1</v>
      </c>
    </row>
    <row r="148031">
      <c r="A148031" t="inlineStr">
        <is>
          <t>skyscro</t>
        </is>
      </c>
      <c r="B148031" t="n">
        <v>1</v>
      </c>
    </row>
    <row r="148032">
      <c r="A148032" t="inlineStr">
        <is>
          <t>sycie</t>
        </is>
      </c>
      <c r="B148032" t="n">
        <v>1</v>
      </c>
    </row>
    <row r="148033">
      <c r="A148033" t="inlineStr">
        <is>
          <t>la_</t>
        </is>
      </c>
      <c r="B148033" t="n">
        <v>3</v>
      </c>
    </row>
    <row r="148034">
      <c r="A148034" t="inlineStr">
        <is>
          <t>describestando</t>
        </is>
      </c>
      <c r="B148034" t="n">
        <v>1</v>
      </c>
    </row>
    <row r="148035">
      <c r="A148035" t="inlineStr">
        <is>
          <t>quicheing</t>
        </is>
      </c>
      <c r="B148035" t="n">
        <v>1</v>
      </c>
    </row>
    <row r="148036">
      <c r="A148036" t="inlineStr">
        <is>
          <t>akibitch</t>
        </is>
      </c>
      <c r="B148036" t="n">
        <v>1</v>
      </c>
    </row>
    <row r="148037">
      <c r="A148037" t="inlineStr">
        <is>
          <t>indubt</t>
        </is>
      </c>
      <c r="B148037" t="n">
        <v>1</v>
      </c>
    </row>
    <row r="148038">
      <c r="A148038" t="inlineStr">
        <is>
          <t>ebonybackly</t>
        </is>
      </c>
      <c r="B148038" t="n">
        <v>1</v>
      </c>
    </row>
    <row r="148039">
      <c r="A148039" t="inlineStr">
        <is>
          <t>motdozumberrom</t>
        </is>
      </c>
      <c r="B148039" t="n">
        <v>1</v>
      </c>
    </row>
    <row r="148040">
      <c r="A148040" t="inlineStr">
        <is>
          <t>buddyilla</t>
        </is>
      </c>
      <c r="B148040" t="n">
        <v>1</v>
      </c>
    </row>
    <row r="148041">
      <c r="A148041" t="inlineStr">
        <is>
          <t>craterstone</t>
        </is>
      </c>
      <c r="B148041" t="n">
        <v>1</v>
      </c>
    </row>
    <row r="148042">
      <c r="A148042" t="inlineStr">
        <is>
          <t>486247</t>
        </is>
      </c>
      <c r="B148042" t="n">
        <v>1</v>
      </c>
    </row>
    <row r="148043">
      <c r="A148043" t="inlineStr">
        <is>
          <t>negroemperor</t>
        </is>
      </c>
      <c r="B148043" t="n">
        <v>1</v>
      </c>
    </row>
    <row r="148044">
      <c r="A148044" t="inlineStr">
        <is>
          <t>settgites</t>
        </is>
      </c>
      <c r="B148044" t="n">
        <v>1</v>
      </c>
    </row>
    <row r="148045">
      <c r="A148045" t="inlineStr">
        <is>
          <t>queebke</t>
        </is>
      </c>
      <c r="B148045" t="n">
        <v>1</v>
      </c>
    </row>
    <row r="148046">
      <c r="A148046" t="inlineStr">
        <is>
          <t>memorizaate</t>
        </is>
      </c>
      <c r="B148046" t="n">
        <v>1</v>
      </c>
    </row>
    <row r="148047">
      <c r="A148047" t="inlineStr">
        <is>
          <t>evrieskin</t>
        </is>
      </c>
      <c r="B148047" t="n">
        <v>1</v>
      </c>
    </row>
    <row r="148048">
      <c r="A148048" t="inlineStr">
        <is>
          <t>usct</t>
        </is>
      </c>
      <c r="B148048" t="n">
        <v>3</v>
      </c>
    </row>
    <row r="148049">
      <c r="A148049" t="inlineStr">
        <is>
          <t>nakedbacker</t>
        </is>
      </c>
      <c r="B148049" t="n">
        <v>1</v>
      </c>
    </row>
    <row r="148050">
      <c r="A148050" t="inlineStr">
        <is>
          <t>8rnj</t>
        </is>
      </c>
      <c r="B148050" t="n">
        <v>1</v>
      </c>
    </row>
    <row r="148051">
      <c r="A148051" t="inlineStr">
        <is>
          <t>beachcoffee</t>
        </is>
      </c>
      <c r="B148051" t="n">
        <v>1</v>
      </c>
    </row>
    <row r="148052">
      <c r="A148052" t="inlineStr">
        <is>
          <t>rseystupid</t>
        </is>
      </c>
      <c r="B148052" t="n">
        <v>1</v>
      </c>
    </row>
    <row r="148053">
      <c r="A148053" t="inlineStr">
        <is>
          <t>nickusburlier</t>
        </is>
      </c>
      <c r="B148053" t="n">
        <v>1</v>
      </c>
    </row>
    <row r="148054">
      <c r="A148054" t="inlineStr">
        <is>
          <t>clubcenter</t>
        </is>
      </c>
      <c r="B148054" t="n">
        <v>1</v>
      </c>
    </row>
    <row r="148055">
      <c r="A148055" t="inlineStr">
        <is>
          <t>berricle</t>
        </is>
      </c>
      <c r="B148055" t="n">
        <v>1</v>
      </c>
    </row>
    <row r="148056">
      <c r="A148056" t="inlineStr">
        <is>
          <t>vkdoor</t>
        </is>
      </c>
      <c r="B148056" t="n">
        <v>1</v>
      </c>
    </row>
    <row r="148057">
      <c r="A148057" t="inlineStr">
        <is>
          <t>menurianu</t>
        </is>
      </c>
      <c r="B148057" t="n">
        <v>1</v>
      </c>
    </row>
    <row r="148058">
      <c r="A148058" t="inlineStr">
        <is>
          <t>fairclay</t>
        </is>
      </c>
      <c r="B148058" t="n">
        <v>1</v>
      </c>
    </row>
    <row r="148059">
      <c r="A148059" t="inlineStr">
        <is>
          <t>southdipolex</t>
        </is>
      </c>
      <c r="B148059" t="n">
        <v>1</v>
      </c>
    </row>
    <row r="148060">
      <c r="A148060" t="inlineStr">
        <is>
          <t>tulawak</t>
        </is>
      </c>
      <c r="B148060" t="n">
        <v>1</v>
      </c>
    </row>
    <row r="148061">
      <c r="A148061" t="inlineStr">
        <is>
          <t>portivists</t>
        </is>
      </c>
      <c r="B148061" t="n">
        <v>1</v>
      </c>
    </row>
    <row r="148062">
      <c r="A148062" t="inlineStr">
        <is>
          <t>menuriana</t>
        </is>
      </c>
      <c r="B148062" t="n">
        <v>1</v>
      </c>
    </row>
    <row r="148063">
      <c r="A148063" t="inlineStr">
        <is>
          <t>benjab</t>
        </is>
      </c>
      <c r="B148063" t="n">
        <v>1</v>
      </c>
    </row>
    <row r="148064">
      <c r="A148064" t="inlineStr">
        <is>
          <t>turkeylion</t>
        </is>
      </c>
      <c r="B148064" t="n">
        <v>1</v>
      </c>
    </row>
    <row r="148065">
      <c r="A148065" t="inlineStr">
        <is>
          <t>asmpits</t>
        </is>
      </c>
      <c r="B148065" t="n">
        <v>1</v>
      </c>
    </row>
    <row r="148066">
      <c r="A148066" t="inlineStr">
        <is>
          <t>seasus</t>
        </is>
      </c>
      <c r="B148066" t="n">
        <v>1</v>
      </c>
    </row>
    <row r="148067">
      <c r="A148067" t="inlineStr">
        <is>
          <t>lavetta</t>
        </is>
      </c>
      <c r="B148067" t="n">
        <v>1</v>
      </c>
    </row>
    <row r="148068">
      <c r="A148068" t="inlineStr">
        <is>
          <t>onpiflow</t>
        </is>
      </c>
      <c r="B148068" t="n">
        <v>1</v>
      </c>
    </row>
    <row r="148069">
      <c r="A148069" t="inlineStr">
        <is>
          <t>unadul</t>
        </is>
      </c>
      <c r="B148069" t="n">
        <v>1</v>
      </c>
    </row>
    <row r="148070">
      <c r="A148070" t="inlineStr">
        <is>
          <t>juliuss</t>
        </is>
      </c>
      <c r="B148070" t="n">
        <v>1</v>
      </c>
    </row>
    <row r="148071">
      <c r="A148071" t="inlineStr">
        <is>
          <t>berserole</t>
        </is>
      </c>
      <c r="B148071" t="n">
        <v>1</v>
      </c>
    </row>
    <row r="148072">
      <c r="A148072" t="inlineStr">
        <is>
          <t>writants</t>
        </is>
      </c>
      <c r="B148072" t="n">
        <v>1</v>
      </c>
    </row>
    <row r="148073">
      <c r="A148073" t="inlineStr">
        <is>
          <t>とうぺテ</t>
        </is>
      </c>
      <c r="B148073" t="n">
        <v>1</v>
      </c>
    </row>
    <row r="148074">
      <c r="A148074" t="inlineStr">
        <is>
          <t>squigil</t>
        </is>
      </c>
      <c r="B148074" t="n">
        <v>1</v>
      </c>
    </row>
    <row r="148075">
      <c r="A148075" t="inlineStr">
        <is>
          <t>petrangelo</t>
        </is>
      </c>
      <c r="B148075" t="n">
        <v>1</v>
      </c>
    </row>
    <row r="148076">
      <c r="A148076" t="inlineStr">
        <is>
          <t>cwikio</t>
        </is>
      </c>
      <c r="B148076" t="n">
        <v>1</v>
      </c>
    </row>
    <row r="148077">
      <c r="A148077" t="inlineStr">
        <is>
          <t>ntheory</t>
        </is>
      </c>
      <c r="B148077" t="n">
        <v>1</v>
      </c>
    </row>
    <row r="148078">
      <c r="A148078" t="inlineStr">
        <is>
          <t>slideskins</t>
        </is>
      </c>
      <c r="B148078" t="n">
        <v>1</v>
      </c>
    </row>
    <row r="148079">
      <c r="A148079" t="inlineStr">
        <is>
          <t>personati</t>
        </is>
      </c>
      <c r="B148079" t="n">
        <v>1</v>
      </c>
    </row>
    <row r="148080">
      <c r="A148080" t="inlineStr">
        <is>
          <t>faustinis</t>
        </is>
      </c>
      <c r="B148080" t="n">
        <v>1</v>
      </c>
    </row>
    <row r="148081">
      <c r="A148081" t="inlineStr">
        <is>
          <t>hairintel</t>
        </is>
      </c>
      <c r="B148081" t="n">
        <v>1</v>
      </c>
    </row>
    <row r="148082">
      <c r="A148082" t="inlineStr">
        <is>
          <t>aubby</t>
        </is>
      </c>
      <c r="B148082" t="n">
        <v>1</v>
      </c>
    </row>
    <row r="148083">
      <c r="A148083" t="inlineStr">
        <is>
          <t>derussian</t>
        </is>
      </c>
      <c r="B148083" t="n">
        <v>1</v>
      </c>
    </row>
    <row r="148084">
      <c r="A148084" t="inlineStr">
        <is>
          <t>quinniokuts</t>
        </is>
      </c>
      <c r="B148084" t="n">
        <v>1</v>
      </c>
    </row>
    <row r="148085">
      <c r="A148085" t="inlineStr">
        <is>
          <t>shakedisplay</t>
        </is>
      </c>
      <c r="B148085" t="n">
        <v>1</v>
      </c>
    </row>
    <row r="148086">
      <c r="A148086" t="inlineStr">
        <is>
          <t>chowdero</t>
        </is>
      </c>
      <c r="B148086" t="n">
        <v>1</v>
      </c>
    </row>
    <row r="148087">
      <c r="A148087" t="inlineStr">
        <is>
          <t>cristarostizo</t>
        </is>
      </c>
      <c r="B148087" t="n">
        <v>1</v>
      </c>
    </row>
    <row r="148088">
      <c r="A148088" t="inlineStr">
        <is>
          <t>perkse</t>
        </is>
      </c>
      <c r="B148088" t="n">
        <v>1</v>
      </c>
    </row>
    <row r="148089">
      <c r="A148089" t="inlineStr">
        <is>
          <t>filpie</t>
        </is>
      </c>
      <c r="B148089" t="n">
        <v>1</v>
      </c>
    </row>
    <row r="148090">
      <c r="A148090" t="inlineStr">
        <is>
          <t>きっじ進ルし</t>
        </is>
      </c>
      <c r="B148090" t="n">
        <v>1</v>
      </c>
    </row>
    <row r="148091">
      <c r="A148091" t="inlineStr">
        <is>
          <t>occulttek</t>
        </is>
      </c>
      <c r="B148091" t="n">
        <v>1</v>
      </c>
    </row>
    <row r="148092">
      <c r="A148092" t="inlineStr">
        <is>
          <t>fandogenic</t>
        </is>
      </c>
      <c r="B148092" t="n">
        <v>1</v>
      </c>
    </row>
    <row r="148093">
      <c r="A148093" t="inlineStr">
        <is>
          <t>idramovic</t>
        </is>
      </c>
      <c r="B148093" t="n">
        <v>1</v>
      </c>
    </row>
    <row r="148094">
      <c r="A148094" t="inlineStr">
        <is>
          <t>playlots</t>
        </is>
      </c>
      <c r="B148094" t="n">
        <v>1</v>
      </c>
    </row>
    <row r="148095">
      <c r="A148095" t="inlineStr">
        <is>
          <t>enviriously</t>
        </is>
      </c>
      <c r="B148095" t="n">
        <v>1</v>
      </c>
    </row>
    <row r="148096">
      <c r="A148096" t="inlineStr">
        <is>
          <t>でかけじ</t>
        </is>
      </c>
      <c r="B148096" t="n">
        <v>1</v>
      </c>
    </row>
    <row r="148097">
      <c r="A148097" t="inlineStr">
        <is>
          <t>tradesailers</t>
        </is>
      </c>
      <c r="B148097" t="n">
        <v>1</v>
      </c>
    </row>
    <row r="148098">
      <c r="A148098" t="inlineStr">
        <is>
          <t>startupsyahoo</t>
        </is>
      </c>
      <c r="B148098" t="n">
        <v>1</v>
      </c>
    </row>
    <row r="148099">
      <c r="A148099" t="inlineStr">
        <is>
          <t>fanctstrably</t>
        </is>
      </c>
      <c r="B148099" t="n">
        <v>1</v>
      </c>
    </row>
    <row r="148100">
      <c r="A148100" t="inlineStr">
        <is>
          <t>buyoutrenovation</t>
        </is>
      </c>
      <c r="B148100" t="n">
        <v>1</v>
      </c>
    </row>
    <row r="148101">
      <c r="A148101" t="inlineStr">
        <is>
          <t>littlefiles</t>
        </is>
      </c>
      <c r="B148101" t="n">
        <v>1</v>
      </c>
    </row>
    <row r="148102">
      <c r="A148102" t="inlineStr">
        <is>
          <t>agent309</t>
        </is>
      </c>
      <c r="B148102" t="n">
        <v>1</v>
      </c>
    </row>
    <row r="148103">
      <c r="A148103" t="inlineStr">
        <is>
          <t>spanishportugueseetc</t>
        </is>
      </c>
      <c r="B148103" t="n">
        <v>1</v>
      </c>
    </row>
    <row r="148104">
      <c r="A148104" t="inlineStr">
        <is>
          <t>dhargos</t>
        </is>
      </c>
      <c r="B148104" t="n">
        <v>1</v>
      </c>
    </row>
    <row r="148105">
      <c r="A148105" t="inlineStr">
        <is>
          <t>omensic</t>
        </is>
      </c>
      <c r="B148105" t="n">
        <v>1</v>
      </c>
    </row>
    <row r="148106">
      <c r="A148106" t="inlineStr">
        <is>
          <t>tøns\n</t>
        </is>
      </c>
      <c r="B148106" t="n">
        <v>1</v>
      </c>
    </row>
    <row r="148107">
      <c r="A148107" t="inlineStr">
        <is>
          <t>dafenbaums</t>
        </is>
      </c>
      <c r="B148107" t="n">
        <v>1</v>
      </c>
    </row>
    <row r="148108">
      <c r="A148108" t="inlineStr">
        <is>
          <t>choodolan</t>
        </is>
      </c>
      <c r="B148108" t="n">
        <v>1</v>
      </c>
    </row>
    <row r="148109">
      <c r="A148109" t="inlineStr">
        <is>
          <t>antinaurs</t>
        </is>
      </c>
      <c r="B148109" t="n">
        <v>1</v>
      </c>
    </row>
    <row r="148110">
      <c r="A148110" t="inlineStr">
        <is>
          <t>vesuo</t>
        </is>
      </c>
      <c r="B148110" t="n">
        <v>1</v>
      </c>
    </row>
    <row r="148111">
      <c r="A148111" t="inlineStr">
        <is>
          <t>fxawag</t>
        </is>
      </c>
      <c r="B148111" t="n">
        <v>1</v>
      </c>
    </row>
    <row r="148112">
      <c r="A148112" t="inlineStr">
        <is>
          <t>fergilt</t>
        </is>
      </c>
      <c r="B148112" t="n">
        <v>1</v>
      </c>
    </row>
    <row r="148113">
      <c r="A148113" t="inlineStr">
        <is>
          <t>callingploand</t>
        </is>
      </c>
      <c r="B148113" t="n">
        <v>1</v>
      </c>
    </row>
    <row r="148114">
      <c r="A148114" t="inlineStr">
        <is>
          <t>apocryphis</t>
        </is>
      </c>
      <c r="B148114" t="n">
        <v>1</v>
      </c>
    </row>
    <row r="148115">
      <c r="A148115" t="inlineStr">
        <is>
          <t>quarterburn</t>
        </is>
      </c>
      <c r="B148115" t="n">
        <v>1</v>
      </c>
    </row>
    <row r="148116">
      <c r="A148116" t="inlineStr">
        <is>
          <t>experieting</t>
        </is>
      </c>
      <c r="B148116" t="n">
        <v>1</v>
      </c>
    </row>
    <row r="148117">
      <c r="A148117" t="inlineStr">
        <is>
          <t>defeit</t>
        </is>
      </c>
      <c r="B148117" t="n">
        <v>2</v>
      </c>
    </row>
    <row r="148118">
      <c r="A148118" t="inlineStr">
        <is>
          <t>deposulicide</t>
        </is>
      </c>
      <c r="B148118" t="n">
        <v>1</v>
      </c>
    </row>
    <row r="148119">
      <c r="A148119" t="inlineStr">
        <is>
          <t>nibelion</t>
        </is>
      </c>
      <c r="B148119" t="n">
        <v>1</v>
      </c>
    </row>
    <row r="148120">
      <c r="A148120" t="inlineStr">
        <is>
          <t>hadaran</t>
        </is>
      </c>
      <c r="B148120" t="n">
        <v>1</v>
      </c>
    </row>
    <row r="148121">
      <c r="A148121" t="inlineStr">
        <is>
          <t>gotkids</t>
        </is>
      </c>
      <c r="B148121" t="n">
        <v>1</v>
      </c>
    </row>
    <row r="148122">
      <c r="A148122" t="inlineStr">
        <is>
          <t>thrushah</t>
        </is>
      </c>
      <c r="B148122" t="n">
        <v>1</v>
      </c>
    </row>
    <row r="148123">
      <c r="A148123" t="inlineStr">
        <is>
          <t>daedja</t>
        </is>
      </c>
      <c r="B148123" t="n">
        <v>1</v>
      </c>
    </row>
    <row r="148124">
      <c r="A148124" t="inlineStr">
        <is>
          <t>kirsem</t>
        </is>
      </c>
      <c r="B148124" t="n">
        <v>1</v>
      </c>
    </row>
    <row r="148125">
      <c r="A148125" t="inlineStr">
        <is>
          <t>flautistic</t>
        </is>
      </c>
      <c r="B148125" t="n">
        <v>1</v>
      </c>
    </row>
    <row r="148126">
      <c r="A148126" t="inlineStr">
        <is>
          <t>meddanus</t>
        </is>
      </c>
      <c r="B148126" t="n">
        <v>1</v>
      </c>
    </row>
    <row r="148127">
      <c r="A148127" t="inlineStr">
        <is>
          <t>yadair</t>
        </is>
      </c>
      <c r="B148127" t="n">
        <v>1</v>
      </c>
    </row>
    <row r="148128">
      <c r="A148128" t="inlineStr">
        <is>
          <t>cgexplore3a64926</t>
        </is>
      </c>
      <c r="B148128" t="n">
        <v>1</v>
      </c>
    </row>
    <row r="148129">
      <c r="A148129" t="inlineStr">
        <is>
          <t>lol。</t>
        </is>
      </c>
      <c r="B148129" t="n">
        <v>1</v>
      </c>
    </row>
    <row r="148130">
      <c r="A148130" t="inlineStr">
        <is>
          <t>fiscalbags</t>
        </is>
      </c>
      <c r="B148130" t="n">
        <v>1</v>
      </c>
    </row>
    <row r="148131">
      <c r="A148131" t="inlineStr">
        <is>
          <t>20get</t>
        </is>
      </c>
      <c r="B148131" t="n">
        <v>2</v>
      </c>
    </row>
    <row r="148132">
      <c r="A148132" t="inlineStr">
        <is>
          <t>13mbiles</t>
        </is>
      </c>
      <c r="B148132" t="n">
        <v>1</v>
      </c>
    </row>
    <row r="148133">
      <c r="A148133" t="inlineStr">
        <is>
          <t>contiplcotaken</t>
        </is>
      </c>
      <c r="B148133" t="n">
        <v>1</v>
      </c>
    </row>
    <row r="148134">
      <c r="A148134" t="inlineStr">
        <is>
          <t>debarrosbo</t>
        </is>
      </c>
      <c r="B148134" t="n">
        <v>1</v>
      </c>
    </row>
    <row r="148135">
      <c r="A148135" t="inlineStr">
        <is>
          <t>distriance</t>
        </is>
      </c>
      <c r="B148135" t="n">
        <v>1</v>
      </c>
    </row>
    <row r="148136">
      <c r="A148136" t="inlineStr">
        <is>
          <t>movingreports</t>
        </is>
      </c>
      <c r="B148136" t="n">
        <v>1</v>
      </c>
    </row>
    <row r="148137">
      <c r="A148137" t="inlineStr">
        <is>
          <t>moorknowledge</t>
        </is>
      </c>
      <c r="B148137" t="n">
        <v>1</v>
      </c>
    </row>
    <row r="148138">
      <c r="A148138" t="inlineStr">
        <is>
          <t>wpgn</t>
        </is>
      </c>
      <c r="B148138" t="n">
        <v>1</v>
      </c>
    </row>
    <row r="148139">
      <c r="A148139" t="inlineStr">
        <is>
          <t>460–902</t>
        </is>
      </c>
      <c r="B148139" t="n">
        <v>1</v>
      </c>
    </row>
    <row r="148140">
      <c r="A148140" t="inlineStr">
        <is>
          <t>usrprpage</t>
        </is>
      </c>
      <c r="B148140" t="n">
        <v>1</v>
      </c>
    </row>
    <row r="148141">
      <c r="A148141" t="inlineStr">
        <is>
          <t>wonahoe</t>
        </is>
      </c>
      <c r="B148141" t="n">
        <v>1</v>
      </c>
    </row>
    <row r="148142">
      <c r="A148142" t="inlineStr">
        <is>
          <t>wp2o</t>
        </is>
      </c>
      <c r="B148142" t="n">
        <v>1</v>
      </c>
    </row>
    <row r="148143">
      <c r="A148143" t="inlineStr">
        <is>
          <t>gecag</t>
        </is>
      </c>
      <c r="B148143" t="n">
        <v>1</v>
      </c>
    </row>
    <row r="148144">
      <c r="A148144" t="inlineStr">
        <is>
          <t>gameecki</t>
        </is>
      </c>
      <c r="B148144" t="n">
        <v>1</v>
      </c>
    </row>
    <row r="148145">
      <c r="A148145" t="inlineStr">
        <is>
          <t>koreak</t>
        </is>
      </c>
      <c r="B148145" t="n">
        <v>2</v>
      </c>
    </row>
    <row r="148146">
      <c r="A148146" t="inlineStr">
        <is>
          <t>celestys</t>
        </is>
      </c>
      <c r="B148146" t="n">
        <v>1</v>
      </c>
    </row>
    <row r="148147">
      <c r="A148147" t="inlineStr">
        <is>
          <t>letterbrook</t>
        </is>
      </c>
      <c r="B148147" t="n">
        <v>1</v>
      </c>
    </row>
    <row r="148148">
      <c r="A148148" t="inlineStr">
        <is>
          <t>12mbiles</t>
        </is>
      </c>
      <c r="B148148" t="n">
        <v>1</v>
      </c>
    </row>
    <row r="148149">
      <c r="A148149" t="inlineStr">
        <is>
          <t>trendyaux</t>
        </is>
      </c>
      <c r="B148149" t="n">
        <v>1</v>
      </c>
    </row>
    <row r="148150">
      <c r="A148150" t="inlineStr">
        <is>
          <t>moldaza</t>
        </is>
      </c>
      <c r="B148150" t="n">
        <v>1</v>
      </c>
    </row>
    <row r="148151">
      <c r="A148151" t="inlineStr">
        <is>
          <t>ederin</t>
        </is>
      </c>
      <c r="B148151" t="n">
        <v>2</v>
      </c>
    </row>
    <row r="148152">
      <c r="A148152" t="inlineStr">
        <is>
          <t>večniks</t>
        </is>
      </c>
      <c r="B148152" t="n">
        <v>1</v>
      </c>
    </row>
    <row r="148153">
      <c r="A148153" t="inlineStr">
        <is>
          <t>palesar</t>
        </is>
      </c>
      <c r="B148153" t="n">
        <v>1</v>
      </c>
    </row>
    <row r="148154">
      <c r="A148154" t="inlineStr">
        <is>
          <t>namespaceregional</t>
        </is>
      </c>
      <c r="B148154" t="n">
        <v>1</v>
      </c>
    </row>
    <row r="148155">
      <c r="A148155" t="inlineStr">
        <is>
          <t>qsan</t>
        </is>
      </c>
      <c r="B148155" t="n">
        <v>2</v>
      </c>
    </row>
    <row r="148156">
      <c r="A148156" t="inlineStr">
        <is>
          <t>presselia</t>
        </is>
      </c>
      <c r="B148156" t="n">
        <v>1</v>
      </c>
    </row>
    <row r="148157">
      <c r="A148157" t="inlineStr">
        <is>
          <t>aquilready</t>
        </is>
      </c>
      <c r="B148157" t="n">
        <v>1</v>
      </c>
    </row>
    <row r="148158">
      <c r="A148158" t="inlineStr">
        <is>
          <t>ksdj</t>
        </is>
      </c>
      <c r="B148158" t="n">
        <v>1</v>
      </c>
    </row>
    <row r="148159">
      <c r="A148159" t="inlineStr">
        <is>
          <t>cuga</t>
        </is>
      </c>
      <c r="B148159" t="n">
        <v>1</v>
      </c>
    </row>
    <row r="148160">
      <c r="A148160" t="inlineStr">
        <is>
          <t>oitrovius</t>
        </is>
      </c>
      <c r="B148160" t="n">
        <v>1</v>
      </c>
    </row>
    <row r="148161">
      <c r="A148161" t="inlineStr">
        <is>
          <t>minicluster</t>
        </is>
      </c>
      <c r="B148161" t="n">
        <v>1</v>
      </c>
    </row>
    <row r="148162">
      <c r="A148162" t="inlineStr">
        <is>
          <t>wagone</t>
        </is>
      </c>
      <c r="B148162" t="n">
        <v>1</v>
      </c>
    </row>
    <row r="148163">
      <c r="A148163" t="inlineStr">
        <is>
          <t>federification</t>
        </is>
      </c>
      <c r="B148163" t="n">
        <v>1</v>
      </c>
    </row>
    <row r="148164">
      <c r="A148164" t="inlineStr">
        <is>
          <t>kabils</t>
        </is>
      </c>
      <c r="B148164" t="n">
        <v>1</v>
      </c>
    </row>
    <row r="148165">
      <c r="A148165" t="inlineStr">
        <is>
          <t>fabowska</t>
        </is>
      </c>
      <c r="B148165" t="n">
        <v>1</v>
      </c>
    </row>
    <row r="148166">
      <c r="A148166" t="inlineStr">
        <is>
          <t>forumeconomic</t>
        </is>
      </c>
      <c r="B148166" t="n">
        <v>1</v>
      </c>
    </row>
    <row r="148167">
      <c r="A148167" t="inlineStr">
        <is>
          <t>luxovie</t>
        </is>
      </c>
      <c r="B148167" t="n">
        <v>1</v>
      </c>
    </row>
    <row r="148168">
      <c r="A148168" t="inlineStr">
        <is>
          <t>przescze</t>
        </is>
      </c>
      <c r="B148168" t="n">
        <v>1</v>
      </c>
    </row>
    <row r="148169">
      <c r="A148169" t="inlineStr">
        <is>
          <t>cardil</t>
        </is>
      </c>
      <c r="B148169" t="n">
        <v>1</v>
      </c>
    </row>
    <row r="148170">
      <c r="A148170" t="inlineStr">
        <is>
          <t>apeory</t>
        </is>
      </c>
      <c r="B148170" t="n">
        <v>1</v>
      </c>
    </row>
    <row r="148171">
      <c r="A148171" t="inlineStr">
        <is>
          <t>messagerinubation</t>
        </is>
      </c>
      <c r="B148171" t="n">
        <v>1</v>
      </c>
    </row>
    <row r="148172">
      <c r="A148172" t="inlineStr">
        <is>
          <t>erbla</t>
        </is>
      </c>
      <c r="B148172" t="n">
        <v>1</v>
      </c>
    </row>
    <row r="148173">
      <c r="A148173" t="inlineStr">
        <is>
          <t>yikoda</t>
        </is>
      </c>
      <c r="B148173" t="n">
        <v>1</v>
      </c>
    </row>
    <row r="148174">
      <c r="A148174" t="inlineStr">
        <is>
          <t>rischbuns</t>
        </is>
      </c>
      <c r="B148174" t="n">
        <v>1</v>
      </c>
    </row>
    <row r="148175">
      <c r="A148175" t="inlineStr">
        <is>
          <t>khac</t>
        </is>
      </c>
      <c r="B148175" t="n">
        <v>1</v>
      </c>
    </row>
    <row r="148176">
      <c r="A148176" t="inlineStr">
        <is>
          <t>transcriptionactivity</t>
        </is>
      </c>
      <c r="B148176" t="n">
        <v>1</v>
      </c>
    </row>
    <row r="148177">
      <c r="A148177" t="inlineStr">
        <is>
          <t>practicestudy</t>
        </is>
      </c>
      <c r="B148177" t="n">
        <v>1</v>
      </c>
    </row>
    <row r="148178">
      <c r="A148178" t="inlineStr">
        <is>
          <t>cancerin</t>
        </is>
      </c>
      <c r="B148178" t="n">
        <v>1</v>
      </c>
    </row>
    <row r="148179">
      <c r="A148179" t="inlineStr">
        <is>
          <t>fsdsb1</t>
        </is>
      </c>
      <c r="B148179" t="n">
        <v>1</v>
      </c>
    </row>
    <row r="148180">
      <c r="A148180" t="inlineStr">
        <is>
          <t>qtldmabs</t>
        </is>
      </c>
      <c r="B148180" t="n">
        <v>1</v>
      </c>
    </row>
    <row r="148181">
      <c r="A148181" t="inlineStr">
        <is>
          <t>nonsistant</t>
        </is>
      </c>
      <c r="B148181" t="n">
        <v>1</v>
      </c>
    </row>
    <row r="148182">
      <c r="A148182" t="inlineStr">
        <is>
          <t>unrefrigerated</t>
        </is>
      </c>
      <c r="B148182" t="n">
        <v>2</v>
      </c>
    </row>
    <row r="148183">
      <c r="A148183" t="inlineStr">
        <is>
          <t>derexternalizing</t>
        </is>
      </c>
      <c r="B148183" t="n">
        <v>1</v>
      </c>
    </row>
    <row r="148184">
      <c r="A148184" t="inlineStr">
        <is>
          <t>iokc1a</t>
        </is>
      </c>
      <c r="B148184" t="n">
        <v>1</v>
      </c>
    </row>
    <row r="148185">
      <c r="A148185" t="inlineStr">
        <is>
          <t>retinalization</t>
        </is>
      </c>
      <c r="B148185" t="n">
        <v>1</v>
      </c>
    </row>
    <row r="148186">
      <c r="A148186" t="inlineStr">
        <is>
          <t>amethylaminoabasiloxane</t>
        </is>
      </c>
      <c r="B148186" t="n">
        <v>1</v>
      </c>
    </row>
    <row r="148187">
      <c r="A148187" t="inlineStr">
        <is>
          <t>eif10</t>
        </is>
      </c>
      <c r="B148187" t="n">
        <v>1</v>
      </c>
    </row>
    <row r="148188">
      <c r="A148188" t="inlineStr">
        <is>
          <t>pheresis</t>
        </is>
      </c>
      <c r="B148188" t="n">
        <v>1</v>
      </c>
    </row>
    <row r="148189">
      <c r="A148189" t="inlineStr">
        <is>
          <t>47–54</t>
        </is>
      </c>
      <c r="B148189" t="n">
        <v>2</v>
      </c>
    </row>
    <row r="148190">
      <c r="A148190" t="inlineStr">
        <is>
          <t>mothermaleemia</t>
        </is>
      </c>
      <c r="B148190" t="n">
        <v>1</v>
      </c>
    </row>
    <row r="148191">
      <c r="A148191" t="inlineStr">
        <is>
          <t>hershephs</t>
        </is>
      </c>
      <c r="B148191" t="n">
        <v>1</v>
      </c>
    </row>
    <row r="148192">
      <c r="A148192" t="inlineStr">
        <is>
          <t>ptohn</t>
        </is>
      </c>
      <c r="B148192" t="n">
        <v>1</v>
      </c>
    </row>
    <row r="148193">
      <c r="A148193" t="inlineStr">
        <is>
          <t>scrp1</t>
        </is>
      </c>
      <c r="B148193" t="n">
        <v>1</v>
      </c>
    </row>
    <row r="148194">
      <c r="A148194" t="inlineStr">
        <is>
          <t>dolmenic</t>
        </is>
      </c>
      <c r="B148194" t="n">
        <v>1</v>
      </c>
    </row>
    <row r="148195">
      <c r="A148195" t="inlineStr">
        <is>
          <t>mrmets</t>
        </is>
      </c>
      <c r="B148195" t="n">
        <v>1</v>
      </c>
    </row>
    <row r="148196">
      <c r="A148196" t="inlineStr">
        <is>
          <t>condyloblastoid</t>
        </is>
      </c>
      <c r="B148196" t="n">
        <v>1</v>
      </c>
    </row>
    <row r="148197">
      <c r="A148197" t="inlineStr">
        <is>
          <t>microcdna</t>
        </is>
      </c>
      <c r="B148197" t="n">
        <v>1</v>
      </c>
    </row>
    <row r="148198">
      <c r="A148198" t="inlineStr">
        <is>
          <t>bmlr</t>
        </is>
      </c>
      <c r="B148198" t="n">
        <v>1</v>
      </c>
    </row>
    <row r="148199">
      <c r="A148199" t="inlineStr">
        <is>
          <t>cancerumero</t>
        </is>
      </c>
      <c r="B148199" t="n">
        <v>1</v>
      </c>
    </row>
    <row r="148200">
      <c r="A148200" t="inlineStr">
        <is>
          <t>methylaminoabasiloxane</t>
        </is>
      </c>
      <c r="B148200" t="n">
        <v>1</v>
      </c>
    </row>
    <row r="148201">
      <c r="A148201" t="inlineStr">
        <is>
          <t>comhostage</t>
        </is>
      </c>
      <c r="B148201" t="n">
        <v>1</v>
      </c>
    </row>
    <row r="148202">
      <c r="A148202" t="inlineStr">
        <is>
          <t>sslphp</t>
        </is>
      </c>
      <c r="B148202" t="n">
        <v>1</v>
      </c>
    </row>
    <row r="148203">
      <c r="A148203" t="inlineStr">
        <is>
          <t>da5copies</t>
        </is>
      </c>
      <c r="B148203" t="n">
        <v>1</v>
      </c>
    </row>
    <row r="148204">
      <c r="A148204" t="inlineStr">
        <is>
          <t>73584</t>
        </is>
      </c>
      <c r="B148204" t="n">
        <v>1</v>
      </c>
    </row>
    <row r="148205">
      <c r="A148205" t="inlineStr">
        <is>
          <t>servicerecord5</t>
        </is>
      </c>
      <c r="B148205" t="n">
        <v>1</v>
      </c>
    </row>
    <row r="148206">
      <c r="A148206" t="inlineStr">
        <is>
          <t>grtunnet</t>
        </is>
      </c>
      <c r="B148206" t="n">
        <v>1</v>
      </c>
    </row>
    <row r="148207">
      <c r="A148207" t="inlineStr">
        <is>
          <t>heapexpression</t>
        </is>
      </c>
      <c r="B148207" t="n">
        <v>1</v>
      </c>
    </row>
    <row r="148208">
      <c r="A148208" t="inlineStr">
        <is>
          <t>libenc</t>
        </is>
      </c>
      <c r="B148208" t="n">
        <v>1</v>
      </c>
    </row>
    <row r="148209">
      <c r="A148209" t="inlineStr">
        <is>
          <t>httpcsacker2</t>
        </is>
      </c>
      <c r="B148209" t="n">
        <v>1</v>
      </c>
    </row>
    <row r="148210">
      <c r="A148210" t="inlineStr">
        <is>
          <t>findbin</t>
        </is>
      </c>
      <c r="B148210" t="n">
        <v>1</v>
      </c>
    </row>
    <row r="148211">
      <c r="A148211" t="inlineStr">
        <is>
          <t>laconique</t>
        </is>
      </c>
      <c r="B148211" t="n">
        <v>2</v>
      </c>
    </row>
    <row r="148212">
      <c r="A148212" t="inlineStr">
        <is>
          <t>wazard</t>
        </is>
      </c>
      <c r="B148212" t="n">
        <v>1</v>
      </c>
    </row>
    <row r="148213">
      <c r="A148213" t="inlineStr">
        <is>
          <t>4b00</t>
        </is>
      </c>
      <c r="B148213" t="n">
        <v>1</v>
      </c>
    </row>
    <row r="148214">
      <c r="A148214" t="inlineStr">
        <is>
          <t>05010</t>
        </is>
      </c>
      <c r="B148214" t="n">
        <v>1</v>
      </c>
    </row>
    <row r="148215">
      <c r="A148215" t="inlineStr">
        <is>
          <t>httpsercafe</t>
        </is>
      </c>
      <c r="B148215" t="n">
        <v>1</v>
      </c>
    </row>
    <row r="148216">
      <c r="A148216" t="inlineStr">
        <is>
          <t>agcrete</t>
        </is>
      </c>
      <c r="B148216" t="n">
        <v>1</v>
      </c>
    </row>
    <row r="148217">
      <c r="A148217" t="inlineStr">
        <is>
          <t>spuu</t>
        </is>
      </c>
      <c r="B148217" t="n">
        <v>1</v>
      </c>
    </row>
    <row r="148218">
      <c r="A148218" t="inlineStr">
        <is>
          <t>kiosueh</t>
        </is>
      </c>
      <c r="B148218" t="n">
        <v>1</v>
      </c>
    </row>
    <row r="148219">
      <c r="A148219" t="inlineStr">
        <is>
          <t>8sw_</t>
        </is>
      </c>
      <c r="B148219" t="n">
        <v>1</v>
      </c>
    </row>
    <row r="148220">
      <c r="A148220" t="inlineStr">
        <is>
          <t>httpssecurehostname</t>
        </is>
      </c>
      <c r="B148220" t="n">
        <v>1</v>
      </c>
    </row>
    <row r="148221">
      <c r="A148221" t="inlineStr">
        <is>
          <t>intditiondisconnected</t>
        </is>
      </c>
      <c r="B148221" t="n">
        <v>1</v>
      </c>
    </row>
    <row r="148222">
      <c r="A148222" t="inlineStr">
        <is>
          <t>rssu_readme</t>
        </is>
      </c>
      <c r="B148222" t="n">
        <v>1</v>
      </c>
    </row>
    <row r="148223">
      <c r="A148223" t="inlineStr">
        <is>
          <t>comservicesvoiceoverv0tt1121a1cd8c1762fd326145dd3f515a0c006f2c89704087668178193a1324f5f7f16606bef</t>
        </is>
      </c>
      <c r="B148223" t="n">
        <v>1</v>
      </c>
    </row>
    <row r="148224">
      <c r="A148224" t="inlineStr">
        <is>
          <t>87745</t>
        </is>
      </c>
      <c r="B148224" t="n">
        <v>1</v>
      </c>
    </row>
    <row r="148225">
      <c r="A148225" t="inlineStr">
        <is>
          <t>driverssrczallocreadme</t>
        </is>
      </c>
      <c r="B148225" t="n">
        <v>1</v>
      </c>
    </row>
    <row r="148226">
      <c r="A148226" t="inlineStr">
        <is>
          <t>free120</t>
        </is>
      </c>
      <c r="B148226" t="n">
        <v>1</v>
      </c>
    </row>
    <row r="148227">
      <c r="A148227" t="inlineStr">
        <is>
          <t>10sys</t>
        </is>
      </c>
      <c r="B148227" t="n">
        <v>1</v>
      </c>
    </row>
    <row r="148228">
      <c r="A148228" t="inlineStr">
        <is>
          <t>whitable</t>
        </is>
      </c>
      <c r="B148228" t="n">
        <v>1</v>
      </c>
    </row>
    <row r="148229">
      <c r="A148229" t="inlineStr">
        <is>
          <t>kournel</t>
        </is>
      </c>
      <c r="B148229" t="n">
        <v>1</v>
      </c>
    </row>
    <row r="148230">
      <c r="A148230" t="inlineStr">
        <is>
          <t>im247</t>
        </is>
      </c>
      <c r="B148230" t="n">
        <v>1</v>
      </c>
    </row>
    <row r="148231">
      <c r="A148231" t="inlineStr">
        <is>
          <t>kaprox</t>
        </is>
      </c>
      <c r="B148231" t="n">
        <v>1</v>
      </c>
    </row>
    <row r="148232">
      <c r="A148232" t="inlineStr">
        <is>
          <t>520384</t>
        </is>
      </c>
      <c r="B148232" t="n">
        <v>1</v>
      </c>
    </row>
    <row r="148233">
      <c r="A148233" t="inlineStr">
        <is>
          <t>usestandard</t>
        </is>
      </c>
      <c r="B148233" t="n">
        <v>1</v>
      </c>
    </row>
    <row r="148234">
      <c r="A148234" t="inlineStr">
        <is>
          <t>migration_</t>
        </is>
      </c>
      <c r="B148234" t="n">
        <v>1</v>
      </c>
    </row>
    <row r="148235">
      <c r="A148235" t="inlineStr">
        <is>
          <t>pepsiforge</t>
        </is>
      </c>
      <c r="B148235" t="n">
        <v>1</v>
      </c>
    </row>
    <row r="148236">
      <c r="A148236" t="inlineStr">
        <is>
          <t>123161</t>
        </is>
      </c>
      <c r="B148236" t="n">
        <v>1</v>
      </c>
    </row>
    <row r="148237">
      <c r="A148237" t="inlineStr">
        <is>
          <t>wzdf</t>
        </is>
      </c>
      <c r="B148237" t="n">
        <v>1</v>
      </c>
    </row>
    <row r="148238">
      <c r="A148238" t="inlineStr">
        <is>
          <t>rc6975hx5350</t>
        </is>
      </c>
      <c r="B148238" t="n">
        <v>1</v>
      </c>
    </row>
    <row r="148239">
      <c r="A148239" t="inlineStr">
        <is>
          <t>4lib</t>
        </is>
      </c>
      <c r="B148239" t="n">
        <v>1</v>
      </c>
    </row>
    <row r="148240">
      <c r="A148240" t="inlineStr">
        <is>
          <t>installsing</t>
        </is>
      </c>
      <c r="B148240" t="n">
        <v>1</v>
      </c>
    </row>
    <row r="148241">
      <c r="A148241" t="inlineStr">
        <is>
          <t>rtcjftp</t>
        </is>
      </c>
      <c r="B148241" t="n">
        <v>1</v>
      </c>
    </row>
    <row r="148242">
      <c r="A148242" t="inlineStr">
        <is>
          <t>soliditc</t>
        </is>
      </c>
      <c r="B148242" t="n">
        <v>1</v>
      </c>
    </row>
    <row r="148243">
      <c r="A148243" t="inlineStr">
        <is>
          <t>ryg2</t>
        </is>
      </c>
      <c r="B148243" t="n">
        <v>1</v>
      </c>
    </row>
    <row r="148244">
      <c r="A148244" t="inlineStr">
        <is>
          <t>emulator_</t>
        </is>
      </c>
      <c r="B148244" t="n">
        <v>1</v>
      </c>
    </row>
    <row r="148245">
      <c r="A148245" t="inlineStr">
        <is>
          <t>concentricitate</t>
        </is>
      </c>
      <c r="B148245" t="n">
        <v>1</v>
      </c>
    </row>
    <row r="148246">
      <c r="A148246" t="inlineStr">
        <is>
          <t>fcaneumntmnt</t>
        </is>
      </c>
      <c r="B148246" t="n">
        <v>1</v>
      </c>
    </row>
    <row r="148247">
      <c r="A148247" t="inlineStr">
        <is>
          <t>jsfu</t>
        </is>
      </c>
      <c r="B148247" t="n">
        <v>1</v>
      </c>
    </row>
    <row r="148248">
      <c r="A148248" t="inlineStr">
        <is>
          <t>fb3c</t>
        </is>
      </c>
      <c r="B148248" t="n">
        <v>1</v>
      </c>
    </row>
    <row r="148249">
      <c r="A148249" t="inlineStr">
        <is>
          <t>12165</t>
        </is>
      </c>
      <c r="B148249" t="n">
        <v>1</v>
      </c>
    </row>
    <row r="148250">
      <c r="A148250" t="inlineStr">
        <is>
          <t>1k100t</t>
        </is>
      </c>
      <c r="B148250" t="n">
        <v>1</v>
      </c>
    </row>
    <row r="148251">
      <c r="A148251" t="inlineStr">
        <is>
          <t>tekleich</t>
        </is>
      </c>
      <c r="B148251" t="n">
        <v>1</v>
      </c>
    </row>
    <row r="148252">
      <c r="A148252" t="inlineStr">
        <is>
          <t>underhot</t>
        </is>
      </c>
      <c r="B148252" t="n">
        <v>1</v>
      </c>
    </row>
    <row r="148253">
      <c r="A148253" t="inlineStr">
        <is>
          <t>underlegitimizing</t>
        </is>
      </c>
      <c r="B148253" t="n">
        <v>1</v>
      </c>
    </row>
    <row r="148254">
      <c r="A148254" t="inlineStr">
        <is>
          <t>ly1wbg6id</t>
        </is>
      </c>
      <c r="B148254" t="n">
        <v>1</v>
      </c>
    </row>
    <row r="148255">
      <c r="A148255" t="inlineStr">
        <is>
          <t>jetfuel</t>
        </is>
      </c>
      <c r="B148255" t="n">
        <v>2</v>
      </c>
    </row>
    <row r="148256">
      <c r="A148256" t="inlineStr">
        <is>
          <t>ultralimited</t>
        </is>
      </c>
      <c r="B148256" t="n">
        <v>1</v>
      </c>
    </row>
    <row r="148257">
      <c r="A148257" t="inlineStr">
        <is>
          <t>tailorin</t>
        </is>
      </c>
      <c r="B148257" t="n">
        <v>1</v>
      </c>
    </row>
    <row r="148258">
      <c r="A148258" t="inlineStr">
        <is>
          <t>disulfideable</t>
        </is>
      </c>
      <c r="B148258" t="n">
        <v>1</v>
      </c>
    </row>
    <row r="148259">
      <c r="A148259" t="inlineStr">
        <is>
          <t>auging</t>
        </is>
      </c>
      <c r="B148259" t="n">
        <v>1</v>
      </c>
    </row>
    <row r="148260">
      <c r="A148260" t="inlineStr">
        <is>
          <t>parastin</t>
        </is>
      </c>
      <c r="B148260" t="n">
        <v>1</v>
      </c>
    </row>
    <row r="148261">
      <c r="A148261" t="inlineStr">
        <is>
          <t>byco</t>
        </is>
      </c>
      <c r="B148261" t="n">
        <v>1</v>
      </c>
    </row>
    <row r="148262">
      <c r="A148262" t="inlineStr">
        <is>
          <t>temperknife</t>
        </is>
      </c>
      <c r="B148262" t="n">
        <v>1</v>
      </c>
    </row>
    <row r="148263">
      <c r="A148263" t="inlineStr">
        <is>
          <t>skinlonghair</t>
        </is>
      </c>
      <c r="B148263" t="n">
        <v>1</v>
      </c>
    </row>
    <row r="148264">
      <c r="A148264" t="inlineStr">
        <is>
          <t>senoir</t>
        </is>
      </c>
      <c r="B148264" t="n">
        <v>1</v>
      </c>
    </row>
    <row r="148265">
      <c r="A148265" t="inlineStr">
        <is>
          <t>metalages</t>
        </is>
      </c>
      <c r="B148265" t="n">
        <v>2</v>
      </c>
    </row>
    <row r="148266">
      <c r="A148266" t="inlineStr">
        <is>
          <t>calpseridge</t>
        </is>
      </c>
      <c r="B148266" t="n">
        <v>1</v>
      </c>
    </row>
    <row r="148267">
      <c r="A148267" t="inlineStr">
        <is>
          <t>irelandnot</t>
        </is>
      </c>
      <c r="B148267" t="n">
        <v>1</v>
      </c>
    </row>
    <row r="148268">
      <c r="A148268" t="inlineStr">
        <is>
          <t>turcaliparism</t>
        </is>
      </c>
      <c r="B148268" t="n">
        <v>1</v>
      </c>
    </row>
    <row r="148269">
      <c r="A148269" t="inlineStr">
        <is>
          <t>potentialfor</t>
        </is>
      </c>
      <c r="B148269" t="n">
        <v>1</v>
      </c>
    </row>
    <row r="148270">
      <c r="A148270" t="inlineStr">
        <is>
          <t>utulpas</t>
        </is>
      </c>
      <c r="B148270" t="n">
        <v>1</v>
      </c>
    </row>
    <row r="148271">
      <c r="A148271" t="inlineStr">
        <is>
          <t>cocoflared</t>
        </is>
      </c>
      <c r="B148271" t="n">
        <v>1</v>
      </c>
    </row>
    <row r="148272">
      <c r="A148272" t="inlineStr">
        <is>
          <t>nitroverte</t>
        </is>
      </c>
      <c r="B148272" t="n">
        <v>1</v>
      </c>
    </row>
    <row r="148273">
      <c r="A148273" t="inlineStr">
        <is>
          <t>coroordinates</t>
        </is>
      </c>
      <c r="B148273" t="n">
        <v>1</v>
      </c>
    </row>
    <row r="148274">
      <c r="A148274" t="inlineStr">
        <is>
          <t>conneh</t>
        </is>
      </c>
      <c r="B148274" t="n">
        <v>1</v>
      </c>
    </row>
    <row r="148275">
      <c r="A148275" t="inlineStr">
        <is>
          <t>stealting</t>
        </is>
      </c>
      <c r="B148275" t="n">
        <v>1</v>
      </c>
    </row>
    <row r="148276">
      <c r="A148276" t="inlineStr">
        <is>
          <t>arbourland</t>
        </is>
      </c>
      <c r="B148276" t="n">
        <v>1</v>
      </c>
    </row>
    <row r="148277">
      <c r="A148277" t="inlineStr">
        <is>
          <t>jooseyale</t>
        </is>
      </c>
      <c r="B148277" t="n">
        <v>1</v>
      </c>
    </row>
    <row r="148278">
      <c r="A148278" t="inlineStr">
        <is>
          <t>temperotherableolf</t>
        </is>
      </c>
      <c r="B148278" t="n">
        <v>1</v>
      </c>
    </row>
    <row r="148279">
      <c r="A148279" t="inlineStr">
        <is>
          <t>axcentricitude</t>
        </is>
      </c>
      <c r="B148279" t="n">
        <v>1</v>
      </c>
    </row>
    <row r="148280">
      <c r="A148280" t="inlineStr">
        <is>
          <t>charynx</t>
        </is>
      </c>
      <c r="B148280" t="n">
        <v>1</v>
      </c>
    </row>
    <row r="148281">
      <c r="A148281" t="inlineStr">
        <is>
          <t>misrepresentidata</t>
        </is>
      </c>
      <c r="B148281" t="n">
        <v>1</v>
      </c>
    </row>
    <row r="148282">
      <c r="A148282" t="inlineStr">
        <is>
          <t>vechate</t>
        </is>
      </c>
      <c r="B148282" t="n">
        <v>1</v>
      </c>
    </row>
    <row r="148283">
      <c r="A148283" t="inlineStr">
        <is>
          <t>lellong</t>
        </is>
      </c>
      <c r="B148283" t="n">
        <v>1</v>
      </c>
    </row>
    <row r="148284">
      <c r="A148284" t="inlineStr">
        <is>
          <t>cadavea</t>
        </is>
      </c>
      <c r="B148284" t="n">
        <v>1</v>
      </c>
    </row>
    <row r="148285">
      <c r="A148285" t="inlineStr">
        <is>
          <t>bbdoesnt</t>
        </is>
      </c>
      <c r="B148285" t="n">
        <v>1</v>
      </c>
    </row>
    <row r="148286">
      <c r="A148286" t="inlineStr">
        <is>
          <t>conocerins</t>
        </is>
      </c>
      <c r="B148286" t="n">
        <v>1</v>
      </c>
    </row>
    <row r="148287">
      <c r="A148287" t="inlineStr">
        <is>
          <t>chenersis</t>
        </is>
      </c>
      <c r="B148287" t="n">
        <v>1</v>
      </c>
    </row>
    <row r="148288">
      <c r="A148288" t="inlineStr">
        <is>
          <t>medoritator</t>
        </is>
      </c>
      <c r="B148288" t="n">
        <v>1</v>
      </c>
    </row>
    <row r="148289">
      <c r="A148289" t="inlineStr">
        <is>
          <t>edge is</t>
        </is>
      </c>
      <c r="B148289" t="n">
        <v>1</v>
      </c>
    </row>
    <row r="148290">
      <c r="A148290" t="inlineStr">
        <is>
          <t>millaja</t>
        </is>
      </c>
      <c r="B148290" t="n">
        <v>1</v>
      </c>
    </row>
    <row r="148291">
      <c r="A148291" t="inlineStr">
        <is>
          <t>questionb</t>
        </is>
      </c>
      <c r="B148291" t="n">
        <v>1</v>
      </c>
    </row>
    <row r="148292">
      <c r="A148292" t="inlineStr">
        <is>
          <t>indemnismo</t>
        </is>
      </c>
      <c r="B148292" t="n">
        <v>1</v>
      </c>
    </row>
    <row r="148293">
      <c r="A148293" t="inlineStr">
        <is>
          <t>aregud</t>
        </is>
      </c>
      <c r="B148293" t="n">
        <v>1</v>
      </c>
    </row>
    <row r="148294">
      <c r="A148294" t="inlineStr">
        <is>
          <t>levati</t>
        </is>
      </c>
      <c r="B148294" t="n">
        <v>1</v>
      </c>
    </row>
    <row r="148295">
      <c r="A148295" t="inlineStr">
        <is>
          <t>cometisvers</t>
        </is>
      </c>
      <c r="B148295" t="n">
        <v>1</v>
      </c>
    </row>
    <row r="148296">
      <c r="A148296" t="inlineStr">
        <is>
          <t>quatrello</t>
        </is>
      </c>
      <c r="B148296" t="n">
        <v>1</v>
      </c>
    </row>
    <row r="148297">
      <c r="A148297" t="inlineStr">
        <is>
          <t>cthanu</t>
        </is>
      </c>
      <c r="B148297" t="n">
        <v>1</v>
      </c>
    </row>
    <row r="148298">
      <c r="A148298" t="inlineStr">
        <is>
          <t>olongume</t>
        </is>
      </c>
      <c r="B148298" t="n">
        <v>1</v>
      </c>
    </row>
    <row r="148299">
      <c r="A148299" t="inlineStr">
        <is>
          <t>excludee</t>
        </is>
      </c>
      <c r="B148299" t="n">
        <v>1</v>
      </c>
    </row>
    <row r="148300">
      <c r="A148300" t="inlineStr">
        <is>
          <t>empowermentatioms</t>
        </is>
      </c>
      <c r="B148300" t="n">
        <v>1</v>
      </c>
    </row>
    <row r="148301">
      <c r="A148301" t="inlineStr">
        <is>
          <t>predianav</t>
        </is>
      </c>
      <c r="B148301" t="n">
        <v>1</v>
      </c>
    </row>
    <row r="148302">
      <c r="A148302" t="inlineStr">
        <is>
          <t>fantevenion</t>
        </is>
      </c>
      <c r="B148302" t="n">
        <v>1</v>
      </c>
    </row>
    <row r="148303">
      <c r="A148303" t="inlineStr">
        <is>
          <t>aerothane</t>
        </is>
      </c>
      <c r="B148303" t="n">
        <v>1</v>
      </c>
    </row>
    <row r="148304">
      <c r="A148304" t="inlineStr">
        <is>
          <t>folduma</t>
        </is>
      </c>
      <c r="B148304" t="n">
        <v>1</v>
      </c>
    </row>
    <row r="148305">
      <c r="A148305" t="inlineStr">
        <is>
          <t>joreason</t>
        </is>
      </c>
      <c r="B148305" t="n">
        <v>1</v>
      </c>
    </row>
    <row r="148306">
      <c r="A148306" t="inlineStr">
        <is>
          <t>hababeo</t>
        </is>
      </c>
      <c r="B148306" t="n">
        <v>1</v>
      </c>
    </row>
    <row r="148307">
      <c r="A148307" t="inlineStr">
        <is>
          <t>boshield</t>
        </is>
      </c>
      <c r="B148307" t="n">
        <v>1</v>
      </c>
    </row>
    <row r="148308">
      <c r="A148308" t="inlineStr">
        <is>
          <t>dehliu</t>
        </is>
      </c>
      <c r="B148308" t="n">
        <v>1</v>
      </c>
    </row>
    <row r="148309">
      <c r="A148309" t="inlineStr">
        <is>
          <t>distcba</t>
        </is>
      </c>
      <c r="B148309" t="n">
        <v>1</v>
      </c>
    </row>
    <row r="148310">
      <c r="A148310" t="inlineStr">
        <is>
          <t>buzzfeedjohn</t>
        </is>
      </c>
      <c r="B148310" t="n">
        <v>1</v>
      </c>
    </row>
    <row r="148311">
      <c r="A148311" t="inlineStr">
        <is>
          <t>vomiterr</t>
        </is>
      </c>
      <c r="B148311" t="n">
        <v>1</v>
      </c>
    </row>
    <row r="148312">
      <c r="A148312" t="inlineStr">
        <is>
          <t>coolspace</t>
        </is>
      </c>
      <c r="B148312" t="n">
        <v>1</v>
      </c>
    </row>
    <row r="148313">
      <c r="A148313" t="inlineStr">
        <is>
          <t>hypodie</t>
        </is>
      </c>
      <c r="B148313" t="n">
        <v>1</v>
      </c>
    </row>
    <row r="148314">
      <c r="A148314" t="inlineStr">
        <is>
          <t>jochocle</t>
        </is>
      </c>
      <c r="B148314" t="n">
        <v>1</v>
      </c>
    </row>
    <row r="148315">
      <c r="A148315" t="inlineStr">
        <is>
          <t>taskn</t>
        </is>
      </c>
      <c r="B148315" t="n">
        <v>1</v>
      </c>
    </row>
    <row r="148316">
      <c r="A148316" t="inlineStr">
        <is>
          <t>signembed</t>
        </is>
      </c>
      <c r="B148316" t="n">
        <v>1</v>
      </c>
    </row>
    <row r="148317">
      <c r="A148317" t="inlineStr">
        <is>
          <t>tholchem</t>
        </is>
      </c>
      <c r="B148317" t="n">
        <v>1</v>
      </c>
    </row>
    <row r="148318">
      <c r="A148318" t="inlineStr">
        <is>
          <t>anthropomorphizuous</t>
        </is>
      </c>
      <c r="B148318" t="n">
        <v>1</v>
      </c>
    </row>
    <row r="148319">
      <c r="A148319" t="inlineStr">
        <is>
          <t>soddro</t>
        </is>
      </c>
      <c r="B148319" t="n">
        <v>1</v>
      </c>
    </row>
    <row r="148320">
      <c r="A148320" t="inlineStr">
        <is>
          <t>performancetoday</t>
        </is>
      </c>
      <c r="B148320" t="n">
        <v>1</v>
      </c>
    </row>
    <row r="148321">
      <c r="A148321" t="inlineStr">
        <is>
          <t>iovolaction</t>
        </is>
      </c>
      <c r="B148321" t="n">
        <v>1</v>
      </c>
    </row>
    <row r="148322">
      <c r="A148322" t="inlineStr">
        <is>
          <t>coxlgk</t>
        </is>
      </c>
      <c r="B148322" t="n">
        <v>1</v>
      </c>
    </row>
    <row r="148323">
      <c r="A148323" t="inlineStr">
        <is>
          <t>shutley</t>
        </is>
      </c>
      <c r="B148323" t="n">
        <v>1</v>
      </c>
    </row>
    <row r="148324">
      <c r="A148324" t="inlineStr">
        <is>
          <t>ukrainal</t>
        </is>
      </c>
      <c r="B148324" t="n">
        <v>1</v>
      </c>
    </row>
    <row r="148325">
      <c r="A148325" t="inlineStr">
        <is>
          <t>seniorsooy</t>
        </is>
      </c>
      <c r="B148325" t="n">
        <v>1</v>
      </c>
    </row>
    <row r="148326">
      <c r="A148326" t="inlineStr">
        <is>
          <t>reidenathan</t>
        </is>
      </c>
      <c r="B148326" t="n">
        <v>1</v>
      </c>
    </row>
    <row r="148327">
      <c r="A148327" t="inlineStr">
        <is>
          <t>corulation</t>
        </is>
      </c>
      <c r="B148327" t="n">
        <v>1</v>
      </c>
    </row>
    <row r="148328">
      <c r="A148328" t="inlineStr">
        <is>
          <t>overetrio</t>
        </is>
      </c>
      <c r="B148328" t="n">
        <v>1</v>
      </c>
    </row>
    <row r="148329">
      <c r="A148329" t="inlineStr">
        <is>
          <t>rcllams</t>
        </is>
      </c>
      <c r="B148329" t="n">
        <v>1</v>
      </c>
    </row>
    <row r="148330">
      <c r="A148330" t="inlineStr">
        <is>
          <t>landfund</t>
        </is>
      </c>
      <c r="B148330" t="n">
        <v>1</v>
      </c>
    </row>
    <row r="148331">
      <c r="A148331" t="inlineStr">
        <is>
          <t>uxkingnow</t>
        </is>
      </c>
      <c r="B148331" t="n">
        <v>1</v>
      </c>
    </row>
    <row r="148332">
      <c r="A148332" t="inlineStr">
        <is>
          <t>moasscade</t>
        </is>
      </c>
      <c r="B148332" t="n">
        <v>1</v>
      </c>
    </row>
    <row r="148333">
      <c r="A148333" t="inlineStr">
        <is>
          <t>descriptures</t>
        </is>
      </c>
      <c r="B148333" t="n">
        <v>1</v>
      </c>
    </row>
    <row r="148334">
      <c r="A148334" t="inlineStr">
        <is>
          <t>18mn</t>
        </is>
      </c>
      <c r="B148334" t="n">
        <v>1</v>
      </c>
    </row>
    <row r="148335">
      <c r="A148335" t="inlineStr">
        <is>
          <t>583678</t>
        </is>
      </c>
      <c r="B148335" t="n">
        <v>1</v>
      </c>
    </row>
    <row r="148336">
      <c r="A148336" t="inlineStr">
        <is>
          <t>identitystroke</t>
        </is>
      </c>
      <c r="B148336" t="n">
        <v>1</v>
      </c>
    </row>
    <row r="148337">
      <c r="A148337" t="inlineStr">
        <is>
          <t>5ghzlte</t>
        </is>
      </c>
      <c r="B148337" t="n">
        <v>1</v>
      </c>
    </row>
    <row r="148338">
      <c r="A148338" t="inlineStr">
        <is>
          <t>respondercals</t>
        </is>
      </c>
      <c r="B148338" t="n">
        <v>1</v>
      </c>
    </row>
    <row r="148339">
      <c r="A148339" t="inlineStr">
        <is>
          <t>496cs</t>
        </is>
      </c>
      <c r="B148339" t="n">
        <v>1</v>
      </c>
    </row>
    <row r="148340">
      <c r="A148340" t="inlineStr">
        <is>
          <t>5097s</t>
        </is>
      </c>
      <c r="B148340" t="n">
        <v>1</v>
      </c>
    </row>
    <row r="148341">
      <c r="A148341" t="inlineStr">
        <is>
          <t>featurevariation</t>
        </is>
      </c>
      <c r="B148341" t="n">
        <v>1</v>
      </c>
    </row>
    <row r="148342">
      <c r="A148342" t="inlineStr">
        <is>
          <t>0100scander</t>
        </is>
      </c>
      <c r="B148342" t="n">
        <v>1</v>
      </c>
    </row>
    <row r="148343">
      <c r="A148343" t="inlineStr">
        <is>
          <t>cavalier™</t>
        </is>
      </c>
      <c r="B148343" t="n">
        <v>1</v>
      </c>
    </row>
    <row r="148344">
      <c r="A148344" t="inlineStr">
        <is>
          <t>5lan</t>
        </is>
      </c>
      <c r="B148344" t="n">
        <v>1</v>
      </c>
    </row>
    <row r="148345">
      <c r="A148345" t="inlineStr">
        <is>
          <t>munitto</t>
        </is>
      </c>
      <c r="B148345" t="n">
        <v>1</v>
      </c>
    </row>
    <row r="148346">
      <c r="A148346" t="inlineStr">
        <is>
          <t>mönerdesign</t>
        </is>
      </c>
      <c r="B148346" t="n">
        <v>1</v>
      </c>
    </row>
    <row r="148347">
      <c r="A148347" t="inlineStr">
        <is>
          <t>xmex</t>
        </is>
      </c>
      <c r="B148347" t="n">
        <v>1</v>
      </c>
    </row>
    <row r="148348">
      <c r="A148348" t="inlineStr">
        <is>
          <t>sakuramethis</t>
        </is>
      </c>
      <c r="B148348" t="n">
        <v>1</v>
      </c>
    </row>
    <row r="148349">
      <c r="A148349" t="inlineStr">
        <is>
          <t>lamkins</t>
        </is>
      </c>
      <c r="B148349" t="n">
        <v>2</v>
      </c>
    </row>
    <row r="148350">
      <c r="A148350" t="inlineStr">
        <is>
          <t>twittiest</t>
        </is>
      </c>
      <c r="B148350" t="n">
        <v>1</v>
      </c>
    </row>
    <row r="148351">
      <c r="A148351" t="inlineStr">
        <is>
          <t>stagmaing</t>
        </is>
      </c>
      <c r="B148351" t="n">
        <v>1</v>
      </c>
    </row>
    <row r="148352">
      <c r="A148352" t="inlineStr">
        <is>
          <t>kinkawat</t>
        </is>
      </c>
      <c r="B148352" t="n">
        <v>1</v>
      </c>
    </row>
    <row r="148353">
      <c r="A148353" t="inlineStr">
        <is>
          <t>tonebars</t>
        </is>
      </c>
      <c r="B148353" t="n">
        <v>1</v>
      </c>
    </row>
    <row r="148354">
      <c r="A148354" t="inlineStr">
        <is>
          <t>kungaw</t>
        </is>
      </c>
      <c r="B148354" t="n">
        <v>1</v>
      </c>
    </row>
    <row r="148355">
      <c r="A148355" t="inlineStr">
        <is>
          <t>deair</t>
        </is>
      </c>
      <c r="B148355" t="n">
        <v>1</v>
      </c>
    </row>
    <row r="148356">
      <c r="A148356" t="inlineStr">
        <is>
          <t>looooower</t>
        </is>
      </c>
      <c r="B148356" t="n">
        <v>1</v>
      </c>
    </row>
    <row r="148357">
      <c r="A148357" t="inlineStr">
        <is>
          <t>nicepuppy</t>
        </is>
      </c>
      <c r="B148357" t="n">
        <v>1</v>
      </c>
    </row>
    <row r="148358">
      <c r="A148358" t="inlineStr">
        <is>
          <t>ibuybooks</t>
        </is>
      </c>
      <c r="B148358" t="n">
        <v>1</v>
      </c>
    </row>
    <row r="148359">
      <c r="A148359" t="inlineStr">
        <is>
          <t>gonseconds</t>
        </is>
      </c>
      <c r="B148359" t="n">
        <v>1</v>
      </c>
    </row>
    <row r="148360">
      <c r="A148360" t="inlineStr">
        <is>
          <t>use6</t>
        </is>
      </c>
      <c r="B148360" t="n">
        <v>1</v>
      </c>
    </row>
    <row r="148361">
      <c r="A148361" t="inlineStr">
        <is>
          <t>electenario</t>
        </is>
      </c>
      <c r="B148361" t="n">
        <v>1</v>
      </c>
    </row>
    <row r="148362">
      <c r="A148362" t="inlineStr">
        <is>
          <t>iwantthearticleguy</t>
        </is>
      </c>
      <c r="B148362" t="n">
        <v>1</v>
      </c>
    </row>
    <row r="148363">
      <c r="A148363" t="inlineStr">
        <is>
          <t>gellife</t>
        </is>
      </c>
      <c r="B148363" t="n">
        <v>1</v>
      </c>
    </row>
    <row r="148364">
      <c r="A148364" t="inlineStr">
        <is>
          <t>bickeriness</t>
        </is>
      </c>
      <c r="B148364" t="n">
        <v>1</v>
      </c>
    </row>
    <row r="148365">
      <c r="A148365" t="inlineStr">
        <is>
          <t>silentcase_oriented</t>
        </is>
      </c>
      <c r="B148365" t="n">
        <v>1</v>
      </c>
    </row>
    <row r="148366">
      <c r="A148366" t="inlineStr">
        <is>
          <t>ssouas</t>
        </is>
      </c>
      <c r="B148366" t="n">
        <v>1</v>
      </c>
    </row>
    <row r="148367">
      <c r="A148367" t="inlineStr">
        <is>
          <t>copperlistener</t>
        </is>
      </c>
      <c r="B148367" t="n">
        <v>1</v>
      </c>
    </row>
    <row r="148368">
      <c r="A148368" t="inlineStr">
        <is>
          <t>brezinkski</t>
        </is>
      </c>
      <c r="B148368" t="n">
        <v>1</v>
      </c>
    </row>
    <row r="148369">
      <c r="A148369" t="inlineStr">
        <is>
          <t>ousiv</t>
        </is>
      </c>
      <c r="B148369" t="n">
        <v>1</v>
      </c>
    </row>
    <row r="148370">
      <c r="A148370" t="inlineStr">
        <is>
          <t>dannemell</t>
        </is>
      </c>
      <c r="B148370" t="n">
        <v>1</v>
      </c>
    </row>
    <row r="148371">
      <c r="A148371" t="inlineStr">
        <is>
          <t>presbyctive</t>
        </is>
      </c>
      <c r="B148371" t="n">
        <v>1</v>
      </c>
    </row>
    <row r="148372">
      <c r="A148372" t="inlineStr">
        <is>
          <t>alyothu</t>
        </is>
      </c>
      <c r="B148372" t="n">
        <v>1</v>
      </c>
    </row>
    <row r="148373">
      <c r="A148373" t="inlineStr">
        <is>
          <t>upoverers</t>
        </is>
      </c>
      <c r="B148373" t="n">
        <v>1</v>
      </c>
    </row>
    <row r="148374">
      <c r="A148374" t="inlineStr">
        <is>
          <t>weaponsant</t>
        </is>
      </c>
      <c r="B148374" t="n">
        <v>1</v>
      </c>
    </row>
    <row r="148375">
      <c r="A148375" t="inlineStr">
        <is>
          <t>noorus</t>
        </is>
      </c>
      <c r="B148375" t="n">
        <v>1</v>
      </c>
    </row>
    <row r="148376">
      <c r="A148376" t="inlineStr">
        <is>
          <t>koobaku</t>
        </is>
      </c>
      <c r="B148376" t="n">
        <v>1</v>
      </c>
    </row>
    <row r="148377">
      <c r="A148377" t="inlineStr">
        <is>
          <t>mechinal</t>
        </is>
      </c>
      <c r="B148377" t="n">
        <v>1</v>
      </c>
    </row>
    <row r="148378">
      <c r="A148378" t="inlineStr">
        <is>
          <t>fl13</t>
        </is>
      </c>
      <c r="B148378" t="n">
        <v>1</v>
      </c>
    </row>
    <row r="148379">
      <c r="A148379" t="inlineStr">
        <is>
          <t>régimentateurs</t>
        </is>
      </c>
      <c r="B148379" t="n">
        <v>1</v>
      </c>
    </row>
    <row r="148380">
      <c r="A148380" t="inlineStr">
        <is>
          <t>489177</t>
        </is>
      </c>
      <c r="B148380" t="n">
        <v>1</v>
      </c>
    </row>
    <row r="148381">
      <c r="A148381" t="inlineStr">
        <is>
          <t>boomart</t>
        </is>
      </c>
      <c r="B148381" t="n">
        <v>1</v>
      </c>
    </row>
    <row r="148382">
      <c r="A148382" t="inlineStr">
        <is>
          <t>3933500</t>
        </is>
      </c>
      <c r="B148382" t="n">
        <v>1</v>
      </c>
    </row>
    <row r="148383">
      <c r="A148383" t="inlineStr">
        <is>
          <t>438285433</t>
        </is>
      </c>
      <c r="B148383" t="n">
        <v>1</v>
      </c>
    </row>
    <row r="148384">
      <c r="A148384" t="inlineStr">
        <is>
          <t>otation</t>
        </is>
      </c>
      <c r="B148384" t="n">
        <v>1</v>
      </c>
    </row>
    <row r="148385">
      <c r="A148385" t="inlineStr">
        <is>
          <t>arisite</t>
        </is>
      </c>
      <c r="B148385" t="n">
        <v>1</v>
      </c>
    </row>
    <row r="148386">
      <c r="A148386" t="inlineStr">
        <is>
          <t>secriitific</t>
        </is>
      </c>
      <c r="B148386" t="n">
        <v>1</v>
      </c>
    </row>
    <row r="148387">
      <c r="A148387" t="inlineStr">
        <is>
          <t>cunlague</t>
        </is>
      </c>
      <c r="B148387" t="n">
        <v>1</v>
      </c>
    </row>
    <row r="148388">
      <c r="A148388" t="inlineStr">
        <is>
          <t>infnejr</t>
        </is>
      </c>
      <c r="B148388" t="n">
        <v>1</v>
      </c>
    </row>
    <row r="148389">
      <c r="A148389" t="inlineStr">
        <is>
          <t>banliee</t>
        </is>
      </c>
      <c r="B148389" t="n">
        <v>1</v>
      </c>
    </row>
    <row r="148390">
      <c r="A148390" t="inlineStr">
        <is>
          <t>jurreigh</t>
        </is>
      </c>
      <c r="B148390" t="n">
        <v>1</v>
      </c>
    </row>
    <row r="148391">
      <c r="A148391" t="inlineStr">
        <is>
          <t>denthing</t>
        </is>
      </c>
      <c r="B148391" t="n">
        <v>1</v>
      </c>
    </row>
    <row r="148392">
      <c r="A148392" t="inlineStr">
        <is>
          <t>kaufy</t>
        </is>
      </c>
      <c r="B148392" t="n">
        <v>1</v>
      </c>
    </row>
    <row r="148393">
      <c r="A148393" t="inlineStr">
        <is>
          <t>datorames</t>
        </is>
      </c>
      <c r="B148393" t="n">
        <v>1</v>
      </c>
    </row>
    <row r="148394">
      <c r="A148394" t="inlineStr">
        <is>
          <t>wfd9</t>
        </is>
      </c>
      <c r="B148394" t="n">
        <v>1</v>
      </c>
    </row>
    <row r="148395">
      <c r="A148395" t="inlineStr">
        <is>
          <t>iw9995</t>
        </is>
      </c>
      <c r="B148395" t="n">
        <v>1</v>
      </c>
    </row>
    <row r="148396">
      <c r="A148396" t="inlineStr">
        <is>
          <t>chromecasthd</t>
        </is>
      </c>
      <c r="B148396" t="n">
        <v>1</v>
      </c>
    </row>
    <row r="148397">
      <c r="A148397" t="inlineStr">
        <is>
          <t>olfil</t>
        </is>
      </c>
      <c r="B148397" t="n">
        <v>1</v>
      </c>
    </row>
    <row r="148398">
      <c r="A148398" t="inlineStr">
        <is>
          <t>installinstalled</t>
        </is>
      </c>
      <c r="B148398" t="n">
        <v>1</v>
      </c>
    </row>
    <row r="148399">
      <c r="A148399" t="inlineStr">
        <is>
          <t>🇦�</t>
        </is>
      </c>
      <c r="B148399" t="n">
        <v>1</v>
      </c>
    </row>
    <row r="148400">
      <c r="A148400" t="inlineStr">
        <is>
          <t>timettttttttttttttttttttttttttttttttttttttt</t>
        </is>
      </c>
      <c r="B148400" t="n">
        <v>1</v>
      </c>
    </row>
    <row r="148401">
      <c r="A148401" t="inlineStr">
        <is>
          <t>wecanthavequestions</t>
        </is>
      </c>
      <c r="B148401" t="n">
        <v>1</v>
      </c>
    </row>
    <row r="148402">
      <c r="A148402" t="inlineStr">
        <is>
          <t>ge4s</t>
        </is>
      </c>
      <c r="B148402" t="n">
        <v>2</v>
      </c>
    </row>
    <row r="148403">
      <c r="A148403" t="inlineStr">
        <is>
          <t>anistris</t>
        </is>
      </c>
      <c r="B148403" t="n">
        <v>1</v>
      </c>
    </row>
    <row r="148404">
      <c r="A148404" t="inlineStr">
        <is>
          <t>⁂rodder</t>
        </is>
      </c>
      <c r="B148404" t="n">
        <v>1</v>
      </c>
    </row>
    <row r="148405">
      <c r="A148405" t="inlineStr">
        <is>
          <t>noëan</t>
        </is>
      </c>
      <c r="B148405" t="n">
        <v>1</v>
      </c>
    </row>
    <row r="148406">
      <c r="A148406" t="inlineStr">
        <is>
          <t>uclch</t>
        </is>
      </c>
      <c r="B148406" t="n">
        <v>1</v>
      </c>
    </row>
    <row r="148407">
      <c r="A148407" t="inlineStr">
        <is>
          <t>thriftfors</t>
        </is>
      </c>
      <c r="B148407" t="n">
        <v>1</v>
      </c>
    </row>
    <row r="148408">
      <c r="A148408" t="inlineStr">
        <is>
          <t>jouss</t>
        </is>
      </c>
      <c r="B148408" t="n">
        <v>1</v>
      </c>
    </row>
    <row r="148409">
      <c r="A148409" t="inlineStr">
        <is>
          <t>ftiglier</t>
        </is>
      </c>
      <c r="B148409" t="n">
        <v>1</v>
      </c>
    </row>
    <row r="148410">
      <c r="A148410" t="inlineStr">
        <is>
          <t>delou</t>
        </is>
      </c>
      <c r="B148410" t="n">
        <v>1</v>
      </c>
    </row>
    <row r="148411">
      <c r="A148411" t="inlineStr">
        <is>
          <t>frefuating</t>
        </is>
      </c>
      <c r="B148411" t="n">
        <v>1</v>
      </c>
    </row>
    <row r="148412">
      <c r="A148412" t="inlineStr">
        <is>
          <t>vilega</t>
        </is>
      </c>
      <c r="B148412" t="n">
        <v>1</v>
      </c>
    </row>
    <row r="148413">
      <c r="A148413" t="inlineStr">
        <is>
          <t>fláquer</t>
        </is>
      </c>
      <c r="B148413" t="n">
        <v>1</v>
      </c>
    </row>
    <row r="148414">
      <c r="A148414" t="inlineStr">
        <is>
          <t>fóusista</t>
        </is>
      </c>
      <c r="B148414" t="n">
        <v>1</v>
      </c>
    </row>
    <row r="148415">
      <c r="A148415" t="inlineStr">
        <is>
          <t>obtereas</t>
        </is>
      </c>
      <c r="B148415" t="n">
        <v>1</v>
      </c>
    </row>
    <row r="148416">
      <c r="A148416" t="inlineStr">
        <is>
          <t>itotany</t>
        </is>
      </c>
      <c r="B148416" t="n">
        <v>1</v>
      </c>
    </row>
    <row r="148417">
      <c r="A148417" t="inlineStr">
        <is>
          <t>approxiner</t>
        </is>
      </c>
      <c r="B148417" t="n">
        <v>1</v>
      </c>
    </row>
    <row r="148418">
      <c r="A148418" t="inlineStr">
        <is>
          <t>interdombíft</t>
        </is>
      </c>
      <c r="B148418" t="n">
        <v>1</v>
      </c>
    </row>
    <row r="148419">
      <c r="A148419" t="inlineStr">
        <is>
          <t>tetanio</t>
        </is>
      </c>
      <c r="B148419" t="n">
        <v>1</v>
      </c>
    </row>
    <row r="148420">
      <c r="A148420" t="inlineStr">
        <is>
          <t>grenom</t>
        </is>
      </c>
      <c r="B148420" t="n">
        <v>1</v>
      </c>
    </row>
    <row r="148421">
      <c r="A148421" t="inlineStr">
        <is>
          <t>venerata</t>
        </is>
      </c>
      <c r="B148421" t="n">
        <v>1</v>
      </c>
    </row>
    <row r="148422">
      <c r="A148422" t="inlineStr">
        <is>
          <t>logletta</t>
        </is>
      </c>
      <c r="B148422" t="n">
        <v>1</v>
      </c>
    </row>
    <row r="148423">
      <c r="A148423" t="inlineStr">
        <is>
          <t>streege</t>
        </is>
      </c>
      <c r="B148423" t="n">
        <v>1</v>
      </c>
    </row>
    <row r="148424">
      <c r="A148424" t="inlineStr">
        <is>
          <t>llamá</t>
        </is>
      </c>
      <c r="B148424" t="n">
        <v>1</v>
      </c>
    </row>
    <row r="148425">
      <c r="A148425" t="inlineStr">
        <is>
          <t>melanchlen</t>
        </is>
      </c>
      <c r="B148425" t="n">
        <v>1</v>
      </c>
    </row>
    <row r="148426">
      <c r="A148426" t="inlineStr">
        <is>
          <t>oviope</t>
        </is>
      </c>
      <c r="B148426" t="n">
        <v>1</v>
      </c>
    </row>
    <row r="148427">
      <c r="A148427" t="inlineStr">
        <is>
          <t>exchateulation</t>
        </is>
      </c>
      <c r="B148427" t="n">
        <v>1</v>
      </c>
    </row>
    <row r="148428">
      <c r="A148428" t="inlineStr">
        <is>
          <t>carendlass</t>
        </is>
      </c>
      <c r="B148428" t="n">
        <v>1</v>
      </c>
    </row>
    <row r="148429">
      <c r="A148429" t="inlineStr">
        <is>
          <t>werft</t>
        </is>
      </c>
      <c r="B148429" t="n">
        <v>1</v>
      </c>
    </row>
    <row r="148430">
      <c r="A148430" t="inlineStr">
        <is>
          <t>comprisica</t>
        </is>
      </c>
      <c r="B148430" t="n">
        <v>1</v>
      </c>
    </row>
    <row r="148431">
      <c r="A148431" t="inlineStr">
        <is>
          <t>lightroperd</t>
        </is>
      </c>
      <c r="B148431" t="n">
        <v>1</v>
      </c>
    </row>
    <row r="148432">
      <c r="A148432" t="inlineStr">
        <is>
          <t>languagecultural</t>
        </is>
      </c>
      <c r="B148432" t="n">
        <v>1</v>
      </c>
    </row>
    <row r="148433">
      <c r="A148433" t="inlineStr">
        <is>
          <t>noëanmtliciden</t>
        </is>
      </c>
      <c r="B148433" t="n">
        <v>1</v>
      </c>
    </row>
    <row r="148434">
      <c r="A148434" t="inlineStr">
        <is>
          <t>perveps</t>
        </is>
      </c>
      <c r="B148434" t="n">
        <v>1</v>
      </c>
    </row>
    <row r="148435">
      <c r="A148435" t="inlineStr">
        <is>
          <t>ofurbanundergroundsage</t>
        </is>
      </c>
      <c r="B148435" t="n">
        <v>1</v>
      </c>
    </row>
    <row r="148436">
      <c r="A148436" t="inlineStr">
        <is>
          <t>readallowance</t>
        </is>
      </c>
      <c r="B148436" t="n">
        <v>1</v>
      </c>
    </row>
    <row r="148437">
      <c r="A148437" t="inlineStr">
        <is>
          <t>égalanta</t>
        </is>
      </c>
      <c r="B148437" t="n">
        <v>1</v>
      </c>
    </row>
    <row r="148438">
      <c r="A148438" t="inlineStr">
        <is>
          <t>isomór</t>
        </is>
      </c>
      <c r="B148438" t="n">
        <v>1</v>
      </c>
    </row>
    <row r="148439">
      <c r="A148439" t="inlineStr">
        <is>
          <t>湖六常</t>
        </is>
      </c>
      <c r="B148439" t="n">
        <v>1</v>
      </c>
    </row>
    <row r="148440">
      <c r="A148440" t="inlineStr">
        <is>
          <t>modepaint24</t>
        </is>
      </c>
      <c r="B148440" t="n">
        <v>1</v>
      </c>
    </row>
    <row r="148441">
      <c r="A148441" t="inlineStr">
        <is>
          <t>megamuse</t>
        </is>
      </c>
      <c r="B148441" t="n">
        <v>1</v>
      </c>
    </row>
    <row r="148442">
      <c r="A148442" t="inlineStr">
        <is>
          <t>toapards</t>
        </is>
      </c>
      <c r="B148442" t="n">
        <v>1</v>
      </c>
    </row>
    <row r="148443">
      <c r="A148443" t="inlineStr">
        <is>
          <t>serendibulk</t>
        </is>
      </c>
      <c r="B148443" t="n">
        <v>1</v>
      </c>
    </row>
    <row r="148444">
      <c r="A148444" t="inlineStr">
        <is>
          <t>sandringhorn</t>
        </is>
      </c>
      <c r="B148444" t="n">
        <v>1</v>
      </c>
    </row>
    <row r="148445">
      <c r="A148445" t="inlineStr">
        <is>
          <t>azanti</t>
        </is>
      </c>
      <c r="B148445" t="n">
        <v>1</v>
      </c>
    </row>
    <row r="148446">
      <c r="A148446" t="inlineStr">
        <is>
          <t>haiai</t>
        </is>
      </c>
      <c r="B148446" t="n">
        <v>1</v>
      </c>
    </row>
    <row r="148447">
      <c r="A148447" t="inlineStr">
        <is>
          <t>mefiusi</t>
        </is>
      </c>
      <c r="B148447" t="n">
        <v>1</v>
      </c>
    </row>
    <row r="148448">
      <c r="A148448" t="inlineStr">
        <is>
          <t>nagael</t>
        </is>
      </c>
      <c r="B148448" t="n">
        <v>1</v>
      </c>
    </row>
    <row r="148449">
      <c r="A148449" t="inlineStr">
        <is>
          <t>cordals</t>
        </is>
      </c>
      <c r="B148449" t="n">
        <v>1</v>
      </c>
    </row>
    <row r="148450">
      <c r="A148450" t="inlineStr">
        <is>
          <t>chimzamockus</t>
        </is>
      </c>
      <c r="B148450" t="n">
        <v>1</v>
      </c>
    </row>
    <row r="148451">
      <c r="A148451" t="inlineStr">
        <is>
          <t>mechanicalboneday</t>
        </is>
      </c>
      <c r="B148451" t="n">
        <v>1</v>
      </c>
    </row>
    <row r="148452">
      <c r="A148452" t="inlineStr">
        <is>
          <t>pixoto</t>
        </is>
      </c>
      <c r="B148452" t="n">
        <v>1</v>
      </c>
    </row>
    <row r="148453">
      <c r="A148453" t="inlineStr">
        <is>
          <t>berewaree</t>
        </is>
      </c>
      <c r="B148453" t="n">
        <v>1</v>
      </c>
    </row>
    <row r="148454">
      <c r="A148454" t="inlineStr">
        <is>
          <t>dalmascan</t>
        </is>
      </c>
      <c r="B148454" t="n">
        <v>1</v>
      </c>
    </row>
    <row r="148455">
      <c r="A148455" t="inlineStr">
        <is>
          <t>–willow</t>
        </is>
      </c>
      <c r="B148455" t="n">
        <v>1</v>
      </c>
    </row>
    <row r="148456">
      <c r="A148456" t="inlineStr">
        <is>
          <t>ganghers</t>
        </is>
      </c>
      <c r="B148456" t="n">
        <v>1</v>
      </c>
    </row>
    <row r="148457">
      <c r="A148457" t="inlineStr">
        <is>
          <t>hammerfenders</t>
        </is>
      </c>
      <c r="B148457" t="n">
        <v>1</v>
      </c>
    </row>
    <row r="148458">
      <c r="A148458" t="inlineStr">
        <is>
          <t>066772285135</t>
        </is>
      </c>
      <c r="B148458" t="n">
        <v>1</v>
      </c>
    </row>
    <row r="148459">
      <c r="A148459" t="inlineStr">
        <is>
          <t>24mm4</t>
        </is>
      </c>
      <c r="B148459" t="n">
        <v>1</v>
      </c>
    </row>
    <row r="148460">
      <c r="A148460" t="inlineStr">
        <is>
          <t>inputflinger</t>
        </is>
      </c>
      <c r="B148460" t="n">
        <v>1</v>
      </c>
    </row>
    <row r="148461">
      <c r="A148461" t="inlineStr">
        <is>
          <t>set13</t>
        </is>
      </c>
      <c r="B148461" t="n">
        <v>1</v>
      </c>
    </row>
    <row r="148462">
      <c r="A148462" t="inlineStr">
        <is>
          <t>multimanufacturer</t>
        </is>
      </c>
      <c r="B148462" t="n">
        <v>1</v>
      </c>
    </row>
    <row r="148463">
      <c r="A148463" t="inlineStr">
        <is>
          <t>annuly</t>
        </is>
      </c>
      <c r="B148463" t="n">
        <v>1</v>
      </c>
    </row>
    <row r="148464">
      <c r="A148464" t="inlineStr">
        <is>
          <t>forward4</t>
        </is>
      </c>
      <c r="B148464" t="n">
        <v>1</v>
      </c>
    </row>
    <row r="148465">
      <c r="A148465" t="inlineStr">
        <is>
          <t>intermotive</t>
        </is>
      </c>
      <c r="B148465" t="n">
        <v>1</v>
      </c>
    </row>
    <row r="148466">
      <c r="A148466" t="inlineStr">
        <is>
          <t>unitreturn</t>
        </is>
      </c>
      <c r="B148466" t="n">
        <v>1</v>
      </c>
    </row>
    <row r="148467">
      <c r="A148467" t="inlineStr">
        <is>
          <t>laterals3</t>
        </is>
      </c>
      <c r="B148467" t="n">
        <v>1</v>
      </c>
    </row>
    <row r="148468">
      <c r="A148468" t="inlineStr">
        <is>
          <t>5997x</t>
        </is>
      </c>
      <c r="B148468" t="n">
        <v>1</v>
      </c>
    </row>
    <row r="148469">
      <c r="A148469" t="inlineStr">
        <is>
          <t>masetek</t>
        </is>
      </c>
      <c r="B148469" t="n">
        <v>1</v>
      </c>
    </row>
    <row r="148470">
      <c r="A148470" t="inlineStr">
        <is>
          <t>nec72r</t>
        </is>
      </c>
      <c r="B148470" t="n">
        <v>1</v>
      </c>
    </row>
    <row r="148471">
      <c r="A148471" t="inlineStr">
        <is>
          <t>sheeppods</t>
        </is>
      </c>
      <c r="B148471" t="n">
        <v>1</v>
      </c>
    </row>
    <row r="148472">
      <c r="A148472" t="inlineStr">
        <is>
          <t>websuit</t>
        </is>
      </c>
      <c r="B148472" t="n">
        <v>2</v>
      </c>
    </row>
    <row r="148473">
      <c r="A148473" t="inlineStr">
        <is>
          <t>rfcomms</t>
        </is>
      </c>
      <c r="B148473" t="n">
        <v>1</v>
      </c>
    </row>
    <row r="148474">
      <c r="A148474" t="inlineStr">
        <is>
          <t>kmbh</t>
        </is>
      </c>
      <c r="B148474" t="n">
        <v>1</v>
      </c>
    </row>
    <row r="148475">
      <c r="A148475" t="inlineStr">
        <is>
          <t>816mm</t>
        </is>
      </c>
      <c r="B148475" t="n">
        <v>1</v>
      </c>
    </row>
    <row r="148476">
      <c r="A148476" t="inlineStr">
        <is>
          <t>0279ne70457</t>
        </is>
      </c>
      <c r="B148476" t="n">
        <v>1</v>
      </c>
    </row>
    <row r="148477">
      <c r="A148477" t="inlineStr">
        <is>
          <t>shockability</t>
        </is>
      </c>
      <c r="B148477" t="n">
        <v>1</v>
      </c>
    </row>
    <row r="148478">
      <c r="A148478" t="inlineStr">
        <is>
          <t>defeach</t>
        </is>
      </c>
      <c r="B148478" t="n">
        <v>1</v>
      </c>
    </row>
    <row r="148479">
      <c r="A148479" t="inlineStr">
        <is>
          <t>sortedi</t>
        </is>
      </c>
      <c r="B148479" t="n">
        <v>1</v>
      </c>
    </row>
    <row r="148480">
      <c r="A148480" t="inlineStr">
        <is>
          <t>jeeppods</t>
        </is>
      </c>
      <c r="B148480" t="n">
        <v>1</v>
      </c>
    </row>
    <row r="148481">
      <c r="A148481" t="inlineStr">
        <is>
          <t>vorniously</t>
        </is>
      </c>
      <c r="B148481" t="n">
        <v>1</v>
      </c>
    </row>
    <row r="148482">
      <c r="A148482" t="inlineStr">
        <is>
          <t>nacㅠ</t>
        </is>
      </c>
      <c r="B148482" t="n">
        <v>1</v>
      </c>
    </row>
    <row r="148483">
      <c r="A148483" t="inlineStr">
        <is>
          <t>fries603</t>
        </is>
      </c>
      <c r="B148483" t="n">
        <v>1</v>
      </c>
    </row>
    <row r="148484">
      <c r="A148484" t="inlineStr">
        <is>
          <t>keyboards36</t>
        </is>
      </c>
      <c r="B148484" t="n">
        <v>1</v>
      </c>
    </row>
    <row r="148485">
      <c r="A148485" t="inlineStr">
        <is>
          <t>21396347453</t>
        </is>
      </c>
      <c r="B148485" t="n">
        <v>1</v>
      </c>
    </row>
    <row r="148486">
      <c r="A148486" t="inlineStr">
        <is>
          <t>kitkernel</t>
        </is>
      </c>
      <c r="B148486" t="n">
        <v>1</v>
      </c>
    </row>
    <row r="148487">
      <c r="A148487" t="inlineStr">
        <is>
          <t>cardiomusicpim</t>
        </is>
      </c>
      <c r="B148487" t="n">
        <v>1</v>
      </c>
    </row>
    <row r="148488">
      <c r="A148488" t="inlineStr">
        <is>
          <t>caterbears</t>
        </is>
      </c>
      <c r="B148488" t="n">
        <v>1</v>
      </c>
    </row>
    <row r="148489">
      <c r="A148489" t="inlineStr">
        <is>
          <t>webtalks</t>
        </is>
      </c>
      <c r="B148489" t="n">
        <v>1</v>
      </c>
    </row>
    <row r="148490">
      <c r="A148490" t="inlineStr">
        <is>
          <t>reupaestation</t>
        </is>
      </c>
      <c r="B148490" t="n">
        <v>1</v>
      </c>
    </row>
    <row r="148491">
      <c r="A148491" t="inlineStr">
        <is>
          <t>frustéverts</t>
        </is>
      </c>
      <c r="B148491" t="n">
        <v>1</v>
      </c>
    </row>
    <row r="148492">
      <c r="A148492" t="inlineStr">
        <is>
          <t>cheetons</t>
        </is>
      </c>
      <c r="B148492" t="n">
        <v>1</v>
      </c>
    </row>
    <row r="148493">
      <c r="A148493" t="inlineStr">
        <is>
          <t>grasspile</t>
        </is>
      </c>
      <c r="B148493" t="n">
        <v>1</v>
      </c>
    </row>
    <row r="148494">
      <c r="A148494" t="inlineStr">
        <is>
          <t>common2</t>
        </is>
      </c>
      <c r="B148494" t="n">
        <v>2</v>
      </c>
    </row>
    <row r="148495">
      <c r="A148495" t="inlineStr">
        <is>
          <t>common1</t>
        </is>
      </c>
      <c r="B148495" t="n">
        <v>2</v>
      </c>
    </row>
    <row r="148496">
      <c r="A148496" t="inlineStr">
        <is>
          <t>lehrigan</t>
        </is>
      </c>
      <c r="B148496" t="n">
        <v>1</v>
      </c>
    </row>
    <row r="148497">
      <c r="A148497" t="inlineStr">
        <is>
          <t>msisc</t>
        </is>
      </c>
      <c r="B148497" t="n">
        <v>1</v>
      </c>
    </row>
    <row r="148498">
      <c r="A148498" t="inlineStr">
        <is>
          <t>startfinishes</t>
        </is>
      </c>
      <c r="B148498" t="n">
        <v>1</v>
      </c>
    </row>
    <row r="148499">
      <c r="A148499" t="inlineStr">
        <is>
          <t>bnpl</t>
        </is>
      </c>
      <c r="B148499" t="n">
        <v>1</v>
      </c>
    </row>
    <row r="148500">
      <c r="A148500" t="inlineStr">
        <is>
          <t>cbtshe</t>
        </is>
      </c>
      <c r="B148500" t="n">
        <v>1</v>
      </c>
    </row>
    <row r="148501">
      <c r="A148501" t="inlineStr">
        <is>
          <t>paintfill</t>
        </is>
      </c>
      <c r="B148501" t="n">
        <v>1</v>
      </c>
    </row>
    <row r="148502">
      <c r="A148502" t="inlineStr">
        <is>
          <t>jetpayable</t>
        </is>
      </c>
      <c r="B148502" t="n">
        <v>1</v>
      </c>
    </row>
    <row r="148503">
      <c r="A148503" t="inlineStr">
        <is>
          <t>refrigerals</t>
        </is>
      </c>
      <c r="B148503" t="n">
        <v>2</v>
      </c>
    </row>
    <row r="148504">
      <c r="A148504" t="inlineStr">
        <is>
          <t>usocaac</t>
        </is>
      </c>
      <c r="B148504" t="n">
        <v>1</v>
      </c>
    </row>
    <row r="148505">
      <c r="A148505" t="inlineStr">
        <is>
          <t>archambaulta</t>
        </is>
      </c>
      <c r="B148505" t="n">
        <v>1</v>
      </c>
    </row>
    <row r="148506">
      <c r="A148506" t="inlineStr">
        <is>
          <t>eightman</t>
        </is>
      </c>
      <c r="B148506" t="n">
        <v>1</v>
      </c>
    </row>
    <row r="148507">
      <c r="A148507" t="inlineStr">
        <is>
          <t>durgeon</t>
        </is>
      </c>
      <c r="B148507" t="n">
        <v>1</v>
      </c>
    </row>
    <row r="148508">
      <c r="A148508" t="inlineStr">
        <is>
          <t>skysac</t>
        </is>
      </c>
      <c r="B148508" t="n">
        <v>1</v>
      </c>
    </row>
    <row r="148509">
      <c r="A148509" t="inlineStr">
        <is>
          <t>toonman</t>
        </is>
      </c>
      <c r="B148509" t="n">
        <v>1</v>
      </c>
    </row>
    <row r="148510">
      <c r="A148510" t="inlineStr">
        <is>
          <t>gazpedos</t>
        </is>
      </c>
      <c r="B148510" t="n">
        <v>1</v>
      </c>
    </row>
    <row r="148511">
      <c r="A148511" t="inlineStr">
        <is>
          <t>askiltonym</t>
        </is>
      </c>
      <c r="B148511" t="n">
        <v>1</v>
      </c>
    </row>
    <row r="148512">
      <c r="A148512" t="inlineStr">
        <is>
          <t>trbiincommunizationfrom</t>
        </is>
      </c>
      <c r="B148512" t="n">
        <v>1</v>
      </c>
    </row>
    <row r="148513">
      <c r="A148513" t="inlineStr">
        <is>
          <t>safints</t>
        </is>
      </c>
      <c r="B148513" t="n">
        <v>1</v>
      </c>
    </row>
    <row r="148514">
      <c r="A148514" t="inlineStr">
        <is>
          <t>basbane</t>
        </is>
      </c>
      <c r="B148514" t="n">
        <v>1</v>
      </c>
    </row>
    <row r="148515">
      <c r="A148515" t="inlineStr">
        <is>
          <t>canothay</t>
        </is>
      </c>
      <c r="B148515" t="n">
        <v>1</v>
      </c>
    </row>
    <row r="148516">
      <c r="A148516" t="inlineStr">
        <is>
          <t>halldam</t>
        </is>
      </c>
      <c r="B148516" t="n">
        <v>1</v>
      </c>
    </row>
    <row r="148517">
      <c r="A148517" t="inlineStr">
        <is>
          <t>yoyumo</t>
        </is>
      </c>
      <c r="B148517" t="n">
        <v>1</v>
      </c>
    </row>
    <row r="148518">
      <c r="A148518" t="inlineStr">
        <is>
          <t>poozies</t>
        </is>
      </c>
      <c r="B148518" t="n">
        <v>1</v>
      </c>
    </row>
    <row r="148519">
      <c r="A148519" t="inlineStr">
        <is>
          <t>widescopenavy</t>
        </is>
      </c>
      <c r="B148519" t="n">
        <v>1</v>
      </c>
    </row>
    <row r="148520">
      <c r="A148520" t="inlineStr">
        <is>
          <t>cgcvisitinglifeinspection</t>
        </is>
      </c>
      <c r="B148520" t="n">
        <v>1</v>
      </c>
    </row>
    <row r="148521">
      <c r="A148521" t="inlineStr">
        <is>
          <t>ailpin</t>
        </is>
      </c>
      <c r="B148521" t="n">
        <v>1</v>
      </c>
    </row>
    <row r="148522">
      <c r="A148522" t="inlineStr">
        <is>
          <t>staffdodge</t>
        </is>
      </c>
      <c r="B148522" t="n">
        <v>1</v>
      </c>
    </row>
    <row r="148523">
      <c r="A148523" t="inlineStr">
        <is>
          <t>zeroyear</t>
        </is>
      </c>
      <c r="B148523" t="n">
        <v>1</v>
      </c>
    </row>
    <row r="148524">
      <c r="A148524" t="inlineStr">
        <is>
          <t>zniner</t>
        </is>
      </c>
      <c r="B148524" t="n">
        <v>1</v>
      </c>
    </row>
    <row r="148525">
      <c r="A148525" t="inlineStr">
        <is>
          <t>countersme</t>
        </is>
      </c>
      <c r="B148525" t="n">
        <v>1</v>
      </c>
    </row>
    <row r="148526">
      <c r="A148526" t="inlineStr">
        <is>
          <t>comfullcircle</t>
        </is>
      </c>
      <c r="B148526" t="n">
        <v>1</v>
      </c>
    </row>
    <row r="148527">
      <c r="A148527" t="inlineStr">
        <is>
          <t>didvaultcertificate</t>
        </is>
      </c>
      <c r="B148527" t="n">
        <v>1</v>
      </c>
    </row>
    <row r="148528">
      <c r="A148528" t="inlineStr">
        <is>
          <t>vo2se</t>
        </is>
      </c>
      <c r="B148528" t="n">
        <v>1</v>
      </c>
    </row>
    <row r="148529">
      <c r="A148529" t="inlineStr">
        <is>
          <t>validcas</t>
        </is>
      </c>
      <c r="B148529" t="n">
        <v>1</v>
      </c>
    </row>
    <row r="148530">
      <c r="A148530" t="inlineStr">
        <is>
          <t>–dk86</t>
        </is>
      </c>
      <c r="B148530" t="n">
        <v>1</v>
      </c>
    </row>
    <row r="148531">
      <c r="A148531" t="inlineStr">
        <is>
          <t>quest4get</t>
        </is>
      </c>
      <c r="B148531" t="n">
        <v>1</v>
      </c>
    </row>
    <row r="148532">
      <c r="A148532" t="inlineStr">
        <is>
          <t>auditskips</t>
        </is>
      </c>
      <c r="B148532" t="n">
        <v>1</v>
      </c>
    </row>
    <row r="148533">
      <c r="A148533" t="inlineStr">
        <is>
          <t>spritesirona</t>
        </is>
      </c>
      <c r="B148533" t="n">
        <v>1</v>
      </c>
    </row>
    <row r="148534">
      <c r="A148534" t="inlineStr">
        <is>
          <t>unonsourcing</t>
        </is>
      </c>
      <c r="B148534" t="n">
        <v>1</v>
      </c>
    </row>
    <row r="148535">
      <c r="A148535" t="inlineStr">
        <is>
          <t>wstaticgrab</t>
        </is>
      </c>
      <c r="B148535" t="n">
        <v>1</v>
      </c>
    </row>
    <row r="148536">
      <c r="A148536" t="inlineStr">
        <is>
          <t>ipv4k1</t>
        </is>
      </c>
      <c r="B148536" t="n">
        <v>1</v>
      </c>
    </row>
    <row r="148537">
      <c r="A148537" t="inlineStr">
        <is>
          <t>trimit</t>
        </is>
      </c>
      <c r="B148537" t="n">
        <v>2</v>
      </c>
    </row>
    <row r="148538">
      <c r="A148538" t="inlineStr">
        <is>
          <t>clojurefullcircle</t>
        </is>
      </c>
      <c r="B148538" t="n">
        <v>1</v>
      </c>
    </row>
    <row r="148539">
      <c r="A148539" t="inlineStr">
        <is>
          <t>econusing</t>
        </is>
      </c>
      <c r="B148539" t="n">
        <v>1</v>
      </c>
    </row>
    <row r="148540">
      <c r="A148540" t="inlineStr">
        <is>
          <t>perms_scan</t>
        </is>
      </c>
      <c r="B148540" t="n">
        <v>1</v>
      </c>
    </row>
    <row r="148541">
      <c r="A148541" t="inlineStr">
        <is>
          <t>ipv4k3</t>
        </is>
      </c>
      <c r="B148541" t="n">
        <v>1</v>
      </c>
    </row>
    <row r="148542">
      <c r="A148542" t="inlineStr">
        <is>
          <t>clojureskis</t>
        </is>
      </c>
      <c r="B148542" t="n">
        <v>1</v>
      </c>
    </row>
    <row r="148543">
      <c r="A148543" t="inlineStr">
        <is>
          <t>slianbin</t>
        </is>
      </c>
      <c r="B148543" t="n">
        <v>1</v>
      </c>
    </row>
    <row r="148544">
      <c r="A148544" t="inlineStr">
        <is>
          <t>createroot</t>
        </is>
      </c>
      <c r="B148544" t="n">
        <v>1</v>
      </c>
    </row>
    <row r="148545">
      <c r="A148545" t="inlineStr">
        <is>
          <t>newmani</t>
        </is>
      </c>
      <c r="B148545" t="n">
        <v>1</v>
      </c>
    </row>
    <row r="148546">
      <c r="A148546" t="inlineStr">
        <is>
          <t>zdaliskle</t>
        </is>
      </c>
      <c r="B148546" t="n">
        <v>1</v>
      </c>
    </row>
    <row r="148547">
      <c r="A148547" t="inlineStr">
        <is>
          <t>r0e232</t>
        </is>
      </c>
      <c r="B148547" t="n">
        <v>1</v>
      </c>
    </row>
    <row r="148548">
      <c r="A148548" t="inlineStr">
        <is>
          <t>srhplaque</t>
        </is>
      </c>
      <c r="B148548" t="n">
        <v>1</v>
      </c>
    </row>
    <row r="148549">
      <c r="A148549" t="inlineStr">
        <is>
          <t>bytson</t>
        </is>
      </c>
      <c r="B148549" t="n">
        <v>1</v>
      </c>
    </row>
    <row r="148550">
      <c r="A148550" t="inlineStr">
        <is>
          <t>scorment</t>
        </is>
      </c>
      <c r="B148550" t="n">
        <v>1</v>
      </c>
    </row>
    <row r="148551">
      <c r="A148551" t="inlineStr">
        <is>
          <t>foafing</t>
        </is>
      </c>
      <c r="B148551" t="n">
        <v>1</v>
      </c>
    </row>
    <row r="148552">
      <c r="A148552" t="inlineStr">
        <is>
          <t>oprevot</t>
        </is>
      </c>
      <c r="B148552" t="n">
        <v>1</v>
      </c>
    </row>
    <row r="148553">
      <c r="A148553" t="inlineStr">
        <is>
          <t>cheshire500</t>
        </is>
      </c>
      <c r="B148553" t="n">
        <v>1</v>
      </c>
    </row>
    <row r="148554">
      <c r="A148554" t="inlineStr">
        <is>
          <t>begoud</t>
        </is>
      </c>
      <c r="B148554" t="n">
        <v>1</v>
      </c>
    </row>
    <row r="148555">
      <c r="A148555" t="inlineStr">
        <is>
          <t>gibbisms</t>
        </is>
      </c>
      <c r="B148555" t="n">
        <v>1</v>
      </c>
    </row>
    <row r="148556">
      <c r="A148556" t="inlineStr">
        <is>
          <t>enviousness</t>
        </is>
      </c>
      <c r="B148556" t="n">
        <v>1</v>
      </c>
    </row>
    <row r="148557">
      <c r="A148557" t="inlineStr">
        <is>
          <t>serdentreading</t>
        </is>
      </c>
      <c r="B148557" t="n">
        <v>1</v>
      </c>
    </row>
    <row r="148558">
      <c r="A148558" t="inlineStr">
        <is>
          <t>euquisite</t>
        </is>
      </c>
      <c r="B148558" t="n">
        <v>1</v>
      </c>
    </row>
    <row r="148559">
      <c r="A148559" t="inlineStr">
        <is>
          <t>audition—and</t>
        </is>
      </c>
      <c r="B148559" t="n">
        <v>1</v>
      </c>
    </row>
    <row r="148560">
      <c r="A148560" t="inlineStr">
        <is>
          <t>jokerization</t>
        </is>
      </c>
      <c r="B148560" t="n">
        <v>1</v>
      </c>
    </row>
    <row r="148561">
      <c r="A148561" t="inlineStr">
        <is>
          <t>gullans</t>
        </is>
      </c>
      <c r="B148561" t="n">
        <v>1</v>
      </c>
    </row>
    <row r="148562">
      <c r="A148562" t="inlineStr">
        <is>
          <t>mentor—is</t>
        </is>
      </c>
      <c r="B148562" t="n">
        <v>1</v>
      </c>
    </row>
    <row r="148563">
      <c r="A148563" t="inlineStr">
        <is>
          <t>genrecultural</t>
        </is>
      </c>
      <c r="B148563" t="n">
        <v>1</v>
      </c>
    </row>
    <row r="148564">
      <c r="A148564" t="inlineStr">
        <is>
          <t>hartls</t>
        </is>
      </c>
      <c r="B148564" t="n">
        <v>1</v>
      </c>
    </row>
    <row r="148565">
      <c r="A148565" t="inlineStr">
        <is>
          <t>jaydapastrophe</t>
        </is>
      </c>
      <c r="B148565" t="n">
        <v>1</v>
      </c>
    </row>
    <row r="148566">
      <c r="A148566" t="inlineStr">
        <is>
          <t>lakco</t>
        </is>
      </c>
      <c r="B148566" t="n">
        <v>1</v>
      </c>
    </row>
    <row r="148567">
      <c r="A148567" t="inlineStr">
        <is>
          <t>mamichi</t>
        </is>
      </c>
      <c r="B148567" t="n">
        <v>1</v>
      </c>
    </row>
    <row r="148568">
      <c r="A148568" t="inlineStr">
        <is>
          <t>explainare</t>
        </is>
      </c>
      <c r="B148568" t="n">
        <v>1</v>
      </c>
    </row>
    <row r="148569">
      <c r="A148569" t="inlineStr">
        <is>
          <t>xafdk</t>
        </is>
      </c>
      <c r="B148569" t="n">
        <v>1</v>
      </c>
    </row>
    <row r="148570">
      <c r="A148570" t="inlineStr">
        <is>
          <t>optionalextra</t>
        </is>
      </c>
      <c r="B148570" t="n">
        <v>1</v>
      </c>
    </row>
    <row r="148571">
      <c r="A148571" t="inlineStr">
        <is>
          <t>wizzladiesinspired</t>
        </is>
      </c>
      <c r="B148571" t="n">
        <v>1</v>
      </c>
    </row>
    <row r="148572">
      <c r="A148572" t="inlineStr">
        <is>
          <t>estarna</t>
        </is>
      </c>
      <c r="B148572" t="n">
        <v>1</v>
      </c>
    </row>
    <row r="148573">
      <c r="A148573" t="inlineStr">
        <is>
          <t>unnets</t>
        </is>
      </c>
      <c r="B148573" t="n">
        <v>1</v>
      </c>
    </row>
    <row r="148574">
      <c r="A148574" t="inlineStr">
        <is>
          <t>ufivecesthe_the_slice</t>
        </is>
      </c>
      <c r="B148574" t="n">
        <v>1</v>
      </c>
    </row>
    <row r="148575">
      <c r="A148575" t="inlineStr">
        <is>
          <t>yorols</t>
        </is>
      </c>
      <c r="B148575" t="n">
        <v>1</v>
      </c>
    </row>
    <row r="148576">
      <c r="A148576" t="inlineStr">
        <is>
          <t>macktenaw</t>
        </is>
      </c>
      <c r="B148576" t="n">
        <v>1</v>
      </c>
    </row>
    <row r="148577">
      <c r="A148577" t="inlineStr">
        <is>
          <t>mallaris</t>
        </is>
      </c>
      <c r="B148577" t="n">
        <v>2</v>
      </c>
    </row>
    <row r="148578">
      <c r="A148578" t="inlineStr">
        <is>
          <t>gxane</t>
        </is>
      </c>
      <c r="B148578" t="n">
        <v>1</v>
      </c>
    </row>
    <row r="148579">
      <c r="A148579" t="inlineStr">
        <is>
          <t>fuzada</t>
        </is>
      </c>
      <c r="B148579" t="n">
        <v>1</v>
      </c>
    </row>
    <row r="148580">
      <c r="A148580" t="inlineStr">
        <is>
          <t>ivation</t>
        </is>
      </c>
      <c r="B148580" t="n">
        <v>2</v>
      </c>
    </row>
    <row r="148581">
      <c r="A148581" t="inlineStr">
        <is>
          <t>arrayoniusalem</t>
        </is>
      </c>
      <c r="B148581" t="n">
        <v>1</v>
      </c>
    </row>
    <row r="148582">
      <c r="A148582" t="inlineStr">
        <is>
          <t>parencat</t>
        </is>
      </c>
      <c r="B148582" t="n">
        <v>1</v>
      </c>
    </row>
    <row r="148583">
      <c r="A148583" t="inlineStr">
        <is>
          <t>solult</t>
        </is>
      </c>
      <c r="B148583" t="n">
        <v>1</v>
      </c>
    </row>
    <row r="148584">
      <c r="A148584" t="inlineStr">
        <is>
          <t>mackthouse</t>
        </is>
      </c>
      <c r="B148584" t="n">
        <v>1</v>
      </c>
    </row>
    <row r="148585">
      <c r="A148585" t="inlineStr">
        <is>
          <t>yogaitivom</t>
        </is>
      </c>
      <c r="B148585" t="n">
        <v>1</v>
      </c>
    </row>
    <row r="148586">
      <c r="A148586" t="inlineStr">
        <is>
          <t>minihulahu</t>
        </is>
      </c>
      <c r="B148586" t="n">
        <v>1</v>
      </c>
    </row>
    <row r="148587">
      <c r="A148587" t="inlineStr">
        <is>
          <t>redmens</t>
        </is>
      </c>
      <c r="B148587" t="n">
        <v>1</v>
      </c>
    </row>
    <row r="148588">
      <c r="A148588" t="inlineStr">
        <is>
          <t>bush1412</t>
        </is>
      </c>
      <c r="B148588" t="n">
        <v>1</v>
      </c>
    </row>
    <row r="148589">
      <c r="A148589" t="inlineStr">
        <is>
          <t>1k27</t>
        </is>
      </c>
      <c r="B148589" t="n">
        <v>1</v>
      </c>
    </row>
    <row r="148590">
      <c r="A148590" t="inlineStr">
        <is>
          <t>teranus</t>
        </is>
      </c>
      <c r="B148590" t="n">
        <v>1</v>
      </c>
    </row>
    <row r="148591">
      <c r="A148591" t="inlineStr">
        <is>
          <t>moions</t>
        </is>
      </c>
      <c r="B148591" t="n">
        <v>1</v>
      </c>
    </row>
    <row r="148592">
      <c r="A148592" t="inlineStr">
        <is>
          <t>champus</t>
        </is>
      </c>
      <c r="B148592" t="n">
        <v>2</v>
      </c>
    </row>
    <row r="148593">
      <c r="A148593" t="inlineStr">
        <is>
          <t>nexet</t>
        </is>
      </c>
      <c r="B148593" t="n">
        <v>1</v>
      </c>
    </row>
    <row r="148594">
      <c r="A148594" t="inlineStr">
        <is>
          <t>004651</t>
        </is>
      </c>
      <c r="B148594" t="n">
        <v>1</v>
      </c>
    </row>
    <row r="148595">
      <c r="A148595" t="inlineStr">
        <is>
          <t>staabs</t>
        </is>
      </c>
      <c r="B148595" t="n">
        <v>1</v>
      </c>
    </row>
    <row r="148596">
      <c r="A148596" t="inlineStr">
        <is>
          <t>cardut</t>
        </is>
      </c>
      <c r="B148596" t="n">
        <v>1</v>
      </c>
    </row>
    <row r="148597">
      <c r="A148597" t="inlineStr">
        <is>
          <t>myridiameykai</t>
        </is>
      </c>
      <c r="B148597" t="n">
        <v>1</v>
      </c>
    </row>
    <row r="148598">
      <c r="A148598" t="inlineStr">
        <is>
          <t>myridia</t>
        </is>
      </c>
      <c r="B148598" t="n">
        <v>1</v>
      </c>
    </row>
    <row r="148599">
      <c r="A148599" t="inlineStr">
        <is>
          <t>hyperprosthetic</t>
        </is>
      </c>
      <c r="B148599" t="n">
        <v>1</v>
      </c>
    </row>
    <row r="148600">
      <c r="A148600" t="inlineStr">
        <is>
          <t>syrena</t>
        </is>
      </c>
      <c r="B148600" t="n">
        <v>1</v>
      </c>
    </row>
    <row r="148601">
      <c r="A148601" t="inlineStr">
        <is>
          <t>experiolall</t>
        </is>
      </c>
      <c r="B148601" t="n">
        <v>1</v>
      </c>
    </row>
    <row r="148602">
      <c r="A148602" t="inlineStr">
        <is>
          <t>eronegging</t>
        </is>
      </c>
      <c r="B148602" t="n">
        <v>1</v>
      </c>
    </row>
    <row r="148603">
      <c r="A148603" t="inlineStr">
        <is>
          <t>proposteroid</t>
        </is>
      </c>
      <c r="B148603" t="n">
        <v>1</v>
      </c>
    </row>
    <row r="148604">
      <c r="A148604" t="inlineStr">
        <is>
          <t>gbatemp</t>
        </is>
      </c>
      <c r="B148604" t="n">
        <v>1</v>
      </c>
    </row>
    <row r="148605">
      <c r="A148605" t="inlineStr">
        <is>
          <t>laccongehot</t>
        </is>
      </c>
      <c r="B148605" t="n">
        <v>1</v>
      </c>
    </row>
    <row r="148606">
      <c r="A148606" t="inlineStr">
        <is>
          <t>ggrh7jdm5njogoa0d</t>
        </is>
      </c>
      <c r="B148606" t="n">
        <v>1</v>
      </c>
    </row>
    <row r="148607">
      <c r="A148607" t="inlineStr">
        <is>
          <t>christianmarcus</t>
        </is>
      </c>
      <c r="B148607" t="n">
        <v>1</v>
      </c>
    </row>
    <row r="148608">
      <c r="A148608" t="inlineStr">
        <is>
          <t>orgpubgnugit3279</t>
        </is>
      </c>
      <c r="B148608" t="n">
        <v>1</v>
      </c>
    </row>
    <row r="148609">
      <c r="A148609" t="inlineStr">
        <is>
          <t>gardarelli</t>
        </is>
      </c>
      <c r="B148609" t="n">
        <v>1</v>
      </c>
    </row>
    <row r="148610">
      <c r="A148610" t="inlineStr">
        <is>
          <t>gibril</t>
        </is>
      </c>
      <c r="B148610" t="n">
        <v>1</v>
      </c>
    </row>
    <row r="148611">
      <c r="A148611" t="inlineStr">
        <is>
          <t>domster</t>
        </is>
      </c>
      <c r="B148611" t="n">
        <v>1</v>
      </c>
    </row>
    <row r="148612">
      <c r="A148612" t="inlineStr">
        <is>
          <t>myadd_sniffing_dog</t>
        </is>
      </c>
      <c r="B148612" t="n">
        <v>1</v>
      </c>
    </row>
    <row r="148613">
      <c r="A148613" t="inlineStr">
        <is>
          <t>orthologically</t>
        </is>
      </c>
      <c r="B148613" t="n">
        <v>1</v>
      </c>
    </row>
    <row r="148614">
      <c r="A148614" t="inlineStr">
        <is>
          <t>systemstheory</t>
        </is>
      </c>
      <c r="B148614" t="n">
        <v>1</v>
      </c>
    </row>
    <row r="148615">
      <c r="A148615" t="inlineStr">
        <is>
          <t>machiamicus</t>
        </is>
      </c>
      <c r="B148615" t="n">
        <v>1</v>
      </c>
    </row>
    <row r="148616">
      <c r="A148616" t="inlineStr">
        <is>
          <t>modernid119488639</t>
        </is>
      </c>
      <c r="B148616" t="n">
        <v>1</v>
      </c>
    </row>
    <row r="148617">
      <c r="A148617" t="inlineStr">
        <is>
          <t>638938</t>
        </is>
      </c>
      <c r="B148617" t="n">
        <v>1</v>
      </c>
    </row>
    <row r="148618">
      <c r="A148618" t="inlineStr">
        <is>
          <t>11033</t>
        </is>
      </c>
      <c r="B148618" t="n">
        <v>1</v>
      </c>
    </row>
    <row r="148619">
      <c r="A148619" t="inlineStr">
        <is>
          <t>mishapfly</t>
        </is>
      </c>
      <c r="B148619" t="n">
        <v>1</v>
      </c>
    </row>
    <row r="148620">
      <c r="A148620" t="inlineStr">
        <is>
          <t>joazi</t>
        </is>
      </c>
      <c r="B148620" t="n">
        <v>1</v>
      </c>
    </row>
    <row r="148621">
      <c r="A148621" t="inlineStr">
        <is>
          <t>comusappxi</t>
        </is>
      </c>
      <c r="B148621" t="n">
        <v>1</v>
      </c>
    </row>
    <row r="148622">
      <c r="A148622" t="inlineStr">
        <is>
          <t>idgamesuppamicushlen</t>
        </is>
      </c>
      <c r="B148622" t="n">
        <v>1</v>
      </c>
    </row>
    <row r="148623">
      <c r="A148623" t="inlineStr">
        <is>
          <t>rsntwnup</t>
        </is>
      </c>
      <c r="B148623" t="n">
        <v>1</v>
      </c>
    </row>
    <row r="148624">
      <c r="A148624" t="inlineStr">
        <is>
          <t>subtransaction</t>
        </is>
      </c>
      <c r="B148624" t="n">
        <v>1</v>
      </c>
    </row>
    <row r="148625">
      <c r="A148625" t="inlineStr">
        <is>
          <t>lcsmc</t>
        </is>
      </c>
      <c r="B148625" t="n">
        <v>1</v>
      </c>
    </row>
    <row r="148626">
      <c r="A148626" t="inlineStr">
        <is>
          <t>gameaccess</t>
        </is>
      </c>
      <c r="B148626" t="n">
        <v>1</v>
      </c>
    </row>
    <row r="148627">
      <c r="A148627" t="inlineStr">
        <is>
          <t>downscheduling</t>
        </is>
      </c>
      <c r="B148627" t="n">
        <v>1</v>
      </c>
    </row>
    <row r="148628">
      <c r="A148628" t="inlineStr">
        <is>
          <t>sysadminrpc</t>
        </is>
      </c>
      <c r="B148628" t="n">
        <v>1</v>
      </c>
    </row>
    <row r="148629">
      <c r="A148629" t="inlineStr">
        <is>
          <t>farleysuggest</t>
        </is>
      </c>
      <c r="B148629" t="n">
        <v>1</v>
      </c>
    </row>
    <row r="148630">
      <c r="A148630" t="inlineStr">
        <is>
          <t>apachesparcmodule</t>
        </is>
      </c>
      <c r="B148630" t="n">
        <v>1</v>
      </c>
    </row>
    <row r="148631">
      <c r="A148631" t="inlineStr">
        <is>
          <t>gamecenter™</t>
        </is>
      </c>
      <c r="B148631" t="n">
        <v>1</v>
      </c>
    </row>
    <row r="148632">
      <c r="A148632" t="inlineStr">
        <is>
          <t>httpiitunes</t>
        </is>
      </c>
      <c r="B148632" t="n">
        <v>1</v>
      </c>
    </row>
    <row r="148633">
      <c r="A148633" t="inlineStr">
        <is>
          <t>mehadgoodie</t>
        </is>
      </c>
      <c r="B148633" t="n">
        <v>1</v>
      </c>
    </row>
    <row r="148634">
      <c r="A148634" t="inlineStr">
        <is>
          <t>macbait</t>
        </is>
      </c>
      <c r="B148634" t="n">
        <v>1</v>
      </c>
    </row>
    <row r="148635">
      <c r="A148635" t="inlineStr">
        <is>
          <t>natasas</t>
        </is>
      </c>
      <c r="B148635" t="n">
        <v>1</v>
      </c>
    </row>
    <row r="148636">
      <c r="A148636" t="inlineStr">
        <is>
          <t>mcdonalders</t>
        </is>
      </c>
      <c r="B148636" t="n">
        <v>1</v>
      </c>
    </row>
    <row r="148637">
      <c r="A148637" t="inlineStr">
        <is>
          <t>umencke</t>
        </is>
      </c>
      <c r="B148637" t="n">
        <v>1</v>
      </c>
    </row>
    <row r="148638">
      <c r="A148638" t="inlineStr">
        <is>
          <t>azualte</t>
        </is>
      </c>
      <c r="B148638" t="n">
        <v>1</v>
      </c>
    </row>
    <row r="148639">
      <c r="A148639" t="inlineStr">
        <is>
          <t>eneclaviny</t>
        </is>
      </c>
      <c r="B148639" t="n">
        <v>1</v>
      </c>
    </row>
    <row r="148640">
      <c r="A148640" t="inlineStr">
        <is>
          <t>kōtoskon</t>
        </is>
      </c>
      <c r="B148640" t="n">
        <v>1</v>
      </c>
    </row>
    <row r="148641">
      <c r="A148641" t="inlineStr">
        <is>
          <t>babengl</t>
        </is>
      </c>
      <c r="B148641" t="n">
        <v>1</v>
      </c>
    </row>
    <row r="148642">
      <c r="A148642" t="inlineStr">
        <is>
          <t>bleachwaters</t>
        </is>
      </c>
      <c r="B148642" t="n">
        <v>1</v>
      </c>
    </row>
    <row r="148643">
      <c r="A148643" t="inlineStr">
        <is>
          <t>aquamatica</t>
        </is>
      </c>
      <c r="B148643" t="n">
        <v>1</v>
      </c>
    </row>
    <row r="148644">
      <c r="A148644" t="inlineStr">
        <is>
          <t>boahhead</t>
        </is>
      </c>
      <c r="B148644" t="n">
        <v>1</v>
      </c>
    </row>
    <row r="148645">
      <c r="A148645" t="inlineStr">
        <is>
          <t>octopiastod</t>
        </is>
      </c>
      <c r="B148645" t="n">
        <v>1</v>
      </c>
    </row>
    <row r="148646">
      <c r="A148646" t="inlineStr">
        <is>
          <t>bishao</t>
        </is>
      </c>
      <c r="B148646" t="n">
        <v>1</v>
      </c>
    </row>
    <row r="148647">
      <c r="A148647" t="inlineStr">
        <is>
          <t>hoxworth</t>
        </is>
      </c>
      <c r="B148647" t="n">
        <v>1</v>
      </c>
    </row>
    <row r="148648">
      <c r="A148648" t="inlineStr">
        <is>
          <t>märung</t>
        </is>
      </c>
      <c r="B148648" t="n">
        <v>1</v>
      </c>
    </row>
    <row r="148649">
      <c r="A148649" t="inlineStr">
        <is>
          <t>khemen</t>
        </is>
      </c>
      <c r="B148649" t="n">
        <v>2</v>
      </c>
    </row>
    <row r="148650">
      <c r="A148650" t="inlineStr">
        <is>
          <t>mestris</t>
        </is>
      </c>
      <c r="B148650" t="n">
        <v>1</v>
      </c>
    </row>
    <row r="148651">
      <c r="A148651" t="inlineStr">
        <is>
          <t>tesahon</t>
        </is>
      </c>
      <c r="B148651" t="n">
        <v>1</v>
      </c>
    </row>
    <row r="148652">
      <c r="A148652" t="inlineStr">
        <is>
          <t>hillenbeck</t>
        </is>
      </c>
      <c r="B148652" t="n">
        <v>1</v>
      </c>
    </row>
    <row r="148653">
      <c r="A148653" t="inlineStr">
        <is>
          <t>seareyen</t>
        </is>
      </c>
      <c r="B148653" t="n">
        <v>1</v>
      </c>
    </row>
    <row r="148654">
      <c r="A148654" t="inlineStr">
        <is>
          <t>hellerlin</t>
        </is>
      </c>
      <c r="B148654" t="n">
        <v>1</v>
      </c>
    </row>
    <row r="148655">
      <c r="A148655" t="inlineStr">
        <is>
          <t>260–448</t>
        </is>
      </c>
      <c r="B148655" t="n">
        <v>1</v>
      </c>
    </row>
    <row r="148656">
      <c r="A148656" t="inlineStr">
        <is>
          <t>nonphosphoric</t>
        </is>
      </c>
      <c r="B148656" t="n">
        <v>1</v>
      </c>
    </row>
    <row r="148657">
      <c r="A148657" t="inlineStr">
        <is>
          <t>dolocites</t>
        </is>
      </c>
      <c r="B148657" t="n">
        <v>1</v>
      </c>
    </row>
    <row r="148658">
      <c r="A148658" t="inlineStr">
        <is>
          <t>masfoko</t>
        </is>
      </c>
      <c r="B148658" t="n">
        <v>1</v>
      </c>
    </row>
    <row r="148659">
      <c r="A148659" t="inlineStr">
        <is>
          <t>crystallograin</t>
        </is>
      </c>
      <c r="B148659" t="n">
        <v>1</v>
      </c>
    </row>
    <row r="148660">
      <c r="A148660" t="inlineStr">
        <is>
          <t>gansbreit</t>
        </is>
      </c>
      <c r="B148660" t="n">
        <v>1</v>
      </c>
    </row>
    <row r="148661">
      <c r="A148661" t="inlineStr">
        <is>
          <t>oceanosphere</t>
        </is>
      </c>
      <c r="B148661" t="n">
        <v>1</v>
      </c>
    </row>
    <row r="148662">
      <c r="A148662" t="inlineStr">
        <is>
          <t>báce</t>
        </is>
      </c>
      <c r="B148662" t="n">
        <v>1</v>
      </c>
    </row>
    <row r="148663">
      <c r="A148663" t="inlineStr">
        <is>
          <t>seroh</t>
        </is>
      </c>
      <c r="B148663" t="n">
        <v>1</v>
      </c>
    </row>
    <row r="148664">
      <c r="A148664" t="inlineStr">
        <is>
          <t>clandíq</t>
        </is>
      </c>
      <c r="B148664" t="n">
        <v>1</v>
      </c>
    </row>
    <row r="148665">
      <c r="A148665" t="inlineStr">
        <is>
          <t>zsythia</t>
        </is>
      </c>
      <c r="B148665" t="n">
        <v>1</v>
      </c>
    </row>
    <row r="148666">
      <c r="A148666" t="inlineStr">
        <is>
          <t>biozoologia</t>
        </is>
      </c>
      <c r="B148666" t="n">
        <v>1</v>
      </c>
    </row>
    <row r="148667">
      <c r="A148667" t="inlineStr">
        <is>
          <t>jiaxiao</t>
        </is>
      </c>
      <c r="B148667" t="n">
        <v>1</v>
      </c>
    </row>
    <row r="148668">
      <c r="A148668" t="inlineStr">
        <is>
          <t>afterther</t>
        </is>
      </c>
      <c r="B148668" t="n">
        <v>1</v>
      </c>
    </row>
    <row r="148669">
      <c r="A148669" t="inlineStr">
        <is>
          <t>asteride</t>
        </is>
      </c>
      <c r="B148669" t="n">
        <v>1</v>
      </c>
    </row>
    <row r="148670">
      <c r="A148670" t="inlineStr">
        <is>
          <t>declareas</t>
        </is>
      </c>
      <c r="B148670" t="n">
        <v>1</v>
      </c>
    </row>
    <row r="148671">
      <c r="A148671" t="inlineStr">
        <is>
          <t>loxycephus</t>
        </is>
      </c>
      <c r="B148671" t="n">
        <v>1</v>
      </c>
    </row>
    <row r="148672">
      <c r="A148672" t="inlineStr">
        <is>
          <t>spongevivorous</t>
        </is>
      </c>
      <c r="B148672" t="n">
        <v>1</v>
      </c>
    </row>
    <row r="148673">
      <c r="A148673" t="inlineStr">
        <is>
          <t>kittreich</t>
        </is>
      </c>
      <c r="B148673" t="n">
        <v>1</v>
      </c>
    </row>
    <row r="148674">
      <c r="A148674" t="inlineStr">
        <is>
          <t>hasbroot</t>
        </is>
      </c>
      <c r="B148674" t="n">
        <v>1</v>
      </c>
    </row>
    <row r="148675">
      <c r="A148675" t="inlineStr">
        <is>
          <t>azaleidpha</t>
        </is>
      </c>
      <c r="B148675" t="n">
        <v>1</v>
      </c>
    </row>
    <row r="148676">
      <c r="A148676" t="inlineStr">
        <is>
          <t>monophyletis</t>
        </is>
      </c>
      <c r="B148676" t="n">
        <v>1</v>
      </c>
    </row>
    <row r="148677">
      <c r="A148677" t="inlineStr">
        <is>
          <t>guimong</t>
        </is>
      </c>
      <c r="B148677" t="n">
        <v>1</v>
      </c>
    </row>
    <row r="148678">
      <c r="A148678" t="inlineStr">
        <is>
          <t>riemsgård</t>
        </is>
      </c>
      <c r="B148678" t="n">
        <v>1</v>
      </c>
    </row>
    <row r="148679">
      <c r="A148679" t="inlineStr">
        <is>
          <t>seidbergrivia</t>
        </is>
      </c>
      <c r="B148679" t="n">
        <v>1</v>
      </c>
    </row>
    <row r="148680">
      <c r="A148680" t="inlineStr">
        <is>
          <t>prineum</t>
        </is>
      </c>
      <c r="B148680" t="n">
        <v>1</v>
      </c>
    </row>
    <row r="148681">
      <c r="A148681" t="inlineStr">
        <is>
          <t>albetunctiv</t>
        </is>
      </c>
      <c r="B148681" t="n">
        <v>1</v>
      </c>
    </row>
    <row r="148682">
      <c r="A148682" t="inlineStr">
        <is>
          <t>godrèche</t>
        </is>
      </c>
      <c r="B148682" t="n">
        <v>1</v>
      </c>
    </row>
    <row r="148683">
      <c r="A148683" t="inlineStr">
        <is>
          <t>aphoptis</t>
        </is>
      </c>
      <c r="B148683" t="n">
        <v>1</v>
      </c>
    </row>
    <row r="148684">
      <c r="A148684" t="inlineStr">
        <is>
          <t>grundlstein</t>
        </is>
      </c>
      <c r="B148684" t="n">
        <v>1</v>
      </c>
    </row>
    <row r="148685">
      <c r="A148685" t="inlineStr">
        <is>
          <t>lornacek</t>
        </is>
      </c>
      <c r="B148685" t="n">
        <v>1</v>
      </c>
    </row>
    <row r="148686">
      <c r="A148686" t="inlineStr">
        <is>
          <t>maculatum</t>
        </is>
      </c>
      <c r="B148686" t="n">
        <v>2</v>
      </c>
    </row>
    <row r="148687">
      <c r="A148687" t="inlineStr">
        <is>
          <t>wittehbeek</t>
        </is>
      </c>
      <c r="B148687" t="n">
        <v>1</v>
      </c>
    </row>
    <row r="148688">
      <c r="A148688" t="inlineStr">
        <is>
          <t>däban</t>
        </is>
      </c>
      <c r="B148688" t="n">
        <v>1</v>
      </c>
    </row>
    <row r="148689">
      <c r="A148689" t="inlineStr">
        <is>
          <t>ribonata</t>
        </is>
      </c>
      <c r="B148689" t="n">
        <v>1</v>
      </c>
    </row>
    <row r="148690">
      <c r="A148690" t="inlineStr">
        <is>
          <t>theorosa</t>
        </is>
      </c>
      <c r="B148690" t="n">
        <v>1</v>
      </c>
    </row>
    <row r="148691">
      <c r="A148691" t="inlineStr">
        <is>
          <t>dombotiana</t>
        </is>
      </c>
      <c r="B148691" t="n">
        <v>1</v>
      </c>
    </row>
    <row r="148692">
      <c r="A148692" t="inlineStr">
        <is>
          <t>boerschte</t>
        </is>
      </c>
      <c r="B148692" t="n">
        <v>1</v>
      </c>
    </row>
    <row r="148693">
      <c r="A148693" t="inlineStr">
        <is>
          <t>microbeschem</t>
        </is>
      </c>
      <c r="B148693" t="n">
        <v>1</v>
      </c>
    </row>
    <row r="148694">
      <c r="A148694" t="inlineStr">
        <is>
          <t>bizas</t>
        </is>
      </c>
      <c r="B148694" t="n">
        <v>3</v>
      </c>
    </row>
    <row r="148695">
      <c r="A148695" t="inlineStr">
        <is>
          <t>basford–</t>
        </is>
      </c>
      <c r="B148695" t="n">
        <v>1</v>
      </c>
    </row>
    <row r="148696">
      <c r="A148696" t="inlineStr">
        <is>
          <t>jamal–</t>
        </is>
      </c>
      <c r="B148696" t="n">
        <v>1</v>
      </c>
    </row>
    <row r="148697">
      <c r="A148697" t="inlineStr">
        <is>
          <t>fox–</t>
        </is>
      </c>
      <c r="B148697" t="n">
        <v>1</v>
      </c>
    </row>
    <row r="148698">
      <c r="A148698" t="inlineStr">
        <is>
          <t>swim―</t>
        </is>
      </c>
      <c r="B148698" t="n">
        <v>1</v>
      </c>
    </row>
    <row r="148699">
      <c r="A148699" t="inlineStr">
        <is>
          <t>miramax–</t>
        </is>
      </c>
      <c r="B148699" t="n">
        <v>1</v>
      </c>
    </row>
    <row r="148700">
      <c r="A148700" t="inlineStr">
        <is>
          <t>fujinonata</t>
        </is>
      </c>
      <c r="B148700" t="n">
        <v>1</v>
      </c>
    </row>
    <row r="148701">
      <c r="A148701" t="inlineStr">
        <is>
          <t>upendon</t>
        </is>
      </c>
      <c r="B148701" t="n">
        <v>1</v>
      </c>
    </row>
    <row r="148702">
      <c r="A148702" t="inlineStr">
        <is>
          <t>itoho</t>
        </is>
      </c>
      <c r="B148702" t="n">
        <v>1</v>
      </c>
    </row>
    <row r="148703">
      <c r="A148703" t="inlineStr">
        <is>
          <t>likiessss</t>
        </is>
      </c>
      <c r="B148703" t="n">
        <v>1</v>
      </c>
    </row>
    <row r="148704">
      <c r="A148704" t="inlineStr">
        <is>
          <t>monsterbusters</t>
        </is>
      </c>
      <c r="B148704" t="n">
        <v>1</v>
      </c>
    </row>
    <row r="148705">
      <c r="A148705" t="inlineStr">
        <is>
          <t>tsuhiroyama</t>
        </is>
      </c>
      <c r="B148705" t="n">
        <v>1</v>
      </c>
    </row>
    <row r="148706">
      <c r="A148706" t="inlineStr">
        <is>
          <t>gakuin–다te</t>
        </is>
      </c>
      <c r="B148706" t="n">
        <v>1</v>
      </c>
    </row>
    <row r="148707">
      <c r="A148707" t="inlineStr">
        <is>
          <t>hashalt</t>
        </is>
      </c>
      <c r="B148707" t="n">
        <v>1</v>
      </c>
    </row>
    <row r="148708">
      <c r="A148708" t="inlineStr">
        <is>
          <t>mmwha5q</t>
        </is>
      </c>
      <c r="B148708" t="n">
        <v>1</v>
      </c>
    </row>
    <row r="148709">
      <c r="A148709" t="inlineStr">
        <is>
          <t>huobi1001</t>
        </is>
      </c>
      <c r="B148709" t="n">
        <v>1</v>
      </c>
    </row>
    <row r="148710">
      <c r="A148710" t="inlineStr">
        <is>
          <t>nulim</t>
        </is>
      </c>
      <c r="B148710" t="n">
        <v>1</v>
      </c>
    </row>
    <row r="148711">
      <c r="A148711" t="inlineStr">
        <is>
          <t>proofofstake</t>
        </is>
      </c>
      <c r="B148711" t="n">
        <v>1</v>
      </c>
    </row>
    <row r="148712">
      <c r="A148712" t="inlineStr">
        <is>
          <t>zencat</t>
        </is>
      </c>
      <c r="B148712" t="n">
        <v>1</v>
      </c>
    </row>
    <row r="148713">
      <c r="A148713" t="inlineStr">
        <is>
          <t>{38ae601d</t>
        </is>
      </c>
      <c r="B148713" t="n">
        <v>1</v>
      </c>
    </row>
    <row r="148714">
      <c r="A148714" t="inlineStr">
        <is>
          <t>9ea4</t>
        </is>
      </c>
      <c r="B148714" t="n">
        <v>1</v>
      </c>
    </row>
    <row r="148715">
      <c r="A148715" t="inlineStr">
        <is>
          <t>0007305595</t>
        </is>
      </c>
      <c r="B148715" t="n">
        <v>1</v>
      </c>
    </row>
    <row r="148716">
      <c r="A148716" t="inlineStr">
        <is>
          <t>2e20</t>
        </is>
      </c>
      <c r="B148716" t="n">
        <v>1</v>
      </c>
    </row>
    <row r="148717">
      <c r="A148717" t="inlineStr">
        <is>
          <t>transferpik</t>
        </is>
      </c>
      <c r="B148717" t="n">
        <v>1</v>
      </c>
    </row>
    <row r="148718">
      <c r="A148718" t="inlineStr">
        <is>
          <t>txswki</t>
        </is>
      </c>
      <c r="B148718" t="n">
        <v>1</v>
      </c>
    </row>
    <row r="148719">
      <c r="A148719" t="inlineStr">
        <is>
          <t>sendtransaction</t>
        </is>
      </c>
      <c r="B148719" t="n">
        <v>2</v>
      </c>
    </row>
    <row r="148720">
      <c r="A148720" t="inlineStr">
        <is>
          <t>5911c3d8e3023</t>
        </is>
      </c>
      <c r="B148720" t="n">
        <v>1</v>
      </c>
    </row>
    <row r="148721">
      <c r="A148721" t="inlineStr">
        <is>
          <t>jlk7rc8o68xrxqforxvqtkv5_</t>
        </is>
      </c>
      <c r="B148721" t="n">
        <v>1</v>
      </c>
    </row>
    <row r="148722">
      <c r="A148722" t="inlineStr">
        <is>
          <t>pagecoin</t>
        </is>
      </c>
      <c r="B148722" t="n">
        <v>1</v>
      </c>
    </row>
    <row r="148723">
      <c r="A148723" t="inlineStr">
        <is>
          <t>143037</t>
        </is>
      </c>
      <c r="B148723" t="n">
        <v>1</v>
      </c>
    </row>
    <row r="148724">
      <c r="A148724" t="inlineStr">
        <is>
          <t>nl9dcayxbev2pyq8amhhfu3ohvu5irkclhsozli6xjnvpfhnyr9q9xefrxmisgz8ooy</t>
        </is>
      </c>
      <c r="B148724" t="n">
        <v>1</v>
      </c>
    </row>
    <row r="148725">
      <c r="A148725" t="inlineStr">
        <is>
          <t>opim</t>
        </is>
      </c>
      <c r="B148725" t="n">
        <v>1</v>
      </c>
    </row>
    <row r="148726">
      <c r="A148726" t="inlineStr">
        <is>
          <t>bash1xyzy0e8nmnjnshw63isobgqtzyos9dapk2pflx1gc1xpjdnep6svzjdpcryc65vfuqi5upetusodrb4rk036qtryhpiwarcbnumperllhaniny0bekey1uf</t>
        </is>
      </c>
      <c r="B148726" t="n">
        <v>1</v>
      </c>
    </row>
    <row r="148727">
      <c r="A148727" t="inlineStr">
        <is>
          <t>lolheadsource</t>
        </is>
      </c>
      <c r="B148727" t="n">
        <v>1</v>
      </c>
    </row>
    <row r="148728">
      <c r="A148728" t="inlineStr">
        <is>
          <t>rsab</t>
        </is>
      </c>
      <c r="B148728" t="n">
        <v>1</v>
      </c>
    </row>
    <row r="148729">
      <c r="A148729" t="inlineStr">
        <is>
          <t>scryzin</t>
        </is>
      </c>
      <c r="B148729" t="n">
        <v>1</v>
      </c>
    </row>
    <row r="148730">
      <c r="A148730" t="inlineStr">
        <is>
          <t>11ght</t>
        </is>
      </c>
      <c r="B148730" t="n">
        <v>1</v>
      </c>
    </row>
    <row r="148731">
      <c r="A148731" t="inlineStr">
        <is>
          <t>watercomputeskosynetch</t>
        </is>
      </c>
      <c r="B148731" t="n">
        <v>1</v>
      </c>
    </row>
    <row r="148732">
      <c r="A148732" t="inlineStr">
        <is>
          <t>perianih</t>
        </is>
      </c>
      <c r="B148732" t="n">
        <v>1</v>
      </c>
    </row>
    <row r="148733">
      <c r="A148733" t="inlineStr">
        <is>
          <t>skillyrin</t>
        </is>
      </c>
      <c r="B148733" t="n">
        <v>1</v>
      </c>
    </row>
    <row r="148734">
      <c r="A148734" t="inlineStr">
        <is>
          <t>weightpier</t>
        </is>
      </c>
      <c r="B148734" t="n">
        <v>1</v>
      </c>
    </row>
    <row r="148735">
      <c r="A148735" t="inlineStr">
        <is>
          <t>arkel</t>
        </is>
      </c>
      <c r="B148735" t="n">
        <v>2</v>
      </c>
    </row>
    <row r="148736">
      <c r="A148736" t="inlineStr">
        <is>
          <t>steelgrappler</t>
        </is>
      </c>
      <c r="B148736" t="n">
        <v>1</v>
      </c>
    </row>
    <row r="148737">
      <c r="A148737" t="inlineStr">
        <is>
          <t>fl67</t>
        </is>
      </c>
      <c r="B148737" t="n">
        <v>1</v>
      </c>
    </row>
    <row r="148738">
      <c r="A148738" t="inlineStr">
        <is>
          <t>httppatget26</t>
        </is>
      </c>
      <c r="B148738" t="n">
        <v>1</v>
      </c>
    </row>
    <row r="148739">
      <c r="A148739" t="inlineStr">
        <is>
          <t>marmojs</t>
        </is>
      </c>
      <c r="B148739" t="n">
        <v>1</v>
      </c>
    </row>
    <row r="148740">
      <c r="A148740" t="inlineStr">
        <is>
          <t>rog1</t>
        </is>
      </c>
      <c r="B148740" t="n">
        <v>1</v>
      </c>
    </row>
    <row r="148741">
      <c r="A148741" t="inlineStr">
        <is>
          <t>heinisp</t>
        </is>
      </c>
      <c r="B148741" t="n">
        <v>1</v>
      </c>
    </row>
    <row r="148742">
      <c r="A148742" t="inlineStr">
        <is>
          <t>battlechft</t>
        </is>
      </c>
      <c r="B148742" t="n">
        <v>1</v>
      </c>
    </row>
    <row r="148743">
      <c r="A148743" t="inlineStr">
        <is>
          <t>fudno</t>
        </is>
      </c>
      <c r="B148743" t="n">
        <v>1</v>
      </c>
    </row>
    <row r="148744">
      <c r="A148744" t="inlineStr">
        <is>
          <t>magatik</t>
        </is>
      </c>
      <c r="B148744" t="n">
        <v>1</v>
      </c>
    </row>
    <row r="148745">
      <c r="A148745" t="inlineStr">
        <is>
          <t>kokboshi1</t>
        </is>
      </c>
      <c r="B148745" t="n">
        <v>1</v>
      </c>
    </row>
    <row r="148746">
      <c r="A148746" t="inlineStr">
        <is>
          <t>traillocator</t>
        </is>
      </c>
      <c r="B148746" t="n">
        <v>1</v>
      </c>
    </row>
    <row r="148747">
      <c r="A148747" t="inlineStr">
        <is>
          <t>foundability</t>
        </is>
      </c>
      <c r="B148747" t="n">
        <v>1</v>
      </c>
    </row>
    <row r="148748">
      <c r="A148748" t="inlineStr">
        <is>
          <t>kersersers</t>
        </is>
      </c>
      <c r="B148748" t="n">
        <v>1</v>
      </c>
    </row>
    <row r="148749">
      <c r="A148749" t="inlineStr">
        <is>
          <t>wayblocks</t>
        </is>
      </c>
      <c r="B148749" t="n">
        <v>1</v>
      </c>
    </row>
    <row r="148750">
      <c r="A148750" t="inlineStr">
        <is>
          <t>h210</t>
        </is>
      </c>
      <c r="B148750" t="n">
        <v>1</v>
      </c>
    </row>
    <row r="148751">
      <c r="A148751" t="inlineStr">
        <is>
          <t>addendorf</t>
        </is>
      </c>
      <c r="B148751" t="n">
        <v>1</v>
      </c>
    </row>
    <row r="148752">
      <c r="A148752" t="inlineStr">
        <is>
          <t>kickingheads</t>
        </is>
      </c>
      <c r="B148752" t="n">
        <v>1</v>
      </c>
    </row>
    <row r="148753">
      <c r="A148753" t="inlineStr">
        <is>
          <t>conveyism</t>
        </is>
      </c>
      <c r="B148753" t="n">
        <v>1</v>
      </c>
    </row>
    <row r="148754">
      <c r="A148754" t="inlineStr">
        <is>
          <t>precp_synchronizedauto</t>
        </is>
      </c>
      <c r="B148754" t="n">
        <v>1</v>
      </c>
    </row>
    <row r="148755">
      <c r="A148755" t="inlineStr">
        <is>
          <t>intel_modign</t>
        </is>
      </c>
      <c r="B148755" t="n">
        <v>1</v>
      </c>
    </row>
    <row r="148756">
      <c r="A148756" t="inlineStr">
        <is>
          <t>conductclienttp</t>
        </is>
      </c>
      <c r="B148756" t="n">
        <v>1</v>
      </c>
    </row>
    <row r="148757">
      <c r="A148757" t="inlineStr">
        <is>
          <t>exceededneg</t>
        </is>
      </c>
      <c r="B148757" t="n">
        <v>1</v>
      </c>
    </row>
    <row r="148758">
      <c r="A148758" t="inlineStr">
        <is>
          <t>dbumdeecard</t>
        </is>
      </c>
      <c r="B148758" t="n">
        <v>1</v>
      </c>
    </row>
    <row r="148759">
      <c r="A148759" t="inlineStr">
        <is>
          <t>cache_locales</t>
        </is>
      </c>
      <c r="B148759" t="n">
        <v>1</v>
      </c>
    </row>
    <row r="148760">
      <c r="A148760" t="inlineStr">
        <is>
          <t>storeibitge</t>
        </is>
      </c>
      <c r="B148760" t="n">
        <v>1</v>
      </c>
    </row>
    <row r="148761">
      <c r="A148761" t="inlineStr">
        <is>
          <t>blockncmedia87055</t>
        </is>
      </c>
      <c r="B148761" t="n">
        <v>1</v>
      </c>
    </row>
    <row r="148762">
      <c r="A148762" t="inlineStr">
        <is>
          <t>f5f24</t>
        </is>
      </c>
      <c r="B148762" t="n">
        <v>1</v>
      </c>
    </row>
    <row r="148763">
      <c r="A148763" t="inlineStr">
        <is>
          <t>devicegroup\records</t>
        </is>
      </c>
      <c r="B148763" t="n">
        <v>1</v>
      </c>
    </row>
    <row r="148764">
      <c r="A148764" t="inlineStr">
        <is>
          <t>txnetallresholdoff</t>
        </is>
      </c>
      <c r="B148764" t="n">
        <v>1</v>
      </c>
    </row>
    <row r="148765">
      <c r="A148765" t="inlineStr">
        <is>
          <t>chunk_mode</t>
        </is>
      </c>
      <c r="B148765" t="n">
        <v>1</v>
      </c>
    </row>
    <row r="148766">
      <c r="A148766" t="inlineStr">
        <is>
          <t>o60</t>
        </is>
      </c>
      <c r="B148766" t="n">
        <v>1</v>
      </c>
    </row>
    <row r="148767">
      <c r="A148767" t="inlineStr">
        <is>
          <t>klecz</t>
        </is>
      </c>
      <c r="B148767" t="n">
        <v>1</v>
      </c>
    </row>
    <row r="148768">
      <c r="A148768" t="inlineStr">
        <is>
          <t>levelsmaster</t>
        </is>
      </c>
      <c r="B148768" t="n">
        <v>1</v>
      </c>
    </row>
    <row r="148769">
      <c r="A148769" t="inlineStr">
        <is>
          <t>msec_freq</t>
        </is>
      </c>
      <c r="B148769" t="n">
        <v>1</v>
      </c>
    </row>
    <row r="148770">
      <c r="A148770" t="inlineStr">
        <is>
          <t>vwgreasy</t>
        </is>
      </c>
      <c r="B148770" t="n">
        <v>1</v>
      </c>
    </row>
    <row r="148771">
      <c r="A148771" t="inlineStr">
        <is>
          <t>getlansink</t>
        </is>
      </c>
      <c r="B148771" t="n">
        <v>1</v>
      </c>
    </row>
    <row r="148772">
      <c r="A148772" t="inlineStr">
        <is>
          <t>positurisyurd</t>
        </is>
      </c>
      <c r="B148772" t="n">
        <v>1</v>
      </c>
    </row>
    <row r="148773">
      <c r="A148773" t="inlineStr">
        <is>
          <t>target_gnome</t>
        </is>
      </c>
      <c r="B148773" t="n">
        <v>1</v>
      </c>
    </row>
    <row r="148774">
      <c r="A148774" t="inlineStr">
        <is>
          <t>scadd</t>
        </is>
      </c>
      <c r="B148774" t="n">
        <v>1</v>
      </c>
    </row>
    <row r="148775">
      <c r="A148775" t="inlineStr">
        <is>
          <t>refineinf</t>
        </is>
      </c>
      <c r="B148775" t="n">
        <v>1</v>
      </c>
    </row>
    <row r="148776">
      <c r="A148776" t="inlineStr">
        <is>
          <t>meanytime</t>
        </is>
      </c>
      <c r="B148776" t="n">
        <v>1</v>
      </c>
    </row>
    <row r="148777">
      <c r="A148777" t="inlineStr">
        <is>
          <t>eexp</t>
        </is>
      </c>
      <c r="B148777" t="n">
        <v>1</v>
      </c>
    </row>
    <row r="148778">
      <c r="A148778" t="inlineStr">
        <is>
          <t>nitoimmhaprequest</t>
        </is>
      </c>
      <c r="B148778" t="n">
        <v>1</v>
      </c>
    </row>
    <row r="148779">
      <c r="A148779" t="inlineStr">
        <is>
          <t>runtime_connections</t>
        </is>
      </c>
      <c r="B148779" t="n">
        <v>1</v>
      </c>
    </row>
    <row r="148780">
      <c r="A148780" t="inlineStr">
        <is>
          <t>193498</t>
        </is>
      </c>
      <c r="B148780" t="n">
        <v>1</v>
      </c>
    </row>
    <row r="148781">
      <c r="A148781" t="inlineStr">
        <is>
          <t>armolette</t>
        </is>
      </c>
      <c r="B148781" t="n">
        <v>1</v>
      </c>
    </row>
    <row r="148782">
      <c r="A148782" t="inlineStr">
        <is>
          <t>srnonfp</t>
        </is>
      </c>
      <c r="B148782" t="n">
        <v>1</v>
      </c>
    </row>
    <row r="148783">
      <c r="A148783" t="inlineStr">
        <is>
          <t>last_active</t>
        </is>
      </c>
      <c r="B148783" t="n">
        <v>1</v>
      </c>
    </row>
    <row r="148784">
      <c r="A148784" t="inlineStr">
        <is>
          <t>returnedproperty</t>
        </is>
      </c>
      <c r="B148784" t="n">
        <v>1</v>
      </c>
    </row>
    <row r="148785">
      <c r="A148785" t="inlineStr">
        <is>
          <t>phskip</t>
        </is>
      </c>
      <c r="B148785" t="n">
        <v>1</v>
      </c>
    </row>
    <row r="148786">
      <c r="A148786" t="inlineStr">
        <is>
          <t>d9165</t>
        </is>
      </c>
      <c r="B148786" t="n">
        <v>1</v>
      </c>
    </row>
    <row r="148787">
      <c r="A148787" t="inlineStr">
        <is>
          <t>searchis</t>
        </is>
      </c>
      <c r="B148787" t="n">
        <v>1</v>
      </c>
    </row>
    <row r="148788">
      <c r="A148788" t="inlineStr">
        <is>
          <t>probetrue01</t>
        </is>
      </c>
      <c r="B148788" t="n">
        <v>1</v>
      </c>
    </row>
    <row r="148789">
      <c r="A148789" t="inlineStr">
        <is>
          <t>lyforerninf</t>
        </is>
      </c>
      <c r="B148789" t="n">
        <v>1</v>
      </c>
    </row>
    <row r="148790">
      <c r="A148790" t="inlineStr">
        <is>
          <t>|room</t>
        </is>
      </c>
      <c r="B148790" t="n">
        <v>2</v>
      </c>
    </row>
    <row r="148791">
      <c r="A148791" t="inlineStr">
        <is>
          <t>raxs</t>
        </is>
      </c>
      <c r="B148791" t="n">
        <v>1</v>
      </c>
    </row>
    <row r="148792">
      <c r="A148792" t="inlineStr">
        <is>
          <t>core{947648</t>
        </is>
      </c>
      <c r="B148792" t="n">
        <v>1</v>
      </c>
    </row>
    <row r="148793">
      <c r="A148793" t="inlineStr">
        <is>
          <t>mask_client</t>
        </is>
      </c>
      <c r="B148793" t="n">
        <v>1</v>
      </c>
    </row>
    <row r="148794">
      <c r="A148794" t="inlineStr">
        <is>
          <t>zorgices</t>
        </is>
      </c>
      <c r="B148794" t="n">
        <v>1</v>
      </c>
    </row>
    <row r="148795">
      <c r="A148795" t="inlineStr">
        <is>
          <t>n0626</t>
        </is>
      </c>
      <c r="B148795" t="n">
        <v>1</v>
      </c>
    </row>
    <row r="148796">
      <c r="A148796" t="inlineStr">
        <is>
          <t>hungerity</t>
        </is>
      </c>
      <c r="B148796" t="n">
        <v>1</v>
      </c>
    </row>
    <row r="148797">
      <c r="A148797" t="inlineStr">
        <is>
          <t>mappings2threadpool</t>
        </is>
      </c>
      <c r="B148797" t="n">
        <v>1</v>
      </c>
    </row>
    <row r="148798">
      <c r="A148798" t="inlineStr">
        <is>
          <t>7ath4ke</t>
        </is>
      </c>
      <c r="B148798" t="n">
        <v>1</v>
      </c>
    </row>
    <row r="148799">
      <c r="A148799" t="inlineStr">
        <is>
          <t>ose_image_brush</t>
        </is>
      </c>
      <c r="B148799" t="n">
        <v>1</v>
      </c>
    </row>
    <row r="148800">
      <c r="A148800" t="inlineStr">
        <is>
          <t>peenosed</t>
        </is>
      </c>
      <c r="B148800" t="n">
        <v>1</v>
      </c>
    </row>
    <row r="148801">
      <c r="A148801" t="inlineStr">
        <is>
          <t>migrate_fileobjectyouthedraw</t>
        </is>
      </c>
      <c r="B148801" t="n">
        <v>1</v>
      </c>
    </row>
    <row r="148802">
      <c r="A148802" t="inlineStr">
        <is>
          <t>headernum</t>
        </is>
      </c>
      <c r="B148802" t="n">
        <v>1</v>
      </c>
    </row>
    <row r="148803">
      <c r="A148803" t="inlineStr">
        <is>
          <t>enchf</t>
        </is>
      </c>
      <c r="B148803" t="n">
        <v>1</v>
      </c>
    </row>
    <row r="148804">
      <c r="A148804" t="inlineStr">
        <is>
          <t>speak0</t>
        </is>
      </c>
      <c r="B148804" t="n">
        <v>1</v>
      </c>
    </row>
    <row r="148805">
      <c r="A148805" t="inlineStr">
        <is>
          <t>httpconsumer</t>
        </is>
      </c>
      <c r="B148805" t="n">
        <v>2</v>
      </c>
    </row>
    <row r="148806">
      <c r="A148806" t="inlineStr">
        <is>
          <t>protocoljson</t>
        </is>
      </c>
      <c r="B148806" t="n">
        <v>1</v>
      </c>
    </row>
    <row r="148807">
      <c r="A148807" t="inlineStr">
        <is>
          <t>interpolate_matcherfalse</t>
        </is>
      </c>
      <c r="B148807" t="n">
        <v>1</v>
      </c>
    </row>
    <row r="148808">
      <c r="A148808" t="inlineStr">
        <is>
          <t>lastfirsttime</t>
        </is>
      </c>
      <c r="B148808" t="n">
        <v>2</v>
      </c>
    </row>
    <row r="148809">
      <c r="A148809" t="inlineStr">
        <is>
          <t>poleals</t>
        </is>
      </c>
      <c r="B148809" t="n">
        <v>1</v>
      </c>
    </row>
    <row r="148810">
      <c r="A148810" t="inlineStr">
        <is>
          <t>bytesigns</t>
        </is>
      </c>
      <c r="B148810" t="n">
        <v>1</v>
      </c>
    </row>
    <row r="148811">
      <c r="A148811" t="inlineStr">
        <is>
          <t>settingsga_config</t>
        </is>
      </c>
      <c r="B148811" t="n">
        <v>1</v>
      </c>
    </row>
    <row r="148812">
      <c r="A148812" t="inlineStr">
        <is>
          <t>disablenetproductgroupdata</t>
        </is>
      </c>
      <c r="B148812" t="n">
        <v>1</v>
      </c>
    </row>
    <row r="148813">
      <c r="A148813" t="inlineStr">
        <is>
          <t>odoat</t>
        </is>
      </c>
      <c r="B148813" t="n">
        <v>1</v>
      </c>
    </row>
    <row r="148814">
      <c r="A148814" t="inlineStr">
        <is>
          <t>operationcharge</t>
        </is>
      </c>
      <c r="B148814" t="n">
        <v>1</v>
      </c>
    </row>
    <row r="148815">
      <c r="A148815" t="inlineStr">
        <is>
          <t>queuexx</t>
        </is>
      </c>
      <c r="B148815" t="n">
        <v>1</v>
      </c>
    </row>
    <row r="148816">
      <c r="A148816" t="inlineStr">
        <is>
          <t>pa1275</t>
        </is>
      </c>
      <c r="B148816" t="n">
        <v>1</v>
      </c>
    </row>
    <row r="148817">
      <c r="A148817" t="inlineStr">
        <is>
          <t>total_optimized</t>
        </is>
      </c>
      <c r="B148817" t="n">
        <v>1</v>
      </c>
    </row>
    <row r="148818">
      <c r="A148818" t="inlineStr">
        <is>
          <t>mar6176</t>
        </is>
      </c>
      <c r="B148818" t="n">
        <v>1</v>
      </c>
    </row>
    <row r="148819">
      <c r="A148819" t="inlineStr">
        <is>
          <t>yarchar11</t>
        </is>
      </c>
      <c r="B148819" t="n">
        <v>1</v>
      </c>
    </row>
    <row r="148820">
      <c r="A148820" t="inlineStr">
        <is>
          <t>throughput5200</t>
        </is>
      </c>
      <c r="B148820" t="n">
        <v>1</v>
      </c>
    </row>
    <row r="148821">
      <c r="A148821" t="inlineStr">
        <is>
          <t>fc69</t>
        </is>
      </c>
      <c r="B148821" t="n">
        <v>1</v>
      </c>
    </row>
    <row r="148822">
      <c r="A148822" t="inlineStr">
        <is>
          <t>tompkinsburgh</t>
        </is>
      </c>
      <c r="B148822" t="n">
        <v>1</v>
      </c>
    </row>
    <row r="148823">
      <c r="A148823" t="inlineStr">
        <is>
          <t>wieseltiers</t>
        </is>
      </c>
      <c r="B148823" t="n">
        <v>2</v>
      </c>
    </row>
    <row r="148824">
      <c r="A148824" t="inlineStr">
        <is>
          <t>lifepatchers</t>
        </is>
      </c>
      <c r="B148824" t="n">
        <v>1</v>
      </c>
    </row>
    <row r="148825">
      <c r="A148825" t="inlineStr">
        <is>
          <t>studenthesis</t>
        </is>
      </c>
      <c r="B148825" t="n">
        <v>1</v>
      </c>
    </row>
    <row r="148826">
      <c r="A148826" t="inlineStr">
        <is>
          <t>chalkstorms</t>
        </is>
      </c>
      <c r="B148826" t="n">
        <v>1</v>
      </c>
    </row>
    <row r="148827">
      <c r="A148827" t="inlineStr">
        <is>
          <t>barrebos</t>
        </is>
      </c>
      <c r="B148827" t="n">
        <v>1</v>
      </c>
    </row>
    <row r="148828">
      <c r="A148828" t="inlineStr">
        <is>
          <t>gutarious</t>
        </is>
      </c>
      <c r="B148828" t="n">
        <v>1</v>
      </c>
    </row>
    <row r="148829">
      <c r="A148829" t="inlineStr">
        <is>
          <t>resourcefulpinozing</t>
        </is>
      </c>
      <c r="B148829" t="n">
        <v>1</v>
      </c>
    </row>
    <row r="148830">
      <c r="A148830" t="inlineStr">
        <is>
          <t>redundantdoghood</t>
        </is>
      </c>
      <c r="B148830" t="n">
        <v>1</v>
      </c>
    </row>
    <row r="148831">
      <c r="A148831" t="inlineStr">
        <is>
          <t>leadtv</t>
        </is>
      </c>
      <c r="B148831" t="n">
        <v>1</v>
      </c>
    </row>
    <row r="148832">
      <c r="A148832" t="inlineStr">
        <is>
          <t>cubersoccer</t>
        </is>
      </c>
      <c r="B148832" t="n">
        <v>1</v>
      </c>
    </row>
    <row r="148833">
      <c r="A148833" t="inlineStr">
        <is>
          <t>actiony</t>
        </is>
      </c>
      <c r="B148833" t="n">
        <v>1</v>
      </c>
    </row>
    <row r="148834">
      <c r="A148834" t="inlineStr">
        <is>
          <t>insightgood</t>
        </is>
      </c>
      <c r="B148834" t="n">
        <v>1</v>
      </c>
    </row>
    <row r="148835">
      <c r="A148835" t="inlineStr">
        <is>
          <t>simorned</t>
        </is>
      </c>
      <c r="B148835" t="n">
        <v>1</v>
      </c>
    </row>
    <row r="148836">
      <c r="A148836" t="inlineStr">
        <is>
          <t>to�t</t>
        </is>
      </c>
      <c r="B148836" t="n">
        <v>2</v>
      </c>
    </row>
    <row r="148837">
      <c r="A148837" t="inlineStr">
        <is>
          <t>crankchair</t>
        </is>
      </c>
      <c r="B148837" t="n">
        <v>1</v>
      </c>
    </row>
    <row r="148838">
      <c r="A148838" t="inlineStr">
        <is>
          <t>codouring</t>
        </is>
      </c>
      <c r="B148838" t="n">
        <v>1</v>
      </c>
    </row>
    <row r="148839">
      <c r="A148839" t="inlineStr">
        <is>
          <t>d696</t>
        </is>
      </c>
      <c r="B148839" t="n">
        <v>1</v>
      </c>
    </row>
    <row r="148840">
      <c r="A148840" t="inlineStr">
        <is>
          <t>kapapa</t>
        </is>
      </c>
      <c r="B148840" t="n">
        <v>1</v>
      </c>
    </row>
    <row r="148841">
      <c r="A148841" t="inlineStr">
        <is>
          <t>belli2</t>
        </is>
      </c>
      <c r="B148841" t="n">
        <v>1</v>
      </c>
    </row>
    <row r="148842">
      <c r="A148842" t="inlineStr">
        <is>
          <t>cat_502</t>
        </is>
      </c>
      <c r="B148842" t="n">
        <v>1</v>
      </c>
    </row>
    <row r="148843">
      <c r="A148843" t="inlineStr">
        <is>
          <t>«best</t>
        </is>
      </c>
      <c r="B148843" t="n">
        <v>1</v>
      </c>
    </row>
    <row r="148844">
      <c r="A148844" t="inlineStr">
        <is>
          <t>roofmuffins</t>
        </is>
      </c>
      <c r="B148844" t="n">
        <v>1</v>
      </c>
    </row>
    <row r="148845">
      <c r="A148845" t="inlineStr">
        <is>
          <t>kapapa0</t>
        </is>
      </c>
      <c r="B148845" t="n">
        <v>1</v>
      </c>
    </row>
    <row r="148846">
      <c r="A148846" t="inlineStr">
        <is>
          <t>mechuniversity</t>
        </is>
      </c>
      <c r="B148846" t="n">
        <v>1</v>
      </c>
    </row>
    <row r="148847">
      <c r="A148847" t="inlineStr">
        <is>
          <t>com9yqwz36yhqle</t>
        </is>
      </c>
      <c r="B148847" t="n">
        <v>1</v>
      </c>
    </row>
    <row r="148848">
      <c r="A148848" t="inlineStr">
        <is>
          <t>chrisaroubleavilo</t>
        </is>
      </c>
      <c r="B148848" t="n">
        <v>1</v>
      </c>
    </row>
    <row r="148849">
      <c r="A148849" t="inlineStr">
        <is>
          <t>freshmenteemsgetback</t>
        </is>
      </c>
      <c r="B148849" t="n">
        <v>1</v>
      </c>
    </row>
    <row r="148850">
      <c r="A148850" t="inlineStr">
        <is>
          <t>firebranding</t>
        </is>
      </c>
      <c r="B148850" t="n">
        <v>1</v>
      </c>
    </row>
    <row r="148851">
      <c r="A148851" t="inlineStr">
        <is>
          <t>com8r4n0tde0i</t>
        </is>
      </c>
      <c r="B148851" t="n">
        <v>1</v>
      </c>
    </row>
    <row r="148852">
      <c r="A148852" t="inlineStr">
        <is>
          <t>coozeobeqnmdf</t>
        </is>
      </c>
      <c r="B148852" t="n">
        <v>1</v>
      </c>
    </row>
    <row r="148853">
      <c r="A148853" t="inlineStr">
        <is>
          <t>jonandrst</t>
        </is>
      </c>
      <c r="B148853" t="n">
        <v>1</v>
      </c>
    </row>
    <row r="148854">
      <c r="A148854" t="inlineStr">
        <is>
          <t>equivs</t>
        </is>
      </c>
      <c r="B148854" t="n">
        <v>2</v>
      </c>
    </row>
    <row r="148855">
      <c r="A148855" t="inlineStr">
        <is>
          <t>\d{</t>
        </is>
      </c>
      <c r="B148855" t="n">
        <v>1</v>
      </c>
    </row>
    <row r="148856">
      <c r="A148856" t="inlineStr">
        <is>
          <t>\\\were\\lcan</t>
        </is>
      </c>
      <c r="B148856" t="n">
        <v>1</v>
      </c>
    </row>
    <row r="148857">
      <c r="A148857" t="inlineStr">
        <is>
          <t>thirdname</t>
        </is>
      </c>
      <c r="B148857" t="n">
        <v>2</v>
      </c>
    </row>
    <row r="148858">
      <c r="A148858" t="inlineStr">
        <is>
          <t>stddstd</t>
        </is>
      </c>
      <c r="B148858" t="n">
        <v>1</v>
      </c>
    </row>
    <row r="148859">
      <c r="A148859" t="inlineStr">
        <is>
          <t>columnindex</t>
        </is>
      </c>
      <c r="B148859" t="n">
        <v>2</v>
      </c>
    </row>
    <row r="148860">
      <c r="A148860" t="inlineStr">
        <is>
          <t>newzonesp</t>
        </is>
      </c>
      <c r="B148860" t="n">
        <v>1</v>
      </c>
    </row>
    <row r="148861">
      <c r="A148861" t="inlineStr">
        <is>
          <t>rsrsqst</t>
        </is>
      </c>
      <c r="B148861" t="n">
        <v>1</v>
      </c>
    </row>
    <row r="148862">
      <c r="A148862" t="inlineStr">
        <is>
          <t>libraryexample</t>
        </is>
      </c>
      <c r="B148862" t="n">
        <v>1</v>
      </c>
    </row>
    <row r="148863">
      <c r="A148863" t="inlineStr">
        <is>
          <t>wstringprint</t>
        </is>
      </c>
      <c r="B148863" t="n">
        <v>1</v>
      </c>
    </row>
    <row r="148864">
      <c r="A148864" t="inlineStr">
        <is>
          <t>errorisonly</t>
        </is>
      </c>
      <c r="B148864" t="n">
        <v>1</v>
      </c>
    </row>
    <row r="148865">
      <c r="A148865" t="inlineStr">
        <is>
          <t>am920</t>
        </is>
      </c>
      <c r="B148865" t="n">
        <v>1</v>
      </c>
    </row>
    <row r="148866">
      <c r="A148866" t="inlineStr">
        <is>
          <t>sepya</t>
        </is>
      </c>
      <c r="B148866" t="n">
        <v>1</v>
      </c>
    </row>
    <row r="148867">
      <c r="A148867" t="inlineStr">
        <is>
          <t>space—keigler</t>
        </is>
      </c>
      <c r="B148867" t="n">
        <v>1</v>
      </c>
    </row>
    <row r="148868">
      <c r="A148868" t="inlineStr">
        <is>
          <t>ziobas</t>
        </is>
      </c>
      <c r="B148868" t="n">
        <v>1</v>
      </c>
    </row>
    <row r="148869">
      <c r="A148869" t="inlineStr">
        <is>
          <t>action—and</t>
        </is>
      </c>
      <c r="B148869" t="n">
        <v>2</v>
      </c>
    </row>
    <row r="148870">
      <c r="A148870" t="inlineStr">
        <is>
          <t>defenseblog</t>
        </is>
      </c>
      <c r="B148870" t="n">
        <v>1</v>
      </c>
    </row>
    <row r="148871">
      <c r="A148871" t="inlineStr">
        <is>
          <t>web—the</t>
        </is>
      </c>
      <c r="B148871" t="n">
        <v>1</v>
      </c>
    </row>
    <row r="148872">
      <c r="A148872" t="inlineStr">
        <is>
          <t>sacraluck</t>
        </is>
      </c>
      <c r="B148872" t="n">
        <v>1</v>
      </c>
    </row>
    <row r="148873">
      <c r="A148873" t="inlineStr">
        <is>
          <t>obscenity—how</t>
        </is>
      </c>
      <c r="B148873" t="n">
        <v>1</v>
      </c>
    </row>
    <row r="148874">
      <c r="A148874" t="inlineStr">
        <is>
          <t>masergan</t>
        </is>
      </c>
      <c r="B148874" t="n">
        <v>1</v>
      </c>
    </row>
    <row r="148875">
      <c r="A148875" t="inlineStr">
        <is>
          <t>monggle</t>
        </is>
      </c>
      <c r="B148875" t="n">
        <v>1</v>
      </c>
    </row>
    <row r="148876">
      <c r="A148876" t="inlineStr">
        <is>
          <t>persudan</t>
        </is>
      </c>
      <c r="B148876" t="n">
        <v>1</v>
      </c>
    </row>
    <row r="148877">
      <c r="A148877" t="inlineStr">
        <is>
          <t>metamonials</t>
        </is>
      </c>
      <c r="B148877" t="n">
        <v>1</v>
      </c>
    </row>
    <row r="148878">
      <c r="A148878" t="inlineStr">
        <is>
          <t>glows—the</t>
        </is>
      </c>
      <c r="B148878" t="n">
        <v>1</v>
      </c>
    </row>
    <row r="148879">
      <c r="A148879" t="inlineStr">
        <is>
          <t>foushman</t>
        </is>
      </c>
      <c r="B148879" t="n">
        <v>1</v>
      </c>
    </row>
    <row r="148880">
      <c r="A148880" t="inlineStr">
        <is>
          <t>xת�</t>
        </is>
      </c>
      <c r="B148880" t="n">
        <v>1</v>
      </c>
    </row>
    <row r="148881">
      <c r="A148881" t="inlineStr">
        <is>
          <t>diagnza</t>
        </is>
      </c>
      <c r="B148881" t="n">
        <v>1</v>
      </c>
    </row>
    <row r="148882">
      <c r="A148882" t="inlineStr">
        <is>
          <t>oangrhythm</t>
        </is>
      </c>
      <c r="B148882" t="n">
        <v>1</v>
      </c>
    </row>
    <row r="148883">
      <c r="A148883" t="inlineStr">
        <is>
          <t>aslatable</t>
        </is>
      </c>
      <c r="B148883" t="n">
        <v>1</v>
      </c>
    </row>
    <row r="148884">
      <c r="A148884" t="inlineStr">
        <is>
          <t>rocksdrop</t>
        </is>
      </c>
      <c r="B148884" t="n">
        <v>1</v>
      </c>
    </row>
    <row r="148885">
      <c r="A148885" t="inlineStr">
        <is>
          <t>syuscina</t>
        </is>
      </c>
      <c r="B148885" t="n">
        <v>1</v>
      </c>
    </row>
    <row r="148886">
      <c r="A148886" t="inlineStr">
        <is>
          <t>pocketjoomle</t>
        </is>
      </c>
      <c r="B148886" t="n">
        <v>1</v>
      </c>
    </row>
    <row r="148887">
      <c r="A148887" t="inlineStr">
        <is>
          <t>byloid</t>
        </is>
      </c>
      <c r="B148887" t="n">
        <v>1</v>
      </c>
    </row>
    <row r="148888">
      <c r="A148888" t="inlineStr">
        <is>
          <t>osigen</t>
        </is>
      </c>
      <c r="B148888" t="n">
        <v>1</v>
      </c>
    </row>
    <row r="148889">
      <c r="A148889" t="inlineStr">
        <is>
          <t>descdescdescendantsdescendantsdescendants</t>
        </is>
      </c>
      <c r="B148889" t="n">
        <v>1</v>
      </c>
    </row>
    <row r="148890">
      <c r="A148890" t="inlineStr">
        <is>
          <t>comtqrastikgraph</t>
        </is>
      </c>
      <c r="B148890" t="n">
        <v>1</v>
      </c>
    </row>
    <row r="148891">
      <c r="A148891" t="inlineStr">
        <is>
          <t>culiar</t>
        </is>
      </c>
      <c r="B148891" t="n">
        <v>1</v>
      </c>
    </row>
    <row r="148892">
      <c r="A148892" t="inlineStr">
        <is>
          <t>nuities</t>
        </is>
      </c>
      <c r="B148892" t="n">
        <v>1</v>
      </c>
    </row>
    <row r="148893">
      <c r="A148893" t="inlineStr">
        <is>
          <t>desctestname</t>
        </is>
      </c>
      <c r="B148893" t="n">
        <v>1</v>
      </c>
    </row>
    <row r="148894">
      <c r="A148894" t="inlineStr">
        <is>
          <t>ioption</t>
        </is>
      </c>
      <c r="B148894" t="n">
        <v>1</v>
      </c>
    </row>
    <row r="148895">
      <c r="A148895" t="inlineStr">
        <is>
          <t>0x018a68605</t>
        </is>
      </c>
      <c r="B148895" t="n">
        <v>1</v>
      </c>
    </row>
    <row r="148896">
      <c r="A148896" t="inlineStr">
        <is>
          <t>48mbs</t>
        </is>
      </c>
      <c r="B148896" t="n">
        <v>1</v>
      </c>
    </row>
    <row r="148897">
      <c r="A148897" t="inlineStr">
        <is>
          <t>777b0005</t>
        </is>
      </c>
      <c r="B148897" t="n">
        <v>1</v>
      </c>
    </row>
    <row r="148898">
      <c r="A148898" t="inlineStr">
        <is>
          <t>opensplash</t>
        </is>
      </c>
      <c r="B148898" t="n">
        <v>1</v>
      </c>
    </row>
    <row r="148899">
      <c r="A148899" t="inlineStr">
        <is>
          <t>x86pcapsden</t>
        </is>
      </c>
      <c r="B148899" t="n">
        <v>1</v>
      </c>
    </row>
    <row r="148900">
      <c r="A148900" t="inlineStr">
        <is>
          <t>inmemrow_bitpoint_max</t>
        </is>
      </c>
      <c r="B148900" t="n">
        <v>1</v>
      </c>
    </row>
    <row r="148901">
      <c r="A148901" t="inlineStr">
        <is>
          <t>brokenfixed</t>
        </is>
      </c>
      <c r="B148901" t="n">
        <v>1</v>
      </c>
    </row>
    <row r="148902">
      <c r="A148902" t="inlineStr">
        <is>
          <t>http_swim</t>
        </is>
      </c>
      <c r="B148902" t="n">
        <v>1</v>
      </c>
    </row>
    <row r="148903">
      <c r="A148903" t="inlineStr">
        <is>
          <t>backgroundbackground</t>
        </is>
      </c>
      <c r="B148903" t="n">
        <v>1</v>
      </c>
    </row>
    <row r="148904">
      <c r="A148904" t="inlineStr">
        <is>
          <t>0x01069604</t>
        </is>
      </c>
      <c r="B148904" t="n">
        <v>1</v>
      </c>
    </row>
    <row r="148905">
      <c r="A148905" t="inlineStr">
        <is>
          <t>395530</t>
        </is>
      </c>
      <c r="B148905" t="n">
        <v>1</v>
      </c>
    </row>
    <row r="148906">
      <c r="A148906" t="inlineStr">
        <is>
          <t>truecode</t>
        </is>
      </c>
      <c r="B148906" t="n">
        <v>1</v>
      </c>
    </row>
    <row r="148907">
      <c r="A148907" t="inlineStr">
        <is>
          <t>vcault</t>
        </is>
      </c>
      <c r="B148907" t="n">
        <v>1</v>
      </c>
    </row>
    <row r="148908">
      <c r="A148908" t="inlineStr">
        <is>
          <t>quartzlators</t>
        </is>
      </c>
      <c r="B148908" t="n">
        <v>1</v>
      </c>
    </row>
    <row r="148909">
      <c r="A148909" t="inlineStr">
        <is>
          <t>cnsse</t>
        </is>
      </c>
      <c r="B148909" t="n">
        <v>1</v>
      </c>
    </row>
    <row r="148910">
      <c r="A148910" t="inlineStr">
        <is>
          <t>out_inhoma</t>
        </is>
      </c>
      <c r="B148910" t="n">
        <v>1</v>
      </c>
    </row>
    <row r="148911">
      <c r="A148911" t="inlineStr">
        <is>
          <t>calledrewrite</t>
        </is>
      </c>
      <c r="B148911" t="n">
        <v>1</v>
      </c>
    </row>
    <row r="148912">
      <c r="A148912" t="inlineStr">
        <is>
          <t>userty</t>
        </is>
      </c>
      <c r="B148912" t="n">
        <v>1</v>
      </c>
    </row>
    <row r="148913">
      <c r="A148913" t="inlineStr">
        <is>
          <t>0xd6c6</t>
        </is>
      </c>
      <c r="B148913" t="n">
        <v>1</v>
      </c>
    </row>
    <row r="148914">
      <c r="A148914" t="inlineStr">
        <is>
          <t>bifoldsympse0</t>
        </is>
      </c>
      <c r="B148914" t="n">
        <v>1</v>
      </c>
    </row>
    <row r="148915">
      <c r="A148915" t="inlineStr">
        <is>
          <t>0073232</t>
        </is>
      </c>
      <c r="B148915" t="n">
        <v>1</v>
      </c>
    </row>
    <row r="148916">
      <c r="A148916" t="inlineStr">
        <is>
          <t>47712</t>
        </is>
      </c>
      <c r="B148916" t="n">
        <v>1</v>
      </c>
    </row>
    <row r="148917">
      <c r="A148917" t="inlineStr">
        <is>
          <t>mipsbugs</t>
        </is>
      </c>
      <c r="B148917" t="n">
        <v>1</v>
      </c>
    </row>
    <row r="148918">
      <c r="A148918" t="inlineStr">
        <is>
          <t>000310</t>
        </is>
      </c>
      <c r="B148918" t="n">
        <v>1</v>
      </c>
    </row>
    <row r="148919">
      <c r="A148919" t="inlineStr">
        <is>
          <t>blitchbuffer</t>
        </is>
      </c>
      <c r="B148919" t="n">
        <v>1</v>
      </c>
    </row>
    <row r="148920">
      <c r="A148920" t="inlineStr">
        <is>
          <t>btld</t>
        </is>
      </c>
      <c r="B148920" t="n">
        <v>1</v>
      </c>
    </row>
    <row r="148921">
      <c r="A148921" t="inlineStr">
        <is>
          <t>vul30</t>
        </is>
      </c>
      <c r="B148921" t="n">
        <v>1</v>
      </c>
    </row>
    <row r="148922">
      <c r="A148922" t="inlineStr">
        <is>
          <t>wcvorg</t>
        </is>
      </c>
      <c r="B148922" t="n">
        <v>1</v>
      </c>
    </row>
    <row r="148923">
      <c r="A148923" t="inlineStr">
        <is>
          <t>periodizer</t>
        </is>
      </c>
      <c r="B148923" t="n">
        <v>1</v>
      </c>
    </row>
    <row r="148924">
      <c r="A148924" t="inlineStr">
        <is>
          <t>\state</t>
        </is>
      </c>
      <c r="B148924" t="n">
        <v>1</v>
      </c>
    </row>
    <row r="148925">
      <c r="A148925" t="inlineStr">
        <is>
          <t>etcvlimit</t>
        </is>
      </c>
      <c r="B148925" t="n">
        <v>1</v>
      </c>
    </row>
    <row r="148926">
      <c r="A148926" t="inlineStr">
        <is>
          <t>mapfrom</t>
        </is>
      </c>
      <c r="B148926" t="n">
        <v>1</v>
      </c>
    </row>
    <row r="148927">
      <c r="A148927" t="inlineStr">
        <is>
          <t>size522</t>
        </is>
      </c>
      <c r="B148927" t="n">
        <v>1</v>
      </c>
    </row>
    <row r="148928">
      <c r="A148928" t="inlineStr">
        <is>
          <t>rtbit</t>
        </is>
      </c>
      <c r="B148928" t="n">
        <v>1</v>
      </c>
    </row>
    <row r="148929">
      <c r="A148929" t="inlineStr">
        <is>
          <t>\buffer`</t>
        </is>
      </c>
      <c r="B148929" t="n">
        <v>1</v>
      </c>
    </row>
    <row r="148930">
      <c r="A148930" t="inlineStr">
        <is>
          <t>333663442</t>
        </is>
      </c>
      <c r="B148930" t="n">
        <v>1</v>
      </c>
    </row>
    <row r="148931">
      <c r="A148931" t="inlineStr">
        <is>
          <t>0x04db0</t>
        </is>
      </c>
      <c r="B148931" t="n">
        <v>1</v>
      </c>
    </row>
    <row r="148932">
      <c r="A148932" t="inlineStr">
        <is>
          <t>941115</t>
        </is>
      </c>
      <c r="B148932" t="n">
        <v>1</v>
      </c>
    </row>
    <row r="148933">
      <c r="A148933" t="inlineStr">
        <is>
          <t>configtorn</t>
        </is>
      </c>
      <c r="B148933" t="n">
        <v>1</v>
      </c>
    </row>
    <row r="148934">
      <c r="A148934" t="inlineStr">
        <is>
          <t>derefering</t>
        </is>
      </c>
      <c r="B148934" t="n">
        <v>1</v>
      </c>
    </row>
    <row r="148935">
      <c r="A148935" t="inlineStr">
        <is>
          <t>kprof</t>
        </is>
      </c>
      <c r="B148935" t="n">
        <v>1</v>
      </c>
    </row>
    <row r="148936">
      <c r="A148936" t="inlineStr">
        <is>
          <t>lob_inhoma</t>
        </is>
      </c>
      <c r="B148936" t="n">
        <v>1</v>
      </c>
    </row>
    <row r="148937">
      <c r="A148937" t="inlineStr">
        <is>
          <t>vq2</t>
        </is>
      </c>
      <c r="B148937" t="n">
        <v>1</v>
      </c>
    </row>
    <row r="148938">
      <c r="A148938" t="inlineStr">
        <is>
          <t>__rto__</t>
        </is>
      </c>
      <c r="B148938" t="n">
        <v>1</v>
      </c>
    </row>
    <row r="148939">
      <c r="A148939" t="inlineStr">
        <is>
          <t>5310040</t>
        </is>
      </c>
      <c r="B148939" t="n">
        <v>1</v>
      </c>
    </row>
    <row r="148940">
      <c r="A148940" t="inlineStr">
        <is>
          <t>ced607</t>
        </is>
      </c>
      <c r="B148940" t="n">
        <v>1</v>
      </c>
    </row>
    <row r="148941">
      <c r="A148941" t="inlineStr">
        <is>
          <t>vq1</t>
        </is>
      </c>
      <c r="B148941" t="n">
        <v>1</v>
      </c>
    </row>
    <row r="148942">
      <c r="A148942" t="inlineStr">
        <is>
          <t>nmdep</t>
        </is>
      </c>
      <c r="B148942" t="n">
        <v>1</v>
      </c>
    </row>
    <row r="148943">
      <c r="A148943" t="inlineStr">
        <is>
          <t>205bc60</t>
        </is>
      </c>
      <c r="B148943" t="n">
        <v>1</v>
      </c>
    </row>
    <row r="148944">
      <c r="A148944" t="inlineStr">
        <is>
          <t>158368008</t>
        </is>
      </c>
      <c r="B148944" t="n">
        <v>1</v>
      </c>
    </row>
    <row r="148945">
      <c r="A148945" t="inlineStr">
        <is>
          <t>0xd7d60</t>
        </is>
      </c>
      <c r="B148945" t="n">
        <v>1</v>
      </c>
    </row>
    <row r="148946">
      <c r="A148946" t="inlineStr">
        <is>
          <t>idev6b1</t>
        </is>
      </c>
      <c r="B148946" t="n">
        <v>1</v>
      </c>
    </row>
    <row r="148947">
      <c r="A148947" t="inlineStr">
        <is>
          <t>fprintfcmd</t>
        </is>
      </c>
      <c r="B148947" t="n">
        <v>1</v>
      </c>
    </row>
    <row r="148948">
      <c r="A148948" t="inlineStr">
        <is>
          <t>__builtin_syscall</t>
        </is>
      </c>
      <c r="B148948" t="n">
        <v>1</v>
      </c>
    </row>
    <row r="148949">
      <c r="A148949" t="inlineStr">
        <is>
          <t>0x20w</t>
        </is>
      </c>
      <c r="B148949" t="n">
        <v>1</v>
      </c>
    </row>
    <row r="148950">
      <c r="A148950" t="inlineStr">
        <is>
          <t>23464</t>
        </is>
      </c>
      <c r="B148950" t="n">
        <v>1</v>
      </c>
    </row>
    <row r="148951">
      <c r="A148951" t="inlineStr">
        <is>
          <t>atomicqp_atomic_modulative</t>
        </is>
      </c>
      <c r="B148951" t="n">
        <v>1</v>
      </c>
    </row>
    <row r="148952">
      <c r="A148952" t="inlineStr">
        <is>
          <t>entworldercodge_iterate_debug</t>
        </is>
      </c>
      <c r="B148952" t="n">
        <v>1</v>
      </c>
    </row>
    <row r="148953">
      <c r="A148953" t="inlineStr">
        <is>
          <t>padmaticis</t>
        </is>
      </c>
      <c r="B148953" t="n">
        <v>1</v>
      </c>
    </row>
    <row r="148954">
      <c r="A148954" t="inlineStr">
        <is>
          <t>armsgun</t>
        </is>
      </c>
      <c r="B148954" t="n">
        <v>1</v>
      </c>
    </row>
    <row r="148955">
      <c r="A148955" t="inlineStr">
        <is>
          <t>samador</t>
        </is>
      </c>
      <c r="B148955" t="n">
        <v>1</v>
      </c>
    </row>
    <row r="148956">
      <c r="A148956" t="inlineStr">
        <is>
          <t>bladehandle</t>
        </is>
      </c>
      <c r="B148956" t="n">
        <v>1</v>
      </c>
    </row>
    <row r="148957">
      <c r="A148957" t="inlineStr">
        <is>
          <t>penc</t>
        </is>
      </c>
      <c r="B148957" t="n">
        <v>2</v>
      </c>
    </row>
    <row r="148958">
      <c r="A148958" t="inlineStr">
        <is>
          <t>sightfight</t>
        </is>
      </c>
      <c r="B148958" t="n">
        <v>1</v>
      </c>
    </row>
    <row r="148959">
      <c r="A148959" t="inlineStr">
        <is>
          <t>fleurescent</t>
        </is>
      </c>
      <c r="B148959" t="n">
        <v>1</v>
      </c>
    </row>
    <row r="148960">
      <c r="A148960" t="inlineStr">
        <is>
          <t>sylvos</t>
        </is>
      </c>
      <c r="B148960" t="n">
        <v>1</v>
      </c>
    </row>
    <row r="148961">
      <c r="A148961" t="inlineStr">
        <is>
          <t>reactivat</t>
        </is>
      </c>
      <c r="B148961" t="n">
        <v>1</v>
      </c>
    </row>
    <row r="148962">
      <c r="A148962" t="inlineStr">
        <is>
          <t>ceini</t>
        </is>
      </c>
      <c r="B148962" t="n">
        <v>1</v>
      </c>
    </row>
    <row r="148963">
      <c r="A148963" t="inlineStr">
        <is>
          <t>makejump</t>
        </is>
      </c>
      <c r="B148963" t="n">
        <v>1</v>
      </c>
    </row>
    <row r="148964">
      <c r="A148964" t="inlineStr">
        <is>
          <t>de▿anim</t>
        </is>
      </c>
      <c r="B148964" t="n">
        <v>1</v>
      </c>
    </row>
    <row r="148965">
      <c r="A148965" t="inlineStr">
        <is>
          <t>charactergameplaypadtheresthebal</t>
        </is>
      </c>
      <c r="B148965" t="n">
        <v>1</v>
      </c>
    </row>
    <row r="148966">
      <c r="A148966" t="inlineStr">
        <is>
          <t>liangpoza</t>
        </is>
      </c>
      <c r="B148966" t="n">
        <v>1</v>
      </c>
    </row>
    <row r="148967">
      <c r="A148967" t="inlineStr">
        <is>
          <t>ilisco</t>
        </is>
      </c>
      <c r="B148967" t="n">
        <v>1</v>
      </c>
    </row>
    <row r="148968">
      <c r="A148968" t="inlineStr">
        <is>
          <t>betumberrom</t>
        </is>
      </c>
      <c r="B148968" t="n">
        <v>1</v>
      </c>
    </row>
    <row r="148969">
      <c r="A148969" t="inlineStr">
        <is>
          <t>ourworld5000</t>
        </is>
      </c>
      <c r="B148969" t="n">
        <v>1</v>
      </c>
    </row>
    <row r="148970">
      <c r="A148970" t="inlineStr">
        <is>
          <t>felltermhe</t>
        </is>
      </c>
      <c r="B148970" t="n">
        <v>1</v>
      </c>
    </row>
    <row r="148971">
      <c r="A148971" t="inlineStr">
        <is>
          <t>tf2fandom</t>
        </is>
      </c>
      <c r="B148971" t="n">
        <v>1</v>
      </c>
    </row>
    <row r="148972">
      <c r="A148972" t="inlineStr">
        <is>
          <t>scorcher5</t>
        </is>
      </c>
      <c r="B148972" t="n">
        <v>1</v>
      </c>
    </row>
    <row r="148973">
      <c r="A148973" t="inlineStr">
        <is>
          <t>tapore</t>
        </is>
      </c>
      <c r="B148973" t="n">
        <v>1</v>
      </c>
    </row>
    <row r="148974">
      <c r="A148974" t="inlineStr">
        <is>
          <t>dalmignale</t>
        </is>
      </c>
      <c r="B148974" t="n">
        <v>1</v>
      </c>
    </row>
    <row r="148975">
      <c r="A148975" t="inlineStr">
        <is>
          <t>captonix_7</t>
        </is>
      </c>
      <c r="B148975" t="n">
        <v>1</v>
      </c>
    </row>
    <row r="148976">
      <c r="A148976" t="inlineStr">
        <is>
          <t>angzairounkeigoot</t>
        </is>
      </c>
      <c r="B148976" t="n">
        <v>1</v>
      </c>
    </row>
    <row r="148977">
      <c r="A148977" t="inlineStr">
        <is>
          <t>bemit</t>
        </is>
      </c>
      <c r="B148977" t="n">
        <v>1</v>
      </c>
    </row>
    <row r="148978">
      <c r="A148978" t="inlineStr">
        <is>
          <t>identityavatars</t>
        </is>
      </c>
      <c r="B148978" t="n">
        <v>1</v>
      </c>
    </row>
    <row r="148979">
      <c r="A148979" t="inlineStr">
        <is>
          <t>tf2f</t>
        </is>
      </c>
      <c r="B148979" t="n">
        <v>1</v>
      </c>
    </row>
    <row r="148980">
      <c r="A148980" t="inlineStr">
        <is>
          <t>turlocking</t>
        </is>
      </c>
      <c r="B148980" t="n">
        <v>1</v>
      </c>
    </row>
    <row r="148981">
      <c r="A148981" t="inlineStr">
        <is>
          <t>clogigo</t>
        </is>
      </c>
      <c r="B148981" t="n">
        <v>1</v>
      </c>
    </row>
    <row r="148982">
      <c r="A148982" t="inlineStr">
        <is>
          <t>langken</t>
        </is>
      </c>
      <c r="B148982" t="n">
        <v>1</v>
      </c>
    </row>
    <row r="148983">
      <c r="A148983" t="inlineStr">
        <is>
          <t>גp</t>
        </is>
      </c>
      <c r="B148983" t="n">
        <v>1</v>
      </c>
    </row>
    <row r="148984">
      <c r="A148984" t="inlineStr">
        <is>
          <t>sukgalljonvik</t>
        </is>
      </c>
      <c r="B148984" t="n">
        <v>1</v>
      </c>
    </row>
    <row r="148985">
      <c r="A148985" t="inlineStr">
        <is>
          <t>meagra</t>
        </is>
      </c>
      <c r="B148985" t="n">
        <v>1</v>
      </c>
    </row>
    <row r="148986">
      <c r="A148986" t="inlineStr">
        <is>
          <t>lawgami</t>
        </is>
      </c>
      <c r="B148986" t="n">
        <v>1</v>
      </c>
    </row>
    <row r="148987">
      <c r="A148987" t="inlineStr">
        <is>
          <t>zephyr20</t>
        </is>
      </c>
      <c r="B148987" t="n">
        <v>1</v>
      </c>
    </row>
    <row r="148988">
      <c r="A148988" t="inlineStr">
        <is>
          <t>mousestalled</t>
        </is>
      </c>
      <c r="B148988" t="n">
        <v>1</v>
      </c>
    </row>
    <row r="148989">
      <c r="A148989" t="inlineStr">
        <is>
          <t>ugliibile</t>
        </is>
      </c>
      <c r="B148989" t="n">
        <v>1</v>
      </c>
    </row>
    <row r="148990">
      <c r="A148990" t="inlineStr">
        <is>
          <t>reppable</t>
        </is>
      </c>
      <c r="B148990" t="n">
        <v>2</v>
      </c>
    </row>
    <row r="148991">
      <c r="A148991" t="inlineStr">
        <is>
          <t>iqam</t>
        </is>
      </c>
      <c r="B148991" t="n">
        <v>1</v>
      </c>
    </row>
    <row r="148992">
      <c r="A148992" t="inlineStr">
        <is>
          <t>revaluator</t>
        </is>
      </c>
      <c r="B148992" t="n">
        <v>1</v>
      </c>
    </row>
    <row r="148993">
      <c r="A148993" t="inlineStr">
        <is>
          <t>hisseatus</t>
        </is>
      </c>
      <c r="B148993" t="n">
        <v>1</v>
      </c>
    </row>
    <row r="148994">
      <c r="A148994" t="inlineStr">
        <is>
          <t>chulalongkas</t>
        </is>
      </c>
      <c r="B148994" t="n">
        <v>1</v>
      </c>
    </row>
    <row r="148995">
      <c r="A148995" t="inlineStr">
        <is>
          <t>mylana</t>
        </is>
      </c>
      <c r="B148995" t="n">
        <v>1</v>
      </c>
    </row>
    <row r="148996">
      <c r="A148996" t="inlineStr">
        <is>
          <t>labromain</t>
        </is>
      </c>
      <c r="B148996" t="n">
        <v>1</v>
      </c>
    </row>
    <row r="148997">
      <c r="A148997" t="inlineStr">
        <is>
          <t>chulalongka</t>
        </is>
      </c>
      <c r="B148997" t="n">
        <v>1</v>
      </c>
    </row>
    <row r="148998">
      <c r="A148998" t="inlineStr">
        <is>
          <t>genopian</t>
        </is>
      </c>
      <c r="B148998" t="n">
        <v>1</v>
      </c>
    </row>
    <row r="148999">
      <c r="A148999" t="inlineStr">
        <is>
          <t>kidsip</t>
        </is>
      </c>
      <c r="B148999" t="n">
        <v>1</v>
      </c>
    </row>
    <row r="149000">
      <c r="A149000" t="inlineStr">
        <is>
          <t>graduation—every</t>
        </is>
      </c>
      <c r="B149000" t="n">
        <v>1</v>
      </c>
    </row>
    <row r="149001">
      <c r="A149001" t="inlineStr">
        <is>
          <t>dataus</t>
        </is>
      </c>
      <c r="B149001" t="n">
        <v>1</v>
      </c>
    </row>
    <row r="149002">
      <c r="A149002" t="inlineStr">
        <is>
          <t>taktian</t>
        </is>
      </c>
      <c r="B149002" t="n">
        <v>1</v>
      </c>
    </row>
    <row r="149003">
      <c r="A149003" t="inlineStr">
        <is>
          <t>garrse</t>
        </is>
      </c>
      <c r="B149003" t="n">
        <v>1</v>
      </c>
    </row>
    <row r="149004">
      <c r="A149004" t="inlineStr">
        <is>
          <t>ronemver</t>
        </is>
      </c>
      <c r="B149004" t="n">
        <v>1</v>
      </c>
    </row>
    <row r="149005">
      <c r="A149005" t="inlineStr">
        <is>
          <t>llumire</t>
        </is>
      </c>
      <c r="B149005" t="n">
        <v>1</v>
      </c>
    </row>
    <row r="149006">
      <c r="A149006" t="inlineStr">
        <is>
          <t>lycernals</t>
        </is>
      </c>
      <c r="B149006" t="n">
        <v>1</v>
      </c>
    </row>
    <row r="149007">
      <c r="A149007" t="inlineStr">
        <is>
          <t>fizm</t>
        </is>
      </c>
      <c r="B149007" t="n">
        <v>2</v>
      </c>
    </row>
    <row r="149008">
      <c r="A149008" t="inlineStr">
        <is>
          <t>philasmonic</t>
        </is>
      </c>
      <c r="B149008" t="n">
        <v>1</v>
      </c>
    </row>
    <row r="149009">
      <c r="A149009" t="inlineStr">
        <is>
          <t>defiii</t>
        </is>
      </c>
      <c r="B149009" t="n">
        <v>1</v>
      </c>
    </row>
    <row r="149010">
      <c r="A149010" t="inlineStr">
        <is>
          <t>mcsquaig</t>
        </is>
      </c>
      <c r="B149010" t="n">
        <v>1</v>
      </c>
    </row>
    <row r="149011">
      <c r="A149011" t="inlineStr">
        <is>
          <t>mcquaigs</t>
        </is>
      </c>
      <c r="B149011" t="n">
        <v>1</v>
      </c>
    </row>
    <row r="149012">
      <c r="A149012" t="inlineStr">
        <is>
          <t>comtp6iutujw</t>
        </is>
      </c>
      <c r="B149012" t="n">
        <v>1</v>
      </c>
    </row>
    <row r="149013">
      <c r="A149013" t="inlineStr">
        <is>
          <t>cokb4qfmrlav</t>
        </is>
      </c>
      <c r="B149013" t="n">
        <v>1</v>
      </c>
    </row>
    <row r="149014">
      <c r="A149014" t="inlineStr">
        <is>
          <t>wiswick</t>
        </is>
      </c>
      <c r="B149014" t="n">
        <v>2</v>
      </c>
    </row>
    <row r="149015">
      <c r="A149015" t="inlineStr">
        <is>
          <t>mcmcmcquaig</t>
        </is>
      </c>
      <c r="B149015" t="n">
        <v>1</v>
      </c>
    </row>
    <row r="149016">
      <c r="A149016" t="inlineStr">
        <is>
          <t>comfu6sxxeinf</t>
        </is>
      </c>
      <c r="B149016" t="n">
        <v>1</v>
      </c>
    </row>
    <row r="149017">
      <c r="A149017" t="inlineStr">
        <is>
          <t>tisking</t>
        </is>
      </c>
      <c r="B149017" t="n">
        <v>1</v>
      </c>
    </row>
    <row r="149018">
      <c r="A149018" t="inlineStr">
        <is>
          <t>freliisha</t>
        </is>
      </c>
      <c r="B149018" t="n">
        <v>1</v>
      </c>
    </row>
    <row r="149019">
      <c r="A149019" t="inlineStr">
        <is>
          <t>grusack</t>
        </is>
      </c>
      <c r="B149019" t="n">
        <v>1</v>
      </c>
    </row>
    <row r="149020">
      <c r="A149020" t="inlineStr">
        <is>
          <t>jsvengrensuporteutsc</t>
        </is>
      </c>
      <c r="B149020" t="n">
        <v>1</v>
      </c>
    </row>
    <row r="149021">
      <c r="A149021" t="inlineStr">
        <is>
          <t>wanspaugh</t>
        </is>
      </c>
      <c r="B149021" t="n">
        <v>1</v>
      </c>
    </row>
    <row r="149022">
      <c r="A149022" t="inlineStr">
        <is>
          <t>earsfinders</t>
        </is>
      </c>
      <c r="B149022" t="n">
        <v>1</v>
      </c>
    </row>
    <row r="149023">
      <c r="A149023" t="inlineStr">
        <is>
          <t>clenchuve</t>
        </is>
      </c>
      <c r="B149023" t="n">
        <v>1</v>
      </c>
    </row>
    <row r="149024">
      <c r="A149024" t="inlineStr">
        <is>
          <t>nomx</t>
        </is>
      </c>
      <c r="B149024" t="n">
        <v>1</v>
      </c>
    </row>
    <row r="149025">
      <c r="A149025" t="inlineStr">
        <is>
          <t>pcjust</t>
        </is>
      </c>
      <c r="B149025" t="n">
        <v>1</v>
      </c>
    </row>
    <row r="149026">
      <c r="A149026" t="inlineStr">
        <is>
          <t>93154756398605</t>
        </is>
      </c>
      <c r="B149026" t="n">
        <v>1</v>
      </c>
    </row>
    <row r="149027">
      <c r="A149027" t="inlineStr">
        <is>
          <t>tpu6</t>
        </is>
      </c>
      <c r="B149027" t="n">
        <v>1</v>
      </c>
    </row>
    <row r="149028">
      <c r="A149028" t="inlineStr">
        <is>
          <t>oneevents</t>
        </is>
      </c>
      <c r="B149028" t="n">
        <v>1</v>
      </c>
    </row>
    <row r="149029">
      <c r="A149029" t="inlineStr">
        <is>
          <t>253643365165883</t>
        </is>
      </c>
      <c r="B149029" t="n">
        <v>1</v>
      </c>
    </row>
    <row r="149030">
      <c r="A149030" t="inlineStr">
        <is>
          <t>7717fe10</t>
        </is>
      </c>
      <c r="B149030" t="n">
        <v>1</v>
      </c>
    </row>
    <row r="149031">
      <c r="A149031" t="inlineStr">
        <is>
          <t>aero11</t>
        </is>
      </c>
      <c r="B149031" t="n">
        <v>1</v>
      </c>
    </row>
    <row r="149032">
      <c r="A149032" t="inlineStr">
        <is>
          <t>authdns</t>
        </is>
      </c>
      <c r="B149032" t="n">
        <v>1</v>
      </c>
    </row>
    <row r="149033">
      <c r="A149033" t="inlineStr">
        <is>
          <t>bootlog4</t>
        </is>
      </c>
      <c r="B149033" t="n">
        <v>1</v>
      </c>
    </row>
    <row r="149034">
      <c r="A149034" t="inlineStr">
        <is>
          <t>bkfpp</t>
        </is>
      </c>
      <c r="B149034" t="n">
        <v>1</v>
      </c>
    </row>
    <row r="149035">
      <c r="A149035" t="inlineStr">
        <is>
          <t>100164883_</t>
        </is>
      </c>
      <c r="B149035" t="n">
        <v>1</v>
      </c>
    </row>
    <row r="149036">
      <c r="A149036" t="inlineStr">
        <is>
          <t>amd64x86</t>
        </is>
      </c>
      <c r="B149036" t="n">
        <v>1</v>
      </c>
    </row>
    <row r="149037">
      <c r="A149037" t="inlineStr">
        <is>
          <t>amimodestip</t>
        </is>
      </c>
      <c r="B149037" t="n">
        <v>1</v>
      </c>
    </row>
    <row r="149038">
      <c r="A149038" t="inlineStr">
        <is>
          <t>__total_devices</t>
        </is>
      </c>
      <c r="B149038" t="n">
        <v>1</v>
      </c>
    </row>
    <row r="149039">
      <c r="A149039" t="inlineStr">
        <is>
          <t>warnspace</t>
        </is>
      </c>
      <c r="B149039" t="n">
        <v>1</v>
      </c>
    </row>
    <row r="149040">
      <c r="A149040" t="inlineStr">
        <is>
          <t>hisu86</t>
        </is>
      </c>
      <c r="B149040" t="n">
        <v>1</v>
      </c>
    </row>
    <row r="149041">
      <c r="A149041" t="inlineStr">
        <is>
          <t>armv8a</t>
        </is>
      </c>
      <c r="B149041" t="n">
        <v>1</v>
      </c>
    </row>
    <row r="149042">
      <c r="A149042" t="inlineStr">
        <is>
          <t>openoc</t>
        </is>
      </c>
      <c r="B149042" t="n">
        <v>1</v>
      </c>
    </row>
    <row r="149043">
      <c r="A149043" t="inlineStr">
        <is>
          <t>skvr27</t>
        </is>
      </c>
      <c r="B149043" t="n">
        <v>1</v>
      </c>
    </row>
    <row r="149044">
      <c r="A149044" t="inlineStr">
        <is>
          <t>lendigsier</t>
        </is>
      </c>
      <c r="B149044" t="n">
        <v>1</v>
      </c>
    </row>
    <row r="149045">
      <c r="A149045" t="inlineStr">
        <is>
          <t>rateized</t>
        </is>
      </c>
      <c r="B149045" t="n">
        <v>2</v>
      </c>
    </row>
    <row r="149046">
      <c r="A149046" t="inlineStr">
        <is>
          <t>162903</t>
        </is>
      </c>
      <c r="B149046" t="n">
        <v>1</v>
      </c>
    </row>
    <row r="149047">
      <c r="A149047" t="inlineStr">
        <is>
          <t>37623</t>
        </is>
      </c>
      <c r="B149047" t="n">
        <v>2</v>
      </c>
    </row>
    <row r="149048">
      <c r="A149048" t="inlineStr">
        <is>
          <t>androidsnu</t>
        </is>
      </c>
      <c r="B149048" t="n">
        <v>1</v>
      </c>
    </row>
    <row r="149049">
      <c r="A149049" t="inlineStr">
        <is>
          <t>wmi2</t>
        </is>
      </c>
      <c r="B149049" t="n">
        <v>1</v>
      </c>
    </row>
    <row r="149050">
      <c r="A149050" t="inlineStr">
        <is>
          <t>489285128724111</t>
        </is>
      </c>
      <c r="B149050" t="n">
        <v>1</v>
      </c>
    </row>
    <row r="149051">
      <c r="A149051" t="inlineStr">
        <is>
          <t>armv10</t>
        </is>
      </c>
      <c r="B149051" t="n">
        <v>1</v>
      </c>
    </row>
    <row r="149052">
      <c r="A149052" t="inlineStr">
        <is>
          <t>d0og</t>
        </is>
      </c>
      <c r="B149052" t="n">
        <v>1</v>
      </c>
    </row>
    <row r="149053">
      <c r="A149053" t="inlineStr">
        <is>
          <t>hard_arch</t>
        </is>
      </c>
      <c r="B149053" t="n">
        <v>1</v>
      </c>
    </row>
    <row r="149054">
      <c r="A149054" t="inlineStr">
        <is>
          <t>1655554167</t>
        </is>
      </c>
      <c r="B149054" t="n">
        <v>1</v>
      </c>
    </row>
    <row r="149055">
      <c r="A149055" t="inlineStr">
        <is>
          <t>421319131439107565</t>
        </is>
      </c>
      <c r="B149055" t="n">
        <v>1</v>
      </c>
    </row>
    <row r="149056">
      <c r="A149056" t="inlineStr">
        <is>
          <t>dwor03200</t>
        </is>
      </c>
      <c r="B149056" t="n">
        <v>1</v>
      </c>
    </row>
    <row r="149057">
      <c r="A149057" t="inlineStr">
        <is>
          <t>webprocessor</t>
        </is>
      </c>
      <c r="B149057" t="n">
        <v>1</v>
      </c>
    </row>
    <row r="149058">
      <c r="A149058" t="inlineStr">
        <is>
          <t>3275st</t>
        </is>
      </c>
      <c r="B149058" t="n">
        <v>1</v>
      </c>
    </row>
    <row r="149059">
      <c r="A149059" t="inlineStr">
        <is>
          <t>ashwarra05</t>
        </is>
      </c>
      <c r="B149059" t="n">
        <v>1</v>
      </c>
    </row>
    <row r="149060">
      <c r="A149060" t="inlineStr">
        <is>
          <t>sidekerchief</t>
        </is>
      </c>
      <c r="B149060" t="n">
        <v>1</v>
      </c>
    </row>
    <row r="149061">
      <c r="A149061" t="inlineStr">
        <is>
          <t>doiley</t>
        </is>
      </c>
      <c r="B149061" t="n">
        <v>1</v>
      </c>
    </row>
    <row r="149062">
      <c r="A149062" t="inlineStr">
        <is>
          <t>stacolini</t>
        </is>
      </c>
      <c r="B149062" t="n">
        <v>1</v>
      </c>
    </row>
    <row r="149063">
      <c r="A149063" t="inlineStr">
        <is>
          <t>dobbled</t>
        </is>
      </c>
      <c r="B149063" t="n">
        <v>1</v>
      </c>
    </row>
    <row r="149064">
      <c r="A149064" t="inlineStr">
        <is>
          <t>ourel</t>
        </is>
      </c>
      <c r="B149064" t="n">
        <v>1</v>
      </c>
    </row>
    <row r="149065">
      <c r="A149065" t="inlineStr">
        <is>
          <t>agentjohn</t>
        </is>
      </c>
      <c r="B149065" t="n">
        <v>1</v>
      </c>
    </row>
    <row r="149066">
      <c r="A149066" t="inlineStr">
        <is>
          <t>nemovy</t>
        </is>
      </c>
      <c r="B149066" t="n">
        <v>1</v>
      </c>
    </row>
    <row r="149067">
      <c r="A149067" t="inlineStr">
        <is>
          <t>freljorders</t>
        </is>
      </c>
      <c r="B149067" t="n">
        <v>1</v>
      </c>
    </row>
    <row r="149068">
      <c r="A149068" t="inlineStr">
        <is>
          <t>plental</t>
        </is>
      </c>
      <c r="B149068" t="n">
        <v>1</v>
      </c>
    </row>
    <row r="149069">
      <c r="A149069" t="inlineStr">
        <is>
          <t>smoges</t>
        </is>
      </c>
      <c r="B149069" t="n">
        <v>1</v>
      </c>
    </row>
    <row r="149070">
      <c r="A149070" t="inlineStr">
        <is>
          <t>indialater</t>
        </is>
      </c>
      <c r="B149070" t="n">
        <v>1</v>
      </c>
    </row>
    <row r="149071">
      <c r="A149071" t="inlineStr">
        <is>
          <t>qingak</t>
        </is>
      </c>
      <c r="B149071" t="n">
        <v>1</v>
      </c>
    </row>
    <row r="149072">
      <c r="A149072" t="inlineStr">
        <is>
          <t>congaques</t>
        </is>
      </c>
      <c r="B149072" t="n">
        <v>1</v>
      </c>
    </row>
    <row r="149073">
      <c r="A149073" t="inlineStr">
        <is>
          <t>hungerkill</t>
        </is>
      </c>
      <c r="B149073" t="n">
        <v>1</v>
      </c>
    </row>
    <row r="149074">
      <c r="A149074" t="inlineStr">
        <is>
          <t>farvapore</t>
        </is>
      </c>
      <c r="B149074" t="n">
        <v>1</v>
      </c>
    </row>
    <row r="149075">
      <c r="A149075" t="inlineStr">
        <is>
          <t>naglist</t>
        </is>
      </c>
      <c r="B149075" t="n">
        <v>1</v>
      </c>
    </row>
    <row r="149076">
      <c r="A149076" t="inlineStr">
        <is>
          <t>lacwarde</t>
        </is>
      </c>
      <c r="B149076" t="n">
        <v>1</v>
      </c>
    </row>
    <row r="149077">
      <c r="A149077" t="inlineStr">
        <is>
          <t>bwmi</t>
        </is>
      </c>
      <c r="B149077" t="n">
        <v>1</v>
      </c>
    </row>
    <row r="149078">
      <c r="A149078" t="inlineStr">
        <is>
          <t>potricized</t>
        </is>
      </c>
      <c r="B149078" t="n">
        <v>1</v>
      </c>
    </row>
    <row r="149079">
      <c r="A149079" t="inlineStr">
        <is>
          <t>hunthouse</t>
        </is>
      </c>
      <c r="B149079" t="n">
        <v>2</v>
      </c>
    </row>
    <row r="149080">
      <c r="A149080" t="inlineStr">
        <is>
          <t>minglatressor</t>
        </is>
      </c>
      <c r="B149080" t="n">
        <v>1</v>
      </c>
    </row>
    <row r="149081">
      <c r="A149081" t="inlineStr">
        <is>
          <t>objection¶</t>
        </is>
      </c>
      <c r="B149081" t="n">
        <v>1</v>
      </c>
    </row>
    <row r="149082">
      <c r="A149082" t="inlineStr">
        <is>
          <t>octovien</t>
        </is>
      </c>
      <c r="B149082" t="n">
        <v>1</v>
      </c>
    </row>
    <row r="149083">
      <c r="A149083" t="inlineStr">
        <is>
          <t>tourneutral</t>
        </is>
      </c>
      <c r="B149083" t="n">
        <v>1</v>
      </c>
    </row>
    <row r="149084">
      <c r="A149084" t="inlineStr">
        <is>
          <t>itish</t>
        </is>
      </c>
      <c r="B149084" t="n">
        <v>1</v>
      </c>
    </row>
    <row r="149085">
      <c r="A149085" t="inlineStr">
        <is>
          <t>copailment</t>
        </is>
      </c>
      <c r="B149085" t="n">
        <v>1</v>
      </c>
    </row>
    <row r="149086">
      <c r="A149086" t="inlineStr">
        <is>
          <t>couldagle</t>
        </is>
      </c>
      <c r="B149086" t="n">
        <v>1</v>
      </c>
    </row>
    <row r="149087">
      <c r="A149087" t="inlineStr">
        <is>
          <t>tcpt</t>
        </is>
      </c>
      <c r="B149087" t="n">
        <v>2</v>
      </c>
    </row>
    <row r="149088">
      <c r="A149088" t="inlineStr">
        <is>
          <t>j128</t>
        </is>
      </c>
      <c r="B149088" t="n">
        <v>1</v>
      </c>
    </row>
    <row r="149089">
      <c r="A149089" t="inlineStr">
        <is>
          <t>11751</t>
        </is>
      </c>
      <c r="B149089" t="n">
        <v>2</v>
      </c>
    </row>
    <row r="149090">
      <c r="A149090" t="inlineStr">
        <is>
          <t>ilɪlıpic</t>
        </is>
      </c>
      <c r="B149090" t="n">
        <v>1</v>
      </c>
    </row>
    <row r="149091">
      <c r="A149091" t="inlineStr">
        <is>
          <t>httpmarsjoutner1885</t>
        </is>
      </c>
      <c r="B149091" t="n">
        <v>1</v>
      </c>
    </row>
    <row r="149092">
      <c r="A149092" t="inlineStr">
        <is>
          <t>speckland</t>
        </is>
      </c>
      <c r="B149092" t="n">
        <v>1</v>
      </c>
    </row>
    <row r="149093">
      <c r="A149093" t="inlineStr">
        <is>
          <t>7000f</t>
        </is>
      </c>
      <c r="B149093" t="n">
        <v>1</v>
      </c>
    </row>
    <row r="149094">
      <c r="A149094" t="inlineStr">
        <is>
          <t>factorarmikk</t>
        </is>
      </c>
      <c r="B149094" t="n">
        <v>1</v>
      </c>
    </row>
    <row r="149095">
      <c r="A149095" t="inlineStr">
        <is>
          <t>cpcgv8019</t>
        </is>
      </c>
      <c r="B149095" t="n">
        <v>1</v>
      </c>
    </row>
    <row r="149096">
      <c r="A149096" t="inlineStr">
        <is>
          <t>svn4400</t>
        </is>
      </c>
      <c r="B149096" t="n">
        <v>1</v>
      </c>
    </row>
    <row r="149097">
      <c r="A149097" t="inlineStr">
        <is>
          <t>111naf</t>
        </is>
      </c>
      <c r="B149097" t="n">
        <v>1</v>
      </c>
    </row>
    <row r="149098">
      <c r="A149098" t="inlineStr">
        <is>
          <t>j162</t>
        </is>
      </c>
      <c r="B149098" t="n">
        <v>1</v>
      </c>
    </row>
    <row r="149099">
      <c r="A149099" t="inlineStr">
        <is>
          <t>edukodedin</t>
        </is>
      </c>
      <c r="B149099" t="n">
        <v>1</v>
      </c>
    </row>
    <row r="149100">
      <c r="A149100" t="inlineStr">
        <is>
          <t>riblesa</t>
        </is>
      </c>
      <c r="B149100" t="n">
        <v>1</v>
      </c>
    </row>
    <row r="149101">
      <c r="A149101" t="inlineStr">
        <is>
          <t>sw200k</t>
        </is>
      </c>
      <c r="B149101" t="n">
        <v>1</v>
      </c>
    </row>
    <row r="149102">
      <c r="A149102" t="inlineStr">
        <is>
          <t>september11</t>
        </is>
      </c>
      <c r="B149102" t="n">
        <v>1</v>
      </c>
    </row>
    <row r="149103">
      <c r="A149103" t="inlineStr">
        <is>
          <t>jasoulas</t>
        </is>
      </c>
      <c r="B149103" t="n">
        <v>1</v>
      </c>
    </row>
    <row r="149104">
      <c r="A149104" t="inlineStr">
        <is>
          <t>ishlwe08</t>
        </is>
      </c>
      <c r="B149104" t="n">
        <v>1</v>
      </c>
    </row>
    <row r="149105">
      <c r="A149105" t="inlineStr">
        <is>
          <t>dantj</t>
        </is>
      </c>
      <c r="B149105" t="n">
        <v>1</v>
      </c>
    </row>
    <row r="149106">
      <c r="A149106" t="inlineStr">
        <is>
          <t>acetsecretophyles</t>
        </is>
      </c>
      <c r="B149106" t="n">
        <v>1</v>
      </c>
    </row>
    <row r="149107">
      <c r="A149107" t="inlineStr">
        <is>
          <t>wswark</t>
        </is>
      </c>
      <c r="B149107" t="n">
        <v>1</v>
      </c>
    </row>
    <row r="149108">
      <c r="A149108" t="inlineStr">
        <is>
          <t>kguard37wocd</t>
        </is>
      </c>
      <c r="B149108" t="n">
        <v>1</v>
      </c>
    </row>
    <row r="149109">
      <c r="A149109" t="inlineStr">
        <is>
          <t>rqw</t>
        </is>
      </c>
      <c r="B149109" t="n">
        <v>1</v>
      </c>
    </row>
    <row r="149110">
      <c r="A149110" t="inlineStr">
        <is>
          <t>931970</t>
        </is>
      </c>
      <c r="B149110" t="n">
        <v>1</v>
      </c>
    </row>
    <row r="149111">
      <c r="A149111" t="inlineStr">
        <is>
          <t>wrilds</t>
        </is>
      </c>
      <c r="B149111" t="n">
        <v>1</v>
      </c>
    </row>
    <row r="149112">
      <c r="A149112" t="inlineStr">
        <is>
          <t>973nnato</t>
        </is>
      </c>
      <c r="B149112" t="n">
        <v>1</v>
      </c>
    </row>
    <row r="149113">
      <c r="A149113" t="inlineStr">
        <is>
          <t>trbiu48</t>
        </is>
      </c>
      <c r="B149113" t="n">
        <v>1</v>
      </c>
    </row>
    <row r="149114">
      <c r="A149114" t="inlineStr">
        <is>
          <t>tlicened</t>
        </is>
      </c>
      <c r="B149114" t="n">
        <v>1</v>
      </c>
    </row>
    <row r="149115">
      <c r="A149115" t="inlineStr">
        <is>
          <t>comstation_550517</t>
        </is>
      </c>
      <c r="B149115" t="n">
        <v>1</v>
      </c>
    </row>
    <row r="149116">
      <c r="A149116" t="inlineStr">
        <is>
          <t>csmjc</t>
        </is>
      </c>
      <c r="B149116" t="n">
        <v>1</v>
      </c>
    </row>
    <row r="149117">
      <c r="A149117" t="inlineStr">
        <is>
          <t>13september</t>
        </is>
      </c>
      <c r="B149117" t="n">
        <v>1</v>
      </c>
    </row>
    <row r="149118">
      <c r="A149118" t="inlineStr">
        <is>
          <t>n06nao8ne103</t>
        </is>
      </c>
      <c r="B149118" t="n">
        <v>1</v>
      </c>
    </row>
    <row r="149119">
      <c r="A149119" t="inlineStr">
        <is>
          <t>rodysmite</t>
        </is>
      </c>
      <c r="B149119" t="n">
        <v>1</v>
      </c>
    </row>
    <row r="149120">
      <c r="A149120" t="inlineStr">
        <is>
          <t>eggsoven</t>
        </is>
      </c>
      <c r="B149120" t="n">
        <v>1</v>
      </c>
    </row>
    <row r="149121">
      <c r="A149121" t="inlineStr">
        <is>
          <t>9e49c81</t>
        </is>
      </c>
      <c r="B149121" t="n">
        <v>1</v>
      </c>
    </row>
    <row r="149122">
      <c r="A149122" t="inlineStr">
        <is>
          <t>jeelaeule</t>
        </is>
      </c>
      <c r="B149122" t="n">
        <v>1</v>
      </c>
    </row>
    <row r="149123">
      <c r="A149123" t="inlineStr">
        <is>
          <t>4f1d</t>
        </is>
      </c>
      <c r="B149123" t="n">
        <v>1</v>
      </c>
    </row>
    <row r="149124">
      <c r="A149124" t="inlineStr">
        <is>
          <t>864bd2428048</t>
        </is>
      </c>
      <c r="B149124" t="n">
        <v>1</v>
      </c>
    </row>
    <row r="149125">
      <c r="A149125" t="inlineStr">
        <is>
          <t>e4c3</t>
        </is>
      </c>
      <c r="B149125" t="n">
        <v>1</v>
      </c>
    </row>
    <row r="149126">
      <c r="A149126" t="inlineStr">
        <is>
          <t>sidewalker</t>
        </is>
      </c>
      <c r="B149126" t="n">
        <v>3</v>
      </c>
    </row>
    <row r="149127">
      <c r="A149127" t="inlineStr">
        <is>
          <t>rjournos_hire</t>
        </is>
      </c>
      <c r="B149127" t="n">
        <v>1</v>
      </c>
    </row>
    <row r="149128">
      <c r="A149128" t="inlineStr">
        <is>
          <t>latenads</t>
        </is>
      </c>
      <c r="B149128" t="n">
        <v>1</v>
      </c>
    </row>
    <row r="149129">
      <c r="A149129" t="inlineStr">
        <is>
          <t>colectivized</t>
        </is>
      </c>
      <c r="B149129" t="n">
        <v>1</v>
      </c>
    </row>
    <row r="149130">
      <c r="A149130" t="inlineStr">
        <is>
          <t>chuangtangthis</t>
        </is>
      </c>
      <c r="B149130" t="n">
        <v>1</v>
      </c>
    </row>
    <row r="149131">
      <c r="A149131" t="inlineStr">
        <is>
          <t>chaingman</t>
        </is>
      </c>
      <c r="B149131" t="n">
        <v>1</v>
      </c>
    </row>
    <row r="149132">
      <c r="A149132" t="inlineStr">
        <is>
          <t>buduns</t>
        </is>
      </c>
      <c r="B149132" t="n">
        <v>1</v>
      </c>
    </row>
    <row r="149133">
      <c r="A149133" t="inlineStr">
        <is>
          <t>coxx4gbwg0fkk</t>
        </is>
      </c>
      <c r="B149133" t="n">
        <v>1</v>
      </c>
    </row>
    <row r="149134">
      <c r="A149134" t="inlineStr">
        <is>
          <t>xmmy1</t>
        </is>
      </c>
      <c r="B149134" t="n">
        <v>1</v>
      </c>
    </row>
    <row r="149135">
      <c r="A149135" t="inlineStr">
        <is>
          <t>psaem</t>
        </is>
      </c>
      <c r="B149135" t="n">
        <v>1</v>
      </c>
    </row>
    <row r="149136">
      <c r="A149136" t="inlineStr">
        <is>
          <t>95so</t>
        </is>
      </c>
      <c r="B149136" t="n">
        <v>1</v>
      </c>
    </row>
    <row r="149137">
      <c r="A149137" t="inlineStr">
        <is>
          <t>graybonne</t>
        </is>
      </c>
      <c r="B149137" t="n">
        <v>1</v>
      </c>
    </row>
    <row r="149138">
      <c r="A149138" t="inlineStr">
        <is>
          <t>street\tornado</t>
        </is>
      </c>
      <c r="B149138" t="n">
        <v>1</v>
      </c>
    </row>
    <row r="149139">
      <c r="A149139" t="inlineStr">
        <is>
          <t>144460</t>
        </is>
      </c>
      <c r="B149139" t="n">
        <v>1</v>
      </c>
    </row>
    <row r="149140">
      <c r="A149140" t="inlineStr">
        <is>
          <t>menthauser</t>
        </is>
      </c>
      <c r="B149140" t="n">
        <v>1</v>
      </c>
    </row>
    <row r="149141">
      <c r="A149141" t="inlineStr">
        <is>
          <t>yuashima</t>
        </is>
      </c>
      <c r="B149141" t="n">
        <v>1</v>
      </c>
    </row>
    <row r="149142">
      <c r="A149142" t="inlineStr">
        <is>
          <t>browngoods</t>
        </is>
      </c>
      <c r="B149142" t="n">
        <v>1</v>
      </c>
    </row>
    <row r="149143">
      <c r="A149143" t="inlineStr">
        <is>
          <t>provailing</t>
        </is>
      </c>
      <c r="B149143" t="n">
        <v>1</v>
      </c>
    </row>
    <row r="149144">
      <c r="A149144" t="inlineStr">
        <is>
          <t>ndco</t>
        </is>
      </c>
      <c r="B149144" t="n">
        <v>1</v>
      </c>
    </row>
    <row r="149145">
      <c r="A149145" t="inlineStr">
        <is>
          <t>break4all</t>
        </is>
      </c>
      <c r="B149145" t="n">
        <v>1</v>
      </c>
    </row>
    <row r="149146">
      <c r="A149146" t="inlineStr">
        <is>
          <t>newstaping</t>
        </is>
      </c>
      <c r="B149146" t="n">
        <v>1</v>
      </c>
    </row>
    <row r="149147">
      <c r="A149147" t="inlineStr">
        <is>
          <t>oveless</t>
        </is>
      </c>
      <c r="B149147" t="n">
        <v>1</v>
      </c>
    </row>
    <row r="149148">
      <c r="A149148" t="inlineStr">
        <is>
          <t>fightthewitch</t>
        </is>
      </c>
      <c r="B149148" t="n">
        <v>1</v>
      </c>
    </row>
    <row r="149149">
      <c r="A149149" t="inlineStr">
        <is>
          <t>bodyfaces</t>
        </is>
      </c>
      <c r="B149149" t="n">
        <v>1</v>
      </c>
    </row>
    <row r="149150">
      <c r="A149150" t="inlineStr">
        <is>
          <t>1201b36504</t>
        </is>
      </c>
      <c r="B149150" t="n">
        <v>1</v>
      </c>
    </row>
    <row r="149151">
      <c r="A149151" t="inlineStr">
        <is>
          <t>httpminiallionwiredhub</t>
        </is>
      </c>
      <c r="B149151" t="n">
        <v>1</v>
      </c>
    </row>
    <row r="149152">
      <c r="A149152" t="inlineStr">
        <is>
          <t>vagreguinary</t>
        </is>
      </c>
      <c r="B149152" t="n">
        <v>1</v>
      </c>
    </row>
    <row r="149153">
      <c r="A149153" t="inlineStr">
        <is>
          <t>com14110</t>
        </is>
      </c>
      <c r="B149153" t="n">
        <v>1</v>
      </c>
    </row>
    <row r="149154">
      <c r="A149154" t="inlineStr">
        <is>
          <t>strikerly</t>
        </is>
      </c>
      <c r="B149154" t="n">
        <v>1</v>
      </c>
    </row>
    <row r="149155">
      <c r="A149155" t="inlineStr">
        <is>
          <t>rancaran</t>
        </is>
      </c>
      <c r="B149155" t="n">
        <v>1</v>
      </c>
    </row>
    <row r="149156">
      <c r="A149156" t="inlineStr">
        <is>
          <t>zycknia</t>
        </is>
      </c>
      <c r="B149156" t="n">
        <v>1</v>
      </c>
    </row>
    <row r="149157">
      <c r="A149157" t="inlineStr">
        <is>
          <t>contextoxic</t>
        </is>
      </c>
      <c r="B149157" t="n">
        <v>1</v>
      </c>
    </row>
    <row r="149158">
      <c r="A149158" t="inlineStr">
        <is>
          <t>t90glmer</t>
        </is>
      </c>
      <c r="B149158" t="n">
        <v>1</v>
      </c>
    </row>
    <row r="149159">
      <c r="A149159" t="inlineStr">
        <is>
          <t>fantieriau</t>
        </is>
      </c>
      <c r="B149159" t="n">
        <v>1</v>
      </c>
    </row>
    <row r="149160">
      <c r="A149160" t="inlineStr">
        <is>
          <t>ummete</t>
        </is>
      </c>
      <c r="B149160" t="n">
        <v>1</v>
      </c>
    </row>
    <row r="149161">
      <c r="A149161" t="inlineStr">
        <is>
          <t>isabote</t>
        </is>
      </c>
      <c r="B149161" t="n">
        <v>1</v>
      </c>
    </row>
    <row r="149162">
      <c r="A149162" t="inlineStr">
        <is>
          <t>easymaybe</t>
        </is>
      </c>
      <c r="B149162" t="n">
        <v>1</v>
      </c>
    </row>
    <row r="149163">
      <c r="A149163" t="inlineStr">
        <is>
          <t>cernoscopies</t>
        </is>
      </c>
      <c r="B149163" t="n">
        <v>1</v>
      </c>
    </row>
    <row r="149164">
      <c r="A149164" t="inlineStr">
        <is>
          <t>analgesios</t>
        </is>
      </c>
      <c r="B149164" t="n">
        <v>1</v>
      </c>
    </row>
    <row r="149165">
      <c r="A149165" t="inlineStr">
        <is>
          <t>hafame</t>
        </is>
      </c>
      <c r="B149165" t="n">
        <v>1</v>
      </c>
    </row>
    <row r="149166">
      <c r="A149166" t="inlineStr">
        <is>
          <t>confidentised</t>
        </is>
      </c>
      <c r="B149166" t="n">
        <v>1</v>
      </c>
    </row>
    <row r="149167">
      <c r="A149167" t="inlineStr">
        <is>
          <t>doddros</t>
        </is>
      </c>
      <c r="B149167" t="n">
        <v>1</v>
      </c>
    </row>
    <row r="149168">
      <c r="A149168" t="inlineStr">
        <is>
          <t>opalleu</t>
        </is>
      </c>
      <c r="B149168" t="n">
        <v>1</v>
      </c>
    </row>
    <row r="149169">
      <c r="A149169" t="inlineStr">
        <is>
          <t>emlian</t>
        </is>
      </c>
      <c r="B149169" t="n">
        <v>1</v>
      </c>
    </row>
    <row r="149170">
      <c r="A149170" t="inlineStr">
        <is>
          <t>junkrei</t>
        </is>
      </c>
      <c r="B149170" t="n">
        <v>1</v>
      </c>
    </row>
    <row r="149171">
      <c r="A149171" t="inlineStr">
        <is>
          <t>vanderschatten</t>
        </is>
      </c>
      <c r="B149171" t="n">
        <v>1</v>
      </c>
    </row>
    <row r="149172">
      <c r="A149172" t="inlineStr">
        <is>
          <t>corbolt</t>
        </is>
      </c>
      <c r="B149172" t="n">
        <v>1</v>
      </c>
    </row>
    <row r="149173">
      <c r="A149173" t="inlineStr">
        <is>
          <t>26006613</t>
        </is>
      </c>
      <c r="B149173" t="n">
        <v>1</v>
      </c>
    </row>
    <row r="149174">
      <c r="A149174" t="inlineStr">
        <is>
          <t>nakander</t>
        </is>
      </c>
      <c r="B149174" t="n">
        <v>1</v>
      </c>
    </row>
    <row r="149175">
      <c r="A149175" t="inlineStr">
        <is>
          <t>2007004640305rand</t>
        </is>
      </c>
      <c r="B149175" t="n">
        <v>1</v>
      </c>
    </row>
    <row r="149176">
      <c r="A149176" t="inlineStr">
        <is>
          <t>etnia</t>
        </is>
      </c>
      <c r="B149176" t="n">
        <v>1</v>
      </c>
    </row>
    <row r="149177">
      <c r="A149177" t="inlineStr">
        <is>
          <t>microfluids</t>
        </is>
      </c>
      <c r="B149177" t="n">
        <v>1</v>
      </c>
    </row>
    <row r="149178">
      <c r="A149178" t="inlineStr">
        <is>
          <t>ugohtd</t>
        </is>
      </c>
      <c r="B149178" t="n">
        <v>1</v>
      </c>
    </row>
    <row r="149179">
      <c r="A149179" t="inlineStr">
        <is>
          <t>duffac</t>
        </is>
      </c>
      <c r="B149179" t="n">
        <v>1</v>
      </c>
    </row>
    <row r="149180">
      <c r="A149180" t="inlineStr">
        <is>
          <t>dwellums</t>
        </is>
      </c>
      <c r="B149180" t="n">
        <v>1</v>
      </c>
    </row>
    <row r="149181">
      <c r="A149181" t="inlineStr">
        <is>
          <t>savneys</t>
        </is>
      </c>
      <c r="B149181" t="n">
        <v>1</v>
      </c>
    </row>
    <row r="149182">
      <c r="A149182" t="inlineStr">
        <is>
          <t>remanium</t>
        </is>
      </c>
      <c r="B149182" t="n">
        <v>1</v>
      </c>
    </row>
    <row r="149183">
      <c r="A149183" t="inlineStr">
        <is>
          <t>bloopes</t>
        </is>
      </c>
      <c r="B149183" t="n">
        <v>1</v>
      </c>
    </row>
    <row r="149184">
      <c r="A149184" t="inlineStr">
        <is>
          <t>snapshorts</t>
        </is>
      </c>
      <c r="B149184" t="n">
        <v>1</v>
      </c>
    </row>
    <row r="149185">
      <c r="A149185" t="inlineStr">
        <is>
          <t>missivashi</t>
        </is>
      </c>
      <c r="B149185" t="n">
        <v>1</v>
      </c>
    </row>
    <row r="149186">
      <c r="A149186" t="inlineStr">
        <is>
          <t>effect—and</t>
        </is>
      </c>
      <c r="B149186" t="n">
        <v>2</v>
      </c>
    </row>
    <row r="149187">
      <c r="A149187" t="inlineStr">
        <is>
          <t>fratcity</t>
        </is>
      </c>
      <c r="B149187" t="n">
        <v>1</v>
      </c>
    </row>
    <row r="149188">
      <c r="A149188" t="inlineStr">
        <is>
          <t>fordness</t>
        </is>
      </c>
      <c r="B149188" t="n">
        <v>1</v>
      </c>
    </row>
    <row r="149189">
      <c r="A149189" t="inlineStr">
        <is>
          <t>parpse</t>
        </is>
      </c>
      <c r="B149189" t="n">
        <v>1</v>
      </c>
    </row>
    <row r="149190">
      <c r="A149190" t="inlineStr">
        <is>
          <t>shrugdown</t>
        </is>
      </c>
      <c r="B149190" t="n">
        <v>1</v>
      </c>
    </row>
    <row r="149191">
      <c r="A149191" t="inlineStr">
        <is>
          <t>com53rcz7a</t>
        </is>
      </c>
      <c r="B149191" t="n">
        <v>1</v>
      </c>
    </row>
    <row r="149192">
      <c r="A149192" t="inlineStr">
        <is>
          <t>usingxplore</t>
        </is>
      </c>
      <c r="B149192" t="n">
        <v>1</v>
      </c>
    </row>
    <row r="149193">
      <c r="A149193" t="inlineStr">
        <is>
          <t>poncataye</t>
        </is>
      </c>
      <c r="B149193" t="n">
        <v>1</v>
      </c>
    </row>
    <row r="149194">
      <c r="A149194" t="inlineStr">
        <is>
          <t>aiffeun</t>
        </is>
      </c>
      <c r="B149194" t="n">
        <v>1</v>
      </c>
    </row>
    <row r="149195">
      <c r="A149195" t="inlineStr">
        <is>
          <t>czech–ish</t>
        </is>
      </c>
      <c r="B149195" t="n">
        <v>1</v>
      </c>
    </row>
    <row r="149196">
      <c r="A149196" t="inlineStr">
        <is>
          <t>oluleiro</t>
        </is>
      </c>
      <c r="B149196" t="n">
        <v>1</v>
      </c>
    </row>
    <row r="149197">
      <c r="A149197" t="inlineStr">
        <is>
          <t>quevenirfire</t>
        </is>
      </c>
      <c r="B149197" t="n">
        <v>1</v>
      </c>
    </row>
    <row r="149198">
      <c r="A149198" t="inlineStr">
        <is>
          <t>ultravirgin</t>
        </is>
      </c>
      <c r="B149198" t="n">
        <v>1</v>
      </c>
    </row>
    <row r="149199">
      <c r="A149199" t="inlineStr">
        <is>
          <t>bbcmeet</t>
        </is>
      </c>
      <c r="B149199" t="n">
        <v>1</v>
      </c>
    </row>
    <row r="149200">
      <c r="A149200" t="inlineStr">
        <is>
          <t>ironio</t>
        </is>
      </c>
      <c r="B149200" t="n">
        <v>1</v>
      </c>
    </row>
    <row r="149201">
      <c r="A149201" t="inlineStr">
        <is>
          <t>17xcubicle</t>
        </is>
      </c>
      <c r="B149201" t="n">
        <v>1</v>
      </c>
    </row>
    <row r="149202">
      <c r="A149202" t="inlineStr">
        <is>
          <t>barbaraberg</t>
        </is>
      </c>
      <c r="B149202" t="n">
        <v>1</v>
      </c>
    </row>
    <row r="149203">
      <c r="A149203" t="inlineStr">
        <is>
          <t>canewsnewscutters</t>
        </is>
      </c>
      <c r="B149203" t="n">
        <v>1</v>
      </c>
    </row>
    <row r="149204">
      <c r="A149204" t="inlineStr">
        <is>
          <t>nevhc</t>
        </is>
      </c>
      <c r="B149204" t="n">
        <v>1</v>
      </c>
    </row>
    <row r="149205">
      <c r="A149205" t="inlineStr">
        <is>
          <t>drivethrough</t>
        </is>
      </c>
      <c r="B149205" t="n">
        <v>4</v>
      </c>
    </row>
    <row r="149206">
      <c r="A149206" t="inlineStr">
        <is>
          <t>parkingoret</t>
        </is>
      </c>
      <c r="B149206" t="n">
        <v>1</v>
      </c>
    </row>
    <row r="149207">
      <c r="A149207" t="inlineStr">
        <is>
          <t>—olympic</t>
        </is>
      </c>
      <c r="B149207" t="n">
        <v>1</v>
      </c>
    </row>
    <row r="149208">
      <c r="A149208" t="inlineStr">
        <is>
          <t>kimmarys</t>
        </is>
      </c>
      <c r="B149208" t="n">
        <v>1</v>
      </c>
    </row>
    <row r="149209">
      <c r="A149209" t="inlineStr">
        <is>
          <t>khouncelem</t>
        </is>
      </c>
      <c r="B149209" t="n">
        <v>1</v>
      </c>
    </row>
    <row r="149210">
      <c r="A149210" t="inlineStr">
        <is>
          <t>knicanc</t>
        </is>
      </c>
      <c r="B149210" t="n">
        <v>1</v>
      </c>
    </row>
    <row r="149211">
      <c r="A149211" t="inlineStr">
        <is>
          <t>warbrite_pattern</t>
        </is>
      </c>
      <c r="B149211" t="n">
        <v>1</v>
      </c>
    </row>
    <row r="149212">
      <c r="A149212" t="inlineStr">
        <is>
          <t>piecefrankly</t>
        </is>
      </c>
      <c r="B149212" t="n">
        <v>1</v>
      </c>
    </row>
    <row r="149213">
      <c r="A149213" t="inlineStr">
        <is>
          <t>voweater</t>
        </is>
      </c>
      <c r="B149213" t="n">
        <v>1</v>
      </c>
    </row>
    <row r="149214">
      <c r="A149214" t="inlineStr">
        <is>
          <t>alamek</t>
        </is>
      </c>
      <c r="B149214" t="n">
        <v>1</v>
      </c>
    </row>
    <row r="149215">
      <c r="A149215" t="inlineStr">
        <is>
          <t>pilasmilk00</t>
        </is>
      </c>
      <c r="B149215" t="n">
        <v>2</v>
      </c>
    </row>
    <row r="149216">
      <c r="A149216" t="inlineStr">
        <is>
          <t>platesoda</t>
        </is>
      </c>
      <c r="B149216" t="n">
        <v>1</v>
      </c>
    </row>
    <row r="149217">
      <c r="A149217" t="inlineStr">
        <is>
          <t>onlineical</t>
        </is>
      </c>
      <c r="B149217" t="n">
        <v>1</v>
      </c>
    </row>
    <row r="149218">
      <c r="A149218" t="inlineStr">
        <is>
          <t>httpvegandelicatessen</t>
        </is>
      </c>
      <c r="B149218" t="n">
        <v>1</v>
      </c>
    </row>
    <row r="149219">
      <c r="A149219" t="inlineStr">
        <is>
          <t>lvsu</t>
        </is>
      </c>
      <c r="B149219" t="n">
        <v>1</v>
      </c>
    </row>
    <row r="149220">
      <c r="A149220" t="inlineStr">
        <is>
          <t>namanas</t>
        </is>
      </c>
      <c r="B149220" t="n">
        <v>1</v>
      </c>
    </row>
    <row r="149221">
      <c r="A149221" t="inlineStr">
        <is>
          <t>hashshash</t>
        </is>
      </c>
      <c r="B149221" t="n">
        <v>1</v>
      </c>
    </row>
    <row r="149222">
      <c r="A149222" t="inlineStr">
        <is>
          <t>neveno</t>
        </is>
      </c>
      <c r="B149222" t="n">
        <v>1</v>
      </c>
    </row>
    <row r="149223">
      <c r="A149223" t="inlineStr">
        <is>
          <t>andinese</t>
        </is>
      </c>
      <c r="B149223" t="n">
        <v>1</v>
      </c>
    </row>
    <row r="149224">
      <c r="A149224" t="inlineStr">
        <is>
          <t>saunod</t>
        </is>
      </c>
      <c r="B149224" t="n">
        <v>1</v>
      </c>
    </row>
    <row r="149225">
      <c r="A149225" t="inlineStr">
        <is>
          <t>ctrends</t>
        </is>
      </c>
      <c r="B149225" t="n">
        <v>1</v>
      </c>
    </row>
    <row r="149226">
      <c r="A149226" t="inlineStr">
        <is>
          <t>ryesome</t>
        </is>
      </c>
      <c r="B149226" t="n">
        <v>1</v>
      </c>
    </row>
    <row r="149227">
      <c r="A149227" t="inlineStr">
        <is>
          <t>quitlook</t>
        </is>
      </c>
      <c r="B149227" t="n">
        <v>1</v>
      </c>
    </row>
    <row r="149228">
      <c r="A149228" t="inlineStr">
        <is>
          <t>mississes</t>
        </is>
      </c>
      <c r="B149228" t="n">
        <v>1</v>
      </c>
    </row>
    <row r="149229">
      <c r="A149229" t="inlineStr">
        <is>
          <t>comrecipeeformadible</t>
        </is>
      </c>
      <c r="B149229" t="n">
        <v>1</v>
      </c>
    </row>
    <row r="149230">
      <c r="A149230" t="inlineStr">
        <is>
          <t>httpmagine</t>
        </is>
      </c>
      <c r="B149230" t="n">
        <v>1</v>
      </c>
    </row>
    <row r="149231">
      <c r="A149231" t="inlineStr">
        <is>
          <t>compost74910795380186ya</t>
        </is>
      </c>
      <c r="B149231" t="n">
        <v>1</v>
      </c>
    </row>
    <row r="149232">
      <c r="A149232" t="inlineStr">
        <is>
          <t>imprepared</t>
        </is>
      </c>
      <c r="B149232" t="n">
        <v>1</v>
      </c>
    </row>
    <row r="149233">
      <c r="A149233" t="inlineStr">
        <is>
          <t>vastextor</t>
        </is>
      </c>
      <c r="B149233" t="n">
        <v>1</v>
      </c>
    </row>
    <row r="149234">
      <c r="A149234" t="inlineStr">
        <is>
          <t>breckel</t>
        </is>
      </c>
      <c r="B149234" t="n">
        <v>1</v>
      </c>
    </row>
    <row r="149235">
      <c r="A149235" t="inlineStr">
        <is>
          <t>timpline</t>
        </is>
      </c>
      <c r="B149235" t="n">
        <v>1</v>
      </c>
    </row>
    <row r="149236">
      <c r="A149236" t="inlineStr">
        <is>
          <t>skumod</t>
        </is>
      </c>
      <c r="B149236" t="n">
        <v>1</v>
      </c>
    </row>
    <row r="149237">
      <c r="A149237" t="inlineStr">
        <is>
          <t>strategization</t>
        </is>
      </c>
      <c r="B149237" t="n">
        <v>1</v>
      </c>
    </row>
    <row r="149238">
      <c r="A149238" t="inlineStr">
        <is>
          <t>sax666</t>
        </is>
      </c>
      <c r="B149238" t="n">
        <v>1</v>
      </c>
    </row>
    <row r="149239">
      <c r="A149239" t="inlineStr">
        <is>
          <t>randaspi</t>
        </is>
      </c>
      <c r="B149239" t="n">
        <v>1</v>
      </c>
    </row>
    <row r="149240">
      <c r="A149240" t="inlineStr">
        <is>
          <t>economycommentavailable</t>
        </is>
      </c>
      <c r="B149240" t="n">
        <v>1</v>
      </c>
    </row>
    <row r="149241">
      <c r="A149241" t="inlineStr">
        <is>
          <t>usenames1024</t>
        </is>
      </c>
      <c r="B149241" t="n">
        <v>1</v>
      </c>
    </row>
    <row r="149242">
      <c r="A149242" t="inlineStr">
        <is>
          <t>naartfix</t>
        </is>
      </c>
      <c r="B149242" t="n">
        <v>1</v>
      </c>
    </row>
    <row r="149243">
      <c r="A149243" t="inlineStr">
        <is>
          <t>cordenfastesteb</t>
        </is>
      </c>
      <c r="B149243" t="n">
        <v>1</v>
      </c>
    </row>
    <row r="149244">
      <c r="A149244" t="inlineStr">
        <is>
          <t>timability</t>
        </is>
      </c>
      <c r="B149244" t="n">
        <v>1</v>
      </c>
    </row>
    <row r="149245">
      <c r="A149245" t="inlineStr">
        <is>
          <t>extrasmon</t>
        </is>
      </c>
      <c r="B149245" t="n">
        <v>1</v>
      </c>
    </row>
    <row r="149246">
      <c r="A149246" t="inlineStr">
        <is>
          <t>ofug</t>
        </is>
      </c>
      <c r="B149246" t="n">
        <v>1</v>
      </c>
    </row>
    <row r="149247">
      <c r="A149247" t="inlineStr">
        <is>
          <t>fakprocs</t>
        </is>
      </c>
      <c r="B149247" t="n">
        <v>1</v>
      </c>
    </row>
    <row r="149248">
      <c r="A149248" t="inlineStr">
        <is>
          <t>boomre</t>
        </is>
      </c>
      <c r="B149248" t="n">
        <v>1</v>
      </c>
    </row>
    <row r="149249">
      <c r="A149249" t="inlineStr">
        <is>
          <t>sectillery</t>
        </is>
      </c>
      <c r="B149249" t="n">
        <v>1</v>
      </c>
    </row>
    <row r="149250">
      <c r="A149250" t="inlineStr">
        <is>
          <t>fokestack</t>
        </is>
      </c>
      <c r="B149250" t="n">
        <v>1</v>
      </c>
    </row>
    <row r="149251">
      <c r="A149251" t="inlineStr">
        <is>
          <t>mskymsky</t>
        </is>
      </c>
      <c r="B149251" t="n">
        <v>1</v>
      </c>
    </row>
    <row r="149252">
      <c r="A149252" t="inlineStr">
        <is>
          <t>runitgoast</t>
        </is>
      </c>
      <c r="B149252" t="n">
        <v>1</v>
      </c>
    </row>
    <row r="149253">
      <c r="A149253" t="inlineStr">
        <is>
          <t>{class</t>
        </is>
      </c>
      <c r="B149253" t="n">
        <v>6</v>
      </c>
    </row>
    <row r="149254">
      <c r="A149254" t="inlineStr">
        <is>
          <t>e1fr9ptbc9rigirnpakv5nuib3at1rx0urviga84x8y2tp84</t>
        </is>
      </c>
      <c r="B149254" t="n">
        <v>1</v>
      </c>
    </row>
    <row r="149255">
      <c r="A149255" t="inlineStr">
        <is>
          <t>ntscriptpsrv455vhsjhglbkmdda10nrowkvy3q</t>
        </is>
      </c>
      <c r="B149255" t="n">
        <v>1</v>
      </c>
    </row>
    <row r="149256">
      <c r="A149256" t="inlineStr">
        <is>
          <t>59vffaimvajpewalc20vvkcxwygvz</t>
        </is>
      </c>
      <c r="B149256" t="n">
        <v>1</v>
      </c>
    </row>
    <row r="149257">
      <c r="A149257" t="inlineStr">
        <is>
          <t>cxyi0</t>
        </is>
      </c>
      <c r="B149257" t="n">
        <v>1</v>
      </c>
    </row>
    <row r="149258">
      <c r="A149258" t="inlineStr">
        <is>
          <t>cgznav</t>
        </is>
      </c>
      <c r="B149258" t="n">
        <v>1</v>
      </c>
    </row>
    <row r="149259">
      <c r="A149259" t="inlineStr">
        <is>
          <t>m9tzercsoqc11bjazxf3mhxmh</t>
        </is>
      </c>
      <c r="B149259" t="n">
        <v>1</v>
      </c>
    </row>
    <row r="149260">
      <c r="A149260" t="inlineStr">
        <is>
          <t>stringrelated</t>
        </is>
      </c>
      <c r="B149260" t="n">
        <v>1</v>
      </c>
    </row>
    <row r="149261">
      <c r="A149261" t="inlineStr">
        <is>
          <t>cxyi1</t>
        </is>
      </c>
      <c r="B149261" t="n">
        <v>1</v>
      </c>
    </row>
    <row r="149262">
      <c r="A149262" t="inlineStr">
        <is>
          <t>httplocalhost8000call</t>
        </is>
      </c>
      <c r="B149262" t="n">
        <v>1</v>
      </c>
    </row>
    <row r="149263">
      <c r="A149263" t="inlineStr">
        <is>
          <t>httplocalhost8000watcheventsmezzo</t>
        </is>
      </c>
      <c r="B149263" t="n">
        <v>1</v>
      </c>
    </row>
    <row r="149264">
      <c r="A149264" t="inlineStr">
        <is>
          <t>listensite</t>
        </is>
      </c>
      <c r="B149264" t="n">
        <v>1</v>
      </c>
    </row>
    <row r="149265">
      <c r="A149265" t="inlineStr">
        <is>
          <t>trainint</t>
        </is>
      </c>
      <c r="B149265" t="n">
        <v>1</v>
      </c>
    </row>
    <row r="149266">
      <c r="A149266" t="inlineStr">
        <is>
          <t>redundantregex</t>
        </is>
      </c>
      <c r="B149266" t="n">
        <v>1</v>
      </c>
    </row>
    <row r="149267">
      <c r="A149267" t="inlineStr">
        <is>
          <t>voidc</t>
        </is>
      </c>
      <c r="B149267" t="n">
        <v>1</v>
      </c>
    </row>
    <row r="149268">
      <c r="A149268" t="inlineStr">
        <is>
          <t>dt1shopnamejava</t>
        </is>
      </c>
      <c r="B149268" t="n">
        <v>1</v>
      </c>
    </row>
    <row r="149269">
      <c r="A149269" t="inlineStr">
        <is>
          <t>nativestringv</t>
        </is>
      </c>
      <c r="B149269" t="n">
        <v>1</v>
      </c>
    </row>
    <row r="149270">
      <c r="A149270" t="inlineStr">
        <is>
          <t>addvirusvirus</t>
        </is>
      </c>
      <c r="B149270" t="n">
        <v>1</v>
      </c>
    </row>
    <row r="149271">
      <c r="A149271" t="inlineStr">
        <is>
          <t>privatedefaultdays</t>
        </is>
      </c>
      <c r="B149271" t="n">
        <v>1</v>
      </c>
    </row>
    <row r="149272">
      <c r="A149272" t="inlineStr">
        <is>
          <t>astextnode</t>
        </is>
      </c>
      <c r="B149272" t="n">
        <v>1</v>
      </c>
    </row>
    <row r="149273">
      <c r="A149273" t="inlineStr">
        <is>
          <t>{localstring</t>
        </is>
      </c>
      <c r="B149273" t="n">
        <v>1</v>
      </c>
    </row>
    <row r="149274">
      <c r="A149274" t="inlineStr">
        <is>
          <t>seekernelmode</t>
        </is>
      </c>
      <c r="B149274" t="n">
        <v>1</v>
      </c>
    </row>
    <row r="149275">
      <c r="A149275" t="inlineStr">
        <is>
          <t>r4berry</t>
        </is>
      </c>
      <c r="B149275" t="n">
        <v>1</v>
      </c>
    </row>
    <row r="149276">
      <c r="A149276" t="inlineStr">
        <is>
          <t>dtm45</t>
        </is>
      </c>
      <c r="B149276" t="n">
        <v>1</v>
      </c>
    </row>
    <row r="149277">
      <c r="A149277" t="inlineStr">
        <is>
          <t>sporlite</t>
        </is>
      </c>
      <c r="B149277" t="n">
        <v>1</v>
      </c>
    </row>
    <row r="149278">
      <c r="A149278" t="inlineStr">
        <is>
          <t>importaux</t>
        </is>
      </c>
      <c r="B149278" t="n">
        <v>1</v>
      </c>
    </row>
    <row r="149279">
      <c r="A149279" t="inlineStr">
        <is>
          <t>gefazi</t>
        </is>
      </c>
      <c r="B149279" t="n">
        <v>1</v>
      </c>
    </row>
    <row r="149280">
      <c r="A149280" t="inlineStr">
        <is>
          <t>lqtrii</t>
        </is>
      </c>
      <c r="B149280" t="n">
        <v>1</v>
      </c>
    </row>
    <row r="149281">
      <c r="A149281" t="inlineStr">
        <is>
          <t>10x165</t>
        </is>
      </c>
      <c r="B149281" t="n">
        <v>1</v>
      </c>
    </row>
    <row r="149282">
      <c r="A149282" t="inlineStr">
        <is>
          <t>dinostar</t>
        </is>
      </c>
      <c r="B149282" t="n">
        <v>1</v>
      </c>
    </row>
    <row r="149283">
      <c r="A149283" t="inlineStr">
        <is>
          <t>wordsross</t>
        </is>
      </c>
      <c r="B149283" t="n">
        <v>1</v>
      </c>
    </row>
    <row r="149284">
      <c r="A149284" t="inlineStr">
        <is>
          <t>twistclack</t>
        </is>
      </c>
      <c r="B149284" t="n">
        <v>1</v>
      </c>
    </row>
    <row r="149285">
      <c r="A149285" t="inlineStr">
        <is>
          <t>anfern</t>
        </is>
      </c>
      <c r="B149285" t="n">
        <v>1</v>
      </c>
    </row>
    <row r="149286">
      <c r="A149286" t="inlineStr">
        <is>
          <t>shelfonge4</t>
        </is>
      </c>
      <c r="B149286" t="n">
        <v>1</v>
      </c>
    </row>
    <row r="149287">
      <c r="A149287" t="inlineStr">
        <is>
          <t>stenvers</t>
        </is>
      </c>
      <c r="B149287" t="n">
        <v>1</v>
      </c>
    </row>
    <row r="149288">
      <c r="A149288" t="inlineStr">
        <is>
          <t>repeatthats</t>
        </is>
      </c>
      <c r="B149288" t="n">
        <v>1</v>
      </c>
    </row>
    <row r="149289">
      <c r="A149289" t="inlineStr">
        <is>
          <t>78500</t>
        </is>
      </c>
      <c r="B149289" t="n">
        <v>1</v>
      </c>
    </row>
    <row r="149290">
      <c r="A149290" t="inlineStr">
        <is>
          <t>guygy</t>
        </is>
      </c>
      <c r="B149290" t="n">
        <v>1</v>
      </c>
    </row>
    <row r="149291">
      <c r="A149291" t="inlineStr">
        <is>
          <t>lgbti­</t>
        </is>
      </c>
      <c r="B149291" t="n">
        <v>1</v>
      </c>
    </row>
    <row r="149292">
      <c r="A149292" t="inlineStr">
        <is>
          <t>vladnasss</t>
        </is>
      </c>
      <c r="B149292" t="n">
        <v>1</v>
      </c>
    </row>
    <row r="149293">
      <c r="A149293" t="inlineStr">
        <is>
          <t>machupelov</t>
        </is>
      </c>
      <c r="B149293" t="n">
        <v>1</v>
      </c>
    </row>
    <row r="149294">
      <c r="A149294" t="inlineStr">
        <is>
          <t>pueng</t>
        </is>
      </c>
      <c r="B149294" t="n">
        <v>1</v>
      </c>
    </row>
    <row r="149295">
      <c r="A149295" t="inlineStr">
        <is>
          <t>meyentrop</t>
        </is>
      </c>
      <c r="B149295" t="n">
        <v>1</v>
      </c>
    </row>
    <row r="149296">
      <c r="A149296" t="inlineStr">
        <is>
          <t>songgyu</t>
        </is>
      </c>
      <c r="B149296" t="n">
        <v>1</v>
      </c>
    </row>
    <row r="149297">
      <c r="A149297" t="inlineStr">
        <is>
          <t>boldau</t>
        </is>
      </c>
      <c r="B149297" t="n">
        <v>2</v>
      </c>
    </row>
    <row r="149298">
      <c r="A149298" t="inlineStr">
        <is>
          <t>leviv</t>
        </is>
      </c>
      <c r="B149298" t="n">
        <v>2</v>
      </c>
    </row>
    <row r="149299">
      <c r="A149299" t="inlineStr">
        <is>
          <t>afurqiata</t>
        </is>
      </c>
      <c r="B149299" t="n">
        <v>1</v>
      </c>
    </row>
    <row r="149300">
      <c r="A149300" t="inlineStr">
        <is>
          <t>paweldorzka</t>
        </is>
      </c>
      <c r="B149300" t="n">
        <v>1</v>
      </c>
    </row>
    <row r="149301">
      <c r="A149301" t="inlineStr">
        <is>
          <t>minawa</t>
        </is>
      </c>
      <c r="B149301" t="n">
        <v>1</v>
      </c>
    </row>
    <row r="149302">
      <c r="A149302" t="inlineStr">
        <is>
          <t>ahnrynea</t>
        </is>
      </c>
      <c r="B149302" t="n">
        <v>1</v>
      </c>
    </row>
    <row r="149303">
      <c r="A149303" t="inlineStr">
        <is>
          <t>willingong</t>
        </is>
      </c>
      <c r="B149303" t="n">
        <v>1</v>
      </c>
    </row>
    <row r="149304">
      <c r="A149304" t="inlineStr">
        <is>
          <t>boazim</t>
        </is>
      </c>
      <c r="B149304" t="n">
        <v>1</v>
      </c>
    </row>
    <row r="149305">
      <c r="A149305" t="inlineStr">
        <is>
          <t>bothuding</t>
        </is>
      </c>
      <c r="B149305" t="n">
        <v>1</v>
      </c>
    </row>
    <row r="149306">
      <c r="A149306" t="inlineStr">
        <is>
          <t>nyii</t>
        </is>
      </c>
      <c r="B149306" t="n">
        <v>1</v>
      </c>
    </row>
    <row r="149307">
      <c r="A149307" t="inlineStr">
        <is>
          <t>dystopianism</t>
        </is>
      </c>
      <c r="B149307" t="n">
        <v>1</v>
      </c>
    </row>
    <row r="149308">
      <c r="A149308" t="inlineStr">
        <is>
          <t>ssepr</t>
        </is>
      </c>
      <c r="B149308" t="n">
        <v>1</v>
      </c>
    </row>
    <row r="149309">
      <c r="A149309" t="inlineStr">
        <is>
          <t>antioppression</t>
        </is>
      </c>
      <c r="B149309" t="n">
        <v>1</v>
      </c>
    </row>
    <row r="149310">
      <c r="A149310" t="inlineStr">
        <is>
          <t>beerinkstyle</t>
        </is>
      </c>
      <c r="B149310" t="n">
        <v>1</v>
      </c>
    </row>
    <row r="149311">
      <c r="A149311" t="inlineStr">
        <is>
          <t>grnascant</t>
        </is>
      </c>
      <c r="B149311" t="n">
        <v>1</v>
      </c>
    </row>
    <row r="149312">
      <c r="A149312" t="inlineStr">
        <is>
          <t>whooome</t>
        </is>
      </c>
      <c r="B149312" t="n">
        <v>1</v>
      </c>
    </row>
    <row r="149313">
      <c r="A149313" t="inlineStr">
        <is>
          <t>jermandas</t>
        </is>
      </c>
      <c r="B149313" t="n">
        <v>1</v>
      </c>
    </row>
    <row r="149314">
      <c r="A149314" t="inlineStr">
        <is>
          <t>judizia</t>
        </is>
      </c>
      <c r="B149314" t="n">
        <v>1</v>
      </c>
    </row>
    <row r="149315">
      <c r="A149315" t="inlineStr">
        <is>
          <t>spagnol</t>
        </is>
      </c>
      <c r="B149315" t="n">
        <v>1</v>
      </c>
    </row>
    <row r="149316">
      <c r="A149316" t="inlineStr">
        <is>
          <t>pseudostructures</t>
        </is>
      </c>
      <c r="B149316" t="n">
        <v>1</v>
      </c>
    </row>
    <row r="149317">
      <c r="A149317" t="inlineStr">
        <is>
          <t>tyrianonomy</t>
        </is>
      </c>
      <c r="B149317" t="n">
        <v>1</v>
      </c>
    </row>
    <row r="149318">
      <c r="A149318" t="inlineStr">
        <is>
          <t>brinde</t>
        </is>
      </c>
      <c r="B149318" t="n">
        <v>1</v>
      </c>
    </row>
    <row r="149319">
      <c r="A149319" t="inlineStr">
        <is>
          <t>lovebeetle</t>
        </is>
      </c>
      <c r="B149319" t="n">
        <v>1</v>
      </c>
    </row>
    <row r="149320">
      <c r="A149320" t="inlineStr">
        <is>
          <t>bellisatur</t>
        </is>
      </c>
      <c r="B149320" t="n">
        <v>1</v>
      </c>
    </row>
    <row r="149321">
      <c r="A149321" t="inlineStr">
        <is>
          <t>flambeur</t>
        </is>
      </c>
      <c r="B149321" t="n">
        <v>1</v>
      </c>
    </row>
    <row r="149322">
      <c r="A149322" t="inlineStr">
        <is>
          <t>sjec</t>
        </is>
      </c>
      <c r="B149322" t="n">
        <v>1</v>
      </c>
    </row>
    <row r="149323">
      <c r="A149323" t="inlineStr">
        <is>
          <t>dissettlement</t>
        </is>
      </c>
      <c r="B149323" t="n">
        <v>1</v>
      </c>
    </row>
    <row r="149324">
      <c r="A149324" t="inlineStr">
        <is>
          <t>formfant</t>
        </is>
      </c>
      <c r="B149324" t="n">
        <v>1</v>
      </c>
    </row>
    <row r="149325">
      <c r="A149325" t="inlineStr">
        <is>
          <t>watersional</t>
        </is>
      </c>
      <c r="B149325" t="n">
        <v>1</v>
      </c>
    </row>
    <row r="149326">
      <c r="A149326" t="inlineStr">
        <is>
          <t>thinkrote</t>
        </is>
      </c>
      <c r="B149326" t="n">
        <v>1</v>
      </c>
    </row>
    <row r="149327">
      <c r="A149327" t="inlineStr">
        <is>
          <t>placegholics</t>
        </is>
      </c>
      <c r="B149327" t="n">
        <v>1</v>
      </c>
    </row>
    <row r="149328">
      <c r="A149328" t="inlineStr">
        <is>
          <t>traunictration</t>
        </is>
      </c>
      <c r="B149328" t="n">
        <v>1</v>
      </c>
    </row>
    <row r="149329">
      <c r="A149329" t="inlineStr">
        <is>
          <t>spelosis</t>
        </is>
      </c>
      <c r="B149329" t="n">
        <v>1</v>
      </c>
    </row>
    <row r="149330">
      <c r="A149330" t="inlineStr">
        <is>
          <t>granier</t>
        </is>
      </c>
      <c r="B149330" t="n">
        <v>2</v>
      </c>
    </row>
    <row r="149331">
      <c r="A149331" t="inlineStr">
        <is>
          <t>liter|well</t>
        </is>
      </c>
      <c r="B149331" t="n">
        <v>1</v>
      </c>
    </row>
    <row r="149332">
      <c r="A149332" t="inlineStr">
        <is>
          <t>threas</t>
        </is>
      </c>
      <c r="B149332" t="n">
        <v>1</v>
      </c>
    </row>
    <row r="149333">
      <c r="A149333" t="inlineStr">
        <is>
          <t>perufa</t>
        </is>
      </c>
      <c r="B149333" t="n">
        <v>1</v>
      </c>
    </row>
    <row r="149334">
      <c r="A149334" t="inlineStr">
        <is>
          <t>notuations</t>
        </is>
      </c>
      <c r="B149334" t="n">
        <v>1</v>
      </c>
    </row>
    <row r="149335">
      <c r="A149335" t="inlineStr">
        <is>
          <t>demirus</t>
        </is>
      </c>
      <c r="B149335" t="n">
        <v>1</v>
      </c>
    </row>
    <row r="149336">
      <c r="A149336" t="inlineStr">
        <is>
          <t>janariya</t>
        </is>
      </c>
      <c r="B149336" t="n">
        <v>1</v>
      </c>
    </row>
    <row r="149337">
      <c r="A149337" t="inlineStr">
        <is>
          <t>piccoids</t>
        </is>
      </c>
      <c r="B149337" t="n">
        <v>1</v>
      </c>
    </row>
    <row r="149338">
      <c r="A149338" t="inlineStr">
        <is>
          <t>podazaar</t>
        </is>
      </c>
      <c r="B149338" t="n">
        <v>1</v>
      </c>
    </row>
    <row r="149339">
      <c r="A149339" t="inlineStr">
        <is>
          <t>seweroffoff</t>
        </is>
      </c>
      <c r="B149339" t="n">
        <v>1</v>
      </c>
    </row>
    <row r="149340">
      <c r="A149340" t="inlineStr">
        <is>
          <t>papayok</t>
        </is>
      </c>
      <c r="B149340" t="n">
        <v>1</v>
      </c>
    </row>
    <row r="149341">
      <c r="A149341" t="inlineStr">
        <is>
          <t>schröffler</t>
        </is>
      </c>
      <c r="B149341" t="n">
        <v>1</v>
      </c>
    </row>
    <row r="149342">
      <c r="A149342" t="inlineStr">
        <is>
          <t>perpetualissimaiis</t>
        </is>
      </c>
      <c r="B149342" t="n">
        <v>1</v>
      </c>
    </row>
    <row r="149343">
      <c r="A149343" t="inlineStr">
        <is>
          <t>furcat</t>
        </is>
      </c>
      <c r="B149343" t="n">
        <v>1</v>
      </c>
    </row>
    <row r="149344">
      <c r="A149344" t="inlineStr">
        <is>
          <t>unforecast</t>
        </is>
      </c>
      <c r="B149344" t="n">
        <v>1</v>
      </c>
    </row>
    <row r="149345">
      <c r="A149345" t="inlineStr">
        <is>
          <t>clarman</t>
        </is>
      </c>
      <c r="B149345" t="n">
        <v>1</v>
      </c>
    </row>
    <row r="149346">
      <c r="A149346" t="inlineStr">
        <is>
          <t>incorrecting</t>
        </is>
      </c>
      <c r="B149346" t="n">
        <v>1</v>
      </c>
    </row>
    <row r="149347">
      <c r="A149347" t="inlineStr">
        <is>
          <t>679267001</t>
        </is>
      </c>
      <c r="B149347" t="n">
        <v>1</v>
      </c>
    </row>
    <row r="149348">
      <c r="A149348" t="inlineStr">
        <is>
          <t>nicts</t>
        </is>
      </c>
      <c r="B149348" t="n">
        <v>1</v>
      </c>
    </row>
    <row r="149349">
      <c r="A149349" t="inlineStr">
        <is>
          <t>rerereal</t>
        </is>
      </c>
      <c r="B149349" t="n">
        <v>1</v>
      </c>
    </row>
    <row r="149350">
      <c r="A149350" t="inlineStr">
        <is>
          <t>compvci</t>
        </is>
      </c>
      <c r="B149350" t="n">
        <v>1</v>
      </c>
    </row>
    <row r="149351">
      <c r="A149351" t="inlineStr">
        <is>
          <t>homesting</t>
        </is>
      </c>
      <c r="B149351" t="n">
        <v>1</v>
      </c>
    </row>
    <row r="149352">
      <c r="A149352" t="inlineStr">
        <is>
          <t>anict</t>
        </is>
      </c>
      <c r="B149352" t="n">
        <v>1</v>
      </c>
    </row>
    <row r="149353">
      <c r="A149353" t="inlineStr">
        <is>
          <t>unirmedvalue</t>
        </is>
      </c>
      <c r="B149353" t="n">
        <v>1</v>
      </c>
    </row>
    <row r="149354">
      <c r="A149354" t="inlineStr">
        <is>
          <t>disincentivises</t>
        </is>
      </c>
      <c r="B149354" t="n">
        <v>1</v>
      </c>
    </row>
    <row r="149355">
      <c r="A149355" t="inlineStr">
        <is>
          <t>acella</t>
        </is>
      </c>
      <c r="B149355" t="n">
        <v>1</v>
      </c>
    </row>
    <row r="149356">
      <c r="A149356" t="inlineStr">
        <is>
          <t>obird</t>
        </is>
      </c>
      <c r="B149356" t="n">
        <v>1</v>
      </c>
    </row>
    <row r="149357">
      <c r="A149357" t="inlineStr">
        <is>
          <t>35related</t>
        </is>
      </c>
      <c r="B149357" t="n">
        <v>1</v>
      </c>
    </row>
    <row r="149358">
      <c r="A149358" t="inlineStr">
        <is>
          <t>sittonemerson</t>
        </is>
      </c>
      <c r="B149358" t="n">
        <v>1</v>
      </c>
    </row>
    <row r="149359">
      <c r="A149359" t="inlineStr">
        <is>
          <t>bycorpo64</t>
        </is>
      </c>
      <c r="B149359" t="n">
        <v>1</v>
      </c>
    </row>
    <row r="149360">
      <c r="A149360" t="inlineStr">
        <is>
          <t>effms</t>
        </is>
      </c>
      <c r="B149360" t="n">
        <v>1</v>
      </c>
    </row>
    <row r="149361">
      <c r="A149361" t="inlineStr">
        <is>
          <t>sittonebay</t>
        </is>
      </c>
      <c r="B149361" t="n">
        <v>1</v>
      </c>
    </row>
    <row r="149362">
      <c r="A149362" t="inlineStr">
        <is>
          <t>expuestion</t>
        </is>
      </c>
      <c r="B149362" t="n">
        <v>1</v>
      </c>
    </row>
    <row r="149363">
      <c r="A149363" t="inlineStr">
        <is>
          <t>ecuf</t>
        </is>
      </c>
      <c r="B149363" t="n">
        <v>1</v>
      </c>
    </row>
    <row r="149364">
      <c r="A149364" t="inlineStr">
        <is>
          <t>abpd</t>
        </is>
      </c>
      <c r="B149364" t="n">
        <v>1</v>
      </c>
    </row>
    <row r="149365">
      <c r="A149365" t="inlineStr">
        <is>
          <t>programs—dictionary</t>
        </is>
      </c>
      <c r="B149365" t="n">
        <v>1</v>
      </c>
    </row>
    <row r="149366">
      <c r="A149366" t="inlineStr">
        <is>
          <t>krivaswamy</t>
        </is>
      </c>
      <c r="B149366" t="n">
        <v>1</v>
      </c>
    </row>
    <row r="149367">
      <c r="A149367" t="inlineStr">
        <is>
          <t>jallee</t>
        </is>
      </c>
      <c r="B149367" t="n">
        <v>1</v>
      </c>
    </row>
    <row r="149368">
      <c r="A149368" t="inlineStr">
        <is>
          <t>fortcast</t>
        </is>
      </c>
      <c r="B149368" t="n">
        <v>1</v>
      </c>
    </row>
    <row r="149369">
      <c r="A149369" t="inlineStr">
        <is>
          <t>apyves</t>
        </is>
      </c>
      <c r="B149369" t="n">
        <v>1</v>
      </c>
    </row>
    <row r="149370">
      <c r="A149370" t="inlineStr">
        <is>
          <t>21315—22715—7316</t>
        </is>
      </c>
      <c r="B149370" t="n">
        <v>1</v>
      </c>
    </row>
    <row r="149371">
      <c r="A149371" t="inlineStr">
        <is>
          <t>commensor</t>
        </is>
      </c>
      <c r="B149371" t="n">
        <v>1</v>
      </c>
    </row>
    <row r="149372">
      <c r="A149372" t="inlineStr">
        <is>
          <t>amg6b</t>
        </is>
      </c>
      <c r="B149372" t="n">
        <v>1</v>
      </c>
    </row>
    <row r="149373">
      <c r="A149373" t="inlineStr">
        <is>
          <t>91215—12914—commissioned</t>
        </is>
      </c>
      <c r="B149373" t="n">
        <v>1</v>
      </c>
    </row>
    <row r="149374">
      <c r="A149374" t="inlineStr">
        <is>
          <t>green–and</t>
        </is>
      </c>
      <c r="B149374" t="n">
        <v>1</v>
      </c>
    </row>
    <row r="149375">
      <c r="A149375" t="inlineStr">
        <is>
          <t>laceship</t>
        </is>
      </c>
      <c r="B149375" t="n">
        <v>1</v>
      </c>
    </row>
    <row r="149376">
      <c r="A149376" t="inlineStr">
        <is>
          <t>punchgrip</t>
        </is>
      </c>
      <c r="B149376" t="n">
        <v>1</v>
      </c>
    </row>
    <row r="149377">
      <c r="A149377" t="inlineStr">
        <is>
          <t>difresher</t>
        </is>
      </c>
      <c r="B149377" t="n">
        <v>1</v>
      </c>
    </row>
    <row r="149378">
      <c r="A149378" t="inlineStr">
        <is>
          <t>keys—have</t>
        </is>
      </c>
      <c r="B149378" t="n">
        <v>1</v>
      </c>
    </row>
    <row r="149379">
      <c r="A149379" t="inlineStr">
        <is>
          <t>keys—from</t>
        </is>
      </c>
      <c r="B149379" t="n">
        <v>1</v>
      </c>
    </row>
    <row r="149380">
      <c r="A149380" t="inlineStr">
        <is>
          <t>salvatorius</t>
        </is>
      </c>
      <c r="B149380" t="n">
        <v>1</v>
      </c>
    </row>
    <row r="149381">
      <c r="A149381" t="inlineStr">
        <is>
          <t>heelno</t>
        </is>
      </c>
      <c r="B149381" t="n">
        <v>1</v>
      </c>
    </row>
    <row r="149382">
      <c r="A149382" t="inlineStr">
        <is>
          <t>portelli</t>
        </is>
      </c>
      <c r="B149382" t="n">
        <v>1</v>
      </c>
    </row>
    <row r="149383">
      <c r="A149383" t="inlineStr">
        <is>
          <t>unhalved</t>
        </is>
      </c>
      <c r="B149383" t="n">
        <v>1</v>
      </c>
    </row>
    <row r="149384">
      <c r="A149384" t="inlineStr">
        <is>
          <t>dsta</t>
        </is>
      </c>
      <c r="B149384" t="n">
        <v>2</v>
      </c>
    </row>
    <row r="149385">
      <c r="A149385" t="inlineStr">
        <is>
          <t>thieson</t>
        </is>
      </c>
      <c r="B149385" t="n">
        <v>1</v>
      </c>
    </row>
    <row r="149386">
      <c r="A149386" t="inlineStr">
        <is>
          <t>pvpp</t>
        </is>
      </c>
      <c r="B149386" t="n">
        <v>1</v>
      </c>
    </row>
    <row r="149387">
      <c r="A149387" t="inlineStr">
        <is>
          <t>id5775</t>
        </is>
      </c>
      <c r="B149387" t="n">
        <v>1</v>
      </c>
    </row>
    <row r="149388">
      <c r="A149388" t="inlineStr">
        <is>
          <t>androthnir</t>
        </is>
      </c>
      <c r="B149388" t="n">
        <v>1</v>
      </c>
    </row>
    <row r="149389">
      <c r="A149389" t="inlineStr">
        <is>
          <t>mainscroller</t>
        </is>
      </c>
      <c r="B149389" t="n">
        <v>1</v>
      </c>
    </row>
    <row r="149390">
      <c r="A149390" t="inlineStr">
        <is>
          <t>comskyrimmods7713</t>
        </is>
      </c>
      <c r="B149390" t="n">
        <v>1</v>
      </c>
    </row>
    <row r="149391">
      <c r="A149391" t="inlineStr">
        <is>
          <t>nanoshadows</t>
        </is>
      </c>
      <c r="B149391" t="n">
        <v>1</v>
      </c>
    </row>
    <row r="149392">
      <c r="A149392" t="inlineStr">
        <is>
          <t>comdownloadcenterfile</t>
        </is>
      </c>
      <c r="B149392" t="n">
        <v>1</v>
      </c>
    </row>
    <row r="149393">
      <c r="A149393" t="inlineStr">
        <is>
          <t>enskimized</t>
        </is>
      </c>
      <c r="B149393" t="n">
        <v>1</v>
      </c>
    </row>
    <row r="149394">
      <c r="A149394" t="inlineStr">
        <is>
          <t>akajarn</t>
        </is>
      </c>
      <c r="B149394" t="n">
        <v>1</v>
      </c>
    </row>
    <row r="149395">
      <c r="A149395" t="inlineStr">
        <is>
          <t>belfastmods</t>
        </is>
      </c>
      <c r="B149395" t="n">
        <v>1</v>
      </c>
    </row>
    <row r="149396">
      <c r="A149396" t="inlineStr">
        <is>
          <t>comwoodworking</t>
        </is>
      </c>
      <c r="B149396" t="n">
        <v>1</v>
      </c>
    </row>
    <row r="149397">
      <c r="A149397" t="inlineStr">
        <is>
          <t>kirstennatnavismylum</t>
        </is>
      </c>
      <c r="B149397" t="n">
        <v>1</v>
      </c>
    </row>
    <row r="149398">
      <c r="A149398" t="inlineStr">
        <is>
          <t>iraqcambridgeshire</t>
        </is>
      </c>
      <c r="B149398" t="n">
        <v>1</v>
      </c>
    </row>
    <row r="149399">
      <c r="A149399" t="inlineStr">
        <is>
          <t>hampsteads</t>
        </is>
      </c>
      <c r="B149399" t="n">
        <v>1</v>
      </c>
    </row>
    <row r="149400">
      <c r="A149400" t="inlineStr">
        <is>
          <t>♴</t>
        </is>
      </c>
      <c r="B149400" t="n">
        <v>2</v>
      </c>
    </row>
    <row r="149401">
      <c r="A149401" t="inlineStr">
        <is>
          <t>deconfigured</t>
        </is>
      </c>
      <c r="B149401" t="n">
        <v>1</v>
      </c>
    </row>
    <row r="149402">
      <c r="A149402" t="inlineStr">
        <is>
          <t>williamcolbywww</t>
        </is>
      </c>
      <c r="B149402" t="n">
        <v>1</v>
      </c>
    </row>
    <row r="149403">
      <c r="A149403" t="inlineStr">
        <is>
          <t>🚁😳</t>
        </is>
      </c>
      <c r="B149403" t="n">
        <v>1</v>
      </c>
    </row>
    <row r="149404">
      <c r="A149404" t="inlineStr">
        <is>
          <t>bawh</t>
        </is>
      </c>
      <c r="B149404" t="n">
        <v>1</v>
      </c>
    </row>
    <row r="149405">
      <c r="A149405" t="inlineStr">
        <is>
          <t>officesremuneration</t>
        </is>
      </c>
      <c r="B149405" t="n">
        <v>1</v>
      </c>
    </row>
    <row r="149406">
      <c r="A149406" t="inlineStr">
        <is>
          <t>keepcarts</t>
        </is>
      </c>
      <c r="B149406" t="n">
        <v>1</v>
      </c>
    </row>
    <row r="149407">
      <c r="A149407" t="inlineStr">
        <is>
          <t>bundesöränco</t>
        </is>
      </c>
      <c r="B149407" t="n">
        <v>1</v>
      </c>
    </row>
    <row r="149408">
      <c r="A149408" t="inlineStr">
        <is>
          <t>within113</t>
        </is>
      </c>
      <c r="B149408" t="n">
        <v>1</v>
      </c>
    </row>
    <row r="149409">
      <c r="A149409" t="inlineStr">
        <is>
          <t>nourishingen</t>
        </is>
      </c>
      <c r="B149409" t="n">
        <v>1</v>
      </c>
    </row>
    <row r="149410">
      <c r="A149410" t="inlineStr">
        <is>
          <t>nbsb</t>
        </is>
      </c>
      <c r="B149410" t="n">
        <v>1</v>
      </c>
    </row>
    <row r="149411">
      <c r="A149411" t="inlineStr">
        <is>
          <t>fajnitin</t>
        </is>
      </c>
      <c r="B149411" t="n">
        <v>1</v>
      </c>
    </row>
    <row r="149412">
      <c r="A149412" t="inlineStr">
        <is>
          <t>bundesnachrichung</t>
        </is>
      </c>
      <c r="B149412" t="n">
        <v>1</v>
      </c>
    </row>
    <row r="149413">
      <c r="A149413" t="inlineStr">
        <is>
          <t>woodhomes</t>
        </is>
      </c>
      <c r="B149413" t="n">
        <v>1</v>
      </c>
    </row>
    <row r="149414">
      <c r="A149414" t="inlineStr">
        <is>
          <t>msnj</t>
        </is>
      </c>
      <c r="B149414" t="n">
        <v>1</v>
      </c>
    </row>
    <row r="149415">
      <c r="A149415" t="inlineStr">
        <is>
          <t>gesellschaftliches</t>
        </is>
      </c>
      <c r="B149415" t="n">
        <v>1</v>
      </c>
    </row>
    <row r="149416">
      <c r="A149416" t="inlineStr">
        <is>
          <t>ccfas</t>
        </is>
      </c>
      <c r="B149416" t="n">
        <v>1</v>
      </c>
    </row>
    <row r="149417">
      <c r="A149417" t="inlineStr">
        <is>
          <t>renfrogger</t>
        </is>
      </c>
      <c r="B149417" t="n">
        <v>1</v>
      </c>
    </row>
    <row r="149418">
      <c r="A149418" t="inlineStr">
        <is>
          <t>manpentation</t>
        </is>
      </c>
      <c r="B149418" t="n">
        <v>1</v>
      </c>
    </row>
    <row r="149419">
      <c r="A149419" t="inlineStr">
        <is>
          <t>588g</t>
        </is>
      </c>
      <c r="B149419" t="n">
        <v>1</v>
      </c>
    </row>
    <row r="149420">
      <c r="A149420" t="inlineStr">
        <is>
          <t>strcolorstringcrusaders</t>
        </is>
      </c>
      <c r="B149420" t="n">
        <v>1</v>
      </c>
    </row>
    <row r="149421">
      <c r="A149421" t="inlineStr">
        <is>
          <t>2017strcolorstringslides</t>
        </is>
      </c>
      <c r="B149421" t="n">
        <v>1</v>
      </c>
    </row>
    <row r="149422">
      <c r="A149422" t="inlineStr">
        <is>
          <t>swannall</t>
        </is>
      </c>
      <c r="B149422" t="n">
        <v>1</v>
      </c>
    </row>
    <row r="149423">
      <c r="A149423" t="inlineStr">
        <is>
          <t>americanizing</t>
        </is>
      </c>
      <c r="B149423" t="n">
        <v>1</v>
      </c>
    </row>
    <row r="149424">
      <c r="A149424" t="inlineStr">
        <is>
          <t>pollors</t>
        </is>
      </c>
      <c r="B149424" t="n">
        <v>2</v>
      </c>
    </row>
    <row r="149425">
      <c r="A149425" t="inlineStr">
        <is>
          <t>komaevs</t>
        </is>
      </c>
      <c r="B149425" t="n">
        <v>1</v>
      </c>
    </row>
    <row r="149426">
      <c r="A149426" t="inlineStr">
        <is>
          <t>reconlan</t>
        </is>
      </c>
      <c r="B149426" t="n">
        <v>1</v>
      </c>
    </row>
    <row r="149427">
      <c r="A149427" t="inlineStr">
        <is>
          <t>muzeimulu</t>
        </is>
      </c>
      <c r="B149427" t="n">
        <v>1</v>
      </c>
    </row>
    <row r="149428">
      <c r="A149428" t="inlineStr">
        <is>
          <t>lachflux</t>
        </is>
      </c>
      <c r="B149428" t="n">
        <v>1</v>
      </c>
    </row>
    <row r="149429">
      <c r="A149429" t="inlineStr">
        <is>
          <t>makhonyaji</t>
        </is>
      </c>
      <c r="B149429" t="n">
        <v>1</v>
      </c>
    </row>
    <row r="149430">
      <c r="A149430" t="inlineStr">
        <is>
          <t>kanwazahan</t>
        </is>
      </c>
      <c r="B149430" t="n">
        <v>1</v>
      </c>
    </row>
    <row r="149431">
      <c r="A149431" t="inlineStr">
        <is>
          <t>candorn</t>
        </is>
      </c>
      <c r="B149431" t="n">
        <v>1</v>
      </c>
    </row>
    <row r="149432">
      <c r="A149432" t="inlineStr">
        <is>
          <t>lvbs</t>
        </is>
      </c>
      <c r="B149432" t="n">
        <v>1</v>
      </c>
    </row>
    <row r="149433">
      <c r="A149433" t="inlineStr">
        <is>
          <t>tekoinjapanese</t>
        </is>
      </c>
      <c r="B149433" t="n">
        <v>1</v>
      </c>
    </row>
    <row r="149434">
      <c r="A149434" t="inlineStr">
        <is>
          <t>unstoppablehow</t>
        </is>
      </c>
      <c r="B149434" t="n">
        <v>1</v>
      </c>
    </row>
    <row r="149435">
      <c r="A149435" t="inlineStr">
        <is>
          <t>deoctors</t>
        </is>
      </c>
      <c r="B149435" t="n">
        <v>1</v>
      </c>
    </row>
    <row r="149436">
      <c r="A149436" t="inlineStr">
        <is>
          <t>dukenstateal</t>
        </is>
      </c>
      <c r="B149436" t="n">
        <v>1</v>
      </c>
    </row>
    <row r="149437">
      <c r="A149437" t="inlineStr">
        <is>
          <t>kutexttv</t>
        </is>
      </c>
      <c r="B149437" t="n">
        <v>1</v>
      </c>
    </row>
    <row r="149438">
      <c r="A149438" t="inlineStr">
        <is>
          <t>shovelmonth</t>
        </is>
      </c>
      <c r="B149438" t="n">
        <v>1</v>
      </c>
    </row>
    <row r="149439">
      <c r="A149439" t="inlineStr">
        <is>
          <t>laterniazaka</t>
        </is>
      </c>
      <c r="B149439" t="n">
        <v>1</v>
      </c>
    </row>
    <row r="149440">
      <c r="A149440" t="inlineStr">
        <is>
          <t>gizo</t>
        </is>
      </c>
      <c r="B149440" t="n">
        <v>2</v>
      </c>
    </row>
    <row r="149441">
      <c r="A149441" t="inlineStr">
        <is>
          <t>maglis</t>
        </is>
      </c>
      <c r="B149441" t="n">
        <v>1</v>
      </c>
    </row>
    <row r="149442">
      <c r="A149442" t="inlineStr">
        <is>
          <t>remittors</t>
        </is>
      </c>
      <c r="B149442" t="n">
        <v>1</v>
      </c>
    </row>
    <row r="149443">
      <c r="A149443" t="inlineStr">
        <is>
          <t>6884</t>
        </is>
      </c>
      <c r="B149443" t="n">
        <v>2</v>
      </c>
    </row>
    <row r="149444">
      <c r="A149444" t="inlineStr">
        <is>
          <t>vatile</t>
        </is>
      </c>
      <c r="B149444" t="n">
        <v>3</v>
      </c>
    </row>
    <row r="149445">
      <c r="A149445" t="inlineStr">
        <is>
          <t>tinds</t>
        </is>
      </c>
      <c r="B149445" t="n">
        <v>1</v>
      </c>
    </row>
    <row r="149446">
      <c r="A149446" t="inlineStr">
        <is>
          <t>progamous</t>
        </is>
      </c>
      <c r="B149446" t="n">
        <v>1</v>
      </c>
    </row>
    <row r="149447">
      <c r="A149447" t="inlineStr">
        <is>
          <t>aligez</t>
        </is>
      </c>
      <c r="B149447" t="n">
        <v>1</v>
      </c>
    </row>
    <row r="149448">
      <c r="A149448" t="inlineStr">
        <is>
          <t>trypside</t>
        </is>
      </c>
      <c r="B149448" t="n">
        <v>1</v>
      </c>
    </row>
    <row r="149449">
      <c r="A149449" t="inlineStr">
        <is>
          <t>spokles</t>
        </is>
      </c>
      <c r="B149449" t="n">
        <v>1</v>
      </c>
    </row>
    <row r="149450">
      <c r="A149450" t="inlineStr">
        <is>
          <t>bfmat</t>
        </is>
      </c>
      <c r="B149450" t="n">
        <v>1</v>
      </c>
    </row>
    <row r="149451">
      <c r="A149451" t="inlineStr">
        <is>
          <t>sprinteries</t>
        </is>
      </c>
      <c r="B149451" t="n">
        <v>1</v>
      </c>
    </row>
    <row r="149452">
      <c r="A149452" t="inlineStr">
        <is>
          <t>mypixel</t>
        </is>
      </c>
      <c r="B149452" t="n">
        <v>1</v>
      </c>
    </row>
    <row r="149453">
      <c r="A149453" t="inlineStr">
        <is>
          <t>rogstad</t>
        </is>
      </c>
      <c r="B149453" t="n">
        <v>1</v>
      </c>
    </row>
    <row r="149454">
      <c r="A149454" t="inlineStr">
        <is>
          <t>sayity</t>
        </is>
      </c>
      <c r="B149454" t="n">
        <v>1</v>
      </c>
    </row>
    <row r="149455">
      <c r="A149455" t="inlineStr">
        <is>
          <t>n421f</t>
        </is>
      </c>
      <c r="B149455" t="n">
        <v>1</v>
      </c>
    </row>
    <row r="149456">
      <c r="A149456" t="inlineStr">
        <is>
          <t>trimpanela</t>
        </is>
      </c>
      <c r="B149456" t="n">
        <v>1</v>
      </c>
    </row>
    <row r="149457">
      <c r="A149457" t="inlineStr">
        <is>
          <t>ucoptipers</t>
        </is>
      </c>
      <c r="B149457" t="n">
        <v>1</v>
      </c>
    </row>
    <row r="149458">
      <c r="A149458" t="inlineStr">
        <is>
          <t>v1ing</t>
        </is>
      </c>
      <c r="B149458" t="n">
        <v>1</v>
      </c>
    </row>
    <row r="149459">
      <c r="A149459" t="inlineStr">
        <is>
          <t>103517</t>
        </is>
      </c>
      <c r="B149459" t="n">
        <v>1</v>
      </c>
    </row>
    <row r="149460">
      <c r="A149460" t="inlineStr">
        <is>
          <t>c0ce</t>
        </is>
      </c>
      <c r="B149460" t="n">
        <v>1</v>
      </c>
    </row>
    <row r="149461">
      <c r="A149461" t="inlineStr">
        <is>
          <t>mcsl</t>
        </is>
      </c>
      <c r="B149461" t="n">
        <v>1</v>
      </c>
    </row>
    <row r="149462">
      <c r="A149462" t="inlineStr">
        <is>
          <t>creatif</t>
        </is>
      </c>
      <c r="B149462" t="n">
        <v>1</v>
      </c>
    </row>
    <row r="149463">
      <c r="A149463" t="inlineStr">
        <is>
          <t>105821</t>
        </is>
      </c>
      <c r="B149463" t="n">
        <v>1</v>
      </c>
    </row>
    <row r="149464">
      <c r="A149464" t="inlineStr">
        <is>
          <t>100gerald</t>
        </is>
      </c>
      <c r="B149464" t="n">
        <v>1</v>
      </c>
    </row>
    <row r="149465">
      <c r="A149465" t="inlineStr">
        <is>
          <t>187merit</t>
        </is>
      </c>
      <c r="B149465" t="n">
        <v>1</v>
      </c>
    </row>
    <row r="149466">
      <c r="A149466" t="inlineStr">
        <is>
          <t>anndave</t>
        </is>
      </c>
      <c r="B149466" t="n">
        <v>1</v>
      </c>
    </row>
    <row r="149467">
      <c r="A149467" t="inlineStr">
        <is>
          <t>compj</t>
        </is>
      </c>
      <c r="B149467" t="n">
        <v>1</v>
      </c>
    </row>
    <row r="149468">
      <c r="A149468" t="inlineStr">
        <is>
          <t>zonkreflection</t>
        </is>
      </c>
      <c r="B149468" t="n">
        <v>1</v>
      </c>
    </row>
    <row r="149469">
      <c r="A149469" t="inlineStr">
        <is>
          <t>ddosdos</t>
        </is>
      </c>
      <c r="B149469" t="n">
        <v>1</v>
      </c>
    </row>
    <row r="149470">
      <c r="A149470" t="inlineStr">
        <is>
          <t>bitcities</t>
        </is>
      </c>
      <c r="B149470" t="n">
        <v>1</v>
      </c>
    </row>
    <row r="149471">
      <c r="A149471" t="inlineStr">
        <is>
          <t>spiropay</t>
        </is>
      </c>
      <c r="B149471" t="n">
        <v>1</v>
      </c>
    </row>
    <row r="149472">
      <c r="A149472" t="inlineStr">
        <is>
          <t>pligio</t>
        </is>
      </c>
      <c r="B149472" t="n">
        <v>1</v>
      </c>
    </row>
    <row r="149473">
      <c r="A149473" t="inlineStr">
        <is>
          <t>corestopic</t>
        </is>
      </c>
      <c r="B149473" t="n">
        <v>1</v>
      </c>
    </row>
    <row r="149474">
      <c r="A149474" t="inlineStr">
        <is>
          <t>msb4sim</t>
        </is>
      </c>
      <c r="B149474" t="n">
        <v>1</v>
      </c>
    </row>
    <row r="149475">
      <c r="A149475" t="inlineStr">
        <is>
          <t>switchsp</t>
        </is>
      </c>
      <c r="B149475" t="n">
        <v>1</v>
      </c>
    </row>
    <row r="149476">
      <c r="A149476" t="inlineStr">
        <is>
          <t>575mm</t>
        </is>
      </c>
      <c r="B149476" t="n">
        <v>1</v>
      </c>
    </row>
    <row r="149477">
      <c r="A149477" t="inlineStr">
        <is>
          <t>3200v</t>
        </is>
      </c>
      <c r="B149477" t="n">
        <v>2</v>
      </c>
    </row>
    <row r="149478">
      <c r="A149478" t="inlineStr">
        <is>
          <t>710mm</t>
        </is>
      </c>
      <c r="B149478" t="n">
        <v>2</v>
      </c>
    </row>
    <row r="149479">
      <c r="A149479" t="inlineStr">
        <is>
          <t>5v1a</t>
        </is>
      </c>
      <c r="B149479" t="n">
        <v>1</v>
      </c>
    </row>
    <row r="149480">
      <c r="A149480" t="inlineStr">
        <is>
          <t>scu660</t>
        </is>
      </c>
      <c r="B149480" t="n">
        <v>1</v>
      </c>
    </row>
    <row r="149481">
      <c r="A149481" t="inlineStr">
        <is>
          <t>b9271</t>
        </is>
      </c>
      <c r="B149481" t="n">
        <v>1</v>
      </c>
    </row>
    <row r="149482">
      <c r="A149482" t="inlineStr">
        <is>
          <t>llc1325</t>
        </is>
      </c>
      <c r="B149482" t="n">
        <v>1</v>
      </c>
    </row>
    <row r="149483">
      <c r="A149483" t="inlineStr">
        <is>
          <t>fxryzen</t>
        </is>
      </c>
      <c r="B149483" t="n">
        <v>1</v>
      </c>
    </row>
    <row r="149484">
      <c r="A149484" t="inlineStr">
        <is>
          <t>1340mhz</t>
        </is>
      </c>
      <c r="B149484" t="n">
        <v>1</v>
      </c>
    </row>
    <row r="149485">
      <c r="A149485" t="inlineStr">
        <is>
          <t>rm7011ah</t>
        </is>
      </c>
      <c r="B149485" t="n">
        <v>1</v>
      </c>
    </row>
    <row r="149486">
      <c r="A149486" t="inlineStr">
        <is>
          <t>acomi</t>
        </is>
      </c>
      <c r="B149486" t="n">
        <v>1</v>
      </c>
    </row>
    <row r="149487">
      <c r="A149487" t="inlineStr">
        <is>
          <t>b9273af</t>
        </is>
      </c>
      <c r="B149487" t="n">
        <v>1</v>
      </c>
    </row>
    <row r="149488">
      <c r="A149488" t="inlineStr">
        <is>
          <t>gtx370</t>
        </is>
      </c>
      <c r="B149488" t="n">
        <v>1</v>
      </c>
    </row>
    <row r="149489">
      <c r="A149489" t="inlineStr">
        <is>
          <t>rm110</t>
        </is>
      </c>
      <c r="B149489" t="n">
        <v>1</v>
      </c>
    </row>
    <row r="149490">
      <c r="A149490" t="inlineStr">
        <is>
          <t>handpalm</t>
        </is>
      </c>
      <c r="B149490" t="n">
        <v>1</v>
      </c>
    </row>
    <row r="149491">
      <c r="A149491" t="inlineStr">
        <is>
          <t>rkk1600</t>
        </is>
      </c>
      <c r="B149491" t="n">
        <v>1</v>
      </c>
    </row>
    <row r="149492">
      <c r="A149492" t="inlineStr">
        <is>
          <t>10gsl</t>
        </is>
      </c>
      <c r="B149492" t="n">
        <v>1</v>
      </c>
    </row>
    <row r="149493">
      <c r="A149493" t="inlineStr">
        <is>
          <t>4s12</t>
        </is>
      </c>
      <c r="B149493" t="n">
        <v>1</v>
      </c>
    </row>
    <row r="149494">
      <c r="A149494" t="inlineStr">
        <is>
          <t>satellitebooster</t>
        </is>
      </c>
      <c r="B149494" t="n">
        <v>1</v>
      </c>
    </row>
    <row r="149495">
      <c r="A149495" t="inlineStr">
        <is>
          <t>lananks</t>
        </is>
      </c>
      <c r="B149495" t="n">
        <v>1</v>
      </c>
    </row>
    <row r="149496">
      <c r="A149496" t="inlineStr">
        <is>
          <t>11–29</t>
        </is>
      </c>
      <c r="B149496" t="n">
        <v>2</v>
      </c>
    </row>
    <row r="149497">
      <c r="A149497" t="inlineStr">
        <is>
          <t>smart830</t>
        </is>
      </c>
      <c r="B149497" t="n">
        <v>1</v>
      </c>
    </row>
    <row r="149498">
      <c r="A149498" t="inlineStr">
        <is>
          <t>rm970r</t>
        </is>
      </c>
      <c r="B149498" t="n">
        <v>1</v>
      </c>
    </row>
    <row r="149499">
      <c r="A149499" t="inlineStr">
        <is>
          <t>kismayo</t>
        </is>
      </c>
      <c r="B149499" t="n">
        <v>2</v>
      </c>
    </row>
    <row r="149500">
      <c r="A149500" t="inlineStr">
        <is>
          <t>aslomietenet</t>
        </is>
      </c>
      <c r="B149500" t="n">
        <v>1</v>
      </c>
    </row>
    <row r="149501">
      <c r="A149501" t="inlineStr">
        <is>
          <t>kickbuttspider</t>
        </is>
      </c>
      <c r="B149501" t="n">
        <v>1</v>
      </c>
    </row>
    <row r="149502">
      <c r="A149502" t="inlineStr">
        <is>
          <t>buildbugs</t>
        </is>
      </c>
      <c r="B149502" t="n">
        <v>1</v>
      </c>
    </row>
    <row r="149503">
      <c r="A149503" t="inlineStr">
        <is>
          <t>fullbecauseoftileservices</t>
        </is>
      </c>
      <c r="B149503" t="n">
        <v>1</v>
      </c>
    </row>
    <row r="149504">
      <c r="A149504" t="inlineStr">
        <is>
          <t>appassetspatentedid</t>
        </is>
      </c>
      <c r="B149504" t="n">
        <v>1</v>
      </c>
    </row>
    <row r="149505">
      <c r="A149505" t="inlineStr">
        <is>
          <t>js821</t>
        </is>
      </c>
      <c r="B149505" t="n">
        <v>1</v>
      </c>
    </row>
    <row r="149506">
      <c r="A149506" t="inlineStr">
        <is>
          <t>mixynet</t>
        </is>
      </c>
      <c r="B149506" t="n">
        <v>1</v>
      </c>
    </row>
    <row r="149507">
      <c r="A149507" t="inlineStr">
        <is>
          <t>twitterleanium</t>
        </is>
      </c>
      <c r="B149507" t="n">
        <v>1</v>
      </c>
    </row>
    <row r="149508">
      <c r="A149508" t="inlineStr">
        <is>
          <t>webappplugin</t>
        </is>
      </c>
      <c r="B149508" t="n">
        <v>1</v>
      </c>
    </row>
    <row r="149509">
      <c r="A149509" t="inlineStr">
        <is>
          <t>platformbrowser4</t>
        </is>
      </c>
      <c r="B149509" t="n">
        <v>1</v>
      </c>
    </row>
    <row r="149510">
      <c r="A149510" t="inlineStr">
        <is>
          <t>startmeldame</t>
        </is>
      </c>
      <c r="B149510" t="n">
        <v>1</v>
      </c>
    </row>
    <row r="149511">
      <c r="A149511" t="inlineStr">
        <is>
          <t>fiftms</t>
        </is>
      </c>
      <c r="B149511" t="n">
        <v>1</v>
      </c>
    </row>
    <row r="149512">
      <c r="A149512" t="inlineStr">
        <is>
          <t>rhedon</t>
        </is>
      </c>
      <c r="B149512" t="n">
        <v>1</v>
      </c>
    </row>
    <row r="149513">
      <c r="A149513" t="inlineStr">
        <is>
          <t>vfre</t>
        </is>
      </c>
      <c r="B149513" t="n">
        <v>1</v>
      </c>
    </row>
    <row r="149514">
      <c r="A149514" t="inlineStr">
        <is>
          <t>ep517</t>
        </is>
      </c>
      <c r="B149514" t="n">
        <v>1</v>
      </c>
    </row>
    <row r="149515">
      <c r="A149515" t="inlineStr">
        <is>
          <t>condemnance</t>
        </is>
      </c>
      <c r="B149515" t="n">
        <v>1</v>
      </c>
    </row>
    <row r="149516">
      <c r="A149516" t="inlineStr">
        <is>
          <t>movementexorcism</t>
        </is>
      </c>
      <c r="B149516" t="n">
        <v>1</v>
      </c>
    </row>
    <row r="149517">
      <c r="A149517" t="inlineStr">
        <is>
          <t>sisterneonx</t>
        </is>
      </c>
      <c r="B149517" t="n">
        <v>1</v>
      </c>
    </row>
    <row r="149518">
      <c r="A149518" t="inlineStr">
        <is>
          <t>epr901</t>
        </is>
      </c>
      <c r="B149518" t="n">
        <v>1</v>
      </c>
    </row>
    <row r="149519">
      <c r="A149519" t="inlineStr">
        <is>
          <t>vfif</t>
        </is>
      </c>
      <c r="B149519" t="n">
        <v>1</v>
      </c>
    </row>
    <row r="149520">
      <c r="A149520" t="inlineStr">
        <is>
          <t>numna</t>
        </is>
      </c>
      <c r="B149520" t="n">
        <v>1</v>
      </c>
    </row>
    <row r="149521">
      <c r="A149521" t="inlineStr">
        <is>
          <t>pdodor</t>
        </is>
      </c>
      <c r="B149521" t="n">
        <v>1</v>
      </c>
    </row>
    <row r="149522">
      <c r="A149522" t="inlineStr">
        <is>
          <t>assholeyou</t>
        </is>
      </c>
      <c r="B149522" t="n">
        <v>1</v>
      </c>
    </row>
    <row r="149523">
      <c r="A149523" t="inlineStr">
        <is>
          <t>randomie</t>
        </is>
      </c>
      <c r="B149523" t="n">
        <v>2</v>
      </c>
    </row>
    <row r="149524">
      <c r="A149524" t="inlineStr">
        <is>
          <t>250pour</t>
        </is>
      </c>
      <c r="B149524" t="n">
        <v>1</v>
      </c>
    </row>
    <row r="149525">
      <c r="A149525" t="inlineStr">
        <is>
          <t>bushbucken</t>
        </is>
      </c>
      <c r="B149525" t="n">
        <v>1</v>
      </c>
    </row>
    <row r="149526">
      <c r="A149526" t="inlineStr">
        <is>
          <t>lookboosting</t>
        </is>
      </c>
      <c r="B149526" t="n">
        <v>1</v>
      </c>
    </row>
    <row r="149527">
      <c r="A149527" t="inlineStr">
        <is>
          <t>lodsprot</t>
        </is>
      </c>
      <c r="B149527" t="n">
        <v>1</v>
      </c>
    </row>
    <row r="149528">
      <c r="A149528" t="inlineStr">
        <is>
          <t>nowided</t>
        </is>
      </c>
      <c r="B149528" t="n">
        <v>1</v>
      </c>
    </row>
    <row r="149529">
      <c r="A149529" t="inlineStr">
        <is>
          <t>leftwingpuse</t>
        </is>
      </c>
      <c r="B149529" t="n">
        <v>1</v>
      </c>
    </row>
    <row r="149530">
      <c r="A149530" t="inlineStr">
        <is>
          <t>secondsfork</t>
        </is>
      </c>
      <c r="B149530" t="n">
        <v>1</v>
      </c>
    </row>
    <row r="149531">
      <c r="A149531" t="inlineStr">
        <is>
          <t>tracino</t>
        </is>
      </c>
      <c r="B149531" t="n">
        <v>1</v>
      </c>
    </row>
    <row r="149532">
      <c r="A149532" t="inlineStr">
        <is>
          <t>4bailis</t>
        </is>
      </c>
      <c r="B149532" t="n">
        <v>1</v>
      </c>
    </row>
    <row r="149533">
      <c r="A149533" t="inlineStr">
        <is>
          <t>superberation</t>
        </is>
      </c>
      <c r="B149533" t="n">
        <v>1</v>
      </c>
    </row>
    <row r="149534">
      <c r="A149534" t="inlineStr">
        <is>
          <t>yagreu</t>
        </is>
      </c>
      <c r="B149534" t="n">
        <v>1</v>
      </c>
    </row>
    <row r="149535">
      <c r="A149535" t="inlineStr">
        <is>
          <t>your152hp</t>
        </is>
      </c>
      <c r="B149535" t="n">
        <v>1</v>
      </c>
    </row>
    <row r="149536">
      <c r="A149536" t="inlineStr">
        <is>
          <t>proceeded91</t>
        </is>
      </c>
      <c r="B149536" t="n">
        <v>1</v>
      </c>
    </row>
    <row r="149537">
      <c r="A149537" t="inlineStr">
        <is>
          <t>cannonussie</t>
        </is>
      </c>
      <c r="B149537" t="n">
        <v>1</v>
      </c>
    </row>
    <row r="149538">
      <c r="A149538" t="inlineStr">
        <is>
          <t>8bailis</t>
        </is>
      </c>
      <c r="B149538" t="n">
        <v>1</v>
      </c>
    </row>
    <row r="149539">
      <c r="A149539" t="inlineStr">
        <is>
          <t>fallyou</t>
        </is>
      </c>
      <c r="B149539" t="n">
        <v>1</v>
      </c>
    </row>
    <row r="149540">
      <c r="A149540" t="inlineStr">
        <is>
          <t>breathingbhio</t>
        </is>
      </c>
      <c r="B149540" t="n">
        <v>1</v>
      </c>
    </row>
    <row r="149541">
      <c r="A149541" t="inlineStr">
        <is>
          <t>banalsee</t>
        </is>
      </c>
      <c r="B149541" t="n">
        <v>1</v>
      </c>
    </row>
    <row r="149542">
      <c r="A149542" t="inlineStr">
        <is>
          <t>bad600</t>
        </is>
      </c>
      <c r="B149542" t="n">
        <v>1</v>
      </c>
    </row>
    <row r="149543">
      <c r="A149543" t="inlineStr">
        <is>
          <t>firstgas</t>
        </is>
      </c>
      <c r="B149543" t="n">
        <v>1</v>
      </c>
    </row>
    <row r="149544">
      <c r="A149544" t="inlineStr">
        <is>
          <t>breatheed</t>
        </is>
      </c>
      <c r="B149544" t="n">
        <v>1</v>
      </c>
    </row>
    <row r="149545">
      <c r="A149545" t="inlineStr">
        <is>
          <t>thinkwouldnt</t>
        </is>
      </c>
      <c r="B149545" t="n">
        <v>1</v>
      </c>
    </row>
    <row r="149546">
      <c r="A149546" t="inlineStr">
        <is>
          <t>guewul</t>
        </is>
      </c>
      <c r="B149546" t="n">
        <v>1</v>
      </c>
    </row>
    <row r="149547">
      <c r="A149547" t="inlineStr">
        <is>
          <t>roll1800</t>
        </is>
      </c>
      <c r="B149547" t="n">
        <v>1</v>
      </c>
    </row>
    <row r="149548">
      <c r="A149548" t="inlineStr">
        <is>
          <t>my35</t>
        </is>
      </c>
      <c r="B149548" t="n">
        <v>1</v>
      </c>
    </row>
    <row r="149549">
      <c r="A149549" t="inlineStr">
        <is>
          <t>separationfor</t>
        </is>
      </c>
      <c r="B149549" t="n">
        <v>1</v>
      </c>
    </row>
    <row r="149550">
      <c r="A149550" t="inlineStr">
        <is>
          <t>prohp</t>
        </is>
      </c>
      <c r="B149550" t="n">
        <v>1</v>
      </c>
    </row>
    <row r="149551">
      <c r="A149551" t="inlineStr">
        <is>
          <t>penlet</t>
        </is>
      </c>
      <c r="B149551" t="n">
        <v>1</v>
      </c>
    </row>
    <row r="149552">
      <c r="A149552" t="inlineStr">
        <is>
          <t>withinoliath</t>
        </is>
      </c>
      <c r="B149552" t="n">
        <v>1</v>
      </c>
    </row>
    <row r="149553">
      <c r="A149553" t="inlineStr">
        <is>
          <t>b​</t>
        </is>
      </c>
      <c r="B149553" t="n">
        <v>1</v>
      </c>
    </row>
    <row r="149554">
      <c r="A149554" t="inlineStr">
        <is>
          <t>striplined</t>
        </is>
      </c>
      <c r="B149554" t="n">
        <v>1</v>
      </c>
    </row>
    <row r="149555">
      <c r="A149555" t="inlineStr">
        <is>
          <t>hooches</t>
        </is>
      </c>
      <c r="B149555" t="n">
        <v>1</v>
      </c>
    </row>
    <row r="149556">
      <c r="A149556" t="inlineStr">
        <is>
          <t>prob​y</t>
        </is>
      </c>
      <c r="B149556" t="n">
        <v>1</v>
      </c>
    </row>
    <row r="149557">
      <c r="A149557" t="inlineStr">
        <is>
          <t>shi​r</t>
        </is>
      </c>
      <c r="B149557" t="n">
        <v>1</v>
      </c>
    </row>
    <row r="149558">
      <c r="A149558" t="inlineStr">
        <is>
          <t>terroy</t>
        </is>
      </c>
      <c r="B149558" t="n">
        <v>1</v>
      </c>
    </row>
    <row r="149559">
      <c r="A149559" t="inlineStr">
        <is>
          <t>densger</t>
        </is>
      </c>
      <c r="B149559" t="n">
        <v>1</v>
      </c>
    </row>
    <row r="149560">
      <c r="A149560" t="inlineStr">
        <is>
          <t>studentshomeless</t>
        </is>
      </c>
      <c r="B149560" t="n">
        <v>1</v>
      </c>
    </row>
    <row r="149561">
      <c r="A149561" t="inlineStr">
        <is>
          <t>dempseygmail</t>
        </is>
      </c>
      <c r="B149561" t="n">
        <v>1</v>
      </c>
    </row>
    <row r="149562">
      <c r="A149562" t="inlineStr">
        <is>
          <t>painter_2014</t>
        </is>
      </c>
      <c r="B149562" t="n">
        <v>1</v>
      </c>
    </row>
    <row r="149563">
      <c r="A149563" t="inlineStr">
        <is>
          <t>31_12smith</t>
        </is>
      </c>
      <c r="B149563" t="n">
        <v>1</v>
      </c>
    </row>
    <row r="149564">
      <c r="A149564" t="inlineStr">
        <is>
          <t>mülleren</t>
        </is>
      </c>
      <c r="B149564" t="n">
        <v>1</v>
      </c>
    </row>
    <row r="149565">
      <c r="A149565" t="inlineStr">
        <is>
          <t>belgiumum</t>
        </is>
      </c>
      <c r="B149565" t="n">
        <v>1</v>
      </c>
    </row>
    <row r="149566">
      <c r="A149566" t="inlineStr">
        <is>
          <t>forgingas</t>
        </is>
      </c>
      <c r="B149566" t="n">
        <v>1</v>
      </c>
    </row>
    <row r="149567">
      <c r="A149567" t="inlineStr">
        <is>
          <t>hansene</t>
        </is>
      </c>
      <c r="B149567" t="n">
        <v>1</v>
      </c>
    </row>
    <row r="149568">
      <c r="A149568" t="inlineStr">
        <is>
          <t>lantermus</t>
        </is>
      </c>
      <c r="B149568" t="n">
        <v>1</v>
      </c>
    </row>
    <row r="149569">
      <c r="A149569" t="inlineStr">
        <is>
          <t>rathybert</t>
        </is>
      </c>
      <c r="B149569" t="n">
        <v>1</v>
      </c>
    </row>
    <row r="149570">
      <c r="A149570" t="inlineStr">
        <is>
          <t>chedalys</t>
        </is>
      </c>
      <c r="B149570" t="n">
        <v>1</v>
      </c>
    </row>
    <row r="149571">
      <c r="A149571" t="inlineStr">
        <is>
          <t>golotrov</t>
        </is>
      </c>
      <c r="B149571" t="n">
        <v>1</v>
      </c>
    </row>
    <row r="149572">
      <c r="A149572" t="inlineStr">
        <is>
          <t>scortik</t>
        </is>
      </c>
      <c r="B149572" t="n">
        <v>1</v>
      </c>
    </row>
    <row r="149573">
      <c r="A149573" t="inlineStr">
        <is>
          <t>doubet</t>
        </is>
      </c>
      <c r="B149573" t="n">
        <v>1</v>
      </c>
    </row>
    <row r="149574">
      <c r="A149574" t="inlineStr">
        <is>
          <t>belgendan</t>
        </is>
      </c>
      <c r="B149574" t="n">
        <v>1</v>
      </c>
    </row>
    <row r="149575">
      <c r="A149575" t="inlineStr">
        <is>
          <t>go4cache</t>
        </is>
      </c>
      <c r="B149575" t="n">
        <v>1</v>
      </c>
    </row>
    <row r="149576">
      <c r="A149576" t="inlineStr">
        <is>
          <t>zseamistczazie</t>
        </is>
      </c>
      <c r="B149576" t="n">
        <v>1</v>
      </c>
    </row>
    <row r="149577">
      <c r="A149577" t="inlineStr">
        <is>
          <t>lenchatz</t>
        </is>
      </c>
      <c r="B149577" t="n">
        <v>1</v>
      </c>
    </row>
    <row r="149578">
      <c r="A149578" t="inlineStr">
        <is>
          <t>grünheim</t>
        </is>
      </c>
      <c r="B149578" t="n">
        <v>1</v>
      </c>
    </row>
    <row r="149579">
      <c r="A149579" t="inlineStr">
        <is>
          <t>bolandcolleen</t>
        </is>
      </c>
      <c r="B149579" t="n">
        <v>1</v>
      </c>
    </row>
    <row r="149580">
      <c r="A149580" t="inlineStr">
        <is>
          <t>livkola</t>
        </is>
      </c>
      <c r="B149580" t="n">
        <v>1</v>
      </c>
    </row>
    <row r="149581">
      <c r="A149581" t="inlineStr">
        <is>
          <t>febrimien</t>
        </is>
      </c>
      <c r="B149581" t="n">
        <v>1</v>
      </c>
    </row>
    <row r="149582">
      <c r="A149582" t="inlineStr">
        <is>
          <t>sokolowska</t>
        </is>
      </c>
      <c r="B149582" t="n">
        <v>1</v>
      </c>
    </row>
    <row r="149583">
      <c r="A149583" t="inlineStr">
        <is>
          <t>belgodomba</t>
        </is>
      </c>
      <c r="B149583" t="n">
        <v>1</v>
      </c>
    </row>
    <row r="149584">
      <c r="A149584" t="inlineStr">
        <is>
          <t>krestrup</t>
        </is>
      </c>
      <c r="B149584" t="n">
        <v>1</v>
      </c>
    </row>
    <row r="149585">
      <c r="A149585" t="inlineStr">
        <is>
          <t>frontnaire</t>
        </is>
      </c>
      <c r="B149585" t="n">
        <v>1</v>
      </c>
    </row>
    <row r="149586">
      <c r="A149586" t="inlineStr">
        <is>
          <t>sutche</t>
        </is>
      </c>
      <c r="B149586" t="n">
        <v>1</v>
      </c>
    </row>
    <row r="149587">
      <c r="A149587" t="inlineStr">
        <is>
          <t>screwjobs</t>
        </is>
      </c>
      <c r="B149587" t="n">
        <v>1</v>
      </c>
    </row>
    <row r="149588">
      <c r="A149588" t="inlineStr">
        <is>
          <t>setupcomputerstand</t>
        </is>
      </c>
      <c r="B149588" t="n">
        <v>1</v>
      </c>
    </row>
    <row r="149589">
      <c r="A149589" t="inlineStr">
        <is>
          <t>pc_armorstanduserscript</t>
        </is>
      </c>
      <c r="B149589" t="n">
        <v>1</v>
      </c>
    </row>
    <row r="149590">
      <c r="A149590" t="inlineStr">
        <is>
          <t>qzerono</t>
        </is>
      </c>
      <c r="B149590" t="n">
        <v>1</v>
      </c>
    </row>
    <row r="149591">
      <c r="A149591" t="inlineStr">
        <is>
          <t>0x6d63e00</t>
        </is>
      </c>
      <c r="B149591" t="n">
        <v>1</v>
      </c>
    </row>
    <row r="149592">
      <c r="A149592" t="inlineStr">
        <is>
          <t>installcomputerstand</t>
        </is>
      </c>
      <c r="B149592" t="n">
        <v>1</v>
      </c>
    </row>
    <row r="149593">
      <c r="A149593" t="inlineStr">
        <is>
          <t>shilloworld</t>
        </is>
      </c>
      <c r="B149593" t="n">
        <v>1</v>
      </c>
    </row>
    <row r="149594">
      <c r="A149594" t="inlineStr">
        <is>
          <t>use_item</t>
        </is>
      </c>
      <c r="B149594" t="n">
        <v>1</v>
      </c>
    </row>
    <row r="149595">
      <c r="A149595" t="inlineStr">
        <is>
          <t>u249d0f</t>
        </is>
      </c>
      <c r="B149595" t="n">
        <v>1</v>
      </c>
    </row>
    <row r="149596">
      <c r="A149596" t="inlineStr">
        <is>
          <t>homyck</t>
        </is>
      </c>
      <c r="B149596" t="n">
        <v>1</v>
      </c>
    </row>
    <row r="149597">
      <c r="A149597" t="inlineStr">
        <is>
          <t>215243</t>
        </is>
      </c>
      <c r="B149597" t="n">
        <v>1</v>
      </c>
    </row>
    <row r="149598">
      <c r="A149598" t="inlineStr">
        <is>
          <t>204420</t>
        </is>
      </c>
      <c r="B149598" t="n">
        <v>1</v>
      </c>
    </row>
    <row r="149599">
      <c r="A149599" t="inlineStr">
        <is>
          <t>pc_armorstandcommandauthoritative</t>
        </is>
      </c>
      <c r="B149599" t="n">
        <v>1</v>
      </c>
    </row>
    <row r="149600">
      <c r="A149600" t="inlineStr">
        <is>
          <t>inigovariazald</t>
        </is>
      </c>
      <c r="B149600" t="n">
        <v>1</v>
      </c>
    </row>
    <row r="149601">
      <c r="A149601" t="inlineStr">
        <is>
          <t>srckit</t>
        </is>
      </c>
      <c r="B149601" t="n">
        <v>1</v>
      </c>
    </row>
    <row r="149602">
      <c r="A149602" t="inlineStr">
        <is>
          <t>u4e9748</t>
        </is>
      </c>
      <c r="B149602" t="n">
        <v>1</v>
      </c>
    </row>
    <row r="149603">
      <c r="A149603" t="inlineStr">
        <is>
          <t>urpa</t>
        </is>
      </c>
      <c r="B149603" t="n">
        <v>2</v>
      </c>
    </row>
    <row r="149604">
      <c r="A149604" t="inlineStr">
        <is>
          <t>mutchin</t>
        </is>
      </c>
      <c r="B149604" t="n">
        <v>1</v>
      </c>
    </row>
    <row r="149605">
      <c r="A149605" t="inlineStr">
        <is>
          <t>jigoma</t>
        </is>
      </c>
      <c r="B149605" t="n">
        <v>1</v>
      </c>
    </row>
    <row r="149606">
      <c r="A149606" t="inlineStr">
        <is>
          <t>shaknico</t>
        </is>
      </c>
      <c r="B149606" t="n">
        <v>1</v>
      </c>
    </row>
    <row r="149607">
      <c r="A149607" t="inlineStr">
        <is>
          <t>musilan</t>
        </is>
      </c>
      <c r="B149607" t="n">
        <v>1</v>
      </c>
    </row>
    <row r="149608">
      <c r="A149608" t="inlineStr">
        <is>
          <t>tinglon</t>
        </is>
      </c>
      <c r="B149608" t="n">
        <v>1</v>
      </c>
    </row>
    <row r="149609">
      <c r="A149609" t="inlineStr">
        <is>
          <t>imio</t>
        </is>
      </c>
      <c r="B149609" t="n">
        <v>1</v>
      </c>
    </row>
    <row r="149610">
      <c r="A149610" t="inlineStr">
        <is>
          <t>shi`i</t>
        </is>
      </c>
      <c r="B149610" t="n">
        <v>1</v>
      </c>
    </row>
    <row r="149611">
      <c r="A149611" t="inlineStr">
        <is>
          <t>katshi</t>
        </is>
      </c>
      <c r="B149611" t="n">
        <v>1</v>
      </c>
    </row>
    <row r="149612">
      <c r="A149612" t="inlineStr">
        <is>
          <t>dabango</t>
        </is>
      </c>
      <c r="B149612" t="n">
        <v>1</v>
      </c>
    </row>
    <row r="149613">
      <c r="A149613" t="inlineStr">
        <is>
          <t>bratigan</t>
        </is>
      </c>
      <c r="B149613" t="n">
        <v>1</v>
      </c>
    </row>
    <row r="149614">
      <c r="A149614" t="inlineStr">
        <is>
          <t>gilvalle</t>
        </is>
      </c>
      <c r="B149614" t="n">
        <v>1</v>
      </c>
    </row>
    <row r="149615">
      <c r="A149615" t="inlineStr">
        <is>
          <t>oetsu</t>
        </is>
      </c>
      <c r="B149615" t="n">
        <v>1</v>
      </c>
    </row>
    <row r="149616">
      <c r="A149616" t="inlineStr">
        <is>
          <t>damagaxed</t>
        </is>
      </c>
      <c r="B149616" t="n">
        <v>1</v>
      </c>
    </row>
    <row r="149617">
      <c r="A149617" t="inlineStr">
        <is>
          <t>motherhin</t>
        </is>
      </c>
      <c r="B149617" t="n">
        <v>1</v>
      </c>
    </row>
    <row r="149618">
      <c r="A149618" t="inlineStr">
        <is>
          <t>pssnggy</t>
        </is>
      </c>
      <c r="B149618" t="n">
        <v>1</v>
      </c>
    </row>
    <row r="149619">
      <c r="A149619" t="inlineStr">
        <is>
          <t>baleamodesof</t>
        </is>
      </c>
      <c r="B149619" t="n">
        <v>1</v>
      </c>
    </row>
    <row r="149620">
      <c r="A149620" t="inlineStr">
        <is>
          <t>ballicy</t>
        </is>
      </c>
      <c r="B149620" t="n">
        <v>1</v>
      </c>
    </row>
    <row r="149621">
      <c r="A149621" t="inlineStr">
        <is>
          <t>thinbet</t>
        </is>
      </c>
      <c r="B149621" t="n">
        <v>1</v>
      </c>
    </row>
    <row r="149622">
      <c r="A149622" t="inlineStr">
        <is>
          <t>rationon</t>
        </is>
      </c>
      <c r="B149622" t="n">
        <v>1</v>
      </c>
    </row>
    <row r="149623">
      <c r="A149623" t="inlineStr">
        <is>
          <t>hungerchen</t>
        </is>
      </c>
      <c r="B149623" t="n">
        <v>1</v>
      </c>
    </row>
    <row r="149624">
      <c r="A149624" t="inlineStr">
        <is>
          <t>lanatine</t>
        </is>
      </c>
      <c r="B149624" t="n">
        <v>1</v>
      </c>
    </row>
    <row r="149625">
      <c r="A149625" t="inlineStr">
        <is>
          <t>soulrootakments</t>
        </is>
      </c>
      <c r="B149625" t="n">
        <v>1</v>
      </c>
    </row>
    <row r="149626">
      <c r="A149626" t="inlineStr">
        <is>
          <t>slightlyappropriate</t>
        </is>
      </c>
      <c r="B149626" t="n">
        <v>1</v>
      </c>
    </row>
    <row r="149627">
      <c r="A149627" t="inlineStr">
        <is>
          <t>blempaloo</t>
        </is>
      </c>
      <c r="B149627" t="n">
        <v>1</v>
      </c>
    </row>
    <row r="149628">
      <c r="A149628" t="inlineStr">
        <is>
          <t>evergirl</t>
        </is>
      </c>
      <c r="B149628" t="n">
        <v>1</v>
      </c>
    </row>
    <row r="149629">
      <c r="A149629" t="inlineStr">
        <is>
          <t>loyum</t>
        </is>
      </c>
      <c r="B149629" t="n">
        <v>1</v>
      </c>
    </row>
    <row r="149630">
      <c r="A149630" t="inlineStr">
        <is>
          <t>hatsmiths</t>
        </is>
      </c>
      <c r="B149630" t="n">
        <v>1</v>
      </c>
    </row>
    <row r="149631">
      <c r="A149631" t="inlineStr">
        <is>
          <t>appliquéed</t>
        </is>
      </c>
      <c r="B149631" t="n">
        <v>1</v>
      </c>
    </row>
    <row r="149632">
      <c r="A149632" t="inlineStr">
        <is>
          <t>cimeters</t>
        </is>
      </c>
      <c r="B149632" t="n">
        <v>1</v>
      </c>
    </row>
    <row r="149633">
      <c r="A149633" t="inlineStr">
        <is>
          <t>butpin</t>
        </is>
      </c>
      <c r="B149633" t="n">
        <v>1</v>
      </c>
    </row>
    <row r="149634">
      <c r="A149634" t="inlineStr">
        <is>
          <t>ampussed</t>
        </is>
      </c>
      <c r="B149634" t="n">
        <v>1</v>
      </c>
    </row>
    <row r="149635">
      <c r="A149635" t="inlineStr">
        <is>
          <t>clyrodiag</t>
        </is>
      </c>
      <c r="B149635" t="n">
        <v>1</v>
      </c>
    </row>
    <row r="149636">
      <c r="A149636" t="inlineStr">
        <is>
          <t>hethogloss</t>
        </is>
      </c>
      <c r="B149636" t="n">
        <v>1</v>
      </c>
    </row>
    <row r="149637">
      <c r="A149637" t="inlineStr">
        <is>
          <t>hallna</t>
        </is>
      </c>
      <c r="B149637" t="n">
        <v>1</v>
      </c>
    </row>
    <row r="149638">
      <c r="A149638" t="inlineStr">
        <is>
          <t>comimages1postjohn</t>
        </is>
      </c>
      <c r="B149638" t="n">
        <v>1</v>
      </c>
    </row>
    <row r="149639">
      <c r="A149639" t="inlineStr">
        <is>
          <t>geicals</t>
        </is>
      </c>
      <c r="B149639" t="n">
        <v>1</v>
      </c>
    </row>
    <row r="149640">
      <c r="A149640" t="inlineStr">
        <is>
          <t>mcfums</t>
        </is>
      </c>
      <c r="B149640" t="n">
        <v>1</v>
      </c>
    </row>
    <row r="149641">
      <c r="A149641" t="inlineStr">
        <is>
          <t>corkstyle</t>
        </is>
      </c>
      <c r="B149641" t="n">
        <v>1</v>
      </c>
    </row>
    <row r="149642">
      <c r="A149642" t="inlineStr">
        <is>
          <t>straitboats</t>
        </is>
      </c>
      <c r="B149642" t="n">
        <v>1</v>
      </c>
    </row>
    <row r="149643">
      <c r="A149643" t="inlineStr">
        <is>
          <t>deemeds</t>
        </is>
      </c>
      <c r="B149643" t="n">
        <v>2</v>
      </c>
    </row>
    <row r="149644">
      <c r="A149644" t="inlineStr">
        <is>
          <t>sekistars</t>
        </is>
      </c>
      <c r="B149644" t="n">
        <v>1</v>
      </c>
    </row>
    <row r="149645">
      <c r="A149645" t="inlineStr">
        <is>
          <t>smodcasts</t>
        </is>
      </c>
      <c r="B149645" t="n">
        <v>1</v>
      </c>
    </row>
    <row r="149646">
      <c r="A149646" t="inlineStr">
        <is>
          <t>xxwolds</t>
        </is>
      </c>
      <c r="B149646" t="n">
        <v>1</v>
      </c>
    </row>
    <row r="149647">
      <c r="A149647" t="inlineStr">
        <is>
          <t>obcircus</t>
        </is>
      </c>
      <c r="B149647" t="n">
        <v>1</v>
      </c>
    </row>
    <row r="149648">
      <c r="A149648" t="inlineStr">
        <is>
          <t>somester</t>
        </is>
      </c>
      <c r="B149648" t="n">
        <v>1</v>
      </c>
    </row>
    <row r="149649">
      <c r="A149649" t="inlineStr">
        <is>
          <t>httpallthebeansgmail</t>
        </is>
      </c>
      <c r="B149649" t="n">
        <v>1</v>
      </c>
    </row>
    <row r="149650">
      <c r="A149650" t="inlineStr">
        <is>
          <t>frunch</t>
        </is>
      </c>
      <c r="B149650" t="n">
        <v>2</v>
      </c>
    </row>
    <row r="149651">
      <c r="A149651" t="inlineStr">
        <is>
          <t>antree</t>
        </is>
      </c>
      <c r="B149651" t="n">
        <v>1</v>
      </c>
    </row>
    <row r="149652">
      <c r="A149652" t="inlineStr">
        <is>
          <t>com673paldistatus78768463465493763304photo2</t>
        </is>
      </c>
      <c r="B149652" t="n">
        <v>1</v>
      </c>
    </row>
    <row r="149653">
      <c r="A149653" t="inlineStr">
        <is>
          <t>comjulie_giamattistatus787687705153844796016photo5</t>
        </is>
      </c>
      <c r="B149653" t="n">
        <v>1</v>
      </c>
    </row>
    <row r="149654">
      <c r="A149654" t="inlineStr">
        <is>
          <t>comfredcorkerstatus78768532275564460604photo4</t>
        </is>
      </c>
      <c r="B149654" t="n">
        <v>1</v>
      </c>
    </row>
    <row r="149655">
      <c r="A149655" t="inlineStr">
        <is>
          <t>harrybuchananberjustincitycitizen</t>
        </is>
      </c>
      <c r="B149655" t="n">
        <v>1</v>
      </c>
    </row>
    <row r="149656">
      <c r="A149656" t="inlineStr">
        <is>
          <t>comcarrollrobinsonstatus7876856518451314981photo3</t>
        </is>
      </c>
      <c r="B149656" t="n">
        <v>1</v>
      </c>
    </row>
    <row r="149657">
      <c r="A149657" t="inlineStr">
        <is>
          <t>hebrewing</t>
        </is>
      </c>
      <c r="B149657" t="n">
        <v>1</v>
      </c>
    </row>
    <row r="149658">
      <c r="A149658" t="inlineStr">
        <is>
          <t>mosesbardyahoo</t>
        </is>
      </c>
      <c r="B149658" t="n">
        <v>1</v>
      </c>
    </row>
    <row r="149659">
      <c r="A149659" t="inlineStr">
        <is>
          <t>chucklebeast</t>
        </is>
      </c>
      <c r="B149659" t="n">
        <v>1</v>
      </c>
    </row>
    <row r="149660">
      <c r="A149660" t="inlineStr">
        <is>
          <t>comrntsupremeinspectorstatus78768466603345839184photo1</t>
        </is>
      </c>
      <c r="B149660" t="n">
        <v>1</v>
      </c>
    </row>
    <row r="149661">
      <c r="A149661" t="inlineStr">
        <is>
          <t>comtexaspoliciesstatus79127374080157794824photo1</t>
        </is>
      </c>
      <c r="B149661" t="n">
        <v>1</v>
      </c>
    </row>
    <row r="149662">
      <c r="A149662" t="inlineStr">
        <is>
          <t>itonghung</t>
        </is>
      </c>
      <c r="B149662" t="n">
        <v>1</v>
      </c>
    </row>
    <row r="149663">
      <c r="A149663" t="inlineStr">
        <is>
          <t>gshr</t>
        </is>
      </c>
      <c r="B149663" t="n">
        <v>1</v>
      </c>
    </row>
    <row r="149664">
      <c r="A149664" t="inlineStr">
        <is>
          <t>zethsemane</t>
        </is>
      </c>
      <c r="B149664" t="n">
        <v>1</v>
      </c>
    </row>
    <row r="149665">
      <c r="A149665" t="inlineStr">
        <is>
          <t>telemental</t>
        </is>
      </c>
      <c r="B149665" t="n">
        <v>1</v>
      </c>
    </row>
    <row r="149666">
      <c r="A149666" t="inlineStr">
        <is>
          <t>nutum</t>
        </is>
      </c>
      <c r="B149666" t="n">
        <v>1</v>
      </c>
    </row>
    <row r="149667">
      <c r="A149667" t="inlineStr">
        <is>
          <t>transferive</t>
        </is>
      </c>
      <c r="B149667" t="n">
        <v>1</v>
      </c>
    </row>
    <row r="149668">
      <c r="A149668" t="inlineStr">
        <is>
          <t>icanpack</t>
        </is>
      </c>
      <c r="B149668" t="n">
        <v>1</v>
      </c>
    </row>
    <row r="149669">
      <c r="A149669" t="inlineStr">
        <is>
          <t>dahshoob</t>
        </is>
      </c>
      <c r="B149669" t="n">
        <v>1</v>
      </c>
    </row>
    <row r="149670">
      <c r="A149670" t="inlineStr">
        <is>
          <t>mingqing</t>
        </is>
      </c>
      <c r="B149670" t="n">
        <v>1</v>
      </c>
    </row>
    <row r="149671">
      <c r="A149671" t="inlineStr">
        <is>
          <t>hkdc</t>
        </is>
      </c>
      <c r="B149671" t="n">
        <v>1</v>
      </c>
    </row>
    <row r="149672">
      <c r="A149672" t="inlineStr">
        <is>
          <t>coinobit</t>
        </is>
      </c>
      <c r="B149672" t="n">
        <v>1</v>
      </c>
    </row>
    <row r="149673">
      <c r="A149673" t="inlineStr">
        <is>
          <t>kluzhethy</t>
        </is>
      </c>
      <c r="B149673" t="n">
        <v>1</v>
      </c>
    </row>
    <row r="149674">
      <c r="A149674" t="inlineStr">
        <is>
          <t>jinguanpost</t>
        </is>
      </c>
      <c r="B149674" t="n">
        <v>1</v>
      </c>
    </row>
    <row r="149675">
      <c r="A149675" t="inlineStr">
        <is>
          <t>zieliu</t>
        </is>
      </c>
      <c r="B149675" t="n">
        <v>1</v>
      </c>
    </row>
    <row r="149676">
      <c r="A149676" t="inlineStr">
        <is>
          <t>juhao</t>
        </is>
      </c>
      <c r="B149676" t="n">
        <v>1</v>
      </c>
    </row>
    <row r="149677">
      <c r="A149677" t="inlineStr">
        <is>
          <t>kmezheng</t>
        </is>
      </c>
      <c r="B149677" t="n">
        <v>1</v>
      </c>
    </row>
    <row r="149678">
      <c r="A149678" t="inlineStr">
        <is>
          <t>feicheng</t>
        </is>
      </c>
      <c r="B149678" t="n">
        <v>1</v>
      </c>
    </row>
    <row r="149679">
      <c r="A149679" t="inlineStr">
        <is>
          <t>mcdriver</t>
        </is>
      </c>
      <c r="B149679" t="n">
        <v>1</v>
      </c>
    </row>
    <row r="149680">
      <c r="A149680" t="inlineStr">
        <is>
          <t>attikas</t>
        </is>
      </c>
      <c r="B149680" t="n">
        <v>1</v>
      </c>
    </row>
    <row r="149681">
      <c r="A149681" t="inlineStr">
        <is>
          <t>babbichs</t>
        </is>
      </c>
      <c r="B149681" t="n">
        <v>1</v>
      </c>
    </row>
    <row r="149682">
      <c r="A149682" t="inlineStr">
        <is>
          <t>marowlin</t>
        </is>
      </c>
      <c r="B149682" t="n">
        <v>1</v>
      </c>
    </row>
    <row r="149683">
      <c r="A149683" t="inlineStr">
        <is>
          <t>sikos</t>
        </is>
      </c>
      <c r="B149683" t="n">
        <v>1</v>
      </c>
    </row>
    <row r="149684">
      <c r="A149684" t="inlineStr">
        <is>
          <t>mcdrivens</t>
        </is>
      </c>
      <c r="B149684" t="n">
        <v>1</v>
      </c>
    </row>
    <row r="149685">
      <c r="A149685" t="inlineStr">
        <is>
          <t>mcdrivermaroon</t>
        </is>
      </c>
      <c r="B149685" t="n">
        <v>1</v>
      </c>
    </row>
    <row r="149686">
      <c r="A149686" t="inlineStr">
        <is>
          <t>cobblicious</t>
        </is>
      </c>
      <c r="B149686" t="n">
        <v>1</v>
      </c>
    </row>
    <row r="149687">
      <c r="A149687" t="inlineStr">
        <is>
          <t>melmale</t>
        </is>
      </c>
      <c r="B149687" t="n">
        <v>1</v>
      </c>
    </row>
    <row r="149688">
      <c r="A149688" t="inlineStr">
        <is>
          <t>discirculated</t>
        </is>
      </c>
      <c r="B149688" t="n">
        <v>1</v>
      </c>
    </row>
    <row r="149689">
      <c r="A149689" t="inlineStr">
        <is>
          <t>httpshardcoinalliance</t>
        </is>
      </c>
      <c r="B149689" t="n">
        <v>1</v>
      </c>
    </row>
    <row r="149690">
      <c r="A149690" t="inlineStr">
        <is>
          <t>uibrag</t>
        </is>
      </c>
      <c r="B149690" t="n">
        <v>1</v>
      </c>
    </row>
    <row r="149691">
      <c r="A149691" t="inlineStr">
        <is>
          <t>cruxer</t>
        </is>
      </c>
      <c r="B149691" t="n">
        <v>1</v>
      </c>
    </row>
    <row r="149692">
      <c r="A149692" t="inlineStr">
        <is>
          <t>poumerga</t>
        </is>
      </c>
      <c r="B149692" t="n">
        <v>1</v>
      </c>
    </row>
    <row r="149693">
      <c r="A149693" t="inlineStr">
        <is>
          <t>pastedreamspace</t>
        </is>
      </c>
      <c r="B149693" t="n">
        <v>1</v>
      </c>
    </row>
    <row r="149694">
      <c r="A149694" t="inlineStr">
        <is>
          <t>kbwbw135</t>
        </is>
      </c>
      <c r="B149694" t="n">
        <v>1</v>
      </c>
    </row>
    <row r="149695">
      <c r="A149695" t="inlineStr">
        <is>
          <t>ggreleasesnvidia0d</t>
        </is>
      </c>
      <c r="B149695" t="n">
        <v>1</v>
      </c>
    </row>
    <row r="149696">
      <c r="A149696" t="inlineStr">
        <is>
          <t>izonapose</t>
        </is>
      </c>
      <c r="B149696" t="n">
        <v>1</v>
      </c>
    </row>
    <row r="149697">
      <c r="A149697" t="inlineStr">
        <is>
          <t>httpsthisiscope</t>
        </is>
      </c>
      <c r="B149697" t="n">
        <v>1</v>
      </c>
    </row>
    <row r="149698">
      <c r="A149698" t="inlineStr">
        <is>
          <t>stalactoids</t>
        </is>
      </c>
      <c r="B149698" t="n">
        <v>1</v>
      </c>
    </row>
    <row r="149699">
      <c r="A149699" t="inlineStr">
        <is>
          <t>crystalcore</t>
        </is>
      </c>
      <c r="B149699" t="n">
        <v>1</v>
      </c>
    </row>
    <row r="149700">
      <c r="A149700" t="inlineStr">
        <is>
          <t>greennot</t>
        </is>
      </c>
      <c r="B149700" t="n">
        <v>1</v>
      </c>
    </row>
    <row r="149701">
      <c r="A149701" t="inlineStr">
        <is>
          <t>positionsxdt</t>
        </is>
      </c>
      <c r="B149701" t="n">
        <v>1</v>
      </c>
    </row>
    <row r="149702">
      <c r="A149702" t="inlineStr">
        <is>
          <t>digenda</t>
        </is>
      </c>
      <c r="B149702" t="n">
        <v>2</v>
      </c>
    </row>
    <row r="149703">
      <c r="A149703" t="inlineStr">
        <is>
          <t>usenmaxbayfx</t>
        </is>
      </c>
      <c r="B149703" t="n">
        <v>1</v>
      </c>
    </row>
    <row r="149704">
      <c r="A149704" t="inlineStr">
        <is>
          <t>files\steam\steamapps\common\mtl</t>
        </is>
      </c>
      <c r="B149704" t="n">
        <v>1</v>
      </c>
    </row>
    <row r="149705">
      <c r="A149705" t="inlineStr">
        <is>
          <t>spectatound2</t>
        </is>
      </c>
      <c r="B149705" t="n">
        <v>1</v>
      </c>
    </row>
    <row r="149706">
      <c r="A149706" t="inlineStr">
        <is>
          <t>blizpe</t>
        </is>
      </c>
      <c r="B149706" t="n">
        <v>1</v>
      </c>
    </row>
    <row r="149707">
      <c r="A149707" t="inlineStr">
        <is>
          <t>httpadwarion</t>
        </is>
      </c>
      <c r="B149707" t="n">
        <v>1</v>
      </c>
    </row>
    <row r="149708">
      <c r="A149708" t="inlineStr">
        <is>
          <t>wigha</t>
        </is>
      </c>
      <c r="B149708" t="n">
        <v>1</v>
      </c>
    </row>
    <row r="149709">
      <c r="A149709" t="inlineStr">
        <is>
          <t>maxenhancex</t>
        </is>
      </c>
      <c r="B149709" t="n">
        <v>1</v>
      </c>
    </row>
    <row r="149710">
      <c r="A149710" t="inlineStr">
        <is>
          <t>nvidia0d</t>
        </is>
      </c>
      <c r="B149710" t="n">
        <v>1</v>
      </c>
    </row>
    <row r="149711">
      <c r="A149711" t="inlineStr">
        <is>
          <t>httpssectiongerrors</t>
        </is>
      </c>
      <c r="B149711" t="n">
        <v>1</v>
      </c>
    </row>
    <row r="149712">
      <c r="A149712" t="inlineStr">
        <is>
          <t>popshot</t>
        </is>
      </c>
      <c r="B149712" t="n">
        <v>1</v>
      </c>
    </row>
    <row r="149713">
      <c r="A149713" t="inlineStr">
        <is>
          <t>cr90p</t>
        </is>
      </c>
      <c r="B149713" t="n">
        <v>1</v>
      </c>
    </row>
    <row r="149714">
      <c r="A149714" t="inlineStr">
        <is>
          <t>adwar</t>
        </is>
      </c>
      <c r="B149714" t="n">
        <v>1</v>
      </c>
    </row>
    <row r="149715">
      <c r="A149715" t="inlineStr">
        <is>
          <t>whitechant</t>
        </is>
      </c>
      <c r="B149715" t="n">
        <v>1</v>
      </c>
    </row>
    <row r="149716">
      <c r="A149716" t="inlineStr">
        <is>
          <t>com90</t>
        </is>
      </c>
      <c r="B149716" t="n">
        <v>1</v>
      </c>
    </row>
    <row r="149717">
      <c r="A149717" t="inlineStr">
        <is>
          <t>nanospike</t>
        </is>
      </c>
      <c r="B149717" t="n">
        <v>1</v>
      </c>
    </row>
    <row r="149718">
      <c r="A149718" t="inlineStr">
        <is>
          <t>aflinux</t>
        </is>
      </c>
      <c r="B149718" t="n">
        <v>1</v>
      </c>
    </row>
    <row r="149719">
      <c r="A149719" t="inlineStr">
        <is>
          <t>comad_modedevword_schoolfl8ny11</t>
        </is>
      </c>
      <c r="B149719" t="n">
        <v>1</v>
      </c>
    </row>
    <row r="149720">
      <c r="A149720" t="inlineStr">
        <is>
          <t>info201643294</t>
        </is>
      </c>
      <c r="B149720" t="n">
        <v>1</v>
      </c>
    </row>
    <row r="149721">
      <c r="A149721" t="inlineStr">
        <is>
          <t>esteloverdrive</t>
        </is>
      </c>
      <c r="B149721" t="n">
        <v>1</v>
      </c>
    </row>
    <row r="149722">
      <c r="A149722" t="inlineStr">
        <is>
          <t>ggreleasesreleases32bit</t>
        </is>
      </c>
      <c r="B149722" t="n">
        <v>1</v>
      </c>
    </row>
    <row r="149723">
      <c r="A149723" t="inlineStr">
        <is>
          <t>dillapox</t>
        </is>
      </c>
      <c r="B149723" t="n">
        <v>1</v>
      </c>
    </row>
    <row r="149724">
      <c r="A149724" t="inlineStr">
        <is>
          <t>assistantmarket</t>
        </is>
      </c>
      <c r="B149724" t="n">
        <v>1</v>
      </c>
    </row>
    <row r="149725">
      <c r="A149725" t="inlineStr">
        <is>
          <t>compowers</t>
        </is>
      </c>
      <c r="B149725" t="n">
        <v>1</v>
      </c>
    </row>
    <row r="149726">
      <c r="A149726" t="inlineStr">
        <is>
          <t>axecamera</t>
        </is>
      </c>
      <c r="B149726" t="n">
        <v>1</v>
      </c>
    </row>
    <row r="149727">
      <c r="A149727" t="inlineStr">
        <is>
          <t>comeachpage</t>
        </is>
      </c>
      <c r="B149727" t="n">
        <v>1</v>
      </c>
    </row>
    <row r="149728">
      <c r="A149728" t="inlineStr">
        <is>
          <t>♪those</t>
        </is>
      </c>
      <c r="B149728" t="n">
        <v>1</v>
      </c>
    </row>
    <row r="149729">
      <c r="A149729" t="inlineStr">
        <is>
          <t>cronored</t>
        </is>
      </c>
      <c r="B149729" t="n">
        <v>1</v>
      </c>
    </row>
    <row r="149730">
      <c r="A149730" t="inlineStr">
        <is>
          <t>elevatorchambamangler</t>
        </is>
      </c>
      <c r="B149730" t="n">
        <v>1</v>
      </c>
    </row>
    <row r="149731">
      <c r="A149731" t="inlineStr">
        <is>
          <t>datasplant</t>
        </is>
      </c>
      <c r="B149731" t="n">
        <v>1</v>
      </c>
    </row>
    <row r="149732">
      <c r="A149732" t="inlineStr">
        <is>
          <t>maxbondfx</t>
        </is>
      </c>
      <c r="B149732" t="n">
        <v>1</v>
      </c>
    </row>
    <row r="149733">
      <c r="A149733" t="inlineStr">
        <is>
          <t>httpsrankinggreedy</t>
        </is>
      </c>
      <c r="B149733" t="n">
        <v>1</v>
      </c>
    </row>
    <row r="149734">
      <c r="A149734" t="inlineStr">
        <is>
          <t>dfadwarprojectsadwar577779</t>
        </is>
      </c>
      <c r="B149734" t="n">
        <v>1</v>
      </c>
    </row>
    <row r="149735">
      <c r="A149735" t="inlineStr">
        <is>
          <t>jetclue</t>
        </is>
      </c>
      <c r="B149735" t="n">
        <v>1</v>
      </c>
    </row>
    <row r="149736">
      <c r="A149736" t="inlineStr">
        <is>
          <t>turquin</t>
        </is>
      </c>
      <c r="B149736" t="n">
        <v>1</v>
      </c>
    </row>
    <row r="149737">
      <c r="A149737" t="inlineStr">
        <is>
          <t>gamebands</t>
        </is>
      </c>
      <c r="B149737" t="n">
        <v>1</v>
      </c>
    </row>
    <row r="149738">
      <c r="A149738" t="inlineStr">
        <is>
          <t>szikoff</t>
        </is>
      </c>
      <c r="B149738" t="n">
        <v>1</v>
      </c>
    </row>
    <row r="149739">
      <c r="A149739" t="inlineStr">
        <is>
          <t>daninavario</t>
        </is>
      </c>
      <c r="B149739" t="n">
        <v>1</v>
      </c>
    </row>
    <row r="149740">
      <c r="A149740" t="inlineStr">
        <is>
          <t>cheddadortweigh</t>
        </is>
      </c>
      <c r="B149740" t="n">
        <v>1</v>
      </c>
    </row>
    <row r="149741">
      <c r="A149741" t="inlineStr">
        <is>
          <t>newposy</t>
        </is>
      </c>
      <c r="B149741" t="n">
        <v>1</v>
      </c>
    </row>
    <row r="149742">
      <c r="A149742" t="inlineStr">
        <is>
          <t>am_jhoop</t>
        </is>
      </c>
      <c r="B149742" t="n">
        <v>1</v>
      </c>
    </row>
    <row r="149743">
      <c r="A149743" t="inlineStr">
        <is>
          <t>cityofcity</t>
        </is>
      </c>
      <c r="B149743" t="n">
        <v>1</v>
      </c>
    </row>
    <row r="149744">
      <c r="A149744" t="inlineStr">
        <is>
          <t>trbulb</t>
        </is>
      </c>
      <c r="B149744" t="n">
        <v>1</v>
      </c>
    </row>
    <row r="149745">
      <c r="A149745" t="inlineStr">
        <is>
          <t>ainuating</t>
        </is>
      </c>
      <c r="B149745" t="n">
        <v>1</v>
      </c>
    </row>
    <row r="149746">
      <c r="A149746" t="inlineStr">
        <is>
          <t>forland​</t>
        </is>
      </c>
      <c r="B149746" t="n">
        <v>1</v>
      </c>
    </row>
    <row r="149747">
      <c r="A149747" t="inlineStr">
        <is>
          <t>volaskuro</t>
        </is>
      </c>
      <c r="B149747" t="n">
        <v>1</v>
      </c>
    </row>
    <row r="149748">
      <c r="A149748" t="inlineStr">
        <is>
          <t>co6iwzdzonsj</t>
        </is>
      </c>
      <c r="B149748" t="n">
        <v>1</v>
      </c>
    </row>
    <row r="149749">
      <c r="A149749" t="inlineStr">
        <is>
          <t>cahcountry</t>
        </is>
      </c>
      <c r="B149749" t="n">
        <v>1</v>
      </c>
    </row>
    <row r="149750">
      <c r="A149750" t="inlineStr">
        <is>
          <t>kathannesheller</t>
        </is>
      </c>
      <c r="B149750" t="n">
        <v>1</v>
      </c>
    </row>
    <row r="149751">
      <c r="A149751" t="inlineStr">
        <is>
          <t>64min</t>
        </is>
      </c>
      <c r="B149751" t="n">
        <v>2</v>
      </c>
    </row>
    <row r="149752">
      <c r="A149752" t="inlineStr">
        <is>
          <t>sugilese</t>
        </is>
      </c>
      <c r="B149752" t="n">
        <v>1</v>
      </c>
    </row>
    <row r="149753">
      <c r="A149753" t="inlineStr">
        <is>
          <t>jigglypuffch</t>
        </is>
      </c>
      <c r="B149753" t="n">
        <v>1</v>
      </c>
    </row>
    <row r="149754">
      <c r="A149754" t="inlineStr">
        <is>
          <t>speakfalling</t>
        </is>
      </c>
      <c r="B149754" t="n">
        <v>1</v>
      </c>
    </row>
    <row r="149755">
      <c r="A149755" t="inlineStr">
        <is>
          <t>assihilatorcd</t>
        </is>
      </c>
      <c r="B149755" t="n">
        <v>1</v>
      </c>
    </row>
    <row r="149756">
      <c r="A149756" t="inlineStr">
        <is>
          <t>iwato</t>
        </is>
      </c>
      <c r="B149756" t="n">
        <v>1</v>
      </c>
    </row>
    <row r="149757">
      <c r="A149757" t="inlineStr">
        <is>
          <t>cubesex</t>
        </is>
      </c>
      <c r="B149757" t="n">
        <v>1</v>
      </c>
    </row>
    <row r="149758">
      <c r="A149758" t="inlineStr">
        <is>
          <t>sanguinvia</t>
        </is>
      </c>
      <c r="B149758" t="n">
        <v>1</v>
      </c>
    </row>
    <row r="149759">
      <c r="A149759" t="inlineStr">
        <is>
          <t>sicklamting</t>
        </is>
      </c>
      <c r="B149759" t="n">
        <v>1</v>
      </c>
    </row>
    <row r="149760">
      <c r="A149760" t="inlineStr">
        <is>
          <t>trygels</t>
        </is>
      </c>
      <c r="B149760" t="n">
        <v>1</v>
      </c>
    </row>
    <row r="149761">
      <c r="A149761" t="inlineStr">
        <is>
          <t>teutonicu</t>
        </is>
      </c>
      <c r="B149761" t="n">
        <v>1</v>
      </c>
    </row>
    <row r="149762">
      <c r="A149762" t="inlineStr">
        <is>
          <t>accco</t>
        </is>
      </c>
      <c r="B149762" t="n">
        <v>1</v>
      </c>
    </row>
    <row r="149763">
      <c r="A149763" t="inlineStr">
        <is>
          <t>5gen</t>
        </is>
      </c>
      <c r="B149763" t="n">
        <v>1</v>
      </c>
    </row>
    <row r="149764">
      <c r="A149764" t="inlineStr">
        <is>
          <t>2014å</t>
        </is>
      </c>
      <c r="B149764" t="n">
        <v>1</v>
      </c>
    </row>
    <row r="149765">
      <c r="A149765" t="inlineStr">
        <is>
          <t>comdar</t>
        </is>
      </c>
      <c r="B149765" t="n">
        <v>1</v>
      </c>
    </row>
    <row r="149766">
      <c r="A149766" t="inlineStr">
        <is>
          <t>d32r3</t>
        </is>
      </c>
      <c r="B149766" t="n">
        <v>1</v>
      </c>
    </row>
    <row r="149767">
      <c r="A149767" t="inlineStr">
        <is>
          <t>selinuxs</t>
        </is>
      </c>
      <c r="B149767" t="n">
        <v>1</v>
      </c>
    </row>
    <row r="149768">
      <c r="A149768" t="inlineStr">
        <is>
          <t>buyzer</t>
        </is>
      </c>
      <c r="B149768" t="n">
        <v>1</v>
      </c>
    </row>
    <row r="149769">
      <c r="A149769" t="inlineStr">
        <is>
          <t>xduce</t>
        </is>
      </c>
      <c r="B149769" t="n">
        <v>1</v>
      </c>
    </row>
    <row r="149770">
      <c r="A149770" t="inlineStr">
        <is>
          <t>bianchiesque</t>
        </is>
      </c>
      <c r="B149770" t="n">
        <v>1</v>
      </c>
    </row>
    <row r="149771">
      <c r="A149771" t="inlineStr">
        <is>
          <t>teakellamba</t>
        </is>
      </c>
      <c r="B149771" t="n">
        <v>1</v>
      </c>
    </row>
    <row r="149772">
      <c r="A149772" t="inlineStr">
        <is>
          <t>comcleandiskdatessadvs</t>
        </is>
      </c>
      <c r="B149772" t="n">
        <v>1</v>
      </c>
    </row>
    <row r="149773">
      <c r="A149773" t="inlineStr">
        <is>
          <t>threeks</t>
        </is>
      </c>
      <c r="B149773" t="n">
        <v>1</v>
      </c>
    </row>
    <row r="149774">
      <c r="A149774" t="inlineStr">
        <is>
          <t>152259pvs66952dbcservicenetwork</t>
        </is>
      </c>
      <c r="B149774" t="n">
        <v>1</v>
      </c>
    </row>
    <row r="149775">
      <c r="A149775" t="inlineStr">
        <is>
          <t>w620berd</t>
        </is>
      </c>
      <c r="B149775" t="n">
        <v>1</v>
      </c>
    </row>
    <row r="149776">
      <c r="A149776" t="inlineStr">
        <is>
          <t>externalrspvcpf4d</t>
        </is>
      </c>
      <c r="B149776" t="n">
        <v>1</v>
      </c>
    </row>
    <row r="149777">
      <c r="A149777" t="inlineStr">
        <is>
          <t>lwer</t>
        </is>
      </c>
      <c r="B149777" t="n">
        <v>1</v>
      </c>
    </row>
    <row r="149778">
      <c r="A149778" t="inlineStr">
        <is>
          <t>pagedio</t>
        </is>
      </c>
      <c r="B149778" t="n">
        <v>1</v>
      </c>
    </row>
    <row r="149779">
      <c r="A149779" t="inlineStr">
        <is>
          <t>bitoid</t>
        </is>
      </c>
      <c r="B149779" t="n">
        <v>1</v>
      </c>
    </row>
    <row r="149780">
      <c r="A149780" t="inlineStr">
        <is>
          <t>aatchv</t>
        </is>
      </c>
      <c r="B149780" t="n">
        <v>1</v>
      </c>
    </row>
    <row r="149781">
      <c r="A149781" t="inlineStr">
        <is>
          <t>w2718</t>
        </is>
      </c>
      <c r="B149781" t="n">
        <v>1</v>
      </c>
    </row>
    <row r="149782">
      <c r="A149782" t="inlineStr">
        <is>
          <t>1811057fe9aac86847feee</t>
        </is>
      </c>
      <c r="B149782" t="n">
        <v>1</v>
      </c>
    </row>
    <row r="149783">
      <c r="A149783" t="inlineStr">
        <is>
          <t>log28</t>
        </is>
      </c>
      <c r="B149783" t="n">
        <v>1</v>
      </c>
    </row>
    <row r="149784">
      <c r="A149784" t="inlineStr">
        <is>
          <t>00serverstateversion</t>
        </is>
      </c>
      <c r="B149784" t="n">
        <v>1</v>
      </c>
    </row>
    <row r="149785">
      <c r="A149785" t="inlineStr">
        <is>
          <t>unabut</t>
        </is>
      </c>
      <c r="B149785" t="n">
        <v>1</v>
      </c>
    </row>
    <row r="149786">
      <c r="A149786" t="inlineStr">
        <is>
          <t>reexample</t>
        </is>
      </c>
      <c r="B149786" t="n">
        <v>1</v>
      </c>
    </row>
    <row r="149787">
      <c r="A149787" t="inlineStr">
        <is>
          <t>spoldered</t>
        </is>
      </c>
      <c r="B149787" t="n">
        <v>1</v>
      </c>
    </row>
    <row r="149788">
      <c r="A149788" t="inlineStr">
        <is>
          <t>thefriend</t>
        </is>
      </c>
      <c r="B149788" t="n">
        <v>1</v>
      </c>
    </row>
    <row r="149789">
      <c r="A149789" t="inlineStr">
        <is>
          <t>radariand</t>
        </is>
      </c>
      <c r="B149789" t="n">
        <v>1</v>
      </c>
    </row>
    <row r="149790">
      <c r="A149790" t="inlineStr">
        <is>
          <t>wantedsoftware</t>
        </is>
      </c>
      <c r="B149790" t="n">
        <v>1</v>
      </c>
    </row>
    <row r="149791">
      <c r="A149791" t="inlineStr">
        <is>
          <t>recherd</t>
        </is>
      </c>
      <c r="B149791" t="n">
        <v>1</v>
      </c>
    </row>
    <row r="149792">
      <c r="A149792" t="inlineStr">
        <is>
          <t>winsosx</t>
        </is>
      </c>
      <c r="B149792" t="n">
        <v>1</v>
      </c>
    </row>
    <row r="149793">
      <c r="A149793" t="inlineStr">
        <is>
          <t>checkisters</t>
        </is>
      </c>
      <c r="B149793" t="n">
        <v>1</v>
      </c>
    </row>
    <row r="149794">
      <c r="A149794" t="inlineStr">
        <is>
          <t>sanddorf</t>
        </is>
      </c>
      <c r="B149794" t="n">
        <v>1</v>
      </c>
    </row>
    <row r="149795">
      <c r="A149795" t="inlineStr">
        <is>
          <t>sleepiac</t>
        </is>
      </c>
      <c r="B149795" t="n">
        <v>1</v>
      </c>
    </row>
    <row r="149796">
      <c r="A149796" t="inlineStr">
        <is>
          <t>symlinksprivate</t>
        </is>
      </c>
      <c r="B149796" t="n">
        <v>1</v>
      </c>
    </row>
    <row r="149797">
      <c r="A149797" t="inlineStr">
        <is>
          <t>zenemaker</t>
        </is>
      </c>
      <c r="B149797" t="n">
        <v>1</v>
      </c>
    </row>
    <row r="149798">
      <c r="A149798" t="inlineStr">
        <is>
          <t>srvdyson</t>
        </is>
      </c>
      <c r="B149798" t="n">
        <v>1</v>
      </c>
    </row>
    <row r="149799">
      <c r="A149799" t="inlineStr">
        <is>
          <t>anotherwind</t>
        </is>
      </c>
      <c r="B149799" t="n">
        <v>1</v>
      </c>
    </row>
    <row r="149800">
      <c r="A149800" t="inlineStr">
        <is>
          <t>frocs</t>
        </is>
      </c>
      <c r="B149800" t="n">
        <v>1</v>
      </c>
    </row>
    <row r="149801">
      <c r="A149801" t="inlineStr">
        <is>
          <t>investrovision</t>
        </is>
      </c>
      <c r="B149801" t="n">
        <v>1</v>
      </c>
    </row>
    <row r="149802">
      <c r="A149802" t="inlineStr">
        <is>
          <t>ts201070pw0</t>
        </is>
      </c>
      <c r="B149802" t="n">
        <v>1</v>
      </c>
    </row>
    <row r="149803">
      <c r="A149803" t="inlineStr">
        <is>
          <t>v3usrlocal</t>
        </is>
      </c>
      <c r="B149803" t="n">
        <v>1</v>
      </c>
    </row>
    <row r="149804">
      <c r="A149804" t="inlineStr">
        <is>
          <t>kookchoy</t>
        </is>
      </c>
      <c r="B149804" t="n">
        <v>1</v>
      </c>
    </row>
    <row r="149805">
      <c r="A149805" t="inlineStr">
        <is>
          <t>connectivities</t>
        </is>
      </c>
      <c r="B149805" t="n">
        <v>2</v>
      </c>
    </row>
    <row r="149806">
      <c r="A149806" t="inlineStr">
        <is>
          <t>dusteek</t>
        </is>
      </c>
      <c r="B149806" t="n">
        <v>1</v>
      </c>
    </row>
    <row r="149807">
      <c r="A149807" t="inlineStr">
        <is>
          <t>v86s</t>
        </is>
      </c>
      <c r="B149807" t="n">
        <v>1</v>
      </c>
    </row>
    <row r="149808">
      <c r="A149808" t="inlineStr">
        <is>
          <t>baoho</t>
        </is>
      </c>
      <c r="B149808" t="n">
        <v>1</v>
      </c>
    </row>
    <row r="149809">
      <c r="A149809" t="inlineStr">
        <is>
          <t>remonstrators</t>
        </is>
      </c>
      <c r="B149809" t="n">
        <v>1</v>
      </c>
    </row>
    <row r="149810">
      <c r="A149810" t="inlineStr">
        <is>
          <t>suiveness</t>
        </is>
      </c>
      <c r="B149810" t="n">
        <v>1</v>
      </c>
    </row>
    <row r="149811">
      <c r="A149811" t="inlineStr">
        <is>
          <t>patlite</t>
        </is>
      </c>
      <c r="B149811" t="n">
        <v>1</v>
      </c>
    </row>
    <row r="149812">
      <c r="A149812" t="inlineStr">
        <is>
          <t>chocolatenovelty</t>
        </is>
      </c>
      <c r="B149812" t="n">
        <v>1</v>
      </c>
    </row>
    <row r="149813">
      <c r="A149813" t="inlineStr">
        <is>
          <t>blockfish</t>
        </is>
      </c>
      <c r="B149813" t="n">
        <v>1</v>
      </c>
    </row>
    <row r="149814">
      <c r="A149814" t="inlineStr">
        <is>
          <t>tormonnie</t>
        </is>
      </c>
      <c r="B149814" t="n">
        <v>1</v>
      </c>
    </row>
    <row r="149815">
      <c r="A149815" t="inlineStr">
        <is>
          <t>douglasover</t>
        </is>
      </c>
      <c r="B149815" t="n">
        <v>1</v>
      </c>
    </row>
    <row r="149816">
      <c r="A149816" t="inlineStr">
        <is>
          <t>kubabusho</t>
        </is>
      </c>
      <c r="B149816" t="n">
        <v>1</v>
      </c>
    </row>
    <row r="149817">
      <c r="A149817" t="inlineStr">
        <is>
          <t>richmusk</t>
        </is>
      </c>
      <c r="B149817" t="n">
        <v>1</v>
      </c>
    </row>
    <row r="149818">
      <c r="A149818" t="inlineStr">
        <is>
          <t>satianos</t>
        </is>
      </c>
      <c r="B149818" t="n">
        <v>1</v>
      </c>
    </row>
    <row r="149819">
      <c r="A149819" t="inlineStr">
        <is>
          <t>tsummnelange</t>
        </is>
      </c>
      <c r="B149819" t="n">
        <v>1</v>
      </c>
    </row>
    <row r="149820">
      <c r="A149820" t="inlineStr">
        <is>
          <t>kinbail</t>
        </is>
      </c>
      <c r="B149820" t="n">
        <v>1</v>
      </c>
    </row>
    <row r="149821">
      <c r="A149821" t="inlineStr">
        <is>
          <t>maywhite</t>
        </is>
      </c>
      <c r="B149821" t="n">
        <v>1</v>
      </c>
    </row>
    <row r="149822">
      <c r="A149822" t="inlineStr">
        <is>
          <t>deliciousy</t>
        </is>
      </c>
      <c r="B149822" t="n">
        <v>1</v>
      </c>
    </row>
    <row r="149823">
      <c r="A149823" t="inlineStr">
        <is>
          <t>oodo</t>
        </is>
      </c>
      <c r="B149823" t="n">
        <v>2</v>
      </c>
    </row>
    <row r="149824">
      <c r="A149824" t="inlineStr">
        <is>
          <t>ripsters</t>
        </is>
      </c>
      <c r="B149824" t="n">
        <v>1</v>
      </c>
    </row>
    <row r="149825">
      <c r="A149825" t="inlineStr">
        <is>
          <t>linuxmempool</t>
        </is>
      </c>
      <c r="B149825" t="n">
        <v>1</v>
      </c>
    </row>
    <row r="149826">
      <c r="A149826" t="inlineStr">
        <is>
          <t>netempower</t>
        </is>
      </c>
      <c r="B149826" t="n">
        <v>1</v>
      </c>
    </row>
    <row r="149827">
      <c r="A149827" t="inlineStr">
        <is>
          <t>shreded</t>
        </is>
      </c>
      <c r="B149827" t="n">
        <v>1</v>
      </c>
    </row>
    <row r="149828">
      <c r="A149828" t="inlineStr">
        <is>
          <t>weiss_movies</t>
        </is>
      </c>
      <c r="B149828" t="n">
        <v>1</v>
      </c>
    </row>
    <row r="149829">
      <c r="A149829" t="inlineStr">
        <is>
          <t>pornmericanigmail</t>
        </is>
      </c>
      <c r="B149829" t="n">
        <v>1</v>
      </c>
    </row>
    <row r="149830">
      <c r="A149830" t="inlineStr">
        <is>
          <t>deemoreys</t>
        </is>
      </c>
      <c r="B149830" t="n">
        <v>1</v>
      </c>
    </row>
    <row r="149831">
      <c r="A149831" t="inlineStr">
        <is>
          <t>fooleale</t>
        </is>
      </c>
      <c r="B149831" t="n">
        <v>2</v>
      </c>
    </row>
    <row r="149832">
      <c r="A149832" t="inlineStr">
        <is>
          <t>l13pcs</t>
        </is>
      </c>
      <c r="B149832" t="n">
        <v>1</v>
      </c>
    </row>
    <row r="149833">
      <c r="A149833" t="inlineStr">
        <is>
          <t>lupester</t>
        </is>
      </c>
      <c r="B149833" t="n">
        <v>1</v>
      </c>
    </row>
    <row r="149834">
      <c r="A149834" t="inlineStr">
        <is>
          <t>zettermann</t>
        </is>
      </c>
      <c r="B149834" t="n">
        <v>2</v>
      </c>
    </row>
    <row r="149835">
      <c r="A149835" t="inlineStr">
        <is>
          <t>ipadpro—came</t>
        </is>
      </c>
      <c r="B149835" t="n">
        <v>1</v>
      </c>
    </row>
    <row r="149836">
      <c r="A149836" t="inlineStr">
        <is>
          <t>topoc</t>
        </is>
      </c>
      <c r="B149836" t="n">
        <v>1</v>
      </c>
    </row>
    <row r="149837">
      <c r="A149837" t="inlineStr">
        <is>
          <t>hitlanding</t>
        </is>
      </c>
      <c r="B149837" t="n">
        <v>1</v>
      </c>
    </row>
    <row r="149838">
      <c r="A149838" t="inlineStr">
        <is>
          <t>le300</t>
        </is>
      </c>
      <c r="B149838" t="n">
        <v>1</v>
      </c>
    </row>
    <row r="149839">
      <c r="A149839" t="inlineStr">
        <is>
          <t>cheunsink</t>
        </is>
      </c>
      <c r="B149839" t="n">
        <v>1</v>
      </c>
    </row>
    <row r="149840">
      <c r="A149840" t="inlineStr">
        <is>
          <t>farhaj</t>
        </is>
      </c>
      <c r="B149840" t="n">
        <v>1</v>
      </c>
    </row>
    <row r="149841">
      <c r="A149841" t="inlineStr">
        <is>
          <t>diauds</t>
        </is>
      </c>
      <c r="B149841" t="n">
        <v>1</v>
      </c>
    </row>
    <row r="149842">
      <c r="A149842" t="inlineStr">
        <is>
          <t>farhajs</t>
        </is>
      </c>
      <c r="B149842" t="n">
        <v>1</v>
      </c>
    </row>
    <row r="149843">
      <c r="A149843" t="inlineStr">
        <is>
          <t>providers—the</t>
        </is>
      </c>
      <c r="B149843" t="n">
        <v>1</v>
      </c>
    </row>
    <row r="149844">
      <c r="A149844" t="inlineStr">
        <is>
          <t>cp92</t>
        </is>
      </c>
      <c r="B149844" t="n">
        <v>1</v>
      </c>
    </row>
    <row r="149845">
      <c r="A149845" t="inlineStr">
        <is>
          <t>asve</t>
        </is>
      </c>
      <c r="B149845" t="n">
        <v>1</v>
      </c>
    </row>
    <row r="149846">
      <c r="A149846" t="inlineStr">
        <is>
          <t>isdsos</t>
        </is>
      </c>
      <c r="B149846" t="n">
        <v>1</v>
      </c>
    </row>
    <row r="149847">
      <c r="A149847" t="inlineStr">
        <is>
          <t>aspinallkar</t>
        </is>
      </c>
      <c r="B149847" t="n">
        <v>1</v>
      </c>
    </row>
    <row r="149848">
      <c r="A149848" t="inlineStr">
        <is>
          <t>harderon</t>
        </is>
      </c>
      <c r="B149848" t="n">
        <v>1</v>
      </c>
    </row>
    <row r="149849">
      <c r="A149849" t="inlineStr">
        <is>
          <t xml:space="preserve">shrimp </t>
        </is>
      </c>
      <c r="B149849" t="n">
        <v>1</v>
      </c>
    </row>
    <row r="149850">
      <c r="A149850" t="inlineStr">
        <is>
          <t>赞</t>
        </is>
      </c>
      <c r="B149850" t="n">
        <v>1</v>
      </c>
    </row>
    <row r="149851">
      <c r="A149851" t="inlineStr">
        <is>
          <t>fairbread</t>
        </is>
      </c>
      <c r="B149851" t="n">
        <v>1</v>
      </c>
    </row>
    <row r="149852">
      <c r="A149852" t="inlineStr">
        <is>
          <t>andovennoe</t>
        </is>
      </c>
      <c r="B149852" t="n">
        <v>1</v>
      </c>
    </row>
    <row r="149853">
      <c r="A149853" t="inlineStr">
        <is>
          <t>chutney3</t>
        </is>
      </c>
      <c r="B149853" t="n">
        <v>1</v>
      </c>
    </row>
    <row r="149854">
      <c r="A149854" t="inlineStr">
        <is>
          <t xml:space="preserve">asperitifolia </t>
        </is>
      </c>
      <c r="B149854" t="n">
        <v>1</v>
      </c>
    </row>
    <row r="149855">
      <c r="A149855" t="inlineStr">
        <is>
          <t>ontops</t>
        </is>
      </c>
      <c r="B149855" t="n">
        <v>2</v>
      </c>
    </row>
    <row r="149856">
      <c r="A149856" t="inlineStr">
        <is>
          <t>sandalicious</t>
        </is>
      </c>
      <c r="B149856" t="n">
        <v>1</v>
      </c>
    </row>
    <row r="149857">
      <c r="A149857" t="inlineStr">
        <is>
          <t>cookingstock</t>
        </is>
      </c>
      <c r="B149857" t="n">
        <v>1</v>
      </c>
    </row>
    <row r="149858">
      <c r="A149858" t="inlineStr">
        <is>
          <t>mandils</t>
        </is>
      </c>
      <c r="B149858" t="n">
        <v>1</v>
      </c>
    </row>
    <row r="149859">
      <c r="A149859" t="inlineStr">
        <is>
          <t>migula</t>
        </is>
      </c>
      <c r="B149859" t="n">
        <v>2</v>
      </c>
    </row>
    <row r="149860">
      <c r="A149860" t="inlineStr">
        <is>
          <t>ganachos</t>
        </is>
      </c>
      <c r="B149860" t="n">
        <v>1</v>
      </c>
    </row>
    <row r="149861">
      <c r="A149861" t="inlineStr">
        <is>
          <t>racicum</t>
        </is>
      </c>
      <c r="B149861" t="n">
        <v>1</v>
      </c>
    </row>
    <row r="149862">
      <c r="A149862" t="inlineStr">
        <is>
          <t>hafnaki</t>
        </is>
      </c>
      <c r="B149862" t="n">
        <v>1</v>
      </c>
    </row>
    <row r="149863">
      <c r="A149863" t="inlineStr">
        <is>
          <t>willowfish</t>
        </is>
      </c>
      <c r="B149863" t="n">
        <v>1</v>
      </c>
    </row>
    <row r="149864">
      <c r="A149864" t="inlineStr">
        <is>
          <t>fourshark</t>
        </is>
      </c>
      <c r="B149864" t="n">
        <v>1</v>
      </c>
    </row>
    <row r="149865">
      <c r="A149865" t="inlineStr">
        <is>
          <t>bugbard</t>
        </is>
      </c>
      <c r="B149865" t="n">
        <v>1</v>
      </c>
    </row>
    <row r="149866">
      <c r="A149866" t="inlineStr">
        <is>
          <t>juctad</t>
        </is>
      </c>
      <c r="B149866" t="n">
        <v>1</v>
      </c>
    </row>
    <row r="149867">
      <c r="A149867" t="inlineStr">
        <is>
          <t>floughers</t>
        </is>
      </c>
      <c r="B149867" t="n">
        <v>1</v>
      </c>
    </row>
    <row r="149868">
      <c r="A149868" t="inlineStr">
        <is>
          <t>denichaaremq</t>
        </is>
      </c>
      <c r="B149868" t="n">
        <v>1</v>
      </c>
    </row>
    <row r="149869">
      <c r="A149869" t="inlineStr">
        <is>
          <t>skatforge</t>
        </is>
      </c>
      <c r="B149869" t="n">
        <v>1</v>
      </c>
    </row>
    <row r="149870">
      <c r="A149870" t="inlineStr">
        <is>
          <t>n6v</t>
        </is>
      </c>
      <c r="B149870" t="n">
        <v>1</v>
      </c>
    </row>
    <row r="149871">
      <c r="A149871" t="inlineStr">
        <is>
          <t>3poy</t>
        </is>
      </c>
      <c r="B149871" t="n">
        <v>1</v>
      </c>
    </row>
    <row r="149872">
      <c r="A149872" t="inlineStr">
        <is>
          <t>richlia</t>
        </is>
      </c>
      <c r="B149872" t="n">
        <v>1</v>
      </c>
    </row>
    <row r="149873">
      <c r="A149873" t="inlineStr">
        <is>
          <t>ensargence</t>
        </is>
      </c>
      <c r="B149873" t="n">
        <v>1</v>
      </c>
    </row>
    <row r="149874">
      <c r="A149874" t="inlineStr">
        <is>
          <t>armodon</t>
        </is>
      </c>
      <c r="B149874" t="n">
        <v>1</v>
      </c>
    </row>
    <row r="149875">
      <c r="A149875" t="inlineStr">
        <is>
          <t>howavg</t>
        </is>
      </c>
      <c r="B149875" t="n">
        <v>1</v>
      </c>
    </row>
    <row r="149876">
      <c r="A149876" t="inlineStr">
        <is>
          <t>ahac</t>
        </is>
      </c>
      <c r="B149876" t="n">
        <v>1</v>
      </c>
    </row>
    <row r="149877">
      <c r="A149877" t="inlineStr">
        <is>
          <t>dgenkey</t>
        </is>
      </c>
      <c r="B149877" t="n">
        <v>1</v>
      </c>
    </row>
    <row r="149878">
      <c r="A149878" t="inlineStr">
        <is>
          <t>mcclarinizowood</t>
        </is>
      </c>
      <c r="B149878" t="n">
        <v>1</v>
      </c>
    </row>
    <row r="149879">
      <c r="A149879" t="inlineStr">
        <is>
          <t>gazyn</t>
        </is>
      </c>
      <c r="B149879" t="n">
        <v>1</v>
      </c>
    </row>
    <row r="149880">
      <c r="A149880" t="inlineStr">
        <is>
          <t>riftheard</t>
        </is>
      </c>
      <c r="B149880" t="n">
        <v>1</v>
      </c>
    </row>
    <row r="149881">
      <c r="A149881" t="inlineStr">
        <is>
          <t>japing</t>
        </is>
      </c>
      <c r="B149881" t="n">
        <v>1</v>
      </c>
    </row>
    <row r="149882">
      <c r="A149882" t="inlineStr">
        <is>
          <t>polyro</t>
        </is>
      </c>
      <c r="B149882" t="n">
        <v>1</v>
      </c>
    </row>
    <row r="149883">
      <c r="A149883" t="inlineStr">
        <is>
          <t>kimbakan</t>
        </is>
      </c>
      <c r="B149883" t="n">
        <v>1</v>
      </c>
    </row>
    <row r="149884">
      <c r="A149884" t="inlineStr">
        <is>
          <t>risl</t>
        </is>
      </c>
      <c r="B149884" t="n">
        <v>1</v>
      </c>
    </row>
    <row r="149885">
      <c r="A149885" t="inlineStr">
        <is>
          <t>n6v2</t>
        </is>
      </c>
      <c r="B149885" t="n">
        <v>1</v>
      </c>
    </row>
    <row r="149886">
      <c r="A149886" t="inlineStr">
        <is>
          <t>ofeld</t>
        </is>
      </c>
      <c r="B149886" t="n">
        <v>1</v>
      </c>
    </row>
    <row r="149887">
      <c r="A149887" t="inlineStr">
        <is>
          <t>svymi</t>
        </is>
      </c>
      <c r="B149887" t="n">
        <v>1</v>
      </c>
    </row>
    <row r="149888">
      <c r="A149888" t="inlineStr">
        <is>
          <t>assassinator</t>
        </is>
      </c>
      <c r="B149888" t="n">
        <v>1</v>
      </c>
    </row>
    <row r="149889">
      <c r="A149889" t="inlineStr">
        <is>
          <t>ebite</t>
        </is>
      </c>
      <c r="B149889" t="n">
        <v>1</v>
      </c>
    </row>
    <row r="149890">
      <c r="A149890" t="inlineStr">
        <is>
          <t>finstrung</t>
        </is>
      </c>
      <c r="B149890" t="n">
        <v>1</v>
      </c>
    </row>
    <row r="149891">
      <c r="A149891" t="inlineStr">
        <is>
          <t>origers</t>
        </is>
      </c>
      <c r="B149891" t="n">
        <v>1</v>
      </c>
    </row>
    <row r="149892">
      <c r="A149892" t="inlineStr">
        <is>
          <t>comebackie</t>
        </is>
      </c>
      <c r="B149892" t="n">
        <v>1</v>
      </c>
    </row>
    <row r="149893">
      <c r="A149893" t="inlineStr">
        <is>
          <t>ofacture</t>
        </is>
      </c>
      <c r="B149893" t="n">
        <v>1</v>
      </c>
    </row>
    <row r="149894">
      <c r="A149894" t="inlineStr">
        <is>
          <t>amglass</t>
        </is>
      </c>
      <c r="B149894" t="n">
        <v>1</v>
      </c>
    </row>
    <row r="149895">
      <c r="A149895" t="inlineStr">
        <is>
          <t>stockagers</t>
        </is>
      </c>
      <c r="B149895" t="n">
        <v>1</v>
      </c>
    </row>
    <row r="149896">
      <c r="A149896" t="inlineStr">
        <is>
          <t>moonthrowings</t>
        </is>
      </c>
      <c r="B149896" t="n">
        <v>1</v>
      </c>
    </row>
    <row r="149897">
      <c r="A149897" t="inlineStr">
        <is>
          <t>monmalt</t>
        </is>
      </c>
      <c r="B149897" t="n">
        <v>1</v>
      </c>
    </row>
    <row r="149898">
      <c r="A149898" t="inlineStr">
        <is>
          <t>warcore</t>
        </is>
      </c>
      <c r="B149898" t="n">
        <v>1</v>
      </c>
    </row>
    <row r="149899">
      <c r="A149899" t="inlineStr">
        <is>
          <t>spiewel</t>
        </is>
      </c>
      <c r="B149899" t="n">
        <v>1</v>
      </c>
    </row>
    <row r="149900">
      <c r="A149900" t="inlineStr">
        <is>
          <t>2sizzle</t>
        </is>
      </c>
      <c r="B149900" t="n">
        <v>1</v>
      </c>
    </row>
    <row r="149901">
      <c r="A149901" t="inlineStr">
        <is>
          <t>firl</t>
        </is>
      </c>
      <c r="B149901" t="n">
        <v>2</v>
      </c>
    </row>
    <row r="149902">
      <c r="A149902" t="inlineStr">
        <is>
          <t>brutzorship</t>
        </is>
      </c>
      <c r="B149902" t="n">
        <v>1</v>
      </c>
    </row>
    <row r="149903">
      <c r="A149903" t="inlineStr">
        <is>
          <t>astonic</t>
        </is>
      </c>
      <c r="B149903" t="n">
        <v>1</v>
      </c>
    </row>
    <row r="149904">
      <c r="A149904" t="inlineStr">
        <is>
          <t>ruppones</t>
        </is>
      </c>
      <c r="B149904" t="n">
        <v>1</v>
      </c>
    </row>
    <row r="149905">
      <c r="A149905" t="inlineStr">
        <is>
          <t>prokemon</t>
        </is>
      </c>
      <c r="B149905" t="n">
        <v>1</v>
      </c>
    </row>
    <row r="149906">
      <c r="A149906" t="inlineStr">
        <is>
          <t>kimogami</t>
        </is>
      </c>
      <c r="B149906" t="n">
        <v>1</v>
      </c>
    </row>
    <row r="149907">
      <c r="A149907" t="inlineStr">
        <is>
          <t>mattialn</t>
        </is>
      </c>
      <c r="B149907" t="n">
        <v>1</v>
      </c>
    </row>
    <row r="149908">
      <c r="A149908" t="inlineStr">
        <is>
          <t>sguy</t>
        </is>
      </c>
      <c r="B149908" t="n">
        <v>1</v>
      </c>
    </row>
    <row r="149909">
      <c r="A149909" t="inlineStr">
        <is>
          <t>gatey</t>
        </is>
      </c>
      <c r="B149909" t="n">
        <v>1</v>
      </c>
    </row>
    <row r="149910">
      <c r="A149910" t="inlineStr">
        <is>
          <t>tecotex</t>
        </is>
      </c>
      <c r="B149910" t="n">
        <v>2</v>
      </c>
    </row>
    <row r="149911">
      <c r="A149911" t="inlineStr">
        <is>
          <t>106potf</t>
        </is>
      </c>
      <c r="B149911" t="n">
        <v>1</v>
      </c>
    </row>
    <row r="149912">
      <c r="A149912" t="inlineStr">
        <is>
          <t>ecybrity</t>
        </is>
      </c>
      <c r="B149912" t="n">
        <v>1</v>
      </c>
    </row>
    <row r="149913">
      <c r="A149913" t="inlineStr">
        <is>
          <t>rusabiaz</t>
        </is>
      </c>
      <c r="B149913" t="n">
        <v>1</v>
      </c>
    </row>
    <row r="149914">
      <c r="A149914" t="inlineStr">
        <is>
          <t>netsgate</t>
        </is>
      </c>
      <c r="B149914" t="n">
        <v>1</v>
      </c>
    </row>
    <row r="149915">
      <c r="A149915" t="inlineStr">
        <is>
          <t>ekjia</t>
        </is>
      </c>
      <c r="B149915" t="n">
        <v>1</v>
      </c>
    </row>
    <row r="149916">
      <c r="A149916" t="inlineStr">
        <is>
          <t>kluweespn</t>
        </is>
      </c>
      <c r="B149916" t="n">
        <v>1</v>
      </c>
    </row>
    <row r="149917">
      <c r="A149917" t="inlineStr">
        <is>
          <t>vermeulen25</t>
        </is>
      </c>
      <c r="B149917" t="n">
        <v>1</v>
      </c>
    </row>
    <row r="149918">
      <c r="A149918" t="inlineStr">
        <is>
          <t>——ed</t>
        </is>
      </c>
      <c r="B149918" t="n">
        <v>1</v>
      </c>
    </row>
    <row r="149919">
      <c r="A149919" t="inlineStr">
        <is>
          <t>btcwhalers</t>
        </is>
      </c>
      <c r="B149919" t="n">
        <v>1</v>
      </c>
    </row>
    <row r="149920">
      <c r="A149920" t="inlineStr">
        <is>
          <t>monchered</t>
        </is>
      </c>
      <c r="B149920" t="n">
        <v>1</v>
      </c>
    </row>
    <row r="149921">
      <c r="A149921" t="inlineStr">
        <is>
          <t>microplatform</t>
        </is>
      </c>
      <c r="B149921" t="n">
        <v>1</v>
      </c>
    </row>
    <row r="149922">
      <c r="A149922" t="inlineStr">
        <is>
          <t>finroco</t>
        </is>
      </c>
      <c r="B149922" t="n">
        <v>1</v>
      </c>
    </row>
    <row r="149923">
      <c r="A149923" t="inlineStr">
        <is>
          <t>expresstokenends</t>
        </is>
      </c>
      <c r="B149923" t="n">
        <v>1</v>
      </c>
    </row>
    <row r="149924">
      <c r="A149924" t="inlineStr">
        <is>
          <t>amajection</t>
        </is>
      </c>
      <c r="B149924" t="n">
        <v>1</v>
      </c>
    </row>
    <row r="149925">
      <c r="A149925" t="inlineStr">
        <is>
          <t>station—</t>
        </is>
      </c>
      <c r="B149925" t="n">
        <v>1</v>
      </c>
    </row>
    <row r="149926">
      <c r="A149926" t="inlineStr">
        <is>
          <t>abderton</t>
        </is>
      </c>
      <c r="B149926" t="n">
        <v>1</v>
      </c>
    </row>
    <row r="149927">
      <c r="A149927" t="inlineStr">
        <is>
          <t>spearstar</t>
        </is>
      </c>
      <c r="B149927" t="n">
        <v>1</v>
      </c>
    </row>
    <row r="149928">
      <c r="A149928" t="inlineStr">
        <is>
          <t>approxided</t>
        </is>
      </c>
      <c r="B149928" t="n">
        <v>1</v>
      </c>
    </row>
    <row r="149929">
      <c r="A149929" t="inlineStr">
        <is>
          <t>dammoch</t>
        </is>
      </c>
      <c r="B149929" t="n">
        <v>1</v>
      </c>
    </row>
    <row r="149930">
      <c r="A149930" t="inlineStr">
        <is>
          <t>ajasin</t>
        </is>
      </c>
      <c r="B149930" t="n">
        <v>1</v>
      </c>
    </row>
    <row r="149931">
      <c r="A149931" t="inlineStr">
        <is>
          <t>lyborn</t>
        </is>
      </c>
      <c r="B149931" t="n">
        <v>1</v>
      </c>
    </row>
    <row r="149932">
      <c r="A149932" t="inlineStr">
        <is>
          <t>mouldplant</t>
        </is>
      </c>
      <c r="B149932" t="n">
        <v>1</v>
      </c>
    </row>
    <row r="149933">
      <c r="A149933" t="inlineStr">
        <is>
          <t>kanerinffield</t>
        </is>
      </c>
      <c r="B149933" t="n">
        <v>1</v>
      </c>
    </row>
    <row r="149934">
      <c r="A149934" t="inlineStr">
        <is>
          <t>mjekwalla</t>
        </is>
      </c>
      <c r="B149934" t="n">
        <v>1</v>
      </c>
    </row>
    <row r="149935">
      <c r="A149935" t="inlineStr">
        <is>
          <t>humaniverlay</t>
        </is>
      </c>
      <c r="B149935" t="n">
        <v>1</v>
      </c>
    </row>
    <row r="149936">
      <c r="A149936" t="inlineStr">
        <is>
          <t>mq15foreign</t>
        </is>
      </c>
      <c r="B149936" t="n">
        <v>1</v>
      </c>
    </row>
    <row r="149937">
      <c r="A149937" t="inlineStr">
        <is>
          <t>tourmed</t>
        </is>
      </c>
      <c r="B149937" t="n">
        <v>2</v>
      </c>
    </row>
    <row r="149938">
      <c r="A149938" t="inlineStr">
        <is>
          <t>avplanned</t>
        </is>
      </c>
      <c r="B149938" t="n">
        <v>1</v>
      </c>
    </row>
    <row r="149939">
      <c r="A149939" t="inlineStr">
        <is>
          <t>awbod</t>
        </is>
      </c>
      <c r="B149939" t="n">
        <v>1</v>
      </c>
    </row>
    <row r="149940">
      <c r="A149940" t="inlineStr">
        <is>
          <t>seging</t>
        </is>
      </c>
      <c r="B149940" t="n">
        <v>1</v>
      </c>
    </row>
    <row r="149941">
      <c r="A149941" t="inlineStr">
        <is>
          <t>mandepees</t>
        </is>
      </c>
      <c r="B149941" t="n">
        <v>1</v>
      </c>
    </row>
    <row r="149942">
      <c r="A149942" t="inlineStr">
        <is>
          <t>mclays</t>
        </is>
      </c>
      <c r="B149942" t="n">
        <v>1</v>
      </c>
    </row>
    <row r="149943">
      <c r="A149943" t="inlineStr">
        <is>
          <t>extremes—it</t>
        </is>
      </c>
      <c r="B149943" t="n">
        <v>1</v>
      </c>
    </row>
    <row r="149944">
      <c r="A149944" t="inlineStr">
        <is>
          <t>corboms</t>
        </is>
      </c>
      <c r="B149944" t="n">
        <v>1</v>
      </c>
    </row>
    <row r="149945">
      <c r="A149945" t="inlineStr">
        <is>
          <t>toolus</t>
        </is>
      </c>
      <c r="B149945" t="n">
        <v>2</v>
      </c>
    </row>
    <row r="149946">
      <c r="A149946" t="inlineStr">
        <is>
          <t>linessert</t>
        </is>
      </c>
      <c r="B149946" t="n">
        <v>1</v>
      </c>
    </row>
    <row r="149947">
      <c r="A149947" t="inlineStr">
        <is>
          <t>f3ts</t>
        </is>
      </c>
      <c r="B149947" t="n">
        <v>1</v>
      </c>
    </row>
    <row r="149948">
      <c r="A149948" t="inlineStr">
        <is>
          <t>huddersfielders</t>
        </is>
      </c>
      <c r="B149948" t="n">
        <v>1</v>
      </c>
    </row>
    <row r="149949">
      <c r="A149949" t="inlineStr">
        <is>
          <t>loveriously</t>
        </is>
      </c>
      <c r="B149949" t="n">
        <v>1</v>
      </c>
    </row>
    <row r="149950">
      <c r="A149950" t="inlineStr">
        <is>
          <t>steinbeam</t>
        </is>
      </c>
      <c r="B149950" t="n">
        <v>1</v>
      </c>
    </row>
    <row r="149951">
      <c r="A149951" t="inlineStr">
        <is>
          <t>shifttrlf</t>
        </is>
      </c>
      <c r="B149951" t="n">
        <v>1</v>
      </c>
    </row>
    <row r="149952">
      <c r="A149952" t="inlineStr">
        <is>
          <t>mirrorsslug</t>
        </is>
      </c>
      <c r="B149952" t="n">
        <v>1</v>
      </c>
    </row>
    <row r="149953">
      <c r="A149953" t="inlineStr">
        <is>
          <t>updational</t>
        </is>
      </c>
      <c r="B149953" t="n">
        <v>1</v>
      </c>
    </row>
    <row r="149954">
      <c r="A149954" t="inlineStr">
        <is>
          <t>defaultlevel</t>
        </is>
      </c>
      <c r="B149954" t="n">
        <v>1</v>
      </c>
    </row>
    <row r="149955">
      <c r="A149955" t="inlineStr">
        <is>
          <t>favoritescontinuemenu</t>
        </is>
      </c>
      <c r="B149955" t="n">
        <v>1</v>
      </c>
    </row>
    <row r="149956">
      <c r="A149956" t="inlineStr">
        <is>
          <t>wreckingdb</t>
        </is>
      </c>
      <c r="B149956" t="n">
        <v>1</v>
      </c>
    </row>
    <row r="149957">
      <c r="A149957" t="inlineStr">
        <is>
          <t>includeconfig</t>
        </is>
      </c>
      <c r="B149957" t="n">
        <v>1</v>
      </c>
    </row>
    <row r="149958">
      <c r="A149958" t="inlineStr">
        <is>
          <t>goodzer</t>
        </is>
      </c>
      <c r="B149958" t="n">
        <v>1</v>
      </c>
    </row>
    <row r="149959">
      <c r="A149959" t="inlineStr">
        <is>
          <t>45zrom</t>
        </is>
      </c>
      <c r="B149959" t="n">
        <v>1</v>
      </c>
    </row>
    <row r="149960">
      <c r="A149960" t="inlineStr">
        <is>
          <t>brosonshoplushmechanic</t>
        </is>
      </c>
      <c r="B149960" t="n">
        <v>1</v>
      </c>
    </row>
    <row r="149961">
      <c r="A149961" t="inlineStr">
        <is>
          <t>updateitems</t>
        </is>
      </c>
      <c r="B149961" t="n">
        <v>1</v>
      </c>
    </row>
    <row r="149962">
      <c r="A149962" t="inlineStr">
        <is>
          <t>hnist</t>
        </is>
      </c>
      <c r="B149962" t="n">
        <v>1</v>
      </c>
    </row>
    <row r="149963">
      <c r="A149963" t="inlineStr">
        <is>
          <t>help»</t>
        </is>
      </c>
      <c r="B149963" t="n">
        <v>1</v>
      </c>
    </row>
    <row r="149964">
      <c r="A149964" t="inlineStr">
        <is>
          <t>sundaradical</t>
        </is>
      </c>
      <c r="B149964" t="n">
        <v>1</v>
      </c>
    </row>
    <row r="149965">
      <c r="A149965" t="inlineStr">
        <is>
          <t>iftmods</t>
        </is>
      </c>
      <c r="B149965" t="n">
        <v>1</v>
      </c>
    </row>
    <row r="149966">
      <c r="A149966" t="inlineStr">
        <is>
          <t>pressany</t>
        </is>
      </c>
      <c r="B149966" t="n">
        <v>1</v>
      </c>
    </row>
    <row r="149967">
      <c r="A149967" t="inlineStr">
        <is>
          <t>86º</t>
        </is>
      </c>
      <c r="B149967" t="n">
        <v>1</v>
      </c>
    </row>
    <row r="149968">
      <c r="A149968" t="inlineStr">
        <is>
          <t>sourceforums313</t>
        </is>
      </c>
      <c r="B149968" t="n">
        <v>1</v>
      </c>
    </row>
    <row r="149969">
      <c r="A149969" t="inlineStr">
        <is>
          <t>tubadome</t>
        </is>
      </c>
      <c r="B149969" t="n">
        <v>1</v>
      </c>
    </row>
    <row r="149970">
      <c r="A149970" t="inlineStr">
        <is>
          <t>anuja</t>
        </is>
      </c>
      <c r="B149970" t="n">
        <v>1</v>
      </c>
    </row>
    <row r="149971">
      <c r="A149971" t="inlineStr">
        <is>
          <t>begbrathe</t>
        </is>
      </c>
      <c r="B149971" t="n">
        <v>1</v>
      </c>
    </row>
    <row r="149972">
      <c r="A149972" t="inlineStr">
        <is>
          <t>uientce</t>
        </is>
      </c>
      <c r="B149972" t="n">
        <v>1</v>
      </c>
    </row>
    <row r="149973">
      <c r="A149973" t="inlineStr">
        <is>
          <t>systemprogram</t>
        </is>
      </c>
      <c r="B149973" t="n">
        <v>1</v>
      </c>
    </row>
    <row r="149974">
      <c r="A149974" t="inlineStr">
        <is>
          <t>aitd</t>
        </is>
      </c>
      <c r="B149974" t="n">
        <v>1</v>
      </c>
    </row>
    <row r="149975">
      <c r="A149975" t="inlineStr">
        <is>
          <t>bephmc4qfyoma4</t>
        </is>
      </c>
      <c r="B149975" t="n">
        <v>1</v>
      </c>
    </row>
    <row r="149976">
      <c r="A149976" t="inlineStr">
        <is>
          <t>xhei</t>
        </is>
      </c>
      <c r="B149976" t="n">
        <v>1</v>
      </c>
    </row>
    <row r="149977">
      <c r="A149977" t="inlineStr">
        <is>
          <t>37021701</t>
        </is>
      </c>
      <c r="B149977" t="n">
        <v>1</v>
      </c>
    </row>
    <row r="149978">
      <c r="A149978" t="inlineStr">
        <is>
          <t>甝</t>
        </is>
      </c>
      <c r="B149978" t="n">
        <v>1</v>
      </c>
    </row>
    <row r="149979">
      <c r="A149979" t="inlineStr">
        <is>
          <t>mimchem</t>
        </is>
      </c>
      <c r="B149979" t="n">
        <v>1</v>
      </c>
    </row>
    <row r="149980">
      <c r="A149980" t="inlineStr">
        <is>
          <t>common‑ode</t>
        </is>
      </c>
      <c r="B149980" t="n">
        <v>1</v>
      </c>
    </row>
    <row r="149981">
      <c r="A149981" t="inlineStr">
        <is>
          <t>silipe</t>
        </is>
      </c>
      <c r="B149981" t="n">
        <v>1</v>
      </c>
    </row>
    <row r="149982">
      <c r="A149982" t="inlineStr">
        <is>
          <t>varadd1019</t>
        </is>
      </c>
      <c r="B149982" t="n">
        <v>1</v>
      </c>
    </row>
    <row r="149983">
      <c r="A149983" t="inlineStr">
        <is>
          <t>1forwards</t>
        </is>
      </c>
      <c r="B149983" t="n">
        <v>1</v>
      </c>
    </row>
    <row r="149984">
      <c r="A149984" t="inlineStr">
        <is>
          <t>lithographyarget</t>
        </is>
      </c>
      <c r="B149984" t="n">
        <v>1</v>
      </c>
    </row>
    <row r="149985">
      <c r="A149985" t="inlineStr">
        <is>
          <t>bx3d</t>
        </is>
      </c>
      <c r="B149985" t="n">
        <v>1</v>
      </c>
    </row>
    <row r="149986">
      <c r="A149986" t="inlineStr">
        <is>
          <t>grws</t>
        </is>
      </c>
      <c r="B149986" t="n">
        <v>1</v>
      </c>
    </row>
    <row r="149987">
      <c r="A149987" t="inlineStr">
        <is>
          <t>max1216</t>
        </is>
      </c>
      <c r="B149987" t="n">
        <v>1</v>
      </c>
    </row>
    <row r="149988">
      <c r="A149988" t="inlineStr">
        <is>
          <t>ribcountrycitynation</t>
        </is>
      </c>
      <c r="B149988" t="n">
        <v>1</v>
      </c>
    </row>
    <row r="149989">
      <c r="A149989" t="inlineStr">
        <is>
          <t>j5750</t>
        </is>
      </c>
      <c r="B149989" t="n">
        <v>1</v>
      </c>
    </row>
    <row r="149990">
      <c r="A149990" t="inlineStr">
        <is>
          <t>piedos™</t>
        </is>
      </c>
      <c r="B149990" t="n">
        <v>1</v>
      </c>
    </row>
    <row r="149991">
      <c r="A149991" t="inlineStr">
        <is>
          <t>nichesnerland</t>
        </is>
      </c>
      <c r="B149991" t="n">
        <v>1</v>
      </c>
    </row>
    <row r="149992">
      <c r="A149992" t="inlineStr">
        <is>
          <t>makl5750</t>
        </is>
      </c>
      <c r="B149992" t="n">
        <v>1</v>
      </c>
    </row>
    <row r="149993">
      <c r="A149993" t="inlineStr">
        <is>
          <t>1ja</t>
        </is>
      </c>
      <c r="B149993" t="n">
        <v>1</v>
      </c>
    </row>
    <row r="149994">
      <c r="A149994" t="inlineStr">
        <is>
          <t>graphicspcc</t>
        </is>
      </c>
      <c r="B149994" t="n">
        <v>1</v>
      </c>
    </row>
    <row r="149995">
      <c r="A149995" t="inlineStr">
        <is>
          <t>401482</t>
        </is>
      </c>
      <c r="B149995" t="n">
        <v>1</v>
      </c>
    </row>
    <row r="149996">
      <c r="A149996" t="inlineStr">
        <is>
          <t>faich</t>
        </is>
      </c>
      <c r="B149996" t="n">
        <v>1</v>
      </c>
    </row>
    <row r="149997">
      <c r="A149997" t="inlineStr">
        <is>
          <t>sg64</t>
        </is>
      </c>
      <c r="B149997" t="n">
        <v>1</v>
      </c>
    </row>
    <row r="149998">
      <c r="A149998" t="inlineStr">
        <is>
          <t>logoculture</t>
        </is>
      </c>
      <c r="B149998" t="n">
        <v>1</v>
      </c>
    </row>
    <row r="149999">
      <c r="A149999" t="inlineStr">
        <is>
          <t>brakoff</t>
        </is>
      </c>
      <c r="B149999" t="n">
        <v>1</v>
      </c>
    </row>
    <row r="150000">
      <c r="A150000" t="inlineStr">
        <is>
          <t>animatordirectors</t>
        </is>
      </c>
      <c r="B150000" t="n">
        <v>1</v>
      </c>
    </row>
    <row r="150001">
      <c r="A150001" t="inlineStr">
        <is>
          <t>heparinacalk</t>
        </is>
      </c>
      <c r="B150001" t="n">
        <v>1</v>
      </c>
    </row>
    <row r="150002">
      <c r="A150002" t="inlineStr">
        <is>
          <t>badrossian</t>
        </is>
      </c>
      <c r="B150002" t="n">
        <v>1</v>
      </c>
    </row>
    <row r="150003">
      <c r="A150003" t="inlineStr">
        <is>
          <t>minnesotahab</t>
        </is>
      </c>
      <c r="B150003" t="n">
        <v>1</v>
      </c>
    </row>
    <row r="150004">
      <c r="A150004" t="inlineStr">
        <is>
          <t>cittochee</t>
        </is>
      </c>
      <c r="B150004" t="n">
        <v>1</v>
      </c>
    </row>
    <row r="150005">
      <c r="A150005" t="inlineStr">
        <is>
          <t>nonataid</t>
        </is>
      </c>
      <c r="B150005" t="n">
        <v>1</v>
      </c>
    </row>
    <row r="150006">
      <c r="A150006" t="inlineStr">
        <is>
          <t>menginowski</t>
        </is>
      </c>
      <c r="B150006" t="n">
        <v>1</v>
      </c>
    </row>
    <row r="150007">
      <c r="A150007" t="inlineStr">
        <is>
          <t>newtorch</t>
        </is>
      </c>
      <c r="B150007" t="n">
        <v>1</v>
      </c>
    </row>
    <row r="150008">
      <c r="A150008" t="inlineStr">
        <is>
          <t>vupezutrode702</t>
        </is>
      </c>
      <c r="B150008" t="n">
        <v>1</v>
      </c>
    </row>
    <row r="150009">
      <c r="A150009" t="inlineStr">
        <is>
          <t>entrance—ranging</t>
        </is>
      </c>
      <c r="B150009" t="n">
        <v>1</v>
      </c>
    </row>
    <row r="150010">
      <c r="A150010" t="inlineStr">
        <is>
          <t>wwju</t>
        </is>
      </c>
      <c r="B150010" t="n">
        <v>1</v>
      </c>
    </row>
    <row r="150011">
      <c r="A150011" t="inlineStr">
        <is>
          <t>investoral</t>
        </is>
      </c>
      <c r="B150011" t="n">
        <v>1</v>
      </c>
    </row>
    <row r="150012">
      <c r="A150012" t="inlineStr">
        <is>
          <t>adran</t>
        </is>
      </c>
      <c r="B150012" t="n">
        <v>2</v>
      </c>
    </row>
    <row r="150013">
      <c r="A150013" t="inlineStr">
        <is>
          <t>naoo</t>
        </is>
      </c>
      <c r="B150013" t="n">
        <v>1</v>
      </c>
    </row>
    <row r="150014">
      <c r="A150014" t="inlineStr">
        <is>
          <t>geocaching1900</t>
        </is>
      </c>
      <c r="B150014" t="n">
        <v>1</v>
      </c>
    </row>
    <row r="150015">
      <c r="A150015" t="inlineStr">
        <is>
          <t>kinrath</t>
        </is>
      </c>
      <c r="B150015" t="n">
        <v>1</v>
      </c>
    </row>
    <row r="150016">
      <c r="A150016" t="inlineStr">
        <is>
          <t>mooreskamp</t>
        </is>
      </c>
      <c r="B150016" t="n">
        <v>1</v>
      </c>
    </row>
    <row r="150017">
      <c r="A150017" t="inlineStr">
        <is>
          <t>tregraphic</t>
        </is>
      </c>
      <c r="B150017" t="n">
        <v>1</v>
      </c>
    </row>
    <row r="150018">
      <c r="A150018" t="inlineStr">
        <is>
          <t>otsumsheet</t>
        </is>
      </c>
      <c r="B150018" t="n">
        <v>1</v>
      </c>
    </row>
    <row r="150019">
      <c r="A150019" t="inlineStr">
        <is>
          <t>highlandsdunes</t>
        </is>
      </c>
      <c r="B150019" t="n">
        <v>1</v>
      </c>
    </row>
    <row r="150020">
      <c r="A150020" t="inlineStr">
        <is>
          <t>peckack</t>
        </is>
      </c>
      <c r="B150020" t="n">
        <v>1</v>
      </c>
    </row>
    <row r="150021">
      <c r="A150021" t="inlineStr">
        <is>
          <t>starmondnow</t>
        </is>
      </c>
      <c r="B150021" t="n">
        <v>1</v>
      </c>
    </row>
    <row r="150022">
      <c r="A150022" t="inlineStr">
        <is>
          <t>httppravda</t>
        </is>
      </c>
      <c r="B150022" t="n">
        <v>1</v>
      </c>
    </row>
    <row r="150023">
      <c r="A150023" t="inlineStr">
        <is>
          <t>aedas</t>
        </is>
      </c>
      <c r="B150023" t="n">
        <v>2</v>
      </c>
    </row>
    <row r="150024">
      <c r="A150024" t="inlineStr">
        <is>
          <t>cc1kxqasl</t>
        </is>
      </c>
      <c r="B150024" t="n">
        <v>1</v>
      </c>
    </row>
    <row r="150025">
      <c r="A150025" t="inlineStr">
        <is>
          <t>aclimatizing</t>
        </is>
      </c>
      <c r="B150025" t="n">
        <v>1</v>
      </c>
    </row>
    <row r="150026">
      <c r="A150026" t="inlineStr">
        <is>
          <t>weigarty</t>
        </is>
      </c>
      <c r="B150026" t="n">
        <v>1</v>
      </c>
    </row>
    <row r="150027">
      <c r="A150027" t="inlineStr">
        <is>
          <t>milwaukee–based</t>
        </is>
      </c>
      <c r="B150027" t="n">
        <v>1</v>
      </c>
    </row>
    <row r="150028">
      <c r="A150028" t="inlineStr">
        <is>
          <t>cdprs</t>
        </is>
      </c>
      <c r="B150028" t="n">
        <v>1</v>
      </c>
    </row>
    <row r="150029">
      <c r="A150029" t="inlineStr">
        <is>
          <t>metroforex</t>
        </is>
      </c>
      <c r="B150029" t="n">
        <v>1</v>
      </c>
    </row>
    <row r="150030">
      <c r="A150030" t="inlineStr">
        <is>
          <t>shekerts</t>
        </is>
      </c>
      <c r="B150030" t="n">
        <v>1</v>
      </c>
    </row>
    <row r="150031">
      <c r="A150031" t="inlineStr">
        <is>
          <t>wic17</t>
        </is>
      </c>
      <c r="B150031" t="n">
        <v>1</v>
      </c>
    </row>
    <row r="150032">
      <c r="A150032" t="inlineStr">
        <is>
          <t>kpai</t>
        </is>
      </c>
      <c r="B150032" t="n">
        <v>1</v>
      </c>
    </row>
    <row r="150033">
      <c r="A150033" t="inlineStr">
        <is>
          <t>fuffalo</t>
        </is>
      </c>
      <c r="B150033" t="n">
        <v>1</v>
      </c>
    </row>
    <row r="150034">
      <c r="A150034" t="inlineStr">
        <is>
          <t>zapatan</t>
        </is>
      </c>
      <c r="B150034" t="n">
        <v>1</v>
      </c>
    </row>
    <row r="150035">
      <c r="A150035" t="inlineStr">
        <is>
          <t>hirdc</t>
        </is>
      </c>
      <c r="B150035" t="n">
        <v>1</v>
      </c>
    </row>
    <row r="150036">
      <c r="A150036" t="inlineStr">
        <is>
          <t>ronoffs</t>
        </is>
      </c>
      <c r="B150036" t="n">
        <v>1</v>
      </c>
    </row>
    <row r="150037">
      <c r="A150037" t="inlineStr">
        <is>
          <t>us24bn</t>
        </is>
      </c>
      <c r="B150037" t="n">
        <v>1</v>
      </c>
    </row>
    <row r="150038">
      <c r="A150038" t="inlineStr">
        <is>
          <t>mogger</t>
        </is>
      </c>
      <c r="B150038" t="n">
        <v>1</v>
      </c>
    </row>
    <row r="150039">
      <c r="A150039" t="inlineStr">
        <is>
          <t>againables</t>
        </is>
      </c>
      <c r="B150039" t="n">
        <v>1</v>
      </c>
    </row>
    <row r="150040">
      <c r="A150040" t="inlineStr">
        <is>
          <t>151ess</t>
        </is>
      </c>
      <c r="B150040" t="n">
        <v>1</v>
      </c>
    </row>
    <row r="150041">
      <c r="A150041" t="inlineStr">
        <is>
          <t>baí</t>
        </is>
      </c>
      <c r="B150041" t="n">
        <v>1</v>
      </c>
    </row>
    <row r="150042">
      <c r="A150042" t="inlineStr">
        <is>
          <t>deleteers</t>
        </is>
      </c>
      <c r="B150042" t="n">
        <v>1</v>
      </c>
    </row>
    <row r="150043">
      <c r="A150043" t="inlineStr">
        <is>
          <t>ardefs</t>
        </is>
      </c>
      <c r="B150043" t="n">
        <v>1</v>
      </c>
    </row>
    <row r="150044">
      <c r="A150044" t="inlineStr">
        <is>
          <t>fluffy558</t>
        </is>
      </c>
      <c r="B150044" t="n">
        <v>1</v>
      </c>
    </row>
    <row r="150045">
      <c r="A150045" t="inlineStr">
        <is>
          <t>bannumiar</t>
        </is>
      </c>
      <c r="B150045" t="n">
        <v>1</v>
      </c>
    </row>
    <row r="150046">
      <c r="A150046" t="inlineStr">
        <is>
          <t>fishbug</t>
        </is>
      </c>
      <c r="B150046" t="n">
        <v>1</v>
      </c>
    </row>
    <row r="150047">
      <c r="A150047" t="inlineStr">
        <is>
          <t>spokeale</t>
        </is>
      </c>
      <c r="B150047" t="n">
        <v>1</v>
      </c>
    </row>
    <row r="150048">
      <c r="A150048" t="inlineStr">
        <is>
          <t>broodcat</t>
        </is>
      </c>
      <c r="B150048" t="n">
        <v>1</v>
      </c>
    </row>
    <row r="150049">
      <c r="A150049" t="inlineStr">
        <is>
          <t>aña</t>
        </is>
      </c>
      <c r="B150049" t="n">
        <v>1</v>
      </c>
    </row>
    <row r="150050">
      <c r="A150050" t="inlineStr">
        <is>
          <t>offduration</t>
        </is>
      </c>
      <c r="B150050" t="n">
        <v>1</v>
      </c>
    </row>
    <row r="150051">
      <c r="A150051" t="inlineStr">
        <is>
          <t>demoint</t>
        </is>
      </c>
      <c r="B150051" t="n">
        <v>1</v>
      </c>
    </row>
    <row r="150052">
      <c r="A150052" t="inlineStr">
        <is>
          <t>f0nbs</t>
        </is>
      </c>
      <c r="B150052" t="n">
        <v>1</v>
      </c>
    </row>
    <row r="150053">
      <c r="A150053" t="inlineStr">
        <is>
          <t>after_flame</t>
        </is>
      </c>
      <c r="B150053" t="n">
        <v>1</v>
      </c>
    </row>
    <row r="150054">
      <c r="A150054" t="inlineStr">
        <is>
          <t>gainexp</t>
        </is>
      </c>
      <c r="B150054" t="n">
        <v>1</v>
      </c>
    </row>
    <row r="150055">
      <c r="A150055" t="inlineStr">
        <is>
          <t>guest20</t>
        </is>
      </c>
      <c r="B150055" t="n">
        <v>1</v>
      </c>
    </row>
    <row r="150056">
      <c r="A150056" t="inlineStr">
        <is>
          <t>intexation</t>
        </is>
      </c>
      <c r="B150056" t="n">
        <v>1</v>
      </c>
    </row>
    <row r="150057">
      <c r="A150057" t="inlineStr">
        <is>
          <t>282never</t>
        </is>
      </c>
      <c r="B150057" t="n">
        <v>1</v>
      </c>
    </row>
    <row r="150058">
      <c r="A150058" t="inlineStr">
        <is>
          <t>ladting</t>
        </is>
      </c>
      <c r="B150058" t="n">
        <v>1</v>
      </c>
    </row>
    <row r="150059">
      <c r="A150059" t="inlineStr">
        <is>
          <t>ktccx</t>
        </is>
      </c>
      <c r="B150059" t="n">
        <v>1</v>
      </c>
    </row>
    <row r="150060">
      <c r="A150060" t="inlineStr">
        <is>
          <t>cg4</t>
        </is>
      </c>
      <c r="B150060" t="n">
        <v>2</v>
      </c>
    </row>
    <row r="150061">
      <c r="A150061" t="inlineStr">
        <is>
          <t>schoenflick</t>
        </is>
      </c>
      <c r="B150061" t="n">
        <v>1</v>
      </c>
    </row>
    <row r="150062">
      <c r="A150062" t="inlineStr">
        <is>
          <t>koock</t>
        </is>
      </c>
      <c r="B150062" t="n">
        <v>1</v>
      </c>
    </row>
    <row r="150063">
      <c r="A150063" t="inlineStr">
        <is>
          <t>kreibs</t>
        </is>
      </c>
      <c r="B150063" t="n">
        <v>1</v>
      </c>
    </row>
    <row r="150064">
      <c r="A150064" t="inlineStr">
        <is>
          <t>nvmven</t>
        </is>
      </c>
      <c r="B150064" t="n">
        <v>1</v>
      </c>
    </row>
    <row r="150065">
      <c r="A150065" t="inlineStr">
        <is>
          <t>372x20001</t>
        </is>
      </c>
      <c r="B150065" t="n">
        <v>1</v>
      </c>
    </row>
    <row r="150066">
      <c r="A150066" t="inlineStr">
        <is>
          <t>kuhling</t>
        </is>
      </c>
      <c r="B150066" t="n">
        <v>1</v>
      </c>
    </row>
    <row r="150067">
      <c r="A150067" t="inlineStr">
        <is>
          <t>w0at</t>
        </is>
      </c>
      <c r="B150067" t="n">
        <v>1</v>
      </c>
    </row>
    <row r="150068">
      <c r="A150068" t="inlineStr">
        <is>
          <t>goodwish</t>
        </is>
      </c>
      <c r="B150068" t="n">
        <v>1</v>
      </c>
    </row>
    <row r="150069">
      <c r="A150069" t="inlineStr">
        <is>
          <t>awke</t>
        </is>
      </c>
      <c r="B150069" t="n">
        <v>1</v>
      </c>
    </row>
    <row r="150070">
      <c r="A150070" t="inlineStr">
        <is>
          <t>shbusters</t>
        </is>
      </c>
      <c r="B150070" t="n">
        <v>1</v>
      </c>
    </row>
    <row r="150071">
      <c r="A150071" t="inlineStr">
        <is>
          <t>talanguisher</t>
        </is>
      </c>
      <c r="B150071" t="n">
        <v>1</v>
      </c>
    </row>
    <row r="150072">
      <c r="A150072" t="inlineStr">
        <is>
          <t>winterweaver</t>
        </is>
      </c>
      <c r="B150072" t="n">
        <v>1</v>
      </c>
    </row>
    <row r="150073">
      <c r="A150073" t="inlineStr">
        <is>
          <t>mouish</t>
        </is>
      </c>
      <c r="B150073" t="n">
        <v>1</v>
      </c>
    </row>
    <row r="150074">
      <c r="A150074" t="inlineStr">
        <is>
          <t>carghoy</t>
        </is>
      </c>
      <c r="B150074" t="n">
        <v>1</v>
      </c>
    </row>
    <row r="150075">
      <c r="A150075" t="inlineStr">
        <is>
          <t>hakoh</t>
        </is>
      </c>
      <c r="B150075" t="n">
        <v>1</v>
      </c>
    </row>
    <row r="150076">
      <c r="A150076" t="inlineStr">
        <is>
          <t>ghibolgh</t>
        </is>
      </c>
      <c r="B150076" t="n">
        <v>1</v>
      </c>
    </row>
    <row r="150077">
      <c r="A150077" t="inlineStr">
        <is>
          <t>catsher</t>
        </is>
      </c>
      <c r="B150077" t="n">
        <v>2</v>
      </c>
    </row>
    <row r="150078">
      <c r="A150078" t="inlineStr">
        <is>
          <t>goldwags</t>
        </is>
      </c>
      <c r="B150078" t="n">
        <v>1</v>
      </c>
    </row>
    <row r="150079">
      <c r="A150079" t="inlineStr">
        <is>
          <t>aaylinger</t>
        </is>
      </c>
      <c r="B150079" t="n">
        <v>1</v>
      </c>
    </row>
    <row r="150080">
      <c r="A150080" t="inlineStr">
        <is>
          <t>_ervald</t>
        </is>
      </c>
      <c r="B150080" t="n">
        <v>1</v>
      </c>
    </row>
    <row r="150081">
      <c r="A150081" t="inlineStr">
        <is>
          <t>tablestation</t>
        </is>
      </c>
      <c r="B150081" t="n">
        <v>1</v>
      </c>
    </row>
    <row r="150082">
      <c r="A150082" t="inlineStr">
        <is>
          <t>crachnax</t>
        </is>
      </c>
      <c r="B150082" t="n">
        <v>1</v>
      </c>
    </row>
    <row r="150083">
      <c r="A150083" t="inlineStr">
        <is>
          <t>manhica</t>
        </is>
      </c>
      <c r="B150083" t="n">
        <v>1</v>
      </c>
    </row>
    <row r="150084">
      <c r="A150084" t="inlineStr">
        <is>
          <t>cantentry</t>
        </is>
      </c>
      <c r="B150084" t="n">
        <v>1</v>
      </c>
    </row>
    <row r="150085">
      <c r="A150085" t="inlineStr">
        <is>
          <t>babraham</t>
        </is>
      </c>
      <c r="B150085" t="n">
        <v>1</v>
      </c>
    </row>
    <row r="150086">
      <c r="A150086" t="inlineStr">
        <is>
          <t>kandaffret</t>
        </is>
      </c>
      <c r="B150086" t="n">
        <v>1</v>
      </c>
    </row>
    <row r="150087">
      <c r="A150087" t="inlineStr">
        <is>
          <t>back_off</t>
        </is>
      </c>
      <c r="B150087" t="n">
        <v>1</v>
      </c>
    </row>
    <row r="150088">
      <c r="A150088" t="inlineStr">
        <is>
          <t>theude</t>
        </is>
      </c>
      <c r="B150088" t="n">
        <v>1</v>
      </c>
    </row>
    <row r="150089">
      <c r="A150089" t="inlineStr">
        <is>
          <t>cannadalah</t>
        </is>
      </c>
      <c r="B150089" t="n">
        <v>1</v>
      </c>
    </row>
    <row r="150090">
      <c r="A150090" t="inlineStr">
        <is>
          <t>rrawler</t>
        </is>
      </c>
      <c r="B150090" t="n">
        <v>1</v>
      </c>
    </row>
    <row r="150091">
      <c r="A150091" t="inlineStr">
        <is>
          <t>nobubuki</t>
        </is>
      </c>
      <c r="B150091" t="n">
        <v>1</v>
      </c>
    </row>
    <row r="150092">
      <c r="A150092" t="inlineStr">
        <is>
          <t>xelnaga</t>
        </is>
      </c>
      <c r="B150092" t="n">
        <v>5</v>
      </c>
    </row>
    <row r="150093">
      <c r="A150093" t="inlineStr">
        <is>
          <t>countay</t>
        </is>
      </c>
      <c r="B150093" t="n">
        <v>2</v>
      </c>
    </row>
    <row r="150094">
      <c r="A150094" t="inlineStr">
        <is>
          <t>bhopin</t>
        </is>
      </c>
      <c r="B150094" t="n">
        <v>1</v>
      </c>
    </row>
    <row r="150095">
      <c r="A150095" t="inlineStr">
        <is>
          <t>dangeendale</t>
        </is>
      </c>
      <c r="B150095" t="n">
        <v>1</v>
      </c>
    </row>
    <row r="150096">
      <c r="A150096" t="inlineStr">
        <is>
          <t>4ky</t>
        </is>
      </c>
      <c r="B150096" t="n">
        <v>1</v>
      </c>
    </row>
    <row r="150097">
      <c r="A150097" t="inlineStr">
        <is>
          <t>unsmiled</t>
        </is>
      </c>
      <c r="B150097" t="n">
        <v>1</v>
      </c>
    </row>
    <row r="150098">
      <c r="A150098" t="inlineStr">
        <is>
          <t>objuteracle</t>
        </is>
      </c>
      <c r="B150098" t="n">
        <v>1</v>
      </c>
    </row>
    <row r="150099">
      <c r="A150099" t="inlineStr">
        <is>
          <t>vereenboth</t>
        </is>
      </c>
      <c r="B150099" t="n">
        <v>1</v>
      </c>
    </row>
    <row r="150100">
      <c r="A150100" t="inlineStr">
        <is>
          <t>1711a</t>
        </is>
      </c>
      <c r="B150100" t="n">
        <v>1</v>
      </c>
    </row>
    <row r="150101">
      <c r="A150101" t="inlineStr">
        <is>
          <t>reprospect</t>
        </is>
      </c>
      <c r="B150101" t="n">
        <v>1</v>
      </c>
    </row>
    <row r="150102">
      <c r="A150102" t="inlineStr">
        <is>
          <t>mailship</t>
        </is>
      </c>
      <c r="B150102" t="n">
        <v>1</v>
      </c>
    </row>
    <row r="150103">
      <c r="A150103" t="inlineStr">
        <is>
          <t>fesperds</t>
        </is>
      </c>
      <c r="B150103" t="n">
        <v>1</v>
      </c>
    </row>
    <row r="150104">
      <c r="A150104" t="inlineStr">
        <is>
          <t>dol´s</t>
        </is>
      </c>
      <c r="B150104" t="n">
        <v>1</v>
      </c>
    </row>
    <row r="150105">
      <c r="A150105" t="inlineStr">
        <is>
          <t>untelling</t>
        </is>
      </c>
      <c r="B150105" t="n">
        <v>2</v>
      </c>
    </row>
    <row r="150106">
      <c r="A150106" t="inlineStr">
        <is>
          <t>fesser</t>
        </is>
      </c>
      <c r="B150106" t="n">
        <v>2</v>
      </c>
    </row>
    <row r="150107">
      <c r="A150107" t="inlineStr">
        <is>
          <t>totaus</t>
        </is>
      </c>
      <c r="B150107" t="n">
        <v>1</v>
      </c>
    </row>
    <row r="150108">
      <c r="A150108" t="inlineStr">
        <is>
          <t>phshs</t>
        </is>
      </c>
      <c r="B150108" t="n">
        <v>1</v>
      </c>
    </row>
    <row r="150109">
      <c r="A150109" t="inlineStr">
        <is>
          <t>ofsur</t>
        </is>
      </c>
      <c r="B150109" t="n">
        <v>1</v>
      </c>
    </row>
    <row r="150110">
      <c r="A150110" t="inlineStr">
        <is>
          <t>fesperd</t>
        </is>
      </c>
      <c r="B150110" t="n">
        <v>1</v>
      </c>
    </row>
    <row r="150111">
      <c r="A150111" t="inlineStr">
        <is>
          <t>highnj</t>
        </is>
      </c>
      <c r="B150111" t="n">
        <v>1</v>
      </c>
    </row>
    <row r="150112">
      <c r="A150112" t="inlineStr">
        <is>
          <t>amenix</t>
        </is>
      </c>
      <c r="B150112" t="n">
        <v>1</v>
      </c>
    </row>
    <row r="150113">
      <c r="A150113" t="inlineStr">
        <is>
          <t>10327</t>
        </is>
      </c>
      <c r="B150113" t="n">
        <v>1</v>
      </c>
    </row>
    <row r="150114">
      <c r="A150114" t="inlineStr">
        <is>
          <t>wakefast</t>
        </is>
      </c>
      <c r="B150114" t="n">
        <v>1</v>
      </c>
    </row>
    <row r="150115">
      <c r="A150115" t="inlineStr">
        <is>
          <t>upoption</t>
        </is>
      </c>
      <c r="B150115" t="n">
        <v>1</v>
      </c>
    </row>
    <row r="150116">
      <c r="A150116" t="inlineStr">
        <is>
          <t>nebmarane</t>
        </is>
      </c>
      <c r="B150116" t="n">
        <v>1</v>
      </c>
    </row>
    <row r="150117">
      <c r="A150117" t="inlineStr">
        <is>
          <t>switchshas</t>
        </is>
      </c>
      <c r="B150117" t="n">
        <v>1</v>
      </c>
    </row>
    <row r="150118">
      <c r="A150118" t="inlineStr">
        <is>
          <t>auranauser</t>
        </is>
      </c>
      <c r="B150118" t="n">
        <v>1</v>
      </c>
    </row>
    <row r="150119">
      <c r="A150119" t="inlineStr">
        <is>
          <t>jlinsourced</t>
        </is>
      </c>
      <c r="B150119" t="n">
        <v>1</v>
      </c>
    </row>
    <row r="150120">
      <c r="A150120" t="inlineStr">
        <is>
          <t>navalish</t>
        </is>
      </c>
      <c r="B150120" t="n">
        <v>1</v>
      </c>
    </row>
    <row r="150121">
      <c r="A150121" t="inlineStr">
        <is>
          <t>darrym</t>
        </is>
      </c>
      <c r="B150121" t="n">
        <v>1</v>
      </c>
    </row>
    <row r="150122">
      <c r="A150122" t="inlineStr">
        <is>
          <t>argsar</t>
        </is>
      </c>
      <c r="B150122" t="n">
        <v>1</v>
      </c>
    </row>
    <row r="150123">
      <c r="A150123" t="inlineStr">
        <is>
          <t>ramesas</t>
        </is>
      </c>
      <c r="B150123" t="n">
        <v>1</v>
      </c>
    </row>
    <row r="150124">
      <c r="A150124" t="inlineStr">
        <is>
          <t>wow1</t>
        </is>
      </c>
      <c r="B150124" t="n">
        <v>3</v>
      </c>
    </row>
    <row r="150125">
      <c r="A150125" t="inlineStr">
        <is>
          <t>blacksur</t>
        </is>
      </c>
      <c r="B150125" t="n">
        <v>1</v>
      </c>
    </row>
    <row r="150126">
      <c r="A150126" t="inlineStr">
        <is>
          <t>shallre</t>
        </is>
      </c>
      <c r="B150126" t="n">
        <v>1</v>
      </c>
    </row>
    <row r="150127">
      <c r="A150127" t="inlineStr">
        <is>
          <t>cumulent</t>
        </is>
      </c>
      <c r="B150127" t="n">
        <v>1</v>
      </c>
    </row>
    <row r="150128">
      <c r="A150128" t="inlineStr">
        <is>
          <t>dnachair</t>
        </is>
      </c>
      <c r="B150128" t="n">
        <v>1</v>
      </c>
    </row>
    <row r="150129">
      <c r="A150129" t="inlineStr">
        <is>
          <t>familiesmacht</t>
        </is>
      </c>
      <c r="B150129" t="n">
        <v>1</v>
      </c>
    </row>
    <row r="150130">
      <c r="A150130" t="inlineStr">
        <is>
          <t>atriptoriansis</t>
        </is>
      </c>
      <c r="B150130" t="n">
        <v>1</v>
      </c>
    </row>
    <row r="150131">
      <c r="A150131" t="inlineStr">
        <is>
          <t>rqid</t>
        </is>
      </c>
      <c r="B150131" t="n">
        <v>1</v>
      </c>
    </row>
    <row r="150132">
      <c r="A150132" t="inlineStr">
        <is>
          <t>juntaresquick</t>
        </is>
      </c>
      <c r="B150132" t="n">
        <v>1</v>
      </c>
    </row>
    <row r="150133">
      <c r="A150133" t="inlineStr">
        <is>
          <t>pockn</t>
        </is>
      </c>
      <c r="B150133" t="n">
        <v>1</v>
      </c>
    </row>
    <row r="150134">
      <c r="A150134" t="inlineStr">
        <is>
          <t>favorite\</t>
        </is>
      </c>
      <c r="B150134" t="n">
        <v>1</v>
      </c>
    </row>
    <row r="150135">
      <c r="A150135" t="inlineStr">
        <is>
          <t>pyril</t>
        </is>
      </c>
      <c r="B150135" t="n">
        <v>2</v>
      </c>
    </row>
    <row r="150136">
      <c r="A150136" t="inlineStr">
        <is>
          <t>xxhyyfhamptcffermuddropping</t>
        </is>
      </c>
      <c r="B150136" t="n">
        <v>1</v>
      </c>
    </row>
    <row r="150137">
      <c r="A150137" t="inlineStr">
        <is>
          <t>familiesmooooooo</t>
        </is>
      </c>
      <c r="B150137" t="n">
        <v>1</v>
      </c>
    </row>
    <row r="150138">
      <c r="A150138" t="inlineStr">
        <is>
          <t>oxygenorsource</t>
        </is>
      </c>
      <c r="B150138" t="n">
        <v>1</v>
      </c>
    </row>
    <row r="150139">
      <c r="A150139" t="inlineStr">
        <is>
          <t>disruptarrowu</t>
        </is>
      </c>
      <c r="B150139" t="n">
        <v>1</v>
      </c>
    </row>
    <row r="150140">
      <c r="A150140" t="inlineStr">
        <is>
          <t>10vts</t>
        </is>
      </c>
      <c r="B150140" t="n">
        <v>1</v>
      </c>
    </row>
    <row r="150141">
      <c r="A150141" t="inlineStr">
        <is>
          <t>was|</t>
        </is>
      </c>
      <c r="B150141" t="n">
        <v>1</v>
      </c>
    </row>
    <row r="150142">
      <c r="A150142" t="inlineStr">
        <is>
          <t>taxillin</t>
        </is>
      </c>
      <c r="B150142" t="n">
        <v>1</v>
      </c>
    </row>
    <row r="150143">
      <c r="A150143" t="inlineStr">
        <is>
          <t>cantoneseadoendurance</t>
        </is>
      </c>
      <c r="B150143" t="n">
        <v>1</v>
      </c>
    </row>
    <row r="150144">
      <c r="A150144" t="inlineStr">
        <is>
          <t>prefrog</t>
        </is>
      </c>
      <c r="B150144" t="n">
        <v>1</v>
      </c>
    </row>
    <row r="150145">
      <c r="A150145" t="inlineStr">
        <is>
          <t>dcs_graphics</t>
        </is>
      </c>
      <c r="B150145" t="n">
        <v>1</v>
      </c>
    </row>
    <row r="150146">
      <c r="A150146" t="inlineStr">
        <is>
          <t>mahmatic</t>
        </is>
      </c>
      <c r="B150146" t="n">
        <v>1</v>
      </c>
    </row>
    <row r="150147">
      <c r="A150147" t="inlineStr">
        <is>
          <t>whiswards</t>
        </is>
      </c>
      <c r="B150147" t="n">
        <v>1</v>
      </c>
    </row>
    <row r="150148">
      <c r="A150148" t="inlineStr">
        <is>
          <t>nausearilly</t>
        </is>
      </c>
      <c r="B150148" t="n">
        <v>1</v>
      </c>
    </row>
    <row r="150149">
      <c r="A150149" t="inlineStr">
        <is>
          <t>maleml</t>
        </is>
      </c>
      <c r="B150149" t="n">
        <v>1</v>
      </c>
    </row>
    <row r="150150">
      <c r="A150150" t="inlineStr">
        <is>
          <t>cuchar</t>
        </is>
      </c>
      <c r="B150150" t="n">
        <v>1</v>
      </c>
    </row>
    <row r="150151">
      <c r="A150151" t="inlineStr">
        <is>
          <t>konite</t>
        </is>
      </c>
      <c r="B150151" t="n">
        <v>1</v>
      </c>
    </row>
    <row r="150152">
      <c r="A150152" t="inlineStr">
        <is>
          <t>sidewres</t>
        </is>
      </c>
      <c r="B150152" t="n">
        <v>1</v>
      </c>
    </row>
    <row r="150153">
      <c r="A150153" t="inlineStr">
        <is>
          <t>i394</t>
        </is>
      </c>
      <c r="B150153" t="n">
        <v>1</v>
      </c>
    </row>
    <row r="150154">
      <c r="A150154" t="inlineStr">
        <is>
          <t>comkm</t>
        </is>
      </c>
      <c r="B150154" t="n">
        <v>1</v>
      </c>
    </row>
    <row r="150155">
      <c r="A150155" t="inlineStr">
        <is>
          <t>thumbergh</t>
        </is>
      </c>
      <c r="B150155" t="n">
        <v>1</v>
      </c>
    </row>
    <row r="150156">
      <c r="A150156" t="inlineStr">
        <is>
          <t>present​</t>
        </is>
      </c>
      <c r="B150156" t="n">
        <v>1</v>
      </c>
    </row>
    <row r="150157">
      <c r="A150157" t="inlineStr">
        <is>
          <t>lolalicoid</t>
        </is>
      </c>
      <c r="B150157" t="n">
        <v>1</v>
      </c>
    </row>
    <row r="150158">
      <c r="A150158" t="inlineStr">
        <is>
          <t>styaos</t>
        </is>
      </c>
      <c r="B150158" t="n">
        <v>1</v>
      </c>
    </row>
    <row r="150159">
      <c r="A150159" t="inlineStr">
        <is>
          <t>starilver</t>
        </is>
      </c>
      <c r="B150159" t="n">
        <v>1</v>
      </c>
    </row>
    <row r="150160">
      <c r="A150160" t="inlineStr">
        <is>
          <t>httpmyweaveirfez1</t>
        </is>
      </c>
      <c r="B150160" t="n">
        <v>1</v>
      </c>
    </row>
    <row r="150161">
      <c r="A150161" t="inlineStr">
        <is>
          <t>valentinedisplay</t>
        </is>
      </c>
      <c r="B150161" t="n">
        <v>1</v>
      </c>
    </row>
    <row r="150162">
      <c r="A150162" t="inlineStr">
        <is>
          <t>knucklesfolds</t>
        </is>
      </c>
      <c r="B150162" t="n">
        <v>1</v>
      </c>
    </row>
    <row r="150163">
      <c r="A150163" t="inlineStr">
        <is>
          <t>forbetterprogram</t>
        </is>
      </c>
      <c r="B150163" t="n">
        <v>1</v>
      </c>
    </row>
    <row r="150164">
      <c r="A150164" t="inlineStr">
        <is>
          <t>redwelde</t>
        </is>
      </c>
      <c r="B150164" t="n">
        <v>1</v>
      </c>
    </row>
    <row r="150165">
      <c r="A150165" t="inlineStr">
        <is>
          <t>deckguide</t>
        </is>
      </c>
      <c r="B150165" t="n">
        <v>1</v>
      </c>
    </row>
    <row r="150166">
      <c r="A150166" t="inlineStr">
        <is>
          <t>jayohnek</t>
        </is>
      </c>
      <c r="B150166" t="n">
        <v>1</v>
      </c>
    </row>
    <row r="150167">
      <c r="A150167" t="inlineStr">
        <is>
          <t>streetsjjalk</t>
        </is>
      </c>
      <c r="B150167" t="n">
        <v>1</v>
      </c>
    </row>
    <row r="150168">
      <c r="A150168" t="inlineStr">
        <is>
          <t xml:space="preserve">corrigan </t>
        </is>
      </c>
      <c r="B150168" t="n">
        <v>1</v>
      </c>
    </row>
    <row r="150169">
      <c r="A150169" t="inlineStr">
        <is>
          <t>slicksparasitics</t>
        </is>
      </c>
      <c r="B150169" t="n">
        <v>1</v>
      </c>
    </row>
    <row r="150170">
      <c r="A150170" t="inlineStr">
        <is>
          <t>nowskis</t>
        </is>
      </c>
      <c r="B150170" t="n">
        <v>1</v>
      </c>
    </row>
    <row r="150171">
      <c r="A150171" t="inlineStr">
        <is>
          <t>22644</t>
        </is>
      </c>
      <c r="B150171" t="n">
        <v>1</v>
      </c>
    </row>
    <row r="150172">
      <c r="A150172" t="inlineStr">
        <is>
          <t>dzogzipping</t>
        </is>
      </c>
      <c r="B150172" t="n">
        <v>1</v>
      </c>
    </row>
    <row r="150173">
      <c r="A150173" t="inlineStr">
        <is>
          <t>picdiants</t>
        </is>
      </c>
      <c r="B150173" t="n">
        <v>2</v>
      </c>
    </row>
    <row r="150174">
      <c r="A150174" t="inlineStr">
        <is>
          <t>pertestimony</t>
        </is>
      </c>
      <c r="B150174" t="n">
        <v>1</v>
      </c>
    </row>
    <row r="150175">
      <c r="A150175" t="inlineStr">
        <is>
          <t>picturesforthouse</t>
        </is>
      </c>
      <c r="B150175" t="n">
        <v>1</v>
      </c>
    </row>
    <row r="150176">
      <c r="A150176" t="inlineStr">
        <is>
          <t>tremge</t>
        </is>
      </c>
      <c r="B150176" t="n">
        <v>1</v>
      </c>
    </row>
    <row r="150177">
      <c r="A150177" t="inlineStr">
        <is>
          <t>zergend</t>
        </is>
      </c>
      <c r="B150177" t="n">
        <v>1</v>
      </c>
    </row>
    <row r="150178">
      <c r="A150178" t="inlineStr">
        <is>
          <t>whatevsolution</t>
        </is>
      </c>
      <c r="B150178" t="n">
        <v>1</v>
      </c>
    </row>
    <row r="150179">
      <c r="A150179" t="inlineStr">
        <is>
          <t>hauntbernards</t>
        </is>
      </c>
      <c r="B150179" t="n">
        <v>1</v>
      </c>
    </row>
    <row r="150180">
      <c r="A150180" t="inlineStr">
        <is>
          <t>nematognis</t>
        </is>
      </c>
      <c r="B150180" t="n">
        <v>1</v>
      </c>
    </row>
    <row r="150181">
      <c r="A150181" t="inlineStr">
        <is>
          <t>awrfood</t>
        </is>
      </c>
      <c r="B150181" t="n">
        <v>1</v>
      </c>
    </row>
    <row r="150182">
      <c r="A150182" t="inlineStr">
        <is>
          <t>reidents</t>
        </is>
      </c>
      <c r="B150182" t="n">
        <v>1</v>
      </c>
    </row>
    <row r="150183">
      <c r="A150183" t="inlineStr">
        <is>
          <t>aatioms</t>
        </is>
      </c>
      <c r="B150183" t="n">
        <v>2</v>
      </c>
    </row>
    <row r="150184">
      <c r="A150184" t="inlineStr">
        <is>
          <t>westlaro</t>
        </is>
      </c>
      <c r="B150184" t="n">
        <v>1</v>
      </c>
    </row>
    <row r="150185">
      <c r="A150185" t="inlineStr">
        <is>
          <t>balcks</t>
        </is>
      </c>
      <c r="B150185" t="n">
        <v>1</v>
      </c>
    </row>
    <row r="150186">
      <c r="A150186" t="inlineStr">
        <is>
          <t>enspecific</t>
        </is>
      </c>
      <c r="B150186" t="n">
        <v>1</v>
      </c>
    </row>
    <row r="150187">
      <c r="A150187" t="inlineStr">
        <is>
          <t>ricksains</t>
        </is>
      </c>
      <c r="B150187" t="n">
        <v>1</v>
      </c>
    </row>
    <row r="150188">
      <c r="A150188" t="inlineStr">
        <is>
          <t>civersonin</t>
        </is>
      </c>
      <c r="B150188" t="n">
        <v>1</v>
      </c>
    </row>
    <row r="150189">
      <c r="A150189" t="inlineStr">
        <is>
          <t>lovesーrav</t>
        </is>
      </c>
      <c r="B150189" t="n">
        <v>1</v>
      </c>
    </row>
    <row r="150190">
      <c r="A150190" t="inlineStr">
        <is>
          <t>falsets</t>
        </is>
      </c>
      <c r="B150190" t="n">
        <v>2</v>
      </c>
    </row>
    <row r="150191">
      <c r="A150191" t="inlineStr">
        <is>
          <t>crotherines</t>
        </is>
      </c>
      <c r="B150191" t="n">
        <v>1</v>
      </c>
    </row>
    <row r="150192">
      <c r="A150192" t="inlineStr">
        <is>
          <t>abammers</t>
        </is>
      </c>
      <c r="B150192" t="n">
        <v>1</v>
      </c>
    </row>
    <row r="150193">
      <c r="A150193" t="inlineStr">
        <is>
          <t>yukkon</t>
        </is>
      </c>
      <c r="B150193" t="n">
        <v>1</v>
      </c>
    </row>
    <row r="150194">
      <c r="A150194" t="inlineStr">
        <is>
          <t>mastersijtkan</t>
        </is>
      </c>
      <c r="B150194" t="n">
        <v>1</v>
      </c>
    </row>
    <row r="150195">
      <c r="A150195" t="inlineStr">
        <is>
          <t>andence</t>
        </is>
      </c>
      <c r="B150195" t="n">
        <v>1</v>
      </c>
    </row>
    <row r="150196">
      <c r="A150196" t="inlineStr">
        <is>
          <t>levelyear</t>
        </is>
      </c>
      <c r="B150196" t="n">
        <v>1</v>
      </c>
    </row>
    <row r="150197">
      <c r="A150197" t="inlineStr">
        <is>
          <t>r4p2</t>
        </is>
      </c>
      <c r="B150197" t="n">
        <v>1</v>
      </c>
    </row>
    <row r="150198">
      <c r="A150198" t="inlineStr">
        <is>
          <t>buttlight</t>
        </is>
      </c>
      <c r="B150198" t="n">
        <v>1</v>
      </c>
    </row>
    <row r="150199">
      <c r="A150199" t="inlineStr">
        <is>
          <t>22459</t>
        </is>
      </c>
      <c r="B150199" t="n">
        <v>1</v>
      </c>
    </row>
    <row r="150200">
      <c r="A150200" t="inlineStr">
        <is>
          <t>gygino</t>
        </is>
      </c>
      <c r="B150200" t="n">
        <v>1</v>
      </c>
    </row>
    <row r="150201">
      <c r="A150201" t="inlineStr">
        <is>
          <t>12exball</t>
        </is>
      </c>
      <c r="B150201" t="n">
        <v>1</v>
      </c>
    </row>
    <row r="150202">
      <c r="A150202" t="inlineStr">
        <is>
          <t>statale</t>
        </is>
      </c>
      <c r="B150202" t="n">
        <v>1</v>
      </c>
    </row>
    <row r="150203">
      <c r="A150203" t="inlineStr">
        <is>
          <t>kickiffred</t>
        </is>
      </c>
      <c r="B150203" t="n">
        <v>1</v>
      </c>
    </row>
    <row r="150204">
      <c r="A150204" t="inlineStr">
        <is>
          <t>esp85annes</t>
        </is>
      </c>
      <c r="B150204" t="n">
        <v>1</v>
      </c>
    </row>
    <row r="150205">
      <c r="A150205" t="inlineStr">
        <is>
          <t>gamerware</t>
        </is>
      </c>
      <c r="B150205" t="n">
        <v>1</v>
      </c>
    </row>
    <row r="150206">
      <c r="A150206" t="inlineStr">
        <is>
          <t>sadsortguy</t>
        </is>
      </c>
      <c r="B150206" t="n">
        <v>1</v>
      </c>
    </row>
    <row r="150207">
      <c r="A150207" t="inlineStr">
        <is>
          <t>nxtgod</t>
        </is>
      </c>
      <c r="B150207" t="n">
        <v>1</v>
      </c>
    </row>
    <row r="150208">
      <c r="A150208" t="inlineStr">
        <is>
          <t>zdrak</t>
        </is>
      </c>
      <c r="B150208" t="n">
        <v>1</v>
      </c>
    </row>
    <row r="150209">
      <c r="A150209" t="inlineStr">
        <is>
          <t>sonnekkopal</t>
        </is>
      </c>
      <c r="B150209" t="n">
        <v>1</v>
      </c>
    </row>
    <row r="150210">
      <c r="A150210" t="inlineStr">
        <is>
          <t>testerbethesda</t>
        </is>
      </c>
      <c r="B150210" t="n">
        <v>1</v>
      </c>
    </row>
    <row r="150211">
      <c r="A150211" t="inlineStr">
        <is>
          <t>multiresemporal</t>
        </is>
      </c>
      <c r="B150211" t="n">
        <v>1</v>
      </c>
    </row>
    <row r="150212">
      <c r="A150212" t="inlineStr">
        <is>
          <t>furuis</t>
        </is>
      </c>
      <c r="B150212" t="n">
        <v>1</v>
      </c>
    </row>
    <row r="150213">
      <c r="A150213" t="inlineStr">
        <is>
          <t>notterian</t>
        </is>
      </c>
      <c r="B150213" t="n">
        <v>1</v>
      </c>
    </row>
    <row r="150214">
      <c r="A150214" t="inlineStr">
        <is>
          <t>skinvana</t>
        </is>
      </c>
      <c r="B150214" t="n">
        <v>1</v>
      </c>
    </row>
    <row r="150215">
      <c r="A150215" t="inlineStr">
        <is>
          <t>60fts</t>
        </is>
      </c>
      <c r="B150215" t="n">
        <v>1</v>
      </c>
    </row>
    <row r="150216">
      <c r="A150216" t="inlineStr">
        <is>
          <t>demonstrsupport</t>
        </is>
      </c>
      <c r="B150216" t="n">
        <v>1</v>
      </c>
    </row>
    <row r="150217">
      <c r="A150217" t="inlineStr">
        <is>
          <t>pattino</t>
        </is>
      </c>
      <c r="B150217" t="n">
        <v>1</v>
      </c>
    </row>
    <row r="150218">
      <c r="A150218" t="inlineStr">
        <is>
          <t>treacheryously</t>
        </is>
      </c>
      <c r="B150218" t="n">
        <v>1</v>
      </c>
    </row>
    <row r="150219">
      <c r="A150219" t="inlineStr">
        <is>
          <t>comdqim5v5fpbuh</t>
        </is>
      </c>
      <c r="B150219" t="n">
        <v>1</v>
      </c>
    </row>
    <row r="150220">
      <c r="A150220" t="inlineStr">
        <is>
          <t>co7fpamynrug</t>
        </is>
      </c>
      <c r="B150220" t="n">
        <v>1</v>
      </c>
    </row>
    <row r="150221">
      <c r="A150221" t="inlineStr">
        <is>
          <t>com6npzkmzk0ly</t>
        </is>
      </c>
      <c r="B150221" t="n">
        <v>1</v>
      </c>
    </row>
    <row r="150222">
      <c r="A150222" t="inlineStr">
        <is>
          <t>standwithtaylor</t>
        </is>
      </c>
      <c r="B150222" t="n">
        <v>1</v>
      </c>
    </row>
    <row r="150223">
      <c r="A150223" t="inlineStr">
        <is>
          <t>ischemsbacher</t>
        </is>
      </c>
      <c r="B150223" t="n">
        <v>1</v>
      </c>
    </row>
    <row r="150224">
      <c r="A150224" t="inlineStr">
        <is>
          <t>authormcway</t>
        </is>
      </c>
      <c r="B150224" t="n">
        <v>1</v>
      </c>
    </row>
    <row r="150225">
      <c r="A150225" t="inlineStr">
        <is>
          <t>thenarrativexxx</t>
        </is>
      </c>
      <c r="B150225" t="n">
        <v>1</v>
      </c>
    </row>
    <row r="150226">
      <c r="A150226" t="inlineStr">
        <is>
          <t>jamestowneagle</t>
        </is>
      </c>
      <c r="B150226" t="n">
        <v>1</v>
      </c>
    </row>
    <row r="150227">
      <c r="A150227" t="inlineStr">
        <is>
          <t>comf2eb7gjzrp</t>
        </is>
      </c>
      <c r="B150227" t="n">
        <v>1</v>
      </c>
    </row>
    <row r="150228">
      <c r="A150228" t="inlineStr">
        <is>
          <t>baghed</t>
        </is>
      </c>
      <c r="B150228" t="n">
        <v>1</v>
      </c>
    </row>
    <row r="150229">
      <c r="A150229" t="inlineStr">
        <is>
          <t>comnmx7zpcyunt</t>
        </is>
      </c>
      <c r="B150229" t="n">
        <v>1</v>
      </c>
    </row>
    <row r="150230">
      <c r="A150230" t="inlineStr">
        <is>
          <t>takithompson750</t>
        </is>
      </c>
      <c r="B150230" t="n">
        <v>1</v>
      </c>
    </row>
    <row r="150231">
      <c r="A150231" t="inlineStr">
        <is>
          <t>jordankbrage</t>
        </is>
      </c>
      <c r="B150231" t="n">
        <v>1</v>
      </c>
    </row>
    <row r="150232">
      <c r="A150232" t="inlineStr">
        <is>
          <t>nolancarroll</t>
        </is>
      </c>
      <c r="B150232" t="n">
        <v>1</v>
      </c>
    </row>
    <row r="150233">
      <c r="A150233" t="inlineStr">
        <is>
          <t>alpost</t>
        </is>
      </c>
      <c r="B150233" t="n">
        <v>1</v>
      </c>
    </row>
    <row r="150234">
      <c r="A150234" t="inlineStr">
        <is>
          <t>liveetc</t>
        </is>
      </c>
      <c r="B150234" t="n">
        <v>1</v>
      </c>
    </row>
    <row r="150235">
      <c r="A150235" t="inlineStr">
        <is>
          <t>wizardspan</t>
        </is>
      </c>
      <c r="B150235" t="n">
        <v>2</v>
      </c>
    </row>
    <row r="150236">
      <c r="A150236" t="inlineStr">
        <is>
          <t>ptextsfont</t>
        </is>
      </c>
      <c r="B150236" t="n">
        <v>1</v>
      </c>
    </row>
    <row r="150237">
      <c r="A150237" t="inlineStr">
        <is>
          <t>{nfont</t>
        </is>
      </c>
      <c r="B150237" t="n">
        <v>1</v>
      </c>
    </row>
    <row r="150238">
      <c r="A150238" t="inlineStr">
        <is>
          <t>endofpath</t>
        </is>
      </c>
      <c r="B150238" t="n">
        <v>1</v>
      </c>
    </row>
    <row r="150239">
      <c r="A150239" t="inlineStr">
        <is>
          <t>whodcc</t>
        </is>
      </c>
      <c r="B150239" t="n">
        <v>1</v>
      </c>
    </row>
    <row r="150240">
      <c r="A150240" t="inlineStr">
        <is>
          <t>7e8ohlu</t>
        </is>
      </c>
      <c r="B150240" t="n">
        <v>1</v>
      </c>
    </row>
    <row r="150241">
      <c r="A150241" t="inlineStr">
        <is>
          <t>ptextsdetails</t>
        </is>
      </c>
      <c r="B150241" t="n">
        <v>1</v>
      </c>
    </row>
    <row r="150242">
      <c r="A150242" t="inlineStr">
        <is>
          <t>ptextsp</t>
        </is>
      </c>
      <c r="B150242" t="n">
        <v>1</v>
      </c>
    </row>
    <row r="150243">
      <c r="A150243" t="inlineStr">
        <is>
          <t>etcpost_filename</t>
        </is>
      </c>
      <c r="B150243" t="n">
        <v>1</v>
      </c>
    </row>
    <row r="150244">
      <c r="A150244" t="inlineStr">
        <is>
          <t>htmlfont</t>
        </is>
      </c>
      <c r="B150244" t="n">
        <v>1</v>
      </c>
    </row>
    <row r="150245">
      <c r="A150245" t="inlineStr">
        <is>
          <t>cargorcaraas</t>
        </is>
      </c>
      <c r="B150245" t="n">
        <v>1</v>
      </c>
    </row>
    <row r="150246">
      <c r="A150246" t="inlineStr">
        <is>
          <t>ptextsspan\x5span</t>
        </is>
      </c>
      <c r="B150246" t="n">
        <v>1</v>
      </c>
    </row>
    <row r="150247">
      <c r="A150247" t="inlineStr">
        <is>
          <t>ptextsstruct</t>
        </is>
      </c>
      <c r="B150247" t="n">
        <v>1</v>
      </c>
    </row>
    <row r="150248">
      <c r="A150248" t="inlineStr">
        <is>
          <t>ptextshelp3</t>
        </is>
      </c>
      <c r="B150248" t="n">
        <v>1</v>
      </c>
    </row>
    <row r="150249">
      <c r="A150249" t="inlineStr">
        <is>
          <t>stoike</t>
        </is>
      </c>
      <c r="B150249" t="n">
        <v>1</v>
      </c>
    </row>
    <row r="150250">
      <c r="A150250" t="inlineStr">
        <is>
          <t>spandspan</t>
        </is>
      </c>
      <c r="B150250" t="n">
        <v>1</v>
      </c>
    </row>
    <row r="150251">
      <c r="A150251" t="inlineStr">
        <is>
          <t>noalter</t>
        </is>
      </c>
      <c r="B150251" t="n">
        <v>1</v>
      </c>
    </row>
    <row r="150252">
      <c r="A150252" t="inlineStr">
        <is>
          <t>modalzato</t>
        </is>
      </c>
      <c r="B150252" t="n">
        <v>1</v>
      </c>
    </row>
    <row r="150253">
      <c r="A150253" t="inlineStr">
        <is>
          <t>{cname</t>
        </is>
      </c>
      <c r="B150253" t="n">
        <v>1</v>
      </c>
    </row>
    <row r="150254">
      <c r="A150254" t="inlineStr">
        <is>
          <t>ptextscolorrootcolor</t>
        </is>
      </c>
      <c r="B150254" t="n">
        <v>1</v>
      </c>
    </row>
    <row r="150255">
      <c r="A150255" t="inlineStr">
        <is>
          <t>elementsp</t>
        </is>
      </c>
      <c r="B150255" t="n">
        <v>1</v>
      </c>
    </row>
    <row r="150256">
      <c r="A150256" t="inlineStr">
        <is>
          <t>spangspanp</t>
        </is>
      </c>
      <c r="B150256" t="n">
        <v>1</v>
      </c>
    </row>
    <row r="150257">
      <c r="A150257" t="inlineStr">
        <is>
          <t>spanbspan</t>
        </is>
      </c>
      <c r="B150257" t="n">
        <v>1</v>
      </c>
    </row>
    <row r="150258">
      <c r="A150258" t="inlineStr">
        <is>
          <t>homesubsr</t>
        </is>
      </c>
      <c r="B150258" t="n">
        <v>1</v>
      </c>
    </row>
    <row r="150259">
      <c r="A150259" t="inlineStr">
        <is>
          <t>dstophandler</t>
        </is>
      </c>
      <c r="B150259" t="n">
        <v>1</v>
      </c>
    </row>
    <row r="150260">
      <c r="A150260" t="inlineStr">
        <is>
          <t>importmig</t>
        </is>
      </c>
      <c r="B150260" t="n">
        <v>1</v>
      </c>
    </row>
    <row r="150261">
      <c r="A150261" t="inlineStr">
        <is>
          <t>usrsharefontse28599ac9d</t>
        </is>
      </c>
      <c r="B150261" t="n">
        <v>1</v>
      </c>
    </row>
    <row r="150262">
      <c r="A150262" t="inlineStr">
        <is>
          <t>agg�raec</t>
        </is>
      </c>
      <c r="B150262" t="n">
        <v>1</v>
      </c>
    </row>
    <row r="150263">
      <c r="A150263" t="inlineStr">
        <is>
          <t>spanwspan</t>
        </is>
      </c>
      <c r="B150263" t="n">
        <v>1</v>
      </c>
    </row>
    <row r="150264">
      <c r="A150264" t="inlineStr">
        <is>
          <t>urroot</t>
        </is>
      </c>
      <c r="B150264" t="n">
        <v>1</v>
      </c>
    </row>
    <row r="150265">
      <c r="A150265" t="inlineStr">
        <is>
          <t>skeletonrecharge</t>
        </is>
      </c>
      <c r="B150265" t="n">
        <v>1</v>
      </c>
    </row>
    <row r="150266">
      <c r="A150266" t="inlineStr">
        <is>
          <t>jq5jap</t>
        </is>
      </c>
      <c r="B150266" t="n">
        <v>1</v>
      </c>
    </row>
    <row r="150267">
      <c r="A150267" t="inlineStr">
        <is>
          <t>`answer`</t>
        </is>
      </c>
      <c r="B150267" t="n">
        <v>1</v>
      </c>
    </row>
    <row r="150268">
      <c r="A150268" t="inlineStr">
        <is>
          <t>iemmeh</t>
        </is>
      </c>
      <c r="B150268" t="n">
        <v>1</v>
      </c>
    </row>
    <row r="150269">
      <c r="A150269" t="inlineStr">
        <is>
          <t>spanaaaspan</t>
        </is>
      </c>
      <c r="B150269" t="n">
        <v>1</v>
      </c>
    </row>
    <row r="150270">
      <c r="A150270" t="inlineStr">
        <is>
          <t>outspan</t>
        </is>
      </c>
      <c r="B150270" t="n">
        <v>1</v>
      </c>
    </row>
    <row r="150271">
      <c r="A150271" t="inlineStr">
        <is>
          <t>ptextstext</t>
        </is>
      </c>
      <c r="B150271" t="n">
        <v>1</v>
      </c>
    </row>
    <row r="150272">
      <c r="A150272" t="inlineStr">
        <is>
          <t>spanrspan</t>
        </is>
      </c>
      <c r="B150272" t="n">
        <v>1</v>
      </c>
    </row>
    <row r="150273">
      <c r="A150273" t="inlineStr">
        <is>
          <t>ptextserror</t>
        </is>
      </c>
      <c r="B150273" t="n">
        <v>1</v>
      </c>
    </row>
    <row r="150274">
      <c r="A150274" t="inlineStr">
        <is>
          <t>identp</t>
        </is>
      </c>
      <c r="B150274" t="n">
        <v>1</v>
      </c>
    </row>
    <row r="150275">
      <c r="A150275" t="inlineStr">
        <is>
          <t>whoopscc</t>
        </is>
      </c>
      <c r="B150275" t="n">
        <v>1</v>
      </c>
    </row>
    <row r="150276">
      <c r="A150276" t="inlineStr">
        <is>
          <t>bedtan</t>
        </is>
      </c>
      <c r="B150276" t="n">
        <v>1</v>
      </c>
    </row>
    <row r="150277">
      <c r="A150277" t="inlineStr">
        <is>
          <t>span__span</t>
        </is>
      </c>
      <c r="B150277" t="n">
        <v>1</v>
      </c>
    </row>
    <row r="150278">
      <c r="A150278" t="inlineStr">
        <is>
          <t>haschierc</t>
        </is>
      </c>
      <c r="B150278" t="n">
        <v>1</v>
      </c>
    </row>
    <row r="150279">
      <c r="A150279" t="inlineStr">
        <is>
          <t>ptextsw</t>
        </is>
      </c>
      <c r="B150279" t="n">
        <v>1</v>
      </c>
    </row>
    <row r="150280">
      <c r="A150280" t="inlineStr">
        <is>
          <t>{indel</t>
        </is>
      </c>
      <c r="B150280" t="n">
        <v>1</v>
      </c>
    </row>
    <row r="150281">
      <c r="A150281" t="inlineStr">
        <is>
          <t>spanvispan</t>
        </is>
      </c>
      <c r="B150281" t="n">
        <v>1</v>
      </c>
    </row>
    <row r="150282">
      <c r="A150282" t="inlineStr">
        <is>
          <t>ptextsdescription</t>
        </is>
      </c>
      <c r="B150282" t="n">
        <v>1</v>
      </c>
    </row>
    <row r="150283">
      <c r="A150283" t="inlineStr">
        <is>
          <t>prixens</t>
        </is>
      </c>
      <c r="B150283" t="n">
        <v>1</v>
      </c>
    </row>
    <row r="150284">
      <c r="A150284" t="inlineStr">
        <is>
          <t>nearaches</t>
        </is>
      </c>
      <c r="B150284" t="n">
        <v>1</v>
      </c>
    </row>
    <row r="150285">
      <c r="A150285" t="inlineStr">
        <is>
          <t>welleyes</t>
        </is>
      </c>
      <c r="B150285" t="n">
        <v>1</v>
      </c>
    </row>
    <row r="150286">
      <c r="A150286" t="inlineStr">
        <is>
          <t>stutchings</t>
        </is>
      </c>
      <c r="B150286" t="n">
        <v>1</v>
      </c>
    </row>
    <row r="150287">
      <c r="A150287" t="inlineStr">
        <is>
          <t>szeina</t>
        </is>
      </c>
      <c r="B150287" t="n">
        <v>1</v>
      </c>
    </row>
    <row r="150288">
      <c r="A150288" t="inlineStr">
        <is>
          <t>whotkotom</t>
        </is>
      </c>
      <c r="B150288" t="n">
        <v>1</v>
      </c>
    </row>
    <row r="150289">
      <c r="A150289" t="inlineStr">
        <is>
          <t>candortwo</t>
        </is>
      </c>
      <c r="B150289" t="n">
        <v>1</v>
      </c>
    </row>
    <row r="150290">
      <c r="A150290" t="inlineStr">
        <is>
          <t>skeate</t>
        </is>
      </c>
      <c r="B150290" t="n">
        <v>1</v>
      </c>
    </row>
    <row r="150291">
      <c r="A150291" t="inlineStr">
        <is>
          <t>spelunkernland</t>
        </is>
      </c>
      <c r="B150291" t="n">
        <v>1</v>
      </c>
    </row>
    <row r="150292">
      <c r="A150292" t="inlineStr">
        <is>
          <t>tammiepelimeter</t>
        </is>
      </c>
      <c r="B150292" t="n">
        <v>1</v>
      </c>
    </row>
    <row r="150293">
      <c r="A150293" t="inlineStr">
        <is>
          <t>«eyes</t>
        </is>
      </c>
      <c r="B150293" t="n">
        <v>1</v>
      </c>
    </row>
    <row r="150294">
      <c r="A150294" t="inlineStr">
        <is>
          <t>``lookingalyone</t>
        </is>
      </c>
      <c r="B150294" t="n">
        <v>1</v>
      </c>
    </row>
    <row r="150295">
      <c r="A150295" t="inlineStr">
        <is>
          <t>eyes\</t>
        </is>
      </c>
      <c r="B150295" t="n">
        <v>1</v>
      </c>
    </row>
    <row r="150296">
      <c r="A150296" t="inlineStr">
        <is>
          <t>prurtures</t>
        </is>
      </c>
      <c r="B150296" t="n">
        <v>1</v>
      </c>
    </row>
    <row r="150297">
      <c r="A150297" t="inlineStr">
        <is>
          <t>superfirming</t>
        </is>
      </c>
      <c r="B150297" t="n">
        <v>1</v>
      </c>
    </row>
    <row r="150298">
      <c r="A150298" t="inlineStr">
        <is>
          <t>leloses</t>
        </is>
      </c>
      <c r="B150298" t="n">
        <v>1</v>
      </c>
    </row>
    <row r="150299">
      <c r="A150299" t="inlineStr">
        <is>
          <t>tilouttu</t>
        </is>
      </c>
      <c r="B150299" t="n">
        <v>1</v>
      </c>
    </row>
    <row r="150300">
      <c r="A150300" t="inlineStr">
        <is>
          <t>topsphere</t>
        </is>
      </c>
      <c r="B150300" t="n">
        <v>1</v>
      </c>
    </row>
    <row r="150301">
      <c r="A150301" t="inlineStr">
        <is>
          <t>palymadista</t>
        </is>
      </c>
      <c r="B150301" t="n">
        <v>1</v>
      </c>
    </row>
    <row r="150302">
      <c r="A150302" t="inlineStr">
        <is>
          <t>50nb</t>
        </is>
      </c>
      <c r="B150302" t="n">
        <v>1</v>
      </c>
    </row>
    <row r="150303">
      <c r="A150303" t="inlineStr">
        <is>
          <t>footsc</t>
        </is>
      </c>
      <c r="B150303" t="n">
        <v>1</v>
      </c>
    </row>
    <row r="150304">
      <c r="A150304" t="inlineStr">
        <is>
          <t>cry123</t>
        </is>
      </c>
      <c r="B150304" t="n">
        <v>1</v>
      </c>
    </row>
    <row r="150305">
      <c r="A150305" t="inlineStr">
        <is>
          <t>beetplant</t>
        </is>
      </c>
      <c r="B150305" t="n">
        <v>1</v>
      </c>
    </row>
    <row r="150306">
      <c r="A150306" t="inlineStr">
        <is>
          <t>cosmosdewer</t>
        </is>
      </c>
      <c r="B150306" t="n">
        <v>1</v>
      </c>
    </row>
    <row r="150307">
      <c r="A150307" t="inlineStr">
        <is>
          <t>utselfles</t>
        </is>
      </c>
      <c r="B150307" t="n">
        <v>1</v>
      </c>
    </row>
    <row r="150308">
      <c r="A150308" t="inlineStr">
        <is>
          <t>noutines</t>
        </is>
      </c>
      <c r="B150308" t="n">
        <v>1</v>
      </c>
    </row>
    <row r="150309">
      <c r="A150309" t="inlineStr">
        <is>
          <t>specificif</t>
        </is>
      </c>
      <c r="B150309" t="n">
        <v>1</v>
      </c>
    </row>
    <row r="150310">
      <c r="A150310" t="inlineStr">
        <is>
          <t>klamev</t>
        </is>
      </c>
      <c r="B150310" t="n">
        <v>1</v>
      </c>
    </row>
    <row r="150311">
      <c r="A150311" t="inlineStr">
        <is>
          <t>``visible</t>
        </is>
      </c>
      <c r="B150311" t="n">
        <v>1</v>
      </c>
    </row>
    <row r="150312">
      <c r="A150312" t="inlineStr">
        <is>
          <t>zerublicis</t>
        </is>
      </c>
      <c r="B150312" t="n">
        <v>1</v>
      </c>
    </row>
    <row r="150313">
      <c r="A150313" t="inlineStr">
        <is>
          <t>holtepike</t>
        </is>
      </c>
      <c r="B150313" t="n">
        <v>1</v>
      </c>
    </row>
    <row r="150314">
      <c r="A150314" t="inlineStr">
        <is>
          <t>stemms</t>
        </is>
      </c>
      <c r="B150314" t="n">
        <v>3</v>
      </c>
    </row>
    <row r="150315">
      <c r="A150315" t="inlineStr">
        <is>
          <t>entter</t>
        </is>
      </c>
      <c r="B150315" t="n">
        <v>1</v>
      </c>
    </row>
    <row r="150316">
      <c r="A150316" t="inlineStr">
        <is>
          <t>southwesterners</t>
        </is>
      </c>
      <c r="B150316" t="n">
        <v>1</v>
      </c>
    </row>
    <row r="150317">
      <c r="A150317" t="inlineStr">
        <is>
          <t>nanjip</t>
        </is>
      </c>
      <c r="B150317" t="n">
        <v>1</v>
      </c>
    </row>
    <row r="150318">
      <c r="A150318" t="inlineStr">
        <is>
          <t>teasoliri</t>
        </is>
      </c>
      <c r="B150318" t="n">
        <v>1</v>
      </c>
    </row>
    <row r="150319">
      <c r="A150319" t="inlineStr">
        <is>
          <t>misaware</t>
        </is>
      </c>
      <c r="B150319" t="n">
        <v>1</v>
      </c>
    </row>
    <row r="150320">
      <c r="A150320" t="inlineStr">
        <is>
          <t>fiorentinadova</t>
        </is>
      </c>
      <c r="B150320" t="n">
        <v>1</v>
      </c>
    </row>
    <row r="150321">
      <c r="A150321" t="inlineStr">
        <is>
          <t>arietia</t>
        </is>
      </c>
      <c r="B150321" t="n">
        <v>1</v>
      </c>
    </row>
    <row r="150322">
      <c r="A150322" t="inlineStr">
        <is>
          <t>drignell</t>
        </is>
      </c>
      <c r="B150322" t="n">
        <v>1</v>
      </c>
    </row>
    <row r="150323">
      <c r="A150323" t="inlineStr">
        <is>
          <t>senartides</t>
        </is>
      </c>
      <c r="B150323" t="n">
        <v>1</v>
      </c>
    </row>
    <row r="150324">
      <c r="A150324" t="inlineStr">
        <is>
          <t>chosate</t>
        </is>
      </c>
      <c r="B150324" t="n">
        <v>1</v>
      </c>
    </row>
    <row r="150325">
      <c r="A150325" t="inlineStr">
        <is>
          <t>pergamens</t>
        </is>
      </c>
      <c r="B150325" t="n">
        <v>1</v>
      </c>
    </row>
    <row r="150326">
      <c r="A150326" t="inlineStr">
        <is>
          <t>jenezes</t>
        </is>
      </c>
      <c r="B150326" t="n">
        <v>1</v>
      </c>
    </row>
    <row r="150327">
      <c r="A150327" t="inlineStr">
        <is>
          <t>panoramaogue</t>
        </is>
      </c>
      <c r="B150327" t="n">
        <v>1</v>
      </c>
    </row>
    <row r="150328">
      <c r="A150328" t="inlineStr">
        <is>
          <t>pandiegie</t>
        </is>
      </c>
      <c r="B150328" t="n">
        <v>1</v>
      </c>
    </row>
    <row r="150329">
      <c r="A150329" t="inlineStr">
        <is>
          <t>200pet</t>
        </is>
      </c>
      <c r="B150329" t="n">
        <v>1</v>
      </c>
    </row>
    <row r="150330">
      <c r="A150330" t="inlineStr">
        <is>
          <t>mandolas</t>
        </is>
      </c>
      <c r="B150330" t="n">
        <v>1</v>
      </c>
    </row>
    <row r="150331">
      <c r="A150331" t="inlineStr">
        <is>
          <t>yavakistan</t>
        </is>
      </c>
      <c r="B150331" t="n">
        <v>1</v>
      </c>
    </row>
    <row r="150332">
      <c r="A150332" t="inlineStr">
        <is>
          <t>pointkeepers</t>
        </is>
      </c>
      <c r="B150332" t="n">
        <v>1</v>
      </c>
    </row>
    <row r="150333">
      <c r="A150333" t="inlineStr">
        <is>
          <t>pollenshollow</t>
        </is>
      </c>
      <c r="B150333" t="n">
        <v>1</v>
      </c>
    </row>
    <row r="150334">
      <c r="A150334" t="inlineStr">
        <is>
          <t>cicate</t>
        </is>
      </c>
      <c r="B150334" t="n">
        <v>1</v>
      </c>
    </row>
    <row r="150335">
      <c r="A150335" t="inlineStr">
        <is>
          <t>rechers</t>
        </is>
      </c>
      <c r="B150335" t="n">
        <v>1</v>
      </c>
    </row>
    <row r="150336">
      <c r="A150336" t="inlineStr">
        <is>
          <t>evlezov</t>
        </is>
      </c>
      <c r="B150336" t="n">
        <v>1</v>
      </c>
    </row>
    <row r="150337">
      <c r="A150337" t="inlineStr">
        <is>
          <t>roxetti</t>
        </is>
      </c>
      <c r="B150337" t="n">
        <v>1</v>
      </c>
    </row>
    <row r="150338">
      <c r="A150338" t="inlineStr">
        <is>
          <t>chanfers</t>
        </is>
      </c>
      <c r="B150338" t="n">
        <v>1</v>
      </c>
    </row>
    <row r="150339">
      <c r="A150339" t="inlineStr">
        <is>
          <t>carroni</t>
        </is>
      </c>
      <c r="B150339" t="n">
        <v>1</v>
      </c>
    </row>
    <row r="150340">
      <c r="A150340" t="inlineStr">
        <is>
          <t>luxemires</t>
        </is>
      </c>
      <c r="B150340" t="n">
        <v>1</v>
      </c>
    </row>
    <row r="150341">
      <c r="A150341" t="inlineStr">
        <is>
          <t>lambens</t>
        </is>
      </c>
      <c r="B150341" t="n">
        <v>1</v>
      </c>
    </row>
    <row r="150342">
      <c r="A150342" t="inlineStr">
        <is>
          <t>monnaq</t>
        </is>
      </c>
      <c r="B150342" t="n">
        <v>1</v>
      </c>
    </row>
    <row r="150343">
      <c r="A150343" t="inlineStr">
        <is>
          <t>exzolitics</t>
        </is>
      </c>
      <c r="B150343" t="n">
        <v>1</v>
      </c>
    </row>
    <row r="150344">
      <c r="A150344" t="inlineStr">
        <is>
          <t>questionsorp</t>
        </is>
      </c>
      <c r="B150344" t="n">
        <v>1</v>
      </c>
    </row>
    <row r="150345">
      <c r="A150345" t="inlineStr">
        <is>
          <t>republicanelect</t>
        </is>
      </c>
      <c r="B150345" t="n">
        <v>1</v>
      </c>
    </row>
    <row r="150346">
      <c r="A150346" t="inlineStr">
        <is>
          <t>politicalenvironmental</t>
        </is>
      </c>
      <c r="B150346" t="n">
        <v>1</v>
      </c>
    </row>
    <row r="150347">
      <c r="A150347" t="inlineStr">
        <is>
          <t>exposits</t>
        </is>
      </c>
      <c r="B150347" t="n">
        <v>1</v>
      </c>
    </row>
    <row r="150348">
      <c r="A150348" t="inlineStr">
        <is>
          <t>klingerman</t>
        </is>
      </c>
      <c r="B150348" t="n">
        <v>1</v>
      </c>
    </row>
    <row r="150349">
      <c r="A150349" t="inlineStr">
        <is>
          <t>unclingseysted</t>
        </is>
      </c>
      <c r="B150349" t="n">
        <v>1</v>
      </c>
    </row>
    <row r="150350">
      <c r="A150350" t="inlineStr">
        <is>
          <t>malinvesting</t>
        </is>
      </c>
      <c r="B150350" t="n">
        <v>1</v>
      </c>
    </row>
    <row r="150351">
      <c r="A150351" t="inlineStr">
        <is>
          <t>approveances</t>
        </is>
      </c>
      <c r="B150351" t="n">
        <v>1</v>
      </c>
    </row>
    <row r="150352">
      <c r="A150352" t="inlineStr">
        <is>
          <t>oneash</t>
        </is>
      </c>
      <c r="B150352" t="n">
        <v>1</v>
      </c>
    </row>
    <row r="150353">
      <c r="A150353" t="inlineStr">
        <is>
          <t>kerboshi</t>
        </is>
      </c>
      <c r="B150353" t="n">
        <v>1</v>
      </c>
    </row>
    <row r="150354">
      <c r="A150354" t="inlineStr">
        <is>
          <t>every​</t>
        </is>
      </c>
      <c r="B150354" t="n">
        <v>1</v>
      </c>
    </row>
    <row r="150355">
      <c r="A150355" t="inlineStr">
        <is>
          <t>lutherwood</t>
        </is>
      </c>
      <c r="B150355" t="n">
        <v>1</v>
      </c>
    </row>
    <row r="150356">
      <c r="A150356" t="inlineStr">
        <is>
          <t>2000204</t>
        </is>
      </c>
      <c r="B150356" t="n">
        <v>1</v>
      </c>
    </row>
    <row r="150357">
      <c r="A150357" t="inlineStr">
        <is>
          <t>shellscreaming</t>
        </is>
      </c>
      <c r="B150357" t="n">
        <v>1</v>
      </c>
    </row>
    <row r="150358">
      <c r="A150358" t="inlineStr">
        <is>
          <t>gcpc</t>
        </is>
      </c>
      <c r="B150358" t="n">
        <v>1</v>
      </c>
    </row>
    <row r="150359">
      <c r="A150359" t="inlineStr">
        <is>
          <t>dusseldt</t>
        </is>
      </c>
      <c r="B150359" t="n">
        <v>1</v>
      </c>
    </row>
    <row r="150360">
      <c r="A150360" t="inlineStr">
        <is>
          <t>deadras</t>
        </is>
      </c>
      <c r="B150360" t="n">
        <v>1</v>
      </c>
    </row>
    <row r="150361">
      <c r="A150361" t="inlineStr">
        <is>
          <t>wortz</t>
        </is>
      </c>
      <c r="B150361" t="n">
        <v>3</v>
      </c>
    </row>
    <row r="150362">
      <c r="A150362" t="inlineStr">
        <is>
          <t>unifred</t>
        </is>
      </c>
      <c r="B150362" t="n">
        <v>1</v>
      </c>
    </row>
    <row r="150363">
      <c r="A150363" t="inlineStr">
        <is>
          <t>nikitar</t>
        </is>
      </c>
      <c r="B150363" t="n">
        <v>1</v>
      </c>
    </row>
    <row r="150364">
      <c r="A150364" t="inlineStr">
        <is>
          <t>resumesfeels</t>
        </is>
      </c>
      <c r="B150364" t="n">
        <v>1</v>
      </c>
    </row>
    <row r="150365">
      <c r="A150365" t="inlineStr">
        <is>
          <t>preflowing</t>
        </is>
      </c>
      <c r="B150365" t="n">
        <v>2</v>
      </c>
    </row>
    <row r="150366">
      <c r="A150366" t="inlineStr">
        <is>
          <t>promev</t>
        </is>
      </c>
      <c r="B150366" t="n">
        <v>1</v>
      </c>
    </row>
    <row r="150367">
      <c r="A150367" t="inlineStr">
        <is>
          <t>bunnymode</t>
        </is>
      </c>
      <c r="B150367" t="n">
        <v>1</v>
      </c>
    </row>
    <row r="150368">
      <c r="A150368" t="inlineStr">
        <is>
          <t>idlehibernation</t>
        </is>
      </c>
      <c r="B150368" t="n">
        <v>1</v>
      </c>
    </row>
    <row r="150369">
      <c r="A150369" t="inlineStr">
        <is>
          <t>cpuhoverreturns</t>
        </is>
      </c>
      <c r="B150369" t="n">
        <v>1</v>
      </c>
    </row>
    <row r="150370">
      <c r="A150370" t="inlineStr">
        <is>
          <t>malfman</t>
        </is>
      </c>
      <c r="B150370" t="n">
        <v>1</v>
      </c>
    </row>
    <row r="150371">
      <c r="A150371" t="inlineStr">
        <is>
          <t>launchlock</t>
        </is>
      </c>
      <c r="B150371" t="n">
        <v>1</v>
      </c>
    </row>
    <row r="150372">
      <c r="A150372" t="inlineStr">
        <is>
          <t>better4d</t>
        </is>
      </c>
      <c r="B150372" t="n">
        <v>1</v>
      </c>
    </row>
    <row r="150373">
      <c r="A150373" t="inlineStr">
        <is>
          <t>tradep</t>
        </is>
      </c>
      <c r="B150373" t="n">
        <v>1</v>
      </c>
    </row>
    <row r="150374">
      <c r="A150374" t="inlineStr">
        <is>
          <t>toination</t>
        </is>
      </c>
      <c r="B150374" t="n">
        <v>1</v>
      </c>
    </row>
    <row r="150375">
      <c r="A150375" t="inlineStr">
        <is>
          <t>callrivos</t>
        </is>
      </c>
      <c r="B150375" t="n">
        <v>1</v>
      </c>
    </row>
    <row r="150376">
      <c r="A150376" t="inlineStr">
        <is>
          <t>profilinear</t>
        </is>
      </c>
      <c r="B150376" t="n">
        <v>1</v>
      </c>
    </row>
    <row r="150377">
      <c r="A150377" t="inlineStr">
        <is>
          <t>2550mhz</t>
        </is>
      </c>
      <c r="B150377" t="n">
        <v>1</v>
      </c>
    </row>
    <row r="150378">
      <c r="A150378" t="inlineStr">
        <is>
          <t>simulationpad</t>
        </is>
      </c>
      <c r="B150378" t="n">
        <v>1</v>
      </c>
    </row>
    <row r="150379">
      <c r="A150379" t="inlineStr">
        <is>
          <t>huishir</t>
        </is>
      </c>
      <c r="B150379" t="n">
        <v>1</v>
      </c>
    </row>
    <row r="150380">
      <c r="A150380" t="inlineStr">
        <is>
          <t>ctrlbackspace</t>
        </is>
      </c>
      <c r="B150380" t="n">
        <v>1</v>
      </c>
    </row>
    <row r="150381">
      <c r="A150381" t="inlineStr">
        <is>
          <t>sblk</t>
        </is>
      </c>
      <c r="B150381" t="n">
        <v>1</v>
      </c>
    </row>
    <row r="150382">
      <c r="A150382" t="inlineStr">
        <is>
          <t>reg_int_start</t>
        </is>
      </c>
      <c r="B150382" t="n">
        <v>1</v>
      </c>
    </row>
    <row r="150383">
      <c r="A150383" t="inlineStr">
        <is>
          <t>nautos</t>
        </is>
      </c>
      <c r="B150383" t="n">
        <v>1</v>
      </c>
    </row>
    <row r="150384">
      <c r="A150384" t="inlineStr">
        <is>
          <t>fshould</t>
        </is>
      </c>
      <c r="B150384" t="n">
        <v>1</v>
      </c>
    </row>
    <row r="150385">
      <c r="A150385" t="inlineStr">
        <is>
          <t>roundtripport</t>
        </is>
      </c>
      <c r="B150385" t="n">
        <v>1</v>
      </c>
    </row>
    <row r="150386">
      <c r="A150386" t="inlineStr">
        <is>
          <t>desurae</t>
        </is>
      </c>
      <c r="B150386" t="n">
        <v>1</v>
      </c>
    </row>
    <row r="150387">
      <c r="A150387" t="inlineStr">
        <is>
          <t>royumingafter</t>
        </is>
      </c>
      <c r="B150387" t="n">
        <v>1</v>
      </c>
    </row>
    <row r="150388">
      <c r="A150388" t="inlineStr">
        <is>
          <t>coletida</t>
        </is>
      </c>
      <c r="B150388" t="n">
        <v>1</v>
      </c>
    </row>
    <row r="150389">
      <c r="A150389" t="inlineStr">
        <is>
          <t>sleme</t>
        </is>
      </c>
      <c r="B150389" t="n">
        <v>1</v>
      </c>
    </row>
    <row r="150390">
      <c r="A150390" t="inlineStr">
        <is>
          <t>earthereman</t>
        </is>
      </c>
      <c r="B150390" t="n">
        <v>1</v>
      </c>
    </row>
    <row r="150391">
      <c r="A150391" t="inlineStr">
        <is>
          <t>interpiderite</t>
        </is>
      </c>
      <c r="B150391" t="n">
        <v>1</v>
      </c>
    </row>
    <row r="150392">
      <c r="A150392" t="inlineStr">
        <is>
          <t>tewater</t>
        </is>
      </c>
      <c r="B150392" t="n">
        <v>1</v>
      </c>
    </row>
    <row r="150393">
      <c r="A150393" t="inlineStr">
        <is>
          <t>vruly</t>
        </is>
      </c>
      <c r="B150393" t="n">
        <v>1</v>
      </c>
    </row>
    <row r="150394">
      <c r="A150394" t="inlineStr">
        <is>
          <t>equales</t>
        </is>
      </c>
      <c r="B150394" t="n">
        <v>1</v>
      </c>
    </row>
    <row r="150395">
      <c r="A150395" t="inlineStr">
        <is>
          <t>shopby</t>
        </is>
      </c>
      <c r="B150395" t="n">
        <v>1</v>
      </c>
    </row>
    <row r="150396">
      <c r="A150396" t="inlineStr">
        <is>
          <t>cooldownuer</t>
        </is>
      </c>
      <c r="B150396" t="n">
        <v>1</v>
      </c>
    </row>
    <row r="150397">
      <c r="A150397" t="inlineStr">
        <is>
          <t>erkftsagen</t>
        </is>
      </c>
      <c r="B150397" t="n">
        <v>1</v>
      </c>
    </row>
    <row r="150398">
      <c r="A150398" t="inlineStr">
        <is>
          <t>801h</t>
        </is>
      </c>
      <c r="B150398" t="n">
        <v>1</v>
      </c>
    </row>
    <row r="150399">
      <c r="A150399" t="inlineStr">
        <is>
          <t>hevis</t>
        </is>
      </c>
      <c r="B150399" t="n">
        <v>1</v>
      </c>
    </row>
    <row r="150400">
      <c r="A150400" t="inlineStr">
        <is>
          <t>banglorns</t>
        </is>
      </c>
      <c r="B150400" t="n">
        <v>1</v>
      </c>
    </row>
    <row r="150401">
      <c r="A150401" t="inlineStr">
        <is>
          <t>goblinaus</t>
        </is>
      </c>
      <c r="B150401" t="n">
        <v>1</v>
      </c>
    </row>
    <row r="150402">
      <c r="A150402" t="inlineStr">
        <is>
          <t>471–576</t>
        </is>
      </c>
      <c r="B150402" t="n">
        <v>1</v>
      </c>
    </row>
    <row r="150403">
      <c r="A150403" t="inlineStr">
        <is>
          <t>monserville</t>
        </is>
      </c>
      <c r="B150403" t="n">
        <v>1</v>
      </c>
    </row>
    <row r="150404">
      <c r="A150404" t="inlineStr">
        <is>
          <t>org201406radical</t>
        </is>
      </c>
      <c r="B150404" t="n">
        <v>1</v>
      </c>
    </row>
    <row r="150405">
      <c r="A150405" t="inlineStr">
        <is>
          <t>rantors</t>
        </is>
      </c>
      <c r="B150405" t="n">
        <v>1</v>
      </c>
    </row>
    <row r="150406">
      <c r="A150406" t="inlineStr">
        <is>
          <t>bhars</t>
        </is>
      </c>
      <c r="B150406" t="n">
        <v>1</v>
      </c>
    </row>
    <row r="150407">
      <c r="A150407" t="inlineStr">
        <is>
          <t>areller</t>
        </is>
      </c>
      <c r="B150407" t="n">
        <v>1</v>
      </c>
    </row>
    <row r="150408">
      <c r="A150408" t="inlineStr">
        <is>
          <t>istaker</t>
        </is>
      </c>
      <c r="B150408" t="n">
        <v>1</v>
      </c>
    </row>
    <row r="150409">
      <c r="A150409" t="inlineStr">
        <is>
          <t>erkgrim</t>
        </is>
      </c>
      <c r="B150409" t="n">
        <v>1</v>
      </c>
    </row>
    <row r="150410">
      <c r="A150410" t="inlineStr">
        <is>
          <t>loputra</t>
        </is>
      </c>
      <c r="B150410" t="n">
        <v>1</v>
      </c>
    </row>
    <row r="150411">
      <c r="A150411" t="inlineStr">
        <is>
          <t>ishring</t>
        </is>
      </c>
      <c r="B150411" t="n">
        <v>1</v>
      </c>
    </row>
    <row r="150412">
      <c r="A150412" t="inlineStr">
        <is>
          <t>kadhemut</t>
        </is>
      </c>
      <c r="B150412" t="n">
        <v>1</v>
      </c>
    </row>
    <row r="150413">
      <c r="A150413" t="inlineStr">
        <is>
          <t>deflectjohn</t>
        </is>
      </c>
      <c r="B150413" t="n">
        <v>1</v>
      </c>
    </row>
    <row r="150414">
      <c r="A150414" t="inlineStr">
        <is>
          <t>snowloader</t>
        </is>
      </c>
      <c r="B150414" t="n">
        <v>1</v>
      </c>
    </row>
    <row r="150415">
      <c r="A150415" t="inlineStr">
        <is>
          <t>tarawagik</t>
        </is>
      </c>
      <c r="B150415" t="n">
        <v>1</v>
      </c>
    </row>
    <row r="150416">
      <c r="A150416" t="inlineStr">
        <is>
          <t>bwaassociation</t>
        </is>
      </c>
      <c r="B150416" t="n">
        <v>1</v>
      </c>
    </row>
    <row r="150417">
      <c r="A150417" t="inlineStr">
        <is>
          <t>rezhbn</t>
        </is>
      </c>
      <c r="B150417" t="n">
        <v>1</v>
      </c>
    </row>
    <row r="150418">
      <c r="A150418" t="inlineStr">
        <is>
          <t>dtda</t>
        </is>
      </c>
      <c r="B150418" t="n">
        <v>1</v>
      </c>
    </row>
    <row r="150419">
      <c r="A150419" t="inlineStr">
        <is>
          <t>orgps61international20130228foods</t>
        </is>
      </c>
      <c r="B150419" t="n">
        <v>1</v>
      </c>
    </row>
    <row r="150420">
      <c r="A150420" t="inlineStr">
        <is>
          <t>janusen</t>
        </is>
      </c>
      <c r="B150420" t="n">
        <v>1</v>
      </c>
    </row>
    <row r="150421">
      <c r="A150421" t="inlineStr">
        <is>
          <t>camera—</t>
        </is>
      </c>
      <c r="B150421" t="n">
        <v>1</v>
      </c>
    </row>
    <row r="150422">
      <c r="A150422" t="inlineStr">
        <is>
          <t>mile18</t>
        </is>
      </c>
      <c r="B150422" t="n">
        <v>1</v>
      </c>
    </row>
    <row r="150423">
      <c r="A150423" t="inlineStr">
        <is>
          <t>assmot</t>
        </is>
      </c>
      <c r="B150423" t="n">
        <v>1</v>
      </c>
    </row>
    <row r="150424">
      <c r="A150424" t="inlineStr">
        <is>
          <t>sonnert</t>
        </is>
      </c>
      <c r="B150424" t="n">
        <v>1</v>
      </c>
    </row>
    <row r="150425">
      <c r="A150425" t="inlineStr">
        <is>
          <t>sawzrogglescookie</t>
        </is>
      </c>
      <c r="B150425" t="n">
        <v>1</v>
      </c>
    </row>
    <row r="150426">
      <c r="A150426" t="inlineStr">
        <is>
          <t>bulletiniste</t>
        </is>
      </c>
      <c r="B150426" t="n">
        <v>1</v>
      </c>
    </row>
    <row r="150427">
      <c r="A150427" t="inlineStr">
        <is>
          <t>geogheit</t>
        </is>
      </c>
      <c r="B150427" t="n">
        <v>1</v>
      </c>
    </row>
    <row r="150428">
      <c r="A150428" t="inlineStr">
        <is>
          <t>radiev</t>
        </is>
      </c>
      <c r="B150428" t="n">
        <v>1</v>
      </c>
    </row>
    <row r="150429">
      <c r="A150429" t="inlineStr">
        <is>
          <t>90een</t>
        </is>
      </c>
      <c r="B150429" t="n">
        <v>1</v>
      </c>
    </row>
    <row r="150430">
      <c r="A150430" t="inlineStr">
        <is>
          <t>xulna</t>
        </is>
      </c>
      <c r="B150430" t="n">
        <v>1</v>
      </c>
    </row>
    <row r="150431">
      <c r="A150431" t="inlineStr">
        <is>
          <t>dataennett</t>
        </is>
      </c>
      <c r="B150431" t="n">
        <v>1</v>
      </c>
    </row>
    <row r="150432">
      <c r="A150432" t="inlineStr">
        <is>
          <t>kwwarbr</t>
        </is>
      </c>
      <c r="B150432" t="n">
        <v>1</v>
      </c>
    </row>
    <row r="150433">
      <c r="A150433" t="inlineStr">
        <is>
          <t>mikeplyphillips</t>
        </is>
      </c>
      <c r="B150433" t="n">
        <v>1</v>
      </c>
    </row>
    <row r="150434">
      <c r="A150434" t="inlineStr">
        <is>
          <t>enalsnake</t>
        </is>
      </c>
      <c r="B150434" t="n">
        <v>1</v>
      </c>
    </row>
    <row r="150435">
      <c r="A150435" t="inlineStr">
        <is>
          <t>ifyongs</t>
        </is>
      </c>
      <c r="B150435" t="n">
        <v>1</v>
      </c>
    </row>
    <row r="150436">
      <c r="A150436" t="inlineStr">
        <is>
          <t>utxaryl</t>
        </is>
      </c>
      <c r="B150436" t="n">
        <v>1</v>
      </c>
    </row>
    <row r="150437">
      <c r="A150437" t="inlineStr">
        <is>
          <t>bridgepoints</t>
        </is>
      </c>
      <c r="B150437" t="n">
        <v>1</v>
      </c>
    </row>
    <row r="150438">
      <c r="A150438" t="inlineStr">
        <is>
          <t>shrinkmanipulate</t>
        </is>
      </c>
      <c r="B150438" t="n">
        <v>1</v>
      </c>
    </row>
    <row r="150439">
      <c r="A150439" t="inlineStr">
        <is>
          <t>tickalomorphs</t>
        </is>
      </c>
      <c r="B150439" t="n">
        <v>1</v>
      </c>
    </row>
    <row r="150440">
      <c r="A150440" t="inlineStr">
        <is>
          <t>newspaperpodcastalbum</t>
        </is>
      </c>
      <c r="B150440" t="n">
        <v>1</v>
      </c>
    </row>
    <row r="150441">
      <c r="A150441" t="inlineStr">
        <is>
          <t>newspaperanonymous</t>
        </is>
      </c>
      <c r="B150441" t="n">
        <v>1</v>
      </c>
    </row>
    <row r="150442">
      <c r="A150442" t="inlineStr">
        <is>
          <t>williamsnpr</t>
        </is>
      </c>
      <c r="B150442" t="n">
        <v>1</v>
      </c>
    </row>
    <row r="150443">
      <c r="A150443" t="inlineStr">
        <is>
          <t>irishhoff</t>
        </is>
      </c>
      <c r="B150443" t="n">
        <v>1</v>
      </c>
    </row>
    <row r="150444">
      <c r="A150444" t="inlineStr">
        <is>
          <t>mkthe</t>
        </is>
      </c>
      <c r="B150444" t="n">
        <v>1</v>
      </c>
    </row>
    <row r="150445">
      <c r="A150445" t="inlineStr">
        <is>
          <t>hapflanking</t>
        </is>
      </c>
      <c r="B150445" t="n">
        <v>1</v>
      </c>
    </row>
    <row r="150446">
      <c r="A150446" t="inlineStr">
        <is>
          <t>625na</t>
        </is>
      </c>
      <c r="B150446" t="n">
        <v>1</v>
      </c>
    </row>
    <row r="150447">
      <c r="A150447" t="inlineStr">
        <is>
          <t>unpoint</t>
        </is>
      </c>
      <c r="B150447" t="n">
        <v>1</v>
      </c>
    </row>
    <row r="150448">
      <c r="A150448" t="inlineStr">
        <is>
          <t>shutminke</t>
        </is>
      </c>
      <c r="B150448" t="n">
        <v>1</v>
      </c>
    </row>
    <row r="150449">
      <c r="A150449" t="inlineStr">
        <is>
          <t>imbill</t>
        </is>
      </c>
      <c r="B150449" t="n">
        <v>1</v>
      </c>
    </row>
    <row r="150450">
      <c r="A150450" t="inlineStr">
        <is>
          <t>smallbatch</t>
        </is>
      </c>
      <c r="B150450" t="n">
        <v>1</v>
      </c>
    </row>
    <row r="150451">
      <c r="A150451" t="inlineStr">
        <is>
          <t>valerien</t>
        </is>
      </c>
      <c r="B150451" t="n">
        <v>1</v>
      </c>
    </row>
    <row r="150452">
      <c r="A150452" t="inlineStr">
        <is>
          <t>acrotrainia</t>
        </is>
      </c>
      <c r="B150452" t="n">
        <v>1</v>
      </c>
    </row>
    <row r="150453">
      <c r="A150453" t="inlineStr">
        <is>
          <t>febrero</t>
        </is>
      </c>
      <c r="B150453" t="n">
        <v>1</v>
      </c>
    </row>
    <row r="150454">
      <c r="A150454" t="inlineStr">
        <is>
          <t>fairviews</t>
        </is>
      </c>
      <c r="B150454" t="n">
        <v>1</v>
      </c>
    </row>
    <row r="150455">
      <c r="A150455" t="inlineStr">
        <is>
          <t>percent—so</t>
        </is>
      </c>
      <c r="B150455" t="n">
        <v>1</v>
      </c>
    </row>
    <row r="150456">
      <c r="A150456" t="inlineStr">
        <is>
          <t>science—fusion</t>
        </is>
      </c>
      <c r="B150456" t="n">
        <v>1</v>
      </c>
    </row>
    <row r="150457">
      <c r="A150457" t="inlineStr">
        <is>
          <t>companies—that</t>
        </is>
      </c>
      <c r="B150457" t="n">
        <v>3</v>
      </c>
    </row>
    <row r="150458">
      <c r="A150458" t="inlineStr">
        <is>
          <t>viggene</t>
        </is>
      </c>
      <c r="B150458" t="n">
        <v>1</v>
      </c>
    </row>
    <row r="150459">
      <c r="A150459" t="inlineStr">
        <is>
          <t>marriaged</t>
        </is>
      </c>
      <c r="B150459" t="n">
        <v>1</v>
      </c>
    </row>
    <row r="150460">
      <c r="A150460" t="inlineStr">
        <is>
          <t>boissiere</t>
        </is>
      </c>
      <c r="B150460" t="n">
        <v>1</v>
      </c>
    </row>
    <row r="150461">
      <c r="A150461" t="inlineStr">
        <is>
          <t>geighenwang</t>
        </is>
      </c>
      <c r="B150461" t="n">
        <v>1</v>
      </c>
    </row>
    <row r="150462">
      <c r="A150462" t="inlineStr">
        <is>
          <t>wett14</t>
        </is>
      </c>
      <c r="B150462" t="n">
        <v>1</v>
      </c>
    </row>
    <row r="150463">
      <c r="A150463" t="inlineStr">
        <is>
          <t>desalaver</t>
        </is>
      </c>
      <c r="B150463" t="n">
        <v>1</v>
      </c>
    </row>
    <row r="150464">
      <c r="A150464" t="inlineStr">
        <is>
          <t>wmay</t>
        </is>
      </c>
      <c r="B150464" t="n">
        <v>1</v>
      </c>
    </row>
    <row r="150465">
      <c r="A150465" t="inlineStr">
        <is>
          <t>ticketsplease</t>
        </is>
      </c>
      <c r="B150465" t="n">
        <v>1</v>
      </c>
    </row>
    <row r="150466">
      <c r="A150466" t="inlineStr">
        <is>
          <t>staffpedestrians</t>
        </is>
      </c>
      <c r="B150466" t="n">
        <v>1</v>
      </c>
    </row>
    <row r="150467">
      <c r="A150467" t="inlineStr">
        <is>
          <t>pointsofma</t>
        </is>
      </c>
      <c r="B150467" t="n">
        <v>1</v>
      </c>
    </row>
    <row r="150468">
      <c r="A150468" t="inlineStr">
        <is>
          <t>directori</t>
        </is>
      </c>
      <c r="B150468" t="n">
        <v>2</v>
      </c>
    </row>
    <row r="150469">
      <c r="A150469" t="inlineStr">
        <is>
          <t>coelia</t>
        </is>
      </c>
      <c r="B150469" t="n">
        <v>1</v>
      </c>
    </row>
    <row r="150470">
      <c r="A150470" t="inlineStr">
        <is>
          <t>subscriptionsalso</t>
        </is>
      </c>
      <c r="B150470" t="n">
        <v>1</v>
      </c>
    </row>
    <row r="150471">
      <c r="A150471" t="inlineStr">
        <is>
          <t>yalsim</t>
        </is>
      </c>
      <c r="B150471" t="n">
        <v>1</v>
      </c>
    </row>
    <row r="150472">
      <c r="A150472" t="inlineStr">
        <is>
          <t>smartdot</t>
        </is>
      </c>
      <c r="B150472" t="n">
        <v>1</v>
      </c>
    </row>
    <row r="150473">
      <c r="A150473" t="inlineStr">
        <is>
          <t>injuryshrinkage</t>
        </is>
      </c>
      <c r="B150473" t="n">
        <v>1</v>
      </c>
    </row>
    <row r="150474">
      <c r="A150474" t="inlineStr">
        <is>
          <t>anendence</t>
        </is>
      </c>
      <c r="B150474" t="n">
        <v>1</v>
      </c>
    </row>
    <row r="150475">
      <c r="A150475" t="inlineStr">
        <is>
          <t>shadpaper</t>
        </is>
      </c>
      <c r="B150475" t="n">
        <v>1</v>
      </c>
    </row>
    <row r="150476">
      <c r="A150476" t="inlineStr">
        <is>
          <t>pouchworks</t>
        </is>
      </c>
      <c r="B150476" t="n">
        <v>1</v>
      </c>
    </row>
    <row r="150477">
      <c r="A150477" t="inlineStr">
        <is>
          <t>horiopsy</t>
        </is>
      </c>
      <c r="B150477" t="n">
        <v>1</v>
      </c>
    </row>
    <row r="150478">
      <c r="A150478" t="inlineStr">
        <is>
          <t>r‏</t>
        </is>
      </c>
      <c r="B150478" t="n">
        <v>1</v>
      </c>
    </row>
    <row r="150479">
      <c r="A150479" t="inlineStr">
        <is>
          <t>richenne</t>
        </is>
      </c>
      <c r="B150479" t="n">
        <v>2</v>
      </c>
    </row>
    <row r="150480">
      <c r="A150480" t="inlineStr">
        <is>
          <t>genizan</t>
        </is>
      </c>
      <c r="B150480" t="n">
        <v>1</v>
      </c>
    </row>
    <row r="150481">
      <c r="A150481" t="inlineStr">
        <is>
          <t>menovs</t>
        </is>
      </c>
      <c r="B150481" t="n">
        <v>1</v>
      </c>
    </row>
    <row r="150482">
      <c r="A150482" t="inlineStr">
        <is>
          <t>quadratsolas</t>
        </is>
      </c>
      <c r="B150482" t="n">
        <v>1</v>
      </c>
    </row>
    <row r="150483">
      <c r="A150483" t="inlineStr">
        <is>
          <t>tomasso</t>
        </is>
      </c>
      <c r="B150483" t="n">
        <v>1</v>
      </c>
    </row>
    <row r="150484">
      <c r="A150484" t="inlineStr">
        <is>
          <t>precontour</t>
        </is>
      </c>
      <c r="B150484" t="n">
        <v>1</v>
      </c>
    </row>
    <row r="150485">
      <c r="A150485" t="inlineStr">
        <is>
          <t>whcy</t>
        </is>
      </c>
      <c r="B150485" t="n">
        <v>1</v>
      </c>
    </row>
    <row r="150486">
      <c r="A150486" t="inlineStr">
        <is>
          <t>boutrose</t>
        </is>
      </c>
      <c r="B150486" t="n">
        <v>1</v>
      </c>
    </row>
    <row r="150487">
      <c r="A150487" t="inlineStr">
        <is>
          <t>titub</t>
        </is>
      </c>
      <c r="B150487" t="n">
        <v>1</v>
      </c>
    </row>
    <row r="150488">
      <c r="A150488" t="inlineStr">
        <is>
          <t>it2p4geb</t>
        </is>
      </c>
      <c r="B150488" t="n">
        <v>1</v>
      </c>
    </row>
    <row r="150489">
      <c r="A150489" t="inlineStr">
        <is>
          <t>m155</t>
        </is>
      </c>
      <c r="B150489" t="n">
        <v>1</v>
      </c>
    </row>
    <row r="150490">
      <c r="A150490" t="inlineStr">
        <is>
          <t>addviewtype</t>
        </is>
      </c>
      <c r="B150490" t="n">
        <v>1</v>
      </c>
    </row>
    <row r="150491">
      <c r="A150491" t="inlineStr">
        <is>
          <t>dxdomerhdvi</t>
        </is>
      </c>
      <c r="B150491" t="n">
        <v>1</v>
      </c>
    </row>
    <row r="150492">
      <c r="A150492" t="inlineStr">
        <is>
          <t>subimporters</t>
        </is>
      </c>
      <c r="B150492" t="n">
        <v>1</v>
      </c>
    </row>
    <row r="150493">
      <c r="A150493" t="inlineStr">
        <is>
          <t>2070493</t>
        </is>
      </c>
      <c r="B150493" t="n">
        <v>1</v>
      </c>
    </row>
    <row r="150494">
      <c r="A150494" t="inlineStr">
        <is>
          <t>recagent</t>
        </is>
      </c>
      <c r="B150494" t="n">
        <v>1</v>
      </c>
    </row>
    <row r="150495">
      <c r="A150495" t="inlineStr">
        <is>
          <t>eintain</t>
        </is>
      </c>
      <c r="B150495" t="n">
        <v>1</v>
      </c>
    </row>
    <row r="150496">
      <c r="A150496" t="inlineStr">
        <is>
          <t>32337</t>
        </is>
      </c>
      <c r="B150496" t="n">
        <v>1</v>
      </c>
    </row>
    <row r="150497">
      <c r="A150497" t="inlineStr">
        <is>
          <t>rightgroup</t>
        </is>
      </c>
      <c r="B150497" t="n">
        <v>1</v>
      </c>
    </row>
    <row r="150498">
      <c r="A150498" t="inlineStr">
        <is>
          <t>authunknown</t>
        </is>
      </c>
      <c r="B150498" t="n">
        <v>1</v>
      </c>
    </row>
    <row r="150499">
      <c r="A150499" t="inlineStr">
        <is>
          <t>eacom</t>
        </is>
      </c>
      <c r="B150499" t="n">
        <v>1</v>
      </c>
    </row>
    <row r="150500">
      <c r="A150500" t="inlineStr">
        <is>
          <t>cveps</t>
        </is>
      </c>
      <c r="B150500" t="n">
        <v>1</v>
      </c>
    </row>
    <row r="150501">
      <c r="A150501" t="inlineStr">
        <is>
          <t>idefpermnsubmissiondmslreportcount</t>
        </is>
      </c>
      <c r="B150501" t="n">
        <v>1</v>
      </c>
    </row>
    <row r="150502">
      <c r="A150502" t="inlineStr">
        <is>
          <t>govindexarticle</t>
        </is>
      </c>
      <c r="B150502" t="n">
        <v>1</v>
      </c>
    </row>
    <row r="150503">
      <c r="A150503" t="inlineStr">
        <is>
          <t>siynis</t>
        </is>
      </c>
      <c r="B150503" t="n">
        <v>1</v>
      </c>
    </row>
    <row r="150504">
      <c r="A150504" t="inlineStr">
        <is>
          <t>updatedmoved</t>
        </is>
      </c>
      <c r="B150504" t="n">
        <v>1</v>
      </c>
    </row>
    <row r="150505">
      <c r="A150505" t="inlineStr">
        <is>
          <t>susmpire</t>
        </is>
      </c>
      <c r="B150505" t="n">
        <v>1</v>
      </c>
    </row>
    <row r="150506">
      <c r="A150506" t="inlineStr">
        <is>
          <t>thereoften</t>
        </is>
      </c>
      <c r="B150506" t="n">
        <v>1</v>
      </c>
    </row>
    <row r="150507">
      <c r="A150507" t="inlineStr">
        <is>
          <t>eifico</t>
        </is>
      </c>
      <c r="B150507" t="n">
        <v>1</v>
      </c>
    </row>
    <row r="150508">
      <c r="A150508" t="inlineStr">
        <is>
          <t>amodex</t>
        </is>
      </c>
      <c r="B150508" t="n">
        <v>1</v>
      </c>
    </row>
    <row r="150509">
      <c r="A150509" t="inlineStr">
        <is>
          <t>gliasz93</t>
        </is>
      </c>
      <c r="B150509" t="n">
        <v>1</v>
      </c>
    </row>
    <row r="150510">
      <c r="A150510" t="inlineStr">
        <is>
          <t>ikeychecker</t>
        </is>
      </c>
      <c r="B150510" t="n">
        <v>1</v>
      </c>
    </row>
    <row r="150511">
      <c r="A150511" t="inlineStr">
        <is>
          <t>heifies</t>
        </is>
      </c>
      <c r="B150511" t="n">
        <v>1</v>
      </c>
    </row>
    <row r="150512">
      <c r="A150512" t="inlineStr">
        <is>
          <t>areacts</t>
        </is>
      </c>
      <c r="B150512" t="n">
        <v>1</v>
      </c>
    </row>
    <row r="150513">
      <c r="A150513" t="inlineStr">
        <is>
          <t>vspf_required</t>
        </is>
      </c>
      <c r="B150513" t="n">
        <v>1</v>
      </c>
    </row>
    <row r="150514">
      <c r="A150514" t="inlineStr">
        <is>
          <t>flago63107</t>
        </is>
      </c>
      <c r="B150514" t="n">
        <v>1</v>
      </c>
    </row>
    <row r="150515">
      <c r="A150515" t="inlineStr">
        <is>
          <t></t>
        </is>
      </c>
      <c r="B150515" t="n">
        <v>1</v>
      </c>
    </row>
    <row r="150516">
      <c r="A150516" t="inlineStr">
        <is>
          <t>iclarifysought</t>
        </is>
      </c>
      <c r="B150516" t="n">
        <v>1</v>
      </c>
    </row>
    <row r="150517">
      <c r="A150517" t="inlineStr">
        <is>
          <t>anafireinc</t>
        </is>
      </c>
      <c r="B150517" t="n">
        <v>1</v>
      </c>
    </row>
    <row r="150518">
      <c r="A150518" t="inlineStr">
        <is>
          <t>lothlorpe</t>
        </is>
      </c>
      <c r="B150518" t="n">
        <v>1</v>
      </c>
    </row>
    <row r="150519">
      <c r="A150519" t="inlineStr">
        <is>
          <t>klasts</t>
        </is>
      </c>
      <c r="B150519" t="n">
        <v>1</v>
      </c>
    </row>
    <row r="150520">
      <c r="A150520" t="inlineStr">
        <is>
          <t>disanalysis</t>
        </is>
      </c>
      <c r="B150520" t="n">
        <v>1</v>
      </c>
    </row>
    <row r="150521">
      <c r="A150521" t="inlineStr">
        <is>
          <t>hsl12</t>
        </is>
      </c>
      <c r="B150521" t="n">
        <v>1</v>
      </c>
    </row>
    <row r="150522">
      <c r="A150522" t="inlineStr">
        <is>
          <t>colorohisthesis</t>
        </is>
      </c>
      <c r="B150522" t="n">
        <v>1</v>
      </c>
    </row>
    <row r="150523">
      <c r="A150523" t="inlineStr">
        <is>
          <t>paleotype</t>
        </is>
      </c>
      <c r="B150523" t="n">
        <v>1</v>
      </c>
    </row>
    <row r="150524">
      <c r="A150524" t="inlineStr">
        <is>
          <t>ciphod</t>
        </is>
      </c>
      <c r="B150524" t="n">
        <v>1</v>
      </c>
    </row>
    <row r="150525">
      <c r="A150525" t="inlineStr">
        <is>
          <t>watermanifold</t>
        </is>
      </c>
      <c r="B150525" t="n">
        <v>1</v>
      </c>
    </row>
    <row r="150526">
      <c r="A150526" t="inlineStr">
        <is>
          <t>bringerlessly</t>
        </is>
      </c>
      <c r="B150526" t="n">
        <v>1</v>
      </c>
    </row>
    <row r="150527">
      <c r="A150527" t="inlineStr">
        <is>
          <t>k68</t>
        </is>
      </c>
      <c r="B150527" t="n">
        <v>1</v>
      </c>
    </row>
    <row r="150528">
      <c r="A150528" t="inlineStr">
        <is>
          <t>mortarnut</t>
        </is>
      </c>
      <c r="B150528" t="n">
        <v>1</v>
      </c>
    </row>
    <row r="150529">
      <c r="A150529" t="inlineStr">
        <is>
          <t>velsen</t>
        </is>
      </c>
      <c r="B150529" t="n">
        <v>1</v>
      </c>
    </row>
    <row r="150530">
      <c r="A150530" t="inlineStr">
        <is>
          <t>spiritarch</t>
        </is>
      </c>
      <c r="B150530" t="n">
        <v>1</v>
      </c>
    </row>
    <row r="150531">
      <c r="A150531" t="inlineStr">
        <is>
          <t>1083w882</t>
        </is>
      </c>
      <c r="B150531" t="n">
        <v>1</v>
      </c>
    </row>
    <row r="150532">
      <c r="A150532" t="inlineStr">
        <is>
          <t>mwalisongmail</t>
        </is>
      </c>
      <c r="B150532" t="n">
        <v>1</v>
      </c>
    </row>
    <row r="150533">
      <c r="A150533" t="inlineStr">
        <is>
          <t>takarifa</t>
        </is>
      </c>
      <c r="B150533" t="n">
        <v>1</v>
      </c>
    </row>
    <row r="150534">
      <c r="A150534" t="inlineStr">
        <is>
          <t>socialismright</t>
        </is>
      </c>
      <c r="B150534" t="n">
        <v>1</v>
      </c>
    </row>
    <row r="150535">
      <c r="A150535" t="inlineStr">
        <is>
          <t>abhishekha</t>
        </is>
      </c>
      <c r="B150535" t="n">
        <v>1</v>
      </c>
    </row>
    <row r="150536">
      <c r="A150536" t="inlineStr">
        <is>
          <t>monikery</t>
        </is>
      </c>
      <c r="B150536" t="n">
        <v>1</v>
      </c>
    </row>
    <row r="150537">
      <c r="A150537" t="inlineStr">
        <is>
          <t>repaps</t>
        </is>
      </c>
      <c r="B150537" t="n">
        <v>1</v>
      </c>
    </row>
    <row r="150538">
      <c r="A150538" t="inlineStr">
        <is>
          <t>missionstance</t>
        </is>
      </c>
      <c r="B150538" t="n">
        <v>1</v>
      </c>
    </row>
    <row r="150539">
      <c r="A150539" t="inlineStr">
        <is>
          <t>soverspaar</t>
        </is>
      </c>
      <c r="B150539" t="n">
        <v>1</v>
      </c>
    </row>
    <row r="150540">
      <c r="A150540" t="inlineStr">
        <is>
          <t>discommittee</t>
        </is>
      </c>
      <c r="B150540" t="n">
        <v>3</v>
      </c>
    </row>
    <row r="150541">
      <c r="A150541" t="inlineStr">
        <is>
          <t>irnunge</t>
        </is>
      </c>
      <c r="B150541" t="n">
        <v>1</v>
      </c>
    </row>
    <row r="150542">
      <c r="A150542" t="inlineStr">
        <is>
          <t>dakshman</t>
        </is>
      </c>
      <c r="B150542" t="n">
        <v>1</v>
      </c>
    </row>
    <row r="150543">
      <c r="A150543" t="inlineStr">
        <is>
          <t>koxing</t>
        </is>
      </c>
      <c r="B150543" t="n">
        <v>1</v>
      </c>
    </row>
    <row r="150544">
      <c r="A150544" t="inlineStr">
        <is>
          <t>sworting</t>
        </is>
      </c>
      <c r="B150544" t="n">
        <v>1</v>
      </c>
    </row>
    <row r="150545">
      <c r="A150545" t="inlineStr">
        <is>
          <t>rersorted</t>
        </is>
      </c>
      <c r="B150545" t="n">
        <v>1</v>
      </c>
    </row>
    <row r="150546">
      <c r="A150546" t="inlineStr">
        <is>
          <t>giammini</t>
        </is>
      </c>
      <c r="B150546" t="n">
        <v>1</v>
      </c>
    </row>
    <row r="150547">
      <c r="A150547" t="inlineStr">
        <is>
          <t>lenfada</t>
        </is>
      </c>
      <c r="B150547" t="n">
        <v>1</v>
      </c>
    </row>
    <row r="150548">
      <c r="A150548" t="inlineStr">
        <is>
          <t>dishonourified</t>
        </is>
      </c>
      <c r="B150548" t="n">
        <v>1</v>
      </c>
    </row>
    <row r="150549">
      <c r="A150549" t="inlineStr">
        <is>
          <t>autocheya</t>
        </is>
      </c>
      <c r="B150549" t="n">
        <v>1</v>
      </c>
    </row>
    <row r="150550">
      <c r="A150550" t="inlineStr">
        <is>
          <t>syltral</t>
        </is>
      </c>
      <c r="B150550" t="n">
        <v>1</v>
      </c>
    </row>
    <row r="150551">
      <c r="A150551" t="inlineStr">
        <is>
          <t>parkellated</t>
        </is>
      </c>
      <c r="B150551" t="n">
        <v>1</v>
      </c>
    </row>
    <row r="150552">
      <c r="A150552" t="inlineStr">
        <is>
          <t>unscraping</t>
        </is>
      </c>
      <c r="B150552" t="n">
        <v>1</v>
      </c>
    </row>
    <row r="150553">
      <c r="A150553" t="inlineStr">
        <is>
          <t>abmande</t>
        </is>
      </c>
      <c r="B150553" t="n">
        <v>1</v>
      </c>
    </row>
    <row r="150554">
      <c r="A150554" t="inlineStr">
        <is>
          <t>alexichaldoo</t>
        </is>
      </c>
      <c r="B150554" t="n">
        <v>1</v>
      </c>
    </row>
    <row r="150555">
      <c r="A150555" t="inlineStr">
        <is>
          <t>arretriving</t>
        </is>
      </c>
      <c r="B150555" t="n">
        <v>1</v>
      </c>
    </row>
    <row r="150556">
      <c r="A150556" t="inlineStr">
        <is>
          <t>inedostro</t>
        </is>
      </c>
      <c r="B150556" t="n">
        <v>1</v>
      </c>
    </row>
    <row r="150557">
      <c r="A150557" t="inlineStr">
        <is>
          <t>pepsiillo</t>
        </is>
      </c>
      <c r="B150557" t="n">
        <v>1</v>
      </c>
    </row>
    <row r="150558">
      <c r="A150558" t="inlineStr">
        <is>
          <t>crashrolno</t>
        </is>
      </c>
      <c r="B150558" t="n">
        <v>1</v>
      </c>
    </row>
    <row r="150559">
      <c r="A150559" t="inlineStr">
        <is>
          <t>hardyyork</t>
        </is>
      </c>
      <c r="B150559" t="n">
        <v>1</v>
      </c>
    </row>
    <row r="150560">
      <c r="A150560" t="inlineStr">
        <is>
          <t>huuuuurrrsh</t>
        </is>
      </c>
      <c r="B150560" t="n">
        <v>1</v>
      </c>
    </row>
    <row r="150561">
      <c r="A150561" t="inlineStr">
        <is>
          <t>emisogyny</t>
        </is>
      </c>
      <c r="B150561" t="n">
        <v>1</v>
      </c>
    </row>
    <row r="150562">
      <c r="A150562" t="inlineStr">
        <is>
          <t>comm5cbgnltwm7replyemerging</t>
        </is>
      </c>
      <c r="B150562" t="n">
        <v>1</v>
      </c>
    </row>
    <row r="150563">
      <c r="A150563" t="inlineStr">
        <is>
          <t>h9215o</t>
        </is>
      </c>
      <c r="B150563" t="n">
        <v>1</v>
      </c>
    </row>
    <row r="150564">
      <c r="A150564" t="inlineStr">
        <is>
          <t>cvwant</t>
        </is>
      </c>
      <c r="B150564" t="n">
        <v>1</v>
      </c>
    </row>
    <row r="150565">
      <c r="A150565" t="inlineStr">
        <is>
          <t>theirism</t>
        </is>
      </c>
      <c r="B150565" t="n">
        <v>1</v>
      </c>
    </row>
    <row r="150566">
      <c r="A150566" t="inlineStr">
        <is>
          <t>causevention</t>
        </is>
      </c>
      <c r="B150566" t="n">
        <v>1</v>
      </c>
    </row>
    <row r="150567">
      <c r="A150567" t="inlineStr">
        <is>
          <t>solotmp</t>
        </is>
      </c>
      <c r="B150567" t="n">
        <v>1</v>
      </c>
    </row>
    <row r="150568">
      <c r="A150568" t="inlineStr">
        <is>
          <t>20170326</t>
        </is>
      </c>
      <c r="B150568" t="n">
        <v>1</v>
      </c>
    </row>
    <row r="150569">
      <c r="A150569" t="inlineStr">
        <is>
          <t>gumbampos</t>
        </is>
      </c>
      <c r="B150569" t="n">
        <v>1</v>
      </c>
    </row>
    <row r="150570">
      <c r="A150570" t="inlineStr">
        <is>
          <t>yourmaps</t>
        </is>
      </c>
      <c r="B150570" t="n">
        <v>1</v>
      </c>
    </row>
    <row r="150571">
      <c r="A150571" t="inlineStr">
        <is>
          <t>googlist</t>
        </is>
      </c>
      <c r="B150571" t="n">
        <v>1</v>
      </c>
    </row>
    <row r="150572">
      <c r="A150572" t="inlineStr">
        <is>
          <t>sutopak</t>
        </is>
      </c>
      <c r="B150572" t="n">
        <v>1</v>
      </c>
    </row>
    <row r="150573">
      <c r="A150573" t="inlineStr">
        <is>
          <t>streettrafficroad</t>
        </is>
      </c>
      <c r="B150573" t="n">
        <v>1</v>
      </c>
    </row>
    <row r="150574">
      <c r="A150574" t="inlineStr">
        <is>
          <t>blogcaring</t>
        </is>
      </c>
      <c r="B150574" t="n">
        <v>1</v>
      </c>
    </row>
    <row r="150575">
      <c r="A150575" t="inlineStr">
        <is>
          <t>ramang</t>
        </is>
      </c>
      <c r="B150575" t="n">
        <v>1</v>
      </c>
    </row>
    <row r="150576">
      <c r="A150576" t="inlineStr">
        <is>
          <t>kirkumburi</t>
        </is>
      </c>
      <c r="B150576" t="n">
        <v>1</v>
      </c>
    </row>
    <row r="150577">
      <c r="A150577" t="inlineStr">
        <is>
          <t>ghurrrahi</t>
        </is>
      </c>
      <c r="B150577" t="n">
        <v>1</v>
      </c>
    </row>
    <row r="150578">
      <c r="A150578" t="inlineStr">
        <is>
          <t>trafficpassengerbusinessivan</t>
        </is>
      </c>
      <c r="B150578" t="n">
        <v>1</v>
      </c>
    </row>
    <row r="150579">
      <c r="A150579" t="inlineStr">
        <is>
          <t>nplractured</t>
        </is>
      </c>
      <c r="B150579" t="n">
        <v>1</v>
      </c>
    </row>
    <row r="150580">
      <c r="A150580" t="inlineStr">
        <is>
          <t>roadbuslinecompany</t>
        </is>
      </c>
      <c r="B150580" t="n">
        <v>1</v>
      </c>
    </row>
    <row r="150581">
      <c r="A150581" t="inlineStr">
        <is>
          <t>hortaoan</t>
        </is>
      </c>
      <c r="B150581" t="n">
        <v>1</v>
      </c>
    </row>
    <row r="150582">
      <c r="A150582" t="inlineStr">
        <is>
          <t>hognain</t>
        </is>
      </c>
      <c r="B150582" t="n">
        <v>1</v>
      </c>
    </row>
    <row r="150583">
      <c r="A150583" t="inlineStr">
        <is>
          <t>universalsubwaystyler</t>
        </is>
      </c>
      <c r="B150583" t="n">
        <v>1</v>
      </c>
    </row>
    <row r="150584">
      <c r="A150584" t="inlineStr">
        <is>
          <t>tooyeah</t>
        </is>
      </c>
      <c r="B150584" t="n">
        <v>1</v>
      </c>
    </row>
    <row r="150585">
      <c r="A150585" t="inlineStr">
        <is>
          <t>hytenek</t>
        </is>
      </c>
      <c r="B150585" t="n">
        <v>1</v>
      </c>
    </row>
    <row r="150586">
      <c r="A150586" t="inlineStr">
        <is>
          <t>maigs</t>
        </is>
      </c>
      <c r="B150586" t="n">
        <v>1</v>
      </c>
    </row>
    <row r="150587">
      <c r="A150587" t="inlineStr">
        <is>
          <t>ntcpedestriantrafficverticaloperatortrust</t>
        </is>
      </c>
      <c r="B150587" t="n">
        <v>1</v>
      </c>
    </row>
    <row r="150588">
      <c r="A150588" t="inlineStr">
        <is>
          <t>19–30s</t>
        </is>
      </c>
      <c r="B150588" t="n">
        <v>1</v>
      </c>
    </row>
    <row r="150589">
      <c r="A150589" t="inlineStr">
        <is>
          <t>verisservingpl</t>
        </is>
      </c>
      <c r="B150589" t="n">
        <v>1</v>
      </c>
    </row>
    <row r="150590">
      <c r="A150590" t="inlineStr">
        <is>
          <t>herched</t>
        </is>
      </c>
      <c r="B150590" t="n">
        <v>2</v>
      </c>
    </row>
    <row r="150591">
      <c r="A150591" t="inlineStr">
        <is>
          <t>`ansuch</t>
        </is>
      </c>
      <c r="B150591" t="n">
        <v>1</v>
      </c>
    </row>
    <row r="150592">
      <c r="A150592" t="inlineStr">
        <is>
          <t>cityofsri</t>
        </is>
      </c>
      <c r="B150592" t="n">
        <v>1</v>
      </c>
    </row>
    <row r="150593">
      <c r="A150593" t="inlineStr">
        <is>
          <t>kowksa</t>
        </is>
      </c>
      <c r="B150593" t="n">
        <v>1</v>
      </c>
    </row>
    <row r="150594">
      <c r="A150594" t="inlineStr">
        <is>
          <t>augavered</t>
        </is>
      </c>
      <c r="B150594" t="n">
        <v>1</v>
      </c>
    </row>
    <row r="150595">
      <c r="A150595" t="inlineStr">
        <is>
          <t>lagap</t>
        </is>
      </c>
      <c r="B150595" t="n">
        <v>2</v>
      </c>
    </row>
    <row r="150596">
      <c r="A150596" t="inlineStr">
        <is>
          <t>ilkho</t>
        </is>
      </c>
      <c r="B150596" t="n">
        <v>1</v>
      </c>
    </row>
    <row r="150597">
      <c r="A150597" t="inlineStr">
        <is>
          <t>cdrip</t>
        </is>
      </c>
      <c r="B150597" t="n">
        <v>3</v>
      </c>
    </row>
    <row r="150598">
      <c r="A150598" t="inlineStr">
        <is>
          <t>httpphilippinexpants</t>
        </is>
      </c>
      <c r="B150598" t="n">
        <v>1</v>
      </c>
    </row>
    <row r="150599">
      <c r="A150599" t="inlineStr">
        <is>
          <t>bledmrmed</t>
        </is>
      </c>
      <c r="B150599" t="n">
        <v>1</v>
      </c>
    </row>
    <row r="150600">
      <c r="A150600" t="inlineStr">
        <is>
          <t>snønfjord</t>
        </is>
      </c>
      <c r="B150600" t="n">
        <v>1</v>
      </c>
    </row>
    <row r="150601">
      <c r="A150601" t="inlineStr">
        <is>
          <t>cehph</t>
        </is>
      </c>
      <c r="B150601" t="n">
        <v>1</v>
      </c>
    </row>
    <row r="150602">
      <c r="A150602" t="inlineStr">
        <is>
          <t>zettarius</t>
        </is>
      </c>
      <c r="B150602" t="n">
        <v>1</v>
      </c>
    </row>
    <row r="150603">
      <c r="A150603" t="inlineStr">
        <is>
          <t>kelvinskjl</t>
        </is>
      </c>
      <c r="B150603" t="n">
        <v>1</v>
      </c>
    </row>
    <row r="150604">
      <c r="A150604" t="inlineStr">
        <is>
          <t>effarily</t>
        </is>
      </c>
      <c r="B150604" t="n">
        <v>1</v>
      </c>
    </row>
    <row r="150605">
      <c r="A150605" t="inlineStr">
        <is>
          <t>clumefacil</t>
        </is>
      </c>
      <c r="B150605" t="n">
        <v>1</v>
      </c>
    </row>
    <row r="150606">
      <c r="A150606" t="inlineStr">
        <is>
          <t>dushtar</t>
        </is>
      </c>
      <c r="B150606" t="n">
        <v>1</v>
      </c>
    </row>
    <row r="150607">
      <c r="A150607" t="inlineStr">
        <is>
          <t>buroketoxphenole</t>
        </is>
      </c>
      <c r="B150607" t="n">
        <v>1</v>
      </c>
    </row>
    <row r="150608">
      <c r="A150608" t="inlineStr">
        <is>
          <t>richardken</t>
        </is>
      </c>
      <c r="B150608" t="n">
        <v>1</v>
      </c>
    </row>
    <row r="150609">
      <c r="A150609" t="inlineStr">
        <is>
          <t>56754</t>
        </is>
      </c>
      <c r="B150609" t="n">
        <v>1</v>
      </c>
    </row>
    <row r="150610">
      <c r="A150610" t="inlineStr">
        <is>
          <t>burobar</t>
        </is>
      </c>
      <c r="B150610" t="n">
        <v>1</v>
      </c>
    </row>
    <row r="150611">
      <c r="A150611" t="inlineStr">
        <is>
          <t>s∼4</t>
        </is>
      </c>
      <c r="B150611" t="n">
        <v>1</v>
      </c>
    </row>
    <row r="150612">
      <c r="A150612" t="inlineStr">
        <is>
          <t>buropsilon</t>
        </is>
      </c>
      <c r="B150612" t="n">
        <v>1</v>
      </c>
    </row>
    <row r="150613">
      <c r="A150613" t="inlineStr">
        <is>
          <t>ventrage</t>
        </is>
      </c>
      <c r="B150613" t="n">
        <v>1</v>
      </c>
    </row>
    <row r="150614">
      <c r="A150614" t="inlineStr">
        <is>
          <t>abarette</t>
        </is>
      </c>
      <c r="B150614" t="n">
        <v>1</v>
      </c>
    </row>
    <row r="150615">
      <c r="A150615" t="inlineStr">
        <is>
          <t>nondidepressant</t>
        </is>
      </c>
      <c r="B150615" t="n">
        <v>1</v>
      </c>
    </row>
    <row r="150616">
      <c r="A150616" t="inlineStr">
        <is>
          <t>burokinesin</t>
        </is>
      </c>
      <c r="B150616" t="n">
        <v>1</v>
      </c>
    </row>
    <row r="150617">
      <c r="A150617" t="inlineStr">
        <is>
          <t>aidalone</t>
        </is>
      </c>
      <c r="B150617" t="n">
        <v>1</v>
      </c>
    </row>
    <row r="150618">
      <c r="A150618" t="inlineStr">
        <is>
          <t>etenomies</t>
        </is>
      </c>
      <c r="B150618" t="n">
        <v>1</v>
      </c>
    </row>
    <row r="150619">
      <c r="A150619" t="inlineStr">
        <is>
          <t>corill</t>
        </is>
      </c>
      <c r="B150619" t="n">
        <v>1</v>
      </c>
    </row>
    <row r="150620">
      <c r="A150620" t="inlineStr">
        <is>
          <t>aprilmed</t>
        </is>
      </c>
      <c r="B150620" t="n">
        <v>1</v>
      </c>
    </row>
    <row r="150621">
      <c r="A150621" t="inlineStr">
        <is>
          <t>kjl6</t>
        </is>
      </c>
      <c r="B150621" t="n">
        <v>1</v>
      </c>
    </row>
    <row r="150622">
      <c r="A150622" t="inlineStr">
        <is>
          <t>buccals</t>
        </is>
      </c>
      <c r="B150622" t="n">
        <v>1</v>
      </c>
    </row>
    <row r="150623">
      <c r="A150623" t="inlineStr">
        <is>
          <t>akausaporniebligmail</t>
        </is>
      </c>
      <c r="B150623" t="n">
        <v>1</v>
      </c>
    </row>
    <row r="150624">
      <c r="A150624" t="inlineStr">
        <is>
          <t>forgrants</t>
        </is>
      </c>
      <c r="B150624" t="n">
        <v>1</v>
      </c>
    </row>
    <row r="150625">
      <c r="A150625" t="inlineStr">
        <is>
          <t>kuzatsu</t>
        </is>
      </c>
      <c r="B150625" t="n">
        <v>1</v>
      </c>
    </row>
    <row r="150626">
      <c r="A150626" t="inlineStr">
        <is>
          <t>eraserlite\getandwait</t>
        </is>
      </c>
      <c r="B150626" t="n">
        <v>1</v>
      </c>
    </row>
    <row r="150627">
      <c r="A150627" t="inlineStr">
        <is>
          <t>⁅acing4743</t>
        </is>
      </c>
      <c r="B150627" t="n">
        <v>1</v>
      </c>
    </row>
    <row r="150628">
      <c r="A150628" t="inlineStr">
        <is>
          <t>enduro»</t>
        </is>
      </c>
      <c r="B150628" t="n">
        <v>1</v>
      </c>
    </row>
    <row r="150629">
      <c r="A150629" t="inlineStr">
        <is>
          <t>gyutup</t>
        </is>
      </c>
      <c r="B150629" t="n">
        <v>1</v>
      </c>
    </row>
    <row r="150630">
      <c r="A150630" t="inlineStr">
        <is>
          <t>cosmosnica</t>
        </is>
      </c>
      <c r="B150630" t="n">
        <v>1</v>
      </c>
    </row>
    <row r="150631">
      <c r="A150631" t="inlineStr">
        <is>
          <t>git_process</t>
        </is>
      </c>
      <c r="B150631" t="n">
        <v>1</v>
      </c>
    </row>
    <row r="150632">
      <c r="A150632" t="inlineStr">
        <is>
          <t>morerng</t>
        </is>
      </c>
      <c r="B150632" t="n">
        <v>1</v>
      </c>
    </row>
    <row r="150633">
      <c r="A150633" t="inlineStr">
        <is>
          <t>antão</t>
        </is>
      </c>
      <c r="B150633" t="n">
        <v>1</v>
      </c>
    </row>
    <row r="150634">
      <c r="A150634" t="inlineStr">
        <is>
          <t>staticdecoding_delay</t>
        </is>
      </c>
      <c r="B150634" t="n">
        <v>1</v>
      </c>
    </row>
    <row r="150635">
      <c r="A150635" t="inlineStr">
        <is>
          <t>stirkman</t>
        </is>
      </c>
      <c r="B150635" t="n">
        <v>1</v>
      </c>
    </row>
    <row r="150636">
      <c r="A150636" t="inlineStr">
        <is>
          <t>compileroptions</t>
        </is>
      </c>
      <c r="B150636" t="n">
        <v>1</v>
      </c>
    </row>
    <row r="150637">
      <c r="A150637" t="inlineStr">
        <is>
          <t>90rindex</t>
        </is>
      </c>
      <c r="B150637" t="n">
        <v>1</v>
      </c>
    </row>
    <row r="150638">
      <c r="A150638" t="inlineStr">
        <is>
          <t>177247718</t>
        </is>
      </c>
      <c r="B150638" t="n">
        <v>1</v>
      </c>
    </row>
    <row r="150639">
      <c r="A150639" t="inlineStr">
        <is>
          <t>nos1</t>
        </is>
      </c>
      <c r="B150639" t="n">
        <v>2</v>
      </c>
    </row>
    <row r="150640">
      <c r="A150640" t="inlineStr">
        <is>
          <t>onlgowseekergmail</t>
        </is>
      </c>
      <c r="B150640" t="n">
        <v>1</v>
      </c>
    </row>
    <row r="150641">
      <c r="A150641" t="inlineStr">
        <is>
          <t>ibripacafeikgmail</t>
        </is>
      </c>
      <c r="B150641" t="n">
        <v>1</v>
      </c>
    </row>
    <row r="150642">
      <c r="A150642" t="inlineStr">
        <is>
          <t>133cr</t>
        </is>
      </c>
      <c r="B150642" t="n">
        <v>1</v>
      </c>
    </row>
    <row r="150643">
      <c r="A150643" t="inlineStr">
        <is>
          <t>logasterth</t>
        </is>
      </c>
      <c r="B150643" t="n">
        <v>1</v>
      </c>
    </row>
    <row r="150644">
      <c r="A150644" t="inlineStr">
        <is>
          <t>0757280</t>
        </is>
      </c>
      <c r="B150644" t="n">
        <v>1</v>
      </c>
    </row>
    <row r="150645">
      <c r="A150645" t="inlineStr">
        <is>
          <t>古助月</t>
        </is>
      </c>
      <c r="B150645" t="n">
        <v>1</v>
      </c>
    </row>
    <row r="150646">
      <c r="A150646" t="inlineStr">
        <is>
          <t>gittra01</t>
        </is>
      </c>
      <c r="B150646" t="n">
        <v>1</v>
      </c>
    </row>
    <row r="150647">
      <c r="A150647" t="inlineStr">
        <is>
          <t>mancasse</t>
        </is>
      </c>
      <c r="B150647" t="n">
        <v>1</v>
      </c>
    </row>
    <row r="150648">
      <c r="A150648" t="inlineStr">
        <is>
          <t>sealham</t>
        </is>
      </c>
      <c r="B150648" t="n">
        <v>1</v>
      </c>
    </row>
    <row r="150649">
      <c r="A150649" t="inlineStr">
        <is>
          <t>ltursion</t>
        </is>
      </c>
      <c r="B150649" t="n">
        <v>1</v>
      </c>
    </row>
    <row r="150650">
      <c r="A150650" t="inlineStr">
        <is>
          <t>foresttsky</t>
        </is>
      </c>
      <c r="B150650" t="n">
        <v>1</v>
      </c>
    </row>
    <row r="150651">
      <c r="A150651" t="inlineStr">
        <is>
          <t>163745</t>
        </is>
      </c>
      <c r="B150651" t="n">
        <v>1</v>
      </c>
    </row>
    <row r="150652">
      <c r="A150652" t="inlineStr">
        <is>
          <t>setarch</t>
        </is>
      </c>
      <c r="B150652" t="n">
        <v>1</v>
      </c>
    </row>
    <row r="150653">
      <c r="A150653" t="inlineStr">
        <is>
          <t>uniqlib</t>
        </is>
      </c>
      <c r="B150653" t="n">
        <v>1</v>
      </c>
    </row>
    <row r="150654">
      <c r="A150654" t="inlineStr">
        <is>
          <t>◩</t>
        </is>
      </c>
      <c r="B150654" t="n">
        <v>1</v>
      </c>
    </row>
    <row r="150655">
      <c r="A150655" t="inlineStr">
        <is>
          <t>govzilla</t>
        </is>
      </c>
      <c r="B150655" t="n">
        <v>1</v>
      </c>
    </row>
    <row r="150656">
      <c r="A150656" t="inlineStr">
        <is>
          <t>uslibrarydysm</t>
        </is>
      </c>
      <c r="B150656" t="n">
        <v>1</v>
      </c>
    </row>
    <row r="150657">
      <c r="A150657" t="inlineStr">
        <is>
          <t>biaogenic</t>
        </is>
      </c>
      <c r="B150657" t="n">
        <v>1</v>
      </c>
    </row>
    <row r="150658">
      <c r="A150658" t="inlineStr">
        <is>
          <t>≠✨</t>
        </is>
      </c>
      <c r="B150658" t="n">
        <v>1</v>
      </c>
    </row>
    <row r="150659">
      <c r="A150659" t="inlineStr">
        <is>
          <t>dpar00gittra01</t>
        </is>
      </c>
      <c r="B150659" t="n">
        <v>1</v>
      </c>
    </row>
    <row r="150660">
      <c r="A150660" t="inlineStr">
        <is>
          <t>ctrlarrow</t>
        </is>
      </c>
      <c r="B150660" t="n">
        <v>1</v>
      </c>
    </row>
    <row r="150661">
      <c r="A150661" t="inlineStr">
        <is>
          <t>vii6</t>
        </is>
      </c>
      <c r="B150661" t="n">
        <v>1</v>
      </c>
    </row>
    <row r="150662">
      <c r="A150662" t="inlineStr">
        <is>
          <t>lypemeal</t>
        </is>
      </c>
      <c r="B150662" t="n">
        <v>1</v>
      </c>
    </row>
    <row r="150663">
      <c r="A150663" t="inlineStr">
        <is>
          <t>jiangong</t>
        </is>
      </c>
      <c r="B150663" t="n">
        <v>1</v>
      </c>
    </row>
    <row r="150664">
      <c r="A150664" t="inlineStr">
        <is>
          <t>kheyin</t>
        </is>
      </c>
      <c r="B150664" t="n">
        <v>1</v>
      </c>
    </row>
    <row r="150665">
      <c r="A150665" t="inlineStr">
        <is>
          <t>ucste</t>
        </is>
      </c>
      <c r="B150665" t="n">
        <v>1</v>
      </c>
    </row>
    <row r="150666">
      <c r="A150666" t="inlineStr">
        <is>
          <t>ix7</t>
        </is>
      </c>
      <c r="B150666" t="n">
        <v>2</v>
      </c>
    </row>
    <row r="150667">
      <c r="A150667" t="inlineStr">
        <is>
          <t>rydergo</t>
        </is>
      </c>
      <c r="B150667" t="n">
        <v>1</v>
      </c>
    </row>
    <row r="150668">
      <c r="A150668" t="inlineStr">
        <is>
          <t>gamani017</t>
        </is>
      </c>
      <c r="B150668" t="n">
        <v>1</v>
      </c>
    </row>
    <row r="150669">
      <c r="A150669" t="inlineStr">
        <is>
          <t>tryoreiu</t>
        </is>
      </c>
      <c r="B150669" t="n">
        <v>1</v>
      </c>
    </row>
    <row r="150670">
      <c r="A150670" t="inlineStr">
        <is>
          <t>lpgt08</t>
        </is>
      </c>
      <c r="B150670" t="n">
        <v>1</v>
      </c>
    </row>
    <row r="150671">
      <c r="A150671" t="inlineStr">
        <is>
          <t>henshurkorn</t>
        </is>
      </c>
      <c r="B150671" t="n">
        <v>1</v>
      </c>
    </row>
    <row r="150672">
      <c r="A150672" t="inlineStr">
        <is>
          <t>exchangeled</t>
        </is>
      </c>
      <c r="B150672" t="n">
        <v>1</v>
      </c>
    </row>
    <row r="150673">
      <c r="A150673" t="inlineStr">
        <is>
          <t>tford</t>
        </is>
      </c>
      <c r="B150673" t="n">
        <v>1</v>
      </c>
    </row>
    <row r="150674">
      <c r="A150674" t="inlineStr">
        <is>
          <t>kamalhen</t>
        </is>
      </c>
      <c r="B150674" t="n">
        <v>1</v>
      </c>
    </row>
    <row r="150675">
      <c r="A150675" t="inlineStr">
        <is>
          <t>horstborg</t>
        </is>
      </c>
      <c r="B150675" t="n">
        <v>1</v>
      </c>
    </row>
    <row r="150676">
      <c r="A150676" t="inlineStr">
        <is>
          <t>1830709482this</t>
        </is>
      </c>
      <c r="B150676" t="n">
        <v>1</v>
      </c>
    </row>
    <row r="150677">
      <c r="A150677" t="inlineStr">
        <is>
          <t>fehbabcac</t>
        </is>
      </c>
      <c r="B150677" t="n">
        <v>1</v>
      </c>
    </row>
    <row r="150678">
      <c r="A150678" t="inlineStr">
        <is>
          <t>nugged</t>
        </is>
      </c>
      <c r="B150678" t="n">
        <v>1</v>
      </c>
    </row>
    <row r="150679">
      <c r="A150679" t="inlineStr">
        <is>
          <t>india2017indx</t>
        </is>
      </c>
      <c r="B150679" t="n">
        <v>1</v>
      </c>
    </row>
    <row r="150680">
      <c r="A150680" t="inlineStr">
        <is>
          <t>68tn</t>
        </is>
      </c>
      <c r="B150680" t="n">
        <v>1</v>
      </c>
    </row>
    <row r="150681">
      <c r="A150681" t="inlineStr">
        <is>
          <t>laburesbased</t>
        </is>
      </c>
      <c r="B150681" t="n">
        <v>1</v>
      </c>
    </row>
    <row r="150682">
      <c r="A150682" t="inlineStr">
        <is>
          <t>pigmentresine</t>
        </is>
      </c>
      <c r="B150682" t="n">
        <v>1</v>
      </c>
    </row>
    <row r="150683">
      <c r="A150683" t="inlineStr">
        <is>
          <t>weddedished</t>
        </is>
      </c>
      <c r="B150683" t="n">
        <v>1</v>
      </c>
    </row>
    <row r="150684">
      <c r="A150684" t="inlineStr">
        <is>
          <t>superblystrong</t>
        </is>
      </c>
      <c r="B150684" t="n">
        <v>1</v>
      </c>
    </row>
    <row r="150685">
      <c r="A150685" t="inlineStr">
        <is>
          <t>fspa</t>
        </is>
      </c>
      <c r="B150685" t="n">
        <v>1</v>
      </c>
    </row>
    <row r="150686">
      <c r="A150686" t="inlineStr">
        <is>
          <t>invences</t>
        </is>
      </c>
      <c r="B150686" t="n">
        <v>1</v>
      </c>
    </row>
    <row r="150687">
      <c r="A150687" t="inlineStr">
        <is>
          <t>returnedfeminine</t>
        </is>
      </c>
      <c r="B150687" t="n">
        <v>1</v>
      </c>
    </row>
    <row r="150688">
      <c r="A150688" t="inlineStr">
        <is>
          <t>foamabot</t>
        </is>
      </c>
      <c r="B150688" t="n">
        <v>1</v>
      </c>
    </row>
    <row r="150689">
      <c r="A150689" t="inlineStr">
        <is>
          <t>rowsamples</t>
        </is>
      </c>
      <c r="B150689" t="n">
        <v>1</v>
      </c>
    </row>
    <row r="150690">
      <c r="A150690" t="inlineStr">
        <is>
          <t>07reporting</t>
        </is>
      </c>
      <c r="B150690" t="n">
        <v>1</v>
      </c>
    </row>
    <row r="150691">
      <c r="A150691" t="inlineStr">
        <is>
          <t>factoran</t>
        </is>
      </c>
      <c r="B150691" t="n">
        <v>1</v>
      </c>
    </row>
    <row r="150692">
      <c r="A150692" t="inlineStr">
        <is>
          <t>applyoachtime</t>
        </is>
      </c>
      <c r="B150692" t="n">
        <v>1</v>
      </c>
    </row>
    <row r="150693">
      <c r="A150693" t="inlineStr">
        <is>
          <t>pantherrumid</t>
        </is>
      </c>
      <c r="B150693" t="n">
        <v>1</v>
      </c>
    </row>
    <row r="150694">
      <c r="A150694" t="inlineStr">
        <is>
          <t>fastx</t>
        </is>
      </c>
      <c r="B150694" t="n">
        <v>1</v>
      </c>
    </row>
    <row r="150695">
      <c r="A150695" t="inlineStr">
        <is>
          <t>internetikonag</t>
        </is>
      </c>
      <c r="B150695" t="n">
        <v>1</v>
      </c>
    </row>
    <row r="150696">
      <c r="A150696" t="inlineStr">
        <is>
          <t>appearancecelebrity</t>
        </is>
      </c>
      <c r="B150696" t="n">
        <v>1</v>
      </c>
    </row>
    <row r="150697">
      <c r="A150697" t="inlineStr">
        <is>
          <t>gumdip</t>
        </is>
      </c>
      <c r="B150697" t="n">
        <v>1</v>
      </c>
    </row>
    <row r="150698">
      <c r="A150698" t="inlineStr">
        <is>
          <t>jobmanice</t>
        </is>
      </c>
      <c r="B150698" t="n">
        <v>1</v>
      </c>
    </row>
    <row r="150699">
      <c r="A150699" t="inlineStr">
        <is>
          <t>silicozumberromatic</t>
        </is>
      </c>
      <c r="B150699" t="n">
        <v>1</v>
      </c>
    </row>
    <row r="150700">
      <c r="A150700" t="inlineStr">
        <is>
          <t>hamiltree</t>
        </is>
      </c>
      <c r="B150700" t="n">
        <v>1</v>
      </c>
    </row>
    <row r="150701">
      <c r="A150701" t="inlineStr">
        <is>
          <t>faffbox</t>
        </is>
      </c>
      <c r="B150701" t="n">
        <v>1</v>
      </c>
    </row>
    <row r="150702">
      <c r="A150702" t="inlineStr">
        <is>
          <t>beaksave</t>
        </is>
      </c>
      <c r="B150702" t="n">
        <v>1</v>
      </c>
    </row>
    <row r="150703">
      <c r="A150703" t="inlineStr">
        <is>
          <t>issueprovides</t>
        </is>
      </c>
      <c r="B150703" t="n">
        <v>1</v>
      </c>
    </row>
    <row r="150704">
      <c r="A150704" t="inlineStr">
        <is>
          <t>fleshsets</t>
        </is>
      </c>
      <c r="B150704" t="n">
        <v>1</v>
      </c>
    </row>
    <row r="150705">
      <c r="A150705" t="inlineStr">
        <is>
          <t>firmwet</t>
        </is>
      </c>
      <c r="B150705" t="n">
        <v>1</v>
      </c>
    </row>
    <row r="150706">
      <c r="A150706" t="inlineStr">
        <is>
          <t>utensilsthis</t>
        </is>
      </c>
      <c r="B150706" t="n">
        <v>1</v>
      </c>
    </row>
    <row r="150707">
      <c r="A150707" t="inlineStr">
        <is>
          <t>productiontarget</t>
        </is>
      </c>
      <c r="B150707" t="n">
        <v>1</v>
      </c>
    </row>
    <row r="150708">
      <c r="A150708" t="inlineStr">
        <is>
          <t>funkat</t>
        </is>
      </c>
      <c r="B150708" t="n">
        <v>2</v>
      </c>
    </row>
    <row r="150709">
      <c r="A150709" t="inlineStr">
        <is>
          <t>veinslittle</t>
        </is>
      </c>
      <c r="B150709" t="n">
        <v>1</v>
      </c>
    </row>
    <row r="150710">
      <c r="A150710" t="inlineStr">
        <is>
          <t>watervision</t>
        </is>
      </c>
      <c r="B150710" t="n">
        <v>1</v>
      </c>
    </row>
    <row r="150711">
      <c r="A150711" t="inlineStr">
        <is>
          <t>barstainsunscreen</t>
        </is>
      </c>
      <c r="B150711" t="n">
        <v>1</v>
      </c>
    </row>
    <row r="150712">
      <c r="A150712" t="inlineStr">
        <is>
          <t>cadafoya</t>
        </is>
      </c>
      <c r="B150712" t="n">
        <v>1</v>
      </c>
    </row>
    <row r="150713">
      <c r="A150713" t="inlineStr">
        <is>
          <t>nailssettlework</t>
        </is>
      </c>
      <c r="B150713" t="n">
        <v>1</v>
      </c>
    </row>
    <row r="150714">
      <c r="A150714" t="inlineStr">
        <is>
          <t>sourcedviaslicers</t>
        </is>
      </c>
      <c r="B150714" t="n">
        <v>1</v>
      </c>
    </row>
    <row r="150715">
      <c r="A150715" t="inlineStr">
        <is>
          <t>coralsbottle</t>
        </is>
      </c>
      <c r="B150715" t="n">
        <v>1</v>
      </c>
    </row>
    <row r="150716">
      <c r="A150716" t="inlineStr">
        <is>
          <t>feedproduced</t>
        </is>
      </c>
      <c r="B150716" t="n">
        <v>1</v>
      </c>
    </row>
    <row r="150717">
      <c r="A150717" t="inlineStr">
        <is>
          <t>amazonfresh</t>
        </is>
      </c>
      <c r="B150717" t="n">
        <v>7</v>
      </c>
    </row>
    <row r="150718">
      <c r="A150718" t="inlineStr">
        <is>
          <t>trademarksgranada</t>
        </is>
      </c>
      <c r="B150718" t="n">
        <v>1</v>
      </c>
    </row>
    <row r="150719">
      <c r="A150719" t="inlineStr">
        <is>
          <t>eucalyptusian</t>
        </is>
      </c>
      <c r="B150719" t="n">
        <v>1</v>
      </c>
    </row>
    <row r="150720">
      <c r="A150720" t="inlineStr">
        <is>
          <t>treatmentstannins</t>
        </is>
      </c>
      <c r="B150720" t="n">
        <v>1</v>
      </c>
    </row>
    <row r="150721">
      <c r="A150721" t="inlineStr">
        <is>
          <t>forcedeserve</t>
        </is>
      </c>
      <c r="B150721" t="n">
        <v>1</v>
      </c>
    </row>
    <row r="150722">
      <c r="A150722" t="inlineStr">
        <is>
          <t>packagingthe</t>
        </is>
      </c>
      <c r="B150722" t="n">
        <v>1</v>
      </c>
    </row>
    <row r="150723">
      <c r="A150723" t="inlineStr">
        <is>
          <t>beastfatrin</t>
        </is>
      </c>
      <c r="B150723" t="n">
        <v>1</v>
      </c>
    </row>
    <row r="150724">
      <c r="A150724" t="inlineStr">
        <is>
          <t>schwéhme</t>
        </is>
      </c>
      <c r="B150724" t="n">
        <v>1</v>
      </c>
    </row>
    <row r="150725">
      <c r="A150725" t="inlineStr">
        <is>
          <t>carrotsadza</t>
        </is>
      </c>
      <c r="B150725" t="n">
        <v>1</v>
      </c>
    </row>
    <row r="150726">
      <c r="A150726" t="inlineStr">
        <is>
          <t>worksmade</t>
        </is>
      </c>
      <c r="B150726" t="n">
        <v>1</v>
      </c>
    </row>
    <row r="150727">
      <c r="A150727" t="inlineStr">
        <is>
          <t>hamvest</t>
        </is>
      </c>
      <c r="B150727" t="n">
        <v>1</v>
      </c>
    </row>
    <row r="150728">
      <c r="A150728" t="inlineStr">
        <is>
          <t>miserally</t>
        </is>
      </c>
      <c r="B150728" t="n">
        <v>1</v>
      </c>
    </row>
    <row r="150729">
      <c r="A150729" t="inlineStr">
        <is>
          <t>scheplitz</t>
        </is>
      </c>
      <c r="B150729" t="n">
        <v>1</v>
      </c>
    </row>
    <row r="150730">
      <c r="A150730" t="inlineStr">
        <is>
          <t>canadiens–alois</t>
        </is>
      </c>
      <c r="B150730" t="n">
        <v>1</v>
      </c>
    </row>
    <row r="150731">
      <c r="A150731" t="inlineStr">
        <is>
          <t>bornbeam</t>
        </is>
      </c>
      <c r="B150731" t="n">
        <v>1</v>
      </c>
    </row>
    <row r="150732">
      <c r="A150732" t="inlineStr">
        <is>
          <t>dataen</t>
        </is>
      </c>
      <c r="B150732" t="n">
        <v>1</v>
      </c>
    </row>
    <row r="150733">
      <c r="A150733" t="inlineStr">
        <is>
          <t>necessaryirrational</t>
        </is>
      </c>
      <c r="B150733" t="n">
        <v>1</v>
      </c>
    </row>
    <row r="150734">
      <c r="A150734" t="inlineStr">
        <is>
          <t>youdyf</t>
        </is>
      </c>
      <c r="B150734" t="n">
        <v>1</v>
      </c>
    </row>
    <row r="150735">
      <c r="A150735" t="inlineStr">
        <is>
          <t>metrolick</t>
        </is>
      </c>
      <c r="B150735" t="n">
        <v>1</v>
      </c>
    </row>
    <row r="150736">
      <c r="A150736" t="inlineStr">
        <is>
          <t>floodedbranchll</t>
        </is>
      </c>
      <c r="B150736" t="n">
        <v>1</v>
      </c>
    </row>
    <row r="150737">
      <c r="A150737" t="inlineStr">
        <is>
          <t>munpite</t>
        </is>
      </c>
      <c r="B150737" t="n">
        <v>1</v>
      </c>
    </row>
    <row r="150738">
      <c r="A150738" t="inlineStr">
        <is>
          <t>kuengdupo</t>
        </is>
      </c>
      <c r="B150738" t="n">
        <v>1</v>
      </c>
    </row>
    <row r="150739">
      <c r="A150739" t="inlineStr">
        <is>
          <t>nationcooperatives</t>
        </is>
      </c>
      <c r="B150739" t="n">
        <v>1</v>
      </c>
    </row>
    <row r="150740">
      <c r="A150740" t="inlineStr">
        <is>
          <t>phatettes</t>
        </is>
      </c>
      <c r="B150740" t="n">
        <v>1</v>
      </c>
    </row>
    <row r="150741">
      <c r="A150741" t="inlineStr">
        <is>
          <t>5593ip</t>
        </is>
      </c>
      <c r="B150741" t="n">
        <v>1</v>
      </c>
    </row>
    <row r="150742">
      <c r="A150742" t="inlineStr">
        <is>
          <t>amerindees</t>
        </is>
      </c>
      <c r="B150742" t="n">
        <v>1</v>
      </c>
    </row>
    <row r="150743">
      <c r="A150743" t="inlineStr">
        <is>
          <t>dcum</t>
        </is>
      </c>
      <c r="B150743" t="n">
        <v>1</v>
      </c>
    </row>
    <row r="150744">
      <c r="A150744" t="inlineStr">
        <is>
          <t>completially</t>
        </is>
      </c>
      <c r="B150744" t="n">
        <v>1</v>
      </c>
    </row>
    <row r="150745">
      <c r="A150745" t="inlineStr">
        <is>
          <t>khushulvor</t>
        </is>
      </c>
      <c r="B150745" t="n">
        <v>1</v>
      </c>
    </row>
    <row r="150746">
      <c r="A150746" t="inlineStr">
        <is>
          <t>ranagong</t>
        </is>
      </c>
      <c r="B150746" t="n">
        <v>1</v>
      </c>
    </row>
    <row r="150747">
      <c r="A150747" t="inlineStr">
        <is>
          <t>sagot</t>
        </is>
      </c>
      <c r="B150747" t="n">
        <v>1</v>
      </c>
    </row>
    <row r="150748">
      <c r="A150748" t="inlineStr">
        <is>
          <t>06122016</t>
        </is>
      </c>
      <c r="B150748" t="n">
        <v>1</v>
      </c>
    </row>
    <row r="150749">
      <c r="A150749" t="inlineStr">
        <is>
          <t>kinipalan</t>
        </is>
      </c>
      <c r="B150749" t="n">
        <v>1</v>
      </c>
    </row>
    <row r="150750">
      <c r="A150750" t="inlineStr">
        <is>
          <t>hashig</t>
        </is>
      </c>
      <c r="B150750" t="n">
        <v>1</v>
      </c>
    </row>
    <row r="150751">
      <c r="A150751" t="inlineStr">
        <is>
          <t>mohuro</t>
        </is>
      </c>
      <c r="B150751" t="n">
        <v>1</v>
      </c>
    </row>
    <row r="150752">
      <c r="A150752" t="inlineStr">
        <is>
          <t>limulance</t>
        </is>
      </c>
      <c r="B150752" t="n">
        <v>1</v>
      </c>
    </row>
    <row r="150753">
      <c r="A150753" t="inlineStr">
        <is>
          <t>44st</t>
        </is>
      </c>
      <c r="B150753" t="n">
        <v>1</v>
      </c>
    </row>
    <row r="150754">
      <c r="A150754" t="inlineStr">
        <is>
          <t>bandaripu</t>
        </is>
      </c>
      <c r="B150754" t="n">
        <v>1</v>
      </c>
    </row>
    <row r="150755">
      <c r="A150755" t="inlineStr">
        <is>
          <t>94512</t>
        </is>
      </c>
      <c r="B150755" t="n">
        <v>1</v>
      </c>
    </row>
    <row r="150756">
      <c r="A150756" t="inlineStr">
        <is>
          <t>shanpe</t>
        </is>
      </c>
      <c r="B150756" t="n">
        <v>1</v>
      </c>
    </row>
    <row r="150757">
      <c r="A150757" t="inlineStr">
        <is>
          <t>gamecare</t>
        </is>
      </c>
      <c r="B150757" t="n">
        <v>1</v>
      </c>
    </row>
    <row r="150758">
      <c r="A150758" t="inlineStr">
        <is>
          <t>outofshoe</t>
        </is>
      </c>
      <c r="B150758" t="n">
        <v>1</v>
      </c>
    </row>
    <row r="150759">
      <c r="A150759" t="inlineStr">
        <is>
          <t>radiolucent</t>
        </is>
      </c>
      <c r="B150759" t="n">
        <v>1</v>
      </c>
    </row>
    <row r="150760">
      <c r="A150760" t="inlineStr">
        <is>
          <t>organotubes</t>
        </is>
      </c>
      <c r="B150760" t="n">
        <v>1</v>
      </c>
    </row>
    <row r="150761">
      <c r="A150761" t="inlineStr">
        <is>
          <t>cyprinov</t>
        </is>
      </c>
      <c r="B150761" t="n">
        <v>1</v>
      </c>
    </row>
    <row r="150762">
      <c r="A150762" t="inlineStr">
        <is>
          <t>opuleti</t>
        </is>
      </c>
      <c r="B150762" t="n">
        <v>1</v>
      </c>
    </row>
    <row r="150763">
      <c r="A150763" t="inlineStr">
        <is>
          <t>fgiorgiomann</t>
        </is>
      </c>
      <c r="B150763" t="n">
        <v>1</v>
      </c>
    </row>
    <row r="150764">
      <c r="A150764" t="inlineStr">
        <is>
          <t>galgis</t>
        </is>
      </c>
      <c r="B150764" t="n">
        <v>1</v>
      </c>
    </row>
    <row r="150765">
      <c r="A150765" t="inlineStr">
        <is>
          <t>nanodesats</t>
        </is>
      </c>
      <c r="B150765" t="n">
        <v>1</v>
      </c>
    </row>
    <row r="150766">
      <c r="A150766" t="inlineStr">
        <is>
          <t>hozuator</t>
        </is>
      </c>
      <c r="B150766" t="n">
        <v>1</v>
      </c>
    </row>
    <row r="150767">
      <c r="A150767" t="inlineStr">
        <is>
          <t>quebeville</t>
        </is>
      </c>
      <c r="B150767" t="n">
        <v>1</v>
      </c>
    </row>
    <row r="150768">
      <c r="A150768" t="inlineStr">
        <is>
          <t>arpenes</t>
        </is>
      </c>
      <c r="B150768" t="n">
        <v>1</v>
      </c>
    </row>
    <row r="150769">
      <c r="A150769" t="inlineStr">
        <is>
          <t>twosix</t>
        </is>
      </c>
      <c r="B150769" t="n">
        <v>1</v>
      </c>
    </row>
    <row r="150770">
      <c r="A150770" t="inlineStr">
        <is>
          <t>cgiorgi</t>
        </is>
      </c>
      <c r="B150770" t="n">
        <v>1</v>
      </c>
    </row>
    <row r="150771">
      <c r="A150771" t="inlineStr">
        <is>
          <t>caazz</t>
        </is>
      </c>
      <c r="B150771" t="n">
        <v>1</v>
      </c>
    </row>
    <row r="150772">
      <c r="A150772" t="inlineStr">
        <is>
          <t>ardiful</t>
        </is>
      </c>
      <c r="B150772" t="n">
        <v>1</v>
      </c>
    </row>
    <row r="150773">
      <c r="A150773" t="inlineStr">
        <is>
          <t>festivalers</t>
        </is>
      </c>
      <c r="B150773" t="n">
        <v>1</v>
      </c>
    </row>
    <row r="150774">
      <c r="A150774" t="inlineStr">
        <is>
          <t>belongage</t>
        </is>
      </c>
      <c r="B150774" t="n">
        <v>1</v>
      </c>
    </row>
    <row r="150775">
      <c r="A150775" t="inlineStr">
        <is>
          <t>objsuctatoreality</t>
        </is>
      </c>
      <c r="B150775" t="n">
        <v>1</v>
      </c>
    </row>
    <row r="150776">
      <c r="A150776" t="inlineStr">
        <is>
          <t>naffro</t>
        </is>
      </c>
      <c r="B150776" t="n">
        <v>1</v>
      </c>
    </row>
    <row r="150777">
      <c r="A150777" t="inlineStr">
        <is>
          <t>colliere</t>
        </is>
      </c>
      <c r="B150777" t="n">
        <v>1</v>
      </c>
    </row>
    <row r="150778">
      <c r="A150778" t="inlineStr">
        <is>
          <t>onelfth</t>
        </is>
      </c>
      <c r="B150778" t="n">
        <v>1</v>
      </c>
    </row>
    <row r="150779">
      <c r="A150779" t="inlineStr">
        <is>
          <t>cbr3</t>
        </is>
      </c>
      <c r="B150779" t="n">
        <v>1</v>
      </c>
    </row>
    <row r="150780">
      <c r="A150780" t="inlineStr">
        <is>
          <t>crumbsfrom</t>
        </is>
      </c>
      <c r="B150780" t="n">
        <v>1</v>
      </c>
    </row>
    <row r="150781">
      <c r="A150781" t="inlineStr">
        <is>
          <t>wrongsceneness</t>
        </is>
      </c>
      <c r="B150781" t="n">
        <v>1</v>
      </c>
    </row>
    <row r="150782">
      <c r="A150782" t="inlineStr">
        <is>
          <t>jirmantown</t>
        </is>
      </c>
      <c r="B150782" t="n">
        <v>1</v>
      </c>
    </row>
    <row r="150783">
      <c r="A150783" t="inlineStr">
        <is>
          <t>padalance</t>
        </is>
      </c>
      <c r="B150783" t="n">
        <v>1</v>
      </c>
    </row>
    <row r="150784">
      <c r="A150784" t="inlineStr">
        <is>
          <t>rollate</t>
        </is>
      </c>
      <c r="B150784" t="n">
        <v>1</v>
      </c>
    </row>
    <row r="150785">
      <c r="A150785" t="inlineStr">
        <is>
          <t>thept</t>
        </is>
      </c>
      <c r="B150785" t="n">
        <v>2</v>
      </c>
    </row>
    <row r="150786">
      <c r="A150786" t="inlineStr">
        <is>
          <t>plimate</t>
        </is>
      </c>
      <c r="B150786" t="n">
        <v>1</v>
      </c>
    </row>
    <row r="150787">
      <c r="A150787" t="inlineStr">
        <is>
          <t>ozko</t>
        </is>
      </c>
      <c r="B150787" t="n">
        <v>1</v>
      </c>
    </row>
    <row r="150788">
      <c r="A150788" t="inlineStr">
        <is>
          <t>rholic</t>
        </is>
      </c>
      <c r="B150788" t="n">
        <v>1</v>
      </c>
    </row>
    <row r="150789">
      <c r="A150789" t="inlineStr">
        <is>
          <t>zondii</t>
        </is>
      </c>
      <c r="B150789" t="n">
        <v>1</v>
      </c>
    </row>
    <row r="150790">
      <c r="A150790" t="inlineStr">
        <is>
          <t>digniere</t>
        </is>
      </c>
      <c r="B150790" t="n">
        <v>1</v>
      </c>
    </row>
    <row r="150791">
      <c r="A150791" t="inlineStr">
        <is>
          <t>■■intriguing</t>
        </is>
      </c>
      <c r="B150791" t="n">
        <v>1</v>
      </c>
    </row>
    <row r="150792">
      <c r="A150792" t="inlineStr">
        <is>
          <t>wdpic</t>
        </is>
      </c>
      <c r="B150792" t="n">
        <v>1</v>
      </c>
    </row>
    <row r="150793">
      <c r="A150793" t="inlineStr">
        <is>
          <t>pupr</t>
        </is>
      </c>
      <c r="B150793" t="n">
        <v>1</v>
      </c>
    </row>
    <row r="150794">
      <c r="A150794" t="inlineStr">
        <is>
          <t>uvcre</t>
        </is>
      </c>
      <c r="B150794" t="n">
        <v>1</v>
      </c>
    </row>
    <row r="150795">
      <c r="A150795" t="inlineStr">
        <is>
          <t>omajor</t>
        </is>
      </c>
      <c r="B150795" t="n">
        <v>1</v>
      </c>
    </row>
    <row r="150796">
      <c r="A150796" t="inlineStr">
        <is>
          <t>hardweights</t>
        </is>
      </c>
      <c r="B150796" t="n">
        <v>1</v>
      </c>
    </row>
    <row r="150797">
      <c r="A150797" t="inlineStr">
        <is>
          <t>postparties</t>
        </is>
      </c>
      <c r="B150797" t="n">
        <v>1</v>
      </c>
    </row>
    <row r="150798">
      <c r="A150798" t="inlineStr">
        <is>
          <t>g­m</t>
        </is>
      </c>
      <c r="B150798" t="n">
        <v>1</v>
      </c>
    </row>
    <row r="150799">
      <c r="A150799" t="inlineStr">
        <is>
          <t>juz→</t>
        </is>
      </c>
      <c r="B150799" t="n">
        <v>1</v>
      </c>
    </row>
    <row r="150800">
      <c r="A150800" t="inlineStr">
        <is>
          <t>co₁</t>
        </is>
      </c>
      <c r="B150800" t="n">
        <v>1</v>
      </c>
    </row>
    <row r="150801">
      <c r="A150801" t="inlineStr">
        <is>
          <t>yagif</t>
        </is>
      </c>
      <c r="B150801" t="n">
        <v>1</v>
      </c>
    </row>
    <row r="150802">
      <c r="A150802" t="inlineStr">
        <is>
          <t>ju→</t>
        </is>
      </c>
      <c r="B150802" t="n">
        <v>1</v>
      </c>
    </row>
    <row r="150803">
      <c r="A150803" t="inlineStr">
        <is>
          <t>runrationofull</t>
        </is>
      </c>
      <c r="B150803" t="n">
        <v>1</v>
      </c>
    </row>
    <row r="150804">
      <c r="A150804" t="inlineStr">
        <is>
          <t>maragal</t>
        </is>
      </c>
      <c r="B150804" t="n">
        <v>1</v>
      </c>
    </row>
    <row r="150805">
      <c r="A150805" t="inlineStr">
        <is>
          <t>machininger</t>
        </is>
      </c>
      <c r="B150805" t="n">
        <v>1</v>
      </c>
    </row>
    <row r="150806">
      <c r="A150806" t="inlineStr">
        <is>
          <t>six200</t>
        </is>
      </c>
      <c r="B150806" t="n">
        <v>1</v>
      </c>
    </row>
    <row r="150807">
      <c r="A150807" t="inlineStr">
        <is>
          <t>bzn</t>
        </is>
      </c>
      <c r="B150807" t="n">
        <v>1</v>
      </c>
    </row>
    <row r="150808">
      <c r="A150808" t="inlineStr">
        <is>
          <t>d2i</t>
        </is>
      </c>
      <c r="B150808" t="n">
        <v>1</v>
      </c>
    </row>
    <row r="150809">
      <c r="A150809" t="inlineStr">
        <is>
          <t>moolorsp</t>
        </is>
      </c>
      <c r="B150809" t="n">
        <v>1</v>
      </c>
    </row>
    <row r="150810">
      <c r="A150810" t="inlineStr">
        <is>
          <t>tocom</t>
        </is>
      </c>
      <c r="B150810" t="n">
        <v>1</v>
      </c>
    </row>
    <row r="150811">
      <c r="A150811" t="inlineStr">
        <is>
          <t>was∞</t>
        </is>
      </c>
      <c r="B150811" t="n">
        <v>1</v>
      </c>
    </row>
    <row r="150812">
      <c r="A150812" t="inlineStr">
        <is>
          <t>nsortega</t>
        </is>
      </c>
      <c r="B150812" t="n">
        <v>1</v>
      </c>
    </row>
    <row r="150813">
      <c r="A150813" t="inlineStr">
        <is>
          <t>algonco</t>
        </is>
      </c>
      <c r="B150813" t="n">
        <v>1</v>
      </c>
    </row>
    <row r="150814">
      <c r="A150814" t="inlineStr">
        <is>
          <t>s212</t>
        </is>
      </c>
      <c r="B150814" t="n">
        <v>1</v>
      </c>
    </row>
    <row r="150815">
      <c r="A150815" t="inlineStr">
        <is>
          <t>bogatori</t>
        </is>
      </c>
      <c r="B150815" t="n">
        <v>1</v>
      </c>
    </row>
    <row r="150816">
      <c r="A150816" t="inlineStr">
        <is>
          <t>stationation</t>
        </is>
      </c>
      <c r="B150816" t="n">
        <v>2</v>
      </c>
    </row>
    <row r="150817">
      <c r="A150817" t="inlineStr">
        <is>
          <t>coveno</t>
        </is>
      </c>
      <c r="B150817" t="n">
        <v>1</v>
      </c>
    </row>
    <row r="150818">
      <c r="A150818" t="inlineStr">
        <is>
          <t>hclemseghing</t>
        </is>
      </c>
      <c r="B150818" t="n">
        <v>1</v>
      </c>
    </row>
    <row r="150819">
      <c r="A150819" t="inlineStr">
        <is>
          <t>r675</t>
        </is>
      </c>
      <c r="B150819" t="n">
        <v>1</v>
      </c>
    </row>
    <row r="150820">
      <c r="A150820" t="inlineStr">
        <is>
          <t>yagish→</t>
        </is>
      </c>
      <c r="B150820" t="n">
        <v>1</v>
      </c>
    </row>
    <row r="150821">
      <c r="A150821" t="inlineStr">
        <is>
          <t>schrnf</t>
        </is>
      </c>
      <c r="B150821" t="n">
        <v>1</v>
      </c>
    </row>
    <row r="150822">
      <c r="A150822" t="inlineStr">
        <is>
          <t>lhlb</t>
        </is>
      </c>
      <c r="B150822" t="n">
        <v>1</v>
      </c>
    </row>
    <row r="150823">
      <c r="A150823" t="inlineStr">
        <is>
          <t>p0recks</t>
        </is>
      </c>
      <c r="B150823" t="n">
        <v>1</v>
      </c>
    </row>
    <row r="150824">
      <c r="A150824" t="inlineStr">
        <is>
          <t>jobwes</t>
        </is>
      </c>
      <c r="B150824" t="n">
        <v>1</v>
      </c>
    </row>
    <row r="150825">
      <c r="A150825" t="inlineStr">
        <is>
          <t>cyberblogger</t>
        </is>
      </c>
      <c r="B150825" t="n">
        <v>1</v>
      </c>
    </row>
    <row r="150826">
      <c r="A150826" t="inlineStr">
        <is>
          <t>paltryness</t>
        </is>
      </c>
      <c r="B150826" t="n">
        <v>1</v>
      </c>
    </row>
    <row r="150827">
      <c r="A150827" t="inlineStr">
        <is>
          <t>russia­</t>
        </is>
      </c>
      <c r="B150827" t="n">
        <v>1</v>
      </c>
    </row>
    <row r="150828">
      <c r="A150828" t="inlineStr">
        <is>
          <t>whycicity</t>
        </is>
      </c>
      <c r="B150828" t="n">
        <v>1</v>
      </c>
    </row>
    <row r="150829">
      <c r="A150829" t="inlineStr">
        <is>
          <t>margallos</t>
        </is>
      </c>
      <c r="B150829" t="n">
        <v>1</v>
      </c>
    </row>
    <row r="150830">
      <c r="A150830" t="inlineStr">
        <is>
          <t>appoverabout</t>
        </is>
      </c>
      <c r="B150830" t="n">
        <v>1</v>
      </c>
    </row>
    <row r="150831">
      <c r="A150831" t="inlineStr">
        <is>
          <t>googleapps</t>
        </is>
      </c>
      <c r="B150831" t="n">
        <v>6</v>
      </c>
    </row>
    <row r="150832">
      <c r="A150832" t="inlineStr">
        <is>
          <t>nmfws</t>
        </is>
      </c>
      <c r="B150832" t="n">
        <v>1</v>
      </c>
    </row>
    <row r="150833">
      <c r="A150833" t="inlineStr">
        <is>
          <t>profit—even</t>
        </is>
      </c>
      <c r="B150833" t="n">
        <v>1</v>
      </c>
    </row>
    <row r="150834">
      <c r="A150834" t="inlineStr">
        <is>
          <t>devchant</t>
        </is>
      </c>
      <c r="B150834" t="n">
        <v>1</v>
      </c>
    </row>
    <row r="150835">
      <c r="A150835" t="inlineStr">
        <is>
          <t>cars—cant</t>
        </is>
      </c>
      <c r="B150835" t="n">
        <v>1</v>
      </c>
    </row>
    <row r="150836">
      <c r="A150836" t="inlineStr">
        <is>
          <t>slingbilled</t>
        </is>
      </c>
      <c r="B150836" t="n">
        <v>1</v>
      </c>
    </row>
    <row r="150837">
      <c r="A150837" t="inlineStr">
        <is>
          <t>cq4nd</t>
        </is>
      </c>
      <c r="B150837" t="n">
        <v>1</v>
      </c>
    </row>
    <row r="150838">
      <c r="A150838" t="inlineStr">
        <is>
          <t>tt23</t>
        </is>
      </c>
      <c r="B150838" t="n">
        <v>1</v>
      </c>
    </row>
    <row r="150839">
      <c r="A150839" t="inlineStr">
        <is>
          <t>fibrery</t>
        </is>
      </c>
      <c r="B150839" t="n">
        <v>1</v>
      </c>
    </row>
    <row r="150840">
      <c r="A150840" t="inlineStr">
        <is>
          <t>10ca</t>
        </is>
      </c>
      <c r="B150840" t="n">
        <v>2</v>
      </c>
    </row>
    <row r="150841">
      <c r="A150841" t="inlineStr">
        <is>
          <t>n143s</t>
        </is>
      </c>
      <c r="B150841" t="n">
        <v>1</v>
      </c>
    </row>
    <row r="150842">
      <c r="A150842" t="inlineStr">
        <is>
          <t>seedermip</t>
        </is>
      </c>
      <c r="B150842" t="n">
        <v>1</v>
      </c>
    </row>
    <row r="150843">
      <c r="A150843" t="inlineStr">
        <is>
          <t>21x72</t>
        </is>
      </c>
      <c r="B150843" t="n">
        <v>1</v>
      </c>
    </row>
    <row r="150844">
      <c r="A150844" t="inlineStr">
        <is>
          <t>atobabare</t>
        </is>
      </c>
      <c r="B150844" t="n">
        <v>1</v>
      </c>
    </row>
    <row r="150845">
      <c r="A150845" t="inlineStr">
        <is>
          <t>klober</t>
        </is>
      </c>
      <c r="B150845" t="n">
        <v>1</v>
      </c>
    </row>
    <row r="150846">
      <c r="A150846" t="inlineStr">
        <is>
          <t>bottombuds</t>
        </is>
      </c>
      <c r="B150846" t="n">
        <v>1</v>
      </c>
    </row>
    <row r="150847">
      <c r="A150847" t="inlineStr">
        <is>
          <t>paytreileen</t>
        </is>
      </c>
      <c r="B150847" t="n">
        <v>1</v>
      </c>
    </row>
    <row r="150848">
      <c r="A150848" t="inlineStr">
        <is>
          <t>13x10p</t>
        </is>
      </c>
      <c r="B150848" t="n">
        <v>1</v>
      </c>
    </row>
    <row r="150849">
      <c r="A150849" t="inlineStr">
        <is>
          <t>40565</t>
        </is>
      </c>
      <c r="B150849" t="n">
        <v>1</v>
      </c>
    </row>
    <row r="150850">
      <c r="A150850" t="inlineStr">
        <is>
          <t>reeesedium</t>
        </is>
      </c>
      <c r="B150850" t="n">
        <v>1</v>
      </c>
    </row>
    <row r="150851">
      <c r="A150851" t="inlineStr">
        <is>
          <t>carrentan</t>
        </is>
      </c>
      <c r="B150851" t="n">
        <v>1</v>
      </c>
    </row>
    <row r="150852">
      <c r="A150852" t="inlineStr">
        <is>
          <t>sacrbank</t>
        </is>
      </c>
      <c r="B150852" t="n">
        <v>1</v>
      </c>
    </row>
    <row r="150853">
      <c r="A150853" t="inlineStr">
        <is>
          <t>24x10k</t>
        </is>
      </c>
      <c r="B150853" t="n">
        <v>1</v>
      </c>
    </row>
    <row r="150854">
      <c r="A150854" t="inlineStr">
        <is>
          <t>e756ials</t>
        </is>
      </c>
      <c r="B150854" t="n">
        <v>1</v>
      </c>
    </row>
    <row r="150855">
      <c r="A150855" t="inlineStr">
        <is>
          <t>detn</t>
        </is>
      </c>
      <c r="B150855" t="n">
        <v>1</v>
      </c>
    </row>
    <row r="150856">
      <c r="A150856" t="inlineStr">
        <is>
          <t>inh5</t>
        </is>
      </c>
      <c r="B150856" t="n">
        <v>1</v>
      </c>
    </row>
    <row r="150857">
      <c r="A150857" t="inlineStr">
        <is>
          <t>transwheeled</t>
        </is>
      </c>
      <c r="B150857" t="n">
        <v>1</v>
      </c>
    </row>
    <row r="150858">
      <c r="A150858" t="inlineStr">
        <is>
          <t>hbackpack</t>
        </is>
      </c>
      <c r="B150858" t="n">
        <v>1</v>
      </c>
    </row>
    <row r="150859">
      <c r="A150859" t="inlineStr">
        <is>
          <t>265hp</t>
        </is>
      </c>
      <c r="B150859" t="n">
        <v>1</v>
      </c>
    </row>
    <row r="150860">
      <c r="A150860" t="inlineStr">
        <is>
          <t>installationposth</t>
        </is>
      </c>
      <c r="B150860" t="n">
        <v>1</v>
      </c>
    </row>
    <row r="150861">
      <c r="A150861" t="inlineStr">
        <is>
          <t>married3</t>
        </is>
      </c>
      <c r="B150861" t="n">
        <v>1</v>
      </c>
    </row>
    <row r="150862">
      <c r="A150862" t="inlineStr">
        <is>
          <t>urevables</t>
        </is>
      </c>
      <c r="B150862" t="n">
        <v>1</v>
      </c>
    </row>
    <row r="150863">
      <c r="A150863" t="inlineStr">
        <is>
          <t>stellr</t>
        </is>
      </c>
      <c r="B150863" t="n">
        <v>1</v>
      </c>
    </row>
    <row r="150864">
      <c r="A150864" t="inlineStr">
        <is>
          <t>sbotu</t>
        </is>
      </c>
      <c r="B150864" t="n">
        <v>1</v>
      </c>
    </row>
    <row r="150865">
      <c r="A150865" t="inlineStr">
        <is>
          <t>ruthabened</t>
        </is>
      </c>
      <c r="B150865" t="n">
        <v>1</v>
      </c>
    </row>
    <row r="150866">
      <c r="A150866" t="inlineStr">
        <is>
          <t>bovory</t>
        </is>
      </c>
      <c r="B150866" t="n">
        <v>1</v>
      </c>
    </row>
    <row r="150867">
      <c r="A150867" t="inlineStr">
        <is>
          <t>sagaboelekiu</t>
        </is>
      </c>
      <c r="B150867" t="n">
        <v>1</v>
      </c>
    </row>
    <row r="150868">
      <c r="A150868" t="inlineStr">
        <is>
          <t>aboyereporttwitter</t>
        </is>
      </c>
      <c r="B150868" t="n">
        <v>1</v>
      </c>
    </row>
    <row r="150869">
      <c r="A150869" t="inlineStr">
        <is>
          <t>syriatabs</t>
        </is>
      </c>
      <c r="B150869" t="n">
        <v>1</v>
      </c>
    </row>
    <row r="150870">
      <c r="A150870" t="inlineStr">
        <is>
          <t>mugig</t>
        </is>
      </c>
      <c r="B150870" t="n">
        <v>1</v>
      </c>
    </row>
    <row r="150871">
      <c r="A150871" t="inlineStr">
        <is>
          <t>joc_</t>
        </is>
      </c>
      <c r="B150871" t="n">
        <v>1</v>
      </c>
    </row>
    <row r="150872">
      <c r="A150872" t="inlineStr">
        <is>
          <t>furshtein</t>
        </is>
      </c>
      <c r="B150872" t="n">
        <v>1</v>
      </c>
    </row>
    <row r="150873">
      <c r="A150873" t="inlineStr">
        <is>
          <t>ofirbane</t>
        </is>
      </c>
      <c r="B150873" t="n">
        <v>1</v>
      </c>
    </row>
    <row r="150874">
      <c r="A150874" t="inlineStr">
        <is>
          <t>diziq</t>
        </is>
      </c>
      <c r="B150874" t="n">
        <v>1</v>
      </c>
    </row>
    <row r="150875">
      <c r="A150875" t="inlineStr">
        <is>
          <t>anyoril</t>
        </is>
      </c>
      <c r="B150875" t="n">
        <v>1</v>
      </c>
    </row>
    <row r="150876">
      <c r="A150876" t="inlineStr">
        <is>
          <t>goersland</t>
        </is>
      </c>
      <c r="B150876" t="n">
        <v>1</v>
      </c>
    </row>
    <row r="150877">
      <c r="A150877" t="inlineStr">
        <is>
          <t>cbc3</t>
        </is>
      </c>
      <c r="B150877" t="n">
        <v>1</v>
      </c>
    </row>
    <row r="150878">
      <c r="A150878" t="inlineStr">
        <is>
          <t>coiament</t>
        </is>
      </c>
      <c r="B150878" t="n">
        <v>1</v>
      </c>
    </row>
    <row r="150879">
      <c r="A150879" t="inlineStr">
        <is>
          <t>tickalpus</t>
        </is>
      </c>
      <c r="B150879" t="n">
        <v>1</v>
      </c>
    </row>
    <row r="150880">
      <c r="A150880" t="inlineStr">
        <is>
          <t>aarding</t>
        </is>
      </c>
      <c r="B150880" t="n">
        <v>1</v>
      </c>
    </row>
    <row r="150881">
      <c r="A150881" t="inlineStr">
        <is>
          <t>evenif</t>
        </is>
      </c>
      <c r="B150881" t="n">
        <v>1</v>
      </c>
    </row>
    <row r="150882">
      <c r="A150882" t="inlineStr">
        <is>
          <t>apologistly</t>
        </is>
      </c>
      <c r="B150882" t="n">
        <v>1</v>
      </c>
    </row>
    <row r="150883">
      <c r="A150883" t="inlineStr">
        <is>
          <t>gnile</t>
        </is>
      </c>
      <c r="B150883" t="n">
        <v>1</v>
      </c>
    </row>
    <row r="150884">
      <c r="A150884" t="inlineStr">
        <is>
          <t>krng</t>
        </is>
      </c>
      <c r="B150884" t="n">
        <v>1</v>
      </c>
    </row>
    <row r="150885">
      <c r="A150885" t="inlineStr">
        <is>
          <t>recommendede</t>
        </is>
      </c>
      <c r="B150885" t="n">
        <v>1</v>
      </c>
    </row>
    <row r="150886">
      <c r="A150886" t="inlineStr">
        <is>
          <t>besanding</t>
        </is>
      </c>
      <c r="B150886" t="n">
        <v>1</v>
      </c>
    </row>
    <row r="150887">
      <c r="A150887" t="inlineStr">
        <is>
          <t>karuns</t>
        </is>
      </c>
      <c r="B150887" t="n">
        <v>1</v>
      </c>
    </row>
    <row r="150888">
      <c r="A150888" t="inlineStr">
        <is>
          <t>scalogun</t>
        </is>
      </c>
      <c r="B150888" t="n">
        <v>1</v>
      </c>
    </row>
    <row r="150889">
      <c r="A150889" t="inlineStr">
        <is>
          <t>ofescapable</t>
        </is>
      </c>
      <c r="B150889" t="n">
        <v>2</v>
      </c>
    </row>
    <row r="150890">
      <c r="A150890" t="inlineStr">
        <is>
          <t>premieort</t>
        </is>
      </c>
      <c r="B150890" t="n">
        <v>1</v>
      </c>
    </row>
    <row r="150891">
      <c r="A150891" t="inlineStr">
        <is>
          <t>admussion</t>
        </is>
      </c>
      <c r="B150891" t="n">
        <v>1</v>
      </c>
    </row>
    <row r="150892">
      <c r="A150892" t="inlineStr">
        <is>
          <t>rrag</t>
        </is>
      </c>
      <c r="B150892" t="n">
        <v>1</v>
      </c>
    </row>
    <row r="150893">
      <c r="A150893" t="inlineStr">
        <is>
          <t>vividism</t>
        </is>
      </c>
      <c r="B150893" t="n">
        <v>1</v>
      </c>
    </row>
    <row r="150894">
      <c r="A150894" t="inlineStr">
        <is>
          <t>zelinowicz</t>
        </is>
      </c>
      <c r="B150894" t="n">
        <v>1</v>
      </c>
    </row>
    <row r="150895">
      <c r="A150895" t="inlineStr">
        <is>
          <t>ачестеп</t>
        </is>
      </c>
      <c r="B150895" t="n">
        <v>1</v>
      </c>
    </row>
    <row r="150896">
      <c r="A150896" t="inlineStr">
        <is>
          <t>solontism</t>
        </is>
      </c>
      <c r="B150896" t="n">
        <v>1</v>
      </c>
    </row>
    <row r="150897">
      <c r="A150897" t="inlineStr">
        <is>
          <t>кг</t>
        </is>
      </c>
      <c r="B150897" t="n">
        <v>1</v>
      </c>
    </row>
    <row r="150898">
      <c r="A150898" t="inlineStr">
        <is>
          <t>mewsee</t>
        </is>
      </c>
      <c r="B150898" t="n">
        <v>1</v>
      </c>
    </row>
    <row r="150899">
      <c r="A150899" t="inlineStr">
        <is>
          <t>airstop</t>
        </is>
      </c>
      <c r="B150899" t="n">
        <v>1</v>
      </c>
    </row>
    <row r="150900">
      <c r="A150900" t="inlineStr">
        <is>
          <t>ihselo09</t>
        </is>
      </c>
      <c r="B150900" t="n">
        <v>1</v>
      </c>
    </row>
    <row r="150901">
      <c r="A150901" t="inlineStr">
        <is>
          <t>äny</t>
        </is>
      </c>
      <c r="B150901" t="n">
        <v>1</v>
      </c>
    </row>
    <row r="150902">
      <c r="A150902" t="inlineStr">
        <is>
          <t>comdoc850291danish</t>
        </is>
      </c>
      <c r="B150902" t="n">
        <v>1</v>
      </c>
    </row>
    <row r="150903">
      <c r="A150903" t="inlineStr">
        <is>
          <t>ukhtshows095shop</t>
        </is>
      </c>
      <c r="B150903" t="n">
        <v>1</v>
      </c>
    </row>
    <row r="150904">
      <c r="A150904" t="inlineStr">
        <is>
          <t>ihsels</t>
        </is>
      </c>
      <c r="B150904" t="n">
        <v>1</v>
      </c>
    </row>
    <row r="150905">
      <c r="A150905" t="inlineStr">
        <is>
          <t>medigital_cg1</t>
        </is>
      </c>
      <c r="B150905" t="n">
        <v>1</v>
      </c>
    </row>
    <row r="150906">
      <c r="A150906" t="inlineStr">
        <is>
          <t>klamtzhaah</t>
        </is>
      </c>
      <c r="B150906" t="n">
        <v>1</v>
      </c>
    </row>
    <row r="150907">
      <c r="A150907" t="inlineStr">
        <is>
          <t>weilet</t>
        </is>
      </c>
      <c r="B150907" t="n">
        <v>1</v>
      </c>
    </row>
    <row r="150908">
      <c r="A150908" t="inlineStr">
        <is>
          <t>epcmark</t>
        </is>
      </c>
      <c r="B150908" t="n">
        <v>1</v>
      </c>
    </row>
    <row r="150909">
      <c r="A150909" t="inlineStr">
        <is>
          <t>bengtworv</t>
        </is>
      </c>
      <c r="B150909" t="n">
        <v>1</v>
      </c>
    </row>
    <row r="150910">
      <c r="A150910" t="inlineStr">
        <is>
          <t>httpwalkingcombatbandits</t>
        </is>
      </c>
      <c r="B150910" t="n">
        <v>1</v>
      </c>
    </row>
    <row r="150911">
      <c r="A150911" t="inlineStr">
        <is>
          <t>leibhandler</t>
        </is>
      </c>
      <c r="B150911" t="n">
        <v>1</v>
      </c>
    </row>
    <row r="150912">
      <c r="A150912" t="inlineStr">
        <is>
          <t>rannay</t>
        </is>
      </c>
      <c r="B150912" t="n">
        <v>1</v>
      </c>
    </row>
    <row r="150913">
      <c r="A150913" t="inlineStr">
        <is>
          <t>statcor</t>
        </is>
      </c>
      <c r="B150913" t="n">
        <v>2</v>
      </c>
    </row>
    <row r="150914">
      <c r="A150914" t="inlineStr">
        <is>
          <t>23197</t>
        </is>
      </c>
      <c r="B150914" t="n">
        <v>1</v>
      </c>
    </row>
    <row r="150915">
      <c r="A150915" t="inlineStr">
        <is>
          <t>brzęszekie</t>
        </is>
      </c>
      <c r="B150915" t="n">
        <v>1</v>
      </c>
    </row>
    <row r="150916">
      <c r="A150916" t="inlineStr">
        <is>
          <t>udmon</t>
        </is>
      </c>
      <c r="B150916" t="n">
        <v>1</v>
      </c>
    </row>
    <row r="150917">
      <c r="A150917" t="inlineStr">
        <is>
          <t>httpimrüm</t>
        </is>
      </c>
      <c r="B150917" t="n">
        <v>1</v>
      </c>
    </row>
    <row r="150918">
      <c r="A150918" t="inlineStr">
        <is>
          <t>katrety</t>
        </is>
      </c>
      <c r="B150918" t="n">
        <v>1</v>
      </c>
    </row>
    <row r="150919">
      <c r="A150919" t="inlineStr">
        <is>
          <t>e990</t>
        </is>
      </c>
      <c r="B150919" t="n">
        <v>1</v>
      </c>
    </row>
    <row r="150920">
      <c r="A150920" t="inlineStr">
        <is>
          <t>orgwikiudmon_klamtzhaah</t>
        </is>
      </c>
      <c r="B150920" t="n">
        <v>1</v>
      </c>
    </row>
    <row r="150921">
      <c r="A150921" t="inlineStr">
        <is>
          <t>gojit</t>
        </is>
      </c>
      <c r="B150921" t="n">
        <v>1</v>
      </c>
    </row>
    <row r="150922">
      <c r="A150922" t="inlineStr">
        <is>
          <t>intmathematica</t>
        </is>
      </c>
      <c r="B150922" t="n">
        <v>1</v>
      </c>
    </row>
    <row r="150923">
      <c r="A150923" t="inlineStr">
        <is>
          <t>årestin</t>
        </is>
      </c>
      <c r="B150923" t="n">
        <v>1</v>
      </c>
    </row>
    <row r="150924">
      <c r="A150924" t="inlineStr">
        <is>
          <t>greyardsian</t>
        </is>
      </c>
      <c r="B150924" t="n">
        <v>1</v>
      </c>
    </row>
    <row r="150925">
      <c r="A150925" t="inlineStr">
        <is>
          <t>zinkis</t>
        </is>
      </c>
      <c r="B150925" t="n">
        <v>3</v>
      </c>
    </row>
    <row r="150926">
      <c r="A150926" t="inlineStr">
        <is>
          <t>i52500</t>
        </is>
      </c>
      <c r="B150926" t="n">
        <v>1</v>
      </c>
    </row>
    <row r="150927">
      <c r="A150927" t="inlineStr">
        <is>
          <t>beaze</t>
        </is>
      </c>
      <c r="B150927" t="n">
        <v>1</v>
      </c>
    </row>
    <row r="150928">
      <c r="A150928" t="inlineStr">
        <is>
          <t>c7100907</t>
        </is>
      </c>
      <c r="B150928" t="n">
        <v>1</v>
      </c>
    </row>
    <row r="150929">
      <c r="A150929" t="inlineStr">
        <is>
          <t>busystashbracket</t>
        </is>
      </c>
      <c r="B150929" t="n">
        <v>1</v>
      </c>
    </row>
    <row r="150930">
      <c r="A150930" t="inlineStr">
        <is>
          <t>colorsunbrown</t>
        </is>
      </c>
      <c r="B150930" t="n">
        <v>1</v>
      </c>
    </row>
    <row r="150931">
      <c r="A150931" t="inlineStr">
        <is>
          <t>1492636</t>
        </is>
      </c>
      <c r="B150931" t="n">
        <v>1</v>
      </c>
    </row>
    <row r="150932">
      <c r="A150932" t="inlineStr">
        <is>
          <t>coccox</t>
        </is>
      </c>
      <c r="B150932" t="n">
        <v>1</v>
      </c>
    </row>
    <row r="150933">
      <c r="A150933" t="inlineStr">
        <is>
          <t>arninite</t>
        </is>
      </c>
      <c r="B150933" t="n">
        <v>1</v>
      </c>
    </row>
    <row r="150934">
      <c r="A150934" t="inlineStr">
        <is>
          <t>9600k</t>
        </is>
      </c>
      <c r="B150934" t="n">
        <v>2</v>
      </c>
    </row>
    <row r="150935">
      <c r="A150935" t="inlineStr">
        <is>
          <t>littlesignaltime</t>
        </is>
      </c>
      <c r="B150935" t="n">
        <v>1</v>
      </c>
    </row>
    <row r="150936">
      <c r="A150936" t="inlineStr">
        <is>
          <t>bedtronic</t>
        </is>
      </c>
      <c r="B150936" t="n">
        <v>1</v>
      </c>
    </row>
    <row r="150937">
      <c r="A150937" t="inlineStr">
        <is>
          <t>jeremyly</t>
        </is>
      </c>
      <c r="B150937" t="n">
        <v>1</v>
      </c>
    </row>
    <row r="150938">
      <c r="A150938" t="inlineStr">
        <is>
          <t>dk116</t>
        </is>
      </c>
      <c r="B150938" t="n">
        <v>1</v>
      </c>
    </row>
    <row r="150939">
      <c r="A150939" t="inlineStr">
        <is>
          <t>e9424807</t>
        </is>
      </c>
      <c r="B150939" t="n">
        <v>1</v>
      </c>
    </row>
    <row r="150940">
      <c r="A150940" t="inlineStr">
        <is>
          <t>mocain</t>
        </is>
      </c>
      <c r="B150940" t="n">
        <v>1</v>
      </c>
    </row>
    <row r="150941">
      <c r="A150941" t="inlineStr">
        <is>
          <t>lagdac</t>
        </is>
      </c>
      <c r="B150941" t="n">
        <v>1</v>
      </c>
    </row>
    <row r="150942">
      <c r="A150942" t="inlineStr">
        <is>
          <t>estimated44</t>
        </is>
      </c>
      <c r="B150942" t="n">
        <v>2</v>
      </c>
    </row>
    <row r="150943">
      <c r="A150943" t="inlineStr">
        <is>
          <t>i094</t>
        </is>
      </c>
      <c r="B150943" t="n">
        <v>1</v>
      </c>
    </row>
    <row r="150944">
      <c r="A150944" t="inlineStr">
        <is>
          <t>cardiolepad</t>
        </is>
      </c>
      <c r="B150944" t="n">
        <v>1</v>
      </c>
    </row>
    <row r="150945">
      <c r="A150945" t="inlineStr">
        <is>
          <t>cmaf\lightingplatter†</t>
        </is>
      </c>
      <c r="B150945" t="n">
        <v>1</v>
      </c>
    </row>
    <row r="150946">
      <c r="A150946" t="inlineStr">
        <is>
          <t>tx249112power</t>
        </is>
      </c>
      <c r="B150946" t="n">
        <v>1</v>
      </c>
    </row>
    <row r="150947">
      <c r="A150947" t="inlineStr">
        <is>
          <t>broad100</t>
        </is>
      </c>
      <c r="B150947" t="n">
        <v>1</v>
      </c>
    </row>
    <row r="150948">
      <c r="A150948" t="inlineStr">
        <is>
          <t>nonresidualizable</t>
        </is>
      </c>
      <c r="B150948" t="n">
        <v>1</v>
      </c>
    </row>
    <row r="150949">
      <c r="A150949" t="inlineStr">
        <is>
          <t>ireary</t>
        </is>
      </c>
      <c r="B150949" t="n">
        <v>1</v>
      </c>
    </row>
    <row r="150950">
      <c r="A150950" t="inlineStr">
        <is>
          <t>gt4224gd115</t>
        </is>
      </c>
      <c r="B150950" t="n">
        <v>1</v>
      </c>
    </row>
    <row r="150951">
      <c r="A150951" t="inlineStr">
        <is>
          <t>9720k</t>
        </is>
      </c>
      <c r="B150951" t="n">
        <v>1</v>
      </c>
    </row>
    <row r="150952">
      <c r="A150952" t="inlineStr">
        <is>
          <t>nonplug</t>
        </is>
      </c>
      <c r="B150952" t="n">
        <v>1</v>
      </c>
    </row>
    <row r="150953">
      <c r="A150953" t="inlineStr">
        <is>
          <t>acupraid</t>
        </is>
      </c>
      <c r="B150953" t="n">
        <v>1</v>
      </c>
    </row>
    <row r="150954">
      <c r="A150954" t="inlineStr">
        <is>
          <t>macvista</t>
        </is>
      </c>
      <c r="B150954" t="n">
        <v>1</v>
      </c>
    </row>
    <row r="150955">
      <c r="A150955" t="inlineStr">
        <is>
          <t>hjmta</t>
        </is>
      </c>
      <c r="B150955" t="n">
        <v>1</v>
      </c>
    </row>
    <row r="150956">
      <c r="A150956" t="inlineStr">
        <is>
          <t>01180hz</t>
        </is>
      </c>
      <c r="B150956" t="n">
        <v>1</v>
      </c>
    </row>
    <row r="150957">
      <c r="A150957" t="inlineStr">
        <is>
          <t>wercore</t>
        </is>
      </c>
      <c r="B150957" t="n">
        <v>1</v>
      </c>
    </row>
    <row r="150958">
      <c r="A150958" t="inlineStr">
        <is>
          <t>yuire</t>
        </is>
      </c>
      <c r="B150958" t="n">
        <v>1</v>
      </c>
    </row>
    <row r="150959">
      <c r="A150959" t="inlineStr">
        <is>
          <t>gtdx32</t>
        </is>
      </c>
      <c r="B150959" t="n">
        <v>1</v>
      </c>
    </row>
    <row r="150960">
      <c r="A150960" t="inlineStr">
        <is>
          <t>e7870</t>
        </is>
      </c>
      <c r="B150960" t="n">
        <v>1</v>
      </c>
    </row>
    <row r="150961">
      <c r="A150961" t="inlineStr">
        <is>
          <t>wis\u↑manufacturer</t>
        </is>
      </c>
      <c r="B150961" t="n">
        <v>1</v>
      </c>
    </row>
    <row r="150962">
      <c r="A150962" t="inlineStr">
        <is>
          <t>kirby64</t>
        </is>
      </c>
      <c r="B150962" t="n">
        <v>1</v>
      </c>
    </row>
    <row r="150963">
      <c r="A150963" t="inlineStr">
        <is>
          <t>p91108msga</t>
        </is>
      </c>
      <c r="B150963" t="n">
        <v>1</v>
      </c>
    </row>
    <row r="150964">
      <c r="A150964" t="inlineStr">
        <is>
          <t>intreigate</t>
        </is>
      </c>
      <c r="B150964" t="n">
        <v>1</v>
      </c>
    </row>
    <row r="150965">
      <c r="A150965" t="inlineStr">
        <is>
          <t>widthorms</t>
        </is>
      </c>
      <c r="B150965" t="n">
        <v>1</v>
      </c>
    </row>
    <row r="150966">
      <c r="A150966" t="inlineStr">
        <is>
          <t>100thd</t>
        </is>
      </c>
      <c r="B150966" t="n">
        <v>1</v>
      </c>
    </row>
    <row r="150967">
      <c r="A150967" t="inlineStr">
        <is>
          <t>cupofavourite</t>
        </is>
      </c>
      <c r="B150967" t="n">
        <v>1</v>
      </c>
    </row>
    <row r="150968">
      <c r="A150968" t="inlineStr">
        <is>
          <t>cr8500</t>
        </is>
      </c>
      <c r="B150968" t="n">
        <v>1</v>
      </c>
    </row>
    <row r="150969">
      <c r="A150969" t="inlineStr">
        <is>
          <t>itd360w</t>
        </is>
      </c>
      <c r="B150969" t="n">
        <v>1</v>
      </c>
    </row>
    <row r="150970">
      <c r="A150970" t="inlineStr">
        <is>
          <t>seyran</t>
        </is>
      </c>
      <c r="B150970" t="n">
        <v>1</v>
      </c>
    </row>
    <row r="150971">
      <c r="A150971" t="inlineStr">
        <is>
          <t>stnk120c6io4</t>
        </is>
      </c>
      <c r="B150971" t="n">
        <v>1</v>
      </c>
    </row>
    <row r="150972">
      <c r="A150972" t="inlineStr">
        <is>
          <t>cemid</t>
        </is>
      </c>
      <c r="B150972" t="n">
        <v>1</v>
      </c>
    </row>
    <row r="150973">
      <c r="A150973" t="inlineStr">
        <is>
          <t>xpan00s</t>
        </is>
      </c>
      <c r="B150973" t="n">
        <v>1</v>
      </c>
    </row>
    <row r="150974">
      <c r="A150974" t="inlineStr">
        <is>
          <t>artansalansamiwex</t>
        </is>
      </c>
      <c r="B150974" t="n">
        <v>1</v>
      </c>
    </row>
    <row r="150975">
      <c r="A150975" t="inlineStr">
        <is>
          <t>navblet</t>
        </is>
      </c>
      <c r="B150975" t="n">
        <v>1</v>
      </c>
    </row>
    <row r="150976">
      <c r="A150976" t="inlineStr">
        <is>
          <t>kl11hddcardeniasanovemberoct518</t>
        </is>
      </c>
      <c r="B150976" t="n">
        <v>1</v>
      </c>
    </row>
    <row r="150977">
      <c r="A150977" t="inlineStr">
        <is>
          <t>postofficebusystashpcga100</t>
        </is>
      </c>
      <c r="B150977" t="n">
        <v>1</v>
      </c>
    </row>
    <row r="150978">
      <c r="A150978" t="inlineStr">
        <is>
          <t>cl3988pms</t>
        </is>
      </c>
      <c r="B150978" t="n">
        <v>1</v>
      </c>
    </row>
    <row r="150979">
      <c r="A150979" t="inlineStr">
        <is>
          <t>accutaneewambient</t>
        </is>
      </c>
      <c r="B150979" t="n">
        <v>1</v>
      </c>
    </row>
    <row r="150980">
      <c r="A150980" t="inlineStr">
        <is>
          <t>ultraboard</t>
        </is>
      </c>
      <c r="B150980" t="n">
        <v>1</v>
      </c>
    </row>
    <row r="150981">
      <c r="A150981" t="inlineStr">
        <is>
          <t>thispad</t>
        </is>
      </c>
      <c r="B150981" t="n">
        <v>1</v>
      </c>
    </row>
    <row r="150982">
      <c r="A150982" t="inlineStr">
        <is>
          <t>goldwas</t>
        </is>
      </c>
      <c r="B150982" t="n">
        <v>1</v>
      </c>
    </row>
    <row r="150983">
      <c r="A150983" t="inlineStr">
        <is>
          <t>lukeveln</t>
        </is>
      </c>
      <c r="B150983" t="n">
        <v>1</v>
      </c>
    </row>
    <row r="150984">
      <c r="A150984" t="inlineStr">
        <is>
          <t>mbump</t>
        </is>
      </c>
      <c r="B150984" t="n">
        <v>1</v>
      </c>
    </row>
    <row r="150985">
      <c r="A150985" t="inlineStr">
        <is>
          <t>rapevpa43</t>
        </is>
      </c>
      <c r="B150985" t="n">
        <v>1</v>
      </c>
    </row>
    <row r="150986">
      <c r="A150986" t="inlineStr">
        <is>
          <t>keepoffpause01</t>
        </is>
      </c>
      <c r="B150986" t="n">
        <v>1</v>
      </c>
    </row>
    <row r="150987">
      <c r="A150987" t="inlineStr">
        <is>
          <t>gt477102</t>
        </is>
      </c>
      <c r="B150987" t="n">
        <v>1</v>
      </c>
    </row>
    <row r="150988">
      <c r="A150988" t="inlineStr">
        <is>
          <t>4bfry</t>
        </is>
      </c>
      <c r="B150988" t="n">
        <v>1</v>
      </c>
    </row>
    <row r="150989">
      <c r="A150989" t="inlineStr">
        <is>
          <t>x9960</t>
        </is>
      </c>
      <c r="B150989" t="n">
        <v>1</v>
      </c>
    </row>
    <row r="150990">
      <c r="A150990" t="inlineStr">
        <is>
          <t>ccpsdi513lvt</t>
        </is>
      </c>
      <c r="B150990" t="n">
        <v>1</v>
      </c>
    </row>
    <row r="150991">
      <c r="A150991" t="inlineStr">
        <is>
          <t>clayblock</t>
        </is>
      </c>
      <c r="B150991" t="n">
        <v>2</v>
      </c>
    </row>
    <row r="150992">
      <c r="A150992" t="inlineStr">
        <is>
          <t>sisyphusiness</t>
        </is>
      </c>
      <c r="B150992" t="n">
        <v>1</v>
      </c>
    </row>
    <row r="150993">
      <c r="A150993" t="inlineStr">
        <is>
          <t>coommens</t>
        </is>
      </c>
      <c r="B150993" t="n">
        <v>1</v>
      </c>
    </row>
    <row r="150994">
      <c r="A150994" t="inlineStr">
        <is>
          <t>dramaboxes</t>
        </is>
      </c>
      <c r="B150994" t="n">
        <v>1</v>
      </c>
    </row>
    <row r="150995">
      <c r="A150995" t="inlineStr">
        <is>
          <t>zinsman</t>
        </is>
      </c>
      <c r="B150995" t="n">
        <v>1</v>
      </c>
    </row>
    <row r="150996">
      <c r="A150996" t="inlineStr">
        <is>
          <t>parentstectoring</t>
        </is>
      </c>
      <c r="B150996" t="n">
        <v>1</v>
      </c>
    </row>
    <row r="150997">
      <c r="A150997" t="inlineStr">
        <is>
          <t>osmically</t>
        </is>
      </c>
      <c r="B150997" t="n">
        <v>1</v>
      </c>
    </row>
    <row r="150998">
      <c r="A150998" t="inlineStr">
        <is>
          <t>biologically–their</t>
        </is>
      </c>
      <c r="B150998" t="n">
        <v>1</v>
      </c>
    </row>
    <row r="150999">
      <c r="A150999" t="inlineStr">
        <is>
          <t>gccev_cb</t>
        </is>
      </c>
      <c r="B150999" t="n">
        <v>1</v>
      </c>
    </row>
    <row r="151000">
      <c r="A151000" t="inlineStr">
        <is>
          <t>bugspage</t>
        </is>
      </c>
      <c r="B151000" t="n">
        <v>1</v>
      </c>
    </row>
    <row r="151001">
      <c r="A151001" t="inlineStr">
        <is>
          <t>zeruid</t>
        </is>
      </c>
      <c r="B151001" t="n">
        <v>1</v>
      </c>
    </row>
    <row r="151002">
      <c r="A151002" t="inlineStr">
        <is>
          <t>guelap</t>
        </is>
      </c>
      <c r="B151002" t="n">
        <v>1</v>
      </c>
    </row>
    <row r="151003">
      <c r="A151003" t="inlineStr">
        <is>
          <t>bootion</t>
        </is>
      </c>
      <c r="B151003" t="n">
        <v>1</v>
      </c>
    </row>
    <row r="151004">
      <c r="A151004" t="inlineStr">
        <is>
          <t>libertyapi</t>
        </is>
      </c>
      <c r="B151004" t="n">
        <v>1</v>
      </c>
    </row>
    <row r="151005">
      <c r="A151005" t="inlineStr">
        <is>
          <t>gsuèle</t>
        </is>
      </c>
      <c r="B151005" t="n">
        <v>1</v>
      </c>
    </row>
    <row r="151006">
      <c r="A151006" t="inlineStr">
        <is>
          <t>nkpng4mg</t>
        </is>
      </c>
      <c r="B151006" t="n">
        <v>1</v>
      </c>
    </row>
    <row r="151007">
      <c r="A151007" t="inlineStr">
        <is>
          <t>error6823</t>
        </is>
      </c>
      <c r="B151007" t="n">
        <v>1</v>
      </c>
    </row>
    <row r="151008">
      <c r="A151008" t="inlineStr">
        <is>
          <t>mti_v3</t>
        </is>
      </c>
      <c r="B151008" t="n">
        <v>1</v>
      </c>
    </row>
    <row r="151009">
      <c r="A151009" t="inlineStr">
        <is>
          <t>11776</t>
        </is>
      </c>
      <c r="B151009" t="n">
        <v>1</v>
      </c>
    </row>
    <row r="151010">
      <c r="A151010" t="inlineStr">
        <is>
          <t>ftpchoke</t>
        </is>
      </c>
      <c r="B151010" t="n">
        <v>1</v>
      </c>
    </row>
    <row r="151011">
      <c r="A151011" t="inlineStr">
        <is>
          <t>liblz</t>
        </is>
      </c>
      <c r="B151011" t="n">
        <v>1</v>
      </c>
    </row>
    <row r="151012">
      <c r="A151012" t="inlineStr">
        <is>
          <t>httpnameshare</t>
        </is>
      </c>
      <c r="B151012" t="n">
        <v>1</v>
      </c>
    </row>
    <row r="151013">
      <c r="A151013" t="inlineStr">
        <is>
          <t>flexib</t>
        </is>
      </c>
      <c r="B151013" t="n">
        <v>1</v>
      </c>
    </row>
    <row r="151014">
      <c r="A151014" t="inlineStr">
        <is>
          <t>harshline</t>
        </is>
      </c>
      <c r="B151014" t="n">
        <v>1</v>
      </c>
    </row>
    <row r="151015">
      <c r="A151015" t="inlineStr">
        <is>
          <t>unhote</t>
        </is>
      </c>
      <c r="B151015" t="n">
        <v>1</v>
      </c>
    </row>
    <row r="151016">
      <c r="A151016" t="inlineStr">
        <is>
          <t>uni1788</t>
        </is>
      </c>
      <c r="B151016" t="n">
        <v>1</v>
      </c>
    </row>
    <row r="151017">
      <c r="A151017" t="inlineStr">
        <is>
          <t>torunia</t>
        </is>
      </c>
      <c r="B151017" t="n">
        <v>1</v>
      </c>
    </row>
    <row r="151018">
      <c r="A151018" t="inlineStr">
        <is>
          <t>baearl</t>
        </is>
      </c>
      <c r="B151018" t="n">
        <v>1</v>
      </c>
    </row>
    <row r="151019">
      <c r="A151019" t="inlineStr">
        <is>
          <t>gjbin</t>
        </is>
      </c>
      <c r="B151019" t="n">
        <v>1</v>
      </c>
    </row>
    <row r="151020">
      <c r="A151020" t="inlineStr">
        <is>
          <t>unix10ce</t>
        </is>
      </c>
      <c r="B151020" t="n">
        <v>1</v>
      </c>
    </row>
    <row r="151021">
      <c r="A151021" t="inlineStr">
        <is>
          <t>problem20</t>
        </is>
      </c>
      <c r="B151021" t="n">
        <v>1</v>
      </c>
    </row>
    <row r="151022">
      <c r="A151022" t="inlineStr">
        <is>
          <t>cors3</t>
        </is>
      </c>
      <c r="B151022" t="n">
        <v>1</v>
      </c>
    </row>
    <row r="151023">
      <c r="A151023" t="inlineStr">
        <is>
          <t>cv3153</t>
        </is>
      </c>
      <c r="B151023" t="n">
        <v>1</v>
      </c>
    </row>
    <row r="151024">
      <c r="A151024" t="inlineStr">
        <is>
          <t>bid1</t>
        </is>
      </c>
      <c r="B151024" t="n">
        <v>1</v>
      </c>
    </row>
    <row r="151025">
      <c r="A151025" t="inlineStr">
        <is>
          <t>asr4</t>
        </is>
      </c>
      <c r="B151025" t="n">
        <v>1</v>
      </c>
    </row>
    <row r="151026">
      <c r="A151026" t="inlineStr">
        <is>
          <t>txty22p5grep</t>
        </is>
      </c>
      <c r="B151026" t="n">
        <v>1</v>
      </c>
    </row>
    <row r="151027">
      <c r="A151027" t="inlineStr">
        <is>
          <t>packmodr</t>
        </is>
      </c>
      <c r="B151027" t="n">
        <v>1</v>
      </c>
    </row>
    <row r="151028">
      <c r="A151028" t="inlineStr">
        <is>
          <t>exprbin</t>
        </is>
      </c>
      <c r="B151028" t="n">
        <v>1</v>
      </c>
    </row>
    <row r="151029">
      <c r="A151029" t="inlineStr">
        <is>
          <t>packlo</t>
        </is>
      </c>
      <c r="B151029" t="n">
        <v>1</v>
      </c>
    </row>
    <row r="151030">
      <c r="A151030" t="inlineStr">
        <is>
          <t>setlotbid0</t>
        </is>
      </c>
      <c r="B151030" t="n">
        <v>1</v>
      </c>
    </row>
    <row r="151031">
      <c r="A151031" t="inlineStr">
        <is>
          <t>endgcds_null</t>
        </is>
      </c>
      <c r="B151031" t="n">
        <v>1</v>
      </c>
    </row>
    <row r="151032">
      <c r="A151032" t="inlineStr">
        <is>
          <t>300xp</t>
        </is>
      </c>
      <c r="B151032" t="n">
        <v>1</v>
      </c>
    </row>
    <row r="151033">
      <c r="A151033" t="inlineStr">
        <is>
          <t>netj</t>
        </is>
      </c>
      <c r="B151033" t="n">
        <v>1</v>
      </c>
    </row>
    <row r="151034">
      <c r="A151034" t="inlineStr">
        <is>
          <t>gnome6</t>
        </is>
      </c>
      <c r="B151034" t="n">
        <v>1</v>
      </c>
    </row>
    <row r="151035">
      <c r="A151035" t="inlineStr">
        <is>
          <t>docsinline</t>
        </is>
      </c>
      <c r="B151035" t="n">
        <v>1</v>
      </c>
    </row>
    <row r="151036">
      <c r="A151036" t="inlineStr">
        <is>
          <t>numberssymbols</t>
        </is>
      </c>
      <c r="B151036" t="n">
        <v>1</v>
      </c>
    </row>
    <row r="151037">
      <c r="A151037" t="inlineStr">
        <is>
          <t>zedecoade</t>
        </is>
      </c>
      <c r="B151037" t="n">
        <v>1</v>
      </c>
    </row>
    <row r="151038">
      <c r="A151038" t="inlineStr">
        <is>
          <t>esrx1</t>
        </is>
      </c>
      <c r="B151038" t="n">
        <v>1</v>
      </c>
    </row>
    <row r="151039">
      <c r="A151039" t="inlineStr">
        <is>
          <t>chr42202</t>
        </is>
      </c>
      <c r="B151039" t="n">
        <v>1</v>
      </c>
    </row>
    <row r="151040">
      <c r="A151040" t="inlineStr">
        <is>
          <t>reenumerate</t>
        </is>
      </c>
      <c r="B151040" t="n">
        <v>1</v>
      </c>
    </row>
    <row r="151041">
      <c r="A151041" t="inlineStr">
        <is>
          <t>coullib</t>
        </is>
      </c>
      <c r="B151041" t="n">
        <v>1</v>
      </c>
    </row>
    <row r="151042">
      <c r="A151042" t="inlineStr">
        <is>
          <t>airprocess</t>
        </is>
      </c>
      <c r="B151042" t="n">
        <v>1</v>
      </c>
    </row>
    <row r="151043">
      <c r="A151043" t="inlineStr">
        <is>
          <t>qquad</t>
        </is>
      </c>
      <c r="B151043" t="n">
        <v>1</v>
      </c>
    </row>
    <row r="151044">
      <c r="A151044" t="inlineStr">
        <is>
          <t>{gcds</t>
        </is>
      </c>
      <c r="B151044" t="n">
        <v>1</v>
      </c>
    </row>
    <row r="151045">
      <c r="A151045" t="inlineStr">
        <is>
          <t>netmplivlibreapecsd</t>
        </is>
      </c>
      <c r="B151045" t="n">
        <v>1</v>
      </c>
    </row>
    <row r="151046">
      <c r="A151046" t="inlineStr">
        <is>
          <t>mjc7034demerfer0127</t>
        </is>
      </c>
      <c r="B151046" t="n">
        <v>1</v>
      </c>
    </row>
    <row r="151047">
      <c r="A151047" t="inlineStr">
        <is>
          <t>weasek</t>
        </is>
      </c>
      <c r="B151047" t="n">
        <v>1</v>
      </c>
    </row>
    <row r="151048">
      <c r="A151048" t="inlineStr">
        <is>
          <t>radiantlabs</t>
        </is>
      </c>
      <c r="B151048" t="n">
        <v>1</v>
      </c>
    </row>
    <row r="151049">
      <c r="A151049" t="inlineStr">
        <is>
          <t>satra580attr4</t>
        </is>
      </c>
      <c r="B151049" t="n">
        <v>1</v>
      </c>
    </row>
    <row r="151050">
      <c r="A151050" t="inlineStr">
        <is>
          <t>dnoam</t>
        </is>
      </c>
      <c r="B151050" t="n">
        <v>1</v>
      </c>
    </row>
    <row r="151051">
      <c r="A151051" t="inlineStr">
        <is>
          <t>capffee</t>
        </is>
      </c>
      <c r="B151051" t="n">
        <v>1</v>
      </c>
    </row>
    <row r="151052">
      <c r="A151052" t="inlineStr">
        <is>
          <t>fdmap</t>
        </is>
      </c>
      <c r="B151052" t="n">
        <v>1</v>
      </c>
    </row>
    <row r="151053">
      <c r="A151053" t="inlineStr">
        <is>
          <t>bsdv</t>
        </is>
      </c>
      <c r="B151053" t="n">
        <v>1</v>
      </c>
    </row>
    <row r="151054">
      <c r="A151054" t="inlineStr">
        <is>
          <t>kc1969</t>
        </is>
      </c>
      <c r="B151054" t="n">
        <v>1</v>
      </c>
    </row>
    <row r="151055">
      <c r="A151055" t="inlineStr">
        <is>
          <t>binshebang</t>
        </is>
      </c>
      <c r="B151055" t="n">
        <v>1</v>
      </c>
    </row>
    <row r="151056">
      <c r="A151056" t="inlineStr">
        <is>
          <t>rbcreate</t>
        </is>
      </c>
      <c r="B151056" t="n">
        <v>1</v>
      </c>
    </row>
    <row r="151057">
      <c r="A151057" t="inlineStr">
        <is>
          <t>modusrsharemoduser</t>
        </is>
      </c>
      <c r="B151057" t="n">
        <v>1</v>
      </c>
    </row>
    <row r="151058">
      <c r="A151058" t="inlineStr">
        <is>
          <t>01t184849am</t>
        </is>
      </c>
      <c r="B151058" t="n">
        <v>1</v>
      </c>
    </row>
    <row r="151059">
      <c r="A151059" t="inlineStr">
        <is>
          <t>01t184946am</t>
        </is>
      </c>
      <c r="B151059" t="n">
        <v>1</v>
      </c>
    </row>
    <row r="151060">
      <c r="A151060" t="inlineStr">
        <is>
          <t>wasgrachusfußen</t>
        </is>
      </c>
      <c r="B151060" t="n">
        <v>1</v>
      </c>
    </row>
    <row r="151061">
      <c r="A151061" t="inlineStr">
        <is>
          <t>01t184826am</t>
        </is>
      </c>
      <c r="B151061" t="n">
        <v>1</v>
      </c>
    </row>
    <row r="151062">
      <c r="A151062" t="inlineStr">
        <is>
          <t>kq2</t>
        </is>
      </c>
      <c r="B151062" t="n">
        <v>1</v>
      </c>
    </row>
    <row r="151063">
      <c r="A151063" t="inlineStr">
        <is>
          <t>01t184623am</t>
        </is>
      </c>
      <c r="B151063" t="n">
        <v>1</v>
      </c>
    </row>
    <row r="151064">
      <c r="A151064" t="inlineStr">
        <is>
          <t>syesi</t>
        </is>
      </c>
      <c r="B151064" t="n">
        <v>1</v>
      </c>
    </row>
    <row r="151065">
      <c r="A151065" t="inlineStr">
        <is>
          <t>01t184758am</t>
        </is>
      </c>
      <c r="B151065" t="n">
        <v>1</v>
      </c>
    </row>
    <row r="151066">
      <c r="A151066" t="inlineStr">
        <is>
          <t>httpzerohype</t>
        </is>
      </c>
      <c r="B151066" t="n">
        <v>1</v>
      </c>
    </row>
    <row r="151067">
      <c r="A151067" t="inlineStr">
        <is>
          <t>01t185409am</t>
        </is>
      </c>
      <c r="B151067" t="n">
        <v>1</v>
      </c>
    </row>
    <row r="151068">
      <c r="A151068" t="inlineStr">
        <is>
          <t>httpsednigws</t>
        </is>
      </c>
      <c r="B151068" t="n">
        <v>1</v>
      </c>
    </row>
    <row r="151069">
      <c r="A151069" t="inlineStr">
        <is>
          <t>01t185158am</t>
        </is>
      </c>
      <c r="B151069" t="n">
        <v>1</v>
      </c>
    </row>
    <row r="151070">
      <c r="A151070" t="inlineStr">
        <is>
          <t>01t185408am</t>
        </is>
      </c>
      <c r="B151070" t="n">
        <v>1</v>
      </c>
    </row>
    <row r="151071">
      <c r="A151071" t="inlineStr">
        <is>
          <t>01t184845am</t>
        </is>
      </c>
      <c r="B151071" t="n">
        <v>1</v>
      </c>
    </row>
    <row r="151072">
      <c r="A151072" t="inlineStr">
        <is>
          <t>01t184645am</t>
        </is>
      </c>
      <c r="B151072" t="n">
        <v>1</v>
      </c>
    </row>
    <row r="151073">
      <c r="A151073" t="inlineStr">
        <is>
          <t>inncpremignore</t>
        </is>
      </c>
      <c r="B151073" t="n">
        <v>1</v>
      </c>
    </row>
    <row r="151074">
      <c r="A151074" t="inlineStr">
        <is>
          <t>01t184844am</t>
        </is>
      </c>
      <c r="B151074" t="n">
        <v>1</v>
      </c>
    </row>
    <row r="151075">
      <c r="A151075" t="inlineStr">
        <is>
          <t>dropr</t>
        </is>
      </c>
      <c r="B151075" t="n">
        <v>1</v>
      </c>
    </row>
    <row r="151076">
      <c r="A151076" t="inlineStr">
        <is>
          <t>6asted</t>
        </is>
      </c>
      <c r="B151076" t="n">
        <v>1</v>
      </c>
    </row>
    <row r="151077">
      <c r="A151077" t="inlineStr">
        <is>
          <t>01t184838am</t>
        </is>
      </c>
      <c r="B151077" t="n">
        <v>1</v>
      </c>
    </row>
    <row r="151078">
      <c r="A151078" t="inlineStr">
        <is>
          <t>1r1vs1l1</t>
        </is>
      </c>
      <c r="B151078" t="n">
        <v>1</v>
      </c>
    </row>
    <row r="151079">
      <c r="A151079" t="inlineStr">
        <is>
          <t>01t185008am</t>
        </is>
      </c>
      <c r="B151079" t="n">
        <v>1</v>
      </c>
    </row>
    <row r="151080">
      <c r="A151080" t="inlineStr">
        <is>
          <t>evencial</t>
        </is>
      </c>
      <c r="B151080" t="n">
        <v>1</v>
      </c>
    </row>
    <row r="151081">
      <c r="A151081" t="inlineStr">
        <is>
          <t>01t185019am</t>
        </is>
      </c>
      <c r="B151081" t="n">
        <v>1</v>
      </c>
    </row>
    <row r="151082">
      <c r="A151082" t="inlineStr">
        <is>
          <t>mottow</t>
        </is>
      </c>
      <c r="B151082" t="n">
        <v>1</v>
      </c>
    </row>
    <row r="151083">
      <c r="A151083" t="inlineStr">
        <is>
          <t>suprice</t>
        </is>
      </c>
      <c r="B151083" t="n">
        <v>1</v>
      </c>
    </row>
    <row r="151084">
      <c r="A151084" t="inlineStr">
        <is>
          <t>jyet</t>
        </is>
      </c>
      <c r="B151084" t="n">
        <v>1</v>
      </c>
    </row>
    <row r="151085">
      <c r="A151085" t="inlineStr">
        <is>
          <t>eventic</t>
        </is>
      </c>
      <c r="B151085" t="n">
        <v>1</v>
      </c>
    </row>
    <row r="151086">
      <c r="A151086" t="inlineStr">
        <is>
          <t>gamesbycharm</t>
        </is>
      </c>
      <c r="B151086" t="n">
        <v>1</v>
      </c>
    </row>
    <row r="151087">
      <c r="A151087" t="inlineStr">
        <is>
          <t>01t185318am</t>
        </is>
      </c>
      <c r="B151087" t="n">
        <v>1</v>
      </c>
    </row>
    <row r="151088">
      <c r="A151088" t="inlineStr">
        <is>
          <t>comnews452717n44rdsident</t>
        </is>
      </c>
      <c r="B151088" t="n">
        <v>1</v>
      </c>
    </row>
    <row r="151089">
      <c r="A151089" t="inlineStr">
        <is>
          <t>01t185336am</t>
        </is>
      </c>
      <c r="B151089" t="n">
        <v>1</v>
      </c>
    </row>
    <row r="151090">
      <c r="A151090" t="inlineStr">
        <is>
          <t>soukameji</t>
        </is>
      </c>
      <c r="B151090" t="n">
        <v>1</v>
      </c>
    </row>
    <row r="151091">
      <c r="A151091" t="inlineStr">
        <is>
          <t>01t184536am</t>
        </is>
      </c>
      <c r="B151091" t="n">
        <v>1</v>
      </c>
    </row>
    <row r="151092">
      <c r="A151092" t="inlineStr">
        <is>
          <t>defossible</t>
        </is>
      </c>
      <c r="B151092" t="n">
        <v>1</v>
      </c>
    </row>
    <row r="151093">
      <c r="A151093" t="inlineStr">
        <is>
          <t>01t184613am</t>
        </is>
      </c>
      <c r="B151093" t="n">
        <v>1</v>
      </c>
    </row>
    <row r="151094">
      <c r="A151094" t="inlineStr">
        <is>
          <t>01t184755am</t>
        </is>
      </c>
      <c r="B151094" t="n">
        <v>1</v>
      </c>
    </row>
    <row r="151095">
      <c r="A151095" t="inlineStr">
        <is>
          <t>masterencev</t>
        </is>
      </c>
      <c r="B151095" t="n">
        <v>1</v>
      </c>
    </row>
    <row r="151096">
      <c r="A151096" t="inlineStr">
        <is>
          <t>pankowski</t>
        </is>
      </c>
      <c r="B151096" t="n">
        <v>3</v>
      </c>
    </row>
    <row r="151097">
      <c r="A151097" t="inlineStr">
        <is>
          <t>surrader</t>
        </is>
      </c>
      <c r="B151097" t="n">
        <v>1</v>
      </c>
    </row>
    <row r="151098">
      <c r="A151098" t="inlineStr">
        <is>
          <t>acreage—of</t>
        </is>
      </c>
      <c r="B151098" t="n">
        <v>1</v>
      </c>
    </row>
    <row r="151099">
      <c r="A151099" t="inlineStr">
        <is>
          <t>calllite</t>
        </is>
      </c>
      <c r="B151099" t="n">
        <v>1</v>
      </c>
    </row>
    <row r="151100">
      <c r="A151100" t="inlineStr">
        <is>
          <t>nenceko</t>
        </is>
      </c>
      <c r="B151100" t="n">
        <v>1</v>
      </c>
    </row>
    <row r="151101">
      <c r="A151101" t="inlineStr">
        <is>
          <t>calamba—about</t>
        </is>
      </c>
      <c r="B151101" t="n">
        <v>1</v>
      </c>
    </row>
    <row r="151102">
      <c r="A151102" t="inlineStr">
        <is>
          <t>calcads</t>
        </is>
      </c>
      <c r="B151102" t="n">
        <v>1</v>
      </c>
    </row>
    <row r="151103">
      <c r="A151103" t="inlineStr">
        <is>
          <t>comcalgline</t>
        </is>
      </c>
      <c r="B151103" t="n">
        <v>1</v>
      </c>
    </row>
    <row r="151104">
      <c r="A151104" t="inlineStr">
        <is>
          <t>hypophyllina</t>
        </is>
      </c>
      <c r="B151104" t="n">
        <v>1</v>
      </c>
    </row>
    <row r="151105">
      <c r="A151105" t="inlineStr">
        <is>
          <t>turmericlike</t>
        </is>
      </c>
      <c r="B151105" t="n">
        <v>1</v>
      </c>
    </row>
    <row r="151106">
      <c r="A151106" t="inlineStr">
        <is>
          <t>polyglutaminase</t>
        </is>
      </c>
      <c r="B151106" t="n">
        <v>1</v>
      </c>
    </row>
    <row r="151107">
      <c r="A151107" t="inlineStr">
        <is>
          <t>gluteose</t>
        </is>
      </c>
      <c r="B151107" t="n">
        <v>1</v>
      </c>
    </row>
    <row r="151108">
      <c r="A151108" t="inlineStr">
        <is>
          <t>naturalland</t>
        </is>
      </c>
      <c r="B151108" t="n">
        <v>1</v>
      </c>
    </row>
    <row r="151109">
      <c r="A151109" t="inlineStr">
        <is>
          <t>calalogryngeneration</t>
        </is>
      </c>
      <c r="B151109" t="n">
        <v>1</v>
      </c>
    </row>
    <row r="151110">
      <c r="A151110" t="inlineStr">
        <is>
          <t>polyanilates</t>
        </is>
      </c>
      <c r="B151110" t="n">
        <v>1</v>
      </c>
    </row>
    <row r="151111">
      <c r="A151111" t="inlineStr">
        <is>
          <t>sinoracic</t>
        </is>
      </c>
      <c r="B151111" t="n">
        <v>1</v>
      </c>
    </row>
    <row r="151112">
      <c r="A151112" t="inlineStr">
        <is>
          <t>calcium—by</t>
        </is>
      </c>
      <c r="B151112" t="n">
        <v>1</v>
      </c>
    </row>
    <row r="151113">
      <c r="A151113" t="inlineStr">
        <is>
          <t>medicine—by</t>
        </is>
      </c>
      <c r="B151113" t="n">
        <v>1</v>
      </c>
    </row>
    <row r="151114">
      <c r="A151114" t="inlineStr">
        <is>
          <t>galanina</t>
        </is>
      </c>
      <c r="B151114" t="n">
        <v>1</v>
      </c>
    </row>
    <row r="151115">
      <c r="A151115" t="inlineStr">
        <is>
          <t>foods—more</t>
        </is>
      </c>
      <c r="B151115" t="n">
        <v>1</v>
      </c>
    </row>
    <row r="151116">
      <c r="A151116" t="inlineStr">
        <is>
          <t>trophobas</t>
        </is>
      </c>
      <c r="B151116" t="n">
        <v>1</v>
      </c>
    </row>
    <row r="151117">
      <c r="A151117" t="inlineStr">
        <is>
          <t>minusculeum</t>
        </is>
      </c>
      <c r="B151117" t="n">
        <v>1</v>
      </c>
    </row>
    <row r="151118">
      <c r="A151118" t="inlineStr">
        <is>
          <t>pepecia</t>
        </is>
      </c>
      <c r="B151118" t="n">
        <v>1</v>
      </c>
    </row>
    <row r="151119">
      <c r="A151119" t="inlineStr">
        <is>
          <t>rubant</t>
        </is>
      </c>
      <c r="B151119" t="n">
        <v>1</v>
      </c>
    </row>
    <row r="151120">
      <c r="A151120" t="inlineStr">
        <is>
          <t>koutsaki</t>
        </is>
      </c>
      <c r="B151120" t="n">
        <v>1</v>
      </c>
    </row>
    <row r="151121">
      <c r="A151121" t="inlineStr">
        <is>
          <t>keyroyale</t>
        </is>
      </c>
      <c r="B151121" t="n">
        <v>1</v>
      </c>
    </row>
    <row r="151122">
      <c r="A151122" t="inlineStr">
        <is>
          <t>themuers</t>
        </is>
      </c>
      <c r="B151122" t="n">
        <v>1</v>
      </c>
    </row>
    <row r="151123">
      <c r="A151123" t="inlineStr">
        <is>
          <t>journalisthscrobbins</t>
        </is>
      </c>
      <c r="B151123" t="n">
        <v>1</v>
      </c>
    </row>
    <row r="151124">
      <c r="A151124" t="inlineStr">
        <is>
          <t>cateringworldbank</t>
        </is>
      </c>
      <c r="B151124" t="n">
        <v>1</v>
      </c>
    </row>
    <row r="151125">
      <c r="A151125" t="inlineStr">
        <is>
          <t>changeddischarged</t>
        </is>
      </c>
      <c r="B151125" t="n">
        <v>1</v>
      </c>
    </row>
    <row r="151126">
      <c r="A151126" t="inlineStr">
        <is>
          <t>mauh</t>
        </is>
      </c>
      <c r="B151126" t="n">
        <v>1</v>
      </c>
    </row>
    <row r="151127">
      <c r="A151127" t="inlineStr">
        <is>
          <t>ukcallingresuation147112the</t>
        </is>
      </c>
      <c r="B151127" t="n">
        <v>1</v>
      </c>
    </row>
    <row r="151128">
      <c r="A151128" t="inlineStr">
        <is>
          <t>againsticable</t>
        </is>
      </c>
      <c r="B151128" t="n">
        <v>1</v>
      </c>
    </row>
    <row r="151129">
      <c r="A151129" t="inlineStr">
        <is>
          <t>deliverynation</t>
        </is>
      </c>
      <c r="B151129" t="n">
        <v>1</v>
      </c>
    </row>
    <row r="151130">
      <c r="A151130" t="inlineStr">
        <is>
          <t>villaw</t>
        </is>
      </c>
      <c r="B151130" t="n">
        <v>1</v>
      </c>
    </row>
    <row r="151131">
      <c r="A151131" t="inlineStr">
        <is>
          <t>upef</t>
        </is>
      </c>
      <c r="B151131" t="n">
        <v>1</v>
      </c>
    </row>
    <row r="151132">
      <c r="A151132" t="inlineStr">
        <is>
          <t>cillaphods</t>
        </is>
      </c>
      <c r="B151132" t="n">
        <v>1</v>
      </c>
    </row>
    <row r="151133">
      <c r="A151133" t="inlineStr">
        <is>
          <t>sinyscrayne</t>
        </is>
      </c>
      <c r="B151133" t="n">
        <v>1</v>
      </c>
    </row>
    <row r="151134">
      <c r="A151134" t="inlineStr">
        <is>
          <t>valmya48000</t>
        </is>
      </c>
      <c r="B151134" t="n">
        <v>1</v>
      </c>
    </row>
    <row r="151135">
      <c r="A151135" t="inlineStr">
        <is>
          <t>struknot</t>
        </is>
      </c>
      <c r="B151135" t="n">
        <v>1</v>
      </c>
    </row>
    <row r="151136">
      <c r="A151136" t="inlineStr">
        <is>
          <t>yavnongor</t>
        </is>
      </c>
      <c r="B151136" t="n">
        <v>1</v>
      </c>
    </row>
    <row r="151137">
      <c r="A151137" t="inlineStr">
        <is>
          <t>snowgumsbie</t>
        </is>
      </c>
      <c r="B151137" t="n">
        <v>1</v>
      </c>
    </row>
    <row r="151138">
      <c r="A151138" t="inlineStr">
        <is>
          <t>camelok</t>
        </is>
      </c>
      <c r="B151138" t="n">
        <v>1</v>
      </c>
    </row>
    <row r="151139">
      <c r="A151139" t="inlineStr">
        <is>
          <t>depathments</t>
        </is>
      </c>
      <c r="B151139" t="n">
        <v>1</v>
      </c>
    </row>
    <row r="151140">
      <c r="A151140" t="inlineStr">
        <is>
          <t>imfoliage</t>
        </is>
      </c>
      <c r="B151140" t="n">
        <v>1</v>
      </c>
    </row>
    <row r="151141">
      <c r="A151141" t="inlineStr">
        <is>
          <t>refugeeshi</t>
        </is>
      </c>
      <c r="B151141" t="n">
        <v>1</v>
      </c>
    </row>
    <row r="151142">
      <c r="A151142" t="inlineStr">
        <is>
          <t>psiassbie</t>
        </is>
      </c>
      <c r="B151142" t="n">
        <v>1</v>
      </c>
    </row>
    <row r="151143">
      <c r="A151143" t="inlineStr">
        <is>
          <t>kalpathy</t>
        </is>
      </c>
      <c r="B151143" t="n">
        <v>1</v>
      </c>
    </row>
    <row r="151144">
      <c r="A151144" t="inlineStr">
        <is>
          <t>rav2001</t>
        </is>
      </c>
      <c r="B151144" t="n">
        <v>1</v>
      </c>
    </row>
    <row r="151145">
      <c r="A151145" t="inlineStr">
        <is>
          <t>manional</t>
        </is>
      </c>
      <c r="B151145" t="n">
        <v>1</v>
      </c>
    </row>
    <row r="151146">
      <c r="A151146" t="inlineStr">
        <is>
          <t>doneaaaay</t>
        </is>
      </c>
      <c r="B151146" t="n">
        <v>1</v>
      </c>
    </row>
    <row r="151147">
      <c r="A151147" t="inlineStr">
        <is>
          <t>agarths</t>
        </is>
      </c>
      <c r="B151147" t="n">
        <v>1</v>
      </c>
    </row>
    <row r="151148">
      <c r="A151148" t="inlineStr">
        <is>
          <t>avnp</t>
        </is>
      </c>
      <c r="B151148" t="n">
        <v>1</v>
      </c>
    </row>
    <row r="151149">
      <c r="A151149" t="inlineStr">
        <is>
          <t>asserbok</t>
        </is>
      </c>
      <c r="B151149" t="n">
        <v>1</v>
      </c>
    </row>
    <row r="151150">
      <c r="A151150" t="inlineStr">
        <is>
          <t>weatherblock</t>
        </is>
      </c>
      <c r="B151150" t="n">
        <v>1</v>
      </c>
    </row>
    <row r="151151">
      <c r="A151151" t="inlineStr">
        <is>
          <t>potentants</t>
        </is>
      </c>
      <c r="B151151" t="n">
        <v>1</v>
      </c>
    </row>
    <row r="151152">
      <c r="A151152" t="inlineStr">
        <is>
          <t>bmdier</t>
        </is>
      </c>
      <c r="B151152" t="n">
        <v>1</v>
      </c>
    </row>
    <row r="151153">
      <c r="A151153" t="inlineStr">
        <is>
          <t>redground</t>
        </is>
      </c>
      <c r="B151153" t="n">
        <v>1</v>
      </c>
    </row>
    <row r="151154">
      <c r="A151154" t="inlineStr">
        <is>
          <t>runningwalking</t>
        </is>
      </c>
      <c r="B151154" t="n">
        <v>1</v>
      </c>
    </row>
    <row r="151155">
      <c r="A151155" t="inlineStr">
        <is>
          <t>mccaredie</t>
        </is>
      </c>
      <c r="B151155" t="n">
        <v>1</v>
      </c>
    </row>
    <row r="151156">
      <c r="A151156" t="inlineStr">
        <is>
          <t>parkourdll</t>
        </is>
      </c>
      <c r="B151156" t="n">
        <v>1</v>
      </c>
    </row>
    <row r="151157">
      <c r="A151157" t="inlineStr">
        <is>
          <t>pringe</t>
        </is>
      </c>
      <c r="B151157" t="n">
        <v>1</v>
      </c>
    </row>
    <row r="151158">
      <c r="A151158" t="inlineStr">
        <is>
          <t>restaurantroom</t>
        </is>
      </c>
      <c r="B151158" t="n">
        <v>1</v>
      </c>
    </row>
    <row r="151159">
      <c r="A151159" t="inlineStr">
        <is>
          <t>pensormanfog</t>
        </is>
      </c>
      <c r="B151159" t="n">
        <v>1</v>
      </c>
    </row>
    <row r="151160">
      <c r="A151160" t="inlineStr">
        <is>
          <t>lysid</t>
        </is>
      </c>
      <c r="B151160" t="n">
        <v>1</v>
      </c>
    </row>
    <row r="151161">
      <c r="A151161" t="inlineStr">
        <is>
          <t>medwaams</t>
        </is>
      </c>
      <c r="B151161" t="n">
        <v>1</v>
      </c>
    </row>
    <row r="151162">
      <c r="A151162" t="inlineStr">
        <is>
          <t>kinsmenhips</t>
        </is>
      </c>
      <c r="B151162" t="n">
        <v>1</v>
      </c>
    </row>
    <row r="151163">
      <c r="A151163" t="inlineStr">
        <is>
          <t>estacines</t>
        </is>
      </c>
      <c r="B151163" t="n">
        <v>1</v>
      </c>
    </row>
    <row r="151164">
      <c r="A151164" t="inlineStr">
        <is>
          <t>conamine</t>
        </is>
      </c>
      <c r="B151164" t="n">
        <v>1</v>
      </c>
    </row>
    <row r="151165">
      <c r="A151165" t="inlineStr">
        <is>
          <t>mybara</t>
        </is>
      </c>
      <c r="B151165" t="n">
        <v>1</v>
      </c>
    </row>
    <row r="151166">
      <c r="A151166" t="inlineStr">
        <is>
          <t>70098</t>
        </is>
      </c>
      <c r="B151166" t="n">
        <v>1</v>
      </c>
    </row>
    <row r="151167">
      <c r="A151167" t="inlineStr">
        <is>
          <t>wissegur</t>
        </is>
      </c>
      <c r="B151167" t="n">
        <v>1</v>
      </c>
    </row>
    <row r="151168">
      <c r="A151168" t="inlineStr">
        <is>
          <t>agnomics</t>
        </is>
      </c>
      <c r="B151168" t="n">
        <v>1</v>
      </c>
    </row>
    <row r="151169">
      <c r="A151169" t="inlineStr">
        <is>
          <t>nordistrix</t>
        </is>
      </c>
      <c r="B151169" t="n">
        <v>1</v>
      </c>
    </row>
    <row r="151170">
      <c r="A151170" t="inlineStr">
        <is>
          <t>beguriola</t>
        </is>
      </c>
      <c r="B151170" t="n">
        <v>1</v>
      </c>
    </row>
    <row r="151171">
      <c r="A151171" t="inlineStr">
        <is>
          <t>burgny</t>
        </is>
      </c>
      <c r="B151171" t="n">
        <v>1</v>
      </c>
    </row>
    <row r="151172">
      <c r="A151172" t="inlineStr">
        <is>
          <t>doabatow</t>
        </is>
      </c>
      <c r="B151172" t="n">
        <v>1</v>
      </c>
    </row>
    <row r="151173">
      <c r="A151173" t="inlineStr">
        <is>
          <t>degreesitis</t>
        </is>
      </c>
      <c r="B151173" t="n">
        <v>1</v>
      </c>
    </row>
    <row r="151174">
      <c r="A151174" t="inlineStr">
        <is>
          <t>c\windows\shell</t>
        </is>
      </c>
      <c r="B151174" t="n">
        <v>1</v>
      </c>
    </row>
    <row r="151175">
      <c r="A151175" t="inlineStr">
        <is>
          <t>fivert</t>
        </is>
      </c>
      <c r="B151175" t="n">
        <v>1</v>
      </c>
    </row>
    <row r="151176">
      <c r="A151176" t="inlineStr">
        <is>
          <t>httpsunicorns</t>
        </is>
      </c>
      <c r="B151176" t="n">
        <v>1</v>
      </c>
    </row>
    <row r="151177">
      <c r="A151177" t="inlineStr">
        <is>
          <t>hidota</t>
        </is>
      </c>
      <c r="B151177" t="n">
        <v>1</v>
      </c>
    </row>
    <row r="151178">
      <c r="A151178" t="inlineStr">
        <is>
          <t>graffer</t>
        </is>
      </c>
      <c r="B151178" t="n">
        <v>1</v>
      </c>
    </row>
    <row r="151179">
      <c r="A151179" t="inlineStr">
        <is>
          <t>macoteus</t>
        </is>
      </c>
      <c r="B151179" t="n">
        <v>1</v>
      </c>
    </row>
    <row r="151180">
      <c r="A151180" t="inlineStr">
        <is>
          <t>putyou</t>
        </is>
      </c>
      <c r="B151180" t="n">
        <v>1</v>
      </c>
    </row>
    <row r="151181">
      <c r="A151181" t="inlineStr">
        <is>
          <t>12140c41</t>
        </is>
      </c>
      <c r="B151181" t="n">
        <v>1</v>
      </c>
    </row>
    <row r="151182">
      <c r="A151182" t="inlineStr">
        <is>
          <t>bwchapwah</t>
        </is>
      </c>
      <c r="B151182" t="n">
        <v>1</v>
      </c>
    </row>
    <row r="151183">
      <c r="A151183" t="inlineStr">
        <is>
          <t>sur�i</t>
        </is>
      </c>
      <c r="B151183" t="n">
        <v>1</v>
      </c>
    </row>
    <row r="151184">
      <c r="A151184" t="inlineStr">
        <is>
          <t>accessoriessupportbuilt</t>
        </is>
      </c>
      <c r="B151184" t="n">
        <v>1</v>
      </c>
    </row>
    <row r="151185">
      <c r="A151185" t="inlineStr">
        <is>
          <t>bodybond</t>
        </is>
      </c>
      <c r="B151185" t="n">
        <v>1</v>
      </c>
    </row>
    <row r="151186">
      <c r="A151186" t="inlineStr">
        <is>
          <t>roundingaman</t>
        </is>
      </c>
      <c r="B151186" t="n">
        <v>1</v>
      </c>
    </row>
    <row r="151187">
      <c r="A151187" t="inlineStr">
        <is>
          <t>fastland</t>
        </is>
      </c>
      <c r="B151187" t="n">
        <v>1</v>
      </c>
    </row>
    <row r="151188">
      <c r="A151188" t="inlineStr">
        <is>
          <t>cabinospatria</t>
        </is>
      </c>
      <c r="B151188" t="n">
        <v>1</v>
      </c>
    </row>
    <row r="151189">
      <c r="A151189" t="inlineStr">
        <is>
          <t>angeoginc</t>
        </is>
      </c>
      <c r="B151189" t="n">
        <v>1</v>
      </c>
    </row>
    <row r="151190">
      <c r="A151190" t="inlineStr">
        <is>
          <t>odelt</t>
        </is>
      </c>
      <c r="B151190" t="n">
        <v>1</v>
      </c>
    </row>
    <row r="151191">
      <c r="A151191" t="inlineStr">
        <is>
          <t>popentry</t>
        </is>
      </c>
      <c r="B151191" t="n">
        <v>1</v>
      </c>
    </row>
    <row r="151192">
      <c r="A151192" t="inlineStr">
        <is>
          <t>powersprivate</t>
        </is>
      </c>
      <c r="B151192" t="n">
        <v>1</v>
      </c>
    </row>
    <row r="151193">
      <c r="A151193" t="inlineStr">
        <is>
          <t>c\commoncommon\shell</t>
        </is>
      </c>
      <c r="B151193" t="n">
        <v>1</v>
      </c>
    </row>
    <row r="151194">
      <c r="A151194" t="inlineStr">
        <is>
          <t>locutor</t>
        </is>
      </c>
      <c r="B151194" t="n">
        <v>1</v>
      </c>
    </row>
    <row r="151195">
      <c r="A151195" t="inlineStr">
        <is>
          <t>armugda37usc</t>
        </is>
      </c>
      <c r="B151195" t="n">
        <v>1</v>
      </c>
    </row>
    <row r="151196">
      <c r="A151196" t="inlineStr">
        <is>
          <t>swol132</t>
        </is>
      </c>
      <c r="B151196" t="n">
        <v>1</v>
      </c>
    </row>
    <row r="151197">
      <c r="A151197" t="inlineStr">
        <is>
          <t>elfinha</t>
        </is>
      </c>
      <c r="B151197" t="n">
        <v>1</v>
      </c>
    </row>
    <row r="151198">
      <c r="A151198" t="inlineStr">
        <is>
          <t>howedox</t>
        </is>
      </c>
      <c r="B151198" t="n">
        <v>1</v>
      </c>
    </row>
    <row r="151199">
      <c r="A151199" t="inlineStr">
        <is>
          <t>c\windows\system32\shell</t>
        </is>
      </c>
      <c r="B151199" t="n">
        <v>1</v>
      </c>
    </row>
    <row r="151200">
      <c r="A151200" t="inlineStr">
        <is>
          <t>wempss</t>
        </is>
      </c>
      <c r="B151200" t="n">
        <v>1</v>
      </c>
    </row>
    <row r="151201">
      <c r="A151201" t="inlineStr">
        <is>
          <t>teldemirau</t>
        </is>
      </c>
      <c r="B151201" t="n">
        <v>1</v>
      </c>
    </row>
    <row r="151202">
      <c r="A151202" t="inlineStr">
        <is>
          <t>infohelter</t>
        </is>
      </c>
      <c r="B151202" t="n">
        <v>1</v>
      </c>
    </row>
    <row r="151203">
      <c r="A151203" t="inlineStr">
        <is>
          <t>carthon</t>
        </is>
      </c>
      <c r="B151203" t="n">
        <v>1</v>
      </c>
    </row>
    <row r="151204">
      <c r="A151204" t="inlineStr">
        <is>
          <t>flourcoons</t>
        </is>
      </c>
      <c r="B151204" t="n">
        <v>1</v>
      </c>
    </row>
    <row r="151205">
      <c r="A151205" t="inlineStr">
        <is>
          <t>overexasic</t>
        </is>
      </c>
      <c r="B151205" t="n">
        <v>1</v>
      </c>
    </row>
    <row r="151206">
      <c r="A151206" t="inlineStr">
        <is>
          <t>mgex</t>
        </is>
      </c>
      <c r="B151206" t="n">
        <v>1</v>
      </c>
    </row>
    <row r="151207">
      <c r="A151207" t="inlineStr">
        <is>
          <t>40mfp</t>
        </is>
      </c>
      <c r="B151207" t="n">
        <v>1</v>
      </c>
    </row>
    <row r="151208">
      <c r="A151208" t="inlineStr">
        <is>
          <t>40mippa</t>
        </is>
      </c>
      <c r="B151208" t="n">
        <v>1</v>
      </c>
    </row>
    <row r="151209">
      <c r="A151209" t="inlineStr">
        <is>
          <t>ssarathinouch</t>
        </is>
      </c>
      <c r="B151209" t="n">
        <v>1</v>
      </c>
    </row>
    <row r="151210">
      <c r="A151210" t="inlineStr">
        <is>
          <t>recsonic</t>
        </is>
      </c>
      <c r="B151210" t="n">
        <v>1</v>
      </c>
    </row>
    <row r="151211">
      <c r="A151211" t="inlineStr">
        <is>
          <t>urdups</t>
        </is>
      </c>
      <c r="B151211" t="n">
        <v>1</v>
      </c>
    </row>
    <row r="151212">
      <c r="A151212" t="inlineStr">
        <is>
          <t>pololuts</t>
        </is>
      </c>
      <c r="B151212" t="n">
        <v>1</v>
      </c>
    </row>
    <row r="151213">
      <c r="A151213" t="inlineStr">
        <is>
          <t>thflo</t>
        </is>
      </c>
      <c r="B151213" t="n">
        <v>1</v>
      </c>
    </row>
    <row r="151214">
      <c r="A151214" t="inlineStr">
        <is>
          <t>attule</t>
        </is>
      </c>
      <c r="B151214" t="n">
        <v>1</v>
      </c>
    </row>
    <row r="151215">
      <c r="A151215" t="inlineStr">
        <is>
          <t>1546557648</t>
        </is>
      </c>
      <c r="B151215" t="n">
        <v>1</v>
      </c>
    </row>
    <row r="151216">
      <c r="A151216" t="inlineStr">
        <is>
          <t>netpaintpen\getty</t>
        </is>
      </c>
      <c r="B151216" t="n">
        <v>1</v>
      </c>
    </row>
    <row r="151217">
      <c r="A151217" t="inlineStr">
        <is>
          <t>roundours</t>
        </is>
      </c>
      <c r="B151217" t="n">
        <v>1</v>
      </c>
    </row>
    <row r="151218">
      <c r="A151218" t="inlineStr">
        <is>
          <t>tzutls</t>
        </is>
      </c>
      <c r="B151218" t="n">
        <v>1</v>
      </c>
    </row>
    <row r="151219">
      <c r="A151219" t="inlineStr">
        <is>
          <t>dralp</t>
        </is>
      </c>
      <c r="B151219" t="n">
        <v>1</v>
      </c>
    </row>
    <row r="151220">
      <c r="A151220" t="inlineStr">
        <is>
          <t>satisol</t>
        </is>
      </c>
      <c r="B151220" t="n">
        <v>1</v>
      </c>
    </row>
    <row r="151221">
      <c r="A151221" t="inlineStr">
        <is>
          <t>ayrika</t>
        </is>
      </c>
      <c r="B151221" t="n">
        <v>1</v>
      </c>
    </row>
    <row r="151222">
      <c r="A151222" t="inlineStr">
        <is>
          <t>ugru</t>
        </is>
      </c>
      <c r="B151222" t="n">
        <v>1</v>
      </c>
    </row>
    <row r="151223">
      <c r="A151223" t="inlineStr">
        <is>
          <t>rmso0r</t>
        </is>
      </c>
      <c r="B151223" t="n">
        <v>1</v>
      </c>
    </row>
    <row r="151224">
      <c r="A151224" t="inlineStr">
        <is>
          <t>chaverton</t>
        </is>
      </c>
      <c r="B151224" t="n">
        <v>1</v>
      </c>
    </row>
    <row r="151225">
      <c r="A151225" t="inlineStr">
        <is>
          <t>cyberpaisco</t>
        </is>
      </c>
      <c r="B151225" t="n">
        <v>1</v>
      </c>
    </row>
    <row r="151226">
      <c r="A151226" t="inlineStr">
        <is>
          <t>sopaosed</t>
        </is>
      </c>
      <c r="B151226" t="n">
        <v>1</v>
      </c>
    </row>
    <row r="151227">
      <c r="A151227" t="inlineStr">
        <is>
          <t>artistpower</t>
        </is>
      </c>
      <c r="B151227" t="n">
        <v>1</v>
      </c>
    </row>
    <row r="151228">
      <c r="A151228" t="inlineStr">
        <is>
          <t>formidableness</t>
        </is>
      </c>
      <c r="B151228" t="n">
        <v>1</v>
      </c>
    </row>
    <row r="151229">
      <c r="A151229" t="inlineStr">
        <is>
          <t>sorsak</t>
        </is>
      </c>
      <c r="B151229" t="n">
        <v>1</v>
      </c>
    </row>
    <row r="151230">
      <c r="A151230" t="inlineStr">
        <is>
          <t>icoca</t>
        </is>
      </c>
      <c r="B151230" t="n">
        <v>1</v>
      </c>
    </row>
    <row r="151231">
      <c r="A151231" t="inlineStr">
        <is>
          <t>wongho</t>
        </is>
      </c>
      <c r="B151231" t="n">
        <v>1</v>
      </c>
    </row>
    <row r="151232">
      <c r="A151232" t="inlineStr">
        <is>
          <t>chanawritee</t>
        </is>
      </c>
      <c r="B151232" t="n">
        <v>1</v>
      </c>
    </row>
    <row r="151233">
      <c r="A151233" t="inlineStr">
        <is>
          <t>cloudbiz</t>
        </is>
      </c>
      <c r="B151233" t="n">
        <v>1</v>
      </c>
    </row>
    <row r="151234">
      <c r="A151234" t="inlineStr">
        <is>
          <t>mrwn</t>
        </is>
      </c>
      <c r="B151234" t="n">
        <v>2</v>
      </c>
    </row>
    <row r="151235">
      <c r="A151235" t="inlineStr">
        <is>
          <t>hipcom</t>
        </is>
      </c>
      <c r="B151235" t="n">
        <v>1</v>
      </c>
    </row>
    <row r="151236">
      <c r="A151236" t="inlineStr">
        <is>
          <t>ida447444</t>
        </is>
      </c>
      <c r="B151236" t="n">
        <v>1</v>
      </c>
    </row>
    <row r="151237">
      <c r="A151237" t="inlineStr">
        <is>
          <t>server™</t>
        </is>
      </c>
      <c r="B151237" t="n">
        <v>2</v>
      </c>
    </row>
    <row r="151238">
      <c r="A151238" t="inlineStr">
        <is>
          <t>hypermonela</t>
        </is>
      </c>
      <c r="B151238" t="n">
        <v>1</v>
      </c>
    </row>
    <row r="151239">
      <c r="A151239" t="inlineStr">
        <is>
          <t>tarapati</t>
        </is>
      </c>
      <c r="B151239" t="n">
        <v>1</v>
      </c>
    </row>
    <row r="151240">
      <c r="A151240" t="inlineStr">
        <is>
          <t>22lb</t>
        </is>
      </c>
      <c r="B151240" t="n">
        <v>2</v>
      </c>
    </row>
    <row r="151241">
      <c r="A151241" t="inlineStr">
        <is>
          <t>cilai</t>
        </is>
      </c>
      <c r="B151241" t="n">
        <v>1</v>
      </c>
    </row>
    <row r="151242">
      <c r="A151242" t="inlineStr">
        <is>
          <t>eezs</t>
        </is>
      </c>
      <c r="B151242" t="n">
        <v>1</v>
      </c>
    </row>
    <row r="151243">
      <c r="A151243" t="inlineStr">
        <is>
          <t>senboya</t>
        </is>
      </c>
      <c r="B151243" t="n">
        <v>1</v>
      </c>
    </row>
    <row r="151244">
      <c r="A151244" t="inlineStr">
        <is>
          <t>abbasids</t>
        </is>
      </c>
      <c r="B151244" t="n">
        <v>1</v>
      </c>
    </row>
    <row r="151245">
      <c r="A151245" t="inlineStr">
        <is>
          <t>aichna</t>
        </is>
      </c>
      <c r="B151245" t="n">
        <v>1</v>
      </c>
    </row>
    <row r="151246">
      <c r="A151246" t="inlineStr">
        <is>
          <t>michaabos</t>
        </is>
      </c>
      <c r="B151246" t="n">
        <v>2</v>
      </c>
    </row>
    <row r="151247">
      <c r="A151247" t="inlineStr">
        <is>
          <t>maoma</t>
        </is>
      </c>
      <c r="B151247" t="n">
        <v>1</v>
      </c>
    </row>
    <row r="151248">
      <c r="A151248" t="inlineStr">
        <is>
          <t>charraphagi</t>
        </is>
      </c>
      <c r="B151248" t="n">
        <v>1</v>
      </c>
    </row>
    <row r="151249">
      <c r="A151249" t="inlineStr">
        <is>
          <t>asencian</t>
        </is>
      </c>
      <c r="B151249" t="n">
        <v>1</v>
      </c>
    </row>
    <row r="151250">
      <c r="A151250" t="inlineStr">
        <is>
          <t>benan</t>
        </is>
      </c>
      <c r="B151250" t="n">
        <v>2</v>
      </c>
    </row>
    <row r="151251">
      <c r="A151251" t="inlineStr">
        <is>
          <t>innood</t>
        </is>
      </c>
      <c r="B151251" t="n">
        <v>1</v>
      </c>
    </row>
    <row r="151252">
      <c r="A151252" t="inlineStr">
        <is>
          <t>antonymatic</t>
        </is>
      </c>
      <c r="B151252" t="n">
        <v>1</v>
      </c>
    </row>
    <row r="151253">
      <c r="A151253" t="inlineStr">
        <is>
          <t>space—</t>
        </is>
      </c>
      <c r="B151253" t="n">
        <v>2</v>
      </c>
    </row>
    <row r="151254">
      <c r="A151254" t="inlineStr">
        <is>
          <t>cardarity</t>
        </is>
      </c>
      <c r="B151254" t="n">
        <v>1</v>
      </c>
    </row>
    <row r="151255">
      <c r="A151255" t="inlineStr">
        <is>
          <t>areashoulders</t>
        </is>
      </c>
      <c r="B151255" t="n">
        <v>1</v>
      </c>
    </row>
    <row r="151256">
      <c r="A151256" t="inlineStr">
        <is>
          <t>frogslinging</t>
        </is>
      </c>
      <c r="B151256" t="n">
        <v>1</v>
      </c>
    </row>
    <row r="151257">
      <c r="A151257" t="inlineStr">
        <is>
          <t>pharmommateur</t>
        </is>
      </c>
      <c r="B151257" t="n">
        <v>1</v>
      </c>
    </row>
    <row r="151258">
      <c r="A151258" t="inlineStr">
        <is>
          <t>frogsleaning</t>
        </is>
      </c>
      <c r="B151258" t="n">
        <v>1</v>
      </c>
    </row>
    <row r="151259">
      <c r="A151259" t="inlineStr">
        <is>
          <t>substitutionalsoloadthough|because</t>
        </is>
      </c>
      <c r="B151259" t="n">
        <v>1</v>
      </c>
    </row>
    <row r="151260">
      <c r="A151260" t="inlineStr">
        <is>
          <t>yeeeeeessickly</t>
        </is>
      </c>
      <c r="B151260" t="n">
        <v>1</v>
      </c>
    </row>
    <row r="151261">
      <c r="A151261" t="inlineStr">
        <is>
          <t>mistarget</t>
        </is>
      </c>
      <c r="B151261" t="n">
        <v>1</v>
      </c>
    </row>
    <row r="151262">
      <c r="A151262" t="inlineStr">
        <is>
          <t>metidologcn</t>
        </is>
      </c>
      <c r="B151262" t="n">
        <v>1</v>
      </c>
    </row>
    <row r="151263">
      <c r="A151263" t="inlineStr">
        <is>
          <t>eyeballswith</t>
        </is>
      </c>
      <c r="B151263" t="n">
        <v>1</v>
      </c>
    </row>
    <row r="151264">
      <c r="A151264" t="inlineStr">
        <is>
          <t>sleemosepy</t>
        </is>
      </c>
      <c r="B151264" t="n">
        <v>1</v>
      </c>
    </row>
    <row r="151265">
      <c r="A151265" t="inlineStr">
        <is>
          <t>fredward</t>
        </is>
      </c>
      <c r="B151265" t="n">
        <v>1</v>
      </c>
    </row>
    <row r="151266">
      <c r="A151266" t="inlineStr">
        <is>
          <t>pikettysversion</t>
        </is>
      </c>
      <c r="B151266" t="n">
        <v>1</v>
      </c>
    </row>
    <row r="151267">
      <c r="A151267" t="inlineStr">
        <is>
          <t>frushingcapitalism</t>
        </is>
      </c>
      <c r="B151267" t="n">
        <v>1</v>
      </c>
    </row>
    <row r="151268">
      <c r="A151268" t="inlineStr">
        <is>
          <t>lauvout</t>
        </is>
      </c>
      <c r="B151268" t="n">
        <v>1</v>
      </c>
    </row>
    <row r="151269">
      <c r="A151269" t="inlineStr">
        <is>
          <t>artenharts</t>
        </is>
      </c>
      <c r="B151269" t="n">
        <v>1</v>
      </c>
    </row>
    <row r="151270">
      <c r="A151270" t="inlineStr">
        <is>
          <t>_collection_</t>
        </is>
      </c>
      <c r="B151270" t="n">
        <v>1</v>
      </c>
    </row>
    <row r="151271">
      <c r="A151271" t="inlineStr">
        <is>
          <t>lauvouts</t>
        </is>
      </c>
      <c r="B151271" t="n">
        <v>1</v>
      </c>
    </row>
    <row r="151272">
      <c r="A151272" t="inlineStr">
        <is>
          <t>helmsrich</t>
        </is>
      </c>
      <c r="B151272" t="n">
        <v>1</v>
      </c>
    </row>
    <row r="151273">
      <c r="A151273" t="inlineStr">
        <is>
          <t>lucuzzis</t>
        </is>
      </c>
      <c r="B151273" t="n">
        <v>1</v>
      </c>
    </row>
    <row r="151274">
      <c r="A151274" t="inlineStr">
        <is>
          <t>myanogen</t>
        </is>
      </c>
      <c r="B151274" t="n">
        <v>1</v>
      </c>
    </row>
    <row r="151275">
      <c r="A151275" t="inlineStr">
        <is>
          <t>finairnden</t>
        </is>
      </c>
      <c r="B151275" t="n">
        <v>1</v>
      </c>
    </row>
    <row r="151276">
      <c r="A151276" t="inlineStr">
        <is>
          <t>thusrouserbeen</t>
        </is>
      </c>
      <c r="B151276" t="n">
        <v>1</v>
      </c>
    </row>
    <row r="151277">
      <c r="A151277" t="inlineStr">
        <is>
          <t>selendemic</t>
        </is>
      </c>
      <c r="B151277" t="n">
        <v>1</v>
      </c>
    </row>
    <row r="151278">
      <c r="A151278" t="inlineStr">
        <is>
          <t>road49</t>
        </is>
      </c>
      <c r="B151278" t="n">
        <v>1</v>
      </c>
    </row>
    <row r="151279">
      <c r="A151279" t="inlineStr">
        <is>
          <t>elwer</t>
        </is>
      </c>
      <c r="B151279" t="n">
        <v>1</v>
      </c>
    </row>
    <row r="151280">
      <c r="A151280" t="inlineStr">
        <is>
          <t>wtsp44</t>
        </is>
      </c>
      <c r="B151280" t="n">
        <v>1</v>
      </c>
    </row>
    <row r="151281">
      <c r="A151281" t="inlineStr">
        <is>
          <t>tyffen</t>
        </is>
      </c>
      <c r="B151281" t="n">
        <v>1</v>
      </c>
    </row>
    <row r="151282">
      <c r="A151282" t="inlineStr">
        <is>
          <t>19841987</t>
        </is>
      </c>
      <c r="B151282" t="n">
        <v>1</v>
      </c>
    </row>
    <row r="151283">
      <c r="A151283" t="inlineStr">
        <is>
          <t>irondale</t>
        </is>
      </c>
      <c r="B151283" t="n">
        <v>1</v>
      </c>
    </row>
    <row r="151284">
      <c r="A151284" t="inlineStr">
        <is>
          <t>uhhoh</t>
        </is>
      </c>
      <c r="B151284" t="n">
        <v>2</v>
      </c>
    </row>
    <row r="151285">
      <c r="A151285" t="inlineStr">
        <is>
          <t>silwood</t>
        </is>
      </c>
      <c r="B151285" t="n">
        <v>1</v>
      </c>
    </row>
    <row r="151286">
      <c r="A151286" t="inlineStr">
        <is>
          <t>reltah</t>
        </is>
      </c>
      <c r="B151286" t="n">
        <v>1</v>
      </c>
    </row>
    <row r="151287">
      <c r="A151287" t="inlineStr">
        <is>
          <t>etcious</t>
        </is>
      </c>
      <c r="B151287" t="n">
        <v>1</v>
      </c>
    </row>
    <row r="151288">
      <c r="A151288" t="inlineStr">
        <is>
          <t>pppu</t>
        </is>
      </c>
      <c r="B151288" t="n">
        <v>1</v>
      </c>
    </row>
    <row r="151289">
      <c r="A151289" t="inlineStr">
        <is>
          <t>noukane</t>
        </is>
      </c>
      <c r="B151289" t="n">
        <v>1</v>
      </c>
    </row>
    <row r="151290">
      <c r="A151290" t="inlineStr">
        <is>
          <t>soldtered</t>
        </is>
      </c>
      <c r="B151290" t="n">
        <v>1</v>
      </c>
    </row>
    <row r="151291">
      <c r="A151291" t="inlineStr">
        <is>
          <t>luctry</t>
        </is>
      </c>
      <c r="B151291" t="n">
        <v>1</v>
      </c>
    </row>
    <row r="151292">
      <c r="A151292" t="inlineStr">
        <is>
          <t>xhhwho</t>
        </is>
      </c>
      <c r="B151292" t="n">
        <v>1</v>
      </c>
    </row>
    <row r="151293">
      <c r="A151293" t="inlineStr">
        <is>
          <t>w10w10a</t>
        </is>
      </c>
      <c r="B151293" t="n">
        <v>1</v>
      </c>
    </row>
    <row r="151294">
      <c r="A151294" t="inlineStr">
        <is>
          <t>buildit</t>
        </is>
      </c>
      <c r="B151294" t="n">
        <v>1</v>
      </c>
    </row>
    <row r="151295">
      <c r="A151295" t="inlineStr">
        <is>
          <t>licensemicri</t>
        </is>
      </c>
      <c r="B151295" t="n">
        <v>1</v>
      </c>
    </row>
    <row r="151296">
      <c r="A151296" t="inlineStr">
        <is>
          <t>dthird</t>
        </is>
      </c>
      <c r="B151296" t="n">
        <v>1</v>
      </c>
    </row>
    <row r="151297">
      <c r="A151297" t="inlineStr">
        <is>
          <t>deliverlive</t>
        </is>
      </c>
      <c r="B151297" t="n">
        <v>1</v>
      </c>
    </row>
    <row r="151298">
      <c r="A151298" t="inlineStr">
        <is>
          <t>panici</t>
        </is>
      </c>
      <c r="B151298" t="n">
        <v>1</v>
      </c>
    </row>
    <row r="151299">
      <c r="A151299" t="inlineStr">
        <is>
          <t>on7z</t>
        </is>
      </c>
      <c r="B151299" t="n">
        <v>1</v>
      </c>
    </row>
    <row r="151300">
      <c r="A151300" t="inlineStr">
        <is>
          <t>multiviews</t>
        </is>
      </c>
      <c r="B151300" t="n">
        <v>2</v>
      </c>
    </row>
    <row r="151301">
      <c r="A151301" t="inlineStr">
        <is>
          <t>xmlpath</t>
        </is>
      </c>
      <c r="B151301" t="n">
        <v>1</v>
      </c>
    </row>
    <row r="151302">
      <c r="A151302" t="inlineStr">
        <is>
          <t>computestar</t>
        </is>
      </c>
      <c r="B151302" t="n">
        <v>1</v>
      </c>
    </row>
    <row r="151303">
      <c r="A151303" t="inlineStr">
        <is>
          <t>aquilink</t>
        </is>
      </c>
      <c r="B151303" t="n">
        <v>1</v>
      </c>
    </row>
    <row r="151304">
      <c r="A151304" t="inlineStr">
        <is>
          <t>iconscent</t>
        </is>
      </c>
      <c r="B151304" t="n">
        <v>1</v>
      </c>
    </row>
    <row r="151305">
      <c r="A151305" t="inlineStr">
        <is>
          <t>wilesbridgeconnection</t>
        </is>
      </c>
      <c r="B151305" t="n">
        <v>1</v>
      </c>
    </row>
    <row r="151306">
      <c r="A151306" t="inlineStr">
        <is>
          <t>passifon</t>
        </is>
      </c>
      <c r="B151306" t="n">
        <v>1</v>
      </c>
    </row>
    <row r="151307">
      <c r="A151307" t="inlineStr">
        <is>
          <t>wlae</t>
        </is>
      </c>
      <c r="B151307" t="n">
        <v>1</v>
      </c>
    </row>
    <row r="151308">
      <c r="A151308" t="inlineStr">
        <is>
          <t>licenseemanagement</t>
        </is>
      </c>
      <c r="B151308" t="n">
        <v>1</v>
      </c>
    </row>
    <row r="151309">
      <c r="A151309" t="inlineStr">
        <is>
          <t>suppligence</t>
        </is>
      </c>
      <c r="B151309" t="n">
        <v>1</v>
      </c>
    </row>
    <row r="151310">
      <c r="A151310" t="inlineStr">
        <is>
          <t>smallball</t>
        </is>
      </c>
      <c r="B151310" t="n">
        <v>4</v>
      </c>
    </row>
    <row r="151311">
      <c r="A151311" t="inlineStr">
        <is>
          <t>course–by</t>
        </is>
      </c>
      <c r="B151311" t="n">
        <v>1</v>
      </c>
    </row>
    <row r="151312">
      <c r="A151312" t="inlineStr">
        <is>
          <t>3kwd</t>
        </is>
      </c>
      <c r="B151312" t="n">
        <v>1</v>
      </c>
    </row>
    <row r="151313">
      <c r="A151313" t="inlineStr">
        <is>
          <t>fitcthiorivert</t>
        </is>
      </c>
      <c r="B151313" t="n">
        <v>1</v>
      </c>
    </row>
    <row r="151314">
      <c r="A151314" t="inlineStr">
        <is>
          <t>gelent</t>
        </is>
      </c>
      <c r="B151314" t="n">
        <v>1</v>
      </c>
    </row>
    <row r="151315">
      <c r="A151315" t="inlineStr">
        <is>
          <t>patients—do</t>
        </is>
      </c>
      <c r="B151315" t="n">
        <v>1</v>
      </c>
    </row>
    <row r="151316">
      <c r="A151316" t="inlineStr">
        <is>
          <t>purotoxicity</t>
        </is>
      </c>
      <c r="B151316" t="n">
        <v>1</v>
      </c>
    </row>
    <row r="151317">
      <c r="A151317" t="inlineStr">
        <is>
          <t>npnivd</t>
        </is>
      </c>
      <c r="B151317" t="n">
        <v>1</v>
      </c>
    </row>
    <row r="151318">
      <c r="A151318" t="inlineStr">
        <is>
          <t>urticase</t>
        </is>
      </c>
      <c r="B151318" t="n">
        <v>1</v>
      </c>
    </row>
    <row r="151319">
      <c r="A151319" t="inlineStr">
        <is>
          <t>superapil</t>
        </is>
      </c>
      <c r="B151319" t="n">
        <v>1</v>
      </c>
    </row>
    <row r="151320">
      <c r="A151320" t="inlineStr">
        <is>
          <t>17metabolic</t>
        </is>
      </c>
      <c r="B151320" t="n">
        <v>1</v>
      </c>
    </row>
    <row r="151321">
      <c r="A151321" t="inlineStr">
        <is>
          <t>onrespond</t>
        </is>
      </c>
      <c r="B151321" t="n">
        <v>1</v>
      </c>
    </row>
    <row r="151322">
      <c r="A151322" t="inlineStr">
        <is>
          <t>hizvi</t>
        </is>
      </c>
      <c r="B151322" t="n">
        <v>1</v>
      </c>
    </row>
    <row r="151323">
      <c r="A151323" t="inlineStr">
        <is>
          <t>mtrophos</t>
        </is>
      </c>
      <c r="B151323" t="n">
        <v>1</v>
      </c>
    </row>
    <row r="151324">
      <c r="A151324" t="inlineStr">
        <is>
          <t>vectimis</t>
        </is>
      </c>
      <c r="B151324" t="n">
        <v>1</v>
      </c>
    </row>
    <row r="151325">
      <c r="A151325" t="inlineStr">
        <is>
          <t>californications</t>
        </is>
      </c>
      <c r="B151325" t="n">
        <v>1</v>
      </c>
    </row>
    <row r="151326">
      <c r="A151326" t="inlineStr">
        <is>
          <t>instudy</t>
        </is>
      </c>
      <c r="B151326" t="n">
        <v>2</v>
      </c>
    </row>
    <row r="151327">
      <c r="A151327" t="inlineStr">
        <is>
          <t>aggromnisk</t>
        </is>
      </c>
      <c r="B151327" t="n">
        <v>1</v>
      </c>
    </row>
    <row r="151328">
      <c r="A151328" t="inlineStr">
        <is>
          <t>redpacking</t>
        </is>
      </c>
      <c r="B151328" t="n">
        <v>1</v>
      </c>
    </row>
    <row r="151329">
      <c r="A151329" t="inlineStr">
        <is>
          <t>3×tretinoinv</t>
        </is>
      </c>
      <c r="B151329" t="n">
        <v>1</v>
      </c>
    </row>
    <row r="151330">
      <c r="A151330" t="inlineStr">
        <is>
          <t>perozumberic</t>
        </is>
      </c>
      <c r="B151330" t="n">
        <v>1</v>
      </c>
    </row>
    <row r="151331">
      <c r="A151331" t="inlineStr">
        <is>
          <t>yellowshclown</t>
        </is>
      </c>
      <c r="B151331" t="n">
        <v>1</v>
      </c>
    </row>
    <row r="151332">
      <c r="A151332" t="inlineStr">
        <is>
          <t>2009–60c</t>
        </is>
      </c>
      <c r="B151332" t="n">
        <v>1</v>
      </c>
    </row>
    <row r="151333">
      <c r="A151333" t="inlineStr">
        <is>
          <t>nonmated</t>
        </is>
      </c>
      <c r="B151333" t="n">
        <v>1</v>
      </c>
    </row>
    <row r="151334">
      <c r="A151334" t="inlineStr">
        <is>
          <t>2pgl</t>
        </is>
      </c>
      <c r="B151334" t="n">
        <v>1</v>
      </c>
    </row>
    <row r="151335">
      <c r="A151335" t="inlineStr">
        <is>
          <t>ph12e</t>
        </is>
      </c>
      <c r="B151335" t="n">
        <v>1</v>
      </c>
    </row>
    <row r="151336">
      <c r="A151336" t="inlineStr">
        <is>
          <t>vgkgpl</t>
        </is>
      </c>
      <c r="B151336" t="n">
        <v>1</v>
      </c>
    </row>
    <row r="151337">
      <c r="A151337" t="inlineStr">
        <is>
          <t>c2a</t>
        </is>
      </c>
      <c r="B151337" t="n">
        <v>3</v>
      </c>
    </row>
    <row r="151338">
      <c r="A151338" t="inlineStr">
        <is>
          <t>exposure≥30s</t>
        </is>
      </c>
      <c r="B151338" t="n">
        <v>1</v>
      </c>
    </row>
    <row r="151339">
      <c r="A151339" t="inlineStr">
        <is>
          <t>nheli</t>
        </is>
      </c>
      <c r="B151339" t="n">
        <v>1</v>
      </c>
    </row>
    <row r="151340">
      <c r="A151340" t="inlineStr">
        <is>
          <t>owntsflixam</t>
        </is>
      </c>
      <c r="B151340" t="n">
        <v>1</v>
      </c>
    </row>
    <row r="151341">
      <c r="A151341" t="inlineStr">
        <is>
          <t>δk2</t>
        </is>
      </c>
      <c r="B151341" t="n">
        <v>1</v>
      </c>
    </row>
    <row r="151342">
      <c r="A151342" t="inlineStr">
        <is>
          <t>clocap</t>
        </is>
      </c>
      <c r="B151342" t="n">
        <v>1</v>
      </c>
    </row>
    <row r="151343">
      <c r="A151343" t="inlineStr">
        <is>
          <t>caseonset</t>
        </is>
      </c>
      <c r="B151343" t="n">
        <v>1</v>
      </c>
    </row>
    <row r="151344">
      <c r="A151344" t="inlineStr">
        <is>
          <t>mtphas</t>
        </is>
      </c>
      <c r="B151344" t="n">
        <v>1</v>
      </c>
    </row>
    <row r="151345">
      <c r="A151345" t="inlineStr">
        <is>
          <t>pmdronestark</t>
        </is>
      </c>
      <c r="B151345" t="n">
        <v>1</v>
      </c>
    </row>
    <row r="151346">
      <c r="A151346" t="inlineStr">
        <is>
          <t>latchate</t>
        </is>
      </c>
      <c r="B151346" t="n">
        <v>1</v>
      </c>
    </row>
    <row r="151347">
      <c r="A151347" t="inlineStr">
        <is>
          <t>seapsi</t>
        </is>
      </c>
      <c r="B151347" t="n">
        <v>1</v>
      </c>
    </row>
    <row r="151348">
      <c r="A151348" t="inlineStr">
        <is>
          <t>icao8</t>
        </is>
      </c>
      <c r="B151348" t="n">
        <v>1</v>
      </c>
    </row>
    <row r="151349">
      <c r="A151349" t="inlineStr">
        <is>
          <t>231724</t>
        </is>
      </c>
      <c r="B151349" t="n">
        <v>1</v>
      </c>
    </row>
    <row r="151350">
      <c r="A151350" t="inlineStr">
        <is>
          <t>udpdc</t>
        </is>
      </c>
      <c r="B151350" t="n">
        <v>1</v>
      </c>
    </row>
    <row r="151351">
      <c r="A151351" t="inlineStr">
        <is>
          <t>santihate</t>
        </is>
      </c>
      <c r="B151351" t="n">
        <v>1</v>
      </c>
    </row>
    <row r="151352">
      <c r="A151352" t="inlineStr">
        <is>
          <t>imhytics</t>
        </is>
      </c>
      <c r="B151352" t="n">
        <v>1</v>
      </c>
    </row>
    <row r="151353">
      <c r="A151353" t="inlineStr">
        <is>
          <t>nonmineral</t>
        </is>
      </c>
      <c r="B151353" t="n">
        <v>1</v>
      </c>
    </row>
    <row r="151354">
      <c r="A151354" t="inlineStr">
        <is>
          <t>ala4x</t>
        </is>
      </c>
      <c r="B151354" t="n">
        <v>1</v>
      </c>
    </row>
    <row r="151355">
      <c r="A151355" t="inlineStr">
        <is>
          <t>ughourd</t>
        </is>
      </c>
      <c r="B151355" t="n">
        <v>1</v>
      </c>
    </row>
    <row r="151356">
      <c r="A151356" t="inlineStr">
        <is>
          <t>_muhammadhatesh</t>
        </is>
      </c>
      <c r="B151356" t="n">
        <v>1</v>
      </c>
    </row>
    <row r="151357">
      <c r="A151357" t="inlineStr">
        <is>
          <t>cartealation</t>
        </is>
      </c>
      <c r="B151357" t="n">
        <v>1</v>
      </c>
    </row>
    <row r="151358">
      <c r="A151358" t="inlineStr">
        <is>
          <t>pooeyjee</t>
        </is>
      </c>
      <c r="B151358" t="n">
        <v>1</v>
      </c>
    </row>
    <row r="151359">
      <c r="A151359" t="inlineStr">
        <is>
          <t>syndhai</t>
        </is>
      </c>
      <c r="B151359" t="n">
        <v>1</v>
      </c>
    </row>
    <row r="151360">
      <c r="A151360" t="inlineStr">
        <is>
          <t>nothess</t>
        </is>
      </c>
      <c r="B151360" t="n">
        <v>2</v>
      </c>
    </row>
    <row r="151361">
      <c r="A151361" t="inlineStr">
        <is>
          <t>crngs</t>
        </is>
      </c>
      <c r="B151361" t="n">
        <v>1</v>
      </c>
    </row>
    <row r="151362">
      <c r="A151362" t="inlineStr">
        <is>
          <t>lrexed</t>
        </is>
      </c>
      <c r="B151362" t="n">
        <v>1</v>
      </c>
    </row>
    <row r="151363">
      <c r="A151363" t="inlineStr">
        <is>
          <t>tuskschar</t>
        </is>
      </c>
      <c r="B151363" t="n">
        <v>1</v>
      </c>
    </row>
    <row r="151364">
      <c r="A151364" t="inlineStr">
        <is>
          <t>nuchalbone</t>
        </is>
      </c>
      <c r="B151364" t="n">
        <v>1</v>
      </c>
    </row>
    <row r="151365">
      <c r="A151365" t="inlineStr">
        <is>
          <t>kneers</t>
        </is>
      </c>
      <c r="B151365" t="n">
        <v>2</v>
      </c>
    </row>
    <row r="151366">
      <c r="A151366" t="inlineStr">
        <is>
          <t>favam</t>
        </is>
      </c>
      <c r="B151366" t="n">
        <v>1</v>
      </c>
    </row>
    <row r="151367">
      <c r="A151367" t="inlineStr">
        <is>
          <t>judgmentarily</t>
        </is>
      </c>
      <c r="B151367" t="n">
        <v>1</v>
      </c>
    </row>
    <row r="151368">
      <c r="A151368" t="inlineStr">
        <is>
          <t>frittatkeep</t>
        </is>
      </c>
      <c r="B151368" t="n">
        <v>1</v>
      </c>
    </row>
    <row r="151369">
      <c r="A151369" t="inlineStr">
        <is>
          <t>psallets</t>
        </is>
      </c>
      <c r="B151369" t="n">
        <v>1</v>
      </c>
    </row>
    <row r="151370">
      <c r="A151370" t="inlineStr">
        <is>
          <t>vapés</t>
        </is>
      </c>
      <c r="B151370" t="n">
        <v>1</v>
      </c>
    </row>
    <row r="151371">
      <c r="A151371" t="inlineStr">
        <is>
          <t>tatson</t>
        </is>
      </c>
      <c r="B151371" t="n">
        <v>2</v>
      </c>
    </row>
    <row r="151372">
      <c r="A151372" t="inlineStr">
        <is>
          <t>haddens</t>
        </is>
      </c>
      <c r="B151372" t="n">
        <v>1</v>
      </c>
    </row>
    <row r="151373">
      <c r="A151373" t="inlineStr">
        <is>
          <t>vandizing</t>
        </is>
      </c>
      <c r="B151373" t="n">
        <v>1</v>
      </c>
    </row>
    <row r="151374">
      <c r="A151374" t="inlineStr">
        <is>
          <t>rutwopoe</t>
        </is>
      </c>
      <c r="B151374" t="n">
        <v>1</v>
      </c>
    </row>
    <row r="151375">
      <c r="A151375" t="inlineStr">
        <is>
          <t>timesgun</t>
        </is>
      </c>
      <c r="B151375" t="n">
        <v>1</v>
      </c>
    </row>
    <row r="151376">
      <c r="A151376" t="inlineStr">
        <is>
          <t>twinpax</t>
        </is>
      </c>
      <c r="B151376" t="n">
        <v>1</v>
      </c>
    </row>
    <row r="151377">
      <c r="A151377" t="inlineStr">
        <is>
          <t>solagem</t>
        </is>
      </c>
      <c r="B151377" t="n">
        <v>1</v>
      </c>
    </row>
    <row r="151378">
      <c r="A151378" t="inlineStr">
        <is>
          <t>sprindl</t>
        </is>
      </c>
      <c r="B151378" t="n">
        <v>1</v>
      </c>
    </row>
    <row r="151379">
      <c r="A151379" t="inlineStr">
        <is>
          <t>vhsadhd</t>
        </is>
      </c>
      <c r="B151379" t="n">
        <v>1</v>
      </c>
    </row>
    <row r="151380">
      <c r="A151380" t="inlineStr">
        <is>
          <t>andrar</t>
        </is>
      </c>
      <c r="B151380" t="n">
        <v>1</v>
      </c>
    </row>
    <row r="151381">
      <c r="A151381" t="inlineStr">
        <is>
          <t>stopdismiss</t>
        </is>
      </c>
      <c r="B151381" t="n">
        <v>1</v>
      </c>
    </row>
    <row r="151382">
      <c r="A151382" t="inlineStr">
        <is>
          <t>plambdigc</t>
        </is>
      </c>
      <c r="B151382" t="n">
        <v>1</v>
      </c>
    </row>
    <row r="151383">
      <c r="A151383" t="inlineStr">
        <is>
          <t>rtsc51</t>
        </is>
      </c>
      <c r="B151383" t="n">
        <v>1</v>
      </c>
    </row>
    <row r="151384">
      <c r="A151384" t="inlineStr">
        <is>
          <t>sightposts</t>
        </is>
      </c>
      <c r="B151384" t="n">
        <v>1</v>
      </c>
    </row>
    <row r="151385">
      <c r="A151385" t="inlineStr">
        <is>
          <t>goptionalente</t>
        </is>
      </c>
      <c r="B151385" t="n">
        <v>1</v>
      </c>
    </row>
    <row r="151386">
      <c r="A151386" t="inlineStr">
        <is>
          <t>firealicious</t>
        </is>
      </c>
      <c r="B151386" t="n">
        <v>1</v>
      </c>
    </row>
    <row r="151387">
      <c r="A151387" t="inlineStr">
        <is>
          <t>1voyage</t>
        </is>
      </c>
      <c r="B151387" t="n">
        <v>1</v>
      </c>
    </row>
    <row r="151388">
      <c r="A151388" t="inlineStr">
        <is>
          <t>796jeremy</t>
        </is>
      </c>
      <c r="B151388" t="n">
        <v>1</v>
      </c>
    </row>
    <row r="151389">
      <c r="A151389" t="inlineStr">
        <is>
          <t>xylophopses</t>
        </is>
      </c>
      <c r="B151389" t="n">
        <v>1</v>
      </c>
    </row>
    <row r="151390">
      <c r="A151390" t="inlineStr">
        <is>
          <t>42511</t>
        </is>
      </c>
      <c r="B151390" t="n">
        <v>2</v>
      </c>
    </row>
    <row r="151391">
      <c r="A151391" t="inlineStr">
        <is>
          <t>transpawns</t>
        </is>
      </c>
      <c r="B151391" t="n">
        <v>1</v>
      </c>
    </row>
    <row r="151392">
      <c r="A151392" t="inlineStr">
        <is>
          <t>whaaaait</t>
        </is>
      </c>
      <c r="B151392" t="n">
        <v>1</v>
      </c>
    </row>
    <row r="151393">
      <c r="A151393" t="inlineStr">
        <is>
          <t>sweeneytown</t>
        </is>
      </c>
      <c r="B151393" t="n">
        <v>1</v>
      </c>
    </row>
    <row r="151394">
      <c r="A151394" t="inlineStr">
        <is>
          <t>onefooting</t>
        </is>
      </c>
      <c r="B151394" t="n">
        <v>1</v>
      </c>
    </row>
    <row r="151395">
      <c r="A151395" t="inlineStr">
        <is>
          <t>bigwipped</t>
        </is>
      </c>
      <c r="B151395" t="n">
        <v>1</v>
      </c>
    </row>
    <row r="151396">
      <c r="A151396" t="inlineStr">
        <is>
          <t>juncolia</t>
        </is>
      </c>
      <c r="B151396" t="n">
        <v>1</v>
      </c>
    </row>
    <row r="151397">
      <c r="A151397" t="inlineStr">
        <is>
          <t>goldupssube</t>
        </is>
      </c>
      <c r="B151397" t="n">
        <v>1</v>
      </c>
    </row>
    <row r="151398">
      <c r="A151398" t="inlineStr">
        <is>
          <t>tuggloss</t>
        </is>
      </c>
      <c r="B151398" t="n">
        <v>1</v>
      </c>
    </row>
    <row r="151399">
      <c r="A151399" t="inlineStr">
        <is>
          <t>brinhead</t>
        </is>
      </c>
      <c r="B151399" t="n">
        <v>1</v>
      </c>
    </row>
    <row r="151400">
      <c r="A151400" t="inlineStr">
        <is>
          <t>missnames</t>
        </is>
      </c>
      <c r="B151400" t="n">
        <v>1</v>
      </c>
    </row>
    <row r="151401">
      <c r="A151401" t="inlineStr">
        <is>
          <t>donaldthough</t>
        </is>
      </c>
      <c r="B151401" t="n">
        <v>1</v>
      </c>
    </row>
    <row r="151402">
      <c r="A151402" t="inlineStr">
        <is>
          <t>skeething</t>
        </is>
      </c>
      <c r="B151402" t="n">
        <v>3</v>
      </c>
    </row>
    <row r="151403">
      <c r="A151403" t="inlineStr">
        <is>
          <t>hominger</t>
        </is>
      </c>
      <c r="B151403" t="n">
        <v>1</v>
      </c>
    </row>
    <row r="151404">
      <c r="A151404" t="inlineStr">
        <is>
          <t>andarea</t>
        </is>
      </c>
      <c r="B151404" t="n">
        <v>1</v>
      </c>
    </row>
    <row r="151405">
      <c r="A151405" t="inlineStr">
        <is>
          <t>jobnathy</t>
        </is>
      </c>
      <c r="B151405" t="n">
        <v>1</v>
      </c>
    </row>
    <row r="151406">
      <c r="A151406" t="inlineStr">
        <is>
          <t>macfre</t>
        </is>
      </c>
      <c r="B151406" t="n">
        <v>1</v>
      </c>
    </row>
    <row r="151407">
      <c r="A151407" t="inlineStr">
        <is>
          <t>ploughshareship</t>
        </is>
      </c>
      <c r="B151407" t="n">
        <v>1</v>
      </c>
    </row>
    <row r="151408">
      <c r="A151408" t="inlineStr">
        <is>
          <t>cushre</t>
        </is>
      </c>
      <c r="B151408" t="n">
        <v>1</v>
      </c>
    </row>
    <row r="151409">
      <c r="A151409" t="inlineStr">
        <is>
          <t>machunner</t>
        </is>
      </c>
      <c r="B151409" t="n">
        <v>1</v>
      </c>
    </row>
    <row r="151410">
      <c r="A151410" t="inlineStr">
        <is>
          <t>oddegated</t>
        </is>
      </c>
      <c r="B151410" t="n">
        <v>1</v>
      </c>
    </row>
    <row r="151411">
      <c r="A151411" t="inlineStr">
        <is>
          <t>smessler</t>
        </is>
      </c>
      <c r="B151411" t="n">
        <v>1</v>
      </c>
    </row>
    <row r="151412">
      <c r="A151412" t="inlineStr">
        <is>
          <t>webreq</t>
        </is>
      </c>
      <c r="B151412" t="n">
        <v>2</v>
      </c>
    </row>
    <row r="151413">
      <c r="A151413" t="inlineStr">
        <is>
          <t>skroog</t>
        </is>
      </c>
      <c r="B151413" t="n">
        <v>1</v>
      </c>
    </row>
    <row r="151414">
      <c r="A151414" t="inlineStr">
        <is>
          <t>schnaus</t>
        </is>
      </c>
      <c r="B151414" t="n">
        <v>1</v>
      </c>
    </row>
    <row r="151415">
      <c r="A151415" t="inlineStr">
        <is>
          <t>imatory</t>
        </is>
      </c>
      <c r="B151415" t="n">
        <v>1</v>
      </c>
    </row>
    <row r="151416">
      <c r="A151416" t="inlineStr">
        <is>
          <t>ploughshareships</t>
        </is>
      </c>
      <c r="B151416" t="n">
        <v>1</v>
      </c>
    </row>
    <row r="151417">
      <c r="A151417" t="inlineStr">
        <is>
          <t>ethereite</t>
        </is>
      </c>
      <c r="B151417" t="n">
        <v>1</v>
      </c>
    </row>
    <row r="151418">
      <c r="A151418" t="inlineStr">
        <is>
          <t>faceliness</t>
        </is>
      </c>
      <c r="B151418" t="n">
        <v>1</v>
      </c>
    </row>
    <row r="151419">
      <c r="A151419" t="inlineStr">
        <is>
          <t>economicist</t>
        </is>
      </c>
      <c r="B151419" t="n">
        <v>1</v>
      </c>
    </row>
    <row r="151420">
      <c r="A151420" t="inlineStr">
        <is>
          <t>catholicon</t>
        </is>
      </c>
      <c r="B151420" t="n">
        <v>1</v>
      </c>
    </row>
    <row r="151421">
      <c r="A151421" t="inlineStr">
        <is>
          <t>tagfabbro</t>
        </is>
      </c>
      <c r="B151421" t="n">
        <v>1</v>
      </c>
    </row>
    <row r="151422">
      <c r="A151422" t="inlineStr">
        <is>
          <t>triplyglazed</t>
        </is>
      </c>
      <c r="B151422" t="n">
        <v>1</v>
      </c>
    </row>
    <row r="151423">
      <c r="A151423" t="inlineStr">
        <is>
          <t>scribblier</t>
        </is>
      </c>
      <c r="B151423" t="n">
        <v>1</v>
      </c>
    </row>
    <row r="151424">
      <c r="A151424" t="inlineStr">
        <is>
          <t>favons</t>
        </is>
      </c>
      <c r="B151424" t="n">
        <v>1</v>
      </c>
    </row>
    <row r="151425">
      <c r="A151425" t="inlineStr">
        <is>
          <t>theotokosha</t>
        </is>
      </c>
      <c r="B151425" t="n">
        <v>1</v>
      </c>
    </row>
    <row r="151426">
      <c r="A151426" t="inlineStr">
        <is>
          <t>drezinski</t>
        </is>
      </c>
      <c r="B151426" t="n">
        <v>1</v>
      </c>
    </row>
    <row r="151427">
      <c r="A151427" t="inlineStr">
        <is>
          <t>ejimchenko</t>
        </is>
      </c>
      <c r="B151427" t="n">
        <v>1</v>
      </c>
    </row>
    <row r="151428">
      <c r="A151428" t="inlineStr">
        <is>
          <t>miot</t>
        </is>
      </c>
      <c r="B151428" t="n">
        <v>1</v>
      </c>
    </row>
    <row r="151429">
      <c r="A151429" t="inlineStr">
        <is>
          <t>boilhoeks</t>
        </is>
      </c>
      <c r="B151429" t="n">
        <v>1</v>
      </c>
    </row>
    <row r="151430">
      <c r="A151430" t="inlineStr">
        <is>
          <t>serafu</t>
        </is>
      </c>
      <c r="B151430" t="n">
        <v>1</v>
      </c>
    </row>
    <row r="151431">
      <c r="A151431" t="inlineStr">
        <is>
          <t>maidthearch</t>
        </is>
      </c>
      <c r="B151431" t="n">
        <v>1</v>
      </c>
    </row>
    <row r="151432">
      <c r="A151432" t="inlineStr">
        <is>
          <t>voicenatasskaya</t>
        </is>
      </c>
      <c r="B151432" t="n">
        <v>1</v>
      </c>
    </row>
    <row r="151433">
      <c r="A151433" t="inlineStr">
        <is>
          <t>nicotko</t>
        </is>
      </c>
      <c r="B151433" t="n">
        <v>1</v>
      </c>
    </row>
    <row r="151434">
      <c r="A151434" t="inlineStr">
        <is>
          <t>boilhoek</t>
        </is>
      </c>
      <c r="B151434" t="n">
        <v>1</v>
      </c>
    </row>
    <row r="151435">
      <c r="A151435" t="inlineStr">
        <is>
          <t>gruffole</t>
        </is>
      </c>
      <c r="B151435" t="n">
        <v>1</v>
      </c>
    </row>
    <row r="151436">
      <c r="A151436" t="inlineStr">
        <is>
          <t>antonianiane</t>
        </is>
      </c>
      <c r="B151436" t="n">
        <v>1</v>
      </c>
    </row>
    <row r="151437">
      <c r="A151437" t="inlineStr">
        <is>
          <t>hanekkoops</t>
        </is>
      </c>
      <c r="B151437" t="n">
        <v>1</v>
      </c>
    </row>
    <row r="151438">
      <c r="A151438" t="inlineStr">
        <is>
          <t>kosoyela</t>
        </is>
      </c>
      <c r="B151438" t="n">
        <v>1</v>
      </c>
    </row>
    <row r="151439">
      <c r="A151439" t="inlineStr">
        <is>
          <t>pbsus</t>
        </is>
      </c>
      <c r="B151439" t="n">
        <v>1</v>
      </c>
    </row>
    <row r="151440">
      <c r="A151440" t="inlineStr">
        <is>
          <t>powerandlights</t>
        </is>
      </c>
      <c r="B151440" t="n">
        <v>1</v>
      </c>
    </row>
    <row r="151441">
      <c r="A151441" t="inlineStr">
        <is>
          <t>slayerridden</t>
        </is>
      </c>
      <c r="B151441" t="n">
        <v>1</v>
      </c>
    </row>
    <row r="151442">
      <c r="A151442" t="inlineStr">
        <is>
          <t>huhton</t>
        </is>
      </c>
      <c r="B151442" t="n">
        <v>1</v>
      </c>
    </row>
    <row r="151443">
      <c r="A151443" t="inlineStr">
        <is>
          <t>regenze</t>
        </is>
      </c>
      <c r="B151443" t="n">
        <v>1</v>
      </c>
    </row>
    <row r="151444">
      <c r="A151444" t="inlineStr">
        <is>
          <t>motbed</t>
        </is>
      </c>
      <c r="B151444" t="n">
        <v>1</v>
      </c>
    </row>
    <row r="151445">
      <c r="A151445" t="inlineStr">
        <is>
          <t>bush1465</t>
        </is>
      </c>
      <c r="B151445" t="n">
        <v>1</v>
      </c>
    </row>
    <row r="151446">
      <c r="A151446" t="inlineStr">
        <is>
          <t>savyanian</t>
        </is>
      </c>
      <c r="B151446" t="n">
        <v>1</v>
      </c>
    </row>
    <row r="151447">
      <c r="A151447" t="inlineStr">
        <is>
          <t>14xenow</t>
        </is>
      </c>
      <c r="B151447" t="n">
        <v>1</v>
      </c>
    </row>
    <row r="151448">
      <c r="A151448" t="inlineStr">
        <is>
          <t>ploley</t>
        </is>
      </c>
      <c r="B151448" t="n">
        <v>1</v>
      </c>
    </row>
    <row r="151449">
      <c r="A151449" t="inlineStr">
        <is>
          <t>lwaros</t>
        </is>
      </c>
      <c r="B151449" t="n">
        <v>1</v>
      </c>
    </row>
    <row r="151450">
      <c r="A151450" t="inlineStr">
        <is>
          <t>lepidist</t>
        </is>
      </c>
      <c r="B151450" t="n">
        <v>1</v>
      </c>
    </row>
    <row r="151451">
      <c r="A151451" t="inlineStr">
        <is>
          <t>mantlaanti</t>
        </is>
      </c>
      <c r="B151451" t="n">
        <v>1</v>
      </c>
    </row>
    <row r="151452">
      <c r="A151452" t="inlineStr">
        <is>
          <t>charles_bible_01</t>
        </is>
      </c>
      <c r="B151452" t="n">
        <v>1</v>
      </c>
    </row>
    <row r="151453">
      <c r="A151453" t="inlineStr">
        <is>
          <t>bronting</t>
        </is>
      </c>
      <c r="B151453" t="n">
        <v>1</v>
      </c>
    </row>
    <row r="151454">
      <c r="A151454" t="inlineStr">
        <is>
          <t>firefighterboy</t>
        </is>
      </c>
      <c r="B151454" t="n">
        <v>1</v>
      </c>
    </row>
    <row r="151455">
      <c r="A151455" t="inlineStr">
        <is>
          <t>slana</t>
        </is>
      </c>
      <c r="B151455" t="n">
        <v>1</v>
      </c>
    </row>
    <row r="151456">
      <c r="A151456" t="inlineStr">
        <is>
          <t>newsliterally</t>
        </is>
      </c>
      <c r="B151456" t="n">
        <v>1</v>
      </c>
    </row>
    <row r="151457">
      <c r="A151457" t="inlineStr">
        <is>
          <t>slayerin</t>
        </is>
      </c>
      <c r="B151457" t="n">
        <v>1</v>
      </c>
    </row>
    <row r="151458">
      <c r="A151458" t="inlineStr">
        <is>
          <t>manhot</t>
        </is>
      </c>
      <c r="B151458" t="n">
        <v>1</v>
      </c>
    </row>
    <row r="151459">
      <c r="A151459" t="inlineStr">
        <is>
          <t>wonderström</t>
        </is>
      </c>
      <c r="B151459" t="n">
        <v>1</v>
      </c>
    </row>
    <row r="151460">
      <c r="A151460" t="inlineStr">
        <is>
          <t>kenpins</t>
        </is>
      </c>
      <c r="B151460" t="n">
        <v>1</v>
      </c>
    </row>
    <row r="151461">
      <c r="A151461" t="inlineStr">
        <is>
          <t>ishtaram</t>
        </is>
      </c>
      <c r="B151461" t="n">
        <v>1</v>
      </c>
    </row>
    <row r="151462">
      <c r="A151462" t="inlineStr">
        <is>
          <t>conventionivity</t>
        </is>
      </c>
      <c r="B151462" t="n">
        <v>1</v>
      </c>
    </row>
    <row r="151463">
      <c r="A151463" t="inlineStr">
        <is>
          <t>hubboard</t>
        </is>
      </c>
      <c r="B151463" t="n">
        <v>1</v>
      </c>
    </row>
    <row r="151464">
      <c r="A151464" t="inlineStr">
        <is>
          <t>dexteto</t>
        </is>
      </c>
      <c r="B151464" t="n">
        <v>1</v>
      </c>
    </row>
    <row r="151465">
      <c r="A151465" t="inlineStr">
        <is>
          <t>walkhams</t>
        </is>
      </c>
      <c r="B151465" t="n">
        <v>1</v>
      </c>
    </row>
    <row r="151466">
      <c r="A151466" t="inlineStr">
        <is>
          <t>memoryqo</t>
        </is>
      </c>
      <c r="B151466" t="n">
        <v>1</v>
      </c>
    </row>
    <row r="151467">
      <c r="A151467" t="inlineStr">
        <is>
          <t>ivhoproducts</t>
        </is>
      </c>
      <c r="B151467" t="n">
        <v>1</v>
      </c>
    </row>
    <row r="151468">
      <c r="A151468" t="inlineStr">
        <is>
          <t>eyexes</t>
        </is>
      </c>
      <c r="B151468" t="n">
        <v>1</v>
      </c>
    </row>
    <row r="151469">
      <c r="A151469" t="inlineStr">
        <is>
          <t>walkingham</t>
        </is>
      </c>
      <c r="B151469" t="n">
        <v>1</v>
      </c>
    </row>
    <row r="151470">
      <c r="A151470" t="inlineStr">
        <is>
          <t>lexertestaggregate</t>
        </is>
      </c>
      <c r="B151470" t="n">
        <v>1</v>
      </c>
    </row>
    <row r="151471">
      <c r="A151471" t="inlineStr">
        <is>
          <t>resultsetdata</t>
        </is>
      </c>
      <c r="B151471" t="n">
        <v>1</v>
      </c>
    </row>
    <row r="151472">
      <c r="A151472" t="inlineStr">
        <is>
          <t>naviohesimeter</t>
        </is>
      </c>
      <c r="B151472" t="n">
        <v>1</v>
      </c>
    </row>
    <row r="151473">
      <c r="A151473" t="inlineStr">
        <is>
          <t>use_field</t>
        </is>
      </c>
      <c r="B151473" t="n">
        <v>1</v>
      </c>
    </row>
    <row r="151474">
      <c r="A151474" t="inlineStr">
        <is>
          <t>faux_field_h</t>
        </is>
      </c>
      <c r="B151474" t="n">
        <v>1</v>
      </c>
    </row>
    <row r="151475">
      <c r="A151475" t="inlineStr">
        <is>
          <t>objectattrib_claret</t>
        </is>
      </c>
      <c r="B151475" t="n">
        <v>1</v>
      </c>
    </row>
    <row r="151476">
      <c r="A151476" t="inlineStr">
        <is>
          <t>fusionit</t>
        </is>
      </c>
      <c r="B151476" t="n">
        <v>1</v>
      </c>
    </row>
    <row r="151477">
      <c r="A151477" t="inlineStr">
        <is>
          <t>objectattrib__claret</t>
        </is>
      </c>
      <c r="B151477" t="n">
        <v>1</v>
      </c>
    </row>
    <row r="151478">
      <c r="A151478" t="inlineStr">
        <is>
          <t>enumflag</t>
        </is>
      </c>
      <c r="B151478" t="n">
        <v>1</v>
      </c>
    </row>
    <row r="151479">
      <c r="A151479" t="inlineStr">
        <is>
          <t>finalizedata</t>
        </is>
      </c>
      <c r="B151479" t="n">
        <v>1</v>
      </c>
    </row>
    <row r="151480">
      <c r="A151480" t="inlineStr">
        <is>
          <t>exterior_divrix</t>
        </is>
      </c>
      <c r="B151480" t="n">
        <v>1</v>
      </c>
    </row>
    <row r="151481">
      <c r="A151481" t="inlineStr">
        <is>
          <t>cubespanratio</t>
        </is>
      </c>
      <c r="B151481" t="n">
        <v>1</v>
      </c>
    </row>
    <row r="151482">
      <c r="A151482" t="inlineStr">
        <is>
          <t>entnery_config_depth</t>
        </is>
      </c>
      <c r="B151482" t="n">
        <v>1</v>
      </c>
    </row>
    <row r="151483">
      <c r="A151483" t="inlineStr">
        <is>
          <t>addsptr</t>
        </is>
      </c>
      <c r="B151483" t="n">
        <v>1</v>
      </c>
    </row>
    <row r="151484">
      <c r="A151484" t="inlineStr">
        <is>
          <t>extra64</t>
        </is>
      </c>
      <c r="B151484" t="n">
        <v>1</v>
      </c>
    </row>
    <row r="151485">
      <c r="A151485" t="inlineStr">
        <is>
          <t>widthdev</t>
        </is>
      </c>
      <c r="B151485" t="n">
        <v>1</v>
      </c>
    </row>
    <row r="151486">
      <c r="A151486" t="inlineStr">
        <is>
          <t>integer_config_data</t>
        </is>
      </c>
      <c r="B151486" t="n">
        <v>1</v>
      </c>
    </row>
    <row r="151487">
      <c r="A151487" t="inlineStr">
        <is>
          <t>columndata</t>
        </is>
      </c>
      <c r="B151487" t="n">
        <v>1</v>
      </c>
    </row>
    <row r="151488">
      <c r="A151488" t="inlineStr">
        <is>
          <t>pluginretrastoredproxy</t>
        </is>
      </c>
      <c r="B151488" t="n">
        <v>1</v>
      </c>
    </row>
    <row r="151489">
      <c r="A151489" t="inlineStr">
        <is>
          <t>flag_max</t>
        </is>
      </c>
      <c r="B151489" t="n">
        <v>1</v>
      </c>
    </row>
    <row r="151490">
      <c r="A151490" t="inlineStr">
        <is>
          <t>ecdhql</t>
        </is>
      </c>
      <c r="B151490" t="n">
        <v>1</v>
      </c>
    </row>
    <row r="151491">
      <c r="A151491" t="inlineStr">
        <is>
          <t>thesebotshell</t>
        </is>
      </c>
      <c r="B151491" t="n">
        <v>1</v>
      </c>
    </row>
    <row r="151492">
      <c r="A151492" t="inlineStr">
        <is>
          <t>emotiem</t>
        </is>
      </c>
      <c r="B151492" t="n">
        <v>1</v>
      </c>
    </row>
    <row r="151493">
      <c r="A151493" t="inlineStr">
        <is>
          <t>basis_row</t>
        </is>
      </c>
      <c r="B151493" t="n">
        <v>1</v>
      </c>
    </row>
    <row r="151494">
      <c r="A151494" t="inlineStr">
        <is>
          <t>entaneth</t>
        </is>
      </c>
      <c r="B151494" t="n">
        <v>1</v>
      </c>
    </row>
    <row r="151495">
      <c r="A151495" t="inlineStr">
        <is>
          <t>union_claret</t>
        </is>
      </c>
      <c r="B151495" t="n">
        <v>1</v>
      </c>
    </row>
    <row r="151496">
      <c r="A151496" t="inlineStr">
        <is>
          <t>passthroughe</t>
        </is>
      </c>
      <c r="B151496" t="n">
        <v>1</v>
      </c>
    </row>
    <row r="151497">
      <c r="A151497" t="inlineStr">
        <is>
          <t>opioizado</t>
        </is>
      </c>
      <c r="B151497" t="n">
        <v>1</v>
      </c>
    </row>
    <row r="151498">
      <c r="A151498" t="inlineStr">
        <is>
          <t>taraman</t>
        </is>
      </c>
      <c r="B151498" t="n">
        <v>1</v>
      </c>
    </row>
    <row r="151499">
      <c r="A151499" t="inlineStr">
        <is>
          <t>domigory</t>
        </is>
      </c>
      <c r="B151499" t="n">
        <v>1</v>
      </c>
    </row>
    <row r="151500">
      <c r="A151500" t="inlineStr">
        <is>
          <t>tagonoville</t>
        </is>
      </c>
      <c r="B151500" t="n">
        <v>1</v>
      </c>
    </row>
    <row r="151501">
      <c r="A151501" t="inlineStr">
        <is>
          <t>mediumubs</t>
        </is>
      </c>
      <c r="B151501" t="n">
        <v>1</v>
      </c>
    </row>
    <row r="151502">
      <c r="A151502" t="inlineStr">
        <is>
          <t>kuegers</t>
        </is>
      </c>
      <c r="B151502" t="n">
        <v>1</v>
      </c>
    </row>
    <row r="151503">
      <c r="A151503" t="inlineStr">
        <is>
          <t>vegetuation</t>
        </is>
      </c>
      <c r="B151503" t="n">
        <v>1</v>
      </c>
    </row>
    <row r="151504">
      <c r="A151504" t="inlineStr">
        <is>
          <t>kilduck</t>
        </is>
      </c>
      <c r="B151504" t="n">
        <v>1</v>
      </c>
    </row>
    <row r="151505">
      <c r="A151505" t="inlineStr">
        <is>
          <t>zebrabitbreak</t>
        </is>
      </c>
      <c r="B151505" t="n">
        <v>1</v>
      </c>
    </row>
    <row r="151506">
      <c r="A151506" t="inlineStr">
        <is>
          <t>diaristalon</t>
        </is>
      </c>
      <c r="B151506" t="n">
        <v>1</v>
      </c>
    </row>
    <row r="151507">
      <c r="A151507" t="inlineStr">
        <is>
          <t>subheader</t>
        </is>
      </c>
      <c r="B151507" t="n">
        <v>3</v>
      </c>
    </row>
    <row r="151508">
      <c r="A151508" t="inlineStr">
        <is>
          <t>lololols</t>
        </is>
      </c>
      <c r="B151508" t="n">
        <v>1</v>
      </c>
    </row>
    <row r="151509">
      <c r="A151509" t="inlineStr">
        <is>
          <t>sussmansleighhebrew</t>
        </is>
      </c>
      <c r="B151509" t="n">
        <v>1</v>
      </c>
    </row>
    <row r="151510">
      <c r="A151510" t="inlineStr">
        <is>
          <t>ucsodefeco</t>
        </is>
      </c>
      <c r="B151510" t="n">
        <v>1</v>
      </c>
    </row>
    <row r="151511">
      <c r="A151511" t="inlineStr">
        <is>
          <t>θolik0urilg585歉我囓養か灰侙界術相一д组上新的风字隆</t>
        </is>
      </c>
      <c r="B151511" t="n">
        <v>1</v>
      </c>
    </row>
    <row r="151512">
      <c r="A151512" t="inlineStr">
        <is>
          <t>orjins</t>
        </is>
      </c>
      <c r="B151512" t="n">
        <v>1</v>
      </c>
    </row>
    <row r="151513">
      <c r="A151513" t="inlineStr">
        <is>
          <t>t64169</t>
        </is>
      </c>
      <c r="B151513" t="n">
        <v>1</v>
      </c>
    </row>
    <row r="151514">
      <c r="A151514" t="inlineStr">
        <is>
          <t>пппє</t>
        </is>
      </c>
      <c r="B151514" t="n">
        <v>1</v>
      </c>
    </row>
    <row r="151515">
      <c r="A151515" t="inlineStr">
        <is>
          <t>01871978</t>
        </is>
      </c>
      <c r="B151515" t="n">
        <v>1</v>
      </c>
    </row>
    <row r="151516">
      <c r="A151516" t="inlineStr">
        <is>
          <t>aashie</t>
        </is>
      </c>
      <c r="B151516" t="n">
        <v>1</v>
      </c>
    </row>
    <row r="151517">
      <c r="A151517" t="inlineStr">
        <is>
          <t>硞実以公180433</t>
        </is>
      </c>
      <c r="B151517" t="n">
        <v>1</v>
      </c>
    </row>
    <row r="151518">
      <c r="A151518" t="inlineStr">
        <is>
          <t>httpsbergamo</t>
        </is>
      </c>
      <c r="B151518" t="n">
        <v>1</v>
      </c>
    </row>
    <row r="151519">
      <c r="A151519" t="inlineStr">
        <is>
          <t>pepster</t>
        </is>
      </c>
      <c r="B151519" t="n">
        <v>1</v>
      </c>
    </row>
    <row r="151520">
      <c r="A151520" t="inlineStr">
        <is>
          <t>aleksejs</t>
        </is>
      </c>
      <c r="B151520" t="n">
        <v>1</v>
      </c>
    </row>
    <row r="151521">
      <c r="A151521" t="inlineStr">
        <is>
          <t>usucational</t>
        </is>
      </c>
      <c r="B151521" t="n">
        <v>1</v>
      </c>
    </row>
    <row r="151522">
      <c r="A151522" t="inlineStr">
        <is>
          <t>capdestructivities</t>
        </is>
      </c>
      <c r="B151522" t="n">
        <v>1</v>
      </c>
    </row>
    <row r="151523">
      <c r="A151523" t="inlineStr">
        <is>
          <t>niospace</t>
        </is>
      </c>
      <c r="B151523" t="n">
        <v>1</v>
      </c>
    </row>
    <row r="151524">
      <c r="A151524" t="inlineStr">
        <is>
          <t>enslectronics</t>
        </is>
      </c>
      <c r="B151524" t="n">
        <v>1</v>
      </c>
    </row>
    <row r="151525">
      <c r="A151525" t="inlineStr">
        <is>
          <t>rainigan</t>
        </is>
      </c>
      <c r="B151525" t="n">
        <v>1</v>
      </c>
    </row>
    <row r="151526">
      <c r="A151526" t="inlineStr">
        <is>
          <t>marending</t>
        </is>
      </c>
      <c r="B151526" t="n">
        <v>1</v>
      </c>
    </row>
    <row r="151527">
      <c r="A151527" t="inlineStr">
        <is>
          <t>janamas</t>
        </is>
      </c>
      <c r="B151527" t="n">
        <v>1</v>
      </c>
    </row>
    <row r="151528">
      <c r="A151528" t="inlineStr">
        <is>
          <t>maoise</t>
        </is>
      </c>
      <c r="B151528" t="n">
        <v>1</v>
      </c>
    </row>
    <row r="151529">
      <c r="A151529" t="inlineStr">
        <is>
          <t>coveragemaxbattery</t>
        </is>
      </c>
      <c r="B151529" t="n">
        <v>1</v>
      </c>
    </row>
    <row r="151530">
      <c r="A151530" t="inlineStr">
        <is>
          <t>itunis</t>
        </is>
      </c>
      <c r="B151530" t="n">
        <v>1</v>
      </c>
    </row>
    <row r="151531">
      <c r="A151531" t="inlineStr">
        <is>
          <t>californicon</t>
        </is>
      </c>
      <c r="B151531" t="n">
        <v>1</v>
      </c>
    </row>
    <row r="151532">
      <c r="A151532" t="inlineStr">
        <is>
          <t>spegi</t>
        </is>
      </c>
      <c r="B151532" t="n">
        <v>1</v>
      </c>
    </row>
    <row r="151533">
      <c r="A151533" t="inlineStr">
        <is>
          <t>chatuasich</t>
        </is>
      </c>
      <c r="B151533" t="n">
        <v>1</v>
      </c>
    </row>
    <row r="151534">
      <c r="A151534" t="inlineStr">
        <is>
          <t>8no</t>
        </is>
      </c>
      <c r="B151534" t="n">
        <v>1</v>
      </c>
    </row>
    <row r="151535">
      <c r="A151535" t="inlineStr">
        <is>
          <t>ouxich</t>
        </is>
      </c>
      <c r="B151535" t="n">
        <v>1</v>
      </c>
    </row>
    <row r="151536">
      <c r="A151536" t="inlineStr">
        <is>
          <t>claudoist</t>
        </is>
      </c>
      <c r="B151536" t="n">
        <v>1</v>
      </c>
    </row>
    <row r="151537">
      <c r="A151537" t="inlineStr">
        <is>
          <t>sfgamhd</t>
        </is>
      </c>
      <c r="B151537" t="n">
        <v>1</v>
      </c>
    </row>
    <row r="151538">
      <c r="A151538" t="inlineStr">
        <is>
          <t>giggest</t>
        </is>
      </c>
      <c r="B151538" t="n">
        <v>1</v>
      </c>
    </row>
    <row r="151539">
      <c r="A151539" t="inlineStr">
        <is>
          <t>dmm9brouse</t>
        </is>
      </c>
      <c r="B151539" t="n">
        <v>1</v>
      </c>
    </row>
    <row r="151540">
      <c r="A151540" t="inlineStr">
        <is>
          <t>ian2</t>
        </is>
      </c>
      <c r="B151540" t="n">
        <v>1</v>
      </c>
    </row>
    <row r="151541">
      <c r="A151541" t="inlineStr">
        <is>
          <t>fredpsimelo</t>
        </is>
      </c>
      <c r="B151541" t="n">
        <v>1</v>
      </c>
    </row>
    <row r="151542">
      <c r="A151542" t="inlineStr">
        <is>
          <t>thannonsense</t>
        </is>
      </c>
      <c r="B151542" t="n">
        <v>1</v>
      </c>
    </row>
    <row r="151543">
      <c r="A151543" t="inlineStr">
        <is>
          <t>combyyfp4i5zg</t>
        </is>
      </c>
      <c r="B151543" t="n">
        <v>1</v>
      </c>
    </row>
    <row r="151544">
      <c r="A151544" t="inlineStr">
        <is>
          <t>whatsawgif</t>
        </is>
      </c>
      <c r="B151544" t="n">
        <v>1</v>
      </c>
    </row>
    <row r="151545">
      <c r="A151545" t="inlineStr">
        <is>
          <t>farmscene</t>
        </is>
      </c>
      <c r="B151545" t="n">
        <v>1</v>
      </c>
    </row>
    <row r="151546">
      <c r="A151546" t="inlineStr">
        <is>
          <t>tracktradershouse4up</t>
        </is>
      </c>
      <c r="B151546" t="n">
        <v>1</v>
      </c>
    </row>
    <row r="151547">
      <c r="A151547" t="inlineStr">
        <is>
          <t>wyckham</t>
        </is>
      </c>
      <c r="B151547" t="n">
        <v>1</v>
      </c>
    </row>
    <row r="151548">
      <c r="A151548" t="inlineStr">
        <is>
          <t>`idiots</t>
        </is>
      </c>
      <c r="B151548" t="n">
        <v>1</v>
      </c>
    </row>
    <row r="151549">
      <c r="A151549" t="inlineStr">
        <is>
          <t>sweatered</t>
        </is>
      </c>
      <c r="B151549" t="n">
        <v>1</v>
      </c>
    </row>
    <row r="151550">
      <c r="A151550" t="inlineStr">
        <is>
          <t>lsz396</t>
        </is>
      </c>
      <c r="B151550" t="n">
        <v>1</v>
      </c>
    </row>
    <row r="151551">
      <c r="A151551" t="inlineStr">
        <is>
          <t>sneakyroomsdvr</t>
        </is>
      </c>
      <c r="B151551" t="n">
        <v>1</v>
      </c>
    </row>
    <row r="151552">
      <c r="A151552" t="inlineStr">
        <is>
          <t>painting4</t>
        </is>
      </c>
      <c r="B151552" t="n">
        <v>1</v>
      </c>
    </row>
    <row r="151553">
      <c r="A151553" t="inlineStr">
        <is>
          <t>swordcrookeszohit</t>
        </is>
      </c>
      <c r="B151553" t="n">
        <v>1</v>
      </c>
    </row>
    <row r="151554">
      <c r="A151554" t="inlineStr">
        <is>
          <t>nrim</t>
        </is>
      </c>
      <c r="B151554" t="n">
        <v>1</v>
      </c>
    </row>
    <row r="151555">
      <c r="A151555" t="inlineStr">
        <is>
          <t>finsterapp</t>
        </is>
      </c>
      <c r="B151555" t="n">
        <v>1</v>
      </c>
    </row>
    <row r="151556">
      <c r="A151556" t="inlineStr">
        <is>
          <t>uxechnagate</t>
        </is>
      </c>
      <c r="B151556" t="n">
        <v>1</v>
      </c>
    </row>
    <row r="151557">
      <c r="A151557" t="inlineStr">
        <is>
          <t>psiiiavaughhhhhhhhh</t>
        </is>
      </c>
      <c r="B151557" t="n">
        <v>1</v>
      </c>
    </row>
    <row r="151558">
      <c r="A151558" t="inlineStr">
        <is>
          <t>stoodwe</t>
        </is>
      </c>
      <c r="B151558" t="n">
        <v>1</v>
      </c>
    </row>
    <row r="151559">
      <c r="A151559" t="inlineStr">
        <is>
          <t>joffys</t>
        </is>
      </c>
      <c r="B151559" t="n">
        <v>1</v>
      </c>
    </row>
    <row r="151560">
      <c r="A151560" t="inlineStr">
        <is>
          <t>ovepathetically</t>
        </is>
      </c>
      <c r="B151560" t="n">
        <v>1</v>
      </c>
    </row>
    <row r="151561">
      <c r="A151561" t="inlineStr">
        <is>
          <t>131997</t>
        </is>
      </c>
      <c r="B151561" t="n">
        <v>1</v>
      </c>
    </row>
    <row r="151562">
      <c r="A151562" t="inlineStr">
        <is>
          <t>dragues</t>
        </is>
      </c>
      <c r="B151562" t="n">
        <v>1</v>
      </c>
    </row>
    <row r="151563">
      <c r="A151563" t="inlineStr">
        <is>
          <t>sirul</t>
        </is>
      </c>
      <c r="B151563" t="n">
        <v>1</v>
      </c>
    </row>
    <row r="151564">
      <c r="A151564" t="inlineStr">
        <is>
          <t>buanish</t>
        </is>
      </c>
      <c r="B151564" t="n">
        <v>1</v>
      </c>
    </row>
    <row r="151565">
      <c r="A151565" t="inlineStr">
        <is>
          <t>ghazul</t>
        </is>
      </c>
      <c r="B151565" t="n">
        <v>1</v>
      </c>
    </row>
    <row r="151566">
      <c r="A151566" t="inlineStr">
        <is>
          <t>16022012</t>
        </is>
      </c>
      <c r="B151566" t="n">
        <v>1</v>
      </c>
    </row>
    <row r="151567">
      <c r="A151567" t="inlineStr">
        <is>
          <t>14032012</t>
        </is>
      </c>
      <c r="B151567" t="n">
        <v>1</v>
      </c>
    </row>
    <row r="151568">
      <c r="A151568" t="inlineStr">
        <is>
          <t>120524881233</t>
        </is>
      </c>
      <c r="B151568" t="n">
        <v>1</v>
      </c>
    </row>
    <row r="151569">
      <c r="A151569" t="inlineStr">
        <is>
          <t>trans·link</t>
        </is>
      </c>
      <c r="B151569" t="n">
        <v>1</v>
      </c>
    </row>
    <row r="151570">
      <c r="A151570" t="inlineStr">
        <is>
          <t>3×3s</t>
        </is>
      </c>
      <c r="B151570" t="n">
        <v>1</v>
      </c>
    </row>
    <row r="151571">
      <c r="A151571" t="inlineStr">
        <is>
          <t>laracarthurrate</t>
        </is>
      </c>
      <c r="B151571" t="n">
        <v>1</v>
      </c>
    </row>
    <row r="151572">
      <c r="A151572" t="inlineStr">
        <is>
          <t>cowrcyt1oyqh0</t>
        </is>
      </c>
      <c r="B151572" t="n">
        <v>1</v>
      </c>
    </row>
    <row r="151573">
      <c r="A151573" t="inlineStr">
        <is>
          <t>apteb</t>
        </is>
      </c>
      <c r="B151573" t="n">
        <v>1</v>
      </c>
    </row>
    <row r="151574">
      <c r="A151574" t="inlineStr">
        <is>
          <t>coyyxi3hkbwwj</t>
        </is>
      </c>
      <c r="B151574" t="n">
        <v>1</v>
      </c>
    </row>
    <row r="151575">
      <c r="A151575" t="inlineStr">
        <is>
          <t>comsjxmy5k9mnon</t>
        </is>
      </c>
      <c r="B151575" t="n">
        <v>1</v>
      </c>
    </row>
    <row r="151576">
      <c r="A151576" t="inlineStr">
        <is>
          <t>corelujlqphn</t>
        </is>
      </c>
      <c r="B151576" t="n">
        <v>1</v>
      </c>
    </row>
    <row r="151577">
      <c r="A151577" t="inlineStr">
        <is>
          <t>peaklitend</t>
        </is>
      </c>
      <c r="B151577" t="n">
        <v>1</v>
      </c>
    </row>
    <row r="151578">
      <c r="A151578" t="inlineStr">
        <is>
          <t>comvkqz8txqdfwe</t>
        </is>
      </c>
      <c r="B151578" t="n">
        <v>1</v>
      </c>
    </row>
    <row r="151579">
      <c r="A151579" t="inlineStr">
        <is>
          <t>coccyqlvskvb</t>
        </is>
      </c>
      <c r="B151579" t="n">
        <v>1</v>
      </c>
    </row>
    <row r="151580">
      <c r="A151580" t="inlineStr">
        <is>
          <t>comwvf90ljdt6a</t>
        </is>
      </c>
      <c r="B151580" t="n">
        <v>1</v>
      </c>
    </row>
    <row r="151581">
      <c r="A151581" t="inlineStr">
        <is>
          <t>iskrachana</t>
        </is>
      </c>
      <c r="B151581" t="n">
        <v>1</v>
      </c>
    </row>
    <row r="151582">
      <c r="A151582" t="inlineStr">
        <is>
          <t>m·</t>
        </is>
      </c>
      <c r="B151582" t="n">
        <v>2</v>
      </c>
    </row>
    <row r="151583">
      <c r="A151583" t="inlineStr">
        <is>
          <t>wolfgangpocket</t>
        </is>
      </c>
      <c r="B151583" t="n">
        <v>1</v>
      </c>
    </row>
    <row r="151584">
      <c r="A151584" t="inlineStr">
        <is>
          <t>anpanza</t>
        </is>
      </c>
      <c r="B151584" t="n">
        <v>1</v>
      </c>
    </row>
    <row r="151585">
      <c r="A151585" t="inlineStr">
        <is>
          <t>maydeandersnenoho</t>
        </is>
      </c>
      <c r="B151585" t="n">
        <v>1</v>
      </c>
    </row>
    <row r="151586">
      <c r="A151586" t="inlineStr">
        <is>
          <t>644151</t>
        </is>
      </c>
      <c r="B151586" t="n">
        <v>1</v>
      </c>
    </row>
    <row r="151587">
      <c r="A151587" t="inlineStr">
        <is>
          <t>thoroughfare19</t>
        </is>
      </c>
      <c r="B151587" t="n">
        <v>1</v>
      </c>
    </row>
    <row r="151588">
      <c r="A151588" t="inlineStr">
        <is>
          <t>ventrani</t>
        </is>
      </c>
      <c r="B151588" t="n">
        <v>1</v>
      </c>
    </row>
    <row r="151589">
      <c r="A151589" t="inlineStr">
        <is>
          <t>progressiveice</t>
        </is>
      </c>
      <c r="B151589" t="n">
        <v>1</v>
      </c>
    </row>
    <row r="151590">
      <c r="A151590" t="inlineStr">
        <is>
          <t>maydeanderscity</t>
        </is>
      </c>
      <c r="B151590" t="n">
        <v>1</v>
      </c>
    </row>
    <row r="151591">
      <c r="A151591" t="inlineStr">
        <is>
          <t>swissvale</t>
        </is>
      </c>
      <c r="B151591" t="n">
        <v>2</v>
      </c>
    </row>
    <row r="151592">
      <c r="A151592" t="inlineStr">
        <is>
          <t>427527</t>
        </is>
      </c>
      <c r="B151592" t="n">
        <v>1</v>
      </c>
    </row>
    <row r="151593">
      <c r="A151593" t="inlineStr">
        <is>
          <t>nfane</t>
        </is>
      </c>
      <c r="B151593" t="n">
        <v>1</v>
      </c>
    </row>
    <row r="151594">
      <c r="A151594" t="inlineStr">
        <is>
          <t>raget</t>
        </is>
      </c>
      <c r="B151594" t="n">
        <v>1</v>
      </c>
    </row>
    <row r="151595">
      <c r="A151595" t="inlineStr">
        <is>
          <t>yiast</t>
        </is>
      </c>
      <c r="B151595" t="n">
        <v>1</v>
      </c>
    </row>
    <row r="151596">
      <c r="A151596" t="inlineStr">
        <is>
          <t>petrolozumberay</t>
        </is>
      </c>
      <c r="B151596" t="n">
        <v>1</v>
      </c>
    </row>
    <row r="151597">
      <c r="A151597" t="inlineStr">
        <is>
          <t>streetwith</t>
        </is>
      </c>
      <c r="B151597" t="n">
        <v>1</v>
      </c>
    </row>
    <row r="151598">
      <c r="A151598" t="inlineStr">
        <is>
          <t>httpanimalults</t>
        </is>
      </c>
      <c r="B151598" t="n">
        <v>1</v>
      </c>
    </row>
    <row r="151599">
      <c r="A151599" t="inlineStr">
        <is>
          <t>aavfu</t>
        </is>
      </c>
      <c r="B151599" t="n">
        <v>1</v>
      </c>
    </row>
    <row r="151600">
      <c r="A151600" t="inlineStr">
        <is>
          <t>europe4</t>
        </is>
      </c>
      <c r="B151600" t="n">
        <v>1</v>
      </c>
    </row>
    <row r="151601">
      <c r="A151601" t="inlineStr">
        <is>
          <t>maydeanderstraome</t>
        </is>
      </c>
      <c r="B151601" t="n">
        <v>1</v>
      </c>
    </row>
    <row r="151602">
      <c r="A151602" t="inlineStr">
        <is>
          <t>ferraktenbeek</t>
        </is>
      </c>
      <c r="B151602" t="n">
        <v>1</v>
      </c>
    </row>
    <row r="151603">
      <c r="A151603" t="inlineStr">
        <is>
          <t>parrysgreenways</t>
        </is>
      </c>
      <c r="B151603" t="n">
        <v>1</v>
      </c>
    </row>
    <row r="151604">
      <c r="A151604" t="inlineStr">
        <is>
          <t>rijnekomnacht</t>
        </is>
      </c>
      <c r="B151604" t="n">
        <v>1</v>
      </c>
    </row>
    <row r="151605">
      <c r="A151605" t="inlineStr">
        <is>
          <t>agotan</t>
        </is>
      </c>
      <c r="B151605" t="n">
        <v>1</v>
      </c>
    </row>
    <row r="151606">
      <c r="A151606" t="inlineStr">
        <is>
          <t>icbm8c</t>
        </is>
      </c>
      <c r="B151606" t="n">
        <v>1</v>
      </c>
    </row>
    <row r="151607">
      <c r="A151607" t="inlineStr">
        <is>
          <t>theatres63</t>
        </is>
      </c>
      <c r="B151607" t="n">
        <v>1</v>
      </c>
    </row>
    <row r="151608">
      <c r="A151608" t="inlineStr">
        <is>
          <t>demonkimagliwl</t>
        </is>
      </c>
      <c r="B151608" t="n">
        <v>1</v>
      </c>
    </row>
    <row r="151609">
      <c r="A151609" t="inlineStr">
        <is>
          <t>socamamericania</t>
        </is>
      </c>
      <c r="B151609" t="n">
        <v>1</v>
      </c>
    </row>
    <row r="151610">
      <c r="A151610" t="inlineStr">
        <is>
          <t>station41</t>
        </is>
      </c>
      <c r="B151610" t="n">
        <v>1</v>
      </c>
    </row>
    <row r="151611">
      <c r="A151611" t="inlineStr">
        <is>
          <t>facebook·</t>
        </is>
      </c>
      <c r="B151611" t="n">
        <v>1</v>
      </c>
    </row>
    <row r="151612">
      <c r="A151612" t="inlineStr">
        <is>
          <t>747769</t>
        </is>
      </c>
      <c r="B151612" t="n">
        <v>1</v>
      </c>
    </row>
    <row r="151613">
      <c r="A151613" t="inlineStr">
        <is>
          <t>retreatrs</t>
        </is>
      </c>
      <c r="B151613" t="n">
        <v>1</v>
      </c>
    </row>
    <row r="151614">
      <c r="A151614" t="inlineStr">
        <is>
          <t>papalola</t>
        </is>
      </c>
      <c r="B151614" t="n">
        <v>1</v>
      </c>
    </row>
    <row r="151615">
      <c r="A151615" t="inlineStr">
        <is>
          <t>makcz57</t>
        </is>
      </c>
      <c r="B151615" t="n">
        <v>1</v>
      </c>
    </row>
    <row r="151616">
      <c r="A151616" t="inlineStr">
        <is>
          <t>celerates</t>
        </is>
      </c>
      <c r="B151616" t="n">
        <v>1</v>
      </c>
    </row>
    <row r="151617">
      <c r="A151617" t="inlineStr">
        <is>
          <t>evoelers</t>
        </is>
      </c>
      <c r="B151617" t="n">
        <v>1</v>
      </c>
    </row>
    <row r="151618">
      <c r="A151618" t="inlineStr">
        <is>
          <t>tregen</t>
        </is>
      </c>
      <c r="B151618" t="n">
        <v>1</v>
      </c>
    </row>
    <row r="151619">
      <c r="A151619" t="inlineStr">
        <is>
          <t>∼28m</t>
        </is>
      </c>
      <c r="B151619" t="n">
        <v>1</v>
      </c>
    </row>
    <row r="151620">
      <c r="A151620" t="inlineStr">
        <is>
          <t>strompine</t>
        </is>
      </c>
      <c r="B151620" t="n">
        <v>1</v>
      </c>
    </row>
    <row r="151621">
      <c r="A151621" t="inlineStr">
        <is>
          <t>00sock</t>
        </is>
      </c>
      <c r="B151621" t="n">
        <v>1</v>
      </c>
    </row>
    <row r="151622">
      <c r="A151622" t="inlineStr">
        <is>
          <t>arjuna141</t>
        </is>
      </c>
      <c r="B151622" t="n">
        <v>1</v>
      </c>
    </row>
    <row r="151623">
      <c r="A151623" t="inlineStr">
        <is>
          <t>yefeatureyoutu</t>
        </is>
      </c>
      <c r="B151623" t="n">
        <v>1</v>
      </c>
    </row>
    <row r="151624">
      <c r="A151624" t="inlineStr">
        <is>
          <t>nietsachtkiettunctrl</t>
        </is>
      </c>
      <c r="B151624" t="n">
        <v>1</v>
      </c>
    </row>
    <row r="151625">
      <c r="A151625" t="inlineStr">
        <is>
          <t>gevol</t>
        </is>
      </c>
      <c r="B151625" t="n">
        <v>1</v>
      </c>
    </row>
    <row r="151626">
      <c r="A151626" t="inlineStr">
        <is>
          <t>backhanders</t>
        </is>
      </c>
      <c r="B151626" t="n">
        <v>2</v>
      </c>
    </row>
    <row r="151627">
      <c r="A151627" t="inlineStr">
        <is>
          <t>utanish</t>
        </is>
      </c>
      <c r="B151627" t="n">
        <v>1</v>
      </c>
    </row>
    <row r="151628">
      <c r="A151628" t="inlineStr">
        <is>
          <t>bothik</t>
        </is>
      </c>
      <c r="B151628" t="n">
        <v>1</v>
      </c>
    </row>
    <row r="151629">
      <c r="A151629" t="inlineStr">
        <is>
          <t>stergiger</t>
        </is>
      </c>
      <c r="B151629" t="n">
        <v>1</v>
      </c>
    </row>
    <row r="151630">
      <c r="A151630" t="inlineStr">
        <is>
          <t>gnhani</t>
        </is>
      </c>
      <c r="B151630" t="n">
        <v>1</v>
      </c>
    </row>
    <row r="151631">
      <c r="A151631" t="inlineStr">
        <is>
          <t>takersham</t>
        </is>
      </c>
      <c r="B151631" t="n">
        <v>1</v>
      </c>
    </row>
    <row r="151632">
      <c r="A151632" t="inlineStr">
        <is>
          <t>zeleell</t>
        </is>
      </c>
      <c r="B151632" t="n">
        <v>1</v>
      </c>
    </row>
    <row r="151633">
      <c r="A151633" t="inlineStr">
        <is>
          <t>terramags</t>
        </is>
      </c>
      <c r="B151633" t="n">
        <v>1</v>
      </c>
    </row>
    <row r="151634">
      <c r="A151634" t="inlineStr">
        <is>
          <t>gonzard</t>
        </is>
      </c>
      <c r="B151634" t="n">
        <v>1</v>
      </c>
    </row>
    <row r="151635">
      <c r="A151635" t="inlineStr">
        <is>
          <t>busguidity</t>
        </is>
      </c>
      <c r="B151635" t="n">
        <v>1</v>
      </c>
    </row>
    <row r="151636">
      <c r="A151636" t="inlineStr">
        <is>
          <t>zinell</t>
        </is>
      </c>
      <c r="B151636" t="n">
        <v>1</v>
      </c>
    </row>
    <row r="151637">
      <c r="A151637" t="inlineStr">
        <is>
          <t>livinggood</t>
        </is>
      </c>
      <c r="B151637" t="n">
        <v>1</v>
      </c>
    </row>
    <row r="151638">
      <c r="A151638" t="inlineStr">
        <is>
          <t>inhumiliation</t>
        </is>
      </c>
      <c r="B151638" t="n">
        <v>1</v>
      </c>
    </row>
    <row r="151639">
      <c r="A151639" t="inlineStr">
        <is>
          <t>scaldedrick</t>
        </is>
      </c>
      <c r="B151639" t="n">
        <v>1</v>
      </c>
    </row>
    <row r="151640">
      <c r="A151640" t="inlineStr">
        <is>
          <t>asedemilk</t>
        </is>
      </c>
      <c r="B151640" t="n">
        <v>1</v>
      </c>
    </row>
    <row r="151641">
      <c r="A151641" t="inlineStr">
        <is>
          <t>caledars</t>
        </is>
      </c>
      <c r="B151641" t="n">
        <v>1</v>
      </c>
    </row>
    <row r="151642">
      <c r="A151642" t="inlineStr">
        <is>
          <t>ascedi</t>
        </is>
      </c>
      <c r="B151642" t="n">
        <v>1</v>
      </c>
    </row>
    <row r="151643">
      <c r="A151643" t="inlineStr">
        <is>
          <t>andreskilled</t>
        </is>
      </c>
      <c r="B151643" t="n">
        <v>1</v>
      </c>
    </row>
    <row r="151644">
      <c r="A151644" t="inlineStr">
        <is>
          <t>dieffner</t>
        </is>
      </c>
      <c r="B151644" t="n">
        <v>1</v>
      </c>
    </row>
    <row r="151645">
      <c r="A151645" t="inlineStr">
        <is>
          <t>bar2d</t>
        </is>
      </c>
      <c r="B151645" t="n">
        <v>1</v>
      </c>
    </row>
    <row r="151646">
      <c r="A151646" t="inlineStr">
        <is>
          <t>ny—–</t>
        </is>
      </c>
      <c r="B151646" t="n">
        <v>1</v>
      </c>
    </row>
    <row r="151647">
      <c r="A151647" t="inlineStr">
        <is>
          <t>frankie—brooklyn</t>
        </is>
      </c>
      <c r="B151647" t="n">
        <v>1</v>
      </c>
    </row>
    <row r="151648">
      <c r="A151648" t="inlineStr">
        <is>
          <t>set—red</t>
        </is>
      </c>
      <c r="B151648" t="n">
        <v>1</v>
      </c>
    </row>
    <row r="151649">
      <c r="A151649" t="inlineStr">
        <is>
          <t>toothpaste—second</t>
        </is>
      </c>
      <c r="B151649" t="n">
        <v>1</v>
      </c>
    </row>
    <row r="151650">
      <c r="A151650" t="inlineStr">
        <is>
          <t>productlabel</t>
        </is>
      </c>
      <c r="B151650" t="n">
        <v>1</v>
      </c>
    </row>
    <row r="151651">
      <c r="A151651" t="inlineStr">
        <is>
          <t>style—while</t>
        </is>
      </c>
      <c r="B151651" t="n">
        <v>1</v>
      </c>
    </row>
    <row r="151652">
      <c r="A151652" t="inlineStr">
        <is>
          <t>willves</t>
        </is>
      </c>
      <c r="B151652" t="n">
        <v>1</v>
      </c>
    </row>
    <row r="151653">
      <c r="A151653" t="inlineStr">
        <is>
          <t>descendning</t>
        </is>
      </c>
      <c r="B151653" t="n">
        <v>1</v>
      </c>
    </row>
    <row r="151654">
      <c r="A151654" t="inlineStr">
        <is>
          <t>simurghps</t>
        </is>
      </c>
      <c r="B151654" t="n">
        <v>1</v>
      </c>
    </row>
    <row r="151655">
      <c r="A151655" t="inlineStr">
        <is>
          <t>amoks</t>
        </is>
      </c>
      <c r="B151655" t="n">
        <v>1</v>
      </c>
    </row>
    <row r="151656">
      <c r="A151656" t="inlineStr">
        <is>
          <t>hexilis</t>
        </is>
      </c>
      <c r="B151656" t="n">
        <v>1</v>
      </c>
    </row>
    <row r="151657">
      <c r="A151657" t="inlineStr">
        <is>
          <t>ivymagick</t>
        </is>
      </c>
      <c r="B151657" t="n">
        <v>1</v>
      </c>
    </row>
    <row r="151658">
      <c r="A151658" t="inlineStr">
        <is>
          <t>txt324b</t>
        </is>
      </c>
      <c r="B151658" t="n">
        <v>1</v>
      </c>
    </row>
    <row r="151659">
      <c r="A151659" t="inlineStr">
        <is>
          <t>collegepokemations</t>
        </is>
      </c>
      <c r="B151659" t="n">
        <v>1</v>
      </c>
    </row>
    <row r="151660">
      <c r="A151660" t="inlineStr">
        <is>
          <t>zeroem</t>
        </is>
      </c>
      <c r="B151660" t="n">
        <v>1</v>
      </c>
    </row>
    <row r="151661">
      <c r="A151661" t="inlineStr">
        <is>
          <t>pyophone</t>
        </is>
      </c>
      <c r="B151661" t="n">
        <v>1</v>
      </c>
    </row>
    <row r="151662">
      <c r="A151662" t="inlineStr">
        <is>
          <t>sbyre</t>
        </is>
      </c>
      <c r="B151662" t="n">
        <v>1</v>
      </c>
    </row>
    <row r="151663">
      <c r="A151663" t="inlineStr">
        <is>
          <t>o95</t>
        </is>
      </c>
      <c r="B151663" t="n">
        <v>1</v>
      </c>
    </row>
    <row r="151664">
      <c r="A151664" t="inlineStr">
        <is>
          <t>sociopathitchnarian</t>
        </is>
      </c>
      <c r="B151664" t="n">
        <v>1</v>
      </c>
    </row>
    <row r="151665">
      <c r="A151665" t="inlineStr">
        <is>
          <t>powderin</t>
        </is>
      </c>
      <c r="B151665" t="n">
        <v>1</v>
      </c>
    </row>
    <row r="151666">
      <c r="A151666" t="inlineStr">
        <is>
          <t>brinthega</t>
        </is>
      </c>
      <c r="B151666" t="n">
        <v>1</v>
      </c>
    </row>
    <row r="151667">
      <c r="A151667" t="inlineStr">
        <is>
          <t>swooooome</t>
        </is>
      </c>
      <c r="B151667" t="n">
        <v>1</v>
      </c>
    </row>
    <row r="151668">
      <c r="A151668" t="inlineStr">
        <is>
          <t>pinnatorial</t>
        </is>
      </c>
      <c r="B151668" t="n">
        <v>1</v>
      </c>
    </row>
    <row r="151669">
      <c r="A151669" t="inlineStr">
        <is>
          <t>raisingenhancingbeing</t>
        </is>
      </c>
      <c r="B151669" t="n">
        <v>1</v>
      </c>
    </row>
    <row r="151670">
      <c r="A151670" t="inlineStr">
        <is>
          <t>vaultes</t>
        </is>
      </c>
      <c r="B151670" t="n">
        <v>1</v>
      </c>
    </row>
    <row r="151671">
      <c r="A151671" t="inlineStr">
        <is>
          <t>jwgb</t>
        </is>
      </c>
      <c r="B151671" t="n">
        <v>1</v>
      </c>
    </row>
    <row r="151672">
      <c r="A151672" t="inlineStr">
        <is>
          <t>bluemagenta</t>
        </is>
      </c>
      <c r="B151672" t="n">
        <v>1</v>
      </c>
    </row>
    <row r="151673">
      <c r="A151673" t="inlineStr">
        <is>
          <t>2651a</t>
        </is>
      </c>
      <c r="B151673" t="n">
        <v>1</v>
      </c>
    </row>
    <row r="151674">
      <c r="A151674" t="inlineStr">
        <is>
          <t>httpsasound</t>
        </is>
      </c>
      <c r="B151674" t="n">
        <v>1</v>
      </c>
    </row>
    <row r="151675">
      <c r="A151675" t="inlineStr">
        <is>
          <t>omstead</t>
        </is>
      </c>
      <c r="B151675" t="n">
        <v>1</v>
      </c>
    </row>
    <row r="151676">
      <c r="A151676" t="inlineStr">
        <is>
          <t>haltanes</t>
        </is>
      </c>
      <c r="B151676" t="n">
        <v>1</v>
      </c>
    </row>
    <row r="151677">
      <c r="A151677" t="inlineStr">
        <is>
          <t>sermons—contemporary</t>
        </is>
      </c>
      <c r="B151677" t="n">
        <v>1</v>
      </c>
    </row>
    <row r="151678">
      <c r="A151678" t="inlineStr">
        <is>
          <t>printfrish</t>
        </is>
      </c>
      <c r="B151678" t="n">
        <v>1</v>
      </c>
    </row>
    <row r="151679">
      <c r="A151679" t="inlineStr">
        <is>
          <t>sthsphasring</t>
        </is>
      </c>
      <c r="B151679" t="n">
        <v>1</v>
      </c>
    </row>
    <row r="151680">
      <c r="A151680" t="inlineStr">
        <is>
          <t>antilacud</t>
        </is>
      </c>
      <c r="B151680" t="n">
        <v>1</v>
      </c>
    </row>
    <row r="151681">
      <c r="A151681" t="inlineStr">
        <is>
          <t>wisey</t>
        </is>
      </c>
      <c r="B151681" t="n">
        <v>1</v>
      </c>
    </row>
    <row r="151682">
      <c r="A151682" t="inlineStr">
        <is>
          <t>dedais</t>
        </is>
      </c>
      <c r="B151682" t="n">
        <v>1</v>
      </c>
    </row>
    <row r="151683">
      <c r="A151683" t="inlineStr">
        <is>
          <t>armchaired</t>
        </is>
      </c>
      <c r="B151683" t="n">
        <v>1</v>
      </c>
    </row>
    <row r="151684">
      <c r="A151684" t="inlineStr">
        <is>
          <t>dichere</t>
        </is>
      </c>
      <c r="B151684" t="n">
        <v>1</v>
      </c>
    </row>
    <row r="151685">
      <c r="A151685" t="inlineStr">
        <is>
          <t>amenselicitie</t>
        </is>
      </c>
      <c r="B151685" t="n">
        <v>1</v>
      </c>
    </row>
    <row r="151686">
      <c r="A151686" t="inlineStr">
        <is>
          <t>mechai</t>
        </is>
      </c>
      <c r="B151686" t="n">
        <v>1</v>
      </c>
    </row>
    <row r="151687">
      <c r="A151687" t="inlineStr">
        <is>
          <t>trivesque</t>
        </is>
      </c>
      <c r="B151687" t="n">
        <v>1</v>
      </c>
    </row>
    <row r="151688">
      <c r="A151688" t="inlineStr">
        <is>
          <t>menzelko</t>
        </is>
      </c>
      <c r="B151688" t="n">
        <v>1</v>
      </c>
    </row>
    <row r="151689">
      <c r="A151689" t="inlineStr">
        <is>
          <t>iissagiedante</t>
        </is>
      </c>
      <c r="B151689" t="n">
        <v>1</v>
      </c>
    </row>
    <row r="151690">
      <c r="A151690" t="inlineStr">
        <is>
          <t>franceso</t>
        </is>
      </c>
      <c r="B151690" t="n">
        <v>1</v>
      </c>
    </row>
    <row r="151691">
      <c r="A151691" t="inlineStr">
        <is>
          <t>obstin</t>
        </is>
      </c>
      <c r="B151691" t="n">
        <v>2</v>
      </c>
    </row>
    <row r="151692">
      <c r="A151692" t="inlineStr">
        <is>
          <t>storica</t>
        </is>
      </c>
      <c r="B151692" t="n">
        <v>1</v>
      </c>
    </row>
    <row r="151693">
      <c r="A151693" t="inlineStr">
        <is>
          <t>kongemedanta</t>
        </is>
      </c>
      <c r="B151693" t="n">
        <v>1</v>
      </c>
    </row>
    <row r="151694">
      <c r="A151694" t="inlineStr">
        <is>
          <t>chtss</t>
        </is>
      </c>
      <c r="B151694" t="n">
        <v>1</v>
      </c>
    </row>
    <row r="151695">
      <c r="A151695" t="inlineStr">
        <is>
          <t>juristuses</t>
        </is>
      </c>
      <c r="B151695" t="n">
        <v>1</v>
      </c>
    </row>
    <row r="151696">
      <c r="A151696" t="inlineStr">
        <is>
          <t>antipollvedies</t>
        </is>
      </c>
      <c r="B151696" t="n">
        <v>1</v>
      </c>
    </row>
    <row r="151697">
      <c r="A151697" t="inlineStr">
        <is>
          <t>godoved</t>
        </is>
      </c>
      <c r="B151697" t="n">
        <v>1</v>
      </c>
    </row>
    <row r="151698">
      <c r="A151698" t="inlineStr">
        <is>
          <t>evanie</t>
        </is>
      </c>
      <c r="B151698" t="n">
        <v>1</v>
      </c>
    </row>
    <row r="151699">
      <c r="A151699" t="inlineStr">
        <is>
          <t>macalan</t>
        </is>
      </c>
      <c r="B151699" t="n">
        <v>1</v>
      </c>
    </row>
    <row r="151700">
      <c r="A151700" t="inlineStr">
        <is>
          <t>epdates</t>
        </is>
      </c>
      <c r="B151700" t="n">
        <v>1</v>
      </c>
    </row>
    <row r="151701">
      <c r="A151701" t="inlineStr">
        <is>
          <t>tecaires</t>
        </is>
      </c>
      <c r="B151701" t="n">
        <v>1</v>
      </c>
    </row>
    <row r="151702">
      <c r="A151702" t="inlineStr">
        <is>
          <t>ebgam</t>
        </is>
      </c>
      <c r="B151702" t="n">
        <v>1</v>
      </c>
    </row>
    <row r="151703">
      <c r="A151703" t="inlineStr">
        <is>
          <t>anusu</t>
        </is>
      </c>
      <c r="B151703" t="n">
        <v>1</v>
      </c>
    </row>
    <row r="151704">
      <c r="A151704" t="inlineStr">
        <is>
          <t xml:space="preserve">cuius </t>
        </is>
      </c>
      <c r="B151704" t="n">
        <v>1</v>
      </c>
    </row>
    <row r="151705">
      <c r="A151705" t="inlineStr">
        <is>
          <t>diffaudes</t>
        </is>
      </c>
      <c r="B151705" t="n">
        <v>1</v>
      </c>
    </row>
    <row r="151706">
      <c r="A151706" t="inlineStr">
        <is>
          <t>chantillus</t>
        </is>
      </c>
      <c r="B151706" t="n">
        <v>1</v>
      </c>
    </row>
    <row r="151707">
      <c r="A151707" t="inlineStr">
        <is>
          <t>linutrache</t>
        </is>
      </c>
      <c r="B151707" t="n">
        <v>1</v>
      </c>
    </row>
    <row r="151708">
      <c r="A151708" t="inlineStr">
        <is>
          <t>chissification</t>
        </is>
      </c>
      <c r="B151708" t="n">
        <v>1</v>
      </c>
    </row>
    <row r="151709">
      <c r="A151709" t="inlineStr">
        <is>
          <t>anniversio</t>
        </is>
      </c>
      <c r="B151709" t="n">
        <v>1</v>
      </c>
    </row>
    <row r="151710">
      <c r="A151710" t="inlineStr">
        <is>
          <t>sistsurfing</t>
        </is>
      </c>
      <c r="B151710" t="n">
        <v>1</v>
      </c>
    </row>
    <row r="151711">
      <c r="A151711" t="inlineStr">
        <is>
          <t>hilaska</t>
        </is>
      </c>
      <c r="B151711" t="n">
        <v>1</v>
      </c>
    </row>
    <row r="151712">
      <c r="A151712" t="inlineStr">
        <is>
          <t>laforalle</t>
        </is>
      </c>
      <c r="B151712" t="n">
        <v>1</v>
      </c>
    </row>
    <row r="151713">
      <c r="A151713" t="inlineStr">
        <is>
          <t>ichirotsagofchaphamak</t>
        </is>
      </c>
      <c r="B151713" t="n">
        <v>1</v>
      </c>
    </row>
    <row r="151714">
      <c r="A151714" t="inlineStr">
        <is>
          <t>005029</t>
        </is>
      </c>
      <c r="B151714" t="n">
        <v>1</v>
      </c>
    </row>
    <row r="151715">
      <c r="A151715" t="inlineStr">
        <is>
          <t>294653</t>
        </is>
      </c>
      <c r="B151715" t="n">
        <v>1</v>
      </c>
    </row>
    <row r="151716">
      <c r="A151716" t="inlineStr">
        <is>
          <t>comhrdo0mphy</t>
        </is>
      </c>
      <c r="B151716" t="n">
        <v>1</v>
      </c>
    </row>
    <row r="151717">
      <c r="A151717" t="inlineStr">
        <is>
          <t>overworge</t>
        </is>
      </c>
      <c r="B151717" t="n">
        <v>1</v>
      </c>
    </row>
    <row r="151718">
      <c r="A151718" t="inlineStr">
        <is>
          <t>uneffects</t>
        </is>
      </c>
      <c r="B151718" t="n">
        <v>1</v>
      </c>
    </row>
    <row r="151719">
      <c r="A151719" t="inlineStr">
        <is>
          <t>stuctuated</t>
        </is>
      </c>
      <c r="B151719" t="n">
        <v>1</v>
      </c>
    </row>
    <row r="151720">
      <c r="A151720" t="inlineStr">
        <is>
          <t>baaaakt</t>
        </is>
      </c>
      <c r="B151720" t="n">
        <v>1</v>
      </c>
    </row>
    <row r="151721">
      <c r="A151721" t="inlineStr">
        <is>
          <t>shevrennel</t>
        </is>
      </c>
      <c r="B151721" t="n">
        <v>1</v>
      </c>
    </row>
    <row r="151722">
      <c r="A151722" t="inlineStr">
        <is>
          <t>intmail</t>
        </is>
      </c>
      <c r="B151722" t="n">
        <v>1</v>
      </c>
    </row>
    <row r="151723">
      <c r="A151723" t="inlineStr">
        <is>
          <t>loveyoubadid</t>
        </is>
      </c>
      <c r="B151723" t="n">
        <v>1</v>
      </c>
    </row>
    <row r="151724">
      <c r="A151724" t="inlineStr">
        <is>
          <t>winnelton</t>
        </is>
      </c>
      <c r="B151724" t="n">
        <v>1</v>
      </c>
    </row>
    <row r="151725">
      <c r="A151725" t="inlineStr">
        <is>
          <t>womblyn</t>
        </is>
      </c>
      <c r="B151725" t="n">
        <v>1</v>
      </c>
    </row>
    <row r="151726">
      <c r="A151726" t="inlineStr">
        <is>
          <t>spiritboil</t>
        </is>
      </c>
      <c r="B151726" t="n">
        <v>1</v>
      </c>
    </row>
    <row r="151727">
      <c r="A151727" t="inlineStr">
        <is>
          <t>bookfiles</t>
        </is>
      </c>
      <c r="B151727" t="n">
        <v>1</v>
      </c>
    </row>
    <row r="151728">
      <c r="A151728" t="inlineStr">
        <is>
          <t>ruuko</t>
        </is>
      </c>
      <c r="B151728" t="n">
        <v>1</v>
      </c>
    </row>
    <row r="151729">
      <c r="A151729" t="inlineStr">
        <is>
          <t>oooshima</t>
        </is>
      </c>
      <c r="B151729" t="n">
        <v>1</v>
      </c>
    </row>
    <row r="151730">
      <c r="A151730" t="inlineStr">
        <is>
          <t>futureking</t>
        </is>
      </c>
      <c r="B151730" t="n">
        <v>1</v>
      </c>
    </row>
    <row r="151731">
      <c r="A151731" t="inlineStr">
        <is>
          <t>chikarō</t>
        </is>
      </c>
      <c r="B151731" t="n">
        <v>1</v>
      </c>
    </row>
    <row r="151732">
      <c r="A151732" t="inlineStr">
        <is>
          <t>ukihara</t>
        </is>
      </c>
      <c r="B151732" t="n">
        <v>2</v>
      </c>
    </row>
    <row r="151733">
      <c r="A151733" t="inlineStr">
        <is>
          <t>edelrew</t>
        </is>
      </c>
      <c r="B151733" t="n">
        <v>1</v>
      </c>
    </row>
    <row r="151734">
      <c r="A151734" t="inlineStr">
        <is>
          <t>linkapan</t>
        </is>
      </c>
      <c r="B151734" t="n">
        <v>1</v>
      </c>
    </row>
    <row r="151735">
      <c r="A151735" t="inlineStr">
        <is>
          <t>yanian</t>
        </is>
      </c>
      <c r="B151735" t="n">
        <v>1</v>
      </c>
    </row>
    <row r="151736">
      <c r="A151736" t="inlineStr">
        <is>
          <t>farross</t>
        </is>
      </c>
      <c r="B151736" t="n">
        <v>1</v>
      </c>
    </row>
    <row r="151737">
      <c r="A151737" t="inlineStr">
        <is>
          <t>seioku</t>
        </is>
      </c>
      <c r="B151737" t="n">
        <v>1</v>
      </c>
    </row>
    <row r="151738">
      <c r="A151738" t="inlineStr">
        <is>
          <t>hidetrotoshi</t>
        </is>
      </c>
      <c r="B151738" t="n">
        <v>1</v>
      </c>
    </row>
    <row r="151739">
      <c r="A151739" t="inlineStr">
        <is>
          <t>supercubing</t>
        </is>
      </c>
      <c r="B151739" t="n">
        <v>1</v>
      </c>
    </row>
    <row r="151740">
      <c r="A151740" t="inlineStr">
        <is>
          <t>nextking</t>
        </is>
      </c>
      <c r="B151740" t="n">
        <v>1</v>
      </c>
    </row>
    <row r="151741">
      <c r="A151741" t="inlineStr">
        <is>
          <t>autoinsider</t>
        </is>
      </c>
      <c r="B151741" t="n">
        <v>1</v>
      </c>
    </row>
    <row r="151742">
      <c r="A151742" t="inlineStr">
        <is>
          <t>com1l3l4od</t>
        </is>
      </c>
      <c r="B151742" t="n">
        <v>1</v>
      </c>
    </row>
    <row r="151743">
      <c r="A151743" t="inlineStr">
        <is>
          <t>mid‐atlantic</t>
        </is>
      </c>
      <c r="B151743" t="n">
        <v>1</v>
      </c>
    </row>
    <row r="151744">
      <c r="A151744" t="inlineStr">
        <is>
          <t>bujc</t>
        </is>
      </c>
      <c r="B151744" t="n">
        <v>1</v>
      </c>
    </row>
    <row r="151745">
      <c r="A151745" t="inlineStr">
        <is>
          <t>hoffleman</t>
        </is>
      </c>
      <c r="B151745" t="n">
        <v>1</v>
      </c>
    </row>
    <row r="151746">
      <c r="A151746" t="inlineStr">
        <is>
          <t>frenchcom</t>
        </is>
      </c>
      <c r="B151746" t="n">
        <v>2</v>
      </c>
    </row>
    <row r="151747">
      <c r="A151747" t="inlineStr">
        <is>
          <t>tv`</t>
        </is>
      </c>
      <c r="B151747" t="n">
        <v>1</v>
      </c>
    </row>
    <row r="151748">
      <c r="A151748" t="inlineStr">
        <is>
          <t>nullability</t>
        </is>
      </c>
      <c r="B151748" t="n">
        <v>1</v>
      </c>
    </row>
    <row r="151749">
      <c r="A151749" t="inlineStr">
        <is>
          <t>bnpt</t>
        </is>
      </c>
      <c r="B151749" t="n">
        <v>1</v>
      </c>
    </row>
    <row r="151750">
      <c r="A151750" t="inlineStr">
        <is>
          <t>kickneck</t>
        </is>
      </c>
      <c r="B151750" t="n">
        <v>1</v>
      </c>
    </row>
    <row r="151751">
      <c r="A151751" t="inlineStr">
        <is>
          <t>phrayor</t>
        </is>
      </c>
      <c r="B151751" t="n">
        <v>1</v>
      </c>
    </row>
    <row r="151752">
      <c r="A151752" t="inlineStr">
        <is>
          <t>comtjq3130fgi</t>
        </is>
      </c>
      <c r="B151752" t="n">
        <v>1</v>
      </c>
    </row>
    <row r="151753">
      <c r="A151753" t="inlineStr">
        <is>
          <t>dollannoon</t>
        </is>
      </c>
      <c r="B151753" t="n">
        <v>1</v>
      </c>
    </row>
    <row r="151754">
      <c r="A151754" t="inlineStr">
        <is>
          <t>agivores</t>
        </is>
      </c>
      <c r="B151754" t="n">
        <v>1</v>
      </c>
    </row>
    <row r="151755">
      <c r="A151755" t="inlineStr">
        <is>
          <t>102241</t>
        </is>
      </c>
      <c r="B151755" t="n">
        <v>1</v>
      </c>
    </row>
    <row r="151756">
      <c r="A151756" t="inlineStr">
        <is>
          <t>confemo</t>
        </is>
      </c>
      <c r="B151756" t="n">
        <v>1</v>
      </c>
    </row>
    <row r="151757">
      <c r="A151757" t="inlineStr">
        <is>
          <t>yhou</t>
        </is>
      </c>
      <c r="B151757" t="n">
        <v>1</v>
      </c>
    </row>
    <row r="151758">
      <c r="A151758" t="inlineStr">
        <is>
          <t>brasiianes</t>
        </is>
      </c>
      <c r="B151758" t="n">
        <v>1</v>
      </c>
    </row>
    <row r="151759">
      <c r="A151759" t="inlineStr">
        <is>
          <t>oporas</t>
        </is>
      </c>
      <c r="B151759" t="n">
        <v>1</v>
      </c>
    </row>
    <row r="151760">
      <c r="A151760" t="inlineStr">
        <is>
          <t>tennesake</t>
        </is>
      </c>
      <c r="B151760" t="n">
        <v>1</v>
      </c>
    </row>
    <row r="151761">
      <c r="A151761" t="inlineStr">
        <is>
          <t>consciousnesston</t>
        </is>
      </c>
      <c r="B151761" t="n">
        <v>1</v>
      </c>
    </row>
    <row r="151762">
      <c r="A151762" t="inlineStr">
        <is>
          <t>phpent</t>
        </is>
      </c>
      <c r="B151762" t="n">
        <v>1</v>
      </c>
    </row>
    <row r="151763">
      <c r="A151763" t="inlineStr">
        <is>
          <t>hierzer</t>
        </is>
      </c>
      <c r="B151763" t="n">
        <v>1</v>
      </c>
    </row>
    <row r="151764">
      <c r="A151764" t="inlineStr">
        <is>
          <t>cumperformance</t>
        </is>
      </c>
      <c r="B151764" t="n">
        <v>1</v>
      </c>
    </row>
    <row r="151765">
      <c r="A151765" t="inlineStr">
        <is>
          <t>asapsoon</t>
        </is>
      </c>
      <c r="B151765" t="n">
        <v>1</v>
      </c>
    </row>
    <row r="151766">
      <c r="A151766" t="inlineStr">
        <is>
          <t>shilokik</t>
        </is>
      </c>
      <c r="B151766" t="n">
        <v>1</v>
      </c>
    </row>
    <row r="151767">
      <c r="A151767" t="inlineStr">
        <is>
          <t>nightlute</t>
        </is>
      </c>
      <c r="B151767" t="n">
        <v>1</v>
      </c>
    </row>
    <row r="151768">
      <c r="A151768" t="inlineStr">
        <is>
          <t>gainkelda</t>
        </is>
      </c>
      <c r="B151768" t="n">
        <v>1</v>
      </c>
    </row>
    <row r="151769">
      <c r="A151769" t="inlineStr">
        <is>
          <t>colerama</t>
        </is>
      </c>
      <c r="B151769" t="n">
        <v>1</v>
      </c>
    </row>
    <row r="151770">
      <c r="A151770" t="inlineStr">
        <is>
          <t>savereg</t>
        </is>
      </c>
      <c r="B151770" t="n">
        <v>1</v>
      </c>
    </row>
    <row r="151771">
      <c r="A151771" t="inlineStr">
        <is>
          <t>takeunquill</t>
        </is>
      </c>
      <c r="B151771" t="n">
        <v>1</v>
      </c>
    </row>
    <row r="151772">
      <c r="A151772" t="inlineStr">
        <is>
          <t>unbrav</t>
        </is>
      </c>
      <c r="B151772" t="n">
        <v>1</v>
      </c>
    </row>
    <row r="151773">
      <c r="A151773" t="inlineStr">
        <is>
          <t>lyplss06</t>
        </is>
      </c>
      <c r="B151773" t="n">
        <v>1</v>
      </c>
    </row>
    <row r="151774">
      <c r="A151774" t="inlineStr">
        <is>
          <t>natethed</t>
        </is>
      </c>
      <c r="B151774" t="n">
        <v>1</v>
      </c>
    </row>
    <row r="151775">
      <c r="A151775" t="inlineStr">
        <is>
          <t>massocracies</t>
        </is>
      </c>
      <c r="B151775" t="n">
        <v>1</v>
      </c>
    </row>
    <row r="151776">
      <c r="A151776" t="inlineStr">
        <is>
          <t>ufosthank</t>
        </is>
      </c>
      <c r="B151776" t="n">
        <v>1</v>
      </c>
    </row>
    <row r="151777">
      <c r="A151777" t="inlineStr">
        <is>
          <t>reaganprosecutors</t>
        </is>
      </c>
      <c r="B151777" t="n">
        <v>1</v>
      </c>
    </row>
    <row r="151778">
      <c r="A151778" t="inlineStr">
        <is>
          <t>hamletlavince</t>
        </is>
      </c>
      <c r="B151778" t="n">
        <v>1</v>
      </c>
    </row>
    <row r="151779">
      <c r="A151779" t="inlineStr">
        <is>
          <t>antilight</t>
        </is>
      </c>
      <c r="B151779" t="n">
        <v>1</v>
      </c>
    </row>
    <row r="151780">
      <c r="A151780" t="inlineStr">
        <is>
          <t>normalisers</t>
        </is>
      </c>
      <c r="B151780" t="n">
        <v>1</v>
      </c>
    </row>
    <row r="151781">
      <c r="A151781" t="inlineStr">
        <is>
          <t>replicern</t>
        </is>
      </c>
      <c r="B151781" t="n">
        <v>1</v>
      </c>
    </row>
    <row r="151782">
      <c r="A151782" t="inlineStr">
        <is>
          <t>angola360702</t>
        </is>
      </c>
      <c r="B151782" t="n">
        <v>1</v>
      </c>
    </row>
    <row r="151783">
      <c r="A151783" t="inlineStr">
        <is>
          <t>trrrrgex</t>
        </is>
      </c>
      <c r="B151783" t="n">
        <v>1</v>
      </c>
    </row>
    <row r="151784">
      <c r="A151784" t="inlineStr">
        <is>
          <t>pentons</t>
        </is>
      </c>
      <c r="B151784" t="n">
        <v>1</v>
      </c>
    </row>
    <row r="151785">
      <c r="A151785" t="inlineStr">
        <is>
          <t>33492</t>
        </is>
      </c>
      <c r="B151785" t="n">
        <v>1</v>
      </c>
    </row>
    <row r="151786">
      <c r="A151786" t="inlineStr">
        <is>
          <t>ϕ7</t>
        </is>
      </c>
      <c r="B151786" t="n">
        <v>1</v>
      </c>
    </row>
    <row r="151787">
      <c r="A151787" t="inlineStr">
        <is>
          <t>shaismers</t>
        </is>
      </c>
      <c r="B151787" t="n">
        <v>2</v>
      </c>
    </row>
    <row r="151788">
      <c r="A151788" t="inlineStr">
        <is>
          <t>ponyback</t>
        </is>
      </c>
      <c r="B151788" t="n">
        <v>1</v>
      </c>
    </row>
    <row r="151789">
      <c r="A151789" t="inlineStr">
        <is>
          <t>brandtdetails</t>
        </is>
      </c>
      <c r="B151789" t="n">
        <v>1</v>
      </c>
    </row>
    <row r="151790">
      <c r="A151790" t="inlineStr">
        <is>
          <t>byner</t>
        </is>
      </c>
      <c r="B151790" t="n">
        <v>1</v>
      </c>
    </row>
    <row r="151791">
      <c r="A151791" t="inlineStr">
        <is>
          <t>858827</t>
        </is>
      </c>
      <c r="B151791" t="n">
        <v>1</v>
      </c>
    </row>
    <row r="151792">
      <c r="A151792" t="inlineStr">
        <is>
          <t>incover</t>
        </is>
      </c>
      <c r="B151792" t="n">
        <v>1</v>
      </c>
    </row>
    <row r="151793">
      <c r="A151793" t="inlineStr">
        <is>
          <t>275661</t>
        </is>
      </c>
      <c r="B151793" t="n">
        <v>1</v>
      </c>
    </row>
    <row r="151794">
      <c r="A151794" t="inlineStr">
        <is>
          <t>vowylobrazoth</t>
        </is>
      </c>
      <c r="B151794" t="n">
        <v>1</v>
      </c>
    </row>
    <row r="151795">
      <c r="A151795" t="inlineStr">
        <is>
          <t>04334614</t>
        </is>
      </c>
      <c r="B151795" t="n">
        <v>1</v>
      </c>
    </row>
    <row r="151796">
      <c r="A151796" t="inlineStr">
        <is>
          <t>wolfsnake</t>
        </is>
      </c>
      <c r="B151796" t="n">
        <v>1</v>
      </c>
    </row>
    <row r="151797">
      <c r="A151797" t="inlineStr">
        <is>
          <t>championaks</t>
        </is>
      </c>
      <c r="B151797" t="n">
        <v>2</v>
      </c>
    </row>
    <row r="151798">
      <c r="A151798" t="inlineStr">
        <is>
          <t>56828440</t>
        </is>
      </c>
      <c r="B151798" t="n">
        <v>1</v>
      </c>
    </row>
    <row r="151799">
      <c r="A151799" t="inlineStr">
        <is>
          <t>rpeak</t>
        </is>
      </c>
      <c r="B151799" t="n">
        <v>1</v>
      </c>
    </row>
    <row r="151800">
      <c r="A151800" t="inlineStr">
        <is>
          <t>74167976</t>
        </is>
      </c>
      <c r="B151800" t="n">
        <v>1</v>
      </c>
    </row>
    <row r="151801">
      <c r="A151801" t="inlineStr">
        <is>
          <t>27635564</t>
        </is>
      </c>
      <c r="B151801" t="n">
        <v>1</v>
      </c>
    </row>
    <row r="151802">
      <c r="A151802" t="inlineStr">
        <is>
          <t>baeroslave</t>
        </is>
      </c>
      <c r="B151802" t="n">
        <v>1</v>
      </c>
    </row>
    <row r="151803">
      <c r="A151803" t="inlineStr">
        <is>
          <t>0711665</t>
        </is>
      </c>
      <c r="B151803" t="n">
        <v>1</v>
      </c>
    </row>
    <row r="151804">
      <c r="A151804" t="inlineStr">
        <is>
          <t>diskhmeds</t>
        </is>
      </c>
      <c r="B151804" t="n">
        <v>1</v>
      </c>
    </row>
    <row r="151805">
      <c r="A151805" t="inlineStr">
        <is>
          <t>7018399</t>
        </is>
      </c>
      <c r="B151805" t="n">
        <v>1</v>
      </c>
    </row>
    <row r="151806">
      <c r="A151806" t="inlineStr">
        <is>
          <t>6414428</t>
        </is>
      </c>
      <c r="B151806" t="n">
        <v>1</v>
      </c>
    </row>
    <row r="151807">
      <c r="A151807" t="inlineStr">
        <is>
          <t>47138606</t>
        </is>
      </c>
      <c r="B151807" t="n">
        <v>1</v>
      </c>
    </row>
    <row r="151808">
      <c r="A151808" t="inlineStr">
        <is>
          <t>polypig</t>
        </is>
      </c>
      <c r="B151808" t="n">
        <v>1</v>
      </c>
    </row>
    <row r="151809">
      <c r="A151809" t="inlineStr">
        <is>
          <t>xthojnickobou</t>
        </is>
      </c>
      <c r="B151809" t="n">
        <v>1</v>
      </c>
    </row>
    <row r="151810">
      <c r="A151810" t="inlineStr">
        <is>
          <t>1073375</t>
        </is>
      </c>
      <c r="B151810" t="n">
        <v>1</v>
      </c>
    </row>
    <row r="151811">
      <c r="A151811" t="inlineStr">
        <is>
          <t>noccer</t>
        </is>
      </c>
      <c r="B151811" t="n">
        <v>1</v>
      </c>
    </row>
    <row r="151812">
      <c r="A151812" t="inlineStr">
        <is>
          <t>648834</t>
        </is>
      </c>
      <c r="B151812" t="n">
        <v>1</v>
      </c>
    </row>
    <row r="151813">
      <c r="A151813" t="inlineStr">
        <is>
          <t>wardsouth</t>
        </is>
      </c>
      <c r="B151813" t="n">
        <v>1</v>
      </c>
    </row>
    <row r="151814">
      <c r="A151814" t="inlineStr">
        <is>
          <t>3vowds</t>
        </is>
      </c>
      <c r="B151814" t="n">
        <v>1</v>
      </c>
    </row>
    <row r="151815">
      <c r="A151815" t="inlineStr">
        <is>
          <t>jmad618</t>
        </is>
      </c>
      <c r="B151815" t="n">
        <v>1</v>
      </c>
    </row>
    <row r="151816">
      <c r="A151816" t="inlineStr">
        <is>
          <t>treylan91</t>
        </is>
      </c>
      <c r="B151816" t="n">
        <v>1</v>
      </c>
    </row>
    <row r="151817">
      <c r="A151817" t="inlineStr">
        <is>
          <t>dfurther</t>
        </is>
      </c>
      <c r="B151817" t="n">
        <v>1</v>
      </c>
    </row>
    <row r="151818">
      <c r="A151818" t="inlineStr">
        <is>
          <t>517527176</t>
        </is>
      </c>
      <c r="B151818" t="n">
        <v>1</v>
      </c>
    </row>
    <row r="151819">
      <c r="A151819" t="inlineStr">
        <is>
          <t>linker45</t>
        </is>
      </c>
      <c r="B151819" t="n">
        <v>1</v>
      </c>
    </row>
    <row r="151820">
      <c r="A151820" t="inlineStr">
        <is>
          <t>00625</t>
        </is>
      </c>
      <c r="B151820" t="n">
        <v>2</v>
      </c>
    </row>
    <row r="151821">
      <c r="A151821" t="inlineStr">
        <is>
          <t>margoon14</t>
        </is>
      </c>
      <c r="B151821" t="n">
        <v>1</v>
      </c>
    </row>
    <row r="151822">
      <c r="A151822" t="inlineStr">
        <is>
          <t>sd807shaw</t>
        </is>
      </c>
      <c r="B151822" t="n">
        <v>1</v>
      </c>
    </row>
    <row r="151823">
      <c r="A151823" t="inlineStr">
        <is>
          <t>svfc</t>
        </is>
      </c>
      <c r="B151823" t="n">
        <v>1</v>
      </c>
    </row>
    <row r="151824">
      <c r="A151824" t="inlineStr">
        <is>
          <t>foobar1244</t>
        </is>
      </c>
      <c r="B151824" t="n">
        <v>1</v>
      </c>
    </row>
    <row r="151825">
      <c r="A151825" t="inlineStr">
        <is>
          <t>517737031</t>
        </is>
      </c>
      <c r="B151825" t="n">
        <v>1</v>
      </c>
    </row>
    <row r="151826">
      <c r="A151826" t="inlineStr">
        <is>
          <t>fuzzytrail</t>
        </is>
      </c>
      <c r="B151826" t="n">
        <v>1</v>
      </c>
    </row>
    <row r="151827">
      <c r="A151827" t="inlineStr">
        <is>
          <t>274249807</t>
        </is>
      </c>
      <c r="B151827" t="n">
        <v>1</v>
      </c>
    </row>
    <row r="151828">
      <c r="A151828" t="inlineStr">
        <is>
          <t>withoutinitbell</t>
        </is>
      </c>
      <c r="B151828" t="n">
        <v>1</v>
      </c>
    </row>
    <row r="151829">
      <c r="A151829" t="inlineStr">
        <is>
          <t>arcading</t>
        </is>
      </c>
      <c r="B151829" t="n">
        <v>1</v>
      </c>
    </row>
    <row r="151830">
      <c r="A151830" t="inlineStr">
        <is>
          <t>870588</t>
        </is>
      </c>
      <c r="B151830" t="n">
        <v>1</v>
      </c>
    </row>
    <row r="151831">
      <c r="A151831" t="inlineStr">
        <is>
          <t>frendliciousfour</t>
        </is>
      </c>
      <c r="B151831" t="n">
        <v>1</v>
      </c>
    </row>
    <row r="151832">
      <c r="A151832" t="inlineStr">
        <is>
          <t>071499000</t>
        </is>
      </c>
      <c r="B151832" t="n">
        <v>1</v>
      </c>
    </row>
    <row r="151833">
      <c r="A151833" t="inlineStr">
        <is>
          <t>skatersskates</t>
        </is>
      </c>
      <c r="B151833" t="n">
        <v>1</v>
      </c>
    </row>
    <row r="151834">
      <c r="A151834" t="inlineStr">
        <is>
          <t>jlepadyice</t>
        </is>
      </c>
      <c r="B151834" t="n">
        <v>1</v>
      </c>
    </row>
    <row r="151835">
      <c r="A151835" t="inlineStr">
        <is>
          <t>vansock</t>
        </is>
      </c>
      <c r="B151835" t="n">
        <v>1</v>
      </c>
    </row>
    <row r="151836">
      <c r="A151836" t="inlineStr">
        <is>
          <t>shitshrine</t>
        </is>
      </c>
      <c r="B151836" t="n">
        <v>1</v>
      </c>
    </row>
    <row r="151837">
      <c r="A151837" t="inlineStr">
        <is>
          <t>jaityr</t>
        </is>
      </c>
      <c r="B151837" t="n">
        <v>1</v>
      </c>
    </row>
    <row r="151838">
      <c r="A151838" t="inlineStr">
        <is>
          <t>1915x12</t>
        </is>
      </c>
      <c r="B151838" t="n">
        <v>1</v>
      </c>
    </row>
    <row r="151839">
      <c r="A151839" t="inlineStr">
        <is>
          <t>togobz01</t>
        </is>
      </c>
      <c r="B151839" t="n">
        <v>1</v>
      </c>
    </row>
    <row r="151840">
      <c r="A151840" t="inlineStr">
        <is>
          <t>sparkshill</t>
        </is>
      </c>
      <c r="B151840" t="n">
        <v>1</v>
      </c>
    </row>
    <row r="151841">
      <c r="A151841" t="inlineStr">
        <is>
          <t>923173031</t>
        </is>
      </c>
      <c r="B151841" t="n">
        <v>1</v>
      </c>
    </row>
    <row r="151842">
      <c r="A151842" t="inlineStr">
        <is>
          <t>6201540</t>
        </is>
      </c>
      <c r="B151842" t="n">
        <v>1</v>
      </c>
    </row>
    <row r="151843">
      <c r="A151843" t="inlineStr">
        <is>
          <t>77441</t>
        </is>
      </c>
      <c r="B151843" t="n">
        <v>1</v>
      </c>
    </row>
    <row r="151844">
      <c r="A151844" t="inlineStr">
        <is>
          <t>twinswithoutswag</t>
        </is>
      </c>
      <c r="B151844" t="n">
        <v>1</v>
      </c>
    </row>
    <row r="151845">
      <c r="A151845" t="inlineStr">
        <is>
          <t>bangmarziis</t>
        </is>
      </c>
      <c r="B151845" t="n">
        <v>1</v>
      </c>
    </row>
    <row r="151846">
      <c r="A151846" t="inlineStr">
        <is>
          <t>jf6</t>
        </is>
      </c>
      <c r="B151846" t="n">
        <v>2</v>
      </c>
    </row>
    <row r="151847">
      <c r="A151847" t="inlineStr">
        <is>
          <t>55104312</t>
        </is>
      </c>
      <c r="B151847" t="n">
        <v>1</v>
      </c>
    </row>
    <row r="151848">
      <c r="A151848" t="inlineStr">
        <is>
          <t>bluelillensb</t>
        </is>
      </c>
      <c r="B151848" t="n">
        <v>1</v>
      </c>
    </row>
    <row r="151849">
      <c r="A151849" t="inlineStr">
        <is>
          <t>harveress</t>
        </is>
      </c>
      <c r="B151849" t="n">
        <v>1</v>
      </c>
    </row>
    <row r="151850">
      <c r="A151850" t="inlineStr">
        <is>
          <t>skate86</t>
        </is>
      </c>
      <c r="B151850" t="n">
        <v>1</v>
      </c>
    </row>
    <row r="151851">
      <c r="A151851" t="inlineStr">
        <is>
          <t>izzley</t>
        </is>
      </c>
      <c r="B151851" t="n">
        <v>1</v>
      </c>
    </row>
    <row r="151852">
      <c r="A151852" t="inlineStr">
        <is>
          <t>derivory106</t>
        </is>
      </c>
      <c r="B151852" t="n">
        <v>1</v>
      </c>
    </row>
    <row r="151853">
      <c r="A151853" t="inlineStr">
        <is>
          <t>karin_88</t>
        </is>
      </c>
      <c r="B151853" t="n">
        <v>1</v>
      </c>
    </row>
    <row r="151854">
      <c r="A151854" t="inlineStr">
        <is>
          <t>36478097</t>
        </is>
      </c>
      <c r="B151854" t="n">
        <v>1</v>
      </c>
    </row>
    <row r="151855">
      <c r="A151855" t="inlineStr">
        <is>
          <t>58666666667</t>
        </is>
      </c>
      <c r="B151855" t="n">
        <v>1</v>
      </c>
    </row>
    <row r="151856">
      <c r="A151856" t="inlineStr">
        <is>
          <t>gswe</t>
        </is>
      </c>
      <c r="B151856" t="n">
        <v>1</v>
      </c>
    </row>
    <row r="151857">
      <c r="A151857" t="inlineStr">
        <is>
          <t>755557592</t>
        </is>
      </c>
      <c r="B151857" t="n">
        <v>1</v>
      </c>
    </row>
    <row r="151858">
      <c r="A151858" t="inlineStr">
        <is>
          <t>azmol</t>
        </is>
      </c>
      <c r="B151858" t="n">
        <v>1</v>
      </c>
    </row>
    <row r="151859">
      <c r="A151859" t="inlineStr">
        <is>
          <t>smeso</t>
        </is>
      </c>
      <c r="B151859" t="n">
        <v>1</v>
      </c>
    </row>
    <row r="151860">
      <c r="A151860" t="inlineStr">
        <is>
          <t>17182546</t>
        </is>
      </c>
      <c r="B151860" t="n">
        <v>1</v>
      </c>
    </row>
    <row r="151861">
      <c r="A151861" t="inlineStr">
        <is>
          <t>1520974</t>
        </is>
      </c>
      <c r="B151861" t="n">
        <v>1</v>
      </c>
    </row>
    <row r="151862">
      <c r="A151862" t="inlineStr">
        <is>
          <t>talkingheadpass</t>
        </is>
      </c>
      <c r="B151862" t="n">
        <v>1</v>
      </c>
    </row>
    <row r="151863">
      <c r="A151863" t="inlineStr">
        <is>
          <t>wildboy1</t>
        </is>
      </c>
      <c r="B151863" t="n">
        <v>1</v>
      </c>
    </row>
    <row r="151864">
      <c r="A151864" t="inlineStr">
        <is>
          <t>facesist</t>
        </is>
      </c>
      <c r="B151864" t="n">
        <v>1</v>
      </c>
    </row>
    <row r="151865">
      <c r="A151865" t="inlineStr">
        <is>
          <t>viciusbee</t>
        </is>
      </c>
      <c r="B151865" t="n">
        <v>1</v>
      </c>
    </row>
    <row r="151866">
      <c r="A151866" t="inlineStr">
        <is>
          <t>berrycfox</t>
        </is>
      </c>
      <c r="B151866" t="n">
        <v>1</v>
      </c>
    </row>
    <row r="151867">
      <c r="A151867" t="inlineStr">
        <is>
          <t>sd247</t>
        </is>
      </c>
      <c r="B151867" t="n">
        <v>1</v>
      </c>
    </row>
    <row r="151868">
      <c r="A151868" t="inlineStr">
        <is>
          <t>217397407</t>
        </is>
      </c>
      <c r="B151868" t="n">
        <v>1</v>
      </c>
    </row>
    <row r="151869">
      <c r="A151869" t="inlineStr">
        <is>
          <t>arb_afi</t>
        </is>
      </c>
      <c r="B151869" t="n">
        <v>1</v>
      </c>
    </row>
    <row r="151870">
      <c r="A151870" t="inlineStr">
        <is>
          <t>maev_ascor</t>
        </is>
      </c>
      <c r="B151870" t="n">
        <v>1</v>
      </c>
    </row>
    <row r="151871">
      <c r="A151871" t="inlineStr">
        <is>
          <t>21121396</t>
        </is>
      </c>
      <c r="B151871" t="n">
        <v>1</v>
      </c>
    </row>
    <row r="151872">
      <c r="A151872" t="inlineStr">
        <is>
          <t>skydiko</t>
        </is>
      </c>
      <c r="B151872" t="n">
        <v>1</v>
      </c>
    </row>
    <row r="151873">
      <c r="A151873" t="inlineStr">
        <is>
          <t>knufkoot</t>
        </is>
      </c>
      <c r="B151873" t="n">
        <v>1</v>
      </c>
    </row>
    <row r="151874">
      <c r="A151874" t="inlineStr">
        <is>
          <t>zveznetbriarstar</t>
        </is>
      </c>
      <c r="B151874" t="n">
        <v>1</v>
      </c>
    </row>
    <row r="151875">
      <c r="A151875" t="inlineStr">
        <is>
          <t>151695840</t>
        </is>
      </c>
      <c r="B151875" t="n">
        <v>1</v>
      </c>
    </row>
    <row r="151876">
      <c r="A151876" t="inlineStr">
        <is>
          <t>btclauncher</t>
        </is>
      </c>
      <c r="B151876" t="n">
        <v>1</v>
      </c>
    </row>
    <row r="151877">
      <c r="A151877" t="inlineStr">
        <is>
          <t>muchhb</t>
        </is>
      </c>
      <c r="B151877" t="n">
        <v>1</v>
      </c>
    </row>
    <row r="151878">
      <c r="A151878" t="inlineStr">
        <is>
          <t>zolomu</t>
        </is>
      </c>
      <c r="B151878" t="n">
        <v>1</v>
      </c>
    </row>
    <row r="151879">
      <c r="A151879" t="inlineStr">
        <is>
          <t>neoli</t>
        </is>
      </c>
      <c r="B151879" t="n">
        <v>1</v>
      </c>
    </row>
    <row r="151880">
      <c r="A151880" t="inlineStr">
        <is>
          <t>coincrisis</t>
        </is>
      </c>
      <c r="B151880" t="n">
        <v>1</v>
      </c>
    </row>
    <row r="151881">
      <c r="A151881" t="inlineStr">
        <is>
          <t>tracklotto</t>
        </is>
      </c>
      <c r="B151881" t="n">
        <v>1</v>
      </c>
    </row>
    <row r="151882">
      <c r="A151882" t="inlineStr">
        <is>
          <t>btccoinlotto</t>
        </is>
      </c>
      <c r="B151882" t="n">
        <v>1</v>
      </c>
    </row>
    <row r="151883">
      <c r="A151883" t="inlineStr">
        <is>
          <t>comr73ckk40f9n</t>
        </is>
      </c>
      <c r="B151883" t="n">
        <v>1</v>
      </c>
    </row>
    <row r="151884">
      <c r="A151884" t="inlineStr">
        <is>
          <t>booher</t>
        </is>
      </c>
      <c r="B151884" t="n">
        <v>1</v>
      </c>
    </row>
    <row r="151885">
      <c r="A151885" t="inlineStr">
        <is>
          <t>moulieri</t>
        </is>
      </c>
      <c r="B151885" t="n">
        <v>1</v>
      </c>
    </row>
    <row r="151886">
      <c r="A151886" t="inlineStr">
        <is>
          <t>planitzki</t>
        </is>
      </c>
      <c r="B151886" t="n">
        <v>1</v>
      </c>
    </row>
    <row r="151887">
      <c r="A151887" t="inlineStr">
        <is>
          <t>dellenger</t>
        </is>
      </c>
      <c r="B151887" t="n">
        <v>1</v>
      </c>
    </row>
    <row r="151888">
      <c r="A151888" t="inlineStr">
        <is>
          <t>flappa</t>
        </is>
      </c>
      <c r="B151888" t="n">
        <v>1</v>
      </c>
    </row>
    <row r="151889">
      <c r="A151889" t="inlineStr">
        <is>
          <t>llywelyn</t>
        </is>
      </c>
      <c r="B151889" t="n">
        <v>1</v>
      </c>
    </row>
    <row r="151890">
      <c r="A151890" t="inlineStr">
        <is>
          <t>012327</t>
        </is>
      </c>
      <c r="B151890" t="n">
        <v>1</v>
      </c>
    </row>
    <row r="151891">
      <c r="A151891" t="inlineStr">
        <is>
          <t>wizzy</t>
        </is>
      </c>
      <c r="B151891" t="n">
        <v>2</v>
      </c>
    </row>
    <row r="151892">
      <c r="A151892" t="inlineStr">
        <is>
          <t>kilodi</t>
        </is>
      </c>
      <c r="B151892" t="n">
        <v>1</v>
      </c>
    </row>
    <row r="151893">
      <c r="A151893" t="inlineStr">
        <is>
          <t>travoltan</t>
        </is>
      </c>
      <c r="B151893" t="n">
        <v>1</v>
      </c>
    </row>
    <row r="151894">
      <c r="A151894" t="inlineStr">
        <is>
          <t>dustyroad</t>
        </is>
      </c>
      <c r="B151894" t="n">
        <v>1</v>
      </c>
    </row>
    <row r="151895">
      <c r="A151895" t="inlineStr">
        <is>
          <t>phaskano</t>
        </is>
      </c>
      <c r="B151895" t="n">
        <v>1</v>
      </c>
    </row>
    <row r="151896">
      <c r="A151896" t="inlineStr">
        <is>
          <t>manuea</t>
        </is>
      </c>
      <c r="B151896" t="n">
        <v>1</v>
      </c>
    </row>
    <row r="151897">
      <c r="A151897" t="inlineStr">
        <is>
          <t>dequince</t>
        </is>
      </c>
      <c r="B151897" t="n">
        <v>1</v>
      </c>
    </row>
    <row r="151898">
      <c r="A151898" t="inlineStr">
        <is>
          <t>alarmoro</t>
        </is>
      </c>
      <c r="B151898" t="n">
        <v>1</v>
      </c>
    </row>
    <row r="151899">
      <c r="A151899" t="inlineStr">
        <is>
          <t>continenti</t>
        </is>
      </c>
      <c r="B151899" t="n">
        <v>1</v>
      </c>
    </row>
    <row r="151900">
      <c r="A151900" t="inlineStr">
        <is>
          <t>cadin</t>
        </is>
      </c>
      <c r="B151900" t="n">
        <v>1</v>
      </c>
    </row>
    <row r="151901">
      <c r="A151901" t="inlineStr">
        <is>
          <t>cachangerai</t>
        </is>
      </c>
      <c r="B151901" t="n">
        <v>1</v>
      </c>
    </row>
    <row r="151902">
      <c r="A151902" t="inlineStr">
        <is>
          <t>minppink</t>
        </is>
      </c>
      <c r="B151902" t="n">
        <v>1</v>
      </c>
    </row>
    <row r="151903">
      <c r="A151903" t="inlineStr">
        <is>
          <t>mepieques</t>
        </is>
      </c>
      <c r="B151903" t="n">
        <v>1</v>
      </c>
    </row>
    <row r="151904">
      <c r="A151904" t="inlineStr">
        <is>
          <t>execraic</t>
        </is>
      </c>
      <c r="B151904" t="n">
        <v>1</v>
      </c>
    </row>
    <row r="151905">
      <c r="A151905" t="inlineStr">
        <is>
          <t>japops</t>
        </is>
      </c>
      <c r="B151905" t="n">
        <v>1</v>
      </c>
    </row>
    <row r="151906">
      <c r="A151906" t="inlineStr">
        <is>
          <t>theyaregood</t>
        </is>
      </c>
      <c r="B151906" t="n">
        <v>1</v>
      </c>
    </row>
    <row r="151907">
      <c r="A151907" t="inlineStr">
        <is>
          <t>niiiizzle</t>
        </is>
      </c>
      <c r="B151907" t="n">
        <v>1</v>
      </c>
    </row>
    <row r="151908">
      <c r="A151908" t="inlineStr">
        <is>
          <t>aumento</t>
        </is>
      </c>
      <c r="B151908" t="n">
        <v>1</v>
      </c>
    </row>
    <row r="151909">
      <c r="A151909" t="inlineStr">
        <is>
          <t>sqrtiter</t>
        </is>
      </c>
      <c r="B151909" t="n">
        <v>1</v>
      </c>
    </row>
    <row r="151910">
      <c r="A151910" t="inlineStr">
        <is>
          <t>theywhatrose</t>
        </is>
      </c>
      <c r="B151910" t="n">
        <v>1</v>
      </c>
    </row>
    <row r="151911">
      <c r="A151911" t="inlineStr">
        <is>
          <t>educena</t>
        </is>
      </c>
      <c r="B151911" t="n">
        <v>1</v>
      </c>
    </row>
    <row r="151912">
      <c r="A151912" t="inlineStr">
        <is>
          <t>flightapingydashons</t>
        </is>
      </c>
      <c r="B151912" t="n">
        <v>1</v>
      </c>
    </row>
    <row r="151913">
      <c r="A151913" t="inlineStr">
        <is>
          <t>tradicional</t>
        </is>
      </c>
      <c r="B151913" t="n">
        <v>2</v>
      </c>
    </row>
    <row r="151914">
      <c r="A151914" t="inlineStr">
        <is>
          <t>diaddict</t>
        </is>
      </c>
      <c r="B151914" t="n">
        <v>1</v>
      </c>
    </row>
    <row r="151915">
      <c r="A151915" t="inlineStr">
        <is>
          <t>phasplician</t>
        </is>
      </c>
      <c r="B151915" t="n">
        <v>1</v>
      </c>
    </row>
    <row r="151916">
      <c r="A151916" t="inlineStr">
        <is>
          <t>tenkaom</t>
        </is>
      </c>
      <c r="B151916" t="n">
        <v>1</v>
      </c>
    </row>
    <row r="151917">
      <c r="A151917" t="inlineStr">
        <is>
          <t>promiso</t>
        </is>
      </c>
      <c r="B151917" t="n">
        <v>1</v>
      </c>
    </row>
    <row r="151918">
      <c r="A151918" t="inlineStr">
        <is>
          <t>villono</t>
        </is>
      </c>
      <c r="B151918" t="n">
        <v>1</v>
      </c>
    </row>
    <row r="151919">
      <c r="A151919" t="inlineStr">
        <is>
          <t>20t0916500000</t>
        </is>
      </c>
      <c r="B151919" t="n">
        <v>1</v>
      </c>
    </row>
    <row r="151920">
      <c r="A151920" t="inlineStr">
        <is>
          <t>skysilver</t>
        </is>
      </c>
      <c r="B151920" t="n">
        <v>1</v>
      </c>
    </row>
    <row r="151921">
      <c r="A151921" t="inlineStr">
        <is>
          <t>dxock</t>
        </is>
      </c>
      <c r="B151921" t="n">
        <v>1</v>
      </c>
    </row>
    <row r="151922">
      <c r="A151922" t="inlineStr">
        <is>
          <t>tohgoo</t>
        </is>
      </c>
      <c r="B151922" t="n">
        <v>1</v>
      </c>
    </row>
    <row r="151923">
      <c r="A151923" t="inlineStr">
        <is>
          <t>seismitoad</t>
        </is>
      </c>
      <c r="B151923" t="n">
        <v>1</v>
      </c>
    </row>
    <row r="151924">
      <c r="A151924" t="inlineStr">
        <is>
          <t>mgolduck</t>
        </is>
      </c>
      <c r="B151924" t="n">
        <v>1</v>
      </c>
    </row>
    <row r="151925">
      <c r="A151925" t="inlineStr">
        <is>
          <t>glacand</t>
        </is>
      </c>
      <c r="B151925" t="n">
        <v>1</v>
      </c>
    </row>
    <row r="151926">
      <c r="A151926" t="inlineStr">
        <is>
          <t>uwherethelightofthemoon</t>
        </is>
      </c>
      <c r="B151926" t="n">
        <v>1</v>
      </c>
    </row>
    <row r="151927">
      <c r="A151927" t="inlineStr">
        <is>
          <t>keneok</t>
        </is>
      </c>
      <c r="B151927" t="n">
        <v>1</v>
      </c>
    </row>
    <row r="151928">
      <c r="A151928" t="inlineStr">
        <is>
          <t>20t0753490000</t>
        </is>
      </c>
      <c r="B151928" t="n">
        <v>1</v>
      </c>
    </row>
    <row r="151929">
      <c r="A151929" t="inlineStr">
        <is>
          <t>unsky</t>
        </is>
      </c>
      <c r="B151929" t="n">
        <v>1</v>
      </c>
    </row>
    <row r="151930">
      <c r="A151930" t="inlineStr">
        <is>
          <t>20t0751570000</t>
        </is>
      </c>
      <c r="B151930" t="n">
        <v>1</v>
      </c>
    </row>
    <row r="151931">
      <c r="A151931" t="inlineStr">
        <is>
          <t>20t0739290000</t>
        </is>
      </c>
      <c r="B151931" t="n">
        <v>1</v>
      </c>
    </row>
    <row r="151932">
      <c r="A151932" t="inlineStr">
        <is>
          <t>20t0729110000</t>
        </is>
      </c>
      <c r="B151932" t="n">
        <v>1</v>
      </c>
    </row>
    <row r="151933">
      <c r="A151933" t="inlineStr">
        <is>
          <t>slingsshooting</t>
        </is>
      </c>
      <c r="B151933" t="n">
        <v>1</v>
      </c>
    </row>
    <row r="151934">
      <c r="A151934" t="inlineStr">
        <is>
          <t>20t0748350000</t>
        </is>
      </c>
      <c r="B151934" t="n">
        <v>1</v>
      </c>
    </row>
    <row r="151935">
      <c r="A151935" t="inlineStr">
        <is>
          <t>koffingmetal</t>
        </is>
      </c>
      <c r="B151935" t="n">
        <v>1</v>
      </c>
    </row>
    <row r="151936">
      <c r="A151936" t="inlineStr">
        <is>
          <t>20t0748550000</t>
        </is>
      </c>
      <c r="B151936" t="n">
        <v>1</v>
      </c>
    </row>
    <row r="151937">
      <c r="A151937" t="inlineStr">
        <is>
          <t>20t0745320000</t>
        </is>
      </c>
      <c r="B151937" t="n">
        <v>1</v>
      </c>
    </row>
    <row r="151938">
      <c r="A151938" t="inlineStr">
        <is>
          <t>uwherethelightoflizard</t>
        </is>
      </c>
      <c r="B151938" t="n">
        <v>1</v>
      </c>
    </row>
    <row r="151939">
      <c r="A151939" t="inlineStr">
        <is>
          <t>uwherethelightofthesun</t>
        </is>
      </c>
      <c r="B151939" t="n">
        <v>1</v>
      </c>
    </row>
    <row r="151940">
      <c r="A151940" t="inlineStr">
        <is>
          <t>20t0750460000</t>
        </is>
      </c>
      <c r="B151940" t="n">
        <v>1</v>
      </c>
    </row>
    <row r="151941">
      <c r="A151941" t="inlineStr">
        <is>
          <t>steelixs</t>
        </is>
      </c>
      <c r="B151941" t="n">
        <v>1</v>
      </c>
    </row>
    <row r="151942">
      <c r="A151942" t="inlineStr">
        <is>
          <t>20t0758580000</t>
        </is>
      </c>
      <c r="B151942" t="n">
        <v>1</v>
      </c>
    </row>
    <row r="151943">
      <c r="A151943" t="inlineStr">
        <is>
          <t>oshawott</t>
        </is>
      </c>
      <c r="B151943" t="n">
        <v>1</v>
      </c>
    </row>
    <row r="151944">
      <c r="A151944" t="inlineStr">
        <is>
          <t>29t1959530000</t>
        </is>
      </c>
      <c r="B151944" t="n">
        <v>1</v>
      </c>
    </row>
    <row r="151945">
      <c r="A151945" t="inlineStr">
        <is>
          <t>20t0730490000</t>
        </is>
      </c>
      <c r="B151945" t="n">
        <v>1</v>
      </c>
    </row>
    <row r="151946">
      <c r="A151946" t="inlineStr">
        <is>
          <t>20t07382300</t>
        </is>
      </c>
      <c r="B151946" t="n">
        <v>1</v>
      </c>
    </row>
    <row r="151947">
      <c r="A151947" t="inlineStr">
        <is>
          <t>20t0753390000</t>
        </is>
      </c>
      <c r="B151947" t="n">
        <v>1</v>
      </c>
    </row>
    <row r="151948">
      <c r="A151948" t="inlineStr">
        <is>
          <t>20t0752190000</t>
        </is>
      </c>
      <c r="B151948" t="n">
        <v>1</v>
      </c>
    </row>
    <row r="151949">
      <c r="A151949" t="inlineStr">
        <is>
          <t>20t0718160000</t>
        </is>
      </c>
      <c r="B151949" t="n">
        <v>1</v>
      </c>
    </row>
    <row r="151950">
      <c r="A151950" t="inlineStr">
        <is>
          <t>unprinter</t>
        </is>
      </c>
      <c r="B151950" t="n">
        <v>1</v>
      </c>
    </row>
    <row r="151951">
      <c r="A151951" t="inlineStr">
        <is>
          <t>arnols</t>
        </is>
      </c>
      <c r="B151951" t="n">
        <v>1</v>
      </c>
    </row>
    <row r="151952">
      <c r="A151952" t="inlineStr">
        <is>
          <t>glcontext</t>
        </is>
      </c>
      <c r="B151952" t="n">
        <v>1</v>
      </c>
    </row>
    <row r="151953">
      <c r="A151953" t="inlineStr">
        <is>
          <t>clock_start</t>
        </is>
      </c>
      <c r="B151953" t="n">
        <v>1</v>
      </c>
    </row>
    <row r="151954">
      <c r="A151954" t="inlineStr">
        <is>
          <t>scratch_id</t>
        </is>
      </c>
      <c r="B151954" t="n">
        <v>1</v>
      </c>
    </row>
    <row r="151955">
      <c r="A151955" t="inlineStr">
        <is>
          <t>eth_dump_sprab_msg</t>
        </is>
      </c>
      <c r="B151955" t="n">
        <v>1</v>
      </c>
    </row>
    <row r="151956">
      <c r="A151956" t="inlineStr">
        <is>
          <t>role_abcdot_system</t>
        </is>
      </c>
      <c r="B151956" t="n">
        <v>1</v>
      </c>
    </row>
    <row r="151957">
      <c r="A151957" t="inlineStr">
        <is>
          <t>xtrdomin</t>
        </is>
      </c>
      <c r="B151957" t="n">
        <v>1</v>
      </c>
    </row>
    <row r="151958">
      <c r="A151958" t="inlineStr">
        <is>
          <t>op_value_fdofbad</t>
        </is>
      </c>
      <c r="B151958" t="n">
        <v>1</v>
      </c>
    </row>
    <row r="151959">
      <c r="A151959" t="inlineStr">
        <is>
          <t>to_libv</t>
        </is>
      </c>
      <c r="B151959" t="n">
        <v>1</v>
      </c>
    </row>
    <row r="151960">
      <c r="A151960" t="inlineStr">
        <is>
          <t>ea01rbkmsg</t>
        </is>
      </c>
      <c r="B151960" t="n">
        <v>1</v>
      </c>
    </row>
    <row r="151961">
      <c r="A151961" t="inlineStr">
        <is>
          <t>ratch_id</t>
        </is>
      </c>
      <c r="B151961" t="n">
        <v>1</v>
      </c>
    </row>
    <row r="151962">
      <c r="A151962" t="inlineStr">
        <is>
          <t>socket_size</t>
        </is>
      </c>
      <c r="B151962" t="n">
        <v>1</v>
      </c>
    </row>
    <row r="151963">
      <c r="A151963" t="inlineStr">
        <is>
          <t>rcp_routine</t>
        </is>
      </c>
      <c r="B151963" t="n">
        <v>1</v>
      </c>
    </row>
    <row r="151964">
      <c r="A151964" t="inlineStr">
        <is>
          <t>e6fin</t>
        </is>
      </c>
      <c r="B151964" t="n">
        <v>1</v>
      </c>
    </row>
    <row r="151965">
      <c r="A151965" t="inlineStr">
        <is>
          <t>connection_joy_select</t>
        </is>
      </c>
      <c r="B151965" t="n">
        <v>1</v>
      </c>
    </row>
    <row r="151966">
      <c r="A151966" t="inlineStr">
        <is>
          <t>devcounter</t>
        </is>
      </c>
      <c r="B151966" t="n">
        <v>1</v>
      </c>
    </row>
    <row r="151967">
      <c r="A151967" t="inlineStr">
        <is>
          <t>esi_io_unetutable</t>
        </is>
      </c>
      <c r="B151967" t="n">
        <v>1</v>
      </c>
    </row>
    <row r="151968">
      <c r="A151968" t="inlineStr">
        <is>
          <t>req_end_raol_error</t>
        </is>
      </c>
      <c r="B151968" t="n">
        <v>1</v>
      </c>
    </row>
    <row r="151969">
      <c r="A151969" t="inlineStr">
        <is>
          <t>ebprefc</t>
        </is>
      </c>
      <c r="B151969" t="n">
        <v>1</v>
      </c>
    </row>
    <row r="151970">
      <c r="A151970" t="inlineStr">
        <is>
          <t>148820000000</t>
        </is>
      </c>
      <c r="B151970" t="n">
        <v>1</v>
      </c>
    </row>
    <row r="151971">
      <c r="A151971" t="inlineStr">
        <is>
          <t>_line_system</t>
        </is>
      </c>
      <c r="B151971" t="n">
        <v>1</v>
      </c>
    </row>
    <row r="151972">
      <c r="A151972" t="inlineStr">
        <is>
          <t>epobject</t>
        </is>
      </c>
      <c r="B151972" t="n">
        <v>1</v>
      </c>
    </row>
    <row r="151973">
      <c r="A151973" t="inlineStr">
        <is>
          <t>support_60</t>
        </is>
      </c>
      <c r="B151973" t="n">
        <v>1</v>
      </c>
    </row>
    <row r="151974">
      <c r="A151974" t="inlineStr">
        <is>
          <t>okkinst_artom_ctxworkercontext</t>
        </is>
      </c>
      <c r="B151974" t="n">
        <v>1</v>
      </c>
    </row>
    <row r="151975">
      <c r="A151975" t="inlineStr">
        <is>
          <t>device|</t>
        </is>
      </c>
      <c r="B151975" t="n">
        <v>1</v>
      </c>
    </row>
    <row r="151976">
      <c r="A151976" t="inlineStr">
        <is>
          <t>eth_mask_eq</t>
        </is>
      </c>
      <c r="B151976" t="n">
        <v>1</v>
      </c>
    </row>
    <row r="151977">
      <c r="A151977" t="inlineStr">
        <is>
          <t>subvtr</t>
        </is>
      </c>
      <c r="B151977" t="n">
        <v>1</v>
      </c>
    </row>
    <row r="151978">
      <c r="A151978" t="inlineStr">
        <is>
          <t>openttto</t>
        </is>
      </c>
      <c r="B151978" t="n">
        <v>1</v>
      </c>
    </row>
    <row r="151979">
      <c r="A151979" t="inlineStr">
        <is>
          <t>eth_node_struct</t>
        </is>
      </c>
      <c r="B151979" t="n">
        <v>1</v>
      </c>
    </row>
    <row r="151980">
      <c r="A151980" t="inlineStr">
        <is>
          <t>rcfrest</t>
        </is>
      </c>
      <c r="B151980" t="n">
        <v>1</v>
      </c>
    </row>
    <row r="151981">
      <c r="A151981" t="inlineStr">
        <is>
          <t>rxx_filter</t>
        </is>
      </c>
      <c r="B151981" t="n">
        <v>1</v>
      </c>
    </row>
    <row r="151982">
      <c r="A151982" t="inlineStr">
        <is>
          <t>rquote</t>
        </is>
      </c>
      <c r="B151982" t="n">
        <v>1</v>
      </c>
    </row>
    <row r="151983">
      <c r="A151983" t="inlineStr">
        <is>
          <t>cpu8pvo</t>
        </is>
      </c>
      <c r="B151983" t="n">
        <v>1</v>
      </c>
    </row>
    <row r="151984">
      <c r="A151984" t="inlineStr">
        <is>
          <t>eth_node_rels_common_code</t>
        </is>
      </c>
      <c r="B151984" t="n">
        <v>1</v>
      </c>
    </row>
    <row r="151985">
      <c r="A151985" t="inlineStr">
        <is>
          <t>cwdcntl</t>
        </is>
      </c>
      <c r="B151985" t="n">
        <v>1</v>
      </c>
    </row>
    <row r="151986">
      <c r="A151986" t="inlineStr">
        <is>
          <t>dynfcspec</t>
        </is>
      </c>
      <c r="B151986" t="n">
        <v>1</v>
      </c>
    </row>
    <row r="151987">
      <c r="A151987" t="inlineStr">
        <is>
          <t>large_net_price</t>
        </is>
      </c>
      <c r="B151987" t="n">
        <v>1</v>
      </c>
    </row>
    <row r="151988">
      <c r="A151988" t="inlineStr">
        <is>
          <t>mycynum_mempool_per_lat_sodicat</t>
        </is>
      </c>
      <c r="B151988" t="n">
        <v>1</v>
      </c>
    </row>
    <row r="151989">
      <c r="A151989" t="inlineStr">
        <is>
          <t>length_of_float_bushesbridge_id</t>
        </is>
      </c>
      <c r="B151989" t="n">
        <v>1</v>
      </c>
    </row>
    <row r="151990">
      <c r="A151990" t="inlineStr">
        <is>
          <t>address_size</t>
        </is>
      </c>
      <c r="B151990" t="n">
        <v>1</v>
      </c>
    </row>
    <row r="151991">
      <c r="A151991" t="inlineStr">
        <is>
          <t>keep_connected_list</t>
        </is>
      </c>
      <c r="B151991" t="n">
        <v>1</v>
      </c>
    </row>
    <row r="151992">
      <c r="A151992" t="inlineStr">
        <is>
          <t>bit|</t>
        </is>
      </c>
      <c r="B151992" t="n">
        <v>1</v>
      </c>
    </row>
    <row r="151993">
      <c r="A151993" t="inlineStr">
        <is>
          <t>__calllaccel</t>
        </is>
      </c>
      <c r="B151993" t="n">
        <v>1</v>
      </c>
    </row>
    <row r="151994">
      <c r="A151994" t="inlineStr">
        <is>
          <t>nreclength</t>
        </is>
      </c>
      <c r="B151994" t="n">
        <v>1</v>
      </c>
    </row>
    <row r="151995">
      <c r="A151995" t="inlineStr">
        <is>
          <t>txx_mail</t>
        </is>
      </c>
      <c r="B151995" t="n">
        <v>1</v>
      </c>
    </row>
    <row r="151996">
      <c r="A151996" t="inlineStr">
        <is>
          <t>lpv9</t>
        </is>
      </c>
      <c r="B151996" t="n">
        <v>1</v>
      </c>
    </row>
    <row r="151997">
      <c r="A151997" t="inlineStr">
        <is>
          <t>noerror0</t>
        </is>
      </c>
      <c r="B151997" t="n">
        <v>1</v>
      </c>
    </row>
    <row r="151998">
      <c r="A151998" t="inlineStr">
        <is>
          <t>hardware_pairdevice</t>
        </is>
      </c>
      <c r="B151998" t="n">
        <v>1</v>
      </c>
    </row>
    <row r="151999">
      <c r="A151999" t="inlineStr">
        <is>
          <t>fixedcall_lenret</t>
        </is>
      </c>
      <c r="B151999" t="n">
        <v>1</v>
      </c>
    </row>
    <row r="152000">
      <c r="A152000" t="inlineStr">
        <is>
          <t>previousrbxlbl</t>
        </is>
      </c>
      <c r="B152000" t="n">
        <v>1</v>
      </c>
    </row>
    <row r="152001">
      <c r="A152001" t="inlineStr">
        <is>
          <t>1nsel</t>
        </is>
      </c>
      <c r="B152001" t="n">
        <v>1</v>
      </c>
    </row>
    <row r="152002">
      <c r="A152002" t="inlineStr">
        <is>
          <t>retval_bytes</t>
        </is>
      </c>
      <c r="B152002" t="n">
        <v>1</v>
      </c>
    </row>
    <row r="152003">
      <c r="A152003" t="inlineStr">
        <is>
          <t>usbreport_id</t>
        </is>
      </c>
      <c r="B152003" t="n">
        <v>1</v>
      </c>
    </row>
    <row r="152004">
      <c r="A152004" t="inlineStr">
        <is>
          <t>iptif</t>
        </is>
      </c>
      <c r="B152004" t="n">
        <v>1</v>
      </c>
    </row>
    <row r="152005">
      <c r="A152005" t="inlineStr">
        <is>
          <t>eth_node_rels_networking</t>
        </is>
      </c>
      <c r="B152005" t="n">
        <v>1</v>
      </c>
    </row>
    <row r="152006">
      <c r="A152006" t="inlineStr">
        <is>
          <t>txx_create</t>
        </is>
      </c>
      <c r="B152006" t="n">
        <v>1</v>
      </c>
    </row>
    <row r="152007">
      <c r="A152007" t="inlineStr">
        <is>
          <t>rxx_create</t>
        </is>
      </c>
      <c r="B152007" t="n">
        <v>1</v>
      </c>
    </row>
    <row r="152008">
      <c r="A152008" t="inlineStr">
        <is>
          <t>tovarnull</t>
        </is>
      </c>
      <c r="B152008" t="n">
        <v>1</v>
      </c>
    </row>
    <row r="152009">
      <c r="A152009" t="inlineStr">
        <is>
          <t>fnlayermask</t>
        </is>
      </c>
      <c r="B152009" t="n">
        <v>1</v>
      </c>
    </row>
    <row r="152010">
      <c r="A152010" t="inlineStr">
        <is>
          <t>eth_rechw</t>
        </is>
      </c>
      <c r="B152010" t="n">
        <v>1</v>
      </c>
    </row>
    <row r="152011">
      <c r="A152011" t="inlineStr">
        <is>
          <t>cpu_dridbus_desc</t>
        </is>
      </c>
      <c r="B152011" t="n">
        <v>1</v>
      </c>
    </row>
    <row r="152012">
      <c r="A152012" t="inlineStr">
        <is>
          <t>assoc0</t>
        </is>
      </c>
      <c r="B152012" t="n">
        <v>1</v>
      </c>
    </row>
    <row r="152013">
      <c r="A152013" t="inlineStr">
        <is>
          <t>noforeach</t>
        </is>
      </c>
      <c r="B152013" t="n">
        <v>1</v>
      </c>
    </row>
    <row r="152014">
      <c r="A152014" t="inlineStr">
        <is>
          <t>cpu_rcccocret</t>
        </is>
      </c>
      <c r="B152014" t="n">
        <v>1</v>
      </c>
    </row>
    <row r="152015">
      <c r="A152015" t="inlineStr">
        <is>
          <t>000001801020202</t>
        </is>
      </c>
      <c r="B152015" t="n">
        <v>1</v>
      </c>
    </row>
    <row r="152016">
      <c r="A152016" t="inlineStr">
        <is>
          <t>0x150</t>
        </is>
      </c>
      <c r="B152016" t="n">
        <v>1</v>
      </c>
    </row>
    <row r="152017">
      <c r="A152017" t="inlineStr">
        <is>
          <t>cryptself</t>
        </is>
      </c>
      <c r="B152017" t="n">
        <v>1</v>
      </c>
    </row>
    <row r="152018">
      <c r="A152018" t="inlineStr">
        <is>
          <t>rev_cntrsess_init</t>
        </is>
      </c>
      <c r="B152018" t="n">
        <v>1</v>
      </c>
    </row>
    <row r="152019">
      <c r="A152019" t="inlineStr">
        <is>
          <t>eth_list_node</t>
        </is>
      </c>
      <c r="B152019" t="n">
        <v>1</v>
      </c>
    </row>
    <row r="152020">
      <c r="A152020" t="inlineStr">
        <is>
          <t>pgread_readlineevt</t>
        </is>
      </c>
      <c r="B152020" t="n">
        <v>1</v>
      </c>
    </row>
    <row r="152021">
      <c r="A152021" t="inlineStr">
        <is>
          <t>etherneterrortooultrated</t>
        </is>
      </c>
      <c r="B152021" t="n">
        <v>1</v>
      </c>
    </row>
    <row r="152022">
      <c r="A152022" t="inlineStr">
        <is>
          <t>fiuityvalue</t>
        </is>
      </c>
      <c r="B152022" t="n">
        <v>1</v>
      </c>
    </row>
    <row r="152023">
      <c r="A152023" t="inlineStr">
        <is>
          <t>_gprop</t>
        </is>
      </c>
      <c r="B152023" t="n">
        <v>1</v>
      </c>
    </row>
    <row r="152024">
      <c r="A152024" t="inlineStr">
        <is>
          <t>mrcp_aretrue</t>
        </is>
      </c>
      <c r="B152024" t="n">
        <v>1</v>
      </c>
    </row>
    <row r="152025">
      <c r="A152025" t="inlineStr">
        <is>
          <t xml:space="preserve">_len  </t>
        </is>
      </c>
      <c r="B152025" t="n">
        <v>1</v>
      </c>
    </row>
    <row r="152026">
      <c r="A152026" t="inlineStr">
        <is>
          <t>libvirtual</t>
        </is>
      </c>
      <c r="B152026" t="n">
        <v>1</v>
      </c>
    </row>
    <row r="152027">
      <c r="A152027" t="inlineStr">
        <is>
          <t>default_aliases</t>
        </is>
      </c>
      <c r="B152027" t="n">
        <v>1</v>
      </c>
    </row>
    <row r="152028">
      <c r="A152028" t="inlineStr">
        <is>
          <t>eth_node_conform_type</t>
        </is>
      </c>
      <c r="B152028" t="n">
        <v>1</v>
      </c>
    </row>
    <row r="152029">
      <c r="A152029" t="inlineStr">
        <is>
          <t>xtrust_</t>
        </is>
      </c>
      <c r="B152029" t="n">
        <v>1</v>
      </c>
    </row>
    <row r="152030">
      <c r="A152030" t="inlineStr">
        <is>
          <t>cpu_break</t>
        </is>
      </c>
      <c r="B152030" t="n">
        <v>1</v>
      </c>
    </row>
    <row r="152031">
      <c r="A152031" t="inlineStr">
        <is>
          <t>tcirus</t>
        </is>
      </c>
      <c r="B152031" t="n">
        <v>1</v>
      </c>
    </row>
    <row r="152032">
      <c r="A152032" t="inlineStr">
        <is>
          <t>_clit</t>
        </is>
      </c>
      <c r="B152032" t="n">
        <v>1</v>
      </c>
    </row>
    <row r="152033">
      <c r="A152033" t="inlineStr">
        <is>
          <t>static_set_transtriantable</t>
        </is>
      </c>
      <c r="B152033" t="n">
        <v>1</v>
      </c>
    </row>
    <row r="152034">
      <c r="A152034" t="inlineStr">
        <is>
          <t>eth_node_rels_ne</t>
        </is>
      </c>
      <c r="B152034" t="n">
        <v>1</v>
      </c>
    </row>
    <row r="152035">
      <c r="A152035" t="inlineStr">
        <is>
          <t>groupworkimerenregionorg</t>
        </is>
      </c>
      <c r="B152035" t="n">
        <v>1</v>
      </c>
    </row>
    <row r="152036">
      <c r="A152036" t="inlineStr">
        <is>
          <t>jfrowit</t>
        </is>
      </c>
      <c r="B152036" t="n">
        <v>1</v>
      </c>
    </row>
    <row r="152037">
      <c r="A152037" t="inlineStr">
        <is>
          <t>na_none</t>
        </is>
      </c>
      <c r="B152037" t="n">
        <v>1</v>
      </c>
    </row>
    <row r="152038">
      <c r="A152038" t="inlineStr">
        <is>
          <t>emosode_data_typeseth_required</t>
        </is>
      </c>
      <c r="B152038" t="n">
        <v>1</v>
      </c>
    </row>
    <row r="152039">
      <c r="A152039" t="inlineStr">
        <is>
          <t>rsook</t>
        </is>
      </c>
      <c r="B152039" t="n">
        <v>1</v>
      </c>
    </row>
    <row r="152040">
      <c r="A152040" t="inlineStr">
        <is>
          <t>__adstdnetworking_network_manager_power_supplicant_sys_nofs</t>
        </is>
      </c>
      <c r="B152040" t="n">
        <v>1</v>
      </c>
    </row>
    <row r="152041">
      <c r="A152041" t="inlineStr">
        <is>
          <t>reg_</t>
        </is>
      </c>
      <c r="B152041" t="n">
        <v>2</v>
      </c>
    </row>
    <row r="152042">
      <c r="A152042" t="inlineStr">
        <is>
          <t>rccn</t>
        </is>
      </c>
      <c r="B152042" t="n">
        <v>1</v>
      </c>
    </row>
    <row r="152043">
      <c r="A152043" t="inlineStr">
        <is>
          <t>dwccrypt</t>
        </is>
      </c>
      <c r="B152043" t="n">
        <v>1</v>
      </c>
    </row>
    <row r="152044">
      <c r="A152044" t="inlineStr">
        <is>
          <t>vexes_leafret</t>
        </is>
      </c>
      <c r="B152044" t="n">
        <v>1</v>
      </c>
    </row>
    <row r="152045">
      <c r="A152045" t="inlineStr">
        <is>
          <t>esi_io_attr{return</t>
        </is>
      </c>
      <c r="B152045" t="n">
        <v>1</v>
      </c>
    </row>
    <row r="152046">
      <c r="A152046" t="inlineStr">
        <is>
          <t>430366</t>
        </is>
      </c>
      <c r="B152046" t="n">
        <v>1</v>
      </c>
    </row>
    <row r="152047">
      <c r="A152047" t="inlineStr">
        <is>
          <t>restireth_utildefault</t>
        </is>
      </c>
      <c r="B152047" t="n">
        <v>1</v>
      </c>
    </row>
    <row r="152048">
      <c r="A152048" t="inlineStr">
        <is>
          <t>jrreports</t>
        </is>
      </c>
      <c r="B152048" t="n">
        <v>1</v>
      </c>
    </row>
    <row r="152049">
      <c r="A152049" t="inlineStr">
        <is>
          <t>barbraqui</t>
        </is>
      </c>
      <c r="B152049" t="n">
        <v>1</v>
      </c>
    </row>
    <row r="152050">
      <c r="A152050" t="inlineStr">
        <is>
          <t>ohatoiseohio</t>
        </is>
      </c>
      <c r="B152050" t="n">
        <v>1</v>
      </c>
    </row>
    <row r="152051">
      <c r="A152051" t="inlineStr">
        <is>
          <t>—\</t>
        </is>
      </c>
      <c r="B152051" t="n">
        <v>1</v>
      </c>
    </row>
    <row r="152052">
      <c r="A152052" t="inlineStr">
        <is>
          <t>tionan</t>
        </is>
      </c>
      <c r="B152052" t="n">
        <v>1</v>
      </c>
    </row>
    <row r="152053">
      <c r="A152053" t="inlineStr">
        <is>
          <t>quickscrazeiis</t>
        </is>
      </c>
      <c r="B152053" t="n">
        <v>1</v>
      </c>
    </row>
    <row r="152054">
      <c r="A152054" t="inlineStr">
        <is>
          <t>obsold</t>
        </is>
      </c>
      <c r="B152054" t="n">
        <v>1</v>
      </c>
    </row>
    <row r="152055">
      <c r="A152055" t="inlineStr">
        <is>
          <t>intento</t>
        </is>
      </c>
      <c r="B152055" t="n">
        <v>2</v>
      </c>
    </row>
    <row r="152056">
      <c r="A152056" t="inlineStr">
        <is>
          <t>traderoha</t>
        </is>
      </c>
      <c r="B152056" t="n">
        <v>1</v>
      </c>
    </row>
    <row r="152057">
      <c r="A152057" t="inlineStr">
        <is>
          <t>deffolverood</t>
        </is>
      </c>
      <c r="B152057" t="n">
        <v>1</v>
      </c>
    </row>
    <row r="152058">
      <c r="A152058" t="inlineStr">
        <is>
          <t>chevalant</t>
        </is>
      </c>
      <c r="B152058" t="n">
        <v>1</v>
      </c>
    </row>
    <row r="152059">
      <c r="A152059" t="inlineStr">
        <is>
          <t>en8</t>
        </is>
      </c>
      <c r="B152059" t="n">
        <v>2</v>
      </c>
    </row>
    <row r="152060">
      <c r="A152060" t="inlineStr">
        <is>
          <t>proggen</t>
        </is>
      </c>
      <c r="B152060" t="n">
        <v>1</v>
      </c>
    </row>
    <row r="152061">
      <c r="A152061" t="inlineStr">
        <is>
          <t>mönn</t>
        </is>
      </c>
      <c r="B152061" t="n">
        <v>1</v>
      </c>
    </row>
    <row r="152062">
      <c r="A152062" t="inlineStr">
        <is>
          <t>smuldver</t>
        </is>
      </c>
      <c r="B152062" t="n">
        <v>1</v>
      </c>
    </row>
    <row r="152063">
      <c r="A152063" t="inlineStr">
        <is>
          <t>lieppe</t>
        </is>
      </c>
      <c r="B152063" t="n">
        <v>1</v>
      </c>
    </row>
    <row r="152064">
      <c r="A152064" t="inlineStr">
        <is>
          <t>dévenomme</t>
        </is>
      </c>
      <c r="B152064" t="n">
        <v>1</v>
      </c>
    </row>
    <row r="152065">
      <c r="A152065" t="inlineStr">
        <is>
          <t>0001221</t>
        </is>
      </c>
      <c r="B152065" t="n">
        <v>1</v>
      </c>
    </row>
    <row r="152066">
      <c r="A152066" t="inlineStr">
        <is>
          <t>gorgament</t>
        </is>
      </c>
      <c r="B152066" t="n">
        <v>1</v>
      </c>
    </row>
    <row r="152067">
      <c r="A152067" t="inlineStr">
        <is>
          <t>ruthaste</t>
        </is>
      </c>
      <c r="B152067" t="n">
        <v>1</v>
      </c>
    </row>
    <row r="152068">
      <c r="A152068" t="inlineStr">
        <is>
          <t>facialofrance</t>
        </is>
      </c>
      <c r="B152068" t="n">
        <v>1</v>
      </c>
    </row>
    <row r="152069">
      <c r="A152069" t="inlineStr">
        <is>
          <t>ortroc</t>
        </is>
      </c>
      <c r="B152069" t="n">
        <v>1</v>
      </c>
    </row>
    <row r="152070">
      <c r="A152070" t="inlineStr">
        <is>
          <t>terebal</t>
        </is>
      </c>
      <c r="B152070" t="n">
        <v>1</v>
      </c>
    </row>
    <row r="152071">
      <c r="A152071" t="inlineStr">
        <is>
          <t>eleufiliatori</t>
        </is>
      </c>
      <c r="B152071" t="n">
        <v>1</v>
      </c>
    </row>
    <row r="152072">
      <c r="A152072" t="inlineStr">
        <is>
          <t>linsoyschi</t>
        </is>
      </c>
      <c r="B152072" t="n">
        <v>1</v>
      </c>
    </row>
    <row r="152073">
      <c r="A152073" t="inlineStr">
        <is>
          <t>urasos</t>
        </is>
      </c>
      <c r="B152073" t="n">
        <v>1</v>
      </c>
    </row>
    <row r="152074">
      <c r="A152074" t="inlineStr">
        <is>
          <t>bertiani</t>
        </is>
      </c>
      <c r="B152074" t="n">
        <v>2</v>
      </c>
    </row>
    <row r="152075">
      <c r="A152075" t="inlineStr">
        <is>
          <t>shimaic</t>
        </is>
      </c>
      <c r="B152075" t="n">
        <v>1</v>
      </c>
    </row>
    <row r="152076">
      <c r="A152076" t="inlineStr">
        <is>
          <t>reckolo</t>
        </is>
      </c>
      <c r="B152076" t="n">
        <v>1</v>
      </c>
    </row>
    <row r="152077">
      <c r="A152077" t="inlineStr">
        <is>
          <t>scandinavie</t>
        </is>
      </c>
      <c r="B152077" t="n">
        <v>1</v>
      </c>
    </row>
    <row r="152078">
      <c r="A152078" t="inlineStr">
        <is>
          <t>obrowel</t>
        </is>
      </c>
      <c r="B152078" t="n">
        <v>1</v>
      </c>
    </row>
    <row r="152079">
      <c r="A152079" t="inlineStr">
        <is>
          <t>rediag</t>
        </is>
      </c>
      <c r="B152079" t="n">
        <v>1</v>
      </c>
    </row>
    <row r="152080">
      <c r="A152080" t="inlineStr">
        <is>
          <t>isget</t>
        </is>
      </c>
      <c r="B152080" t="n">
        <v>2</v>
      </c>
    </row>
    <row r="152081">
      <c r="A152081" t="inlineStr">
        <is>
          <t>execuent</t>
        </is>
      </c>
      <c r="B152081" t="n">
        <v>1</v>
      </c>
    </row>
    <row r="152082">
      <c r="A152082" t="inlineStr">
        <is>
          <t>loysberg</t>
        </is>
      </c>
      <c r="B152082" t="n">
        <v>1</v>
      </c>
    </row>
    <row r="152083">
      <c r="A152083" t="inlineStr">
        <is>
          <t>christuggelt</t>
        </is>
      </c>
      <c r="B152083" t="n">
        <v>1</v>
      </c>
    </row>
    <row r="152084">
      <c r="A152084" t="inlineStr">
        <is>
          <t>suvcolla</t>
        </is>
      </c>
      <c r="B152084" t="n">
        <v>2</v>
      </c>
    </row>
    <row r="152085">
      <c r="A152085" t="inlineStr">
        <is>
          <t>loistables</t>
        </is>
      </c>
      <c r="B152085" t="n">
        <v>1</v>
      </c>
    </row>
    <row r="152086">
      <c r="A152086" t="inlineStr">
        <is>
          <t>synchronfact</t>
        </is>
      </c>
      <c r="B152086" t="n">
        <v>1</v>
      </c>
    </row>
    <row r="152087">
      <c r="A152087" t="inlineStr">
        <is>
          <t>v0603</t>
        </is>
      </c>
      <c r="B152087" t="n">
        <v>1</v>
      </c>
    </row>
    <row r="152088">
      <c r="A152088" t="inlineStr">
        <is>
          <t>entforge</t>
        </is>
      </c>
      <c r="B152088" t="n">
        <v>1</v>
      </c>
    </row>
    <row r="152089">
      <c r="A152089" t="inlineStr">
        <is>
          <t>☓r</t>
        </is>
      </c>
      <c r="B152089" t="n">
        <v>1</v>
      </c>
    </row>
    <row r="152090">
      <c r="A152090" t="inlineStr">
        <is>
          <t>benchmarkz</t>
        </is>
      </c>
      <c r="B152090" t="n">
        <v>1</v>
      </c>
    </row>
    <row r="152091">
      <c r="A152091" t="inlineStr">
        <is>
          <t>huperraus</t>
        </is>
      </c>
      <c r="B152091" t="n">
        <v>1</v>
      </c>
    </row>
    <row r="152092">
      <c r="A152092" t="inlineStr">
        <is>
          <t>muttr</t>
        </is>
      </c>
      <c r="B152092" t="n">
        <v>1</v>
      </c>
    </row>
    <row r="152093">
      <c r="A152093" t="inlineStr">
        <is>
          <t>distrivity</t>
        </is>
      </c>
      <c r="B152093" t="n">
        <v>1</v>
      </c>
    </row>
    <row r="152094">
      <c r="A152094" t="inlineStr">
        <is>
          <t>tylier</t>
        </is>
      </c>
      <c r="B152094" t="n">
        <v>1</v>
      </c>
    </row>
    <row r="152095">
      <c r="A152095" t="inlineStr">
        <is>
          <t>guomp</t>
        </is>
      </c>
      <c r="B152095" t="n">
        <v>1</v>
      </c>
    </row>
    <row r="152096">
      <c r="A152096" t="inlineStr">
        <is>
          <t>pregars</t>
        </is>
      </c>
      <c r="B152096" t="n">
        <v>1</v>
      </c>
    </row>
    <row r="152097">
      <c r="A152097" t="inlineStr">
        <is>
          <t>riõetscreek</t>
        </is>
      </c>
      <c r="B152097" t="n">
        <v>1</v>
      </c>
    </row>
    <row r="152098">
      <c r="A152098" t="inlineStr">
        <is>
          <t>storeres</t>
        </is>
      </c>
      <c r="B152098" t="n">
        <v>1</v>
      </c>
    </row>
    <row r="152099">
      <c r="A152099" t="inlineStr">
        <is>
          <t>charmde</t>
        </is>
      </c>
      <c r="B152099" t="n">
        <v>1</v>
      </c>
    </row>
    <row r="152100">
      <c r="A152100" t="inlineStr">
        <is>
          <t>mrazsemc</t>
        </is>
      </c>
      <c r="B152100" t="n">
        <v>1</v>
      </c>
    </row>
    <row r="152101">
      <c r="A152101" t="inlineStr">
        <is>
          <t>inomngflt</t>
        </is>
      </c>
      <c r="B152101" t="n">
        <v>1</v>
      </c>
    </row>
    <row r="152102">
      <c r="A152102" t="inlineStr">
        <is>
          <t>evraze</t>
        </is>
      </c>
      <c r="B152102" t="n">
        <v>1</v>
      </c>
    </row>
    <row r="152103">
      <c r="A152103" t="inlineStr">
        <is>
          <t>creatifraf</t>
        </is>
      </c>
      <c r="B152103" t="n">
        <v>1</v>
      </c>
    </row>
    <row r="152104">
      <c r="A152104" t="inlineStr">
        <is>
          <t>trobbeat</t>
        </is>
      </c>
      <c r="B152104" t="n">
        <v>1</v>
      </c>
    </row>
    <row r="152105">
      <c r="A152105" t="inlineStr">
        <is>
          <t>olliø</t>
        </is>
      </c>
      <c r="B152105" t="n">
        <v>1</v>
      </c>
    </row>
    <row r="152106">
      <c r="A152106" t="inlineStr">
        <is>
          <t>eilerin</t>
        </is>
      </c>
      <c r="B152106" t="n">
        <v>1</v>
      </c>
    </row>
    <row r="152107">
      <c r="A152107" t="inlineStr">
        <is>
          <t>pasqualolo</t>
        </is>
      </c>
      <c r="B152107" t="n">
        <v>1</v>
      </c>
    </row>
    <row r="152108">
      <c r="A152108" t="inlineStr">
        <is>
          <t>écouter</t>
        </is>
      </c>
      <c r="B152108" t="n">
        <v>1</v>
      </c>
    </row>
    <row r="152109">
      <c r="A152109" t="inlineStr">
        <is>
          <t>veystes</t>
        </is>
      </c>
      <c r="B152109" t="n">
        <v>1</v>
      </c>
    </row>
    <row r="152110">
      <c r="A152110" t="inlineStr">
        <is>
          <t>lorscomnte</t>
        </is>
      </c>
      <c r="B152110" t="n">
        <v>1</v>
      </c>
    </row>
    <row r="152111">
      <c r="A152111" t="inlineStr">
        <is>
          <t>tstbert</t>
        </is>
      </c>
      <c r="B152111" t="n">
        <v>1</v>
      </c>
    </row>
    <row r="152112">
      <c r="A152112" t="inlineStr">
        <is>
          <t>gyaltyas300</t>
        </is>
      </c>
      <c r="B152112" t="n">
        <v>1</v>
      </c>
    </row>
    <row r="152113">
      <c r="A152113" t="inlineStr">
        <is>
          <t>eg761afrm0129f</t>
        </is>
      </c>
      <c r="B152113" t="n">
        <v>1</v>
      </c>
    </row>
    <row r="152114">
      <c r="A152114" t="inlineStr">
        <is>
          <t>jv100</t>
        </is>
      </c>
      <c r="B152114" t="n">
        <v>1</v>
      </c>
    </row>
    <row r="152115">
      <c r="A152115" t="inlineStr">
        <is>
          <t>lentizja</t>
        </is>
      </c>
      <c r="B152115" t="n">
        <v>1</v>
      </c>
    </row>
    <row r="152116">
      <c r="A152116" t="inlineStr">
        <is>
          <t>wøren</t>
        </is>
      </c>
      <c r="B152116" t="n">
        <v>1</v>
      </c>
    </row>
    <row r="152117">
      <c r="A152117" t="inlineStr">
        <is>
          <t>gereppe</t>
        </is>
      </c>
      <c r="B152117" t="n">
        <v>1</v>
      </c>
    </row>
    <row r="152118">
      <c r="A152118" t="inlineStr">
        <is>
          <t>sguest</t>
        </is>
      </c>
      <c r="B152118" t="n">
        <v>1</v>
      </c>
    </row>
    <row r="152119">
      <c r="A152119" t="inlineStr">
        <is>
          <t>amajw</t>
        </is>
      </c>
      <c r="B152119" t="n">
        <v>1</v>
      </c>
    </row>
    <row r="152120">
      <c r="A152120" t="inlineStr">
        <is>
          <t>myminidiv</t>
        </is>
      </c>
      <c r="B152120" t="n">
        <v>1</v>
      </c>
    </row>
    <row r="152121">
      <c r="A152121" t="inlineStr">
        <is>
          <t>localoudashyagmail</t>
        </is>
      </c>
      <c r="B152121" t="n">
        <v>1</v>
      </c>
    </row>
    <row r="152122">
      <c r="A152122" t="inlineStr">
        <is>
          <t>deannaartys</t>
        </is>
      </c>
      <c r="B152122" t="n">
        <v>1</v>
      </c>
    </row>
    <row r="152123">
      <c r="A152123" t="inlineStr">
        <is>
          <t>deloodeymusal</t>
        </is>
      </c>
      <c r="B152123" t="n">
        <v>1</v>
      </c>
    </row>
    <row r="152124">
      <c r="A152124" t="inlineStr">
        <is>
          <t>aishel</t>
        </is>
      </c>
      <c r="B152124" t="n">
        <v>1</v>
      </c>
    </row>
    <row r="152125">
      <c r="A152125" t="inlineStr">
        <is>
          <t>cnamassisgmail</t>
        </is>
      </c>
      <c r="B152125" t="n">
        <v>1</v>
      </c>
    </row>
    <row r="152126">
      <c r="A152126" t="inlineStr">
        <is>
          <t>sumisr</t>
        </is>
      </c>
      <c r="B152126" t="n">
        <v>1</v>
      </c>
    </row>
    <row r="152127">
      <c r="A152127" t="inlineStr">
        <is>
          <t>fuchsham</t>
        </is>
      </c>
      <c r="B152127" t="n">
        <v>1</v>
      </c>
    </row>
    <row r="152128">
      <c r="A152128" t="inlineStr">
        <is>
          <t>dawnbretron</t>
        </is>
      </c>
      <c r="B152128" t="n">
        <v>1</v>
      </c>
    </row>
    <row r="152129">
      <c r="A152129" t="inlineStr">
        <is>
          <t>ivia3rag2</t>
        </is>
      </c>
      <c r="B152129" t="n">
        <v>1</v>
      </c>
    </row>
    <row r="152130">
      <c r="A152130" t="inlineStr">
        <is>
          <t>jedajsawatetsgmail</t>
        </is>
      </c>
      <c r="B152130" t="n">
        <v>1</v>
      </c>
    </row>
    <row r="152131">
      <c r="A152131" t="inlineStr">
        <is>
          <t>mooseietaladay</t>
        </is>
      </c>
      <c r="B152131" t="n">
        <v>1</v>
      </c>
    </row>
    <row r="152132">
      <c r="A152132" t="inlineStr">
        <is>
          <t>alatanzo</t>
        </is>
      </c>
      <c r="B152132" t="n">
        <v>1</v>
      </c>
    </row>
    <row r="152133">
      <c r="A152133" t="inlineStr">
        <is>
          <t>linerxn</t>
        </is>
      </c>
      <c r="B152133" t="n">
        <v>1</v>
      </c>
    </row>
    <row r="152134">
      <c r="A152134" t="inlineStr">
        <is>
          <t>networkwalling</t>
        </is>
      </c>
      <c r="B152134" t="n">
        <v>1</v>
      </c>
    </row>
    <row r="152135">
      <c r="A152135" t="inlineStr">
        <is>
          <t>lgbtarctions</t>
        </is>
      </c>
      <c r="B152135" t="n">
        <v>1</v>
      </c>
    </row>
    <row r="152136">
      <c r="A152136" t="inlineStr">
        <is>
          <t>runchausen</t>
        </is>
      </c>
      <c r="B152136" t="n">
        <v>1</v>
      </c>
    </row>
    <row r="152137">
      <c r="A152137" t="inlineStr">
        <is>
          <t>rubeno</t>
        </is>
      </c>
      <c r="B152137" t="n">
        <v>1</v>
      </c>
    </row>
    <row r="152138">
      <c r="A152138" t="inlineStr">
        <is>
          <t>zubackowski</t>
        </is>
      </c>
      <c r="B152138" t="n">
        <v>1</v>
      </c>
    </row>
    <row r="152139">
      <c r="A152139" t="inlineStr">
        <is>
          <t>rexap</t>
        </is>
      </c>
      <c r="B152139" t="n">
        <v>1</v>
      </c>
    </row>
    <row r="152140">
      <c r="A152140" t="inlineStr">
        <is>
          <t>dflp</t>
        </is>
      </c>
      <c r="B152140" t="n">
        <v>2</v>
      </c>
    </row>
    <row r="152141">
      <c r="A152141" t="inlineStr">
        <is>
          <t>euniversiten</t>
        </is>
      </c>
      <c r="B152141" t="n">
        <v>1</v>
      </c>
    </row>
    <row r="152142">
      <c r="A152142" t="inlineStr">
        <is>
          <t>vaultogh</t>
        </is>
      </c>
      <c r="B152142" t="n">
        <v>1</v>
      </c>
    </row>
    <row r="152143">
      <c r="A152143" t="inlineStr">
        <is>
          <t>spiritist</t>
        </is>
      </c>
      <c r="B152143" t="n">
        <v>1</v>
      </c>
    </row>
    <row r="152144">
      <c r="A152144" t="inlineStr">
        <is>
          <t>glanquifer♀authorityy1</t>
        </is>
      </c>
      <c r="B152144" t="n">
        <v>1</v>
      </c>
    </row>
    <row r="152145">
      <c r="A152145" t="inlineStr">
        <is>
          <t>homovuck</t>
        </is>
      </c>
      <c r="B152145" t="n">
        <v>1</v>
      </c>
    </row>
    <row r="152146">
      <c r="A152146" t="inlineStr">
        <is>
          <t>plathetic</t>
        </is>
      </c>
      <c r="B152146" t="n">
        <v>1</v>
      </c>
    </row>
    <row r="152147">
      <c r="A152147" t="inlineStr">
        <is>
          <t>theseforgivingupdatergmail</t>
        </is>
      </c>
      <c r="B152147" t="n">
        <v>1</v>
      </c>
    </row>
    <row r="152148">
      <c r="A152148" t="inlineStr">
        <is>
          <t>arousal2</t>
        </is>
      </c>
      <c r="B152148" t="n">
        <v>1</v>
      </c>
    </row>
    <row r="152149">
      <c r="A152149" t="inlineStr">
        <is>
          <t>greatized</t>
        </is>
      </c>
      <c r="B152149" t="n">
        <v>1</v>
      </c>
    </row>
    <row r="152150">
      <c r="A152150" t="inlineStr">
        <is>
          <t>bankrobics</t>
        </is>
      </c>
      <c r="B152150" t="n">
        <v>1</v>
      </c>
    </row>
    <row r="152151">
      <c r="A152151" t="inlineStr">
        <is>
          <t>existentialities</t>
        </is>
      </c>
      <c r="B152151" t="n">
        <v>1</v>
      </c>
    </row>
    <row r="152152">
      <c r="A152152" t="inlineStr">
        <is>
          <t>groups1</t>
        </is>
      </c>
      <c r="B152152" t="n">
        <v>1</v>
      </c>
    </row>
    <row r="152153">
      <c r="A152153" t="inlineStr">
        <is>
          <t>self–efficacy</t>
        </is>
      </c>
      <c r="B152153" t="n">
        <v>1</v>
      </c>
    </row>
    <row r="152154">
      <c r="A152154" t="inlineStr">
        <is>
          <t>foxmanrded</t>
        </is>
      </c>
      <c r="B152154" t="n">
        <v>1</v>
      </c>
    </row>
    <row r="152155">
      <c r="A152155" t="inlineStr">
        <is>
          <t>wholesards</t>
        </is>
      </c>
      <c r="B152155" t="n">
        <v>1</v>
      </c>
    </row>
    <row r="152156">
      <c r="A152156" t="inlineStr">
        <is>
          <t>milk—namely</t>
        </is>
      </c>
      <c r="B152156" t="n">
        <v>1</v>
      </c>
    </row>
    <row r="152157">
      <c r="A152157" t="inlineStr">
        <is>
          <t>systems—dose</t>
        </is>
      </c>
      <c r="B152157" t="n">
        <v>1</v>
      </c>
    </row>
    <row r="152158">
      <c r="A152158" t="inlineStr">
        <is>
          <t>community—in</t>
        </is>
      </c>
      <c r="B152158" t="n">
        <v>2</v>
      </c>
    </row>
    <row r="152159">
      <c r="A152159" t="inlineStr">
        <is>
          <t>amuseexternalresourcesessionchangeuserevent</t>
        </is>
      </c>
      <c r="B152159" t="n">
        <v>1</v>
      </c>
    </row>
    <row r="152160">
      <c r="A152160" t="inlineStr">
        <is>
          <t>pushpanupfrequenciestobounded</t>
        </is>
      </c>
      <c r="B152160" t="n">
        <v>1</v>
      </c>
    </row>
    <row r="152161">
      <c r="A152161" t="inlineStr">
        <is>
          <t>hadigationapm</t>
        </is>
      </c>
      <c r="B152161" t="n">
        <v>1</v>
      </c>
    </row>
    <row r="152162">
      <c r="A152162" t="inlineStr">
        <is>
          <t>assessmentabortdebug</t>
        </is>
      </c>
      <c r="B152162" t="n">
        <v>1</v>
      </c>
    </row>
    <row r="152163">
      <c r="A152163" t="inlineStr">
        <is>
          <t>nodeclientinternalqualviewclientclientinternalcurrentstate</t>
        </is>
      </c>
      <c r="B152163" t="n">
        <v>1</v>
      </c>
    </row>
    <row r="152164">
      <c r="A152164" t="inlineStr">
        <is>
          <t>tfxgroup8jmachine</t>
        </is>
      </c>
      <c r="B152164" t="n">
        <v>1</v>
      </c>
    </row>
    <row r="152165">
      <c r="A152165" t="inlineStr">
        <is>
          <t>pxc_sent</t>
        </is>
      </c>
      <c r="B152165" t="n">
        <v>1</v>
      </c>
    </row>
    <row r="152166">
      <c r="A152166" t="inlineStr">
        <is>
          <t>{refcount</t>
        </is>
      </c>
      <c r="B152166" t="n">
        <v>1</v>
      </c>
    </row>
    <row r="152167">
      <c r="A152167" t="inlineStr">
        <is>
          <t>bonqlda</t>
        </is>
      </c>
      <c r="B152167" t="n">
        <v>1</v>
      </c>
    </row>
    <row r="152168">
      <c r="A152168" t="inlineStr">
        <is>
          <t>modifiedbyname</t>
        </is>
      </c>
      <c r="B152168" t="n">
        <v>1</v>
      </c>
    </row>
    <row r="152169">
      <c r="A152169" t="inlineStr">
        <is>
          <t>p5eot</t>
        </is>
      </c>
      <c r="B152169" t="n">
        <v>1</v>
      </c>
    </row>
    <row r="152170">
      <c r="A152170" t="inlineStr">
        <is>
          <t>timeoutage</t>
        </is>
      </c>
      <c r="B152170" t="n">
        <v>1</v>
      </c>
    </row>
    <row r="152171">
      <c r="A152171" t="inlineStr">
        <is>
          <t>madminitect</t>
        </is>
      </c>
      <c r="B152171" t="n">
        <v>1</v>
      </c>
    </row>
    <row r="152172">
      <c r="A152172" t="inlineStr">
        <is>
          <t>{preprocess</t>
        </is>
      </c>
      <c r="B152172" t="n">
        <v>1</v>
      </c>
    </row>
    <row r="152173">
      <c r="A152173" t="inlineStr">
        <is>
          <t>toospeakb2j</t>
        </is>
      </c>
      <c r="B152173" t="n">
        <v>1</v>
      </c>
    </row>
    <row r="152174">
      <c r="A152174" t="inlineStr">
        <is>
          <t>some_ptr</t>
        </is>
      </c>
      <c r="B152174" t="n">
        <v>1</v>
      </c>
    </row>
    <row r="152175">
      <c r="A152175" t="inlineStr">
        <is>
          <t>nminspstatps_debug</t>
        </is>
      </c>
      <c r="B152175" t="n">
        <v>1</v>
      </c>
    </row>
    <row r="152176">
      <c r="A152176" t="inlineStr">
        <is>
          <t>tfpu</t>
        </is>
      </c>
      <c r="B152176" t="n">
        <v>1</v>
      </c>
    </row>
    <row r="152177">
      <c r="A152177" t="inlineStr">
        <is>
          <t>gfp_input_atej</t>
        </is>
      </c>
      <c r="B152177" t="n">
        <v>1</v>
      </c>
    </row>
    <row r="152178">
      <c r="A152178" t="inlineStr">
        <is>
          <t>tao_infirmarykok</t>
        </is>
      </c>
      <c r="B152178" t="n">
        <v>1</v>
      </c>
    </row>
    <row r="152179">
      <c r="A152179" t="inlineStr">
        <is>
          <t>tao_pstate_is_reset</t>
        </is>
      </c>
      <c r="B152179" t="n">
        <v>1</v>
      </c>
    </row>
    <row r="152180">
      <c r="A152180" t="inlineStr">
        <is>
          <t>tao_id</t>
        </is>
      </c>
      <c r="B152180" t="n">
        <v>1</v>
      </c>
    </row>
    <row r="152181">
      <c r="A152181" t="inlineStr">
        <is>
          <t>soad_phenomena_get_status</t>
        </is>
      </c>
      <c r="B152181" t="n">
        <v>1</v>
      </c>
    </row>
    <row r="152182">
      <c r="A152182" t="inlineStr">
        <is>
          <t>pxposeid</t>
        </is>
      </c>
      <c r="B152182" t="n">
        <v>1</v>
      </c>
    </row>
    <row r="152183">
      <c r="A152183" t="inlineStr">
        <is>
          <t>tao_pstate_</t>
        </is>
      </c>
      <c r="B152183" t="n">
        <v>1</v>
      </c>
    </row>
    <row r="152184">
      <c r="A152184" t="inlineStr">
        <is>
          <t>tao_speaker_ati</t>
        </is>
      </c>
      <c r="B152184" t="n">
        <v>1</v>
      </c>
    </row>
    <row r="152185">
      <c r="A152185" t="inlineStr">
        <is>
          <t>wechatchangedownerchangedstatechangedtoyes</t>
        </is>
      </c>
      <c r="B152185" t="n">
        <v>1</v>
      </c>
    </row>
    <row r="152186">
      <c r="A152186" t="inlineStr">
        <is>
          <t>stdforwardmemberinfofiltered</t>
        </is>
      </c>
      <c r="B152186" t="n">
        <v>1</v>
      </c>
    </row>
    <row r="152187">
      <c r="A152187" t="inlineStr">
        <is>
          <t>mp_tag</t>
        </is>
      </c>
      <c r="B152187" t="n">
        <v>1</v>
      </c>
    </row>
    <row r="152188">
      <c r="A152188" t="inlineStr">
        <is>
          <t>tao_opts</t>
        </is>
      </c>
      <c r="B152188" t="n">
        <v>1</v>
      </c>
    </row>
    <row r="152189">
      <c r="A152189" t="inlineStr">
        <is>
          <t>tao_enc_log</t>
        </is>
      </c>
      <c r="B152189" t="n">
        <v>1</v>
      </c>
    </row>
    <row r="152190">
      <c r="A152190" t="inlineStr">
        <is>
          <t>t10ft</t>
        </is>
      </c>
      <c r="B152190" t="n">
        <v>1</v>
      </c>
    </row>
    <row r="152191">
      <c r="A152191" t="inlineStr">
        <is>
          <t>t2z0</t>
        </is>
      </c>
      <c r="B152191" t="n">
        <v>1</v>
      </c>
    </row>
    <row r="152192">
      <c r="A152192" t="inlineStr">
        <is>
          <t>ownerflagcompatlevelbottomstate</t>
        </is>
      </c>
      <c r="B152192" t="n">
        <v>1</v>
      </c>
    </row>
    <row r="152193">
      <c r="A152193" t="inlineStr">
        <is>
          <t>tafemode</t>
        </is>
      </c>
      <c r="B152193" t="n">
        <v>1</v>
      </c>
    </row>
    <row r="152194">
      <c r="A152194" t="inlineStr">
        <is>
          <t>ancestorpropertychanged</t>
        </is>
      </c>
      <c r="B152194" t="n">
        <v>1</v>
      </c>
    </row>
    <row r="152195">
      <c r="A152195" t="inlineStr">
        <is>
          <t>too_elimit_debug</t>
        </is>
      </c>
      <c r="B152195" t="n">
        <v>1</v>
      </c>
    </row>
    <row r="152196">
      <c r="A152196" t="inlineStr">
        <is>
          <t>t8k3kh</t>
        </is>
      </c>
      <c r="B152196" t="n">
        <v>1</v>
      </c>
    </row>
    <row r="152197">
      <c r="A152197" t="inlineStr">
        <is>
          <t>txnd_machine</t>
        </is>
      </c>
      <c r="B152197" t="n">
        <v>1</v>
      </c>
    </row>
    <row r="152198">
      <c r="A152198" t="inlineStr">
        <is>
          <t>maxmaxloadcode</t>
        </is>
      </c>
      <c r="B152198" t="n">
        <v>1</v>
      </c>
    </row>
    <row r="152199">
      <c r="A152199" t="inlineStr">
        <is>
          <t>setagentvisual</t>
        </is>
      </c>
      <c r="B152199" t="n">
        <v>1</v>
      </c>
    </row>
    <row r="152200">
      <c r="A152200" t="inlineStr">
        <is>
          <t>tao_pstate_is_locked</t>
        </is>
      </c>
      <c r="B152200" t="n">
        <v>1</v>
      </c>
    </row>
    <row r="152201">
      <c r="A152201" t="inlineStr">
        <is>
          <t>tao_pstate_to_unlock</t>
        </is>
      </c>
      <c r="B152201" t="n">
        <v>1</v>
      </c>
    </row>
    <row r="152202">
      <c r="A152202" t="inlineStr">
        <is>
          <t>too_auto_cut_header</t>
        </is>
      </c>
      <c r="B152202" t="n">
        <v>1</v>
      </c>
    </row>
    <row r="152203">
      <c r="A152203" t="inlineStr">
        <is>
          <t>c_lpk_initiated</t>
        </is>
      </c>
      <c r="B152203" t="n">
        <v>1</v>
      </c>
    </row>
    <row r="152204">
      <c r="A152204" t="inlineStr">
        <is>
          <t>nminspstat</t>
        </is>
      </c>
      <c r="B152204" t="n">
        <v>1</v>
      </c>
    </row>
    <row r="152205">
      <c r="A152205" t="inlineStr">
        <is>
          <t>fatalfalse</t>
        </is>
      </c>
      <c r="B152205" t="n">
        <v>1</v>
      </c>
    </row>
    <row r="152206">
      <c r="A152206" t="inlineStr">
        <is>
          <t>setownerpropertieseditabletadirectory</t>
        </is>
      </c>
      <c r="B152206" t="n">
        <v>1</v>
      </c>
    </row>
    <row r="152207">
      <c r="A152207" t="inlineStr">
        <is>
          <t>pandroidstatisticsmode</t>
        </is>
      </c>
      <c r="B152207" t="n">
        <v>1</v>
      </c>
    </row>
    <row r="152208">
      <c r="A152208" t="inlineStr">
        <is>
          <t>tnpfqulure</t>
        </is>
      </c>
      <c r="B152208" t="n">
        <v>1</v>
      </c>
    </row>
    <row r="152209">
      <c r="A152209" t="inlineStr">
        <is>
          <t>gopts</t>
        </is>
      </c>
      <c r="B152209" t="n">
        <v>1</v>
      </c>
    </row>
    <row r="152210">
      <c r="A152210" t="inlineStr">
        <is>
          <t>{preproc</t>
        </is>
      </c>
      <c r="B152210" t="n">
        <v>1</v>
      </c>
    </row>
    <row r="152211">
      <c r="A152211" t="inlineStr">
        <is>
          <t>t6wt</t>
        </is>
      </c>
      <c r="B152211" t="n">
        <v>1</v>
      </c>
    </row>
    <row r="152212">
      <c r="A152212" t="inlineStr">
        <is>
          <t>pnminspstat</t>
        </is>
      </c>
      <c r="B152212" t="n">
        <v>1</v>
      </c>
    </row>
    <row r="152213">
      <c r="A152213" t="inlineStr">
        <is>
          <t>contextmodule</t>
        </is>
      </c>
      <c r="B152213" t="n">
        <v>1</v>
      </c>
    </row>
    <row r="152214">
      <c r="A152214" t="inlineStr">
        <is>
          <t>too_cache_val</t>
        </is>
      </c>
      <c r="B152214" t="n">
        <v>1</v>
      </c>
    </row>
    <row r="152215">
      <c r="A152215" t="inlineStr">
        <is>
          <t>fexpected</t>
        </is>
      </c>
      <c r="B152215" t="n">
        <v>1</v>
      </c>
    </row>
    <row r="152216">
      <c r="A152216" t="inlineStr">
        <is>
          <t>t11ty</t>
        </is>
      </c>
      <c r="B152216" t="n">
        <v>1</v>
      </c>
    </row>
    <row r="152217">
      <c r="A152217" t="inlineStr">
        <is>
          <t>failure_phenomena_given</t>
        </is>
      </c>
      <c r="B152217" t="n">
        <v>1</v>
      </c>
    </row>
    <row r="152218">
      <c r="A152218" t="inlineStr">
        <is>
          <t>breakpointsize</t>
        </is>
      </c>
      <c r="B152218" t="n">
        <v>1</v>
      </c>
    </row>
    <row r="152219">
      <c r="A152219" t="inlineStr">
        <is>
          <t>constpointerobject_</t>
        </is>
      </c>
      <c r="B152219" t="n">
        <v>1</v>
      </c>
    </row>
    <row r="152220">
      <c r="A152220" t="inlineStr">
        <is>
          <t>diffhtp</t>
        </is>
      </c>
      <c r="B152220" t="n">
        <v>1</v>
      </c>
    </row>
    <row r="152221">
      <c r="A152221" t="inlineStr">
        <is>
          <t>tao_intensityft</t>
        </is>
      </c>
      <c r="B152221" t="n">
        <v>1</v>
      </c>
    </row>
    <row r="152222">
      <c r="A152222" t="inlineStr">
        <is>
          <t>tao_pec</t>
        </is>
      </c>
      <c r="B152222" t="n">
        <v>1</v>
      </c>
    </row>
    <row r="152223">
      <c r="A152223" t="inlineStr">
        <is>
          <t>abovecedes</t>
        </is>
      </c>
      <c r="B152223" t="n">
        <v>1</v>
      </c>
    </row>
    <row r="152224">
      <c r="A152224" t="inlineStr">
        <is>
          <t>13never</t>
        </is>
      </c>
      <c r="B152224" t="n">
        <v>1</v>
      </c>
    </row>
    <row r="152225">
      <c r="A152225" t="inlineStr">
        <is>
          <t>listwelcome</t>
        </is>
      </c>
      <c r="B152225" t="n">
        <v>1</v>
      </c>
    </row>
    <row r="152226">
      <c r="A152226" t="inlineStr">
        <is>
          <t>540547</t>
        </is>
      </c>
      <c r="B152226" t="n">
        <v>1</v>
      </c>
    </row>
    <row r="152227">
      <c r="A152227" t="inlineStr">
        <is>
          <t>downloadopen</t>
        </is>
      </c>
      <c r="B152227" t="n">
        <v>2</v>
      </c>
    </row>
    <row r="152228">
      <c r="A152228" t="inlineStr">
        <is>
          <t>mcadmin</t>
        </is>
      </c>
      <c r="B152228" t="n">
        <v>1</v>
      </c>
    </row>
    <row r="152229">
      <c r="A152229" t="inlineStr">
        <is>
          <t>youhost</t>
        </is>
      </c>
      <c r="B152229" t="n">
        <v>1</v>
      </c>
    </row>
    <row r="152230">
      <c r="A152230" t="inlineStr">
        <is>
          <t>itemstake</t>
        </is>
      </c>
      <c r="B152230" t="n">
        <v>1</v>
      </c>
    </row>
    <row r="152231">
      <c r="A152231" t="inlineStr">
        <is>
          <t>hardmedium</t>
        </is>
      </c>
      <c r="B152231" t="n">
        <v>1</v>
      </c>
    </row>
    <row r="152232">
      <c r="A152232" t="inlineStr">
        <is>
          <t>leftlooked</t>
        </is>
      </c>
      <c r="B152232" t="n">
        <v>1</v>
      </c>
    </row>
    <row r="152233">
      <c r="A152233" t="inlineStr">
        <is>
          <t>romrel</t>
        </is>
      </c>
      <c r="B152233" t="n">
        <v>1</v>
      </c>
    </row>
    <row r="152234">
      <c r="A152234" t="inlineStr">
        <is>
          <t>druonies</t>
        </is>
      </c>
      <c r="B152234" t="n">
        <v>1</v>
      </c>
    </row>
    <row r="152235">
      <c r="A152235" t="inlineStr">
        <is>
          <t>scenefred</t>
        </is>
      </c>
      <c r="B152235" t="n">
        <v>1</v>
      </c>
    </row>
    <row r="152236">
      <c r="A152236" t="inlineStr">
        <is>
          <t>wrathred</t>
        </is>
      </c>
      <c r="B152236" t="n">
        <v>1</v>
      </c>
    </row>
    <row r="152237">
      <c r="A152237" t="inlineStr">
        <is>
          <t>mahny</t>
        </is>
      </c>
      <c r="B152237" t="n">
        <v>1</v>
      </c>
    </row>
    <row r="152238">
      <c r="A152238" t="inlineStr">
        <is>
          <t>bmoys</t>
        </is>
      </c>
      <c r="B152238" t="n">
        <v>1</v>
      </c>
    </row>
    <row r="152239">
      <c r="A152239" t="inlineStr">
        <is>
          <t>whadium</t>
        </is>
      </c>
      <c r="B152239" t="n">
        <v>1</v>
      </c>
    </row>
    <row r="152240">
      <c r="A152240" t="inlineStr">
        <is>
          <t>atomwhich</t>
        </is>
      </c>
      <c r="B152240" t="n">
        <v>1</v>
      </c>
    </row>
    <row r="152241">
      <c r="A152241" t="inlineStr">
        <is>
          <t>redemption1</t>
        </is>
      </c>
      <c r="B152241" t="n">
        <v>1</v>
      </c>
    </row>
    <row r="152242">
      <c r="A152242" t="inlineStr">
        <is>
          <t>hoester</t>
        </is>
      </c>
      <c r="B152242" t="n">
        <v>1</v>
      </c>
    </row>
    <row r="152243">
      <c r="A152243" t="inlineStr">
        <is>
          <t>adfys</t>
        </is>
      </c>
      <c r="B152243" t="n">
        <v>1</v>
      </c>
    </row>
    <row r="152244">
      <c r="A152244" t="inlineStr">
        <is>
          <t>cardamance</t>
        </is>
      </c>
      <c r="B152244" t="n">
        <v>1</v>
      </c>
    </row>
    <row r="152245">
      <c r="A152245" t="inlineStr">
        <is>
          <t>trumpetity</t>
        </is>
      </c>
      <c r="B152245" t="n">
        <v>1</v>
      </c>
    </row>
    <row r="152246">
      <c r="A152246" t="inlineStr">
        <is>
          <t>plotioned</t>
        </is>
      </c>
      <c r="B152246" t="n">
        <v>1</v>
      </c>
    </row>
    <row r="152247">
      <c r="A152247" t="inlineStr">
        <is>
          <t>muirdion</t>
        </is>
      </c>
      <c r="B152247" t="n">
        <v>1</v>
      </c>
    </row>
    <row r="152248">
      <c r="A152248" t="inlineStr">
        <is>
          <t>typhion</t>
        </is>
      </c>
      <c r="B152248" t="n">
        <v>1</v>
      </c>
    </row>
    <row r="152249">
      <c r="A152249" t="inlineStr">
        <is>
          <t>luckybloon</t>
        </is>
      </c>
      <c r="B152249" t="n">
        <v>1</v>
      </c>
    </row>
    <row r="152250">
      <c r="A152250" t="inlineStr">
        <is>
          <t>hoesters</t>
        </is>
      </c>
      <c r="B152250" t="n">
        <v>1</v>
      </c>
    </row>
    <row r="152251">
      <c r="A152251" t="inlineStr">
        <is>
          <t>coobron</t>
        </is>
      </c>
      <c r="B152251" t="n">
        <v>1</v>
      </c>
    </row>
    <row r="152252">
      <c r="A152252" t="inlineStr">
        <is>
          <t>comicsmaybe</t>
        </is>
      </c>
      <c r="B152252" t="n">
        <v>1</v>
      </c>
    </row>
    <row r="152253">
      <c r="A152253" t="inlineStr">
        <is>
          <t>incredulus</t>
        </is>
      </c>
      <c r="B152253" t="n">
        <v>1</v>
      </c>
    </row>
    <row r="152254">
      <c r="A152254" t="inlineStr">
        <is>
          <t>tvki</t>
        </is>
      </c>
      <c r="B152254" t="n">
        <v>1</v>
      </c>
    </row>
    <row r="152255">
      <c r="A152255" t="inlineStr">
        <is>
          <t>tristangreel</t>
        </is>
      </c>
      <c r="B152255" t="n">
        <v>1</v>
      </c>
    </row>
    <row r="152256">
      <c r="A152256" t="inlineStr">
        <is>
          <t>retreivemans</t>
        </is>
      </c>
      <c r="B152256" t="n">
        <v>1</v>
      </c>
    </row>
    <row r="152257">
      <c r="A152257" t="inlineStr">
        <is>
          <t>chargejetwind</t>
        </is>
      </c>
      <c r="B152257" t="n">
        <v>1</v>
      </c>
    </row>
    <row r="152258">
      <c r="A152258" t="inlineStr">
        <is>
          <t>uteleometcoxxim</t>
        </is>
      </c>
      <c r="B152258" t="n">
        <v>1</v>
      </c>
    </row>
    <row r="152259">
      <c r="A152259" t="inlineStr">
        <is>
          <t>coldandsaluteexp</t>
        </is>
      </c>
      <c r="B152259" t="n">
        <v>1</v>
      </c>
    </row>
    <row r="152260">
      <c r="A152260" t="inlineStr">
        <is>
          <t>opounda</t>
        </is>
      </c>
      <c r="B152260" t="n">
        <v>1</v>
      </c>
    </row>
    <row r="152261">
      <c r="A152261" t="inlineStr">
        <is>
          <t>acidabridged</t>
        </is>
      </c>
      <c r="B152261" t="n">
        <v>1</v>
      </c>
    </row>
    <row r="152262">
      <c r="A152262" t="inlineStr">
        <is>
          <t>dostnia</t>
        </is>
      </c>
      <c r="B152262" t="n">
        <v>1</v>
      </c>
    </row>
    <row r="152263">
      <c r="A152263" t="inlineStr">
        <is>
          <t>currencylivthis</t>
        </is>
      </c>
      <c r="B152263" t="n">
        <v>1</v>
      </c>
    </row>
    <row r="152264">
      <c r="A152264" t="inlineStr">
        <is>
          <t>privacypric</t>
        </is>
      </c>
      <c r="B152264" t="n">
        <v>1</v>
      </c>
    </row>
    <row r="152265">
      <c r="A152265" t="inlineStr">
        <is>
          <t>ktfmt</t>
        </is>
      </c>
      <c r="B152265" t="n">
        <v>1</v>
      </c>
    </row>
    <row r="152266">
      <c r="A152266" t="inlineStr">
        <is>
          <t>lojnevstanstead</t>
        </is>
      </c>
      <c r="B152266" t="n">
        <v>1</v>
      </c>
    </row>
    <row r="152267">
      <c r="A152267" t="inlineStr">
        <is>
          <t>visionsecurity</t>
        </is>
      </c>
      <c r="B152267" t="n">
        <v>1</v>
      </c>
    </row>
    <row r="152268">
      <c r="A152268" t="inlineStr">
        <is>
          <t>iufaq</t>
        </is>
      </c>
      <c r="B152268" t="n">
        <v>1</v>
      </c>
    </row>
    <row r="152269">
      <c r="A152269" t="inlineStr">
        <is>
          <t>moderica</t>
        </is>
      </c>
      <c r="B152269" t="n">
        <v>1</v>
      </c>
    </row>
    <row r="152270">
      <c r="A152270" t="inlineStr">
        <is>
          <t>ministry—the</t>
        </is>
      </c>
      <c r="B152270" t="n">
        <v>1</v>
      </c>
    </row>
    <row r="152271">
      <c r="A152271" t="inlineStr">
        <is>
          <t>elohierloginfo</t>
        </is>
      </c>
      <c r="B152271" t="n">
        <v>1</v>
      </c>
    </row>
    <row r="152272">
      <c r="A152272" t="inlineStr">
        <is>
          <t>lhoola</t>
        </is>
      </c>
      <c r="B152272" t="n">
        <v>1</v>
      </c>
    </row>
    <row r="152273">
      <c r="A152273" t="inlineStr">
        <is>
          <t>blizzardpress</t>
        </is>
      </c>
      <c r="B152273" t="n">
        <v>1</v>
      </c>
    </row>
    <row r="152274">
      <c r="A152274" t="inlineStr">
        <is>
          <t>fasteeb</t>
        </is>
      </c>
      <c r="B152274" t="n">
        <v>1</v>
      </c>
    </row>
    <row r="152275">
      <c r="A152275" t="inlineStr">
        <is>
          <t>—flynn</t>
        </is>
      </c>
      <c r="B152275" t="n">
        <v>1</v>
      </c>
    </row>
    <row r="152276">
      <c r="A152276" t="inlineStr">
        <is>
          <t>bogosak</t>
        </is>
      </c>
      <c r="B152276" t="n">
        <v>1</v>
      </c>
    </row>
    <row r="152277">
      <c r="A152277" t="inlineStr">
        <is>
          <t>01pqd</t>
        </is>
      </c>
      <c r="B152277" t="n">
        <v>1</v>
      </c>
    </row>
    <row r="152278">
      <c r="A152278" t="inlineStr">
        <is>
          <t>gansopskie</t>
        </is>
      </c>
      <c r="B152278" t="n">
        <v>1</v>
      </c>
    </row>
    <row r="152279">
      <c r="A152279" t="inlineStr">
        <is>
          <t>cirić</t>
        </is>
      </c>
      <c r="B152279" t="n">
        <v>1</v>
      </c>
    </row>
    <row r="152280">
      <c r="A152280" t="inlineStr">
        <is>
          <t>gansoperska</t>
        </is>
      </c>
      <c r="B152280" t="n">
        <v>1</v>
      </c>
    </row>
    <row r="152281">
      <c r="A152281" t="inlineStr">
        <is>
          <t>blibbzlite</t>
        </is>
      </c>
      <c r="B152281" t="n">
        <v>1</v>
      </c>
    </row>
    <row r="152282">
      <c r="A152282" t="inlineStr">
        <is>
          <t>doballi</t>
        </is>
      </c>
      <c r="B152282" t="n">
        <v>1</v>
      </c>
    </row>
    <row r="152283">
      <c r="A152283" t="inlineStr">
        <is>
          <t>frugari</t>
        </is>
      </c>
      <c r="B152283" t="n">
        <v>1</v>
      </c>
    </row>
    <row r="152284">
      <c r="A152284" t="inlineStr">
        <is>
          <t>mypads</t>
        </is>
      </c>
      <c r="B152284" t="n">
        <v>2</v>
      </c>
    </row>
    <row r="152285">
      <c r="A152285" t="inlineStr">
        <is>
          <t>covlj23iupr8</t>
        </is>
      </c>
      <c r="B152285" t="n">
        <v>1</v>
      </c>
    </row>
    <row r="152286">
      <c r="A152286" t="inlineStr">
        <is>
          <t>mastromojevic</t>
        </is>
      </c>
      <c r="B152286" t="n">
        <v>1</v>
      </c>
    </row>
    <row r="152287">
      <c r="A152287" t="inlineStr">
        <is>
          <t>belgianss</t>
        </is>
      </c>
      <c r="B152287" t="n">
        <v>1</v>
      </c>
    </row>
    <row r="152288">
      <c r="A152288" t="inlineStr">
        <is>
          <t>coblackgl3ib43</t>
        </is>
      </c>
      <c r="B152288" t="n">
        <v>1</v>
      </c>
    </row>
    <row r="152289">
      <c r="A152289" t="inlineStr">
        <is>
          <t>boting</t>
        </is>
      </c>
      <c r="B152289" t="n">
        <v>1</v>
      </c>
    </row>
    <row r="152290">
      <c r="A152290" t="inlineStr">
        <is>
          <t>uo—</t>
        </is>
      </c>
      <c r="B152290" t="n">
        <v>1</v>
      </c>
    </row>
    <row r="152291">
      <c r="A152291" t="inlineStr">
        <is>
          <t>shouldneyai</t>
        </is>
      </c>
      <c r="B152291" t="n">
        <v>1</v>
      </c>
    </row>
    <row r="152292">
      <c r="A152292" t="inlineStr">
        <is>
          <t>stayup</t>
        </is>
      </c>
      <c r="B152292" t="n">
        <v>2</v>
      </c>
    </row>
    <row r="152293">
      <c r="A152293" t="inlineStr">
        <is>
          <t>spurpoint</t>
        </is>
      </c>
      <c r="B152293" t="n">
        <v>1</v>
      </c>
    </row>
    <row r="152294">
      <c r="A152294" t="inlineStr">
        <is>
          <t>assessly</t>
        </is>
      </c>
      <c r="B152294" t="n">
        <v>1</v>
      </c>
    </row>
    <row r="152295">
      <c r="A152295" t="inlineStr">
        <is>
          <t>borsle</t>
        </is>
      </c>
      <c r="B152295" t="n">
        <v>1</v>
      </c>
    </row>
    <row r="152296">
      <c r="A152296" t="inlineStr">
        <is>
          <t>nastiness—there</t>
        </is>
      </c>
      <c r="B152296" t="n">
        <v>1</v>
      </c>
    </row>
    <row r="152297">
      <c r="A152297" t="inlineStr">
        <is>
          <t>junkhamster</t>
        </is>
      </c>
      <c r="B152297" t="n">
        <v>1</v>
      </c>
    </row>
    <row r="152298">
      <c r="A152298" t="inlineStr">
        <is>
          <t>helldivers</t>
        </is>
      </c>
      <c r="B152298" t="n">
        <v>1</v>
      </c>
    </row>
    <row r="152299">
      <c r="A152299" t="inlineStr">
        <is>
          <t>stand–</t>
        </is>
      </c>
      <c r="B152299" t="n">
        <v>1</v>
      </c>
    </row>
    <row r="152300">
      <c r="A152300" t="inlineStr">
        <is>
          <t>karamak</t>
        </is>
      </c>
      <c r="B152300" t="n">
        <v>1</v>
      </c>
    </row>
    <row r="152301">
      <c r="A152301" t="inlineStr">
        <is>
          <t>outbudget</t>
        </is>
      </c>
      <c r="B152301" t="n">
        <v>1</v>
      </c>
    </row>
    <row r="152302">
      <c r="A152302" t="inlineStr">
        <is>
          <t>intoterfusc</t>
        </is>
      </c>
      <c r="B152302" t="n">
        <v>1</v>
      </c>
    </row>
    <row r="152303">
      <c r="A152303" t="inlineStr">
        <is>
          <t>leanpedia</t>
        </is>
      </c>
      <c r="B152303" t="n">
        <v>1</v>
      </c>
    </row>
    <row r="152304">
      <c r="A152304" t="inlineStr">
        <is>
          <t>pachersoon</t>
        </is>
      </c>
      <c r="B152304" t="n">
        <v>1</v>
      </c>
    </row>
    <row r="152305">
      <c r="A152305" t="inlineStr">
        <is>
          <t>montecos</t>
        </is>
      </c>
      <c r="B152305" t="n">
        <v>1</v>
      </c>
    </row>
    <row r="152306">
      <c r="A152306" t="inlineStr">
        <is>
          <t>fattersonthr</t>
        </is>
      </c>
      <c r="B152306" t="n">
        <v>1</v>
      </c>
    </row>
    <row r="152307">
      <c r="A152307" t="inlineStr">
        <is>
          <t>bhowka</t>
        </is>
      </c>
      <c r="B152307" t="n">
        <v>1</v>
      </c>
    </row>
    <row r="152308">
      <c r="A152308" t="inlineStr">
        <is>
          <t>prodsly</t>
        </is>
      </c>
      <c r="B152308" t="n">
        <v>1</v>
      </c>
    </row>
    <row r="152309">
      <c r="A152309" t="inlineStr">
        <is>
          <t>egga</t>
        </is>
      </c>
      <c r="B152309" t="n">
        <v>1</v>
      </c>
    </row>
    <row r="152310">
      <c r="A152310" t="inlineStr">
        <is>
          <t>aggerate</t>
        </is>
      </c>
      <c r="B152310" t="n">
        <v>1</v>
      </c>
    </row>
    <row r="152311">
      <c r="A152311" t="inlineStr">
        <is>
          <t>muzakdesseniquette</t>
        </is>
      </c>
      <c r="B152311" t="n">
        <v>1</v>
      </c>
    </row>
    <row r="152312">
      <c r="A152312" t="inlineStr">
        <is>
          <t>poidies</t>
        </is>
      </c>
      <c r="B152312" t="n">
        <v>1</v>
      </c>
    </row>
    <row r="152313">
      <c r="A152313" t="inlineStr">
        <is>
          <t>рꭶ</t>
        </is>
      </c>
      <c r="B152313" t="n">
        <v>1</v>
      </c>
    </row>
    <row r="152314">
      <c r="A152314" t="inlineStr">
        <is>
          <t>gaurte</t>
        </is>
      </c>
      <c r="B152314" t="n">
        <v>1</v>
      </c>
    </row>
    <row r="152315">
      <c r="A152315" t="inlineStr">
        <is>
          <t>lifelicky</t>
        </is>
      </c>
      <c r="B152315" t="n">
        <v>1</v>
      </c>
    </row>
    <row r="152316">
      <c r="A152316" t="inlineStr">
        <is>
          <t>zjs</t>
        </is>
      </c>
      <c r="B152316" t="n">
        <v>1</v>
      </c>
    </row>
    <row r="152317">
      <c r="A152317" t="inlineStr">
        <is>
          <t>maliarrggs</t>
        </is>
      </c>
      <c r="B152317" t="n">
        <v>1</v>
      </c>
    </row>
    <row r="152318">
      <c r="A152318" t="inlineStr">
        <is>
          <t>zoofree440</t>
        </is>
      </c>
      <c r="B152318" t="n">
        <v>1</v>
      </c>
    </row>
    <row r="152319">
      <c r="A152319" t="inlineStr">
        <is>
          <t>markkuik</t>
        </is>
      </c>
      <c r="B152319" t="n">
        <v>1</v>
      </c>
    </row>
    <row r="152320">
      <c r="A152320" t="inlineStr">
        <is>
          <t>p0fa8c0</t>
        </is>
      </c>
      <c r="B152320" t="n">
        <v>1</v>
      </c>
    </row>
    <row r="152321">
      <c r="A152321" t="inlineStr">
        <is>
          <t>℠℠℠℠р☛</t>
        </is>
      </c>
      <c r="B152321" t="n">
        <v>1</v>
      </c>
    </row>
    <row r="152322">
      <c r="A152322" t="inlineStr">
        <is>
          <t>comsure</t>
        </is>
      </c>
      <c r="B152322" t="n">
        <v>1</v>
      </c>
    </row>
    <row r="152323">
      <c r="A152323" t="inlineStr">
        <is>
          <t>vampylon</t>
        </is>
      </c>
      <c r="B152323" t="n">
        <v>1</v>
      </c>
    </row>
    <row r="152324">
      <c r="A152324" t="inlineStr">
        <is>
          <t>httpriflehawks</t>
        </is>
      </c>
      <c r="B152324" t="n">
        <v>1</v>
      </c>
    </row>
    <row r="152325">
      <c r="A152325" t="inlineStr">
        <is>
          <t>quzzxmcbrickpl</t>
        </is>
      </c>
      <c r="B152325" t="n">
        <v>1</v>
      </c>
    </row>
    <row r="152326">
      <c r="A152326" t="inlineStr">
        <is>
          <t>saysbyticker</t>
        </is>
      </c>
      <c r="B152326" t="n">
        <v>1</v>
      </c>
    </row>
    <row r="152327">
      <c r="A152327" t="inlineStr">
        <is>
          <t>laskyala</t>
        </is>
      </c>
      <c r="B152327" t="n">
        <v>1</v>
      </c>
    </row>
    <row r="152328">
      <c r="A152328" t="inlineStr">
        <is>
          <t>benmawwett</t>
        </is>
      </c>
      <c r="B152328" t="n">
        <v>1</v>
      </c>
    </row>
    <row r="152329">
      <c r="A152329" t="inlineStr">
        <is>
          <t>gh73ckk</t>
        </is>
      </c>
      <c r="B152329" t="n">
        <v>1</v>
      </c>
    </row>
    <row r="152330">
      <c r="A152330" t="inlineStr">
        <is>
          <t>bjapeers</t>
        </is>
      </c>
      <c r="B152330" t="n">
        <v>1</v>
      </c>
    </row>
    <row r="152331">
      <c r="A152331" t="inlineStr">
        <is>
          <t>poidie</t>
        </is>
      </c>
      <c r="B152331" t="n">
        <v>1</v>
      </c>
    </row>
    <row r="152332">
      <c r="A152332" t="inlineStr">
        <is>
          <t>doomcams</t>
        </is>
      </c>
      <c r="B152332" t="n">
        <v>1</v>
      </c>
    </row>
    <row r="152333">
      <c r="A152333" t="inlineStr">
        <is>
          <t>̃</t>
        </is>
      </c>
      <c r="B152333" t="n">
        <v>1</v>
      </c>
    </row>
    <row r="152334">
      <c r="A152334" t="inlineStr">
        <is>
          <t>600463</t>
        </is>
      </c>
      <c r="B152334" t="n">
        <v>1</v>
      </c>
    </row>
    <row r="152335">
      <c r="A152335" t="inlineStr">
        <is>
          <t>je7rz</t>
        </is>
      </c>
      <c r="B152335" t="n">
        <v>1</v>
      </c>
    </row>
    <row r="152336">
      <c r="A152336" t="inlineStr">
        <is>
          <t>ps05</t>
        </is>
      </c>
      <c r="B152336" t="n">
        <v>1</v>
      </c>
    </row>
    <row r="152337">
      <c r="A152337" t="inlineStr">
        <is>
          <t>tnox</t>
        </is>
      </c>
      <c r="B152337" t="n">
        <v>2</v>
      </c>
    </row>
    <row r="152338">
      <c r="A152338" t="inlineStr">
        <is>
          <t>sistersong</t>
        </is>
      </c>
      <c r="B152338" t="n">
        <v>1</v>
      </c>
    </row>
    <row r="152339">
      <c r="A152339" t="inlineStr">
        <is>
          <t>roulis</t>
        </is>
      </c>
      <c r="B152339" t="n">
        <v>1</v>
      </c>
    </row>
    <row r="152340">
      <c r="A152340" t="inlineStr">
        <is>
          <t>joystand</t>
        </is>
      </c>
      <c r="B152340" t="n">
        <v>1</v>
      </c>
    </row>
    <row r="152341">
      <c r="A152341" t="inlineStr">
        <is>
          <t>stirshops</t>
        </is>
      </c>
      <c r="B152341" t="n">
        <v>1</v>
      </c>
    </row>
    <row r="152342">
      <c r="A152342" t="inlineStr">
        <is>
          <t>orlene</t>
        </is>
      </c>
      <c r="B152342" t="n">
        <v>1</v>
      </c>
    </row>
    <row r="152343">
      <c r="A152343" t="inlineStr">
        <is>
          <t>rusheny</t>
        </is>
      </c>
      <c r="B152343" t="n">
        <v>1</v>
      </c>
    </row>
    <row r="152344">
      <c r="A152344" t="inlineStr">
        <is>
          <t>showerbox</t>
        </is>
      </c>
      <c r="B152344" t="n">
        <v>2</v>
      </c>
    </row>
    <row r="152345">
      <c r="A152345" t="inlineStr">
        <is>
          <t>shotgunings</t>
        </is>
      </c>
      <c r="B152345" t="n">
        <v>1</v>
      </c>
    </row>
    <row r="152346">
      <c r="A152346" t="inlineStr">
        <is>
          <t>remainent</t>
        </is>
      </c>
      <c r="B152346" t="n">
        <v>1</v>
      </c>
    </row>
    <row r="152347">
      <c r="A152347" t="inlineStr">
        <is>
          <t>prscreens</t>
        </is>
      </c>
      <c r="B152347" t="n">
        <v>1</v>
      </c>
    </row>
    <row r="152348">
      <c r="A152348" t="inlineStr">
        <is>
          <t>interlaved</t>
        </is>
      </c>
      <c r="B152348" t="n">
        <v>1</v>
      </c>
    </row>
    <row r="152349">
      <c r="A152349" t="inlineStr">
        <is>
          <t>agbs</t>
        </is>
      </c>
      <c r="B152349" t="n">
        <v>4</v>
      </c>
    </row>
    <row r="152350">
      <c r="A152350" t="inlineStr">
        <is>
          <t>preciparies</t>
        </is>
      </c>
      <c r="B152350" t="n">
        <v>1</v>
      </c>
    </row>
    <row r="152351">
      <c r="A152351" t="inlineStr">
        <is>
          <t>apsrrt</t>
        </is>
      </c>
      <c r="B152351" t="n">
        <v>1</v>
      </c>
    </row>
    <row r="152352">
      <c r="A152352" t="inlineStr">
        <is>
          <t>jorquez</t>
        </is>
      </c>
      <c r="B152352" t="n">
        <v>1</v>
      </c>
    </row>
    <row r="152353">
      <c r="A152353" t="inlineStr">
        <is>
          <t>‍a</t>
        </is>
      </c>
      <c r="B152353" t="n">
        <v>1</v>
      </c>
    </row>
    <row r="152354">
      <c r="A152354" t="inlineStr">
        <is>
          <t>ffwd5</t>
        </is>
      </c>
      <c r="B152354" t="n">
        <v>1</v>
      </c>
    </row>
    <row r="152355">
      <c r="A152355" t="inlineStr">
        <is>
          <t>hyperdividend</t>
        </is>
      </c>
      <c r="B152355" t="n">
        <v>1</v>
      </c>
    </row>
    <row r="152356">
      <c r="A152356" t="inlineStr">
        <is>
          <t>isseyfreebsd</t>
        </is>
      </c>
      <c r="B152356" t="n">
        <v>1</v>
      </c>
    </row>
    <row r="152357">
      <c r="A152357" t="inlineStr">
        <is>
          <t>comparizer</t>
        </is>
      </c>
      <c r="B152357" t="n">
        <v>1</v>
      </c>
    </row>
    <row r="152358">
      <c r="A152358" t="inlineStr">
        <is>
          <t>bidemarglass</t>
        </is>
      </c>
      <c r="B152358" t="n">
        <v>1</v>
      </c>
    </row>
    <row r="152359">
      <c r="A152359" t="inlineStr">
        <is>
          <t>parkersville</t>
        </is>
      </c>
      <c r="B152359" t="n">
        <v>3</v>
      </c>
    </row>
    <row r="152360">
      <c r="A152360" t="inlineStr">
        <is>
          <t>projecthashées</t>
        </is>
      </c>
      <c r="B152360" t="n">
        <v>1</v>
      </c>
    </row>
    <row r="152361">
      <c r="A152361" t="inlineStr">
        <is>
          <t>document1800802</t>
        </is>
      </c>
      <c r="B152361" t="n">
        <v>1</v>
      </c>
    </row>
    <row r="152362">
      <c r="A152362" t="inlineStr">
        <is>
          <t>hearthma</t>
        </is>
      </c>
      <c r="B152362" t="n">
        <v>1</v>
      </c>
    </row>
    <row r="152363">
      <c r="A152363" t="inlineStr">
        <is>
          <t>haredka</t>
        </is>
      </c>
      <c r="B152363" t="n">
        <v>1</v>
      </c>
    </row>
    <row r="152364">
      <c r="A152364" t="inlineStr">
        <is>
          <t>hobbyile</t>
        </is>
      </c>
      <c r="B152364" t="n">
        <v>1</v>
      </c>
    </row>
    <row r="152365">
      <c r="A152365" t="inlineStr">
        <is>
          <t>gerish</t>
        </is>
      </c>
      <c r="B152365" t="n">
        <v>1</v>
      </c>
    </row>
    <row r="152366">
      <c r="A152366" t="inlineStr">
        <is>
          <t>xspops</t>
        </is>
      </c>
      <c r="B152366" t="n">
        <v>1</v>
      </c>
    </row>
    <row r="152367">
      <c r="A152367" t="inlineStr">
        <is>
          <t>primitiv</t>
        </is>
      </c>
      <c r="B152367" t="n">
        <v>1</v>
      </c>
    </row>
    <row r="152368">
      <c r="A152368" t="inlineStr">
        <is>
          <t>neofunction</t>
        </is>
      </c>
      <c r="B152368" t="n">
        <v>1</v>
      </c>
    </row>
    <row r="152369">
      <c r="A152369" t="inlineStr">
        <is>
          <t>xled</t>
        </is>
      </c>
      <c r="B152369" t="n">
        <v>1</v>
      </c>
    </row>
    <row r="152370">
      <c r="A152370" t="inlineStr">
        <is>
          <t>quiethedipedia</t>
        </is>
      </c>
      <c r="B152370" t="n">
        <v>1</v>
      </c>
    </row>
    <row r="152371">
      <c r="A152371" t="inlineStr">
        <is>
          <t>gigapowerplant</t>
        </is>
      </c>
      <c r="B152371" t="n">
        <v>1</v>
      </c>
    </row>
    <row r="152372">
      <c r="A152372" t="inlineStr">
        <is>
          <t>konculturesys</t>
        </is>
      </c>
      <c r="B152372" t="n">
        <v>1</v>
      </c>
    </row>
    <row r="152373">
      <c r="A152373" t="inlineStr">
        <is>
          <t>websiteplans</t>
        </is>
      </c>
      <c r="B152373" t="n">
        <v>1</v>
      </c>
    </row>
    <row r="152374">
      <c r="A152374" t="inlineStr">
        <is>
          <t>16ncc</t>
        </is>
      </c>
      <c r="B152374" t="n">
        <v>1</v>
      </c>
    </row>
    <row r="152375">
      <c r="A152375" t="inlineStr">
        <is>
          <t>breakingfree</t>
        </is>
      </c>
      <c r="B152375" t="n">
        <v>1</v>
      </c>
    </row>
    <row r="152376">
      <c r="A152376" t="inlineStr">
        <is>
          <t>fiveand</t>
        </is>
      </c>
      <c r="B152376" t="n">
        <v>1</v>
      </c>
    </row>
    <row r="152377">
      <c r="A152377" t="inlineStr">
        <is>
          <t>breakfastre</t>
        </is>
      </c>
      <c r="B152377" t="n">
        <v>1</v>
      </c>
    </row>
    <row r="152378">
      <c r="A152378" t="inlineStr">
        <is>
          <t>hobbycultural</t>
        </is>
      </c>
      <c r="B152378" t="n">
        <v>1</v>
      </c>
    </row>
    <row r="152379">
      <c r="A152379" t="inlineStr">
        <is>
          <t>kudwasting</t>
        </is>
      </c>
      <c r="B152379" t="n">
        <v>1</v>
      </c>
    </row>
    <row r="152380">
      <c r="A152380" t="inlineStr">
        <is>
          <t>dcsms</t>
        </is>
      </c>
      <c r="B152380" t="n">
        <v>1</v>
      </c>
    </row>
    <row r="152381">
      <c r="A152381" t="inlineStr">
        <is>
          <t>amidmetalreutter</t>
        </is>
      </c>
      <c r="B152381" t="n">
        <v>1</v>
      </c>
    </row>
    <row r="152382">
      <c r="A152382" t="inlineStr">
        <is>
          <t>gbmk</t>
        </is>
      </c>
      <c r="B152382" t="n">
        <v>1</v>
      </c>
    </row>
    <row r="152383">
      <c r="A152383" t="inlineStr">
        <is>
          <t>eviii</t>
        </is>
      </c>
      <c r="B152383" t="n">
        <v>1</v>
      </c>
    </row>
    <row r="152384">
      <c r="A152384" t="inlineStr">
        <is>
          <t>nihiluster</t>
        </is>
      </c>
      <c r="B152384" t="n">
        <v>1</v>
      </c>
    </row>
    <row r="152385">
      <c r="A152385" t="inlineStr">
        <is>
          <t>xiaojies</t>
        </is>
      </c>
      <c r="B152385" t="n">
        <v>1</v>
      </c>
    </row>
    <row r="152386">
      <c r="A152386" t="inlineStr">
        <is>
          <t>pengnie</t>
        </is>
      </c>
      <c r="B152386" t="n">
        <v>1</v>
      </c>
    </row>
    <row r="152387">
      <c r="A152387" t="inlineStr">
        <is>
          <t>rokicntu</t>
        </is>
      </c>
      <c r="B152387" t="n">
        <v>1</v>
      </c>
    </row>
    <row r="152388">
      <c r="A152388" t="inlineStr">
        <is>
          <t>buanqing</t>
        </is>
      </c>
      <c r="B152388" t="n">
        <v>1</v>
      </c>
    </row>
    <row r="152389">
      <c r="A152389" t="inlineStr">
        <is>
          <t>pechids</t>
        </is>
      </c>
      <c r="B152389" t="n">
        <v>1</v>
      </c>
    </row>
    <row r="152390">
      <c r="A152390" t="inlineStr">
        <is>
          <t>sextillionaire</t>
        </is>
      </c>
      <c r="B152390" t="n">
        <v>1</v>
      </c>
    </row>
    <row r="152391">
      <c r="A152391" t="inlineStr">
        <is>
          <t>zhangqiuhong</t>
        </is>
      </c>
      <c r="B152391" t="n">
        <v>1</v>
      </c>
    </row>
    <row r="152392">
      <c r="A152392" t="inlineStr">
        <is>
          <t>yuanzheng</t>
        </is>
      </c>
      <c r="B152392" t="n">
        <v>1</v>
      </c>
    </row>
    <row r="152393">
      <c r="A152393" t="inlineStr">
        <is>
          <t>yongxiang</t>
        </is>
      </c>
      <c r="B152393" t="n">
        <v>3</v>
      </c>
    </row>
    <row r="152394">
      <c r="A152394" t="inlineStr">
        <is>
          <t>qunsu</t>
        </is>
      </c>
      <c r="B152394" t="n">
        <v>1</v>
      </c>
    </row>
    <row r="152395">
      <c r="A152395" t="inlineStr">
        <is>
          <t>ghooshutterstock</t>
        </is>
      </c>
      <c r="B152395" t="n">
        <v>1</v>
      </c>
    </row>
    <row r="152396">
      <c r="A152396" t="inlineStr">
        <is>
          <t>comelydia</t>
        </is>
      </c>
      <c r="B152396" t="n">
        <v>1</v>
      </c>
    </row>
    <row r="152397">
      <c r="A152397" t="inlineStr">
        <is>
          <t>niunoga</t>
        </is>
      </c>
      <c r="B152397" t="n">
        <v>1</v>
      </c>
    </row>
    <row r="152398">
      <c r="A152398" t="inlineStr">
        <is>
          <t>whoreviewedmedia</t>
        </is>
      </c>
      <c r="B152398" t="n">
        <v>1</v>
      </c>
    </row>
    <row r="152399">
      <c r="A152399" t="inlineStr">
        <is>
          <t>unetok</t>
        </is>
      </c>
      <c r="B152399" t="n">
        <v>1</v>
      </c>
    </row>
    <row r="152400">
      <c r="A152400" t="inlineStr">
        <is>
          <t>sportssenior</t>
        </is>
      </c>
      <c r="B152400" t="n">
        <v>1</v>
      </c>
    </row>
    <row r="152401">
      <c r="A152401" t="inlineStr">
        <is>
          <t>cndonatess</t>
        </is>
      </c>
      <c r="B152401" t="n">
        <v>1</v>
      </c>
    </row>
    <row r="152402">
      <c r="A152402" t="inlineStr">
        <is>
          <t>synapoko</t>
        </is>
      </c>
      <c r="B152402" t="n">
        <v>1</v>
      </c>
    </row>
    <row r="152403">
      <c r="A152403" t="inlineStr">
        <is>
          <t>n9kma</t>
        </is>
      </c>
      <c r="B152403" t="n">
        <v>1</v>
      </c>
    </row>
    <row r="152404">
      <c r="A152404" t="inlineStr">
        <is>
          <t>beleagat</t>
        </is>
      </c>
      <c r="B152404" t="n">
        <v>1</v>
      </c>
    </row>
    <row r="152405">
      <c r="A152405" t="inlineStr">
        <is>
          <t>zhipe</t>
        </is>
      </c>
      <c r="B152405" t="n">
        <v>1</v>
      </c>
    </row>
    <row r="152406">
      <c r="A152406" t="inlineStr">
        <is>
          <t>superbonita</t>
        </is>
      </c>
      <c r="B152406" t="n">
        <v>1</v>
      </c>
    </row>
    <row r="152407">
      <c r="A152407" t="inlineStr">
        <is>
          <t>doctorcfield</t>
        </is>
      </c>
      <c r="B152407" t="n">
        <v>1</v>
      </c>
    </row>
    <row r="152408">
      <c r="A152408" t="inlineStr">
        <is>
          <t>wangrategui</t>
        </is>
      </c>
      <c r="B152408" t="n">
        <v>1</v>
      </c>
    </row>
    <row r="152409">
      <c r="A152409" t="inlineStr">
        <is>
          <t>jlx1</t>
        </is>
      </c>
      <c r="B152409" t="n">
        <v>1</v>
      </c>
    </row>
    <row r="152410">
      <c r="A152410" t="inlineStr">
        <is>
          <t>paypalmer</t>
        </is>
      </c>
      <c r="B152410" t="n">
        <v>1</v>
      </c>
    </row>
    <row r="152411">
      <c r="A152411" t="inlineStr">
        <is>
          <t>pyroheating</t>
        </is>
      </c>
      <c r="B152411" t="n">
        <v>1</v>
      </c>
    </row>
    <row r="152412">
      <c r="A152412" t="inlineStr">
        <is>
          <t>thermocore</t>
        </is>
      </c>
      <c r="B152412" t="n">
        <v>1</v>
      </c>
    </row>
    <row r="152413">
      <c r="A152413" t="inlineStr">
        <is>
          <t>airmergys</t>
        </is>
      </c>
      <c r="B152413" t="n">
        <v>1</v>
      </c>
    </row>
    <row r="152414">
      <c r="A152414" t="inlineStr">
        <is>
          <t>nightend</t>
        </is>
      </c>
      <c r="B152414" t="n">
        <v>2</v>
      </c>
    </row>
    <row r="152415">
      <c r="A152415" t="inlineStr">
        <is>
          <t>fireflyit</t>
        </is>
      </c>
      <c r="B152415" t="n">
        <v>1</v>
      </c>
    </row>
    <row r="152416">
      <c r="A152416" t="inlineStr">
        <is>
          <t>ampoclinite</t>
        </is>
      </c>
      <c r="B152416" t="n">
        <v>1</v>
      </c>
    </row>
    <row r="152417">
      <c r="A152417" t="inlineStr">
        <is>
          <t>ukeurope</t>
        </is>
      </c>
      <c r="B152417" t="n">
        <v>1</v>
      </c>
    </row>
    <row r="152418">
      <c r="A152418" t="inlineStr">
        <is>
          <t>no17</t>
        </is>
      </c>
      <c r="B152418" t="n">
        <v>1</v>
      </c>
    </row>
    <row r="152419">
      <c r="A152419" t="inlineStr">
        <is>
          <t>cabソ</t>
        </is>
      </c>
      <c r="B152419" t="n">
        <v>1</v>
      </c>
    </row>
    <row r="152420">
      <c r="A152420" t="inlineStr">
        <is>
          <t>no38</t>
        </is>
      </c>
      <c r="B152420" t="n">
        <v>1</v>
      </c>
    </row>
    <row r="152421">
      <c r="A152421" t="inlineStr">
        <is>
          <t>hopeyourplain</t>
        </is>
      </c>
      <c r="B152421" t="n">
        <v>1</v>
      </c>
    </row>
    <row r="152422">
      <c r="A152422" t="inlineStr">
        <is>
          <t>ubangity</t>
        </is>
      </c>
      <c r="B152422" t="n">
        <v>1</v>
      </c>
    </row>
    <row r="152423">
      <c r="A152423" t="inlineStr">
        <is>
          <t>maedio</t>
        </is>
      </c>
      <c r="B152423" t="n">
        <v>1</v>
      </c>
    </row>
    <row r="152424">
      <c r="A152424" t="inlineStr">
        <is>
          <t>latexcreative</t>
        </is>
      </c>
      <c r="B152424" t="n">
        <v>1</v>
      </c>
    </row>
    <row r="152425">
      <c r="A152425" t="inlineStr">
        <is>
          <t>no35</t>
        </is>
      </c>
      <c r="B152425" t="n">
        <v>1</v>
      </c>
    </row>
    <row r="152426">
      <c r="A152426" t="inlineStr">
        <is>
          <t>arakero</t>
        </is>
      </c>
      <c r="B152426" t="n">
        <v>1</v>
      </c>
    </row>
    <row r="152427">
      <c r="A152427" t="inlineStr">
        <is>
          <t>lammania</t>
        </is>
      </c>
      <c r="B152427" t="n">
        <v>1</v>
      </c>
    </row>
    <row r="152428">
      <c r="A152428" t="inlineStr">
        <is>
          <t>ochoea</t>
        </is>
      </c>
      <c r="B152428" t="n">
        <v>1</v>
      </c>
    </row>
    <row r="152429">
      <c r="A152429" t="inlineStr">
        <is>
          <t>byssien</t>
        </is>
      </c>
      <c r="B152429" t="n">
        <v>1</v>
      </c>
    </row>
    <row r="152430">
      <c r="A152430" t="inlineStr">
        <is>
          <t>cdc204</t>
        </is>
      </c>
      <c r="B152430" t="n">
        <v>1</v>
      </c>
    </row>
    <row r="152431">
      <c r="A152431" t="inlineStr">
        <is>
          <t>bodyofrodica</t>
        </is>
      </c>
      <c r="B152431" t="n">
        <v>1</v>
      </c>
    </row>
    <row r="152432">
      <c r="A152432" t="inlineStr">
        <is>
          <t>rishikaki</t>
        </is>
      </c>
      <c r="B152432" t="n">
        <v>1</v>
      </c>
    </row>
    <row r="152433">
      <c r="A152433" t="inlineStr">
        <is>
          <t>razkatsubuki</t>
        </is>
      </c>
      <c r="B152433" t="n">
        <v>1</v>
      </c>
    </row>
    <row r="152434">
      <c r="A152434" t="inlineStr">
        <is>
          <t>kazhatori</t>
        </is>
      </c>
      <c r="B152434" t="n">
        <v>1</v>
      </c>
    </row>
    <row r="152435">
      <c r="A152435" t="inlineStr">
        <is>
          <t>white3thuk</t>
        </is>
      </c>
      <c r="B152435" t="n">
        <v>1</v>
      </c>
    </row>
    <row r="152436">
      <c r="A152436" t="inlineStr">
        <is>
          <t>zensparkl</t>
        </is>
      </c>
      <c r="B152436" t="n">
        <v>1</v>
      </c>
    </row>
    <row r="152437">
      <c r="A152437" t="inlineStr">
        <is>
          <t>estabu</t>
        </is>
      </c>
      <c r="B152437" t="n">
        <v>1</v>
      </c>
    </row>
    <row r="152438">
      <c r="A152438" t="inlineStr">
        <is>
          <t>patcom</t>
        </is>
      </c>
      <c r="B152438" t="n">
        <v>1</v>
      </c>
    </row>
    <row r="152439">
      <c r="A152439" t="inlineStr">
        <is>
          <t>fortolejun</t>
        </is>
      </c>
      <c r="B152439" t="n">
        <v>1</v>
      </c>
    </row>
    <row r="152440">
      <c r="A152440" t="inlineStr">
        <is>
          <t>no24</t>
        </is>
      </c>
      <c r="B152440" t="n">
        <v>1</v>
      </c>
    </row>
    <row r="152441">
      <c r="A152441" t="inlineStr">
        <is>
          <t>ramblingsdefezar2on</t>
        </is>
      </c>
      <c r="B152441" t="n">
        <v>1</v>
      </c>
    </row>
    <row r="152442">
      <c r="A152442" t="inlineStr">
        <is>
          <t>communissoho</t>
        </is>
      </c>
      <c r="B152442" t="n">
        <v>1</v>
      </c>
    </row>
    <row r="152443">
      <c r="A152443" t="inlineStr">
        <is>
          <t>bangthan</t>
        </is>
      </c>
      <c r="B152443" t="n">
        <v>1</v>
      </c>
    </row>
    <row r="152444">
      <c r="A152444" t="inlineStr">
        <is>
          <t>r4r</t>
        </is>
      </c>
      <c r="B152444" t="n">
        <v>1</v>
      </c>
    </row>
    <row r="152445">
      <c r="A152445" t="inlineStr">
        <is>
          <t>elrazil89</t>
        </is>
      </c>
      <c r="B152445" t="n">
        <v>1</v>
      </c>
    </row>
    <row r="152446">
      <c r="A152446" t="inlineStr">
        <is>
          <t>zyruta</t>
        </is>
      </c>
      <c r="B152446" t="n">
        <v>1</v>
      </c>
    </row>
    <row r="152447">
      <c r="A152447" t="inlineStr">
        <is>
          <t>mooglot</t>
        </is>
      </c>
      <c r="B152447" t="n">
        <v>1</v>
      </c>
    </row>
    <row r="152448">
      <c r="A152448" t="inlineStr">
        <is>
          <t>dbach</t>
        </is>
      </c>
      <c r="B152448" t="n">
        <v>1</v>
      </c>
    </row>
    <row r="152449">
      <c r="A152449" t="inlineStr">
        <is>
          <t>setxa</t>
        </is>
      </c>
      <c r="B152449" t="n">
        <v>1</v>
      </c>
    </row>
    <row r="152450">
      <c r="A152450" t="inlineStr">
        <is>
          <t>ouroborosrs</t>
        </is>
      </c>
      <c r="B152450" t="n">
        <v>1</v>
      </c>
    </row>
    <row r="152451">
      <c r="A152451" t="inlineStr">
        <is>
          <t>arbosirehello357</t>
        </is>
      </c>
      <c r="B152451" t="n">
        <v>1</v>
      </c>
    </row>
    <row r="152452">
      <c r="A152452" t="inlineStr">
        <is>
          <t>rowake</t>
        </is>
      </c>
      <c r="B152452" t="n">
        <v>1</v>
      </c>
    </row>
    <row r="152453">
      <c r="A152453" t="inlineStr">
        <is>
          <t>modkuda</t>
        </is>
      </c>
      <c r="B152453" t="n">
        <v>1</v>
      </c>
    </row>
    <row r="152454">
      <c r="A152454" t="inlineStr">
        <is>
          <t>saptonsorb</t>
        </is>
      </c>
      <c r="B152454" t="n">
        <v>1</v>
      </c>
    </row>
    <row r="152455">
      <c r="A152455" t="inlineStr">
        <is>
          <t>no27</t>
        </is>
      </c>
      <c r="B152455" t="n">
        <v>1</v>
      </c>
    </row>
    <row r="152456">
      <c r="A152456" t="inlineStr">
        <is>
          <t>r8_mh</t>
        </is>
      </c>
      <c r="B152456" t="n">
        <v>1</v>
      </c>
    </row>
    <row r="152457">
      <c r="A152457" t="inlineStr">
        <is>
          <t>qarun</t>
        </is>
      </c>
      <c r="B152457" t="n">
        <v>1</v>
      </c>
    </row>
    <row r="152458">
      <c r="A152458" t="inlineStr">
        <is>
          <t>pukkit105</t>
        </is>
      </c>
      <c r="B152458" t="n">
        <v>1</v>
      </c>
    </row>
    <row r="152459">
      <c r="A152459" t="inlineStr">
        <is>
          <t>pm61</t>
        </is>
      </c>
      <c r="B152459" t="n">
        <v>1</v>
      </c>
    </row>
    <row r="152460">
      <c r="A152460" t="inlineStr">
        <is>
          <t>stealemogira</t>
        </is>
      </c>
      <c r="B152460" t="n">
        <v>1</v>
      </c>
    </row>
    <row r="152461">
      <c r="A152461" t="inlineStr">
        <is>
          <t>rmartiale</t>
        </is>
      </c>
      <c r="B152461" t="n">
        <v>1</v>
      </c>
    </row>
    <row r="152462">
      <c r="A152462" t="inlineStr">
        <is>
          <t>silverundle</t>
        </is>
      </c>
      <c r="B152462" t="n">
        <v>1</v>
      </c>
    </row>
    <row r="152463">
      <c r="A152463" t="inlineStr">
        <is>
          <t>noah7</t>
        </is>
      </c>
      <c r="B152463" t="n">
        <v>1</v>
      </c>
    </row>
    <row r="152464">
      <c r="A152464" t="inlineStr">
        <is>
          <t>penhadhej</t>
        </is>
      </c>
      <c r="B152464" t="n">
        <v>1</v>
      </c>
    </row>
    <row r="152465">
      <c r="A152465" t="inlineStr">
        <is>
          <t>fanad</t>
        </is>
      </c>
      <c r="B152465" t="n">
        <v>2</v>
      </c>
    </row>
    <row r="152466">
      <c r="A152466" t="inlineStr">
        <is>
          <t>buggerjedi</t>
        </is>
      </c>
      <c r="B152466" t="n">
        <v>1</v>
      </c>
    </row>
    <row r="152467">
      <c r="A152467" t="inlineStr">
        <is>
          <t>no31</t>
        </is>
      </c>
      <c r="B152467" t="n">
        <v>1</v>
      </c>
    </row>
    <row r="152468">
      <c r="A152468" t="inlineStr">
        <is>
          <t>nocritus</t>
        </is>
      </c>
      <c r="B152468" t="n">
        <v>1</v>
      </c>
    </row>
    <row r="152469">
      <c r="A152469" t="inlineStr">
        <is>
          <t>no26</t>
        </is>
      </c>
      <c r="B152469" t="n">
        <v>1</v>
      </c>
    </row>
    <row r="152470">
      <c r="A152470" t="inlineStr">
        <is>
          <t>jvilkat</t>
        </is>
      </c>
      <c r="B152470" t="n">
        <v>1</v>
      </c>
    </row>
    <row r="152471">
      <c r="A152471" t="inlineStr">
        <is>
          <t>no48</t>
        </is>
      </c>
      <c r="B152471" t="n">
        <v>1</v>
      </c>
    </row>
    <row r="152472">
      <c r="A152472" t="inlineStr">
        <is>
          <t>rloo</t>
        </is>
      </c>
      <c r="B152472" t="n">
        <v>1</v>
      </c>
    </row>
    <row r="152473">
      <c r="A152473" t="inlineStr">
        <is>
          <t>andopher</t>
        </is>
      </c>
      <c r="B152473" t="n">
        <v>1</v>
      </c>
    </row>
    <row r="152474">
      <c r="A152474" t="inlineStr">
        <is>
          <t>goodr</t>
        </is>
      </c>
      <c r="B152474" t="n">
        <v>2</v>
      </c>
    </row>
    <row r="152475">
      <c r="A152475" t="inlineStr">
        <is>
          <t>cwraps</t>
        </is>
      </c>
      <c r="B152475" t="n">
        <v>1</v>
      </c>
    </row>
    <row r="152476">
      <c r="A152476" t="inlineStr">
        <is>
          <t>mindbot27</t>
        </is>
      </c>
      <c r="B152476" t="n">
        <v>1</v>
      </c>
    </row>
    <row r="152477">
      <c r="A152477" t="inlineStr">
        <is>
          <t>maj7</t>
        </is>
      </c>
      <c r="B152477" t="n">
        <v>1</v>
      </c>
    </row>
    <row r="152478">
      <c r="A152478" t="inlineStr">
        <is>
          <t>dukt</t>
        </is>
      </c>
      <c r="B152478" t="n">
        <v>1</v>
      </c>
    </row>
    <row r="152479">
      <c r="A152479" t="inlineStr">
        <is>
          <t>nerv370</t>
        </is>
      </c>
      <c r="B152479" t="n">
        <v>1</v>
      </c>
    </row>
    <row r="152480">
      <c r="A152480" t="inlineStr">
        <is>
          <t>dataplayers</t>
        </is>
      </c>
      <c r="B152480" t="n">
        <v>1</v>
      </c>
    </row>
    <row r="152481">
      <c r="A152481" t="inlineStr">
        <is>
          <t>hellliched</t>
        </is>
      </c>
      <c r="B152481" t="n">
        <v>1</v>
      </c>
    </row>
    <row r="152482">
      <c r="A152482" t="inlineStr">
        <is>
          <t>no28</t>
        </is>
      </c>
      <c r="B152482" t="n">
        <v>1</v>
      </c>
    </row>
    <row r="152483">
      <c r="A152483" t="inlineStr">
        <is>
          <t>no36</t>
        </is>
      </c>
      <c r="B152483" t="n">
        <v>1</v>
      </c>
    </row>
    <row r="152484">
      <c r="A152484" t="inlineStr">
        <is>
          <t>12fast</t>
        </is>
      </c>
      <c r="B152484" t="n">
        <v>1</v>
      </c>
    </row>
    <row r="152485">
      <c r="A152485" t="inlineStr">
        <is>
          <t>rubensθq12</t>
        </is>
      </c>
      <c r="B152485" t="n">
        <v>1</v>
      </c>
    </row>
    <row r="152486">
      <c r="A152486" t="inlineStr">
        <is>
          <t>no30</t>
        </is>
      </c>
      <c r="B152486" t="n">
        <v>1</v>
      </c>
    </row>
    <row r="152487">
      <c r="A152487" t="inlineStr">
        <is>
          <t>kivern</t>
        </is>
      </c>
      <c r="B152487" t="n">
        <v>1</v>
      </c>
    </row>
    <row r="152488">
      <c r="A152488" t="inlineStr">
        <is>
          <t>no23</t>
        </is>
      </c>
      <c r="B152488" t="n">
        <v>1</v>
      </c>
    </row>
    <row r="152489">
      <c r="A152489" t="inlineStr">
        <is>
          <t>freekon</t>
        </is>
      </c>
      <c r="B152489" t="n">
        <v>1</v>
      </c>
    </row>
    <row r="152490">
      <c r="A152490" t="inlineStr">
        <is>
          <t>no14</t>
        </is>
      </c>
      <c r="B152490" t="n">
        <v>1</v>
      </c>
    </row>
    <row r="152491">
      <c r="A152491" t="inlineStr">
        <is>
          <t>angeli269</t>
        </is>
      </c>
      <c r="B152491" t="n">
        <v>1</v>
      </c>
    </row>
    <row r="152492">
      <c r="A152492" t="inlineStr">
        <is>
          <t>risala</t>
        </is>
      </c>
      <c r="B152492" t="n">
        <v>1</v>
      </c>
    </row>
    <row r="152493">
      <c r="A152493" t="inlineStr">
        <is>
          <t>3xblading</t>
        </is>
      </c>
      <c r="B152493" t="n">
        <v>1</v>
      </c>
    </row>
    <row r="152494">
      <c r="A152494" t="inlineStr">
        <is>
          <t>no34</t>
        </is>
      </c>
      <c r="B152494" t="n">
        <v>1</v>
      </c>
    </row>
    <row r="152495">
      <c r="A152495" t="inlineStr">
        <is>
          <t>no19</t>
        </is>
      </c>
      <c r="B152495" t="n">
        <v>2</v>
      </c>
    </row>
    <row r="152496">
      <c r="A152496" t="inlineStr">
        <is>
          <t>merleneon</t>
        </is>
      </c>
      <c r="B152496" t="n">
        <v>1</v>
      </c>
    </row>
    <row r="152497">
      <c r="A152497" t="inlineStr">
        <is>
          <t>ralock</t>
        </is>
      </c>
      <c r="B152497" t="n">
        <v>1</v>
      </c>
    </row>
    <row r="152498">
      <c r="A152498" t="inlineStr">
        <is>
          <t>minorityinclusive</t>
        </is>
      </c>
      <c r="B152498" t="n">
        <v>1</v>
      </c>
    </row>
    <row r="152499">
      <c r="A152499" t="inlineStr">
        <is>
          <t>magliest</t>
        </is>
      </c>
      <c r="B152499" t="n">
        <v>1</v>
      </c>
    </row>
    <row r="152500">
      <c r="A152500" t="inlineStr">
        <is>
          <t>railinitiatives</t>
        </is>
      </c>
      <c r="B152500" t="n">
        <v>1</v>
      </c>
    </row>
    <row r="152501">
      <c r="A152501" t="inlineStr">
        <is>
          <t>calorieosity</t>
        </is>
      </c>
      <c r="B152501" t="n">
        <v>1</v>
      </c>
    </row>
    <row r="152502">
      <c r="A152502" t="inlineStr">
        <is>
          <t>dildasco</t>
        </is>
      </c>
      <c r="B152502" t="n">
        <v>1</v>
      </c>
    </row>
    <row r="152503">
      <c r="A152503" t="inlineStr">
        <is>
          <t>examps</t>
        </is>
      </c>
      <c r="B152503" t="n">
        <v>1</v>
      </c>
    </row>
    <row r="152504">
      <c r="A152504" t="inlineStr">
        <is>
          <t>33lbsitha</t>
        </is>
      </c>
      <c r="B152504" t="n">
        <v>1</v>
      </c>
    </row>
    <row r="152505">
      <c r="A152505" t="inlineStr">
        <is>
          <t>thoughtsduking</t>
        </is>
      </c>
      <c r="B152505" t="n">
        <v>1</v>
      </c>
    </row>
    <row r="152506">
      <c r="A152506" t="inlineStr">
        <is>
          <t>noormedical</t>
        </is>
      </c>
      <c r="B152506" t="n">
        <v>1</v>
      </c>
    </row>
    <row r="152507">
      <c r="A152507" t="inlineStr">
        <is>
          <t>facemaskings</t>
        </is>
      </c>
      <c r="B152507" t="n">
        <v>1</v>
      </c>
    </row>
    <row r="152508">
      <c r="A152508" t="inlineStr">
        <is>
          <t>cinexometric</t>
        </is>
      </c>
      <c r="B152508" t="n">
        <v>1</v>
      </c>
    </row>
    <row r="152509">
      <c r="A152509" t="inlineStr">
        <is>
          <t>resectionger</t>
        </is>
      </c>
      <c r="B152509" t="n">
        <v>1</v>
      </c>
    </row>
    <row r="152510">
      <c r="A152510" t="inlineStr">
        <is>
          <t>probablyweare9</t>
        </is>
      </c>
      <c r="B152510" t="n">
        <v>1</v>
      </c>
    </row>
    <row r="152511">
      <c r="A152511" t="inlineStr">
        <is>
          <t>com9gsqdytmwk</t>
        </is>
      </c>
      <c r="B152511" t="n">
        <v>1</v>
      </c>
    </row>
    <row r="152512">
      <c r="A152512" t="inlineStr">
        <is>
          <t>metastasises</t>
        </is>
      </c>
      <c r="B152512" t="n">
        <v>1</v>
      </c>
    </row>
    <row r="152513">
      <c r="A152513" t="inlineStr">
        <is>
          <t>megynhum</t>
        </is>
      </c>
      <c r="B152513" t="n">
        <v>1</v>
      </c>
    </row>
    <row r="152514">
      <c r="A152514" t="inlineStr">
        <is>
          <t>shulana</t>
        </is>
      </c>
      <c r="B152514" t="n">
        <v>1</v>
      </c>
    </row>
    <row r="152515">
      <c r="A152515" t="inlineStr">
        <is>
          <t>containintens</t>
        </is>
      </c>
      <c r="B152515" t="n">
        <v>1</v>
      </c>
    </row>
    <row r="152516">
      <c r="A152516" t="inlineStr">
        <is>
          <t>ceravedftone</t>
        </is>
      </c>
      <c r="B152516" t="n">
        <v>1</v>
      </c>
    </row>
    <row r="152517">
      <c r="A152517" t="inlineStr">
        <is>
          <t>expanasments</t>
        </is>
      </c>
      <c r="B152517" t="n">
        <v>1</v>
      </c>
    </row>
    <row r="152518">
      <c r="A152518" t="inlineStr">
        <is>
          <t>gondue</t>
        </is>
      </c>
      <c r="B152518" t="n">
        <v>1</v>
      </c>
    </row>
    <row r="152519">
      <c r="A152519" t="inlineStr">
        <is>
          <t>jowling</t>
        </is>
      </c>
      <c r="B152519" t="n">
        <v>3</v>
      </c>
    </row>
    <row r="152520">
      <c r="A152520" t="inlineStr">
        <is>
          <t>xiio</t>
        </is>
      </c>
      <c r="B152520" t="n">
        <v>1</v>
      </c>
    </row>
    <row r="152521">
      <c r="A152521" t="inlineStr">
        <is>
          <t>unlesret</t>
        </is>
      </c>
      <c r="B152521" t="n">
        <v>1</v>
      </c>
    </row>
    <row r="152522">
      <c r="A152522" t="inlineStr">
        <is>
          <t>neonifera</t>
        </is>
      </c>
      <c r="B152522" t="n">
        <v>1</v>
      </c>
    </row>
    <row r="152523">
      <c r="A152523" t="inlineStr">
        <is>
          <t>czif</t>
        </is>
      </c>
      <c r="B152523" t="n">
        <v>1</v>
      </c>
    </row>
    <row r="152524">
      <c r="A152524" t="inlineStr">
        <is>
          <t>impinson</t>
        </is>
      </c>
      <c r="B152524" t="n">
        <v>1</v>
      </c>
    </row>
    <row r="152525">
      <c r="A152525" t="inlineStr">
        <is>
          <t>bogqpet</t>
        </is>
      </c>
      <c r="B152525" t="n">
        <v>1</v>
      </c>
    </row>
    <row r="152526">
      <c r="A152526" t="inlineStr">
        <is>
          <t>knsurvivor</t>
        </is>
      </c>
      <c r="B152526" t="n">
        <v>1</v>
      </c>
    </row>
    <row r="152527">
      <c r="A152527" t="inlineStr">
        <is>
          <t>contemptibilities</t>
        </is>
      </c>
      <c r="B152527" t="n">
        <v>1</v>
      </c>
    </row>
    <row r="152528">
      <c r="A152528" t="inlineStr">
        <is>
          <t>bombasted</t>
        </is>
      </c>
      <c r="B152528" t="n">
        <v>1</v>
      </c>
    </row>
    <row r="152529">
      <c r="A152529" t="inlineStr">
        <is>
          <t>azetzfeld</t>
        </is>
      </c>
      <c r="B152529" t="n">
        <v>1</v>
      </c>
    </row>
    <row r="152530">
      <c r="A152530" t="inlineStr">
        <is>
          <t>coalbook</t>
        </is>
      </c>
      <c r="B152530" t="n">
        <v>1</v>
      </c>
    </row>
    <row r="152531">
      <c r="A152531" t="inlineStr">
        <is>
          <t>stambadio</t>
        </is>
      </c>
      <c r="B152531" t="n">
        <v>1</v>
      </c>
    </row>
    <row r="152532">
      <c r="A152532" t="inlineStr">
        <is>
          <t>llanam</t>
        </is>
      </c>
      <c r="B152532" t="n">
        <v>1</v>
      </c>
    </row>
    <row r="152533">
      <c r="A152533" t="inlineStr">
        <is>
          <t>fetishisers</t>
        </is>
      </c>
      <c r="B152533" t="n">
        <v>1</v>
      </c>
    </row>
    <row r="152534">
      <c r="A152534" t="inlineStr">
        <is>
          <t>chafpgetty</t>
        </is>
      </c>
      <c r="B152534" t="n">
        <v>1</v>
      </c>
    </row>
    <row r="152535">
      <c r="A152535" t="inlineStr">
        <is>
          <t>wakazawa</t>
        </is>
      </c>
      <c r="B152535" t="n">
        <v>1</v>
      </c>
    </row>
    <row r="152536">
      <c r="A152536" t="inlineStr">
        <is>
          <t>bradett</t>
        </is>
      </c>
      <c r="B152536" t="n">
        <v>1</v>
      </c>
    </row>
    <row r="152537">
      <c r="A152537" t="inlineStr">
        <is>
          <t>partybait</t>
        </is>
      </c>
      <c r="B152537" t="n">
        <v>1</v>
      </c>
    </row>
    <row r="152538">
      <c r="A152538" t="inlineStr">
        <is>
          <t>ralles</t>
        </is>
      </c>
      <c r="B152538" t="n">
        <v>2</v>
      </c>
    </row>
    <row r="152539">
      <c r="A152539" t="inlineStr">
        <is>
          <t>ilview</t>
        </is>
      </c>
      <c r="B152539" t="n">
        <v>1</v>
      </c>
    </row>
    <row r="152540">
      <c r="A152540" t="inlineStr">
        <is>
          <t>oilwieland</t>
        </is>
      </c>
      <c r="B152540" t="n">
        <v>1</v>
      </c>
    </row>
    <row r="152541">
      <c r="A152541" t="inlineStr">
        <is>
          <t>shareen</t>
        </is>
      </c>
      <c r="B152541" t="n">
        <v>1</v>
      </c>
    </row>
    <row r="152542">
      <c r="A152542" t="inlineStr">
        <is>
          <t>documentationdig</t>
        </is>
      </c>
      <c r="B152542" t="n">
        <v>1</v>
      </c>
    </row>
    <row r="152543">
      <c r="A152543" t="inlineStr">
        <is>
          <t>fibney</t>
        </is>
      </c>
      <c r="B152543" t="n">
        <v>1</v>
      </c>
    </row>
    <row r="152544">
      <c r="A152544" t="inlineStr">
        <is>
          <t>dawgeon</t>
        </is>
      </c>
      <c r="B152544" t="n">
        <v>1</v>
      </c>
    </row>
    <row r="152545">
      <c r="A152545" t="inlineStr">
        <is>
          <t>httpwyrentil</t>
        </is>
      </c>
      <c r="B152545" t="n">
        <v>1</v>
      </c>
    </row>
    <row r="152546">
      <c r="A152546" t="inlineStr">
        <is>
          <t>digbys</t>
        </is>
      </c>
      <c r="B152546" t="n">
        <v>1</v>
      </c>
    </row>
    <row r="152547">
      <c r="A152547" t="inlineStr">
        <is>
          <t>junjorativeize</t>
        </is>
      </c>
      <c r="B152547" t="n">
        <v>1</v>
      </c>
    </row>
    <row r="152548">
      <c r="A152548" t="inlineStr">
        <is>
          <t>yrband</t>
        </is>
      </c>
      <c r="B152548" t="n">
        <v>1</v>
      </c>
    </row>
    <row r="152549">
      <c r="A152549" t="inlineStr">
        <is>
          <t>grinde</t>
        </is>
      </c>
      <c r="B152549" t="n">
        <v>1</v>
      </c>
    </row>
    <row r="152550">
      <c r="A152550" t="inlineStr">
        <is>
          <t>spaglia</t>
        </is>
      </c>
      <c r="B152550" t="n">
        <v>1</v>
      </c>
    </row>
    <row r="152551">
      <c r="A152551" t="inlineStr">
        <is>
          <t>bertickets</t>
        </is>
      </c>
      <c r="B152551" t="n">
        <v>1</v>
      </c>
    </row>
    <row r="152552">
      <c r="A152552" t="inlineStr">
        <is>
          <t>espencer</t>
        </is>
      </c>
      <c r="B152552" t="n">
        <v>1</v>
      </c>
    </row>
    <row r="152553">
      <c r="A152553" t="inlineStr">
        <is>
          <t>envide</t>
        </is>
      </c>
      <c r="B152553" t="n">
        <v>1</v>
      </c>
    </row>
    <row r="152554">
      <c r="A152554" t="inlineStr">
        <is>
          <t>tcp_zone</t>
        </is>
      </c>
      <c r="B152554" t="n">
        <v>1</v>
      </c>
    </row>
    <row r="152555">
      <c r="A152555" t="inlineStr">
        <is>
          <t>cur36r</t>
        </is>
      </c>
      <c r="B152555" t="n">
        <v>1</v>
      </c>
    </row>
    <row r="152556">
      <c r="A152556" t="inlineStr">
        <is>
          <t>entityup</t>
        </is>
      </c>
      <c r="B152556" t="n">
        <v>1</v>
      </c>
    </row>
    <row r="152557">
      <c r="A152557" t="inlineStr">
        <is>
          <t>fro76level</t>
        </is>
      </c>
      <c r="B152557" t="n">
        <v>1</v>
      </c>
    </row>
    <row r="152558">
      <c r="A152558" t="inlineStr">
        <is>
          <t>ok|finish</t>
        </is>
      </c>
      <c r="B152558" t="n">
        <v>1</v>
      </c>
    </row>
    <row r="152559">
      <c r="A152559" t="inlineStr">
        <is>
          <t>envlimbs</t>
        </is>
      </c>
      <c r="B152559" t="n">
        <v>1</v>
      </c>
    </row>
    <row r="152560">
      <c r="A152560" t="inlineStr">
        <is>
          <t>com|from</t>
        </is>
      </c>
      <c r="B152560" t="n">
        <v>1</v>
      </c>
    </row>
    <row r="152561">
      <c r="A152561" t="inlineStr">
        <is>
          <t>add_filter</t>
        </is>
      </c>
      <c r="B152561" t="n">
        <v>4</v>
      </c>
    </row>
    <row r="152562">
      <c r="A152562" t="inlineStr">
        <is>
          <t>iiarters</t>
        </is>
      </c>
      <c r="B152562" t="n">
        <v>1</v>
      </c>
    </row>
    <row r="152563">
      <c r="A152563" t="inlineStr">
        <is>
          <t>hoa1</t>
        </is>
      </c>
      <c r="B152563" t="n">
        <v>1</v>
      </c>
    </row>
    <row r="152564">
      <c r="A152564" t="inlineStr">
        <is>
          <t>forgearers</t>
        </is>
      </c>
      <c r="B152564" t="n">
        <v>1</v>
      </c>
    </row>
    <row r="152565">
      <c r="A152565" t="inlineStr">
        <is>
          <t>abe03</t>
        </is>
      </c>
      <c r="B152565" t="n">
        <v>1</v>
      </c>
    </row>
    <row r="152566">
      <c r="A152566" t="inlineStr">
        <is>
          <t>compassionat</t>
        </is>
      </c>
      <c r="B152566" t="n">
        <v>1</v>
      </c>
    </row>
    <row r="152567">
      <c r="A152567" t="inlineStr">
        <is>
          <t>aprican</t>
        </is>
      </c>
      <c r="B152567" t="n">
        <v>2</v>
      </c>
    </row>
    <row r="152568">
      <c r="A152568" t="inlineStr">
        <is>
          <t>rojer</t>
        </is>
      </c>
      <c r="B152568" t="n">
        <v>1</v>
      </c>
    </row>
    <row r="152569">
      <c r="A152569" t="inlineStr">
        <is>
          <t>kreistory</t>
        </is>
      </c>
      <c r="B152569" t="n">
        <v>1</v>
      </c>
    </row>
    <row r="152570">
      <c r="A152570" t="inlineStr">
        <is>
          <t>meessjin</t>
        </is>
      </c>
      <c r="B152570" t="n">
        <v>1</v>
      </c>
    </row>
    <row r="152571">
      <c r="A152571" t="inlineStr">
        <is>
          <t>org20090421bmstore</t>
        </is>
      </c>
      <c r="B152571" t="n">
        <v>1</v>
      </c>
    </row>
    <row r="152572">
      <c r="A152572" t="inlineStr">
        <is>
          <t>scotsman_stos</t>
        </is>
      </c>
      <c r="B152572" t="n">
        <v>1</v>
      </c>
    </row>
    <row r="152573">
      <c r="A152573" t="inlineStr">
        <is>
          <t>ecition</t>
        </is>
      </c>
      <c r="B152573" t="n">
        <v>1</v>
      </c>
    </row>
    <row r="152574">
      <c r="A152574" t="inlineStr">
        <is>
          <t>newcoins</t>
        </is>
      </c>
      <c r="B152574" t="n">
        <v>1</v>
      </c>
    </row>
    <row r="152575">
      <c r="A152575" t="inlineStr">
        <is>
          <t>relruby</t>
        </is>
      </c>
      <c r="B152575" t="n">
        <v>2</v>
      </c>
    </row>
    <row r="152576">
      <c r="A152576" t="inlineStr">
        <is>
          <t>pyrrhos</t>
        </is>
      </c>
      <c r="B152576" t="n">
        <v>1</v>
      </c>
    </row>
    <row r="152577">
      <c r="A152577" t="inlineStr">
        <is>
          <t>anxterrum</t>
        </is>
      </c>
      <c r="B152577" t="n">
        <v>1</v>
      </c>
    </row>
    <row r="152578">
      <c r="A152578" t="inlineStr">
        <is>
          <t>rohlfefel</t>
        </is>
      </c>
      <c r="B152578" t="n">
        <v>1</v>
      </c>
    </row>
    <row r="152579">
      <c r="A152579" t="inlineStr">
        <is>
          <t>bdoll</t>
        </is>
      </c>
      <c r="B152579" t="n">
        <v>1</v>
      </c>
    </row>
    <row r="152580">
      <c r="A152580" t="inlineStr">
        <is>
          <t>mabertight</t>
        </is>
      </c>
      <c r="B152580" t="n">
        <v>1</v>
      </c>
    </row>
    <row r="152581">
      <c r="A152581" t="inlineStr">
        <is>
          <t>f77ero40</t>
        </is>
      </c>
      <c r="B152581" t="n">
        <v>1</v>
      </c>
    </row>
    <row r="152582">
      <c r="A152582" t="inlineStr">
        <is>
          <t>nowusome</t>
        </is>
      </c>
      <c r="B152582" t="n">
        <v>1</v>
      </c>
    </row>
    <row r="152583">
      <c r="A152583" t="inlineStr">
        <is>
          <t>weinsters</t>
        </is>
      </c>
      <c r="B152583" t="n">
        <v>1</v>
      </c>
    </row>
    <row r="152584">
      <c r="A152584" t="inlineStr">
        <is>
          <t>contmo</t>
        </is>
      </c>
      <c r="B152584" t="n">
        <v>1</v>
      </c>
    </row>
    <row r="152585">
      <c r="A152585" t="inlineStr">
        <is>
          <t>chomico</t>
        </is>
      </c>
      <c r="B152585" t="n">
        <v>1</v>
      </c>
    </row>
    <row r="152586">
      <c r="A152586" t="inlineStr">
        <is>
          <t>alforator</t>
        </is>
      </c>
      <c r="B152586" t="n">
        <v>1</v>
      </c>
    </row>
    <row r="152587">
      <c r="A152587" t="inlineStr">
        <is>
          <t>supernbackers</t>
        </is>
      </c>
      <c r="B152587" t="n">
        <v>1</v>
      </c>
    </row>
    <row r="152588">
      <c r="A152588" t="inlineStr">
        <is>
          <t>weinster</t>
        </is>
      </c>
      <c r="B152588" t="n">
        <v>1</v>
      </c>
    </row>
    <row r="152589">
      <c r="A152589" t="inlineStr">
        <is>
          <t>checktaff</t>
        </is>
      </c>
      <c r="B152589" t="n">
        <v>1</v>
      </c>
    </row>
    <row r="152590">
      <c r="A152590" t="inlineStr">
        <is>
          <t>fur31stan</t>
        </is>
      </c>
      <c r="B152590" t="n">
        <v>1</v>
      </c>
    </row>
    <row r="152591">
      <c r="A152591" t="inlineStr">
        <is>
          <t>supernbacker</t>
        </is>
      </c>
      <c r="B152591" t="n">
        <v>1</v>
      </c>
    </row>
    <row r="152592">
      <c r="A152592" t="inlineStr">
        <is>
          <t>¾hntflex</t>
        </is>
      </c>
      <c r="B152592" t="n">
        <v>1</v>
      </c>
    </row>
    <row r="152593">
      <c r="A152593" t="inlineStr">
        <is>
          <t>taighleading</t>
        </is>
      </c>
      <c r="B152593" t="n">
        <v>1</v>
      </c>
    </row>
    <row r="152594">
      <c r="A152594" t="inlineStr">
        <is>
          <t>trailx</t>
        </is>
      </c>
      <c r="B152594" t="n">
        <v>1</v>
      </c>
    </row>
    <row r="152595">
      <c r="A152595" t="inlineStr">
        <is>
          <t>pumperuse</t>
        </is>
      </c>
      <c r="B152595" t="n">
        <v>1</v>
      </c>
    </row>
    <row r="152596">
      <c r="A152596" t="inlineStr">
        <is>
          <t>wheeltour</t>
        </is>
      </c>
      <c r="B152596" t="n">
        <v>1</v>
      </c>
    </row>
    <row r="152597">
      <c r="A152597" t="inlineStr">
        <is>
          <t>controlplate</t>
        </is>
      </c>
      <c r="B152597" t="n">
        <v>1</v>
      </c>
    </row>
    <row r="152598">
      <c r="A152598" t="inlineStr">
        <is>
          <t>cpugear</t>
        </is>
      </c>
      <c r="B152598" t="n">
        <v>1</v>
      </c>
    </row>
    <row r="152599">
      <c r="A152599" t="inlineStr">
        <is>
          <t>kerobomyilla</t>
        </is>
      </c>
      <c r="B152599" t="n">
        <v>2</v>
      </c>
    </row>
    <row r="152600">
      <c r="A152600" t="inlineStr">
        <is>
          <t>swappables</t>
        </is>
      </c>
      <c r="B152600" t="n">
        <v>1</v>
      </c>
    </row>
    <row r="152601">
      <c r="A152601" t="inlineStr">
        <is>
          <t>heightings</t>
        </is>
      </c>
      <c r="B152601" t="n">
        <v>1</v>
      </c>
    </row>
    <row r="152602">
      <c r="A152602" t="inlineStr">
        <is>
          <t>larfig</t>
        </is>
      </c>
      <c r="B152602" t="n">
        <v>1</v>
      </c>
    </row>
    <row r="152603">
      <c r="A152603" t="inlineStr">
        <is>
          <t>politicoboard</t>
        </is>
      </c>
      <c r="B152603" t="n">
        <v>1</v>
      </c>
    </row>
    <row r="152604">
      <c r="A152604" t="inlineStr">
        <is>
          <t>revsec</t>
        </is>
      </c>
      <c r="B152604" t="n">
        <v>1</v>
      </c>
    </row>
    <row r="152605">
      <c r="A152605" t="inlineStr">
        <is>
          <t>peplab</t>
        </is>
      </c>
      <c r="B152605" t="n">
        <v>1</v>
      </c>
    </row>
    <row r="152606">
      <c r="A152606" t="inlineStr">
        <is>
          <t>sueafen</t>
        </is>
      </c>
      <c r="B152606" t="n">
        <v>1</v>
      </c>
    </row>
    <row r="152607">
      <c r="A152607" t="inlineStr">
        <is>
          <t>catuman</t>
        </is>
      </c>
      <c r="B152607" t="n">
        <v>1</v>
      </c>
    </row>
    <row r="152608">
      <c r="A152608" t="inlineStr">
        <is>
          <t>aschuk</t>
        </is>
      </c>
      <c r="B152608" t="n">
        <v>1</v>
      </c>
    </row>
    <row r="152609">
      <c r="A152609" t="inlineStr">
        <is>
          <t>bellegardes</t>
        </is>
      </c>
      <c r="B152609" t="n">
        <v>1</v>
      </c>
    </row>
    <row r="152610">
      <c r="A152610" t="inlineStr">
        <is>
          <t>rotarymaster</t>
        </is>
      </c>
      <c r="B152610" t="n">
        <v>1</v>
      </c>
    </row>
    <row r="152611">
      <c r="A152611" t="inlineStr">
        <is>
          <t>gratey</t>
        </is>
      </c>
      <c r="B152611" t="n">
        <v>1</v>
      </c>
    </row>
    <row r="152612">
      <c r="A152612" t="inlineStr">
        <is>
          <t>bossarella</t>
        </is>
      </c>
      <c r="B152612" t="n">
        <v>1</v>
      </c>
    </row>
    <row r="152613">
      <c r="A152613" t="inlineStr">
        <is>
          <t>oharington</t>
        </is>
      </c>
      <c r="B152613" t="n">
        <v>1</v>
      </c>
    </row>
    <row r="152614">
      <c r="A152614" t="inlineStr">
        <is>
          <t>bertenders</t>
        </is>
      </c>
      <c r="B152614" t="n">
        <v>1</v>
      </c>
    </row>
    <row r="152615">
      <c r="A152615" t="inlineStr">
        <is>
          <t>in back</t>
        </is>
      </c>
      <c r="B152615" t="n">
        <v>1</v>
      </c>
    </row>
    <row r="152616">
      <c r="A152616" t="inlineStr">
        <is>
          <t>ployable</t>
        </is>
      </c>
      <c r="B152616" t="n">
        <v>1</v>
      </c>
    </row>
    <row r="152617">
      <c r="A152617" t="inlineStr">
        <is>
          <t>get_negativedefinitions</t>
        </is>
      </c>
      <c r="B152617" t="n">
        <v>1</v>
      </c>
    </row>
    <row r="152618">
      <c r="A152618" t="inlineStr">
        <is>
          <t>get_systemscopenameangle</t>
        </is>
      </c>
      <c r="B152618" t="n">
        <v>1</v>
      </c>
    </row>
    <row r="152619">
      <c r="A152619" t="inlineStr">
        <is>
          <t>graybomb</t>
        </is>
      </c>
      <c r="B152619" t="n">
        <v>1</v>
      </c>
    </row>
    <row r="152620">
      <c r="A152620" t="inlineStr">
        <is>
          <t>getmainacomdieactivationnumberx1</t>
        </is>
      </c>
      <c r="B152620" t="n">
        <v>1</v>
      </c>
    </row>
    <row r="152621">
      <c r="A152621" t="inlineStr">
        <is>
          <t>gethapticsideeffectmodifier</t>
        </is>
      </c>
      <c r="B152621" t="n">
        <v>1</v>
      </c>
    </row>
    <row r="152622">
      <c r="A152622" t="inlineStr">
        <is>
          <t>get_furnacecenter</t>
        </is>
      </c>
      <c r="B152622" t="n">
        <v>1</v>
      </c>
    </row>
    <row r="152623">
      <c r="A152623" t="inlineStr">
        <is>
          <t>getsystemscopepositivedefinition</t>
        </is>
      </c>
      <c r="B152623" t="n">
        <v>1</v>
      </c>
    </row>
    <row r="152624">
      <c r="A152624" t="inlineStr">
        <is>
          <t>getframer4thicknessamount</t>
        </is>
      </c>
      <c r="B152624" t="n">
        <v>1</v>
      </c>
    </row>
    <row r="152625">
      <c r="A152625" t="inlineStr">
        <is>
          <t>exiletre</t>
        </is>
      </c>
      <c r="B152625" t="n">
        <v>1</v>
      </c>
    </row>
    <row r="152626">
      <c r="A152626" t="inlineStr">
        <is>
          <t>yident</t>
        </is>
      </c>
      <c r="B152626" t="n">
        <v>1</v>
      </c>
    </row>
    <row r="152627">
      <c r="A152627" t="inlineStr">
        <is>
          <t>palenfioying</t>
        </is>
      </c>
      <c r="B152627" t="n">
        <v>1</v>
      </c>
    </row>
    <row r="152628">
      <c r="A152628" t="inlineStr">
        <is>
          <t>algorjans</t>
        </is>
      </c>
      <c r="B152628" t="n">
        <v>1</v>
      </c>
    </row>
    <row r="152629">
      <c r="A152629" t="inlineStr">
        <is>
          <t>readvotab</t>
        </is>
      </c>
      <c r="B152629" t="n">
        <v>1</v>
      </c>
    </row>
    <row r="152630">
      <c r="A152630" t="inlineStr">
        <is>
          <t>get_scopediagnosticdescription</t>
        </is>
      </c>
      <c r="B152630" t="n">
        <v>1</v>
      </c>
    </row>
    <row r="152631">
      <c r="A152631" t="inlineStr">
        <is>
          <t>gethapticpointsofnolead</t>
        </is>
      </c>
      <c r="B152631" t="n">
        <v>1</v>
      </c>
    </row>
    <row r="152632">
      <c r="A152632" t="inlineStr">
        <is>
          <t>getinmainword</t>
        </is>
      </c>
      <c r="B152632" t="n">
        <v>1</v>
      </c>
    </row>
    <row r="152633">
      <c r="A152633" t="inlineStr">
        <is>
          <t>manrefairs</t>
        </is>
      </c>
      <c r="B152633" t="n">
        <v>1</v>
      </c>
    </row>
    <row r="152634">
      <c r="A152634" t="inlineStr">
        <is>
          <t>getsystemscopenameangle</t>
        </is>
      </c>
      <c r="B152634" t="n">
        <v>1</v>
      </c>
    </row>
    <row r="152635">
      <c r="A152635" t="inlineStr">
        <is>
          <t>posted1311</t>
        </is>
      </c>
      <c r="B152635" t="n">
        <v>1</v>
      </c>
    </row>
    <row r="152636">
      <c r="A152636" t="inlineStr">
        <is>
          <t>get_hud</t>
        </is>
      </c>
      <c r="B152636" t="n">
        <v>1</v>
      </c>
    </row>
    <row r="152637">
      <c r="A152637" t="inlineStr">
        <is>
          <t>skyarrows</t>
        </is>
      </c>
      <c r="B152637" t="n">
        <v>1</v>
      </c>
    </row>
    <row r="152638">
      <c r="A152638" t="inlineStr">
        <is>
          <t>proins</t>
        </is>
      </c>
      <c r="B152638" t="n">
        <v>1</v>
      </c>
    </row>
    <row r="152639">
      <c r="A152639" t="inlineStr">
        <is>
          <t>xvspleer</t>
        </is>
      </c>
      <c r="B152639" t="n">
        <v>1</v>
      </c>
    </row>
    <row r="152640">
      <c r="A152640" t="inlineStr">
        <is>
          <t>guard»</t>
        </is>
      </c>
      <c r="B152640" t="n">
        <v>1</v>
      </c>
    </row>
    <row r="152641">
      <c r="A152641" t="inlineStr">
        <is>
          <t>dignate</t>
        </is>
      </c>
      <c r="B152641" t="n">
        <v>1</v>
      </c>
    </row>
    <row r="152642">
      <c r="A152642" t="inlineStr">
        <is>
          <t>getanglediameteramount1</t>
        </is>
      </c>
      <c r="B152642" t="n">
        <v>1</v>
      </c>
    </row>
    <row r="152643">
      <c r="A152643" t="inlineStr">
        <is>
          <t>barlistic</t>
        </is>
      </c>
      <c r="B152643" t="n">
        <v>1</v>
      </c>
    </row>
    <row r="152644">
      <c r="A152644" t="inlineStr">
        <is>
          <t>getsystemscopelevelparameter</t>
        </is>
      </c>
      <c r="B152644" t="n">
        <v>1</v>
      </c>
    </row>
    <row r="152645">
      <c r="A152645" t="inlineStr">
        <is>
          <t>meleeers</t>
        </is>
      </c>
      <c r="B152645" t="n">
        <v>1</v>
      </c>
    </row>
    <row r="152646">
      <c r="A152646" t="inlineStr">
        <is>
          <t>fuffinnduecity</t>
        </is>
      </c>
      <c r="B152646" t="n">
        <v>1</v>
      </c>
    </row>
    <row r="152647">
      <c r="A152647" t="inlineStr">
        <is>
          <t>wyattpc</t>
        </is>
      </c>
      <c r="B152647" t="n">
        <v>1</v>
      </c>
    </row>
    <row r="152648">
      <c r="A152648" t="inlineStr">
        <is>
          <t>get_hapticsideeffectmodifier</t>
        </is>
      </c>
      <c r="B152648" t="n">
        <v>1</v>
      </c>
    </row>
    <row r="152649">
      <c r="A152649" t="inlineStr">
        <is>
          <t>settlementcontrollercontrolleridx1</t>
        </is>
      </c>
      <c r="B152649" t="n">
        <v>1</v>
      </c>
    </row>
    <row r="152650">
      <c r="A152650" t="inlineStr">
        <is>
          <t>getmachiner4thicknessamount</t>
        </is>
      </c>
      <c r="B152650" t="n">
        <v>1</v>
      </c>
    </row>
    <row r="152651">
      <c r="A152651" t="inlineStr">
        <is>
          <t>thorune</t>
        </is>
      </c>
      <c r="B152651" t="n">
        <v>1</v>
      </c>
    </row>
    <row r="152652">
      <c r="A152652" t="inlineStr">
        <is>
          <t>godresti</t>
        </is>
      </c>
      <c r="B152652" t="n">
        <v>1</v>
      </c>
    </row>
    <row r="152653">
      <c r="A152653" t="inlineStr">
        <is>
          <t>vetched</t>
        </is>
      </c>
      <c r="B152653" t="n">
        <v>2</v>
      </c>
    </row>
    <row r="152654">
      <c r="A152654" t="inlineStr">
        <is>
          <t>getinmainability</t>
        </is>
      </c>
      <c r="B152654" t="n">
        <v>1</v>
      </c>
    </row>
    <row r="152655">
      <c r="A152655" t="inlineStr">
        <is>
          <t>magnaalgorjans</t>
        </is>
      </c>
      <c r="B152655" t="n">
        <v>1</v>
      </c>
    </row>
    <row r="152656">
      <c r="A152656" t="inlineStr">
        <is>
          <t>orgnew</t>
        </is>
      </c>
      <c r="B152656" t="n">
        <v>4</v>
      </c>
    </row>
    <row r="152657">
      <c r="A152657" t="inlineStr">
        <is>
          <t>get_mythumb</t>
        </is>
      </c>
      <c r="B152657" t="n">
        <v>1</v>
      </c>
    </row>
    <row r="152658">
      <c r="A152658" t="inlineStr">
        <is>
          <t>seleynt</t>
        </is>
      </c>
      <c r="B152658" t="n">
        <v>1</v>
      </c>
    </row>
    <row r="152659">
      <c r="A152659" t="inlineStr">
        <is>
          <t>sugnite</t>
        </is>
      </c>
      <c r="B152659" t="n">
        <v>1</v>
      </c>
    </row>
    <row r="152660">
      <c r="A152660" t="inlineStr">
        <is>
          <t>brugrock</t>
        </is>
      </c>
      <c r="B152660" t="n">
        <v>1</v>
      </c>
    </row>
    <row r="152661">
      <c r="A152661" t="inlineStr">
        <is>
          <t>playererruesmaybetiself</t>
        </is>
      </c>
      <c r="B152661" t="n">
        <v>1</v>
      </c>
    </row>
    <row r="152662">
      <c r="A152662" t="inlineStr">
        <is>
          <t>getoutmainability</t>
        </is>
      </c>
      <c r="B152662" t="n">
        <v>1</v>
      </c>
    </row>
    <row r="152663">
      <c r="A152663" t="inlineStr">
        <is>
          <t>getsystemscopediagnosticname</t>
        </is>
      </c>
      <c r="B152663" t="n">
        <v>1</v>
      </c>
    </row>
    <row r="152664">
      <c r="A152664" t="inlineStr">
        <is>
          <t>«am</t>
        </is>
      </c>
      <c r="B152664" t="n">
        <v>1</v>
      </c>
    </row>
    <row r="152665">
      <c r="A152665" t="inlineStr">
        <is>
          <t>getsystemscopescopecyclenumber</t>
        </is>
      </c>
      <c r="B152665" t="n">
        <v>1</v>
      </c>
    </row>
    <row r="152666">
      <c r="A152666" t="inlineStr">
        <is>
          <t>mystpriggs</t>
        </is>
      </c>
      <c r="B152666" t="n">
        <v>1</v>
      </c>
    </row>
    <row r="152667">
      <c r="A152667" t="inlineStr">
        <is>
          <t>mythlings</t>
        </is>
      </c>
      <c r="B152667" t="n">
        <v>1</v>
      </c>
    </row>
    <row r="152668">
      <c r="A152668" t="inlineStr">
        <is>
          <t>salxs</t>
        </is>
      </c>
      <c r="B152668" t="n">
        <v>1</v>
      </c>
    </row>
    <row r="152669">
      <c r="A152669" t="inlineStr">
        <is>
          <t>get_analysispointsoflead</t>
        </is>
      </c>
      <c r="B152669" t="n">
        <v>1</v>
      </c>
    </row>
    <row r="152670">
      <c r="A152670" t="inlineStr">
        <is>
          <t>binpcbes</t>
        </is>
      </c>
      <c r="B152670" t="n">
        <v>1</v>
      </c>
    </row>
    <row r="152671">
      <c r="A152671" t="inlineStr">
        <is>
          <t>sotheen</t>
        </is>
      </c>
      <c r="B152671" t="n">
        <v>1</v>
      </c>
    </row>
    <row r="152672">
      <c r="A152672" t="inlineStr">
        <is>
          <t>reinoated</t>
        </is>
      </c>
      <c r="B152672" t="n">
        <v>1</v>
      </c>
    </row>
    <row r="152673">
      <c r="A152673" t="inlineStr">
        <is>
          <t>namite</t>
        </is>
      </c>
      <c r="B152673" t="n">
        <v>1</v>
      </c>
    </row>
    <row r="152674">
      <c r="A152674" t="inlineStr">
        <is>
          <t>phenylphosphate</t>
        </is>
      </c>
      <c r="B152674" t="n">
        <v>1</v>
      </c>
    </row>
    <row r="152675">
      <c r="A152675" t="inlineStr">
        <is>
          <t>bluetones</t>
        </is>
      </c>
      <c r="B152675" t="n">
        <v>1</v>
      </c>
    </row>
    <row r="152676">
      <c r="A152676" t="inlineStr">
        <is>
          <t>larice</t>
        </is>
      </c>
      <c r="B152676" t="n">
        <v>1</v>
      </c>
    </row>
    <row r="152677">
      <c r="A152677" t="inlineStr">
        <is>
          <t>durandin</t>
        </is>
      </c>
      <c r="B152677" t="n">
        <v>1</v>
      </c>
    </row>
    <row r="152678">
      <c r="A152678" t="inlineStr">
        <is>
          <t>aluanylchlorides</t>
        </is>
      </c>
      <c r="B152678" t="n">
        <v>1</v>
      </c>
    </row>
    <row r="152679">
      <c r="A152679" t="inlineStr">
        <is>
          <t>βhydrazine</t>
        </is>
      </c>
      <c r="B152679" t="n">
        <v>1</v>
      </c>
    </row>
    <row r="152680">
      <c r="A152680" t="inlineStr">
        <is>
          <t>atrun</t>
        </is>
      </c>
      <c r="B152680" t="n">
        <v>1</v>
      </c>
    </row>
    <row r="152681">
      <c r="A152681" t="inlineStr">
        <is>
          <t>paternary</t>
        </is>
      </c>
      <c r="B152681" t="n">
        <v>1</v>
      </c>
    </row>
    <row r="152682">
      <c r="A152682" t="inlineStr">
        <is>
          <t>microvalves</t>
        </is>
      </c>
      <c r="B152682" t="n">
        <v>1</v>
      </c>
    </row>
    <row r="152683">
      <c r="A152683" t="inlineStr">
        <is>
          <t>perties</t>
        </is>
      </c>
      <c r="B152683" t="n">
        <v>1</v>
      </c>
    </row>
    <row r="152684">
      <c r="A152684" t="inlineStr">
        <is>
          <t>muragakobu</t>
        </is>
      </c>
      <c r="B152684" t="n">
        <v>1</v>
      </c>
    </row>
    <row r="152685">
      <c r="A152685" t="inlineStr">
        <is>
          <t>115939</t>
        </is>
      </c>
      <c r="B152685" t="n">
        <v>1</v>
      </c>
    </row>
    <row r="152686">
      <c r="A152686" t="inlineStr">
        <is>
          <t>niaxx</t>
        </is>
      </c>
      <c r="B152686" t="n">
        <v>1</v>
      </c>
    </row>
    <row r="152687">
      <c r="A152687" t="inlineStr">
        <is>
          <t>caseyng</t>
        </is>
      </c>
      <c r="B152687" t="n">
        <v>1</v>
      </c>
    </row>
    <row r="152688">
      <c r="A152688" t="inlineStr">
        <is>
          <t>merciel</t>
        </is>
      </c>
      <c r="B152688" t="n">
        <v>1</v>
      </c>
    </row>
    <row r="152689">
      <c r="A152689" t="inlineStr">
        <is>
          <t>bihore</t>
        </is>
      </c>
      <c r="B152689" t="n">
        <v>1</v>
      </c>
    </row>
    <row r="152690">
      <c r="A152690" t="inlineStr">
        <is>
          <t>subshells</t>
        </is>
      </c>
      <c r="B152690" t="n">
        <v>1</v>
      </c>
    </row>
    <row r="152691">
      <c r="A152691" t="inlineStr">
        <is>
          <t>magnetophore</t>
        </is>
      </c>
      <c r="B152691" t="n">
        <v>1</v>
      </c>
    </row>
    <row r="152692">
      <c r="A152692" t="inlineStr">
        <is>
          <t>strip8</t>
        </is>
      </c>
      <c r="B152692" t="n">
        <v>1</v>
      </c>
    </row>
    <row r="152693">
      <c r="A152693" t="inlineStr">
        <is>
          <t>bookladyfreejazz</t>
        </is>
      </c>
      <c r="B152693" t="n">
        <v>1</v>
      </c>
    </row>
    <row r="152694">
      <c r="A152694" t="inlineStr">
        <is>
          <t>208km</t>
        </is>
      </c>
      <c r="B152694" t="n">
        <v>1</v>
      </c>
    </row>
    <row r="152695">
      <c r="A152695" t="inlineStr">
        <is>
          <t>m2s15b</t>
        </is>
      </c>
      <c r="B152695" t="n">
        <v>1</v>
      </c>
    </row>
    <row r="152696">
      <c r="A152696" t="inlineStr">
        <is>
          <t>technoscience</t>
        </is>
      </c>
      <c r="B152696" t="n">
        <v>1</v>
      </c>
    </row>
    <row r="152697">
      <c r="A152697" t="inlineStr">
        <is>
          <t>ideometers</t>
        </is>
      </c>
      <c r="B152697" t="n">
        <v>1</v>
      </c>
    </row>
    <row r="152698">
      <c r="A152698" t="inlineStr">
        <is>
          <t>kinecurating</t>
        </is>
      </c>
      <c r="B152698" t="n">
        <v>1</v>
      </c>
    </row>
    <row r="152699">
      <c r="A152699" t="inlineStr">
        <is>
          <t>torrescello</t>
        </is>
      </c>
      <c r="B152699" t="n">
        <v>1</v>
      </c>
    </row>
    <row r="152700">
      <c r="A152700" t="inlineStr">
        <is>
          <t>végierte</t>
        </is>
      </c>
      <c r="B152700" t="n">
        <v>1</v>
      </c>
    </row>
    <row r="152701">
      <c r="A152701" t="inlineStr">
        <is>
          <t>decoque</t>
        </is>
      </c>
      <c r="B152701" t="n">
        <v>1</v>
      </c>
    </row>
    <row r="152702">
      <c r="A152702" t="inlineStr">
        <is>
          <t>2450s</t>
        </is>
      </c>
      <c r="B152702" t="n">
        <v>1</v>
      </c>
    </row>
    <row r="152703">
      <c r="A152703" t="inlineStr">
        <is>
          <t>disoffices</t>
        </is>
      </c>
      <c r="B152703" t="n">
        <v>1</v>
      </c>
    </row>
    <row r="152704">
      <c r="A152704" t="inlineStr">
        <is>
          <t>penroseaaron</t>
        </is>
      </c>
      <c r="B152704" t="n">
        <v>1</v>
      </c>
    </row>
    <row r="152705">
      <c r="A152705" t="inlineStr">
        <is>
          <t>sabreling</t>
        </is>
      </c>
      <c r="B152705" t="n">
        <v>1</v>
      </c>
    </row>
    <row r="152706">
      <c r="A152706" t="inlineStr">
        <is>
          <t>frilted</t>
        </is>
      </c>
      <c r="B152706" t="n">
        <v>1</v>
      </c>
    </row>
    <row r="152707">
      <c r="A152707" t="inlineStr">
        <is>
          <t>drop_sound</t>
        </is>
      </c>
      <c r="B152707" t="n">
        <v>2</v>
      </c>
    </row>
    <row r="152708">
      <c r="A152708" t="inlineStr">
        <is>
          <t>10oey</t>
        </is>
      </c>
      <c r="B152708" t="n">
        <v>1</v>
      </c>
    </row>
    <row r="152709">
      <c r="A152709" t="inlineStr">
        <is>
          <t>humse</t>
        </is>
      </c>
      <c r="B152709" t="n">
        <v>1</v>
      </c>
    </row>
    <row r="152710">
      <c r="A152710" t="inlineStr">
        <is>
          <t>randomconeating</t>
        </is>
      </c>
      <c r="B152710" t="n">
        <v>1</v>
      </c>
    </row>
    <row r="152711">
      <c r="A152711" t="inlineStr">
        <is>
          <t>accentsdudecanaharjustincrotty</t>
        </is>
      </c>
      <c r="B152711" t="n">
        <v>1</v>
      </c>
    </row>
    <row r="152712">
      <c r="A152712" t="inlineStr">
        <is>
          <t>yachtsuppowerere</t>
        </is>
      </c>
      <c r="B152712" t="n">
        <v>1</v>
      </c>
    </row>
    <row r="152713">
      <c r="A152713" t="inlineStr">
        <is>
          <t>wortshire</t>
        </is>
      </c>
      <c r="B152713" t="n">
        <v>1</v>
      </c>
    </row>
    <row r="152714">
      <c r="A152714" t="inlineStr">
        <is>
          <t>httpjunocsoft</t>
        </is>
      </c>
      <c r="B152714" t="n">
        <v>1</v>
      </c>
    </row>
    <row r="152715">
      <c r="A152715" t="inlineStr">
        <is>
          <t>kparticipatussian</t>
        </is>
      </c>
      <c r="B152715" t="n">
        <v>1</v>
      </c>
    </row>
    <row r="152716">
      <c r="A152716" t="inlineStr">
        <is>
          <t>bailsidbandith_w</t>
        </is>
      </c>
      <c r="B152716" t="n">
        <v>1</v>
      </c>
    </row>
    <row r="152717">
      <c r="A152717" t="inlineStr">
        <is>
          <t>sennayatimes</t>
        </is>
      </c>
      <c r="B152717" t="n">
        <v>1</v>
      </c>
    </row>
    <row r="152718">
      <c r="A152718" t="inlineStr">
        <is>
          <t>hypnoculatedtcaters</t>
        </is>
      </c>
      <c r="B152718" t="n">
        <v>1</v>
      </c>
    </row>
    <row r="152719">
      <c r="A152719" t="inlineStr">
        <is>
          <t>sinarus</t>
        </is>
      </c>
      <c r="B152719" t="n">
        <v>1</v>
      </c>
    </row>
    <row r="152720">
      <c r="A152720" t="inlineStr">
        <is>
          <t>suckermbulls</t>
        </is>
      </c>
      <c r="B152720" t="n">
        <v>1</v>
      </c>
    </row>
    <row r="152721">
      <c r="A152721" t="inlineStr">
        <is>
          <t>s28ports</t>
        </is>
      </c>
      <c r="B152721" t="n">
        <v>1</v>
      </c>
    </row>
    <row r="152722">
      <c r="A152722" t="inlineStr">
        <is>
          <t>khuri</t>
        </is>
      </c>
      <c r="B152722" t="n">
        <v>1</v>
      </c>
    </row>
    <row r="152723">
      <c r="A152723" t="inlineStr">
        <is>
          <t>compensors</t>
        </is>
      </c>
      <c r="B152723" t="n">
        <v>1</v>
      </c>
    </row>
    <row r="152724">
      <c r="A152724" t="inlineStr">
        <is>
          <t>cadn</t>
        </is>
      </c>
      <c r="B152724" t="n">
        <v>1</v>
      </c>
    </row>
    <row r="152725">
      <c r="A152725" t="inlineStr">
        <is>
          <t>launchds</t>
        </is>
      </c>
      <c r="B152725" t="n">
        <v>1</v>
      </c>
    </row>
    <row r="152726">
      <c r="A152726" t="inlineStr">
        <is>
          <t>rapegivens</t>
        </is>
      </c>
      <c r="B152726" t="n">
        <v>1</v>
      </c>
    </row>
    <row r="152727">
      <c r="A152727" t="inlineStr">
        <is>
          <t>monescent</t>
        </is>
      </c>
      <c r="B152727" t="n">
        <v>1</v>
      </c>
    </row>
    <row r="152728">
      <c r="A152728" t="inlineStr">
        <is>
          <t>nadermacstewart</t>
        </is>
      </c>
      <c r="B152728" t="n">
        <v>1</v>
      </c>
    </row>
    <row r="152729">
      <c r="A152729" t="inlineStr">
        <is>
          <t>hanafucking</t>
        </is>
      </c>
      <c r="B152729" t="n">
        <v>1</v>
      </c>
    </row>
    <row r="152730">
      <c r="A152730" t="inlineStr">
        <is>
          <t>suminawa</t>
        </is>
      </c>
      <c r="B152730" t="n">
        <v>1</v>
      </c>
    </row>
    <row r="152731">
      <c r="A152731" t="inlineStr">
        <is>
          <t>gaming83posts</t>
        </is>
      </c>
      <c r="B152731" t="n">
        <v>1</v>
      </c>
    </row>
    <row r="152732">
      <c r="A152732" t="inlineStr">
        <is>
          <t>same_gross</t>
        </is>
      </c>
      <c r="B152732" t="n">
        <v>1</v>
      </c>
    </row>
    <row r="152733">
      <c r="A152733" t="inlineStr">
        <is>
          <t>sennysjinlol</t>
        </is>
      </c>
      <c r="B152733" t="n">
        <v>1</v>
      </c>
    </row>
    <row r="152734">
      <c r="A152734" t="inlineStr">
        <is>
          <t>rlittleths</t>
        </is>
      </c>
      <c r="B152734" t="n">
        <v>1</v>
      </c>
    </row>
    <row r="152735">
      <c r="A152735" t="inlineStr">
        <is>
          <t>shitttheways</t>
        </is>
      </c>
      <c r="B152735" t="n">
        <v>1</v>
      </c>
    </row>
    <row r="152736">
      <c r="A152736" t="inlineStr">
        <is>
          <t>gynoclast</t>
        </is>
      </c>
      <c r="B152736" t="n">
        <v>1</v>
      </c>
    </row>
    <row r="152737">
      <c r="A152737" t="inlineStr">
        <is>
          <t>joektern</t>
        </is>
      </c>
      <c r="B152737" t="n">
        <v>1</v>
      </c>
    </row>
    <row r="152738">
      <c r="A152738" t="inlineStr">
        <is>
          <t>nadermac</t>
        </is>
      </c>
      <c r="B152738" t="n">
        <v>1</v>
      </c>
    </row>
    <row r="152739">
      <c r="A152739" t="inlineStr">
        <is>
          <t>pfcandymark2003</t>
        </is>
      </c>
      <c r="B152739" t="n">
        <v>1</v>
      </c>
    </row>
    <row r="152740">
      <c r="A152740" t="inlineStr">
        <is>
          <t>betahatswat</t>
        </is>
      </c>
      <c r="B152740" t="n">
        <v>1</v>
      </c>
    </row>
    <row r="152741">
      <c r="A152741" t="inlineStr">
        <is>
          <t>natashawitness</t>
        </is>
      </c>
      <c r="B152741" t="n">
        <v>1</v>
      </c>
    </row>
    <row r="152742">
      <c r="A152742" t="inlineStr">
        <is>
          <t>mantiz</t>
        </is>
      </c>
      <c r="B152742" t="n">
        <v>2</v>
      </c>
    </row>
    <row r="152743">
      <c r="A152743" t="inlineStr">
        <is>
          <t>bouncerposts</t>
        </is>
      </c>
      <c r="B152743" t="n">
        <v>1</v>
      </c>
    </row>
    <row r="152744">
      <c r="A152744" t="inlineStr">
        <is>
          <t>pffreftf</t>
        </is>
      </c>
      <c r="B152744" t="n">
        <v>1</v>
      </c>
    </row>
    <row r="152745">
      <c r="A152745" t="inlineStr">
        <is>
          <t>dashbasili41</t>
        </is>
      </c>
      <c r="B152745" t="n">
        <v>1</v>
      </c>
    </row>
    <row r="152746">
      <c r="A152746" t="inlineStr">
        <is>
          <t>southislandtimes</t>
        </is>
      </c>
      <c r="B152746" t="n">
        <v>1</v>
      </c>
    </row>
    <row r="152747">
      <c r="A152747" t="inlineStr">
        <is>
          <t>scottishlabour</t>
        </is>
      </c>
      <c r="B152747" t="n">
        <v>1</v>
      </c>
    </row>
    <row r="152748">
      <c r="A152748" t="inlineStr">
        <is>
          <t>stereox</t>
        </is>
      </c>
      <c r="B152748" t="n">
        <v>1</v>
      </c>
    </row>
    <row r="152749">
      <c r="A152749" t="inlineStr">
        <is>
          <t>stereox—</t>
        </is>
      </c>
      <c r="B152749" t="n">
        <v>1</v>
      </c>
    </row>
    <row r="152750">
      <c r="A152750" t="inlineStr">
        <is>
          <t>©drawn</t>
        </is>
      </c>
      <c r="B152750" t="n">
        <v>1</v>
      </c>
    </row>
    <row r="152751">
      <c r="A152751" t="inlineStr">
        <is>
          <t>stubbyoh</t>
        </is>
      </c>
      <c r="B152751" t="n">
        <v>1</v>
      </c>
    </row>
    <row r="152752">
      <c r="A152752" t="inlineStr">
        <is>
          <t>arndallfoundry</t>
        </is>
      </c>
      <c r="B152752" t="n">
        <v>1</v>
      </c>
    </row>
    <row r="152753">
      <c r="A152753" t="inlineStr">
        <is>
          <t>uknwresults</t>
        </is>
      </c>
      <c r="B152753" t="n">
        <v>1</v>
      </c>
    </row>
    <row r="152754">
      <c r="A152754" t="inlineStr">
        <is>
          <t>pguscreativewall</t>
        </is>
      </c>
      <c r="B152754" t="n">
        <v>1</v>
      </c>
    </row>
    <row r="152755">
      <c r="A152755" t="inlineStr">
        <is>
          <t>dreperities</t>
        </is>
      </c>
      <c r="B152755" t="n">
        <v>1</v>
      </c>
    </row>
    <row r="152756">
      <c r="A152756" t="inlineStr">
        <is>
          <t>f\min</t>
        </is>
      </c>
      <c r="B152756" t="n">
        <v>1</v>
      </c>
    </row>
    <row r="152757">
      <c r="A152757" t="inlineStr">
        <is>
          <t>bethasia</t>
        </is>
      </c>
      <c r="B152757" t="n">
        <v>1</v>
      </c>
    </row>
    <row r="152758">
      <c r="A152758" t="inlineStr">
        <is>
          <t>bayintiq</t>
        </is>
      </c>
      <c r="B152758" t="n">
        <v>1</v>
      </c>
    </row>
    <row r="152759">
      <c r="A152759" t="inlineStr">
        <is>
          <t>nibrupt</t>
        </is>
      </c>
      <c r="B152759" t="n">
        <v>1</v>
      </c>
    </row>
    <row r="152760">
      <c r="A152760" t="inlineStr">
        <is>
          <t>vegetables—so</t>
        </is>
      </c>
      <c r="B152760" t="n">
        <v>1</v>
      </c>
    </row>
    <row r="152761">
      <c r="A152761" t="inlineStr">
        <is>
          <t>jonkargash</t>
        </is>
      </c>
      <c r="B152761" t="n">
        <v>1</v>
      </c>
    </row>
    <row r="152762">
      <c r="A152762" t="inlineStr">
        <is>
          <t>petrons</t>
        </is>
      </c>
      <c r="B152762" t="n">
        <v>1</v>
      </c>
    </row>
    <row r="152763">
      <c r="A152763" t="inlineStr">
        <is>
          <t>daumas</t>
        </is>
      </c>
      <c r="B152763" t="n">
        <v>1</v>
      </c>
    </row>
    <row r="152764">
      <c r="A152764" t="inlineStr">
        <is>
          <t>winins</t>
        </is>
      </c>
      <c r="B152764" t="n">
        <v>1</v>
      </c>
    </row>
    <row r="152765">
      <c r="A152765" t="inlineStr">
        <is>
          <t>calcareousa—will</t>
        </is>
      </c>
      <c r="B152765" t="n">
        <v>1</v>
      </c>
    </row>
    <row r="152766">
      <c r="A152766" t="inlineStr">
        <is>
          <t>munnstrom</t>
        </is>
      </c>
      <c r="B152766" t="n">
        <v>1</v>
      </c>
    </row>
    <row r="152767">
      <c r="A152767" t="inlineStr">
        <is>
          <t>dinichophrates</t>
        </is>
      </c>
      <c r="B152767" t="n">
        <v>1</v>
      </c>
    </row>
    <row r="152768">
      <c r="A152768" t="inlineStr">
        <is>
          <t>finneries</t>
        </is>
      </c>
      <c r="B152768" t="n">
        <v>1</v>
      </c>
    </row>
    <row r="152769">
      <c r="A152769" t="inlineStr">
        <is>
          <t>vaccamas</t>
        </is>
      </c>
      <c r="B152769" t="n">
        <v>1</v>
      </c>
    </row>
    <row r="152770">
      <c r="A152770" t="inlineStr">
        <is>
          <t>raykahn</t>
        </is>
      </c>
      <c r="B152770" t="n">
        <v>1</v>
      </c>
    </row>
    <row r="152771">
      <c r="A152771" t="inlineStr">
        <is>
          <t>herafly</t>
        </is>
      </c>
      <c r="B152771" t="n">
        <v>1</v>
      </c>
    </row>
    <row r="152772">
      <c r="A152772" t="inlineStr">
        <is>
          <t>mendoiare</t>
        </is>
      </c>
      <c r="B152772" t="n">
        <v>1</v>
      </c>
    </row>
    <row r="152773">
      <c r="A152773" t="inlineStr">
        <is>
          <t>tigercity</t>
        </is>
      </c>
      <c r="B152773" t="n">
        <v>1</v>
      </c>
    </row>
    <row r="152774">
      <c r="A152774" t="inlineStr">
        <is>
          <t>itmes</t>
        </is>
      </c>
      <c r="B152774" t="n">
        <v>1</v>
      </c>
    </row>
    <row r="152775">
      <c r="A152775" t="inlineStr">
        <is>
          <t>antiinspirational</t>
        </is>
      </c>
      <c r="B152775" t="n">
        <v>1</v>
      </c>
    </row>
    <row r="152776">
      <c r="A152776" t="inlineStr">
        <is>
          <t>hsrpo</t>
        </is>
      </c>
      <c r="B152776" t="n">
        <v>1</v>
      </c>
    </row>
    <row r="152777">
      <c r="A152777" t="inlineStr">
        <is>
          <t>wirenza</t>
        </is>
      </c>
      <c r="B152777" t="n">
        <v>1</v>
      </c>
    </row>
    <row r="152778">
      <c r="A152778" t="inlineStr">
        <is>
          <t>carletta</t>
        </is>
      </c>
      <c r="B152778" t="n">
        <v>1</v>
      </c>
    </row>
    <row r="152779">
      <c r="A152779" t="inlineStr">
        <is>
          <t>ysandotte</t>
        </is>
      </c>
      <c r="B152779" t="n">
        <v>1</v>
      </c>
    </row>
    <row r="152780">
      <c r="A152780" t="inlineStr">
        <is>
          <t>srpos</t>
        </is>
      </c>
      <c r="B152780" t="n">
        <v>1</v>
      </c>
    </row>
    <row r="152781">
      <c r="A152781" t="inlineStr">
        <is>
          <t>responsettion</t>
        </is>
      </c>
      <c r="B152781" t="n">
        <v>1</v>
      </c>
    </row>
    <row r="152782">
      <c r="A152782" t="inlineStr">
        <is>
          <t>hornbecks</t>
        </is>
      </c>
      <c r="B152782" t="n">
        <v>1</v>
      </c>
    </row>
    <row r="152783">
      <c r="A152783" t="inlineStr">
        <is>
          <t>tlicans</t>
        </is>
      </c>
      <c r="B152783" t="n">
        <v>1</v>
      </c>
    </row>
    <row r="152784">
      <c r="A152784" t="inlineStr">
        <is>
          <t>luves</t>
        </is>
      </c>
      <c r="B152784" t="n">
        <v>1</v>
      </c>
    </row>
    <row r="152785">
      <c r="A152785" t="inlineStr">
        <is>
          <t>kiiii</t>
        </is>
      </c>
      <c r="B152785" t="n">
        <v>2</v>
      </c>
    </row>
    <row r="152786">
      <c r="A152786" t="inlineStr">
        <is>
          <t>solothralife</t>
        </is>
      </c>
      <c r="B152786" t="n">
        <v>1</v>
      </c>
    </row>
    <row r="152787">
      <c r="A152787" t="inlineStr">
        <is>
          <t>_normal</t>
        </is>
      </c>
      <c r="B152787" t="n">
        <v>1</v>
      </c>
    </row>
    <row r="152788">
      <c r="A152788" t="inlineStr">
        <is>
          <t>eighttyne</t>
        </is>
      </c>
      <c r="B152788" t="n">
        <v>1</v>
      </c>
    </row>
    <row r="152789">
      <c r="A152789" t="inlineStr">
        <is>
          <t>hyprax</t>
        </is>
      </c>
      <c r="B152789" t="n">
        <v>1</v>
      </c>
    </row>
    <row r="152790">
      <c r="A152790" t="inlineStr">
        <is>
          <t>iniquest</t>
        </is>
      </c>
      <c r="B152790" t="n">
        <v>1</v>
      </c>
    </row>
    <row r="152791">
      <c r="A152791" t="inlineStr">
        <is>
          <t>christogical</t>
        </is>
      </c>
      <c r="B152791" t="n">
        <v>1</v>
      </c>
    </row>
    <row r="152792">
      <c r="A152792" t="inlineStr">
        <is>
          <t>cennan</t>
        </is>
      </c>
      <c r="B152792" t="n">
        <v>1</v>
      </c>
    </row>
    <row r="152793">
      <c r="A152793" t="inlineStr">
        <is>
          <t>winiflose</t>
        </is>
      </c>
      <c r="B152793" t="n">
        <v>1</v>
      </c>
    </row>
    <row r="152794">
      <c r="A152794" t="inlineStr">
        <is>
          <t>zipet</t>
        </is>
      </c>
      <c r="B152794" t="n">
        <v>1</v>
      </c>
    </row>
    <row r="152795">
      <c r="A152795" t="inlineStr">
        <is>
          <t>dianees</t>
        </is>
      </c>
      <c r="B152795" t="n">
        <v>1</v>
      </c>
    </row>
    <row r="152796">
      <c r="A152796" t="inlineStr">
        <is>
          <t>`every</t>
        </is>
      </c>
      <c r="B152796" t="n">
        <v>1</v>
      </c>
    </row>
    <row r="152797">
      <c r="A152797" t="inlineStr">
        <is>
          <t>cabunner</t>
        </is>
      </c>
      <c r="B152797" t="n">
        <v>1</v>
      </c>
    </row>
    <row r="152798">
      <c r="A152798" t="inlineStr">
        <is>
          <t>gaptym</t>
        </is>
      </c>
      <c r="B152798" t="n">
        <v>1</v>
      </c>
    </row>
    <row r="152799">
      <c r="A152799" t="inlineStr">
        <is>
          <t>licatella</t>
        </is>
      </c>
      <c r="B152799" t="n">
        <v>1</v>
      </c>
    </row>
    <row r="152800">
      <c r="A152800" t="inlineStr">
        <is>
          <t>939k</t>
        </is>
      </c>
      <c r="B152800" t="n">
        <v>1</v>
      </c>
    </row>
    <row r="152801">
      <c r="A152801" t="inlineStr">
        <is>
          <t>spiolouboix</t>
        </is>
      </c>
      <c r="B152801" t="n">
        <v>1</v>
      </c>
    </row>
    <row r="152802">
      <c r="A152802" t="inlineStr">
        <is>
          <t>depgguaar</t>
        </is>
      </c>
      <c r="B152802" t="n">
        <v>1</v>
      </c>
    </row>
    <row r="152803">
      <c r="A152803" t="inlineStr">
        <is>
          <t>cobspot</t>
        </is>
      </c>
      <c r="B152803" t="n">
        <v>1</v>
      </c>
    </row>
    <row r="152804">
      <c r="A152804" t="inlineStr">
        <is>
          <t>kattett</t>
        </is>
      </c>
      <c r="B152804" t="n">
        <v>1</v>
      </c>
    </row>
    <row r="152805">
      <c r="A152805" t="inlineStr">
        <is>
          <t>liod</t>
        </is>
      </c>
      <c r="B152805" t="n">
        <v>1</v>
      </c>
    </row>
    <row r="152806">
      <c r="A152806" t="inlineStr">
        <is>
          <t>x1364</t>
        </is>
      </c>
      <c r="B152806" t="n">
        <v>1</v>
      </c>
    </row>
    <row r="152807">
      <c r="A152807" t="inlineStr">
        <is>
          <t>hexgrothe</t>
        </is>
      </c>
      <c r="B152807" t="n">
        <v>1</v>
      </c>
    </row>
    <row r="152808">
      <c r="A152808" t="inlineStr">
        <is>
          <t>rusothe</t>
        </is>
      </c>
      <c r="B152808" t="n">
        <v>1</v>
      </c>
    </row>
    <row r="152809">
      <c r="A152809" t="inlineStr">
        <is>
          <t>misslly</t>
        </is>
      </c>
      <c r="B152809" t="n">
        <v>1</v>
      </c>
    </row>
    <row r="152810">
      <c r="A152810" t="inlineStr">
        <is>
          <t>sulphorous</t>
        </is>
      </c>
      <c r="B152810" t="n">
        <v>1</v>
      </c>
    </row>
    <row r="152811">
      <c r="A152811" t="inlineStr">
        <is>
          <t>snod_30</t>
        </is>
      </c>
      <c r="B152811" t="n">
        <v>1</v>
      </c>
    </row>
    <row r="152812">
      <c r="A152812" t="inlineStr">
        <is>
          <t>_mu</t>
        </is>
      </c>
      <c r="B152812" t="n">
        <v>1</v>
      </c>
    </row>
    <row r="152813">
      <c r="A152813" t="inlineStr">
        <is>
          <t>bitvelu</t>
        </is>
      </c>
      <c r="B152813" t="n">
        <v>1</v>
      </c>
    </row>
    <row r="152814">
      <c r="A152814" t="inlineStr">
        <is>
          <t>lippensheim</t>
        </is>
      </c>
      <c r="B152814" t="n">
        <v>1</v>
      </c>
    </row>
    <row r="152815">
      <c r="A152815" t="inlineStr">
        <is>
          <t>caterbolar</t>
        </is>
      </c>
      <c r="B152815" t="n">
        <v>1</v>
      </c>
    </row>
    <row r="152816">
      <c r="A152816" t="inlineStr">
        <is>
          <t>macen</t>
        </is>
      </c>
      <c r="B152816" t="n">
        <v>3</v>
      </c>
    </row>
    <row r="152817">
      <c r="A152817" t="inlineStr">
        <is>
          <t>spinica</t>
        </is>
      </c>
      <c r="B152817" t="n">
        <v>1</v>
      </c>
    </row>
    <row r="152818">
      <c r="A152818" t="inlineStr">
        <is>
          <t>remaineth</t>
        </is>
      </c>
      <c r="B152818" t="n">
        <v>1</v>
      </c>
    </row>
    <row r="152819">
      <c r="A152819" t="inlineStr">
        <is>
          <t>`deeftlv</t>
        </is>
      </c>
      <c r="B152819" t="n">
        <v>1</v>
      </c>
    </row>
    <row r="152820">
      <c r="A152820" t="inlineStr">
        <is>
          <t>mammhi</t>
        </is>
      </c>
      <c r="B152820" t="n">
        <v>1</v>
      </c>
    </row>
    <row r="152821">
      <c r="A152821" t="inlineStr">
        <is>
          <t>traohl</t>
        </is>
      </c>
      <c r="B152821" t="n">
        <v>1</v>
      </c>
    </row>
    <row r="152822">
      <c r="A152822" t="inlineStr">
        <is>
          <t>dricketon</t>
        </is>
      </c>
      <c r="B152822" t="n">
        <v>1</v>
      </c>
    </row>
    <row r="152823">
      <c r="A152823" t="inlineStr">
        <is>
          <t>relrunded</t>
        </is>
      </c>
      <c r="B152823" t="n">
        <v>1</v>
      </c>
    </row>
    <row r="152824">
      <c r="A152824" t="inlineStr">
        <is>
          <t>visueter</t>
        </is>
      </c>
      <c r="B152824" t="n">
        <v>1</v>
      </c>
    </row>
    <row r="152825">
      <c r="A152825" t="inlineStr">
        <is>
          <t>superstouts</t>
        </is>
      </c>
      <c r="B152825" t="n">
        <v>1</v>
      </c>
    </row>
    <row r="152826">
      <c r="A152826" t="inlineStr">
        <is>
          <t>lwaxx</t>
        </is>
      </c>
      <c r="B152826" t="n">
        <v>1</v>
      </c>
    </row>
    <row r="152827">
      <c r="A152827" t="inlineStr">
        <is>
          <t>tldd</t>
        </is>
      </c>
      <c r="B152827" t="n">
        <v>2</v>
      </c>
    </row>
    <row r="152828">
      <c r="A152828" t="inlineStr">
        <is>
          <t>zaghrows</t>
        </is>
      </c>
      <c r="B152828" t="n">
        <v>1</v>
      </c>
    </row>
    <row r="152829">
      <c r="A152829" t="inlineStr">
        <is>
          <t>diversmen</t>
        </is>
      </c>
      <c r="B152829" t="n">
        <v>1</v>
      </c>
    </row>
    <row r="152830">
      <c r="A152830" t="inlineStr">
        <is>
          <t>isli</t>
        </is>
      </c>
      <c r="B152830" t="n">
        <v>2</v>
      </c>
    </row>
    <row r="152831">
      <c r="A152831" t="inlineStr">
        <is>
          <t>emediately</t>
        </is>
      </c>
      <c r="B152831" t="n">
        <v>1</v>
      </c>
    </row>
    <row r="152832">
      <c r="A152832" t="inlineStr">
        <is>
          <t>httpscanadiansocialcs</t>
        </is>
      </c>
      <c r="B152832" t="n">
        <v>1</v>
      </c>
    </row>
    <row r="152833">
      <c r="A152833" t="inlineStr">
        <is>
          <t>mainlogin</t>
        </is>
      </c>
      <c r="B152833" t="n">
        <v>1</v>
      </c>
    </row>
    <row r="152834">
      <c r="A152834" t="inlineStr">
        <is>
          <t>islia</t>
        </is>
      </c>
      <c r="B152834" t="n">
        <v>1</v>
      </c>
    </row>
    <row r="152835">
      <c r="A152835" t="inlineStr">
        <is>
          <t>actionswo</t>
        </is>
      </c>
      <c r="B152835" t="n">
        <v>1</v>
      </c>
    </row>
    <row r="152836">
      <c r="A152836" t="inlineStr">
        <is>
          <t>internetcard</t>
        </is>
      </c>
      <c r="B152836" t="n">
        <v>1</v>
      </c>
    </row>
    <row r="152837">
      <c r="A152837" t="inlineStr">
        <is>
          <t>signbox</t>
        </is>
      </c>
      <c r="B152837" t="n">
        <v>2</v>
      </c>
    </row>
    <row r="152838">
      <c r="A152838" t="inlineStr">
        <is>
          <t>t13469</t>
        </is>
      </c>
      <c r="B152838" t="n">
        <v>1</v>
      </c>
    </row>
    <row r="152839">
      <c r="A152839" t="inlineStr">
        <is>
          <t>disconnectring</t>
        </is>
      </c>
      <c r="B152839" t="n">
        <v>1</v>
      </c>
    </row>
    <row r="152840">
      <c r="A152840" t="inlineStr">
        <is>
          <t>thuringias</t>
        </is>
      </c>
      <c r="B152840" t="n">
        <v>1</v>
      </c>
    </row>
    <row r="152841">
      <c r="A152841" t="inlineStr">
        <is>
          <t>electiolycent</t>
        </is>
      </c>
      <c r="B152841" t="n">
        <v>1</v>
      </c>
    </row>
    <row r="152842">
      <c r="A152842" t="inlineStr">
        <is>
          <t>villanderanic</t>
        </is>
      </c>
      <c r="B152842" t="n">
        <v>1</v>
      </c>
    </row>
    <row r="152843">
      <c r="A152843" t="inlineStr">
        <is>
          <t>sbenchers</t>
        </is>
      </c>
      <c r="B152843" t="n">
        <v>1</v>
      </c>
    </row>
    <row r="152844">
      <c r="A152844" t="inlineStr">
        <is>
          <t>sangung</t>
        </is>
      </c>
      <c r="B152844" t="n">
        <v>1</v>
      </c>
    </row>
    <row r="152845">
      <c r="A152845" t="inlineStr">
        <is>
          <t>lubia</t>
        </is>
      </c>
      <c r="B152845" t="n">
        <v>2</v>
      </c>
    </row>
    <row r="152846">
      <c r="A152846" t="inlineStr">
        <is>
          <t>changedmylife</t>
        </is>
      </c>
      <c r="B152846" t="n">
        <v>1</v>
      </c>
    </row>
    <row r="152847">
      <c r="A152847" t="inlineStr">
        <is>
          <t>tavernadilla</t>
        </is>
      </c>
      <c r="B152847" t="n">
        <v>1</v>
      </c>
    </row>
    <row r="152848">
      <c r="A152848" t="inlineStr">
        <is>
          <t>above—her</t>
        </is>
      </c>
      <c r="B152848" t="n">
        <v>1</v>
      </c>
    </row>
    <row r="152849">
      <c r="A152849" t="inlineStr">
        <is>
          <t>islandijoroftheportal</t>
        </is>
      </c>
      <c r="B152849" t="n">
        <v>1</v>
      </c>
    </row>
    <row r="152850">
      <c r="A152850" t="inlineStr">
        <is>
          <t>againstlaws</t>
        </is>
      </c>
      <c r="B152850" t="n">
        <v>1</v>
      </c>
    </row>
    <row r="152851">
      <c r="A152851" t="inlineStr">
        <is>
          <t>corruption—one</t>
        </is>
      </c>
      <c r="B152851" t="n">
        <v>1</v>
      </c>
    </row>
    <row r="152852">
      <c r="A152852" t="inlineStr">
        <is>
          <t>project—part</t>
        </is>
      </c>
      <c r="B152852" t="n">
        <v>1</v>
      </c>
    </row>
    <row r="152853">
      <c r="A152853" t="inlineStr">
        <is>
          <t>strifs</t>
        </is>
      </c>
      <c r="B152853" t="n">
        <v>1</v>
      </c>
    </row>
    <row r="152854">
      <c r="A152854" t="inlineStr">
        <is>
          <t>beggarspol</t>
        </is>
      </c>
      <c r="B152854" t="n">
        <v>1</v>
      </c>
    </row>
    <row r="152855">
      <c r="A152855" t="inlineStr">
        <is>
          <t>munzi</t>
        </is>
      </c>
      <c r="B152855" t="n">
        <v>1</v>
      </c>
    </row>
    <row r="152856">
      <c r="A152856" t="inlineStr">
        <is>
          <t>royalprincechecks­</t>
        </is>
      </c>
      <c r="B152856" t="n">
        <v>1</v>
      </c>
    </row>
    <row r="152857">
      <c r="A152857" t="inlineStr">
        <is>
          <t>learnedunitude</t>
        </is>
      </c>
      <c r="B152857" t="n">
        <v>1</v>
      </c>
    </row>
    <row r="152858">
      <c r="A152858" t="inlineStr">
        <is>
          <t>antibex</t>
        </is>
      </c>
      <c r="B152858" t="n">
        <v>1</v>
      </c>
    </row>
    <row r="152859">
      <c r="A152859" t="inlineStr">
        <is>
          <t>tunusedchar</t>
        </is>
      </c>
      <c r="B152859" t="n">
        <v>1</v>
      </c>
    </row>
    <row r="152860">
      <c r="A152860" t="inlineStr">
        <is>
          <t>nlayoutsize</t>
        </is>
      </c>
      <c r="B152860" t="n">
        <v>1</v>
      </c>
    </row>
    <row r="152861">
      <c r="A152861" t="inlineStr">
        <is>
          <t>closingexecute</t>
        </is>
      </c>
      <c r="B152861" t="n">
        <v>1</v>
      </c>
    </row>
    <row r="152862">
      <c r="A152862" t="inlineStr">
        <is>
          <t>asfringe</t>
        </is>
      </c>
      <c r="B152862" t="n">
        <v>1</v>
      </c>
    </row>
    <row r="152863">
      <c r="A152863" t="inlineStr">
        <is>
          <t>initialconfig</t>
        </is>
      </c>
      <c r="B152863" t="n">
        <v>1</v>
      </c>
    </row>
    <row r="152864">
      <c r="A152864" t="inlineStr">
        <is>
          <t>nclientidison</t>
        </is>
      </c>
      <c r="B152864" t="n">
        <v>1</v>
      </c>
    </row>
    <row r="152865">
      <c r="A152865" t="inlineStr">
        <is>
          <t>elsefmt</t>
        </is>
      </c>
      <c r="B152865" t="n">
        <v>1</v>
      </c>
    </row>
    <row r="152866">
      <c r="A152866" t="inlineStr">
        <is>
          <t>fstick</t>
        </is>
      </c>
      <c r="B152866" t="n">
        <v>1</v>
      </c>
    </row>
    <row r="152867">
      <c r="A152867" t="inlineStr">
        <is>
          <t>releaseexclusionto</t>
        </is>
      </c>
      <c r="B152867" t="n">
        <v>1</v>
      </c>
    </row>
    <row r="152868">
      <c r="A152868" t="inlineStr">
        <is>
          <t>cinteger</t>
        </is>
      </c>
      <c r="B152868" t="n">
        <v>1</v>
      </c>
    </row>
    <row r="152869">
      <c r="A152869" t="inlineStr">
        <is>
          <t>lastclientid</t>
        </is>
      </c>
      <c r="B152869" t="n">
        <v>1</v>
      </c>
    </row>
    <row r="152870">
      <c r="A152870" t="inlineStr">
        <is>
          <t>processloc</t>
        </is>
      </c>
      <c r="B152870" t="n">
        <v>1</v>
      </c>
    </row>
    <row r="152871">
      <c r="A152871" t="inlineStr">
        <is>
          <t>inidge</t>
        </is>
      </c>
      <c r="B152871" t="n">
        <v>1</v>
      </c>
    </row>
    <row r="152872">
      <c r="A152872" t="inlineStr">
        <is>
          <t>cteux</t>
        </is>
      </c>
      <c r="B152872" t="n">
        <v>1</v>
      </c>
    </row>
    <row r="152873">
      <c r="A152873" t="inlineStr">
        <is>
          <t>lliz</t>
        </is>
      </c>
      <c r="B152873" t="n">
        <v>1</v>
      </c>
    </row>
    <row r="152874">
      <c r="A152874" t="inlineStr">
        <is>
          <t>nclientidoverride</t>
        </is>
      </c>
      <c r="B152874" t="n">
        <v>1</v>
      </c>
    </row>
    <row r="152875">
      <c r="A152875" t="inlineStr">
        <is>
          <t>attributedtext</t>
        </is>
      </c>
      <c r="B152875" t="n">
        <v>1</v>
      </c>
    </row>
    <row r="152876">
      <c r="A152876" t="inlineStr">
        <is>
          <t>unitforcogsenterstartingfringe</t>
        </is>
      </c>
      <c r="B152876" t="n">
        <v>1</v>
      </c>
    </row>
    <row r="152877">
      <c r="A152877" t="inlineStr">
        <is>
          <t>parsedataintme</t>
        </is>
      </c>
      <c r="B152877" t="n">
        <v>1</v>
      </c>
    </row>
    <row r="152878">
      <c r="A152878" t="inlineStr">
        <is>
          <t>maxvl</t>
        </is>
      </c>
      <c r="B152878" t="n">
        <v>1</v>
      </c>
    </row>
    <row r="152879">
      <c r="A152879" t="inlineStr">
        <is>
          <t>screenblock</t>
        </is>
      </c>
      <c r="B152879" t="n">
        <v>2</v>
      </c>
    </row>
    <row r="152880">
      <c r="A152880" t="inlineStr">
        <is>
          <t>being_view</t>
        </is>
      </c>
      <c r="B152880" t="n">
        <v>1</v>
      </c>
    </row>
    <row r="152881">
      <c r="A152881" t="inlineStr">
        <is>
          <t>backgrounddircount</t>
        </is>
      </c>
      <c r="B152881" t="n">
        <v>1</v>
      </c>
    </row>
    <row r="152882">
      <c r="A152882" t="inlineStr">
        <is>
          <t>iboat</t>
        </is>
      </c>
      <c r="B152882" t="n">
        <v>1</v>
      </c>
    </row>
    <row r="152883">
      <c r="A152883" t="inlineStr">
        <is>
          <t>createdthread</t>
        </is>
      </c>
      <c r="B152883" t="n">
        <v>1</v>
      </c>
    </row>
    <row r="152884">
      <c r="A152884" t="inlineStr">
        <is>
          <t>processindexedgrosswindow</t>
        </is>
      </c>
      <c r="B152884" t="n">
        <v>1</v>
      </c>
    </row>
    <row r="152885">
      <c r="A152885" t="inlineStr">
        <is>
          <t>lastwordinit</t>
        </is>
      </c>
      <c r="B152885" t="n">
        <v>1</v>
      </c>
    </row>
    <row r="152886">
      <c r="A152886" t="inlineStr">
        <is>
          <t>noendrunningbob</t>
        </is>
      </c>
      <c r="B152886" t="n">
        <v>1</v>
      </c>
    </row>
    <row r="152887">
      <c r="A152887" t="inlineStr">
        <is>
          <t>moveletter</t>
        </is>
      </c>
      <c r="B152887" t="n">
        <v>1</v>
      </c>
    </row>
    <row r="152888">
      <c r="A152888" t="inlineStr">
        <is>
          <t>nofentrypoint</t>
        </is>
      </c>
      <c r="B152888" t="n">
        <v>1</v>
      </c>
    </row>
    <row r="152889">
      <c r="A152889" t="inlineStr">
        <is>
          <t>unitforcogsenterquresoe</t>
        </is>
      </c>
      <c r="B152889" t="n">
        <v>1</v>
      </c>
    </row>
    <row r="152890">
      <c r="A152890" t="inlineStr">
        <is>
          <t>niterstr</t>
        </is>
      </c>
      <c r="B152890" t="n">
        <v>1</v>
      </c>
    </row>
    <row r="152891">
      <c r="A152891" t="inlineStr">
        <is>
          <t>nprismidsetwithparent</t>
        </is>
      </c>
      <c r="B152891" t="n">
        <v>1</v>
      </c>
    </row>
    <row r="152892">
      <c r="A152892" t="inlineStr">
        <is>
          <t>ascoordinates</t>
        </is>
      </c>
      <c r="B152892" t="n">
        <v>1</v>
      </c>
    </row>
    <row r="152893">
      <c r="A152893" t="inlineStr">
        <is>
          <t>nopenwidth</t>
        </is>
      </c>
      <c r="B152893" t="n">
        <v>1</v>
      </c>
    </row>
    <row r="152894">
      <c r="A152894" t="inlineStr">
        <is>
          <t>watcheventloop</t>
        </is>
      </c>
      <c r="B152894" t="n">
        <v>1</v>
      </c>
    </row>
    <row r="152895">
      <c r="A152895" t="inlineStr">
        <is>
          <t>nuclearhit</t>
        </is>
      </c>
      <c r="B152895" t="n">
        <v>1</v>
      </c>
    </row>
    <row r="152896">
      <c r="A152896" t="inlineStr">
        <is>
          <t>isstreamempty</t>
        </is>
      </c>
      <c r="B152896" t="n">
        <v>1</v>
      </c>
    </row>
    <row r="152897">
      <c r="A152897" t="inlineStr">
        <is>
          <t>open_writing</t>
        </is>
      </c>
      <c r="B152897" t="n">
        <v>1</v>
      </c>
    </row>
    <row r="152898">
      <c r="A152898" t="inlineStr">
        <is>
          <t>readprocess</t>
        </is>
      </c>
      <c r="B152898" t="n">
        <v>1</v>
      </c>
    </row>
    <row r="152899">
      <c r="A152899" t="inlineStr">
        <is>
          <t>every_modified_line</t>
        </is>
      </c>
      <c r="B152899" t="n">
        <v>1</v>
      </c>
    </row>
    <row r="152900">
      <c r="A152900" t="inlineStr">
        <is>
          <t>backgroundnone</t>
        </is>
      </c>
      <c r="B152900" t="n">
        <v>1</v>
      </c>
    </row>
    <row r="152901">
      <c r="A152901" t="inlineStr">
        <is>
          <t>nwifiboatlog</t>
        </is>
      </c>
      <c r="B152901" t="n">
        <v>1</v>
      </c>
    </row>
    <row r="152902">
      <c r="A152902" t="inlineStr">
        <is>
          <t>ntoread</t>
        </is>
      </c>
      <c r="B152902" t="n">
        <v>1</v>
      </c>
    </row>
    <row r="152903">
      <c r="A152903" t="inlineStr">
        <is>
          <t>jumpedsize</t>
        </is>
      </c>
      <c r="B152903" t="n">
        <v>1</v>
      </c>
    </row>
    <row r="152904">
      <c r="A152904" t="inlineStr">
        <is>
          <t>unitfordogs</t>
        </is>
      </c>
      <c r="B152904" t="n">
        <v>1</v>
      </c>
    </row>
    <row r="152905">
      <c r="A152905" t="inlineStr">
        <is>
          <t>resetkernblock</t>
        </is>
      </c>
      <c r="B152905" t="n">
        <v>1</v>
      </c>
    </row>
    <row r="152906">
      <c r="A152906" t="inlineStr">
        <is>
          <t>closedpathaxe</t>
        </is>
      </c>
      <c r="B152906" t="n">
        <v>1</v>
      </c>
    </row>
    <row r="152907">
      <c r="A152907" t="inlineStr">
        <is>
          <t>strdstinputidlen</t>
        </is>
      </c>
      <c r="B152907" t="n">
        <v>1</v>
      </c>
    </row>
    <row r="152908">
      <c r="A152908" t="inlineStr">
        <is>
          <t>forcenonceadjustedsynchronizationmode</t>
        </is>
      </c>
      <c r="B152908" t="n">
        <v>1</v>
      </c>
    </row>
    <row r="152909">
      <c r="A152909" t="inlineStr">
        <is>
          <t>entity_tax</t>
        </is>
      </c>
      <c r="B152909" t="n">
        <v>1</v>
      </c>
    </row>
    <row r="152910">
      <c r="A152910" t="inlineStr">
        <is>
          <t>vectorisclosetoupdated</t>
        </is>
      </c>
      <c r="B152910" t="n">
        <v>1</v>
      </c>
    </row>
    <row r="152911">
      <c r="A152911" t="inlineStr">
        <is>
          <t>testtranscoder</t>
        </is>
      </c>
      <c r="B152911" t="n">
        <v>1</v>
      </c>
    </row>
    <row r="152912">
      <c r="A152912" t="inlineStr">
        <is>
          <t>compmardelespaghetti</t>
        </is>
      </c>
      <c r="B152912" t="n">
        <v>1</v>
      </c>
    </row>
    <row r="152913">
      <c r="A152913" t="inlineStr">
        <is>
          <t>bothsep_eq</t>
        </is>
      </c>
      <c r="B152913" t="n">
        <v>1</v>
      </c>
    </row>
    <row r="152914">
      <c r="A152914" t="inlineStr">
        <is>
          <t>idxvisiblestyle</t>
        </is>
      </c>
      <c r="B152914" t="n">
        <v>1</v>
      </c>
    </row>
    <row r="152915">
      <c r="A152915" t="inlineStr">
        <is>
          <t>forcepartitioninbecause</t>
        </is>
      </c>
      <c r="B152915" t="n">
        <v>1</v>
      </c>
    </row>
    <row r="152916">
      <c r="A152916" t="inlineStr">
        <is>
          <t>setdisplayinfo</t>
        </is>
      </c>
      <c r="B152916" t="n">
        <v>1</v>
      </c>
    </row>
    <row r="152917">
      <c r="A152917" t="inlineStr">
        <is>
          <t>is_stringleave</t>
        </is>
      </c>
      <c r="B152917" t="n">
        <v>1</v>
      </c>
    </row>
    <row r="152918">
      <c r="A152918" t="inlineStr">
        <is>
          <t>cancelaskeddecisionstore</t>
        </is>
      </c>
      <c r="B152918" t="n">
        <v>1</v>
      </c>
    </row>
    <row r="152919">
      <c r="A152919" t="inlineStr">
        <is>
          <t>hotalessa</t>
        </is>
      </c>
      <c r="B152919" t="n">
        <v>1</v>
      </c>
    </row>
    <row r="152920">
      <c r="A152920" t="inlineStr">
        <is>
          <t>attributedtexthtml</t>
        </is>
      </c>
      <c r="B152920" t="n">
        <v>1</v>
      </c>
    </row>
    <row r="152921">
      <c r="A152921" t="inlineStr">
        <is>
          <t>cmemorywriter</t>
        </is>
      </c>
      <c r="B152921" t="n">
        <v>1</v>
      </c>
    </row>
    <row r="152922">
      <c r="A152922" t="inlineStr">
        <is>
          <t>meatisefd</t>
        </is>
      </c>
      <c r="B152922" t="n">
        <v>1</v>
      </c>
    </row>
    <row r="152923">
      <c r="A152923" t="inlineStr">
        <is>
          <t>operinexpace</t>
        </is>
      </c>
      <c r="B152923" t="n">
        <v>1</v>
      </c>
    </row>
    <row r="152924">
      <c r="A152924" t="inlineStr">
        <is>
          <t>isbaseitem</t>
        </is>
      </c>
      <c r="B152924" t="n">
        <v>1</v>
      </c>
    </row>
    <row r="152925">
      <c r="A152925" t="inlineStr">
        <is>
          <t>smalldetectedxoptionatime</t>
        </is>
      </c>
      <c r="B152925" t="n">
        <v>1</v>
      </c>
    </row>
    <row r="152926">
      <c r="A152926" t="inlineStr">
        <is>
          <t>timeoutnofent</t>
        </is>
      </c>
      <c r="B152926" t="n">
        <v>1</v>
      </c>
    </row>
    <row r="152927">
      <c r="A152927" t="inlineStr">
        <is>
          <t>beforelastrun</t>
        </is>
      </c>
      <c r="B152927" t="n">
        <v>1</v>
      </c>
    </row>
    <row r="152928">
      <c r="A152928" t="inlineStr">
        <is>
          <t>lfrequentlypress</t>
        </is>
      </c>
      <c r="B152928" t="n">
        <v>1</v>
      </c>
    </row>
    <row r="152929">
      <c r="A152929" t="inlineStr">
        <is>
          <t>demagnetisation</t>
        </is>
      </c>
      <c r="B152929" t="n">
        <v>1</v>
      </c>
    </row>
    <row r="152930">
      <c r="A152930" t="inlineStr">
        <is>
          <t>catchinc</t>
        </is>
      </c>
      <c r="B152930" t="n">
        <v>1</v>
      </c>
    </row>
    <row r="152931">
      <c r="A152931" t="inlineStr">
        <is>
          <t>closedenter</t>
        </is>
      </c>
      <c r="B152931" t="n">
        <v>1</v>
      </c>
    </row>
    <row r="152932">
      <c r="A152932" t="inlineStr">
        <is>
          <t>or52</t>
        </is>
      </c>
      <c r="B152932" t="n">
        <v>1</v>
      </c>
    </row>
    <row r="152933">
      <c r="A152933" t="inlineStr">
        <is>
          <t>aire_power</t>
        </is>
      </c>
      <c r="B152933" t="n">
        <v>1</v>
      </c>
    </row>
    <row r="152934">
      <c r="A152934" t="inlineStr">
        <is>
          <t>hx|v</t>
        </is>
      </c>
      <c r="B152934" t="n">
        <v>1</v>
      </c>
    </row>
    <row r="152935">
      <c r="A152935" t="inlineStr">
        <is>
          <t>irniform</t>
        </is>
      </c>
      <c r="B152935" t="n">
        <v>1</v>
      </c>
    </row>
    <row r="152936">
      <c r="A152936" t="inlineStr">
        <is>
          <t>toeaters</t>
        </is>
      </c>
      <c r="B152936" t="n">
        <v>1</v>
      </c>
    </row>
    <row r="152937">
      <c r="A152937" t="inlineStr">
        <is>
          <t>gargare</t>
        </is>
      </c>
      <c r="B152937" t="n">
        <v>1</v>
      </c>
    </row>
    <row r="152938">
      <c r="A152938" t="inlineStr">
        <is>
          <t>dessiter</t>
        </is>
      </c>
      <c r="B152938" t="n">
        <v>1</v>
      </c>
    </row>
    <row r="152939">
      <c r="A152939" t="inlineStr">
        <is>
          <t>wacheng</t>
        </is>
      </c>
      <c r="B152939" t="n">
        <v>1</v>
      </c>
    </row>
    <row r="152940">
      <c r="A152940" t="inlineStr">
        <is>
          <t>chumphart</t>
        </is>
      </c>
      <c r="B152940" t="n">
        <v>1</v>
      </c>
    </row>
    <row r="152941">
      <c r="A152941" t="inlineStr">
        <is>
          <t>markelli</t>
        </is>
      </c>
      <c r="B152941" t="n">
        <v>1</v>
      </c>
    </row>
    <row r="152942">
      <c r="A152942" t="inlineStr">
        <is>
          <t>ritterwill</t>
        </is>
      </c>
      <c r="B152942" t="n">
        <v>1</v>
      </c>
    </row>
    <row r="152943">
      <c r="A152943" t="inlineStr">
        <is>
          <t>litterre</t>
        </is>
      </c>
      <c r="B152943" t="n">
        <v>1</v>
      </c>
    </row>
    <row r="152944">
      <c r="A152944" t="inlineStr">
        <is>
          <t>charcslat</t>
        </is>
      </c>
      <c r="B152944" t="n">
        <v>1</v>
      </c>
    </row>
    <row r="152945">
      <c r="A152945" t="inlineStr">
        <is>
          <t>staddham</t>
        </is>
      </c>
      <c r="B152945" t="n">
        <v>1</v>
      </c>
    </row>
    <row r="152946">
      <c r="A152946" t="inlineStr">
        <is>
          <t>whaleift</t>
        </is>
      </c>
      <c r="B152946" t="n">
        <v>1</v>
      </c>
    </row>
    <row r="152947">
      <c r="A152947" t="inlineStr">
        <is>
          <t>guarts</t>
        </is>
      </c>
      <c r="B152947" t="n">
        <v>2</v>
      </c>
    </row>
    <row r="152948">
      <c r="A152948" t="inlineStr">
        <is>
          <t>dierssehady</t>
        </is>
      </c>
      <c r="B152948" t="n">
        <v>1</v>
      </c>
    </row>
    <row r="152949">
      <c r="A152949" t="inlineStr">
        <is>
          <t>jehadoun</t>
        </is>
      </c>
      <c r="B152949" t="n">
        <v>1</v>
      </c>
    </row>
    <row r="152950">
      <c r="A152950" t="inlineStr">
        <is>
          <t>drakescreen</t>
        </is>
      </c>
      <c r="B152950" t="n">
        <v>1</v>
      </c>
    </row>
    <row r="152951">
      <c r="A152951" t="inlineStr">
        <is>
          <t>outwardinguishing</t>
        </is>
      </c>
      <c r="B152951" t="n">
        <v>1</v>
      </c>
    </row>
    <row r="152952">
      <c r="A152952" t="inlineStr">
        <is>
          <t>humpert</t>
        </is>
      </c>
      <c r="B152952" t="n">
        <v>1</v>
      </c>
    </row>
    <row r="152953">
      <c r="A152953" t="inlineStr">
        <is>
          <t>flaviano</t>
        </is>
      </c>
      <c r="B152953" t="n">
        <v>1</v>
      </c>
    </row>
    <row r="152954">
      <c r="A152954" t="inlineStr">
        <is>
          <t>zildia</t>
        </is>
      </c>
      <c r="B152954" t="n">
        <v>1</v>
      </c>
    </row>
    <row r="152955">
      <c r="A152955" t="inlineStr">
        <is>
          <t xml:space="preserve"> later</t>
        </is>
      </c>
      <c r="B152955" t="n">
        <v>2</v>
      </c>
    </row>
    <row r="152956">
      <c r="A152956" t="inlineStr">
        <is>
          <t>shurigensuch</t>
        </is>
      </c>
      <c r="B152956" t="n">
        <v>1</v>
      </c>
    </row>
    <row r="152957">
      <c r="A152957" t="inlineStr">
        <is>
          <t>keyroyp</t>
        </is>
      </c>
      <c r="B152957" t="n">
        <v>1</v>
      </c>
    </row>
    <row r="152958">
      <c r="A152958" t="inlineStr">
        <is>
          <t>kinkrius</t>
        </is>
      </c>
      <c r="B152958" t="n">
        <v>1</v>
      </c>
    </row>
    <row r="152959">
      <c r="A152959" t="inlineStr">
        <is>
          <t>didku</t>
        </is>
      </c>
      <c r="B152959" t="n">
        <v>1</v>
      </c>
    </row>
    <row r="152960">
      <c r="A152960" t="inlineStr">
        <is>
          <t>ygron</t>
        </is>
      </c>
      <c r="B152960" t="n">
        <v>1</v>
      </c>
    </row>
    <row r="152961">
      <c r="A152961" t="inlineStr">
        <is>
          <t>kungarna</t>
        </is>
      </c>
      <c r="B152961" t="n">
        <v>2</v>
      </c>
    </row>
    <row r="152962">
      <c r="A152962" t="inlineStr">
        <is>
          <t>kreepingthechief</t>
        </is>
      </c>
      <c r="B152962" t="n">
        <v>1</v>
      </c>
    </row>
    <row r="152963">
      <c r="A152963" t="inlineStr">
        <is>
          <t>liquinguest</t>
        </is>
      </c>
      <c r="B152963" t="n">
        <v>1</v>
      </c>
    </row>
    <row r="152964">
      <c r="A152964" t="inlineStr">
        <is>
          <t>650ow</t>
        </is>
      </c>
      <c r="B152964" t="n">
        <v>1</v>
      </c>
    </row>
    <row r="152965">
      <c r="A152965" t="inlineStr">
        <is>
          <t>wlluminati</t>
        </is>
      </c>
      <c r="B152965" t="n">
        <v>1</v>
      </c>
    </row>
    <row r="152966">
      <c r="A152966" t="inlineStr">
        <is>
          <t>polizt</t>
        </is>
      </c>
      <c r="B152966" t="n">
        <v>1</v>
      </c>
    </row>
    <row r="152967">
      <c r="A152967" t="inlineStr">
        <is>
          <t>grzygex</t>
        </is>
      </c>
      <c r="B152967" t="n">
        <v>1</v>
      </c>
    </row>
    <row r="152968">
      <c r="A152968" t="inlineStr">
        <is>
          <t>hahahannah</t>
        </is>
      </c>
      <c r="B152968" t="n">
        <v>1</v>
      </c>
    </row>
    <row r="152969">
      <c r="A152969" t="inlineStr">
        <is>
          <t>lorebocks</t>
        </is>
      </c>
      <c r="B152969" t="n">
        <v>1</v>
      </c>
    </row>
    <row r="152970">
      <c r="A152970" t="inlineStr">
        <is>
          <t>sagetro</t>
        </is>
      </c>
      <c r="B152970" t="n">
        <v>1</v>
      </c>
    </row>
    <row r="152971">
      <c r="A152971" t="inlineStr">
        <is>
          <t>nigeli</t>
        </is>
      </c>
      <c r="B152971" t="n">
        <v>1</v>
      </c>
    </row>
    <row r="152972">
      <c r="A152972" t="inlineStr">
        <is>
          <t>czcpa</t>
        </is>
      </c>
      <c r="B152972" t="n">
        <v>1</v>
      </c>
    </row>
    <row r="152973">
      <c r="A152973" t="inlineStr">
        <is>
          <t>vxzmamvb5tmu</t>
        </is>
      </c>
      <c r="B152973" t="n">
        <v>1</v>
      </c>
    </row>
    <row r="152974">
      <c r="A152974" t="inlineStr">
        <is>
          <t>yoνs</t>
        </is>
      </c>
      <c r="B152974" t="n">
        <v>1</v>
      </c>
    </row>
    <row r="152975">
      <c r="A152975" t="inlineStr">
        <is>
          <t>candicts</t>
        </is>
      </c>
      <c r="B152975" t="n">
        <v>1</v>
      </c>
    </row>
    <row r="152976">
      <c r="A152976" t="inlineStr">
        <is>
          <t>halof62032</t>
        </is>
      </c>
      <c r="B152976" t="n">
        <v>1</v>
      </c>
    </row>
    <row r="152977">
      <c r="A152977" t="inlineStr">
        <is>
          <t>syoaille</t>
        </is>
      </c>
      <c r="B152977" t="n">
        <v>1</v>
      </c>
    </row>
    <row r="152978">
      <c r="A152978" t="inlineStr">
        <is>
          <t>b9ism</t>
        </is>
      </c>
      <c r="B152978" t="n">
        <v>1</v>
      </c>
    </row>
    <row r="152979">
      <c r="A152979" t="inlineStr">
        <is>
          <t>thisme</t>
        </is>
      </c>
      <c r="B152979" t="n">
        <v>1</v>
      </c>
    </row>
    <row r="152980">
      <c r="A152980" t="inlineStr">
        <is>
          <t>nerdsendures</t>
        </is>
      </c>
      <c r="B152980" t="n">
        <v>1</v>
      </c>
    </row>
    <row r="152981">
      <c r="A152981" t="inlineStr">
        <is>
          <t>statefont</t>
        </is>
      </c>
      <c r="B152981" t="n">
        <v>1</v>
      </c>
    </row>
    <row r="152982">
      <c r="A152982" t="inlineStr">
        <is>
          <t>crossfress</t>
        </is>
      </c>
      <c r="B152982" t="n">
        <v>1</v>
      </c>
    </row>
    <row r="152983">
      <c r="A152983" t="inlineStr">
        <is>
          <t>develop_mo</t>
        </is>
      </c>
      <c r="B152983" t="n">
        <v>1</v>
      </c>
    </row>
    <row r="152984">
      <c r="A152984" t="inlineStr">
        <is>
          <t>snorsical</t>
        </is>
      </c>
      <c r="B152984" t="n">
        <v>1</v>
      </c>
    </row>
    <row r="152985">
      <c r="A152985" t="inlineStr">
        <is>
          <t>syacannon</t>
        </is>
      </c>
      <c r="B152985" t="n">
        <v>1</v>
      </c>
    </row>
    <row r="152986">
      <c r="A152986" t="inlineStr">
        <is>
          <t>027917to</t>
        </is>
      </c>
      <c r="B152986" t="n">
        <v>1</v>
      </c>
    </row>
    <row r="152987">
      <c r="A152987" t="inlineStr">
        <is>
          <t>poobleg</t>
        </is>
      </c>
      <c r="B152987" t="n">
        <v>1</v>
      </c>
    </row>
    <row r="152988">
      <c r="A152988" t="inlineStr">
        <is>
          <t>swogdiryou</t>
        </is>
      </c>
      <c r="B152988" t="n">
        <v>1</v>
      </c>
    </row>
    <row r="152989">
      <c r="A152989" t="inlineStr">
        <is>
          <t>ascentry</t>
        </is>
      </c>
      <c r="B152989" t="n">
        <v>1</v>
      </c>
    </row>
    <row r="152990">
      <c r="A152990" t="inlineStr">
        <is>
          <t>fkorde</t>
        </is>
      </c>
      <c r="B152990" t="n">
        <v>1</v>
      </c>
    </row>
    <row r="152991">
      <c r="A152991" t="inlineStr">
        <is>
          <t>forsares</t>
        </is>
      </c>
      <c r="B152991" t="n">
        <v>1</v>
      </c>
    </row>
    <row r="152992">
      <c r="A152992" t="inlineStr">
        <is>
          <t>disomer</t>
        </is>
      </c>
      <c r="B152992" t="n">
        <v>1</v>
      </c>
    </row>
    <row r="152993">
      <c r="A152993" t="inlineStr">
        <is>
          <t>interuttian</t>
        </is>
      </c>
      <c r="B152993" t="n">
        <v>1</v>
      </c>
    </row>
    <row r="152994">
      <c r="A152994" t="inlineStr">
        <is>
          <t>jonandattych</t>
        </is>
      </c>
      <c r="B152994" t="n">
        <v>1</v>
      </c>
    </row>
    <row r="152995">
      <c r="A152995" t="inlineStr">
        <is>
          <t>wankedaca</t>
        </is>
      </c>
      <c r="B152995" t="n">
        <v>1</v>
      </c>
    </row>
    <row r="152996">
      <c r="A152996" t="inlineStr">
        <is>
          <t>stationoffice</t>
        </is>
      </c>
      <c r="B152996" t="n">
        <v>1</v>
      </c>
    </row>
    <row r="152997">
      <c r="A152997" t="inlineStr">
        <is>
          <t>clenpolitto</t>
        </is>
      </c>
      <c r="B152997" t="n">
        <v>1</v>
      </c>
    </row>
    <row r="152998">
      <c r="A152998" t="inlineStr">
        <is>
          <t>murderme</t>
        </is>
      </c>
      <c r="B152998" t="n">
        <v>1</v>
      </c>
    </row>
    <row r="152999">
      <c r="A152999" t="inlineStr">
        <is>
          <t>wankcined</t>
        </is>
      </c>
      <c r="B152999" t="n">
        <v>1</v>
      </c>
    </row>
    <row r="153000">
      <c r="A153000" t="inlineStr">
        <is>
          <t>tamethalis</t>
        </is>
      </c>
      <c r="B153000" t="n">
        <v>1</v>
      </c>
    </row>
    <row r="153001">
      <c r="A153001" t="inlineStr">
        <is>
          <t>solpsons</t>
        </is>
      </c>
      <c r="B153001" t="n">
        <v>1</v>
      </c>
    </row>
    <row r="153002">
      <c r="A153002" t="inlineStr">
        <is>
          <t>icthy</t>
        </is>
      </c>
      <c r="B153002" t="n">
        <v>1</v>
      </c>
    </row>
    <row r="153003">
      <c r="A153003" t="inlineStr">
        <is>
          <t>bascets</t>
        </is>
      </c>
      <c r="B153003" t="n">
        <v>1</v>
      </c>
    </row>
    <row r="153004">
      <c r="A153004" t="inlineStr">
        <is>
          <t>zirphius</t>
        </is>
      </c>
      <c r="B153004" t="n">
        <v>1</v>
      </c>
    </row>
    <row r="153005">
      <c r="A153005" t="inlineStr">
        <is>
          <t>hardtrodden</t>
        </is>
      </c>
      <c r="B153005" t="n">
        <v>1</v>
      </c>
    </row>
    <row r="153006">
      <c r="A153006" t="inlineStr">
        <is>
          <t>ingchoolpost</t>
        </is>
      </c>
      <c r="B153006" t="n">
        <v>1</v>
      </c>
    </row>
    <row r="153007">
      <c r="A153007" t="inlineStr">
        <is>
          <t>overviewos</t>
        </is>
      </c>
      <c r="B153007" t="n">
        <v>1</v>
      </c>
    </row>
    <row r="153008">
      <c r="A153008" t="inlineStr">
        <is>
          <t>moonfraud</t>
        </is>
      </c>
      <c r="B153008" t="n">
        <v>1</v>
      </c>
    </row>
    <row r="153009">
      <c r="A153009" t="inlineStr">
        <is>
          <t>perchescanner</t>
        </is>
      </c>
      <c r="B153009" t="n">
        <v>1</v>
      </c>
    </row>
    <row r="153010">
      <c r="A153010" t="inlineStr">
        <is>
          <t>gergre</t>
        </is>
      </c>
      <c r="B153010" t="n">
        <v>1</v>
      </c>
    </row>
    <row r="153011">
      <c r="A153011" t="inlineStr">
        <is>
          <t>spineing</t>
        </is>
      </c>
      <c r="B153011" t="n">
        <v>1</v>
      </c>
    </row>
    <row r="153012">
      <c r="A153012" t="inlineStr">
        <is>
          <t>stressoversrs</t>
        </is>
      </c>
      <c r="B153012" t="n">
        <v>1</v>
      </c>
    </row>
    <row r="153013">
      <c r="A153013" t="inlineStr">
        <is>
          <t>leenth</t>
        </is>
      </c>
      <c r="B153013" t="n">
        <v>1</v>
      </c>
    </row>
    <row r="153014">
      <c r="A153014" t="inlineStr">
        <is>
          <t>retractionostronic</t>
        </is>
      </c>
      <c r="B153014" t="n">
        <v>1</v>
      </c>
    </row>
    <row r="153015">
      <c r="A153015" t="inlineStr">
        <is>
          <t>donnke</t>
        </is>
      </c>
      <c r="B153015" t="n">
        <v>1</v>
      </c>
    </row>
    <row r="153016">
      <c r="A153016" t="inlineStr">
        <is>
          <t>subhtml3</t>
        </is>
      </c>
      <c r="B153016" t="n">
        <v>1</v>
      </c>
    </row>
    <row r="153017">
      <c r="A153017" t="inlineStr">
        <is>
          <t>issuanceh1</t>
        </is>
      </c>
      <c r="B153017" t="n">
        <v>1</v>
      </c>
    </row>
    <row r="153018">
      <c r="A153018" t="inlineStr">
        <is>
          <t>fibrocephaly</t>
        </is>
      </c>
      <c r="B153018" t="n">
        <v>1</v>
      </c>
    </row>
    <row r="153019">
      <c r="A153019" t="inlineStr">
        <is>
          <t>bunnamant</t>
        </is>
      </c>
      <c r="B153019" t="n">
        <v>1</v>
      </c>
    </row>
    <row r="153020">
      <c r="A153020" t="inlineStr">
        <is>
          <t>keoghistingreadently</t>
        </is>
      </c>
      <c r="B153020" t="n">
        <v>1</v>
      </c>
    </row>
    <row r="153021">
      <c r="A153021" t="inlineStr">
        <is>
          <t>kissists</t>
        </is>
      </c>
      <c r="B153021" t="n">
        <v>1</v>
      </c>
    </row>
    <row r="153022">
      <c r="A153022" t="inlineStr">
        <is>
          <t>patienttherapist</t>
        </is>
      </c>
      <c r="B153022" t="n">
        <v>1</v>
      </c>
    </row>
    <row r="153023">
      <c r="A153023" t="inlineStr">
        <is>
          <t>connectioniposins</t>
        </is>
      </c>
      <c r="B153023" t="n">
        <v>1</v>
      </c>
    </row>
    <row r="153024">
      <c r="A153024" t="inlineStr">
        <is>
          <t>humpps</t>
        </is>
      </c>
      <c r="B153024" t="n">
        <v>1</v>
      </c>
    </row>
    <row r="153025">
      <c r="A153025" t="inlineStr">
        <is>
          <t>stomatophasinggrowth</t>
        </is>
      </c>
      <c r="B153025" t="n">
        <v>1</v>
      </c>
    </row>
    <row r="153026">
      <c r="A153026" t="inlineStr">
        <is>
          <t>4«</t>
        </is>
      </c>
      <c r="B153026" t="n">
        <v>1</v>
      </c>
    </row>
    <row r="153027">
      <c r="A153027" t="inlineStr">
        <is>
          <t>idimedded</t>
        </is>
      </c>
      <c r="B153027" t="n">
        <v>1</v>
      </c>
    </row>
    <row r="153028">
      <c r="A153028" t="inlineStr">
        <is>
          <t>nullclass</t>
        </is>
      </c>
      <c r="B153028" t="n">
        <v>1</v>
      </c>
    </row>
    <row r="153029">
      <c r="A153029" t="inlineStr">
        <is>
          <t>2018sadly</t>
        </is>
      </c>
      <c r="B153029" t="n">
        <v>1</v>
      </c>
    </row>
    <row r="153030">
      <c r="A153030" t="inlineStr">
        <is>
          <t>parodyes</t>
        </is>
      </c>
      <c r="B153030" t="n">
        <v>1</v>
      </c>
    </row>
    <row r="153031">
      <c r="A153031" t="inlineStr">
        <is>
          <t>subhtml2</t>
        </is>
      </c>
      <c r="B153031" t="n">
        <v>1</v>
      </c>
    </row>
    <row r="153032">
      <c r="A153032" t="inlineStr">
        <is>
          <t>mapn7</t>
        </is>
      </c>
      <c r="B153032" t="n">
        <v>1</v>
      </c>
    </row>
    <row r="153033">
      <c r="A153033" t="inlineStr">
        <is>
          <t>doctorile</t>
        </is>
      </c>
      <c r="B153033" t="n">
        <v>1</v>
      </c>
    </row>
    <row r="153034">
      <c r="A153034" t="inlineStr">
        <is>
          <t>dettermhe</t>
        </is>
      </c>
      <c r="B153034" t="n">
        <v>1</v>
      </c>
    </row>
    <row r="153035">
      <c r="A153035" t="inlineStr">
        <is>
          <t>lobsterting</t>
        </is>
      </c>
      <c r="B153035" t="n">
        <v>1</v>
      </c>
    </row>
    <row r="153036">
      <c r="A153036" t="inlineStr">
        <is>
          <t>hiphopdoctor</t>
        </is>
      </c>
      <c r="B153036" t="n">
        <v>1</v>
      </c>
    </row>
    <row r="153037">
      <c r="A153037" t="inlineStr">
        <is>
          <t>mammawooth</t>
        </is>
      </c>
      <c r="B153037" t="n">
        <v>1</v>
      </c>
    </row>
    <row r="153038">
      <c r="A153038" t="inlineStr">
        <is>
          <t>delightsment</t>
        </is>
      </c>
      <c r="B153038" t="n">
        <v>1</v>
      </c>
    </row>
    <row r="153039">
      <c r="A153039" t="inlineStr">
        <is>
          <t>patriarcho</t>
        </is>
      </c>
      <c r="B153039" t="n">
        <v>1</v>
      </c>
    </row>
    <row r="153040">
      <c r="A153040" t="inlineStr">
        <is>
          <t>prurry</t>
        </is>
      </c>
      <c r="B153040" t="n">
        <v>1</v>
      </c>
    </row>
    <row r="153041">
      <c r="A153041" t="inlineStr">
        <is>
          <t>minerione</t>
        </is>
      </c>
      <c r="B153041" t="n">
        <v>1</v>
      </c>
    </row>
    <row r="153042">
      <c r="A153042" t="inlineStr">
        <is>
          <t>historycardreview</t>
        </is>
      </c>
      <c r="B153042" t="n">
        <v>1</v>
      </c>
    </row>
    <row r="153043">
      <c r="A153043" t="inlineStr">
        <is>
          <t>794s0xf7</t>
        </is>
      </c>
      <c r="B153043" t="n">
        <v>1</v>
      </c>
    </row>
    <row r="153044">
      <c r="A153044" t="inlineStr">
        <is>
          <t>proteining</t>
        </is>
      </c>
      <c r="B153044" t="n">
        <v>1</v>
      </c>
    </row>
    <row r="153045">
      <c r="A153045" t="inlineStr">
        <is>
          <t>califants</t>
        </is>
      </c>
      <c r="B153045" t="n">
        <v>1</v>
      </c>
    </row>
    <row r="153046">
      <c r="A153046" t="inlineStr">
        <is>
          <t>gonforte</t>
        </is>
      </c>
      <c r="B153046" t="n">
        <v>1</v>
      </c>
    </row>
    <row r="153047">
      <c r="A153047" t="inlineStr">
        <is>
          <t>gouit</t>
        </is>
      </c>
      <c r="B153047" t="n">
        <v>1</v>
      </c>
    </row>
    <row r="153048">
      <c r="A153048" t="inlineStr">
        <is>
          <t>nocr</t>
        </is>
      </c>
      <c r="B153048" t="n">
        <v>3</v>
      </c>
    </row>
    <row r="153049">
      <c r="A153049" t="inlineStr">
        <is>
          <t>usd50789yahoo</t>
        </is>
      </c>
      <c r="B153049" t="n">
        <v>1</v>
      </c>
    </row>
    <row r="153050">
      <c r="A153050" t="inlineStr">
        <is>
          <t>naravel</t>
        </is>
      </c>
      <c r="B153050" t="n">
        <v>1</v>
      </c>
    </row>
    <row r="153051">
      <c r="A153051" t="inlineStr">
        <is>
          <t>bennettpossibility</t>
        </is>
      </c>
      <c r="B153051" t="n">
        <v>1</v>
      </c>
    </row>
    <row r="153052">
      <c r="A153052" t="inlineStr">
        <is>
          <t>mcrosta</t>
        </is>
      </c>
      <c r="B153052" t="n">
        <v>1</v>
      </c>
    </row>
    <row r="153053">
      <c r="A153053" t="inlineStr">
        <is>
          <t>daerc</t>
        </is>
      </c>
      <c r="B153053" t="n">
        <v>1</v>
      </c>
    </row>
    <row r="153054">
      <c r="A153054" t="inlineStr">
        <is>
          <t>archcolored</t>
        </is>
      </c>
      <c r="B153054" t="n">
        <v>1</v>
      </c>
    </row>
    <row r="153055">
      <c r="A153055" t="inlineStr">
        <is>
          <t>vipables</t>
        </is>
      </c>
      <c r="B153055" t="n">
        <v>1</v>
      </c>
    </row>
    <row r="153056">
      <c r="A153056" t="inlineStr">
        <is>
          <t>beduic</t>
        </is>
      </c>
      <c r="B153056" t="n">
        <v>1</v>
      </c>
    </row>
    <row r="153057">
      <c r="A153057" t="inlineStr">
        <is>
          <t>sipaptants</t>
        </is>
      </c>
      <c r="B153057" t="n">
        <v>1</v>
      </c>
    </row>
    <row r="153058">
      <c r="A153058" t="inlineStr">
        <is>
          <t>accountholder</t>
        </is>
      </c>
      <c r="B153058" t="n">
        <v>4</v>
      </c>
    </row>
    <row r="153059">
      <c r="A153059" t="inlineStr">
        <is>
          <t>dbnetworksplay</t>
        </is>
      </c>
      <c r="B153059" t="n">
        <v>1</v>
      </c>
    </row>
    <row r="153060">
      <c r="A153060" t="inlineStr">
        <is>
          <t>issuertips</t>
        </is>
      </c>
      <c r="B153060" t="n">
        <v>1</v>
      </c>
    </row>
    <row r="153061">
      <c r="A153061" t="inlineStr">
        <is>
          <t>memoch</t>
        </is>
      </c>
      <c r="B153061" t="n">
        <v>1</v>
      </c>
    </row>
    <row r="153062">
      <c r="A153062" t="inlineStr">
        <is>
          <t>inaza</t>
        </is>
      </c>
      <c r="B153062" t="n">
        <v>1</v>
      </c>
    </row>
    <row r="153063">
      <c r="A153063" t="inlineStr">
        <is>
          <t>shrang</t>
        </is>
      </c>
      <c r="B153063" t="n">
        <v>1</v>
      </c>
    </row>
    <row r="153064">
      <c r="A153064" t="inlineStr">
        <is>
          <t>tyel</t>
        </is>
      </c>
      <c r="B153064" t="n">
        <v>1</v>
      </c>
    </row>
    <row r="153065">
      <c r="A153065" t="inlineStr">
        <is>
          <t>mc4068</t>
        </is>
      </c>
      <c r="B153065" t="n">
        <v>1</v>
      </c>
    </row>
    <row r="153066">
      <c r="A153066" t="inlineStr">
        <is>
          <t>eigenmark</t>
        </is>
      </c>
      <c r="B153066" t="n">
        <v>1</v>
      </c>
    </row>
    <row r="153067">
      <c r="A153067" t="inlineStr">
        <is>
          <t>urenithece</t>
        </is>
      </c>
      <c r="B153067" t="n">
        <v>1</v>
      </c>
    </row>
    <row r="153068">
      <c r="A153068" t="inlineStr">
        <is>
          <t>iiursula</t>
        </is>
      </c>
      <c r="B153068" t="n">
        <v>1</v>
      </c>
    </row>
    <row r="153069">
      <c r="A153069" t="inlineStr">
        <is>
          <t>280sci</t>
        </is>
      </c>
      <c r="B153069" t="n">
        <v>1</v>
      </c>
    </row>
    <row r="153070">
      <c r="A153070" t="inlineStr">
        <is>
          <t>292431</t>
        </is>
      </c>
      <c r="B153070" t="n">
        <v>1</v>
      </c>
    </row>
    <row r="153071">
      <c r="A153071" t="inlineStr">
        <is>
          <t>giullian</t>
        </is>
      </c>
      <c r="B153071" t="n">
        <v>1</v>
      </c>
    </row>
    <row r="153072">
      <c r="A153072" t="inlineStr">
        <is>
          <t>flipbrand</t>
        </is>
      </c>
      <c r="B153072" t="n">
        <v>1</v>
      </c>
    </row>
    <row r="153073">
      <c r="A153073" t="inlineStr">
        <is>
          <t>xenmarches</t>
        </is>
      </c>
      <c r="B153073" t="n">
        <v>1</v>
      </c>
    </row>
    <row r="153074">
      <c r="A153074" t="inlineStr">
        <is>
          <t>37402</t>
        </is>
      </c>
      <c r="B153074" t="n">
        <v>1</v>
      </c>
    </row>
    <row r="153075">
      <c r="A153075" t="inlineStr">
        <is>
          <t>homachai</t>
        </is>
      </c>
      <c r="B153075" t="n">
        <v>1</v>
      </c>
    </row>
    <row r="153076">
      <c r="A153076" t="inlineStr">
        <is>
          <t>manchos</t>
        </is>
      </c>
      <c r="B153076" t="n">
        <v>2</v>
      </c>
    </row>
    <row r="153077">
      <c r="A153077" t="inlineStr">
        <is>
          <t>hcsqumodules</t>
        </is>
      </c>
      <c r="B153077" t="n">
        <v>1</v>
      </c>
    </row>
    <row r="153078">
      <c r="A153078" t="inlineStr">
        <is>
          <t>antiapartism</t>
        </is>
      </c>
      <c r="B153078" t="n">
        <v>1</v>
      </c>
    </row>
    <row r="153079">
      <c r="A153079" t="inlineStr">
        <is>
          <t>topicnow</t>
        </is>
      </c>
      <c r="B153079" t="n">
        <v>1</v>
      </c>
    </row>
    <row r="153080">
      <c r="A153080" t="inlineStr">
        <is>
          <t>vip3</t>
        </is>
      </c>
      <c r="B153080" t="n">
        <v>1</v>
      </c>
    </row>
    <row r="153081">
      <c r="A153081" t="inlineStr">
        <is>
          <t>djogging</t>
        </is>
      </c>
      <c r="B153081" t="n">
        <v>1</v>
      </c>
    </row>
    <row r="153082">
      <c r="A153082" t="inlineStr">
        <is>
          <t>logshecker</t>
        </is>
      </c>
      <c r="B153082" t="n">
        <v>1</v>
      </c>
    </row>
    <row r="153083">
      <c r="A153083" t="inlineStr">
        <is>
          <t>gauststuu</t>
        </is>
      </c>
      <c r="B153083" t="n">
        <v>1</v>
      </c>
    </row>
    <row r="153084">
      <c r="A153084" t="inlineStr">
        <is>
          <t>bubuayuppds</t>
        </is>
      </c>
      <c r="B153084" t="n">
        <v>1</v>
      </c>
    </row>
    <row r="153085">
      <c r="A153085" t="inlineStr">
        <is>
          <t>urisioli</t>
        </is>
      </c>
      <c r="B153085" t="n">
        <v>1</v>
      </c>
    </row>
    <row r="153086">
      <c r="A153086" t="inlineStr">
        <is>
          <t>canfu</t>
        </is>
      </c>
      <c r="B153086" t="n">
        <v>1</v>
      </c>
    </row>
    <row r="153087">
      <c r="A153087" t="inlineStr">
        <is>
          <t>35month</t>
        </is>
      </c>
      <c r="B153087" t="n">
        <v>1</v>
      </c>
    </row>
    <row r="153088">
      <c r="A153088" t="inlineStr">
        <is>
          <t>kaollolo</t>
        </is>
      </c>
      <c r="B153088" t="n">
        <v>1</v>
      </c>
    </row>
    <row r="153089">
      <c r="A153089" t="inlineStr">
        <is>
          <t>honeycomi</t>
        </is>
      </c>
      <c r="B153089" t="n">
        <v>1</v>
      </c>
    </row>
    <row r="153090">
      <c r="A153090" t="inlineStr">
        <is>
          <t>czimano</t>
        </is>
      </c>
      <c r="B153090" t="n">
        <v>1</v>
      </c>
    </row>
    <row r="153091">
      <c r="A153091" t="inlineStr">
        <is>
          <t>200all</t>
        </is>
      </c>
      <c r="B153091" t="n">
        <v>1</v>
      </c>
    </row>
    <row r="153092">
      <c r="A153092" t="inlineStr">
        <is>
          <t>plyrickppe</t>
        </is>
      </c>
      <c r="B153092" t="n">
        <v>1</v>
      </c>
    </row>
    <row r="153093">
      <c r="A153093" t="inlineStr">
        <is>
          <t>scraryn</t>
        </is>
      </c>
      <c r="B153093" t="n">
        <v>1</v>
      </c>
    </row>
    <row r="153094">
      <c r="A153094" t="inlineStr">
        <is>
          <t>dunedge</t>
        </is>
      </c>
      <c r="B153094" t="n">
        <v>1</v>
      </c>
    </row>
    <row r="153095">
      <c r="A153095" t="inlineStr">
        <is>
          <t>gfoyrbobby</t>
        </is>
      </c>
      <c r="B153095" t="n">
        <v>1</v>
      </c>
    </row>
    <row r="153096">
      <c r="A153096" t="inlineStr">
        <is>
          <t>vmvpx83yahoo</t>
        </is>
      </c>
      <c r="B153096" t="n">
        <v>1</v>
      </c>
    </row>
    <row r="153097">
      <c r="A153097" t="inlineStr">
        <is>
          <t>buslar</t>
        </is>
      </c>
      <c r="B153097" t="n">
        <v>1</v>
      </c>
    </row>
    <row r="153098">
      <c r="A153098" t="inlineStr">
        <is>
          <t>beaverstorm</t>
        </is>
      </c>
      <c r="B153098" t="n">
        <v>1</v>
      </c>
    </row>
    <row r="153099">
      <c r="A153099" t="inlineStr">
        <is>
          <t>pfcos</t>
        </is>
      </c>
      <c r="B153099" t="n">
        <v>1</v>
      </c>
    </row>
    <row r="153100">
      <c r="A153100" t="inlineStr">
        <is>
          <t>confidentiality—not</t>
        </is>
      </c>
      <c r="B153100" t="n">
        <v>1</v>
      </c>
    </row>
    <row r="153101">
      <c r="A153101" t="inlineStr">
        <is>
          <t>probeum</t>
        </is>
      </c>
      <c r="B153101" t="n">
        <v>1</v>
      </c>
    </row>
    <row r="153102">
      <c r="A153102" t="inlineStr">
        <is>
          <t>ag15</t>
        </is>
      </c>
      <c r="B153102" t="n">
        <v>1</v>
      </c>
    </row>
    <row r="153103">
      <c r="A153103" t="inlineStr">
        <is>
          <t>demokated</t>
        </is>
      </c>
      <c r="B153103" t="n">
        <v>1</v>
      </c>
    </row>
    <row r="153104">
      <c r="A153104" t="inlineStr">
        <is>
          <t>softcoind</t>
        </is>
      </c>
      <c r="B153104" t="n">
        <v>1</v>
      </c>
    </row>
    <row r="153105">
      <c r="A153105" t="inlineStr">
        <is>
          <t>confirmationsthe</t>
        </is>
      </c>
      <c r="B153105" t="n">
        <v>1</v>
      </c>
    </row>
    <row r="153106">
      <c r="A153106" t="inlineStr">
        <is>
          <t>capheesh</t>
        </is>
      </c>
      <c r="B153106" t="n">
        <v>1</v>
      </c>
    </row>
    <row r="153107">
      <c r="A153107" t="inlineStr">
        <is>
          <t>i2tmr</t>
        </is>
      </c>
      <c r="B153107" t="n">
        <v>1</v>
      </c>
    </row>
    <row r="153108">
      <c r="A153108" t="inlineStr">
        <is>
          <t>isaim</t>
        </is>
      </c>
      <c r="B153108" t="n">
        <v>1</v>
      </c>
    </row>
    <row r="153109">
      <c r="A153109" t="inlineStr">
        <is>
          <t>coinscribbles</t>
        </is>
      </c>
      <c r="B153109" t="n">
        <v>1</v>
      </c>
    </row>
    <row r="153110">
      <c r="A153110" t="inlineStr">
        <is>
          <t>forkum</t>
        </is>
      </c>
      <c r="B153110" t="n">
        <v>1</v>
      </c>
    </row>
    <row r="153111">
      <c r="A153111" t="inlineStr">
        <is>
          <t>⁄trnsest</t>
        </is>
      </c>
      <c r="B153111" t="n">
        <v>1</v>
      </c>
    </row>
    <row r="153112">
      <c r="A153112" t="inlineStr">
        <is>
          <t>asistance</t>
        </is>
      </c>
      <c r="B153112" t="n">
        <v>2</v>
      </c>
    </row>
    <row r="153113">
      <c r="A153113" t="inlineStr">
        <is>
          <t>custa</t>
        </is>
      </c>
      <c r="B153113" t="n">
        <v>1</v>
      </c>
    </row>
    <row r="153114">
      <c r="A153114" t="inlineStr">
        <is>
          <t>pa5411</t>
        </is>
      </c>
      <c r="B153114" t="n">
        <v>1</v>
      </c>
    </row>
    <row r="153115">
      <c r="A153115" t="inlineStr">
        <is>
          <t>authure</t>
        </is>
      </c>
      <c r="B153115" t="n">
        <v>1</v>
      </c>
    </row>
    <row r="153116">
      <c r="A153116" t="inlineStr">
        <is>
          <t>backgroundstimestamp</t>
        </is>
      </c>
      <c r="B153116" t="n">
        <v>1</v>
      </c>
    </row>
    <row r="153117">
      <c r="A153117" t="inlineStr">
        <is>
          <t>pagelinks</t>
        </is>
      </c>
      <c r="B153117" t="n">
        <v>1</v>
      </c>
    </row>
    <row r="153118">
      <c r="A153118" t="inlineStr">
        <is>
          <t>corruptmask</t>
        </is>
      </c>
      <c r="B153118" t="n">
        <v>1</v>
      </c>
    </row>
    <row r="153119">
      <c r="A153119" t="inlineStr">
        <is>
          <t>graphem</t>
        </is>
      </c>
      <c r="B153119" t="n">
        <v>1</v>
      </c>
    </row>
    <row r="153120">
      <c r="A153120" t="inlineStr">
        <is>
          <t>bigphases</t>
        </is>
      </c>
      <c r="B153120" t="n">
        <v>1</v>
      </c>
    </row>
    <row r="153121">
      <c r="A153121" t="inlineStr">
        <is>
          <t>restoreable</t>
        </is>
      </c>
      <c r="B153121" t="n">
        <v>1</v>
      </c>
    </row>
    <row r="153122">
      <c r="A153122" t="inlineStr">
        <is>
          <t>govairia</t>
        </is>
      </c>
      <c r="B153122" t="n">
        <v>1</v>
      </c>
    </row>
    <row r="153123">
      <c r="A153123" t="inlineStr">
        <is>
          <t>mondasy</t>
        </is>
      </c>
      <c r="B153123" t="n">
        <v>1</v>
      </c>
    </row>
    <row r="153124">
      <c r="A153124" t="inlineStr">
        <is>
          <t>redemptapproche</t>
        </is>
      </c>
      <c r="B153124" t="n">
        <v>1</v>
      </c>
    </row>
    <row r="153125">
      <c r="A153125" t="inlineStr">
        <is>
          <t>oxboro</t>
        </is>
      </c>
      <c r="B153125" t="n">
        <v>1</v>
      </c>
    </row>
    <row r="153126">
      <c r="A153126" t="inlineStr">
        <is>
          <t>costlames</t>
        </is>
      </c>
      <c r="B153126" t="n">
        <v>1</v>
      </c>
    </row>
    <row r="153127">
      <c r="A153127" t="inlineStr">
        <is>
          <t>intérêts</t>
        </is>
      </c>
      <c r="B153127" t="n">
        <v>1</v>
      </c>
    </row>
    <row r="153128">
      <c r="A153128" t="inlineStr">
        <is>
          <t>aiong</t>
        </is>
      </c>
      <c r="B153128" t="n">
        <v>1</v>
      </c>
    </row>
    <row r="153129">
      <c r="A153129" t="inlineStr">
        <is>
          <t>dalouette</t>
        </is>
      </c>
      <c r="B153129" t="n">
        <v>1</v>
      </c>
    </row>
    <row r="153130">
      <c r="A153130" t="inlineStr">
        <is>
          <t>aquisiez</t>
        </is>
      </c>
      <c r="B153130" t="n">
        <v>1</v>
      </c>
    </row>
    <row r="153131">
      <c r="A153131" t="inlineStr">
        <is>
          <t>franceq</t>
        </is>
      </c>
      <c r="B153131" t="n">
        <v>1</v>
      </c>
    </row>
    <row r="153132">
      <c r="A153132" t="inlineStr">
        <is>
          <t>zeroitizen</t>
        </is>
      </c>
      <c r="B153132" t="n">
        <v>1</v>
      </c>
    </row>
    <row r="153133">
      <c r="A153133" t="inlineStr">
        <is>
          <t>théronocin</t>
        </is>
      </c>
      <c r="B153133" t="n">
        <v>1</v>
      </c>
    </row>
    <row r="153134">
      <c r="A153134" t="inlineStr">
        <is>
          <t>bomgus</t>
        </is>
      </c>
      <c r="B153134" t="n">
        <v>1</v>
      </c>
    </row>
    <row r="153135">
      <c r="A153135" t="inlineStr">
        <is>
          <t>battrès</t>
        </is>
      </c>
      <c r="B153135" t="n">
        <v>1</v>
      </c>
    </row>
    <row r="153136">
      <c r="A153136" t="inlineStr">
        <is>
          <t>pioplasty</t>
        </is>
      </c>
      <c r="B153136" t="n">
        <v>1</v>
      </c>
    </row>
    <row r="153137">
      <c r="A153137" t="inlineStr">
        <is>
          <t>bordez</t>
        </is>
      </c>
      <c r="B153137" t="n">
        <v>1</v>
      </c>
    </row>
    <row r="153138">
      <c r="A153138" t="inlineStr">
        <is>
          <t>daysaicn</t>
        </is>
      </c>
      <c r="B153138" t="n">
        <v>1</v>
      </c>
    </row>
    <row r="153139">
      <c r="A153139" t="inlineStr">
        <is>
          <t>mesophyin</t>
        </is>
      </c>
      <c r="B153139" t="n">
        <v>1</v>
      </c>
    </row>
    <row r="153140">
      <c r="A153140" t="inlineStr">
        <is>
          <t>chappalune</t>
        </is>
      </c>
      <c r="B153140" t="n">
        <v>1</v>
      </c>
    </row>
    <row r="153141">
      <c r="A153141" t="inlineStr">
        <is>
          <t>lyller</t>
        </is>
      </c>
      <c r="B153141" t="n">
        <v>1</v>
      </c>
    </row>
    <row r="153142">
      <c r="A153142" t="inlineStr">
        <is>
          <t>stepffella</t>
        </is>
      </c>
      <c r="B153142" t="n">
        <v>1</v>
      </c>
    </row>
    <row r="153143">
      <c r="A153143" t="inlineStr">
        <is>
          <t>mmshrum</t>
        </is>
      </c>
      <c r="B153143" t="n">
        <v>1</v>
      </c>
    </row>
    <row r="153144">
      <c r="A153144" t="inlineStr">
        <is>
          <t>rdoyqen</t>
        </is>
      </c>
      <c r="B153144" t="n">
        <v>1</v>
      </c>
    </row>
    <row r="153145">
      <c r="A153145" t="inlineStr">
        <is>
          <t>electwned</t>
        </is>
      </c>
      <c r="B153145" t="n">
        <v>1</v>
      </c>
    </row>
    <row r="153146">
      <c r="A153146" t="inlineStr">
        <is>
          <t>sitronsé</t>
        </is>
      </c>
      <c r="B153146" t="n">
        <v>1</v>
      </c>
    </row>
    <row r="153147">
      <c r="A153147" t="inlineStr">
        <is>
          <t>denlo</t>
        </is>
      </c>
      <c r="B153147" t="n">
        <v>1</v>
      </c>
    </row>
    <row r="153148">
      <c r="A153148" t="inlineStr">
        <is>
          <t>slyjesten</t>
        </is>
      </c>
      <c r="B153148" t="n">
        <v>1</v>
      </c>
    </row>
    <row r="153149">
      <c r="A153149" t="inlineStr">
        <is>
          <t>jeacomanco</t>
        </is>
      </c>
      <c r="B153149" t="n">
        <v>1</v>
      </c>
    </row>
    <row r="153150">
      <c r="A153150" t="inlineStr">
        <is>
          <t>stuintnds</t>
        </is>
      </c>
      <c r="B153150" t="n">
        <v>1</v>
      </c>
    </row>
    <row r="153151">
      <c r="A153151" t="inlineStr">
        <is>
          <t>jamaínatos</t>
        </is>
      </c>
      <c r="B153151" t="n">
        <v>1</v>
      </c>
    </row>
    <row r="153152">
      <c r="A153152" t="inlineStr">
        <is>
          <t>niléricher</t>
        </is>
      </c>
      <c r="B153152" t="n">
        <v>1</v>
      </c>
    </row>
    <row r="153153">
      <c r="A153153" t="inlineStr">
        <is>
          <t>asirtes</t>
        </is>
      </c>
      <c r="B153153" t="n">
        <v>1</v>
      </c>
    </row>
    <row r="153154">
      <c r="A153154" t="inlineStr">
        <is>
          <t>riticsfemalecitizen</t>
        </is>
      </c>
      <c r="B153154" t="n">
        <v>1</v>
      </c>
    </row>
    <row r="153155">
      <c r="A153155" t="inlineStr">
        <is>
          <t>2gge07</t>
        </is>
      </c>
      <c r="B153155" t="n">
        <v>1</v>
      </c>
    </row>
    <row r="153156">
      <c r="A153156" t="inlineStr">
        <is>
          <t>astynai</t>
        </is>
      </c>
      <c r="B153156" t="n">
        <v>1</v>
      </c>
    </row>
    <row r="153157">
      <c r="A153157" t="inlineStr">
        <is>
          <t>passergé</t>
        </is>
      </c>
      <c r="B153157" t="n">
        <v>1</v>
      </c>
    </row>
    <row r="153158">
      <c r="A153158" t="inlineStr">
        <is>
          <t>maternité</t>
        </is>
      </c>
      <c r="B153158" t="n">
        <v>1</v>
      </c>
    </row>
    <row r="153159">
      <c r="A153159" t="inlineStr">
        <is>
          <t>batotheit</t>
        </is>
      </c>
      <c r="B153159" t="n">
        <v>1</v>
      </c>
    </row>
    <row r="153160">
      <c r="A153160" t="inlineStr">
        <is>
          <t>tess`</t>
        </is>
      </c>
      <c r="B153160" t="n">
        <v>1</v>
      </c>
    </row>
    <row r="153161">
      <c r="A153161" t="inlineStr">
        <is>
          <t>aedentium</t>
        </is>
      </c>
      <c r="B153161" t="n">
        <v>1</v>
      </c>
    </row>
    <row r="153162">
      <c r="A153162" t="inlineStr">
        <is>
          <t>kreuzie</t>
        </is>
      </c>
      <c r="B153162" t="n">
        <v>1</v>
      </c>
    </row>
    <row r="153163">
      <c r="A153163" t="inlineStr">
        <is>
          <t>kwifern</t>
        </is>
      </c>
      <c r="B153163" t="n">
        <v>1</v>
      </c>
    </row>
    <row r="153164">
      <c r="A153164" t="inlineStr">
        <is>
          <t>gamieh</t>
        </is>
      </c>
      <c r="B153164" t="n">
        <v>1</v>
      </c>
    </row>
    <row r="153165">
      <c r="A153165" t="inlineStr">
        <is>
          <t>couher</t>
        </is>
      </c>
      <c r="B153165" t="n">
        <v>1</v>
      </c>
    </row>
    <row r="153166">
      <c r="A153166" t="inlineStr">
        <is>
          <t>headifeadiles</t>
        </is>
      </c>
      <c r="B153166" t="n">
        <v>1</v>
      </c>
    </row>
    <row r="153167">
      <c r="A153167" t="inlineStr">
        <is>
          <t>nullnell</t>
        </is>
      </c>
      <c r="B153167" t="n">
        <v>1</v>
      </c>
    </row>
    <row r="153168">
      <c r="A153168" t="inlineStr">
        <is>
          <t>louveriz</t>
        </is>
      </c>
      <c r="B153168" t="n">
        <v>1</v>
      </c>
    </row>
    <row r="153169">
      <c r="A153169" t="inlineStr">
        <is>
          <t>frauliges</t>
        </is>
      </c>
      <c r="B153169" t="n">
        <v>1</v>
      </c>
    </row>
    <row r="153170">
      <c r="A153170" t="inlineStr">
        <is>
          <t>infaffesse</t>
        </is>
      </c>
      <c r="B153170" t="n">
        <v>1</v>
      </c>
    </row>
    <row r="153171">
      <c r="A153171" t="inlineStr">
        <is>
          <t>thrncrommglobal</t>
        </is>
      </c>
      <c r="B153171" t="n">
        <v>1</v>
      </c>
    </row>
    <row r="153172">
      <c r="A153172" t="inlineStr">
        <is>
          <t>confontre</t>
        </is>
      </c>
      <c r="B153172" t="n">
        <v>1</v>
      </c>
    </row>
    <row r="153173">
      <c r="A153173" t="inlineStr">
        <is>
          <t>teressis</t>
        </is>
      </c>
      <c r="B153173" t="n">
        <v>1</v>
      </c>
    </row>
    <row r="153174">
      <c r="A153174" t="inlineStr">
        <is>
          <t>intaktor</t>
        </is>
      </c>
      <c r="B153174" t="n">
        <v>1</v>
      </c>
    </row>
    <row r="153175">
      <c r="A153175" t="inlineStr">
        <is>
          <t>lacasse</t>
        </is>
      </c>
      <c r="B153175" t="n">
        <v>2</v>
      </c>
    </row>
    <row r="153176">
      <c r="A153176" t="inlineStr">
        <is>
          <t>cherfieldes</t>
        </is>
      </c>
      <c r="B153176" t="n">
        <v>1</v>
      </c>
    </row>
    <row r="153177">
      <c r="A153177" t="inlineStr">
        <is>
          <t>anchorne</t>
        </is>
      </c>
      <c r="B153177" t="n">
        <v>1</v>
      </c>
    </row>
    <row r="153178">
      <c r="A153178" t="inlineStr">
        <is>
          <t>roddadosin</t>
        </is>
      </c>
      <c r="B153178" t="n">
        <v>1</v>
      </c>
    </row>
    <row r="153179">
      <c r="A153179" t="inlineStr">
        <is>
          <t>queplenci</t>
        </is>
      </c>
      <c r="B153179" t="n">
        <v>1</v>
      </c>
    </row>
    <row r="153180">
      <c r="A153180" t="inlineStr">
        <is>
          <t>lutilize</t>
        </is>
      </c>
      <c r="B153180" t="n">
        <v>1</v>
      </c>
    </row>
    <row r="153181">
      <c r="A153181" t="inlineStr">
        <is>
          <t>voidb</t>
        </is>
      </c>
      <c r="B153181" t="n">
        <v>1</v>
      </c>
    </row>
    <row r="153182">
      <c r="A153182" t="inlineStr">
        <is>
          <t>cryptoo</t>
        </is>
      </c>
      <c r="B153182" t="n">
        <v>1</v>
      </c>
    </row>
    <row r="153183">
      <c r="A153183" t="inlineStr">
        <is>
          <t>administrationgrazier</t>
        </is>
      </c>
      <c r="B153183" t="n">
        <v>1</v>
      </c>
    </row>
    <row r="153184">
      <c r="A153184" t="inlineStr">
        <is>
          <t>裏�shoot</t>
        </is>
      </c>
      <c r="B153184" t="n">
        <v>1</v>
      </c>
    </row>
    <row r="153185">
      <c r="A153185" t="inlineStr">
        <is>
          <t>virtuuming</t>
        </is>
      </c>
      <c r="B153185" t="n">
        <v>1</v>
      </c>
    </row>
    <row r="153186">
      <c r="A153186" t="inlineStr">
        <is>
          <t>gaxus</t>
        </is>
      </c>
      <c r="B153186" t="n">
        <v>1</v>
      </c>
    </row>
    <row r="153187">
      <c r="A153187" t="inlineStr">
        <is>
          <t>frogin</t>
        </is>
      </c>
      <c r="B153187" t="n">
        <v>2</v>
      </c>
    </row>
    <row r="153188">
      <c r="A153188" t="inlineStr">
        <is>
          <t>huakshaw</t>
        </is>
      </c>
      <c r="B153188" t="n">
        <v>1</v>
      </c>
    </row>
    <row r="153189">
      <c r="A153189" t="inlineStr">
        <is>
          <t>natyre</t>
        </is>
      </c>
      <c r="B153189" t="n">
        <v>1</v>
      </c>
    </row>
    <row r="153190">
      <c r="A153190" t="inlineStr">
        <is>
          <t>walyleer</t>
        </is>
      </c>
      <c r="B153190" t="n">
        <v>1</v>
      </c>
    </row>
    <row r="153191">
      <c r="A153191" t="inlineStr">
        <is>
          <t>lynquel</t>
        </is>
      </c>
      <c r="B153191" t="n">
        <v>1</v>
      </c>
    </row>
    <row r="153192">
      <c r="A153192" t="inlineStr">
        <is>
          <t>37183</t>
        </is>
      </c>
      <c r="B153192" t="n">
        <v>1</v>
      </c>
    </row>
    <row r="153193">
      <c r="A153193" t="inlineStr">
        <is>
          <t>9370678736</t>
        </is>
      </c>
      <c r="B153193" t="n">
        <v>1</v>
      </c>
    </row>
    <row r="153194">
      <c r="A153194" t="inlineStr">
        <is>
          <t>stessing</t>
        </is>
      </c>
      <c r="B153194" t="n">
        <v>1</v>
      </c>
    </row>
    <row r="153195">
      <c r="A153195" t="inlineStr">
        <is>
          <t>remarryment</t>
        </is>
      </c>
      <c r="B153195" t="n">
        <v>1</v>
      </c>
    </row>
    <row r="153196">
      <c r="A153196" t="inlineStr">
        <is>
          <t xml:space="preserve"> zoom</t>
        </is>
      </c>
      <c r="B153196" t="n">
        <v>1</v>
      </c>
    </row>
    <row r="153197">
      <c r="A153197" t="inlineStr">
        <is>
          <t>comnationalegyptgee</t>
        </is>
      </c>
      <c r="B153197" t="n">
        <v>1</v>
      </c>
    </row>
    <row r="153198">
      <c r="A153198" t="inlineStr">
        <is>
          <t>naitsuxewams</t>
        </is>
      </c>
      <c r="B153198" t="n">
        <v>1</v>
      </c>
    </row>
    <row r="153199">
      <c r="A153199" t="inlineStr">
        <is>
          <t>geraldial</t>
        </is>
      </c>
      <c r="B153199" t="n">
        <v>1</v>
      </c>
    </row>
    <row r="153200">
      <c r="A153200" t="inlineStr">
        <is>
          <t>completely—all</t>
        </is>
      </c>
      <c r="B153200" t="n">
        <v>1</v>
      </c>
    </row>
    <row r="153201">
      <c r="A153201" t="inlineStr">
        <is>
          <t>keirskøy</t>
        </is>
      </c>
      <c r="B153201" t="n">
        <v>1</v>
      </c>
    </row>
    <row r="153202">
      <c r="A153202" t="inlineStr">
        <is>
          <t>xavs</t>
        </is>
      </c>
      <c r="B153202" t="n">
        <v>2</v>
      </c>
    </row>
    <row r="153203">
      <c r="A153203" t="inlineStr">
        <is>
          <t>liever</t>
        </is>
      </c>
      <c r="B153203" t="n">
        <v>1</v>
      </c>
    </row>
    <row r="153204">
      <c r="A153204" t="inlineStr">
        <is>
          <t>codewore</t>
        </is>
      </c>
      <c r="B153204" t="n">
        <v>1</v>
      </c>
    </row>
    <row r="153205">
      <c r="A153205" t="inlineStr">
        <is>
          <t>pyqlr</t>
        </is>
      </c>
      <c r="B153205" t="n">
        <v>1</v>
      </c>
    </row>
    <row r="153206">
      <c r="A153206" t="inlineStr">
        <is>
          <t>read—some</t>
        </is>
      </c>
      <c r="B153206" t="n">
        <v>1</v>
      </c>
    </row>
    <row r="153207">
      <c r="A153207" t="inlineStr">
        <is>
          <t>lifebike</t>
        </is>
      </c>
      <c r="B153207" t="n">
        <v>1</v>
      </c>
    </row>
    <row r="153208">
      <c r="A153208" t="inlineStr">
        <is>
          <t>andourac</t>
        </is>
      </c>
      <c r="B153208" t="n">
        <v>1</v>
      </c>
    </row>
    <row r="153209">
      <c r="A153209" t="inlineStr">
        <is>
          <t>uprightdab</t>
        </is>
      </c>
      <c r="B153209" t="n">
        <v>1</v>
      </c>
    </row>
    <row r="153210">
      <c r="A153210" t="inlineStr">
        <is>
          <t>pharmacistry</t>
        </is>
      </c>
      <c r="B153210" t="n">
        <v>1</v>
      </c>
    </row>
    <row r="153211">
      <c r="A153211" t="inlineStr">
        <is>
          <t>p0868</t>
        </is>
      </c>
      <c r="B153211" t="n">
        <v>1</v>
      </c>
    </row>
    <row r="153212">
      <c r="A153212" t="inlineStr">
        <is>
          <t>ooveenths</t>
        </is>
      </c>
      <c r="B153212" t="n">
        <v>1</v>
      </c>
    </row>
    <row r="153213">
      <c r="A153213" t="inlineStr">
        <is>
          <t>ðrs</t>
        </is>
      </c>
      <c r="B153213" t="n">
        <v>1</v>
      </c>
    </row>
    <row r="153214">
      <c r="A153214" t="inlineStr">
        <is>
          <t>searkes</t>
        </is>
      </c>
      <c r="B153214" t="n">
        <v>1</v>
      </c>
    </row>
    <row r="153215">
      <c r="A153215" t="inlineStr">
        <is>
          <t>informurational</t>
        </is>
      </c>
      <c r="B153215" t="n">
        <v>1</v>
      </c>
    </row>
    <row r="153216">
      <c r="A153216" t="inlineStr">
        <is>
          <t>dalyaragh</t>
        </is>
      </c>
      <c r="B153216" t="n">
        <v>1</v>
      </c>
    </row>
    <row r="153217">
      <c r="A153217" t="inlineStr">
        <is>
          <t>20realaspec_heira</t>
        </is>
      </c>
      <c r="B153217" t="n">
        <v>1</v>
      </c>
    </row>
    <row r="153218">
      <c r="A153218" t="inlineStr">
        <is>
          <t>2272002</t>
        </is>
      </c>
      <c r="B153218" t="n">
        <v>1</v>
      </c>
    </row>
    <row r="153219">
      <c r="A153219" t="inlineStr">
        <is>
          <t>signatureterklocalhost</t>
        </is>
      </c>
      <c r="B153219" t="n">
        <v>1</v>
      </c>
    </row>
    <row r="153220">
      <c r="A153220" t="inlineStr">
        <is>
          <t>psychiatriccnp</t>
        </is>
      </c>
      <c r="B153220" t="n">
        <v>1</v>
      </c>
    </row>
    <row r="153221">
      <c r="A153221" t="inlineStr">
        <is>
          <t>dolbod</t>
        </is>
      </c>
      <c r="B153221" t="n">
        <v>1</v>
      </c>
    </row>
    <row r="153222">
      <c r="A153222" t="inlineStr">
        <is>
          <t>uplooking</t>
        </is>
      </c>
      <c r="B153222" t="n">
        <v>1</v>
      </c>
    </row>
    <row r="153223">
      <c r="A153223" t="inlineStr">
        <is>
          <t>spouseslogs</t>
        </is>
      </c>
      <c r="B153223" t="n">
        <v>1</v>
      </c>
    </row>
    <row r="153224">
      <c r="A153224" t="inlineStr">
        <is>
          <t>monrijanice</t>
        </is>
      </c>
      <c r="B153224" t="n">
        <v>1</v>
      </c>
    </row>
    <row r="153225">
      <c r="A153225" t="inlineStr">
        <is>
          <t>aereath</t>
        </is>
      </c>
      <c r="B153225" t="n">
        <v>1</v>
      </c>
    </row>
    <row r="153226">
      <c r="A153226" t="inlineStr">
        <is>
          <t>updalyarbodnamoasuredousand</t>
        </is>
      </c>
      <c r="B153226" t="n">
        <v>1</v>
      </c>
    </row>
    <row r="153227">
      <c r="A153227" t="inlineStr">
        <is>
          <t>842008</t>
        </is>
      </c>
      <c r="B153227" t="n">
        <v>1</v>
      </c>
    </row>
    <row r="153228">
      <c r="A153228" t="inlineStr">
        <is>
          <t>snotiest</t>
        </is>
      </c>
      <c r="B153228" t="n">
        <v>1</v>
      </c>
    </row>
    <row r="153229">
      <c r="A153229" t="inlineStr">
        <is>
          <t>iftikala</t>
        </is>
      </c>
      <c r="B153229" t="n">
        <v>1</v>
      </c>
    </row>
    <row r="153230">
      <c r="A153230" t="inlineStr">
        <is>
          <t>patrolmens</t>
        </is>
      </c>
      <c r="B153230" t="n">
        <v>10</v>
      </c>
    </row>
    <row r="153231">
      <c r="A153231" t="inlineStr">
        <is>
          <t>katyam</t>
        </is>
      </c>
      <c r="B153231" t="n">
        <v>1</v>
      </c>
    </row>
    <row r="153232">
      <c r="A153232" t="inlineStr">
        <is>
          <t>lfrj</t>
        </is>
      </c>
      <c r="B153232" t="n">
        <v>1</v>
      </c>
    </row>
    <row r="153233">
      <c r="A153233" t="inlineStr">
        <is>
          <t>starence</t>
        </is>
      </c>
      <c r="B153233" t="n">
        <v>1</v>
      </c>
    </row>
    <row r="153234">
      <c r="A153234" t="inlineStr">
        <is>
          <t>mcmeeker</t>
        </is>
      </c>
      <c r="B153234" t="n">
        <v>2</v>
      </c>
    </row>
    <row r="153235">
      <c r="A153235" t="inlineStr">
        <is>
          <t>plagias</t>
        </is>
      </c>
      <c r="B153235" t="n">
        <v>1</v>
      </c>
    </row>
    <row r="153236">
      <c r="A153236" t="inlineStr">
        <is>
          <t>grubbock</t>
        </is>
      </c>
      <c r="B153236" t="n">
        <v>1</v>
      </c>
    </row>
    <row r="153237">
      <c r="A153237" t="inlineStr">
        <is>
          <t>lissels</t>
        </is>
      </c>
      <c r="B153237" t="n">
        <v>1</v>
      </c>
    </row>
    <row r="153238">
      <c r="A153238" t="inlineStr">
        <is>
          <t>lightrochnik</t>
        </is>
      </c>
      <c r="B153238" t="n">
        <v>1</v>
      </c>
    </row>
    <row r="153239">
      <c r="A153239" t="inlineStr">
        <is>
          <t>kolosubatv</t>
        </is>
      </c>
      <c r="B153239" t="n">
        <v>1</v>
      </c>
    </row>
    <row r="153240">
      <c r="A153240" t="inlineStr">
        <is>
          <t>langrett</t>
        </is>
      </c>
      <c r="B153240" t="n">
        <v>2</v>
      </c>
    </row>
    <row r="153241">
      <c r="A153241" t="inlineStr">
        <is>
          <t>softwire</t>
        </is>
      </c>
      <c r="B153241" t="n">
        <v>2</v>
      </c>
    </row>
    <row r="153242">
      <c r="A153242" t="inlineStr">
        <is>
          <t>autweeks</t>
        </is>
      </c>
      <c r="B153242" t="n">
        <v>1</v>
      </c>
    </row>
    <row r="153243">
      <c r="A153243" t="inlineStr">
        <is>
          <t>kniffin</t>
        </is>
      </c>
      <c r="B153243" t="n">
        <v>1</v>
      </c>
    </row>
    <row r="153244">
      <c r="A153244" t="inlineStr">
        <is>
          <t>shadergate</t>
        </is>
      </c>
      <c r="B153244" t="n">
        <v>1</v>
      </c>
    </row>
    <row r="153245">
      <c r="A153245" t="inlineStr">
        <is>
          <t>localscout</t>
        </is>
      </c>
      <c r="B153245" t="n">
        <v>1</v>
      </c>
    </row>
    <row r="153246">
      <c r="A153246" t="inlineStr">
        <is>
          <t>rovskyesbaum</t>
        </is>
      </c>
      <c r="B153246" t="n">
        <v>1</v>
      </c>
    </row>
    <row r="153247">
      <c r="A153247" t="inlineStr">
        <is>
          <t>hertf</t>
        </is>
      </c>
      <c r="B153247" t="n">
        <v>1</v>
      </c>
    </row>
    <row r="153248">
      <c r="A153248" t="inlineStr">
        <is>
          <t>marilyncoldly</t>
        </is>
      </c>
      <c r="B153248" t="n">
        <v>1</v>
      </c>
    </row>
    <row r="153249">
      <c r="A153249" t="inlineStr">
        <is>
          <t>actunknown</t>
        </is>
      </c>
      <c r="B153249" t="n">
        <v>1</v>
      </c>
    </row>
    <row r="153250">
      <c r="A153250" t="inlineStr">
        <is>
          <t>pollinogenic</t>
        </is>
      </c>
      <c r="B153250" t="n">
        <v>1</v>
      </c>
    </row>
    <row r="153251">
      <c r="A153251" t="inlineStr">
        <is>
          <t>rechromeicing</t>
        </is>
      </c>
      <c r="B153251" t="n">
        <v>1</v>
      </c>
    </row>
    <row r="153252">
      <c r="A153252" t="inlineStr">
        <is>
          <t>dargeo</t>
        </is>
      </c>
      <c r="B153252" t="n">
        <v>1</v>
      </c>
    </row>
    <row r="153253">
      <c r="A153253" t="inlineStr">
        <is>
          <t>designafictional</t>
        </is>
      </c>
      <c r="B153253" t="n">
        <v>1</v>
      </c>
    </row>
    <row r="153254">
      <c r="A153254" t="inlineStr">
        <is>
          <t>ponices</t>
        </is>
      </c>
      <c r="B153254" t="n">
        <v>1</v>
      </c>
    </row>
    <row r="153255">
      <c r="A153255" t="inlineStr">
        <is>
          <t>actprevents</t>
        </is>
      </c>
      <c r="B153255" t="n">
        <v>1</v>
      </c>
    </row>
    <row r="153256">
      <c r="A153256" t="inlineStr">
        <is>
          <t>kislick</t>
        </is>
      </c>
      <c r="B153256" t="n">
        <v>1</v>
      </c>
    </row>
    <row r="153257">
      <c r="A153257" t="inlineStr">
        <is>
          <t>0279mil</t>
        </is>
      </c>
      <c r="B153257" t="n">
        <v>1</v>
      </c>
    </row>
    <row r="153258">
      <c r="A153258" t="inlineStr">
        <is>
          <t>interko2</t>
        </is>
      </c>
      <c r="B153258" t="n">
        <v>1</v>
      </c>
    </row>
    <row r="153259">
      <c r="A153259" t="inlineStr">
        <is>
          <t>13325</t>
        </is>
      </c>
      <c r="B153259" t="n">
        <v>1</v>
      </c>
    </row>
    <row r="153260">
      <c r="A153260" t="inlineStr">
        <is>
          <t>disposeables</t>
        </is>
      </c>
      <c r="B153260" t="n">
        <v>1</v>
      </c>
    </row>
    <row r="153261">
      <c r="A153261" t="inlineStr">
        <is>
          <t>sitagu</t>
        </is>
      </c>
      <c r="B153261" t="n">
        <v>1</v>
      </c>
    </row>
    <row r="153262">
      <c r="A153262" t="inlineStr">
        <is>
          <t>petrostom</t>
        </is>
      </c>
      <c r="B153262" t="n">
        <v>1</v>
      </c>
    </row>
    <row r="153263">
      <c r="A153263" t="inlineStr">
        <is>
          <t>loveover</t>
        </is>
      </c>
      <c r="B153263" t="n">
        <v>1</v>
      </c>
    </row>
    <row r="153264">
      <c r="A153264" t="inlineStr">
        <is>
          <t>carcinomatisms</t>
        </is>
      </c>
      <c r="B153264" t="n">
        <v>1</v>
      </c>
    </row>
    <row r="153265">
      <c r="A153265" t="inlineStr">
        <is>
          <t>72100</t>
        </is>
      </c>
      <c r="B153265" t="n">
        <v>1</v>
      </c>
    </row>
    <row r="153266">
      <c r="A153266" t="inlineStr">
        <is>
          <t>dargv</t>
        </is>
      </c>
      <c r="B153266" t="n">
        <v>1</v>
      </c>
    </row>
    <row r="153267">
      <c r="A153267" t="inlineStr">
        <is>
          <t>shutupit</t>
        </is>
      </c>
      <c r="B153267" t="n">
        <v>1</v>
      </c>
    </row>
    <row r="153268">
      <c r="A153268" t="inlineStr">
        <is>
          <t>friphobbing</t>
        </is>
      </c>
      <c r="B153268" t="n">
        <v>1</v>
      </c>
    </row>
    <row r="153269">
      <c r="A153269" t="inlineStr">
        <is>
          <t>datloff</t>
        </is>
      </c>
      <c r="B153269" t="n">
        <v>1</v>
      </c>
    </row>
    <row r="153270">
      <c r="A153270" t="inlineStr">
        <is>
          <t>mukhopadhyaylin</t>
        </is>
      </c>
      <c r="B153270" t="n">
        <v>1</v>
      </c>
    </row>
    <row r="153271">
      <c r="A153271" t="inlineStr">
        <is>
          <t>speez</t>
        </is>
      </c>
      <c r="B153271" t="n">
        <v>1</v>
      </c>
    </row>
    <row r="153272">
      <c r="A153272" t="inlineStr">
        <is>
          <t>aitk</t>
        </is>
      </c>
      <c r="B153272" t="n">
        <v>1</v>
      </c>
    </row>
    <row r="153273">
      <c r="A153273" t="inlineStr">
        <is>
          <t>moneygram</t>
        </is>
      </c>
      <c r="B153273" t="n">
        <v>3</v>
      </c>
    </row>
    <row r="153274">
      <c r="A153274" t="inlineStr">
        <is>
          <t>nesterhippe</t>
        </is>
      </c>
      <c r="B153274" t="n">
        <v>1</v>
      </c>
    </row>
    <row r="153275">
      <c r="A153275" t="inlineStr">
        <is>
          <t>anyne</t>
        </is>
      </c>
      <c r="B153275" t="n">
        <v>1</v>
      </c>
    </row>
    <row r="153276">
      <c r="A153276" t="inlineStr">
        <is>
          <t>schobel</t>
        </is>
      </c>
      <c r="B153276" t="n">
        <v>1</v>
      </c>
    </row>
    <row r="153277">
      <c r="A153277" t="inlineStr">
        <is>
          <t>wifn</t>
        </is>
      </c>
      <c r="B153277" t="n">
        <v>1</v>
      </c>
    </row>
    <row r="153278">
      <c r="A153278" t="inlineStr">
        <is>
          <t>enslanders</t>
        </is>
      </c>
      <c r="B153278" t="n">
        <v>1</v>
      </c>
    </row>
    <row r="153279">
      <c r="A153279" t="inlineStr">
        <is>
          <t>populations—those</t>
        </is>
      </c>
      <c r="B153279" t="n">
        <v>2</v>
      </c>
    </row>
    <row r="153280">
      <c r="A153280" t="inlineStr">
        <is>
          <t>inannuates</t>
        </is>
      </c>
      <c r="B153280" t="n">
        <v>1</v>
      </c>
    </row>
    <row r="153281">
      <c r="A153281" t="inlineStr">
        <is>
          <t>tellectators</t>
        </is>
      </c>
      <c r="B153281" t="n">
        <v>1</v>
      </c>
    </row>
    <row r="153282">
      <c r="A153282" t="inlineStr">
        <is>
          <t>transcommunties</t>
        </is>
      </c>
      <c r="B153282" t="n">
        <v>1</v>
      </c>
    </row>
    <row r="153283">
      <c r="A153283" t="inlineStr">
        <is>
          <t>ofosfigures</t>
        </is>
      </c>
      <c r="B153283" t="n">
        <v>1</v>
      </c>
    </row>
    <row r="153284">
      <c r="A153284" t="inlineStr">
        <is>
          <t>problems—are</t>
        </is>
      </c>
      <c r="B153284" t="n">
        <v>1</v>
      </c>
    </row>
    <row r="153285">
      <c r="A153285" t="inlineStr">
        <is>
          <t>indoour</t>
        </is>
      </c>
      <c r="B153285" t="n">
        <v>1</v>
      </c>
    </row>
    <row r="153286">
      <c r="A153286" t="inlineStr">
        <is>
          <t>davenationalpost</t>
        </is>
      </c>
      <c r="B153286" t="n">
        <v>1</v>
      </c>
    </row>
    <row r="153287">
      <c r="A153287" t="inlineStr">
        <is>
          <t>wellsmonitor</t>
        </is>
      </c>
      <c r="B153287" t="n">
        <v>1</v>
      </c>
    </row>
    <row r="153288">
      <c r="A153288" t="inlineStr">
        <is>
          <t>abugha</t>
        </is>
      </c>
      <c r="B153288" t="n">
        <v>1</v>
      </c>
    </row>
    <row r="153289">
      <c r="A153289" t="inlineStr">
        <is>
          <t>sassey</t>
        </is>
      </c>
      <c r="B153289" t="n">
        <v>1</v>
      </c>
    </row>
    <row r="153290">
      <c r="A153290" t="inlineStr">
        <is>
          <t>cryptrp</t>
        </is>
      </c>
      <c r="B153290" t="n">
        <v>1</v>
      </c>
    </row>
    <row r="153291">
      <c r="A153291" t="inlineStr">
        <is>
          <t>504936</t>
        </is>
      </c>
      <c r="B153291" t="n">
        <v>1</v>
      </c>
    </row>
    <row r="153292">
      <c r="A153292" t="inlineStr">
        <is>
          <t>558488</t>
        </is>
      </c>
      <c r="B153292" t="n">
        <v>1</v>
      </c>
    </row>
    <row r="153293">
      <c r="A153293" t="inlineStr">
        <is>
          <t>999489294`</t>
        </is>
      </c>
      <c r="B153293" t="n">
        <v>1</v>
      </c>
    </row>
    <row r="153294">
      <c r="A153294" t="inlineStr">
        <is>
          <t>ukland</t>
        </is>
      </c>
      <c r="B153294" t="n">
        <v>1</v>
      </c>
    </row>
    <row r="153295">
      <c r="A153295" t="inlineStr">
        <is>
          <t>1132015</t>
        </is>
      </c>
      <c r="B153295" t="n">
        <v>1</v>
      </c>
    </row>
    <row r="153296">
      <c r="A153296" t="inlineStr">
        <is>
          <t>277674</t>
        </is>
      </c>
      <c r="B153296" t="n">
        <v>1</v>
      </c>
    </row>
    <row r="153297">
      <c r="A153297" t="inlineStr">
        <is>
          <t>twentiesmemeline</t>
        </is>
      </c>
      <c r="B153297" t="n">
        <v>1</v>
      </c>
    </row>
    <row r="153298">
      <c r="A153298" t="inlineStr">
        <is>
          <t>0xc7f7a540</t>
        </is>
      </c>
      <c r="B153298" t="n">
        <v>1</v>
      </c>
    </row>
    <row r="153299">
      <c r="A153299" t="inlineStr">
        <is>
          <t>replicantly</t>
        </is>
      </c>
      <c r="B153299" t="n">
        <v>2</v>
      </c>
    </row>
    <row r="153300">
      <c r="A153300" t="inlineStr">
        <is>
          <t>cryptominer</t>
        </is>
      </c>
      <c r="B153300" t="n">
        <v>1</v>
      </c>
    </row>
    <row r="153301">
      <c r="A153301" t="inlineStr">
        <is>
          <t>`acagoon</t>
        </is>
      </c>
      <c r="B153301" t="n">
        <v>1</v>
      </c>
    </row>
    <row r="153302">
      <c r="A153302" t="inlineStr">
        <is>
          <t>yeahcrommachner</t>
        </is>
      </c>
      <c r="B153302" t="n">
        <v>1</v>
      </c>
    </row>
    <row r="153303">
      <c r="A153303" t="inlineStr">
        <is>
          <t>08022016</t>
        </is>
      </c>
      <c r="B153303" t="n">
        <v>1</v>
      </c>
    </row>
    <row r="153304">
      <c r="A153304" t="inlineStr">
        <is>
          <t>johnnystick</t>
        </is>
      </c>
      <c r="B153304" t="n">
        <v>1</v>
      </c>
    </row>
    <row r="153305">
      <c r="A153305" t="inlineStr">
        <is>
          <t>04013</t>
        </is>
      </c>
      <c r="B153305" t="n">
        <v>1</v>
      </c>
    </row>
    <row r="153306">
      <c r="A153306" t="inlineStr">
        <is>
          <t>146488451358</t>
        </is>
      </c>
      <c r="B153306" t="n">
        <v>1</v>
      </c>
    </row>
    <row r="153307">
      <c r="A153307" t="inlineStr">
        <is>
          <t>s86ive</t>
        </is>
      </c>
      <c r="B153307" t="n">
        <v>1</v>
      </c>
    </row>
    <row r="153308">
      <c r="A153308" t="inlineStr">
        <is>
          <t>ex6s</t>
        </is>
      </c>
      <c r="B153308" t="n">
        <v>1</v>
      </c>
    </row>
    <row r="153309">
      <c r="A153309" t="inlineStr">
        <is>
          <t>tdaveamine</t>
        </is>
      </c>
      <c r="B153309" t="n">
        <v>1</v>
      </c>
    </row>
    <row r="153310">
      <c r="A153310" t="inlineStr">
        <is>
          <t>rmaaickerhidden</t>
        </is>
      </c>
      <c r="B153310" t="n">
        <v>1</v>
      </c>
    </row>
    <row r="153311">
      <c r="A153311" t="inlineStr">
        <is>
          <t>0fc8d4eb2029</t>
        </is>
      </c>
      <c r="B153311" t="n">
        <v>1</v>
      </c>
    </row>
    <row r="153312">
      <c r="A153312" t="inlineStr">
        <is>
          <t>jamespool</t>
        </is>
      </c>
      <c r="B153312" t="n">
        <v>1</v>
      </c>
    </row>
    <row r="153313">
      <c r="A153313" t="inlineStr">
        <is>
          <t>darksnekuls</t>
        </is>
      </c>
      <c r="B153313" t="n">
        <v>1</v>
      </c>
    </row>
    <row r="153314">
      <c r="A153314" t="inlineStr">
        <is>
          <t>07502</t>
        </is>
      </c>
      <c r="B153314" t="n">
        <v>1</v>
      </c>
    </row>
    <row r="153315">
      <c r="A153315" t="inlineStr">
        <is>
          <t>42ba44b3a</t>
        </is>
      </c>
      <c r="B153315" t="n">
        <v>1</v>
      </c>
    </row>
    <row r="153316">
      <c r="A153316" t="inlineStr">
        <is>
          <t>ne15</t>
        </is>
      </c>
      <c r="B153316" t="n">
        <v>1</v>
      </c>
    </row>
    <row r="153317">
      <c r="A153317" t="inlineStr">
        <is>
          <t>damsboss</t>
        </is>
      </c>
      <c r="B153317" t="n">
        <v>1</v>
      </c>
    </row>
    <row r="153318">
      <c r="A153318" t="inlineStr">
        <is>
          <t>3236merit</t>
        </is>
      </c>
      <c r="B153318" t="n">
        <v>1</v>
      </c>
    </row>
    <row r="153319">
      <c r="A153319" t="inlineStr">
        <is>
          <t>bbgx</t>
        </is>
      </c>
      <c r="B153319" t="n">
        <v>1</v>
      </c>
    </row>
    <row r="153320">
      <c r="A153320" t="inlineStr">
        <is>
          <t>105306</t>
        </is>
      </c>
      <c r="B153320" t="n">
        <v>1</v>
      </c>
    </row>
    <row r="153321">
      <c r="A153321" t="inlineStr">
        <is>
          <t>touch277</t>
        </is>
      </c>
      <c r="B153321" t="n">
        <v>1</v>
      </c>
    </row>
    <row r="153322">
      <c r="A153322" t="inlineStr">
        <is>
          <t>94125</t>
        </is>
      </c>
      <c r="B153322" t="n">
        <v>2</v>
      </c>
    </row>
    <row r="153323">
      <c r="A153323" t="inlineStr">
        <is>
          <t>0xc774c3c50</t>
        </is>
      </c>
      <c r="B153323" t="n">
        <v>1</v>
      </c>
    </row>
    <row r="153324">
      <c r="A153324" t="inlineStr">
        <is>
          <t>dec26001</t>
        </is>
      </c>
      <c r="B153324" t="n">
        <v>1</v>
      </c>
    </row>
    <row r="153325">
      <c r="A153325" t="inlineStr">
        <is>
          <t>dumbto</t>
        </is>
      </c>
      <c r="B153325" t="n">
        <v>1</v>
      </c>
    </row>
    <row r="153326">
      <c r="A153326" t="inlineStr">
        <is>
          <t>6x8006</t>
        </is>
      </c>
      <c r="B153326" t="n">
        <v>1</v>
      </c>
    </row>
    <row r="153327">
      <c r="A153327" t="inlineStr">
        <is>
          <t>121453</t>
        </is>
      </c>
      <c r="B153327" t="n">
        <v>3</v>
      </c>
    </row>
    <row r="153328">
      <c r="A153328" t="inlineStr">
        <is>
          <t>55x7</t>
        </is>
      </c>
      <c r="B153328" t="n">
        <v>1</v>
      </c>
    </row>
    <row r="153329">
      <c r="A153329" t="inlineStr">
        <is>
          <t>79e6ecffb78</t>
        </is>
      </c>
      <c r="B153329" t="n">
        <v>1</v>
      </c>
    </row>
    <row r="153330">
      <c r="A153330" t="inlineStr">
        <is>
          <t>41dbe5c99a</t>
        </is>
      </c>
      <c r="B153330" t="n">
        <v>1</v>
      </c>
    </row>
    <row r="153331">
      <c r="A153331" t="inlineStr">
        <is>
          <t>d93077</t>
        </is>
      </c>
      <c r="B153331" t="n">
        <v>1</v>
      </c>
    </row>
    <row r="153332">
      <c r="A153332" t="inlineStr">
        <is>
          <t>edelfishmarkscd</t>
        </is>
      </c>
      <c r="B153332" t="n">
        <v>1</v>
      </c>
    </row>
    <row r="153333">
      <c r="A153333" t="inlineStr">
        <is>
          <t>roulan</t>
        </is>
      </c>
      <c r="B153333" t="n">
        <v>1</v>
      </c>
    </row>
    <row r="153334">
      <c r="A153334" t="inlineStr">
        <is>
          <t>soopy</t>
        </is>
      </c>
      <c r="B153334" t="n">
        <v>2</v>
      </c>
    </row>
    <row r="153335">
      <c r="A153335" t="inlineStr">
        <is>
          <t>rikiejaymccawespn</t>
        </is>
      </c>
      <c r="B153335" t="n">
        <v>1</v>
      </c>
    </row>
    <row r="153336">
      <c r="A153336" t="inlineStr">
        <is>
          <t>recruitingnews</t>
        </is>
      </c>
      <c r="B153336" t="n">
        <v>1</v>
      </c>
    </row>
    <row r="153337">
      <c r="A153337" t="inlineStr">
        <is>
          <t>com3hxstexwrb</t>
        </is>
      </c>
      <c r="B153337" t="n">
        <v>1</v>
      </c>
    </row>
    <row r="153338">
      <c r="A153338" t="inlineStr">
        <is>
          <t>bataliga</t>
        </is>
      </c>
      <c r="B153338" t="n">
        <v>1</v>
      </c>
    </row>
    <row r="153339">
      <c r="A153339" t="inlineStr">
        <is>
          <t>comianq54qvc4l</t>
        </is>
      </c>
      <c r="B153339" t="n">
        <v>1</v>
      </c>
    </row>
    <row r="153340">
      <c r="A153340" t="inlineStr">
        <is>
          <t>macrobbas</t>
        </is>
      </c>
      <c r="B153340" t="n">
        <v>1</v>
      </c>
    </row>
    <row r="153341">
      <c r="A153341" t="inlineStr">
        <is>
          <t>baystate</t>
        </is>
      </c>
      <c r="B153341" t="n">
        <v>1</v>
      </c>
    </row>
    <row r="153342">
      <c r="A153342" t="inlineStr">
        <is>
          <t>footballweeklyradio</t>
        </is>
      </c>
      <c r="B153342" t="n">
        <v>1</v>
      </c>
    </row>
    <row r="153343">
      <c r="A153343" t="inlineStr">
        <is>
          <t>komach</t>
        </is>
      </c>
      <c r="B153343" t="n">
        <v>1</v>
      </c>
    </row>
    <row r="153344">
      <c r="A153344" t="inlineStr">
        <is>
          <t>comqfjpfx87n</t>
        </is>
      </c>
      <c r="B153344" t="n">
        <v>1</v>
      </c>
    </row>
    <row r="153345">
      <c r="A153345" t="inlineStr">
        <is>
          <t>junnon</t>
        </is>
      </c>
      <c r="B153345" t="n">
        <v>1</v>
      </c>
    </row>
    <row r="153346">
      <c r="A153346" t="inlineStr">
        <is>
          <t>dancema</t>
        </is>
      </c>
      <c r="B153346" t="n">
        <v>1</v>
      </c>
    </row>
    <row r="153347">
      <c r="A153347" t="inlineStr">
        <is>
          <t>bmdamergingcleans</t>
        </is>
      </c>
      <c r="B153347" t="n">
        <v>1</v>
      </c>
    </row>
    <row r="153348">
      <c r="A153348" t="inlineStr">
        <is>
          <t>bhavtake</t>
        </is>
      </c>
      <c r="B153348" t="n">
        <v>1</v>
      </c>
    </row>
    <row r="153349">
      <c r="A153349" t="inlineStr">
        <is>
          <t>blackbirdstep</t>
        </is>
      </c>
      <c r="B153349" t="n">
        <v>1</v>
      </c>
    </row>
    <row r="153350">
      <c r="A153350" t="inlineStr">
        <is>
          <t>📠makia</t>
        </is>
      </c>
      <c r="B153350" t="n">
        <v>1</v>
      </c>
    </row>
    <row r="153351">
      <c r="A153351" t="inlineStr">
        <is>
          <t>zpi_5079348</t>
        </is>
      </c>
      <c r="B153351" t="n">
        <v>1</v>
      </c>
    </row>
    <row r="153352">
      <c r="A153352" t="inlineStr">
        <is>
          <t>dallaswest</t>
        </is>
      </c>
      <c r="B153352" t="n">
        <v>1</v>
      </c>
    </row>
    <row r="153353">
      <c r="A153353" t="inlineStr">
        <is>
          <t>comiww4p5flhld</t>
        </is>
      </c>
      <c r="B153353" t="n">
        <v>1</v>
      </c>
    </row>
    <row r="153354">
      <c r="A153354" t="inlineStr">
        <is>
          <t>vizda</t>
        </is>
      </c>
      <c r="B153354" t="n">
        <v>1</v>
      </c>
    </row>
    <row r="153355">
      <c r="A153355" t="inlineStr">
        <is>
          <t>tbold</t>
        </is>
      </c>
      <c r="B153355" t="n">
        <v>1</v>
      </c>
    </row>
    <row r="153356">
      <c r="A153356" t="inlineStr">
        <is>
          <t>blackchavari</t>
        </is>
      </c>
      <c r="B153356" t="n">
        <v>1</v>
      </c>
    </row>
    <row r="153357">
      <c r="A153357" t="inlineStr">
        <is>
          <t>kristation</t>
        </is>
      </c>
      <c r="B153357" t="n">
        <v>1</v>
      </c>
    </row>
    <row r="153358">
      <c r="A153358" t="inlineStr">
        <is>
          <t>jermoe</t>
        </is>
      </c>
      <c r="B153358" t="n">
        <v>1</v>
      </c>
    </row>
    <row r="153359">
      <c r="A153359" t="inlineStr">
        <is>
          <t>hallucinosaur</t>
        </is>
      </c>
      <c r="B153359" t="n">
        <v>1</v>
      </c>
    </row>
    <row r="153360">
      <c r="A153360" t="inlineStr">
        <is>
          <t>bildula</t>
        </is>
      </c>
      <c r="B153360" t="n">
        <v>1</v>
      </c>
    </row>
    <row r="153361">
      <c r="A153361" t="inlineStr">
        <is>
          <t>myrtletoe</t>
        </is>
      </c>
      <c r="B153361" t="n">
        <v>1</v>
      </c>
    </row>
    <row r="153362">
      <c r="A153362" t="inlineStr">
        <is>
          <t>15405</t>
        </is>
      </c>
      <c r="B153362" t="n">
        <v>1</v>
      </c>
    </row>
    <row r="153363">
      <c r="A153363" t="inlineStr">
        <is>
          <t>dieuplacercase</t>
        </is>
      </c>
      <c r="B153363" t="n">
        <v>1</v>
      </c>
    </row>
    <row r="153364">
      <c r="A153364" t="inlineStr">
        <is>
          <t>mouldtops</t>
        </is>
      </c>
      <c r="B153364" t="n">
        <v>1</v>
      </c>
    </row>
    <row r="153365">
      <c r="A153365" t="inlineStr">
        <is>
          <t>uptemronuxuskt</t>
        </is>
      </c>
      <c r="B153365" t="n">
        <v>1</v>
      </c>
    </row>
    <row r="153366">
      <c r="A153366" t="inlineStr">
        <is>
          <t>a20b</t>
        </is>
      </c>
      <c r="B153366" t="n">
        <v>1</v>
      </c>
    </row>
    <row r="153367">
      <c r="A153367" t="inlineStr">
        <is>
          <t>rollpack</t>
        </is>
      </c>
      <c r="B153367" t="n">
        <v>1</v>
      </c>
    </row>
    <row r="153368">
      <c r="A153368" t="inlineStr">
        <is>
          <t>18cus</t>
        </is>
      </c>
      <c r="B153368" t="n">
        <v>1</v>
      </c>
    </row>
    <row r="153369">
      <c r="A153369" t="inlineStr">
        <is>
          <t>spranger</t>
        </is>
      </c>
      <c r="B153369" t="n">
        <v>1</v>
      </c>
    </row>
    <row r="153370">
      <c r="A153370" t="inlineStr">
        <is>
          <t>42cus</t>
        </is>
      </c>
      <c r="B153370" t="n">
        <v>1</v>
      </c>
    </row>
    <row r="153371">
      <c r="A153371" t="inlineStr">
        <is>
          <t>ignmered</t>
        </is>
      </c>
      <c r="B153371" t="n">
        <v>1</v>
      </c>
    </row>
    <row r="153372">
      <c r="A153372" t="inlineStr">
        <is>
          <t>crosshatched</t>
        </is>
      </c>
      <c r="B153372" t="n">
        <v>1</v>
      </c>
    </row>
    <row r="153373">
      <c r="A153373" t="inlineStr">
        <is>
          <t>notamriver</t>
        </is>
      </c>
      <c r="B153373" t="n">
        <v>1</v>
      </c>
    </row>
    <row r="153374">
      <c r="A153374" t="inlineStr">
        <is>
          <t>whitetube</t>
        </is>
      </c>
      <c r="B153374" t="n">
        <v>1</v>
      </c>
    </row>
    <row r="153375">
      <c r="A153375" t="inlineStr">
        <is>
          <t>programsjob</t>
        </is>
      </c>
      <c r="B153375" t="n">
        <v>1</v>
      </c>
    </row>
    <row r="153376">
      <c r="A153376" t="inlineStr">
        <is>
          <t>tonda</t>
        </is>
      </c>
      <c r="B153376" t="n">
        <v>3</v>
      </c>
    </row>
    <row r="153377">
      <c r="A153377" t="inlineStr">
        <is>
          <t>36cus</t>
        </is>
      </c>
      <c r="B153377" t="n">
        <v>1</v>
      </c>
    </row>
    <row r="153378">
      <c r="A153378" t="inlineStr">
        <is>
          <t>decjn</t>
        </is>
      </c>
      <c r="B153378" t="n">
        <v>1</v>
      </c>
    </row>
    <row r="153379">
      <c r="A153379" t="inlineStr">
        <is>
          <t>jewtn</t>
        </is>
      </c>
      <c r="B153379" t="n">
        <v>1</v>
      </c>
    </row>
    <row r="153380">
      <c r="A153380" t="inlineStr">
        <is>
          <t>lebacek</t>
        </is>
      </c>
      <c r="B153380" t="n">
        <v>1</v>
      </c>
    </row>
    <row r="153381">
      <c r="A153381" t="inlineStr">
        <is>
          <t>2008such</t>
        </is>
      </c>
      <c r="B153381" t="n">
        <v>1</v>
      </c>
    </row>
    <row r="153382">
      <c r="A153382" t="inlineStr">
        <is>
          <t>nkur</t>
        </is>
      </c>
      <c r="B153382" t="n">
        <v>1</v>
      </c>
    </row>
    <row r="153383">
      <c r="A153383" t="inlineStr">
        <is>
          <t>druzhin</t>
        </is>
      </c>
      <c r="B153383" t="n">
        <v>1</v>
      </c>
    </row>
    <row r="153384">
      <c r="A153384" t="inlineStr">
        <is>
          <t>inmun</t>
        </is>
      </c>
      <c r="B153384" t="n">
        <v>1</v>
      </c>
    </row>
    <row r="153385">
      <c r="A153385" t="inlineStr">
        <is>
          <t>laxly</t>
        </is>
      </c>
      <c r="B153385" t="n">
        <v>1</v>
      </c>
    </row>
    <row r="153386">
      <c r="A153386" t="inlineStr">
        <is>
          <t>ffcd_report</t>
        </is>
      </c>
      <c r="B153386" t="n">
        <v>1</v>
      </c>
    </row>
    <row r="153387">
      <c r="A153387" t="inlineStr">
        <is>
          <t>sombrodimitrov</t>
        </is>
      </c>
      <c r="B153387" t="n">
        <v>1</v>
      </c>
    </row>
    <row r="153388">
      <c r="A153388" t="inlineStr">
        <is>
          <t>ngimabod</t>
        </is>
      </c>
      <c r="B153388" t="n">
        <v>1</v>
      </c>
    </row>
    <row r="153389">
      <c r="A153389" t="inlineStr">
        <is>
          <t>inmonenia</t>
        </is>
      </c>
      <c r="B153389" t="n">
        <v>1</v>
      </c>
    </row>
    <row r="153390">
      <c r="A153390" t="inlineStr">
        <is>
          <t>kaplani</t>
        </is>
      </c>
      <c r="B153390" t="n">
        <v>1</v>
      </c>
    </row>
    <row r="153391">
      <c r="A153391" t="inlineStr">
        <is>
          <t>deniumlec</t>
        </is>
      </c>
      <c r="B153391" t="n">
        <v>1</v>
      </c>
    </row>
    <row r="153392">
      <c r="A153392" t="inlineStr">
        <is>
          <t>serelating</t>
        </is>
      </c>
      <c r="B153392" t="n">
        <v>1</v>
      </c>
    </row>
    <row r="153393">
      <c r="A153393" t="inlineStr">
        <is>
          <t>mrmedymandiot</t>
        </is>
      </c>
      <c r="B153393" t="n">
        <v>1</v>
      </c>
    </row>
    <row r="153394">
      <c r="A153394" t="inlineStr">
        <is>
          <t>esfassim</t>
        </is>
      </c>
      <c r="B153394" t="n">
        <v>1</v>
      </c>
    </row>
    <row r="153395">
      <c r="A153395" t="inlineStr">
        <is>
          <t>precisepierce</t>
        </is>
      </c>
      <c r="B153395" t="n">
        <v>1</v>
      </c>
    </row>
    <row r="153396">
      <c r="A153396" t="inlineStr">
        <is>
          <t>bodymeansly</t>
        </is>
      </c>
      <c r="B153396" t="n">
        <v>1</v>
      </c>
    </row>
    <row r="153397">
      <c r="A153397" t="inlineStr">
        <is>
          <t>2025st</t>
        </is>
      </c>
      <c r="B153397" t="n">
        <v>1</v>
      </c>
    </row>
    <row r="153398">
      <c r="A153398" t="inlineStr">
        <is>
          <t>{{citations</t>
        </is>
      </c>
      <c r="B153398" t="n">
        <v>1</v>
      </c>
    </row>
    <row r="153399">
      <c r="A153399" t="inlineStr">
        <is>
          <t>shapeelfuse</t>
        </is>
      </c>
      <c r="B153399" t="n">
        <v>1</v>
      </c>
    </row>
    <row r="153400">
      <c r="A153400" t="inlineStr">
        <is>
          <t>zhulsrake</t>
        </is>
      </c>
      <c r="B153400" t="n">
        <v>1</v>
      </c>
    </row>
    <row r="153401">
      <c r="A153401" t="inlineStr">
        <is>
          <t>alerald</t>
        </is>
      </c>
      <c r="B153401" t="n">
        <v>1</v>
      </c>
    </row>
    <row r="153402">
      <c r="A153402" t="inlineStr">
        <is>
          <t>2003137</t>
        </is>
      </c>
      <c r="B153402" t="n">
        <v>1</v>
      </c>
    </row>
    <row r="153403">
      <c r="A153403" t="inlineStr">
        <is>
          <t>abax89</t>
        </is>
      </c>
      <c r="B153403" t="n">
        <v>1</v>
      </c>
    </row>
    <row r="153404">
      <c r="A153404" t="inlineStr">
        <is>
          <t>scheffporkel</t>
        </is>
      </c>
      <c r="B153404" t="n">
        <v>1</v>
      </c>
    </row>
    <row r="153405">
      <c r="A153405" t="inlineStr">
        <is>
          <t>veiris</t>
        </is>
      </c>
      <c r="B153405" t="n">
        <v>1</v>
      </c>
    </row>
    <row r="153406">
      <c r="A153406" t="inlineStr">
        <is>
          <t>terrostrong</t>
        </is>
      </c>
      <c r="B153406" t="n">
        <v>1</v>
      </c>
    </row>
    <row r="153407">
      <c r="A153407" t="inlineStr">
        <is>
          <t>waraxie</t>
        </is>
      </c>
      <c r="B153407" t="n">
        <v>1</v>
      </c>
    </row>
    <row r="153408">
      <c r="A153408" t="inlineStr">
        <is>
          <t>sinthmus</t>
        </is>
      </c>
      <c r="B153408" t="n">
        <v>1</v>
      </c>
    </row>
    <row r="153409">
      <c r="A153409" t="inlineStr">
        <is>
          <t>chaotics</t>
        </is>
      </c>
      <c r="B153409" t="n">
        <v>3</v>
      </c>
    </row>
    <row r="153410">
      <c r="A153410" t="inlineStr">
        <is>
          <t>defdoes</t>
        </is>
      </c>
      <c r="B153410" t="n">
        <v>1</v>
      </c>
    </row>
    <row r="153411">
      <c r="A153411" t="inlineStr">
        <is>
          <t>fellblardfiend</t>
        </is>
      </c>
      <c r="B153411" t="n">
        <v>1</v>
      </c>
    </row>
    <row r="153412">
      <c r="A153412" t="inlineStr">
        <is>
          <t>harpneed</t>
        </is>
      </c>
      <c r="B153412" t="n">
        <v>1</v>
      </c>
    </row>
    <row r="153413">
      <c r="A153413" t="inlineStr">
        <is>
          <t>meltaguns</t>
        </is>
      </c>
      <c r="B153413" t="n">
        <v>1</v>
      </c>
    </row>
    <row r="153414">
      <c r="A153414" t="inlineStr">
        <is>
          <t>walls23</t>
        </is>
      </c>
      <c r="B153414" t="n">
        <v>1</v>
      </c>
    </row>
    <row r="153415">
      <c r="A153415" t="inlineStr">
        <is>
          <t>rajparkins</t>
        </is>
      </c>
      <c r="B153415" t="n">
        <v>1</v>
      </c>
    </row>
    <row r="153416">
      <c r="A153416" t="inlineStr">
        <is>
          <t>{{quotes</t>
        </is>
      </c>
      <c r="B153416" t="n">
        <v>1</v>
      </c>
    </row>
    <row r="153417">
      <c r="A153417" t="inlineStr">
        <is>
          <t>||70</t>
        </is>
      </c>
      <c r="B153417" t="n">
        <v>1</v>
      </c>
    </row>
    <row r="153418">
      <c r="A153418" t="inlineStr">
        <is>
          <t>erkorc</t>
        </is>
      </c>
      <c r="B153418" t="n">
        <v>1</v>
      </c>
    </row>
    <row r="153419">
      <c r="A153419" t="inlineStr">
        <is>
          <t>853750</t>
        </is>
      </c>
      <c r="B153419" t="n">
        <v>1</v>
      </c>
    </row>
    <row r="153420">
      <c r="A153420" t="inlineStr">
        <is>
          <t>yhwador</t>
        </is>
      </c>
      <c r="B153420" t="n">
        <v>1</v>
      </c>
    </row>
    <row r="153421">
      <c r="A153421" t="inlineStr">
        <is>
          <t>yhwadors</t>
        </is>
      </c>
      <c r="B153421" t="n">
        <v>1</v>
      </c>
    </row>
    <row r="153422">
      <c r="A153422" t="inlineStr">
        <is>
          <t>defulsion</t>
        </is>
      </c>
      <c r="B153422" t="n">
        <v>1</v>
      </c>
    </row>
    <row r="153423">
      <c r="A153423" t="inlineStr">
        <is>
          <t>345pierce</t>
        </is>
      </c>
      <c r="B153423" t="n">
        <v>1</v>
      </c>
    </row>
    <row r="153424">
      <c r="A153424" t="inlineStr">
        <is>
          <t>runeswalk</t>
        </is>
      </c>
      <c r="B153424" t="n">
        <v>1</v>
      </c>
    </row>
    <row r="153425">
      <c r="A153425" t="inlineStr">
        <is>
          <t>thenhad</t>
        </is>
      </c>
      <c r="B153425" t="n">
        <v>1</v>
      </c>
    </row>
    <row r="153426">
      <c r="A153426" t="inlineStr">
        <is>
          <t>deathshark</t>
        </is>
      </c>
      <c r="B153426" t="n">
        <v>1</v>
      </c>
    </row>
    <row r="153427">
      <c r="A153427" t="inlineStr">
        <is>
          <t>aliltro</t>
        </is>
      </c>
      <c r="B153427" t="n">
        <v>1</v>
      </c>
    </row>
    <row r="153428">
      <c r="A153428" t="inlineStr">
        <is>
          <t>lf_teech</t>
        </is>
      </c>
      <c r="B153428" t="n">
        <v>1</v>
      </c>
    </row>
    <row r="153429">
      <c r="A153429" t="inlineStr">
        <is>
          <t>ahnelson</t>
        </is>
      </c>
      <c r="B153429" t="n">
        <v>1</v>
      </c>
    </row>
    <row r="153430">
      <c r="A153430" t="inlineStr">
        <is>
          <t>brullers</t>
        </is>
      </c>
      <c r="B153430" t="n">
        <v>1</v>
      </c>
    </row>
    <row r="153431">
      <c r="A153431" t="inlineStr">
        <is>
          <t>comletterstopic58478</t>
        </is>
      </c>
      <c r="B153431" t="n">
        <v>1</v>
      </c>
    </row>
    <row r="153432">
      <c r="A153432" t="inlineStr">
        <is>
          <t>arcy44</t>
        </is>
      </c>
      <c r="B153432" t="n">
        <v>1</v>
      </c>
    </row>
    <row r="153433">
      <c r="A153433" t="inlineStr">
        <is>
          <t>tildesktop</t>
        </is>
      </c>
      <c r="B153433" t="n">
        <v>1</v>
      </c>
    </row>
    <row r="153434">
      <c r="A153434" t="inlineStr">
        <is>
          <t>techpost</t>
        </is>
      </c>
      <c r="B153434" t="n">
        <v>2</v>
      </c>
    </row>
    <row r="153435">
      <c r="A153435" t="inlineStr">
        <is>
          <t>guertigny</t>
        </is>
      </c>
      <c r="B153435" t="n">
        <v>1</v>
      </c>
    </row>
    <row r="153436">
      <c r="A153436" t="inlineStr">
        <is>
          <t>comrkotakuinactioncomments5gguyqgarbage_logos_1st_edition_of</t>
        </is>
      </c>
      <c r="B153436" t="n">
        <v>1</v>
      </c>
    </row>
    <row r="153437">
      <c r="A153437" t="inlineStr">
        <is>
          <t>furnishages</t>
        </is>
      </c>
      <c r="B153437" t="n">
        <v>1</v>
      </c>
    </row>
    <row r="153438">
      <c r="A153438" t="inlineStr">
        <is>
          <t>their—others</t>
        </is>
      </c>
      <c r="B153438" t="n">
        <v>1</v>
      </c>
    </row>
    <row r="153439">
      <c r="A153439" t="inlineStr">
        <is>
          <t>irinav</t>
        </is>
      </c>
      <c r="B153439" t="n">
        <v>1</v>
      </c>
    </row>
    <row r="153440">
      <c r="A153440" t="inlineStr">
        <is>
          <t>gimmickashing</t>
        </is>
      </c>
      <c r="B153440" t="n">
        <v>1</v>
      </c>
    </row>
    <row r="153441">
      <c r="A153441" t="inlineStr">
        <is>
          <t>wattiwander</t>
        </is>
      </c>
      <c r="B153441" t="n">
        <v>1</v>
      </c>
    </row>
    <row r="153442">
      <c r="A153442" t="inlineStr">
        <is>
          <t>trumpbrae</t>
        </is>
      </c>
      <c r="B153442" t="n">
        <v>1</v>
      </c>
    </row>
    <row r="153443">
      <c r="A153443" t="inlineStr">
        <is>
          <t>omlöw</t>
        </is>
      </c>
      <c r="B153443" t="n">
        <v>1</v>
      </c>
    </row>
    <row r="153444">
      <c r="A153444" t="inlineStr">
        <is>
          <t>dignity—sexual</t>
        </is>
      </c>
      <c r="B153444" t="n">
        <v>1</v>
      </c>
    </row>
    <row r="153445">
      <c r="A153445" t="inlineStr">
        <is>
          <t>sportsters</t>
        </is>
      </c>
      <c r="B153445" t="n">
        <v>3</v>
      </c>
    </row>
    <row r="153446">
      <c r="A153446" t="inlineStr">
        <is>
          <t>representationally</t>
        </is>
      </c>
      <c r="B153446" t="n">
        <v>1</v>
      </c>
    </row>
    <row r="153447">
      <c r="A153447" t="inlineStr">
        <is>
          <t>designed—with</t>
        </is>
      </c>
      <c r="B153447" t="n">
        <v>2</v>
      </c>
    </row>
    <row r="153448">
      <c r="A153448" t="inlineStr">
        <is>
          <t>excellence—attention</t>
        </is>
      </c>
      <c r="B153448" t="n">
        <v>1</v>
      </c>
    </row>
    <row r="153449">
      <c r="A153449" t="inlineStr">
        <is>
          <t>drotekar</t>
        </is>
      </c>
      <c r="B153449" t="n">
        <v>1</v>
      </c>
    </row>
    <row r="153450">
      <c r="A153450" t="inlineStr">
        <is>
          <t>homburgiks</t>
        </is>
      </c>
      <c r="B153450" t="n">
        <v>1</v>
      </c>
    </row>
    <row r="153451">
      <c r="A153451" t="inlineStr">
        <is>
          <t>sipphupaul</t>
        </is>
      </c>
      <c r="B153451" t="n">
        <v>1</v>
      </c>
    </row>
    <row r="153452">
      <c r="A153452" t="inlineStr">
        <is>
          <t>journalana</t>
        </is>
      </c>
      <c r="B153452" t="n">
        <v>1</v>
      </c>
    </row>
    <row r="153453">
      <c r="A153453" t="inlineStr">
        <is>
          <t>valdona</t>
        </is>
      </c>
      <c r="B153453" t="n">
        <v>1</v>
      </c>
    </row>
    <row r="153454">
      <c r="A153454" t="inlineStr">
        <is>
          <t>rebout</t>
        </is>
      </c>
      <c r="B153454" t="n">
        <v>1</v>
      </c>
    </row>
    <row r="153455">
      <c r="A153455" t="inlineStr">
        <is>
          <t>guixangul</t>
        </is>
      </c>
      <c r="B153455" t="n">
        <v>1</v>
      </c>
    </row>
    <row r="153456">
      <c r="A153456" t="inlineStr">
        <is>
          <t>opalve</t>
        </is>
      </c>
      <c r="B153456" t="n">
        <v>1</v>
      </c>
    </row>
    <row r="153457">
      <c r="A153457" t="inlineStr">
        <is>
          <t>lydiyuan</t>
        </is>
      </c>
      <c r="B153457" t="n">
        <v>1</v>
      </c>
    </row>
    <row r="153458">
      <c r="A153458" t="inlineStr">
        <is>
          <t>sopulent</t>
        </is>
      </c>
      <c r="B153458" t="n">
        <v>1</v>
      </c>
    </row>
    <row r="153459">
      <c r="A153459" t="inlineStr">
        <is>
          <t>socksa</t>
        </is>
      </c>
      <c r="B153459" t="n">
        <v>1</v>
      </c>
    </row>
    <row r="153460">
      <c r="A153460" t="inlineStr">
        <is>
          <t>stellaan</t>
        </is>
      </c>
      <c r="B153460" t="n">
        <v>1</v>
      </c>
    </row>
    <row r="153461">
      <c r="A153461" t="inlineStr">
        <is>
          <t>leeau</t>
        </is>
      </c>
      <c r="B153461" t="n">
        <v>1</v>
      </c>
    </row>
    <row r="153462">
      <c r="A153462" t="inlineStr">
        <is>
          <t>naratani</t>
        </is>
      </c>
      <c r="B153462" t="n">
        <v>1</v>
      </c>
    </row>
    <row r="153463">
      <c r="A153463" t="inlineStr">
        <is>
          <t>joseson</t>
        </is>
      </c>
      <c r="B153463" t="n">
        <v>1</v>
      </c>
    </row>
    <row r="153464">
      <c r="A153464" t="inlineStr">
        <is>
          <t>baldean</t>
        </is>
      </c>
      <c r="B153464" t="n">
        <v>1</v>
      </c>
    </row>
    <row r="153465">
      <c r="A153465" t="inlineStr">
        <is>
          <t>novosibirsky</t>
        </is>
      </c>
      <c r="B153465" t="n">
        <v>1</v>
      </c>
    </row>
    <row r="153466">
      <c r="A153466" t="inlineStr">
        <is>
          <t>combatmentation</t>
        </is>
      </c>
      <c r="B153466" t="n">
        <v>1</v>
      </c>
    </row>
    <row r="153467">
      <c r="A153467" t="inlineStr">
        <is>
          <t>bicarbonum</t>
        </is>
      </c>
      <c r="B153467" t="n">
        <v>1</v>
      </c>
    </row>
    <row r="153468">
      <c r="A153468" t="inlineStr">
        <is>
          <t>templateanti</t>
        </is>
      </c>
      <c r="B153468" t="n">
        <v>1</v>
      </c>
    </row>
    <row r="153469">
      <c r="A153469" t="inlineStr">
        <is>
          <t>iswillelf</t>
        </is>
      </c>
      <c r="B153469" t="n">
        <v>1</v>
      </c>
    </row>
    <row r="153470">
      <c r="A153470" t="inlineStr">
        <is>
          <t>agisbiology</t>
        </is>
      </c>
      <c r="B153470" t="n">
        <v>1</v>
      </c>
    </row>
    <row r="153471">
      <c r="A153471" t="inlineStr">
        <is>
          <t>bedses</t>
        </is>
      </c>
      <c r="B153471" t="n">
        <v>1</v>
      </c>
    </row>
    <row r="153472">
      <c r="A153472" t="inlineStr">
        <is>
          <t>bartonmouth</t>
        </is>
      </c>
      <c r="B153472" t="n">
        <v>1</v>
      </c>
    </row>
    <row r="153473">
      <c r="A153473" t="inlineStr">
        <is>
          <t>2015otraq</t>
        </is>
      </c>
      <c r="B153473" t="n">
        <v>1</v>
      </c>
    </row>
    <row r="153474">
      <c r="A153474" t="inlineStr">
        <is>
          <t>linkprogram</t>
        </is>
      </c>
      <c r="B153474" t="n">
        <v>1</v>
      </c>
    </row>
    <row r="153475">
      <c r="A153475" t="inlineStr">
        <is>
          <t>wojtczy</t>
        </is>
      </c>
      <c r="B153475" t="n">
        <v>1</v>
      </c>
    </row>
    <row r="153476">
      <c r="A153476" t="inlineStr">
        <is>
          <t>cmui</t>
        </is>
      </c>
      <c r="B153476" t="n">
        <v>1</v>
      </c>
    </row>
    <row r="153477">
      <c r="A153477" t="inlineStr">
        <is>
          <t>voridek</t>
        </is>
      </c>
      <c r="B153477" t="n">
        <v>1</v>
      </c>
    </row>
    <row r="153478">
      <c r="A153478" t="inlineStr">
        <is>
          <t>171110</t>
        </is>
      </c>
      <c r="B153478" t="n">
        <v>1</v>
      </c>
    </row>
    <row r="153479">
      <c r="A153479" t="inlineStr">
        <is>
          <t>sarsenlawner</t>
        </is>
      </c>
      <c r="B153479" t="n">
        <v>1</v>
      </c>
    </row>
    <row r="153480">
      <c r="A153480" t="inlineStr">
        <is>
          <t>keesmeier</t>
        </is>
      </c>
      <c r="B153480" t="n">
        <v>1</v>
      </c>
    </row>
    <row r="153481">
      <c r="A153481" t="inlineStr">
        <is>
          <t>wiredricksnap</t>
        </is>
      </c>
      <c r="B153481" t="n">
        <v>1</v>
      </c>
    </row>
    <row r="153482">
      <c r="A153482" t="inlineStr">
        <is>
          <t>sociolitical</t>
        </is>
      </c>
      <c r="B153482" t="n">
        <v>1</v>
      </c>
    </row>
    <row r="153483">
      <c r="A153483" t="inlineStr">
        <is>
          <t>hardic</t>
        </is>
      </c>
      <c r="B153483" t="n">
        <v>2</v>
      </c>
    </row>
    <row r="153484">
      <c r="A153484" t="inlineStr">
        <is>
          <t>prilechson</t>
        </is>
      </c>
      <c r="B153484" t="n">
        <v>1</v>
      </c>
    </row>
    <row r="153485">
      <c r="A153485" t="inlineStr">
        <is>
          <t>modelapp</t>
        </is>
      </c>
      <c r="B153485" t="n">
        <v>1</v>
      </c>
    </row>
    <row r="153486">
      <c r="A153486" t="inlineStr">
        <is>
          <t>sw18</t>
        </is>
      </c>
      <c r="B153486" t="n">
        <v>2</v>
      </c>
    </row>
    <row r="153487">
      <c r="A153487" t="inlineStr">
        <is>
          <t>datonorm</t>
        </is>
      </c>
      <c r="B153487" t="n">
        <v>1</v>
      </c>
    </row>
    <row r="153488">
      <c r="A153488" t="inlineStr">
        <is>
          <t>170real</t>
        </is>
      </c>
      <c r="B153488" t="n">
        <v>1</v>
      </c>
    </row>
    <row r="153489">
      <c r="A153489" t="inlineStr">
        <is>
          <t>aldlaglia</t>
        </is>
      </c>
      <c r="B153489" t="n">
        <v>1</v>
      </c>
    </row>
    <row r="153490">
      <c r="A153490" t="inlineStr">
        <is>
          <t>zidel</t>
        </is>
      </c>
      <c r="B153490" t="n">
        <v>1</v>
      </c>
    </row>
    <row r="153491">
      <c r="A153491" t="inlineStr">
        <is>
          <t>astronauto</t>
        </is>
      </c>
      <c r="B153491" t="n">
        <v>1</v>
      </c>
    </row>
    <row r="153492">
      <c r="A153492" t="inlineStr">
        <is>
          <t>kacminski</t>
        </is>
      </c>
      <c r="B153492" t="n">
        <v>1</v>
      </c>
    </row>
    <row r="153493">
      <c r="A153493" t="inlineStr">
        <is>
          <t>naventius</t>
        </is>
      </c>
      <c r="B153493" t="n">
        <v>1</v>
      </c>
    </row>
    <row r="153494">
      <c r="A153494" t="inlineStr">
        <is>
          <t>8h6j</t>
        </is>
      </c>
      <c r="B153494" t="n">
        <v>1</v>
      </c>
    </row>
    <row r="153495">
      <c r="A153495" t="inlineStr">
        <is>
          <t>343216</t>
        </is>
      </c>
      <c r="B153495" t="n">
        <v>1</v>
      </c>
    </row>
    <row r="153496">
      <c r="A153496" t="inlineStr">
        <is>
          <t>unnoble</t>
        </is>
      </c>
      <c r="B153496" t="n">
        <v>1</v>
      </c>
    </row>
    <row r="153497">
      <c r="A153497" t="inlineStr">
        <is>
          <t>hackword</t>
        </is>
      </c>
      <c r="B153497" t="n">
        <v>1</v>
      </c>
    </row>
    <row r="153498">
      <c r="A153498" t="inlineStr">
        <is>
          <t>advocatei</t>
        </is>
      </c>
      <c r="B153498" t="n">
        <v>1</v>
      </c>
    </row>
    <row r="153499">
      <c r="A153499" t="inlineStr">
        <is>
          <t>etsv</t>
        </is>
      </c>
      <c r="B153499" t="n">
        <v>1</v>
      </c>
    </row>
    <row r="153500">
      <c r="A153500" t="inlineStr">
        <is>
          <t>narrenates</t>
        </is>
      </c>
      <c r="B153500" t="n">
        <v>1</v>
      </c>
    </row>
    <row r="153501">
      <c r="A153501" t="inlineStr">
        <is>
          <t>mavitt</t>
        </is>
      </c>
      <c r="B153501" t="n">
        <v>1</v>
      </c>
    </row>
    <row r="153502">
      <c r="A153502" t="inlineStr">
        <is>
          <t>fromcuspocratiesearthsnationalfaith</t>
        </is>
      </c>
      <c r="B153502" t="n">
        <v>1</v>
      </c>
    </row>
    <row r="153503">
      <c r="A153503" t="inlineStr">
        <is>
          <t>mindjoes</t>
        </is>
      </c>
      <c r="B153503" t="n">
        <v>1</v>
      </c>
    </row>
    <row r="153504">
      <c r="A153504" t="inlineStr">
        <is>
          <t>hydrocodoneannoepidemol</t>
        </is>
      </c>
      <c r="B153504" t="n">
        <v>1</v>
      </c>
    </row>
    <row r="153505">
      <c r="A153505" t="inlineStr">
        <is>
          <t>abpe</t>
        </is>
      </c>
      <c r="B153505" t="n">
        <v>1</v>
      </c>
    </row>
    <row r="153506">
      <c r="A153506" t="inlineStr">
        <is>
          <t>100180</t>
        </is>
      </c>
      <c r="B153506" t="n">
        <v>2</v>
      </c>
    </row>
    <row r="153507">
      <c r="A153507" t="inlineStr">
        <is>
          <t>sometered</t>
        </is>
      </c>
      <c r="B153507" t="n">
        <v>1</v>
      </c>
    </row>
    <row r="153508">
      <c r="A153508" t="inlineStr">
        <is>
          <t>neutraceuticals</t>
        </is>
      </c>
      <c r="B153508" t="n">
        <v>1</v>
      </c>
    </row>
    <row r="153509">
      <c r="A153509" t="inlineStr">
        <is>
          <t>ppb1003030</t>
        </is>
      </c>
      <c r="B153509" t="n">
        <v>1</v>
      </c>
    </row>
    <row r="153510">
      <c r="A153510" t="inlineStr">
        <is>
          <t>edicas</t>
        </is>
      </c>
      <c r="B153510" t="n">
        <v>1</v>
      </c>
    </row>
    <row r="153511">
      <c r="A153511" t="inlineStr">
        <is>
          <t>tvep</t>
        </is>
      </c>
      <c r="B153511" t="n">
        <v>1</v>
      </c>
    </row>
    <row r="153512">
      <c r="A153512" t="inlineStr">
        <is>
          <t>corsicle</t>
        </is>
      </c>
      <c r="B153512" t="n">
        <v>1</v>
      </c>
    </row>
    <row r="153513">
      <c r="A153513" t="inlineStr">
        <is>
          <t>cloverleafd</t>
        </is>
      </c>
      <c r="B153513" t="n">
        <v>1</v>
      </c>
    </row>
    <row r="153514">
      <c r="A153514" t="inlineStr">
        <is>
          <t>_installpcsoft</t>
        </is>
      </c>
      <c r="B153514" t="n">
        <v>1</v>
      </c>
    </row>
    <row r="153515">
      <c r="A153515" t="inlineStr">
        <is>
          <t>minecraftneverexplain</t>
        </is>
      </c>
      <c r="B153515" t="n">
        <v>1</v>
      </c>
    </row>
    <row r="153516">
      <c r="A153516" t="inlineStr">
        <is>
          <t>creditationid</t>
        </is>
      </c>
      <c r="B153516" t="n">
        <v>1</v>
      </c>
    </row>
    <row r="153517">
      <c r="A153517" t="inlineStr">
        <is>
          <t>crush_drop_stone_field</t>
        </is>
      </c>
      <c r="B153517" t="n">
        <v>1</v>
      </c>
    </row>
    <row r="153518">
      <c r="A153518" t="inlineStr">
        <is>
          <t>bastion_city_including_stone</t>
        </is>
      </c>
      <c r="B153518" t="n">
        <v>1</v>
      </c>
    </row>
    <row r="153519">
      <c r="A153519" t="inlineStr">
        <is>
          <t>prop1</t>
        </is>
      </c>
      <c r="B153519" t="n">
        <v>3</v>
      </c>
    </row>
    <row r="153520">
      <c r="A153520" t="inlineStr">
        <is>
          <t>dbpump</t>
        </is>
      </c>
      <c r="B153520" t="n">
        <v>1</v>
      </c>
    </row>
    <row r="153521">
      <c r="A153521" t="inlineStr">
        <is>
          <t>fw_behavior</t>
        </is>
      </c>
      <c r="B153521" t="n">
        <v>1</v>
      </c>
    </row>
    <row r="153522">
      <c r="A153522" t="inlineStr">
        <is>
          <t>fométale</t>
        </is>
      </c>
      <c r="B153522" t="n">
        <v>1</v>
      </c>
    </row>
    <row r="153523">
      <c r="A153523" t="inlineStr">
        <is>
          <t>beenbrooks</t>
        </is>
      </c>
      <c r="B153523" t="n">
        <v>1</v>
      </c>
    </row>
    <row r="153524">
      <c r="A153524" t="inlineStr">
        <is>
          <t>andoniqus</t>
        </is>
      </c>
      <c r="B153524" t="n">
        <v>1</v>
      </c>
    </row>
    <row r="153525">
      <c r="A153525" t="inlineStr">
        <is>
          <t>myspmg</t>
        </is>
      </c>
      <c r="B153525" t="n">
        <v>1</v>
      </c>
    </row>
    <row r="153526">
      <c r="A153526" t="inlineStr">
        <is>
          <t>gbgive</t>
        </is>
      </c>
      <c r="B153526" t="n">
        <v>1</v>
      </c>
    </row>
    <row r="153527">
      <c r="A153527" t="inlineStr">
        <is>
          <t>luckybrac</t>
        </is>
      </c>
      <c r="B153527" t="n">
        <v>1</v>
      </c>
    </row>
    <row r="153528">
      <c r="A153528" t="inlineStr">
        <is>
          <t>no_stone</t>
        </is>
      </c>
      <c r="B153528" t="n">
        <v>1</v>
      </c>
    </row>
    <row r="153529">
      <c r="A153529" t="inlineStr">
        <is>
          <t>clean_light_stone_at_markid</t>
        </is>
      </c>
      <c r="B153529" t="n">
        <v>1</v>
      </c>
    </row>
    <row r="153530">
      <c r="A153530" t="inlineStr">
        <is>
          <t>sndmilspcasterblefflfrtrukeamore</t>
        </is>
      </c>
      <c r="B153530" t="n">
        <v>1</v>
      </c>
    </row>
    <row r="153531">
      <c r="A153531" t="inlineStr">
        <is>
          <t>script_run_plugin</t>
        </is>
      </c>
      <c r="B153531" t="n">
        <v>1</v>
      </c>
    </row>
    <row r="153532">
      <c r="A153532" t="inlineStr">
        <is>
          <t>pluginextras</t>
        </is>
      </c>
      <c r="B153532" t="n">
        <v>1</v>
      </c>
    </row>
    <row r="153533">
      <c r="A153533" t="inlineStr">
        <is>
          <t>nvscouts</t>
        </is>
      </c>
      <c r="B153533" t="n">
        <v>1</v>
      </c>
    </row>
    <row r="153534">
      <c r="A153534" t="inlineStr">
        <is>
          <t>antutil</t>
        </is>
      </c>
      <c r="B153534" t="n">
        <v>1</v>
      </c>
    </row>
    <row r="153535">
      <c r="A153535" t="inlineStr">
        <is>
          <t>speciles</t>
        </is>
      </c>
      <c r="B153535" t="n">
        <v>1</v>
      </c>
    </row>
    <row r="153536">
      <c r="A153536" t="inlineStr">
        <is>
          <t>mxar</t>
        </is>
      </c>
      <c r="B153536" t="n">
        <v>1</v>
      </c>
    </row>
    <row r="153537">
      <c r="A153537" t="inlineStr">
        <is>
          <t>siteresure</t>
        </is>
      </c>
      <c r="B153537" t="n">
        <v>1</v>
      </c>
    </row>
    <row r="153538">
      <c r="A153538" t="inlineStr">
        <is>
          <t>diomingevian</t>
        </is>
      </c>
      <c r="B153538" t="n">
        <v>1</v>
      </c>
    </row>
    <row r="153539">
      <c r="A153539" t="inlineStr">
        <is>
          <t>deniumfuel100</t>
        </is>
      </c>
      <c r="B153539" t="n">
        <v>1</v>
      </c>
    </row>
    <row r="153540">
      <c r="A153540" t="inlineStr">
        <is>
          <t>gumano</t>
        </is>
      </c>
      <c r="B153540" t="n">
        <v>1</v>
      </c>
    </row>
    <row r="153541">
      <c r="A153541" t="inlineStr">
        <is>
          <t>esp_2015</t>
        </is>
      </c>
      <c r="B153541" t="n">
        <v>1</v>
      </c>
    </row>
    <row r="153542">
      <c r="A153542" t="inlineStr">
        <is>
          <t>hisiri</t>
        </is>
      </c>
      <c r="B153542" t="n">
        <v>1</v>
      </c>
    </row>
    <row r="153543">
      <c r="A153543" t="inlineStr">
        <is>
          <t>mighty_sun_stone</t>
        </is>
      </c>
      <c r="B153543" t="n">
        <v>1</v>
      </c>
    </row>
    <row r="153544">
      <c r="A153544" t="inlineStr">
        <is>
          <t>join_force_crafted_bombs</t>
        </is>
      </c>
      <c r="B153544" t="n">
        <v>1</v>
      </c>
    </row>
    <row r="153545">
      <c r="A153545" t="inlineStr">
        <is>
          <t>gofixter_hill_lands</t>
        </is>
      </c>
      <c r="B153545" t="n">
        <v>1</v>
      </c>
    </row>
    <row r="153546">
      <c r="A153546" t="inlineStr">
        <is>
          <t>artizlive</t>
        </is>
      </c>
      <c r="B153546" t="n">
        <v>1</v>
      </c>
    </row>
    <row r="153547">
      <c r="A153547" t="inlineStr">
        <is>
          <t>pideotol</t>
        </is>
      </c>
      <c r="B153547" t="n">
        <v>1</v>
      </c>
    </row>
    <row r="153548">
      <c r="A153548" t="inlineStr">
        <is>
          <t>drilling_crop_charged_are_peared</t>
        </is>
      </c>
      <c r="B153548" t="n">
        <v>1</v>
      </c>
    </row>
    <row r="153549">
      <c r="A153549" t="inlineStr">
        <is>
          <t>save_cards_plugin</t>
        </is>
      </c>
      <c r="B153549" t="n">
        <v>1</v>
      </c>
    </row>
    <row r="153550">
      <c r="A153550" t="inlineStr">
        <is>
          <t>time_to_drain_stone</t>
        </is>
      </c>
      <c r="B153550" t="n">
        <v>1</v>
      </c>
    </row>
    <row r="153551">
      <c r="A153551" t="inlineStr">
        <is>
          <t>realuroyupester</t>
        </is>
      </c>
      <c r="B153551" t="n">
        <v>1</v>
      </c>
    </row>
    <row r="153552">
      <c r="A153552" t="inlineStr">
        <is>
          <t>onefix91</t>
        </is>
      </c>
      <c r="B153552" t="n">
        <v>1</v>
      </c>
    </row>
    <row r="153553">
      <c r="A153553" t="inlineStr">
        <is>
          <t>armour_volatile_combiner5</t>
        </is>
      </c>
      <c r="B153553" t="n">
        <v>1</v>
      </c>
    </row>
    <row r="153554">
      <c r="A153554" t="inlineStr">
        <is>
          <t>troughtree</t>
        </is>
      </c>
      <c r="B153554" t="n">
        <v>1</v>
      </c>
    </row>
    <row r="153555">
      <c r="A153555" t="inlineStr">
        <is>
          <t>infrl</t>
        </is>
      </c>
      <c r="B153555" t="n">
        <v>1</v>
      </c>
    </row>
    <row r="153556">
      <c r="A153556" t="inlineStr">
        <is>
          <t>fullsplash</t>
        </is>
      </c>
      <c r="B153556" t="n">
        <v>1</v>
      </c>
    </row>
    <row r="153557">
      <c r="A153557" t="inlineStr">
        <is>
          <t>indione</t>
        </is>
      </c>
      <c r="B153557" t="n">
        <v>2</v>
      </c>
    </row>
    <row r="153558">
      <c r="A153558" t="inlineStr">
        <is>
          <t>anyonez</t>
        </is>
      </c>
      <c r="B153558" t="n">
        <v>1</v>
      </c>
    </row>
    <row r="153559">
      <c r="A153559" t="inlineStr">
        <is>
          <t>jetula</t>
        </is>
      </c>
      <c r="B153559" t="n">
        <v>1</v>
      </c>
    </row>
    <row r="153560">
      <c r="A153560" t="inlineStr">
        <is>
          <t>flexwood</t>
        </is>
      </c>
      <c r="B153560" t="n">
        <v>1</v>
      </c>
    </row>
    <row r="153561">
      <c r="A153561" t="inlineStr">
        <is>
          <t>coinserver1</t>
        </is>
      </c>
      <c r="B153561" t="n">
        <v>1</v>
      </c>
    </row>
    <row r="153562">
      <c r="A153562" t="inlineStr">
        <is>
          <t>beefcoin</t>
        </is>
      </c>
      <c r="B153562" t="n">
        <v>1</v>
      </c>
    </row>
    <row r="153563">
      <c r="A153563" t="inlineStr">
        <is>
          <t>glamorousondoncars</t>
        </is>
      </c>
      <c r="B153563" t="n">
        <v>1</v>
      </c>
    </row>
    <row r="153564">
      <c r="A153564" t="inlineStr">
        <is>
          <t>fnonoro</t>
        </is>
      </c>
      <c r="B153564" t="n">
        <v>2</v>
      </c>
    </row>
    <row r="153565">
      <c r="A153565" t="inlineStr">
        <is>
          <t>peerlegalstickcoinl</t>
        </is>
      </c>
      <c r="B153565" t="n">
        <v>1</v>
      </c>
    </row>
    <row r="153566">
      <c r="A153566" t="inlineStr">
        <is>
          <t>156if</t>
        </is>
      </c>
      <c r="B153566" t="n">
        <v>1</v>
      </c>
    </row>
    <row r="153567">
      <c r="A153567" t="inlineStr">
        <is>
          <t>⚕7</t>
        </is>
      </c>
      <c r="B153567" t="n">
        <v>1</v>
      </c>
    </row>
    <row r="153568">
      <c r="A153568" t="inlineStr">
        <is>
          <t>darksourcegitorious</t>
        </is>
      </c>
      <c r="B153568" t="n">
        <v>1</v>
      </c>
    </row>
    <row r="153569">
      <c r="A153569" t="inlineStr">
        <is>
          <t>btrbclaus</t>
        </is>
      </c>
      <c r="B153569" t="n">
        <v>1</v>
      </c>
    </row>
    <row r="153570">
      <c r="A153570" t="inlineStr">
        <is>
          <t>betwump</t>
        </is>
      </c>
      <c r="B153570" t="n">
        <v>1</v>
      </c>
    </row>
    <row r="153571">
      <c r="A153571" t="inlineStr">
        <is>
          <t>wellbasically</t>
        </is>
      </c>
      <c r="B153571" t="n">
        <v>1</v>
      </c>
    </row>
    <row r="153572">
      <c r="A153572" t="inlineStr">
        <is>
          <t>projectemeeza</t>
        </is>
      </c>
      <c r="B153572" t="n">
        <v>1</v>
      </c>
    </row>
    <row r="153573">
      <c r="A153573" t="inlineStr">
        <is>
          <t>015233</t>
        </is>
      </c>
      <c r="B153573" t="n">
        <v>1</v>
      </c>
    </row>
    <row r="153574">
      <c r="A153574" t="inlineStr">
        <is>
          <t>tr0159</t>
        </is>
      </c>
      <c r="B153574" t="n">
        <v>1</v>
      </c>
    </row>
    <row r="153575">
      <c r="A153575" t="inlineStr">
        <is>
          <t>reaet</t>
        </is>
      </c>
      <c r="B153575" t="n">
        <v>1</v>
      </c>
    </row>
    <row r="153576">
      <c r="A153576" t="inlineStr">
        <is>
          <t>thoroughworks19160000055000816750</t>
        </is>
      </c>
      <c r="B153576" t="n">
        <v>1</v>
      </c>
    </row>
    <row r="153577">
      <c r="A153577" t="inlineStr">
        <is>
          <t>uniblade</t>
        </is>
      </c>
      <c r="B153577" t="n">
        <v>1</v>
      </c>
    </row>
    <row r="153578">
      <c r="A153578" t="inlineStr">
        <is>
          <t>reatb</t>
        </is>
      </c>
      <c r="B153578" t="n">
        <v>1</v>
      </c>
    </row>
    <row r="153579">
      <c r="A153579" t="inlineStr">
        <is>
          <t>joanmethis</t>
        </is>
      </c>
      <c r="B153579" t="n">
        <v>1</v>
      </c>
    </row>
    <row r="153580">
      <c r="A153580" t="inlineStr">
        <is>
          <t>rocoin</t>
        </is>
      </c>
      <c r="B153580" t="n">
        <v>1</v>
      </c>
    </row>
    <row r="153581">
      <c r="A153581" t="inlineStr">
        <is>
          <t>clocay</t>
        </is>
      </c>
      <c r="B153581" t="n">
        <v>1</v>
      </c>
    </row>
    <row r="153582">
      <c r="A153582" t="inlineStr">
        <is>
          <t>fedicetor</t>
        </is>
      </c>
      <c r="B153582" t="n">
        <v>1</v>
      </c>
    </row>
    <row r="153583">
      <c r="A153583" t="inlineStr">
        <is>
          <t>freshenerpaste</t>
        </is>
      </c>
      <c r="B153583" t="n">
        <v>1</v>
      </c>
    </row>
    <row r="153584">
      <c r="A153584" t="inlineStr">
        <is>
          <t>lossdamage</t>
        </is>
      </c>
      <c r="B153584" t="n">
        <v>1</v>
      </c>
    </row>
    <row r="153585">
      <c r="A153585" t="inlineStr">
        <is>
          <t>returnadd</t>
        </is>
      </c>
      <c r="B153585" t="n">
        <v>1</v>
      </c>
    </row>
    <row r="153586">
      <c r="A153586" t="inlineStr">
        <is>
          <t>eqsn</t>
        </is>
      </c>
      <c r="B153586" t="n">
        <v>1</v>
      </c>
    </row>
    <row r="153587">
      <c r="A153587" t="inlineStr">
        <is>
          <t>gatekom</t>
        </is>
      </c>
      <c r="B153587" t="n">
        <v>1</v>
      </c>
    </row>
    <row r="153588">
      <c r="A153588" t="inlineStr">
        <is>
          <t>comkd5xnzm2su</t>
        </is>
      </c>
      <c r="B153588" t="n">
        <v>1</v>
      </c>
    </row>
    <row r="153589">
      <c r="A153589" t="inlineStr">
        <is>
          <t>kronezen</t>
        </is>
      </c>
      <c r="B153589" t="n">
        <v>1</v>
      </c>
    </row>
    <row r="153590">
      <c r="A153590" t="inlineStr">
        <is>
          <t>wbowl</t>
        </is>
      </c>
      <c r="B153590" t="n">
        <v>1</v>
      </c>
    </row>
    <row r="153591">
      <c r="A153591" t="inlineStr">
        <is>
          <t>blakelem</t>
        </is>
      </c>
      <c r="B153591" t="n">
        <v>1</v>
      </c>
    </row>
    <row r="153592">
      <c r="A153592" t="inlineStr">
        <is>
          <t>telekleider</t>
        </is>
      </c>
      <c r="B153592" t="n">
        <v>1</v>
      </c>
    </row>
    <row r="153593">
      <c r="A153593" t="inlineStr">
        <is>
          <t>bitspervoice</t>
        </is>
      </c>
      <c r="B153593" t="n">
        <v>1</v>
      </c>
    </row>
    <row r="153594">
      <c r="A153594" t="inlineStr">
        <is>
          <t>checkcoffeebaking</t>
        </is>
      </c>
      <c r="B153594" t="n">
        <v>1</v>
      </c>
    </row>
    <row r="153595">
      <c r="A153595" t="inlineStr">
        <is>
          <t>citasuted</t>
        </is>
      </c>
      <c r="B153595" t="n">
        <v>1</v>
      </c>
    </row>
    <row r="153596">
      <c r="A153596" t="inlineStr">
        <is>
          <t>sidus</t>
        </is>
      </c>
      <c r="B153596" t="n">
        <v>1</v>
      </c>
    </row>
    <row r="153597">
      <c r="A153597" t="inlineStr">
        <is>
          <t>amedsyed24</t>
        </is>
      </c>
      <c r="B153597" t="n">
        <v>1</v>
      </c>
    </row>
    <row r="153598">
      <c r="A153598" t="inlineStr">
        <is>
          <t>wbrush</t>
        </is>
      </c>
      <c r="B153598" t="n">
        <v>1</v>
      </c>
    </row>
    <row r="153599">
      <c r="A153599" t="inlineStr">
        <is>
          <t>addchanger</t>
        </is>
      </c>
      <c r="B153599" t="n">
        <v>1</v>
      </c>
    </row>
    <row r="153600">
      <c r="A153600" t="inlineStr">
        <is>
          <t>カード</t>
        </is>
      </c>
      <c r="B153600" t="n">
        <v>1</v>
      </c>
    </row>
    <row r="153601">
      <c r="A153601" t="inlineStr">
        <is>
          <t>tetrel</t>
        </is>
      </c>
      <c r="B153601" t="n">
        <v>1</v>
      </c>
    </row>
    <row r="153602">
      <c r="A153602" t="inlineStr">
        <is>
          <t>feescharges</t>
        </is>
      </c>
      <c r="B153602" t="n">
        <v>1</v>
      </c>
    </row>
    <row r="153603">
      <c r="A153603" t="inlineStr">
        <is>
          <t>allaton</t>
        </is>
      </c>
      <c r="B153603" t="n">
        <v>1</v>
      </c>
    </row>
    <row r="153604">
      <c r="A153604" t="inlineStr">
        <is>
          <t>tropians</t>
        </is>
      </c>
      <c r="B153604" t="n">
        <v>1</v>
      </c>
    </row>
    <row r="153605">
      <c r="A153605" t="inlineStr">
        <is>
          <t>psshink</t>
        </is>
      </c>
      <c r="B153605" t="n">
        <v>1</v>
      </c>
    </row>
    <row r="153606">
      <c r="A153606" t="inlineStr">
        <is>
          <t>bifurfaced</t>
        </is>
      </c>
      <c r="B153606" t="n">
        <v>1</v>
      </c>
    </row>
    <row r="153607">
      <c r="A153607" t="inlineStr">
        <is>
          <t>zverb</t>
        </is>
      </c>
      <c r="B153607" t="n">
        <v>1</v>
      </c>
    </row>
    <row r="153608">
      <c r="A153608" t="inlineStr">
        <is>
          <t>nadesawux</t>
        </is>
      </c>
      <c r="B153608" t="n">
        <v>1</v>
      </c>
    </row>
    <row r="153609">
      <c r="A153609" t="inlineStr">
        <is>
          <t>enganged</t>
        </is>
      </c>
      <c r="B153609" t="n">
        <v>1</v>
      </c>
    </row>
    <row r="153610">
      <c r="A153610" t="inlineStr">
        <is>
          <t>sokolos</t>
        </is>
      </c>
      <c r="B153610" t="n">
        <v>1</v>
      </c>
    </row>
    <row r="153611">
      <c r="A153611" t="inlineStr">
        <is>
          <t>chris_girl</t>
        </is>
      </c>
      <c r="B153611" t="n">
        <v>1</v>
      </c>
    </row>
    <row r="153612">
      <c r="A153612" t="inlineStr">
        <is>
          <t>cutball</t>
        </is>
      </c>
      <c r="B153612" t="n">
        <v>1</v>
      </c>
    </row>
    <row r="153613">
      <c r="A153613" t="inlineStr">
        <is>
          <t>bragholme</t>
        </is>
      </c>
      <c r="B153613" t="n">
        <v>1</v>
      </c>
    </row>
    <row r="153614">
      <c r="A153614" t="inlineStr">
        <is>
          <t>straitdefing</t>
        </is>
      </c>
      <c r="B153614" t="n">
        <v>1</v>
      </c>
    </row>
    <row r="153615">
      <c r="A153615" t="inlineStr">
        <is>
          <t>flickrboard</t>
        </is>
      </c>
      <c r="B153615" t="n">
        <v>1</v>
      </c>
    </row>
    <row r="153616">
      <c r="A153616" t="inlineStr">
        <is>
          <t>subforumfemoralists</t>
        </is>
      </c>
      <c r="B153616" t="n">
        <v>1</v>
      </c>
    </row>
    <row r="153617">
      <c r="A153617" t="inlineStr">
        <is>
          <t>maximumbfcus</t>
        </is>
      </c>
      <c r="B153617" t="n">
        <v>1</v>
      </c>
    </row>
    <row r="153618">
      <c r="A153618" t="inlineStr">
        <is>
          <t>charginates</t>
        </is>
      </c>
      <c r="B153618" t="n">
        <v>1</v>
      </c>
    </row>
    <row r="153619">
      <c r="A153619" t="inlineStr">
        <is>
          <t>merchandise–its</t>
        </is>
      </c>
      <c r="B153619" t="n">
        <v>1</v>
      </c>
    </row>
    <row r="153620">
      <c r="A153620" t="inlineStr">
        <is>
          <t>win–transparent</t>
        </is>
      </c>
      <c r="B153620" t="n">
        <v>1</v>
      </c>
    </row>
    <row r="153621">
      <c r="A153621" t="inlineStr">
        <is>
          <t>subredditfemoralist</t>
        </is>
      </c>
      <c r="B153621" t="n">
        <v>1</v>
      </c>
    </row>
    <row r="153622">
      <c r="A153622" t="inlineStr">
        <is>
          <t>modglicious</t>
        </is>
      </c>
      <c r="B153622" t="n">
        <v>1</v>
      </c>
    </row>
    <row r="153623">
      <c r="A153623" t="inlineStr">
        <is>
          <t>utoring</t>
        </is>
      </c>
      <c r="B153623" t="n">
        <v>1</v>
      </c>
    </row>
    <row r="153624">
      <c r="A153624" t="inlineStr">
        <is>
          <t>hypotherapeutic</t>
        </is>
      </c>
      <c r="B153624" t="n">
        <v>1</v>
      </c>
    </row>
    <row r="153625">
      <c r="A153625" t="inlineStr">
        <is>
          <t>circumdl</t>
        </is>
      </c>
      <c r="B153625" t="n">
        <v>1</v>
      </c>
    </row>
    <row r="153626">
      <c r="A153626" t="inlineStr">
        <is>
          <t>paracenta</t>
        </is>
      </c>
      <c r="B153626" t="n">
        <v>1</v>
      </c>
    </row>
    <row r="153627">
      <c r="A153627" t="inlineStr">
        <is>
          <t>004831</t>
        </is>
      </c>
      <c r="B153627" t="n">
        <v>1</v>
      </c>
    </row>
    <row r="153628">
      <c r="A153628" t="inlineStr">
        <is>
          <t>inility</t>
        </is>
      </c>
      <c r="B153628" t="n">
        <v>1</v>
      </c>
    </row>
    <row r="153629">
      <c r="A153629" t="inlineStr">
        <is>
          <t>gossei</t>
        </is>
      </c>
      <c r="B153629" t="n">
        <v>1</v>
      </c>
    </row>
    <row r="153630">
      <c r="A153630" t="inlineStr">
        <is>
          <t>neovid</t>
        </is>
      </c>
      <c r="B153630" t="n">
        <v>1</v>
      </c>
    </row>
    <row r="153631">
      <c r="A153631" t="inlineStr">
        <is>
          <t>piratesclean</t>
        </is>
      </c>
      <c r="B153631" t="n">
        <v>1</v>
      </c>
    </row>
    <row r="153632">
      <c r="A153632" t="inlineStr">
        <is>
          <t>saltycat</t>
        </is>
      </c>
      <c r="B153632" t="n">
        <v>1</v>
      </c>
    </row>
    <row r="153633">
      <c r="A153633" t="inlineStr">
        <is>
          <t>004735</t>
        </is>
      </c>
      <c r="B153633" t="n">
        <v>1</v>
      </c>
    </row>
    <row r="153634">
      <c r="A153634" t="inlineStr">
        <is>
          <t>004638</t>
        </is>
      </c>
      <c r="B153634" t="n">
        <v>1</v>
      </c>
    </row>
    <row r="153635">
      <c r="A153635" t="inlineStr">
        <is>
          <t>sisconsesticail</t>
        </is>
      </c>
      <c r="B153635" t="n">
        <v>1</v>
      </c>
    </row>
    <row r="153636">
      <c r="A153636" t="inlineStr">
        <is>
          <t>kershoun</t>
        </is>
      </c>
      <c r="B153636" t="n">
        <v>1</v>
      </c>
    </row>
    <row r="153637">
      <c r="A153637" t="inlineStr">
        <is>
          <t>unc–northridge</t>
        </is>
      </c>
      <c r="B153637" t="n">
        <v>1</v>
      </c>
    </row>
    <row r="153638">
      <c r="A153638" t="inlineStr">
        <is>
          <t>43186</t>
        </is>
      </c>
      <c r="B153638" t="n">
        <v>1</v>
      </c>
    </row>
    <row r="153639">
      <c r="A153639" t="inlineStr">
        <is>
          <t>plauten</t>
        </is>
      </c>
      <c r="B153639" t="n">
        <v>1</v>
      </c>
    </row>
    <row r="153640">
      <c r="A153640" t="inlineStr">
        <is>
          <t>dunkett</t>
        </is>
      </c>
      <c r="B153640" t="n">
        <v>2</v>
      </c>
    </row>
    <row r="153641">
      <c r="A153641" t="inlineStr">
        <is>
          <t>keuakon</t>
        </is>
      </c>
      <c r="B153641" t="n">
        <v>1</v>
      </c>
    </row>
    <row r="153642">
      <c r="A153642" t="inlineStr">
        <is>
          <t>wuchowsky</t>
        </is>
      </c>
      <c r="B153642" t="n">
        <v>1</v>
      </c>
    </row>
    <row r="153643">
      <c r="A153643" t="inlineStr">
        <is>
          <t>meod</t>
        </is>
      </c>
      <c r="B153643" t="n">
        <v>1</v>
      </c>
    </row>
    <row r="153644">
      <c r="A153644" t="inlineStr">
        <is>
          <t>bnsftsc</t>
        </is>
      </c>
      <c r="B153644" t="n">
        <v>1</v>
      </c>
    </row>
    <row r="153645">
      <c r="A153645" t="inlineStr">
        <is>
          <t>puptouched</t>
        </is>
      </c>
      <c r="B153645" t="n">
        <v>1</v>
      </c>
    </row>
    <row r="153646">
      <c r="A153646" t="inlineStr">
        <is>
          <t>difflew</t>
        </is>
      </c>
      <c r="B153646" t="n">
        <v>1</v>
      </c>
    </row>
    <row r="153647">
      <c r="A153647" t="inlineStr">
        <is>
          <t>ispak</t>
        </is>
      </c>
      <c r="B153647" t="n">
        <v>1</v>
      </c>
    </row>
    <row r="153648">
      <c r="A153648" t="inlineStr">
        <is>
          <t>frontklambe</t>
        </is>
      </c>
      <c r="B153648" t="n">
        <v>1</v>
      </c>
    </row>
    <row r="153649">
      <c r="A153649" t="inlineStr">
        <is>
          <t>burrrruledead</t>
        </is>
      </c>
      <c r="B153649" t="n">
        <v>1</v>
      </c>
    </row>
    <row r="153650">
      <c r="A153650" t="inlineStr">
        <is>
          <t>pgconfig</t>
        </is>
      </c>
      <c r="B153650" t="n">
        <v>1</v>
      </c>
    </row>
    <row r="153651">
      <c r="A153651" t="inlineStr">
        <is>
          <t>pymone65dfa</t>
        </is>
      </c>
      <c r="B153651" t="n">
        <v>1</v>
      </c>
    </row>
    <row r="153652">
      <c r="A153652" t="inlineStr">
        <is>
          <t>eliba4l</t>
        </is>
      </c>
      <c r="B153652" t="n">
        <v>1</v>
      </c>
    </row>
    <row r="153653">
      <c r="A153653" t="inlineStr">
        <is>
          <t>html20140803intro</t>
        </is>
      </c>
      <c r="B153653" t="n">
        <v>1</v>
      </c>
    </row>
    <row r="153654">
      <c r="A153654" t="inlineStr">
        <is>
          <t>alautocore</t>
        </is>
      </c>
      <c r="B153654" t="n">
        <v>1</v>
      </c>
    </row>
    <row r="153655">
      <c r="A153655" t="inlineStr">
        <is>
          <t>pnunity</t>
        </is>
      </c>
      <c r="B153655" t="n">
        <v>1</v>
      </c>
    </row>
    <row r="153656">
      <c r="A153656" t="inlineStr">
        <is>
          <t>ownelnig</t>
        </is>
      </c>
      <c r="B153656" t="n">
        <v>1</v>
      </c>
    </row>
    <row r="153657">
      <c r="A153657" t="inlineStr">
        <is>
          <t>fxlylc</t>
        </is>
      </c>
      <c r="B153657" t="n">
        <v>1</v>
      </c>
    </row>
    <row r="153658">
      <c r="A153658" t="inlineStr">
        <is>
          <t>ldori</t>
        </is>
      </c>
      <c r="B153658" t="n">
        <v>1</v>
      </c>
    </row>
    <row r="153659">
      <c r="A153659" t="inlineStr">
        <is>
          <t>kemlino</t>
        </is>
      </c>
      <c r="B153659" t="n">
        <v>1</v>
      </c>
    </row>
    <row r="153660">
      <c r="A153660" t="inlineStr">
        <is>
          <t>arekputilla</t>
        </is>
      </c>
      <c r="B153660" t="n">
        <v>1</v>
      </c>
    </row>
    <row r="153661">
      <c r="A153661" t="inlineStr">
        <is>
          <t>shic4f21259672b5000</t>
        </is>
      </c>
      <c r="B153661" t="n">
        <v>1</v>
      </c>
    </row>
    <row r="153662">
      <c r="A153662" t="inlineStr">
        <is>
          <t>nqcarson</t>
        </is>
      </c>
      <c r="B153662" t="n">
        <v>1</v>
      </c>
    </row>
    <row r="153663">
      <c r="A153663" t="inlineStr">
        <is>
          <t>h9f</t>
        </is>
      </c>
      <c r="B153663" t="n">
        <v>1</v>
      </c>
    </row>
    <row r="153664">
      <c r="A153664" t="inlineStr">
        <is>
          <t>jsc148160</t>
        </is>
      </c>
      <c r="B153664" t="n">
        <v>1</v>
      </c>
    </row>
    <row r="153665">
      <c r="A153665" t="inlineStr">
        <is>
          <t>stigmaio\</t>
        </is>
      </c>
      <c r="B153665" t="n">
        <v>1</v>
      </c>
    </row>
    <row r="153666">
      <c r="A153666" t="inlineStr">
        <is>
          <t>fallic</t>
        </is>
      </c>
      <c r="B153666" t="n">
        <v>2</v>
      </c>
    </row>
    <row r="153667">
      <c r="A153667" t="inlineStr">
        <is>
          <t>hypnod</t>
        </is>
      </c>
      <c r="B153667" t="n">
        <v>1</v>
      </c>
    </row>
    <row r="153668">
      <c r="A153668" t="inlineStr">
        <is>
          <t>rootleowner</t>
        </is>
      </c>
      <c r="B153668" t="n">
        <v>1</v>
      </c>
    </row>
    <row r="153669">
      <c r="A153669" t="inlineStr">
        <is>
          <t>ttmnznoover</t>
        </is>
      </c>
      <c r="B153669" t="n">
        <v>1</v>
      </c>
    </row>
    <row r="153670">
      <c r="A153670" t="inlineStr">
        <is>
          <t>miz_tumon</t>
        </is>
      </c>
      <c r="B153670" t="n">
        <v>1</v>
      </c>
    </row>
    <row r="153671">
      <c r="A153671" t="inlineStr">
        <is>
          <t>w8nca</t>
        </is>
      </c>
      <c r="B153671" t="n">
        <v>1</v>
      </c>
    </row>
    <row r="153672">
      <c r="A153672" t="inlineStr">
        <is>
          <t>huxemiz</t>
        </is>
      </c>
      <c r="B153672" t="n">
        <v>1</v>
      </c>
    </row>
    <row r="153673">
      <c r="A153673" t="inlineStr">
        <is>
          <t>applicationsminecraftsdk</t>
        </is>
      </c>
      <c r="B153673" t="n">
        <v>1</v>
      </c>
    </row>
    <row r="153674">
      <c r="A153674" t="inlineStr">
        <is>
          <t>staktetudaio</t>
        </is>
      </c>
      <c r="B153674" t="n">
        <v>1</v>
      </c>
    </row>
    <row r="153675">
      <c r="A153675" t="inlineStr">
        <is>
          <t>init_external</t>
        </is>
      </c>
      <c r="B153675" t="n">
        <v>1</v>
      </c>
    </row>
    <row r="153676">
      <c r="A153676" t="inlineStr">
        <is>
          <t>291981290872344110417973</t>
        </is>
      </c>
      <c r="B153676" t="n">
        <v>1</v>
      </c>
    </row>
    <row r="153677">
      <c r="A153677" t="inlineStr">
        <is>
          <t>fieldisle</t>
        </is>
      </c>
      <c r="B153677" t="n">
        <v>1</v>
      </c>
    </row>
    <row r="153678">
      <c r="A153678" t="inlineStr">
        <is>
          <t>link_spattrmiyr</t>
        </is>
      </c>
      <c r="B153678" t="n">
        <v>1</v>
      </c>
    </row>
    <row r="153679">
      <c r="A153679" t="inlineStr">
        <is>
          <t>iskmit</t>
        </is>
      </c>
      <c r="B153679" t="n">
        <v>1</v>
      </c>
    </row>
    <row r="153680">
      <c r="A153680" t="inlineStr">
        <is>
          <t>817\</t>
        </is>
      </c>
      <c r="B153680" t="n">
        <v>1</v>
      </c>
    </row>
    <row r="153681">
      <c r="A153681" t="inlineStr">
        <is>
          <t>malwights</t>
        </is>
      </c>
      <c r="B153681" t="n">
        <v>1</v>
      </c>
    </row>
    <row r="153682">
      <c r="A153682" t="inlineStr">
        <is>
          <t>iskgtk568</t>
        </is>
      </c>
      <c r="B153682" t="n">
        <v>1</v>
      </c>
    </row>
    <row r="153683">
      <c r="A153683" t="inlineStr">
        <is>
          <t>comtichiabarkgit</t>
        </is>
      </c>
      <c r="B153683" t="n">
        <v>1</v>
      </c>
    </row>
    <row r="153684">
      <c r="A153684" t="inlineStr">
        <is>
          <t>pfxmakeserver</t>
        </is>
      </c>
      <c r="B153684" t="n">
        <v>1</v>
      </c>
    </row>
    <row r="153685">
      <c r="A153685" t="inlineStr">
        <is>
          <t>ssl\</t>
        </is>
      </c>
      <c r="B153685" t="n">
        <v>1</v>
      </c>
    </row>
    <row r="153686">
      <c r="A153686" t="inlineStr">
        <is>
          <t>01ec733</t>
        </is>
      </c>
      <c r="B153686" t="n">
        <v>1</v>
      </c>
    </row>
    <row r="153687">
      <c r="A153687" t="inlineStr">
        <is>
          <t>ii_</t>
        </is>
      </c>
      <c r="B153687" t="n">
        <v>1</v>
      </c>
    </row>
    <row r="153688">
      <c r="A153688" t="inlineStr">
        <is>
          <t>advanticherman</t>
        </is>
      </c>
      <c r="B153688" t="n">
        <v>1</v>
      </c>
    </row>
    <row r="153689">
      <c r="A153689" t="inlineStr">
        <is>
          <t>gfxmake</t>
        </is>
      </c>
      <c r="B153689" t="n">
        <v>1</v>
      </c>
    </row>
    <row r="153690">
      <c r="A153690" t="inlineStr">
        <is>
          <t>shawnian</t>
        </is>
      </c>
      <c r="B153690" t="n">
        <v>1</v>
      </c>
    </row>
    <row r="153691">
      <c r="A153691" t="inlineStr">
        <is>
          <t>readingspace</t>
        </is>
      </c>
      <c r="B153691" t="n">
        <v>1</v>
      </c>
    </row>
    <row r="153692">
      <c r="A153692" t="inlineStr">
        <is>
          <t>sparkso</t>
        </is>
      </c>
      <c r="B153692" t="n">
        <v>1</v>
      </c>
    </row>
    <row r="153693">
      <c r="A153693" t="inlineStr">
        <is>
          <t>httporgopenssl</t>
        </is>
      </c>
      <c r="B153693" t="n">
        <v>1</v>
      </c>
    </row>
    <row r="153694">
      <c r="A153694" t="inlineStr">
        <is>
          <t>usrsharefreedesktoptargetubuntu13</t>
        </is>
      </c>
      <c r="B153694" t="n">
        <v>1</v>
      </c>
    </row>
    <row r="153695">
      <c r="A153695" t="inlineStr">
        <is>
          <t>gmwm</t>
        </is>
      </c>
      <c r="B153695" t="n">
        <v>1</v>
      </c>
    </row>
    <row r="153696">
      <c r="A153696" t="inlineStr">
        <is>
          <t>masteri</t>
        </is>
      </c>
      <c r="B153696" t="n">
        <v>1</v>
      </c>
    </row>
    <row r="153697">
      <c r="A153697" t="inlineStr">
        <is>
          <t>ttanux</t>
        </is>
      </c>
      <c r="B153697" t="n">
        <v>1</v>
      </c>
    </row>
    <row r="153698">
      <c r="A153698" t="inlineStr">
        <is>
          <t>qqgf</t>
        </is>
      </c>
      <c r="B153698" t="n">
        <v>1</v>
      </c>
    </row>
    <row r="153699">
      <c r="A153699" t="inlineStr">
        <is>
          <t>rortpage</t>
        </is>
      </c>
      <c r="B153699" t="n">
        <v>1</v>
      </c>
    </row>
    <row r="153700">
      <c r="A153700" t="inlineStr">
        <is>
          <t>rotnnn</t>
        </is>
      </c>
      <c r="B153700" t="n">
        <v>1</v>
      </c>
    </row>
    <row r="153701">
      <c r="A153701" t="inlineStr">
        <is>
          <t>tfwpento</t>
        </is>
      </c>
      <c r="B153701" t="n">
        <v>1</v>
      </c>
    </row>
    <row r="153702">
      <c r="A153702" t="inlineStr">
        <is>
          <t>iskmit456k</t>
        </is>
      </c>
      <c r="B153702" t="n">
        <v>1</v>
      </c>
    </row>
    <row r="153703">
      <c r="A153703" t="inlineStr">
        <is>
          <t>altstarvyder</t>
        </is>
      </c>
      <c r="B153703" t="n">
        <v>1</v>
      </c>
    </row>
    <row r="153704">
      <c r="A153704" t="inlineStr">
        <is>
          <t>061043</t>
        </is>
      </c>
      <c r="B153704" t="n">
        <v>1</v>
      </c>
    </row>
    <row r="153705">
      <c r="A153705" t="inlineStr">
        <is>
          <t>basels90</t>
        </is>
      </c>
      <c r="B153705" t="n">
        <v>1</v>
      </c>
    </row>
    <row r="153706">
      <c r="A153706" t="inlineStr">
        <is>
          <t>76e820411</t>
        </is>
      </c>
      <c r="B153706" t="n">
        <v>1</v>
      </c>
    </row>
    <row r="153707">
      <c r="A153707" t="inlineStr">
        <is>
          <t>linux_icon</t>
        </is>
      </c>
      <c r="B153707" t="n">
        <v>1</v>
      </c>
    </row>
    <row r="153708">
      <c r="A153708" t="inlineStr">
        <is>
          <t>back20200</t>
        </is>
      </c>
      <c r="B153708" t="n">
        <v>1</v>
      </c>
    </row>
    <row r="153709">
      <c r="A153709" t="inlineStr">
        <is>
          <t>dateltpbreak</t>
        </is>
      </c>
      <c r="B153709" t="n">
        <v>1</v>
      </c>
    </row>
    <row r="153710">
      <c r="A153710" t="inlineStr">
        <is>
          <t>wishyouhadwish</t>
        </is>
      </c>
      <c r="B153710" t="n">
        <v>1</v>
      </c>
    </row>
    <row r="153711">
      <c r="A153711" t="inlineStr">
        <is>
          <t>ifne</t>
        </is>
      </c>
      <c r="B153711" t="n">
        <v>1</v>
      </c>
    </row>
    <row r="153712">
      <c r="A153712" t="inlineStr">
        <is>
          <t>linkdark</t>
        </is>
      </c>
      <c r="B153712" t="n">
        <v>1</v>
      </c>
    </row>
    <row r="153713">
      <c r="A153713" t="inlineStr">
        <is>
          <t>adradio</t>
        </is>
      </c>
      <c r="B153713" t="n">
        <v>1</v>
      </c>
    </row>
    <row r="153714">
      <c r="A153714" t="inlineStr">
        <is>
          <t>alquela</t>
        </is>
      </c>
      <c r="B153714" t="n">
        <v>1</v>
      </c>
    </row>
    <row r="153715">
      <c r="A153715" t="inlineStr">
        <is>
          <t>ustitle</t>
        </is>
      </c>
      <c r="B153715" t="n">
        <v>1</v>
      </c>
    </row>
    <row r="153716">
      <c r="A153716" t="inlineStr">
        <is>
          <t>rockindia</t>
        </is>
      </c>
      <c r="B153716" t="n">
        <v>1</v>
      </c>
    </row>
    <row r="153717">
      <c r="A153717" t="inlineStr">
        <is>
          <t>rewardvictor</t>
        </is>
      </c>
      <c r="B153717" t="n">
        <v>1</v>
      </c>
    </row>
    <row r="153718">
      <c r="A153718" t="inlineStr">
        <is>
          <t>obeidra</t>
        </is>
      </c>
      <c r="B153718" t="n">
        <v>1</v>
      </c>
    </row>
    <row r="153719">
      <c r="A153719" t="inlineStr">
        <is>
          <t>searchmodest</t>
        </is>
      </c>
      <c r="B153719" t="n">
        <v>1</v>
      </c>
    </row>
    <row r="153720">
      <c r="A153720" t="inlineStr">
        <is>
          <t>tamariz</t>
        </is>
      </c>
      <c r="B153720" t="n">
        <v>1</v>
      </c>
    </row>
    <row r="153721">
      <c r="A153721" t="inlineStr">
        <is>
          <t>5flawless</t>
        </is>
      </c>
      <c r="B153721" t="n">
        <v>1</v>
      </c>
    </row>
    <row r="153722">
      <c r="A153722" t="inlineStr">
        <is>
          <t>gameradio</t>
        </is>
      </c>
      <c r="B153722" t="n">
        <v>1</v>
      </c>
    </row>
    <row r="153723">
      <c r="A153723" t="inlineStr">
        <is>
          <t>injuriesterm</t>
        </is>
      </c>
      <c r="B153723" t="n">
        <v>1</v>
      </c>
    </row>
    <row r="153724">
      <c r="A153724" t="inlineStr">
        <is>
          <t>prestoworldwide</t>
        </is>
      </c>
      <c r="B153724" t="n">
        <v>1</v>
      </c>
    </row>
    <row r="153725">
      <c r="A153725" t="inlineStr">
        <is>
          <t>disingenuality</t>
        </is>
      </c>
      <c r="B153725" t="n">
        <v>1</v>
      </c>
    </row>
    <row r="153726">
      <c r="A153726" t="inlineStr">
        <is>
          <t>dangerswww</t>
        </is>
      </c>
      <c r="B153726" t="n">
        <v>1</v>
      </c>
    </row>
    <row r="153727">
      <c r="A153727" t="inlineStr">
        <is>
          <t>rvas40</t>
        </is>
      </c>
      <c r="B153727" t="n">
        <v>1</v>
      </c>
    </row>
    <row r="153728">
      <c r="A153728" t="inlineStr">
        <is>
          <t>helplinepsomerbelsomers</t>
        </is>
      </c>
      <c r="B153728" t="n">
        <v>1</v>
      </c>
    </row>
    <row r="153729">
      <c r="A153729" t="inlineStr">
        <is>
          <t>seriesryans</t>
        </is>
      </c>
      <c r="B153729" t="n">
        <v>1</v>
      </c>
    </row>
    <row r="153730">
      <c r="A153730" t="inlineStr">
        <is>
          <t>scocking</t>
        </is>
      </c>
      <c r="B153730" t="n">
        <v>1</v>
      </c>
    </row>
    <row r="153731">
      <c r="A153731" t="inlineStr">
        <is>
          <t>colordark</t>
        </is>
      </c>
      <c r="B153731" t="n">
        <v>3</v>
      </c>
    </row>
    <row r="153732">
      <c r="A153732" t="inlineStr">
        <is>
          <t>hostmargot</t>
        </is>
      </c>
      <c r="B153732" t="n">
        <v>1</v>
      </c>
    </row>
    <row r="153733">
      <c r="A153733" t="inlineStr">
        <is>
          <t>startnight</t>
        </is>
      </c>
      <c r="B153733" t="n">
        <v>1</v>
      </c>
    </row>
    <row r="153734">
      <c r="A153734" t="inlineStr">
        <is>
          <t>kathymedia</t>
        </is>
      </c>
      <c r="B153734" t="n">
        <v>1</v>
      </c>
    </row>
    <row r="153735">
      <c r="A153735" t="inlineStr">
        <is>
          <t>unmedical</t>
        </is>
      </c>
      <c r="B153735" t="n">
        <v>1</v>
      </c>
    </row>
    <row r="153736">
      <c r="A153736" t="inlineStr">
        <is>
          <t>tunesize41</t>
        </is>
      </c>
      <c r="B153736" t="n">
        <v>1</v>
      </c>
    </row>
    <row r="153737">
      <c r="A153737" t="inlineStr">
        <is>
          <t>songryan</t>
        </is>
      </c>
      <c r="B153737" t="n">
        <v>1</v>
      </c>
    </row>
    <row r="153738">
      <c r="A153738" t="inlineStr">
        <is>
          <t>haystacktopicwar</t>
        </is>
      </c>
      <c r="B153738" t="n">
        <v>1</v>
      </c>
    </row>
    <row r="153739">
      <c r="A153739" t="inlineStr">
        <is>
          <t>miyakawas</t>
        </is>
      </c>
      <c r="B153739" t="n">
        <v>1</v>
      </c>
    </row>
    <row r="153740">
      <c r="A153740" t="inlineStr">
        <is>
          <t>coolersmith</t>
        </is>
      </c>
      <c r="B153740" t="n">
        <v>1</v>
      </c>
    </row>
    <row r="153741">
      <c r="A153741" t="inlineStr">
        <is>
          <t>chelaganese</t>
        </is>
      </c>
      <c r="B153741" t="n">
        <v>1</v>
      </c>
    </row>
    <row r="153742">
      <c r="A153742" t="inlineStr">
        <is>
          <t>badasswards</t>
        </is>
      </c>
      <c r="B153742" t="n">
        <v>1</v>
      </c>
    </row>
    <row r="153743">
      <c r="A153743" t="inlineStr">
        <is>
          <t>outthen</t>
        </is>
      </c>
      <c r="B153743" t="n">
        <v>1</v>
      </c>
    </row>
    <row r="153744">
      <c r="A153744" t="inlineStr">
        <is>
          <t>mcgrass</t>
        </is>
      </c>
      <c r="B153744" t="n">
        <v>1</v>
      </c>
    </row>
    <row r="153745">
      <c r="A153745" t="inlineStr">
        <is>
          <t>twiceverted</t>
        </is>
      </c>
      <c r="B153745" t="n">
        <v>1</v>
      </c>
    </row>
    <row r="153746">
      <c r="A153746" t="inlineStr">
        <is>
          <t>gotsetween</t>
        </is>
      </c>
      <c r="B153746" t="n">
        <v>1</v>
      </c>
    </row>
    <row r="153747">
      <c r="A153747" t="inlineStr">
        <is>
          <t>appealfollows</t>
        </is>
      </c>
      <c r="B153747" t="n">
        <v>1</v>
      </c>
    </row>
    <row r="153748">
      <c r="A153748" t="inlineStr">
        <is>
          <t>outlnordsoft</t>
        </is>
      </c>
      <c r="B153748" t="n">
        <v>1</v>
      </c>
    </row>
    <row r="153749">
      <c r="A153749" t="inlineStr">
        <is>
          <t>910uting</t>
        </is>
      </c>
      <c r="B153749" t="n">
        <v>1</v>
      </c>
    </row>
    <row r="153750">
      <c r="A153750" t="inlineStr">
        <is>
          <t>syringer</t>
        </is>
      </c>
      <c r="B153750" t="n">
        <v>1</v>
      </c>
    </row>
    <row r="153751">
      <c r="A153751" t="inlineStr">
        <is>
          <t>bertodreambox</t>
        </is>
      </c>
      <c r="B153751" t="n">
        <v>1</v>
      </c>
    </row>
    <row r="153752">
      <c r="A153752" t="inlineStr">
        <is>
          <t>gavinlist</t>
        </is>
      </c>
      <c r="B153752" t="n">
        <v>1</v>
      </c>
    </row>
    <row r="153753">
      <c r="A153753" t="inlineStr">
        <is>
          <t>weaponets</t>
        </is>
      </c>
      <c r="B153753" t="n">
        <v>1</v>
      </c>
    </row>
    <row r="153754">
      <c r="A153754" t="inlineStr">
        <is>
          <t>ourreasons</t>
        </is>
      </c>
      <c r="B153754" t="n">
        <v>1</v>
      </c>
    </row>
    <row r="153755">
      <c r="A153755" t="inlineStr">
        <is>
          <t>mgbw</t>
        </is>
      </c>
      <c r="B153755" t="n">
        <v>1</v>
      </c>
    </row>
    <row r="153756">
      <c r="A153756" t="inlineStr">
        <is>
          <t>indects</t>
        </is>
      </c>
      <c r="B153756" t="n">
        <v>1</v>
      </c>
    </row>
    <row r="153757">
      <c r="A153757" t="inlineStr">
        <is>
          <t>purchaseres</t>
        </is>
      </c>
      <c r="B153757" t="n">
        <v>1</v>
      </c>
    </row>
    <row r="153758">
      <c r="A153758" t="inlineStr">
        <is>
          <t>tulsivenouse</t>
        </is>
      </c>
      <c r="B153758" t="n">
        <v>1</v>
      </c>
    </row>
    <row r="153759">
      <c r="A153759" t="inlineStr">
        <is>
          <t>beigay</t>
        </is>
      </c>
      <c r="B153759" t="n">
        <v>1</v>
      </c>
    </row>
    <row r="153760">
      <c r="A153760" t="inlineStr">
        <is>
          <t>bzg4pg</t>
        </is>
      </c>
      <c r="B153760" t="n">
        <v>1</v>
      </c>
    </row>
    <row r="153761">
      <c r="A153761" t="inlineStr">
        <is>
          <t>76u24</t>
        </is>
      </c>
      <c r="B153761" t="n">
        <v>1</v>
      </c>
    </row>
    <row r="153762">
      <c r="A153762" t="inlineStr">
        <is>
          <t>62u07</t>
        </is>
      </c>
      <c r="B153762" t="n">
        <v>1</v>
      </c>
    </row>
    <row r="153763">
      <c r="A153763" t="inlineStr">
        <is>
          <t>1u55</t>
        </is>
      </c>
      <c r="B153763" t="n">
        <v>1</v>
      </c>
    </row>
    <row r="153764">
      <c r="A153764" t="inlineStr">
        <is>
          <t>54u42</t>
        </is>
      </c>
      <c r="B153764" t="n">
        <v>1</v>
      </c>
    </row>
    <row r="153765">
      <c r="A153765" t="inlineStr">
        <is>
          <t>3u35</t>
        </is>
      </c>
      <c r="B153765" t="n">
        <v>1</v>
      </c>
    </row>
    <row r="153766">
      <c r="A153766" t="inlineStr">
        <is>
          <t>14u50</t>
        </is>
      </c>
      <c r="B153766" t="n">
        <v>1</v>
      </c>
    </row>
    <row r="153767">
      <c r="A153767" t="inlineStr">
        <is>
          <t>bugglers</t>
        </is>
      </c>
      <c r="B153767" t="n">
        <v>1</v>
      </c>
    </row>
    <row r="153768">
      <c r="A153768" t="inlineStr">
        <is>
          <t>1u00</t>
        </is>
      </c>
      <c r="B153768" t="n">
        <v>1</v>
      </c>
    </row>
    <row r="153769">
      <c r="A153769" t="inlineStr">
        <is>
          <t>63u51</t>
        </is>
      </c>
      <c r="B153769" t="n">
        <v>1</v>
      </c>
    </row>
    <row r="153770">
      <c r="A153770" t="inlineStr">
        <is>
          <t>28u28</t>
        </is>
      </c>
      <c r="B153770" t="n">
        <v>1</v>
      </c>
    </row>
    <row r="153771">
      <c r="A153771" t="inlineStr">
        <is>
          <t>ಠ_ಠ_ಠۚಠ</t>
        </is>
      </c>
      <c r="B153771" t="n">
        <v>1</v>
      </c>
    </row>
    <row r="153772">
      <c r="A153772" t="inlineStr">
        <is>
          <t>ۚ</t>
        </is>
      </c>
      <c r="B153772" t="n">
        <v>1</v>
      </c>
    </row>
    <row r="153773">
      <c r="A153773" t="inlineStr">
        <is>
          <t>1g42</t>
        </is>
      </c>
      <c r="B153773" t="n">
        <v>1</v>
      </c>
    </row>
    <row r="153774">
      <c r="A153774" t="inlineStr">
        <is>
          <t>46u44</t>
        </is>
      </c>
      <c r="B153774" t="n">
        <v>1</v>
      </c>
    </row>
    <row r="153775">
      <c r="A153775" t="inlineStr">
        <is>
          <t>0u37</t>
        </is>
      </c>
      <c r="B153775" t="n">
        <v>1</v>
      </c>
    </row>
    <row r="153776">
      <c r="A153776" t="inlineStr">
        <is>
          <t>25u67</t>
        </is>
      </c>
      <c r="B153776" t="n">
        <v>1</v>
      </c>
    </row>
    <row r="153777">
      <c r="A153777" t="inlineStr">
        <is>
          <t>53u50</t>
        </is>
      </c>
      <c r="B153777" t="n">
        <v>1</v>
      </c>
    </row>
    <row r="153778">
      <c r="A153778" t="inlineStr">
        <is>
          <t>54u50</t>
        </is>
      </c>
      <c r="B153778" t="n">
        <v>1</v>
      </c>
    </row>
    <row r="153779">
      <c r="A153779" t="inlineStr">
        <is>
          <t>3u10</t>
        </is>
      </c>
      <c r="B153779" t="n">
        <v>1</v>
      </c>
    </row>
    <row r="153780">
      <c r="A153780" t="inlineStr">
        <is>
          <t>54u49</t>
        </is>
      </c>
      <c r="B153780" t="n">
        <v>1</v>
      </c>
    </row>
    <row r="153781">
      <c r="A153781" t="inlineStr">
        <is>
          <t>shamascur</t>
        </is>
      </c>
      <c r="B153781" t="n">
        <v>1</v>
      </c>
    </row>
    <row r="153782">
      <c r="A153782" t="inlineStr">
        <is>
          <t>smaws</t>
        </is>
      </c>
      <c r="B153782" t="n">
        <v>1</v>
      </c>
    </row>
    <row r="153783">
      <c r="A153783" t="inlineStr">
        <is>
          <t>interfôr</t>
        </is>
      </c>
      <c r="B153783" t="n">
        <v>1</v>
      </c>
    </row>
    <row r="153784">
      <c r="A153784" t="inlineStr">
        <is>
          <t>raichmann</t>
        </is>
      </c>
      <c r="B153784" t="n">
        <v>1</v>
      </c>
    </row>
    <row r="153785">
      <c r="A153785" t="inlineStr">
        <is>
          <t>dernus</t>
        </is>
      </c>
      <c r="B153785" t="n">
        <v>1</v>
      </c>
    </row>
    <row r="153786">
      <c r="A153786" t="inlineStr">
        <is>
          <t>asalken</t>
        </is>
      </c>
      <c r="B153786" t="n">
        <v>1</v>
      </c>
    </row>
    <row r="153787">
      <c r="A153787" t="inlineStr">
        <is>
          <t>midune</t>
        </is>
      </c>
      <c r="B153787" t="n">
        <v>1</v>
      </c>
    </row>
    <row r="153788">
      <c r="A153788" t="inlineStr">
        <is>
          <t>cilial</t>
        </is>
      </c>
      <c r="B153788" t="n">
        <v>1</v>
      </c>
    </row>
    <row r="153789">
      <c r="A153789" t="inlineStr">
        <is>
          <t>fantôm</t>
        </is>
      </c>
      <c r="B153789" t="n">
        <v>1</v>
      </c>
    </row>
    <row r="153790">
      <c r="A153790" t="inlineStr">
        <is>
          <t>acdet</t>
        </is>
      </c>
      <c r="B153790" t="n">
        <v>1</v>
      </c>
    </row>
    <row r="153791">
      <c r="A153791" t="inlineStr">
        <is>
          <t>apellé</t>
        </is>
      </c>
      <c r="B153791" t="n">
        <v>1</v>
      </c>
    </row>
    <row r="153792">
      <c r="A153792" t="inlineStr">
        <is>
          <t>malmun</t>
        </is>
      </c>
      <c r="B153792" t="n">
        <v>1</v>
      </c>
    </row>
    <row r="153793">
      <c r="A153793" t="inlineStr">
        <is>
          <t>diseasestu</t>
        </is>
      </c>
      <c r="B153793" t="n">
        <v>1</v>
      </c>
    </row>
    <row r="153794">
      <c r="A153794" t="inlineStr">
        <is>
          <t>molé</t>
        </is>
      </c>
      <c r="B153794" t="n">
        <v>3</v>
      </c>
    </row>
    <row r="153795">
      <c r="A153795" t="inlineStr">
        <is>
          <t>kuthook</t>
        </is>
      </c>
      <c r="B153795" t="n">
        <v>1</v>
      </c>
    </row>
    <row r="153796">
      <c r="A153796" t="inlineStr">
        <is>
          <t>idārum</t>
        </is>
      </c>
      <c r="B153796" t="n">
        <v>1</v>
      </c>
    </row>
    <row r="153797">
      <c r="A153797" t="inlineStr">
        <is>
          <t>ßntrace</t>
        </is>
      </c>
      <c r="B153797" t="n">
        <v>1</v>
      </c>
    </row>
    <row r="153798">
      <c r="A153798" t="inlineStr">
        <is>
          <t>screwle</t>
        </is>
      </c>
      <c r="B153798" t="n">
        <v>1</v>
      </c>
    </row>
    <row r="153799">
      <c r="A153799" t="inlineStr">
        <is>
          <t>greatime</t>
        </is>
      </c>
      <c r="B153799" t="n">
        <v>1</v>
      </c>
    </row>
    <row r="153800">
      <c r="A153800" t="inlineStr">
        <is>
          <t>aidton</t>
        </is>
      </c>
      <c r="B153800" t="n">
        <v>1</v>
      </c>
    </row>
    <row r="153801">
      <c r="A153801" t="inlineStr">
        <is>
          <t>martén</t>
        </is>
      </c>
      <c r="B153801" t="n">
        <v>1</v>
      </c>
    </row>
    <row r="153802">
      <c r="A153802" t="inlineStr">
        <is>
          <t>whissell</t>
        </is>
      </c>
      <c r="B153802" t="n">
        <v>1</v>
      </c>
    </row>
    <row r="153803">
      <c r="A153803" t="inlineStr">
        <is>
          <t>labipus</t>
        </is>
      </c>
      <c r="B153803" t="n">
        <v>1</v>
      </c>
    </row>
    <row r="153804">
      <c r="A153804" t="inlineStr">
        <is>
          <t>iraedzom</t>
        </is>
      </c>
      <c r="B153804" t="n">
        <v>1</v>
      </c>
    </row>
    <row r="153805">
      <c r="A153805" t="inlineStr">
        <is>
          <t>tonì</t>
        </is>
      </c>
      <c r="B153805" t="n">
        <v>1</v>
      </c>
    </row>
    <row r="153806">
      <c r="A153806" t="inlineStr">
        <is>
          <t>eleíodo</t>
        </is>
      </c>
      <c r="B153806" t="n">
        <v>1</v>
      </c>
    </row>
    <row r="153807">
      <c r="A153807" t="inlineStr">
        <is>
          <t>oùm</t>
        </is>
      </c>
      <c r="B153807" t="n">
        <v>1</v>
      </c>
    </row>
    <row r="153808">
      <c r="A153808" t="inlineStr">
        <is>
          <t>naviorous</t>
        </is>
      </c>
      <c r="B153808" t="n">
        <v>1</v>
      </c>
    </row>
    <row r="153809">
      <c r="A153809" t="inlineStr">
        <is>
          <t>chearc</t>
        </is>
      </c>
      <c r="B153809" t="n">
        <v>1</v>
      </c>
    </row>
    <row r="153810">
      <c r="A153810" t="inlineStr">
        <is>
          <t>steamworking</t>
        </is>
      </c>
      <c r="B153810" t="n">
        <v>1</v>
      </c>
    </row>
    <row r="153811">
      <c r="A153811" t="inlineStr">
        <is>
          <t>nsavos</t>
        </is>
      </c>
      <c r="B153811" t="n">
        <v>1</v>
      </c>
    </row>
    <row r="153812">
      <c r="A153812" t="inlineStr">
        <is>
          <t>ooyaas</t>
        </is>
      </c>
      <c r="B153812" t="n">
        <v>1</v>
      </c>
    </row>
    <row r="153813">
      <c r="A153813" t="inlineStr">
        <is>
          <t>usaria</t>
        </is>
      </c>
      <c r="B153813" t="n">
        <v>1</v>
      </c>
    </row>
    <row r="153814">
      <c r="A153814" t="inlineStr">
        <is>
          <t>verius</t>
        </is>
      </c>
      <c r="B153814" t="n">
        <v>2</v>
      </c>
    </row>
    <row r="153815">
      <c r="A153815" t="inlineStr">
        <is>
          <t>costlipucl</t>
        </is>
      </c>
      <c r="B153815" t="n">
        <v>1</v>
      </c>
    </row>
    <row r="153816">
      <c r="A153816" t="inlineStr">
        <is>
          <t>viascal</t>
        </is>
      </c>
      <c r="B153816" t="n">
        <v>1</v>
      </c>
    </row>
    <row r="153817">
      <c r="A153817" t="inlineStr">
        <is>
          <t>mesaia</t>
        </is>
      </c>
      <c r="B153817" t="n">
        <v>1</v>
      </c>
    </row>
    <row r="153818">
      <c r="A153818" t="inlineStr">
        <is>
          <t>ὁκεῖ</t>
        </is>
      </c>
      <c r="B153818" t="n">
        <v>1</v>
      </c>
    </row>
    <row r="153819">
      <c r="A153819" t="inlineStr">
        <is>
          <t>nŏm</t>
        </is>
      </c>
      <c r="B153819" t="n">
        <v>1</v>
      </c>
    </row>
    <row r="153820">
      <c r="A153820" t="inlineStr">
        <is>
          <t>celel—</t>
        </is>
      </c>
      <c r="B153820" t="n">
        <v>1</v>
      </c>
    </row>
    <row r="153821">
      <c r="A153821" t="inlineStr">
        <is>
          <t>sexinda</t>
        </is>
      </c>
      <c r="B153821" t="n">
        <v>1</v>
      </c>
    </row>
    <row r="153822">
      <c r="A153822" t="inlineStr">
        <is>
          <t>löimen</t>
        </is>
      </c>
      <c r="B153822" t="n">
        <v>1</v>
      </c>
    </row>
    <row r="153823">
      <c r="A153823" t="inlineStr">
        <is>
          <t>cōmecā</t>
        </is>
      </c>
      <c r="B153823" t="n">
        <v>1</v>
      </c>
    </row>
    <row r="153824">
      <c r="A153824" t="inlineStr">
        <is>
          <t>meuelten</t>
        </is>
      </c>
      <c r="B153824" t="n">
        <v>1</v>
      </c>
    </row>
    <row r="153825">
      <c r="A153825" t="inlineStr">
        <is>
          <t>nannang</t>
        </is>
      </c>
      <c r="B153825" t="n">
        <v>1</v>
      </c>
    </row>
    <row r="153826">
      <c r="A153826" t="inlineStr">
        <is>
          <t>mayriel</t>
        </is>
      </c>
      <c r="B153826" t="n">
        <v>1</v>
      </c>
    </row>
    <row r="153827">
      <c r="A153827" t="inlineStr">
        <is>
          <t>trekter</t>
        </is>
      </c>
      <c r="B153827" t="n">
        <v>1</v>
      </c>
    </row>
    <row r="153828">
      <c r="A153828" t="inlineStr">
        <is>
          <t>spelloyus</t>
        </is>
      </c>
      <c r="B153828" t="n">
        <v>1</v>
      </c>
    </row>
    <row r="153829">
      <c r="A153829" t="inlineStr">
        <is>
          <t>preccors</t>
        </is>
      </c>
      <c r="B153829" t="n">
        <v>1</v>
      </c>
    </row>
    <row r="153830">
      <c r="A153830" t="inlineStr">
        <is>
          <t>havrelien</t>
        </is>
      </c>
      <c r="B153830" t="n">
        <v>1</v>
      </c>
    </row>
    <row r="153831">
      <c r="A153831" t="inlineStr">
        <is>
          <t>neucis</t>
        </is>
      </c>
      <c r="B153831" t="n">
        <v>1</v>
      </c>
    </row>
    <row r="153832">
      <c r="A153832" t="inlineStr">
        <is>
          <t>szecin</t>
        </is>
      </c>
      <c r="B153832" t="n">
        <v>1</v>
      </c>
    </row>
    <row r="153833">
      <c r="A153833" t="inlineStr">
        <is>
          <t>cogoen</t>
        </is>
      </c>
      <c r="B153833" t="n">
        <v>1</v>
      </c>
    </row>
    <row r="153834">
      <c r="A153834" t="inlineStr">
        <is>
          <t>ulitaka</t>
        </is>
      </c>
      <c r="B153834" t="n">
        <v>1</v>
      </c>
    </row>
    <row r="153835">
      <c r="A153835" t="inlineStr">
        <is>
          <t>blowけ†of</t>
        </is>
      </c>
      <c r="B153835" t="n">
        <v>1</v>
      </c>
    </row>
    <row r="153836">
      <c r="A153836" t="inlineStr">
        <is>
          <t>lrásico</t>
        </is>
      </c>
      <c r="B153836" t="n">
        <v>1</v>
      </c>
    </row>
    <row r="153837">
      <c r="A153837" t="inlineStr">
        <is>
          <t>riguerte</t>
        </is>
      </c>
      <c r="B153837" t="n">
        <v>1</v>
      </c>
    </row>
    <row r="153838">
      <c r="A153838" t="inlineStr">
        <is>
          <t>kwidokra</t>
        </is>
      </c>
      <c r="B153838" t="n">
        <v>1</v>
      </c>
    </row>
    <row r="153839">
      <c r="A153839" t="inlineStr">
        <is>
          <t>apût</t>
        </is>
      </c>
      <c r="B153839" t="n">
        <v>1</v>
      </c>
    </row>
    <row r="153840">
      <c r="A153840" t="inlineStr">
        <is>
          <t>rekter</t>
        </is>
      </c>
      <c r="B153840" t="n">
        <v>1</v>
      </c>
    </row>
    <row r="153841">
      <c r="A153841" t="inlineStr">
        <is>
          <t>nordus</t>
        </is>
      </c>
      <c r="B153841" t="n">
        <v>1</v>
      </c>
    </row>
    <row r="153842">
      <c r="A153842" t="inlineStr">
        <is>
          <t>ńm</t>
        </is>
      </c>
      <c r="B153842" t="n">
        <v>1</v>
      </c>
    </row>
    <row r="153843">
      <c r="A153843" t="inlineStr">
        <is>
          <t>jugunore</t>
        </is>
      </c>
      <c r="B153843" t="n">
        <v>1</v>
      </c>
    </row>
    <row r="153844">
      <c r="A153844" t="inlineStr">
        <is>
          <t>hernean</t>
        </is>
      </c>
      <c r="B153844" t="n">
        <v>1</v>
      </c>
    </row>
    <row r="153845">
      <c r="A153845" t="inlineStr">
        <is>
          <t>popolos</t>
        </is>
      </c>
      <c r="B153845" t="n">
        <v>1</v>
      </c>
    </row>
    <row r="153846">
      <c r="A153846" t="inlineStr">
        <is>
          <t>conceitemuku</t>
        </is>
      </c>
      <c r="B153846" t="n">
        <v>1</v>
      </c>
    </row>
    <row r="153847">
      <c r="A153847" t="inlineStr">
        <is>
          <t>onyida</t>
        </is>
      </c>
      <c r="B153847" t="n">
        <v>1</v>
      </c>
    </row>
    <row r="153848">
      <c r="A153848" t="inlineStr">
        <is>
          <t>asceticure</t>
        </is>
      </c>
      <c r="B153848" t="n">
        <v>1</v>
      </c>
    </row>
    <row r="153849">
      <c r="A153849" t="inlineStr">
        <is>
          <t>adaleno</t>
        </is>
      </c>
      <c r="B153849" t="n">
        <v>1</v>
      </c>
    </row>
    <row r="153850">
      <c r="A153850" t="inlineStr">
        <is>
          <t>cephalates</t>
        </is>
      </c>
      <c r="B153850" t="n">
        <v>1</v>
      </c>
    </row>
    <row r="153851">
      <c r="A153851" t="inlineStr">
        <is>
          <t>quinca</t>
        </is>
      </c>
      <c r="B153851" t="n">
        <v>2</v>
      </c>
    </row>
    <row r="153852">
      <c r="A153852" t="inlineStr">
        <is>
          <t>baudilino</t>
        </is>
      </c>
      <c r="B153852" t="n">
        <v>1</v>
      </c>
    </row>
    <row r="153853">
      <c r="A153853" t="inlineStr">
        <is>
          <t>rome—it</t>
        </is>
      </c>
      <c r="B153853" t="n">
        <v>1</v>
      </c>
    </row>
    <row r="153854">
      <c r="A153854" t="inlineStr">
        <is>
          <t>christenditure</t>
        </is>
      </c>
      <c r="B153854" t="n">
        <v>1</v>
      </c>
    </row>
    <row r="153855">
      <c r="A153855" t="inlineStr">
        <is>
          <t>lopedachs</t>
        </is>
      </c>
      <c r="B153855" t="n">
        <v>1</v>
      </c>
    </row>
    <row r="153856">
      <c r="A153856" t="inlineStr">
        <is>
          <t>hangarama</t>
        </is>
      </c>
      <c r="B153856" t="n">
        <v>2</v>
      </c>
    </row>
    <row r="153857">
      <c r="A153857" t="inlineStr">
        <is>
          <t>xswab</t>
        </is>
      </c>
      <c r="B153857" t="n">
        <v>1</v>
      </c>
    </row>
    <row r="153858">
      <c r="A153858" t="inlineStr">
        <is>
          <t>xbcs</t>
        </is>
      </c>
      <c r="B153858" t="n">
        <v>1</v>
      </c>
    </row>
    <row r="153859">
      <c r="A153859" t="inlineStr">
        <is>
          <t>bluelisk</t>
        </is>
      </c>
      <c r="B153859" t="n">
        <v>1</v>
      </c>
    </row>
    <row r="153860">
      <c r="A153860" t="inlineStr">
        <is>
          <t>manyowing</t>
        </is>
      </c>
      <c r="B153860" t="n">
        <v>1</v>
      </c>
    </row>
    <row r="153861">
      <c r="A153861" t="inlineStr">
        <is>
          <t>schiff—which</t>
        </is>
      </c>
      <c r="B153861" t="n">
        <v>1</v>
      </c>
    </row>
    <row r="153862">
      <c r="A153862" t="inlineStr">
        <is>
          <t>jvector</t>
        </is>
      </c>
      <c r="B153862" t="n">
        <v>1</v>
      </c>
    </row>
    <row r="153863">
      <c r="A153863" t="inlineStr">
        <is>
          <t>invmsg</t>
        </is>
      </c>
      <c r="B153863" t="n">
        <v>1</v>
      </c>
    </row>
    <row r="153864">
      <c r="A153864" t="inlineStr">
        <is>
          <t>apireportcapyeredreader</t>
        </is>
      </c>
      <c r="B153864" t="n">
        <v>1</v>
      </c>
    </row>
    <row r="153865">
      <c r="A153865" t="inlineStr">
        <is>
          <t>hotrit</t>
        </is>
      </c>
      <c r="B153865" t="n">
        <v>1</v>
      </c>
    </row>
    <row r="153866">
      <c r="A153866" t="inlineStr">
        <is>
          <t>key_info</t>
        </is>
      </c>
      <c r="B153866" t="n">
        <v>2</v>
      </c>
    </row>
    <row r="153867">
      <c r="A153867" t="inlineStr">
        <is>
          <t>helpersreg</t>
        </is>
      </c>
      <c r="B153867" t="n">
        <v>1</v>
      </c>
    </row>
    <row r="153868">
      <c r="A153868" t="inlineStr">
        <is>
          <t>bulkgraboo</t>
        </is>
      </c>
      <c r="B153868" t="n">
        <v>1</v>
      </c>
    </row>
    <row r="153869">
      <c r="A153869" t="inlineStr">
        <is>
          <t>spanings</t>
        </is>
      </c>
      <c r="B153869" t="n">
        <v>1</v>
      </c>
    </row>
    <row r="153870">
      <c r="A153870" t="inlineStr">
        <is>
          <t>copy_external_records</t>
        </is>
      </c>
      <c r="B153870" t="n">
        <v>1</v>
      </c>
    </row>
    <row r="153871">
      <c r="A153871" t="inlineStr">
        <is>
          <t>key_ablehandleclass</t>
        </is>
      </c>
      <c r="B153871" t="n">
        <v>1</v>
      </c>
    </row>
    <row r="153872">
      <c r="A153872" t="inlineStr">
        <is>
          <t>gxml2</t>
        </is>
      </c>
      <c r="B153872" t="n">
        <v>1</v>
      </c>
    </row>
    <row r="153873">
      <c r="A153873" t="inlineStr">
        <is>
          <t>wfsto</t>
        </is>
      </c>
      <c r="B153873" t="n">
        <v>1</v>
      </c>
    </row>
    <row r="153874">
      <c r="A153874" t="inlineStr">
        <is>
          <t>json_serve</t>
        </is>
      </c>
      <c r="B153874" t="n">
        <v>1</v>
      </c>
    </row>
    <row r="153875">
      <c r="A153875" t="inlineStr">
        <is>
          <t>clientidinvalid</t>
        </is>
      </c>
      <c r="B153875" t="n">
        <v>1</v>
      </c>
    </row>
    <row r="153876">
      <c r="A153876" t="inlineStr">
        <is>
          <t>container_item</t>
        </is>
      </c>
      <c r="B153876" t="n">
        <v>1</v>
      </c>
    </row>
    <row r="153877">
      <c r="A153877" t="inlineStr">
        <is>
          <t>existspath</t>
        </is>
      </c>
      <c r="B153877" t="n">
        <v>1</v>
      </c>
    </row>
    <row r="153878">
      <c r="A153878" t="inlineStr">
        <is>
          <t>cssd</t>
        </is>
      </c>
      <c r="B153878" t="n">
        <v>2</v>
      </c>
    </row>
    <row r="153879">
      <c r="A153879" t="inlineStr">
        <is>
          <t>mat`</t>
        </is>
      </c>
      <c r="B153879" t="n">
        <v>1</v>
      </c>
    </row>
    <row r="153880">
      <c r="A153880" t="inlineStr">
        <is>
          <t>cssfwjson</t>
        </is>
      </c>
      <c r="B153880" t="n">
        <v>1</v>
      </c>
    </row>
    <row r="153881">
      <c r="A153881" t="inlineStr">
        <is>
          <t>attributeiswarning</t>
        </is>
      </c>
      <c r="B153881" t="n">
        <v>1</v>
      </c>
    </row>
    <row r="153882">
      <c r="A153882" t="inlineStr">
        <is>
          <t>nmapts</t>
        </is>
      </c>
      <c r="B153882" t="n">
        <v>1</v>
      </c>
    </row>
    <row r="153883">
      <c r="A153883" t="inlineStr">
        <is>
          <t>client_datacom</t>
        </is>
      </c>
      <c r="B153883" t="n">
        <v>1</v>
      </c>
    </row>
    <row r="153884">
      <c r="A153884" t="inlineStr">
        <is>
          <t>bytempltimessee</t>
        </is>
      </c>
      <c r="B153884" t="n">
        <v>1</v>
      </c>
    </row>
    <row r="153885">
      <c r="A153885" t="inlineStr">
        <is>
          <t>bship32_jsonignore</t>
        </is>
      </c>
      <c r="B153885" t="n">
        <v>1</v>
      </c>
    </row>
    <row r="153886">
      <c r="A153886" t="inlineStr">
        <is>
          <t>unit_reviewed</t>
        </is>
      </c>
      <c r="B153886" t="n">
        <v>1</v>
      </c>
    </row>
    <row r="153887">
      <c r="A153887" t="inlineStr">
        <is>
          <t>spaceup</t>
        </is>
      </c>
      <c r="B153887" t="n">
        <v>2</v>
      </c>
    </row>
    <row r="153888">
      <c r="A153888" t="inlineStr">
        <is>
          <t>michaelg</t>
        </is>
      </c>
      <c r="B153888" t="n">
        <v>1</v>
      </c>
    </row>
    <row r="153889">
      <c r="A153889" t="inlineStr">
        <is>
          <t>flight_register</t>
        </is>
      </c>
      <c r="B153889" t="n">
        <v>1</v>
      </c>
    </row>
    <row r="153890">
      <c r="A153890" t="inlineStr">
        <is>
          <t>a_{value</t>
        </is>
      </c>
      <c r="B153890" t="n">
        <v>1</v>
      </c>
    </row>
    <row r="153891">
      <c r="A153891" t="inlineStr">
        <is>
          <t>nameosect</t>
        </is>
      </c>
      <c r="B153891" t="n">
        <v>1</v>
      </c>
    </row>
    <row r="153892">
      <c r="A153892" t="inlineStr">
        <is>
          <t>onetarget</t>
        </is>
      </c>
      <c r="B153892" t="n">
        <v>1</v>
      </c>
    </row>
    <row r="153893">
      <c r="A153893" t="inlineStr">
        <is>
          <t>multirig</t>
        </is>
      </c>
      <c r="B153893" t="n">
        <v>1</v>
      </c>
    </row>
    <row r="153894">
      <c r="A153894" t="inlineStr">
        <is>
          <t>nodes_config</t>
        </is>
      </c>
      <c r="B153894" t="n">
        <v>1</v>
      </c>
    </row>
    <row r="153895">
      <c r="A153895" t="inlineStr">
        <is>
          <t>key_careerjob</t>
        </is>
      </c>
      <c r="B153895" t="n">
        <v>1</v>
      </c>
    </row>
    <row r="153896">
      <c r="A153896" t="inlineStr">
        <is>
          <t>nmapsabar</t>
        </is>
      </c>
      <c r="B153896" t="n">
        <v>1</v>
      </c>
    </row>
    <row r="153897">
      <c r="A153897" t="inlineStr">
        <is>
          <t>_113636b4fff719g_z8_slf</t>
        </is>
      </c>
      <c r="B153897" t="n">
        <v>1</v>
      </c>
    </row>
    <row r="153898">
      <c r="A153898" t="inlineStr">
        <is>
          <t>nice_print_cities</t>
        </is>
      </c>
      <c r="B153898" t="n">
        <v>1</v>
      </c>
    </row>
    <row r="153899">
      <c r="A153899" t="inlineStr">
        <is>
          <t>key_careerjobclass</t>
        </is>
      </c>
      <c r="B153899" t="n">
        <v>1</v>
      </c>
    </row>
    <row r="153900">
      <c r="A153900" t="inlineStr">
        <is>
          <t>nespmacss</t>
        </is>
      </c>
      <c r="B153900" t="n">
        <v>1</v>
      </c>
    </row>
    <row r="153901">
      <c r="A153901" t="inlineStr">
        <is>
          <t>fsitem</t>
        </is>
      </c>
      <c r="B153901" t="n">
        <v>1</v>
      </c>
    </row>
    <row r="153902">
      <c r="A153902" t="inlineStr">
        <is>
          <t>badunkeys</t>
        </is>
      </c>
      <c r="B153902" t="n">
        <v>1</v>
      </c>
    </row>
    <row r="153903">
      <c r="A153903" t="inlineStr">
        <is>
          <t>basefrp</t>
        </is>
      </c>
      <c r="B153903" t="n">
        <v>1</v>
      </c>
    </row>
    <row r="153904">
      <c r="A153904" t="inlineStr">
        <is>
          <t>fourpc</t>
        </is>
      </c>
      <c r="B153904" t="n">
        <v>1</v>
      </c>
    </row>
    <row r="153905">
      <c r="A153905" t="inlineStr">
        <is>
          <t>com5e6up</t>
        </is>
      </c>
      <c r="B153905" t="n">
        <v>1</v>
      </c>
    </row>
    <row r="153906">
      <c r="A153906" t="inlineStr">
        <is>
          <t>centralpark</t>
        </is>
      </c>
      <c r="B153906" t="n">
        <v>1</v>
      </c>
    </row>
    <row r="153907">
      <c r="A153907" t="inlineStr">
        <is>
          <t>tyveedo</t>
        </is>
      </c>
      <c r="B153907" t="n">
        <v>1</v>
      </c>
    </row>
    <row r="153908">
      <c r="A153908" t="inlineStr">
        <is>
          <t>cardelocracy</t>
        </is>
      </c>
      <c r="B153908" t="n">
        <v>1</v>
      </c>
    </row>
    <row r="153909">
      <c r="A153909" t="inlineStr">
        <is>
          <t>balstypubandride</t>
        </is>
      </c>
      <c r="B153909" t="n">
        <v>1</v>
      </c>
    </row>
    <row r="153910">
      <c r="A153910" t="inlineStr">
        <is>
          <t>darmyr</t>
        </is>
      </c>
      <c r="B153910" t="n">
        <v>1</v>
      </c>
    </row>
    <row r="153911">
      <c r="A153911" t="inlineStr">
        <is>
          <t>httpunderactbike</t>
        </is>
      </c>
      <c r="B153911" t="n">
        <v>1</v>
      </c>
    </row>
    <row r="153912">
      <c r="A153912" t="inlineStr">
        <is>
          <t>seenreceived</t>
        </is>
      </c>
      <c r="B153912" t="n">
        <v>1</v>
      </c>
    </row>
    <row r="153913">
      <c r="A153913" t="inlineStr">
        <is>
          <t>imageaudio</t>
        </is>
      </c>
      <c r="B153913" t="n">
        <v>1</v>
      </c>
    </row>
    <row r="153914">
      <c r="A153914" t="inlineStr">
        <is>
          <t>believinin</t>
        </is>
      </c>
      <c r="B153914" t="n">
        <v>1</v>
      </c>
    </row>
    <row r="153915">
      <c r="A153915" t="inlineStr">
        <is>
          <t>michateau</t>
        </is>
      </c>
      <c r="B153915" t="n">
        <v>1</v>
      </c>
    </row>
    <row r="153916">
      <c r="A153916" t="inlineStr">
        <is>
          <t>adouments</t>
        </is>
      </c>
      <c r="B153916" t="n">
        <v>1</v>
      </c>
    </row>
    <row r="153917">
      <c r="A153917" t="inlineStr">
        <is>
          <t>knowlingges</t>
        </is>
      </c>
      <c r="B153917" t="n">
        <v>1</v>
      </c>
    </row>
    <row r="153918">
      <c r="A153918" t="inlineStr">
        <is>
          <t>com20131205fashion</t>
        </is>
      </c>
      <c r="B153918" t="n">
        <v>1</v>
      </c>
    </row>
    <row r="153919">
      <c r="A153919" t="inlineStr">
        <is>
          <t>malayosese</t>
        </is>
      </c>
      <c r="B153919" t="n">
        <v>1</v>
      </c>
    </row>
    <row r="153920">
      <c r="A153920" t="inlineStr">
        <is>
          <t>playfellit</t>
        </is>
      </c>
      <c r="B153920" t="n">
        <v>1</v>
      </c>
    </row>
    <row r="153921">
      <c r="A153921" t="inlineStr">
        <is>
          <t>interviewcine</t>
        </is>
      </c>
      <c r="B153921" t="n">
        <v>1</v>
      </c>
    </row>
    <row r="153922">
      <c r="A153922" t="inlineStr">
        <is>
          <t>thoum</t>
        </is>
      </c>
      <c r="B153922" t="n">
        <v>2</v>
      </c>
    </row>
    <row r="153923">
      <c r="A153923" t="inlineStr">
        <is>
          <t>greatwich</t>
        </is>
      </c>
      <c r="B153923" t="n">
        <v>1</v>
      </c>
    </row>
    <row r="153924">
      <c r="A153924" t="inlineStr">
        <is>
          <t>321329oco</t>
        </is>
      </c>
      <c r="B153924" t="n">
        <v>1</v>
      </c>
    </row>
    <row r="153925">
      <c r="A153925" t="inlineStr">
        <is>
          <t>900282</t>
        </is>
      </c>
      <c r="B153925" t="n">
        <v>1</v>
      </c>
    </row>
    <row r="153926">
      <c r="A153926" t="inlineStr">
        <is>
          <t>withventions</t>
        </is>
      </c>
      <c r="B153926" t="n">
        <v>1</v>
      </c>
    </row>
    <row r="153927">
      <c r="A153927" t="inlineStr">
        <is>
          <t>tcp428db</t>
        </is>
      </c>
      <c r="B153927" t="n">
        <v>1</v>
      </c>
    </row>
    <row r="153928">
      <c r="A153928" t="inlineStr">
        <is>
          <t>forknow</t>
        </is>
      </c>
      <c r="B153928" t="n">
        <v>1</v>
      </c>
    </row>
    <row r="153929">
      <c r="A153929" t="inlineStr">
        <is>
          <t>stakeow</t>
        </is>
      </c>
      <c r="B153929" t="n">
        <v>1</v>
      </c>
    </row>
    <row r="153930">
      <c r="A153930" t="inlineStr">
        <is>
          <t>pp247</t>
        </is>
      </c>
      <c r="B153930" t="n">
        <v>1</v>
      </c>
    </row>
    <row r="153931">
      <c r="A153931" t="inlineStr">
        <is>
          <t>pp186</t>
        </is>
      </c>
      <c r="B153931" t="n">
        <v>1</v>
      </c>
    </row>
    <row r="153932">
      <c r="A153932" t="inlineStr">
        <is>
          <t>pippoff</t>
        </is>
      </c>
      <c r="B153932" t="n">
        <v>1</v>
      </c>
    </row>
    <row r="153933">
      <c r="A153933" t="inlineStr">
        <is>
          <t>377320</t>
        </is>
      </c>
      <c r="B153933" t="n">
        <v>1</v>
      </c>
    </row>
    <row r="153934">
      <c r="A153934" t="inlineStr">
        <is>
          <t>senills</t>
        </is>
      </c>
      <c r="B153934" t="n">
        <v>1</v>
      </c>
    </row>
    <row r="153935">
      <c r="A153935" t="inlineStr">
        <is>
          <t>umutis</t>
        </is>
      </c>
      <c r="B153935" t="n">
        <v>1</v>
      </c>
    </row>
    <row r="153936">
      <c r="A153936" t="inlineStr">
        <is>
          <t>pp281</t>
        </is>
      </c>
      <c r="B153936" t="n">
        <v>1</v>
      </c>
    </row>
    <row r="153937">
      <c r="A153937" t="inlineStr">
        <is>
          <t>readvoir</t>
        </is>
      </c>
      <c r="B153937" t="n">
        <v>1</v>
      </c>
    </row>
    <row r="153938">
      <c r="A153938" t="inlineStr">
        <is>
          <t>£subscribers</t>
        </is>
      </c>
      <c r="B153938" t="n">
        <v>1</v>
      </c>
    </row>
    <row r="153939">
      <c r="A153939" t="inlineStr">
        <is>
          <t>worldlog</t>
        </is>
      </c>
      <c r="B153939" t="n">
        <v>1</v>
      </c>
    </row>
    <row r="153940">
      <c r="A153940" t="inlineStr">
        <is>
          <t>virginian20</t>
        </is>
      </c>
      <c r="B153940" t="n">
        <v>1</v>
      </c>
    </row>
    <row r="153941">
      <c r="A153941" t="inlineStr">
        <is>
          <t>kïnd</t>
        </is>
      </c>
      <c r="B153941" t="n">
        <v>1</v>
      </c>
    </row>
    <row r="153942">
      <c r="A153942" t="inlineStr">
        <is>
          <t>1065024</t>
        </is>
      </c>
      <c r="B153942" t="n">
        <v>1</v>
      </c>
    </row>
    <row r="153943">
      <c r="A153943" t="inlineStr">
        <is>
          <t>lraising</t>
        </is>
      </c>
      <c r="B153943" t="n">
        <v>1</v>
      </c>
    </row>
    <row r="153944">
      <c r="A153944" t="inlineStr">
        <is>
          <t>compensatives</t>
        </is>
      </c>
      <c r="B153944" t="n">
        <v>1</v>
      </c>
    </row>
    <row r="153945">
      <c r="A153945" t="inlineStr">
        <is>
          <t>tcp34</t>
        </is>
      </c>
      <c r="B153945" t="n">
        <v>1</v>
      </c>
    </row>
    <row r="153946">
      <c r="A153946" t="inlineStr">
        <is>
          <t>23203</t>
        </is>
      </c>
      <c r="B153946" t="n">
        <v>1</v>
      </c>
    </row>
    <row r="153947">
      <c r="A153947" t="inlineStr">
        <is>
          <t>seismicomm</t>
        </is>
      </c>
      <c r="B153947" t="n">
        <v>1</v>
      </c>
    </row>
    <row r="153948">
      <c r="A153948" t="inlineStr">
        <is>
          <t>sabitsu</t>
        </is>
      </c>
      <c r="B153948" t="n">
        <v>1</v>
      </c>
    </row>
    <row r="153949">
      <c r="A153949" t="inlineStr">
        <is>
          <t>subplated</t>
        </is>
      </c>
      <c r="B153949" t="n">
        <v>1</v>
      </c>
    </row>
    <row r="153950">
      <c r="A153950" t="inlineStr">
        <is>
          <t>cutotype</t>
        </is>
      </c>
      <c r="B153950" t="n">
        <v>1</v>
      </c>
    </row>
    <row r="153951">
      <c r="A153951" t="inlineStr">
        <is>
          <t>samball</t>
        </is>
      </c>
      <c r="B153951" t="n">
        <v>1</v>
      </c>
    </row>
    <row r="153952">
      <c r="A153952" t="inlineStr">
        <is>
          <t>faes1320</t>
        </is>
      </c>
      <c r="B153952" t="n">
        <v>1</v>
      </c>
    </row>
    <row r="153953">
      <c r="A153953" t="inlineStr">
        <is>
          <t>galoted</t>
        </is>
      </c>
      <c r="B153953" t="n">
        <v>1</v>
      </c>
    </row>
    <row r="153954">
      <c r="A153954" t="inlineStr">
        <is>
          <t>metality</t>
        </is>
      </c>
      <c r="B153954" t="n">
        <v>1</v>
      </c>
    </row>
    <row r="153955">
      <c r="A153955" t="inlineStr">
        <is>
          <t>judencos</t>
        </is>
      </c>
      <c r="B153955" t="n">
        <v>1</v>
      </c>
    </row>
    <row r="153956">
      <c r="A153956" t="inlineStr">
        <is>
          <t>boxio</t>
        </is>
      </c>
      <c r="B153956" t="n">
        <v>1</v>
      </c>
    </row>
    <row r="153957">
      <c r="A153957" t="inlineStr">
        <is>
          <t>326–327</t>
        </is>
      </c>
      <c r="B153957" t="n">
        <v>1</v>
      </c>
    </row>
    <row r="153958">
      <c r="A153958" t="inlineStr">
        <is>
          <t>variedities</t>
        </is>
      </c>
      <c r="B153958" t="n">
        <v>1</v>
      </c>
    </row>
    <row r="153959">
      <c r="A153959" t="inlineStr">
        <is>
          <t>unstringent</t>
        </is>
      </c>
      <c r="B153959" t="n">
        <v>1</v>
      </c>
    </row>
    <row r="153960">
      <c r="A153960" t="inlineStr">
        <is>
          <t>arterting</t>
        </is>
      </c>
      <c r="B153960" t="n">
        <v>1</v>
      </c>
    </row>
    <row r="153961">
      <c r="A153961" t="inlineStr">
        <is>
          <t>underknowns</t>
        </is>
      </c>
      <c r="B153961" t="n">
        <v>1</v>
      </c>
    </row>
    <row r="153962">
      <c r="A153962" t="inlineStr">
        <is>
          <t>hasselinux</t>
        </is>
      </c>
      <c r="B153962" t="n">
        <v>1</v>
      </c>
    </row>
    <row r="153963">
      <c r="A153963" t="inlineStr">
        <is>
          <t>w2admin</t>
        </is>
      </c>
      <c r="B153963" t="n">
        <v>1</v>
      </c>
    </row>
    <row r="153964">
      <c r="A153964" t="inlineStr">
        <is>
          <t>blooom</t>
        </is>
      </c>
      <c r="B153964" t="n">
        <v>1</v>
      </c>
    </row>
    <row r="153965">
      <c r="A153965" t="inlineStr">
        <is>
          <t>nonvo</t>
        </is>
      </c>
      <c r="B153965" t="n">
        <v>1</v>
      </c>
    </row>
    <row r="153966">
      <c r="A153966" t="inlineStr">
        <is>
          <t>rendilles</t>
        </is>
      </c>
      <c r="B153966" t="n">
        <v>1</v>
      </c>
    </row>
    <row r="153967">
      <c r="A153967" t="inlineStr">
        <is>
          <t>victims—hell</t>
        </is>
      </c>
      <c r="B153967" t="n">
        <v>1</v>
      </c>
    </row>
    <row r="153968">
      <c r="A153968" t="inlineStr">
        <is>
          <t>vernucant</t>
        </is>
      </c>
      <c r="B153968" t="n">
        <v>1</v>
      </c>
    </row>
    <row r="153969">
      <c r="A153969" t="inlineStr">
        <is>
          <t>start—the</t>
        </is>
      </c>
      <c r="B153969" t="n">
        <v>1</v>
      </c>
    </row>
    <row r="153970">
      <c r="A153970" t="inlineStr">
        <is>
          <t>deformityres</t>
        </is>
      </c>
      <c r="B153970" t="n">
        <v>1</v>
      </c>
    </row>
    <row r="153971">
      <c r="A153971" t="inlineStr">
        <is>
          <t>mcroeuf</t>
        </is>
      </c>
      <c r="B153971" t="n">
        <v>1</v>
      </c>
    </row>
    <row r="153972">
      <c r="A153972" t="inlineStr">
        <is>
          <t>demisque</t>
        </is>
      </c>
      <c r="B153972" t="n">
        <v>1</v>
      </c>
    </row>
    <row r="153973">
      <c r="A153973" t="inlineStr">
        <is>
          <t>bookwhile</t>
        </is>
      </c>
      <c r="B153973" t="n">
        <v>1</v>
      </c>
    </row>
    <row r="153974">
      <c r="A153974" t="inlineStr">
        <is>
          <t>landung</t>
        </is>
      </c>
      <c r="B153974" t="n">
        <v>1</v>
      </c>
    </row>
    <row r="153975">
      <c r="A153975" t="inlineStr">
        <is>
          <t>şamensky</t>
        </is>
      </c>
      <c r="B153975" t="n">
        <v>1</v>
      </c>
    </row>
    <row r="153976">
      <c r="A153976" t="inlineStr">
        <is>
          <t>µduzz</t>
        </is>
      </c>
      <c r="B153976" t="n">
        <v>1</v>
      </c>
    </row>
    <row r="153977">
      <c r="A153977" t="inlineStr">
        <is>
          <t>theiodotec</t>
        </is>
      </c>
      <c r="B153977" t="n">
        <v>1</v>
      </c>
    </row>
    <row r="153978">
      <c r="A153978" t="inlineStr">
        <is>
          <t>minorbontalk</t>
        </is>
      </c>
      <c r="B153978" t="n">
        <v>1</v>
      </c>
    </row>
    <row r="153979">
      <c r="A153979" t="inlineStr">
        <is>
          <t>ashranmez</t>
        </is>
      </c>
      <c r="B153979" t="n">
        <v>1</v>
      </c>
    </row>
    <row r="153980">
      <c r="A153980" t="inlineStr">
        <is>
          <t>indevelopment</t>
        </is>
      </c>
      <c r="B153980" t="n">
        <v>3</v>
      </c>
    </row>
    <row r="153981">
      <c r="A153981" t="inlineStr">
        <is>
          <t>mmespans</t>
        </is>
      </c>
      <c r="B153981" t="n">
        <v>1</v>
      </c>
    </row>
    <row r="153982">
      <c r="A153982" t="inlineStr">
        <is>
          <t>dropboards</t>
        </is>
      </c>
      <c r="B153982" t="n">
        <v>1</v>
      </c>
    </row>
    <row r="153983">
      <c r="A153983" t="inlineStr">
        <is>
          <t>jirks</t>
        </is>
      </c>
      <c r="B153983" t="n">
        <v>1</v>
      </c>
    </row>
    <row r="153984">
      <c r="A153984" t="inlineStr">
        <is>
          <t>oheyrs</t>
        </is>
      </c>
      <c r="B153984" t="n">
        <v>1</v>
      </c>
    </row>
    <row r="153985">
      <c r="A153985" t="inlineStr">
        <is>
          <t>oheys</t>
        </is>
      </c>
      <c r="B153985" t="n">
        <v>1</v>
      </c>
    </row>
    <row r="153986">
      <c r="A153986" t="inlineStr">
        <is>
          <t>vocabon</t>
        </is>
      </c>
      <c r="B153986" t="n">
        <v>1</v>
      </c>
    </row>
    <row r="153987">
      <c r="A153987" t="inlineStr">
        <is>
          <t>poliamental</t>
        </is>
      </c>
      <c r="B153987" t="n">
        <v>1</v>
      </c>
    </row>
    <row r="153988">
      <c r="A153988" t="inlineStr">
        <is>
          <t>letterhttploudcritic</t>
        </is>
      </c>
      <c r="B153988" t="n">
        <v>1</v>
      </c>
    </row>
    <row r="153989">
      <c r="A153989" t="inlineStr">
        <is>
          <t>pcand</t>
        </is>
      </c>
      <c r="B153989" t="n">
        <v>1</v>
      </c>
    </row>
    <row r="153990">
      <c r="A153990" t="inlineStr">
        <is>
          <t>conjurours</t>
        </is>
      </c>
      <c r="B153990" t="n">
        <v>1</v>
      </c>
    </row>
    <row r="153991">
      <c r="A153991" t="inlineStr">
        <is>
          <t>bbsam</t>
        </is>
      </c>
      <c r="B153991" t="n">
        <v>1</v>
      </c>
    </row>
    <row r="153992">
      <c r="A153992" t="inlineStr">
        <is>
          <t>zaloco</t>
        </is>
      </c>
      <c r="B153992" t="n">
        <v>1</v>
      </c>
    </row>
    <row r="153993">
      <c r="A153993" t="inlineStr">
        <is>
          <t>docasse</t>
        </is>
      </c>
      <c r="B153993" t="n">
        <v>1</v>
      </c>
    </row>
    <row r="153994">
      <c r="A153994" t="inlineStr">
        <is>
          <t>cabbatical</t>
        </is>
      </c>
      <c r="B153994" t="n">
        <v>1</v>
      </c>
    </row>
    <row r="153995">
      <c r="A153995" t="inlineStr">
        <is>
          <t>bariel</t>
        </is>
      </c>
      <c r="B153995" t="n">
        <v>1</v>
      </c>
    </row>
    <row r="153996">
      <c r="A153996" t="inlineStr">
        <is>
          <t>thestructor</t>
        </is>
      </c>
      <c r="B153996" t="n">
        <v>1</v>
      </c>
    </row>
    <row r="153997">
      <c r="A153997" t="inlineStr">
        <is>
          <t>grougnt</t>
        </is>
      </c>
      <c r="B153997" t="n">
        <v>1</v>
      </c>
    </row>
    <row r="153998">
      <c r="A153998" t="inlineStr">
        <is>
          <t>vmaj</t>
        </is>
      </c>
      <c r="B153998" t="n">
        <v>1</v>
      </c>
    </row>
    <row r="153999">
      <c r="A153999" t="inlineStr">
        <is>
          <t>likelyttly</t>
        </is>
      </c>
      <c r="B153999" t="n">
        <v>1</v>
      </c>
    </row>
    <row r="154000">
      <c r="A154000" t="inlineStr">
        <is>
          <t>fitzvarges</t>
        </is>
      </c>
      <c r="B154000" t="n">
        <v>1</v>
      </c>
    </row>
    <row r="154001">
      <c r="A154001" t="inlineStr">
        <is>
          <t>lolwat</t>
        </is>
      </c>
      <c r="B154001" t="n">
        <v>1</v>
      </c>
    </row>
    <row r="154002">
      <c r="A154002" t="inlineStr">
        <is>
          <t>ernings</t>
        </is>
      </c>
      <c r="B154002" t="n">
        <v>1</v>
      </c>
    </row>
    <row r="154003">
      <c r="A154003" t="inlineStr">
        <is>
          <t>wholesmother</t>
        </is>
      </c>
      <c r="B154003" t="n">
        <v>1</v>
      </c>
    </row>
    <row r="154004">
      <c r="A154004" t="inlineStr">
        <is>
          <t>nmann</t>
        </is>
      </c>
      <c r="B154004" t="n">
        <v>1</v>
      </c>
    </row>
    <row r="154005">
      <c r="A154005" t="inlineStr">
        <is>
          <t>xl800m</t>
        </is>
      </c>
      <c r="B154005" t="n">
        <v>1</v>
      </c>
    </row>
    <row r="154006">
      <c r="A154006" t="inlineStr">
        <is>
          <t>s9999pfspan</t>
        </is>
      </c>
      <c r="B154006" t="n">
        <v>1</v>
      </c>
    </row>
    <row r="154007">
      <c r="A154007" t="inlineStr">
        <is>
          <t>stupidbumstressbigdaddyone</t>
        </is>
      </c>
      <c r="B154007" t="n">
        <v>1</v>
      </c>
    </row>
    <row r="154008">
      <c r="A154008" t="inlineStr">
        <is>
          <t>killallbabies</t>
        </is>
      </c>
      <c r="B154008" t="n">
        <v>1</v>
      </c>
    </row>
    <row r="154009">
      <c r="A154009" t="inlineStr">
        <is>
          <t>kurms</t>
        </is>
      </c>
      <c r="B154009" t="n">
        <v>1</v>
      </c>
    </row>
    <row r="154010">
      <c r="A154010" t="inlineStr">
        <is>
          <t>capchiitton86</t>
        </is>
      </c>
      <c r="B154010" t="n">
        <v>1</v>
      </c>
    </row>
    <row r="154011">
      <c r="A154011" t="inlineStr">
        <is>
          <t>bsmc</t>
        </is>
      </c>
      <c r="B154011" t="n">
        <v>1</v>
      </c>
    </row>
    <row r="154012">
      <c r="A154012" t="inlineStr">
        <is>
          <t>coussjutjlbuy</t>
        </is>
      </c>
      <c r="B154012" t="n">
        <v>1</v>
      </c>
    </row>
    <row r="154013">
      <c r="A154013" t="inlineStr">
        <is>
          <t>joshboren</t>
        </is>
      </c>
      <c r="B154013" t="n">
        <v>1</v>
      </c>
    </row>
    <row r="154014">
      <c r="A154014" t="inlineStr">
        <is>
          <t>optsector</t>
        </is>
      </c>
      <c r="B154014" t="n">
        <v>1</v>
      </c>
    </row>
    <row r="154015">
      <c r="A154015" t="inlineStr">
        <is>
          <t>redkin</t>
        </is>
      </c>
      <c r="B154015" t="n">
        <v>1</v>
      </c>
    </row>
    <row r="154016">
      <c r="A154016" t="inlineStr">
        <is>
          <t>fitzgeraldee</t>
        </is>
      </c>
      <c r="B154016" t="n">
        <v>1</v>
      </c>
    </row>
    <row r="154017">
      <c r="A154017" t="inlineStr">
        <is>
          <t>debutist</t>
        </is>
      </c>
      <c r="B154017" t="n">
        <v>2</v>
      </c>
    </row>
    <row r="154018">
      <c r="A154018" t="inlineStr">
        <is>
          <t>corynge</t>
        </is>
      </c>
      <c r="B154018" t="n">
        <v>1</v>
      </c>
    </row>
    <row r="154019">
      <c r="A154019" t="inlineStr">
        <is>
          <t>4000sq</t>
        </is>
      </c>
      <c r="B154019" t="n">
        <v>1</v>
      </c>
    </row>
    <row r="154020">
      <c r="A154020" t="inlineStr">
        <is>
          <t>mesecs</t>
        </is>
      </c>
      <c r="B154020" t="n">
        <v>1</v>
      </c>
    </row>
    <row r="154021">
      <c r="A154021" t="inlineStr">
        <is>
          <t>burtts</t>
        </is>
      </c>
      <c r="B154021" t="n">
        <v>1</v>
      </c>
    </row>
    <row r="154022">
      <c r="A154022" t="inlineStr">
        <is>
          <t>prestwich</t>
        </is>
      </c>
      <c r="B154022" t="n">
        <v>2</v>
      </c>
    </row>
    <row r="154023">
      <c r="A154023" t="inlineStr">
        <is>
          <t>canham</t>
        </is>
      </c>
      <c r="B154023" t="n">
        <v>1</v>
      </c>
    </row>
    <row r="154024">
      <c r="A154024" t="inlineStr">
        <is>
          <t>maacker</t>
        </is>
      </c>
      <c r="B154024" t="n">
        <v>1</v>
      </c>
    </row>
    <row r="154025">
      <c r="A154025" t="inlineStr">
        <is>
          <t>bizable</t>
        </is>
      </c>
      <c r="B154025" t="n">
        <v>1</v>
      </c>
    </row>
    <row r="154026">
      <c r="A154026" t="inlineStr">
        <is>
          <t>rollersehques</t>
        </is>
      </c>
      <c r="B154026" t="n">
        <v>1</v>
      </c>
    </row>
    <row r="154027">
      <c r="A154027" t="inlineStr">
        <is>
          <t>chattelful</t>
        </is>
      </c>
      <c r="B154027" t="n">
        <v>1</v>
      </c>
    </row>
    <row r="154028">
      <c r="A154028" t="inlineStr">
        <is>
          <t>isosportlands</t>
        </is>
      </c>
      <c r="B154028" t="n">
        <v>1</v>
      </c>
    </row>
    <row r="154029">
      <c r="A154029" t="inlineStr">
        <is>
          <t>maacks</t>
        </is>
      </c>
      <c r="B154029" t="n">
        <v>1</v>
      </c>
    </row>
    <row r="154030">
      <c r="A154030" t="inlineStr">
        <is>
          <t>trewem</t>
        </is>
      </c>
      <c r="B154030" t="n">
        <v>1</v>
      </c>
    </row>
    <row r="154031">
      <c r="A154031" t="inlineStr">
        <is>
          <t>hinustriie</t>
        </is>
      </c>
      <c r="B154031" t="n">
        <v>1</v>
      </c>
    </row>
    <row r="154032">
      <c r="A154032" t="inlineStr">
        <is>
          <t>lakesaperson</t>
        </is>
      </c>
      <c r="B154032" t="n">
        <v>1</v>
      </c>
    </row>
    <row r="154033">
      <c r="A154033" t="inlineStr">
        <is>
          <t>revets</t>
        </is>
      </c>
      <c r="B154033" t="n">
        <v>1</v>
      </c>
    </row>
    <row r="154034">
      <c r="A154034" t="inlineStr">
        <is>
          <t>froggormat</t>
        </is>
      </c>
      <c r="B154034" t="n">
        <v>1</v>
      </c>
    </row>
    <row r="154035">
      <c r="A154035" t="inlineStr">
        <is>
          <t>bloomaid</t>
        </is>
      </c>
      <c r="B154035" t="n">
        <v>1</v>
      </c>
    </row>
    <row r="154036">
      <c r="A154036" t="inlineStr">
        <is>
          <t>confdent</t>
        </is>
      </c>
      <c r="B154036" t="n">
        <v>1</v>
      </c>
    </row>
    <row r="154037">
      <c r="A154037" t="inlineStr">
        <is>
          <t>tharynx</t>
        </is>
      </c>
      <c r="B154037" t="n">
        <v>1</v>
      </c>
    </row>
    <row r="154038">
      <c r="A154038" t="inlineStr">
        <is>
          <t>disingro</t>
        </is>
      </c>
      <c r="B154038" t="n">
        <v>1</v>
      </c>
    </row>
    <row r="154039">
      <c r="A154039" t="inlineStr">
        <is>
          <t>cannullial</t>
        </is>
      </c>
      <c r="B154039" t="n">
        <v>1</v>
      </c>
    </row>
    <row r="154040">
      <c r="A154040" t="inlineStr">
        <is>
          <t>fruitwater</t>
        </is>
      </c>
      <c r="B154040" t="n">
        <v>1</v>
      </c>
    </row>
    <row r="154041">
      <c r="A154041" t="inlineStr">
        <is>
          <t>lazole</t>
        </is>
      </c>
      <c r="B154041" t="n">
        <v>1</v>
      </c>
    </row>
    <row r="154042">
      <c r="A154042" t="inlineStr">
        <is>
          <t>bhst</t>
        </is>
      </c>
      <c r="B154042" t="n">
        <v>1</v>
      </c>
    </row>
    <row r="154043">
      <c r="A154043" t="inlineStr">
        <is>
          <t>osste</t>
        </is>
      </c>
      <c r="B154043" t="n">
        <v>1</v>
      </c>
    </row>
    <row r="154044">
      <c r="A154044" t="inlineStr">
        <is>
          <t>maeksda</t>
        </is>
      </c>
      <c r="B154044" t="n">
        <v>1</v>
      </c>
    </row>
    <row r="154045">
      <c r="A154045" t="inlineStr">
        <is>
          <t>pubfests</t>
        </is>
      </c>
      <c r="B154045" t="n">
        <v>1</v>
      </c>
    </row>
    <row r="154046">
      <c r="A154046" t="inlineStr">
        <is>
          <t>llation</t>
        </is>
      </c>
      <c r="B154046" t="n">
        <v>1</v>
      </c>
    </row>
    <row r="154047">
      <c r="A154047" t="inlineStr">
        <is>
          <t>citoyancy</t>
        </is>
      </c>
      <c r="B154047" t="n">
        <v>1</v>
      </c>
    </row>
    <row r="154048">
      <c r="A154048" t="inlineStr">
        <is>
          <t>anienos</t>
        </is>
      </c>
      <c r="B154048" t="n">
        <v>1</v>
      </c>
    </row>
    <row r="154049">
      <c r="A154049" t="inlineStr">
        <is>
          <t>johangang</t>
        </is>
      </c>
      <c r="B154049" t="n">
        <v>1</v>
      </c>
    </row>
    <row r="154050">
      <c r="A154050" t="inlineStr">
        <is>
          <t>varojincal</t>
        </is>
      </c>
      <c r="B154050" t="n">
        <v>1</v>
      </c>
    </row>
    <row r="154051">
      <c r="A154051" t="inlineStr">
        <is>
          <t>bodache</t>
        </is>
      </c>
      <c r="B154051" t="n">
        <v>1</v>
      </c>
    </row>
    <row r="154052">
      <c r="A154052" t="inlineStr">
        <is>
          <t>scratchworthy</t>
        </is>
      </c>
      <c r="B154052" t="n">
        <v>1</v>
      </c>
    </row>
    <row r="154053">
      <c r="A154053" t="inlineStr">
        <is>
          <t>hammitora</t>
        </is>
      </c>
      <c r="B154053" t="n">
        <v>1</v>
      </c>
    </row>
    <row r="154054">
      <c r="A154054" t="inlineStr">
        <is>
          <t>salomñlbata</t>
        </is>
      </c>
      <c r="B154054" t="n">
        <v>1</v>
      </c>
    </row>
    <row r="154055">
      <c r="A154055" t="inlineStr">
        <is>
          <t>taishang</t>
        </is>
      </c>
      <c r="B154055" t="n">
        <v>1</v>
      </c>
    </row>
    <row r="154056">
      <c r="A154056" t="inlineStr">
        <is>
          <t>bataingar</t>
        </is>
      </c>
      <c r="B154056" t="n">
        <v>1</v>
      </c>
    </row>
    <row r="154057">
      <c r="A154057" t="inlineStr">
        <is>
          <t>nanoel</t>
        </is>
      </c>
      <c r="B154057" t="n">
        <v>1</v>
      </c>
    </row>
    <row r="154058">
      <c r="A154058" t="inlineStr">
        <is>
          <t>samiasedo</t>
        </is>
      </c>
      <c r="B154058" t="n">
        <v>1</v>
      </c>
    </row>
    <row r="154059">
      <c r="A154059" t="inlineStr">
        <is>
          <t>mensitto</t>
        </is>
      </c>
      <c r="B154059" t="n">
        <v>1</v>
      </c>
    </row>
    <row r="154060">
      <c r="A154060" t="inlineStr">
        <is>
          <t>yavapatnull</t>
        </is>
      </c>
      <c r="B154060" t="n">
        <v>1</v>
      </c>
    </row>
    <row r="154061">
      <c r="A154061" t="inlineStr">
        <is>
          <t>harorolo</t>
        </is>
      </c>
      <c r="B154061" t="n">
        <v>1</v>
      </c>
    </row>
    <row r="154062">
      <c r="A154062" t="inlineStr">
        <is>
          <t>motorster</t>
        </is>
      </c>
      <c r="B154062" t="n">
        <v>1</v>
      </c>
    </row>
    <row r="154063">
      <c r="A154063" t="inlineStr">
        <is>
          <t>aztecss</t>
        </is>
      </c>
      <c r="B154063" t="n">
        <v>1</v>
      </c>
    </row>
    <row r="154064">
      <c r="A154064" t="inlineStr">
        <is>
          <t>bene__</t>
        </is>
      </c>
      <c r="B154064" t="n">
        <v>1</v>
      </c>
    </row>
    <row r="154065">
      <c r="A154065" t="inlineStr">
        <is>
          <t>maklingulay</t>
        </is>
      </c>
      <c r="B154065" t="n">
        <v>1</v>
      </c>
    </row>
    <row r="154066">
      <c r="A154066" t="inlineStr">
        <is>
          <t>paccanti</t>
        </is>
      </c>
      <c r="B154066" t="n">
        <v>1</v>
      </c>
    </row>
    <row r="154067">
      <c r="A154067" t="inlineStr">
        <is>
          <t>nobenez</t>
        </is>
      </c>
      <c r="B154067" t="n">
        <v>1</v>
      </c>
    </row>
    <row r="154068">
      <c r="A154068" t="inlineStr">
        <is>
          <t>xlnp</t>
        </is>
      </c>
      <c r="B154068" t="n">
        <v>1</v>
      </c>
    </row>
    <row r="154069">
      <c r="A154069" t="inlineStr">
        <is>
          <t>geongfounta</t>
        </is>
      </c>
      <c r="B154069" t="n">
        <v>1</v>
      </c>
    </row>
    <row r="154070">
      <c r="A154070" t="inlineStr">
        <is>
          <t>lesnos</t>
        </is>
      </c>
      <c r="B154070" t="n">
        <v>1</v>
      </c>
    </row>
    <row r="154071">
      <c r="A154071" t="inlineStr">
        <is>
          <t>avt82aptore</t>
        </is>
      </c>
      <c r="B154071" t="n">
        <v>1</v>
      </c>
    </row>
    <row r="154072">
      <c r="A154072" t="inlineStr">
        <is>
          <t>chilab</t>
        </is>
      </c>
      <c r="B154072" t="n">
        <v>1</v>
      </c>
    </row>
    <row r="154073">
      <c r="A154073" t="inlineStr">
        <is>
          <t>socoes</t>
        </is>
      </c>
      <c r="B154073" t="n">
        <v>1</v>
      </c>
    </row>
    <row r="154074">
      <c r="A154074" t="inlineStr">
        <is>
          <t>evonde</t>
        </is>
      </c>
      <c r="B154074" t="n">
        <v>1</v>
      </c>
    </row>
    <row r="154075">
      <c r="A154075" t="inlineStr">
        <is>
          <t>xehanorte</t>
        </is>
      </c>
      <c r="B154075" t="n">
        <v>1</v>
      </c>
    </row>
    <row r="154076">
      <c r="A154076" t="inlineStr">
        <is>
          <t>modsules</t>
        </is>
      </c>
      <c r="B154076" t="n">
        <v>1</v>
      </c>
    </row>
    <row r="154077">
      <c r="A154077" t="inlineStr">
        <is>
          <t>incelean</t>
        </is>
      </c>
      <c r="B154077" t="n">
        <v>1</v>
      </c>
    </row>
    <row r="154078">
      <c r="A154078" t="inlineStr">
        <is>
          <t>particularness</t>
        </is>
      </c>
      <c r="B154078" t="n">
        <v>1</v>
      </c>
    </row>
    <row r="154079">
      <c r="A154079" t="inlineStr">
        <is>
          <t>abbigmannckhausers</t>
        </is>
      </c>
      <c r="B154079" t="n">
        <v>1</v>
      </c>
    </row>
    <row r="154080">
      <c r="A154080" t="inlineStr">
        <is>
          <t>stimsonines</t>
        </is>
      </c>
      <c r="B154080" t="n">
        <v>1</v>
      </c>
    </row>
    <row r="154081">
      <c r="A154081" t="inlineStr">
        <is>
          <t>declinably</t>
        </is>
      </c>
      <c r="B154081" t="n">
        <v>1</v>
      </c>
    </row>
    <row r="154082">
      <c r="A154082" t="inlineStr">
        <is>
          <t>force—</t>
        </is>
      </c>
      <c r="B154082" t="n">
        <v>2</v>
      </c>
    </row>
    <row r="154083">
      <c r="A154083" t="inlineStr">
        <is>
          <t>unbijailing</t>
        </is>
      </c>
      <c r="B154083" t="n">
        <v>1</v>
      </c>
    </row>
    <row r="154084">
      <c r="A154084" t="inlineStr">
        <is>
          <t>gunnl</t>
        </is>
      </c>
      <c r="B154084" t="n">
        <v>1</v>
      </c>
    </row>
    <row r="154085">
      <c r="A154085" t="inlineStr">
        <is>
          <t>number_1</t>
        </is>
      </c>
      <c r="B154085" t="n">
        <v>1</v>
      </c>
    </row>
    <row r="154086">
      <c r="A154086" t="inlineStr">
        <is>
          <t>magnetszky</t>
        </is>
      </c>
      <c r="B154086" t="n">
        <v>1</v>
      </c>
    </row>
    <row r="154087">
      <c r="A154087" t="inlineStr">
        <is>
          <t>edgeau</t>
        </is>
      </c>
      <c r="B154087" t="n">
        <v>1</v>
      </c>
    </row>
    <row r="154088">
      <c r="A154088" t="inlineStr">
        <is>
          <t>omniv</t>
        </is>
      </c>
      <c r="B154088" t="n">
        <v>2</v>
      </c>
    </row>
    <row r="154089">
      <c r="A154089" t="inlineStr">
        <is>
          <t>satoshidh</t>
        </is>
      </c>
      <c r="B154089" t="n">
        <v>1</v>
      </c>
    </row>
    <row r="154090">
      <c r="A154090" t="inlineStr">
        <is>
          <t>keytransport</t>
        </is>
      </c>
      <c r="B154090" t="n">
        <v>1</v>
      </c>
    </row>
    <row r="154091">
      <c r="A154091" t="inlineStr">
        <is>
          <t>vput</t>
        </is>
      </c>
      <c r="B154091" t="n">
        <v>1</v>
      </c>
    </row>
    <row r="154092">
      <c r="A154092" t="inlineStr">
        <is>
          <t>osmondar</t>
        </is>
      </c>
      <c r="B154092" t="n">
        <v>1</v>
      </c>
    </row>
    <row r="154093">
      <c r="A154093" t="inlineStr">
        <is>
          <t>poogaleste</t>
        </is>
      </c>
      <c r="B154093" t="n">
        <v>1</v>
      </c>
    </row>
    <row r="154094">
      <c r="A154094" t="inlineStr">
        <is>
          <t>lijling</t>
        </is>
      </c>
      <c r="B154094" t="n">
        <v>1</v>
      </c>
    </row>
    <row r="154095">
      <c r="A154095" t="inlineStr">
        <is>
          <t>epancheles</t>
        </is>
      </c>
      <c r="B154095" t="n">
        <v>1</v>
      </c>
    </row>
    <row r="154096">
      <c r="A154096" t="inlineStr">
        <is>
          <t>tankspiks</t>
        </is>
      </c>
      <c r="B154096" t="n">
        <v>1</v>
      </c>
    </row>
    <row r="154097">
      <c r="A154097" t="inlineStr">
        <is>
          <t>blackcarfaxas</t>
        </is>
      </c>
      <c r="B154097" t="n">
        <v>1</v>
      </c>
    </row>
    <row r="154098">
      <c r="A154098" t="inlineStr">
        <is>
          <t>117721698926936</t>
        </is>
      </c>
      <c r="B154098" t="n">
        <v>1</v>
      </c>
    </row>
    <row r="154099">
      <c r="A154099" t="inlineStr">
        <is>
          <t>lynmash</t>
        </is>
      </c>
      <c r="B154099" t="n">
        <v>1</v>
      </c>
    </row>
    <row r="154100">
      <c r="A154100" t="inlineStr">
        <is>
          <t>mhse</t>
        </is>
      </c>
      <c r="B154100" t="n">
        <v>1</v>
      </c>
    </row>
    <row r="154101">
      <c r="A154101" t="inlineStr">
        <is>
          <t>davalia</t>
        </is>
      </c>
      <c r="B154101" t="n">
        <v>1</v>
      </c>
    </row>
    <row r="154102">
      <c r="A154102" t="inlineStr">
        <is>
          <t>httpyourundaspexport</t>
        </is>
      </c>
      <c r="B154102" t="n">
        <v>1</v>
      </c>
    </row>
    <row r="154103">
      <c r="A154103" t="inlineStr">
        <is>
          <t>chitrose</t>
        </is>
      </c>
      <c r="B154103" t="n">
        <v>1</v>
      </c>
    </row>
    <row r="154104">
      <c r="A154104" t="inlineStr">
        <is>
          <t>updatesafter</t>
        </is>
      </c>
      <c r="B154104" t="n">
        <v>1</v>
      </c>
    </row>
    <row r="154105">
      <c r="A154105" t="inlineStr">
        <is>
          <t>hunkalin</t>
        </is>
      </c>
      <c r="B154105" t="n">
        <v>1</v>
      </c>
    </row>
    <row r="154106">
      <c r="A154106" t="inlineStr">
        <is>
          <t>drawnmar</t>
        </is>
      </c>
      <c r="B154106" t="n">
        <v>1</v>
      </c>
    </row>
    <row r="154107">
      <c r="A154107" t="inlineStr">
        <is>
          <t>ubiworld</t>
        </is>
      </c>
      <c r="B154107" t="n">
        <v>1</v>
      </c>
    </row>
    <row r="154108">
      <c r="A154108" t="inlineStr">
        <is>
          <t>theattent</t>
        </is>
      </c>
      <c r="B154108" t="n">
        <v>1</v>
      </c>
    </row>
    <row r="154109">
      <c r="A154109" t="inlineStr">
        <is>
          <t>kafka_ladies</t>
        </is>
      </c>
      <c r="B154109" t="n">
        <v>1</v>
      </c>
    </row>
    <row r="154110">
      <c r="A154110" t="inlineStr">
        <is>
          <t>matt_redsmallcourtwiki</t>
        </is>
      </c>
      <c r="B154110" t="n">
        <v>1</v>
      </c>
    </row>
    <row r="154111">
      <c r="A154111" t="inlineStr">
        <is>
          <t>evergreenismo</t>
        </is>
      </c>
      <c r="B154111" t="n">
        <v>1</v>
      </c>
    </row>
    <row r="154112">
      <c r="A154112" t="inlineStr">
        <is>
          <t>leebnnllntheawkwardleydergasm</t>
        </is>
      </c>
      <c r="B154112" t="n">
        <v>1</v>
      </c>
    </row>
    <row r="154113">
      <c r="A154113" t="inlineStr">
        <is>
          <t>wttvy</t>
        </is>
      </c>
      <c r="B154113" t="n">
        <v>1</v>
      </c>
    </row>
    <row r="154114">
      <c r="A154114" t="inlineStr">
        <is>
          <t>inewyork</t>
        </is>
      </c>
      <c r="B154114" t="n">
        <v>1</v>
      </c>
    </row>
    <row r="154115">
      <c r="A154115" t="inlineStr">
        <is>
          <t>decorationvarp</t>
        </is>
      </c>
      <c r="B154115" t="n">
        <v>1</v>
      </c>
    </row>
    <row r="154116">
      <c r="A154116" t="inlineStr">
        <is>
          <t>theharderferbalist666</t>
        </is>
      </c>
      <c r="B154116" t="n">
        <v>1</v>
      </c>
    </row>
    <row r="154117">
      <c r="A154117" t="inlineStr">
        <is>
          <t>pufferbear74291</t>
        </is>
      </c>
      <c r="B154117" t="n">
        <v>1</v>
      </c>
    </row>
    <row r="154118">
      <c r="A154118" t="inlineStr">
        <is>
          <t>topuffdgsam</t>
        </is>
      </c>
      <c r="B154118" t="n">
        <v>1</v>
      </c>
    </row>
    <row r="154119">
      <c r="A154119" t="inlineStr">
        <is>
          <t>caraching</t>
        </is>
      </c>
      <c r="B154119" t="n">
        <v>1</v>
      </c>
    </row>
    <row r="154120">
      <c r="A154120" t="inlineStr">
        <is>
          <t>tvknight2100088nm</t>
        </is>
      </c>
      <c r="B154120" t="n">
        <v>1</v>
      </c>
    </row>
    <row r="154121">
      <c r="A154121" t="inlineStr">
        <is>
          <t>sessionsgdllfree</t>
        </is>
      </c>
      <c r="B154121" t="n">
        <v>1</v>
      </c>
    </row>
    <row r="154122">
      <c r="A154122" t="inlineStr">
        <is>
          <t>togynsweetpocket</t>
        </is>
      </c>
      <c r="B154122" t="n">
        <v>1</v>
      </c>
    </row>
    <row r="154123">
      <c r="A154123" t="inlineStr">
        <is>
          <t>topicspost</t>
        </is>
      </c>
      <c r="B154123" t="n">
        <v>1</v>
      </c>
    </row>
    <row r="154124">
      <c r="A154124" t="inlineStr">
        <is>
          <t>twitchbucket3</t>
        </is>
      </c>
      <c r="B154124" t="n">
        <v>1</v>
      </c>
    </row>
    <row r="154125">
      <c r="A154125" t="inlineStr">
        <is>
          <t>nbreaking</t>
        </is>
      </c>
      <c r="B154125" t="n">
        <v>1</v>
      </c>
    </row>
    <row r="154126">
      <c r="A154126" t="inlineStr">
        <is>
          <t>inc24</t>
        </is>
      </c>
      <c r="B154126" t="n">
        <v>1</v>
      </c>
    </row>
    <row r="154127">
      <c r="A154127" t="inlineStr">
        <is>
          <t>oosellty</t>
        </is>
      </c>
      <c r="B154127" t="n">
        <v>1</v>
      </c>
    </row>
    <row r="154128">
      <c r="A154128" t="inlineStr">
        <is>
          <t>namehs</t>
        </is>
      </c>
      <c r="B154128" t="n">
        <v>1</v>
      </c>
    </row>
    <row r="154129">
      <c r="A154129" t="inlineStr">
        <is>
          <t>httpyourundashapiplex</t>
        </is>
      </c>
      <c r="B154129" t="n">
        <v>1</v>
      </c>
    </row>
    <row r="154130">
      <c r="A154130" t="inlineStr">
        <is>
          <t>legendashistahboth</t>
        </is>
      </c>
      <c r="B154130" t="n">
        <v>1</v>
      </c>
    </row>
    <row r="154131">
      <c r="A154131" t="inlineStr">
        <is>
          <t>alsonoonule</t>
        </is>
      </c>
      <c r="B154131" t="n">
        <v>1</v>
      </c>
    </row>
    <row r="154132">
      <c r="A154132" t="inlineStr">
        <is>
          <t>uploadinapparel</t>
        </is>
      </c>
      <c r="B154132" t="n">
        <v>1</v>
      </c>
    </row>
    <row r="154133">
      <c r="A154133" t="inlineStr">
        <is>
          <t>coinproduction</t>
        </is>
      </c>
      <c r="B154133" t="n">
        <v>1</v>
      </c>
    </row>
    <row r="154134">
      <c r="A154134" t="inlineStr">
        <is>
          <t>embertjimon42066</t>
        </is>
      </c>
      <c r="B154134" t="n">
        <v>1</v>
      </c>
    </row>
    <row r="154135">
      <c r="A154135" t="inlineStr">
        <is>
          <t>tupuhotin</t>
        </is>
      </c>
      <c r="B154135" t="n">
        <v>1</v>
      </c>
    </row>
    <row r="154136">
      <c r="A154136" t="inlineStr">
        <is>
          <t>queceltybc</t>
        </is>
      </c>
      <c r="B154136" t="n">
        <v>1</v>
      </c>
    </row>
    <row r="154137">
      <c r="A154137" t="inlineStr">
        <is>
          <t>fornd</t>
        </is>
      </c>
      <c r="B154137" t="n">
        <v>1</v>
      </c>
    </row>
    <row r="154138">
      <c r="A154138" t="inlineStr">
        <is>
          <t>cdbias</t>
        </is>
      </c>
      <c r="B154138" t="n">
        <v>1</v>
      </c>
    </row>
    <row r="154139">
      <c r="A154139" t="inlineStr">
        <is>
          <t>botripper</t>
        </is>
      </c>
      <c r="B154139" t="n">
        <v>1</v>
      </c>
    </row>
    <row r="154140">
      <c r="A154140" t="inlineStr">
        <is>
          <t>yesterdayfortyapoohray</t>
        </is>
      </c>
      <c r="B154140" t="n">
        <v>1</v>
      </c>
    </row>
    <row r="154141">
      <c r="A154141" t="inlineStr">
        <is>
          <t>sybbiotic</t>
        </is>
      </c>
      <c r="B154141" t="n">
        <v>1</v>
      </c>
    </row>
    <row r="154142">
      <c r="A154142" t="inlineStr">
        <is>
          <t>purepointsadmin________________</t>
        </is>
      </c>
      <c r="B154142" t="n">
        <v>1</v>
      </c>
    </row>
    <row r="154143">
      <c r="A154143" t="inlineStr">
        <is>
          <t>pips2830</t>
        </is>
      </c>
      <c r="B154143" t="n">
        <v>1</v>
      </c>
    </row>
    <row r="154144">
      <c r="A154144" t="inlineStr">
        <is>
          <t>photopace</t>
        </is>
      </c>
      <c r="B154144" t="n">
        <v>1</v>
      </c>
    </row>
    <row r="154145">
      <c r="A154145" t="inlineStr">
        <is>
          <t>linkpool</t>
        </is>
      </c>
      <c r="B154145" t="n">
        <v>1</v>
      </c>
    </row>
    <row r="154146">
      <c r="A154146" t="inlineStr">
        <is>
          <t>youareoriginycannes</t>
        </is>
      </c>
      <c r="B154146" t="n">
        <v>1</v>
      </c>
    </row>
    <row r="154147">
      <c r="A154147" t="inlineStr">
        <is>
          <t>eventwof</t>
        </is>
      </c>
      <c r="B154147" t="n">
        <v>1</v>
      </c>
    </row>
    <row r="154148">
      <c r="A154148" t="inlineStr">
        <is>
          <t>forumsuser</t>
        </is>
      </c>
      <c r="B154148" t="n">
        <v>1</v>
      </c>
    </row>
    <row r="154149">
      <c r="A154149" t="inlineStr">
        <is>
          <t>hertrick</t>
        </is>
      </c>
      <c r="B154149" t="n">
        <v>1</v>
      </c>
    </row>
    <row r="154150">
      <c r="A154150" t="inlineStr">
        <is>
          <t>3172d</t>
        </is>
      </c>
      <c r="B154150" t="n">
        <v>1</v>
      </c>
    </row>
    <row r="154151">
      <c r="A154151" t="inlineStr">
        <is>
          <t>babyone</t>
        </is>
      </c>
      <c r="B154151" t="n">
        <v>1</v>
      </c>
    </row>
    <row r="154152">
      <c r="A154152" t="inlineStr">
        <is>
          <t>notwideseational</t>
        </is>
      </c>
      <c r="B154152" t="n">
        <v>1</v>
      </c>
    </row>
    <row r="154153">
      <c r="A154153" t="inlineStr">
        <is>
          <t>traincards</t>
        </is>
      </c>
      <c r="B154153" t="n">
        <v>1</v>
      </c>
    </row>
    <row r="154154">
      <c r="A154154" t="inlineStr">
        <is>
          <t>guildpedia</t>
        </is>
      </c>
      <c r="B154154" t="n">
        <v>1</v>
      </c>
    </row>
    <row r="154155">
      <c r="A154155" t="inlineStr">
        <is>
          <t>lynicoredcesr</t>
        </is>
      </c>
      <c r="B154155" t="n">
        <v>1</v>
      </c>
    </row>
    <row r="154156">
      <c r="A154156" t="inlineStr">
        <is>
          <t>offeringtocap</t>
        </is>
      </c>
      <c r="B154156" t="n">
        <v>1</v>
      </c>
    </row>
    <row r="154157">
      <c r="A154157" t="inlineStr">
        <is>
          <t>birdrapres</t>
        </is>
      </c>
      <c r="B154157" t="n">
        <v>1</v>
      </c>
    </row>
    <row r="154158">
      <c r="A154158" t="inlineStr">
        <is>
          <t>19janovnc</t>
        </is>
      </c>
      <c r="B154158" t="n">
        <v>1</v>
      </c>
    </row>
    <row r="154159">
      <c r="A154159" t="inlineStr">
        <is>
          <t>uniident</t>
        </is>
      </c>
      <c r="B154159" t="n">
        <v>1</v>
      </c>
    </row>
    <row r="154160">
      <c r="A154160" t="inlineStr">
        <is>
          <t>mooebus</t>
        </is>
      </c>
      <c r="B154160" t="n">
        <v>1</v>
      </c>
    </row>
    <row r="154161">
      <c r="A154161" t="inlineStr">
        <is>
          <t>ijamaica</t>
        </is>
      </c>
      <c r="B154161" t="n">
        <v>1</v>
      </c>
    </row>
    <row r="154162">
      <c r="A154162" t="inlineStr">
        <is>
          <t>striudden</t>
        </is>
      </c>
      <c r="B154162" t="n">
        <v>1</v>
      </c>
    </row>
    <row r="154163">
      <c r="A154163" t="inlineStr">
        <is>
          <t>diktatscher</t>
        </is>
      </c>
      <c r="B154163" t="n">
        <v>1</v>
      </c>
    </row>
    <row r="154164">
      <c r="A154164" t="inlineStr">
        <is>
          <t>misallotted</t>
        </is>
      </c>
      <c r="B154164" t="n">
        <v>1</v>
      </c>
    </row>
    <row r="154165">
      <c r="A154165" t="inlineStr">
        <is>
          <t>930janovnc</t>
        </is>
      </c>
      <c r="B154165" t="n">
        <v>1</v>
      </c>
    </row>
    <row r="154166">
      <c r="A154166" t="inlineStr">
        <is>
          <t>25janovnc</t>
        </is>
      </c>
      <c r="B154166" t="n">
        <v>1</v>
      </c>
    </row>
    <row r="154167">
      <c r="A154167" t="inlineStr">
        <is>
          <t>shortliner</t>
        </is>
      </c>
      <c r="B154167" t="n">
        <v>1</v>
      </c>
    </row>
    <row r="154168">
      <c r="A154168" t="inlineStr">
        <is>
          <t>eslr5s</t>
        </is>
      </c>
      <c r="B154168" t="n">
        <v>1</v>
      </c>
    </row>
    <row r="154169">
      <c r="A154169" t="inlineStr">
        <is>
          <t>comsecure_outlook</t>
        </is>
      </c>
      <c r="B154169" t="n">
        <v>1</v>
      </c>
    </row>
    <row r="154170">
      <c r="A154170" t="inlineStr">
        <is>
          <t>coveragemeled</t>
        </is>
      </c>
      <c r="B154170" t="n">
        <v>1</v>
      </c>
    </row>
    <row r="154171">
      <c r="A154171" t="inlineStr">
        <is>
          <t>leavepm</t>
        </is>
      </c>
      <c r="B154171" t="n">
        <v>1</v>
      </c>
    </row>
    <row r="154172">
      <c r="A154172" t="inlineStr">
        <is>
          <t>givessl</t>
        </is>
      </c>
      <c r="B154172" t="n">
        <v>1</v>
      </c>
    </row>
    <row r="154173">
      <c r="A154173" t="inlineStr">
        <is>
          <t>unionpress</t>
        </is>
      </c>
      <c r="B154173" t="n">
        <v>1</v>
      </c>
    </row>
    <row r="154174">
      <c r="A154174" t="inlineStr">
        <is>
          <t>buildsvotes</t>
        </is>
      </c>
      <c r="B154174" t="n">
        <v>1</v>
      </c>
    </row>
    <row r="154175">
      <c r="A154175" t="inlineStr">
        <is>
          <t>sciiaz</t>
        </is>
      </c>
      <c r="B154175" t="n">
        <v>1</v>
      </c>
    </row>
    <row r="154176">
      <c r="A154176" t="inlineStr">
        <is>
          <t>geocachingexprusions</t>
        </is>
      </c>
      <c r="B154176" t="n">
        <v>1</v>
      </c>
    </row>
    <row r="154177">
      <c r="A154177" t="inlineStr">
        <is>
          <t>iptale</t>
        </is>
      </c>
      <c r="B154177" t="n">
        <v>1</v>
      </c>
    </row>
    <row r="154178">
      <c r="A154178" t="inlineStr">
        <is>
          <t>pracummity</t>
        </is>
      </c>
      <c r="B154178" t="n">
        <v>1</v>
      </c>
    </row>
    <row r="154179">
      <c r="A154179" t="inlineStr">
        <is>
          <t>donajamas</t>
        </is>
      </c>
      <c r="B154179" t="n">
        <v>1</v>
      </c>
    </row>
    <row r="154180">
      <c r="A154180" t="inlineStr">
        <is>
          <t>uspsfam</t>
        </is>
      </c>
      <c r="B154180" t="n">
        <v>1</v>
      </c>
    </row>
    <row r="154181">
      <c r="A154181" t="inlineStr">
        <is>
          <t>classificationcharg</t>
        </is>
      </c>
      <c r="B154181" t="n">
        <v>1</v>
      </c>
    </row>
    <row r="154182">
      <c r="A154182" t="inlineStr">
        <is>
          <t>agomi</t>
        </is>
      </c>
      <c r="B154182" t="n">
        <v>1</v>
      </c>
    </row>
    <row r="154183">
      <c r="A154183" t="inlineStr">
        <is>
          <t>purchaseschneeples</t>
        </is>
      </c>
      <c r="B154183" t="n">
        <v>1</v>
      </c>
    </row>
    <row r="154184">
      <c r="A154184" t="inlineStr">
        <is>
          <t>vehicleraley</t>
        </is>
      </c>
      <c r="B154184" t="n">
        <v>1</v>
      </c>
    </row>
    <row r="154185">
      <c r="A154185" t="inlineStr">
        <is>
          <t>hisruck</t>
        </is>
      </c>
      <c r="B154185" t="n">
        <v>1</v>
      </c>
    </row>
    <row r="154186">
      <c r="A154186" t="inlineStr">
        <is>
          <t>ladymitt</t>
        </is>
      </c>
      <c r="B154186" t="n">
        <v>1</v>
      </c>
    </row>
    <row r="154187">
      <c r="A154187" t="inlineStr">
        <is>
          <t>livespawn</t>
        </is>
      </c>
      <c r="B154187" t="n">
        <v>1</v>
      </c>
    </row>
    <row r="154188">
      <c r="A154188" t="inlineStr">
        <is>
          <t>koifiles_statusrelease1110072013020</t>
        </is>
      </c>
      <c r="B154188" t="n">
        <v>1</v>
      </c>
    </row>
    <row r="154189">
      <c r="A154189" t="inlineStr">
        <is>
          <t>19139</t>
        </is>
      </c>
      <c r="B154189" t="n">
        <v>1</v>
      </c>
    </row>
    <row r="154190">
      <c r="A154190" t="inlineStr">
        <is>
          <t>4089dtcase</t>
        </is>
      </c>
      <c r="B154190" t="n">
        <v>1</v>
      </c>
    </row>
    <row r="154191">
      <c r="A154191" t="inlineStr">
        <is>
          <t>notraft</t>
        </is>
      </c>
      <c r="B154191" t="n">
        <v>1</v>
      </c>
    </row>
    <row r="154192">
      <c r="A154192" t="inlineStr">
        <is>
          <t>perfectine</t>
        </is>
      </c>
      <c r="B154192" t="n">
        <v>1</v>
      </c>
    </row>
    <row r="154193">
      <c r="A154193" t="inlineStr">
        <is>
          <t>dwive</t>
        </is>
      </c>
      <c r="B154193" t="n">
        <v>1</v>
      </c>
    </row>
    <row r="154194">
      <c r="A154194" t="inlineStr">
        <is>
          <t>5f5</t>
        </is>
      </c>
      <c r="B154194" t="n">
        <v>1</v>
      </c>
    </row>
    <row r="154195">
      <c r="A154195" t="inlineStr">
        <is>
          <t>childfiihv</t>
        </is>
      </c>
      <c r="B154195" t="n">
        <v>1</v>
      </c>
    </row>
    <row r="154196">
      <c r="A154196" t="inlineStr">
        <is>
          <t>id09</t>
        </is>
      </c>
      <c r="B154196" t="n">
        <v>1</v>
      </c>
    </row>
    <row r="154197">
      <c r="A154197" t="inlineStr">
        <is>
          <t>33vll</t>
        </is>
      </c>
      <c r="B154197" t="n">
        <v>1</v>
      </c>
    </row>
    <row r="154198">
      <c r="A154198" t="inlineStr">
        <is>
          <t>refelin</t>
        </is>
      </c>
      <c r="B154198" t="n">
        <v>1</v>
      </c>
    </row>
    <row r="154199">
      <c r="A154199" t="inlineStr">
        <is>
          <t>convictiondispatcher</t>
        </is>
      </c>
      <c r="B154199" t="n">
        <v>1</v>
      </c>
    </row>
    <row r="154200">
      <c r="A154200" t="inlineStr">
        <is>
          <t>clearcarrd</t>
        </is>
      </c>
      <c r="B154200" t="n">
        <v>1</v>
      </c>
    </row>
    <row r="154201">
      <c r="A154201" t="inlineStr">
        <is>
          <t>conclusagesfirst</t>
        </is>
      </c>
      <c r="B154201" t="n">
        <v>1</v>
      </c>
    </row>
    <row r="154202">
      <c r="A154202" t="inlineStr">
        <is>
          <t>kilgera</t>
        </is>
      </c>
      <c r="B154202" t="n">
        <v>1</v>
      </c>
    </row>
    <row r="154203">
      <c r="A154203" t="inlineStr">
        <is>
          <t>comupdate_df</t>
        </is>
      </c>
      <c r="B154203" t="n">
        <v>1</v>
      </c>
    </row>
    <row r="154204">
      <c r="A154204" t="inlineStr">
        <is>
          <t>3104308586035343</t>
        </is>
      </c>
      <c r="B154204" t="n">
        <v>1</v>
      </c>
    </row>
    <row r="154205">
      <c r="A154205" t="inlineStr">
        <is>
          <t>19135</t>
        </is>
      </c>
      <c r="B154205" t="n">
        <v>1</v>
      </c>
    </row>
    <row r="154206">
      <c r="A154206" t="inlineStr">
        <is>
          <t>wordson</t>
        </is>
      </c>
      <c r="B154206" t="n">
        <v>1</v>
      </c>
    </row>
    <row r="154207">
      <c r="A154207" t="inlineStr">
        <is>
          <t>​fa</t>
        </is>
      </c>
      <c r="B154207" t="n">
        <v>1</v>
      </c>
    </row>
    <row r="154208">
      <c r="A154208" t="inlineStr">
        <is>
          <t>hedson</t>
        </is>
      </c>
      <c r="B154208" t="n">
        <v>1</v>
      </c>
    </row>
    <row r="154209">
      <c r="A154209" t="inlineStr">
        <is>
          <t>arrestschneeples</t>
        </is>
      </c>
      <c r="B154209" t="n">
        <v>1</v>
      </c>
    </row>
    <row r="154210">
      <c r="A154210" t="inlineStr">
        <is>
          <t>monticeps</t>
        </is>
      </c>
      <c r="B154210" t="n">
        <v>1</v>
      </c>
    </row>
    <row r="154211">
      <c r="A154211" t="inlineStr">
        <is>
          <t>reasonl</t>
        </is>
      </c>
      <c r="B154211" t="n">
        <v>1</v>
      </c>
    </row>
    <row r="154212">
      <c r="A154212" t="inlineStr">
        <is>
          <t>tordia</t>
        </is>
      </c>
      <c r="B154212" t="n">
        <v>1</v>
      </c>
    </row>
    <row r="154213">
      <c r="A154213" t="inlineStr">
        <is>
          <t>detailsdetails</t>
        </is>
      </c>
      <c r="B154213" t="n">
        <v>1</v>
      </c>
    </row>
    <row r="154214">
      <c r="A154214" t="inlineStr">
        <is>
          <t>sarreton</t>
        </is>
      </c>
      <c r="B154214" t="n">
        <v>1</v>
      </c>
    </row>
    <row r="154215">
      <c r="A154215" t="inlineStr">
        <is>
          <t>goveme</t>
        </is>
      </c>
      <c r="B154215" t="n">
        <v>1</v>
      </c>
    </row>
    <row r="154216">
      <c r="A154216" t="inlineStr">
        <is>
          <t>👍👍bleh</t>
        </is>
      </c>
      <c r="B154216" t="n">
        <v>1</v>
      </c>
    </row>
    <row r="154217">
      <c r="A154217" t="inlineStr">
        <is>
          <t>a『left</t>
        </is>
      </c>
      <c r="B154217" t="n">
        <v>1</v>
      </c>
    </row>
    <row r="154218">
      <c r="A154218" t="inlineStr">
        <is>
          <t>tiercan</t>
        </is>
      </c>
      <c r="B154218" t="n">
        <v>1</v>
      </c>
    </row>
    <row r="154219">
      <c r="A154219" t="inlineStr">
        <is>
          <t>👍the</t>
        </is>
      </c>
      <c r="B154219" t="n">
        <v>1</v>
      </c>
    </row>
    <row r="154220">
      <c r="A154220" t="inlineStr">
        <is>
          <t>twitchponies</t>
        </is>
      </c>
      <c r="B154220" t="n">
        <v>1</v>
      </c>
    </row>
    <row r="154221">
      <c r="A154221" t="inlineStr">
        <is>
          <t>‪you</t>
        </is>
      </c>
      <c r="B154221" t="n">
        <v>1</v>
      </c>
    </row>
    <row r="154222">
      <c r="A154222" t="inlineStr">
        <is>
          <t>onchaps</t>
        </is>
      </c>
      <c r="B154222" t="n">
        <v>1</v>
      </c>
    </row>
    <row r="154223">
      <c r="A154223" t="inlineStr">
        <is>
          <t>seribed</t>
        </is>
      </c>
      <c r="B154223" t="n">
        <v>1</v>
      </c>
    </row>
    <row r="154224">
      <c r="A154224" t="inlineStr">
        <is>
          <t>br3ifjots</t>
        </is>
      </c>
      <c r="B154224" t="n">
        <v>1</v>
      </c>
    </row>
    <row r="154225">
      <c r="A154225" t="inlineStr">
        <is>
          <t>p≈20</t>
        </is>
      </c>
      <c r="B154225" t="n">
        <v>1</v>
      </c>
    </row>
    <row r="154226">
      <c r="A154226" t="inlineStr">
        <is>
          <t>boybr</t>
        </is>
      </c>
      <c r="B154226" t="n">
        <v>1</v>
      </c>
    </row>
    <row r="154227">
      <c r="A154227" t="inlineStr">
        <is>
          <t>coloredred</t>
        </is>
      </c>
      <c r="B154227" t="n">
        <v>1</v>
      </c>
    </row>
    <row r="154228">
      <c r="A154228" t="inlineStr">
        <is>
          <t>classstdclass</t>
        </is>
      </c>
      <c r="B154228" t="n">
        <v>2</v>
      </c>
    </row>
    <row r="154229">
      <c r="A154229" t="inlineStr">
        <is>
          <t>xxxyearsgamemode</t>
        </is>
      </c>
      <c r="B154229" t="n">
        <v>1</v>
      </c>
    </row>
    <row r="154230">
      <c r="A154230" t="inlineStr">
        <is>
          <t>rethinkrbbf</t>
        </is>
      </c>
      <c r="B154230" t="n">
        <v>1</v>
      </c>
    </row>
    <row r="154231">
      <c r="A154231" t="inlineStr">
        <is>
          <t>width208</t>
        </is>
      </c>
      <c r="B154231" t="n">
        <v>1</v>
      </c>
    </row>
    <row r="154232">
      <c r="A154232" t="inlineStr">
        <is>
          <t>width767</t>
        </is>
      </c>
      <c r="B154232" t="n">
        <v>1</v>
      </c>
    </row>
    <row r="154233">
      <c r="A154233" t="inlineStr">
        <is>
          <t>callsbr</t>
        </is>
      </c>
      <c r="B154233" t="n">
        <v>1</v>
      </c>
    </row>
    <row r="154234">
      <c r="A154234" t="inlineStr">
        <is>
          <t>comtopic299986</t>
        </is>
      </c>
      <c r="B154234" t="n">
        <v>1</v>
      </c>
    </row>
    <row r="154235">
      <c r="A154235" t="inlineStr">
        <is>
          <t>doracoda</t>
        </is>
      </c>
      <c r="B154235" t="n">
        <v>1</v>
      </c>
    </row>
    <row r="154236">
      <c r="A154236" t="inlineStr">
        <is>
          <t>000divat</t>
        </is>
      </c>
      <c r="B154236" t="n">
        <v>1</v>
      </c>
    </row>
    <row r="154237">
      <c r="A154237" t="inlineStr">
        <is>
          <t>comspecshelpcomment</t>
        </is>
      </c>
      <c r="B154237" t="n">
        <v>1</v>
      </c>
    </row>
    <row r="154238">
      <c r="A154238" t="inlineStr">
        <is>
          <t>posteritywith</t>
        </is>
      </c>
      <c r="B154238" t="n">
        <v>1</v>
      </c>
    </row>
    <row r="154239">
      <c r="A154239" t="inlineStr">
        <is>
          <t>sugnetaccess</t>
        </is>
      </c>
      <c r="B154239" t="n">
        <v>1</v>
      </c>
    </row>
    <row r="154240">
      <c r="A154240" t="inlineStr">
        <is>
          <t>bdear</t>
        </is>
      </c>
      <c r="B154240" t="n">
        <v>1</v>
      </c>
    </row>
    <row r="154241">
      <c r="A154241" t="inlineStr">
        <is>
          <t>wordlistsblockquotebr</t>
        </is>
      </c>
      <c r="B154241" t="n">
        <v>1</v>
      </c>
    </row>
    <row r="154242">
      <c r="A154242" t="inlineStr">
        <is>
          <t>spanon</t>
        </is>
      </c>
      <c r="B154242" t="n">
        <v>1</v>
      </c>
    </row>
    <row r="154243">
      <c r="A154243" t="inlineStr">
        <is>
          <t>gigasphs</t>
        </is>
      </c>
      <c r="B154243" t="n">
        <v>1</v>
      </c>
    </row>
    <row r="154244">
      <c r="A154244" t="inlineStr">
        <is>
          <t>slavepostsblockquote</t>
        </is>
      </c>
      <c r="B154244" t="n">
        <v>1</v>
      </c>
    </row>
    <row r="154245">
      <c r="A154245" t="inlineStr">
        <is>
          <t>comwikimorerbocoa</t>
        </is>
      </c>
      <c r="B154245" t="n">
        <v>1</v>
      </c>
    </row>
    <row r="154246">
      <c r="A154246" t="inlineStr">
        <is>
          <t>497br</t>
        </is>
      </c>
      <c r="B154246" t="n">
        <v>1</v>
      </c>
    </row>
    <row r="154247">
      <c r="A154247" t="inlineStr">
        <is>
          <t>curfurtion</t>
        </is>
      </c>
      <c r="B154247" t="n">
        <v>1</v>
      </c>
    </row>
    <row r="154248">
      <c r="A154248" t="inlineStr">
        <is>
          <t>chelleepingbird</t>
        </is>
      </c>
      <c r="B154248" t="n">
        <v>1</v>
      </c>
    </row>
    <row r="154249">
      <c r="A154249" t="inlineStr">
        <is>
          <t>488br</t>
        </is>
      </c>
      <c r="B154249" t="n">
        <v>1</v>
      </c>
    </row>
    <row r="154250">
      <c r="A154250" t="inlineStr">
        <is>
          <t>ilates</t>
        </is>
      </c>
      <c r="B154250" t="n">
        <v>1</v>
      </c>
    </row>
    <row r="154251">
      <c r="A154251" t="inlineStr">
        <is>
          <t>spyteam</t>
        </is>
      </c>
      <c r="B154251" t="n">
        <v>1</v>
      </c>
    </row>
    <row r="154252">
      <c r="A154252" t="inlineStr">
        <is>
          <t>classsharequote</t>
        </is>
      </c>
      <c r="B154252" t="n">
        <v>1</v>
      </c>
    </row>
    <row r="154253">
      <c r="A154253" t="inlineStr">
        <is>
          <t>brainsep</t>
        </is>
      </c>
      <c r="B154253" t="n">
        <v>1</v>
      </c>
    </row>
    <row r="154254">
      <c r="A154254" t="inlineStr">
        <is>
          <t>zanyyv</t>
        </is>
      </c>
      <c r="B154254" t="n">
        <v>1</v>
      </c>
    </row>
    <row r="154255">
      <c r="A154255" t="inlineStr">
        <is>
          <t>whodamus</t>
        </is>
      </c>
      <c r="B154255" t="n">
        <v>1</v>
      </c>
    </row>
    <row r="154256">
      <c r="A154256" t="inlineStr">
        <is>
          <t>comtsternasty</t>
        </is>
      </c>
      <c r="B154256" t="n">
        <v>1</v>
      </c>
    </row>
    <row r="154257">
      <c r="A154257" t="inlineStr">
        <is>
          <t>yrus</t>
        </is>
      </c>
      <c r="B154257" t="n">
        <v>1</v>
      </c>
    </row>
    <row r="154258">
      <c r="A154258" t="inlineStr">
        <is>
          <t>kadvertisingsuffs</t>
        </is>
      </c>
      <c r="B154258" t="n">
        <v>1</v>
      </c>
    </row>
    <row r="154259">
      <c r="A154259" t="inlineStr">
        <is>
          <t>id1874154175672222350307</t>
        </is>
      </c>
      <c r="B154259" t="n">
        <v>1</v>
      </c>
    </row>
    <row r="154260">
      <c r="A154260" t="inlineStr">
        <is>
          <t>xxyearsgamemode</t>
        </is>
      </c>
      <c r="B154260" t="n">
        <v>1</v>
      </c>
    </row>
    <row r="154261">
      <c r="A154261" t="inlineStr">
        <is>
          <t>trashchu</t>
        </is>
      </c>
      <c r="B154261" t="n">
        <v>1</v>
      </c>
    </row>
    <row r="154262">
      <c r="A154262" t="inlineStr">
        <is>
          <t>classbigspace</t>
        </is>
      </c>
      <c r="B154262" t="n">
        <v>1</v>
      </c>
    </row>
    <row r="154263">
      <c r="A154263" t="inlineStr">
        <is>
          <t>subredditdivp</t>
        </is>
      </c>
      <c r="B154263" t="n">
        <v>1</v>
      </c>
    </row>
    <row r="154264">
      <c r="A154264" t="inlineStr">
        <is>
          <t>visibilly</t>
        </is>
      </c>
      <c r="B154264" t="n">
        <v>1</v>
      </c>
    </row>
    <row r="154265">
      <c r="A154265" t="inlineStr">
        <is>
          <t>saint13</t>
        </is>
      </c>
      <c r="B154265" t="n">
        <v>1</v>
      </c>
    </row>
    <row r="154266">
      <c r="A154266" t="inlineStr">
        <is>
          <t>kiddobr</t>
        </is>
      </c>
      <c r="B154266" t="n">
        <v>1</v>
      </c>
    </row>
    <row r="154267">
      <c r="A154267" t="inlineStr">
        <is>
          <t>bluenoods</t>
        </is>
      </c>
      <c r="B154267" t="n">
        <v>1</v>
      </c>
    </row>
    <row r="154268">
      <c r="A154268" t="inlineStr">
        <is>
          <t>webpagesbr</t>
        </is>
      </c>
      <c r="B154268" t="n">
        <v>1</v>
      </c>
    </row>
    <row r="154269">
      <c r="A154269" t="inlineStr">
        <is>
          <t>typecite</t>
        </is>
      </c>
      <c r="B154269" t="n">
        <v>1</v>
      </c>
    </row>
    <row r="154270">
      <c r="A154270" t="inlineStr">
        <is>
          <t>veiclude</t>
        </is>
      </c>
      <c r="B154270" t="n">
        <v>1</v>
      </c>
    </row>
    <row r="154271">
      <c r="A154271" t="inlineStr">
        <is>
          <t>sodafest</t>
        </is>
      </c>
      <c r="B154271" t="n">
        <v>1</v>
      </c>
    </row>
    <row r="154272">
      <c r="A154272" t="inlineStr">
        <is>
          <t>theory6774259a</t>
        </is>
      </c>
      <c r="B154272" t="n">
        <v>1</v>
      </c>
    </row>
    <row r="154273">
      <c r="A154273" t="inlineStr">
        <is>
          <t>gtyty</t>
        </is>
      </c>
      <c r="B154273" t="n">
        <v>1</v>
      </c>
    </row>
    <row r="154274">
      <c r="A154274" t="inlineStr">
        <is>
          <t>commentsapple</t>
        </is>
      </c>
      <c r="B154274" t="n">
        <v>1</v>
      </c>
    </row>
    <row r="154275">
      <c r="A154275" t="inlineStr">
        <is>
          <t>janicki</t>
        </is>
      </c>
      <c r="B154275" t="n">
        <v>1</v>
      </c>
    </row>
    <row r="154276">
      <c r="A154276" t="inlineStr">
        <is>
          <t>gunng</t>
        </is>
      </c>
      <c r="B154276" t="n">
        <v>1</v>
      </c>
    </row>
    <row r="154277">
      <c r="A154277" t="inlineStr">
        <is>
          <t>szeitung</t>
        </is>
      </c>
      <c r="B154277" t="n">
        <v>1</v>
      </c>
    </row>
    <row r="154278">
      <c r="A154278" t="inlineStr">
        <is>
          <t>kouviss</t>
        </is>
      </c>
      <c r="B154278" t="n">
        <v>1</v>
      </c>
    </row>
    <row r="154279">
      <c r="A154279" t="inlineStr">
        <is>
          <t>pataxe</t>
        </is>
      </c>
      <c r="B154279" t="n">
        <v>1</v>
      </c>
    </row>
    <row r="154280">
      <c r="A154280" t="inlineStr">
        <is>
          <t>cannells</t>
        </is>
      </c>
      <c r="B154280" t="n">
        <v>1</v>
      </c>
    </row>
    <row r="154281">
      <c r="A154281" t="inlineStr">
        <is>
          <t>bluercara</t>
        </is>
      </c>
      <c r="B154281" t="n">
        <v>1</v>
      </c>
    </row>
    <row r="154282">
      <c r="A154282" t="inlineStr">
        <is>
          <t>hofthers</t>
        </is>
      </c>
      <c r="B154282" t="n">
        <v>1</v>
      </c>
    </row>
    <row r="154283">
      <c r="A154283" t="inlineStr">
        <is>
          <t>soonnt</t>
        </is>
      </c>
      <c r="B154283" t="n">
        <v>1</v>
      </c>
    </row>
    <row r="154284">
      <c r="A154284" t="inlineStr">
        <is>
          <t>soumyarak</t>
        </is>
      </c>
      <c r="B154284" t="n">
        <v>1</v>
      </c>
    </row>
    <row r="154285">
      <c r="A154285" t="inlineStr">
        <is>
          <t>tolopoe</t>
        </is>
      </c>
      <c r="B154285" t="n">
        <v>1</v>
      </c>
    </row>
    <row r="154286">
      <c r="A154286" t="inlineStr">
        <is>
          <t>durzyns</t>
        </is>
      </c>
      <c r="B154286" t="n">
        <v>1</v>
      </c>
    </row>
    <row r="154287">
      <c r="A154287" t="inlineStr">
        <is>
          <t>dernies</t>
        </is>
      </c>
      <c r="B154287" t="n">
        <v>1</v>
      </c>
    </row>
    <row r="154288">
      <c r="A154288" t="inlineStr">
        <is>
          <t>dunbom</t>
        </is>
      </c>
      <c r="B154288" t="n">
        <v>1</v>
      </c>
    </row>
    <row r="154289">
      <c r="A154289" t="inlineStr">
        <is>
          <t>doyl</t>
        </is>
      </c>
      <c r="B154289" t="n">
        <v>2</v>
      </c>
    </row>
    <row r="154290">
      <c r="A154290" t="inlineStr">
        <is>
          <t>canumberrom</t>
        </is>
      </c>
      <c r="B154290" t="n">
        <v>1</v>
      </c>
    </row>
    <row r="154291">
      <c r="A154291" t="inlineStr">
        <is>
          <t>ccriane</t>
        </is>
      </c>
      <c r="B154291" t="n">
        <v>1</v>
      </c>
    </row>
    <row r="154292">
      <c r="A154292" t="inlineStr">
        <is>
          <t>krowiak</t>
        </is>
      </c>
      <c r="B154292" t="n">
        <v>1</v>
      </c>
    </row>
    <row r="154293">
      <c r="A154293" t="inlineStr">
        <is>
          <t>turaba</t>
        </is>
      </c>
      <c r="B154293" t="n">
        <v>1</v>
      </c>
    </row>
    <row r="154294">
      <c r="A154294" t="inlineStr">
        <is>
          <t>62206</t>
        </is>
      </c>
      <c r="B154294" t="n">
        <v>1</v>
      </c>
    </row>
    <row r="154295">
      <c r="A154295" t="inlineStr">
        <is>
          <t>clackenridge</t>
        </is>
      </c>
      <c r="B154295" t="n">
        <v>1</v>
      </c>
    </row>
    <row r="154296">
      <c r="A154296" t="inlineStr">
        <is>
          <t>negon2016</t>
        </is>
      </c>
      <c r="B154296" t="n">
        <v>1</v>
      </c>
    </row>
    <row r="154297">
      <c r="A154297" t="inlineStr">
        <is>
          <t>businesses—both</t>
        </is>
      </c>
      <c r="B154297" t="n">
        <v>1</v>
      </c>
    </row>
    <row r="154298">
      <c r="A154298" t="inlineStr">
        <is>
          <t>brownback—which</t>
        </is>
      </c>
      <c r="B154298" t="n">
        <v>1</v>
      </c>
    </row>
    <row r="154299">
      <c r="A154299" t="inlineStr">
        <is>
          <t>2011—has</t>
        </is>
      </c>
      <c r="B154299" t="n">
        <v>1</v>
      </c>
    </row>
    <row r="154300">
      <c r="A154300" t="inlineStr">
        <is>
          <t>—fergus</t>
        </is>
      </c>
      <c r="B154300" t="n">
        <v>2</v>
      </c>
    </row>
    <row r="154301">
      <c r="A154301" t="inlineStr">
        <is>
          <t>taxers</t>
        </is>
      </c>
      <c r="B154301" t="n">
        <v>1</v>
      </c>
    </row>
    <row r="154302">
      <c r="A154302" t="inlineStr">
        <is>
          <t>tavens</t>
        </is>
      </c>
      <c r="B154302" t="n">
        <v>2</v>
      </c>
    </row>
    <row r="154303">
      <c r="A154303" t="inlineStr">
        <is>
          <t>fluxunlock</t>
        </is>
      </c>
      <c r="B154303" t="n">
        <v>1</v>
      </c>
    </row>
    <row r="154304">
      <c r="A154304" t="inlineStr">
        <is>
          <t>deltsema</t>
        </is>
      </c>
      <c r="B154304" t="n">
        <v>1</v>
      </c>
    </row>
    <row r="154305">
      <c r="A154305" t="inlineStr">
        <is>
          <t>egyptkeepers</t>
        </is>
      </c>
      <c r="B154305" t="n">
        <v>1</v>
      </c>
    </row>
    <row r="154306">
      <c r="A154306" t="inlineStr">
        <is>
          <t>jossagh</t>
        </is>
      </c>
      <c r="B154306" t="n">
        <v>1</v>
      </c>
    </row>
    <row r="154307">
      <c r="A154307" t="inlineStr">
        <is>
          <t>biometrically</t>
        </is>
      </c>
      <c r="B154307" t="n">
        <v>2</v>
      </c>
    </row>
    <row r="154308">
      <c r="A154308" t="inlineStr">
        <is>
          <t>savoianz</t>
        </is>
      </c>
      <c r="B154308" t="n">
        <v>1</v>
      </c>
    </row>
    <row r="154309">
      <c r="A154309" t="inlineStr">
        <is>
          <t>actsony</t>
        </is>
      </c>
      <c r="B154309" t="n">
        <v>1</v>
      </c>
    </row>
    <row r="154310">
      <c r="A154310" t="inlineStr">
        <is>
          <t>wonanilledmonths</t>
        </is>
      </c>
      <c r="B154310" t="n">
        <v>1</v>
      </c>
    </row>
    <row r="154311">
      <c r="A154311" t="inlineStr">
        <is>
          <t>sellcash</t>
        </is>
      </c>
      <c r="B154311" t="n">
        <v>1</v>
      </c>
    </row>
    <row r="154312">
      <c r="A154312" t="inlineStr">
        <is>
          <t>celusruiy</t>
        </is>
      </c>
      <c r="B154312" t="n">
        <v>1</v>
      </c>
    </row>
    <row r="154313">
      <c r="A154313" t="inlineStr">
        <is>
          <t>cominnibfluidapp</t>
        </is>
      </c>
      <c r="B154313" t="n">
        <v>1</v>
      </c>
    </row>
    <row r="154314">
      <c r="A154314" t="inlineStr">
        <is>
          <t>teamenergy</t>
        </is>
      </c>
      <c r="B154314" t="n">
        <v>1</v>
      </c>
    </row>
    <row r="154315">
      <c r="A154315" t="inlineStr">
        <is>
          <t>bottrumpets</t>
        </is>
      </c>
      <c r="B154315" t="n">
        <v>1</v>
      </c>
    </row>
    <row r="154316">
      <c r="A154316" t="inlineStr">
        <is>
          <t>amarva</t>
        </is>
      </c>
      <c r="B154316" t="n">
        <v>1</v>
      </c>
    </row>
    <row r="154317">
      <c r="A154317" t="inlineStr">
        <is>
          <t>fluidapp</t>
        </is>
      </c>
      <c r="B154317" t="n">
        <v>1</v>
      </c>
    </row>
    <row r="154318">
      <c r="A154318" t="inlineStr">
        <is>
          <t>iidda</t>
        </is>
      </c>
      <c r="B154318" t="n">
        <v>1</v>
      </c>
    </row>
    <row r="154319">
      <c r="A154319" t="inlineStr">
        <is>
          <t>bigwheelis</t>
        </is>
      </c>
      <c r="B154319" t="n">
        <v>1</v>
      </c>
    </row>
    <row r="154320">
      <c r="A154320" t="inlineStr">
        <is>
          <t>s4protest</t>
        </is>
      </c>
      <c r="B154320" t="n">
        <v>1</v>
      </c>
    </row>
    <row r="154321">
      <c r="A154321" t="inlineStr">
        <is>
          <t>somecool</t>
        </is>
      </c>
      <c r="B154321" t="n">
        <v>1</v>
      </c>
    </row>
    <row r="154322">
      <c r="A154322" t="inlineStr">
        <is>
          <t>eldotaten</t>
        </is>
      </c>
      <c r="B154322" t="n">
        <v>1</v>
      </c>
    </row>
    <row r="154323">
      <c r="A154323" t="inlineStr">
        <is>
          <t>aniewicz</t>
        </is>
      </c>
      <c r="B154323" t="n">
        <v>1</v>
      </c>
    </row>
    <row r="154324">
      <c r="A154324" t="inlineStr">
        <is>
          <t>money5</t>
        </is>
      </c>
      <c r="B154324" t="n">
        <v>1</v>
      </c>
    </row>
    <row r="154325">
      <c r="A154325" t="inlineStr">
        <is>
          <t>bank4u</t>
        </is>
      </c>
      <c r="B154325" t="n">
        <v>1</v>
      </c>
    </row>
    <row r="154326">
      <c r="A154326" t="inlineStr">
        <is>
          <t>balmethurbit</t>
        </is>
      </c>
      <c r="B154326" t="n">
        <v>1</v>
      </c>
    </row>
    <row r="154327">
      <c r="A154327" t="inlineStr">
        <is>
          <t>jamion</t>
        </is>
      </c>
      <c r="B154327" t="n">
        <v>1</v>
      </c>
    </row>
    <row r="154328">
      <c r="A154328" t="inlineStr">
        <is>
          <t>birdball</t>
        </is>
      </c>
      <c r="B154328" t="n">
        <v>1</v>
      </c>
    </row>
    <row r="154329">
      <c r="A154329" t="inlineStr">
        <is>
          <t>sokutersots</t>
        </is>
      </c>
      <c r="B154329" t="n">
        <v>1</v>
      </c>
    </row>
    <row r="154330">
      <c r="A154330" t="inlineStr">
        <is>
          <t>fogay</t>
        </is>
      </c>
      <c r="B154330" t="n">
        <v>1</v>
      </c>
    </row>
    <row r="154331">
      <c r="A154331" t="inlineStr">
        <is>
          <t>monoshop</t>
        </is>
      </c>
      <c r="B154331" t="n">
        <v>1</v>
      </c>
    </row>
    <row r="154332">
      <c r="A154332" t="inlineStr">
        <is>
          <t>kurzoukas</t>
        </is>
      </c>
      <c r="B154332" t="n">
        <v>1</v>
      </c>
    </row>
    <row r="154333">
      <c r="A154333" t="inlineStr">
        <is>
          <t>araigarette</t>
        </is>
      </c>
      <c r="B154333" t="n">
        <v>1</v>
      </c>
    </row>
    <row r="154334">
      <c r="A154334" t="inlineStr">
        <is>
          <t>ausun</t>
        </is>
      </c>
      <c r="B154334" t="n">
        <v>1</v>
      </c>
    </row>
    <row r="154335">
      <c r="A154335" t="inlineStr">
        <is>
          <t>cuntdaughterblogger</t>
        </is>
      </c>
      <c r="B154335" t="n">
        <v>1</v>
      </c>
    </row>
    <row r="154336">
      <c r="A154336" t="inlineStr">
        <is>
          <t>ayodega</t>
        </is>
      </c>
      <c r="B154336" t="n">
        <v>1</v>
      </c>
    </row>
    <row r="154337">
      <c r="A154337" t="inlineStr">
        <is>
          <t>jeraveund</t>
        </is>
      </c>
      <c r="B154337" t="n">
        <v>1</v>
      </c>
    </row>
    <row r="154338">
      <c r="A154338" t="inlineStr">
        <is>
          <t>bakian</t>
        </is>
      </c>
      <c r="B154338" t="n">
        <v>1</v>
      </c>
    </row>
    <row r="154339">
      <c r="A154339" t="inlineStr">
        <is>
          <t>vamin</t>
        </is>
      </c>
      <c r="B154339" t="n">
        <v>2</v>
      </c>
    </row>
    <row r="154340">
      <c r="A154340" t="inlineStr">
        <is>
          <t>mazuckle</t>
        </is>
      </c>
      <c r="B154340" t="n">
        <v>1</v>
      </c>
    </row>
    <row r="154341">
      <c r="A154341" t="inlineStr">
        <is>
          <t>quanee</t>
        </is>
      </c>
      <c r="B154341" t="n">
        <v>1</v>
      </c>
    </row>
    <row r="154342">
      <c r="A154342" t="inlineStr">
        <is>
          <t>procanceo</t>
        </is>
      </c>
      <c r="B154342" t="n">
        <v>1</v>
      </c>
    </row>
    <row r="154343">
      <c r="A154343" t="inlineStr">
        <is>
          <t>monaturalist</t>
        </is>
      </c>
      <c r="B154343" t="n">
        <v>1</v>
      </c>
    </row>
    <row r="154344">
      <c r="A154344" t="inlineStr">
        <is>
          <t>julianie</t>
        </is>
      </c>
      <c r="B154344" t="n">
        <v>1</v>
      </c>
    </row>
    <row r="154345">
      <c r="A154345" t="inlineStr">
        <is>
          <t>framagande</t>
        </is>
      </c>
      <c r="B154345" t="n">
        <v>1</v>
      </c>
    </row>
    <row r="154346">
      <c r="A154346" t="inlineStr">
        <is>
          <t>fuckahauntlet</t>
        </is>
      </c>
      <c r="B154346" t="n">
        <v>1</v>
      </c>
    </row>
    <row r="154347">
      <c r="A154347" t="inlineStr">
        <is>
          <t>nhipshamne</t>
        </is>
      </c>
      <c r="B154347" t="n">
        <v>1</v>
      </c>
    </row>
    <row r="154348">
      <c r="A154348" t="inlineStr">
        <is>
          <t>ml110o</t>
        </is>
      </c>
      <c r="B154348" t="n">
        <v>1</v>
      </c>
    </row>
    <row r="154349">
      <c r="A154349" t="inlineStr">
        <is>
          <t>frontlighting</t>
        </is>
      </c>
      <c r="B154349" t="n">
        <v>1</v>
      </c>
    </row>
    <row r="154350">
      <c r="A154350" t="inlineStr">
        <is>
          <t>jx18xxs</t>
        </is>
      </c>
      <c r="B154350" t="n">
        <v>1</v>
      </c>
    </row>
    <row r="154351">
      <c r="A154351" t="inlineStr">
        <is>
          <t>lovengen</t>
        </is>
      </c>
      <c r="B154351" t="n">
        <v>1</v>
      </c>
    </row>
    <row r="154352">
      <c r="A154352" t="inlineStr">
        <is>
          <t>meits</t>
        </is>
      </c>
      <c r="B154352" t="n">
        <v>4</v>
      </c>
    </row>
    <row r="154353">
      <c r="A154353" t="inlineStr">
        <is>
          <t>nlol3</t>
        </is>
      </c>
      <c r="B154353" t="n">
        <v>1</v>
      </c>
    </row>
    <row r="154354">
      <c r="A154354" t="inlineStr">
        <is>
          <t>mwel</t>
        </is>
      </c>
      <c r="B154354" t="n">
        <v>1</v>
      </c>
    </row>
    <row r="154355">
      <c r="A154355" t="inlineStr">
        <is>
          <t>lp111sg</t>
        </is>
      </c>
      <c r="B154355" t="n">
        <v>1</v>
      </c>
    </row>
    <row r="154356">
      <c r="A154356" t="inlineStr">
        <is>
          <t>nytay</t>
        </is>
      </c>
      <c r="B154356" t="n">
        <v>1</v>
      </c>
    </row>
    <row r="154357">
      <c r="A154357" t="inlineStr">
        <is>
          <t>ahs33msr</t>
        </is>
      </c>
      <c r="B154357" t="n">
        <v>1</v>
      </c>
    </row>
    <row r="154358">
      <c r="A154358" t="inlineStr">
        <is>
          <t>ml109</t>
        </is>
      </c>
      <c r="B154358" t="n">
        <v>1</v>
      </c>
    </row>
    <row r="154359">
      <c r="A154359" t="inlineStr">
        <is>
          <t>weesses</t>
        </is>
      </c>
      <c r="B154359" t="n">
        <v>1</v>
      </c>
    </row>
    <row r="154360">
      <c r="A154360" t="inlineStr">
        <is>
          <t>riderskrfl</t>
        </is>
      </c>
      <c r="B154360" t="n">
        <v>1</v>
      </c>
    </row>
    <row r="154361">
      <c r="A154361" t="inlineStr">
        <is>
          <t>itass</t>
        </is>
      </c>
      <c r="B154361" t="n">
        <v>1</v>
      </c>
    </row>
    <row r="154362">
      <c r="A154362" t="inlineStr">
        <is>
          <t>rofams</t>
        </is>
      </c>
      <c r="B154362" t="n">
        <v>1</v>
      </c>
    </row>
    <row r="154363">
      <c r="A154363" t="inlineStr">
        <is>
          <t>0150month</t>
        </is>
      </c>
      <c r="B154363" t="n">
        <v>1</v>
      </c>
    </row>
    <row r="154364">
      <c r="A154364" t="inlineStr">
        <is>
          <t>anrh247b</t>
        </is>
      </c>
      <c r="B154364" t="n">
        <v>1</v>
      </c>
    </row>
    <row r="154365">
      <c r="A154365" t="inlineStr">
        <is>
          <t>ml110</t>
        </is>
      </c>
      <c r="B154365" t="n">
        <v>1</v>
      </c>
    </row>
    <row r="154366">
      <c r="A154366" t="inlineStr">
        <is>
          <t>esquivelusa</t>
        </is>
      </c>
      <c r="B154366" t="n">
        <v>1</v>
      </c>
    </row>
    <row r="154367">
      <c r="A154367" t="inlineStr">
        <is>
          <t>garderndo</t>
        </is>
      </c>
      <c r="B154367" t="n">
        <v>1</v>
      </c>
    </row>
    <row r="154368">
      <c r="A154368" t="inlineStr">
        <is>
          <t>wishonegas</t>
        </is>
      </c>
      <c r="B154368" t="n">
        <v>1</v>
      </c>
    </row>
    <row r="154369">
      <c r="A154369" t="inlineStr">
        <is>
          <t>sevdo</t>
        </is>
      </c>
      <c r="B154369" t="n">
        <v>1</v>
      </c>
    </row>
    <row r="154370">
      <c r="A154370" t="inlineStr">
        <is>
          <t>antimodan</t>
        </is>
      </c>
      <c r="B154370" t="n">
        <v>1</v>
      </c>
    </row>
    <row r="154371">
      <c r="A154371" t="inlineStr">
        <is>
          <t>wacie</t>
        </is>
      </c>
      <c r="B154371" t="n">
        <v>1</v>
      </c>
    </row>
    <row r="154372">
      <c r="A154372" t="inlineStr">
        <is>
          <t>kolilib</t>
        </is>
      </c>
      <c r="B154372" t="n">
        <v>1</v>
      </c>
    </row>
    <row r="154373">
      <c r="A154373" t="inlineStr">
        <is>
          <t>szekerr</t>
        </is>
      </c>
      <c r="B154373" t="n">
        <v>1</v>
      </c>
    </row>
    <row r="154374">
      <c r="A154374" t="inlineStr">
        <is>
          <t>employaphon</t>
        </is>
      </c>
      <c r="B154374" t="n">
        <v>1</v>
      </c>
    </row>
    <row r="154375">
      <c r="A154375" t="inlineStr">
        <is>
          <t>kendira</t>
        </is>
      </c>
      <c r="B154375" t="n">
        <v>1</v>
      </c>
    </row>
    <row r="154376">
      <c r="A154376" t="inlineStr">
        <is>
          <t>gohb</t>
        </is>
      </c>
      <c r="B154376" t="n">
        <v>1</v>
      </c>
    </row>
    <row r="154377">
      <c r="A154377" t="inlineStr">
        <is>
          <t>astronautaycause</t>
        </is>
      </c>
      <c r="B154377" t="n">
        <v>1</v>
      </c>
    </row>
    <row r="154378">
      <c r="A154378" t="inlineStr">
        <is>
          <t>orgoï</t>
        </is>
      </c>
      <c r="B154378" t="n">
        <v>1</v>
      </c>
    </row>
    <row r="154379">
      <c r="A154379" t="inlineStr">
        <is>
          <t>gatakya</t>
        </is>
      </c>
      <c r="B154379" t="n">
        <v>1</v>
      </c>
    </row>
    <row r="154380">
      <c r="A154380" t="inlineStr">
        <is>
          <t>diạn</t>
        </is>
      </c>
      <c r="B154380" t="n">
        <v>1</v>
      </c>
    </row>
    <row r="154381">
      <c r="A154381" t="inlineStr">
        <is>
          <t>ahnas</t>
        </is>
      </c>
      <c r="B154381" t="n">
        <v>1</v>
      </c>
    </row>
    <row r="154382">
      <c r="A154382" t="inlineStr">
        <is>
          <t>sturnebusobjects2630</t>
        </is>
      </c>
      <c r="B154382" t="n">
        <v>1</v>
      </c>
    </row>
    <row r="154383">
      <c r="A154383" t="inlineStr">
        <is>
          <t>inpech</t>
        </is>
      </c>
      <c r="B154383" t="n">
        <v>1</v>
      </c>
    </row>
    <row r="154384">
      <c r="A154384" t="inlineStr">
        <is>
          <t>tequilaplan</t>
        </is>
      </c>
      <c r="B154384" t="n">
        <v>1</v>
      </c>
    </row>
    <row r="154385">
      <c r="A154385" t="inlineStr">
        <is>
          <t>shimdaliki</t>
        </is>
      </c>
      <c r="B154385" t="n">
        <v>1</v>
      </c>
    </row>
    <row r="154386">
      <c r="A154386" t="inlineStr">
        <is>
          <t>acreania</t>
        </is>
      </c>
      <c r="B154386" t="n">
        <v>1</v>
      </c>
    </row>
    <row r="154387">
      <c r="A154387" t="inlineStr">
        <is>
          <t>sensusicenithe</t>
        </is>
      </c>
      <c r="B154387" t="n">
        <v>1</v>
      </c>
    </row>
    <row r="154388">
      <c r="A154388" t="inlineStr">
        <is>
          <t>linoc</t>
        </is>
      </c>
      <c r="B154388" t="n">
        <v>1</v>
      </c>
    </row>
    <row r="154389">
      <c r="A154389" t="inlineStr">
        <is>
          <t>gyiyeong</t>
        </is>
      </c>
      <c r="B154389" t="n">
        <v>1</v>
      </c>
    </row>
    <row r="154390">
      <c r="A154390" t="inlineStr">
        <is>
          <t>sahiyya</t>
        </is>
      </c>
      <c r="B154390" t="n">
        <v>1</v>
      </c>
    </row>
    <row r="154391">
      <c r="A154391" t="inlineStr">
        <is>
          <t>chần</t>
        </is>
      </c>
      <c r="B154391" t="n">
        <v>1</v>
      </c>
    </row>
    <row r="154392">
      <c r="A154392" t="inlineStr">
        <is>
          <t>sadebed</t>
        </is>
      </c>
      <c r="B154392" t="n">
        <v>1</v>
      </c>
    </row>
    <row r="154393">
      <c r="A154393" t="inlineStr">
        <is>
          <t>tađ</t>
        </is>
      </c>
      <c r="B154393" t="n">
        <v>1</v>
      </c>
    </row>
    <row r="154394">
      <c r="A154394" t="inlineStr">
        <is>
          <t>niῦ</t>
        </is>
      </c>
      <c r="B154394" t="n">
        <v>1</v>
      </c>
    </row>
    <row r="154395">
      <c r="A154395" t="inlineStr">
        <is>
          <t>mosul�s</t>
        </is>
      </c>
      <c r="B154395" t="n">
        <v>1</v>
      </c>
    </row>
    <row r="154396">
      <c r="A154396" t="inlineStr">
        <is>
          <t>probe—ode</t>
        </is>
      </c>
      <c r="B154396" t="n">
        <v>1</v>
      </c>
    </row>
    <row r="154397">
      <c r="A154397" t="inlineStr">
        <is>
          <t>niῶ</t>
        </is>
      </c>
      <c r="B154397" t="n">
        <v>1</v>
      </c>
    </row>
    <row r="154398">
      <c r="A154398" t="inlineStr">
        <is>
          <t>bondaoil</t>
        </is>
      </c>
      <c r="B154398" t="n">
        <v>1</v>
      </c>
    </row>
    <row r="154399">
      <c r="A154399" t="inlineStr">
        <is>
          <t>douchezine</t>
        </is>
      </c>
      <c r="B154399" t="n">
        <v>1</v>
      </c>
    </row>
    <row r="154400">
      <c r="A154400" t="inlineStr">
        <is>
          <t>fipscrazing</t>
        </is>
      </c>
      <c r="B154400" t="n">
        <v>1</v>
      </c>
    </row>
    <row r="154401">
      <c r="A154401" t="inlineStr">
        <is>
          <t>nonchanging</t>
        </is>
      </c>
      <c r="B154401" t="n">
        <v>1</v>
      </c>
    </row>
    <row r="154402">
      <c r="A154402" t="inlineStr">
        <is>
          <t>christohistory</t>
        </is>
      </c>
      <c r="B154402" t="n">
        <v>1</v>
      </c>
    </row>
    <row r="154403">
      <c r="A154403" t="inlineStr">
        <is>
          <t>strance</t>
        </is>
      </c>
      <c r="B154403" t="n">
        <v>3</v>
      </c>
    </row>
    <row r="154404">
      <c r="A154404" t="inlineStr">
        <is>
          <t>harvil</t>
        </is>
      </c>
      <c r="B154404" t="n">
        <v>1</v>
      </c>
    </row>
    <row r="154405">
      <c r="A154405" t="inlineStr">
        <is>
          <t>lipswanger</t>
        </is>
      </c>
      <c r="B154405" t="n">
        <v>1</v>
      </c>
    </row>
    <row r="154406">
      <c r="A154406" t="inlineStr">
        <is>
          <t>watchngs</t>
        </is>
      </c>
      <c r="B154406" t="n">
        <v>1</v>
      </c>
    </row>
    <row r="154407">
      <c r="A154407" t="inlineStr">
        <is>
          <t>umsoc</t>
        </is>
      </c>
      <c r="B154407" t="n">
        <v>1</v>
      </c>
    </row>
    <row r="154408">
      <c r="A154408" t="inlineStr">
        <is>
          <t>bushnian</t>
        </is>
      </c>
      <c r="B154408" t="n">
        <v>1</v>
      </c>
    </row>
    <row r="154409">
      <c r="A154409" t="inlineStr">
        <is>
          <t>scrimazines</t>
        </is>
      </c>
      <c r="B154409" t="n">
        <v>1</v>
      </c>
    </row>
    <row r="154410">
      <c r="A154410" t="inlineStr">
        <is>
          <t>reasoned—of</t>
        </is>
      </c>
      <c r="B154410" t="n">
        <v>1</v>
      </c>
    </row>
    <row r="154411">
      <c r="A154411" t="inlineStr">
        <is>
          <t>know—we</t>
        </is>
      </c>
      <c r="B154411" t="n">
        <v>2</v>
      </c>
    </row>
    <row r="154412">
      <c r="A154412" t="inlineStr">
        <is>
          <t>mayocritical</t>
        </is>
      </c>
      <c r="B154412" t="n">
        <v>1</v>
      </c>
    </row>
    <row r="154413">
      <c r="A154413" t="inlineStr">
        <is>
          <t>hard—approach</t>
        </is>
      </c>
      <c r="B154413" t="n">
        <v>1</v>
      </c>
    </row>
    <row r="154414">
      <c r="A154414" t="inlineStr">
        <is>
          <t>phiarssas</t>
        </is>
      </c>
      <c r="B154414" t="n">
        <v>1</v>
      </c>
    </row>
    <row r="154415">
      <c r="A154415" t="inlineStr">
        <is>
          <t>koverarens</t>
        </is>
      </c>
      <c r="B154415" t="n">
        <v>1</v>
      </c>
    </row>
    <row r="154416">
      <c r="A154416" t="inlineStr">
        <is>
          <t>u1rog</t>
        </is>
      </c>
      <c r="B154416" t="n">
        <v>1</v>
      </c>
    </row>
    <row r="154417">
      <c r="A154417" t="inlineStr">
        <is>
          <t>then—has</t>
        </is>
      </c>
      <c r="B154417" t="n">
        <v>1</v>
      </c>
    </row>
    <row r="154418">
      <c r="A154418" t="inlineStr">
        <is>
          <t>cassantoniga</t>
        </is>
      </c>
      <c r="B154418" t="n">
        <v>1</v>
      </c>
    </row>
    <row r="154419">
      <c r="A154419" t="inlineStr">
        <is>
          <t>costs—i</t>
        </is>
      </c>
      <c r="B154419" t="n">
        <v>1</v>
      </c>
    </row>
    <row r="154420">
      <c r="A154420" t="inlineStr">
        <is>
          <t>attractoundmorning</t>
        </is>
      </c>
      <c r="B154420" t="n">
        <v>1</v>
      </c>
    </row>
    <row r="154421">
      <c r="A154421" t="inlineStr">
        <is>
          <t>thrones—are</t>
        </is>
      </c>
      <c r="B154421" t="n">
        <v>1</v>
      </c>
    </row>
    <row r="154422">
      <c r="A154422" t="inlineStr">
        <is>
          <t>dakotaillion</t>
        </is>
      </c>
      <c r="B154422" t="n">
        <v>1</v>
      </c>
    </row>
    <row r="154423">
      <c r="A154423" t="inlineStr">
        <is>
          <t>sells—who</t>
        </is>
      </c>
      <c r="B154423" t="n">
        <v>1</v>
      </c>
    </row>
    <row r="154424">
      <c r="A154424" t="inlineStr">
        <is>
          <t>wickaway</t>
        </is>
      </c>
      <c r="B154424" t="n">
        <v>1</v>
      </c>
    </row>
    <row r="154425">
      <c r="A154425" t="inlineStr">
        <is>
          <t>fordpets</t>
        </is>
      </c>
      <c r="B154425" t="n">
        <v>1</v>
      </c>
    </row>
    <row r="154426">
      <c r="A154426" t="inlineStr">
        <is>
          <t>atenite</t>
        </is>
      </c>
      <c r="B154426" t="n">
        <v>1</v>
      </c>
    </row>
    <row r="154427">
      <c r="A154427" t="inlineStr">
        <is>
          <t>hamaki</t>
        </is>
      </c>
      <c r="B154427" t="n">
        <v>1</v>
      </c>
    </row>
    <row r="154428">
      <c r="A154428" t="inlineStr">
        <is>
          <t>moaist</t>
        </is>
      </c>
      <c r="B154428" t="n">
        <v>1</v>
      </c>
    </row>
    <row r="154429">
      <c r="A154429" t="inlineStr">
        <is>
          <t>chails</t>
        </is>
      </c>
      <c r="B154429" t="n">
        <v>1</v>
      </c>
    </row>
    <row r="154430">
      <c r="A154430" t="inlineStr">
        <is>
          <t>badawis</t>
        </is>
      </c>
      <c r="B154430" t="n">
        <v>2</v>
      </c>
    </row>
    <row r="154431">
      <c r="A154431" t="inlineStr">
        <is>
          <t>95125000</t>
        </is>
      </c>
      <c r="B154431" t="n">
        <v>1</v>
      </c>
    </row>
    <row r="154432">
      <c r="A154432" t="inlineStr">
        <is>
          <t>timesettonow</t>
        </is>
      </c>
      <c r="B154432" t="n">
        <v>1</v>
      </c>
    </row>
    <row r="154433">
      <c r="A154433" t="inlineStr">
        <is>
          <t>bb93</t>
        </is>
      </c>
      <c r="B154433" t="n">
        <v>1</v>
      </c>
    </row>
    <row r="154434">
      <c r="A154434" t="inlineStr">
        <is>
          <t>string_list</t>
        </is>
      </c>
      <c r="B154434" t="n">
        <v>1</v>
      </c>
    </row>
    <row r="154435">
      <c r="A154435" t="inlineStr">
        <is>
          <t>customer_check_slots</t>
        </is>
      </c>
      <c r="B154435" t="n">
        <v>1</v>
      </c>
    </row>
    <row r="154436">
      <c r="A154436" t="inlineStr">
        <is>
          <t>combinatorsio</t>
        </is>
      </c>
      <c r="B154436" t="n">
        <v>1</v>
      </c>
    </row>
    <row r="154437">
      <c r="A154437" t="inlineStr">
        <is>
          <t>29760</t>
        </is>
      </c>
      <c r="B154437" t="n">
        <v>1</v>
      </c>
    </row>
    <row r="154438">
      <c r="A154438" t="inlineStr">
        <is>
          <t>stringwholeconsole</t>
        </is>
      </c>
      <c r="B154438" t="n">
        <v>1</v>
      </c>
    </row>
    <row r="154439">
      <c r="A154439" t="inlineStr">
        <is>
          <t>formatquotename</t>
        </is>
      </c>
      <c r="B154439" t="n">
        <v>1</v>
      </c>
    </row>
    <row r="154440">
      <c r="A154440" t="inlineStr">
        <is>
          <t>console32writeline</t>
        </is>
      </c>
      <c r="B154440" t="n">
        <v>1</v>
      </c>
    </row>
    <row r="154441">
      <c r="A154441" t="inlineStr">
        <is>
          <t>bump_application_balance</t>
        </is>
      </c>
      <c r="B154441" t="n">
        <v>1</v>
      </c>
    </row>
    <row r="154442">
      <c r="A154442" t="inlineStr">
        <is>
          <t>simplesynonym</t>
        </is>
      </c>
      <c r="B154442" t="n">
        <v>1</v>
      </c>
    </row>
    <row r="154443">
      <c r="A154443" t="inlineStr">
        <is>
          <t>formatinputdouble</t>
        </is>
      </c>
      <c r="B154443" t="n">
        <v>1</v>
      </c>
    </row>
    <row r="154444">
      <c r="A154444" t="inlineStr">
        <is>
          <t>bap_stringness</t>
        </is>
      </c>
      <c r="B154444" t="n">
        <v>1</v>
      </c>
    </row>
    <row r="154445">
      <c r="A154445" t="inlineStr">
        <is>
          <t>all_where</t>
        </is>
      </c>
      <c r="B154445" t="n">
        <v>1</v>
      </c>
    </row>
    <row r="154446">
      <c r="A154446" t="inlineStr">
        <is>
          <t>allok_constructor</t>
        </is>
      </c>
      <c r="B154446" t="n">
        <v>1</v>
      </c>
    </row>
    <row r="154447">
      <c r="A154447" t="inlineStr">
        <is>
          <t>average_truetype</t>
        </is>
      </c>
      <c r="B154447" t="n">
        <v>1</v>
      </c>
    </row>
    <row r="154448">
      <c r="A154448" t="inlineStr">
        <is>
          <t>bump_common_defense</t>
        </is>
      </c>
      <c r="B154448" t="n">
        <v>1</v>
      </c>
    </row>
    <row r="154449">
      <c r="A154449" t="inlineStr">
        <is>
          <t>youwde</t>
        </is>
      </c>
      <c r="B154449" t="n">
        <v>1</v>
      </c>
    </row>
    <row r="154450">
      <c r="A154450" t="inlineStr">
        <is>
          <t>replaceconst</t>
        </is>
      </c>
      <c r="B154450" t="n">
        <v>1</v>
      </c>
    </row>
    <row r="154451">
      <c r="A154451" t="inlineStr">
        <is>
          <t>only_size</t>
        </is>
      </c>
      <c r="B154451" t="n">
        <v>1</v>
      </c>
    </row>
    <row r="154452">
      <c r="A154452" t="inlineStr">
        <is>
          <t>35442083272</t>
        </is>
      </c>
      <c r="B154452" t="n">
        <v>1</v>
      </c>
    </row>
    <row r="154453">
      <c r="A154453" t="inlineStr">
        <is>
          <t>clientptr</t>
        </is>
      </c>
      <c r="B154453" t="n">
        <v>2</v>
      </c>
    </row>
    <row r="154454">
      <c r="A154454" t="inlineStr">
        <is>
          <t>acciler</t>
        </is>
      </c>
      <c r="B154454" t="n">
        <v>1</v>
      </c>
    </row>
    <row r="154455">
      <c r="A154455" t="inlineStr">
        <is>
          <t>atomicmarket</t>
        </is>
      </c>
      <c r="B154455" t="n">
        <v>1</v>
      </c>
    </row>
    <row r="154456">
      <c r="A154456" t="inlineStr">
        <is>
          <t>childconfig</t>
        </is>
      </c>
      <c r="B154456" t="n">
        <v>1</v>
      </c>
    </row>
    <row r="154457">
      <c r="A154457" t="inlineStr">
        <is>
          <t>servercallequal</t>
        </is>
      </c>
      <c r="B154457" t="n">
        <v>1</v>
      </c>
    </row>
    <row r="154458">
      <c r="A154458" t="inlineStr">
        <is>
          <t>bump_size</t>
        </is>
      </c>
      <c r="B154458" t="n">
        <v>1</v>
      </c>
    </row>
    <row r="154459">
      <c r="A154459" t="inlineStr">
        <is>
          <t>value_relevant</t>
        </is>
      </c>
      <c r="B154459" t="n">
        <v>1</v>
      </c>
    </row>
    <row r="154460">
      <c r="A154460" t="inlineStr">
        <is>
          <t>214780</t>
        </is>
      </c>
      <c r="B154460" t="n">
        <v>1</v>
      </c>
    </row>
    <row r="154461">
      <c r="A154461" t="inlineStr">
        <is>
          <t>beselected</t>
        </is>
      </c>
      <c r="B154461" t="n">
        <v>1</v>
      </c>
    </row>
    <row r="154462">
      <c r="A154462" t="inlineStr">
        <is>
          <t>bap_string_n</t>
        </is>
      </c>
      <c r="B154462" t="n">
        <v>1</v>
      </c>
    </row>
    <row r="154463">
      <c r="A154463" t="inlineStr">
        <is>
          <t>linkid1601291</t>
        </is>
      </c>
      <c r="B154463" t="n">
        <v>1</v>
      </c>
    </row>
    <row r="154464">
      <c r="A154464" t="inlineStr">
        <is>
          <t>engine_name</t>
        </is>
      </c>
      <c r="B154464" t="n">
        <v>1</v>
      </c>
    </row>
    <row r="154465">
      <c r="A154465" t="inlineStr">
        <is>
          <t>error_state_stateiterators</t>
        </is>
      </c>
      <c r="B154465" t="n">
        <v>1</v>
      </c>
    </row>
    <row r="154466">
      <c r="A154466" t="inlineStr">
        <is>
          <t>bap_string</t>
        </is>
      </c>
      <c r="B154466" t="n">
        <v>1</v>
      </c>
    </row>
    <row r="154467">
      <c r="A154467" t="inlineStr">
        <is>
          <t>thoughtname</t>
        </is>
      </c>
      <c r="B154467" t="n">
        <v>1</v>
      </c>
    </row>
    <row r="154468">
      <c r="A154468" t="inlineStr">
        <is>
          <t>thenparse</t>
        </is>
      </c>
      <c r="B154468" t="n">
        <v>1</v>
      </c>
    </row>
    <row r="154469">
      <c r="A154469" t="inlineStr">
        <is>
          <t>t3494</t>
        </is>
      </c>
      <c r="B154469" t="n">
        <v>1</v>
      </c>
    </row>
    <row r="154470">
      <c r="A154470" t="inlineStr">
        <is>
          <t>prkz</t>
        </is>
      </c>
      <c r="B154470" t="n">
        <v>1</v>
      </c>
    </row>
    <row r="154471">
      <c r="A154471" t="inlineStr">
        <is>
          <t>valueister</t>
        </is>
      </c>
      <c r="B154471" t="n">
        <v>1</v>
      </c>
    </row>
    <row r="154472">
      <c r="A154472" t="inlineStr">
        <is>
          <t>jeeping</t>
        </is>
      </c>
      <c r="B154472" t="n">
        <v>2</v>
      </c>
    </row>
    <row r="154473">
      <c r="A154473" t="inlineStr">
        <is>
          <t>customer_compare_data</t>
        </is>
      </c>
      <c r="B154473" t="n">
        <v>1</v>
      </c>
    </row>
    <row r="154474">
      <c r="A154474" t="inlineStr">
        <is>
          <t>prcount</t>
        </is>
      </c>
      <c r="B154474" t="n">
        <v>1</v>
      </c>
    </row>
    <row r="154475">
      <c r="A154475" t="inlineStr">
        <is>
          <t>src\message\</t>
        </is>
      </c>
      <c r="B154475" t="n">
        <v>1</v>
      </c>
    </row>
    <row r="154476">
      <c r="A154476" t="inlineStr">
        <is>
          <t>commanddialer</t>
        </is>
      </c>
      <c r="B154476" t="n">
        <v>1</v>
      </c>
    </row>
    <row r="154477">
      <c r="A154477" t="inlineStr">
        <is>
          <t>combinatorsocket</t>
        </is>
      </c>
      <c r="B154477" t="n">
        <v>1</v>
      </c>
    </row>
    <row r="154478">
      <c r="A154478" t="inlineStr">
        <is>
          <t>make_nameequals_non_member</t>
        </is>
      </c>
      <c r="B154478" t="n">
        <v>1</v>
      </c>
    </row>
    <row r="154479">
      <c r="A154479" t="inlineStr">
        <is>
          <t>sagnielung</t>
        </is>
      </c>
      <c r="B154479" t="n">
        <v>1</v>
      </c>
    </row>
    <row r="154480">
      <c r="A154480" t="inlineStr">
        <is>
          <t>sustien</t>
        </is>
      </c>
      <c r="B154480" t="n">
        <v>1</v>
      </c>
    </row>
    <row r="154481">
      <c r="A154481" t="inlineStr">
        <is>
          <t>qiliun</t>
        </is>
      </c>
      <c r="B154481" t="n">
        <v>1</v>
      </c>
    </row>
    <row r="154482">
      <c r="A154482" t="inlineStr">
        <is>
          <t>zhongci</t>
        </is>
      </c>
      <c r="B154482" t="n">
        <v>1</v>
      </c>
    </row>
    <row r="154483">
      <c r="A154483" t="inlineStr">
        <is>
          <t>pressmore</t>
        </is>
      </c>
      <c r="B154483" t="n">
        <v>1</v>
      </c>
    </row>
    <row r="154484">
      <c r="A154484" t="inlineStr">
        <is>
          <t>fengzhou</t>
        </is>
      </c>
      <c r="B154484" t="n">
        <v>1</v>
      </c>
    </row>
    <row r="154485">
      <c r="A154485" t="inlineStr">
        <is>
          <t>pravachalam</t>
        </is>
      </c>
      <c r="B154485" t="n">
        <v>1</v>
      </c>
    </row>
    <row r="154486">
      <c r="A154486" t="inlineStr">
        <is>
          <t>popularbuygoods</t>
        </is>
      </c>
      <c r="B154486" t="n">
        <v>1</v>
      </c>
    </row>
    <row r="154487">
      <c r="A154487" t="inlineStr">
        <is>
          <t>pringon</t>
        </is>
      </c>
      <c r="B154487" t="n">
        <v>1</v>
      </c>
    </row>
    <row r="154488">
      <c r="A154488" t="inlineStr">
        <is>
          <t>undemocratized</t>
        </is>
      </c>
      <c r="B154488" t="n">
        <v>1</v>
      </c>
    </row>
    <row r="154489">
      <c r="A154489" t="inlineStr">
        <is>
          <t>writards</t>
        </is>
      </c>
      <c r="B154489" t="n">
        <v>1</v>
      </c>
    </row>
    <row r="154490">
      <c r="A154490" t="inlineStr">
        <is>
          <t>beastual</t>
        </is>
      </c>
      <c r="B154490" t="n">
        <v>1</v>
      </c>
    </row>
    <row r="154491">
      <c r="A154491" t="inlineStr">
        <is>
          <t>medicee</t>
        </is>
      </c>
      <c r="B154491" t="n">
        <v>1</v>
      </c>
    </row>
    <row r="154492">
      <c r="A154492" t="inlineStr">
        <is>
          <t>congregals</t>
        </is>
      </c>
      <c r="B154492" t="n">
        <v>1</v>
      </c>
    </row>
    <row r="154493">
      <c r="A154493" t="inlineStr">
        <is>
          <t>venrow</t>
        </is>
      </c>
      <c r="B154493" t="n">
        <v>1</v>
      </c>
    </row>
    <row r="154494">
      <c r="A154494" t="inlineStr">
        <is>
          <t>wofun</t>
        </is>
      </c>
      <c r="B154494" t="n">
        <v>1</v>
      </c>
    </row>
    <row r="154495">
      <c r="A154495" t="inlineStr">
        <is>
          <t>buyek</t>
        </is>
      </c>
      <c r="B154495" t="n">
        <v>1</v>
      </c>
    </row>
    <row r="154496">
      <c r="A154496" t="inlineStr">
        <is>
          <t>compaigning</t>
        </is>
      </c>
      <c r="B154496" t="n">
        <v>1</v>
      </c>
    </row>
    <row r="154497">
      <c r="A154497" t="inlineStr">
        <is>
          <t>comsomeday</t>
        </is>
      </c>
      <c r="B154497" t="n">
        <v>1</v>
      </c>
    </row>
    <row r="154498">
      <c r="A154498" t="inlineStr">
        <is>
          <t>manabases</t>
        </is>
      </c>
      <c r="B154498" t="n">
        <v>1</v>
      </c>
    </row>
    <row r="154499">
      <c r="A154499" t="inlineStr">
        <is>
          <t>mulesa</t>
        </is>
      </c>
      <c r="B154499" t="n">
        <v>1</v>
      </c>
    </row>
    <row r="154500">
      <c r="A154500" t="inlineStr">
        <is>
          <t>everyx</t>
        </is>
      </c>
      <c r="B154500" t="n">
        <v>1</v>
      </c>
    </row>
    <row r="154501">
      <c r="A154501" t="inlineStr">
        <is>
          <t>pangakillas</t>
        </is>
      </c>
      <c r="B154501" t="n">
        <v>1</v>
      </c>
    </row>
    <row r="154502">
      <c r="A154502" t="inlineStr">
        <is>
          <t>drores</t>
        </is>
      </c>
      <c r="B154502" t="n">
        <v>1</v>
      </c>
    </row>
    <row r="154503">
      <c r="A154503" t="inlineStr">
        <is>
          <t>inaugurous</t>
        </is>
      </c>
      <c r="B154503" t="n">
        <v>1</v>
      </c>
    </row>
    <row r="154504">
      <c r="A154504" t="inlineStr">
        <is>
          <t>shicago</t>
        </is>
      </c>
      <c r="B154504" t="n">
        <v>1</v>
      </c>
    </row>
    <row r="154505">
      <c r="A154505" t="inlineStr">
        <is>
          <t>midyu</t>
        </is>
      </c>
      <c r="B154505" t="n">
        <v>1</v>
      </c>
    </row>
    <row r="154506">
      <c r="A154506" t="inlineStr">
        <is>
          <t>pacedrition</t>
        </is>
      </c>
      <c r="B154506" t="n">
        <v>1</v>
      </c>
    </row>
    <row r="154507">
      <c r="A154507" t="inlineStr">
        <is>
          <t>3µg</t>
        </is>
      </c>
      <c r="B154507" t="n">
        <v>1</v>
      </c>
    </row>
    <row r="154508">
      <c r="A154508" t="inlineStr">
        <is>
          <t>corrinsics</t>
        </is>
      </c>
      <c r="B154508" t="n">
        <v>1</v>
      </c>
    </row>
    <row r="154509">
      <c r="A154509" t="inlineStr">
        <is>
          <t>extract90s</t>
        </is>
      </c>
      <c r="B154509" t="n">
        <v>1</v>
      </c>
    </row>
    <row r="154510">
      <c r="A154510" t="inlineStr">
        <is>
          <t>fasterv4</t>
        </is>
      </c>
      <c r="B154510" t="n">
        <v>1</v>
      </c>
    </row>
    <row r="154511">
      <c r="A154511" t="inlineStr">
        <is>
          <t>howeels</t>
        </is>
      </c>
      <c r="B154511" t="n">
        <v>1</v>
      </c>
    </row>
    <row r="154512">
      <c r="A154512" t="inlineStr">
        <is>
          <t>armoret</t>
        </is>
      </c>
      <c r="B154512" t="n">
        <v>1</v>
      </c>
    </row>
    <row r="154513">
      <c r="A154513" t="inlineStr">
        <is>
          <t>faultants</t>
        </is>
      </c>
      <c r="B154513" t="n">
        <v>1</v>
      </c>
    </row>
    <row r="154514">
      <c r="A154514" t="inlineStr">
        <is>
          <t>loebreuters</t>
        </is>
      </c>
      <c r="B154514" t="n">
        <v>1</v>
      </c>
    </row>
    <row r="154515">
      <c r="A154515" t="inlineStr">
        <is>
          <t>depurtages</t>
        </is>
      </c>
      <c r="B154515" t="n">
        <v>1</v>
      </c>
    </row>
    <row r="154516">
      <c r="A154516" t="inlineStr">
        <is>
          <t>275to</t>
        </is>
      </c>
      <c r="B154516" t="n">
        <v>1</v>
      </c>
    </row>
    <row r="154517">
      <c r="A154517" t="inlineStr">
        <is>
          <t>localrestart</t>
        </is>
      </c>
      <c r="B154517" t="n">
        <v>1</v>
      </c>
    </row>
    <row r="154518">
      <c r="A154518" t="inlineStr">
        <is>
          <t>keigley</t>
        </is>
      </c>
      <c r="B154518" t="n">
        <v>1</v>
      </c>
    </row>
    <row r="154519">
      <c r="A154519" t="inlineStr">
        <is>
          <t>gypses</t>
        </is>
      </c>
      <c r="B154519" t="n">
        <v>1</v>
      </c>
    </row>
    <row r="154520">
      <c r="A154520" t="inlineStr">
        <is>
          <t>jourain</t>
        </is>
      </c>
      <c r="B154520" t="n">
        <v>1</v>
      </c>
    </row>
    <row r="154521">
      <c r="A154521" t="inlineStr">
        <is>
          <t>philipjr</t>
        </is>
      </c>
      <c r="B154521" t="n">
        <v>1</v>
      </c>
    </row>
    <row r="154522">
      <c r="A154522" t="inlineStr">
        <is>
          <t>lakshbeswi</t>
        </is>
      </c>
      <c r="B154522" t="n">
        <v>1</v>
      </c>
    </row>
    <row r="154523">
      <c r="A154523" t="inlineStr">
        <is>
          <t>cashmsdon</t>
        </is>
      </c>
      <c r="B154523" t="n">
        <v>1</v>
      </c>
    </row>
    <row r="154524">
      <c r="A154524" t="inlineStr">
        <is>
          <t>mcheckenplease</t>
        </is>
      </c>
      <c r="B154524" t="n">
        <v>1</v>
      </c>
    </row>
    <row r="154525">
      <c r="A154525" t="inlineStr">
        <is>
          <t>diminucciassociated</t>
        </is>
      </c>
      <c r="B154525" t="n">
        <v>1</v>
      </c>
    </row>
    <row r="154526">
      <c r="A154526" t="inlineStr">
        <is>
          <t>herbellen</t>
        </is>
      </c>
      <c r="B154526" t="n">
        <v>1</v>
      </c>
    </row>
    <row r="154527">
      <c r="A154527" t="inlineStr">
        <is>
          <t>comvvppkhasfeb</t>
        </is>
      </c>
      <c r="B154527" t="n">
        <v>1</v>
      </c>
    </row>
    <row r="154528">
      <c r="A154528" t="inlineStr">
        <is>
          <t>jusjeffin</t>
        </is>
      </c>
      <c r="B154528" t="n">
        <v>1</v>
      </c>
    </row>
    <row r="154529">
      <c r="A154529" t="inlineStr">
        <is>
          <t>sciul</t>
        </is>
      </c>
      <c r="B154529" t="n">
        <v>1</v>
      </c>
    </row>
    <row r="154530">
      <c r="A154530" t="inlineStr">
        <is>
          <t>notjustifiable</t>
        </is>
      </c>
      <c r="B154530" t="n">
        <v>1</v>
      </c>
    </row>
    <row r="154531">
      <c r="A154531" t="inlineStr">
        <is>
          <t>wigene</t>
        </is>
      </c>
      <c r="B154531" t="n">
        <v>1</v>
      </c>
    </row>
    <row r="154532">
      <c r="A154532" t="inlineStr">
        <is>
          <t>roxittelsoben</t>
        </is>
      </c>
      <c r="B154532" t="n">
        <v>1</v>
      </c>
    </row>
    <row r="154533">
      <c r="A154533" t="inlineStr">
        <is>
          <t>snoeting</t>
        </is>
      </c>
      <c r="B154533" t="n">
        <v>1</v>
      </c>
    </row>
    <row r="154534">
      <c r="A154534" t="inlineStr">
        <is>
          <t>hollywoodqueen</t>
        </is>
      </c>
      <c r="B154534" t="n">
        <v>1</v>
      </c>
    </row>
    <row r="154535">
      <c r="A154535" t="inlineStr">
        <is>
          <t>bethenewangel</t>
        </is>
      </c>
      <c r="B154535" t="n">
        <v>1</v>
      </c>
    </row>
    <row r="154536">
      <c r="A154536" t="inlineStr">
        <is>
          <t>liloeck</t>
        </is>
      </c>
      <c r="B154536" t="n">
        <v>1</v>
      </c>
    </row>
    <row r="154537">
      <c r="A154537" t="inlineStr">
        <is>
          <t>cmae</t>
        </is>
      </c>
      <c r="B154537" t="n">
        <v>1</v>
      </c>
    </row>
    <row r="154538">
      <c r="A154538" t="inlineStr">
        <is>
          <t>sur�ud</t>
        </is>
      </c>
      <c r="B154538" t="n">
        <v>1</v>
      </c>
    </row>
    <row r="154539">
      <c r="A154539" t="inlineStr">
        <is>
          <t>jscriptenblox23</t>
        </is>
      </c>
      <c r="B154539" t="n">
        <v>1</v>
      </c>
    </row>
    <row r="154540">
      <c r="A154540" t="inlineStr">
        <is>
          <t>cosmictype</t>
        </is>
      </c>
      <c r="B154540" t="n">
        <v>1</v>
      </c>
    </row>
    <row r="154541">
      <c r="A154541" t="inlineStr">
        <is>
          <t>baywelcomebreakfast</t>
        </is>
      </c>
      <c r="B154541" t="n">
        <v>1</v>
      </c>
    </row>
    <row r="154542">
      <c r="A154542" t="inlineStr">
        <is>
          <t>junuberprising</t>
        </is>
      </c>
      <c r="B154542" t="n">
        <v>1</v>
      </c>
    </row>
    <row r="154543">
      <c r="A154543" t="inlineStr">
        <is>
          <t>comdanasta</t>
        </is>
      </c>
      <c r="B154543" t="n">
        <v>1</v>
      </c>
    </row>
    <row r="154544">
      <c r="A154544" t="inlineStr">
        <is>
          <t>flightarobius</t>
        </is>
      </c>
      <c r="B154544" t="n">
        <v>1</v>
      </c>
    </row>
    <row r="154545">
      <c r="A154545" t="inlineStr">
        <is>
          <t>col7ojng7qzd</t>
        </is>
      </c>
      <c r="B154545" t="n">
        <v>1</v>
      </c>
    </row>
    <row r="154546">
      <c r="A154546" t="inlineStr">
        <is>
          <t>waldyna__</t>
        </is>
      </c>
      <c r="B154546" t="n">
        <v>1</v>
      </c>
    </row>
    <row r="154547">
      <c r="A154547" t="inlineStr">
        <is>
          <t>myvagcities</t>
        </is>
      </c>
      <c r="B154547" t="n">
        <v>1</v>
      </c>
    </row>
    <row r="154548">
      <c r="A154548" t="inlineStr">
        <is>
          <t>pussyaderalkrowth</t>
        </is>
      </c>
      <c r="B154548" t="n">
        <v>1</v>
      </c>
    </row>
    <row r="154549">
      <c r="A154549" t="inlineStr">
        <is>
          <t>langhelder</t>
        </is>
      </c>
      <c r="B154549" t="n">
        <v>1</v>
      </c>
    </row>
    <row r="154550">
      <c r="A154550" t="inlineStr">
        <is>
          <t>joelbenzon</t>
        </is>
      </c>
      <c r="B154550" t="n">
        <v>1</v>
      </c>
    </row>
    <row r="154551">
      <c r="A154551" t="inlineStr">
        <is>
          <t>reasonswhywesolidarity</t>
        </is>
      </c>
      <c r="B154551" t="n">
        <v>1</v>
      </c>
    </row>
    <row r="154552">
      <c r="A154552" t="inlineStr">
        <is>
          <t>whenjamesbos</t>
        </is>
      </c>
      <c r="B154552" t="n">
        <v>1</v>
      </c>
    </row>
    <row r="154553">
      <c r="A154553" t="inlineStr">
        <is>
          <t>jared_m_morris</t>
        </is>
      </c>
      <c r="B154553" t="n">
        <v>1</v>
      </c>
    </row>
    <row r="154554">
      <c r="A154554" t="inlineStr">
        <is>
          <t>favagon</t>
        </is>
      </c>
      <c r="B154554" t="n">
        <v>1</v>
      </c>
    </row>
    <row r="154555">
      <c r="A154555" t="inlineStr">
        <is>
          <t>lowleans</t>
        </is>
      </c>
      <c r="B154555" t="n">
        <v>1</v>
      </c>
    </row>
    <row r="154556">
      <c r="A154556" t="inlineStr">
        <is>
          <t>officialsteriy</t>
        </is>
      </c>
      <c r="B154556" t="n">
        <v>1</v>
      </c>
    </row>
    <row r="154557">
      <c r="A154557" t="inlineStr">
        <is>
          <t>checklistsample</t>
        </is>
      </c>
      <c r="B154557" t="n">
        <v>1</v>
      </c>
    </row>
    <row r="154558">
      <c r="A154558" t="inlineStr">
        <is>
          <t>actionleft</t>
        </is>
      </c>
      <c r="B154558" t="n">
        <v>1</v>
      </c>
    </row>
    <row r="154559">
      <c r="A154559" t="inlineStr">
        <is>
          <t>looking1</t>
        </is>
      </c>
      <c r="B154559" t="n">
        <v>1</v>
      </c>
    </row>
    <row r="154560">
      <c r="A154560" t="inlineStr">
        <is>
          <t>frontight</t>
        </is>
      </c>
      <c r="B154560" t="n">
        <v>1</v>
      </c>
    </row>
    <row r="154561">
      <c r="A154561" t="inlineStr">
        <is>
          <t>actualopeningtitlestopiccharacters</t>
        </is>
      </c>
      <c r="B154561" t="n">
        <v>1</v>
      </c>
    </row>
    <row r="154562">
      <c r="A154562" t="inlineStr">
        <is>
          <t>sparsefiction</t>
        </is>
      </c>
      <c r="B154562" t="n">
        <v>1</v>
      </c>
    </row>
    <row r="154563">
      <c r="A154563" t="inlineStr">
        <is>
          <t>clashcanaha</t>
        </is>
      </c>
      <c r="B154563" t="n">
        <v>1</v>
      </c>
    </row>
    <row r="154564">
      <c r="A154564" t="inlineStr">
        <is>
          <t>powerful2</t>
        </is>
      </c>
      <c r="B154564" t="n">
        <v>1</v>
      </c>
    </row>
    <row r="154565">
      <c r="A154565" t="inlineStr">
        <is>
          <t>any_character</t>
        </is>
      </c>
      <c r="B154565" t="n">
        <v>1</v>
      </c>
    </row>
    <row r="154566">
      <c r="A154566" t="inlineStr">
        <is>
          <t>chariters</t>
        </is>
      </c>
      <c r="B154566" t="n">
        <v>2</v>
      </c>
    </row>
    <row r="154567">
      <c r="A154567" t="inlineStr">
        <is>
          <t>partce</t>
        </is>
      </c>
      <c r="B154567" t="n">
        <v>1</v>
      </c>
    </row>
    <row r="154568">
      <c r="A154568" t="inlineStr">
        <is>
          <t>evendirinvalidsleep</t>
        </is>
      </c>
      <c r="B154568" t="n">
        <v>1</v>
      </c>
    </row>
    <row r="154569">
      <c r="A154569" t="inlineStr">
        <is>
          <t>testafterburn</t>
        </is>
      </c>
      <c r="B154569" t="n">
        <v>1</v>
      </c>
    </row>
    <row r="154570">
      <c r="A154570" t="inlineStr">
        <is>
          <t>oneofandoneof</t>
        </is>
      </c>
      <c r="B154570" t="n">
        <v>1</v>
      </c>
    </row>
    <row r="154571">
      <c r="A154571" t="inlineStr">
        <is>
          <t>nitrogrowth</t>
        </is>
      </c>
      <c r="B154571" t="n">
        <v>1</v>
      </c>
    </row>
    <row r="154572">
      <c r="A154572" t="inlineStr">
        <is>
          <t>tengental</t>
        </is>
      </c>
      <c r="B154572" t="n">
        <v>1</v>
      </c>
    </row>
    <row r="154573">
      <c r="A154573" t="inlineStr">
        <is>
          <t>ceggmans</t>
        </is>
      </c>
      <c r="B154573" t="n">
        <v>1</v>
      </c>
    </row>
    <row r="154574">
      <c r="A154574" t="inlineStr">
        <is>
          <t>disclosemake</t>
        </is>
      </c>
      <c r="B154574" t="n">
        <v>1</v>
      </c>
    </row>
    <row r="154575">
      <c r="A154575" t="inlineStr">
        <is>
          <t>discombobox</t>
        </is>
      </c>
      <c r="B154575" t="n">
        <v>1</v>
      </c>
    </row>
    <row r="154576">
      <c r="A154576" t="inlineStr">
        <is>
          <t>eggmother</t>
        </is>
      </c>
      <c r="B154576" t="n">
        <v>1</v>
      </c>
    </row>
    <row r="154577">
      <c r="A154577" t="inlineStr">
        <is>
          <t>actionhover</t>
        </is>
      </c>
      <c r="B154577" t="n">
        <v>1</v>
      </c>
    </row>
    <row r="154578">
      <c r="A154578" t="inlineStr">
        <is>
          <t>blowclaw2</t>
        </is>
      </c>
      <c r="B154578" t="n">
        <v>1</v>
      </c>
    </row>
    <row r="154579">
      <c r="A154579" t="inlineStr">
        <is>
          <t>ethastalwards</t>
        </is>
      </c>
      <c r="B154579" t="n">
        <v>1</v>
      </c>
    </row>
    <row r="154580">
      <c r="A154580" t="inlineStr">
        <is>
          <t>playergirloptional</t>
        </is>
      </c>
      <c r="B154580" t="n">
        <v>1</v>
      </c>
    </row>
    <row r="154581">
      <c r="A154581" t="inlineStr">
        <is>
          <t>lie2</t>
        </is>
      </c>
      <c r="B154581" t="n">
        <v>1</v>
      </c>
    </row>
    <row r="154582">
      <c r="A154582" t="inlineStr">
        <is>
          <t>frqu</t>
        </is>
      </c>
      <c r="B154582" t="n">
        <v>1</v>
      </c>
    </row>
    <row r="154583">
      <c r="A154583" t="inlineStr">
        <is>
          <t>jackably</t>
        </is>
      </c>
      <c r="B154583" t="n">
        <v>1</v>
      </c>
    </row>
    <row r="154584">
      <c r="A154584" t="inlineStr">
        <is>
          <t>combination2</t>
        </is>
      </c>
      <c r="B154584" t="n">
        <v>1</v>
      </c>
    </row>
    <row r="154585">
      <c r="A154585" t="inlineStr">
        <is>
          <t>dialectdialog</t>
        </is>
      </c>
      <c r="B154585" t="n">
        <v>1</v>
      </c>
    </row>
    <row r="154586">
      <c r="A154586" t="inlineStr">
        <is>
          <t>pressips</t>
        </is>
      </c>
      <c r="B154586" t="n">
        <v>1</v>
      </c>
    </row>
    <row r="154587">
      <c r="A154587" t="inlineStr">
        <is>
          <t>killnight</t>
        </is>
      </c>
      <c r="B154587" t="n">
        <v>1</v>
      </c>
    </row>
    <row r="154588">
      <c r="A154588" t="inlineStr">
        <is>
          <t>czeudons</t>
        </is>
      </c>
      <c r="B154588" t="n">
        <v>1</v>
      </c>
    </row>
    <row r="154589">
      <c r="A154589" t="inlineStr">
        <is>
          <t>blendow</t>
        </is>
      </c>
      <c r="B154589" t="n">
        <v>1</v>
      </c>
    </row>
    <row r="154590">
      <c r="A154590" t="inlineStr">
        <is>
          <t>sporst</t>
        </is>
      </c>
      <c r="B154590" t="n">
        <v>1</v>
      </c>
    </row>
    <row r="154591">
      <c r="A154591" t="inlineStr">
        <is>
          <t>himhiling</t>
        </is>
      </c>
      <c r="B154591" t="n">
        <v>1</v>
      </c>
    </row>
    <row r="154592">
      <c r="A154592" t="inlineStr">
        <is>
          <t>mangiskala</t>
        </is>
      </c>
      <c r="B154592" t="n">
        <v>1</v>
      </c>
    </row>
    <row r="154593">
      <c r="A154593" t="inlineStr">
        <is>
          <t>tattiklak</t>
        </is>
      </c>
      <c r="B154593" t="n">
        <v>1</v>
      </c>
    </row>
    <row r="154594">
      <c r="A154594" t="inlineStr">
        <is>
          <t>knownish</t>
        </is>
      </c>
      <c r="B154594" t="n">
        <v>1</v>
      </c>
    </row>
    <row r="154595">
      <c r="A154595" t="inlineStr">
        <is>
          <t>spandent</t>
        </is>
      </c>
      <c r="B154595" t="n">
        <v>1</v>
      </c>
    </row>
    <row r="154596">
      <c r="A154596" t="inlineStr">
        <is>
          <t>vallorosa</t>
        </is>
      </c>
      <c r="B154596" t="n">
        <v>1</v>
      </c>
    </row>
    <row r="154597">
      <c r="A154597" t="inlineStr">
        <is>
          <t>midital</t>
        </is>
      </c>
      <c r="B154597" t="n">
        <v>1</v>
      </c>
    </row>
    <row r="154598">
      <c r="A154598" t="inlineStr">
        <is>
          <t>normandoesceknss</t>
        </is>
      </c>
      <c r="B154598" t="n">
        <v>1</v>
      </c>
    </row>
    <row r="154599">
      <c r="A154599" t="inlineStr">
        <is>
          <t>postvertebrate</t>
        </is>
      </c>
      <c r="B154599" t="n">
        <v>1</v>
      </c>
    </row>
    <row r="154600">
      <c r="A154600" t="inlineStr">
        <is>
          <t>pitch2jbr</t>
        </is>
      </c>
      <c r="B154600" t="n">
        <v>1</v>
      </c>
    </row>
    <row r="154601">
      <c r="A154601" t="inlineStr">
        <is>
          <t>solinsearch</t>
        </is>
      </c>
      <c r="B154601" t="n">
        <v>1</v>
      </c>
    </row>
    <row r="154602">
      <c r="A154602" t="inlineStr">
        <is>
          <t>rottata</t>
        </is>
      </c>
      <c r="B154602" t="n">
        <v>1</v>
      </c>
    </row>
    <row r="154603">
      <c r="A154603" t="inlineStr">
        <is>
          <t>ens416caβ</t>
        </is>
      </c>
      <c r="B154603" t="n">
        <v>1</v>
      </c>
    </row>
    <row r="154604">
      <c r="A154604" t="inlineStr">
        <is>
          <t>fueventesata</t>
        </is>
      </c>
      <c r="B154604" t="n">
        <v>1</v>
      </c>
    </row>
    <row r="154605">
      <c r="A154605" t="inlineStr">
        <is>
          <t>hydroxy9j·d2</t>
        </is>
      </c>
      <c r="B154605" t="n">
        <v>1</v>
      </c>
    </row>
    <row r="154606">
      <c r="A154606" t="inlineStr">
        <is>
          <t>animalilaceae</t>
        </is>
      </c>
      <c r="B154606" t="n">
        <v>1</v>
      </c>
    </row>
    <row r="154607">
      <c r="A154607" t="inlineStr">
        <is>
          <t>roottoxin</t>
        </is>
      </c>
      <c r="B154607" t="n">
        <v>1</v>
      </c>
    </row>
    <row r="154608">
      <c r="A154608" t="inlineStr">
        <is>
          <t>chloridine</t>
        </is>
      </c>
      <c r="B154608" t="n">
        <v>1</v>
      </c>
    </row>
    <row r="154609">
      <c r="A154609" t="inlineStr">
        <is>
          <t>bieckkesix</t>
        </is>
      </c>
      <c r="B154609" t="n">
        <v>1</v>
      </c>
    </row>
    <row r="154610">
      <c r="A154610" t="inlineStr">
        <is>
          <t>ratensimidability</t>
        </is>
      </c>
      <c r="B154610" t="n">
        <v>1</v>
      </c>
    </row>
    <row r="154611">
      <c r="A154611" t="inlineStr">
        <is>
          <t>yastriasis</t>
        </is>
      </c>
      <c r="B154611" t="n">
        <v>1</v>
      </c>
    </row>
    <row r="154612">
      <c r="A154612" t="inlineStr">
        <is>
          <t>sprawlsfed</t>
        </is>
      </c>
      <c r="B154612" t="n">
        <v>1</v>
      </c>
    </row>
    <row r="154613">
      <c r="A154613" t="inlineStr">
        <is>
          <t>porneum</t>
        </is>
      </c>
      <c r="B154613" t="n">
        <v>1</v>
      </c>
    </row>
    <row r="154614">
      <c r="A154614" t="inlineStr">
        <is>
          <t>marveate</t>
        </is>
      </c>
      <c r="B154614" t="n">
        <v>1</v>
      </c>
    </row>
    <row r="154615">
      <c r="A154615" t="inlineStr">
        <is>
          <t>tetrahydrocennium</t>
        </is>
      </c>
      <c r="B154615" t="n">
        <v>1</v>
      </c>
    </row>
    <row r="154616">
      <c r="A154616" t="inlineStr">
        <is>
          <t>zsonifactory</t>
        </is>
      </c>
      <c r="B154616" t="n">
        <v>1</v>
      </c>
    </row>
    <row r="154617">
      <c r="A154617" t="inlineStr">
        <is>
          <t>norvegic</t>
        </is>
      </c>
      <c r="B154617" t="n">
        <v>2</v>
      </c>
    </row>
    <row r="154618">
      <c r="A154618" t="inlineStr">
        <is>
          <t>victorco</t>
        </is>
      </c>
      <c r="B154618" t="n">
        <v>1</v>
      </c>
    </row>
    <row r="154619">
      <c r="A154619" t="inlineStr">
        <is>
          <t>tribacter</t>
        </is>
      </c>
      <c r="B154619" t="n">
        <v>1</v>
      </c>
    </row>
    <row r="154620">
      <c r="A154620" t="inlineStr">
        <is>
          <t>buhlin</t>
        </is>
      </c>
      <c r="B154620" t="n">
        <v>1</v>
      </c>
    </row>
    <row r="154621">
      <c r="A154621" t="inlineStr">
        <is>
          <t>rootfed</t>
        </is>
      </c>
      <c r="B154621" t="n">
        <v>1</v>
      </c>
    </row>
    <row r="154622">
      <c r="A154622" t="inlineStr">
        <is>
          <t>biol5e2</t>
        </is>
      </c>
      <c r="B154622" t="n">
        <v>1</v>
      </c>
    </row>
    <row r="154623">
      <c r="A154623" t="inlineStr">
        <is>
          <t>basadil</t>
        </is>
      </c>
      <c r="B154623" t="n">
        <v>1</v>
      </c>
    </row>
    <row r="154624">
      <c r="A154624" t="inlineStr">
        <is>
          <t>uurosta</t>
        </is>
      </c>
      <c r="B154624" t="n">
        <v>1</v>
      </c>
    </row>
    <row r="154625">
      <c r="A154625" t="inlineStr">
        <is>
          <t>spperg</t>
        </is>
      </c>
      <c r="B154625" t="n">
        <v>1</v>
      </c>
    </row>
    <row r="154626">
      <c r="A154626" t="inlineStr">
        <is>
          <t>successve</t>
        </is>
      </c>
      <c r="B154626" t="n">
        <v>1</v>
      </c>
    </row>
    <row r="154627">
      <c r="A154627" t="inlineStr">
        <is>
          <t>jul3070</t>
        </is>
      </c>
      <c r="B154627" t="n">
        <v>1</v>
      </c>
    </row>
    <row r="154628">
      <c r="A154628" t="inlineStr">
        <is>
          <t>photoilisas</t>
        </is>
      </c>
      <c r="B154628" t="n">
        <v>1</v>
      </c>
    </row>
    <row r="154629">
      <c r="A154629" t="inlineStr">
        <is>
          <t>dahlii</t>
        </is>
      </c>
      <c r="B154629" t="n">
        <v>1</v>
      </c>
    </row>
    <row r="154630">
      <c r="A154630" t="inlineStr">
        <is>
          <t>ag22</t>
        </is>
      </c>
      <c r="B154630" t="n">
        <v>1</v>
      </c>
    </row>
    <row r="154631">
      <c r="A154631" t="inlineStr">
        <is>
          <t>wpzar</t>
        </is>
      </c>
      <c r="B154631" t="n">
        <v>1</v>
      </c>
    </row>
    <row r="154632">
      <c r="A154632" t="inlineStr">
        <is>
          <t>albiviruses</t>
        </is>
      </c>
      <c r="B154632" t="n">
        <v>1</v>
      </c>
    </row>
    <row r="154633">
      <c r="A154633" t="inlineStr">
        <is>
          <t>sprayforming</t>
        </is>
      </c>
      <c r="B154633" t="n">
        <v>1</v>
      </c>
    </row>
    <row r="154634">
      <c r="A154634" t="inlineStr">
        <is>
          <t>exmethyl</t>
        </is>
      </c>
      <c r="B154634" t="n">
        <v>1</v>
      </c>
    </row>
    <row r="154635">
      <c r="A154635" t="inlineStr">
        <is>
          <t>methylenedioxybenzene</t>
        </is>
      </c>
      <c r="B154635" t="n">
        <v>1</v>
      </c>
    </row>
    <row r="154636">
      <c r="A154636" t="inlineStr">
        <is>
          <t>4thrw</t>
        </is>
      </c>
      <c r="B154636" t="n">
        <v>1</v>
      </c>
    </row>
    <row r="154637">
      <c r="A154637" t="inlineStr">
        <is>
          <t>hardenic</t>
        </is>
      </c>
      <c r="B154637" t="n">
        <v>1</v>
      </c>
    </row>
    <row r="154638">
      <c r="A154638" t="inlineStr">
        <is>
          <t>ugml</t>
        </is>
      </c>
      <c r="B154638" t="n">
        <v>1</v>
      </c>
    </row>
    <row r="154639">
      <c r="A154639" t="inlineStr">
        <is>
          <t>ernzier</t>
        </is>
      </c>
      <c r="B154639" t="n">
        <v>1</v>
      </c>
    </row>
    <row r="154640">
      <c r="A154640" t="inlineStr">
        <is>
          <t>185073847</t>
        </is>
      </c>
      <c r="B154640" t="n">
        <v>1</v>
      </c>
    </row>
    <row r="154641">
      <c r="A154641" t="inlineStr">
        <is>
          <t>rootfree</t>
        </is>
      </c>
      <c r="B154641" t="n">
        <v>1</v>
      </c>
    </row>
    <row r="154642">
      <c r="A154642" t="inlineStr">
        <is>
          <t>galkg</t>
        </is>
      </c>
      <c r="B154642" t="n">
        <v>1</v>
      </c>
    </row>
    <row r="154643">
      <c r="A154643" t="inlineStr">
        <is>
          <t>bergdorff</t>
        </is>
      </c>
      <c r="B154643" t="n">
        <v>2</v>
      </c>
    </row>
    <row r="154644">
      <c r="A154644" t="inlineStr">
        <is>
          <t>1080x60</t>
        </is>
      </c>
      <c r="B154644" t="n">
        <v>1</v>
      </c>
    </row>
    <row r="154645">
      <c r="A154645" t="inlineStr">
        <is>
          <t>0998d</t>
        </is>
      </c>
      <c r="B154645" t="n">
        <v>1</v>
      </c>
    </row>
    <row r="154646">
      <c r="A154646" t="inlineStr">
        <is>
          <t>principbc</t>
        </is>
      </c>
      <c r="B154646" t="n">
        <v>1</v>
      </c>
    </row>
    <row r="154647">
      <c r="A154647" t="inlineStr">
        <is>
          <t>40283</t>
        </is>
      </c>
      <c r="B154647" t="n">
        <v>1</v>
      </c>
    </row>
    <row r="154648">
      <c r="A154648" t="inlineStr">
        <is>
          <t>tacitoof</t>
        </is>
      </c>
      <c r="B154648" t="n">
        <v>1</v>
      </c>
    </row>
    <row r="154649">
      <c r="A154649" t="inlineStr">
        <is>
          <t>76439d</t>
        </is>
      </c>
      <c r="B154649" t="n">
        <v>1</v>
      </c>
    </row>
    <row r="154650">
      <c r="A154650" t="inlineStr">
        <is>
          <t>0595d</t>
        </is>
      </c>
      <c r="B154650" t="n">
        <v>1</v>
      </c>
    </row>
    <row r="154651">
      <c r="A154651" t="inlineStr">
        <is>
          <t>76hp</t>
        </is>
      </c>
      <c r="B154651" t="n">
        <v>1</v>
      </c>
    </row>
    <row r="154652">
      <c r="A154652" t="inlineStr">
        <is>
          <t>6476d</t>
        </is>
      </c>
      <c r="B154652" t="n">
        <v>1</v>
      </c>
    </row>
    <row r="154653">
      <c r="A154653" t="inlineStr">
        <is>
          <t>online\</t>
        </is>
      </c>
      <c r="B154653" t="n">
        <v>1</v>
      </c>
    </row>
    <row r="154654">
      <c r="A154654" t="inlineStr">
        <is>
          <t>6032a</t>
        </is>
      </c>
      <c r="B154654" t="n">
        <v>1</v>
      </c>
    </row>
    <row r="154655">
      <c r="A154655" t="inlineStr">
        <is>
          <t>xenah</t>
        </is>
      </c>
      <c r="B154655" t="n">
        <v>1</v>
      </c>
    </row>
    <row r="154656">
      <c r="A154656" t="inlineStr">
        <is>
          <t>sysarch</t>
        </is>
      </c>
      <c r="B154656" t="n">
        <v>1</v>
      </c>
    </row>
    <row r="154657">
      <c r="A154657" t="inlineStr">
        <is>
          <t>10020d</t>
        </is>
      </c>
      <c r="B154657" t="n">
        <v>1</v>
      </c>
    </row>
    <row r="154658">
      <c r="A154658" t="inlineStr">
        <is>
          <t>5130d</t>
        </is>
      </c>
      <c r="B154658" t="n">
        <v>1</v>
      </c>
    </row>
    <row r="154659">
      <c r="A154659" t="inlineStr">
        <is>
          <t>3254d</t>
        </is>
      </c>
      <c r="B154659" t="n">
        <v>1</v>
      </c>
    </row>
    <row r="154660">
      <c r="A154660" t="inlineStr">
        <is>
          <t>5997d</t>
        </is>
      </c>
      <c r="B154660" t="n">
        <v>1</v>
      </c>
    </row>
    <row r="154661">
      <c r="A154661" t="inlineStr">
        <is>
          <t>264968</t>
        </is>
      </c>
      <c r="B154661" t="n">
        <v>1</v>
      </c>
    </row>
    <row r="154662">
      <c r="A154662" t="inlineStr">
        <is>
          <t>7638d</t>
        </is>
      </c>
      <c r="B154662" t="n">
        <v>1</v>
      </c>
    </row>
    <row r="154663">
      <c r="A154663" t="inlineStr">
        <is>
          <t>mechrocketab</t>
        </is>
      </c>
      <c r="B154663" t="n">
        <v>1</v>
      </c>
    </row>
    <row r="154664">
      <c r="A154664" t="inlineStr">
        <is>
          <t>\t\t\n\n</t>
        </is>
      </c>
      <c r="B154664" t="n">
        <v>1</v>
      </c>
    </row>
    <row r="154665">
      <c r="A154665" t="inlineStr">
        <is>
          <t>cyberbarrier</t>
        </is>
      </c>
      <c r="B154665" t="n">
        <v>2</v>
      </c>
    </row>
    <row r="154666">
      <c r="A154666" t="inlineStr">
        <is>
          <t>57627</t>
        </is>
      </c>
      <c r="B154666" t="n">
        <v>1</v>
      </c>
    </row>
    <row r="154667">
      <c r="A154667" t="inlineStr">
        <is>
          <t>cogdragonreddite</t>
        </is>
      </c>
      <c r="B154667" t="n">
        <v>1</v>
      </c>
    </row>
    <row r="154668">
      <c r="A154668" t="inlineStr">
        <is>
          <t>ially</t>
        </is>
      </c>
      <c r="B154668" t="n">
        <v>1</v>
      </c>
    </row>
    <row r="154669">
      <c r="A154669" t="inlineStr">
        <is>
          <t>perikawa</t>
        </is>
      </c>
      <c r="B154669" t="n">
        <v>1</v>
      </c>
    </row>
    <row r="154670">
      <c r="A154670" t="inlineStr">
        <is>
          <t>burtas</t>
        </is>
      </c>
      <c r="B154670" t="n">
        <v>1</v>
      </c>
    </row>
    <row r="154671">
      <c r="A154671" t="inlineStr">
        <is>
          <t>comcrataldo</t>
        </is>
      </c>
      <c r="B154671" t="n">
        <v>1</v>
      </c>
    </row>
    <row r="154672">
      <c r="A154672" t="inlineStr">
        <is>
          <t>ephant</t>
        </is>
      </c>
      <c r="B154672" t="n">
        <v>1</v>
      </c>
    </row>
    <row r="154673">
      <c r="A154673" t="inlineStr">
        <is>
          <t>lacusi</t>
        </is>
      </c>
      <c r="B154673" t="n">
        <v>1</v>
      </c>
    </row>
    <row r="154674">
      <c r="A154674" t="inlineStr">
        <is>
          <t>ghizmaelhd</t>
        </is>
      </c>
      <c r="B154674" t="n">
        <v>1</v>
      </c>
    </row>
    <row r="154675">
      <c r="A154675" t="inlineStr">
        <is>
          <t>infoconff03</t>
        </is>
      </c>
      <c r="B154675" t="n">
        <v>1</v>
      </c>
    </row>
    <row r="154676">
      <c r="A154676" t="inlineStr">
        <is>
          <t>lacamalan</t>
        </is>
      </c>
      <c r="B154676" t="n">
        <v>1</v>
      </c>
    </row>
    <row r="154677">
      <c r="A154677" t="inlineStr">
        <is>
          <t>brighterspot</t>
        </is>
      </c>
      <c r="B154677" t="n">
        <v>1</v>
      </c>
    </row>
    <row r="154678">
      <c r="A154678" t="inlineStr">
        <is>
          <t>erdic</t>
        </is>
      </c>
      <c r="B154678" t="n">
        <v>1</v>
      </c>
    </row>
    <row r="154679">
      <c r="A154679" t="inlineStr">
        <is>
          <t>danlifm</t>
        </is>
      </c>
      <c r="B154679" t="n">
        <v>1</v>
      </c>
    </row>
    <row r="154680">
      <c r="A154680" t="inlineStr">
        <is>
          <t>thorss</t>
        </is>
      </c>
      <c r="B154680" t="n">
        <v>1</v>
      </c>
    </row>
    <row r="154681">
      <c r="A154681" t="inlineStr">
        <is>
          <t>cocleqbm43rs</t>
        </is>
      </c>
      <c r="B154681" t="n">
        <v>1</v>
      </c>
    </row>
    <row r="154682">
      <c r="A154682" t="inlineStr">
        <is>
          <t>maaaaaaass</t>
        </is>
      </c>
      <c r="B154682" t="n">
        <v>1</v>
      </c>
    </row>
    <row r="154683">
      <c r="A154683" t="inlineStr">
        <is>
          <t>mahaversaret</t>
        </is>
      </c>
      <c r="B154683" t="n">
        <v>1</v>
      </c>
    </row>
    <row r="154684">
      <c r="A154684" t="inlineStr">
        <is>
          <t>tryetti</t>
        </is>
      </c>
      <c r="B154684" t="n">
        <v>1</v>
      </c>
    </row>
    <row r="154685">
      <c r="A154685" t="inlineStr">
        <is>
          <t>sh_opsvglos</t>
        </is>
      </c>
      <c r="B154685" t="n">
        <v>1</v>
      </c>
    </row>
    <row r="154686">
      <c r="A154686" t="inlineStr">
        <is>
          <t>playerradio</t>
        </is>
      </c>
      <c r="B154686" t="n">
        <v>1</v>
      </c>
    </row>
    <row r="154687">
      <c r="A154687" t="inlineStr">
        <is>
          <t>criedindaira</t>
        </is>
      </c>
      <c r="B154687" t="n">
        <v>1</v>
      </c>
    </row>
    <row r="154688">
      <c r="A154688" t="inlineStr">
        <is>
          <t>soccerlaisy</t>
        </is>
      </c>
      <c r="B154688" t="n">
        <v>1</v>
      </c>
    </row>
    <row r="154689">
      <c r="A154689" t="inlineStr">
        <is>
          <t>seethea</t>
        </is>
      </c>
      <c r="B154689" t="n">
        <v>1</v>
      </c>
    </row>
    <row r="154690">
      <c r="A154690" t="inlineStr">
        <is>
          <t>daunton</t>
        </is>
      </c>
      <c r="B154690" t="n">
        <v>1</v>
      </c>
    </row>
    <row r="154691">
      <c r="A154691" t="inlineStr">
        <is>
          <t>cojr6xdkexep</t>
        </is>
      </c>
      <c r="B154691" t="n">
        <v>1</v>
      </c>
    </row>
    <row r="154692">
      <c r="A154692" t="inlineStr">
        <is>
          <t>infofranchillkerry</t>
        </is>
      </c>
      <c r="B154692" t="n">
        <v>1</v>
      </c>
    </row>
    <row r="154693">
      <c r="A154693" t="inlineStr">
        <is>
          <t>cmuantly</t>
        </is>
      </c>
      <c r="B154693" t="n">
        <v>1</v>
      </c>
    </row>
    <row r="154694">
      <c r="A154694" t="inlineStr">
        <is>
          <t>lairder</t>
        </is>
      </c>
      <c r="B154694" t="n">
        <v>1</v>
      </c>
    </row>
    <row r="154695">
      <c r="A154695" t="inlineStr">
        <is>
          <t>stitchpool</t>
        </is>
      </c>
      <c r="B154695" t="n">
        <v>1</v>
      </c>
    </row>
    <row r="154696">
      <c r="A154696" t="inlineStr">
        <is>
          <t>sadatista</t>
        </is>
      </c>
      <c r="B154696" t="n">
        <v>1</v>
      </c>
    </row>
    <row r="154697">
      <c r="A154697" t="inlineStr">
        <is>
          <t>hivecoverage</t>
        </is>
      </c>
      <c r="B154697" t="n">
        <v>1</v>
      </c>
    </row>
    <row r="154698">
      <c r="A154698" t="inlineStr">
        <is>
          <t>vuejs</t>
        </is>
      </c>
      <c r="B154698" t="n">
        <v>4</v>
      </c>
    </row>
    <row r="154699">
      <c r="A154699" t="inlineStr">
        <is>
          <t>successfulasiously</t>
        </is>
      </c>
      <c r="B154699" t="n">
        <v>1</v>
      </c>
    </row>
    <row r="154700">
      <c r="A154700" t="inlineStr">
        <is>
          <t>gitforce</t>
        </is>
      </c>
      <c r="B154700" t="n">
        <v>1</v>
      </c>
    </row>
    <row r="154701">
      <c r="A154701" t="inlineStr">
        <is>
          <t>dictics</t>
        </is>
      </c>
      <c r="B154701" t="n">
        <v>1</v>
      </c>
    </row>
    <row r="154702">
      <c r="A154702" t="inlineStr">
        <is>
          <t>submates</t>
        </is>
      </c>
      <c r="B154702" t="n">
        <v>1</v>
      </c>
    </row>
    <row r="154703">
      <c r="A154703" t="inlineStr">
        <is>
          <t>تليمرة</t>
        </is>
      </c>
      <c r="B154703" t="n">
        <v>1</v>
      </c>
    </row>
    <row r="154704">
      <c r="A154704" t="inlineStr">
        <is>
          <t>phptalks</t>
        </is>
      </c>
      <c r="B154704" t="n">
        <v>1</v>
      </c>
    </row>
    <row r="154705">
      <c r="A154705" t="inlineStr">
        <is>
          <t>comaccountsindex</t>
        </is>
      </c>
      <c r="B154705" t="n">
        <v>1</v>
      </c>
    </row>
    <row r="154706">
      <c r="A154706" t="inlineStr">
        <is>
          <t>httpmichael0942</t>
        </is>
      </c>
      <c r="B154706" t="n">
        <v>1</v>
      </c>
    </row>
    <row r="154707">
      <c r="A154707" t="inlineStr">
        <is>
          <t>usurce</t>
        </is>
      </c>
      <c r="B154707" t="n">
        <v>1</v>
      </c>
    </row>
    <row r="154708">
      <c r="A154708" t="inlineStr">
        <is>
          <t>request25</t>
        </is>
      </c>
      <c r="B154708" t="n">
        <v>1</v>
      </c>
    </row>
    <row r="154709">
      <c r="A154709" t="inlineStr">
        <is>
          <t>scrrl</t>
        </is>
      </c>
      <c r="B154709" t="n">
        <v>1</v>
      </c>
    </row>
    <row r="154710">
      <c r="A154710" t="inlineStr">
        <is>
          <t>rexati</t>
        </is>
      </c>
      <c r="B154710" t="n">
        <v>1</v>
      </c>
    </row>
    <row r="154711">
      <c r="A154711" t="inlineStr">
        <is>
          <t>iapl</t>
        </is>
      </c>
      <c r="B154711" t="n">
        <v>2</v>
      </c>
    </row>
    <row r="154712">
      <c r="A154712" t="inlineStr">
        <is>
          <t>lemonise</t>
        </is>
      </c>
      <c r="B154712" t="n">
        <v>1</v>
      </c>
    </row>
    <row r="154713">
      <c r="A154713" t="inlineStr">
        <is>
          <t>runinger</t>
        </is>
      </c>
      <c r="B154713" t="n">
        <v>1</v>
      </c>
    </row>
    <row r="154714">
      <c r="A154714" t="inlineStr">
        <is>
          <t>sewerkeeper</t>
        </is>
      </c>
      <c r="B154714" t="n">
        <v>1</v>
      </c>
    </row>
    <row r="154715">
      <c r="A154715" t="inlineStr">
        <is>
          <t>republikationdemocracy</t>
        </is>
      </c>
      <c r="B154715" t="n">
        <v>1</v>
      </c>
    </row>
    <row r="154716">
      <c r="A154716" t="inlineStr">
        <is>
          <t>mammx</t>
        </is>
      </c>
      <c r="B154716" t="n">
        <v>1</v>
      </c>
    </row>
    <row r="154717">
      <c r="A154717" t="inlineStr">
        <is>
          <t>cafepone</t>
        </is>
      </c>
      <c r="B154717" t="n">
        <v>1</v>
      </c>
    </row>
    <row r="154718">
      <c r="A154718" t="inlineStr">
        <is>
          <t>budmoots</t>
        </is>
      </c>
      <c r="B154718" t="n">
        <v>1</v>
      </c>
    </row>
    <row r="154719">
      <c r="A154719" t="inlineStr">
        <is>
          <t>ethelmes</t>
        </is>
      </c>
      <c r="B154719" t="n">
        <v>1</v>
      </c>
    </row>
    <row r="154720">
      <c r="A154720" t="inlineStr">
        <is>
          <t>lasarian</t>
        </is>
      </c>
      <c r="B154720" t="n">
        <v>1</v>
      </c>
    </row>
    <row r="154721">
      <c r="A154721" t="inlineStr">
        <is>
          <t>ethelme</t>
        </is>
      </c>
      <c r="B154721" t="n">
        <v>1</v>
      </c>
    </row>
    <row r="154722">
      <c r="A154722" t="inlineStr">
        <is>
          <t>quarrymaster</t>
        </is>
      </c>
      <c r="B154722" t="n">
        <v>1</v>
      </c>
    </row>
    <row r="154723">
      <c r="A154723" t="inlineStr">
        <is>
          <t>scrapars</t>
        </is>
      </c>
      <c r="B154723" t="n">
        <v>1</v>
      </c>
    </row>
    <row r="154724">
      <c r="A154724" t="inlineStr">
        <is>
          <t>reserveds</t>
        </is>
      </c>
      <c r="B154724" t="n">
        <v>1</v>
      </c>
    </row>
    <row r="154725">
      <c r="A154725" t="inlineStr">
        <is>
          <t>strikedown</t>
        </is>
      </c>
      <c r="B154725" t="n">
        <v>1</v>
      </c>
    </row>
    <row r="154726">
      <c r="A154726" t="inlineStr">
        <is>
          <t>jylk</t>
        </is>
      </c>
      <c r="B154726" t="n">
        <v>1</v>
      </c>
    </row>
    <row r="154727">
      <c r="A154727" t="inlineStr">
        <is>
          <t>jsutlicensed</t>
        </is>
      </c>
      <c r="B154727" t="n">
        <v>1</v>
      </c>
    </row>
    <row r="154728">
      <c r="A154728" t="inlineStr">
        <is>
          <t>pyrrrhic</t>
        </is>
      </c>
      <c r="B154728" t="n">
        <v>1</v>
      </c>
    </row>
    <row r="154729">
      <c r="A154729" t="inlineStr">
        <is>
          <t>shapechangers</t>
        </is>
      </c>
      <c r="B154729" t="n">
        <v>1</v>
      </c>
    </row>
    <row r="154730">
      <c r="A154730" t="inlineStr">
        <is>
          <t>ρύβρος</t>
        </is>
      </c>
      <c r="B154730" t="n">
        <v>1</v>
      </c>
    </row>
    <row r="154731">
      <c r="A154731" t="inlineStr">
        <is>
          <t>228oc</t>
        </is>
      </c>
      <c r="B154731" t="n">
        <v>1</v>
      </c>
    </row>
    <row r="154732">
      <c r="A154732" t="inlineStr">
        <is>
          <t>shieldlorn</t>
        </is>
      </c>
      <c r="B154732" t="n">
        <v>1</v>
      </c>
    </row>
    <row r="154733">
      <c r="A154733" t="inlineStr">
        <is>
          <t>steelpaw</t>
        </is>
      </c>
      <c r="B154733" t="n">
        <v>1</v>
      </c>
    </row>
    <row r="154734">
      <c r="A154734" t="inlineStr">
        <is>
          <t>bellumery</t>
        </is>
      </c>
      <c r="B154734" t="n">
        <v>1</v>
      </c>
    </row>
    <row r="154735">
      <c r="A154735" t="inlineStr">
        <is>
          <t>wildlifters</t>
        </is>
      </c>
      <c r="B154735" t="n">
        <v>1</v>
      </c>
    </row>
    <row r="154736">
      <c r="A154736" t="inlineStr">
        <is>
          <t>toweior</t>
        </is>
      </c>
      <c r="B154736" t="n">
        <v>1</v>
      </c>
    </row>
    <row r="154737">
      <c r="A154737" t="inlineStr">
        <is>
          <t>glassthen</t>
        </is>
      </c>
      <c r="B154737" t="n">
        <v>1</v>
      </c>
    </row>
    <row r="154738">
      <c r="A154738" t="inlineStr">
        <is>
          <t>buleting</t>
        </is>
      </c>
      <c r="B154738" t="n">
        <v>1</v>
      </c>
    </row>
    <row r="154739">
      <c r="A154739" t="inlineStr">
        <is>
          <t>31917</t>
        </is>
      </c>
      <c r="B154739" t="n">
        <v>2</v>
      </c>
    </row>
    <row r="154740">
      <c r="A154740" t="inlineStr">
        <is>
          <t>usynagoguebrief</t>
        </is>
      </c>
      <c r="B154740" t="n">
        <v>1</v>
      </c>
    </row>
    <row r="154741">
      <c r="A154741" t="inlineStr">
        <is>
          <t>utysonstead</t>
        </is>
      </c>
      <c r="B154741" t="n">
        <v>1</v>
      </c>
    </row>
    <row r="154742">
      <c r="A154742" t="inlineStr">
        <is>
          <t>31818</t>
        </is>
      </c>
      <c r="B154742" t="n">
        <v>2</v>
      </c>
    </row>
    <row r="154743">
      <c r="A154743" t="inlineStr">
        <is>
          <t>mottecountry</t>
        </is>
      </c>
      <c r="B154743" t="n">
        <v>1</v>
      </c>
    </row>
    <row r="154744">
      <c r="A154744" t="inlineStr">
        <is>
          <t>phaket</t>
        </is>
      </c>
      <c r="B154744" t="n">
        <v>1</v>
      </c>
    </row>
    <row r="154745">
      <c r="A154745" t="inlineStr">
        <is>
          <t>cattys</t>
        </is>
      </c>
      <c r="B154745" t="n">
        <v>1</v>
      </c>
    </row>
    <row r="154746">
      <c r="A154746" t="inlineStr">
        <is>
          <t>aashd</t>
        </is>
      </c>
      <c r="B154746" t="n">
        <v>1</v>
      </c>
    </row>
    <row r="154747">
      <c r="A154747" t="inlineStr">
        <is>
          <t>lobbyin</t>
        </is>
      </c>
      <c r="B154747" t="n">
        <v>2</v>
      </c>
    </row>
    <row r="154748">
      <c r="A154748" t="inlineStr">
        <is>
          <t>viinium</t>
        </is>
      </c>
      <c r="B154748" t="n">
        <v>1</v>
      </c>
    </row>
    <row r="154749">
      <c r="A154749" t="inlineStr">
        <is>
          <t>jellybean—</t>
        </is>
      </c>
      <c r="B154749" t="n">
        <v>1</v>
      </c>
    </row>
    <row r="154750">
      <c r="A154750" t="inlineStr">
        <is>
          <t>bagoudo</t>
        </is>
      </c>
      <c r="B154750" t="n">
        <v>1</v>
      </c>
    </row>
    <row r="154751">
      <c r="A154751" t="inlineStr">
        <is>
          <t>addaggostionism</t>
        </is>
      </c>
      <c r="B154751" t="n">
        <v>1</v>
      </c>
    </row>
    <row r="154752">
      <c r="A154752" t="inlineStr">
        <is>
          <t>berkenbergs</t>
        </is>
      </c>
      <c r="B154752" t="n">
        <v>1</v>
      </c>
    </row>
    <row r="154753">
      <c r="A154753" t="inlineStr">
        <is>
          <t>berkenberg</t>
        </is>
      </c>
      <c r="B154753" t="n">
        <v>1</v>
      </c>
    </row>
    <row r="154754">
      <c r="A154754" t="inlineStr">
        <is>
          <t>boukhamour</t>
        </is>
      </c>
      <c r="B154754" t="n">
        <v>1</v>
      </c>
    </row>
    <row r="154755">
      <c r="A154755" t="inlineStr">
        <is>
          <t>otenburg</t>
        </is>
      </c>
      <c r="B154755" t="n">
        <v>1</v>
      </c>
    </row>
    <row r="154756">
      <c r="A154756" t="inlineStr">
        <is>
          <t>botsevil</t>
        </is>
      </c>
      <c r="B154756" t="n">
        <v>1</v>
      </c>
    </row>
    <row r="154757">
      <c r="A154757" t="inlineStr">
        <is>
          <t>multiprobic</t>
        </is>
      </c>
      <c r="B154757" t="n">
        <v>1</v>
      </c>
    </row>
    <row r="154758">
      <c r="A154758" t="inlineStr">
        <is>
          <t>mesaearth</t>
        </is>
      </c>
      <c r="B154758" t="n">
        <v>1</v>
      </c>
    </row>
    <row r="154759">
      <c r="A154759" t="inlineStr">
        <is>
          <t>nplaying</t>
        </is>
      </c>
      <c r="B154759" t="n">
        <v>1</v>
      </c>
    </row>
    <row r="154760">
      <c r="A154760" t="inlineStr">
        <is>
          <t>neuroresolvingcom</t>
        </is>
      </c>
      <c r="B154760" t="n">
        <v>1</v>
      </c>
    </row>
    <row r="154761">
      <c r="A154761" t="inlineStr">
        <is>
          <t>cryptosociety</t>
        </is>
      </c>
      <c r="B154761" t="n">
        <v>1</v>
      </c>
    </row>
    <row r="154762">
      <c r="A154762" t="inlineStr">
        <is>
          <t>wasus</t>
        </is>
      </c>
      <c r="B154762" t="n">
        <v>1</v>
      </c>
    </row>
    <row r="154763">
      <c r="A154763" t="inlineStr">
        <is>
          <t>torturebug</t>
        </is>
      </c>
      <c r="B154763" t="n">
        <v>1</v>
      </c>
    </row>
    <row r="154764">
      <c r="A154764" t="inlineStr">
        <is>
          <t>nitrophanoic</t>
        </is>
      </c>
      <c r="B154764" t="n">
        <v>1</v>
      </c>
    </row>
    <row r="154765">
      <c r="A154765" t="inlineStr">
        <is>
          <t>defibruluseff</t>
        </is>
      </c>
      <c r="B154765" t="n">
        <v>1</v>
      </c>
    </row>
    <row r="154766">
      <c r="A154766" t="inlineStr">
        <is>
          <t>majoretical</t>
        </is>
      </c>
      <c r="B154766" t="n">
        <v>1</v>
      </c>
    </row>
    <row r="154767">
      <c r="A154767" t="inlineStr">
        <is>
          <t>smittel</t>
        </is>
      </c>
      <c r="B154767" t="n">
        <v>1</v>
      </c>
    </row>
    <row r="154768">
      <c r="A154768" t="inlineStr">
        <is>
          <t>kennkee</t>
        </is>
      </c>
      <c r="B154768" t="n">
        <v>1</v>
      </c>
    </row>
    <row r="154769">
      <c r="A154769" t="inlineStr">
        <is>
          <t>_root_</t>
        </is>
      </c>
      <c r="B154769" t="n">
        <v>1</v>
      </c>
    </row>
    <row r="154770">
      <c r="A154770" t="inlineStr">
        <is>
          <t>nrepeat</t>
        </is>
      </c>
      <c r="B154770" t="n">
        <v>1</v>
      </c>
    </row>
    <row r="154771">
      <c r="A154771" t="inlineStr">
        <is>
          <t>dewog</t>
        </is>
      </c>
      <c r="B154771" t="n">
        <v>1</v>
      </c>
    </row>
    <row r="154772">
      <c r="A154772" t="inlineStr">
        <is>
          <t>decompensationally</t>
        </is>
      </c>
      <c r="B154772" t="n">
        <v>1</v>
      </c>
    </row>
    <row r="154773">
      <c r="A154773" t="inlineStr">
        <is>
          <t>layway</t>
        </is>
      </c>
      <c r="B154773" t="n">
        <v>1</v>
      </c>
    </row>
    <row r="154774">
      <c r="A154774" t="inlineStr">
        <is>
          <t>neuroresculateous</t>
        </is>
      </c>
      <c r="B154774" t="n">
        <v>1</v>
      </c>
    </row>
    <row r="154775">
      <c r="A154775" t="inlineStr">
        <is>
          <t>67950</t>
        </is>
      </c>
      <c r="B154775" t="n">
        <v>1</v>
      </c>
    </row>
    <row r="154776">
      <c r="A154776" t="inlineStr">
        <is>
          <t>neuroreuptress</t>
        </is>
      </c>
      <c r="B154776" t="n">
        <v>1</v>
      </c>
    </row>
    <row r="154777">
      <c r="A154777" t="inlineStr">
        <is>
          <t>pharmacologistsings</t>
        </is>
      </c>
      <c r="B154777" t="n">
        <v>1</v>
      </c>
    </row>
    <row r="154778">
      <c r="A154778" t="inlineStr">
        <is>
          <t>hackhchie</t>
        </is>
      </c>
      <c r="B154778" t="n">
        <v>1</v>
      </c>
    </row>
    <row r="154779">
      <c r="A154779" t="inlineStr">
        <is>
          <t>bboffset</t>
        </is>
      </c>
      <c r="B154779" t="n">
        <v>1</v>
      </c>
    </row>
    <row r="154780">
      <c r="A154780" t="inlineStr">
        <is>
          <t>havelada</t>
        </is>
      </c>
      <c r="B154780" t="n">
        <v>1</v>
      </c>
    </row>
    <row r="154781">
      <c r="A154781" t="inlineStr">
        <is>
          <t>enmairolim</t>
        </is>
      </c>
      <c r="B154781" t="n">
        <v>1</v>
      </c>
    </row>
    <row r="154782">
      <c r="A154782" t="inlineStr">
        <is>
          <t>blockspace</t>
        </is>
      </c>
      <c r="B154782" t="n">
        <v>1</v>
      </c>
    </row>
    <row r="154783">
      <c r="A154783" t="inlineStr">
        <is>
          <t>consumesthis</t>
        </is>
      </c>
      <c r="B154783" t="n">
        <v>1</v>
      </c>
    </row>
    <row r="154784">
      <c r="A154784" t="inlineStr">
        <is>
          <t>ohtml</t>
        </is>
      </c>
      <c r="B154784" t="n">
        <v>1</v>
      </c>
    </row>
    <row r="154785">
      <c r="A154785" t="inlineStr">
        <is>
          <t>icsoms996</t>
        </is>
      </c>
      <c r="B154785" t="n">
        <v>1</v>
      </c>
    </row>
    <row r="154786">
      <c r="A154786" t="inlineStr">
        <is>
          <t>hicycle</t>
        </is>
      </c>
      <c r="B154786" t="n">
        <v>1</v>
      </c>
    </row>
    <row r="154787">
      <c r="A154787" t="inlineStr">
        <is>
          <t>penderknockers</t>
        </is>
      </c>
      <c r="B154787" t="n">
        <v>1</v>
      </c>
    </row>
    <row r="154788">
      <c r="A154788" t="inlineStr">
        <is>
          <t>sovuxar</t>
        </is>
      </c>
      <c r="B154788" t="n">
        <v>1</v>
      </c>
    </row>
    <row r="154789">
      <c r="A154789" t="inlineStr">
        <is>
          <t>bachrillo</t>
        </is>
      </c>
      <c r="B154789" t="n">
        <v>1</v>
      </c>
    </row>
    <row r="154790">
      <c r="A154790" t="inlineStr">
        <is>
          <t>band1970</t>
        </is>
      </c>
      <c r="B154790" t="n">
        <v>1</v>
      </c>
    </row>
    <row r="154791">
      <c r="A154791" t="inlineStr">
        <is>
          <t>tuttes</t>
        </is>
      </c>
      <c r="B154791" t="n">
        <v>1</v>
      </c>
    </row>
    <row r="154792">
      <c r="A154792" t="inlineStr">
        <is>
          <t>figureecur</t>
        </is>
      </c>
      <c r="B154792" t="n">
        <v>1</v>
      </c>
    </row>
    <row r="154793">
      <c r="A154793" t="inlineStr">
        <is>
          <t>kazenger</t>
        </is>
      </c>
      <c r="B154793" t="n">
        <v>1</v>
      </c>
    </row>
    <row r="154794">
      <c r="A154794" t="inlineStr">
        <is>
          <t>lakajuchi</t>
        </is>
      </c>
      <c r="B154794" t="n">
        <v>1</v>
      </c>
    </row>
    <row r="154795">
      <c r="A154795" t="inlineStr">
        <is>
          <t>factiatede</t>
        </is>
      </c>
      <c r="B154795" t="n">
        <v>1</v>
      </c>
    </row>
    <row r="154796">
      <c r="A154796" t="inlineStr">
        <is>
          <t>theorans</t>
        </is>
      </c>
      <c r="B154796" t="n">
        <v>1</v>
      </c>
    </row>
    <row r="154797">
      <c r="A154797" t="inlineStr">
        <is>
          <t>arallo</t>
        </is>
      </c>
      <c r="B154797" t="n">
        <v>1</v>
      </c>
    </row>
    <row r="154798">
      <c r="A154798" t="inlineStr">
        <is>
          <t>heav–fit</t>
        </is>
      </c>
      <c r="B154798" t="n">
        <v>1</v>
      </c>
    </row>
    <row r="154799">
      <c r="A154799" t="inlineStr">
        <is>
          <t>fryg</t>
        </is>
      </c>
      <c r="B154799" t="n">
        <v>1</v>
      </c>
    </row>
    <row r="154800">
      <c r="A154800" t="inlineStr">
        <is>
          <t>com­port</t>
        </is>
      </c>
      <c r="B154800" t="n">
        <v>1</v>
      </c>
    </row>
    <row r="154801">
      <c r="A154801" t="inlineStr">
        <is>
          <t>crispla</t>
        </is>
      </c>
      <c r="B154801" t="n">
        <v>1</v>
      </c>
    </row>
    <row r="154802">
      <c r="A154802" t="inlineStr">
        <is>
          <t>perpetuitiss</t>
        </is>
      </c>
      <c r="B154802" t="n">
        <v>1</v>
      </c>
    </row>
    <row r="154803">
      <c r="A154803" t="inlineStr">
        <is>
          <t>b2cuizz</t>
        </is>
      </c>
      <c r="B154803" t="n">
        <v>1</v>
      </c>
    </row>
    <row r="154804">
      <c r="A154804" t="inlineStr">
        <is>
          <t>purkrapper</t>
        </is>
      </c>
      <c r="B154804" t="n">
        <v>1</v>
      </c>
    </row>
    <row r="154805">
      <c r="A154805" t="inlineStr">
        <is>
          <t>studentorientacy</t>
        </is>
      </c>
      <c r="B154805" t="n">
        <v>1</v>
      </c>
    </row>
    <row r="154806">
      <c r="A154806" t="inlineStr">
        <is>
          <t>superimax</t>
        </is>
      </c>
      <c r="B154806" t="n">
        <v>1</v>
      </c>
    </row>
    <row r="154807">
      <c r="A154807" t="inlineStr">
        <is>
          <t>twadrise</t>
        </is>
      </c>
      <c r="B154807" t="n">
        <v>1</v>
      </c>
    </row>
    <row r="154808">
      <c r="A154808" t="inlineStr">
        <is>
          <t>score299eton11</t>
        </is>
      </c>
      <c r="B154808" t="n">
        <v>1</v>
      </c>
    </row>
    <row r="154809">
      <c r="A154809" t="inlineStr">
        <is>
          <t>productionion</t>
        </is>
      </c>
      <c r="B154809" t="n">
        <v>1</v>
      </c>
    </row>
    <row r="154810">
      <c r="A154810" t="inlineStr">
        <is>
          <t>keynoted</t>
        </is>
      </c>
      <c r="B154810" t="n">
        <v>1</v>
      </c>
    </row>
    <row r="154811">
      <c r="A154811" t="inlineStr">
        <is>
          <t>factionsswiss</t>
        </is>
      </c>
      <c r="B154811" t="n">
        <v>1</v>
      </c>
    </row>
    <row r="154812">
      <c r="A154812" t="inlineStr">
        <is>
          <t>kayolo</t>
        </is>
      </c>
      <c r="B154812" t="n">
        <v>1</v>
      </c>
    </row>
    <row r="154813">
      <c r="A154813" t="inlineStr">
        <is>
          <t>meredict</t>
        </is>
      </c>
      <c r="B154813" t="n">
        <v>1</v>
      </c>
    </row>
    <row r="154814">
      <c r="A154814" t="inlineStr">
        <is>
          <t>multisorative</t>
        </is>
      </c>
      <c r="B154814" t="n">
        <v>1</v>
      </c>
    </row>
    <row r="154815">
      <c r="A154815" t="inlineStr">
        <is>
          <t>622607</t>
        </is>
      </c>
      <c r="B154815" t="n">
        <v>1</v>
      </c>
    </row>
    <row r="154816">
      <c r="A154816" t="inlineStr">
        <is>
          <t>juet</t>
        </is>
      </c>
      <c r="B154816" t="n">
        <v>1</v>
      </c>
    </row>
    <row r="154817">
      <c r="A154817" t="inlineStr">
        <is>
          <t>aaheim</t>
        </is>
      </c>
      <c r="B154817" t="n">
        <v>1</v>
      </c>
    </row>
    <row r="154818">
      <c r="A154818" t="inlineStr">
        <is>
          <t>guardianx</t>
        </is>
      </c>
      <c r="B154818" t="n">
        <v>1</v>
      </c>
    </row>
    <row r="154819">
      <c r="A154819" t="inlineStr">
        <is>
          <t>insgreatstore</t>
        </is>
      </c>
      <c r="B154819" t="n">
        <v>1</v>
      </c>
    </row>
    <row r="154820">
      <c r="A154820" t="inlineStr">
        <is>
          <t>14g100g</t>
        </is>
      </c>
      <c r="B154820" t="n">
        <v>1</v>
      </c>
    </row>
    <row r="154821">
      <c r="A154821" t="inlineStr">
        <is>
          <t>3g70g</t>
        </is>
      </c>
      <c r="B154821" t="n">
        <v>1</v>
      </c>
    </row>
    <row r="154822">
      <c r="A154822" t="inlineStr">
        <is>
          <t>fastresponse</t>
        </is>
      </c>
      <c r="B154822" t="n">
        <v>1</v>
      </c>
    </row>
    <row r="154823">
      <c r="A154823" t="inlineStr">
        <is>
          <t>redditares</t>
        </is>
      </c>
      <c r="B154823" t="n">
        <v>1</v>
      </c>
    </row>
    <row r="154824">
      <c r="A154824" t="inlineStr">
        <is>
          <t>sh_pushfao_goto_leave</t>
        </is>
      </c>
      <c r="B154824" t="n">
        <v>1</v>
      </c>
    </row>
    <row r="154825">
      <c r="A154825" t="inlineStr">
        <is>
          <t>\t\ttagbox</t>
        </is>
      </c>
      <c r="B154825" t="n">
        <v>1</v>
      </c>
    </row>
    <row r="154826">
      <c r="A154826" t="inlineStr">
        <is>
          <t>\treachfuncself</t>
        </is>
      </c>
      <c r="B154826" t="n">
        <v>1</v>
      </c>
    </row>
    <row r="154827">
      <c r="A154827" t="inlineStr">
        <is>
          <t>fscrtop</t>
        </is>
      </c>
      <c r="B154827" t="n">
        <v>1</v>
      </c>
    </row>
    <row r="154828">
      <c r="A154828" t="inlineStr">
        <is>
          <t>t_sync</t>
        </is>
      </c>
      <c r="B154828" t="n">
        <v>1</v>
      </c>
    </row>
    <row r="154829">
      <c r="A154829" t="inlineStr">
        <is>
          <t>requesttitle</t>
        </is>
      </c>
      <c r="B154829" t="n">
        <v>1</v>
      </c>
    </row>
    <row r="154830">
      <c r="A154830" t="inlineStr">
        <is>
          <t>t_ywus_handling_shift</t>
        </is>
      </c>
      <c r="B154830" t="n">
        <v>1</v>
      </c>
    </row>
    <row r="154831">
      <c r="A154831" t="inlineStr">
        <is>
          <t>xyzuegugash</t>
        </is>
      </c>
      <c r="B154831" t="n">
        <v>1</v>
      </c>
    </row>
    <row r="154832">
      <c r="A154832" t="inlineStr">
        <is>
          <t>tbodyappendsuccesslistener</t>
        </is>
      </c>
      <c r="B154832" t="n">
        <v>1</v>
      </c>
    </row>
    <row r="154833">
      <c r="A154833" t="inlineStr">
        <is>
          <t>get\mbo\</t>
        </is>
      </c>
      <c r="B154833" t="n">
        <v>1</v>
      </c>
    </row>
    <row r="154834">
      <c r="A154834" t="inlineStr">
        <is>
          <t>infiltrata</t>
        </is>
      </c>
      <c r="B154834" t="n">
        <v>1</v>
      </c>
    </row>
    <row r="154835">
      <c r="A154835" t="inlineStr">
        <is>
          <t>estrangmsselv</t>
        </is>
      </c>
      <c r="B154835" t="n">
        <v>1</v>
      </c>
    </row>
    <row r="154836">
      <c r="A154836" t="inlineStr">
        <is>
          <t>eczelman</t>
        </is>
      </c>
      <c r="B154836" t="n">
        <v>1</v>
      </c>
    </row>
    <row r="154837">
      <c r="A154837" t="inlineStr">
        <is>
          <t>burteaux</t>
        </is>
      </c>
      <c r="B154837" t="n">
        <v>1</v>
      </c>
    </row>
    <row r="154838">
      <c r="A154838" t="inlineStr">
        <is>
          <t>whowouldsing</t>
        </is>
      </c>
      <c r="B154838" t="n">
        <v>1</v>
      </c>
    </row>
    <row r="154839">
      <c r="A154839" t="inlineStr">
        <is>
          <t>nitibob</t>
        </is>
      </c>
      <c r="B154839" t="n">
        <v>1</v>
      </c>
    </row>
    <row r="154840">
      <c r="A154840" t="inlineStr">
        <is>
          <t>immunoregis</t>
        </is>
      </c>
      <c r="B154840" t="n">
        <v>1</v>
      </c>
    </row>
    <row r="154841">
      <c r="A154841" t="inlineStr">
        <is>
          <t>gramhattan</t>
        </is>
      </c>
      <c r="B154841" t="n">
        <v>1</v>
      </c>
    </row>
    <row r="154842">
      <c r="A154842" t="inlineStr">
        <is>
          <t>assolinsin</t>
        </is>
      </c>
      <c r="B154842" t="n">
        <v>1</v>
      </c>
    </row>
    <row r="154843">
      <c r="A154843" t="inlineStr">
        <is>
          <t>schistosom</t>
        </is>
      </c>
      <c r="B154843" t="n">
        <v>1</v>
      </c>
    </row>
    <row r="154844">
      <c r="A154844" t="inlineStr">
        <is>
          <t>rnaomi</t>
        </is>
      </c>
      <c r="B154844" t="n">
        <v>1</v>
      </c>
    </row>
    <row r="154845">
      <c r="A154845" t="inlineStr">
        <is>
          <t>sacrosanctium</t>
        </is>
      </c>
      <c r="B154845" t="n">
        <v>1</v>
      </c>
    </row>
    <row r="154846">
      <c r="A154846" t="inlineStr">
        <is>
          <t>neonatology</t>
        </is>
      </c>
      <c r="B154846" t="n">
        <v>2</v>
      </c>
    </row>
    <row r="154847">
      <c r="A154847" t="inlineStr">
        <is>
          <t>neocytosis</t>
        </is>
      </c>
      <c r="B154847" t="n">
        <v>1</v>
      </c>
    </row>
    <row r="154848">
      <c r="A154848" t="inlineStr">
        <is>
          <t>spv281</t>
        </is>
      </c>
      <c r="B154848" t="n">
        <v>1</v>
      </c>
    </row>
    <row r="154849">
      <c r="A154849" t="inlineStr">
        <is>
          <t>amiuerrhagic</t>
        </is>
      </c>
      <c r="B154849" t="n">
        <v>1</v>
      </c>
    </row>
    <row r="154850">
      <c r="A154850" t="inlineStr">
        <is>
          <t>prancerous</t>
        </is>
      </c>
      <c r="B154850" t="n">
        <v>1</v>
      </c>
    </row>
    <row r="154851">
      <c r="A154851" t="inlineStr">
        <is>
          <t>brazilaa</t>
        </is>
      </c>
      <c r="B154851" t="n">
        <v>1</v>
      </c>
    </row>
    <row r="154852">
      <c r="A154852" t="inlineStr">
        <is>
          <t>nindywingrales</t>
        </is>
      </c>
      <c r="B154852" t="n">
        <v>1</v>
      </c>
    </row>
    <row r="154853">
      <c r="A154853" t="inlineStr">
        <is>
          <t>steadilyas</t>
        </is>
      </c>
      <c r="B154853" t="n">
        <v>1</v>
      </c>
    </row>
    <row r="154854">
      <c r="A154854" t="inlineStr">
        <is>
          <t>falski</t>
        </is>
      </c>
      <c r="B154854" t="n">
        <v>1</v>
      </c>
    </row>
    <row r="154855">
      <c r="A154855" t="inlineStr">
        <is>
          <t>corjet</t>
        </is>
      </c>
      <c r="B154855" t="n">
        <v>1</v>
      </c>
    </row>
    <row r="154856">
      <c r="A154856" t="inlineStr">
        <is>
          <t>mas1</t>
        </is>
      </c>
      <c r="B154856" t="n">
        <v>1</v>
      </c>
    </row>
    <row r="154857">
      <c r="A154857" t="inlineStr">
        <is>
          <t>forums_was</t>
        </is>
      </c>
      <c r="B154857" t="n">
        <v>1</v>
      </c>
    </row>
    <row r="154858">
      <c r="A154858" t="inlineStr">
        <is>
          <t>nough_fix</t>
        </is>
      </c>
      <c r="B154858" t="n">
        <v>1</v>
      </c>
    </row>
    <row r="154859">
      <c r="A154859" t="inlineStr">
        <is>
          <t>as08_n03870c</t>
        </is>
      </c>
      <c r="B154859" t="n">
        <v>1</v>
      </c>
    </row>
    <row r="154860">
      <c r="A154860" t="inlineStr">
        <is>
          <t>oaelt</t>
        </is>
      </c>
      <c r="B154860" t="n">
        <v>1</v>
      </c>
    </row>
    <row r="154861">
      <c r="A154861" t="inlineStr">
        <is>
          <t>whinedbro</t>
        </is>
      </c>
      <c r="B154861" t="n">
        <v>1</v>
      </c>
    </row>
    <row r="154862">
      <c r="A154862" t="inlineStr">
        <is>
          <t>myksulosis</t>
        </is>
      </c>
      <c r="B154862" t="n">
        <v>1</v>
      </c>
    </row>
    <row r="154863">
      <c r="A154863" t="inlineStr">
        <is>
          <t>02233</t>
        </is>
      </c>
      <c r="B154863" t="n">
        <v>1</v>
      </c>
    </row>
    <row r="154864">
      <c r="A154864" t="inlineStr">
        <is>
          <t>katsang</t>
        </is>
      </c>
      <c r="B154864" t="n">
        <v>1</v>
      </c>
    </row>
    <row r="154865">
      <c r="A154865" t="inlineStr">
        <is>
          <t>960z</t>
        </is>
      </c>
      <c r="B154865" t="n">
        <v>1</v>
      </c>
    </row>
    <row r="154866">
      <c r="A154866" t="inlineStr">
        <is>
          <t>hawgen</t>
        </is>
      </c>
      <c r="B154866" t="n">
        <v>1</v>
      </c>
    </row>
    <row r="154867">
      <c r="A154867" t="inlineStr">
        <is>
          <t>pluriffados</t>
        </is>
      </c>
      <c r="B154867" t="n">
        <v>1</v>
      </c>
    </row>
    <row r="154868">
      <c r="A154868" t="inlineStr">
        <is>
          <t>cometton</t>
        </is>
      </c>
      <c r="B154868" t="n">
        <v>1</v>
      </c>
    </row>
    <row r="154869">
      <c r="A154869" t="inlineStr">
        <is>
          <t>vm15</t>
        </is>
      </c>
      <c r="B154869" t="n">
        <v>1</v>
      </c>
    </row>
    <row r="154870">
      <c r="A154870" t="inlineStr">
        <is>
          <t>wideown</t>
        </is>
      </c>
      <c r="B154870" t="n">
        <v>1</v>
      </c>
    </row>
    <row r="154871">
      <c r="A154871" t="inlineStr">
        <is>
          <t>29679</t>
        </is>
      </c>
      <c r="B154871" t="n">
        <v>1</v>
      </c>
    </row>
    <row r="154872">
      <c r="A154872" t="inlineStr">
        <is>
          <t>laqtu</t>
        </is>
      </c>
      <c r="B154872" t="n">
        <v>1</v>
      </c>
    </row>
    <row r="154873">
      <c r="A154873" t="inlineStr">
        <is>
          <t>idunzeusa</t>
        </is>
      </c>
      <c r="B154873" t="n">
        <v>1</v>
      </c>
    </row>
    <row r="154874">
      <c r="A154874" t="inlineStr">
        <is>
          <t>icolph</t>
        </is>
      </c>
      <c r="B154874" t="n">
        <v>1</v>
      </c>
    </row>
    <row r="154875">
      <c r="A154875" t="inlineStr">
        <is>
          <t>audgestown</t>
        </is>
      </c>
      <c r="B154875" t="n">
        <v>1</v>
      </c>
    </row>
    <row r="154876">
      <c r="A154876" t="inlineStr">
        <is>
          <t>bilb</t>
        </is>
      </c>
      <c r="B154876" t="n">
        <v>2</v>
      </c>
    </row>
    <row r="154877">
      <c r="A154877" t="inlineStr">
        <is>
          <t>gheda</t>
        </is>
      </c>
      <c r="B154877" t="n">
        <v>1</v>
      </c>
    </row>
    <row r="154878">
      <c r="A154878" t="inlineStr">
        <is>
          <t>francpressed</t>
        </is>
      </c>
      <c r="B154878" t="n">
        <v>1</v>
      </c>
    </row>
    <row r="154879">
      <c r="A154879" t="inlineStr">
        <is>
          <t>hicing</t>
        </is>
      </c>
      <c r="B154879" t="n">
        <v>1</v>
      </c>
    </row>
    <row r="154880">
      <c r="A154880" t="inlineStr">
        <is>
          <t>{woah</t>
        </is>
      </c>
      <c r="B154880" t="n">
        <v>1</v>
      </c>
    </row>
    <row r="154881">
      <c r="A154881" t="inlineStr">
        <is>
          <t>thodaoletave</t>
        </is>
      </c>
      <c r="B154881" t="n">
        <v>1</v>
      </c>
    </row>
    <row r="154882">
      <c r="A154882" t="inlineStr">
        <is>
          <t>erotos</t>
        </is>
      </c>
      <c r="B154882" t="n">
        <v>1</v>
      </c>
    </row>
    <row r="154883">
      <c r="A154883" t="inlineStr">
        <is>
          <t>detailsdraft</t>
        </is>
      </c>
      <c r="B154883" t="n">
        <v>1</v>
      </c>
    </row>
    <row r="154884">
      <c r="A154884" t="inlineStr">
        <is>
          <t>as08f3870c</t>
        </is>
      </c>
      <c r="B154884" t="n">
        <v>1</v>
      </c>
    </row>
    <row r="154885">
      <c r="A154885" t="inlineStr">
        <is>
          <t>youngder</t>
        </is>
      </c>
      <c r="B154885" t="n">
        <v>1</v>
      </c>
    </row>
    <row r="154886">
      <c r="A154886" t="inlineStr">
        <is>
          <t>cd2es</t>
        </is>
      </c>
      <c r="B154886" t="n">
        <v>1</v>
      </c>
    </row>
    <row r="154887">
      <c r="A154887" t="inlineStr">
        <is>
          <t>movesgedoverjo</t>
        </is>
      </c>
      <c r="B154887" t="n">
        <v>1</v>
      </c>
    </row>
    <row r="154888">
      <c r="A154888" t="inlineStr">
        <is>
          <t>byugh</t>
        </is>
      </c>
      <c r="B154888" t="n">
        <v>1</v>
      </c>
    </row>
    <row r="154889">
      <c r="A154889" t="inlineStr">
        <is>
          <t>mndo</t>
        </is>
      </c>
      <c r="B154889" t="n">
        <v>1</v>
      </c>
    </row>
    <row r="154890">
      <c r="A154890" t="inlineStr">
        <is>
          <t>tabox</t>
        </is>
      </c>
      <c r="B154890" t="n">
        <v>1</v>
      </c>
    </row>
    <row r="154891">
      <c r="A154891" t="inlineStr">
        <is>
          <t>asdeude</t>
        </is>
      </c>
      <c r="B154891" t="n">
        <v>1</v>
      </c>
    </row>
    <row r="154892">
      <c r="A154892" t="inlineStr">
        <is>
          <t>trepenite</t>
        </is>
      </c>
      <c r="B154892" t="n">
        <v>1</v>
      </c>
    </row>
    <row r="154893">
      <c r="A154893" t="inlineStr">
        <is>
          <t>skiersquad</t>
        </is>
      </c>
      <c r="B154893" t="n">
        <v>1</v>
      </c>
    </row>
    <row r="154894">
      <c r="A154894" t="inlineStr">
        <is>
          <t>reflectations</t>
        </is>
      </c>
      <c r="B154894" t="n">
        <v>1</v>
      </c>
    </row>
    <row r="154895">
      <c r="A154895" t="inlineStr">
        <is>
          <t>sehyd</t>
        </is>
      </c>
      <c r="B154895" t="n">
        <v>1</v>
      </c>
    </row>
    <row r="154896">
      <c r="A154896" t="inlineStr">
        <is>
          <t>detailsdesign</t>
        </is>
      </c>
      <c r="B154896" t="n">
        <v>1</v>
      </c>
    </row>
    <row r="154897">
      <c r="A154897" t="inlineStr">
        <is>
          <t>butsmek</t>
        </is>
      </c>
      <c r="B154897" t="n">
        <v>1</v>
      </c>
    </row>
    <row r="154898">
      <c r="A154898" t="inlineStr">
        <is>
          <t>§314regulations</t>
        </is>
      </c>
      <c r="B154898" t="n">
        <v>1</v>
      </c>
    </row>
    <row r="154899">
      <c r="A154899" t="inlineStr">
        <is>
          <t>§313regulations</t>
        </is>
      </c>
      <c r="B154899" t="n">
        <v>1</v>
      </c>
    </row>
    <row r="154900">
      <c r="A154900" t="inlineStr">
        <is>
          <t>§316appeals</t>
        </is>
      </c>
      <c r="B154900" t="n">
        <v>1</v>
      </c>
    </row>
    <row r="154901">
      <c r="A154901" t="inlineStr">
        <is>
          <t>refusefail</t>
        </is>
      </c>
      <c r="B154901" t="n">
        <v>1</v>
      </c>
    </row>
    <row r="154902">
      <c r="A154902" t="inlineStr">
        <is>
          <t>bearpe</t>
        </is>
      </c>
      <c r="B154902" t="n">
        <v>1</v>
      </c>
    </row>
    <row r="154903">
      <c r="A154903" t="inlineStr">
        <is>
          <t>§315regulations</t>
        </is>
      </c>
      <c r="B154903" t="n">
        <v>1</v>
      </c>
    </row>
    <row r="154904">
      <c r="A154904" t="inlineStr">
        <is>
          <t>maladministrative</t>
        </is>
      </c>
      <c r="B154904" t="n">
        <v>2</v>
      </c>
    </row>
    <row r="154905">
      <c r="A154905" t="inlineStr">
        <is>
          <t>orrea</t>
        </is>
      </c>
      <c r="B154905" t="n">
        <v>1</v>
      </c>
    </row>
    <row r="154906">
      <c r="A154906" t="inlineStr">
        <is>
          <t>imtp</t>
        </is>
      </c>
      <c r="B154906" t="n">
        <v>1</v>
      </c>
    </row>
    <row r="154907">
      <c r="A154907" t="inlineStr">
        <is>
          <t>jailspies</t>
        </is>
      </c>
      <c r="B154907" t="n">
        <v>1</v>
      </c>
    </row>
    <row r="154908">
      <c r="A154908" t="inlineStr">
        <is>
          <t>whchie</t>
        </is>
      </c>
      <c r="B154908" t="n">
        <v>1</v>
      </c>
    </row>
    <row r="154909">
      <c r="A154909" t="inlineStr">
        <is>
          <t>pionap</t>
        </is>
      </c>
      <c r="B154909" t="n">
        <v>1</v>
      </c>
    </row>
    <row r="154910">
      <c r="A154910" t="inlineStr">
        <is>
          <t>vedmons</t>
        </is>
      </c>
      <c r="B154910" t="n">
        <v>1</v>
      </c>
    </row>
    <row r="154911">
      <c r="A154911" t="inlineStr">
        <is>
          <t>litstill</t>
        </is>
      </c>
      <c r="B154911" t="n">
        <v>1</v>
      </c>
    </row>
    <row r="154912">
      <c r="A154912" t="inlineStr">
        <is>
          <t>housegiver</t>
        </is>
      </c>
      <c r="B154912" t="n">
        <v>2</v>
      </c>
    </row>
    <row r="154913">
      <c r="A154913" t="inlineStr">
        <is>
          <t>mandalanas</t>
        </is>
      </c>
      <c r="B154913" t="n">
        <v>1</v>
      </c>
    </row>
    <row r="154914">
      <c r="A154914" t="inlineStr">
        <is>
          <t>oreky</t>
        </is>
      </c>
      <c r="B154914" t="n">
        <v>1</v>
      </c>
    </row>
    <row r="154915">
      <c r="A154915" t="inlineStr">
        <is>
          <t>litweed</t>
        </is>
      </c>
      <c r="B154915" t="n">
        <v>1</v>
      </c>
    </row>
    <row r="154916">
      <c r="A154916" t="inlineStr">
        <is>
          <t>litstillriclives</t>
        </is>
      </c>
      <c r="B154916" t="n">
        <v>1</v>
      </c>
    </row>
    <row r="154917">
      <c r="A154917" t="inlineStr">
        <is>
          <t>dervillys</t>
        </is>
      </c>
      <c r="B154917" t="n">
        <v>1</v>
      </c>
    </row>
    <row r="154918">
      <c r="A154918" t="inlineStr">
        <is>
          <t>arriveneil</t>
        </is>
      </c>
      <c r="B154918" t="n">
        <v>1</v>
      </c>
    </row>
    <row r="154919">
      <c r="A154919" t="inlineStr">
        <is>
          <t>shipis</t>
        </is>
      </c>
      <c r="B154919" t="n">
        <v>1</v>
      </c>
    </row>
    <row r="154920">
      <c r="A154920" t="inlineStr">
        <is>
          <t>bellated</t>
        </is>
      </c>
      <c r="B154920" t="n">
        <v>1</v>
      </c>
    </row>
    <row r="154921">
      <c r="A154921" t="inlineStr">
        <is>
          <t>adregorphic</t>
        </is>
      </c>
      <c r="B154921" t="n">
        <v>1</v>
      </c>
    </row>
    <row r="154922">
      <c r="A154922" t="inlineStr">
        <is>
          <t>litstills</t>
        </is>
      </c>
      <c r="B154922" t="n">
        <v>1</v>
      </c>
    </row>
    <row r="154923">
      <c r="A154923" t="inlineStr">
        <is>
          <t>tsortie</t>
        </is>
      </c>
      <c r="B154923" t="n">
        <v>1</v>
      </c>
    </row>
    <row r="154924">
      <c r="A154924" t="inlineStr">
        <is>
          <t>chessforged</t>
        </is>
      </c>
      <c r="B154924" t="n">
        <v>1</v>
      </c>
    </row>
    <row r="154925">
      <c r="A154925" t="inlineStr">
        <is>
          <t>vudricke</t>
        </is>
      </c>
      <c r="B154925" t="n">
        <v>1</v>
      </c>
    </row>
    <row r="154926">
      <c r="A154926" t="inlineStr">
        <is>
          <t>idacas</t>
        </is>
      </c>
      <c r="B154926" t="n">
        <v>1</v>
      </c>
    </row>
    <row r="154927">
      <c r="A154927" t="inlineStr">
        <is>
          <t>demra</t>
        </is>
      </c>
      <c r="B154927" t="n">
        <v>1</v>
      </c>
    </row>
    <row r="154928">
      <c r="A154928" t="inlineStr">
        <is>
          <t>linnen</t>
        </is>
      </c>
      <c r="B154928" t="n">
        <v>4</v>
      </c>
    </row>
    <row r="154929">
      <c r="A154929" t="inlineStr">
        <is>
          <t>penophpossibly</t>
        </is>
      </c>
      <c r="B154929" t="n">
        <v>1</v>
      </c>
    </row>
    <row r="154930">
      <c r="A154930" t="inlineStr">
        <is>
          <t>naffel</t>
        </is>
      </c>
      <c r="B154930" t="n">
        <v>1</v>
      </c>
    </row>
    <row r="154931">
      <c r="A154931" t="inlineStr">
        <is>
          <t>­motor</t>
        </is>
      </c>
      <c r="B154931" t="n">
        <v>1</v>
      </c>
    </row>
    <row r="154932">
      <c r="A154932" t="inlineStr">
        <is>
          <t>rosamon</t>
        </is>
      </c>
      <c r="B154932" t="n">
        <v>1</v>
      </c>
    </row>
    <row r="154933">
      <c r="A154933" t="inlineStr">
        <is>
          <t>ns_jobname</t>
        </is>
      </c>
      <c r="B154933" t="n">
        <v>1</v>
      </c>
    </row>
    <row r="154934">
      <c r="A154934" t="inlineStr">
        <is>
          <t>updateonespan</t>
        </is>
      </c>
      <c r="B154934" t="n">
        <v>1</v>
      </c>
    </row>
    <row r="154935">
      <c r="A154935" t="inlineStr">
        <is>
          <t>nextscene</t>
        </is>
      </c>
      <c r="B154935" t="n">
        <v>1</v>
      </c>
    </row>
    <row r="154936">
      <c r="A154936" t="inlineStr">
        <is>
          <t>byreflection</t>
        </is>
      </c>
      <c r="B154936" t="n">
        <v>1</v>
      </c>
    </row>
    <row r="154937">
      <c r="A154937" t="inlineStr">
        <is>
          <t>windowdequeue</t>
        </is>
      </c>
      <c r="B154937" t="n">
        <v>1</v>
      </c>
    </row>
    <row r="154938">
      <c r="A154938" t="inlineStr">
        <is>
          <t>newtagginglist</t>
        </is>
      </c>
      <c r="B154938" t="n">
        <v>1</v>
      </c>
    </row>
    <row r="154939">
      <c r="A154939" t="inlineStr">
        <is>
          <t>checked1</t>
        </is>
      </c>
      <c r="B154939" t="n">
        <v>1</v>
      </c>
    </row>
    <row r="154940">
      <c r="A154940" t="inlineStr">
        <is>
          <t>uprightalgorithmfromuprightatstartoffocus</t>
        </is>
      </c>
      <c r="B154940" t="n">
        <v>1</v>
      </c>
    </row>
    <row r="154941">
      <c r="A154941" t="inlineStr">
        <is>
          <t>srcgamesbyposition</t>
        </is>
      </c>
      <c r="B154941" t="n">
        <v>1</v>
      </c>
    </row>
    <row r="154942">
      <c r="A154942" t="inlineStr">
        <is>
          <t>thingtop</t>
        </is>
      </c>
      <c r="B154942" t="n">
        <v>1</v>
      </c>
    </row>
    <row r="154943">
      <c r="A154943" t="inlineStr">
        <is>
          <t>spalcontextframeanimationgp_tryframe</t>
        </is>
      </c>
      <c r="B154943" t="n">
        <v>1</v>
      </c>
    </row>
    <row r="154944">
      <c r="A154944" t="inlineStr">
        <is>
          <t>babylines</t>
        </is>
      </c>
      <c r="B154944" t="n">
        <v>1</v>
      </c>
    </row>
    <row r="154945">
      <c r="A154945" t="inlineStr">
        <is>
          <t>dxeg_enablepack</t>
        </is>
      </c>
      <c r="B154945" t="n">
        <v>1</v>
      </c>
    </row>
    <row r="154946">
      <c r="A154946" t="inlineStr">
        <is>
          <t>insertprecedencefrom</t>
        </is>
      </c>
      <c r="B154946" t="n">
        <v>1</v>
      </c>
    </row>
    <row r="154947">
      <c r="A154947" t="inlineStr">
        <is>
          <t>thingtoggle</t>
        </is>
      </c>
      <c r="B154947" t="n">
        <v>1</v>
      </c>
    </row>
    <row r="154948">
      <c r="A154948" t="inlineStr">
        <is>
          <t>sidepanel</t>
        </is>
      </c>
      <c r="B154948" t="n">
        <v>1</v>
      </c>
    </row>
    <row r="154949">
      <c r="A154949" t="inlineStr">
        <is>
          <t>1|\axis|</t>
        </is>
      </c>
      <c r="B154949" t="n">
        <v>1</v>
      </c>
    </row>
    <row r="154950">
      <c r="A154950" t="inlineStr">
        <is>
          <t>oncetraits</t>
        </is>
      </c>
      <c r="B154950" t="n">
        <v>1</v>
      </c>
    </row>
    <row r="154951">
      <c r="A154951" t="inlineStr">
        <is>
          <t>srcgamesbymax080</t>
        </is>
      </c>
      <c r="B154951" t="n">
        <v>1</v>
      </c>
    </row>
    <row r="154952">
      <c r="A154952" t="inlineStr">
        <is>
          <t>togglepreviouswindow</t>
        </is>
      </c>
      <c r="B154952" t="n">
        <v>1</v>
      </c>
    </row>
    <row r="154953">
      <c r="A154953" t="inlineStr">
        <is>
          <t>switchnextentity</t>
        </is>
      </c>
      <c r="B154953" t="n">
        <v>1</v>
      </c>
    </row>
    <row r="154954">
      <c r="A154954" t="inlineStr">
        <is>
          <t>ifalt</t>
        </is>
      </c>
      <c r="B154954" t="n">
        <v>1</v>
      </c>
    </row>
    <row r="154955">
      <c r="A154955" t="inlineStr">
        <is>
          <t>leftif</t>
        </is>
      </c>
      <c r="B154955" t="n">
        <v>1</v>
      </c>
    </row>
    <row r="154956">
      <c r="A154956" t="inlineStr">
        <is>
          <t>uprightalgorithmprogramlevel</t>
        </is>
      </c>
      <c r="B154956" t="n">
        <v>1</v>
      </c>
    </row>
    <row r="154957">
      <c r="A154957" t="inlineStr">
        <is>
          <t>debug_blocktimeout</t>
        </is>
      </c>
      <c r="B154957" t="n">
        <v>1</v>
      </c>
    </row>
    <row r="154958">
      <c r="A154958" t="inlineStr">
        <is>
          <t>roomvertex</t>
        </is>
      </c>
      <c r="B154958" t="n">
        <v>1</v>
      </c>
    </row>
    <row r="154959">
      <c r="A154959" t="inlineStr">
        <is>
          <t>zeroicon</t>
        </is>
      </c>
      <c r="B154959" t="n">
        <v>1</v>
      </c>
    </row>
    <row r="154960">
      <c r="A154960" t="inlineStr">
        <is>
          <t>promotetime</t>
        </is>
      </c>
      <c r="B154960" t="n">
        <v>1</v>
      </c>
    </row>
    <row r="154961">
      <c r="A154961" t="inlineStr">
        <is>
          <t>stacksgroup</t>
        </is>
      </c>
      <c r="B154961" t="n">
        <v>1</v>
      </c>
    </row>
    <row r="154962">
      <c r="A154962" t="inlineStr">
        <is>
          <t>vectorlong</t>
        </is>
      </c>
      <c r="B154962" t="n">
        <v>1</v>
      </c>
    </row>
    <row r="154963">
      <c r="A154963" t="inlineStr">
        <is>
          <t>dlongnodes</t>
        </is>
      </c>
      <c r="B154963" t="n">
        <v>1</v>
      </c>
    </row>
    <row r="154964">
      <c r="A154964" t="inlineStr">
        <is>
          <t>videoblock</t>
        </is>
      </c>
      <c r="B154964" t="n">
        <v>2</v>
      </c>
    </row>
    <row r="154965">
      <c r="A154965" t="inlineStr">
        <is>
          <t>reprokeys</t>
        </is>
      </c>
      <c r="B154965" t="n">
        <v>1</v>
      </c>
    </row>
    <row r="154966">
      <c r="A154966" t="inlineStr">
        <is>
          <t>totalblockwrapping</t>
        </is>
      </c>
      <c r="B154966" t="n">
        <v>1</v>
      </c>
    </row>
    <row r="154967">
      <c r="A154967" t="inlineStr">
        <is>
          <t>fastlimitcurrent</t>
        </is>
      </c>
      <c r="B154967" t="n">
        <v>1</v>
      </c>
    </row>
    <row r="154968">
      <c r="A154968" t="inlineStr">
        <is>
          <t>waitwhilevector</t>
        </is>
      </c>
      <c r="B154968" t="n">
        <v>1</v>
      </c>
    </row>
    <row r="154969">
      <c r="A154969" t="inlineStr">
        <is>
          <t>picworkqueue</t>
        </is>
      </c>
      <c r="B154969" t="n">
        <v>1</v>
      </c>
    </row>
    <row r="154970">
      <c r="A154970" t="inlineStr">
        <is>
          <t>thinkhungrycantmove</t>
        </is>
      </c>
      <c r="B154970" t="n">
        <v>1</v>
      </c>
    </row>
    <row r="154971">
      <c r="A154971" t="inlineStr">
        <is>
          <t>quickxing</t>
        </is>
      </c>
      <c r="B154971" t="n">
        <v>1</v>
      </c>
    </row>
    <row r="154972">
      <c r="A154972" t="inlineStr">
        <is>
          <t>wpxvideo</t>
        </is>
      </c>
      <c r="B154972" t="n">
        <v>1</v>
      </c>
    </row>
    <row r="154973">
      <c r="A154973" t="inlineStr">
        <is>
          <t>precal</t>
        </is>
      </c>
      <c r="B154973" t="n">
        <v>1</v>
      </c>
    </row>
    <row r="154974">
      <c r="A154974" t="inlineStr">
        <is>
          <t>preambletocontentsnext</t>
        </is>
      </c>
      <c r="B154974" t="n">
        <v>1</v>
      </c>
    </row>
    <row r="154975">
      <c r="A154975" t="inlineStr">
        <is>
          <t>swipe_artery\shippedbar</t>
        </is>
      </c>
      <c r="B154975" t="n">
        <v>1</v>
      </c>
    </row>
    <row r="154976">
      <c r="A154976" t="inlineStr">
        <is>
          <t>constructained</t>
        </is>
      </c>
      <c r="B154976" t="n">
        <v>1</v>
      </c>
    </row>
    <row r="154977">
      <c r="A154977" t="inlineStr">
        <is>
          <t>mapinsertsig</t>
        </is>
      </c>
      <c r="B154977" t="n">
        <v>1</v>
      </c>
    </row>
    <row r="154978">
      <c r="A154978" t="inlineStr">
        <is>
          <t>topicslides</t>
        </is>
      </c>
      <c r="B154978" t="n">
        <v>1</v>
      </c>
    </row>
    <row r="154979">
      <c r="A154979" t="inlineStr">
        <is>
          <t>ns_jobstring</t>
        </is>
      </c>
      <c r="B154979" t="n">
        <v>1</v>
      </c>
    </row>
    <row r="154980">
      <c r="A154980" t="inlineStr">
        <is>
          <t>betawait</t>
        </is>
      </c>
      <c r="B154980" t="n">
        <v>1</v>
      </c>
    </row>
    <row r="154981">
      <c r="A154981" t="inlineStr">
        <is>
          <t>projectionsvectorsp</t>
        </is>
      </c>
      <c r="B154981" t="n">
        <v>1</v>
      </c>
    </row>
    <row r="154982">
      <c r="A154982" t="inlineStr">
        <is>
          <t>84532022992||lambda</t>
        </is>
      </c>
      <c r="B154982" t="n">
        <v>1</v>
      </c>
    </row>
    <row r="154983">
      <c r="A154983" t="inlineStr">
        <is>
          <t>prevstack</t>
        </is>
      </c>
      <c r="B154983" t="n">
        <v>1</v>
      </c>
    </row>
    <row r="154984">
      <c r="A154984" t="inlineStr">
        <is>
          <t>fifners2013_reset_sptounds</t>
        </is>
      </c>
      <c r="B154984" t="n">
        <v>1</v>
      </c>
    </row>
    <row r="154985">
      <c r="A154985" t="inlineStr">
        <is>
          <t>srcreaching</t>
        </is>
      </c>
      <c r="B154985" t="n">
        <v>1</v>
      </c>
    </row>
    <row r="154986">
      <c r="A154986" t="inlineStr">
        <is>
          <t>switchpos</t>
        </is>
      </c>
      <c r="B154986" t="n">
        <v>1</v>
      </c>
    </row>
    <row r="154987">
      <c r="A154987" t="inlineStr">
        <is>
          <t>quadtreewalkbit</t>
        </is>
      </c>
      <c r="B154987" t="n">
        <v>1</v>
      </c>
    </row>
    <row r="154988">
      <c r="A154988" t="inlineStr">
        <is>
          <t>oddsideindex</t>
        </is>
      </c>
      <c r="B154988" t="n">
        <v>1</v>
      </c>
    </row>
    <row r="154989">
      <c r="A154989" t="inlineStr">
        <is>
          <t>contat</t>
        </is>
      </c>
      <c r="B154989" t="n">
        <v>1</v>
      </c>
    </row>
    <row r="154990">
      <c r="A154990" t="inlineStr">
        <is>
          <t>nocircle</t>
        </is>
      </c>
      <c r="B154990" t="n">
        <v>1</v>
      </c>
    </row>
    <row r="154991">
      <c r="A154991" t="inlineStr">
        <is>
          <t>quickxingpoolplaced</t>
        </is>
      </c>
      <c r="B154991" t="n">
        <v>1</v>
      </c>
    </row>
    <row r="154992">
      <c r="A154992" t="inlineStr">
        <is>
          <t>deadcheck</t>
        </is>
      </c>
      <c r="B154992" t="n">
        <v>1</v>
      </c>
    </row>
    <row r="154993">
      <c r="A154993" t="inlineStr">
        <is>
          <t>remainder2</t>
        </is>
      </c>
      <c r="B154993" t="n">
        <v>1</v>
      </c>
    </row>
    <row r="154994">
      <c r="A154994" t="inlineStr">
        <is>
          <t>scenenone</t>
        </is>
      </c>
      <c r="B154994" t="n">
        <v>1</v>
      </c>
    </row>
    <row r="154995">
      <c r="A154995" t="inlineStr">
        <is>
          <t>cornercontaining</t>
        </is>
      </c>
      <c r="B154995" t="n">
        <v>1</v>
      </c>
    </row>
    <row r="154996">
      <c r="A154996" t="inlineStr">
        <is>
          <t>checkednone</t>
        </is>
      </c>
      <c r="B154996" t="n">
        <v>1</v>
      </c>
    </row>
    <row r="154997">
      <c r="A154997" t="inlineStr">
        <is>
          <t>projectionsourceadd</t>
        </is>
      </c>
      <c r="B154997" t="n">
        <v>1</v>
      </c>
    </row>
    <row r="154998">
      <c r="A154998" t="inlineStr">
        <is>
          <t>scaleuniformtransform</t>
        </is>
      </c>
      <c r="B154998" t="n">
        <v>1</v>
      </c>
    </row>
    <row r="154999">
      <c r="A154999" t="inlineStr">
        <is>
          <t>fromlistselectdirection</t>
        </is>
      </c>
      <c r="B154999" t="n">
        <v>1</v>
      </c>
    </row>
    <row r="155000">
      <c r="A155000" t="inlineStr">
        <is>
          <t>programmemorycachesize</t>
        </is>
      </c>
      <c r="B155000" t="n">
        <v>1</v>
      </c>
    </row>
    <row r="155001">
      <c r="A155001" t="inlineStr">
        <is>
          <t>settensorborder</t>
        </is>
      </c>
      <c r="B155001" t="n">
        <v>1</v>
      </c>
    </row>
    <row r="155002">
      <c r="A155002" t="inlineStr">
        <is>
          <t>gamepossideblock</t>
        </is>
      </c>
      <c r="B155002" t="n">
        <v>1</v>
      </c>
    </row>
    <row r="155003">
      <c r="A155003" t="inlineStr">
        <is>
          <t>framerror</t>
        </is>
      </c>
      <c r="B155003" t="n">
        <v>1</v>
      </c>
    </row>
    <row r="155004">
      <c r="A155004" t="inlineStr">
        <is>
          <t>iftablescript</t>
        </is>
      </c>
      <c r="B155004" t="n">
        <v>1</v>
      </c>
    </row>
    <row r="155005">
      <c r="A155005" t="inlineStr">
        <is>
          <t>nextstack</t>
        </is>
      </c>
      <c r="B155005" t="n">
        <v>1</v>
      </c>
    </row>
    <row r="155006">
      <c r="A155006" t="inlineStr">
        <is>
          <t>averions</t>
        </is>
      </c>
      <c r="B155006" t="n">
        <v>1</v>
      </c>
    </row>
    <row r="155007">
      <c r="A155007" t="inlineStr">
        <is>
          <t>africansjanuss</t>
        </is>
      </c>
      <c r="B155007" t="n">
        <v>1</v>
      </c>
    </row>
    <row r="155008">
      <c r="A155008" t="inlineStr">
        <is>
          <t>beencotris</t>
        </is>
      </c>
      <c r="B155008" t="n">
        <v>1</v>
      </c>
    </row>
    <row r="155009">
      <c r="A155009" t="inlineStr">
        <is>
          <t>yeqe</t>
        </is>
      </c>
      <c r="B155009" t="n">
        <v>1</v>
      </c>
    </row>
    <row r="155010">
      <c r="A155010" t="inlineStr">
        <is>
          <t>tomkers</t>
        </is>
      </c>
      <c r="B155010" t="n">
        <v>1</v>
      </c>
    </row>
    <row r="155011">
      <c r="A155011" t="inlineStr">
        <is>
          <t>frjw</t>
        </is>
      </c>
      <c r="B155011" t="n">
        <v>1</v>
      </c>
    </row>
    <row r="155012">
      <c r="A155012" t="inlineStr">
        <is>
          <t>lovesty</t>
        </is>
      </c>
      <c r="B155012" t="n">
        <v>1</v>
      </c>
    </row>
    <row r="155013">
      <c r="A155013" t="inlineStr">
        <is>
          <t>norap</t>
        </is>
      </c>
      <c r="B155013" t="n">
        <v>1</v>
      </c>
    </row>
    <row r="155014">
      <c r="A155014" t="inlineStr">
        <is>
          <t>alms經</t>
        </is>
      </c>
      <c r="B155014" t="n">
        <v>1</v>
      </c>
    </row>
    <row r="155015">
      <c r="A155015" t="inlineStr">
        <is>
          <t>zabiq</t>
        </is>
      </c>
      <c r="B155015" t="n">
        <v>1</v>
      </c>
    </row>
    <row r="155016">
      <c r="A155016" t="inlineStr">
        <is>
          <t>a7ig</t>
        </is>
      </c>
      <c r="B155016" t="n">
        <v>1</v>
      </c>
    </row>
    <row r="155017">
      <c r="A155017" t="inlineStr">
        <is>
          <t>d416</t>
        </is>
      </c>
      <c r="B155017" t="n">
        <v>1</v>
      </c>
    </row>
    <row r="155018">
      <c r="A155018" t="inlineStr">
        <is>
          <t>amennation</t>
        </is>
      </c>
      <c r="B155018" t="n">
        <v>1</v>
      </c>
    </row>
    <row r="155019">
      <c r="A155019" t="inlineStr">
        <is>
          <t>infobedience</t>
        </is>
      </c>
      <c r="B155019" t="n">
        <v>1</v>
      </c>
    </row>
    <row r="155020">
      <c r="A155020" t="inlineStr">
        <is>
          <t>samanthays</t>
        </is>
      </c>
      <c r="B155020" t="n">
        <v>1</v>
      </c>
    </row>
    <row r="155021">
      <c r="A155021" t="inlineStr">
        <is>
          <t>illosion</t>
        </is>
      </c>
      <c r="B155021" t="n">
        <v>1</v>
      </c>
    </row>
    <row r="155022">
      <c r="A155022" t="inlineStr">
        <is>
          <t>benory</t>
        </is>
      </c>
      <c r="B155022" t="n">
        <v>1</v>
      </c>
    </row>
    <row r="155023">
      <c r="A155023" t="inlineStr">
        <is>
          <t>alaranta</t>
        </is>
      </c>
      <c r="B155023" t="n">
        <v>1</v>
      </c>
    </row>
    <row r="155024">
      <c r="A155024" t="inlineStr">
        <is>
          <t>attinborough</t>
        </is>
      </c>
      <c r="B155024" t="n">
        <v>1</v>
      </c>
    </row>
    <row r="155025">
      <c r="A155025" t="inlineStr">
        <is>
          <t>bluelungee</t>
        </is>
      </c>
      <c r="B155025" t="n">
        <v>1</v>
      </c>
    </row>
    <row r="155026">
      <c r="A155026" t="inlineStr">
        <is>
          <t>kinmon</t>
        </is>
      </c>
      <c r="B155026" t="n">
        <v>1</v>
      </c>
    </row>
    <row r="155027">
      <c r="A155027" t="inlineStr">
        <is>
          <t>diduk</t>
        </is>
      </c>
      <c r="B155027" t="n">
        <v>1</v>
      </c>
    </row>
    <row r="155028">
      <c r="A155028" t="inlineStr">
        <is>
          <t>seekouttk</t>
        </is>
      </c>
      <c r="B155028" t="n">
        <v>1</v>
      </c>
    </row>
    <row r="155029">
      <c r="A155029" t="inlineStr">
        <is>
          <t>sulframe</t>
        </is>
      </c>
      <c r="B155029" t="n">
        <v>1</v>
      </c>
    </row>
    <row r="155030">
      <c r="A155030" t="inlineStr">
        <is>
          <t>nicolynan</t>
        </is>
      </c>
      <c r="B155030" t="n">
        <v>1</v>
      </c>
    </row>
    <row r="155031">
      <c r="A155031" t="inlineStr">
        <is>
          <t>popgrassroots</t>
        </is>
      </c>
      <c r="B155031" t="n">
        <v>1</v>
      </c>
    </row>
    <row r="155032">
      <c r="A155032" t="inlineStr">
        <is>
          <t>drugocongywidow</t>
        </is>
      </c>
      <c r="B155032" t="n">
        <v>1</v>
      </c>
    </row>
    <row r="155033">
      <c r="A155033" t="inlineStr">
        <is>
          <t>rochevel</t>
        </is>
      </c>
      <c r="B155033" t="n">
        <v>1</v>
      </c>
    </row>
    <row r="155034">
      <c r="A155034" t="inlineStr">
        <is>
          <t>themeset</t>
        </is>
      </c>
      <c r="B155034" t="n">
        <v>1</v>
      </c>
    </row>
    <row r="155035">
      <c r="A155035" t="inlineStr">
        <is>
          <t>tvismatches</t>
        </is>
      </c>
      <c r="B155035" t="n">
        <v>1</v>
      </c>
    </row>
    <row r="155036">
      <c r="A155036" t="inlineStr">
        <is>
          <t>omniscy</t>
        </is>
      </c>
      <c r="B155036" t="n">
        <v>1</v>
      </c>
    </row>
    <row r="155037">
      <c r="A155037" t="inlineStr">
        <is>
          <t>4☊</t>
        </is>
      </c>
      <c r="B155037" t="n">
        <v>1</v>
      </c>
    </row>
    <row r="155038">
      <c r="A155038" t="inlineStr">
        <is>
          <t>stafftemptations</t>
        </is>
      </c>
      <c r="B155038" t="n">
        <v>1</v>
      </c>
    </row>
    <row r="155039">
      <c r="A155039" t="inlineStr">
        <is>
          <t>perkun</t>
        </is>
      </c>
      <c r="B155039" t="n">
        <v>1</v>
      </c>
    </row>
    <row r="155040">
      <c r="A155040" t="inlineStr">
        <is>
          <t>tejmos</t>
        </is>
      </c>
      <c r="B155040" t="n">
        <v>1</v>
      </c>
    </row>
    <row r="155041">
      <c r="A155041" t="inlineStr">
        <is>
          <t>ocme</t>
        </is>
      </c>
      <c r="B155041" t="n">
        <v>2</v>
      </c>
    </row>
    <row r="155042">
      <c r="A155042" t="inlineStr">
        <is>
          <t>augboats</t>
        </is>
      </c>
      <c r="B155042" t="n">
        <v>1</v>
      </c>
    </row>
    <row r="155043">
      <c r="A155043" t="inlineStr">
        <is>
          <t>creationary</t>
        </is>
      </c>
      <c r="B155043" t="n">
        <v>1</v>
      </c>
    </row>
    <row r="155044">
      <c r="A155044" t="inlineStr">
        <is>
          <t>profous</t>
        </is>
      </c>
      <c r="B155044" t="n">
        <v>1</v>
      </c>
    </row>
    <row r="155045">
      <c r="A155045" t="inlineStr">
        <is>
          <t>ideasolution</t>
        </is>
      </c>
      <c r="B155045" t="n">
        <v>1</v>
      </c>
    </row>
    <row r="155046">
      <c r="A155046" t="inlineStr">
        <is>
          <t>bermher</t>
        </is>
      </c>
      <c r="B155046" t="n">
        <v>1</v>
      </c>
    </row>
    <row r="155047">
      <c r="A155047" t="inlineStr">
        <is>
          <t>nicholay</t>
        </is>
      </c>
      <c r="B155047" t="n">
        <v>1</v>
      </c>
    </row>
    <row r="155048">
      <c r="A155048" t="inlineStr">
        <is>
          <t>yhim</t>
        </is>
      </c>
      <c r="B155048" t="n">
        <v>1</v>
      </c>
    </row>
    <row r="155049">
      <c r="A155049" t="inlineStr">
        <is>
          <t>vertigism</t>
        </is>
      </c>
      <c r="B155049" t="n">
        <v>1</v>
      </c>
    </row>
    <row r="155050">
      <c r="A155050" t="inlineStr">
        <is>
          <t>spindlewinkel</t>
        </is>
      </c>
      <c r="B155050" t="n">
        <v>1</v>
      </c>
    </row>
    <row r="155051">
      <c r="A155051" t="inlineStr">
        <is>
          <t>cbership</t>
        </is>
      </c>
      <c r="B155051" t="n">
        <v>1</v>
      </c>
    </row>
    <row r="155052">
      <c r="A155052" t="inlineStr">
        <is>
          <t>halfke</t>
        </is>
      </c>
      <c r="B155052" t="n">
        <v>1</v>
      </c>
    </row>
    <row r="155053">
      <c r="A155053" t="inlineStr">
        <is>
          <t>prandled</t>
        </is>
      </c>
      <c r="B155053" t="n">
        <v>2</v>
      </c>
    </row>
    <row r="155054">
      <c r="A155054" t="inlineStr">
        <is>
          <t>pluzzled</t>
        </is>
      </c>
      <c r="B155054" t="n">
        <v>1</v>
      </c>
    </row>
    <row r="155055">
      <c r="A155055" t="inlineStr">
        <is>
          <t>rallive</t>
        </is>
      </c>
      <c r="B155055" t="n">
        <v>1</v>
      </c>
    </row>
    <row r="155056">
      <c r="A155056" t="inlineStr">
        <is>
          <t>qunate</t>
        </is>
      </c>
      <c r="B155056" t="n">
        <v>1</v>
      </c>
    </row>
    <row r="155057">
      <c r="A155057" t="inlineStr">
        <is>
          <t>maceconu</t>
        </is>
      </c>
      <c r="B155057" t="n">
        <v>1</v>
      </c>
    </row>
    <row r="155058">
      <c r="A155058" t="inlineStr">
        <is>
          <t>raugs</t>
        </is>
      </c>
      <c r="B155058" t="n">
        <v>1</v>
      </c>
    </row>
    <row r="155059">
      <c r="A155059" t="inlineStr">
        <is>
          <t>corvalo</t>
        </is>
      </c>
      <c r="B155059" t="n">
        <v>2</v>
      </c>
    </row>
    <row r="155060">
      <c r="A155060" t="inlineStr">
        <is>
          <t>pauwels</t>
        </is>
      </c>
      <c r="B155060" t="n">
        <v>1</v>
      </c>
    </row>
    <row r="155061">
      <c r="A155061" t="inlineStr">
        <is>
          <t>1300spell</t>
        </is>
      </c>
      <c r="B155061" t="n">
        <v>1</v>
      </c>
    </row>
    <row r="155062">
      <c r="A155062" t="inlineStr">
        <is>
          <t>hildebrandle</t>
        </is>
      </c>
      <c r="B155062" t="n">
        <v>1</v>
      </c>
    </row>
    <row r="155063">
      <c r="A155063" t="inlineStr">
        <is>
          <t>khemutta</t>
        </is>
      </c>
      <c r="B155063" t="n">
        <v>1</v>
      </c>
    </row>
    <row r="155064">
      <c r="A155064" t="inlineStr">
        <is>
          <t>pagarote</t>
        </is>
      </c>
      <c r="B155064" t="n">
        <v>1</v>
      </c>
    </row>
    <row r="155065">
      <c r="A155065" t="inlineStr">
        <is>
          <t>transitature</t>
        </is>
      </c>
      <c r="B155065" t="n">
        <v>1</v>
      </c>
    </row>
    <row r="155066">
      <c r="A155066" t="inlineStr">
        <is>
          <t>domingel</t>
        </is>
      </c>
      <c r="B155066" t="n">
        <v>1</v>
      </c>
    </row>
    <row r="155067">
      <c r="A155067" t="inlineStr">
        <is>
          <t>curigus</t>
        </is>
      </c>
      <c r="B155067" t="n">
        <v>1</v>
      </c>
    </row>
    <row r="155068">
      <c r="A155068" t="inlineStr">
        <is>
          <t>keoze</t>
        </is>
      </c>
      <c r="B155068" t="n">
        <v>1</v>
      </c>
    </row>
    <row r="155069">
      <c r="A155069" t="inlineStr">
        <is>
          <t>tocht</t>
        </is>
      </c>
      <c r="B155069" t="n">
        <v>1</v>
      </c>
    </row>
    <row r="155070">
      <c r="A155070" t="inlineStr">
        <is>
          <t>vaxton</t>
        </is>
      </c>
      <c r="B155070" t="n">
        <v>1</v>
      </c>
    </row>
    <row r="155071">
      <c r="A155071" t="inlineStr">
        <is>
          <t>moongoon</t>
        </is>
      </c>
      <c r="B155071" t="n">
        <v>1</v>
      </c>
    </row>
    <row r="155072">
      <c r="A155072" t="inlineStr">
        <is>
          <t>yykles</t>
        </is>
      </c>
      <c r="B155072" t="n">
        <v>1</v>
      </c>
    </row>
    <row r="155073">
      <c r="A155073" t="inlineStr">
        <is>
          <t>zooafrica</t>
        </is>
      </c>
      <c r="B155073" t="n">
        <v>1</v>
      </c>
    </row>
    <row r="155074">
      <c r="A155074" t="inlineStr">
        <is>
          <t>henpecked</t>
        </is>
      </c>
      <c r="B155074" t="n">
        <v>1</v>
      </c>
    </row>
    <row r="155075">
      <c r="A155075" t="inlineStr">
        <is>
          <t>jarilla</t>
        </is>
      </c>
      <c r="B155075" t="n">
        <v>1</v>
      </c>
    </row>
    <row r="155076">
      <c r="A155076" t="inlineStr">
        <is>
          <t>meghawk</t>
        </is>
      </c>
      <c r="B155076" t="n">
        <v>1</v>
      </c>
    </row>
    <row r="155077">
      <c r="A155077" t="inlineStr">
        <is>
          <t>bramalley</t>
        </is>
      </c>
      <c r="B155077" t="n">
        <v>1</v>
      </c>
    </row>
    <row r="155078">
      <c r="A155078" t="inlineStr">
        <is>
          <t>skorst</t>
        </is>
      </c>
      <c r="B155078" t="n">
        <v>1</v>
      </c>
    </row>
    <row r="155079">
      <c r="A155079" t="inlineStr">
        <is>
          <t>78732tok</t>
        </is>
      </c>
      <c r="B155079" t="n">
        <v>1</v>
      </c>
    </row>
    <row r="155080">
      <c r="A155080" t="inlineStr">
        <is>
          <t>opphod</t>
        </is>
      </c>
      <c r="B155080" t="n">
        <v>1</v>
      </c>
    </row>
    <row r="155081">
      <c r="A155081" t="inlineStr">
        <is>
          <t>94136</t>
        </is>
      </c>
      <c r="B155081" t="n">
        <v>1</v>
      </c>
    </row>
    <row r="155082">
      <c r="A155082" t="inlineStr">
        <is>
          <t>seechger</t>
        </is>
      </c>
      <c r="B155082" t="n">
        <v>1</v>
      </c>
    </row>
    <row r="155083">
      <c r="A155083" t="inlineStr">
        <is>
          <t>chikunya</t>
        </is>
      </c>
      <c r="B155083" t="n">
        <v>1</v>
      </c>
    </row>
    <row r="155084">
      <c r="A155084" t="inlineStr">
        <is>
          <t>finds31fish</t>
        </is>
      </c>
      <c r="B155084" t="n">
        <v>1</v>
      </c>
    </row>
    <row r="155085">
      <c r="A155085" t="inlineStr">
        <is>
          <t>pearlbug</t>
        </is>
      </c>
      <c r="B155085" t="n">
        <v>1</v>
      </c>
    </row>
    <row r="155086">
      <c r="A155086" t="inlineStr">
        <is>
          <t>bghill</t>
        </is>
      </c>
      <c r="B155086" t="n">
        <v>1</v>
      </c>
    </row>
    <row r="155087">
      <c r="A155087" t="inlineStr">
        <is>
          <t>brioni</t>
        </is>
      </c>
      <c r="B155087" t="n">
        <v>1</v>
      </c>
    </row>
    <row r="155088">
      <c r="A155088" t="inlineStr">
        <is>
          <t>gilbertco</t>
        </is>
      </c>
      <c r="B155088" t="n">
        <v>1</v>
      </c>
    </row>
    <row r="155089">
      <c r="A155089" t="inlineStr">
        <is>
          <t>mpmage</t>
        </is>
      </c>
      <c r="B155089" t="n">
        <v>1</v>
      </c>
    </row>
    <row r="155090">
      <c r="A155090" t="inlineStr">
        <is>
          <t>94306</t>
        </is>
      </c>
      <c r="B155090" t="n">
        <v>1</v>
      </c>
    </row>
    <row r="155091">
      <c r="A155091" t="inlineStr">
        <is>
          <t>wadash</t>
        </is>
      </c>
      <c r="B155091" t="n">
        <v>1</v>
      </c>
    </row>
    <row r="155092">
      <c r="A155092" t="inlineStr">
        <is>
          <t>savanica</t>
        </is>
      </c>
      <c r="B155092" t="n">
        <v>1</v>
      </c>
    </row>
    <row r="155093">
      <c r="A155093" t="inlineStr">
        <is>
          <t>06244</t>
        </is>
      </c>
      <c r="B155093" t="n">
        <v>1</v>
      </c>
    </row>
    <row r="155094">
      <c r="A155094" t="inlineStr">
        <is>
          <t>nonscale</t>
        </is>
      </c>
      <c r="B155094" t="n">
        <v>1</v>
      </c>
    </row>
    <row r="155095">
      <c r="A155095" t="inlineStr">
        <is>
          <t>91432</t>
        </is>
      </c>
      <c r="B155095" t="n">
        <v>1</v>
      </c>
    </row>
    <row r="155096">
      <c r="A155096" t="inlineStr">
        <is>
          <t>rsplaguuture</t>
        </is>
      </c>
      <c r="B155096" t="n">
        <v>1</v>
      </c>
    </row>
    <row r="155097">
      <c r="A155097" t="inlineStr">
        <is>
          <t>saucebowl</t>
        </is>
      </c>
      <c r="B155097" t="n">
        <v>1</v>
      </c>
    </row>
    <row r="155098">
      <c r="A155098" t="inlineStr">
        <is>
          <t>henart</t>
        </is>
      </c>
      <c r="B155098" t="n">
        <v>1</v>
      </c>
    </row>
    <row r="155099">
      <c r="A155099" t="inlineStr">
        <is>
          <t>91122</t>
        </is>
      </c>
      <c r="B155099" t="n">
        <v>2</v>
      </c>
    </row>
    <row r="155100">
      <c r="A155100" t="inlineStr">
        <is>
          <t>standlp</t>
        </is>
      </c>
      <c r="B155100" t="n">
        <v>1</v>
      </c>
    </row>
    <row r="155101">
      <c r="A155101" t="inlineStr">
        <is>
          <t>87201</t>
        </is>
      </c>
      <c r="B155101" t="n">
        <v>1</v>
      </c>
    </row>
    <row r="155102">
      <c r="A155102" t="inlineStr">
        <is>
          <t>floorat</t>
        </is>
      </c>
      <c r="B155102" t="n">
        <v>1</v>
      </c>
    </row>
    <row r="155103">
      <c r="A155103" t="inlineStr">
        <is>
          <t>cookhouses</t>
        </is>
      </c>
      <c r="B155103" t="n">
        <v>1</v>
      </c>
    </row>
    <row r="155104">
      <c r="A155104" t="inlineStr">
        <is>
          <t>regionregion</t>
        </is>
      </c>
      <c r="B155104" t="n">
        <v>2</v>
      </c>
    </row>
    <row r="155105">
      <c r="A155105" t="inlineStr">
        <is>
          <t>lilamar</t>
        </is>
      </c>
      <c r="B155105" t="n">
        <v>1</v>
      </c>
    </row>
    <row r="155106">
      <c r="A155106" t="inlineStr">
        <is>
          <t>98705</t>
        </is>
      </c>
      <c r="B155106" t="n">
        <v>1</v>
      </c>
    </row>
    <row r="155107">
      <c r="A155107" t="inlineStr">
        <is>
          <t>yahoosnotcarlabs</t>
        </is>
      </c>
      <c r="B155107" t="n">
        <v>1</v>
      </c>
    </row>
    <row r="155108">
      <c r="A155108" t="inlineStr">
        <is>
          <t>tomenezatfield</t>
        </is>
      </c>
      <c r="B155108" t="n">
        <v>1</v>
      </c>
    </row>
    <row r="155109">
      <c r="A155109" t="inlineStr">
        <is>
          <t>4bad</t>
        </is>
      </c>
      <c r="B155109" t="n">
        <v>1</v>
      </c>
    </row>
    <row r="155110">
      <c r="A155110" t="inlineStr">
        <is>
          <t>performposdaction</t>
        </is>
      </c>
      <c r="B155110" t="n">
        <v>1</v>
      </c>
    </row>
    <row r="155111">
      <c r="A155111" t="inlineStr">
        <is>
          <t>iambeer</t>
        </is>
      </c>
      <c r="B155111" t="n">
        <v>1</v>
      </c>
    </row>
    <row r="155112">
      <c r="A155112" t="inlineStr">
        <is>
          <t>greendens</t>
        </is>
      </c>
      <c r="B155112" t="n">
        <v>1</v>
      </c>
    </row>
    <row r="155113">
      <c r="A155113" t="inlineStr">
        <is>
          <t>­appointing</t>
        </is>
      </c>
      <c r="B155113" t="n">
        <v>1</v>
      </c>
    </row>
    <row r="155114">
      <c r="A155114" t="inlineStr">
        <is>
          <t>dilarita</t>
        </is>
      </c>
      <c r="B155114" t="n">
        <v>1</v>
      </c>
    </row>
    <row r="155115">
      <c r="A155115" t="inlineStr">
        <is>
          <t>belllegrini</t>
        </is>
      </c>
      <c r="B155115" t="n">
        <v>1</v>
      </c>
    </row>
    <row r="155116">
      <c r="A155116" t="inlineStr">
        <is>
          <t>remkin</t>
        </is>
      </c>
      <c r="B155116" t="n">
        <v>1</v>
      </c>
    </row>
    <row r="155117">
      <c r="A155117" t="inlineStr">
        <is>
          <t>beachcity</t>
        </is>
      </c>
      <c r="B155117" t="n">
        <v>1</v>
      </c>
    </row>
    <row r="155118">
      <c r="A155118" t="inlineStr">
        <is>
          <t>athleticmart</t>
        </is>
      </c>
      <c r="B155118" t="n">
        <v>1</v>
      </c>
    </row>
    <row r="155119">
      <c r="A155119" t="inlineStr">
        <is>
          <t>blankwood</t>
        </is>
      </c>
      <c r="B155119" t="n">
        <v>1</v>
      </c>
    </row>
    <row r="155120">
      <c r="A155120" t="inlineStr">
        <is>
          <t>taxmete</t>
        </is>
      </c>
      <c r="B155120" t="n">
        <v>1</v>
      </c>
    </row>
    <row r="155121">
      <c r="A155121" t="inlineStr">
        <is>
          <t>disapamurphy</t>
        </is>
      </c>
      <c r="B155121" t="n">
        <v>1</v>
      </c>
    </row>
    <row r="155122">
      <c r="A155122" t="inlineStr">
        <is>
          <t>hippylife</t>
        </is>
      </c>
      <c r="B155122" t="n">
        <v>1</v>
      </c>
    </row>
    <row r="155123">
      <c r="A155123" t="inlineStr">
        <is>
          <t>declads</t>
        </is>
      </c>
      <c r="B155123" t="n">
        <v>1</v>
      </c>
    </row>
    <row r="155124">
      <c r="A155124" t="inlineStr">
        <is>
          <t>balksound</t>
        </is>
      </c>
      <c r="B155124" t="n">
        <v>1</v>
      </c>
    </row>
    <row r="155125">
      <c r="A155125" t="inlineStr">
        <is>
          <t>lakeridge</t>
        </is>
      </c>
      <c r="B155125" t="n">
        <v>2</v>
      </c>
    </row>
    <row r="155126">
      <c r="A155126" t="inlineStr">
        <is>
          <t>martinellis</t>
        </is>
      </c>
      <c r="B155126" t="n">
        <v>1</v>
      </c>
    </row>
    <row r="155127">
      <c r="A155127" t="inlineStr">
        <is>
          <t>baybills</t>
        </is>
      </c>
      <c r="B155127" t="n">
        <v>1</v>
      </c>
    </row>
    <row r="155128">
      <c r="A155128" t="inlineStr">
        <is>
          <t>rightmoil</t>
        </is>
      </c>
      <c r="B155128" t="n">
        <v>1</v>
      </c>
    </row>
    <row r="155129">
      <c r="A155129" t="inlineStr">
        <is>
          <t>fafar</t>
        </is>
      </c>
      <c r="B155129" t="n">
        <v>1</v>
      </c>
    </row>
    <row r="155130">
      <c r="A155130" t="inlineStr">
        <is>
          <t>whomwallace</t>
        </is>
      </c>
      <c r="B155130" t="n">
        <v>1</v>
      </c>
    </row>
    <row r="155131">
      <c r="A155131" t="inlineStr">
        <is>
          <t>sulihwan</t>
        </is>
      </c>
      <c r="B155131" t="n">
        <v>1</v>
      </c>
    </row>
    <row r="155132">
      <c r="A155132" t="inlineStr">
        <is>
          <t>mediagrover</t>
        </is>
      </c>
      <c r="B155132" t="n">
        <v>1</v>
      </c>
    </row>
    <row r="155133">
      <c r="A155133" t="inlineStr">
        <is>
          <t>mohazad</t>
        </is>
      </c>
      <c r="B155133" t="n">
        <v>1</v>
      </c>
    </row>
    <row r="155134">
      <c r="A155134" t="inlineStr">
        <is>
          <t>riolitta</t>
        </is>
      </c>
      <c r="B155134" t="n">
        <v>1</v>
      </c>
    </row>
    <row r="155135">
      <c r="A155135" t="inlineStr">
        <is>
          <t>humamiste</t>
        </is>
      </c>
      <c r="B155135" t="n">
        <v>1</v>
      </c>
    </row>
    <row r="155136">
      <c r="A155136" t="inlineStr">
        <is>
          <t>louobunks</t>
        </is>
      </c>
      <c r="B155136" t="n">
        <v>1</v>
      </c>
    </row>
    <row r="155137">
      <c r="A155137" t="inlineStr">
        <is>
          <t>wrirloms</t>
        </is>
      </c>
      <c r="B155137" t="n">
        <v>1</v>
      </c>
    </row>
    <row r="155138">
      <c r="A155138" t="inlineStr">
        <is>
          <t>nationy</t>
        </is>
      </c>
      <c r="B155138" t="n">
        <v>1</v>
      </c>
    </row>
    <row r="155139">
      <c r="A155139" t="inlineStr">
        <is>
          <t>ofous</t>
        </is>
      </c>
      <c r="B155139" t="n">
        <v>1</v>
      </c>
    </row>
    <row r="155140">
      <c r="A155140" t="inlineStr">
        <is>
          <t>seishuns</t>
        </is>
      </c>
      <c r="B155140" t="n">
        <v>1</v>
      </c>
    </row>
    <row r="155141">
      <c r="A155141" t="inlineStr">
        <is>
          <t>uworstly</t>
        </is>
      </c>
      <c r="B155141" t="n">
        <v>1</v>
      </c>
    </row>
    <row r="155142">
      <c r="A155142" t="inlineStr">
        <is>
          <t>conflictwallace</t>
        </is>
      </c>
      <c r="B155142" t="n">
        <v>1</v>
      </c>
    </row>
    <row r="155143">
      <c r="A155143" t="inlineStr">
        <is>
          <t>holloard</t>
        </is>
      </c>
      <c r="B155143" t="n">
        <v>1</v>
      </c>
    </row>
    <row r="155144">
      <c r="A155144" t="inlineStr">
        <is>
          <t>toldmuammerowitz7</t>
        </is>
      </c>
      <c r="B155144" t="n">
        <v>1</v>
      </c>
    </row>
    <row r="155145">
      <c r="A155145" t="inlineStr">
        <is>
          <t>nahup</t>
        </is>
      </c>
      <c r="B155145" t="n">
        <v>1</v>
      </c>
    </row>
    <row r="155146">
      <c r="A155146" t="inlineStr">
        <is>
          <t>annoews</t>
        </is>
      </c>
      <c r="B155146" t="n">
        <v>1</v>
      </c>
    </row>
    <row r="155147">
      <c r="A155147" t="inlineStr">
        <is>
          <t>zancik</t>
        </is>
      </c>
      <c r="B155147" t="n">
        <v>1</v>
      </c>
    </row>
    <row r="155148">
      <c r="A155148" t="inlineStr">
        <is>
          <t>aalknuer</t>
        </is>
      </c>
      <c r="B155148" t="n">
        <v>1</v>
      </c>
    </row>
    <row r="155149">
      <c r="A155149" t="inlineStr">
        <is>
          <t>albrightt</t>
        </is>
      </c>
      <c r="B155149" t="n">
        <v>1</v>
      </c>
    </row>
    <row r="155150">
      <c r="A155150" t="inlineStr">
        <is>
          <t>westernian</t>
        </is>
      </c>
      <c r="B155150" t="n">
        <v>1</v>
      </c>
    </row>
    <row r="155151">
      <c r="A155151" t="inlineStr">
        <is>
          <t>kocsis</t>
        </is>
      </c>
      <c r="B155151" t="n">
        <v>7</v>
      </c>
    </row>
    <row r="155152">
      <c r="A155152" t="inlineStr">
        <is>
          <t>bosza</t>
        </is>
      </c>
      <c r="B155152" t="n">
        <v>1</v>
      </c>
    </row>
    <row r="155153">
      <c r="A155153" t="inlineStr">
        <is>
          <t>northwestcolumbiahillsboro</t>
        </is>
      </c>
      <c r="B155153" t="n">
        <v>1</v>
      </c>
    </row>
    <row r="155154">
      <c r="A155154" t="inlineStr">
        <is>
          <t>bosticki</t>
        </is>
      </c>
      <c r="B155154" t="n">
        <v>2</v>
      </c>
    </row>
    <row r="155155">
      <c r="A155155" t="inlineStr">
        <is>
          <t>drexeluate</t>
        </is>
      </c>
      <c r="B155155" t="n">
        <v>1</v>
      </c>
    </row>
    <row r="155156">
      <c r="A155156" t="inlineStr">
        <is>
          <t>goldblums</t>
        </is>
      </c>
      <c r="B155156" t="n">
        <v>3</v>
      </c>
    </row>
    <row r="155157">
      <c r="A155157" t="inlineStr">
        <is>
          <t>wetetbaum</t>
        </is>
      </c>
      <c r="B155157" t="n">
        <v>1</v>
      </c>
    </row>
    <row r="155158">
      <c r="A155158" t="inlineStr">
        <is>
          <t>hairmefay</t>
        </is>
      </c>
      <c r="B155158" t="n">
        <v>1</v>
      </c>
    </row>
    <row r="155159">
      <c r="A155159" t="inlineStr">
        <is>
          <t>nebbi</t>
        </is>
      </c>
      <c r="B155159" t="n">
        <v>1</v>
      </c>
    </row>
    <row r="155160">
      <c r="A155160" t="inlineStr">
        <is>
          <t>shawnai</t>
        </is>
      </c>
      <c r="B155160" t="n">
        <v>1</v>
      </c>
    </row>
    <row r="155161">
      <c r="A155161" t="inlineStr">
        <is>
          <t>rishenko</t>
        </is>
      </c>
      <c r="B155161" t="n">
        <v>1</v>
      </c>
    </row>
    <row r="155162">
      <c r="A155162" t="inlineStr">
        <is>
          <t>mnangagame</t>
        </is>
      </c>
      <c r="B155162" t="n">
        <v>1</v>
      </c>
    </row>
    <row r="155163">
      <c r="A155163" t="inlineStr">
        <is>
          <t>481st</t>
        </is>
      </c>
      <c r="B155163" t="n">
        <v>1</v>
      </c>
    </row>
    <row r="155164">
      <c r="A155164" t="inlineStr">
        <is>
          <t>callsed</t>
        </is>
      </c>
      <c r="B155164" t="n">
        <v>1</v>
      </c>
    </row>
    <row r="155165">
      <c r="A155165" t="inlineStr">
        <is>
          <t>pattlescu</t>
        </is>
      </c>
      <c r="B155165" t="n">
        <v>1</v>
      </c>
    </row>
    <row r="155166">
      <c r="A155166" t="inlineStr">
        <is>
          <t>iksos</t>
        </is>
      </c>
      <c r="B155166" t="n">
        <v>1</v>
      </c>
    </row>
    <row r="155167">
      <c r="A155167" t="inlineStr">
        <is>
          <t>arellingings</t>
        </is>
      </c>
      <c r="B155167" t="n">
        <v>1</v>
      </c>
    </row>
    <row r="155168">
      <c r="A155168" t="inlineStr">
        <is>
          <t>mintyz</t>
        </is>
      </c>
      <c r="B155168" t="n">
        <v>1</v>
      </c>
    </row>
    <row r="155169">
      <c r="A155169" t="inlineStr">
        <is>
          <t>pistolei</t>
        </is>
      </c>
      <c r="B155169" t="n">
        <v>1</v>
      </c>
    </row>
    <row r="155170">
      <c r="A155170" t="inlineStr">
        <is>
          <t>ochurow</t>
        </is>
      </c>
      <c r="B155170" t="n">
        <v>1</v>
      </c>
    </row>
    <row r="155171">
      <c r="A155171" t="inlineStr">
        <is>
          <t>comicsmen</t>
        </is>
      </c>
      <c r="B155171" t="n">
        <v>1</v>
      </c>
    </row>
    <row r="155172">
      <c r="A155172" t="inlineStr">
        <is>
          <t>henchmanatural</t>
        </is>
      </c>
      <c r="B155172" t="n">
        <v>1</v>
      </c>
    </row>
    <row r="155173">
      <c r="A155173" t="inlineStr">
        <is>
          <t>powerbroketxx</t>
        </is>
      </c>
      <c r="B155173" t="n">
        <v>1</v>
      </c>
    </row>
    <row r="155174">
      <c r="A155174" t="inlineStr">
        <is>
          <t>gloady</t>
        </is>
      </c>
      <c r="B155174" t="n">
        <v>1</v>
      </c>
    </row>
    <row r="155175">
      <c r="A155175" t="inlineStr">
        <is>
          <t>trigabalcy</t>
        </is>
      </c>
      <c r="B155175" t="n">
        <v>1</v>
      </c>
    </row>
    <row r="155176">
      <c r="A155176" t="inlineStr">
        <is>
          <t>beginscherly</t>
        </is>
      </c>
      <c r="B155176" t="n">
        <v>1</v>
      </c>
    </row>
    <row r="155177">
      <c r="A155177" t="inlineStr">
        <is>
          <t>longack</t>
        </is>
      </c>
      <c r="B155177" t="n">
        <v>1</v>
      </c>
    </row>
    <row r="155178">
      <c r="A155178" t="inlineStr">
        <is>
          <t>leaguethats</t>
        </is>
      </c>
      <c r="B155178" t="n">
        <v>1</v>
      </c>
    </row>
    <row r="155179">
      <c r="A155179" t="inlineStr">
        <is>
          <t>trledkar</t>
        </is>
      </c>
      <c r="B155179" t="n">
        <v>1</v>
      </c>
    </row>
    <row r="155180">
      <c r="A155180" t="inlineStr">
        <is>
          <t>profilters</t>
        </is>
      </c>
      <c r="B155180" t="n">
        <v>1</v>
      </c>
    </row>
    <row r="155181">
      <c r="A155181" t="inlineStr">
        <is>
          <t>zrimp</t>
        </is>
      </c>
      <c r="B155181" t="n">
        <v>1</v>
      </c>
    </row>
    <row r="155182">
      <c r="A155182" t="inlineStr">
        <is>
          <t>pathai</t>
        </is>
      </c>
      <c r="B155182" t="n">
        <v>1</v>
      </c>
    </row>
    <row r="155183">
      <c r="A155183" t="inlineStr">
        <is>
          <t>stresseting</t>
        </is>
      </c>
      <c r="B155183" t="n">
        <v>1</v>
      </c>
    </row>
    <row r="155184">
      <c r="A155184" t="inlineStr">
        <is>
          <t>cadsharks</t>
        </is>
      </c>
      <c r="B155184" t="n">
        <v>1</v>
      </c>
    </row>
    <row r="155185">
      <c r="A155185" t="inlineStr">
        <is>
          <t>bga91</t>
        </is>
      </c>
      <c r="B155185" t="n">
        <v>1</v>
      </c>
    </row>
    <row r="155186">
      <c r="A155186" t="inlineStr">
        <is>
          <t>gangsa</t>
        </is>
      </c>
      <c r="B155186" t="n">
        <v>1</v>
      </c>
    </row>
    <row r="155187">
      <c r="A155187" t="inlineStr">
        <is>
          <t>immeasance</t>
        </is>
      </c>
      <c r="B155187" t="n">
        <v>1</v>
      </c>
    </row>
    <row r="155188">
      <c r="A155188" t="inlineStr">
        <is>
          <t>camelohui</t>
        </is>
      </c>
      <c r="B155188" t="n">
        <v>1</v>
      </c>
    </row>
    <row r="155189">
      <c r="A155189" t="inlineStr">
        <is>
          <t>korsen</t>
        </is>
      </c>
      <c r="B155189" t="n">
        <v>3</v>
      </c>
    </row>
    <row r="155190">
      <c r="A155190" t="inlineStr">
        <is>
          <t>enterohui</t>
        </is>
      </c>
      <c r="B155190" t="n">
        <v>1</v>
      </c>
    </row>
    <row r="155191">
      <c r="A155191" t="inlineStr">
        <is>
          <t>llozy</t>
        </is>
      </c>
      <c r="B155191" t="n">
        <v>1</v>
      </c>
    </row>
    <row r="155192">
      <c r="A155192" t="inlineStr">
        <is>
          <t>marmadel</t>
        </is>
      </c>
      <c r="B155192" t="n">
        <v>1</v>
      </c>
    </row>
    <row r="155193">
      <c r="A155193" t="inlineStr">
        <is>
          <t>beeghyti</t>
        </is>
      </c>
      <c r="B155193" t="n">
        <v>1</v>
      </c>
    </row>
    <row r="155194">
      <c r="A155194" t="inlineStr">
        <is>
          <t>hideian</t>
        </is>
      </c>
      <c r="B155194" t="n">
        <v>1</v>
      </c>
    </row>
    <row r="155195">
      <c r="A155195" t="inlineStr">
        <is>
          <t>kairawan</t>
        </is>
      </c>
      <c r="B155195" t="n">
        <v>1</v>
      </c>
    </row>
    <row r="155196">
      <c r="A155196" t="inlineStr">
        <is>
          <t>rellion</t>
        </is>
      </c>
      <c r="B155196" t="n">
        <v>1</v>
      </c>
    </row>
    <row r="155197">
      <c r="A155197" t="inlineStr">
        <is>
          <t>eerdischer</t>
        </is>
      </c>
      <c r="B155197" t="n">
        <v>1</v>
      </c>
    </row>
    <row r="155198">
      <c r="A155198" t="inlineStr">
        <is>
          <t>nunbi</t>
        </is>
      </c>
      <c r="B155198" t="n">
        <v>1</v>
      </c>
    </row>
    <row r="155199">
      <c r="A155199" t="inlineStr">
        <is>
          <t>principalzvabsen</t>
        </is>
      </c>
      <c r="B155199" t="n">
        <v>1</v>
      </c>
    </row>
    <row r="155200">
      <c r="A155200" t="inlineStr">
        <is>
          <t>sensopie</t>
        </is>
      </c>
      <c r="B155200" t="n">
        <v>1</v>
      </c>
    </row>
    <row r="155201">
      <c r="A155201" t="inlineStr">
        <is>
          <t>dumbyard</t>
        </is>
      </c>
      <c r="B155201" t="n">
        <v>1</v>
      </c>
    </row>
    <row r="155202">
      <c r="A155202" t="inlineStr">
        <is>
          <t>calumoya</t>
        </is>
      </c>
      <c r="B155202" t="n">
        <v>1</v>
      </c>
    </row>
    <row r="155203">
      <c r="A155203" t="inlineStr">
        <is>
          <t>paarz</t>
        </is>
      </c>
      <c r="B155203" t="n">
        <v>1</v>
      </c>
    </row>
    <row r="155204">
      <c r="A155204" t="inlineStr">
        <is>
          <t>contestsumblesen</t>
        </is>
      </c>
      <c r="B155204" t="n">
        <v>1</v>
      </c>
    </row>
    <row r="155205">
      <c r="A155205" t="inlineStr">
        <is>
          <t>aapdn</t>
        </is>
      </c>
      <c r="B155205" t="n">
        <v>1</v>
      </c>
    </row>
    <row r="155206">
      <c r="A155206" t="inlineStr">
        <is>
          <t>wiael</t>
        </is>
      </c>
      <c r="B155206" t="n">
        <v>1</v>
      </c>
    </row>
    <row r="155207">
      <c r="A155207" t="inlineStr">
        <is>
          <t>sudmsma</t>
        </is>
      </c>
      <c r="B155207" t="n">
        <v>1</v>
      </c>
    </row>
    <row r="155208">
      <c r="A155208" t="inlineStr">
        <is>
          <t>sumao</t>
        </is>
      </c>
      <c r="B155208" t="n">
        <v>1</v>
      </c>
    </row>
    <row r="155209">
      <c r="A155209" t="inlineStr">
        <is>
          <t>agsuda</t>
        </is>
      </c>
      <c r="B155209" t="n">
        <v>1</v>
      </c>
    </row>
    <row r="155210">
      <c r="A155210" t="inlineStr">
        <is>
          <t>visit4ram</t>
        </is>
      </c>
      <c r="B155210" t="n">
        <v>1</v>
      </c>
    </row>
    <row r="155211">
      <c r="A155211" t="inlineStr">
        <is>
          <t>everwiz</t>
        </is>
      </c>
      <c r="B155211" t="n">
        <v>1</v>
      </c>
    </row>
    <row r="155212">
      <c r="A155212" t="inlineStr">
        <is>
          <t>beeglible</t>
        </is>
      </c>
      <c r="B155212" t="n">
        <v>1</v>
      </c>
    </row>
    <row r="155213">
      <c r="A155213" t="inlineStr">
        <is>
          <t>schwarkhahn</t>
        </is>
      </c>
      <c r="B155213" t="n">
        <v>1</v>
      </c>
    </row>
    <row r="155214">
      <c r="A155214" t="inlineStr">
        <is>
          <t>axform</t>
        </is>
      </c>
      <c r="B155214" t="n">
        <v>1</v>
      </c>
    </row>
    <row r="155215">
      <c r="A155215" t="inlineStr">
        <is>
          <t>lycote</t>
        </is>
      </c>
      <c r="B155215" t="n">
        <v>1</v>
      </c>
    </row>
    <row r="155216">
      <c r="A155216" t="inlineStr">
        <is>
          <t>qaka</t>
        </is>
      </c>
      <c r="B155216" t="n">
        <v>1</v>
      </c>
    </row>
    <row r="155217">
      <c r="A155217" t="inlineStr">
        <is>
          <t>revenress</t>
        </is>
      </c>
      <c r="B155217" t="n">
        <v>1</v>
      </c>
    </row>
    <row r="155218">
      <c r="A155218" t="inlineStr">
        <is>
          <t>kokuular</t>
        </is>
      </c>
      <c r="B155218" t="n">
        <v>1</v>
      </c>
    </row>
    <row r="155219">
      <c r="A155219" t="inlineStr">
        <is>
          <t>prattus</t>
        </is>
      </c>
      <c r="B155219" t="n">
        <v>1</v>
      </c>
    </row>
    <row r="155220">
      <c r="A155220" t="inlineStr">
        <is>
          <t>theemurion</t>
        </is>
      </c>
      <c r="B155220" t="n">
        <v>1</v>
      </c>
    </row>
    <row r="155221">
      <c r="A155221" t="inlineStr">
        <is>
          <t>standardase</t>
        </is>
      </c>
      <c r="B155221" t="n">
        <v>1</v>
      </c>
    </row>
    <row r="155222">
      <c r="A155222" t="inlineStr">
        <is>
          <t>worldbook</t>
        </is>
      </c>
      <c r="B155222" t="n">
        <v>1</v>
      </c>
    </row>
    <row r="155223">
      <c r="A155223" t="inlineStr">
        <is>
          <t>1230filed</t>
        </is>
      </c>
      <c r="B155223" t="n">
        <v>1</v>
      </c>
    </row>
    <row r="155224">
      <c r="A155224" t="inlineStr">
        <is>
          <t>oseart</t>
        </is>
      </c>
      <c r="B155224" t="n">
        <v>1</v>
      </c>
    </row>
    <row r="155225">
      <c r="A155225" t="inlineStr">
        <is>
          <t>slikk</t>
        </is>
      </c>
      <c r="B155225" t="n">
        <v>1</v>
      </c>
    </row>
    <row r="155226">
      <c r="A155226" t="inlineStr">
        <is>
          <t>pileies</t>
        </is>
      </c>
      <c r="B155226" t="n">
        <v>1</v>
      </c>
    </row>
    <row r="155227">
      <c r="A155227" t="inlineStr">
        <is>
          <t>phiddling</t>
        </is>
      </c>
      <c r="B155227" t="n">
        <v>1</v>
      </c>
    </row>
    <row r="155228">
      <c r="A155228" t="inlineStr">
        <is>
          <t>informpicken</t>
        </is>
      </c>
      <c r="B155228" t="n">
        <v>1</v>
      </c>
    </row>
    <row r="155229">
      <c r="A155229" t="inlineStr">
        <is>
          <t>gravesave</t>
        </is>
      </c>
      <c r="B155229" t="n">
        <v>1</v>
      </c>
    </row>
    <row r="155230">
      <c r="A155230" t="inlineStr">
        <is>
          <t>weekod</t>
        </is>
      </c>
      <c r="B155230" t="n">
        <v>1</v>
      </c>
    </row>
    <row r="155231">
      <c r="A155231" t="inlineStr">
        <is>
          <t>probanan</t>
        </is>
      </c>
      <c r="B155231" t="n">
        <v>1</v>
      </c>
    </row>
    <row r="155232">
      <c r="A155232" t="inlineStr">
        <is>
          <t>fabrickayze</t>
        </is>
      </c>
      <c r="B155232" t="n">
        <v>1</v>
      </c>
    </row>
    <row r="155233">
      <c r="A155233" t="inlineStr">
        <is>
          <t>statesideylegaly</t>
        </is>
      </c>
      <c r="B155233" t="n">
        <v>1</v>
      </c>
    </row>
    <row r="155234">
      <c r="A155234" t="inlineStr">
        <is>
          <t>recstinal</t>
        </is>
      </c>
      <c r="B155234" t="n">
        <v>1</v>
      </c>
    </row>
    <row r="155235">
      <c r="A155235" t="inlineStr">
        <is>
          <t>firefjtf</t>
        </is>
      </c>
      <c r="B155235" t="n">
        <v>1</v>
      </c>
    </row>
    <row r="155236">
      <c r="A155236" t="inlineStr">
        <is>
          <t>einsteinye</t>
        </is>
      </c>
      <c r="B155236" t="n">
        <v>1</v>
      </c>
    </row>
    <row r="155237">
      <c r="A155237" t="inlineStr">
        <is>
          <t>avakite</t>
        </is>
      </c>
      <c r="B155237" t="n">
        <v>1</v>
      </c>
    </row>
    <row r="155238">
      <c r="A155238" t="inlineStr">
        <is>
          <t>scoebel</t>
        </is>
      </c>
      <c r="B155238" t="n">
        <v>1</v>
      </c>
    </row>
    <row r="155239">
      <c r="A155239" t="inlineStr">
        <is>
          <t>strongmenopolis</t>
        </is>
      </c>
      <c r="B155239" t="n">
        <v>1</v>
      </c>
    </row>
    <row r="155240">
      <c r="A155240" t="inlineStr">
        <is>
          <t>albadic</t>
        </is>
      </c>
      <c r="B155240" t="n">
        <v>1</v>
      </c>
    </row>
    <row r="155241">
      <c r="A155241" t="inlineStr">
        <is>
          <t>acharestes</t>
        </is>
      </c>
      <c r="B155241" t="n">
        <v>1</v>
      </c>
    </row>
    <row r="155242">
      <c r="A155242" t="inlineStr">
        <is>
          <t>moraffande</t>
        </is>
      </c>
      <c r="B155242" t="n">
        <v>1</v>
      </c>
    </row>
    <row r="155243">
      <c r="A155243" t="inlineStr">
        <is>
          <t>kagid</t>
        </is>
      </c>
      <c r="B155243" t="n">
        <v>1</v>
      </c>
    </row>
    <row r="155244">
      <c r="A155244" t="inlineStr">
        <is>
          <t>option1hole</t>
        </is>
      </c>
      <c r="B155244" t="n">
        <v>1</v>
      </c>
    </row>
    <row r="155245">
      <c r="A155245" t="inlineStr">
        <is>
          <t>swoose</t>
        </is>
      </c>
      <c r="B155245" t="n">
        <v>1</v>
      </c>
    </row>
    <row r="155246">
      <c r="A155246" t="inlineStr">
        <is>
          <t>samora</t>
        </is>
      </c>
      <c r="B155246" t="n">
        <v>1</v>
      </c>
    </row>
    <row r="155247">
      <c r="A155247" t="inlineStr">
        <is>
          <t>titva</t>
        </is>
      </c>
      <c r="B155247" t="n">
        <v>1</v>
      </c>
    </row>
    <row r="155248">
      <c r="A155248" t="inlineStr">
        <is>
          <t>mamesone</t>
        </is>
      </c>
      <c r="B155248" t="n">
        <v>1</v>
      </c>
    </row>
    <row r="155249">
      <c r="A155249" t="inlineStr">
        <is>
          <t>asveraw</t>
        </is>
      </c>
      <c r="B155249" t="n">
        <v>1</v>
      </c>
    </row>
    <row r="155250">
      <c r="A155250" t="inlineStr">
        <is>
          <t>salesuns</t>
        </is>
      </c>
      <c r="B155250" t="n">
        <v>1</v>
      </c>
    </row>
    <row r="155251">
      <c r="A155251" t="inlineStr">
        <is>
          <t>fckey2</t>
        </is>
      </c>
      <c r="B155251" t="n">
        <v>1</v>
      </c>
    </row>
    <row r="155252">
      <c r="A155252" t="inlineStr">
        <is>
          <t>soirail</t>
        </is>
      </c>
      <c r="B155252" t="n">
        <v>1</v>
      </c>
    </row>
    <row r="155253">
      <c r="A155253" t="inlineStr">
        <is>
          <t>lexava</t>
        </is>
      </c>
      <c r="B155253" t="n">
        <v>1</v>
      </c>
    </row>
    <row r="155254">
      <c r="A155254" t="inlineStr">
        <is>
          <t>djkidian</t>
        </is>
      </c>
      <c r="B155254" t="n">
        <v>1</v>
      </c>
    </row>
    <row r="155255">
      <c r="A155255" t="inlineStr">
        <is>
          <t>holutas</t>
        </is>
      </c>
      <c r="B155255" t="n">
        <v>1</v>
      </c>
    </row>
    <row r="155256">
      <c r="A155256" t="inlineStr">
        <is>
          <t>markeyes</t>
        </is>
      </c>
      <c r="B155256" t="n">
        <v>1</v>
      </c>
    </row>
    <row r="155257">
      <c r="A155257" t="inlineStr">
        <is>
          <t>brusso</t>
        </is>
      </c>
      <c r="B155257" t="n">
        <v>1</v>
      </c>
    </row>
    <row r="155258">
      <c r="A155258" t="inlineStr">
        <is>
          <t>enthaim</t>
        </is>
      </c>
      <c r="B155258" t="n">
        <v>1</v>
      </c>
    </row>
    <row r="155259">
      <c r="A155259" t="inlineStr">
        <is>
          <t>patcliffeucklethose308</t>
        </is>
      </c>
      <c r="B155259" t="n">
        <v>1</v>
      </c>
    </row>
    <row r="155260">
      <c r="A155260" t="inlineStr">
        <is>
          <t>netsing</t>
        </is>
      </c>
      <c r="B155260" t="n">
        <v>1</v>
      </c>
    </row>
    <row r="155261">
      <c r="A155261" t="inlineStr">
        <is>
          <t>talils</t>
        </is>
      </c>
      <c r="B155261" t="n">
        <v>1</v>
      </c>
    </row>
    <row r="155262">
      <c r="A155262" t="inlineStr">
        <is>
          <t>tinalwell</t>
        </is>
      </c>
      <c r="B155262" t="n">
        <v>1</v>
      </c>
    </row>
    <row r="155263">
      <c r="A155263" t="inlineStr">
        <is>
          <t>suspaunsi</t>
        </is>
      </c>
      <c r="B155263" t="n">
        <v>1</v>
      </c>
    </row>
    <row r="155264">
      <c r="A155264" t="inlineStr">
        <is>
          <t>ruspar</t>
        </is>
      </c>
      <c r="B155264" t="n">
        <v>1</v>
      </c>
    </row>
    <row r="155265">
      <c r="A155265" t="inlineStr">
        <is>
          <t>vorikko</t>
        </is>
      </c>
      <c r="B155265" t="n">
        <v>1</v>
      </c>
    </row>
    <row r="155266">
      <c r="A155266" t="inlineStr">
        <is>
          <t>runek</t>
        </is>
      </c>
      <c r="B155266" t="n">
        <v>1</v>
      </c>
    </row>
    <row r="155267">
      <c r="A155267" t="inlineStr">
        <is>
          <t>signedcard</t>
        </is>
      </c>
      <c r="B155267" t="n">
        <v>1</v>
      </c>
    </row>
    <row r="155268">
      <c r="A155268" t="inlineStr">
        <is>
          <t>upcnru</t>
        </is>
      </c>
      <c r="B155268" t="n">
        <v>1</v>
      </c>
    </row>
    <row r="155269">
      <c r="A155269" t="inlineStr">
        <is>
          <t>httpdjmag</t>
        </is>
      </c>
      <c r="B155269" t="n">
        <v>1</v>
      </c>
    </row>
    <row r="155270">
      <c r="A155270" t="inlineStr">
        <is>
          <t>balghas</t>
        </is>
      </c>
      <c r="B155270" t="n">
        <v>1</v>
      </c>
    </row>
    <row r="155271">
      <c r="A155271" t="inlineStr">
        <is>
          <t>vt369l316</t>
        </is>
      </c>
      <c r="B155271" t="n">
        <v>1</v>
      </c>
    </row>
    <row r="155272">
      <c r="A155272" t="inlineStr">
        <is>
          <t>inominites</t>
        </is>
      </c>
      <c r="B155272" t="n">
        <v>1</v>
      </c>
    </row>
    <row r="155273">
      <c r="A155273" t="inlineStr">
        <is>
          <t>adiam</t>
        </is>
      </c>
      <c r="B155273" t="n">
        <v>1</v>
      </c>
    </row>
    <row r="155274">
      <c r="A155274" t="inlineStr">
        <is>
          <t>bd2k7p3967</t>
        </is>
      </c>
      <c r="B155274" t="n">
        <v>1</v>
      </c>
    </row>
    <row r="155275">
      <c r="A155275" t="inlineStr">
        <is>
          <t>mozrem</t>
        </is>
      </c>
      <c r="B155275" t="n">
        <v>1</v>
      </c>
    </row>
    <row r="155276">
      <c r="A155276" t="inlineStr">
        <is>
          <t>mackendrick</t>
        </is>
      </c>
      <c r="B155276" t="n">
        <v>3</v>
      </c>
    </row>
    <row r="155277">
      <c r="A155277" t="inlineStr">
        <is>
          <t>itsurd</t>
        </is>
      </c>
      <c r="B155277" t="n">
        <v>1</v>
      </c>
    </row>
    <row r="155278">
      <c r="A155278" t="inlineStr">
        <is>
          <t>pokhislus</t>
        </is>
      </c>
      <c r="B155278" t="n">
        <v>1</v>
      </c>
    </row>
    <row r="155279">
      <c r="A155279" t="inlineStr">
        <is>
          <t>bogosche</t>
        </is>
      </c>
      <c r="B155279" t="n">
        <v>1</v>
      </c>
    </row>
    <row r="155280">
      <c r="A155280" t="inlineStr">
        <is>
          <t>alekskoy</t>
        </is>
      </c>
      <c r="B155280" t="n">
        <v>1</v>
      </c>
    </row>
    <row r="155281">
      <c r="A155281" t="inlineStr">
        <is>
          <t>dinkoff</t>
        </is>
      </c>
      <c r="B155281" t="n">
        <v>1</v>
      </c>
    </row>
    <row r="155282">
      <c r="A155282" t="inlineStr">
        <is>
          <t>berncani</t>
        </is>
      </c>
      <c r="B155282" t="n">
        <v>1</v>
      </c>
    </row>
    <row r="155283">
      <c r="A155283" t="inlineStr">
        <is>
          <t>teuchmann</t>
        </is>
      </c>
      <c r="B155283" t="n">
        <v>1</v>
      </c>
    </row>
    <row r="155284">
      <c r="A155284" t="inlineStr">
        <is>
          <t>acculpatory</t>
        </is>
      </c>
      <c r="B155284" t="n">
        <v>1</v>
      </c>
    </row>
    <row r="155285">
      <c r="A155285" t="inlineStr">
        <is>
          <t>tacofilmd</t>
        </is>
      </c>
      <c r="B155285" t="n">
        <v>1</v>
      </c>
    </row>
    <row r="155286">
      <c r="A155286" t="inlineStr">
        <is>
          <t>classesaffidavit</t>
        </is>
      </c>
      <c r="B155286" t="n">
        <v>1</v>
      </c>
    </row>
    <row r="155287">
      <c r="A155287" t="inlineStr">
        <is>
          <t>fairbrothers</t>
        </is>
      </c>
      <c r="B155287" t="n">
        <v>1</v>
      </c>
    </row>
    <row r="155288">
      <c r="A155288" t="inlineStr">
        <is>
          <t>camouflagebelt</t>
        </is>
      </c>
      <c r="B155288" t="n">
        <v>1</v>
      </c>
    </row>
    <row r="155289">
      <c r="A155289" t="inlineStr">
        <is>
          <t>plemmies</t>
        </is>
      </c>
      <c r="B155289" t="n">
        <v>1</v>
      </c>
    </row>
    <row r="155290">
      <c r="A155290" t="inlineStr">
        <is>
          <t>requalification</t>
        </is>
      </c>
      <c r="B155290" t="n">
        <v>2</v>
      </c>
    </row>
    <row r="155291">
      <c r="A155291" t="inlineStr">
        <is>
          <t>targetscrub</t>
        </is>
      </c>
      <c r="B155291" t="n">
        <v>1</v>
      </c>
    </row>
    <row r="155292">
      <c r="A155292" t="inlineStr">
        <is>
          <t>leado</t>
        </is>
      </c>
      <c r="B155292" t="n">
        <v>1</v>
      </c>
    </row>
    <row r="155293">
      <c r="A155293" t="inlineStr">
        <is>
          <t>chromosarc</t>
        </is>
      </c>
      <c r="B155293" t="n">
        <v>1</v>
      </c>
    </row>
    <row r="155294">
      <c r="A155294" t="inlineStr">
        <is>
          <t>razorface</t>
        </is>
      </c>
      <c r="B155294" t="n">
        <v>1</v>
      </c>
    </row>
    <row r="155295">
      <c r="A155295" t="inlineStr">
        <is>
          <t>paysg</t>
        </is>
      </c>
      <c r="B155295" t="n">
        <v>1</v>
      </c>
    </row>
    <row r="155296">
      <c r="A155296" t="inlineStr">
        <is>
          <t>taseth</t>
        </is>
      </c>
      <c r="B155296" t="n">
        <v>1</v>
      </c>
    </row>
    <row r="155297">
      <c r="A155297" t="inlineStr">
        <is>
          <t>bluzzing</t>
        </is>
      </c>
      <c r="B155297" t="n">
        <v>1</v>
      </c>
    </row>
    <row r="155298">
      <c r="A155298" t="inlineStr">
        <is>
          <t>handsond</t>
        </is>
      </c>
      <c r="B155298" t="n">
        <v>1</v>
      </c>
    </row>
    <row r="155299">
      <c r="A155299" t="inlineStr">
        <is>
          <t>bagseos</t>
        </is>
      </c>
      <c r="B155299" t="n">
        <v>1</v>
      </c>
    </row>
    <row r="155300">
      <c r="A155300" t="inlineStr">
        <is>
          <t>slavpolsfall</t>
        </is>
      </c>
      <c r="B155300" t="n">
        <v>1</v>
      </c>
    </row>
    <row r="155301">
      <c r="A155301" t="inlineStr">
        <is>
          <t>exponables</t>
        </is>
      </c>
      <c r="B155301" t="n">
        <v>1</v>
      </c>
    </row>
    <row r="155302">
      <c r="A155302" t="inlineStr">
        <is>
          <t>ladoti</t>
        </is>
      </c>
      <c r="B155302" t="n">
        <v>1</v>
      </c>
    </row>
    <row r="155303">
      <c r="A155303" t="inlineStr">
        <is>
          <t>herblackuster</t>
        </is>
      </c>
      <c r="B155303" t="n">
        <v>1</v>
      </c>
    </row>
    <row r="155304">
      <c r="A155304" t="inlineStr">
        <is>
          <t>lendoti</t>
        </is>
      </c>
      <c r="B155304" t="n">
        <v>1</v>
      </c>
    </row>
    <row r="155305">
      <c r="A155305" t="inlineStr">
        <is>
          <t>dengeido</t>
        </is>
      </c>
      <c r="B155305" t="n">
        <v>1</v>
      </c>
    </row>
    <row r="155306">
      <c r="A155306" t="inlineStr">
        <is>
          <t>hutnas</t>
        </is>
      </c>
      <c r="B155306" t="n">
        <v>1</v>
      </c>
    </row>
    <row r="155307">
      <c r="A155307" t="inlineStr">
        <is>
          <t>dustrior</t>
        </is>
      </c>
      <c r="B155307" t="n">
        <v>1</v>
      </c>
    </row>
    <row r="155308">
      <c r="A155308" t="inlineStr">
        <is>
          <t>frostburns</t>
        </is>
      </c>
      <c r="B155308" t="n">
        <v>1</v>
      </c>
    </row>
    <row r="155309">
      <c r="A155309" t="inlineStr">
        <is>
          <t>57oz</t>
        </is>
      </c>
      <c r="B155309" t="n">
        <v>2</v>
      </c>
    </row>
    <row r="155310">
      <c r="A155310" t="inlineStr">
        <is>
          <t>411yce</t>
        </is>
      </c>
      <c r="B155310" t="n">
        <v>1</v>
      </c>
    </row>
    <row r="155311">
      <c r="A155311" t="inlineStr">
        <is>
          <t>jinal00</t>
        </is>
      </c>
      <c r="B155311" t="n">
        <v>1</v>
      </c>
    </row>
    <row r="155312">
      <c r="A155312" t="inlineStr">
        <is>
          <t>515yce</t>
        </is>
      </c>
      <c r="B155312" t="n">
        <v>1</v>
      </c>
    </row>
    <row r="155313">
      <c r="A155313" t="inlineStr">
        <is>
          <t>356yce</t>
        </is>
      </c>
      <c r="B155313" t="n">
        <v>1</v>
      </c>
    </row>
    <row r="155314">
      <c r="A155314" t="inlineStr">
        <is>
          <t>406g6</t>
        </is>
      </c>
      <c r="B155314" t="n">
        <v>1</v>
      </c>
    </row>
    <row r="155315">
      <c r="A155315" t="inlineStr">
        <is>
          <t>260yce</t>
        </is>
      </c>
      <c r="B155315" t="n">
        <v>1</v>
      </c>
    </row>
    <row r="155316">
      <c r="A155316" t="inlineStr">
        <is>
          <t>redvault</t>
        </is>
      </c>
      <c r="B155316" t="n">
        <v>1</v>
      </c>
    </row>
    <row r="155317">
      <c r="A155317" t="inlineStr">
        <is>
          <t>stdagg</t>
        </is>
      </c>
      <c r="B155317" t="n">
        <v>1</v>
      </c>
    </row>
    <row r="155318">
      <c r="A155318" t="inlineStr">
        <is>
          <t>equabill</t>
        </is>
      </c>
      <c r="B155318" t="n">
        <v>1</v>
      </c>
    </row>
    <row r="155319">
      <c r="A155319" t="inlineStr">
        <is>
          <t>activedane</t>
        </is>
      </c>
      <c r="B155319" t="n">
        <v>1</v>
      </c>
    </row>
    <row r="155320">
      <c r="A155320" t="inlineStr">
        <is>
          <t>neo210</t>
        </is>
      </c>
      <c r="B155320" t="n">
        <v>1</v>
      </c>
    </row>
    <row r="155321">
      <c r="A155321" t="inlineStr">
        <is>
          <t>selloffs</t>
        </is>
      </c>
      <c r="B155321" t="n">
        <v>2</v>
      </c>
    </row>
    <row r="155322">
      <c r="A155322" t="inlineStr">
        <is>
          <t>tradeday</t>
        </is>
      </c>
      <c r="B155322" t="n">
        <v>1</v>
      </c>
    </row>
    <row r="155323">
      <c r="A155323" t="inlineStr">
        <is>
          <t>100lm</t>
        </is>
      </c>
      <c r="B155323" t="n">
        <v>1</v>
      </c>
    </row>
    <row r="155324">
      <c r="A155324" t="inlineStr">
        <is>
          <t>bartonbeck</t>
        </is>
      </c>
      <c r="B155324" t="n">
        <v>1</v>
      </c>
    </row>
    <row r="155325">
      <c r="A155325" t="inlineStr">
        <is>
          <t>aufaxledger</t>
        </is>
      </c>
      <c r="B155325" t="n">
        <v>1</v>
      </c>
    </row>
    <row r="155326">
      <c r="A155326" t="inlineStr">
        <is>
          <t>httphops</t>
        </is>
      </c>
      <c r="B155326" t="n">
        <v>1</v>
      </c>
    </row>
    <row r="155327">
      <c r="A155327" t="inlineStr">
        <is>
          <t xml:space="preserve"> magical</t>
        </is>
      </c>
      <c r="B155327" t="n">
        <v>1</v>
      </c>
    </row>
    <row r="155328">
      <c r="A155328" t="inlineStr">
        <is>
          <t>ecsthesis</t>
        </is>
      </c>
      <c r="B155328" t="n">
        <v>1</v>
      </c>
    </row>
    <row r="155329">
      <c r="A155329" t="inlineStr">
        <is>
          <t>eduaspgblogexplaining_gender</t>
        </is>
      </c>
      <c r="B155329" t="n">
        <v>1</v>
      </c>
    </row>
    <row r="155330">
      <c r="A155330" t="inlineStr">
        <is>
          <t xml:space="preserve">detached </t>
        </is>
      </c>
      <c r="B155330" t="n">
        <v>1</v>
      </c>
    </row>
    <row r="155331">
      <c r="A155331" t="inlineStr">
        <is>
          <t>meauxhalls</t>
        </is>
      </c>
      <c r="B155331" t="n">
        <v>1</v>
      </c>
    </row>
    <row r="155332">
      <c r="A155332" t="inlineStr">
        <is>
          <t>mp16</t>
        </is>
      </c>
      <c r="B155332" t="n">
        <v>2</v>
      </c>
    </row>
    <row r="155333">
      <c r="A155333" t="inlineStr">
        <is>
          <t>brinus</t>
        </is>
      </c>
      <c r="B155333" t="n">
        <v>1</v>
      </c>
    </row>
    <row r="155334">
      <c r="A155334" t="inlineStr">
        <is>
          <t>clublords</t>
        </is>
      </c>
      <c r="B155334" t="n">
        <v>1</v>
      </c>
    </row>
    <row r="155335">
      <c r="A155335" t="inlineStr">
        <is>
          <t>doats</t>
        </is>
      </c>
      <c r="B155335" t="n">
        <v>1</v>
      </c>
    </row>
    <row r="155336">
      <c r="A155336" t="inlineStr">
        <is>
          <t>bqam</t>
        </is>
      </c>
      <c r="B155336" t="n">
        <v>1</v>
      </c>
    </row>
    <row r="155337">
      <c r="A155337" t="inlineStr">
        <is>
          <t>11june</t>
        </is>
      </c>
      <c r="B155337" t="n">
        <v>1</v>
      </c>
    </row>
    <row r="155338">
      <c r="A155338" t="inlineStr">
        <is>
          <t>22×41</t>
        </is>
      </c>
      <c r="B155338" t="n">
        <v>1</v>
      </c>
    </row>
    <row r="155339">
      <c r="A155339" t="inlineStr">
        <is>
          <t>wikimediaatyourbitplota</t>
        </is>
      </c>
      <c r="B155339" t="n">
        <v>1</v>
      </c>
    </row>
    <row r="155340">
      <c r="A155340" t="inlineStr">
        <is>
          <t>whodug</t>
        </is>
      </c>
      <c r="B155340" t="n">
        <v>1</v>
      </c>
    </row>
    <row r="155341">
      <c r="A155341" t="inlineStr">
        <is>
          <t>stenware</t>
        </is>
      </c>
      <c r="B155341" t="n">
        <v>1</v>
      </c>
    </row>
    <row r="155342">
      <c r="A155342" t="inlineStr">
        <is>
          <t>sharetweetthis</t>
        </is>
      </c>
      <c r="B155342" t="n">
        <v>2</v>
      </c>
    </row>
    <row r="155343">
      <c r="A155343" t="inlineStr">
        <is>
          <t>zaddaka</t>
        </is>
      </c>
      <c r="B155343" t="n">
        <v>1</v>
      </c>
    </row>
    <row r="155344">
      <c r="A155344" t="inlineStr">
        <is>
          <t>9as276</t>
        </is>
      </c>
      <c r="B155344" t="n">
        <v>1</v>
      </c>
    </row>
    <row r="155345">
      <c r="A155345" t="inlineStr">
        <is>
          <t>ggiolonne察첞로를</t>
        </is>
      </c>
      <c r="B155345" t="n">
        <v>1</v>
      </c>
    </row>
    <row r="155346">
      <c r="A155346" t="inlineStr">
        <is>
          <t>kiannagont</t>
        </is>
      </c>
      <c r="B155346" t="n">
        <v>1</v>
      </c>
    </row>
    <row r="155347">
      <c r="A155347" t="inlineStr">
        <is>
          <t>答殺神贊味久呢</t>
        </is>
      </c>
      <c r="B155347" t="n">
        <v>1</v>
      </c>
    </row>
    <row r="155348">
      <c r="A155348" t="inlineStr">
        <is>
          <t>023194</t>
        </is>
      </c>
      <c r="B155348" t="n">
        <v>1</v>
      </c>
    </row>
    <row r="155349">
      <c r="A155349" t="inlineStr">
        <is>
          <t>zaths</t>
        </is>
      </c>
      <c r="B155349" t="n">
        <v>1</v>
      </c>
    </row>
    <row r="155350">
      <c r="A155350" t="inlineStr">
        <is>
          <t>葉的解</t>
        </is>
      </c>
      <c r="B155350" t="n">
        <v>1</v>
      </c>
    </row>
    <row r="155351">
      <c r="A155351" t="inlineStr">
        <is>
          <t>每習害止全泊何出来</t>
        </is>
      </c>
      <c r="B155351" t="n">
        <v>1</v>
      </c>
    </row>
    <row r="155352">
      <c r="A155352" t="inlineStr">
        <is>
          <t>jvekyo</t>
        </is>
      </c>
      <c r="B155352" t="n">
        <v>1</v>
      </c>
    </row>
    <row r="155353">
      <c r="A155353" t="inlineStr">
        <is>
          <t>johnniri</t>
        </is>
      </c>
      <c r="B155353" t="n">
        <v>1</v>
      </c>
    </row>
    <row r="155354">
      <c r="A155354" t="inlineStr">
        <is>
          <t>leoup2013</t>
        </is>
      </c>
      <c r="B155354" t="n">
        <v>1</v>
      </c>
    </row>
    <row r="155355">
      <c r="A155355" t="inlineStr">
        <is>
          <t>audivalous</t>
        </is>
      </c>
      <c r="B155355" t="n">
        <v>1</v>
      </c>
    </row>
    <row r="155356">
      <c r="A155356" t="inlineStr">
        <is>
          <t>playblemwc</t>
        </is>
      </c>
      <c r="B155356" t="n">
        <v>1</v>
      </c>
    </row>
    <row r="155357">
      <c r="A155357" t="inlineStr">
        <is>
          <t>jinxalal</t>
        </is>
      </c>
      <c r="B155357" t="n">
        <v>1</v>
      </c>
    </row>
    <row r="155358">
      <c r="A155358" t="inlineStr">
        <is>
          <t>makka_d_</t>
        </is>
      </c>
      <c r="B155358" t="n">
        <v>1</v>
      </c>
    </row>
    <row r="155359">
      <c r="A155359" t="inlineStr">
        <is>
          <t>secerengvalue</t>
        </is>
      </c>
      <c r="B155359" t="n">
        <v>1</v>
      </c>
    </row>
    <row r="155360">
      <c r="A155360" t="inlineStr">
        <is>
          <t>schèhs</t>
        </is>
      </c>
      <c r="B155360" t="n">
        <v>1</v>
      </c>
    </row>
    <row r="155361">
      <c r="A155361" t="inlineStr">
        <is>
          <t>nhnqqou</t>
        </is>
      </c>
      <c r="B155361" t="n">
        <v>1</v>
      </c>
    </row>
    <row r="155362">
      <c r="A155362" t="inlineStr">
        <is>
          <t>精造画特果丢排帳及婞き西能的力释兼偙</t>
        </is>
      </c>
      <c r="B155362" t="n">
        <v>1</v>
      </c>
    </row>
    <row r="155363">
      <c r="A155363" t="inlineStr">
        <is>
          <t>tonnmorld</t>
        </is>
      </c>
      <c r="B155363" t="n">
        <v>1</v>
      </c>
    </row>
    <row r="155364">
      <c r="A155364" t="inlineStr">
        <is>
          <t>evenhuras</t>
        </is>
      </c>
      <c r="B155364" t="n">
        <v>1</v>
      </c>
    </row>
    <row r="155365">
      <c r="A155365" t="inlineStr">
        <is>
          <t>þriksiq</t>
        </is>
      </c>
      <c r="B155365" t="n">
        <v>1</v>
      </c>
    </row>
    <row r="155366">
      <c r="A155366" t="inlineStr">
        <is>
          <t>megyo</t>
        </is>
      </c>
      <c r="B155366" t="n">
        <v>1</v>
      </c>
    </row>
    <row r="155367">
      <c r="A155367" t="inlineStr">
        <is>
          <t>yxxengs</t>
        </is>
      </c>
      <c r="B155367" t="n">
        <v>1</v>
      </c>
    </row>
    <row r="155368">
      <c r="A155368" t="inlineStr">
        <is>
          <t>camera406</t>
        </is>
      </c>
      <c r="B155368" t="n">
        <v>1</v>
      </c>
    </row>
    <row r="155369">
      <c r="A155369" t="inlineStr">
        <is>
          <t>彵絆其沙験天号ない</t>
        </is>
      </c>
      <c r="B155369" t="n">
        <v>1</v>
      </c>
    </row>
    <row r="155370">
      <c r="A155370" t="inlineStr">
        <is>
          <t>koulu</t>
        </is>
      </c>
      <c r="B155370" t="n">
        <v>1</v>
      </c>
    </row>
    <row r="155371">
      <c r="A155371" t="inlineStr">
        <is>
          <t>singhyiu</t>
        </is>
      </c>
      <c r="B155371" t="n">
        <v>1</v>
      </c>
    </row>
    <row r="155372">
      <c r="A155372" t="inlineStr">
        <is>
          <t>antiredawn</t>
        </is>
      </c>
      <c r="B155372" t="n">
        <v>1</v>
      </c>
    </row>
    <row r="155373">
      <c r="A155373" t="inlineStr">
        <is>
          <t>affreedom</t>
        </is>
      </c>
      <c r="B155373" t="n">
        <v>1</v>
      </c>
    </row>
    <row r="155374">
      <c r="A155374" t="inlineStr">
        <is>
          <t>msławiquath</t>
        </is>
      </c>
      <c r="B155374" t="n">
        <v>1</v>
      </c>
    </row>
    <row r="155375">
      <c r="A155375" t="inlineStr">
        <is>
          <t>bossiang</t>
        </is>
      </c>
      <c r="B155375" t="n">
        <v>1</v>
      </c>
    </row>
    <row r="155376">
      <c r="A155376" t="inlineStr">
        <is>
          <t>lumidestroyer</t>
        </is>
      </c>
      <c r="B155376" t="n">
        <v>1</v>
      </c>
    </row>
    <row r="155377">
      <c r="A155377" t="inlineStr">
        <is>
          <t>otherfoodstrau</t>
        </is>
      </c>
      <c r="B155377" t="n">
        <v>1</v>
      </c>
    </row>
    <row r="155378">
      <c r="A155378" t="inlineStr">
        <is>
          <t>kor무여터</t>
        </is>
      </c>
      <c r="B155378" t="n">
        <v>1</v>
      </c>
    </row>
    <row r="155379">
      <c r="A155379" t="inlineStr">
        <is>
          <t>hnova</t>
        </is>
      </c>
      <c r="B155379" t="n">
        <v>1</v>
      </c>
    </row>
    <row r="155380">
      <c r="A155380" t="inlineStr">
        <is>
          <t>yuijun</t>
        </is>
      </c>
      <c r="B155380" t="n">
        <v>1</v>
      </c>
    </row>
    <row r="155381">
      <c r="A155381" t="inlineStr">
        <is>
          <t>elearaall</t>
        </is>
      </c>
      <c r="B155381" t="n">
        <v>1</v>
      </c>
    </row>
    <row r="155382">
      <c r="A155382" t="inlineStr">
        <is>
          <t>zhèi</t>
        </is>
      </c>
      <c r="B155382" t="n">
        <v>1</v>
      </c>
    </row>
    <row r="155383">
      <c r="A155383" t="inlineStr">
        <is>
          <t>冶深世友眼神务还技る185年</t>
        </is>
      </c>
      <c r="B155383" t="n">
        <v>1</v>
      </c>
    </row>
    <row r="155384">
      <c r="A155384" t="inlineStr">
        <is>
          <t>prisoncause</t>
        </is>
      </c>
      <c r="B155384" t="n">
        <v>1</v>
      </c>
    </row>
    <row r="155385">
      <c r="A155385" t="inlineStr">
        <is>
          <t>fuckahmspeak</t>
        </is>
      </c>
      <c r="B155385" t="n">
        <v>1</v>
      </c>
    </row>
    <row r="155386">
      <c r="A155386" t="inlineStr">
        <is>
          <t>moongreenw</t>
        </is>
      </c>
      <c r="B155386" t="n">
        <v>1</v>
      </c>
    </row>
    <row r="155387">
      <c r="A155387" t="inlineStr">
        <is>
          <t>brazens</t>
        </is>
      </c>
      <c r="B155387" t="n">
        <v>1</v>
      </c>
    </row>
    <row r="155388">
      <c r="A155388" t="inlineStr">
        <is>
          <t>turnedin</t>
        </is>
      </c>
      <c r="B155388" t="n">
        <v>1</v>
      </c>
    </row>
    <row r="155389">
      <c r="A155389" t="inlineStr">
        <is>
          <t>unleashed2015</t>
        </is>
      </c>
      <c r="B155389" t="n">
        <v>1</v>
      </c>
    </row>
    <row r="155390">
      <c r="A155390" t="inlineStr">
        <is>
          <t>checchi</t>
        </is>
      </c>
      <c r="B155390" t="n">
        <v>1</v>
      </c>
    </row>
    <row r="155391">
      <c r="A155391" t="inlineStr">
        <is>
          <t>glason</t>
        </is>
      </c>
      <c r="B155391" t="n">
        <v>2</v>
      </c>
    </row>
    <row r="155392">
      <c r="A155392" t="inlineStr">
        <is>
          <t>achaboda</t>
        </is>
      </c>
      <c r="B155392" t="n">
        <v>1</v>
      </c>
    </row>
    <row r="155393">
      <c r="A155393" t="inlineStr">
        <is>
          <t>4cp</t>
        </is>
      </c>
      <c r="B155393" t="n">
        <v>1</v>
      </c>
    </row>
    <row r="155394">
      <c r="A155394" t="inlineStr">
        <is>
          <t>supplyazli</t>
        </is>
      </c>
      <c r="B155394" t="n">
        <v>1</v>
      </c>
    </row>
    <row r="155395">
      <c r="A155395" t="inlineStr">
        <is>
          <t>pegasusmight</t>
        </is>
      </c>
      <c r="B155395" t="n">
        <v>4</v>
      </c>
    </row>
    <row r="155396">
      <c r="A155396" t="inlineStr">
        <is>
          <t>求大思是偙野这么会契一件立更</t>
        </is>
      </c>
      <c r="B155396" t="n">
        <v>1</v>
      </c>
    </row>
    <row r="155397">
      <c r="A155397" t="inlineStr">
        <is>
          <t>blaagman</t>
        </is>
      </c>
      <c r="B155397" t="n">
        <v>1</v>
      </c>
    </row>
    <row r="155398">
      <c r="A155398" t="inlineStr">
        <is>
          <t>久些是和话果敵墘</t>
        </is>
      </c>
      <c r="B155398" t="n">
        <v>1</v>
      </c>
    </row>
    <row r="155399">
      <c r="A155399" t="inlineStr">
        <is>
          <t>intelheccan</t>
        </is>
      </c>
      <c r="B155399" t="n">
        <v>1</v>
      </c>
    </row>
    <row r="155400">
      <c r="A155400" t="inlineStr">
        <is>
          <t>australite</t>
        </is>
      </c>
      <c r="B155400" t="n">
        <v>1</v>
      </c>
    </row>
    <row r="155401">
      <c r="A155401" t="inlineStr">
        <is>
          <t>prokp</t>
        </is>
      </c>
      <c r="B155401" t="n">
        <v>1</v>
      </c>
    </row>
    <row r="155402">
      <c r="A155402" t="inlineStr">
        <is>
          <t>traorc</t>
        </is>
      </c>
      <c r="B155402" t="n">
        <v>1</v>
      </c>
    </row>
    <row r="155403">
      <c r="A155403" t="inlineStr">
        <is>
          <t>費者斊回轻囚教所詳心具</t>
        </is>
      </c>
      <c r="B155403" t="n">
        <v>1</v>
      </c>
    </row>
    <row r="155404">
      <c r="A155404" t="inlineStr">
        <is>
          <t>absurdsimpl</t>
        </is>
      </c>
      <c r="B155404" t="n">
        <v>1</v>
      </c>
    </row>
    <row r="155405">
      <c r="A155405" t="inlineStr">
        <is>
          <t>«аe</t>
        </is>
      </c>
      <c r="B155405" t="n">
        <v>1</v>
      </c>
    </row>
    <row r="155406">
      <c r="A155406" t="inlineStr">
        <is>
          <t>neoלskiistauto明</t>
        </is>
      </c>
      <c r="B155406" t="n">
        <v>1</v>
      </c>
    </row>
    <row r="155407">
      <c r="A155407" t="inlineStr">
        <is>
          <t>lilipri</t>
        </is>
      </c>
      <c r="B155407" t="n">
        <v>1</v>
      </c>
    </row>
    <row r="155408">
      <c r="A155408" t="inlineStr">
        <is>
          <t>sensey。»</t>
        </is>
      </c>
      <c r="B155408" t="n">
        <v>1</v>
      </c>
    </row>
    <row r="155409">
      <c r="A155409" t="inlineStr">
        <is>
          <t>consumptionautomation</t>
        </is>
      </c>
      <c r="B155409" t="n">
        <v>1</v>
      </c>
    </row>
    <row r="155410">
      <c r="A155410" t="inlineStr">
        <is>
          <t>mainstalt</t>
        </is>
      </c>
      <c r="B155410" t="n">
        <v>1</v>
      </c>
    </row>
    <row r="155411">
      <c r="A155411" t="inlineStr">
        <is>
          <t>recumulates</t>
        </is>
      </c>
      <c r="B155411" t="n">
        <v>1</v>
      </c>
    </row>
    <row r="155412">
      <c r="A155412" t="inlineStr">
        <is>
          <t>ancó</t>
        </is>
      </c>
      <c r="B155412" t="n">
        <v>1</v>
      </c>
    </row>
    <row r="155413">
      <c r="A155413" t="inlineStr">
        <is>
          <t>beirutafghanistan</t>
        </is>
      </c>
      <c r="B155413" t="n">
        <v>1</v>
      </c>
    </row>
    <row r="155414">
      <c r="A155414" t="inlineStr">
        <is>
          <t>micolleague</t>
        </is>
      </c>
      <c r="B155414" t="n">
        <v>1</v>
      </c>
    </row>
    <row r="155415">
      <c r="A155415" t="inlineStr">
        <is>
          <t>bosow</t>
        </is>
      </c>
      <c r="B155415" t="n">
        <v>1</v>
      </c>
    </row>
    <row r="155416">
      <c r="A155416" t="inlineStr">
        <is>
          <t>restricted—the</t>
        </is>
      </c>
      <c r="B155416" t="n">
        <v>1</v>
      </c>
    </row>
    <row r="155417">
      <c r="A155417" t="inlineStr">
        <is>
          <t>ケ�</t>
        </is>
      </c>
      <c r="B155417" t="n">
        <v>1</v>
      </c>
    </row>
    <row r="155418">
      <c r="A155418" t="inlineStr">
        <is>
          <t>unsante</t>
        </is>
      </c>
      <c r="B155418" t="n">
        <v>1</v>
      </c>
    </row>
    <row r="155419">
      <c r="A155419" t="inlineStr">
        <is>
          <t>senises</t>
        </is>
      </c>
      <c r="B155419" t="n">
        <v>1</v>
      </c>
    </row>
    <row r="155420">
      <c r="A155420" t="inlineStr">
        <is>
          <t>ordenik</t>
        </is>
      </c>
      <c r="B155420" t="n">
        <v>1</v>
      </c>
    </row>
    <row r="155421">
      <c r="A155421" t="inlineStr">
        <is>
          <t>orecs</t>
        </is>
      </c>
      <c r="B155421" t="n">
        <v>1</v>
      </c>
    </row>
    <row r="155422">
      <c r="A155422" t="inlineStr">
        <is>
          <t>erdina</t>
        </is>
      </c>
      <c r="B155422" t="n">
        <v>1</v>
      </c>
    </row>
    <row r="155423">
      <c r="A155423" t="inlineStr">
        <is>
          <t>731134</t>
        </is>
      </c>
      <c r="B155423" t="n">
        <v>1</v>
      </c>
    </row>
    <row r="155424">
      <c r="A155424" t="inlineStr">
        <is>
          <t>184443</t>
        </is>
      </c>
      <c r="B155424" t="n">
        <v>1</v>
      </c>
    </row>
    <row r="155425">
      <c r="A155425" t="inlineStr">
        <is>
          <t>suckups</t>
        </is>
      </c>
      <c r="B155425" t="n">
        <v>1</v>
      </c>
    </row>
    <row r="155426">
      <c r="A155426" t="inlineStr">
        <is>
          <t>impl3psy</t>
        </is>
      </c>
      <c r="B155426" t="n">
        <v>1</v>
      </c>
    </row>
    <row r="155427">
      <c r="A155427" t="inlineStr">
        <is>
          <t>skydra</t>
        </is>
      </c>
      <c r="B155427" t="n">
        <v>1</v>
      </c>
    </row>
    <row r="155428">
      <c r="A155428" t="inlineStr">
        <is>
          <t>wemyerd</t>
        </is>
      </c>
      <c r="B155428" t="n">
        <v>1</v>
      </c>
    </row>
    <row r="155429">
      <c r="A155429" t="inlineStr">
        <is>
          <t>phoenwood</t>
        </is>
      </c>
      <c r="B155429" t="n">
        <v>1</v>
      </c>
    </row>
    <row r="155430">
      <c r="A155430" t="inlineStr">
        <is>
          <t>sports65stll</t>
        </is>
      </c>
      <c r="B155430" t="n">
        <v>1</v>
      </c>
    </row>
    <row r="155431">
      <c r="A155431" t="inlineStr">
        <is>
          <t>balloffs</t>
        </is>
      </c>
      <c r="B155431" t="n">
        <v>1</v>
      </c>
    </row>
    <row r="155432">
      <c r="A155432" t="inlineStr">
        <is>
          <t>philoaleyaly</t>
        </is>
      </c>
      <c r="B155432" t="n">
        <v>1</v>
      </c>
    </row>
    <row r="155433">
      <c r="A155433" t="inlineStr">
        <is>
          <t>lindurk</t>
        </is>
      </c>
      <c r="B155433" t="n">
        <v>1</v>
      </c>
    </row>
    <row r="155434">
      <c r="A155434" t="inlineStr">
        <is>
          <t>subscariously</t>
        </is>
      </c>
      <c r="B155434" t="n">
        <v>1</v>
      </c>
    </row>
    <row r="155435">
      <c r="A155435" t="inlineStr">
        <is>
          <t>medern</t>
        </is>
      </c>
      <c r="B155435" t="n">
        <v>1</v>
      </c>
    </row>
    <row r="155436">
      <c r="A155436" t="inlineStr">
        <is>
          <t>petzhèns</t>
        </is>
      </c>
      <c r="B155436" t="n">
        <v>1</v>
      </c>
    </row>
    <row r="155437">
      <c r="A155437" t="inlineStr">
        <is>
          <t>katoren</t>
        </is>
      </c>
      <c r="B155437" t="n">
        <v>1</v>
      </c>
    </row>
    <row r="155438">
      <c r="A155438" t="inlineStr">
        <is>
          <t>biggogo</t>
        </is>
      </c>
      <c r="B155438" t="n">
        <v>1</v>
      </c>
    </row>
    <row r="155439">
      <c r="A155439" t="inlineStr">
        <is>
          <t>varwwwhtmlapplicationnotifier</t>
        </is>
      </c>
      <c r="B155439" t="n">
        <v>1</v>
      </c>
    </row>
    <row r="155440">
      <c r="A155440" t="inlineStr">
        <is>
          <t>_generationmode</t>
        </is>
      </c>
      <c r="B155440" t="n">
        <v>1</v>
      </c>
    </row>
    <row r="155441">
      <c r="A155441" t="inlineStr">
        <is>
          <t>replaceor</t>
        </is>
      </c>
      <c r="B155441" t="n">
        <v>2</v>
      </c>
    </row>
    <row r="155442">
      <c r="A155442" t="inlineStr">
        <is>
          <t>googleguide</t>
        </is>
      </c>
      <c r="B155442" t="n">
        <v>1</v>
      </c>
    </row>
    <row r="155443">
      <c r="A155443" t="inlineStr">
        <is>
          <t>replyemeraldnodeenabled</t>
        </is>
      </c>
      <c r="B155443" t="n">
        <v>1</v>
      </c>
    </row>
    <row r="155444">
      <c r="A155444" t="inlineStr">
        <is>
          <t>attribute_frameloved</t>
        </is>
      </c>
      <c r="B155444" t="n">
        <v>1</v>
      </c>
    </row>
    <row r="155445">
      <c r="A155445" t="inlineStr">
        <is>
          <t>replaceoperds</t>
        </is>
      </c>
      <c r="B155445" t="n">
        <v>1</v>
      </c>
    </row>
    <row r="155446">
      <c r="A155446" t="inlineStr">
        <is>
          <t>usrsharedict0</t>
        </is>
      </c>
      <c r="B155446" t="n">
        <v>1</v>
      </c>
    </row>
    <row r="155447">
      <c r="A155447" t="inlineStr">
        <is>
          <t>exit_import_query</t>
        </is>
      </c>
      <c r="B155447" t="n">
        <v>1</v>
      </c>
    </row>
    <row r="155448">
      <c r="A155448" t="inlineStr">
        <is>
          <t>replace_error</t>
        </is>
      </c>
      <c r="B155448" t="n">
        <v>1</v>
      </c>
    </row>
    <row r="155449">
      <c r="A155449" t="inlineStr">
        <is>
          <t>streamingservice</t>
        </is>
      </c>
      <c r="B155449" t="n">
        <v>1</v>
      </c>
    </row>
    <row r="155450">
      <c r="A155450" t="inlineStr">
        <is>
          <t>windowscurrent</t>
        </is>
      </c>
      <c r="B155450" t="n">
        <v>1</v>
      </c>
    </row>
    <row r="155451">
      <c r="A155451" t="inlineStr">
        <is>
          <t>generator_min_hsiz</t>
        </is>
      </c>
      <c r="B155451" t="n">
        <v>1</v>
      </c>
    </row>
    <row r="155452">
      <c r="A155452" t="inlineStr">
        <is>
          <t>slow_trigger</t>
        </is>
      </c>
      <c r="B155452" t="n">
        <v>1</v>
      </c>
    </row>
    <row r="155453">
      <c r="A155453" t="inlineStr">
        <is>
          <t>on_scrollable</t>
        </is>
      </c>
      <c r="B155453" t="n">
        <v>1</v>
      </c>
    </row>
    <row r="155454">
      <c r="A155454" t="inlineStr">
        <is>
          <t>current_frame</t>
        </is>
      </c>
      <c r="B155454" t="n">
        <v>1</v>
      </c>
    </row>
    <row r="155455">
      <c r="A155455" t="inlineStr">
        <is>
          <t>rawfilter</t>
        </is>
      </c>
      <c r="B155455" t="n">
        <v>1</v>
      </c>
    </row>
    <row r="155456">
      <c r="A155456" t="inlineStr">
        <is>
          <t>varwwwsandbox</t>
        </is>
      </c>
      <c r="B155456" t="n">
        <v>1</v>
      </c>
    </row>
    <row r="155457">
      <c r="A155457" t="inlineStr">
        <is>
          <t>``false</t>
        </is>
      </c>
      <c r="B155457" t="n">
        <v>1</v>
      </c>
    </row>
    <row r="155458">
      <c r="A155458" t="inlineStr">
        <is>
          <t>ntfshost</t>
        </is>
      </c>
      <c r="B155458" t="n">
        <v>1</v>
      </c>
    </row>
    <row r="155459">
      <c r="A155459" t="inlineStr">
        <is>
          <t>⦜</t>
        </is>
      </c>
      <c r="B155459" t="n">
        <v>1</v>
      </c>
    </row>
    <row r="155460">
      <c r="A155460" t="inlineStr">
        <is>
          <t>varwwwsandboxgroupgroups</t>
        </is>
      </c>
      <c r="B155460" t="n">
        <v>1</v>
      </c>
    </row>
    <row r="155461">
      <c r="A155461" t="inlineStr">
        <is>
          <t>hidd</t>
        </is>
      </c>
      <c r="B155461" t="n">
        <v>1</v>
      </c>
    </row>
    <row r="155462">
      <c r="A155462" t="inlineStr">
        <is>
          <t>micronetting</t>
        </is>
      </c>
      <c r="B155462" t="n">
        <v>1</v>
      </c>
    </row>
    <row r="155463">
      <c r="A155463" t="inlineStr">
        <is>
          <t>dosquest</t>
        </is>
      </c>
      <c r="B155463" t="n">
        <v>1</v>
      </c>
    </row>
    <row r="155464">
      <c r="A155464" t="inlineStr">
        <is>
          <t>ppk1</t>
        </is>
      </c>
      <c r="B155464" t="n">
        <v>1</v>
      </c>
    </row>
    <row r="155465">
      <c r="A155465" t="inlineStr">
        <is>
          <t>varwwwsandboxgroupnetless</t>
        </is>
      </c>
      <c r="B155465" t="n">
        <v>1</v>
      </c>
    </row>
    <row r="155466">
      <c r="A155466" t="inlineStr">
        <is>
          <t>storagefile</t>
        </is>
      </c>
      <c r="B155466" t="n">
        <v>2</v>
      </c>
    </row>
    <row r="155467">
      <c r="A155467" t="inlineStr">
        <is>
          <t>tlscs</t>
        </is>
      </c>
      <c r="B155467" t="n">
        <v>1</v>
      </c>
    </row>
    <row r="155468">
      <c r="A155468" t="inlineStr">
        <is>
          <t>deltascript</t>
        </is>
      </c>
      <c r="B155468" t="n">
        <v>1</v>
      </c>
    </row>
    <row r="155469">
      <c r="A155469" t="inlineStr">
        <is>
          <t>staticconfig</t>
        </is>
      </c>
      <c r="B155469" t="n">
        <v>1</v>
      </c>
    </row>
    <row r="155470">
      <c r="A155470" t="inlineStr">
        <is>
          <t>houndreds</t>
        </is>
      </c>
      <c r="B155470" t="n">
        <v>1</v>
      </c>
    </row>
    <row r="155471">
      <c r="A155471" t="inlineStr">
        <is>
          <t>optional_config</t>
        </is>
      </c>
      <c r="B155471" t="n">
        <v>1</v>
      </c>
    </row>
    <row r="155472">
      <c r="A155472" t="inlineStr">
        <is>
          <t>nfkill</t>
        </is>
      </c>
      <c r="B155472" t="n">
        <v>1</v>
      </c>
    </row>
    <row r="155473">
      <c r="A155473" t="inlineStr">
        <is>
          <t>netpserver</t>
        </is>
      </c>
      <c r="B155473" t="n">
        <v>1</v>
      </c>
    </row>
    <row r="155474">
      <c r="A155474" t="inlineStr">
        <is>
          <t>gmsfs</t>
        </is>
      </c>
      <c r="B155474" t="n">
        <v>1</v>
      </c>
    </row>
    <row r="155475">
      <c r="A155475" t="inlineStr">
        <is>
          <t>shadowpaper</t>
        </is>
      </c>
      <c r="B155475" t="n">
        <v>1</v>
      </c>
    </row>
    <row r="155476">
      <c r="A155476" t="inlineStr">
        <is>
          <t>49e2d5cfe38eb7618db55e0653efad1d69f3</t>
        </is>
      </c>
      <c r="B155476" t="n">
        <v>1</v>
      </c>
    </row>
    <row r="155477">
      <c r="A155477" t="inlineStr">
        <is>
          <t>destdirer</t>
        </is>
      </c>
      <c r="B155477" t="n">
        <v>1</v>
      </c>
    </row>
    <row r="155478">
      <c r="A155478" t="inlineStr">
        <is>
          <t>dummymd5</t>
        </is>
      </c>
      <c r="B155478" t="n">
        <v>1</v>
      </c>
    </row>
    <row r="155479">
      <c r="A155479" t="inlineStr">
        <is>
          <t>defaultting</t>
        </is>
      </c>
      <c r="B155479" t="n">
        <v>1</v>
      </c>
    </row>
    <row r="155480">
      <c r="A155480" t="inlineStr">
        <is>
          <t>easythrottle</t>
        </is>
      </c>
      <c r="B155480" t="n">
        <v>1</v>
      </c>
    </row>
    <row r="155481">
      <c r="A155481" t="inlineStr">
        <is>
          <t>optional_configtrue</t>
        </is>
      </c>
      <c r="B155481" t="n">
        <v>1</v>
      </c>
    </row>
    <row r="155482">
      <c r="A155482" t="inlineStr">
        <is>
          <t>dynamicmemep</t>
        </is>
      </c>
      <c r="B155482" t="n">
        <v>1</v>
      </c>
    </row>
    <row r="155483">
      <c r="A155483" t="inlineStr">
        <is>
          <t>server_accept</t>
        </is>
      </c>
      <c r="B155483" t="n">
        <v>1</v>
      </c>
    </row>
    <row r="155484">
      <c r="A155484" t="inlineStr">
        <is>
          <t>structive</t>
        </is>
      </c>
      <c r="B155484" t="n">
        <v>1</v>
      </c>
    </row>
    <row r="155485">
      <c r="A155485" t="inlineStr">
        <is>
          <t>msshash2</t>
        </is>
      </c>
      <c r="B155485" t="n">
        <v>1</v>
      </c>
    </row>
    <row r="155486">
      <c r="A155486" t="inlineStr">
        <is>
          <t>seirege</t>
        </is>
      </c>
      <c r="B155486" t="n">
        <v>1</v>
      </c>
    </row>
    <row r="155487">
      <c r="A155487" t="inlineStr">
        <is>
          <t>hoursgames</t>
        </is>
      </c>
      <c r="B155487" t="n">
        <v>2</v>
      </c>
    </row>
    <row r="155488">
      <c r="A155488" t="inlineStr">
        <is>
          <t>shinmoku</t>
        </is>
      </c>
      <c r="B155488" t="n">
        <v>1</v>
      </c>
    </row>
    <row r="155489">
      <c r="A155489" t="inlineStr">
        <is>
          <t>cavited</t>
        </is>
      </c>
      <c r="B155489" t="n">
        <v>1</v>
      </c>
    </row>
    <row r="155490">
      <c r="A155490" t="inlineStr">
        <is>
          <t>cruelty—were</t>
        </is>
      </c>
      <c r="B155490" t="n">
        <v>1</v>
      </c>
    </row>
    <row r="155491">
      <c r="A155491" t="inlineStr">
        <is>
          <t>month—overs</t>
        </is>
      </c>
      <c r="B155491" t="n">
        <v>1</v>
      </c>
    </row>
    <row r="155492">
      <c r="A155492" t="inlineStr">
        <is>
          <t>food—as</t>
        </is>
      </c>
      <c r="B155492" t="n">
        <v>1</v>
      </c>
    </row>
    <row r="155493">
      <c r="A155493" t="inlineStr">
        <is>
          <t>berrence</t>
        </is>
      </c>
      <c r="B155493" t="n">
        <v>1</v>
      </c>
    </row>
    <row r="155494">
      <c r="A155494" t="inlineStr">
        <is>
          <t>roquetville</t>
        </is>
      </c>
      <c r="B155494" t="n">
        <v>1</v>
      </c>
    </row>
    <row r="155495">
      <c r="A155495" t="inlineStr">
        <is>
          <t>redchapel</t>
        </is>
      </c>
      <c r="B155495" t="n">
        <v>1</v>
      </c>
    </row>
    <row r="155496">
      <c r="A155496" t="inlineStr">
        <is>
          <t>witesnock</t>
        </is>
      </c>
      <c r="B155496" t="n">
        <v>1</v>
      </c>
    </row>
    <row r="155497">
      <c r="A155497" t="inlineStr">
        <is>
          <t>quarters—an</t>
        </is>
      </c>
      <c r="B155497" t="n">
        <v>1</v>
      </c>
    </row>
    <row r="155498">
      <c r="A155498" t="inlineStr">
        <is>
          <t>—davis</t>
        </is>
      </c>
      <c r="B155498" t="n">
        <v>1</v>
      </c>
    </row>
    <row r="155499">
      <c r="A155499" t="inlineStr">
        <is>
          <t>whipperstans</t>
        </is>
      </c>
      <c r="B155499" t="n">
        <v>1</v>
      </c>
    </row>
    <row r="155500">
      <c r="A155500" t="inlineStr">
        <is>
          <t>aircrewski</t>
        </is>
      </c>
      <c r="B155500" t="n">
        <v>1</v>
      </c>
    </row>
    <row r="155501">
      <c r="A155501" t="inlineStr">
        <is>
          <t>ortige</t>
        </is>
      </c>
      <c r="B155501" t="n">
        <v>1</v>
      </c>
    </row>
    <row r="155502">
      <c r="A155502" t="inlineStr">
        <is>
          <t>wearlock</t>
        </is>
      </c>
      <c r="B155502" t="n">
        <v>1</v>
      </c>
    </row>
    <row r="155503">
      <c r="A155503" t="inlineStr">
        <is>
          <t>rangone</t>
        </is>
      </c>
      <c r="B155503" t="n">
        <v>1</v>
      </c>
    </row>
    <row r="155504">
      <c r="A155504" t="inlineStr">
        <is>
          <t>juick</t>
        </is>
      </c>
      <c r="B155504" t="n">
        <v>1</v>
      </c>
    </row>
    <row r="155505">
      <c r="A155505" t="inlineStr">
        <is>
          <t>joesledleyform</t>
        </is>
      </c>
      <c r="B155505" t="n">
        <v>1</v>
      </c>
    </row>
    <row r="155506">
      <c r="A155506" t="inlineStr">
        <is>
          <t>unvalidating</t>
        </is>
      </c>
      <c r="B155506" t="n">
        <v>1</v>
      </c>
    </row>
    <row r="155507">
      <c r="A155507" t="inlineStr">
        <is>
          <t>comnjk2hhx70fs</t>
        </is>
      </c>
      <c r="B155507" t="n">
        <v>1</v>
      </c>
    </row>
    <row r="155508">
      <c r="A155508" t="inlineStr">
        <is>
          <t>shitll</t>
        </is>
      </c>
      <c r="B155508" t="n">
        <v>2</v>
      </c>
    </row>
    <row r="155509">
      <c r="A155509" t="inlineStr">
        <is>
          <t>regaig</t>
        </is>
      </c>
      <c r="B155509" t="n">
        <v>1</v>
      </c>
    </row>
    <row r="155510">
      <c r="A155510" t="inlineStr">
        <is>
          <t>fly2</t>
        </is>
      </c>
      <c r="B155510" t="n">
        <v>1</v>
      </c>
    </row>
    <row r="155511">
      <c r="A155511" t="inlineStr">
        <is>
          <t>sylange</t>
        </is>
      </c>
      <c r="B155511" t="n">
        <v>1</v>
      </c>
    </row>
    <row r="155512">
      <c r="A155512" t="inlineStr">
        <is>
          <t>‪​</t>
        </is>
      </c>
      <c r="B155512" t="n">
        <v>1</v>
      </c>
    </row>
    <row r="155513">
      <c r="A155513" t="inlineStr">
        <is>
          <t>manowhatine</t>
        </is>
      </c>
      <c r="B155513" t="n">
        <v>1</v>
      </c>
    </row>
    <row r="155514">
      <c r="A155514" t="inlineStr">
        <is>
          <t>kentchanist</t>
        </is>
      </c>
      <c r="B155514" t="n">
        <v>1</v>
      </c>
    </row>
    <row r="155515">
      <c r="A155515" t="inlineStr">
        <is>
          <t>croakening</t>
        </is>
      </c>
      <c r="B155515" t="n">
        <v>1</v>
      </c>
    </row>
    <row r="155516">
      <c r="A155516" t="inlineStr">
        <is>
          <t>‪13642096‼</t>
        </is>
      </c>
      <c r="B155516" t="n">
        <v>1</v>
      </c>
    </row>
    <row r="155517">
      <c r="A155517" t="inlineStr">
        <is>
          <t>32357</t>
        </is>
      </c>
      <c r="B155517" t="n">
        <v>2</v>
      </c>
    </row>
    <row r="155518">
      <c r="A155518" t="inlineStr">
        <is>
          <t>engoward</t>
        </is>
      </c>
      <c r="B155518" t="n">
        <v>1</v>
      </c>
    </row>
    <row r="155519">
      <c r="A155519" t="inlineStr">
        <is>
          <t>sjobharley692jnc</t>
        </is>
      </c>
      <c r="B155519" t="n">
        <v>1</v>
      </c>
    </row>
    <row r="155520">
      <c r="A155520" t="inlineStr">
        <is>
          <t>jdinnerha</t>
        </is>
      </c>
      <c r="B155520" t="n">
        <v>1</v>
      </c>
    </row>
    <row r="155521">
      <c r="A155521" t="inlineStr">
        <is>
          <t>ptccommandrakoch</t>
        </is>
      </c>
      <c r="B155521" t="n">
        <v>1</v>
      </c>
    </row>
    <row r="155522">
      <c r="A155522" t="inlineStr">
        <is>
          <t>ocm53</t>
        </is>
      </c>
      <c r="B155522" t="n">
        <v>1</v>
      </c>
    </row>
    <row r="155523">
      <c r="A155523" t="inlineStr">
        <is>
          <t>​‪​</t>
        </is>
      </c>
      <c r="B155523" t="n">
        <v>1</v>
      </c>
    </row>
    <row r="155524">
      <c r="A155524" t="inlineStr">
        <is>
          <t>29sep2001</t>
        </is>
      </c>
      <c r="B155524" t="n">
        <v>1</v>
      </c>
    </row>
    <row r="155525">
      <c r="A155525" t="inlineStr">
        <is>
          <t>cowpaste</t>
        </is>
      </c>
      <c r="B155525" t="n">
        <v>1</v>
      </c>
    </row>
    <row r="155526">
      <c r="A155526" t="inlineStr">
        <is>
          <t>missifrops</t>
        </is>
      </c>
      <c r="B155526" t="n">
        <v>1</v>
      </c>
    </row>
    <row r="155527">
      <c r="A155527" t="inlineStr">
        <is>
          <t>β20000robber</t>
        </is>
      </c>
      <c r="B155527" t="n">
        <v>1</v>
      </c>
    </row>
    <row r="155528">
      <c r="A155528" t="inlineStr">
        <is>
          <t>jaufeurdnc</t>
        </is>
      </c>
      <c r="B155528" t="n">
        <v>1</v>
      </c>
    </row>
    <row r="155529">
      <c r="A155529" t="inlineStr">
        <is>
          <t>osamasw</t>
        </is>
      </c>
      <c r="B155529" t="n">
        <v>1</v>
      </c>
    </row>
    <row r="155530">
      <c r="A155530" t="inlineStr">
        <is>
          <t>oddegregation</t>
        </is>
      </c>
      <c r="B155530" t="n">
        <v>1</v>
      </c>
    </row>
    <row r="155531">
      <c r="A155531" t="inlineStr">
        <is>
          <t>plan21216</t>
        </is>
      </c>
      <c r="B155531" t="n">
        <v>1</v>
      </c>
    </row>
    <row r="155532">
      <c r="A155532" t="inlineStr">
        <is>
          <t>oratorials</t>
        </is>
      </c>
      <c r="B155532" t="n">
        <v>2</v>
      </c>
    </row>
    <row r="155533">
      <c r="A155533" t="inlineStr">
        <is>
          <t>missility</t>
        </is>
      </c>
      <c r="B155533" t="n">
        <v>1</v>
      </c>
    </row>
    <row r="155534">
      <c r="A155534" t="inlineStr">
        <is>
          <t>pxaf</t>
        </is>
      </c>
      <c r="B155534" t="n">
        <v>1</v>
      </c>
    </row>
    <row r="155535">
      <c r="A155535" t="inlineStr">
        <is>
          <t>httpagn</t>
        </is>
      </c>
      <c r="B155535" t="n">
        <v>1</v>
      </c>
    </row>
    <row r="155536">
      <c r="A155536" t="inlineStr">
        <is>
          <t>vfaum</t>
        </is>
      </c>
      <c r="B155536" t="n">
        <v>1</v>
      </c>
    </row>
    <row r="155537">
      <c r="A155537" t="inlineStr">
        <is>
          <t>supportapp1</t>
        </is>
      </c>
      <c r="B155537" t="n">
        <v>1</v>
      </c>
    </row>
    <row r="155538">
      <c r="A155538" t="inlineStr">
        <is>
          <t>countdowndate</t>
        </is>
      </c>
      <c r="B155538" t="n">
        <v>1</v>
      </c>
    </row>
    <row r="155539">
      <c r="A155539" t="inlineStr">
        <is>
          <t>galacticante</t>
        </is>
      </c>
      <c r="B155539" t="n">
        <v>1</v>
      </c>
    </row>
    <row r="155540">
      <c r="A155540" t="inlineStr">
        <is>
          <t>103033pm</t>
        </is>
      </c>
      <c r="B155540" t="n">
        <v>1</v>
      </c>
    </row>
    <row r="155541">
      <c r="A155541" t="inlineStr">
        <is>
          <t>sandwichkeeper</t>
        </is>
      </c>
      <c r="B155541" t="n">
        <v>1</v>
      </c>
    </row>
    <row r="155542">
      <c r="A155542" t="inlineStr">
        <is>
          <t>remediateness</t>
        </is>
      </c>
      <c r="B155542" t="n">
        <v>1</v>
      </c>
    </row>
    <row r="155543">
      <c r="A155543" t="inlineStr">
        <is>
          <t>nameleather</t>
        </is>
      </c>
      <c r="B155543" t="n">
        <v>1</v>
      </c>
    </row>
    <row r="155544">
      <c r="A155544" t="inlineStr">
        <is>
          <t>gauthoxisan</t>
        </is>
      </c>
      <c r="B155544" t="n">
        <v>1</v>
      </c>
    </row>
    <row r="155545">
      <c r="A155545" t="inlineStr">
        <is>
          <t>johnivity_list</t>
        </is>
      </c>
      <c r="B155545" t="n">
        <v>1</v>
      </c>
    </row>
    <row r="155546">
      <c r="A155546" t="inlineStr">
        <is>
          <t>tophenaviaali</t>
        </is>
      </c>
      <c r="B155546" t="n">
        <v>1</v>
      </c>
    </row>
    <row r="155547">
      <c r="A155547" t="inlineStr">
        <is>
          <t>axpr</t>
        </is>
      </c>
      <c r="B155547" t="n">
        <v>1</v>
      </c>
    </row>
    <row r="155548">
      <c r="A155548" t="inlineStr">
        <is>
          <t>fcag</t>
        </is>
      </c>
      <c r="B155548" t="n">
        <v>1</v>
      </c>
    </row>
    <row r="155549">
      <c r="A155549" t="inlineStr">
        <is>
          <t>pringraité</t>
        </is>
      </c>
      <c r="B155549" t="n">
        <v>1</v>
      </c>
    </row>
    <row r="155550">
      <c r="A155550" t="inlineStr">
        <is>
          <t>angonywg</t>
        </is>
      </c>
      <c r="B155550" t="n">
        <v>1</v>
      </c>
    </row>
    <row r="155551">
      <c r="A155551" t="inlineStr">
        <is>
          <t>tivich</t>
        </is>
      </c>
      <c r="B155551" t="n">
        <v>1</v>
      </c>
    </row>
    <row r="155552">
      <c r="A155552" t="inlineStr">
        <is>
          <t>buckspistol</t>
        </is>
      </c>
      <c r="B155552" t="n">
        <v>1</v>
      </c>
    </row>
    <row r="155553">
      <c r="A155553" t="inlineStr">
        <is>
          <t>timain</t>
        </is>
      </c>
      <c r="B155553" t="n">
        <v>1</v>
      </c>
    </row>
    <row r="155554">
      <c r="A155554" t="inlineStr">
        <is>
          <t>alleyble</t>
        </is>
      </c>
      <c r="B155554" t="n">
        <v>1</v>
      </c>
    </row>
    <row r="155555">
      <c r="A155555" t="inlineStr">
        <is>
          <t>nbabennett</t>
        </is>
      </c>
      <c r="B155555" t="n">
        <v>1</v>
      </c>
    </row>
    <row r="155556">
      <c r="A155556" t="inlineStr">
        <is>
          <t>outassettes</t>
        </is>
      </c>
      <c r="B155556" t="n">
        <v>1</v>
      </c>
    </row>
    <row r="155557">
      <c r="A155557" t="inlineStr">
        <is>
          <t>backspear</t>
        </is>
      </c>
      <c r="B155557" t="n">
        <v>1</v>
      </c>
    </row>
    <row r="155558">
      <c r="A155558" t="inlineStr">
        <is>
          <t>sendamu</t>
        </is>
      </c>
      <c r="B155558" t="n">
        <v>2</v>
      </c>
    </row>
    <row r="155559">
      <c r="A155559" t="inlineStr">
        <is>
          <t>answerwell</t>
        </is>
      </c>
      <c r="B155559" t="n">
        <v>1</v>
      </c>
    </row>
    <row r="155560">
      <c r="A155560" t="inlineStr">
        <is>
          <t>gregsupp</t>
        </is>
      </c>
      <c r="B155560" t="n">
        <v>1</v>
      </c>
    </row>
    <row r="155561">
      <c r="A155561" t="inlineStr">
        <is>
          <t>poetrachel</t>
        </is>
      </c>
      <c r="B155561" t="n">
        <v>1</v>
      </c>
    </row>
    <row r="155562">
      <c r="A155562" t="inlineStr">
        <is>
          <t>stepstop</t>
        </is>
      </c>
      <c r="B155562" t="n">
        <v>1</v>
      </c>
    </row>
    <row r="155563">
      <c r="A155563" t="inlineStr">
        <is>
          <t>daveprov</t>
        </is>
      </c>
      <c r="B155563" t="n">
        <v>1</v>
      </c>
    </row>
    <row r="155564">
      <c r="A155564" t="inlineStr">
        <is>
          <t>mikeynation</t>
        </is>
      </c>
      <c r="B155564" t="n">
        <v>1</v>
      </c>
    </row>
    <row r="155565">
      <c r="A155565" t="inlineStr">
        <is>
          <t>openidr</t>
        </is>
      </c>
      <c r="B155565" t="n">
        <v>1</v>
      </c>
    </row>
    <row r="155566">
      <c r="A155566" t="inlineStr">
        <is>
          <t>konstate</t>
        </is>
      </c>
      <c r="B155566" t="n">
        <v>1</v>
      </c>
    </row>
    <row r="155567">
      <c r="A155567" t="inlineStr">
        <is>
          <t>bladepool</t>
        </is>
      </c>
      <c r="B155567" t="n">
        <v>1</v>
      </c>
    </row>
    <row r="155568">
      <c r="A155568" t="inlineStr">
        <is>
          <t>savetofile8</t>
        </is>
      </c>
      <c r="B155568" t="n">
        <v>1</v>
      </c>
    </row>
    <row r="155569">
      <c r="A155569" t="inlineStr">
        <is>
          <t>probingork</t>
        </is>
      </c>
      <c r="B155569" t="n">
        <v>1</v>
      </c>
    </row>
    <row r="155570">
      <c r="A155570" t="inlineStr">
        <is>
          <t>thateve</t>
        </is>
      </c>
      <c r="B155570" t="n">
        <v>1</v>
      </c>
    </row>
    <row r="155571">
      <c r="A155571" t="inlineStr">
        <is>
          <t>quickchanges</t>
        </is>
      </c>
      <c r="B155571" t="n">
        <v>1</v>
      </c>
    </row>
    <row r="155572">
      <c r="A155572" t="inlineStr">
        <is>
          <t>fmportless</t>
        </is>
      </c>
      <c r="B155572" t="n">
        <v>1</v>
      </c>
    </row>
    <row r="155573">
      <c r="A155573" t="inlineStr">
        <is>
          <t>baseria</t>
        </is>
      </c>
      <c r="B155573" t="n">
        <v>1</v>
      </c>
    </row>
    <row r="155574">
      <c r="A155574" t="inlineStr">
        <is>
          <t>betaenv</t>
        </is>
      </c>
      <c r="B155574" t="n">
        <v>1</v>
      </c>
    </row>
    <row r="155575">
      <c r="A155575" t="inlineStr">
        <is>
          <t>d485982</t>
        </is>
      </c>
      <c r="B155575" t="n">
        <v>1</v>
      </c>
    </row>
    <row r="155576">
      <c r="A155576" t="inlineStr">
        <is>
          <t>httppwo</t>
        </is>
      </c>
      <c r="B155576" t="n">
        <v>1</v>
      </c>
    </row>
    <row r="155577">
      <c r="A155577" t="inlineStr">
        <is>
          <t>caused_ninja</t>
        </is>
      </c>
      <c r="B155577" t="n">
        <v>1</v>
      </c>
    </row>
    <row r="155578">
      <c r="A155578" t="inlineStr">
        <is>
          <t>pack_imports</t>
        </is>
      </c>
      <c r="B155578" t="n">
        <v>1</v>
      </c>
    </row>
    <row r="155579">
      <c r="A155579" t="inlineStr">
        <is>
          <t>pockethttpplayboundplayingground</t>
        </is>
      </c>
      <c r="B155579" t="n">
        <v>1</v>
      </c>
    </row>
    <row r="155580">
      <c r="A155580" t="inlineStr">
        <is>
          <t>masterfloor</t>
        </is>
      </c>
      <c r="B155580" t="n">
        <v>1</v>
      </c>
    </row>
    <row r="155581">
      <c r="A155581" t="inlineStr">
        <is>
          <t>entityxpanel</t>
        </is>
      </c>
      <c r="B155581" t="n">
        <v>1</v>
      </c>
    </row>
    <row r="155582">
      <c r="A155582" t="inlineStr">
        <is>
          <t>alanguage</t>
        </is>
      </c>
      <c r="B155582" t="n">
        <v>1</v>
      </c>
    </row>
    <row r="155583">
      <c r="A155583" t="inlineStr">
        <is>
          <t>hotsposed</t>
        </is>
      </c>
      <c r="B155583" t="n">
        <v>1</v>
      </c>
    </row>
    <row r="155584">
      <c r="A155584" t="inlineStr">
        <is>
          <t>busatel</t>
        </is>
      </c>
      <c r="B155584" t="n">
        <v>1</v>
      </c>
    </row>
    <row r="155585">
      <c r="A155585" t="inlineStr">
        <is>
          <t>10ms10sec</t>
        </is>
      </c>
      <c r="B155585" t="n">
        <v>1</v>
      </c>
    </row>
    <row r="155586">
      <c r="A155586" t="inlineStr">
        <is>
          <t>zipgarden</t>
        </is>
      </c>
      <c r="B155586" t="n">
        <v>1</v>
      </c>
    </row>
    <row r="155587">
      <c r="A155587" t="inlineStr">
        <is>
          <t>courtning</t>
        </is>
      </c>
      <c r="B155587" t="n">
        <v>1</v>
      </c>
    </row>
    <row r="155588">
      <c r="A155588" t="inlineStr">
        <is>
          <t>90cft</t>
        </is>
      </c>
      <c r="B155588" t="n">
        <v>1</v>
      </c>
    </row>
    <row r="155589">
      <c r="A155589" t="inlineStr">
        <is>
          <t>presorters</t>
        </is>
      </c>
      <c r="B155589" t="n">
        <v>1</v>
      </c>
    </row>
    <row r="155590">
      <c r="A155590" t="inlineStr">
        <is>
          <t>roaringgales</t>
        </is>
      </c>
      <c r="B155590" t="n">
        <v>1</v>
      </c>
    </row>
    <row r="155591">
      <c r="A155591" t="inlineStr">
        <is>
          <t>listxpages</t>
        </is>
      </c>
      <c r="B155591" t="n">
        <v>1</v>
      </c>
    </row>
    <row r="155592">
      <c r="A155592" t="inlineStr">
        <is>
          <t>works4changed</t>
        </is>
      </c>
      <c r="B155592" t="n">
        <v>1</v>
      </c>
    </row>
    <row r="155593">
      <c r="A155593" t="inlineStr">
        <is>
          <t>specificsimple</t>
        </is>
      </c>
      <c r="B155593" t="n">
        <v>1</v>
      </c>
    </row>
    <row r="155594">
      <c r="A155594" t="inlineStr">
        <is>
          <t>adbolds</t>
        </is>
      </c>
      <c r="B155594" t="n">
        <v>1</v>
      </c>
    </row>
    <row r="155595">
      <c r="A155595" t="inlineStr">
        <is>
          <t>warnntleygmail</t>
        </is>
      </c>
      <c r="B155595" t="n">
        <v>1</v>
      </c>
    </row>
    <row r="155596">
      <c r="A155596" t="inlineStr">
        <is>
          <t>renamerovemejilab</t>
        </is>
      </c>
      <c r="B155596" t="n">
        <v>1</v>
      </c>
    </row>
    <row r="155597">
      <c r="A155597" t="inlineStr">
        <is>
          <t>places2cam</t>
        </is>
      </c>
      <c r="B155597" t="n">
        <v>1</v>
      </c>
    </row>
    <row r="155598">
      <c r="A155598" t="inlineStr">
        <is>
          <t>setviewmodel</t>
        </is>
      </c>
      <c r="B155598" t="n">
        <v>2</v>
      </c>
    </row>
    <row r="155599">
      <c r="A155599" t="inlineStr">
        <is>
          <t>qurrl</t>
        </is>
      </c>
      <c r="B155599" t="n">
        <v>1</v>
      </c>
    </row>
    <row r="155600">
      <c r="A155600" t="inlineStr">
        <is>
          <t>autorunsions</t>
        </is>
      </c>
      <c r="B155600" t="n">
        <v>1</v>
      </c>
    </row>
    <row r="155601">
      <c r="A155601" t="inlineStr">
        <is>
          <t>likentversion</t>
        </is>
      </c>
      <c r="B155601" t="n">
        <v>1</v>
      </c>
    </row>
    <row r="155602">
      <c r="A155602" t="inlineStr">
        <is>
          <t>nl1500</t>
        </is>
      </c>
      <c r="B155602" t="n">
        <v>1</v>
      </c>
    </row>
    <row r="155603">
      <c r="A155603" t="inlineStr">
        <is>
          <t>shtar</t>
        </is>
      </c>
      <c r="B155603" t="n">
        <v>1</v>
      </c>
    </row>
    <row r="155604">
      <c r="A155604" t="inlineStr">
        <is>
          <t>aostrom</t>
        </is>
      </c>
      <c r="B155604" t="n">
        <v>1</v>
      </c>
    </row>
    <row r="155605">
      <c r="A155605" t="inlineStr">
        <is>
          <t>muhooni</t>
        </is>
      </c>
      <c r="B155605" t="n">
        <v>1</v>
      </c>
    </row>
    <row r="155606">
      <c r="A155606" t="inlineStr">
        <is>
          <t>meench</t>
        </is>
      </c>
      <c r="B155606" t="n">
        <v>1</v>
      </c>
    </row>
    <row r="155607">
      <c r="A155607" t="inlineStr">
        <is>
          <t>rovim</t>
        </is>
      </c>
      <c r="B155607" t="n">
        <v>1</v>
      </c>
    </row>
    <row r="155608">
      <c r="A155608" t="inlineStr">
        <is>
          <t>offeness</t>
        </is>
      </c>
      <c r="B155608" t="n">
        <v>1</v>
      </c>
    </row>
    <row r="155609">
      <c r="A155609" t="inlineStr">
        <is>
          <t>inayat</t>
        </is>
      </c>
      <c r="B155609" t="n">
        <v>1</v>
      </c>
    </row>
    <row r="155610">
      <c r="A155610" t="inlineStr">
        <is>
          <t>elopoly</t>
        </is>
      </c>
      <c r="B155610" t="n">
        <v>2</v>
      </c>
    </row>
    <row r="155611">
      <c r="A155611" t="inlineStr">
        <is>
          <t>מאני</t>
        </is>
      </c>
      <c r="B155611" t="n">
        <v>1</v>
      </c>
    </row>
    <row r="155612">
      <c r="A155612" t="inlineStr">
        <is>
          <t>liuyan</t>
        </is>
      </c>
      <c r="B155612" t="n">
        <v>1</v>
      </c>
    </row>
    <row r="155613">
      <c r="A155613" t="inlineStr">
        <is>
          <t>garūmans</t>
        </is>
      </c>
      <c r="B155613" t="n">
        <v>1</v>
      </c>
    </row>
    <row r="155614">
      <c r="A155614" t="inlineStr">
        <is>
          <t>memumi</t>
        </is>
      </c>
      <c r="B155614" t="n">
        <v>1</v>
      </c>
    </row>
    <row r="155615">
      <c r="A155615" t="inlineStr">
        <is>
          <t>andתוּ</t>
        </is>
      </c>
      <c r="B155615" t="n">
        <v>1</v>
      </c>
    </row>
    <row r="155616">
      <c r="A155616" t="inlineStr">
        <is>
          <t>zionization</t>
        </is>
      </c>
      <c r="B155616" t="n">
        <v>3</v>
      </c>
    </row>
    <row r="155617">
      <c r="A155617" t="inlineStr">
        <is>
          <t>yaardenh</t>
        </is>
      </c>
      <c r="B155617" t="n">
        <v>1</v>
      </c>
    </row>
    <row r="155618">
      <c r="A155618" t="inlineStr">
        <is>
          <t>greenfan</t>
        </is>
      </c>
      <c r="B155618" t="n">
        <v>1</v>
      </c>
    </row>
    <row r="155619">
      <c r="A155619" t="inlineStr">
        <is>
          <t>hanatzun</t>
        </is>
      </c>
      <c r="B155619" t="n">
        <v>1</v>
      </c>
    </row>
    <row r="155620">
      <c r="A155620" t="inlineStr">
        <is>
          <t>organizationamy</t>
        </is>
      </c>
      <c r="B155620" t="n">
        <v>1</v>
      </c>
    </row>
    <row r="155621">
      <c r="A155621" t="inlineStr">
        <is>
          <t>cwode</t>
        </is>
      </c>
      <c r="B155621" t="n">
        <v>1</v>
      </c>
    </row>
    <row r="155622">
      <c r="A155622" t="inlineStr">
        <is>
          <t>shahrud</t>
        </is>
      </c>
      <c r="B155622" t="n">
        <v>1</v>
      </c>
    </row>
    <row r="155623">
      <c r="A155623" t="inlineStr">
        <is>
          <t>netzion</t>
        </is>
      </c>
      <c r="B155623" t="n">
        <v>1</v>
      </c>
    </row>
    <row r="155624">
      <c r="A155624" t="inlineStr">
        <is>
          <t>notallnazis</t>
        </is>
      </c>
      <c r="B155624" t="n">
        <v>1</v>
      </c>
    </row>
    <row r="155625">
      <c r="A155625" t="inlineStr">
        <is>
          <t>sukharuna</t>
        </is>
      </c>
      <c r="B155625" t="n">
        <v>1</v>
      </c>
    </row>
    <row r="155626">
      <c r="A155626" t="inlineStr">
        <is>
          <t>marventus</t>
        </is>
      </c>
      <c r="B155626" t="n">
        <v>1</v>
      </c>
    </row>
    <row r="155627">
      <c r="A155627" t="inlineStr">
        <is>
          <t>dylanwoo</t>
        </is>
      </c>
      <c r="B155627" t="n">
        <v>1</v>
      </c>
    </row>
    <row r="155628">
      <c r="A155628" t="inlineStr">
        <is>
          <t>nchikook365</t>
        </is>
      </c>
      <c r="B155628" t="n">
        <v>1</v>
      </c>
    </row>
    <row r="155629">
      <c r="A155629" t="inlineStr">
        <is>
          <t>ps4line</t>
        </is>
      </c>
      <c r="B155629" t="n">
        <v>1</v>
      </c>
    </row>
    <row r="155630">
      <c r="A155630" t="inlineStr">
        <is>
          <t>isasepress</t>
        </is>
      </c>
      <c r="B155630" t="n">
        <v>1</v>
      </c>
    </row>
    <row r="155631">
      <c r="A155631" t="inlineStr">
        <is>
          <t>uniscussed</t>
        </is>
      </c>
      <c r="B155631" t="n">
        <v>1</v>
      </c>
    </row>
    <row r="155632">
      <c r="A155632" t="inlineStr">
        <is>
          <t>kx11</t>
        </is>
      </c>
      <c r="B155632" t="n">
        <v>1</v>
      </c>
    </row>
    <row r="155633">
      <c r="A155633" t="inlineStr">
        <is>
          <t>returnaan</t>
        </is>
      </c>
      <c r="B155633" t="n">
        <v>1</v>
      </c>
    </row>
    <row r="155634">
      <c r="A155634" t="inlineStr">
        <is>
          <t>mechamentation</t>
        </is>
      </c>
      <c r="B155634" t="n">
        <v>1</v>
      </c>
    </row>
    <row r="155635">
      <c r="A155635" t="inlineStr">
        <is>
          <t>pelletsavchain</t>
        </is>
      </c>
      <c r="B155635" t="n">
        <v>1</v>
      </c>
    </row>
    <row r="155636">
      <c r="A155636" t="inlineStr">
        <is>
          <t>diffaor</t>
        </is>
      </c>
      <c r="B155636" t="n">
        <v>1</v>
      </c>
    </row>
    <row r="155637">
      <c r="A155637" t="inlineStr">
        <is>
          <t>topic872753</t>
        </is>
      </c>
      <c r="B155637" t="n">
        <v>1</v>
      </c>
    </row>
    <row r="155638">
      <c r="A155638" t="inlineStr">
        <is>
          <t>uorbit</t>
        </is>
      </c>
      <c r="B155638" t="n">
        <v>1</v>
      </c>
    </row>
    <row r="155639">
      <c r="A155639" t="inlineStr">
        <is>
          <t>symointium</t>
        </is>
      </c>
      <c r="B155639" t="n">
        <v>1</v>
      </c>
    </row>
    <row r="155640">
      <c r="A155640" t="inlineStr">
        <is>
          <t>sponsersource</t>
        </is>
      </c>
      <c r="B155640" t="n">
        <v>1</v>
      </c>
    </row>
    <row r="155641">
      <c r="A155641" t="inlineStr">
        <is>
          <t>brefbmr</t>
        </is>
      </c>
      <c r="B155641" t="n">
        <v>1</v>
      </c>
    </row>
    <row r="155642">
      <c r="A155642" t="inlineStr">
        <is>
          <t>suvos</t>
        </is>
      </c>
      <c r="B155642" t="n">
        <v>1</v>
      </c>
    </row>
    <row r="155643">
      <c r="A155643" t="inlineStr">
        <is>
          <t>wingspans</t>
        </is>
      </c>
      <c r="B155643" t="n">
        <v>1</v>
      </c>
    </row>
    <row r="155644">
      <c r="A155644" t="inlineStr">
        <is>
          <t>reinforcedreclaimed</t>
        </is>
      </c>
      <c r="B155644" t="n">
        <v>1</v>
      </c>
    </row>
    <row r="155645">
      <c r="A155645" t="inlineStr">
        <is>
          <t>atstratospheretopics</t>
        </is>
      </c>
      <c r="B155645" t="n">
        <v>1</v>
      </c>
    </row>
    <row r="155646">
      <c r="A155646" t="inlineStr">
        <is>
          <t>threeseaters</t>
        </is>
      </c>
      <c r="B155646" t="n">
        <v>1</v>
      </c>
    </row>
    <row r="155647">
      <c r="A155647" t="inlineStr">
        <is>
          <t>rothitnow</t>
        </is>
      </c>
      <c r="B155647" t="n">
        <v>1</v>
      </c>
    </row>
    <row r="155648">
      <c r="A155648" t="inlineStr">
        <is>
          <t>mortaffibule</t>
        </is>
      </c>
      <c r="B155648" t="n">
        <v>1</v>
      </c>
    </row>
    <row r="155649">
      <c r="A155649" t="inlineStr">
        <is>
          <t>magnetichub</t>
        </is>
      </c>
      <c r="B155649" t="n">
        <v>1</v>
      </c>
    </row>
    <row r="155650">
      <c r="A155650" t="inlineStr">
        <is>
          <t>alienae</t>
        </is>
      </c>
      <c r="B155650" t="n">
        <v>1</v>
      </c>
    </row>
    <row r="155651">
      <c r="A155651" t="inlineStr">
        <is>
          <t>motorson</t>
        </is>
      </c>
      <c r="B155651" t="n">
        <v>2</v>
      </c>
    </row>
    <row r="155652">
      <c r="A155652" t="inlineStr">
        <is>
          <t>iranss</t>
        </is>
      </c>
      <c r="B155652" t="n">
        <v>1</v>
      </c>
    </row>
    <row r="155653">
      <c r="A155653" t="inlineStr">
        <is>
          <t>b24cm</t>
        </is>
      </c>
      <c r="B155653" t="n">
        <v>1</v>
      </c>
    </row>
    <row r="155654">
      <c r="A155654" t="inlineStr">
        <is>
          <t>electronuranium</t>
        </is>
      </c>
      <c r="B155654" t="n">
        <v>1</v>
      </c>
    </row>
    <row r="155655">
      <c r="A155655" t="inlineStr">
        <is>
          <t>tmass</t>
        </is>
      </c>
      <c r="B155655" t="n">
        <v>1</v>
      </c>
    </row>
    <row r="155656">
      <c r="A155656" t="inlineStr">
        <is>
          <t>sittably</t>
        </is>
      </c>
      <c r="B155656" t="n">
        <v>1</v>
      </c>
    </row>
    <row r="155657">
      <c r="A155657" t="inlineStr">
        <is>
          <t>employbut</t>
        </is>
      </c>
      <c r="B155657" t="n">
        <v>1</v>
      </c>
    </row>
    <row r="155658">
      <c r="A155658" t="inlineStr">
        <is>
          <t>augyonaprr</t>
        </is>
      </c>
      <c r="B155658" t="n">
        <v>1</v>
      </c>
    </row>
    <row r="155659">
      <c r="A155659" t="inlineStr">
        <is>
          <t>424325</t>
        </is>
      </c>
      <c r="B155659" t="n">
        <v>1</v>
      </c>
    </row>
    <row r="155660">
      <c r="A155660" t="inlineStr">
        <is>
          <t>technlindex</t>
        </is>
      </c>
      <c r="B155660" t="n">
        <v>1</v>
      </c>
    </row>
    <row r="155661">
      <c r="A155661" t="inlineStr">
        <is>
          <t>dissapared</t>
        </is>
      </c>
      <c r="B155661" t="n">
        <v>1</v>
      </c>
    </row>
    <row r="155662">
      <c r="A155662" t="inlineStr">
        <is>
          <t>megapastre</t>
        </is>
      </c>
      <c r="B155662" t="n">
        <v>1</v>
      </c>
    </row>
    <row r="155663">
      <c r="A155663" t="inlineStr">
        <is>
          <t>shmoorshinskiy</t>
        </is>
      </c>
      <c r="B155663" t="n">
        <v>1</v>
      </c>
    </row>
    <row r="155664">
      <c r="A155664" t="inlineStr">
        <is>
          <t>hollywoodi</t>
        </is>
      </c>
      <c r="B155664" t="n">
        <v>1</v>
      </c>
    </row>
    <row r="155665">
      <c r="A155665" t="inlineStr">
        <is>
          <t>banduk</t>
        </is>
      </c>
      <c r="B155665" t="n">
        <v>1</v>
      </c>
    </row>
    <row r="155666">
      <c r="A155666" t="inlineStr">
        <is>
          <t>willsumam</t>
        </is>
      </c>
      <c r="B155666" t="n">
        <v>1</v>
      </c>
    </row>
    <row r="155667">
      <c r="A155667" t="inlineStr">
        <is>
          <t>macricharistetsukimora225</t>
        </is>
      </c>
      <c r="B155667" t="n">
        <v>1</v>
      </c>
    </row>
    <row r="155668">
      <c r="A155668" t="inlineStr">
        <is>
          <t>benzomaticgasnext</t>
        </is>
      </c>
      <c r="B155668" t="n">
        <v>1</v>
      </c>
    </row>
    <row r="155669">
      <c r="A155669" t="inlineStr">
        <is>
          <t>slickbaugh</t>
        </is>
      </c>
      <c r="B155669" t="n">
        <v>1</v>
      </c>
    </row>
    <row r="155670">
      <c r="A155670" t="inlineStr">
        <is>
          <t>sptiff</t>
        </is>
      </c>
      <c r="B155670" t="n">
        <v>1</v>
      </c>
    </row>
    <row r="155671">
      <c r="A155671" t="inlineStr">
        <is>
          <t>posehastelene</t>
        </is>
      </c>
      <c r="B155671" t="n">
        <v>1</v>
      </c>
    </row>
    <row r="155672">
      <c r="A155672" t="inlineStr">
        <is>
          <t>agriculturalize</t>
        </is>
      </c>
      <c r="B155672" t="n">
        <v>1</v>
      </c>
    </row>
    <row r="155673">
      <c r="A155673" t="inlineStr">
        <is>
          <t>igolden</t>
        </is>
      </c>
      <c r="B155673" t="n">
        <v>1</v>
      </c>
    </row>
    <row r="155674">
      <c r="A155674" t="inlineStr">
        <is>
          <t>eduwwwbooks</t>
        </is>
      </c>
      <c r="B155674" t="n">
        <v>1</v>
      </c>
    </row>
    <row r="155675">
      <c r="A155675" t="inlineStr">
        <is>
          <t>orgnewsarticles20130506guardian538064</t>
        </is>
      </c>
      <c r="B155675" t="n">
        <v>1</v>
      </c>
    </row>
    <row r="155676">
      <c r="A155676" t="inlineStr">
        <is>
          <t>httpgoodnewsfromgaylife</t>
        </is>
      </c>
      <c r="B155676" t="n">
        <v>1</v>
      </c>
    </row>
    <row r="155677">
      <c r="A155677" t="inlineStr">
        <is>
          <t>efficency</t>
        </is>
      </c>
      <c r="B155677" t="n">
        <v>3</v>
      </c>
    </row>
    <row r="155678">
      <c r="A155678" t="inlineStr">
        <is>
          <t>seropysate</t>
        </is>
      </c>
      <c r="B155678" t="n">
        <v>1</v>
      </c>
    </row>
    <row r="155679">
      <c r="A155679" t="inlineStr">
        <is>
          <t>articlepenguin</t>
        </is>
      </c>
      <c r="B155679" t="n">
        <v>1</v>
      </c>
    </row>
    <row r="155680">
      <c r="A155680" t="inlineStr">
        <is>
          <t>76908</t>
        </is>
      </c>
      <c r="B155680" t="n">
        <v>1</v>
      </c>
    </row>
    <row r="155681">
      <c r="A155681" t="inlineStr">
        <is>
          <t>pycing</t>
        </is>
      </c>
      <c r="B155681" t="n">
        <v>1</v>
      </c>
    </row>
    <row r="155682">
      <c r="A155682" t="inlineStr">
        <is>
          <t>orgheadlineswolfer</t>
        </is>
      </c>
      <c r="B155682" t="n">
        <v>1</v>
      </c>
    </row>
    <row r="155683">
      <c r="A155683" t="inlineStr">
        <is>
          <t>prpubsinformearlystudy1</t>
        </is>
      </c>
      <c r="B155683" t="n">
        <v>1</v>
      </c>
    </row>
    <row r="155684">
      <c r="A155684" t="inlineStr">
        <is>
          <t>22seinman</t>
        </is>
      </c>
      <c r="B155684" t="n">
        <v>1</v>
      </c>
    </row>
    <row r="155685">
      <c r="A155685" t="inlineStr">
        <is>
          <t>gkids</t>
        </is>
      </c>
      <c r="B155685" t="n">
        <v>2</v>
      </c>
    </row>
    <row r="155686">
      <c r="A155686" t="inlineStr">
        <is>
          <t>com20100204arts32ally</t>
        </is>
      </c>
      <c r="B155686" t="n">
        <v>1</v>
      </c>
    </row>
    <row r="155687">
      <c r="A155687" t="inlineStr">
        <is>
          <t>mcgarrard01yahoo</t>
        </is>
      </c>
      <c r="B155687" t="n">
        <v>1</v>
      </c>
    </row>
    <row r="155688">
      <c r="A155688" t="inlineStr">
        <is>
          <t>dogowitz</t>
        </is>
      </c>
      <c r="B155688" t="n">
        <v>1</v>
      </c>
    </row>
    <row r="155689">
      <c r="A155689" t="inlineStr">
        <is>
          <t>bds43</t>
        </is>
      </c>
      <c r="B155689" t="n">
        <v>1</v>
      </c>
    </row>
    <row r="155690">
      <c r="A155690" t="inlineStr">
        <is>
          <t>com20120416gas</t>
        </is>
      </c>
      <c r="B155690" t="n">
        <v>1</v>
      </c>
    </row>
    <row r="155691">
      <c r="A155691" t="inlineStr">
        <is>
          <t>budsteezeynportpipeline</t>
        </is>
      </c>
      <c r="B155691" t="n">
        <v>1</v>
      </c>
    </row>
    <row r="155692">
      <c r="A155692" t="inlineStr">
        <is>
          <t>lbpp</t>
        </is>
      </c>
      <c r="B155692" t="n">
        <v>1</v>
      </c>
    </row>
    <row r="155693">
      <c r="A155693" t="inlineStr">
        <is>
          <t>prsvp</t>
        </is>
      </c>
      <c r="B155693" t="n">
        <v>1</v>
      </c>
    </row>
    <row r="155694">
      <c r="A155694" t="inlineStr">
        <is>
          <t>khanneli</t>
        </is>
      </c>
      <c r="B155694" t="n">
        <v>1</v>
      </c>
    </row>
    <row r="155695">
      <c r="A155695" t="inlineStr">
        <is>
          <t>oilmanupdated</t>
        </is>
      </c>
      <c r="B155695" t="n">
        <v>1</v>
      </c>
    </row>
    <row r="155696">
      <c r="A155696" t="inlineStr">
        <is>
          <t>aaqa</t>
        </is>
      </c>
      <c r="B155696" t="n">
        <v>1</v>
      </c>
    </row>
    <row r="155697">
      <c r="A155697" t="inlineStr">
        <is>
          <t>dnclq</t>
        </is>
      </c>
      <c r="B155697" t="n">
        <v>1</v>
      </c>
    </row>
    <row r="155698">
      <c r="A155698" t="inlineStr">
        <is>
          <t>podbreeding</t>
        </is>
      </c>
      <c r="B155698" t="n">
        <v>1</v>
      </c>
    </row>
    <row r="155699">
      <c r="A155699" t="inlineStr">
        <is>
          <t>oglah</t>
        </is>
      </c>
      <c r="B155699" t="n">
        <v>1</v>
      </c>
    </row>
    <row r="155700">
      <c r="A155700" t="inlineStr">
        <is>
          <t>crazedness</t>
        </is>
      </c>
      <c r="B155700" t="n">
        <v>1</v>
      </c>
    </row>
    <row r="155701">
      <c r="A155701" t="inlineStr">
        <is>
          <t>dbush</t>
        </is>
      </c>
      <c r="B155701" t="n">
        <v>1</v>
      </c>
    </row>
    <row r="155702">
      <c r="A155702" t="inlineStr">
        <is>
          <t>hansenblog</t>
        </is>
      </c>
      <c r="B155702" t="n">
        <v>1</v>
      </c>
    </row>
    <row r="155703">
      <c r="A155703" t="inlineStr">
        <is>
          <t>actsulence</t>
        </is>
      </c>
      <c r="B155703" t="n">
        <v>1</v>
      </c>
    </row>
    <row r="155704">
      <c r="A155704" t="inlineStr">
        <is>
          <t>stubbiness</t>
        </is>
      </c>
      <c r="B155704" t="n">
        <v>1</v>
      </c>
    </row>
    <row r="155705">
      <c r="A155705" t="inlineStr">
        <is>
          <t>libamentoil</t>
        </is>
      </c>
      <c r="B155705" t="n">
        <v>1</v>
      </c>
    </row>
    <row r="155706">
      <c r="A155706" t="inlineStr">
        <is>
          <t>dataut</t>
        </is>
      </c>
      <c r="B155706" t="n">
        <v>1</v>
      </c>
    </row>
    <row r="155707">
      <c r="A155707" t="inlineStr">
        <is>
          <t>dnclqs</t>
        </is>
      </c>
      <c r="B155707" t="n">
        <v>1</v>
      </c>
    </row>
    <row r="155708">
      <c r="A155708" t="inlineStr">
        <is>
          <t>kikil</t>
        </is>
      </c>
      <c r="B155708" t="n">
        <v>1</v>
      </c>
    </row>
    <row r="155709">
      <c r="A155709" t="inlineStr">
        <is>
          <t>coppermark</t>
        </is>
      </c>
      <c r="B155709" t="n">
        <v>1</v>
      </c>
    </row>
    <row r="155710">
      <c r="A155710" t="inlineStr">
        <is>
          <t>inscarcer</t>
        </is>
      </c>
      <c r="B155710" t="n">
        <v>1</v>
      </c>
    </row>
    <row r="155711">
      <c r="A155711" t="inlineStr">
        <is>
          <t>lumfries</t>
        </is>
      </c>
      <c r="B155711" t="n">
        <v>1</v>
      </c>
    </row>
    <row r="155712">
      <c r="A155712" t="inlineStr">
        <is>
          <t>hopoate</t>
        </is>
      </c>
      <c r="B155712" t="n">
        <v>1</v>
      </c>
    </row>
    <row r="155713">
      <c r="A155713" t="inlineStr">
        <is>
          <t>afterspeak</t>
        </is>
      </c>
      <c r="B155713" t="n">
        <v>1</v>
      </c>
    </row>
    <row r="155714">
      <c r="A155714" t="inlineStr">
        <is>
          <t>allsn</t>
        </is>
      </c>
      <c r="B155714" t="n">
        <v>1</v>
      </c>
    </row>
    <row r="155715">
      <c r="A155715" t="inlineStr">
        <is>
          <t>majsi</t>
        </is>
      </c>
      <c r="B155715" t="n">
        <v>1</v>
      </c>
    </row>
    <row r="155716">
      <c r="A155716" t="inlineStr">
        <is>
          <t>rushanna</t>
        </is>
      </c>
      <c r="B155716" t="n">
        <v>1</v>
      </c>
    </row>
    <row r="155717">
      <c r="A155717" t="inlineStr">
        <is>
          <t>challig</t>
        </is>
      </c>
      <c r="B155717" t="n">
        <v>1</v>
      </c>
    </row>
    <row r="155718">
      <c r="A155718" t="inlineStr">
        <is>
          <t>quinsanity</t>
        </is>
      </c>
      <c r="B155718" t="n">
        <v>1</v>
      </c>
    </row>
    <row r="155719">
      <c r="A155719" t="inlineStr">
        <is>
          <t>tremonas</t>
        </is>
      </c>
      <c r="B155719" t="n">
        <v>1</v>
      </c>
    </row>
    <row r="155720">
      <c r="A155720" t="inlineStr">
        <is>
          <t>keanuira</t>
        </is>
      </c>
      <c r="B155720" t="n">
        <v>1</v>
      </c>
    </row>
    <row r="155721">
      <c r="A155721" t="inlineStr">
        <is>
          <t>whitiram</t>
        </is>
      </c>
      <c r="B155721" t="n">
        <v>1</v>
      </c>
    </row>
    <row r="155722">
      <c r="A155722" t="inlineStr">
        <is>
          <t>declercq</t>
        </is>
      </c>
      <c r="B155722" t="n">
        <v>1</v>
      </c>
    </row>
    <row r="155723">
      <c r="A155723" t="inlineStr">
        <is>
          <t>hezzi</t>
        </is>
      </c>
      <c r="B155723" t="n">
        <v>1</v>
      </c>
    </row>
    <row r="155724">
      <c r="A155724" t="inlineStr">
        <is>
          <t>bertnard</t>
        </is>
      </c>
      <c r="B155724" t="n">
        <v>1</v>
      </c>
    </row>
    <row r="155725">
      <c r="A155725" t="inlineStr">
        <is>
          <t>schnellberg</t>
        </is>
      </c>
      <c r="B155725" t="n">
        <v>1</v>
      </c>
    </row>
    <row r="155726">
      <c r="A155726" t="inlineStr">
        <is>
          <t>vanderslice</t>
        </is>
      </c>
      <c r="B155726" t="n">
        <v>1</v>
      </c>
    </row>
    <row r="155727">
      <c r="A155727" t="inlineStr">
        <is>
          <t>tuoziki</t>
        </is>
      </c>
      <c r="B155727" t="n">
        <v>1</v>
      </c>
    </row>
    <row r="155728">
      <c r="A155728" t="inlineStr">
        <is>
          <t>motorschhe</t>
        </is>
      </c>
      <c r="B155728" t="n">
        <v>1</v>
      </c>
    </row>
    <row r="155729">
      <c r="A155729" t="inlineStr">
        <is>
          <t>superunai</t>
        </is>
      </c>
      <c r="B155729" t="n">
        <v>1</v>
      </c>
    </row>
    <row r="155730">
      <c r="A155730" t="inlineStr">
        <is>
          <t>aenda</t>
        </is>
      </c>
      <c r="B155730" t="n">
        <v>1</v>
      </c>
    </row>
    <row r="155731">
      <c r="A155731" t="inlineStr">
        <is>
          <t>5aaac</t>
        </is>
      </c>
      <c r="B155731" t="n">
        <v>1</v>
      </c>
    </row>
    <row r="155732">
      <c r="A155732" t="inlineStr">
        <is>
          <t>volkswagenjets</t>
        </is>
      </c>
      <c r="B155732" t="n">
        <v>1</v>
      </c>
    </row>
    <row r="155733">
      <c r="A155733" t="inlineStr">
        <is>
          <t>tobabble</t>
        </is>
      </c>
      <c r="B155733" t="n">
        <v>1</v>
      </c>
    </row>
    <row r="155734">
      <c r="A155734" t="inlineStr">
        <is>
          <t>creatureised</t>
        </is>
      </c>
      <c r="B155734" t="n">
        <v>1</v>
      </c>
    </row>
    <row r="155735">
      <c r="A155735" t="inlineStr">
        <is>
          <t>catnorth</t>
        </is>
      </c>
      <c r="B155735" t="n">
        <v>1</v>
      </c>
    </row>
    <row r="155736">
      <c r="A155736" t="inlineStr">
        <is>
          <t>trobed</t>
        </is>
      </c>
      <c r="B155736" t="n">
        <v>1</v>
      </c>
    </row>
    <row r="155737">
      <c r="A155737" t="inlineStr">
        <is>
          <t>videoclopedic</t>
        </is>
      </c>
      <c r="B155737" t="n">
        <v>1</v>
      </c>
    </row>
    <row r="155738">
      <c r="A155738" t="inlineStr">
        <is>
          <t>euodlps</t>
        </is>
      </c>
      <c r="B155738" t="n">
        <v>1</v>
      </c>
    </row>
    <row r="155739">
      <c r="A155739" t="inlineStr">
        <is>
          <t>cansian2004</t>
        </is>
      </c>
      <c r="B155739" t="n">
        <v>1</v>
      </c>
    </row>
    <row r="155740">
      <c r="A155740" t="inlineStr">
        <is>
          <t>wirering</t>
        </is>
      </c>
      <c r="B155740" t="n">
        <v>1</v>
      </c>
    </row>
    <row r="155741">
      <c r="A155741" t="inlineStr">
        <is>
          <t>hrougdered</t>
        </is>
      </c>
      <c r="B155741" t="n">
        <v>1</v>
      </c>
    </row>
    <row r="155742">
      <c r="A155742" t="inlineStr">
        <is>
          <t>paintpainting</t>
        </is>
      </c>
      <c r="B155742" t="n">
        <v>1</v>
      </c>
    </row>
    <row r="155743">
      <c r="A155743" t="inlineStr">
        <is>
          <t>harvig</t>
        </is>
      </c>
      <c r="B155743" t="n">
        <v>1</v>
      </c>
    </row>
    <row r="155744">
      <c r="A155744" t="inlineStr">
        <is>
          <t>gpnf</t>
        </is>
      </c>
      <c r="B155744" t="n">
        <v>1</v>
      </c>
    </row>
    <row r="155745">
      <c r="A155745" t="inlineStr">
        <is>
          <t>fcade</t>
        </is>
      </c>
      <c r="B155745" t="n">
        <v>1</v>
      </c>
    </row>
    <row r="155746">
      <c r="A155746" t="inlineStr">
        <is>
          <t>seymes</t>
        </is>
      </c>
      <c r="B155746" t="n">
        <v>2</v>
      </c>
    </row>
    <row r="155747">
      <c r="A155747" t="inlineStr">
        <is>
          <t>£19k</t>
        </is>
      </c>
      <c r="B155747" t="n">
        <v>1</v>
      </c>
    </row>
    <row r="155748">
      <c r="A155748" t="inlineStr">
        <is>
          <t>ram316</t>
        </is>
      </c>
      <c r="B155748" t="n">
        <v>1</v>
      </c>
    </row>
    <row r="155749">
      <c r="A155749" t="inlineStr">
        <is>
          <t>free—of</t>
        </is>
      </c>
      <c r="B155749" t="n">
        <v>1</v>
      </c>
    </row>
    <row r="155750">
      <c r="A155750" t="inlineStr">
        <is>
          <t>effort—for</t>
        </is>
      </c>
      <c r="B155750" t="n">
        <v>1</v>
      </c>
    </row>
    <row r="155751">
      <c r="A155751" t="inlineStr">
        <is>
          <t>virgarian</t>
        </is>
      </c>
      <c r="B155751" t="n">
        <v>1</v>
      </c>
    </row>
    <row r="155752">
      <c r="A155752" t="inlineStr">
        <is>
          <t>2200rpm</t>
        </is>
      </c>
      <c r="B155752" t="n">
        <v>1</v>
      </c>
    </row>
    <row r="155753">
      <c r="A155753" t="inlineStr">
        <is>
          <t>47712960</t>
        </is>
      </c>
      <c r="B155753" t="n">
        <v>1</v>
      </c>
    </row>
    <row r="155754">
      <c r="A155754" t="inlineStr">
        <is>
          <t>transistoret</t>
        </is>
      </c>
      <c r="B155754" t="n">
        <v>1</v>
      </c>
    </row>
    <row r="155755">
      <c r="A155755" t="inlineStr">
        <is>
          <t>n4ser</t>
        </is>
      </c>
      <c r="B155755" t="n">
        <v>1</v>
      </c>
    </row>
    <row r="155756">
      <c r="A155756" t="inlineStr">
        <is>
          <t>1180w</t>
        </is>
      </c>
      <c r="B155756" t="n">
        <v>1</v>
      </c>
    </row>
    <row r="155757">
      <c r="A155757" t="inlineStr">
        <is>
          <t>60psi</t>
        </is>
      </c>
      <c r="B155757" t="n">
        <v>2</v>
      </c>
    </row>
    <row r="155758">
      <c r="A155758" t="inlineStr">
        <is>
          <t>speyeran</t>
        </is>
      </c>
      <c r="B155758" t="n">
        <v>1</v>
      </c>
    </row>
    <row r="155759">
      <c r="A155759" t="inlineStr">
        <is>
          <t>100psi</t>
        </is>
      </c>
      <c r="B155759" t="n">
        <v>3</v>
      </c>
    </row>
    <row r="155760">
      <c r="A155760" t="inlineStr">
        <is>
          <t>utsac</t>
        </is>
      </c>
      <c r="B155760" t="n">
        <v>1</v>
      </c>
    </row>
    <row r="155761">
      <c r="A155761" t="inlineStr">
        <is>
          <t>pdefoliopdefolio</t>
        </is>
      </c>
      <c r="B155761" t="n">
        <v>1</v>
      </c>
    </row>
    <row r="155762">
      <c r="A155762" t="inlineStr">
        <is>
          <t>4000phs</t>
        </is>
      </c>
      <c r="B155762" t="n">
        <v>1</v>
      </c>
    </row>
    <row r="155763">
      <c r="A155763" t="inlineStr">
        <is>
          <t>gailta</t>
        </is>
      </c>
      <c r="B155763" t="n">
        <v>1</v>
      </c>
    </row>
    <row r="155764">
      <c r="A155764" t="inlineStr">
        <is>
          <t>towaterfront</t>
        </is>
      </c>
      <c r="B155764" t="n">
        <v>1</v>
      </c>
    </row>
    <row r="155765">
      <c r="A155765" t="inlineStr">
        <is>
          <t>mussory</t>
        </is>
      </c>
      <c r="B155765" t="n">
        <v>1</v>
      </c>
    </row>
    <row r="155766">
      <c r="A155766" t="inlineStr">
        <is>
          <t>wbats</t>
        </is>
      </c>
      <c r="B155766" t="n">
        <v>1</v>
      </c>
    </row>
    <row r="155767">
      <c r="A155767" t="inlineStr">
        <is>
          <t>avcel</t>
        </is>
      </c>
      <c r="B155767" t="n">
        <v>1</v>
      </c>
    </row>
    <row r="155768">
      <c r="A155768" t="inlineStr">
        <is>
          <t>ʎ€</t>
        </is>
      </c>
      <c r="B155768" t="n">
        <v>1</v>
      </c>
    </row>
    <row r="155769">
      <c r="A155769" t="inlineStr">
        <is>
          <t>discage</t>
        </is>
      </c>
      <c r="B155769" t="n">
        <v>1</v>
      </c>
    </row>
    <row r="155770">
      <c r="A155770" t="inlineStr">
        <is>
          <t>goosinki</t>
        </is>
      </c>
      <c r="B155770" t="n">
        <v>1</v>
      </c>
    </row>
    <row r="155771">
      <c r="A155771" t="inlineStr">
        <is>
          <t>ml50</t>
        </is>
      </c>
      <c r="B155771" t="n">
        <v>1</v>
      </c>
    </row>
    <row r="155772">
      <c r="A155772" t="inlineStr">
        <is>
          <t>specsom</t>
        </is>
      </c>
      <c r="B155772" t="n">
        <v>1</v>
      </c>
    </row>
    <row r="155773">
      <c r="A155773" t="inlineStr">
        <is>
          <t>riekohorn</t>
        </is>
      </c>
      <c r="B155773" t="n">
        <v>1</v>
      </c>
    </row>
    <row r="155774">
      <c r="A155774" t="inlineStr">
        <is>
          <t>ugdxdxr</t>
        </is>
      </c>
      <c r="B155774" t="n">
        <v>1</v>
      </c>
    </row>
    <row r="155775">
      <c r="A155775" t="inlineStr">
        <is>
          <t>lavitationteeth</t>
        </is>
      </c>
      <c r="B155775" t="n">
        <v>1</v>
      </c>
    </row>
    <row r="155776">
      <c r="A155776" t="inlineStr">
        <is>
          <t>forgagant</t>
        </is>
      </c>
      <c r="B155776" t="n">
        <v>1</v>
      </c>
    </row>
    <row r="155777">
      <c r="A155777" t="inlineStr">
        <is>
          <t>revolutiona</t>
        </is>
      </c>
      <c r="B155777" t="n">
        <v>2</v>
      </c>
    </row>
    <row r="155778">
      <c r="A155778" t="inlineStr">
        <is>
          <t>mananescence</t>
        </is>
      </c>
      <c r="B155778" t="n">
        <v>1</v>
      </c>
    </row>
    <row r="155779">
      <c r="A155779" t="inlineStr">
        <is>
          <t>🙁🏻watch</t>
        </is>
      </c>
      <c r="B155779" t="n">
        <v>1</v>
      </c>
    </row>
    <row r="155780">
      <c r="A155780" t="inlineStr">
        <is>
          <t>gatego</t>
        </is>
      </c>
      <c r="B155780" t="n">
        <v>1</v>
      </c>
    </row>
    <row r="155781">
      <c r="A155781" t="inlineStr">
        <is>
          <t>pasqualuyu</t>
        </is>
      </c>
      <c r="B155781" t="n">
        <v>1</v>
      </c>
    </row>
    <row r="155782">
      <c r="A155782" t="inlineStr">
        <is>
          <t>sichantes</t>
        </is>
      </c>
      <c r="B155782" t="n">
        <v>1</v>
      </c>
    </row>
    <row r="155783">
      <c r="A155783" t="inlineStr">
        <is>
          <t>synizzebrowski</t>
        </is>
      </c>
      <c r="B155783" t="n">
        <v>1</v>
      </c>
    </row>
    <row r="155784">
      <c r="A155784" t="inlineStr">
        <is>
          <t>lineip</t>
        </is>
      </c>
      <c r="B155784" t="n">
        <v>1</v>
      </c>
    </row>
    <row r="155785">
      <c r="A155785" t="inlineStr">
        <is>
          <t>italianflor</t>
        </is>
      </c>
      <c r="B155785" t="n">
        <v>1</v>
      </c>
    </row>
    <row r="155786">
      <c r="A155786" t="inlineStr">
        <is>
          <t>bohashes</t>
        </is>
      </c>
      <c r="B155786" t="n">
        <v>1</v>
      </c>
    </row>
    <row r="155787">
      <c r="A155787" t="inlineStr">
        <is>
          <t>comuspodcastbonding</t>
        </is>
      </c>
      <c r="B155787" t="n">
        <v>1</v>
      </c>
    </row>
    <row r="155788">
      <c r="A155788" t="inlineStr">
        <is>
          <t>grajnukar</t>
        </is>
      </c>
      <c r="B155788" t="n">
        <v>1</v>
      </c>
    </row>
    <row r="155789">
      <c r="A155789" t="inlineStr">
        <is>
          <t>preview1</t>
        </is>
      </c>
      <c r="B155789" t="n">
        <v>1</v>
      </c>
    </row>
    <row r="155790">
      <c r="A155790" t="inlineStr">
        <is>
          <t>reaper250</t>
        </is>
      </c>
      <c r="B155790" t="n">
        <v>1</v>
      </c>
    </row>
    <row r="155791">
      <c r="A155791" t="inlineStr">
        <is>
          <t>appcandy</t>
        </is>
      </c>
      <c r="B155791" t="n">
        <v>1</v>
      </c>
    </row>
    <row r="155792">
      <c r="A155792" t="inlineStr">
        <is>
          <t>type032_caddy</t>
        </is>
      </c>
      <c r="B155792" t="n">
        <v>1</v>
      </c>
    </row>
    <row r="155793">
      <c r="A155793" t="inlineStr">
        <is>
          <t>qiousy</t>
        </is>
      </c>
      <c r="B155793" t="n">
        <v>1</v>
      </c>
    </row>
    <row r="155794">
      <c r="A155794" t="inlineStr">
        <is>
          <t>cabinormanid72460585378</t>
        </is>
      </c>
      <c r="B155794" t="n">
        <v>1</v>
      </c>
    </row>
    <row r="155795">
      <c r="A155795" t="inlineStr">
        <is>
          <t>coml272</t>
        </is>
      </c>
      <c r="B155795" t="n">
        <v>1</v>
      </c>
    </row>
    <row r="155796">
      <c r="A155796" t="inlineStr">
        <is>
          <t>bondplayercast</t>
        </is>
      </c>
      <c r="B155796" t="n">
        <v>1</v>
      </c>
    </row>
    <row r="155797">
      <c r="A155797" t="inlineStr">
        <is>
          <t>fossatto</t>
        </is>
      </c>
      <c r="B155797" t="n">
        <v>1</v>
      </c>
    </row>
    <row r="155798">
      <c r="A155798" t="inlineStr">
        <is>
          <t>deadroots</t>
        </is>
      </c>
      <c r="B155798" t="n">
        <v>1</v>
      </c>
    </row>
    <row r="155799">
      <c r="A155799" t="inlineStr">
        <is>
          <t>video_one</t>
        </is>
      </c>
      <c r="B155799" t="n">
        <v>1</v>
      </c>
    </row>
    <row r="155800">
      <c r="A155800" t="inlineStr">
        <is>
          <t>geoffcolortelukan</t>
        </is>
      </c>
      <c r="B155800" t="n">
        <v>1</v>
      </c>
    </row>
    <row r="155801">
      <c r="A155801" t="inlineStr">
        <is>
          <t>brickowskis</t>
        </is>
      </c>
      <c r="B155801" t="n">
        <v>1</v>
      </c>
    </row>
    <row r="155802">
      <c r="A155802" t="inlineStr">
        <is>
          <t>arebrackery</t>
        </is>
      </c>
      <c r="B155802" t="n">
        <v>1</v>
      </c>
    </row>
    <row r="155803">
      <c r="A155803" t="inlineStr">
        <is>
          <t>gnningy</t>
        </is>
      </c>
      <c r="B155803" t="n">
        <v>1</v>
      </c>
    </row>
    <row r="155804">
      <c r="A155804" t="inlineStr">
        <is>
          <t>hobbyiseis</t>
        </is>
      </c>
      <c r="B155804" t="n">
        <v>1</v>
      </c>
    </row>
    <row r="155805">
      <c r="A155805" t="inlineStr">
        <is>
          <t>borgros</t>
        </is>
      </c>
      <c r="B155805" t="n">
        <v>1</v>
      </c>
    </row>
    <row r="155806">
      <c r="A155806" t="inlineStr">
        <is>
          <t>responsibleweekend</t>
        </is>
      </c>
      <c r="B155806" t="n">
        <v>1</v>
      </c>
    </row>
    <row r="155807">
      <c r="A155807" t="inlineStr">
        <is>
          <t>promill</t>
        </is>
      </c>
      <c r="B155807" t="n">
        <v>1</v>
      </c>
    </row>
    <row r="155808">
      <c r="A155808" t="inlineStr">
        <is>
          <t>diums</t>
        </is>
      </c>
      <c r="B155808" t="n">
        <v>1</v>
      </c>
    </row>
    <row r="155809">
      <c r="A155809" t="inlineStr">
        <is>
          <t>brazdilla</t>
        </is>
      </c>
      <c r="B155809" t="n">
        <v>1</v>
      </c>
    </row>
    <row r="155810">
      <c r="A155810" t="inlineStr">
        <is>
          <t>ambitiouss</t>
        </is>
      </c>
      <c r="B155810" t="n">
        <v>1</v>
      </c>
    </row>
    <row r="155811">
      <c r="A155811" t="inlineStr">
        <is>
          <t>acmup</t>
        </is>
      </c>
      <c r="B155811" t="n">
        <v>1</v>
      </c>
    </row>
    <row r="155812">
      <c r="A155812" t="inlineStr">
        <is>
          <t>acrénial</t>
        </is>
      </c>
      <c r="B155812" t="n">
        <v>1</v>
      </c>
    </row>
    <row r="155813">
      <c r="A155813" t="inlineStr">
        <is>
          <t>purposeactivité</t>
        </is>
      </c>
      <c r="B155813" t="n">
        <v>1</v>
      </c>
    </row>
    <row r="155814">
      <c r="A155814" t="inlineStr">
        <is>
          <t>machineplan</t>
        </is>
      </c>
      <c r="B155814" t="n">
        <v>1</v>
      </c>
    </row>
    <row r="155815">
      <c r="A155815" t="inlineStr">
        <is>
          <t>performional</t>
        </is>
      </c>
      <c r="B155815" t="n">
        <v>1</v>
      </c>
    </row>
    <row r="155816">
      <c r="A155816" t="inlineStr">
        <is>
          <t>siathread</t>
        </is>
      </c>
      <c r="B155816" t="n">
        <v>1</v>
      </c>
    </row>
    <row r="155817">
      <c r="A155817" t="inlineStr">
        <is>
          <t>rescebon</t>
        </is>
      </c>
      <c r="B155817" t="n">
        <v>1</v>
      </c>
    </row>
    <row r="155818">
      <c r="A155818" t="inlineStr">
        <is>
          <t>advocacyactivité</t>
        </is>
      </c>
      <c r="B155818" t="n">
        <v>1</v>
      </c>
    </row>
    <row r="155819">
      <c r="A155819" t="inlineStr">
        <is>
          <t>aftl</t>
        </is>
      </c>
      <c r="B155819" t="n">
        <v>1</v>
      </c>
    </row>
    <row r="155820">
      <c r="A155820" t="inlineStr">
        <is>
          <t>peripheria</t>
        </is>
      </c>
      <c r="B155820" t="n">
        <v>1</v>
      </c>
    </row>
    <row r="155821">
      <c r="A155821" t="inlineStr">
        <is>
          <t>foreseeingcourse</t>
        </is>
      </c>
      <c r="B155821" t="n">
        <v>1</v>
      </c>
    </row>
    <row r="155822">
      <c r="A155822" t="inlineStr">
        <is>
          <t>mnleot</t>
        </is>
      </c>
      <c r="B155822" t="n">
        <v>1</v>
      </c>
    </row>
    <row r="155823">
      <c r="A155823" t="inlineStr">
        <is>
          <t>preparition</t>
        </is>
      </c>
      <c r="B155823" t="n">
        <v>1</v>
      </c>
    </row>
    <row r="155824">
      <c r="A155824" t="inlineStr">
        <is>
          <t>hignil</t>
        </is>
      </c>
      <c r="B155824" t="n">
        <v>1</v>
      </c>
    </row>
    <row r="155825">
      <c r="A155825" t="inlineStr">
        <is>
          <t>online—something</t>
        </is>
      </c>
      <c r="B155825" t="n">
        <v>1</v>
      </c>
    </row>
    <row r="155826">
      <c r="A155826" t="inlineStr">
        <is>
          <t>traitorigible</t>
        </is>
      </c>
      <c r="B155826" t="n">
        <v>1</v>
      </c>
    </row>
    <row r="155827">
      <c r="A155827" t="inlineStr">
        <is>
          <t>resabbling</t>
        </is>
      </c>
      <c r="B155827" t="n">
        <v>1</v>
      </c>
    </row>
    <row r="155828">
      <c r="A155828" t="inlineStr">
        <is>
          <t>jexons</t>
        </is>
      </c>
      <c r="B155828" t="n">
        <v>1</v>
      </c>
    </row>
    <row r="155829">
      <c r="A155829" t="inlineStr">
        <is>
          <t>outured</t>
        </is>
      </c>
      <c r="B155829" t="n">
        <v>1</v>
      </c>
    </row>
    <row r="155830">
      <c r="A155830" t="inlineStr">
        <is>
          <t>salry</t>
        </is>
      </c>
      <c r="B155830" t="n">
        <v>1</v>
      </c>
    </row>
    <row r="155831">
      <c r="A155831" t="inlineStr">
        <is>
          <t>chippits</t>
        </is>
      </c>
      <c r="B155831" t="n">
        <v>1</v>
      </c>
    </row>
    <row r="155832">
      <c r="A155832" t="inlineStr">
        <is>
          <t>hyberhype</t>
        </is>
      </c>
      <c r="B155832" t="n">
        <v>1</v>
      </c>
    </row>
    <row r="155833">
      <c r="A155833" t="inlineStr">
        <is>
          <t>nomenches</t>
        </is>
      </c>
      <c r="B155833" t="n">
        <v>1</v>
      </c>
    </row>
    <row r="155834">
      <c r="A155834" t="inlineStr">
        <is>
          <t>tonskroll</t>
        </is>
      </c>
      <c r="B155834" t="n">
        <v>1</v>
      </c>
    </row>
    <row r="155835">
      <c r="A155835" t="inlineStr">
        <is>
          <t>batterysimulated</t>
        </is>
      </c>
      <c r="B155835" t="n">
        <v>1</v>
      </c>
    </row>
    <row r="155836">
      <c r="A155836" t="inlineStr">
        <is>
          <t>fjörse</t>
        </is>
      </c>
      <c r="B155836" t="n">
        <v>1</v>
      </c>
    </row>
    <row r="155837">
      <c r="A155837" t="inlineStr">
        <is>
          <t>theraviah</t>
        </is>
      </c>
      <c r="B155837" t="n">
        <v>1</v>
      </c>
    </row>
    <row r="155838">
      <c r="A155838" t="inlineStr">
        <is>
          <t>tcsos</t>
        </is>
      </c>
      <c r="B155838" t="n">
        <v>1</v>
      </c>
    </row>
    <row r="155839">
      <c r="A155839" t="inlineStr">
        <is>
          <t>erikslang</t>
        </is>
      </c>
      <c r="B155839" t="n">
        <v>1</v>
      </c>
    </row>
    <row r="155840">
      <c r="A155840" t="inlineStr">
        <is>
          <t>netmapsjpgvformabl</t>
        </is>
      </c>
      <c r="B155840" t="n">
        <v>1</v>
      </c>
    </row>
    <row r="155841">
      <c r="A155841" t="inlineStr">
        <is>
          <t>lön</t>
        </is>
      </c>
      <c r="B155841" t="n">
        <v>1</v>
      </c>
    </row>
    <row r="155842">
      <c r="A155842" t="inlineStr">
        <is>
          <t>tireter</t>
        </is>
      </c>
      <c r="B155842" t="n">
        <v>1</v>
      </c>
    </row>
    <row r="155843">
      <c r="A155843" t="inlineStr">
        <is>
          <t>craftingshow480014</t>
        </is>
      </c>
      <c r="B155843" t="n">
        <v>1</v>
      </c>
    </row>
    <row r="155844">
      <c r="A155844" t="inlineStr">
        <is>
          <t>lagshard</t>
        </is>
      </c>
      <c r="B155844" t="n">
        <v>1</v>
      </c>
    </row>
    <row r="155845">
      <c r="A155845" t="inlineStr">
        <is>
          <t>netcitymap3dragons</t>
        </is>
      </c>
      <c r="B155845" t="n">
        <v>1</v>
      </c>
    </row>
    <row r="155846">
      <c r="A155846" t="inlineStr">
        <is>
          <t>netcitymap3spaqjbidysit</t>
        </is>
      </c>
      <c r="B155846" t="n">
        <v>1</v>
      </c>
    </row>
    <row r="155847">
      <c r="A155847" t="inlineStr">
        <is>
          <t>glycerus</t>
        </is>
      </c>
      <c r="B155847" t="n">
        <v>1</v>
      </c>
    </row>
    <row r="155848">
      <c r="A155848" t="inlineStr">
        <is>
          <t>coagler</t>
        </is>
      </c>
      <c r="B155848" t="n">
        <v>1</v>
      </c>
    </row>
    <row r="155849">
      <c r="A155849" t="inlineStr">
        <is>
          <t>rutarten</t>
        </is>
      </c>
      <c r="B155849" t="n">
        <v>1</v>
      </c>
    </row>
    <row r="155850">
      <c r="A155850" t="inlineStr">
        <is>
          <t>501762234</t>
        </is>
      </c>
      <c r="B155850" t="n">
        <v>1</v>
      </c>
    </row>
    <row r="155851">
      <c r="A155851" t="inlineStr">
        <is>
          <t>kjadsians</t>
        </is>
      </c>
      <c r="B155851" t="n">
        <v>1</v>
      </c>
    </row>
    <row r="155852">
      <c r="A155852" t="inlineStr">
        <is>
          <t>cheesland</t>
        </is>
      </c>
      <c r="B155852" t="n">
        <v>1</v>
      </c>
    </row>
    <row r="155853">
      <c r="A155853" t="inlineStr">
        <is>
          <t>wickershall</t>
        </is>
      </c>
      <c r="B155853" t="n">
        <v>1</v>
      </c>
    </row>
    <row r="155854">
      <c r="A155854" t="inlineStr">
        <is>
          <t>ägge</t>
        </is>
      </c>
      <c r="B155854" t="n">
        <v>1</v>
      </c>
    </row>
    <row r="155855">
      <c r="A155855" t="inlineStr">
        <is>
          <t>occunture</t>
        </is>
      </c>
      <c r="B155855" t="n">
        <v>1</v>
      </c>
    </row>
    <row r="155856">
      <c r="A155856" t="inlineStr">
        <is>
          <t>härhandlöwigche</t>
        </is>
      </c>
      <c r="B155856" t="n">
        <v>1</v>
      </c>
    </row>
    <row r="155857">
      <c r="A155857" t="inlineStr">
        <is>
          <t>firerotizer</t>
        </is>
      </c>
      <c r="B155857" t="n">
        <v>1</v>
      </c>
    </row>
    <row r="155858">
      <c r="A155858" t="inlineStr">
        <is>
          <t>karglend</t>
        </is>
      </c>
      <c r="B155858" t="n">
        <v>1</v>
      </c>
    </row>
    <row r="155859">
      <c r="A155859" t="inlineStr">
        <is>
          <t>nameavailability</t>
        </is>
      </c>
      <c r="B155859" t="n">
        <v>1</v>
      </c>
    </row>
    <row r="155860">
      <c r="A155860" t="inlineStr">
        <is>
          <t>olivlet</t>
        </is>
      </c>
      <c r="B155860" t="n">
        <v>1</v>
      </c>
    </row>
    <row r="155861">
      <c r="A155861" t="inlineStr">
        <is>
          <t>scyderrfzpsdf542alejozefk</t>
        </is>
      </c>
      <c r="B155861" t="n">
        <v>1</v>
      </c>
    </row>
    <row r="155862">
      <c r="A155862" t="inlineStr">
        <is>
          <t>gsspctgtrages</t>
        </is>
      </c>
      <c r="B155862" t="n">
        <v>1</v>
      </c>
    </row>
    <row r="155863">
      <c r="A155863" t="inlineStr">
        <is>
          <t>dankling</t>
        </is>
      </c>
      <c r="B155863" t="n">
        <v>1</v>
      </c>
    </row>
    <row r="155864">
      <c r="A155864" t="inlineStr">
        <is>
          <t>16max</t>
        </is>
      </c>
      <c r="B155864" t="n">
        <v>1</v>
      </c>
    </row>
    <row r="155865">
      <c r="A155865" t="inlineStr">
        <is>
          <t>gilkari</t>
        </is>
      </c>
      <c r="B155865" t="n">
        <v>1</v>
      </c>
    </row>
    <row r="155866">
      <c r="A155866" t="inlineStr">
        <is>
          <t>giftsclassful</t>
        </is>
      </c>
      <c r="B155866" t="n">
        <v>1</v>
      </c>
    </row>
    <row r="155867">
      <c r="A155867" t="inlineStr">
        <is>
          <t>öi</t>
        </is>
      </c>
      <c r="B155867" t="n">
        <v>1</v>
      </c>
    </row>
    <row r="155868">
      <c r="A155868" t="inlineStr">
        <is>
          <t>ptitions</t>
        </is>
      </c>
      <c r="B155868" t="n">
        <v>1</v>
      </c>
    </row>
    <row r="155869">
      <c r="A155869" t="inlineStr">
        <is>
          <t>willemen</t>
        </is>
      </c>
      <c r="B155869" t="n">
        <v>1</v>
      </c>
    </row>
    <row r="155870">
      <c r="A155870" t="inlineStr">
        <is>
          <t>hangeentrepence</t>
        </is>
      </c>
      <c r="B155870" t="n">
        <v>1</v>
      </c>
    </row>
    <row r="155871">
      <c r="A155871" t="inlineStr">
        <is>
          <t>steampcg</t>
        </is>
      </c>
      <c r="B155871" t="n">
        <v>1</v>
      </c>
    </row>
    <row r="155872">
      <c r="A155872" t="inlineStr">
        <is>
          <t>morwerks</t>
        </is>
      </c>
      <c r="B155872" t="n">
        <v>1</v>
      </c>
    </row>
    <row r="155873">
      <c r="A155873" t="inlineStr">
        <is>
          <t>ryzfen</t>
        </is>
      </c>
      <c r="B155873" t="n">
        <v>1</v>
      </c>
    </row>
    <row r="155874">
      <c r="A155874" t="inlineStr">
        <is>
          <t>swalle</t>
        </is>
      </c>
      <c r="B155874" t="n">
        <v>1</v>
      </c>
    </row>
    <row r="155875">
      <c r="A155875" t="inlineStr">
        <is>
          <t>skjalember</t>
        </is>
      </c>
      <c r="B155875" t="n">
        <v>1</v>
      </c>
    </row>
    <row r="155876">
      <c r="A155876" t="inlineStr">
        <is>
          <t>aberuth</t>
        </is>
      </c>
      <c r="B155876" t="n">
        <v>1</v>
      </c>
    </row>
    <row r="155877">
      <c r="A155877" t="inlineStr">
        <is>
          <t>threeupage</t>
        </is>
      </c>
      <c r="B155877" t="n">
        <v>1</v>
      </c>
    </row>
    <row r="155878">
      <c r="A155878" t="inlineStr">
        <is>
          <t>thogo</t>
        </is>
      </c>
      <c r="B155878" t="n">
        <v>1</v>
      </c>
    </row>
    <row r="155879">
      <c r="A155879" t="inlineStr">
        <is>
          <t>nordenbörks</t>
        </is>
      </c>
      <c r="B155879" t="n">
        <v>1</v>
      </c>
    </row>
    <row r="155880">
      <c r="A155880" t="inlineStr">
        <is>
          <t>dicefängnt</t>
        </is>
      </c>
      <c r="B155880" t="n">
        <v>1</v>
      </c>
    </row>
    <row r="155881">
      <c r="A155881" t="inlineStr">
        <is>
          <t>kmasa</t>
        </is>
      </c>
      <c r="B155881" t="n">
        <v>1</v>
      </c>
    </row>
    <row r="155882">
      <c r="A155882" t="inlineStr">
        <is>
          <t>respro3551</t>
        </is>
      </c>
      <c r="B155882" t="n">
        <v>1</v>
      </c>
    </row>
    <row r="155883">
      <c r="A155883" t="inlineStr">
        <is>
          <t>shoukhaled</t>
        </is>
      </c>
      <c r="B155883" t="n">
        <v>1</v>
      </c>
    </row>
    <row r="155884">
      <c r="A155884" t="inlineStr">
        <is>
          <t>traufliest</t>
        </is>
      </c>
      <c r="B155884" t="n">
        <v>1</v>
      </c>
    </row>
    <row r="155885">
      <c r="A155885" t="inlineStr">
        <is>
          <t>bagpal</t>
        </is>
      </c>
      <c r="B155885" t="n">
        <v>2</v>
      </c>
    </row>
    <row r="155886">
      <c r="A155886" t="inlineStr">
        <is>
          <t>20128367</t>
        </is>
      </c>
      <c r="B155886" t="n">
        <v>1</v>
      </c>
    </row>
    <row r="155887">
      <c r="A155887" t="inlineStr">
        <is>
          <t>dälkki</t>
        </is>
      </c>
      <c r="B155887" t="n">
        <v>1</v>
      </c>
    </row>
    <row r="155888">
      <c r="A155888" t="inlineStr">
        <is>
          <t>essoin</t>
        </is>
      </c>
      <c r="B155888" t="n">
        <v>1</v>
      </c>
    </row>
    <row r="155889">
      <c r="A155889" t="inlineStr">
        <is>
          <t>zionistgery</t>
        </is>
      </c>
      <c r="B155889" t="n">
        <v>1</v>
      </c>
    </row>
    <row r="155890">
      <c r="A155890" t="inlineStr">
        <is>
          <t>declarationism</t>
        </is>
      </c>
      <c r="B155890" t="n">
        <v>1</v>
      </c>
    </row>
    <row r="155891">
      <c r="A155891" t="inlineStr">
        <is>
          <t>m7x</t>
        </is>
      </c>
      <c r="B155891" t="n">
        <v>2</v>
      </c>
    </row>
    <row r="155892">
      <c r="A155892" t="inlineStr">
        <is>
          <t>2009·7084549mbps</t>
        </is>
      </c>
      <c r="B155892" t="n">
        <v>1</v>
      </c>
    </row>
    <row r="155893">
      <c r="A155893" t="inlineStr">
        <is>
          <t>cautnewshealthlifespan18</t>
        </is>
      </c>
      <c r="B155893" t="n">
        <v>1</v>
      </c>
    </row>
    <row r="155894">
      <c r="A155894" t="inlineStr">
        <is>
          <t>bobmdox10</t>
        </is>
      </c>
      <c r="B155894" t="n">
        <v>1</v>
      </c>
    </row>
    <row r="155895">
      <c r="A155895" t="inlineStr">
        <is>
          <t>sjo6mp</t>
        </is>
      </c>
      <c r="B155895" t="n">
        <v>1</v>
      </c>
    </row>
    <row r="155896">
      <c r="A155896" t="inlineStr">
        <is>
          <t>icasured</t>
        </is>
      </c>
      <c r="B155896" t="n">
        <v>1</v>
      </c>
    </row>
    <row r="155897">
      <c r="A155897" t="inlineStr">
        <is>
          <t>somethinglikekotop</t>
        </is>
      </c>
      <c r="B155897" t="n">
        <v>1</v>
      </c>
    </row>
    <row r="155898">
      <c r="A155898" t="inlineStr">
        <is>
          <t>neosteriodjay92</t>
        </is>
      </c>
      <c r="B155898" t="n">
        <v>1</v>
      </c>
    </row>
    <row r="155899">
      <c r="A155899" t="inlineStr">
        <is>
          <t>danasa</t>
        </is>
      </c>
      <c r="B155899" t="n">
        <v>1</v>
      </c>
    </row>
    <row r="155900">
      <c r="A155900" t="inlineStr">
        <is>
          <t>reinvader</t>
        </is>
      </c>
      <c r="B155900" t="n">
        <v>1</v>
      </c>
    </row>
    <row r="155901">
      <c r="A155901" t="inlineStr">
        <is>
          <t>bloksak15</t>
        </is>
      </c>
      <c r="B155901" t="n">
        <v>1</v>
      </c>
    </row>
    <row r="155902">
      <c r="A155902" t="inlineStr">
        <is>
          <t>lechcanon</t>
        </is>
      </c>
      <c r="B155902" t="n">
        <v>1</v>
      </c>
    </row>
    <row r="155903">
      <c r="A155903" t="inlineStr">
        <is>
          <t>howalpuly</t>
        </is>
      </c>
      <c r="B155903" t="n">
        <v>1</v>
      </c>
    </row>
    <row r="155904">
      <c r="A155904" t="inlineStr">
        <is>
          <t>arockhuh</t>
        </is>
      </c>
      <c r="B155904" t="n">
        <v>1</v>
      </c>
    </row>
    <row r="155905">
      <c r="A155905" t="inlineStr">
        <is>
          <t>gamewe</t>
        </is>
      </c>
      <c r="B155905" t="n">
        <v>1</v>
      </c>
    </row>
    <row r="155906">
      <c r="A155906" t="inlineStr">
        <is>
          <t>skirfox</t>
        </is>
      </c>
      <c r="B155906" t="n">
        <v>1</v>
      </c>
    </row>
    <row r="155907">
      <c r="A155907" t="inlineStr">
        <is>
          <t>ufatguy87</t>
        </is>
      </c>
      <c r="B155907" t="n">
        <v>1</v>
      </c>
    </row>
    <row r="155908">
      <c r="A155908" t="inlineStr">
        <is>
          <t>tnt20</t>
        </is>
      </c>
      <c r="B155908" t="n">
        <v>1</v>
      </c>
    </row>
    <row r="155909">
      <c r="A155909" t="inlineStr">
        <is>
          <t>laraxcatchinghuh</t>
        </is>
      </c>
      <c r="B155909" t="n">
        <v>1</v>
      </c>
    </row>
    <row r="155910">
      <c r="A155910" t="inlineStr">
        <is>
          <t>perpmac</t>
        </is>
      </c>
      <c r="B155910" t="n">
        <v>1</v>
      </c>
    </row>
    <row r="155911">
      <c r="A155911" t="inlineStr">
        <is>
          <t>gourced</t>
        </is>
      </c>
      <c r="B155911" t="n">
        <v>1</v>
      </c>
    </row>
    <row r="155912">
      <c r="A155912" t="inlineStr">
        <is>
          <t>atavding</t>
        </is>
      </c>
      <c r="B155912" t="n">
        <v>1</v>
      </c>
    </row>
    <row r="155913">
      <c r="A155913" t="inlineStr">
        <is>
          <t>redditremhagama</t>
        </is>
      </c>
      <c r="B155913" t="n">
        <v>1</v>
      </c>
    </row>
    <row r="155914">
      <c r="A155914" t="inlineStr">
        <is>
          <t>taeln</t>
        </is>
      </c>
      <c r="B155914" t="n">
        <v>1</v>
      </c>
    </row>
    <row r="155915">
      <c r="A155915" t="inlineStr">
        <is>
          <t>poohston</t>
        </is>
      </c>
      <c r="B155915" t="n">
        <v>1</v>
      </c>
    </row>
    <row r="155916">
      <c r="A155916" t="inlineStr">
        <is>
          <t>pla3wasawl</t>
        </is>
      </c>
      <c r="B155916" t="n">
        <v>1</v>
      </c>
    </row>
    <row r="155917">
      <c r="A155917" t="inlineStr">
        <is>
          <t>bo3killjo</t>
        </is>
      </c>
      <c r="B155917" t="n">
        <v>1</v>
      </c>
    </row>
    <row r="155918">
      <c r="A155918" t="inlineStr">
        <is>
          <t>reimeo</t>
        </is>
      </c>
      <c r="B155918" t="n">
        <v>1</v>
      </c>
    </row>
    <row r="155919">
      <c r="A155919" t="inlineStr">
        <is>
          <t>nmgg</t>
        </is>
      </c>
      <c r="B155919" t="n">
        <v>1</v>
      </c>
    </row>
    <row r="155920">
      <c r="A155920" t="inlineStr">
        <is>
          <t>metroidpeir</t>
        </is>
      </c>
      <c r="B155920" t="n">
        <v>1</v>
      </c>
    </row>
    <row r="155921">
      <c r="A155921" t="inlineStr">
        <is>
          <t>sepeds</t>
        </is>
      </c>
      <c r="B155921" t="n">
        <v>1</v>
      </c>
    </row>
    <row r="155922">
      <c r="A155922" t="inlineStr">
        <is>
          <t>gocumscould</t>
        </is>
      </c>
      <c r="B155922" t="n">
        <v>1</v>
      </c>
    </row>
    <row r="155923">
      <c r="A155923" t="inlineStr">
        <is>
          <t>bonkley</t>
        </is>
      </c>
      <c r="B155923" t="n">
        <v>1</v>
      </c>
    </row>
    <row r="155924">
      <c r="A155924" t="inlineStr">
        <is>
          <t>lateout</t>
        </is>
      </c>
      <c r="B155924" t="n">
        <v>1</v>
      </c>
    </row>
    <row r="155925">
      <c r="A155925" t="inlineStr">
        <is>
          <t>joikolhahm</t>
        </is>
      </c>
      <c r="B155925" t="n">
        <v>1</v>
      </c>
    </row>
    <row r="155926">
      <c r="A155926" t="inlineStr">
        <is>
          <t>strikecs</t>
        </is>
      </c>
      <c r="B155926" t="n">
        <v>1</v>
      </c>
    </row>
    <row r="155927">
      <c r="A155927" t="inlineStr">
        <is>
          <t>sawhttotpersogo</t>
        </is>
      </c>
      <c r="B155927" t="n">
        <v>1</v>
      </c>
    </row>
    <row r="155928">
      <c r="A155928" t="inlineStr">
        <is>
          <t>titan21</t>
        </is>
      </c>
      <c r="B155928" t="n">
        <v>1</v>
      </c>
    </row>
    <row r="155929">
      <c r="A155929" t="inlineStr">
        <is>
          <t>openebol</t>
        </is>
      </c>
      <c r="B155929" t="n">
        <v>1</v>
      </c>
    </row>
    <row r="155930">
      <c r="A155930" t="inlineStr">
        <is>
          <t>murdermike</t>
        </is>
      </c>
      <c r="B155930" t="n">
        <v>1</v>
      </c>
    </row>
    <row r="155931">
      <c r="A155931" t="inlineStr">
        <is>
          <t>wolfhassl</t>
        </is>
      </c>
      <c r="B155931" t="n">
        <v>1</v>
      </c>
    </row>
    <row r="155932">
      <c r="A155932" t="inlineStr">
        <is>
          <t>nteng</t>
        </is>
      </c>
      <c r="B155932" t="n">
        <v>1</v>
      </c>
    </row>
    <row r="155933">
      <c r="A155933" t="inlineStr">
        <is>
          <t>nakcow</t>
        </is>
      </c>
      <c r="B155933" t="n">
        <v>1</v>
      </c>
    </row>
    <row r="155934">
      <c r="A155934" t="inlineStr">
        <is>
          <t>cukhov</t>
        </is>
      </c>
      <c r="B155934" t="n">
        <v>1</v>
      </c>
    </row>
    <row r="155935">
      <c r="A155935" t="inlineStr">
        <is>
          <t>e_us</t>
        </is>
      </c>
      <c r="B155935" t="n">
        <v>1</v>
      </c>
    </row>
    <row r="155936">
      <c r="A155936" t="inlineStr">
        <is>
          <t>metroidkext</t>
        </is>
      </c>
      <c r="B155936" t="n">
        <v>1</v>
      </c>
    </row>
    <row r="155937">
      <c r="A155937" t="inlineStr">
        <is>
          <t>citadelgaming</t>
        </is>
      </c>
      <c r="B155937" t="n">
        <v>1</v>
      </c>
    </row>
    <row r="155938">
      <c r="A155938" t="inlineStr">
        <is>
          <t>minionz</t>
        </is>
      </c>
      <c r="B155938" t="n">
        <v>1</v>
      </c>
    </row>
    <row r="155939">
      <c r="A155939" t="inlineStr">
        <is>
          <t>namesak</t>
        </is>
      </c>
      <c r="B155939" t="n">
        <v>1</v>
      </c>
    </row>
    <row r="155940">
      <c r="A155940" t="inlineStr">
        <is>
          <t>figurekatalling</t>
        </is>
      </c>
      <c r="B155940" t="n">
        <v>1</v>
      </c>
    </row>
    <row r="155941">
      <c r="A155941" t="inlineStr">
        <is>
          <t>criz_carborop</t>
        </is>
      </c>
      <c r="B155941" t="n">
        <v>1</v>
      </c>
    </row>
    <row r="155942">
      <c r="A155942" t="inlineStr">
        <is>
          <t>godonja</t>
        </is>
      </c>
      <c r="B155942" t="n">
        <v>1</v>
      </c>
    </row>
    <row r="155943">
      <c r="A155943" t="inlineStr">
        <is>
          <t>hairbolt</t>
        </is>
      </c>
      <c r="B155943" t="n">
        <v>1</v>
      </c>
    </row>
    <row r="155944">
      <c r="A155944" t="inlineStr">
        <is>
          <t>weedvoice_</t>
        </is>
      </c>
      <c r="B155944" t="n">
        <v>1</v>
      </c>
    </row>
    <row r="155945">
      <c r="A155945" t="inlineStr">
        <is>
          <t>cnetaav2x_pq6jfet_cq</t>
        </is>
      </c>
      <c r="B155945" t="n">
        <v>1</v>
      </c>
    </row>
    <row r="155946">
      <c r="A155946" t="inlineStr">
        <is>
          <t>compallja</t>
        </is>
      </c>
      <c r="B155946" t="n">
        <v>1</v>
      </c>
    </row>
    <row r="155947">
      <c r="A155947" t="inlineStr">
        <is>
          <t>morebody</t>
        </is>
      </c>
      <c r="B155947" t="n">
        <v>1</v>
      </c>
    </row>
    <row r="155948">
      <c r="A155948" t="inlineStr">
        <is>
          <t>albt</t>
        </is>
      </c>
      <c r="B155948" t="n">
        <v>2</v>
      </c>
    </row>
    <row r="155949">
      <c r="A155949" t="inlineStr">
        <is>
          <t>mstahda37mybiontn91642598333_mason</t>
        </is>
      </c>
      <c r="B155949" t="n">
        <v>1</v>
      </c>
    </row>
    <row r="155950">
      <c r="A155950" t="inlineStr">
        <is>
          <t>quietmn</t>
        </is>
      </c>
      <c r="B155950" t="n">
        <v>1</v>
      </c>
    </row>
    <row r="155951">
      <c r="A155951" t="inlineStr">
        <is>
          <t>awst</t>
        </is>
      </c>
      <c r="B155951" t="n">
        <v>1</v>
      </c>
    </row>
    <row r="155952">
      <c r="A155952" t="inlineStr">
        <is>
          <t>pillarsaucegmail</t>
        </is>
      </c>
      <c r="B155952" t="n">
        <v>1</v>
      </c>
    </row>
    <row r="155953">
      <c r="A155953" t="inlineStr">
        <is>
          <t>pallja</t>
        </is>
      </c>
      <c r="B155953" t="n">
        <v>1</v>
      </c>
    </row>
    <row r="155954">
      <c r="A155954" t="inlineStr">
        <is>
          <t>are_as</t>
        </is>
      </c>
      <c r="B155954" t="n">
        <v>1</v>
      </c>
    </row>
    <row r="155955">
      <c r="A155955" t="inlineStr">
        <is>
          <t>soundscompletions</t>
        </is>
      </c>
      <c r="B155955" t="n">
        <v>1</v>
      </c>
    </row>
    <row r="155956">
      <c r="A155956" t="inlineStr">
        <is>
          <t>multipleform</t>
        </is>
      </c>
      <c r="B155956" t="n">
        <v>1</v>
      </c>
    </row>
    <row r="155957">
      <c r="A155957" t="inlineStr">
        <is>
          <t>togglers</t>
        </is>
      </c>
      <c r="B155957" t="n">
        <v>1</v>
      </c>
    </row>
    <row r="155958">
      <c r="A155958" t="inlineStr">
        <is>
          <t>clocusing</t>
        </is>
      </c>
      <c r="B155958" t="n">
        <v>1</v>
      </c>
    </row>
    <row r="155959">
      <c r="A155959" t="inlineStr">
        <is>
          <t>optionlength</t>
        </is>
      </c>
      <c r="B155959" t="n">
        <v>1</v>
      </c>
    </row>
    <row r="155960">
      <c r="A155960" t="inlineStr">
        <is>
          <t>nifone</t>
        </is>
      </c>
      <c r="B155960" t="n">
        <v>1</v>
      </c>
    </row>
    <row r="155961">
      <c r="A155961" t="inlineStr">
        <is>
          <t>sacramentoor</t>
        </is>
      </c>
      <c r="B155961" t="n">
        <v>1</v>
      </c>
    </row>
    <row r="155962">
      <c r="A155962" t="inlineStr">
        <is>
          <t>kjć454</t>
        </is>
      </c>
      <c r="B155962" t="n">
        <v>1</v>
      </c>
    </row>
    <row r="155963">
      <c r="A155963" t="inlineStr">
        <is>
          <t>ozewu</t>
        </is>
      </c>
      <c r="B155963" t="n">
        <v>1</v>
      </c>
    </row>
    <row r="155964">
      <c r="A155964" t="inlineStr">
        <is>
          <t>inusd</t>
        </is>
      </c>
      <c r="B155964" t="n">
        <v>2</v>
      </c>
    </row>
    <row r="155965">
      <c r="A155965" t="inlineStr">
        <is>
          <t>mendions</t>
        </is>
      </c>
      <c r="B155965" t="n">
        <v>1</v>
      </c>
    </row>
    <row r="155966">
      <c r="A155966" t="inlineStr">
        <is>
          <t>arnulfus</t>
        </is>
      </c>
      <c r="B155966" t="n">
        <v>1</v>
      </c>
    </row>
    <row r="155967">
      <c r="A155967" t="inlineStr">
        <is>
          <t>bremene</t>
        </is>
      </c>
      <c r="B155967" t="n">
        <v>1</v>
      </c>
    </row>
    <row r="155968">
      <c r="A155968" t="inlineStr">
        <is>
          <t>qataifa</t>
        </is>
      </c>
      <c r="B155968" t="n">
        <v>1</v>
      </c>
    </row>
    <row r="155969">
      <c r="A155969" t="inlineStr">
        <is>
          <t>082601</t>
        </is>
      </c>
      <c r="B155969" t="n">
        <v>1</v>
      </c>
    </row>
    <row r="155970">
      <c r="A155970" t="inlineStr">
        <is>
          <t>bidwar</t>
        </is>
      </c>
      <c r="B155970" t="n">
        <v>1</v>
      </c>
    </row>
    <row r="155971">
      <c r="A155971" t="inlineStr">
        <is>
          <t>geisation</t>
        </is>
      </c>
      <c r="B155971" t="n">
        <v>1</v>
      </c>
    </row>
    <row r="155972">
      <c r="A155972" t="inlineStr">
        <is>
          <t>cattailing</t>
        </is>
      </c>
      <c r="B155972" t="n">
        <v>1</v>
      </c>
    </row>
    <row r="155973">
      <c r="A155973" t="inlineStr">
        <is>
          <t>coldaiden</t>
        </is>
      </c>
      <c r="B155973" t="n">
        <v>1</v>
      </c>
    </row>
    <row r="155974">
      <c r="A155974" t="inlineStr">
        <is>
          <t>ceriphai</t>
        </is>
      </c>
      <c r="B155974" t="n">
        <v>1</v>
      </c>
    </row>
    <row r="155975">
      <c r="A155975" t="inlineStr">
        <is>
          <t>hexner</t>
        </is>
      </c>
      <c r="B155975" t="n">
        <v>1</v>
      </c>
    </row>
    <row r="155976">
      <c r="A155976" t="inlineStr">
        <is>
          <t>funtures</t>
        </is>
      </c>
      <c r="B155976" t="n">
        <v>1</v>
      </c>
    </row>
    <row r="155977">
      <c r="A155977" t="inlineStr">
        <is>
          <t>maltis</t>
        </is>
      </c>
      <c r="B155977" t="n">
        <v>1</v>
      </c>
    </row>
    <row r="155978">
      <c r="A155978" t="inlineStr">
        <is>
          <t>occaison</t>
        </is>
      </c>
      <c r="B155978" t="n">
        <v>1</v>
      </c>
    </row>
    <row r="155979">
      <c r="A155979" t="inlineStr">
        <is>
          <t>bradthrop</t>
        </is>
      </c>
      <c r="B155979" t="n">
        <v>1</v>
      </c>
    </row>
    <row r="155980">
      <c r="A155980" t="inlineStr">
        <is>
          <t>opportunity—for</t>
        </is>
      </c>
      <c r="B155980" t="n">
        <v>1</v>
      </c>
    </row>
    <row r="155981">
      <c r="A155981" t="inlineStr">
        <is>
          <t>cadells</t>
        </is>
      </c>
      <c r="B155981" t="n">
        <v>2</v>
      </c>
    </row>
    <row r="155982">
      <c r="A155982" t="inlineStr">
        <is>
          <t>salveia</t>
        </is>
      </c>
      <c r="B155982" t="n">
        <v>1</v>
      </c>
    </row>
    <row r="155983">
      <c r="A155983" t="inlineStr">
        <is>
          <t>fsmot</t>
        </is>
      </c>
      <c r="B155983" t="n">
        <v>1</v>
      </c>
    </row>
    <row r="155984">
      <c r="A155984" t="inlineStr">
        <is>
          <t>journaloftheintellectual</t>
        </is>
      </c>
      <c r="B155984" t="n">
        <v>1</v>
      </c>
    </row>
    <row r="155985">
      <c r="A155985" t="inlineStr">
        <is>
          <t>vcbusiness</t>
        </is>
      </c>
      <c r="B155985" t="n">
        <v>1</v>
      </c>
    </row>
    <row r="155986">
      <c r="A155986" t="inlineStr">
        <is>
          <t>c2ci</t>
        </is>
      </c>
      <c r="B155986" t="n">
        <v>1</v>
      </c>
    </row>
    <row r="155987">
      <c r="A155987" t="inlineStr">
        <is>
          <t>daryaglias</t>
        </is>
      </c>
      <c r="B155987" t="n">
        <v>1</v>
      </c>
    </row>
    <row r="155988">
      <c r="A155988" t="inlineStr">
        <is>
          <t>counterrealist</t>
        </is>
      </c>
      <c r="B155988" t="n">
        <v>1</v>
      </c>
    </row>
    <row r="155989">
      <c r="A155989" t="inlineStr">
        <is>
          <t>projectsabiotic</t>
        </is>
      </c>
      <c r="B155989" t="n">
        <v>1</v>
      </c>
    </row>
    <row r="155990">
      <c r="A155990" t="inlineStr">
        <is>
          <t>pachinasure</t>
        </is>
      </c>
      <c r="B155990" t="n">
        <v>1</v>
      </c>
    </row>
    <row r="155991">
      <c r="A155991" t="inlineStr">
        <is>
          <t>daenah</t>
        </is>
      </c>
      <c r="B155991" t="n">
        <v>1</v>
      </c>
    </row>
    <row r="155992">
      <c r="A155992" t="inlineStr">
        <is>
          <t>isthmic</t>
        </is>
      </c>
      <c r="B155992" t="n">
        <v>1</v>
      </c>
    </row>
    <row r="155993">
      <c r="A155993" t="inlineStr">
        <is>
          <t>kemptia</t>
        </is>
      </c>
      <c r="B155993" t="n">
        <v>1</v>
      </c>
    </row>
    <row r="155994">
      <c r="A155994" t="inlineStr">
        <is>
          <t>soulging</t>
        </is>
      </c>
      <c r="B155994" t="n">
        <v>1</v>
      </c>
    </row>
    <row r="155995">
      <c r="A155995" t="inlineStr">
        <is>
          <t>bharadwad</t>
        </is>
      </c>
      <c r="B155995" t="n">
        <v>1</v>
      </c>
    </row>
    <row r="155996">
      <c r="A155996" t="inlineStr">
        <is>
          <t>mubra</t>
        </is>
      </c>
      <c r="B155996" t="n">
        <v>1</v>
      </c>
    </row>
    <row r="155997">
      <c r="A155997" t="inlineStr">
        <is>
          <t>suwt</t>
        </is>
      </c>
      <c r="B155997" t="n">
        <v>1</v>
      </c>
    </row>
    <row r="155998">
      <c r="A155998" t="inlineStr">
        <is>
          <t>mespage</t>
        </is>
      </c>
      <c r="B155998" t="n">
        <v>1</v>
      </c>
    </row>
    <row r="155999">
      <c r="A155999" t="inlineStr">
        <is>
          <t>mirah</t>
        </is>
      </c>
      <c r="B155999" t="n">
        <v>3</v>
      </c>
    </row>
    <row r="156000">
      <c r="A156000" t="inlineStr">
        <is>
          <t>catcheskai</t>
        </is>
      </c>
      <c r="B156000" t="n">
        <v>1</v>
      </c>
    </row>
    <row r="156001">
      <c r="A156001" t="inlineStr">
        <is>
          <t>hepanari</t>
        </is>
      </c>
      <c r="B156001" t="n">
        <v>1</v>
      </c>
    </row>
    <row r="156002">
      <c r="A156002" t="inlineStr">
        <is>
          <t>29page</t>
        </is>
      </c>
      <c r="B156002" t="n">
        <v>1</v>
      </c>
    </row>
    <row r="156003">
      <c r="A156003" t="inlineStr">
        <is>
          <t>fruttur</t>
        </is>
      </c>
      <c r="B156003" t="n">
        <v>1</v>
      </c>
    </row>
    <row r="156004">
      <c r="A156004" t="inlineStr">
        <is>
          <t>ahriat</t>
        </is>
      </c>
      <c r="B156004" t="n">
        <v>1</v>
      </c>
    </row>
    <row r="156005">
      <c r="A156005" t="inlineStr">
        <is>
          <t>undernight</t>
        </is>
      </c>
      <c r="B156005" t="n">
        <v>1</v>
      </c>
    </row>
    <row r="156006">
      <c r="A156006" t="inlineStr">
        <is>
          <t>lazcha</t>
        </is>
      </c>
      <c r="B156006" t="n">
        <v>1</v>
      </c>
    </row>
    <row r="156007">
      <c r="A156007" t="inlineStr">
        <is>
          <t>pellen</t>
        </is>
      </c>
      <c r="B156007" t="n">
        <v>1</v>
      </c>
    </row>
    <row r="156008">
      <c r="A156008" t="inlineStr">
        <is>
          <t>zakilli</t>
        </is>
      </c>
      <c r="B156008" t="n">
        <v>1</v>
      </c>
    </row>
    <row r="156009">
      <c r="A156009" t="inlineStr">
        <is>
          <t>aumenas</t>
        </is>
      </c>
      <c r="B156009" t="n">
        <v>1</v>
      </c>
    </row>
    <row r="156010">
      <c r="A156010" t="inlineStr">
        <is>
          <t>naloxoneprazepam</t>
        </is>
      </c>
      <c r="B156010" t="n">
        <v>1</v>
      </c>
    </row>
    <row r="156011">
      <c r="A156011" t="inlineStr">
        <is>
          <t>richertglott</t>
        </is>
      </c>
      <c r="B156011" t="n">
        <v>1</v>
      </c>
    </row>
    <row r="156012">
      <c r="A156012" t="inlineStr">
        <is>
          <t>naffroacetate</t>
        </is>
      </c>
      <c r="B156012" t="n">
        <v>1</v>
      </c>
    </row>
    <row r="156013">
      <c r="A156013" t="inlineStr">
        <is>
          <t>bohille</t>
        </is>
      </c>
      <c r="B156013" t="n">
        <v>1</v>
      </c>
    </row>
    <row r="156014">
      <c r="A156014" t="inlineStr">
        <is>
          <t>postoccupational</t>
        </is>
      </c>
      <c r="B156014" t="n">
        <v>1</v>
      </c>
    </row>
    <row r="156015">
      <c r="A156015" t="inlineStr">
        <is>
          <t>scontroller</t>
        </is>
      </c>
      <c r="B156015" t="n">
        <v>1</v>
      </c>
    </row>
    <row r="156016">
      <c r="A156016" t="inlineStr">
        <is>
          <t>lobban</t>
        </is>
      </c>
      <c r="B156016" t="n">
        <v>1</v>
      </c>
    </row>
    <row r="156017">
      <c r="A156017" t="inlineStr">
        <is>
          <t>delingore</t>
        </is>
      </c>
      <c r="B156017" t="n">
        <v>1</v>
      </c>
    </row>
    <row r="156018">
      <c r="A156018" t="inlineStr">
        <is>
          <t>klonspek</t>
        </is>
      </c>
      <c r="B156018" t="n">
        <v>1</v>
      </c>
    </row>
    <row r="156019">
      <c r="A156019" t="inlineStr">
        <is>
          <t>boffoc</t>
        </is>
      </c>
      <c r="B156019" t="n">
        <v>1</v>
      </c>
    </row>
    <row r="156020">
      <c r="A156020" t="inlineStr">
        <is>
          <t>perennae</t>
        </is>
      </c>
      <c r="B156020" t="n">
        <v>1</v>
      </c>
    </row>
    <row r="156021">
      <c r="A156021" t="inlineStr">
        <is>
          <t>hybka</t>
        </is>
      </c>
      <c r="B156021" t="n">
        <v>1</v>
      </c>
    </row>
    <row r="156022">
      <c r="A156022" t="inlineStr">
        <is>
          <t>oligobutyric</t>
        </is>
      </c>
      <c r="B156022" t="n">
        <v>1</v>
      </c>
    </row>
    <row r="156023">
      <c r="A156023" t="inlineStr">
        <is>
          <t>nywan</t>
        </is>
      </c>
      <c r="B156023" t="n">
        <v>1</v>
      </c>
    </row>
    <row r="156024">
      <c r="A156024" t="inlineStr">
        <is>
          <t>casions</t>
        </is>
      </c>
      <c r="B156024" t="n">
        <v>1</v>
      </c>
    </row>
    <row r="156025">
      <c r="A156025" t="inlineStr">
        <is>
          <t>oelmuth</t>
        </is>
      </c>
      <c r="B156025" t="n">
        <v>1</v>
      </c>
    </row>
    <row r="156026">
      <c r="A156026" t="inlineStr">
        <is>
          <t>herwedman</t>
        </is>
      </c>
      <c r="B156026" t="n">
        <v>1</v>
      </c>
    </row>
    <row r="156027">
      <c r="A156027" t="inlineStr">
        <is>
          <t>finelli</t>
        </is>
      </c>
      <c r="B156027" t="n">
        <v>1</v>
      </c>
    </row>
    <row r="156028">
      <c r="A156028" t="inlineStr">
        <is>
          <t>quartak</t>
        </is>
      </c>
      <c r="B156028" t="n">
        <v>1</v>
      </c>
    </row>
    <row r="156029">
      <c r="A156029" t="inlineStr">
        <is>
          <t>sorrellova</t>
        </is>
      </c>
      <c r="B156029" t="n">
        <v>1</v>
      </c>
    </row>
    <row r="156030">
      <c r="A156030" t="inlineStr">
        <is>
          <t>twengehans</t>
        </is>
      </c>
      <c r="B156030" t="n">
        <v>1</v>
      </c>
    </row>
    <row r="156031">
      <c r="A156031" t="inlineStr">
        <is>
          <t>yøjbjerg</t>
        </is>
      </c>
      <c r="B156031" t="n">
        <v>1</v>
      </c>
    </row>
    <row r="156032">
      <c r="A156032" t="inlineStr">
        <is>
          <t>11cup2us</t>
        </is>
      </c>
      <c r="B156032" t="n">
        <v>1</v>
      </c>
    </row>
    <row r="156033">
      <c r="A156033" t="inlineStr">
        <is>
          <t>puchyk</t>
        </is>
      </c>
      <c r="B156033" t="n">
        <v>1</v>
      </c>
    </row>
    <row r="156034">
      <c r="A156034" t="inlineStr">
        <is>
          <t>thillami</t>
        </is>
      </c>
      <c r="B156034" t="n">
        <v>1</v>
      </c>
    </row>
    <row r="156035">
      <c r="A156035" t="inlineStr">
        <is>
          <t>alterson</t>
        </is>
      </c>
      <c r="B156035" t="n">
        <v>1</v>
      </c>
    </row>
    <row r="156036">
      <c r="A156036" t="inlineStr">
        <is>
          <t>karlick</t>
        </is>
      </c>
      <c r="B156036" t="n">
        <v>1</v>
      </c>
    </row>
    <row r="156037">
      <c r="A156037" t="inlineStr">
        <is>
          <t>impoula</t>
        </is>
      </c>
      <c r="B156037" t="n">
        <v>1</v>
      </c>
    </row>
    <row r="156038">
      <c r="A156038" t="inlineStr">
        <is>
          <t>inuarin</t>
        </is>
      </c>
      <c r="B156038" t="n">
        <v>1</v>
      </c>
    </row>
    <row r="156039">
      <c r="A156039" t="inlineStr">
        <is>
          <t>petronatural</t>
        </is>
      </c>
      <c r="B156039" t="n">
        <v>1</v>
      </c>
    </row>
    <row r="156040">
      <c r="A156040" t="inlineStr">
        <is>
          <t>magasoft</t>
        </is>
      </c>
      <c r="B156040" t="n">
        <v>1</v>
      </c>
    </row>
    <row r="156041">
      <c r="A156041" t="inlineStr">
        <is>
          <t>nanorexicals</t>
        </is>
      </c>
      <c r="B156041" t="n">
        <v>1</v>
      </c>
    </row>
    <row r="156042">
      <c r="A156042" t="inlineStr">
        <is>
          <t>verdos</t>
        </is>
      </c>
      <c r="B156042" t="n">
        <v>2</v>
      </c>
    </row>
    <row r="156043">
      <c r="A156043" t="inlineStr">
        <is>
          <t>seraphid</t>
        </is>
      </c>
      <c r="B156043" t="n">
        <v>1</v>
      </c>
    </row>
    <row r="156044">
      <c r="A156044" t="inlineStr">
        <is>
          <t>mesbrookssealslife</t>
        </is>
      </c>
      <c r="B156044" t="n">
        <v>1</v>
      </c>
    </row>
    <row r="156045">
      <c r="A156045" t="inlineStr">
        <is>
          <t>oatemilis</t>
        </is>
      </c>
      <c r="B156045" t="n">
        <v>1</v>
      </c>
    </row>
    <row r="156046">
      <c r="A156046" t="inlineStr">
        <is>
          <t>strategico</t>
        </is>
      </c>
      <c r="B156046" t="n">
        <v>1</v>
      </c>
    </row>
    <row r="156047">
      <c r="A156047" t="inlineStr">
        <is>
          <t>oloromethanes</t>
        </is>
      </c>
      <c r="B156047" t="n">
        <v>1</v>
      </c>
    </row>
    <row r="156048">
      <c r="A156048" t="inlineStr">
        <is>
          <t>candaene</t>
        </is>
      </c>
      <c r="B156048" t="n">
        <v>1</v>
      </c>
    </row>
    <row r="156049">
      <c r="A156049" t="inlineStr">
        <is>
          <t>quantilie</t>
        </is>
      </c>
      <c r="B156049" t="n">
        <v>1</v>
      </c>
    </row>
    <row r="156050">
      <c r="A156050" t="inlineStr">
        <is>
          <t>salienne</t>
        </is>
      </c>
      <c r="B156050" t="n">
        <v>1</v>
      </c>
    </row>
    <row r="156051">
      <c r="A156051" t="inlineStr">
        <is>
          <t>onlineingredients</t>
        </is>
      </c>
      <c r="B156051" t="n">
        <v>1</v>
      </c>
    </row>
    <row r="156052">
      <c r="A156052" t="inlineStr">
        <is>
          <t>dibeencham</t>
        </is>
      </c>
      <c r="B156052" t="n">
        <v>1</v>
      </c>
    </row>
    <row r="156053">
      <c r="A156053" t="inlineStr">
        <is>
          <t>pflickers</t>
        </is>
      </c>
      <c r="B156053" t="n">
        <v>1</v>
      </c>
    </row>
    <row r="156054">
      <c r="A156054" t="inlineStr">
        <is>
          <t>normana</t>
        </is>
      </c>
      <c r="B156054" t="n">
        <v>1</v>
      </c>
    </row>
    <row r="156055">
      <c r="A156055" t="inlineStr">
        <is>
          <t>634237480</t>
        </is>
      </c>
      <c r="B156055" t="n">
        <v>1</v>
      </c>
    </row>
    <row r="156056">
      <c r="A156056" t="inlineStr">
        <is>
          <t>978039370</t>
        </is>
      </c>
      <c r="B156056" t="n">
        <v>1</v>
      </c>
    </row>
    <row r="156057">
      <c r="A156057" t="inlineStr">
        <is>
          <t>haraviam</t>
        </is>
      </c>
      <c r="B156057" t="n">
        <v>1</v>
      </c>
    </row>
    <row r="156058">
      <c r="A156058" t="inlineStr">
        <is>
          <t>frantzrimann</t>
        </is>
      </c>
      <c r="B156058" t="n">
        <v>1</v>
      </c>
    </row>
    <row r="156059">
      <c r="A156059" t="inlineStr">
        <is>
          <t>200445221</t>
        </is>
      </c>
      <c r="B156059" t="n">
        <v>1</v>
      </c>
    </row>
    <row r="156060">
      <c r="A156060" t="inlineStr">
        <is>
          <t>transmuscular</t>
        </is>
      </c>
      <c r="B156060" t="n">
        <v>1</v>
      </c>
    </row>
    <row r="156061">
      <c r="A156061" t="inlineStr">
        <is>
          <t>coannabinoids</t>
        </is>
      </c>
      <c r="B156061" t="n">
        <v>1</v>
      </c>
    </row>
    <row r="156062">
      <c r="A156062" t="inlineStr">
        <is>
          <t>mosea</t>
        </is>
      </c>
      <c r="B156062" t="n">
        <v>1</v>
      </c>
    </row>
    <row r="156063">
      <c r="A156063" t="inlineStr">
        <is>
          <t>thenman</t>
        </is>
      </c>
      <c r="B156063" t="n">
        <v>1</v>
      </c>
    </row>
    <row r="156064">
      <c r="A156064" t="inlineStr">
        <is>
          <t>burhaber</t>
        </is>
      </c>
      <c r="B156064" t="n">
        <v>1</v>
      </c>
    </row>
    <row r="156065">
      <c r="A156065" t="inlineStr">
        <is>
          <t>350px</t>
        </is>
      </c>
      <c r="B156065" t="n">
        <v>2</v>
      </c>
    </row>
    <row r="156066">
      <c r="A156066" t="inlineStr">
        <is>
          <t>everpoyama</t>
        </is>
      </c>
      <c r="B156066" t="n">
        <v>1</v>
      </c>
    </row>
    <row r="156067">
      <c r="A156067" t="inlineStr">
        <is>
          <t>64split</t>
        </is>
      </c>
      <c r="B156067" t="n">
        <v>1</v>
      </c>
    </row>
    <row r="156068">
      <c r="A156068" t="inlineStr">
        <is>
          <t>jiddlmeets</t>
        </is>
      </c>
      <c r="B156068" t="n">
        <v>1</v>
      </c>
    </row>
    <row r="156069">
      <c r="A156069" t="inlineStr">
        <is>
          <t>grindgun</t>
        </is>
      </c>
      <c r="B156069" t="n">
        <v>1</v>
      </c>
    </row>
    <row r="156070">
      <c r="A156070" t="inlineStr">
        <is>
          <t>komosøy</t>
        </is>
      </c>
      <c r="B156070" t="n">
        <v>1</v>
      </c>
    </row>
    <row r="156071">
      <c r="A156071" t="inlineStr">
        <is>
          <t>phwrong</t>
        </is>
      </c>
      <c r="B156071" t="n">
        <v>1</v>
      </c>
    </row>
    <row r="156072">
      <c r="A156072" t="inlineStr">
        <is>
          <t>tuneym</t>
        </is>
      </c>
      <c r="B156072" t="n">
        <v>1</v>
      </c>
    </row>
    <row r="156073">
      <c r="A156073" t="inlineStr">
        <is>
          <t>sakuragyu</t>
        </is>
      </c>
      <c r="B156073" t="n">
        <v>1</v>
      </c>
    </row>
    <row r="156074">
      <c r="A156074" t="inlineStr">
        <is>
          <t>kimishiro</t>
        </is>
      </c>
      <c r="B156074" t="n">
        <v>1</v>
      </c>
    </row>
    <row r="156075">
      <c r="A156075" t="inlineStr">
        <is>
          <t>mercuryz</t>
        </is>
      </c>
      <c r="B156075" t="n">
        <v>1</v>
      </c>
    </row>
    <row r="156076">
      <c r="A156076" t="inlineStr">
        <is>
          <t>hellsover</t>
        </is>
      </c>
      <c r="B156076" t="n">
        <v>1</v>
      </c>
    </row>
    <row r="156077">
      <c r="A156077" t="inlineStr">
        <is>
          <t>openjanitor</t>
        </is>
      </c>
      <c r="B156077" t="n">
        <v>1</v>
      </c>
    </row>
    <row r="156078">
      <c r="A156078" t="inlineStr">
        <is>
          <t>panoram</t>
        </is>
      </c>
      <c r="B156078" t="n">
        <v>1</v>
      </c>
    </row>
    <row r="156079">
      <c r="A156079" t="inlineStr">
        <is>
          <t>daschaitiv</t>
        </is>
      </c>
      <c r="B156079" t="n">
        <v>1</v>
      </c>
    </row>
    <row r="156080">
      <c r="A156080" t="inlineStr">
        <is>
          <t>rikettert</t>
        </is>
      </c>
      <c r="B156080" t="n">
        <v>1</v>
      </c>
    </row>
    <row r="156081">
      <c r="A156081" t="inlineStr">
        <is>
          <t>wabbey</t>
        </is>
      </c>
      <c r="B156081" t="n">
        <v>1</v>
      </c>
    </row>
    <row r="156082">
      <c r="A156082" t="inlineStr">
        <is>
          <t>thananweld</t>
        </is>
      </c>
      <c r="B156082" t="n">
        <v>1</v>
      </c>
    </row>
    <row r="156083">
      <c r="A156083" t="inlineStr">
        <is>
          <t>radiaryodo</t>
        </is>
      </c>
      <c r="B156083" t="n">
        <v>1</v>
      </c>
    </row>
    <row r="156084">
      <c r="A156084" t="inlineStr">
        <is>
          <t>colcomb</t>
        </is>
      </c>
      <c r="B156084" t="n">
        <v>1</v>
      </c>
    </row>
    <row r="156085">
      <c r="A156085" t="inlineStr">
        <is>
          <t>felongino</t>
        </is>
      </c>
      <c r="B156085" t="n">
        <v>1</v>
      </c>
    </row>
    <row r="156086">
      <c r="A156086" t="inlineStr">
        <is>
          <t>wolitner</t>
        </is>
      </c>
      <c r="B156086" t="n">
        <v>1</v>
      </c>
    </row>
    <row r="156087">
      <c r="A156087" t="inlineStr">
        <is>
          <t>entertain—</t>
        </is>
      </c>
      <c r="B156087" t="n">
        <v>1</v>
      </c>
    </row>
    <row r="156088">
      <c r="A156088" t="inlineStr">
        <is>
          <t>dallinant</t>
        </is>
      </c>
      <c r="B156088" t="n">
        <v>1</v>
      </c>
    </row>
    <row r="156089">
      <c r="A156089" t="inlineStr">
        <is>
          <t>co3atbqlggn7</t>
        </is>
      </c>
      <c r="B156089" t="n">
        <v>1</v>
      </c>
    </row>
    <row r="156090">
      <c r="A156090" t="inlineStr">
        <is>
          <t>comvyln5r7ouf</t>
        </is>
      </c>
      <c r="B156090" t="n">
        <v>1</v>
      </c>
    </row>
    <row r="156091">
      <c r="A156091" t="inlineStr">
        <is>
          <t>fergusonstonymore</t>
        </is>
      </c>
      <c r="B156091" t="n">
        <v>1</v>
      </c>
    </row>
    <row r="156092">
      <c r="A156092" t="inlineStr">
        <is>
          <t>chanele</t>
        </is>
      </c>
      <c r="B156092" t="n">
        <v>1</v>
      </c>
    </row>
    <row r="156093">
      <c r="A156093" t="inlineStr">
        <is>
          <t>multilateralists</t>
        </is>
      </c>
      <c r="B156093" t="n">
        <v>1</v>
      </c>
    </row>
    <row r="156094">
      <c r="A156094" t="inlineStr">
        <is>
          <t>more—aliens</t>
        </is>
      </c>
      <c r="B156094" t="n">
        <v>1</v>
      </c>
    </row>
    <row r="156095">
      <c r="A156095" t="inlineStr">
        <is>
          <t>cheenssa</t>
        </is>
      </c>
      <c r="B156095" t="n">
        <v>1</v>
      </c>
    </row>
    <row r="156096">
      <c r="A156096" t="inlineStr">
        <is>
          <t>nwchr</t>
        </is>
      </c>
      <c r="B156096" t="n">
        <v>1</v>
      </c>
    </row>
    <row r="156097">
      <c r="A156097" t="inlineStr">
        <is>
          <t>here08</t>
        </is>
      </c>
      <c r="B156097" t="n">
        <v>1</v>
      </c>
    </row>
    <row r="156098">
      <c r="A156098" t="inlineStr">
        <is>
          <t>sacister</t>
        </is>
      </c>
      <c r="B156098" t="n">
        <v>1</v>
      </c>
    </row>
    <row r="156099">
      <c r="A156099" t="inlineStr">
        <is>
          <t>syone</t>
        </is>
      </c>
      <c r="B156099" t="n">
        <v>1</v>
      </c>
    </row>
    <row r="156100">
      <c r="A156100" t="inlineStr">
        <is>
          <t>centre–australia</t>
        </is>
      </c>
      <c r="B156100" t="n">
        <v>1</v>
      </c>
    </row>
    <row r="156101">
      <c r="A156101" t="inlineStr">
        <is>
          <t>chamberland</t>
        </is>
      </c>
      <c r="B156101" t="n">
        <v>1</v>
      </c>
    </row>
    <row r="156102">
      <c r="A156102" t="inlineStr">
        <is>
          <t>egrrm</t>
        </is>
      </c>
      <c r="B156102" t="n">
        <v>1</v>
      </c>
    </row>
    <row r="156103">
      <c r="A156103" t="inlineStr">
        <is>
          <t>prausity</t>
        </is>
      </c>
      <c r="B156103" t="n">
        <v>1</v>
      </c>
    </row>
    <row r="156104">
      <c r="A156104" t="inlineStr">
        <is>
          <t>àgna</t>
        </is>
      </c>
      <c r="B156104" t="n">
        <v>1</v>
      </c>
    </row>
    <row r="156105">
      <c r="A156105" t="inlineStr">
        <is>
          <t>gnsg</t>
        </is>
      </c>
      <c r="B156105" t="n">
        <v>1</v>
      </c>
    </row>
    <row r="156106">
      <c r="A156106" t="inlineStr">
        <is>
          <t>alistrates</t>
        </is>
      </c>
      <c r="B156106" t="n">
        <v>1</v>
      </c>
    </row>
    <row r="156107">
      <c r="A156107" t="inlineStr">
        <is>
          <t>iusers</t>
        </is>
      </c>
      <c r="B156107" t="n">
        <v>1</v>
      </c>
    </row>
    <row r="156108">
      <c r="A156108" t="inlineStr">
        <is>
          <t>blackknight</t>
        </is>
      </c>
      <c r="B156108" t="n">
        <v>1</v>
      </c>
    </row>
    <row r="156109">
      <c r="A156109" t="inlineStr">
        <is>
          <t>tolericable</t>
        </is>
      </c>
      <c r="B156109" t="n">
        <v>1</v>
      </c>
    </row>
    <row r="156110">
      <c r="A156110" t="inlineStr">
        <is>
          <t>119am</t>
        </is>
      </c>
      <c r="B156110" t="n">
        <v>1</v>
      </c>
    </row>
    <row r="156111">
      <c r="A156111" t="inlineStr">
        <is>
          <t>106am</t>
        </is>
      </c>
      <c r="B156111" t="n">
        <v>1</v>
      </c>
    </row>
    <row r="156112">
      <c r="A156112" t="inlineStr">
        <is>
          <t>yesey</t>
        </is>
      </c>
      <c r="B156112" t="n">
        <v>1</v>
      </c>
    </row>
    <row r="156113">
      <c r="A156113" t="inlineStr">
        <is>
          <t>agameas</t>
        </is>
      </c>
      <c r="B156113" t="n">
        <v>1</v>
      </c>
    </row>
    <row r="156114">
      <c r="A156114" t="inlineStr">
        <is>
          <t>braushino</t>
        </is>
      </c>
      <c r="B156114" t="n">
        <v>1</v>
      </c>
    </row>
    <row r="156115">
      <c r="A156115" t="inlineStr">
        <is>
          <t>tsah</t>
        </is>
      </c>
      <c r="B156115" t="n">
        <v>2</v>
      </c>
    </row>
    <row r="156116">
      <c r="A156116" t="inlineStr">
        <is>
          <t>creatinins</t>
        </is>
      </c>
      <c r="B156116" t="n">
        <v>1</v>
      </c>
    </row>
    <row r="156117">
      <c r="A156117" t="inlineStr">
        <is>
          <t>braushinos</t>
        </is>
      </c>
      <c r="B156117" t="n">
        <v>1</v>
      </c>
    </row>
    <row r="156118">
      <c r="A156118" t="inlineStr">
        <is>
          <t>blurrieriii</t>
        </is>
      </c>
      <c r="B156118" t="n">
        <v>1</v>
      </c>
    </row>
    <row r="156119">
      <c r="A156119" t="inlineStr">
        <is>
          <t>childsurgical</t>
        </is>
      </c>
      <c r="B156119" t="n">
        <v>1</v>
      </c>
    </row>
    <row r="156120">
      <c r="A156120" t="inlineStr">
        <is>
          <t>drbr</t>
        </is>
      </c>
      <c r="B156120" t="n">
        <v>1</v>
      </c>
    </row>
    <row r="156121">
      <c r="A156121" t="inlineStr">
        <is>
          <t>modifedicas</t>
        </is>
      </c>
      <c r="B156121" t="n">
        <v>1</v>
      </c>
    </row>
    <row r="156122">
      <c r="A156122" t="inlineStr">
        <is>
          <t>modifedica</t>
        </is>
      </c>
      <c r="B156122" t="n">
        <v>1</v>
      </c>
    </row>
    <row r="156123">
      <c r="A156123" t="inlineStr">
        <is>
          <t>sraction</t>
        </is>
      </c>
      <c r="B156123" t="n">
        <v>1</v>
      </c>
    </row>
    <row r="156124">
      <c r="A156124" t="inlineStr">
        <is>
          <t>procreatinatin</t>
        </is>
      </c>
      <c r="B156124" t="n">
        <v>1</v>
      </c>
    </row>
    <row r="156125">
      <c r="A156125" t="inlineStr">
        <is>
          <t>kerakomyos</t>
        </is>
      </c>
      <c r="B156125" t="n">
        <v>1</v>
      </c>
    </row>
    <row r="156126">
      <c r="A156126" t="inlineStr">
        <is>
          <t>parkoupin</t>
        </is>
      </c>
      <c r="B156126" t="n">
        <v>1</v>
      </c>
    </row>
    <row r="156127">
      <c r="A156127" t="inlineStr">
        <is>
          <t>skypop</t>
        </is>
      </c>
      <c r="B156127" t="n">
        <v>1</v>
      </c>
    </row>
    <row r="156128">
      <c r="A156128" t="inlineStr">
        <is>
          <t>apevoice</t>
        </is>
      </c>
      <c r="B156128" t="n">
        <v>1</v>
      </c>
    </row>
    <row r="156129">
      <c r="A156129" t="inlineStr">
        <is>
          <t>things—published</t>
        </is>
      </c>
      <c r="B156129" t="n">
        <v>1</v>
      </c>
    </row>
    <row r="156130">
      <c r="A156130" t="inlineStr">
        <is>
          <t>obsmendale</t>
        </is>
      </c>
      <c r="B156130" t="n">
        <v>1</v>
      </c>
    </row>
    <row r="156131">
      <c r="A156131" t="inlineStr">
        <is>
          <t>levichman</t>
        </is>
      </c>
      <c r="B156131" t="n">
        <v>1</v>
      </c>
    </row>
    <row r="156132">
      <c r="A156132" t="inlineStr">
        <is>
          <t>aeciii</t>
        </is>
      </c>
      <c r="B156132" t="n">
        <v>1</v>
      </c>
    </row>
    <row r="156133">
      <c r="A156133" t="inlineStr">
        <is>
          <t>ffiu</t>
        </is>
      </c>
      <c r="B156133" t="n">
        <v>1</v>
      </c>
    </row>
    <row r="156134">
      <c r="A156134" t="inlineStr">
        <is>
          <t>delbed</t>
        </is>
      </c>
      <c r="B156134" t="n">
        <v>1</v>
      </c>
    </row>
    <row r="156135">
      <c r="A156135" t="inlineStr">
        <is>
          <t>opsstlos</t>
        </is>
      </c>
      <c r="B156135" t="n">
        <v>1</v>
      </c>
    </row>
    <row r="156136">
      <c r="A156136" t="inlineStr">
        <is>
          <t>vrzulatk</t>
        </is>
      </c>
      <c r="B156136" t="n">
        <v>1</v>
      </c>
    </row>
    <row r="156137">
      <c r="A156137" t="inlineStr">
        <is>
          <t>`fucking</t>
        </is>
      </c>
      <c r="B156137" t="n">
        <v>1</v>
      </c>
    </row>
    <row r="156138">
      <c r="A156138" t="inlineStr">
        <is>
          <t>crabday</t>
        </is>
      </c>
      <c r="B156138" t="n">
        <v>1</v>
      </c>
    </row>
    <row r="156139">
      <c r="A156139" t="inlineStr">
        <is>
          <t>`hey</t>
        </is>
      </c>
      <c r="B156139" t="n">
        <v>8</v>
      </c>
    </row>
    <row r="156140">
      <c r="A156140" t="inlineStr">
        <is>
          <t>walkicab</t>
        </is>
      </c>
      <c r="B156140" t="n">
        <v>1</v>
      </c>
    </row>
    <row r="156141">
      <c r="A156141" t="inlineStr">
        <is>
          <t>sometine</t>
        </is>
      </c>
      <c r="B156141" t="n">
        <v>1</v>
      </c>
    </row>
    <row r="156142">
      <c r="A156142" t="inlineStr">
        <is>
          <t>hougie</t>
        </is>
      </c>
      <c r="B156142" t="n">
        <v>1</v>
      </c>
    </row>
    <row r="156143">
      <c r="A156143" t="inlineStr">
        <is>
          <t>cerebros</t>
        </is>
      </c>
      <c r="B156143" t="n">
        <v>1</v>
      </c>
    </row>
    <row r="156144">
      <c r="A156144" t="inlineStr">
        <is>
          <t>`well</t>
        </is>
      </c>
      <c r="B156144" t="n">
        <v>9</v>
      </c>
    </row>
    <row r="156145">
      <c r="A156145" t="inlineStr">
        <is>
          <t>birxcienceη</t>
        </is>
      </c>
      <c r="B156145" t="n">
        <v>1</v>
      </c>
    </row>
    <row r="156146">
      <c r="A156146" t="inlineStr">
        <is>
          <t>birdle</t>
        </is>
      </c>
      <c r="B156146" t="n">
        <v>1</v>
      </c>
    </row>
    <row r="156147">
      <c r="A156147" t="inlineStr">
        <is>
          <t>scandeth</t>
        </is>
      </c>
      <c r="B156147" t="n">
        <v>1</v>
      </c>
    </row>
    <row r="156148">
      <c r="A156148" t="inlineStr">
        <is>
          <t>diamandio</t>
        </is>
      </c>
      <c r="B156148" t="n">
        <v>2</v>
      </c>
    </row>
    <row r="156149">
      <c r="A156149" t="inlineStr">
        <is>
          <t>vab­ption</t>
        </is>
      </c>
      <c r="B156149" t="n">
        <v>1</v>
      </c>
    </row>
    <row r="156150">
      <c r="A156150" t="inlineStr">
        <is>
          <t>beombail</t>
        </is>
      </c>
      <c r="B156150" t="n">
        <v>1</v>
      </c>
    </row>
    <row r="156151">
      <c r="A156151" t="inlineStr">
        <is>
          <t>evilfederation</t>
        </is>
      </c>
      <c r="B156151" t="n">
        <v>1</v>
      </c>
    </row>
    <row r="156152">
      <c r="A156152" t="inlineStr">
        <is>
          <t>pipestyle</t>
        </is>
      </c>
      <c r="B156152" t="n">
        <v>1</v>
      </c>
    </row>
    <row r="156153">
      <c r="A156153" t="inlineStr">
        <is>
          <t>nazisfest</t>
        </is>
      </c>
      <c r="B156153" t="n">
        <v>1</v>
      </c>
    </row>
    <row r="156154">
      <c r="A156154" t="inlineStr">
        <is>
          <t>abdesighh</t>
        </is>
      </c>
      <c r="B156154" t="n">
        <v>1</v>
      </c>
    </row>
    <row r="156155">
      <c r="A156155" t="inlineStr">
        <is>
          <t>snireaty</t>
        </is>
      </c>
      <c r="B156155" t="n">
        <v>1</v>
      </c>
    </row>
    <row r="156156">
      <c r="A156156" t="inlineStr">
        <is>
          <t>schmeister</t>
        </is>
      </c>
      <c r="B156156" t="n">
        <v>2</v>
      </c>
    </row>
    <row r="156157">
      <c r="A156157" t="inlineStr">
        <is>
          <t>aredistinct</t>
        </is>
      </c>
      <c r="B156157" t="n">
        <v>1</v>
      </c>
    </row>
    <row r="156158">
      <c r="A156158" t="inlineStr">
        <is>
          <t>editech</t>
        </is>
      </c>
      <c r="B156158" t="n">
        <v>1</v>
      </c>
    </row>
    <row r="156159">
      <c r="A156159" t="inlineStr">
        <is>
          <t>anytimetime</t>
        </is>
      </c>
      <c r="B156159" t="n">
        <v>1</v>
      </c>
    </row>
    <row r="156160">
      <c r="A156160" t="inlineStr">
        <is>
          <t>eterrific</t>
        </is>
      </c>
      <c r="B156160" t="n">
        <v>1</v>
      </c>
    </row>
    <row r="156161">
      <c r="A156161" t="inlineStr">
        <is>
          <t>schmx</t>
        </is>
      </c>
      <c r="B156161" t="n">
        <v>1</v>
      </c>
    </row>
    <row r="156162">
      <c r="A156162" t="inlineStr">
        <is>
          <t>marketening</t>
        </is>
      </c>
      <c r="B156162" t="n">
        <v>1</v>
      </c>
    </row>
    <row r="156163">
      <c r="A156163" t="inlineStr">
        <is>
          <t>idjust</t>
        </is>
      </c>
      <c r="B156163" t="n">
        <v>1</v>
      </c>
    </row>
    <row r="156164">
      <c r="A156164" t="inlineStr">
        <is>
          <t>imoneywagers</t>
        </is>
      </c>
      <c r="B156164" t="n">
        <v>1</v>
      </c>
    </row>
    <row r="156165">
      <c r="A156165" t="inlineStr">
        <is>
          <t>diluble</t>
        </is>
      </c>
      <c r="B156165" t="n">
        <v>1</v>
      </c>
    </row>
    <row r="156166">
      <c r="A156166" t="inlineStr">
        <is>
          <t>montoir</t>
        </is>
      </c>
      <c r="B156166" t="n">
        <v>1</v>
      </c>
    </row>
    <row r="156167">
      <c r="A156167" t="inlineStr">
        <is>
          <t>glinx</t>
        </is>
      </c>
      <c r="B156167" t="n">
        <v>1</v>
      </c>
    </row>
    <row r="156168">
      <c r="A156168" t="inlineStr">
        <is>
          <t>attendafrica</t>
        </is>
      </c>
      <c r="B156168" t="n">
        <v>1</v>
      </c>
    </row>
    <row r="156169">
      <c r="A156169" t="inlineStr">
        <is>
          <t>valwereg</t>
        </is>
      </c>
      <c r="B156169" t="n">
        <v>1</v>
      </c>
    </row>
    <row r="156170">
      <c r="A156170" t="inlineStr">
        <is>
          <t>huntaben</t>
        </is>
      </c>
      <c r="B156170" t="n">
        <v>1</v>
      </c>
    </row>
    <row r="156171">
      <c r="A156171" t="inlineStr">
        <is>
          <t>naughtslark</t>
        </is>
      </c>
      <c r="B156171" t="n">
        <v>1</v>
      </c>
    </row>
    <row r="156172">
      <c r="A156172" t="inlineStr">
        <is>
          <t>yadaites</t>
        </is>
      </c>
      <c r="B156172" t="n">
        <v>1</v>
      </c>
    </row>
    <row r="156173">
      <c r="A156173" t="inlineStr">
        <is>
          <t>betainers</t>
        </is>
      </c>
      <c r="B156173" t="n">
        <v>1</v>
      </c>
    </row>
    <row r="156174">
      <c r="A156174" t="inlineStr">
        <is>
          <t>yadaite</t>
        </is>
      </c>
      <c r="B156174" t="n">
        <v>1</v>
      </c>
    </row>
    <row r="156175">
      <c r="A156175" t="inlineStr">
        <is>
          <t>degenteld</t>
        </is>
      </c>
      <c r="B156175" t="n">
        <v>1</v>
      </c>
    </row>
    <row r="156176">
      <c r="A156176" t="inlineStr">
        <is>
          <t>agreeslooking</t>
        </is>
      </c>
      <c r="B156176" t="n">
        <v>1</v>
      </c>
    </row>
    <row r="156177">
      <c r="A156177" t="inlineStr">
        <is>
          <t>赤日𠀰。</t>
        </is>
      </c>
      <c r="B156177" t="n">
        <v>1</v>
      </c>
    </row>
    <row r="156178">
      <c r="A156178" t="inlineStr">
        <is>
          <t>bubma</t>
        </is>
      </c>
      <c r="B156178" t="n">
        <v>1</v>
      </c>
    </row>
    <row r="156179">
      <c r="A156179" t="inlineStr">
        <is>
          <t>p95xx</t>
        </is>
      </c>
      <c r="B156179" t="n">
        <v>1</v>
      </c>
    </row>
    <row r="156180">
      <c r="A156180" t="inlineStr">
        <is>
          <t>veldidsme</t>
        </is>
      </c>
      <c r="B156180" t="n">
        <v>1</v>
      </c>
    </row>
    <row r="156181">
      <c r="A156181" t="inlineStr">
        <is>
          <t>adiele</t>
        </is>
      </c>
      <c r="B156181" t="n">
        <v>1</v>
      </c>
    </row>
    <row r="156182">
      <c r="A156182" t="inlineStr">
        <is>
          <t>보드h루</t>
        </is>
      </c>
      <c r="B156182" t="n">
        <v>1</v>
      </c>
    </row>
    <row r="156183">
      <c r="A156183" t="inlineStr">
        <is>
          <t>quietverbs</t>
        </is>
      </c>
      <c r="B156183" t="n">
        <v>1</v>
      </c>
    </row>
    <row r="156184">
      <c r="A156184" t="inlineStr">
        <is>
          <t>palmerfree</t>
        </is>
      </c>
      <c r="B156184" t="n">
        <v>1</v>
      </c>
    </row>
    <row r="156185">
      <c r="A156185" t="inlineStr">
        <is>
          <t>inuzie</t>
        </is>
      </c>
      <c r="B156185" t="n">
        <v>1</v>
      </c>
    </row>
    <row r="156186">
      <c r="A156186" t="inlineStr">
        <is>
          <t>s63xx</t>
        </is>
      </c>
      <c r="B156186" t="n">
        <v>1</v>
      </c>
    </row>
    <row r="156187">
      <c r="A156187" t="inlineStr">
        <is>
          <t>flowerbright</t>
        </is>
      </c>
      <c r="B156187" t="n">
        <v>1</v>
      </c>
    </row>
    <row r="156188">
      <c r="A156188" t="inlineStr">
        <is>
          <t>excsimmnetix</t>
        </is>
      </c>
      <c r="B156188" t="n">
        <v>1</v>
      </c>
    </row>
    <row r="156189">
      <c r="A156189" t="inlineStr">
        <is>
          <t>babyred</t>
        </is>
      </c>
      <c r="B156189" t="n">
        <v>1</v>
      </c>
    </row>
    <row r="156190">
      <c r="A156190" t="inlineStr">
        <is>
          <t>lamylwytle</t>
        </is>
      </c>
      <c r="B156190" t="n">
        <v>1</v>
      </c>
    </row>
    <row r="156191">
      <c r="A156191" t="inlineStr">
        <is>
          <t>5랅스읗파롤</t>
        </is>
      </c>
      <c r="B156191" t="n">
        <v>1</v>
      </c>
    </row>
    <row r="156192">
      <c r="A156192" t="inlineStr">
        <is>
          <t>ambeline</t>
        </is>
      </c>
      <c r="B156192" t="n">
        <v>1</v>
      </c>
    </row>
    <row r="156193">
      <c r="A156193" t="inlineStr">
        <is>
          <t>나루</t>
        </is>
      </c>
      <c r="B156193" t="n">
        <v>1</v>
      </c>
    </row>
    <row r="156194">
      <c r="A156194" t="inlineStr">
        <is>
          <t xml:space="preserve"> bookstaker</t>
        </is>
      </c>
      <c r="B156194" t="n">
        <v>1</v>
      </c>
    </row>
    <row r="156195">
      <c r="A156195" t="inlineStr">
        <is>
          <t>dips™</t>
        </is>
      </c>
      <c r="B156195" t="n">
        <v>1</v>
      </c>
    </row>
    <row r="156196">
      <c r="A156196" t="inlineStr">
        <is>
          <t>rockfit</t>
        </is>
      </c>
      <c r="B156196" t="n">
        <v>1</v>
      </c>
    </row>
    <row r="156197">
      <c r="A156197" t="inlineStr">
        <is>
          <t>catwood</t>
        </is>
      </c>
      <c r="B156197" t="n">
        <v>1</v>
      </c>
    </row>
    <row r="156198">
      <c r="A156198" t="inlineStr">
        <is>
          <t>ds0shirts</t>
        </is>
      </c>
      <c r="B156198" t="n">
        <v>1</v>
      </c>
    </row>
    <row r="156199">
      <c r="A156199" t="inlineStr">
        <is>
          <t>inkfloor</t>
        </is>
      </c>
      <c r="B156199" t="n">
        <v>1</v>
      </c>
    </row>
    <row r="156200">
      <c r="A156200" t="inlineStr">
        <is>
          <t>사이드혂</t>
        </is>
      </c>
      <c r="B156200" t="n">
        <v>1</v>
      </c>
    </row>
    <row r="156201">
      <c r="A156201" t="inlineStr">
        <is>
          <t>peskepelons</t>
        </is>
      </c>
      <c r="B156201" t="n">
        <v>1</v>
      </c>
    </row>
    <row r="156202">
      <c r="A156202" t="inlineStr">
        <is>
          <t>tp65</t>
        </is>
      </c>
      <c r="B156202" t="n">
        <v>1</v>
      </c>
    </row>
    <row r="156203">
      <c r="A156203" t="inlineStr">
        <is>
          <t>goo¨gun</t>
        </is>
      </c>
      <c r="B156203" t="n">
        <v>1</v>
      </c>
    </row>
    <row r="156204">
      <c r="A156204" t="inlineStr">
        <is>
          <t>sclbs</t>
        </is>
      </c>
      <c r="B156204" t="n">
        <v>1</v>
      </c>
    </row>
    <row r="156205">
      <c r="A156205" t="inlineStr">
        <is>
          <t>bahlore</t>
        </is>
      </c>
      <c r="B156205" t="n">
        <v>1</v>
      </c>
    </row>
    <row r="156206">
      <c r="A156206" t="inlineStr">
        <is>
          <t>propriest</t>
        </is>
      </c>
      <c r="B156206" t="n">
        <v>1</v>
      </c>
    </row>
    <row r="156207">
      <c r="A156207" t="inlineStr">
        <is>
          <t>aappomair</t>
        </is>
      </c>
      <c r="B156207" t="n">
        <v>1</v>
      </c>
    </row>
    <row r="156208">
      <c r="A156208" t="inlineStr">
        <is>
          <t>bassaran</t>
        </is>
      </c>
      <c r="B156208" t="n">
        <v>1</v>
      </c>
    </row>
    <row r="156209">
      <c r="A156209" t="inlineStr">
        <is>
          <t>charbingberin</t>
        </is>
      </c>
      <c r="B156209" t="n">
        <v>1</v>
      </c>
    </row>
    <row r="156210">
      <c r="A156210" t="inlineStr">
        <is>
          <t>kitchenfitnesspal</t>
        </is>
      </c>
      <c r="B156210" t="n">
        <v>1</v>
      </c>
    </row>
    <row r="156211">
      <c r="A156211" t="inlineStr">
        <is>
          <t>hitlace</t>
        </is>
      </c>
      <c r="B156211" t="n">
        <v>1</v>
      </c>
    </row>
    <row r="156212">
      <c r="A156212" t="inlineStr">
        <is>
          <t>inksunfire</t>
        </is>
      </c>
      <c r="B156212" t="n">
        <v>1</v>
      </c>
    </row>
    <row r="156213">
      <c r="A156213" t="inlineStr">
        <is>
          <t>woodenbrilla</t>
        </is>
      </c>
      <c r="B156213" t="n">
        <v>1</v>
      </c>
    </row>
    <row r="156214">
      <c r="A156214" t="inlineStr">
        <is>
          <t>galvanizel</t>
        </is>
      </c>
      <c r="B156214" t="n">
        <v>1</v>
      </c>
    </row>
    <row r="156215">
      <c r="A156215" t="inlineStr">
        <is>
          <t>aprtag</t>
        </is>
      </c>
      <c r="B156215" t="n">
        <v>1</v>
      </c>
    </row>
    <row r="156216">
      <c r="A156216" t="inlineStr">
        <is>
          <t xml:space="preserve"> shiet</t>
        </is>
      </c>
      <c r="B156216" t="n">
        <v>1</v>
      </c>
    </row>
    <row r="156217">
      <c r="A156217" t="inlineStr">
        <is>
          <t>blaitenclosure</t>
        </is>
      </c>
      <c r="B156217" t="n">
        <v>1</v>
      </c>
    </row>
    <row r="156218">
      <c r="A156218" t="inlineStr">
        <is>
          <t>rocketpack</t>
        </is>
      </c>
      <c r="B156218" t="n">
        <v>1</v>
      </c>
    </row>
    <row r="156219">
      <c r="A156219" t="inlineStr">
        <is>
          <t>ekkine</t>
        </is>
      </c>
      <c r="B156219" t="n">
        <v>1</v>
      </c>
    </row>
    <row r="156220">
      <c r="A156220" t="inlineStr">
        <is>
          <t>neomochromeplastic</t>
        </is>
      </c>
      <c r="B156220" t="n">
        <v>1</v>
      </c>
    </row>
    <row r="156221">
      <c r="A156221" t="inlineStr">
        <is>
          <t>acessis</t>
        </is>
      </c>
      <c r="B156221" t="n">
        <v>1</v>
      </c>
    </row>
    <row r="156222">
      <c r="A156222" t="inlineStr">
        <is>
          <t>constuction</t>
        </is>
      </c>
      <c r="B156222" t="n">
        <v>2</v>
      </c>
    </row>
    <row r="156223">
      <c r="A156223" t="inlineStr">
        <is>
          <t>모쒰까별상</t>
        </is>
      </c>
      <c r="B156223" t="n">
        <v>1</v>
      </c>
    </row>
    <row r="156224">
      <c r="A156224" t="inlineStr">
        <is>
          <t>tantanji</t>
        </is>
      </c>
      <c r="B156224" t="n">
        <v>1</v>
      </c>
    </row>
    <row r="156225">
      <c r="A156225" t="inlineStr">
        <is>
          <t>linkiat</t>
        </is>
      </c>
      <c r="B156225" t="n">
        <v>1</v>
      </c>
    </row>
    <row r="156226">
      <c r="A156226" t="inlineStr">
        <is>
          <t>pursle</t>
        </is>
      </c>
      <c r="B156226" t="n">
        <v>1</v>
      </c>
    </row>
    <row r="156227">
      <c r="A156227" t="inlineStr">
        <is>
          <t>foodsquare</t>
        </is>
      </c>
      <c r="B156227" t="n">
        <v>1</v>
      </c>
    </row>
    <row r="156228">
      <c r="A156228" t="inlineStr">
        <is>
          <t>medicollicular</t>
        </is>
      </c>
      <c r="B156228" t="n">
        <v>1</v>
      </c>
    </row>
    <row r="156229">
      <c r="A156229" t="inlineStr">
        <is>
          <t>recoverylab</t>
        </is>
      </c>
      <c r="B156229" t="n">
        <v>1</v>
      </c>
    </row>
    <row r="156230">
      <c r="A156230" t="inlineStr">
        <is>
          <t>leadingmad</t>
        </is>
      </c>
      <c r="B156230" t="n">
        <v>1</v>
      </c>
    </row>
    <row r="156231">
      <c r="A156231" t="inlineStr">
        <is>
          <t>shadowshimhon</t>
        </is>
      </c>
      <c r="B156231" t="n">
        <v>1</v>
      </c>
    </row>
    <row r="156232">
      <c r="A156232" t="inlineStr">
        <is>
          <t>phoneoko</t>
        </is>
      </c>
      <c r="B156232" t="n">
        <v>1</v>
      </c>
    </row>
    <row r="156233">
      <c r="A156233" t="inlineStr">
        <is>
          <t>bragwood</t>
        </is>
      </c>
      <c r="B156233" t="n">
        <v>1</v>
      </c>
    </row>
    <row r="156234">
      <c r="A156234" t="inlineStr">
        <is>
          <t>5106th</t>
        </is>
      </c>
      <c r="B156234" t="n">
        <v>1</v>
      </c>
    </row>
    <row r="156235">
      <c r="A156235" t="inlineStr">
        <is>
          <t>panninglab</t>
        </is>
      </c>
      <c r="B156235" t="n">
        <v>1</v>
      </c>
    </row>
    <row r="156236">
      <c r="A156236" t="inlineStr">
        <is>
          <t>ばんど9</t>
        </is>
      </c>
      <c r="B156236" t="n">
        <v>1</v>
      </c>
    </row>
    <row r="156237">
      <c r="A156237" t="inlineStr">
        <is>
          <t>transnable</t>
        </is>
      </c>
      <c r="B156237" t="n">
        <v>1</v>
      </c>
    </row>
    <row r="156238">
      <c r="A156238" t="inlineStr">
        <is>
          <t>vargens</t>
        </is>
      </c>
      <c r="B156238" t="n">
        <v>1</v>
      </c>
    </row>
    <row r="156239">
      <c r="A156239" t="inlineStr">
        <is>
          <t>유드</t>
        </is>
      </c>
      <c r="B156239" t="n">
        <v>1</v>
      </c>
    </row>
    <row r="156240">
      <c r="A156240" t="inlineStr">
        <is>
          <t>particulariy</t>
        </is>
      </c>
      <c r="B156240" t="n">
        <v>1</v>
      </c>
    </row>
    <row r="156241">
      <c r="A156241" t="inlineStr">
        <is>
          <t>hanselmann</t>
        </is>
      </c>
      <c r="B156241" t="n">
        <v>1</v>
      </c>
    </row>
    <row r="156242">
      <c r="A156242" t="inlineStr">
        <is>
          <t>oparzsacki</t>
        </is>
      </c>
      <c r="B156242" t="n">
        <v>1</v>
      </c>
    </row>
    <row r="156243">
      <c r="A156243" t="inlineStr">
        <is>
          <t>dohrogi</t>
        </is>
      </c>
      <c r="B156243" t="n">
        <v>1</v>
      </c>
    </row>
    <row r="156244">
      <c r="A156244" t="inlineStr">
        <is>
          <t>barbettos</t>
        </is>
      </c>
      <c r="B156244" t="n">
        <v>1</v>
      </c>
    </row>
    <row r="156245">
      <c r="A156245" t="inlineStr">
        <is>
          <t>lgrs</t>
        </is>
      </c>
      <c r="B156245" t="n">
        <v>3</v>
      </c>
    </row>
    <row r="156246">
      <c r="A156246" t="inlineStr">
        <is>
          <t>plifth</t>
        </is>
      </c>
      <c r="B156246" t="n">
        <v>1</v>
      </c>
    </row>
    <row r="156247">
      <c r="A156247" t="inlineStr">
        <is>
          <t>beljet</t>
        </is>
      </c>
      <c r="B156247" t="n">
        <v>1</v>
      </c>
    </row>
    <row r="156248">
      <c r="A156248" t="inlineStr">
        <is>
          <t>photographerslivemint</t>
        </is>
      </c>
      <c r="B156248" t="n">
        <v>1</v>
      </c>
    </row>
    <row r="156249">
      <c r="A156249" t="inlineStr">
        <is>
          <t>redberger</t>
        </is>
      </c>
      <c r="B156249" t="n">
        <v>1</v>
      </c>
    </row>
    <row r="156250">
      <c r="A156250" t="inlineStr">
        <is>
          <t>haemöfftueller</t>
        </is>
      </c>
      <c r="B156250" t="n">
        <v>1</v>
      </c>
    </row>
    <row r="156251">
      <c r="A156251" t="inlineStr">
        <is>
          <t>szysny</t>
        </is>
      </c>
      <c r="B156251" t="n">
        <v>1</v>
      </c>
    </row>
    <row r="156252">
      <c r="A156252" t="inlineStr">
        <is>
          <t>dllok</t>
        </is>
      </c>
      <c r="B156252" t="n">
        <v>1</v>
      </c>
    </row>
    <row r="156253">
      <c r="A156253" t="inlineStr">
        <is>
          <t>takeunspeak</t>
        </is>
      </c>
      <c r="B156253" t="n">
        <v>1</v>
      </c>
    </row>
    <row r="156254">
      <c r="A156254" t="inlineStr">
        <is>
          <t>nomatic</t>
        </is>
      </c>
      <c r="B156254" t="n">
        <v>1</v>
      </c>
    </row>
    <row r="156255">
      <c r="A156255" t="inlineStr">
        <is>
          <t>okstarks</t>
        </is>
      </c>
      <c r="B156255" t="n">
        <v>1</v>
      </c>
    </row>
    <row r="156256">
      <c r="A156256" t="inlineStr">
        <is>
          <t>bzgs</t>
        </is>
      </c>
      <c r="B156256" t="n">
        <v>1</v>
      </c>
    </row>
    <row r="156257">
      <c r="A156257" t="inlineStr">
        <is>
          <t>panaikarala</t>
        </is>
      </c>
      <c r="B156257" t="n">
        <v>1</v>
      </c>
    </row>
    <row r="156258">
      <c r="A156258" t="inlineStr">
        <is>
          <t>bzg</t>
        </is>
      </c>
      <c r="B156258" t="n">
        <v>3</v>
      </c>
    </row>
    <row r="156259">
      <c r="A156259" t="inlineStr">
        <is>
          <t>therent</t>
        </is>
      </c>
      <c r="B156259" t="n">
        <v>1</v>
      </c>
    </row>
    <row r="156260">
      <c r="A156260" t="inlineStr">
        <is>
          <t>nextworked</t>
        </is>
      </c>
      <c r="B156260" t="n">
        <v>1</v>
      </c>
    </row>
    <row r="156261">
      <c r="A156261" t="inlineStr">
        <is>
          <t>bizsack</t>
        </is>
      </c>
      <c r="B156261" t="n">
        <v>1</v>
      </c>
    </row>
    <row r="156262">
      <c r="A156262" t="inlineStr">
        <is>
          <t>underationside</t>
        </is>
      </c>
      <c r="B156262" t="n">
        <v>1</v>
      </c>
    </row>
    <row r="156263">
      <c r="A156263" t="inlineStr">
        <is>
          <t>barretttwitter</t>
        </is>
      </c>
      <c r="B156263" t="n">
        <v>1</v>
      </c>
    </row>
    <row r="156264">
      <c r="A156264" t="inlineStr">
        <is>
          <t>petersenule</t>
        </is>
      </c>
      <c r="B156264" t="n">
        <v>1</v>
      </c>
    </row>
    <row r="156265">
      <c r="A156265" t="inlineStr">
        <is>
          <t>lifestylemate</t>
        </is>
      </c>
      <c r="B156265" t="n">
        <v>1</v>
      </c>
    </row>
    <row r="156266">
      <c r="A156266" t="inlineStr">
        <is>
          <t>confederne</t>
        </is>
      </c>
      <c r="B156266" t="n">
        <v>1</v>
      </c>
    </row>
    <row r="156267">
      <c r="A156267" t="inlineStr">
        <is>
          <t>tootman</t>
        </is>
      </c>
      <c r="B156267" t="n">
        <v>1</v>
      </c>
    </row>
    <row r="156268">
      <c r="A156268" t="inlineStr">
        <is>
          <t>mohammedsson</t>
        </is>
      </c>
      <c r="B156268" t="n">
        <v>1</v>
      </c>
    </row>
    <row r="156269">
      <c r="A156269" t="inlineStr">
        <is>
          <t>aukermans</t>
        </is>
      </c>
      <c r="B156269" t="n">
        <v>2</v>
      </c>
    </row>
    <row r="156270">
      <c r="A156270" t="inlineStr">
        <is>
          <t>hostone</t>
        </is>
      </c>
      <c r="B156270" t="n">
        <v>1</v>
      </c>
    </row>
    <row r="156271">
      <c r="A156271" t="inlineStr">
        <is>
          <t>hydroxs</t>
        </is>
      </c>
      <c r="B156271" t="n">
        <v>1</v>
      </c>
    </row>
    <row r="156272">
      <c r="A156272" t="inlineStr">
        <is>
          <t>yocked</t>
        </is>
      </c>
      <c r="B156272" t="n">
        <v>1</v>
      </c>
    </row>
    <row r="156273">
      <c r="A156273" t="inlineStr">
        <is>
          <t>audarburn</t>
        </is>
      </c>
      <c r="B156273" t="n">
        <v>1</v>
      </c>
    </row>
    <row r="156274">
      <c r="A156274" t="inlineStr">
        <is>
          <t>detstroms</t>
        </is>
      </c>
      <c r="B156274" t="n">
        <v>1</v>
      </c>
    </row>
    <row r="156275">
      <c r="A156275" t="inlineStr">
        <is>
          <t>bobrick</t>
        </is>
      </c>
      <c r="B156275" t="n">
        <v>1</v>
      </c>
    </row>
    <row r="156276">
      <c r="A156276" t="inlineStr">
        <is>
          <t>hollach</t>
        </is>
      </c>
      <c r="B156276" t="n">
        <v>1</v>
      </c>
    </row>
    <row r="156277">
      <c r="A156277" t="inlineStr">
        <is>
          <t>thewnitto</t>
        </is>
      </c>
      <c r="B156277" t="n">
        <v>1</v>
      </c>
    </row>
    <row r="156278">
      <c r="A156278" t="inlineStr">
        <is>
          <t>tomoqu</t>
        </is>
      </c>
      <c r="B156278" t="n">
        <v>1</v>
      </c>
    </row>
    <row r="156279">
      <c r="A156279" t="inlineStr">
        <is>
          <t>darcsfinance</t>
        </is>
      </c>
      <c r="B156279" t="n">
        <v>1</v>
      </c>
    </row>
    <row r="156280">
      <c r="A156280" t="inlineStr">
        <is>
          <t>revengeists</t>
        </is>
      </c>
      <c r="B156280" t="n">
        <v>1</v>
      </c>
    </row>
    <row r="156281">
      <c r="A156281" t="inlineStr">
        <is>
          <t>mouscanum</t>
        </is>
      </c>
      <c r="B156281" t="n">
        <v>1</v>
      </c>
    </row>
    <row r="156282">
      <c r="A156282" t="inlineStr">
        <is>
          <t>dreamscast</t>
        </is>
      </c>
      <c r="B156282" t="n">
        <v>2</v>
      </c>
    </row>
    <row r="156283">
      <c r="A156283" t="inlineStr">
        <is>
          <t>themmes</t>
        </is>
      </c>
      <c r="B156283" t="n">
        <v>1</v>
      </c>
    </row>
    <row r="156284">
      <c r="A156284" t="inlineStr">
        <is>
          <t>truiahah</t>
        </is>
      </c>
      <c r="B156284" t="n">
        <v>1</v>
      </c>
    </row>
    <row r="156285">
      <c r="A156285" t="inlineStr">
        <is>
          <t>mizoom</t>
        </is>
      </c>
      <c r="B156285" t="n">
        <v>1</v>
      </c>
    </row>
    <row r="156286">
      <c r="A156286" t="inlineStr">
        <is>
          <t>nizhphot</t>
        </is>
      </c>
      <c r="B156286" t="n">
        <v>1</v>
      </c>
    </row>
    <row r="156287">
      <c r="A156287" t="inlineStr">
        <is>
          <t>query135</t>
        </is>
      </c>
      <c r="B156287" t="n">
        <v>1</v>
      </c>
    </row>
    <row r="156288">
      <c r="A156288" t="inlineStr">
        <is>
          <t>masnass</t>
        </is>
      </c>
      <c r="B156288" t="n">
        <v>1</v>
      </c>
    </row>
    <row r="156289">
      <c r="A156289" t="inlineStr">
        <is>
          <t>berlau</t>
        </is>
      </c>
      <c r="B156289" t="n">
        <v>1</v>
      </c>
    </row>
    <row r="156290">
      <c r="A156290" t="inlineStr">
        <is>
          <t>passengersliketradingmotivationsano</t>
        </is>
      </c>
      <c r="B156290" t="n">
        <v>1</v>
      </c>
    </row>
    <row r="156291">
      <c r="A156291" t="inlineStr">
        <is>
          <t>cliffs23</t>
        </is>
      </c>
      <c r="B156291" t="n">
        <v>1</v>
      </c>
    </row>
    <row r="156292">
      <c r="A156292" t="inlineStr">
        <is>
          <t>çst</t>
        </is>
      </c>
      <c r="B156292" t="n">
        <v>1</v>
      </c>
    </row>
    <row r="156293">
      <c r="A156293" t="inlineStr">
        <is>
          <t>suffercase</t>
        </is>
      </c>
      <c r="B156293" t="n">
        <v>1</v>
      </c>
    </row>
    <row r="156294">
      <c r="A156294" t="inlineStr">
        <is>
          <t>wayknot</t>
        </is>
      </c>
      <c r="B156294" t="n">
        <v>1</v>
      </c>
    </row>
    <row r="156295">
      <c r="A156295" t="inlineStr">
        <is>
          <t>ia0g</t>
        </is>
      </c>
      <c r="B156295" t="n">
        <v>1</v>
      </c>
    </row>
    <row r="156296">
      <c r="A156296" t="inlineStr">
        <is>
          <t>soapickers</t>
        </is>
      </c>
      <c r="B156296" t="n">
        <v>1</v>
      </c>
    </row>
    <row r="156297">
      <c r="A156297" t="inlineStr">
        <is>
          <t>cpinctous</t>
        </is>
      </c>
      <c r="B156297" t="n">
        <v>1</v>
      </c>
    </row>
    <row r="156298">
      <c r="A156298" t="inlineStr">
        <is>
          <t>sidechainschapter</t>
        </is>
      </c>
      <c r="B156298" t="n">
        <v>1</v>
      </c>
    </row>
    <row r="156299">
      <c r="A156299" t="inlineStr">
        <is>
          <t>presidenttv</t>
        </is>
      </c>
      <c r="B156299" t="n">
        <v>1</v>
      </c>
    </row>
    <row r="156300">
      <c r="A156300" t="inlineStr">
        <is>
          <t>objectax37»</t>
        </is>
      </c>
      <c r="B156300" t="n">
        <v>1</v>
      </c>
    </row>
    <row r="156301">
      <c r="A156301" t="inlineStr">
        <is>
          <t>wearful</t>
        </is>
      </c>
      <c r="B156301" t="n">
        <v>2</v>
      </c>
    </row>
    <row r="156302">
      <c r="A156302" t="inlineStr">
        <is>
          <t>circulationcoin</t>
        </is>
      </c>
      <c r="B156302" t="n">
        <v>1</v>
      </c>
    </row>
    <row r="156303">
      <c r="A156303" t="inlineStr">
        <is>
          <t>future8</t>
        </is>
      </c>
      <c r="B156303" t="n">
        <v>1</v>
      </c>
    </row>
    <row r="156304">
      <c r="A156304" t="inlineStr">
        <is>
          <t>galumpa8</t>
        </is>
      </c>
      <c r="B156304" t="n">
        <v>1</v>
      </c>
    </row>
    <row r="156305">
      <c r="A156305" t="inlineStr">
        <is>
          <t>litratree</t>
        </is>
      </c>
      <c r="B156305" t="n">
        <v>1</v>
      </c>
    </row>
    <row r="156306">
      <c r="A156306" t="inlineStr">
        <is>
          <t>moniblock</t>
        </is>
      </c>
      <c r="B156306" t="n">
        <v>1</v>
      </c>
    </row>
    <row r="156307">
      <c r="A156307" t="inlineStr">
        <is>
          <t>infansaling</t>
        </is>
      </c>
      <c r="B156307" t="n">
        <v>1</v>
      </c>
    </row>
    <row r="156308">
      <c r="A156308" t="inlineStr">
        <is>
          <t>ummvir</t>
        </is>
      </c>
      <c r="B156308" t="n">
        <v>1</v>
      </c>
    </row>
    <row r="156309">
      <c r="A156309" t="inlineStr">
        <is>
          <t>acefund</t>
        </is>
      </c>
      <c r="B156309" t="n">
        <v>1</v>
      </c>
    </row>
    <row r="156310">
      <c r="A156310" t="inlineStr">
        <is>
          <t>yeardirect</t>
        </is>
      </c>
      <c r="B156310" t="n">
        <v>1</v>
      </c>
    </row>
    <row r="156311">
      <c r="A156311" t="inlineStr">
        <is>
          <t>sepmed</t>
        </is>
      </c>
      <c r="B156311" t="n">
        <v>1</v>
      </c>
    </row>
    <row r="156312">
      <c r="A156312" t="inlineStr">
        <is>
          <t>genifinance</t>
        </is>
      </c>
      <c r="B156312" t="n">
        <v>1</v>
      </c>
    </row>
    <row r="156313">
      <c r="A156313" t="inlineStr">
        <is>
          <t>obitcoin</t>
        </is>
      </c>
      <c r="B156313" t="n">
        <v>1</v>
      </c>
    </row>
    <row r="156314">
      <c r="A156314" t="inlineStr">
        <is>
          <t>altmint</t>
        </is>
      </c>
      <c r="B156314" t="n">
        <v>1</v>
      </c>
    </row>
    <row r="156315">
      <c r="A156315" t="inlineStr">
        <is>
          <t>bip17</t>
        </is>
      </c>
      <c r="B156315" t="n">
        <v>1</v>
      </c>
    </row>
    <row r="156316">
      <c r="A156316" t="inlineStr">
        <is>
          <t>andcore</t>
        </is>
      </c>
      <c r="B156316" t="n">
        <v>1</v>
      </c>
    </row>
    <row r="156317">
      <c r="A156317" t="inlineStr">
        <is>
          <t>testplans</t>
        </is>
      </c>
      <c r="B156317" t="n">
        <v>1</v>
      </c>
    </row>
    <row r="156318">
      <c r="A156318" t="inlineStr">
        <is>
          <t>minimaelgr</t>
        </is>
      </c>
      <c r="B156318" t="n">
        <v>1</v>
      </c>
    </row>
    <row r="156319">
      <c r="A156319" t="inlineStr">
        <is>
          <t>仙白的帖国民对conservativedrug</t>
        </is>
      </c>
      <c r="B156319" t="n">
        <v>1</v>
      </c>
    </row>
    <row r="156320">
      <c r="A156320" t="inlineStr">
        <is>
          <t>coupledays</t>
        </is>
      </c>
      <c r="B156320" t="n">
        <v>1</v>
      </c>
    </row>
    <row r="156321">
      <c r="A156321" t="inlineStr">
        <is>
          <t>investential</t>
        </is>
      </c>
      <c r="B156321" t="n">
        <v>1</v>
      </c>
    </row>
    <row r="156322">
      <c r="A156322" t="inlineStr">
        <is>
          <t>truststart</t>
        </is>
      </c>
      <c r="B156322" t="n">
        <v>1</v>
      </c>
    </row>
    <row r="156323">
      <c r="A156323" t="inlineStr">
        <is>
          <t>blnbll</t>
        </is>
      </c>
      <c r="B156323" t="n">
        <v>1</v>
      </c>
    </row>
    <row r="156324">
      <c r="A156324" t="inlineStr">
        <is>
          <t>endeavias</t>
        </is>
      </c>
      <c r="B156324" t="n">
        <v>1</v>
      </c>
    </row>
    <row r="156325">
      <c r="A156325" t="inlineStr">
        <is>
          <t>simcredits</t>
        </is>
      </c>
      <c r="B156325" t="n">
        <v>1</v>
      </c>
    </row>
    <row r="156326">
      <c r="A156326" t="inlineStr">
        <is>
          <t>vk3</t>
        </is>
      </c>
      <c r="B156326" t="n">
        <v>1</v>
      </c>
    </row>
    <row r="156327">
      <c r="A156327" t="inlineStr">
        <is>
          <t>ratmy</t>
        </is>
      </c>
      <c r="B156327" t="n">
        <v>1</v>
      </c>
    </row>
    <row r="156328">
      <c r="A156328" t="inlineStr">
        <is>
          <t>elderth</t>
        </is>
      </c>
      <c r="B156328" t="n">
        <v>1</v>
      </c>
    </row>
    <row r="156329">
      <c r="A156329" t="inlineStr">
        <is>
          <t>padbeck</t>
        </is>
      </c>
      <c r="B156329" t="n">
        <v>1</v>
      </c>
    </row>
    <row r="156330">
      <c r="A156330" t="inlineStr">
        <is>
          <t>ihualil</t>
        </is>
      </c>
      <c r="B156330" t="n">
        <v>1</v>
      </c>
    </row>
    <row r="156331">
      <c r="A156331" t="inlineStr">
        <is>
          <t>boogie_b</t>
        </is>
      </c>
      <c r="B156331" t="n">
        <v>1</v>
      </c>
    </row>
    <row r="156332">
      <c r="A156332" t="inlineStr">
        <is>
          <t>dustsof</t>
        </is>
      </c>
      <c r="B156332" t="n">
        <v>1</v>
      </c>
    </row>
    <row r="156333">
      <c r="A156333" t="inlineStr">
        <is>
          <t>chilk</t>
        </is>
      </c>
      <c r="B156333" t="n">
        <v>1</v>
      </c>
    </row>
    <row r="156334">
      <c r="A156334" t="inlineStr">
        <is>
          <t>ichthylamine</t>
        </is>
      </c>
      <c r="B156334" t="n">
        <v>1</v>
      </c>
    </row>
    <row r="156335">
      <c r="A156335" t="inlineStr">
        <is>
          <t>shakaessjitruth</t>
        </is>
      </c>
      <c r="B156335" t="n">
        <v>1</v>
      </c>
    </row>
    <row r="156336">
      <c r="A156336" t="inlineStr">
        <is>
          <t>wingpigs</t>
        </is>
      </c>
      <c r="B156336" t="n">
        <v>1</v>
      </c>
    </row>
    <row r="156337">
      <c r="A156337" t="inlineStr">
        <is>
          <t>foricids</t>
        </is>
      </c>
      <c r="B156337" t="n">
        <v>1</v>
      </c>
    </row>
    <row r="156338">
      <c r="A156338" t="inlineStr">
        <is>
          <t>maikans</t>
        </is>
      </c>
      <c r="B156338" t="n">
        <v>1</v>
      </c>
    </row>
    <row r="156339">
      <c r="A156339" t="inlineStr">
        <is>
          <t>seltpung</t>
        </is>
      </c>
      <c r="B156339" t="n">
        <v>1</v>
      </c>
    </row>
    <row r="156340">
      <c r="A156340" t="inlineStr">
        <is>
          <t>countercreamer</t>
        </is>
      </c>
      <c r="B156340" t="n">
        <v>1</v>
      </c>
    </row>
    <row r="156341">
      <c r="A156341" t="inlineStr">
        <is>
          <t>intermona</t>
        </is>
      </c>
      <c r="B156341" t="n">
        <v>1</v>
      </c>
    </row>
    <row r="156342">
      <c r="A156342" t="inlineStr">
        <is>
          <t>kindsan</t>
        </is>
      </c>
      <c r="B156342" t="n">
        <v>1</v>
      </c>
    </row>
    <row r="156343">
      <c r="A156343" t="inlineStr">
        <is>
          <t>lannu</t>
        </is>
      </c>
      <c r="B156343" t="n">
        <v>1</v>
      </c>
    </row>
    <row r="156344">
      <c r="A156344" t="inlineStr">
        <is>
          <t>witheparty</t>
        </is>
      </c>
      <c r="B156344" t="n">
        <v>1</v>
      </c>
    </row>
    <row r="156345">
      <c r="A156345" t="inlineStr">
        <is>
          <t>sunnytakeout</t>
        </is>
      </c>
      <c r="B156345" t="n">
        <v>1</v>
      </c>
    </row>
    <row r="156346">
      <c r="A156346" t="inlineStr">
        <is>
          <t>decarbplug</t>
        </is>
      </c>
      <c r="B156346" t="n">
        <v>1</v>
      </c>
    </row>
    <row r="156347">
      <c r="A156347" t="inlineStr">
        <is>
          <t>desertified</t>
        </is>
      </c>
      <c r="B156347" t="n">
        <v>1</v>
      </c>
    </row>
    <row r="156348">
      <c r="A156348" t="inlineStr">
        <is>
          <t>esbseany</t>
        </is>
      </c>
      <c r="B156348" t="n">
        <v>1</v>
      </c>
    </row>
    <row r="156349">
      <c r="A156349" t="inlineStr">
        <is>
          <t>mecun</t>
        </is>
      </c>
      <c r="B156349" t="n">
        <v>1</v>
      </c>
    </row>
    <row r="156350">
      <c r="A156350" t="inlineStr">
        <is>
          <t>californiapure</t>
        </is>
      </c>
      <c r="B156350" t="n">
        <v>1</v>
      </c>
    </row>
    <row r="156351">
      <c r="A156351" t="inlineStr">
        <is>
          <t>ventanen</t>
        </is>
      </c>
      <c r="B156351" t="n">
        <v>1</v>
      </c>
    </row>
    <row r="156352">
      <c r="A156352" t="inlineStr">
        <is>
          <t>stanafel</t>
        </is>
      </c>
      <c r="B156352" t="n">
        <v>1</v>
      </c>
    </row>
    <row r="156353">
      <c r="A156353" t="inlineStr">
        <is>
          <t>emki</t>
        </is>
      </c>
      <c r="B156353" t="n">
        <v>1</v>
      </c>
    </row>
    <row r="156354">
      <c r="A156354" t="inlineStr">
        <is>
          <t>brenly</t>
        </is>
      </c>
      <c r="B156354" t="n">
        <v>1</v>
      </c>
    </row>
    <row r="156355">
      <c r="A156355" t="inlineStr">
        <is>
          <t>boycotroship</t>
        </is>
      </c>
      <c r="B156355" t="n">
        <v>1</v>
      </c>
    </row>
    <row r="156356">
      <c r="A156356" t="inlineStr">
        <is>
          <t>terza</t>
        </is>
      </c>
      <c r="B156356" t="n">
        <v>2</v>
      </c>
    </row>
    <row r="156357">
      <c r="A156357" t="inlineStr">
        <is>
          <t>hélio</t>
        </is>
      </c>
      <c r="B156357" t="n">
        <v>3</v>
      </c>
    </row>
    <row r="156358">
      <c r="A156358" t="inlineStr">
        <is>
          <t>late19th</t>
        </is>
      </c>
      <c r="B156358" t="n">
        <v>1</v>
      </c>
    </row>
    <row r="156359">
      <c r="A156359" t="inlineStr">
        <is>
          <t>mistaked</t>
        </is>
      </c>
      <c r="B156359" t="n">
        <v>1</v>
      </c>
    </row>
    <row r="156360">
      <c r="A156360" t="inlineStr">
        <is>
          <t>leuthard</t>
        </is>
      </c>
      <c r="B156360" t="n">
        <v>3</v>
      </c>
    </row>
    <row r="156361">
      <c r="A156361" t="inlineStr">
        <is>
          <t>employmentmission</t>
        </is>
      </c>
      <c r="B156361" t="n">
        <v>1</v>
      </c>
    </row>
    <row r="156362">
      <c r="A156362" t="inlineStr">
        <is>
          <t>superthriller</t>
        </is>
      </c>
      <c r="B156362" t="n">
        <v>1</v>
      </c>
    </row>
    <row r="156363">
      <c r="A156363" t="inlineStr">
        <is>
          <t>mysteam</t>
        </is>
      </c>
      <c r="B156363" t="n">
        <v>1</v>
      </c>
    </row>
    <row r="156364">
      <c r="A156364" t="inlineStr">
        <is>
          <t>conkenne</t>
        </is>
      </c>
      <c r="B156364" t="n">
        <v>1</v>
      </c>
    </row>
    <row r="156365">
      <c r="A156365" t="inlineStr">
        <is>
          <t>ahomins</t>
        </is>
      </c>
      <c r="B156365" t="n">
        <v>1</v>
      </c>
    </row>
    <row r="156366">
      <c r="A156366" t="inlineStr">
        <is>
          <t>generoblayed</t>
        </is>
      </c>
      <c r="B156366" t="n">
        <v>1</v>
      </c>
    </row>
    <row r="156367">
      <c r="A156367" t="inlineStr">
        <is>
          <t>critheries</t>
        </is>
      </c>
      <c r="B156367" t="n">
        <v>1</v>
      </c>
    </row>
    <row r="156368">
      <c r="A156368" t="inlineStr">
        <is>
          <t>cityim</t>
        </is>
      </c>
      <c r="B156368" t="n">
        <v>2</v>
      </c>
    </row>
    <row r="156369">
      <c r="A156369" t="inlineStr">
        <is>
          <t>angrabite</t>
        </is>
      </c>
      <c r="B156369" t="n">
        <v>1</v>
      </c>
    </row>
    <row r="156370">
      <c r="A156370" t="inlineStr">
        <is>
          <t>sonso</t>
        </is>
      </c>
      <c r="B156370" t="n">
        <v>1</v>
      </c>
    </row>
    <row r="156371">
      <c r="A156371" t="inlineStr">
        <is>
          <t>deserv</t>
        </is>
      </c>
      <c r="B156371" t="n">
        <v>2</v>
      </c>
    </row>
    <row r="156372">
      <c r="A156372" t="inlineStr">
        <is>
          <t>acronymphs</t>
        </is>
      </c>
      <c r="B156372" t="n">
        <v>1</v>
      </c>
    </row>
    <row r="156373">
      <c r="A156373" t="inlineStr">
        <is>
          <t>bodyboys</t>
        </is>
      </c>
      <c r="B156373" t="n">
        <v>1</v>
      </c>
    </row>
    <row r="156374">
      <c r="A156374" t="inlineStr">
        <is>
          <t>deborhoodycaps</t>
        </is>
      </c>
      <c r="B156374" t="n">
        <v>1</v>
      </c>
    </row>
    <row r="156375">
      <c r="A156375" t="inlineStr">
        <is>
          <t>meadeops</t>
        </is>
      </c>
      <c r="B156375" t="n">
        <v>1</v>
      </c>
    </row>
    <row r="156376">
      <c r="A156376" t="inlineStr">
        <is>
          <t>ampwardagreed</t>
        </is>
      </c>
      <c r="B156376" t="n">
        <v>1</v>
      </c>
    </row>
    <row r="156377">
      <c r="A156377" t="inlineStr">
        <is>
          <t>pregs</t>
        </is>
      </c>
      <c r="B156377" t="n">
        <v>1</v>
      </c>
    </row>
    <row r="156378">
      <c r="A156378" t="inlineStr">
        <is>
          <t>schoolzac</t>
        </is>
      </c>
      <c r="B156378" t="n">
        <v>1</v>
      </c>
    </row>
    <row r="156379">
      <c r="A156379" t="inlineStr">
        <is>
          <t>avhall</t>
        </is>
      </c>
      <c r="B156379" t="n">
        <v>1</v>
      </c>
    </row>
    <row r="156380">
      <c r="A156380" t="inlineStr">
        <is>
          <t>debtreadied</t>
        </is>
      </c>
      <c r="B156380" t="n">
        <v>1</v>
      </c>
    </row>
    <row r="156381">
      <c r="A156381" t="inlineStr">
        <is>
          <t>socnormaptly</t>
        </is>
      </c>
      <c r="B156381" t="n">
        <v>1</v>
      </c>
    </row>
    <row r="156382">
      <c r="A156382" t="inlineStr">
        <is>
          <t>wilobles</t>
        </is>
      </c>
      <c r="B156382" t="n">
        <v>1</v>
      </c>
    </row>
    <row r="156383">
      <c r="A156383" t="inlineStr">
        <is>
          <t>kemd_</t>
        </is>
      </c>
      <c r="B156383" t="n">
        <v>1</v>
      </c>
    </row>
    <row r="156384">
      <c r="A156384" t="inlineStr">
        <is>
          <t>presentfuckminds</t>
        </is>
      </c>
      <c r="B156384" t="n">
        <v>1</v>
      </c>
    </row>
    <row r="156385">
      <c r="A156385" t="inlineStr">
        <is>
          <t>sickbag</t>
        </is>
      </c>
      <c r="B156385" t="n">
        <v>1</v>
      </c>
    </row>
    <row r="156386">
      <c r="A156386" t="inlineStr">
        <is>
          <t>iduh</t>
        </is>
      </c>
      <c r="B156386" t="n">
        <v>1</v>
      </c>
    </row>
    <row r="156387">
      <c r="A156387" t="inlineStr">
        <is>
          <t>derendent</t>
        </is>
      </c>
      <c r="B156387" t="n">
        <v>1</v>
      </c>
    </row>
    <row r="156388">
      <c r="A156388" t="inlineStr">
        <is>
          <t>rearrast</t>
        </is>
      </c>
      <c r="B156388" t="n">
        <v>1</v>
      </c>
    </row>
    <row r="156389">
      <c r="A156389" t="inlineStr">
        <is>
          <t>gnimshsh</t>
        </is>
      </c>
      <c r="B156389" t="n">
        <v>1</v>
      </c>
    </row>
    <row r="156390">
      <c r="A156390" t="inlineStr">
        <is>
          <t>rituesreactorz</t>
        </is>
      </c>
      <c r="B156390" t="n">
        <v>1</v>
      </c>
    </row>
    <row r="156391">
      <c r="A156391" t="inlineStr">
        <is>
          <t>speciationoutside</t>
        </is>
      </c>
      <c r="B156391" t="n">
        <v>1</v>
      </c>
    </row>
    <row r="156392">
      <c r="A156392" t="inlineStr">
        <is>
          <t>philicechi</t>
        </is>
      </c>
      <c r="B156392" t="n">
        <v>1</v>
      </c>
    </row>
    <row r="156393">
      <c r="A156393" t="inlineStr">
        <is>
          <t>muslimit</t>
        </is>
      </c>
      <c r="B156393" t="n">
        <v>1</v>
      </c>
    </row>
    <row r="156394">
      <c r="A156394" t="inlineStr">
        <is>
          <t>menteeidans</t>
        </is>
      </c>
      <c r="B156394" t="n">
        <v>1</v>
      </c>
    </row>
    <row r="156395">
      <c r="A156395" t="inlineStr">
        <is>
          <t>pitye</t>
        </is>
      </c>
      <c r="B156395" t="n">
        <v>1</v>
      </c>
    </row>
    <row r="156396">
      <c r="A156396" t="inlineStr">
        <is>
          <t>falkhard</t>
        </is>
      </c>
      <c r="B156396" t="n">
        <v>1</v>
      </c>
    </row>
    <row r="156397">
      <c r="A156397" t="inlineStr">
        <is>
          <t>shortd3dnssecwrapper</t>
        </is>
      </c>
      <c r="B156397" t="n">
        <v>1</v>
      </c>
    </row>
    <row r="156398">
      <c r="A156398" t="inlineStr">
        <is>
          <t>recoveryheaders</t>
        </is>
      </c>
      <c r="B156398" t="n">
        <v>1</v>
      </c>
    </row>
    <row r="156399">
      <c r="A156399" t="inlineStr">
        <is>
          <t>itemsredisiw</t>
        </is>
      </c>
      <c r="B156399" t="n">
        <v>1</v>
      </c>
    </row>
    <row r="156400">
      <c r="A156400" t="inlineStr">
        <is>
          <t>smhcvnskrc</t>
        </is>
      </c>
      <c r="B156400" t="n">
        <v>1</v>
      </c>
    </row>
    <row r="156401">
      <c r="A156401" t="inlineStr">
        <is>
          <t>virtualcpu</t>
        </is>
      </c>
      <c r="B156401" t="n">
        <v>1</v>
      </c>
    </row>
    <row r="156402">
      <c r="A156402" t="inlineStr">
        <is>
          <t>validityautomate</t>
        </is>
      </c>
      <c r="B156402" t="n">
        <v>1</v>
      </c>
    </row>
    <row r="156403">
      <c r="A156403" t="inlineStr">
        <is>
          <t>reusableclient</t>
        </is>
      </c>
      <c r="B156403" t="n">
        <v>1</v>
      </c>
    </row>
    <row r="156404">
      <c r="A156404" t="inlineStr">
        <is>
          <t>sent8</t>
        </is>
      </c>
      <c r="B156404" t="n">
        <v>1</v>
      </c>
    </row>
    <row r="156405">
      <c r="A156405" t="inlineStr">
        <is>
          <t>replaceport</t>
        </is>
      </c>
      <c r="B156405" t="n">
        <v>1</v>
      </c>
    </row>
    <row r="156406">
      <c r="A156406" t="inlineStr">
        <is>
          <t>theeff</t>
        </is>
      </c>
      <c r="B156406" t="n">
        <v>1</v>
      </c>
    </row>
    <row r="156407">
      <c r="A156407" t="inlineStr">
        <is>
          <t xml:space="preserve">summary </t>
        </is>
      </c>
      <c r="B156407" t="n">
        <v>1</v>
      </c>
    </row>
    <row r="156408">
      <c r="A156408" t="inlineStr">
        <is>
          <t>orgdavies</t>
        </is>
      </c>
      <c r="B156408" t="n">
        <v>1</v>
      </c>
    </row>
    <row r="156409">
      <c r="A156409" t="inlineStr">
        <is>
          <t>sm1a</t>
        </is>
      </c>
      <c r="B156409" t="n">
        <v>1</v>
      </c>
    </row>
    <row r="156410">
      <c r="A156410" t="inlineStr">
        <is>
          <t>independits</t>
        </is>
      </c>
      <c r="B156410" t="n">
        <v>1</v>
      </c>
    </row>
    <row r="156411">
      <c r="A156411" t="inlineStr">
        <is>
          <t>fabricopenhfcss</t>
        </is>
      </c>
      <c r="B156411" t="n">
        <v>1</v>
      </c>
    </row>
    <row r="156412">
      <c r="A156412" t="inlineStr">
        <is>
          <t>uploadsapi</t>
        </is>
      </c>
      <c r="B156412" t="n">
        <v>1</v>
      </c>
    </row>
    <row r="156413">
      <c r="A156413" t="inlineStr">
        <is>
          <t>setiations</t>
        </is>
      </c>
      <c r="B156413" t="n">
        <v>1</v>
      </c>
    </row>
    <row r="156414">
      <c r="A156414" t="inlineStr">
        <is>
          <t>open3dsh</t>
        </is>
      </c>
      <c r="B156414" t="n">
        <v>1</v>
      </c>
    </row>
    <row r="156415">
      <c r="A156415" t="inlineStr">
        <is>
          <t>3dsh</t>
        </is>
      </c>
      <c r="B156415" t="n">
        <v>1</v>
      </c>
    </row>
    <row r="156416">
      <c r="A156416" t="inlineStr">
        <is>
          <t>sm2a</t>
        </is>
      </c>
      <c r="B156416" t="n">
        <v>1</v>
      </c>
    </row>
    <row r="156417">
      <c r="A156417" t="inlineStr">
        <is>
          <t>intreancy</t>
        </is>
      </c>
      <c r="B156417" t="n">
        <v>1</v>
      </c>
    </row>
    <row r="156418">
      <c r="A156418" t="inlineStr">
        <is>
          <t>versvrded</t>
        </is>
      </c>
      <c r="B156418" t="n">
        <v>1</v>
      </c>
    </row>
    <row r="156419">
      <c r="A156419" t="inlineStr">
        <is>
          <t>getforum</t>
        </is>
      </c>
      <c r="B156419" t="n">
        <v>1</v>
      </c>
    </row>
    <row r="156420">
      <c r="A156420" t="inlineStr">
        <is>
          <t>headersresponsebody</t>
        </is>
      </c>
      <c r="B156420" t="n">
        <v>1</v>
      </c>
    </row>
    <row r="156421">
      <c r="A156421" t="inlineStr">
        <is>
          <t>perpendicularsymlinks</t>
        </is>
      </c>
      <c r="B156421" t="n">
        <v>1</v>
      </c>
    </row>
    <row r="156422">
      <c r="A156422" t="inlineStr">
        <is>
          <t>107msec</t>
        </is>
      </c>
      <c r="B156422" t="n">
        <v>1</v>
      </c>
    </row>
    <row r="156423">
      <c r="A156423" t="inlineStr">
        <is>
          <t>everythingvrals</t>
        </is>
      </c>
      <c r="B156423" t="n">
        <v>1</v>
      </c>
    </row>
    <row r="156424">
      <c r="A156424" t="inlineStr">
        <is>
          <t>vermane</t>
        </is>
      </c>
      <c r="B156424" t="n">
        <v>1</v>
      </c>
    </row>
    <row r="156425">
      <c r="A156425" t="inlineStr">
        <is>
          <t>32box</t>
        </is>
      </c>
      <c r="B156425" t="n">
        <v>1</v>
      </c>
    </row>
    <row r="156426">
      <c r="A156426" t="inlineStr">
        <is>
          <t>tournamentants</t>
        </is>
      </c>
      <c r="B156426" t="n">
        <v>1</v>
      </c>
    </row>
    <row r="156427">
      <c r="A156427" t="inlineStr">
        <is>
          <t>ranked1</t>
        </is>
      </c>
      <c r="B156427" t="n">
        <v>1</v>
      </c>
    </row>
    <row r="156428">
      <c r="A156428" t="inlineStr">
        <is>
          <t>hyaon411</t>
        </is>
      </c>
      <c r="B156428" t="n">
        <v>1</v>
      </c>
    </row>
    <row r="156429">
      <c r="A156429" t="inlineStr">
        <is>
          <t>abdullin</t>
        </is>
      </c>
      <c r="B156429" t="n">
        <v>1</v>
      </c>
    </row>
    <row r="156430">
      <c r="A156430" t="inlineStr">
        <is>
          <t>davover</t>
        </is>
      </c>
      <c r="B156430" t="n">
        <v>1</v>
      </c>
    </row>
    <row r="156431">
      <c r="A156431" t="inlineStr">
        <is>
          <t>clesevics</t>
        </is>
      </c>
      <c r="B156431" t="n">
        <v>1</v>
      </c>
    </row>
    <row r="156432">
      <c r="A156432" t="inlineStr">
        <is>
          <t>erdcri</t>
        </is>
      </c>
      <c r="B156432" t="n">
        <v>1</v>
      </c>
    </row>
    <row r="156433">
      <c r="A156433" t="inlineStr">
        <is>
          <t>thunkenscreenigan</t>
        </is>
      </c>
      <c r="B156433" t="n">
        <v>1</v>
      </c>
    </row>
    <row r="156434">
      <c r="A156434" t="inlineStr">
        <is>
          <t>froltyse</t>
        </is>
      </c>
      <c r="B156434" t="n">
        <v>1</v>
      </c>
    </row>
    <row r="156435">
      <c r="A156435" t="inlineStr">
        <is>
          <t>nitraceuticals</t>
        </is>
      </c>
      <c r="B156435" t="n">
        <v>1</v>
      </c>
    </row>
    <row r="156436">
      <c r="A156436" t="inlineStr">
        <is>
          <t>hangglazing</t>
        </is>
      </c>
      <c r="B156436" t="n">
        <v>1</v>
      </c>
    </row>
    <row r="156437">
      <c r="A156437" t="inlineStr">
        <is>
          <t>hypnagogia</t>
        </is>
      </c>
      <c r="B156437" t="n">
        <v>1</v>
      </c>
    </row>
    <row r="156438">
      <c r="A156438" t="inlineStr">
        <is>
          <t>trollishus</t>
        </is>
      </c>
      <c r="B156438" t="n">
        <v>1</v>
      </c>
    </row>
    <row r="156439">
      <c r="A156439" t="inlineStr">
        <is>
          <t>sincently</t>
        </is>
      </c>
      <c r="B156439" t="n">
        <v>1</v>
      </c>
    </row>
    <row r="156440">
      <c r="A156440" t="inlineStr">
        <is>
          <t>服入部地次</t>
        </is>
      </c>
      <c r="B156440" t="n">
        <v>1</v>
      </c>
    </row>
    <row r="156441">
      <c r="A156441" t="inlineStr">
        <is>
          <t>snobbly</t>
        </is>
      </c>
      <c r="B156441" t="n">
        <v>1</v>
      </c>
    </row>
    <row r="156442">
      <c r="A156442" t="inlineStr">
        <is>
          <t>defemiency</t>
        </is>
      </c>
      <c r="B156442" t="n">
        <v>1</v>
      </c>
    </row>
    <row r="156443">
      <c r="A156443" t="inlineStr">
        <is>
          <t>trastity</t>
        </is>
      </c>
      <c r="B156443" t="n">
        <v>1</v>
      </c>
    </row>
    <row r="156444">
      <c r="A156444" t="inlineStr">
        <is>
          <t>honel</t>
        </is>
      </c>
      <c r="B156444" t="n">
        <v>1</v>
      </c>
    </row>
    <row r="156445">
      <c r="A156445" t="inlineStr">
        <is>
          <t>hkvc</t>
        </is>
      </c>
      <c r="B156445" t="n">
        <v>1</v>
      </c>
    </row>
    <row r="156446">
      <c r="A156446" t="inlineStr">
        <is>
          <t>lavea</t>
        </is>
      </c>
      <c r="B156446" t="n">
        <v>1</v>
      </c>
    </row>
    <row r="156447">
      <c r="A156447" t="inlineStr">
        <is>
          <t>quincean</t>
        </is>
      </c>
      <c r="B156447" t="n">
        <v>1</v>
      </c>
    </row>
    <row r="156448">
      <c r="A156448" t="inlineStr">
        <is>
          <t>demoir</t>
        </is>
      </c>
      <c r="B156448" t="n">
        <v>1</v>
      </c>
    </row>
    <row r="156449">
      <c r="A156449" t="inlineStr">
        <is>
          <t>cyberhop</t>
        </is>
      </c>
      <c r="B156449" t="n">
        <v>1</v>
      </c>
    </row>
    <row r="156450">
      <c r="A156450" t="inlineStr">
        <is>
          <t>6glb</t>
        </is>
      </c>
      <c r="B156450" t="n">
        <v>1</v>
      </c>
    </row>
    <row r="156451">
      <c r="A156451" t="inlineStr">
        <is>
          <t>프서와</t>
        </is>
      </c>
      <c r="B156451" t="n">
        <v>1</v>
      </c>
    </row>
    <row r="156452">
      <c r="A156452" t="inlineStr">
        <is>
          <t>란다</t>
        </is>
      </c>
      <c r="B156452" t="n">
        <v>1</v>
      </c>
    </row>
    <row r="156453">
      <c r="A156453" t="inlineStr">
        <is>
          <t>없</t>
        </is>
      </c>
      <c r="B156453" t="n">
        <v>1</v>
      </c>
    </row>
    <row r="156454">
      <c r="A156454" t="inlineStr">
        <is>
          <t>나가시로</t>
        </is>
      </c>
      <c r="B156454" t="n">
        <v>1</v>
      </c>
    </row>
    <row r="156455">
      <c r="A156455" t="inlineStr">
        <is>
          <t>몸드</t>
        </is>
      </c>
      <c r="B156455" t="n">
        <v>1</v>
      </c>
    </row>
    <row r="156456">
      <c r="A156456" t="inlineStr">
        <is>
          <t>그엑데에</t>
        </is>
      </c>
      <c r="B156456" t="n">
        <v>1</v>
      </c>
    </row>
    <row r="156457">
      <c r="A156457" t="inlineStr">
        <is>
          <t>니</t>
        </is>
      </c>
      <c r="B156457" t="n">
        <v>1</v>
      </c>
    </row>
    <row r="156458">
      <c r="A156458" t="inlineStr">
        <is>
          <t>필라</t>
        </is>
      </c>
      <c r="B156458" t="n">
        <v>1</v>
      </c>
    </row>
    <row r="156459">
      <c r="A156459" t="inlineStr">
        <is>
          <t>어을</t>
        </is>
      </c>
      <c r="B156459" t="n">
        <v>1</v>
      </c>
    </row>
    <row r="156460">
      <c r="A156460" t="inlineStr">
        <is>
          <t>배수</t>
        </is>
      </c>
      <c r="B156460" t="n">
        <v>1</v>
      </c>
    </row>
    <row r="156461">
      <c r="A156461" t="inlineStr">
        <is>
          <t>chatsoft</t>
        </is>
      </c>
      <c r="B156461" t="n">
        <v>1</v>
      </c>
    </row>
    <row r="156462">
      <c r="A156462" t="inlineStr">
        <is>
          <t>새표데에</t>
        </is>
      </c>
      <c r="B156462" t="n">
        <v>1</v>
      </c>
    </row>
    <row r="156463">
      <c r="A156463" t="inlineStr">
        <is>
          <t>임</t>
        </is>
      </c>
      <c r="B156463" t="n">
        <v>2</v>
      </c>
    </row>
    <row r="156464">
      <c r="A156464" t="inlineStr">
        <is>
          <t>하돌</t>
        </is>
      </c>
      <c r="B156464" t="n">
        <v>1</v>
      </c>
    </row>
    <row r="156465">
      <c r="A156465" t="inlineStr">
        <is>
          <t>있어대</t>
        </is>
      </c>
      <c r="B156465" t="n">
        <v>1</v>
      </c>
    </row>
    <row r="156466">
      <c r="A156466" t="inlineStr">
        <is>
          <t>ㄸ</t>
        </is>
      </c>
      <c r="B156466" t="n">
        <v>3</v>
      </c>
    </row>
    <row r="156467">
      <c r="A156467" t="inlineStr">
        <is>
          <t>까</t>
        </is>
      </c>
      <c r="B156467" t="n">
        <v>1</v>
      </c>
    </row>
    <row r="156468">
      <c r="A156468" t="inlineStr">
        <is>
          <t>가력는마까</t>
        </is>
      </c>
      <c r="B156468" t="n">
        <v>1</v>
      </c>
    </row>
    <row r="156469">
      <c r="A156469" t="inlineStr">
        <is>
          <t>사소요</t>
        </is>
      </c>
      <c r="B156469" t="n">
        <v>1</v>
      </c>
    </row>
    <row r="156470">
      <c r="A156470" t="inlineStr">
        <is>
          <t>셔입이</t>
        </is>
      </c>
      <c r="B156470" t="n">
        <v>1</v>
      </c>
    </row>
    <row r="156471">
      <c r="A156471" t="inlineStr">
        <is>
          <t>칻</t>
        </is>
      </c>
      <c r="B156471" t="n">
        <v>1</v>
      </c>
    </row>
    <row r="156472">
      <c r="A156472" t="inlineStr">
        <is>
          <t>터고륽</t>
        </is>
      </c>
      <c r="B156472" t="n">
        <v>1</v>
      </c>
    </row>
    <row r="156473">
      <c r="A156473" t="inlineStr">
        <is>
          <t>마꼼셔</t>
        </is>
      </c>
      <c r="B156473" t="n">
        <v>1</v>
      </c>
    </row>
    <row r="156474">
      <c r="A156474" t="inlineStr">
        <is>
          <t>밨그다</t>
        </is>
      </c>
      <c r="B156474" t="n">
        <v>1</v>
      </c>
    </row>
    <row r="156475">
      <c r="A156475" t="inlineStr">
        <is>
          <t>난자</t>
        </is>
      </c>
      <c r="B156475" t="n">
        <v>1</v>
      </c>
    </row>
    <row r="156476">
      <c r="A156476" t="inlineStr">
        <is>
          <t>너다</t>
        </is>
      </c>
      <c r="B156476" t="n">
        <v>1</v>
      </c>
    </row>
    <row r="156477">
      <c r="A156477" t="inlineStr">
        <is>
          <t>으간탁니다</t>
        </is>
      </c>
      <c r="B156477" t="n">
        <v>1</v>
      </c>
    </row>
    <row r="156478">
      <c r="A156478" t="inlineStr">
        <is>
          <t>해왕를</t>
        </is>
      </c>
      <c r="B156478" t="n">
        <v>1</v>
      </c>
    </row>
    <row r="156479">
      <c r="A156479" t="inlineStr">
        <is>
          <t>╪벤른</t>
        </is>
      </c>
      <c r="B156479" t="n">
        <v>1</v>
      </c>
    </row>
    <row r="156480">
      <c r="A156480" t="inlineStr">
        <is>
          <t>오게</t>
        </is>
      </c>
      <c r="B156480" t="n">
        <v>1</v>
      </c>
    </row>
    <row r="156481">
      <c r="A156481" t="inlineStr">
        <is>
          <t>고물더소</t>
        </is>
      </c>
      <c r="B156481" t="n">
        <v>1</v>
      </c>
    </row>
    <row r="156482">
      <c r="A156482" t="inlineStr">
        <is>
          <t>하돇</t>
        </is>
      </c>
      <c r="B156482" t="n">
        <v>1</v>
      </c>
    </row>
    <row r="156483">
      <c r="A156483" t="inlineStr">
        <is>
          <t>한어게</t>
        </is>
      </c>
      <c r="B156483" t="n">
        <v>1</v>
      </c>
    </row>
    <row r="156484">
      <c r="A156484" t="inlineStr">
        <is>
          <t>엠시고요</t>
        </is>
      </c>
      <c r="B156484" t="n">
        <v>1</v>
      </c>
    </row>
    <row r="156485">
      <c r="A156485" t="inlineStr">
        <is>
          <t>천명에</t>
        </is>
      </c>
      <c r="B156485" t="n">
        <v>1</v>
      </c>
    </row>
    <row r="156486">
      <c r="A156486" t="inlineStr">
        <is>
          <t>꺛</t>
        </is>
      </c>
      <c r="B156486" t="n">
        <v>1</v>
      </c>
    </row>
    <row r="156487">
      <c r="A156487" t="inlineStr">
        <is>
          <t>enchantedcypherics</t>
        </is>
      </c>
      <c r="B156487" t="n">
        <v>1</v>
      </c>
    </row>
    <row r="156488">
      <c r="A156488" t="inlineStr">
        <is>
          <t>기로</t>
        </is>
      </c>
      <c r="B156488" t="n">
        <v>1</v>
      </c>
    </row>
    <row r="156489">
      <c r="A156489" t="inlineStr">
        <is>
          <t>첄에</t>
        </is>
      </c>
      <c r="B156489" t="n">
        <v>1</v>
      </c>
    </row>
    <row r="156490">
      <c r="A156490" t="inlineStr">
        <is>
          <t>gyndolust</t>
        </is>
      </c>
      <c r="B156490" t="n">
        <v>1</v>
      </c>
    </row>
    <row r="156491">
      <c r="A156491" t="inlineStr">
        <is>
          <t>무로</t>
        </is>
      </c>
      <c r="B156491" t="n">
        <v>1</v>
      </c>
    </row>
    <row r="156492">
      <c r="A156492" t="inlineStr">
        <is>
          <t>나다</t>
        </is>
      </c>
      <c r="B156492" t="n">
        <v>1</v>
      </c>
    </row>
    <row r="156493">
      <c r="A156493" t="inlineStr">
        <is>
          <t>피우</t>
        </is>
      </c>
      <c r="B156493" t="n">
        <v>1</v>
      </c>
    </row>
    <row r="156494">
      <c r="A156494" t="inlineStr">
        <is>
          <t>썕에그동하고기에</t>
        </is>
      </c>
      <c r="B156494" t="n">
        <v>1</v>
      </c>
    </row>
    <row r="156495">
      <c r="A156495" t="inlineStr">
        <is>
          <t>bitchjie</t>
        </is>
      </c>
      <c r="B156495" t="n">
        <v>1</v>
      </c>
    </row>
    <row r="156496">
      <c r="A156496" t="inlineStr">
        <is>
          <t>파조륨</t>
        </is>
      </c>
      <c r="B156496" t="n">
        <v>1</v>
      </c>
    </row>
    <row r="156497">
      <c r="A156497" t="inlineStr">
        <is>
          <t>그다</t>
        </is>
      </c>
      <c r="B156497" t="n">
        <v>1</v>
      </c>
    </row>
    <row r="156498">
      <c r="A156498" t="inlineStr">
        <is>
          <t>역스페하</t>
        </is>
      </c>
      <c r="B156498" t="n">
        <v>1</v>
      </c>
    </row>
    <row r="156499">
      <c r="A156499" t="inlineStr">
        <is>
          <t>다픑하래</t>
        </is>
      </c>
      <c r="B156499" t="n">
        <v>1</v>
      </c>
    </row>
    <row r="156500">
      <c r="A156500" t="inlineStr">
        <is>
          <t>적생한</t>
        </is>
      </c>
      <c r="B156500" t="n">
        <v>1</v>
      </c>
    </row>
    <row r="156501">
      <c r="A156501" t="inlineStr">
        <is>
          <t>책다틀데에</t>
        </is>
      </c>
      <c r="B156501" t="n">
        <v>1</v>
      </c>
    </row>
    <row r="156502">
      <c r="A156502" t="inlineStr">
        <is>
          <t>작에는</t>
        </is>
      </c>
      <c r="B156502" t="n">
        <v>1</v>
      </c>
    </row>
    <row r="156503">
      <c r="A156503" t="inlineStr">
        <is>
          <t>전탁</t>
        </is>
      </c>
      <c r="B156503" t="n">
        <v>1</v>
      </c>
    </row>
    <row r="156504">
      <c r="A156504" t="inlineStr">
        <is>
          <t>닡속틸티</t>
        </is>
      </c>
      <c r="B156504" t="n">
        <v>1</v>
      </c>
    </row>
    <row r="156505">
      <c r="A156505" t="inlineStr">
        <is>
          <t>이전</t>
        </is>
      </c>
      <c r="B156505" t="n">
        <v>1</v>
      </c>
    </row>
    <row r="156506">
      <c r="A156506" t="inlineStr">
        <is>
          <t>드통하</t>
        </is>
      </c>
      <c r="B156506" t="n">
        <v>1</v>
      </c>
    </row>
    <row r="156507">
      <c r="A156507" t="inlineStr">
        <is>
          <t>나땼</t>
        </is>
      </c>
      <c r="B156507" t="n">
        <v>1</v>
      </c>
    </row>
    <row r="156508">
      <c r="A156508" t="inlineStr">
        <is>
          <t>니다</t>
        </is>
      </c>
      <c r="B156508" t="n">
        <v>2</v>
      </c>
    </row>
    <row r="156509">
      <c r="A156509" t="inlineStr">
        <is>
          <t>지무일어</t>
        </is>
      </c>
      <c r="B156509" t="n">
        <v>1</v>
      </c>
    </row>
    <row r="156510">
      <c r="A156510" t="inlineStr">
        <is>
          <t>하돀</t>
        </is>
      </c>
      <c r="B156510" t="n">
        <v>1</v>
      </c>
    </row>
    <row r="156511">
      <c r="A156511" t="inlineStr">
        <is>
          <t>쁄테</t>
        </is>
      </c>
      <c r="B156511" t="n">
        <v>1</v>
      </c>
    </row>
    <row r="156512">
      <c r="A156512" t="inlineStr">
        <is>
          <t>viwered</t>
        </is>
      </c>
      <c r="B156512" t="n">
        <v>1</v>
      </c>
    </row>
    <row r="156513">
      <c r="A156513" t="inlineStr">
        <is>
          <t>겠어</t>
        </is>
      </c>
      <c r="B156513" t="n">
        <v>1</v>
      </c>
    </row>
    <row r="156514">
      <c r="A156514" t="inlineStr">
        <is>
          <t>동해고기에</t>
        </is>
      </c>
      <c r="B156514" t="n">
        <v>1</v>
      </c>
    </row>
    <row r="156515">
      <c r="A156515" t="inlineStr">
        <is>
          <t>아에</t>
        </is>
      </c>
      <c r="B156515" t="n">
        <v>1</v>
      </c>
    </row>
    <row r="156516">
      <c r="A156516" t="inlineStr">
        <is>
          <t>디어가</t>
        </is>
      </c>
      <c r="B156516" t="n">
        <v>1</v>
      </c>
    </row>
    <row r="156517">
      <c r="A156517" t="inlineStr">
        <is>
          <t>메이</t>
        </is>
      </c>
      <c r="B156517" t="n">
        <v>1</v>
      </c>
    </row>
    <row r="156518">
      <c r="A156518" t="inlineStr">
        <is>
          <t>걸다</t>
        </is>
      </c>
      <c r="B156518" t="n">
        <v>1</v>
      </c>
    </row>
    <row r="156519">
      <c r="A156519" t="inlineStr">
        <is>
          <t>혼어가</t>
        </is>
      </c>
      <c r="B156519" t="n">
        <v>1</v>
      </c>
    </row>
    <row r="156520">
      <c r="A156520" t="inlineStr">
        <is>
          <t>다지나</t>
        </is>
      </c>
      <c r="B156520" t="n">
        <v>1</v>
      </c>
    </row>
    <row r="156521">
      <c r="A156521" t="inlineStr">
        <is>
          <t>huversons</t>
        </is>
      </c>
      <c r="B156521" t="n">
        <v>1</v>
      </c>
    </row>
    <row r="156522">
      <c r="A156522" t="inlineStr">
        <is>
          <t>hobler</t>
        </is>
      </c>
      <c r="B156522" t="n">
        <v>1</v>
      </c>
    </row>
    <row r="156523">
      <c r="A156523" t="inlineStr">
        <is>
          <t>nebristas</t>
        </is>
      </c>
      <c r="B156523" t="n">
        <v>1</v>
      </c>
    </row>
    <row r="156524">
      <c r="A156524" t="inlineStr">
        <is>
          <t>roekie</t>
        </is>
      </c>
      <c r="B156524" t="n">
        <v>1</v>
      </c>
    </row>
    <row r="156525">
      <c r="A156525" t="inlineStr">
        <is>
          <t>lomancer</t>
        </is>
      </c>
      <c r="B156525" t="n">
        <v>1</v>
      </c>
    </row>
    <row r="156526">
      <c r="A156526" t="inlineStr">
        <is>
          <t>huverson</t>
        </is>
      </c>
      <c r="B156526" t="n">
        <v>1</v>
      </c>
    </row>
    <row r="156527">
      <c r="A156527" t="inlineStr">
        <is>
          <t>rcpcache</t>
        </is>
      </c>
      <c r="B156527" t="n">
        <v>1</v>
      </c>
    </row>
    <row r="156528">
      <c r="A156528" t="inlineStr">
        <is>
          <t>spiciergaming</t>
        </is>
      </c>
      <c r="B156528" t="n">
        <v>1</v>
      </c>
    </row>
    <row r="156529">
      <c r="A156529" t="inlineStr">
        <is>
          <t>apamer</t>
        </is>
      </c>
      <c r="B156529" t="n">
        <v>1</v>
      </c>
    </row>
    <row r="156530">
      <c r="A156530" t="inlineStr">
        <is>
          <t>dspiiiinnestedining</t>
        </is>
      </c>
      <c r="B156530" t="n">
        <v>1</v>
      </c>
    </row>
    <row r="156531">
      <c r="A156531" t="inlineStr">
        <is>
          <t>phil‼️</t>
        </is>
      </c>
      <c r="B156531" t="n">
        <v>1</v>
      </c>
    </row>
    <row r="156532">
      <c r="A156532" t="inlineStr">
        <is>
          <t>wcomputer</t>
        </is>
      </c>
      <c r="B156532" t="n">
        <v>2</v>
      </c>
    </row>
    <row r="156533">
      <c r="A156533" t="inlineStr">
        <is>
          <t>durlley</t>
        </is>
      </c>
      <c r="B156533" t="n">
        <v>1</v>
      </c>
    </row>
    <row r="156534">
      <c r="A156534" t="inlineStr">
        <is>
          <t>expudus</t>
        </is>
      </c>
      <c r="B156534" t="n">
        <v>1</v>
      </c>
    </row>
    <row r="156535">
      <c r="A156535" t="inlineStr">
        <is>
          <t>quayskin</t>
        </is>
      </c>
      <c r="B156535" t="n">
        <v>1</v>
      </c>
    </row>
    <row r="156536">
      <c r="A156536" t="inlineStr">
        <is>
          <t>reetler</t>
        </is>
      </c>
      <c r="B156536" t="n">
        <v>1</v>
      </c>
    </row>
    <row r="156537">
      <c r="A156537" t="inlineStr">
        <is>
          <t>konning</t>
        </is>
      </c>
      <c r="B156537" t="n">
        <v>1</v>
      </c>
    </row>
    <row r="156538">
      <c r="A156538" t="inlineStr">
        <is>
          <t>critwingral</t>
        </is>
      </c>
      <c r="B156538" t="n">
        <v>1</v>
      </c>
    </row>
    <row r="156539">
      <c r="A156539" t="inlineStr">
        <is>
          <t>tilties</t>
        </is>
      </c>
      <c r="B156539" t="n">
        <v>1</v>
      </c>
    </row>
    <row r="156540">
      <c r="A156540" t="inlineStr">
        <is>
          <t>membrize</t>
        </is>
      </c>
      <c r="B156540" t="n">
        <v>1</v>
      </c>
    </row>
    <row r="156541">
      <c r="A156541" t="inlineStr">
        <is>
          <t>bridgeless1</t>
        </is>
      </c>
      <c r="B156541" t="n">
        <v>1</v>
      </c>
    </row>
    <row r="156542">
      <c r="A156542" t="inlineStr">
        <is>
          <t>scavenfreshgold</t>
        </is>
      </c>
      <c r="B156542" t="n">
        <v>1</v>
      </c>
    </row>
    <row r="156543">
      <c r="A156543" t="inlineStr">
        <is>
          <t>quicheiness</t>
        </is>
      </c>
      <c r="B156543" t="n">
        <v>1</v>
      </c>
    </row>
    <row r="156544">
      <c r="A156544" t="inlineStr">
        <is>
          <t>fiefdeck</t>
        </is>
      </c>
      <c r="B156544" t="n">
        <v>1</v>
      </c>
    </row>
    <row r="156545">
      <c r="A156545" t="inlineStr">
        <is>
          <t>majrs</t>
        </is>
      </c>
      <c r="B156545" t="n">
        <v>1</v>
      </c>
    </row>
    <row r="156546">
      <c r="A156546" t="inlineStr">
        <is>
          <t>basestados</t>
        </is>
      </c>
      <c r="B156546" t="n">
        <v>1</v>
      </c>
    </row>
    <row r="156547">
      <c r="A156547" t="inlineStr">
        <is>
          <t>rouxic</t>
        </is>
      </c>
      <c r="B156547" t="n">
        <v>1</v>
      </c>
    </row>
    <row r="156548">
      <c r="A156548" t="inlineStr">
        <is>
          <t>discoentry</t>
        </is>
      </c>
      <c r="B156548" t="n">
        <v>1</v>
      </c>
    </row>
    <row r="156549">
      <c r="A156549" t="inlineStr">
        <is>
          <t>iugearlyy</t>
        </is>
      </c>
      <c r="B156549" t="n">
        <v>1</v>
      </c>
    </row>
    <row r="156550">
      <c r="A156550" t="inlineStr">
        <is>
          <t>ideogenesis</t>
        </is>
      </c>
      <c r="B156550" t="n">
        <v>1</v>
      </c>
    </row>
    <row r="156551">
      <c r="A156551" t="inlineStr">
        <is>
          <t>transphallopting</t>
        </is>
      </c>
      <c r="B156551" t="n">
        <v>1</v>
      </c>
    </row>
    <row r="156552">
      <c r="A156552" t="inlineStr">
        <is>
          <t>ab6olmann</t>
        </is>
      </c>
      <c r="B156552" t="n">
        <v>1</v>
      </c>
    </row>
    <row r="156553">
      <c r="A156553" t="inlineStr">
        <is>
          <t>irewardsnake</t>
        </is>
      </c>
      <c r="B156553" t="n">
        <v>1</v>
      </c>
    </row>
    <row r="156554">
      <c r="A156554" t="inlineStr">
        <is>
          <t>ariular</t>
        </is>
      </c>
      <c r="B156554" t="n">
        <v>1</v>
      </c>
    </row>
    <row r="156555">
      <c r="A156555" t="inlineStr">
        <is>
          <t>pofy</t>
        </is>
      </c>
      <c r="B156555" t="n">
        <v>1</v>
      </c>
    </row>
    <row r="156556">
      <c r="A156556" t="inlineStr">
        <is>
          <t>mathah</t>
        </is>
      </c>
      <c r="B156556" t="n">
        <v>1</v>
      </c>
    </row>
    <row r="156557">
      <c r="A156557" t="inlineStr">
        <is>
          <t>qxd</t>
        </is>
      </c>
      <c r="B156557" t="n">
        <v>1</v>
      </c>
    </row>
    <row r="156558">
      <c r="A156558" t="inlineStr">
        <is>
          <t>transfolk</t>
        </is>
      </c>
      <c r="B156558" t="n">
        <v>1</v>
      </c>
    </row>
    <row r="156559">
      <c r="A156559" t="inlineStr">
        <is>
          <t>rankicks</t>
        </is>
      </c>
      <c r="B156559" t="n">
        <v>1</v>
      </c>
    </row>
    <row r="156560">
      <c r="A156560" t="inlineStr">
        <is>
          <t>derug</t>
        </is>
      </c>
      <c r="B156560" t="n">
        <v>1</v>
      </c>
    </row>
    <row r="156561">
      <c r="A156561" t="inlineStr">
        <is>
          <t>iugearly</t>
        </is>
      </c>
      <c r="B156561" t="n">
        <v>1</v>
      </c>
    </row>
    <row r="156562">
      <c r="A156562" t="inlineStr">
        <is>
          <t>onlinestrictly</t>
        </is>
      </c>
      <c r="B156562" t="n">
        <v>1</v>
      </c>
    </row>
    <row r="156563">
      <c r="A156563" t="inlineStr">
        <is>
          <t>kikkskirl</t>
        </is>
      </c>
      <c r="B156563" t="n">
        <v>1</v>
      </c>
    </row>
    <row r="156564">
      <c r="A156564" t="inlineStr">
        <is>
          <t>agrandstop</t>
        </is>
      </c>
      <c r="B156564" t="n">
        <v>1</v>
      </c>
    </row>
    <row r="156565">
      <c r="A156565" t="inlineStr">
        <is>
          <t>kffy</t>
        </is>
      </c>
      <c r="B156565" t="n">
        <v>1</v>
      </c>
    </row>
    <row r="156566">
      <c r="A156566" t="inlineStr">
        <is>
          <t>sicklamolving</t>
        </is>
      </c>
      <c r="B156566" t="n">
        <v>1</v>
      </c>
    </row>
    <row r="156567">
      <c r="A156567" t="inlineStr">
        <is>
          <t>quamas</t>
        </is>
      </c>
      <c r="B156567" t="n">
        <v>1</v>
      </c>
    </row>
    <row r="156568">
      <c r="A156568" t="inlineStr">
        <is>
          <t>doingwyard</t>
        </is>
      </c>
      <c r="B156568" t="n">
        <v>1</v>
      </c>
    </row>
    <row r="156569">
      <c r="A156569" t="inlineStr">
        <is>
          <t>cacouncil</t>
        </is>
      </c>
      <c r="B156569" t="n">
        <v>1</v>
      </c>
    </row>
    <row r="156570">
      <c r="A156570" t="inlineStr">
        <is>
          <t>leome</t>
        </is>
      </c>
      <c r="B156570" t="n">
        <v>1</v>
      </c>
    </row>
    <row r="156571">
      <c r="A156571" t="inlineStr">
        <is>
          <t>hostcommunication</t>
        </is>
      </c>
      <c r="B156571" t="n">
        <v>1</v>
      </c>
    </row>
    <row r="156572">
      <c r="A156572" t="inlineStr">
        <is>
          <t>conntus</t>
        </is>
      </c>
      <c r="B156572" t="n">
        <v>1</v>
      </c>
    </row>
    <row r="156573">
      <c r="A156573" t="inlineStr">
        <is>
          <t>contorde</t>
        </is>
      </c>
      <c r="B156573" t="n">
        <v>1</v>
      </c>
    </row>
    <row r="156574">
      <c r="A156574" t="inlineStr">
        <is>
          <t>willmanagement</t>
        </is>
      </c>
      <c r="B156574" t="n">
        <v>1</v>
      </c>
    </row>
    <row r="156575">
      <c r="A156575" t="inlineStr">
        <is>
          <t>betona</t>
        </is>
      </c>
      <c r="B156575" t="n">
        <v>1</v>
      </c>
    </row>
    <row r="156576">
      <c r="A156576" t="inlineStr">
        <is>
          <t>seld�</t>
        </is>
      </c>
      <c r="B156576" t="n">
        <v>1</v>
      </c>
    </row>
    <row r="156577">
      <c r="A156577" t="inlineStr">
        <is>
          <t>sgt4353inserts</t>
        </is>
      </c>
      <c r="B156577" t="n">
        <v>1</v>
      </c>
    </row>
    <row r="156578">
      <c r="A156578" t="inlineStr">
        <is>
          <t>nobleno</t>
        </is>
      </c>
      <c r="B156578" t="n">
        <v>1</v>
      </c>
    </row>
    <row r="156579">
      <c r="A156579" t="inlineStr">
        <is>
          <t>moonuchi</t>
        </is>
      </c>
      <c r="B156579" t="n">
        <v>1</v>
      </c>
    </row>
    <row r="156580">
      <c r="A156580" t="inlineStr">
        <is>
          <t>masterfirmware</t>
        </is>
      </c>
      <c r="B156580" t="n">
        <v>1</v>
      </c>
    </row>
    <row r="156581">
      <c r="A156581" t="inlineStr">
        <is>
          <t>plusthrowback</t>
        </is>
      </c>
      <c r="B156581" t="n">
        <v>1</v>
      </c>
    </row>
    <row r="156582">
      <c r="A156582" t="inlineStr">
        <is>
          <t>bigcargo</t>
        </is>
      </c>
      <c r="B156582" t="n">
        <v>1</v>
      </c>
    </row>
    <row r="156583">
      <c r="A156583" t="inlineStr">
        <is>
          <t>activatableht</t>
        </is>
      </c>
      <c r="B156583" t="n">
        <v>1</v>
      </c>
    </row>
    <row r="156584">
      <c r="A156584" t="inlineStr">
        <is>
          <t>button380</t>
        </is>
      </c>
      <c r="B156584" t="n">
        <v>1</v>
      </c>
    </row>
    <row r="156585">
      <c r="A156585" t="inlineStr">
        <is>
          <t>contract4348</t>
        </is>
      </c>
      <c r="B156585" t="n">
        <v>1</v>
      </c>
    </row>
    <row r="156586">
      <c r="A156586" t="inlineStr">
        <is>
          <t>windshieldgreen</t>
        </is>
      </c>
      <c r="B156586" t="n">
        <v>1</v>
      </c>
    </row>
    <row r="156587">
      <c r="A156587" t="inlineStr">
        <is>
          <t>marlindepth</t>
        </is>
      </c>
      <c r="B156587" t="n">
        <v>1</v>
      </c>
    </row>
    <row r="156588">
      <c r="A156588" t="inlineStr">
        <is>
          <t>reyesan</t>
        </is>
      </c>
      <c r="B156588" t="n">
        <v>1</v>
      </c>
    </row>
    <row r="156589">
      <c r="A156589" t="inlineStr">
        <is>
          <t>container140</t>
        </is>
      </c>
      <c r="B156589" t="n">
        <v>1</v>
      </c>
    </row>
    <row r="156590">
      <c r="A156590" t="inlineStr">
        <is>
          <t>descriptionyellow</t>
        </is>
      </c>
      <c r="B156590" t="n">
        <v>1</v>
      </c>
    </row>
    <row r="156591">
      <c r="A156591" t="inlineStr">
        <is>
          <t>eggdisc</t>
        </is>
      </c>
      <c r="B156591" t="n">
        <v>1</v>
      </c>
    </row>
    <row r="156592">
      <c r="A156592" t="inlineStr">
        <is>
          <t>kbm98does</t>
        </is>
      </c>
      <c r="B156592" t="n">
        <v>1</v>
      </c>
    </row>
    <row r="156593">
      <c r="A156593" t="inlineStr">
        <is>
          <t>getked</t>
        </is>
      </c>
      <c r="B156593" t="n">
        <v>1</v>
      </c>
    </row>
    <row r="156594">
      <c r="A156594" t="inlineStr">
        <is>
          <t>closecontact</t>
        </is>
      </c>
      <c r="B156594" t="n">
        <v>1</v>
      </c>
    </row>
    <row r="156595">
      <c r="A156595" t="inlineStr">
        <is>
          <t>commandsdata</t>
        </is>
      </c>
      <c r="B156595" t="n">
        <v>1</v>
      </c>
    </row>
    <row r="156596">
      <c r="A156596" t="inlineStr">
        <is>
          <t>no_commodity</t>
        </is>
      </c>
      <c r="B156596" t="n">
        <v>1</v>
      </c>
    </row>
    <row r="156597">
      <c r="A156597" t="inlineStr">
        <is>
          <t>dubab</t>
        </is>
      </c>
      <c r="B156597" t="n">
        <v>1</v>
      </c>
    </row>
    <row r="156598">
      <c r="A156598" t="inlineStr">
        <is>
          <t>name_prop</t>
        </is>
      </c>
      <c r="B156598" t="n">
        <v>1</v>
      </c>
    </row>
    <row r="156599">
      <c r="A156599" t="inlineStr">
        <is>
          <t>ui3m</t>
        </is>
      </c>
      <c r="B156599" t="n">
        <v>1</v>
      </c>
    </row>
    <row r="156600">
      <c r="A156600" t="inlineStr">
        <is>
          <t>monojit</t>
        </is>
      </c>
      <c r="B156600" t="n">
        <v>1</v>
      </c>
    </row>
    <row r="156601">
      <c r="A156601" t="inlineStr">
        <is>
          <t>opens_library</t>
        </is>
      </c>
      <c r="B156601" t="n">
        <v>1</v>
      </c>
    </row>
    <row r="156602">
      <c r="A156602" t="inlineStr">
        <is>
          <t>touchyfs</t>
        </is>
      </c>
      <c r="B156602" t="n">
        <v>1</v>
      </c>
    </row>
    <row r="156603">
      <c r="A156603" t="inlineStr">
        <is>
          <t>gopathdeny</t>
        </is>
      </c>
      <c r="B156603" t="n">
        <v>1</v>
      </c>
    </row>
    <row r="156604">
      <c r="A156604" t="inlineStr">
        <is>
          <t>years2014</t>
        </is>
      </c>
      <c r="B156604" t="n">
        <v>1</v>
      </c>
    </row>
    <row r="156605">
      <c r="A156605" t="inlineStr">
        <is>
          <t>dbmanager</t>
        </is>
      </c>
      <c r="B156605" t="n">
        <v>1</v>
      </c>
    </row>
    <row r="156606">
      <c r="A156606" t="inlineStr">
        <is>
          <t>dockersiberian</t>
        </is>
      </c>
      <c r="B156606" t="n">
        <v>1</v>
      </c>
    </row>
    <row r="156607">
      <c r="A156607" t="inlineStr">
        <is>
          <t>start_credits</t>
        </is>
      </c>
      <c r="B156607" t="n">
        <v>1</v>
      </c>
    </row>
    <row r="156608">
      <c r="A156608" t="inlineStr">
        <is>
          <t>aluminumstrike</t>
        </is>
      </c>
      <c r="B156608" t="n">
        <v>1</v>
      </c>
    </row>
    <row r="156609">
      <c r="A156609" t="inlineStr">
        <is>
          <t>menchaus</t>
        </is>
      </c>
      <c r="B156609" t="n">
        <v>1</v>
      </c>
    </row>
    <row r="156610">
      <c r="A156610" t="inlineStr">
        <is>
          <t>—heather</t>
        </is>
      </c>
      <c r="B156610" t="n">
        <v>2</v>
      </c>
    </row>
    <row r="156611">
      <c r="A156611" t="inlineStr">
        <is>
          <t>squadster</t>
        </is>
      </c>
      <c r="B156611" t="n">
        <v>2</v>
      </c>
    </row>
    <row r="156612">
      <c r="A156612" t="inlineStr">
        <is>
          <t>avengethor_unrelufficatrix</t>
        </is>
      </c>
      <c r="B156612" t="n">
        <v>1</v>
      </c>
    </row>
    <row r="156613">
      <c r="A156613" t="inlineStr">
        <is>
          <t xml:space="preserve"> wanting</t>
        </is>
      </c>
      <c r="B156613" t="n">
        <v>1</v>
      </c>
    </row>
    <row r="156614">
      <c r="A156614" t="inlineStr">
        <is>
          <t>whereah</t>
        </is>
      </c>
      <c r="B156614" t="n">
        <v>2</v>
      </c>
    </row>
    <row r="156615">
      <c r="A156615" t="inlineStr">
        <is>
          <t>sanflord</t>
        </is>
      </c>
      <c r="B156615" t="n">
        <v>1</v>
      </c>
    </row>
    <row r="156616">
      <c r="A156616" t="inlineStr">
        <is>
          <t>climb—once</t>
        </is>
      </c>
      <c r="B156616" t="n">
        <v>1</v>
      </c>
    </row>
    <row r="156617">
      <c r="A156617" t="inlineStr">
        <is>
          <t>ibreatosures</t>
        </is>
      </c>
      <c r="B156617" t="n">
        <v>1</v>
      </c>
    </row>
    <row r="156618">
      <c r="A156618" t="inlineStr">
        <is>
          <t>dwarulers</t>
        </is>
      </c>
      <c r="B156618" t="n">
        <v>1</v>
      </c>
    </row>
    <row r="156619">
      <c r="A156619" t="inlineStr">
        <is>
          <t>countermilitate</t>
        </is>
      </c>
      <c r="B156619" t="n">
        <v>1</v>
      </c>
    </row>
    <row r="156620">
      <c r="A156620" t="inlineStr">
        <is>
          <t>paviscopore</t>
        </is>
      </c>
      <c r="B156620" t="n">
        <v>1</v>
      </c>
    </row>
    <row r="156621">
      <c r="A156621" t="inlineStr">
        <is>
          <t>gainsedom</t>
        </is>
      </c>
      <c r="B156621" t="n">
        <v>1</v>
      </c>
    </row>
    <row r="156622">
      <c r="A156622" t="inlineStr">
        <is>
          <t>kcopblock</t>
        </is>
      </c>
      <c r="B156622" t="n">
        <v>1</v>
      </c>
    </row>
    <row r="156623">
      <c r="A156623" t="inlineStr">
        <is>
          <t>zones—aimless</t>
        </is>
      </c>
      <c r="B156623" t="n">
        <v>1</v>
      </c>
    </row>
    <row r="156624">
      <c r="A156624" t="inlineStr">
        <is>
          <t xml:space="preserve"> single</t>
        </is>
      </c>
      <c r="B156624" t="n">
        <v>1</v>
      </c>
    </row>
    <row r="156625">
      <c r="A156625" t="inlineStr">
        <is>
          <t>multigold</t>
        </is>
      </c>
      <c r="B156625" t="n">
        <v>1</v>
      </c>
    </row>
    <row r="156626">
      <c r="A156626" t="inlineStr">
        <is>
          <t>ext—</t>
        </is>
      </c>
      <c r="B156626" t="n">
        <v>1</v>
      </c>
    </row>
    <row r="156627">
      <c r="A156627" t="inlineStr">
        <is>
          <t>musicianbear</t>
        </is>
      </c>
      <c r="B156627" t="n">
        <v>1</v>
      </c>
    </row>
    <row r="156628">
      <c r="A156628" t="inlineStr">
        <is>
          <t>cestifer</t>
        </is>
      </c>
      <c r="B156628" t="n">
        <v>1</v>
      </c>
    </row>
    <row r="156629">
      <c r="A156629" t="inlineStr">
        <is>
          <t xml:space="preserve"> retractable</t>
        </is>
      </c>
      <c r="B156629" t="n">
        <v>1</v>
      </c>
    </row>
    <row r="156630">
      <c r="A156630" t="inlineStr">
        <is>
          <t>landsuro</t>
        </is>
      </c>
      <c r="B156630" t="n">
        <v>1</v>
      </c>
    </row>
    <row r="156631">
      <c r="A156631" t="inlineStr">
        <is>
          <t>hydrolicidal</t>
        </is>
      </c>
      <c r="B156631" t="n">
        <v>1</v>
      </c>
    </row>
    <row r="156632">
      <c r="A156632" t="inlineStr">
        <is>
          <t>brandening</t>
        </is>
      </c>
      <c r="B156632" t="n">
        <v>3</v>
      </c>
    </row>
    <row r="156633">
      <c r="A156633" t="inlineStr">
        <is>
          <t>gordenbos</t>
        </is>
      </c>
      <c r="B156633" t="n">
        <v>1</v>
      </c>
    </row>
    <row r="156634">
      <c r="A156634" t="inlineStr">
        <is>
          <t>messersmith</t>
        </is>
      </c>
      <c r="B156634" t="n">
        <v>1</v>
      </c>
    </row>
    <row r="156635">
      <c r="A156635" t="inlineStr">
        <is>
          <t>buzowi</t>
        </is>
      </c>
      <c r="B156635" t="n">
        <v>1</v>
      </c>
    </row>
    <row r="156636">
      <c r="A156636" t="inlineStr">
        <is>
          <t>berckaert</t>
        </is>
      </c>
      <c r="B156636" t="n">
        <v>1</v>
      </c>
    </row>
    <row r="156637">
      <c r="A156637" t="inlineStr">
        <is>
          <t>buzowo</t>
        </is>
      </c>
      <c r="B156637" t="n">
        <v>1</v>
      </c>
    </row>
    <row r="156638">
      <c r="A156638" t="inlineStr">
        <is>
          <t>schmaidtfree</t>
        </is>
      </c>
      <c r="B156638" t="n">
        <v>1</v>
      </c>
    </row>
    <row r="156639">
      <c r="A156639" t="inlineStr">
        <is>
          <t>buzowis</t>
        </is>
      </c>
      <c r="B156639" t="n">
        <v>1</v>
      </c>
    </row>
    <row r="156640">
      <c r="A156640" t="inlineStr">
        <is>
          <t>banje</t>
        </is>
      </c>
      <c r="B156640" t="n">
        <v>1</v>
      </c>
    </row>
    <row r="156641">
      <c r="A156641" t="inlineStr">
        <is>
          <t>contiguously</t>
        </is>
      </c>
      <c r="B156641" t="n">
        <v>1</v>
      </c>
    </row>
    <row r="156642">
      <c r="A156642" t="inlineStr">
        <is>
          <t>mnp8</t>
        </is>
      </c>
      <c r="B156642" t="n">
        <v>1</v>
      </c>
    </row>
    <row r="156643">
      <c r="A156643" t="inlineStr">
        <is>
          <t>progenzyme</t>
        </is>
      </c>
      <c r="B156643" t="n">
        <v>1</v>
      </c>
    </row>
    <row r="156644">
      <c r="A156644" t="inlineStr">
        <is>
          <t>axelarte</t>
        </is>
      </c>
      <c r="B156644" t="n">
        <v>1</v>
      </c>
    </row>
    <row r="156645">
      <c r="A156645" t="inlineStr">
        <is>
          <t>eclimalis</t>
        </is>
      </c>
      <c r="B156645" t="n">
        <v>1</v>
      </c>
    </row>
    <row r="156646">
      <c r="A156646" t="inlineStr">
        <is>
          <t>mmp1</t>
        </is>
      </c>
      <c r="B156646" t="n">
        <v>1</v>
      </c>
    </row>
    <row r="156647">
      <c r="A156647" t="inlineStr">
        <is>
          <t>pramiraj</t>
        </is>
      </c>
      <c r="B156647" t="n">
        <v>1</v>
      </c>
    </row>
    <row r="156648">
      <c r="A156648" t="inlineStr">
        <is>
          <t>ccannabinoid</t>
        </is>
      </c>
      <c r="B156648" t="n">
        <v>1</v>
      </c>
    </row>
    <row r="156649">
      <c r="A156649" t="inlineStr">
        <is>
          <t>saperynodendritic</t>
        </is>
      </c>
      <c r="B156649" t="n">
        <v>1</v>
      </c>
    </row>
    <row r="156650">
      <c r="A156650" t="inlineStr">
        <is>
          <t>trimethylfentanyls</t>
        </is>
      </c>
      <c r="B156650" t="n">
        <v>1</v>
      </c>
    </row>
    <row r="156651">
      <c r="A156651" t="inlineStr">
        <is>
          <t>ric11rxa2</t>
        </is>
      </c>
      <c r="B156651" t="n">
        <v>1</v>
      </c>
    </row>
    <row r="156652">
      <c r="A156652" t="inlineStr">
        <is>
          <t>cajatzal</t>
        </is>
      </c>
      <c r="B156652" t="n">
        <v>1</v>
      </c>
    </row>
    <row r="156653">
      <c r="A156653" t="inlineStr">
        <is>
          <t>saljuplaniformis</t>
        </is>
      </c>
      <c r="B156653" t="n">
        <v>1</v>
      </c>
    </row>
    <row r="156654">
      <c r="A156654" t="inlineStr">
        <is>
          <t>marcomin</t>
        </is>
      </c>
      <c r="B156654" t="n">
        <v>1</v>
      </c>
    </row>
    <row r="156655">
      <c r="A156655" t="inlineStr">
        <is>
          <t>drutteau</t>
        </is>
      </c>
      <c r="B156655" t="n">
        <v>1</v>
      </c>
    </row>
    <row r="156656">
      <c r="A156656" t="inlineStr">
        <is>
          <t>issonic</t>
        </is>
      </c>
      <c r="B156656" t="n">
        <v>1</v>
      </c>
    </row>
    <row r="156657">
      <c r="A156657" t="inlineStr">
        <is>
          <t>rustemoor</t>
        </is>
      </c>
      <c r="B156657" t="n">
        <v>1</v>
      </c>
    </row>
    <row r="156658">
      <c r="A156658" t="inlineStr">
        <is>
          <t>immunoprecipitated</t>
        </is>
      </c>
      <c r="B156658" t="n">
        <v>1</v>
      </c>
    </row>
    <row r="156659">
      <c r="A156659" t="inlineStr">
        <is>
          <t>excifyliation</t>
        </is>
      </c>
      <c r="B156659" t="n">
        <v>1</v>
      </c>
    </row>
    <row r="156660">
      <c r="A156660" t="inlineStr">
        <is>
          <t>snghyra</t>
        </is>
      </c>
      <c r="B156660" t="n">
        <v>1</v>
      </c>
    </row>
    <row r="156661">
      <c r="A156661" t="inlineStr">
        <is>
          <t>mip1</t>
        </is>
      </c>
      <c r="B156661" t="n">
        <v>1</v>
      </c>
    </row>
    <row r="156662">
      <c r="A156662" t="inlineStr">
        <is>
          <t>glazar</t>
        </is>
      </c>
      <c r="B156662" t="n">
        <v>1</v>
      </c>
    </row>
    <row r="156663">
      <c r="A156663" t="inlineStr">
        <is>
          <t>tps3</t>
        </is>
      </c>
      <c r="B156663" t="n">
        <v>1</v>
      </c>
    </row>
    <row r="156664">
      <c r="A156664" t="inlineStr">
        <is>
          <t>endocytoplasmic</t>
        </is>
      </c>
      <c r="B156664" t="n">
        <v>1</v>
      </c>
    </row>
    <row r="156665">
      <c r="A156665" t="inlineStr">
        <is>
          <t>nopropylesin</t>
        </is>
      </c>
      <c r="B156665" t="n">
        <v>1</v>
      </c>
    </row>
    <row r="156666">
      <c r="A156666" t="inlineStr">
        <is>
          <t>fkhilou</t>
        </is>
      </c>
      <c r="B156666" t="n">
        <v>1</v>
      </c>
    </row>
    <row r="156667">
      <c r="A156667" t="inlineStr">
        <is>
          <t>basanking</t>
        </is>
      </c>
      <c r="B156667" t="n">
        <v>1</v>
      </c>
    </row>
    <row r="156668">
      <c r="A156668" t="inlineStr">
        <is>
          <t>myrape</t>
        </is>
      </c>
      <c r="B156668" t="n">
        <v>1</v>
      </c>
    </row>
    <row r="156669">
      <c r="A156669" t="inlineStr">
        <is>
          <t>degolvered</t>
        </is>
      </c>
      <c r="B156669" t="n">
        <v>1</v>
      </c>
    </row>
    <row r="156670">
      <c r="A156670" t="inlineStr">
        <is>
          <t>actinobacteria</t>
        </is>
      </c>
      <c r="B156670" t="n">
        <v>1</v>
      </c>
    </row>
    <row r="156671">
      <c r="A156671" t="inlineStr">
        <is>
          <t>shrinka</t>
        </is>
      </c>
      <c r="B156671" t="n">
        <v>2</v>
      </c>
    </row>
    <row r="156672">
      <c r="A156672" t="inlineStr">
        <is>
          <t>mmp38</t>
        </is>
      </c>
      <c r="B156672" t="n">
        <v>1</v>
      </c>
    </row>
    <row r="156673">
      <c r="A156673" t="inlineStr">
        <is>
          <t xml:space="preserve">spectacular </t>
        </is>
      </c>
      <c r="B156673" t="n">
        <v>1</v>
      </c>
    </row>
    <row r="156674">
      <c r="A156674" t="inlineStr">
        <is>
          <t>mefeatureshttpssteemit</t>
        </is>
      </c>
      <c r="B156674" t="n">
        <v>1</v>
      </c>
    </row>
    <row r="156675">
      <c r="A156675" t="inlineStr">
        <is>
          <t>farcmened</t>
        </is>
      </c>
      <c r="B156675" t="n">
        <v>1</v>
      </c>
    </row>
    <row r="156676">
      <c r="A156676" t="inlineStr">
        <is>
          <t>massyrammah</t>
        </is>
      </c>
      <c r="B156676" t="n">
        <v>1</v>
      </c>
    </row>
    <row r="156677">
      <c r="A156677" t="inlineStr">
        <is>
          <t>anagón</t>
        </is>
      </c>
      <c r="B156677" t="n">
        <v>1</v>
      </c>
    </row>
    <row r="156678">
      <c r="A156678" t="inlineStr">
        <is>
          <t>fyson</t>
        </is>
      </c>
      <c r="B156678" t="n">
        <v>1</v>
      </c>
    </row>
    <row r="156679">
      <c r="A156679" t="inlineStr">
        <is>
          <t>foberto</t>
        </is>
      </c>
      <c r="B156679" t="n">
        <v>1</v>
      </c>
    </row>
    <row r="156680">
      <c r="A156680" t="inlineStr">
        <is>
          <t>comprofileihi</t>
        </is>
      </c>
      <c r="B156680" t="n">
        <v>1</v>
      </c>
    </row>
    <row r="156681">
      <c r="A156681" t="inlineStr">
        <is>
          <t>pemberston</t>
        </is>
      </c>
      <c r="B156681" t="n">
        <v>1</v>
      </c>
    </row>
    <row r="156682">
      <c r="A156682" t="inlineStr">
        <is>
          <t>edemia</t>
        </is>
      </c>
      <c r="B156682" t="n">
        <v>2</v>
      </c>
    </row>
    <row r="156683">
      <c r="A156683" t="inlineStr">
        <is>
          <t>fishid</t>
        </is>
      </c>
      <c r="B156683" t="n">
        <v>1</v>
      </c>
    </row>
    <row r="156684">
      <c r="A156684" t="inlineStr">
        <is>
          <t>shaqz</t>
        </is>
      </c>
      <c r="B156684" t="n">
        <v>1</v>
      </c>
    </row>
    <row r="156685">
      <c r="A156685" t="inlineStr">
        <is>
          <t>dannypearce</t>
        </is>
      </c>
      <c r="B156685" t="n">
        <v>1</v>
      </c>
    </row>
    <row r="156686">
      <c r="A156686" t="inlineStr">
        <is>
          <t>toivonen</t>
        </is>
      </c>
      <c r="B156686" t="n">
        <v>1</v>
      </c>
    </row>
    <row r="156687">
      <c r="A156687" t="inlineStr">
        <is>
          <t>pumpetsfreeform</t>
        </is>
      </c>
      <c r="B156687" t="n">
        <v>1</v>
      </c>
    </row>
    <row r="156688">
      <c r="A156688" t="inlineStr">
        <is>
          <t>tcuf</t>
        </is>
      </c>
      <c r="B156688" t="n">
        <v>1</v>
      </c>
    </row>
    <row r="156689">
      <c r="A156689" t="inlineStr">
        <is>
          <t>meludoniusalem</t>
        </is>
      </c>
      <c r="B156689" t="n">
        <v>1</v>
      </c>
    </row>
    <row r="156690">
      <c r="A156690" t="inlineStr">
        <is>
          <t>harwind</t>
        </is>
      </c>
      <c r="B156690" t="n">
        <v>2</v>
      </c>
    </row>
    <row r="156691">
      <c r="A156691" t="inlineStr">
        <is>
          <t>entriq</t>
        </is>
      </c>
      <c r="B156691" t="n">
        <v>1</v>
      </c>
    </row>
    <row r="156692">
      <c r="A156692" t="inlineStr">
        <is>
          <t>34548</t>
        </is>
      </c>
      <c r="B156692" t="n">
        <v>1</v>
      </c>
    </row>
    <row r="156693">
      <c r="A156693" t="inlineStr">
        <is>
          <t>wikihelp</t>
        </is>
      </c>
      <c r="B156693" t="n">
        <v>1</v>
      </c>
    </row>
    <row r="156694">
      <c r="A156694" t="inlineStr">
        <is>
          <t>spcvc</t>
        </is>
      </c>
      <c r="B156694" t="n">
        <v>1</v>
      </c>
    </row>
    <row r="156695">
      <c r="A156695" t="inlineStr">
        <is>
          <t>moyamar</t>
        </is>
      </c>
      <c r="B156695" t="n">
        <v>1</v>
      </c>
    </row>
    <row r="156696">
      <c r="A156696" t="inlineStr">
        <is>
          <t>6253</t>
        </is>
      </c>
      <c r="B156696" t="n">
        <v>1</v>
      </c>
    </row>
    <row r="156697">
      <c r="A156697" t="inlineStr">
        <is>
          <t>horvin</t>
        </is>
      </c>
      <c r="B156697" t="n">
        <v>1</v>
      </c>
    </row>
    <row r="156698">
      <c r="A156698" t="inlineStr">
        <is>
          <t>audubstantiated</t>
        </is>
      </c>
      <c r="B156698" t="n">
        <v>1</v>
      </c>
    </row>
    <row r="156699">
      <c r="A156699" t="inlineStr">
        <is>
          <t>subtlefarmwpamong</t>
        </is>
      </c>
      <c r="B156699" t="n">
        <v>1</v>
      </c>
    </row>
    <row r="156700">
      <c r="A156700" t="inlineStr">
        <is>
          <t>liauss</t>
        </is>
      </c>
      <c r="B156700" t="n">
        <v>1</v>
      </c>
    </row>
    <row r="156701">
      <c r="A156701" t="inlineStr">
        <is>
          <t>ieller</t>
        </is>
      </c>
      <c r="B156701" t="n">
        <v>1</v>
      </c>
    </row>
    <row r="156702">
      <c r="A156702" t="inlineStr">
        <is>
          <t>haberness</t>
        </is>
      </c>
      <c r="B156702" t="n">
        <v>1</v>
      </c>
    </row>
    <row r="156703">
      <c r="A156703" t="inlineStr">
        <is>
          <t>weatherhallton</t>
        </is>
      </c>
      <c r="B156703" t="n">
        <v>1</v>
      </c>
    </row>
    <row r="156704">
      <c r="A156704" t="inlineStr">
        <is>
          <t>tanko</t>
        </is>
      </c>
      <c r="B156704" t="n">
        <v>1</v>
      </c>
    </row>
    <row r="156705">
      <c r="A156705" t="inlineStr">
        <is>
          <t>spdia</t>
        </is>
      </c>
      <c r="B156705" t="n">
        <v>1</v>
      </c>
    </row>
    <row r="156706">
      <c r="A156706" t="inlineStr">
        <is>
          <t>jahundak</t>
        </is>
      </c>
      <c r="B156706" t="n">
        <v>1</v>
      </c>
    </row>
    <row r="156707">
      <c r="A156707" t="inlineStr">
        <is>
          <t>indiga</t>
        </is>
      </c>
      <c r="B156707" t="n">
        <v>1</v>
      </c>
    </row>
    <row r="156708">
      <c r="A156708" t="inlineStr">
        <is>
          <t>messagefoursquare</t>
        </is>
      </c>
      <c r="B156708" t="n">
        <v>1</v>
      </c>
    </row>
    <row r="156709">
      <c r="A156709" t="inlineStr">
        <is>
          <t>auworldrelaxancyjmhq</t>
        </is>
      </c>
      <c r="B156709" t="n">
        <v>1</v>
      </c>
    </row>
    <row r="156710">
      <c r="A156710" t="inlineStr">
        <is>
          <t>nhostac</t>
        </is>
      </c>
      <c r="B156710" t="n">
        <v>1</v>
      </c>
    </row>
    <row r="156711">
      <c r="A156711" t="inlineStr">
        <is>
          <t>golkfs</t>
        </is>
      </c>
      <c r="B156711" t="n">
        <v>1</v>
      </c>
    </row>
    <row r="156712">
      <c r="A156712" t="inlineStr">
        <is>
          <t>condattiapn</t>
        </is>
      </c>
      <c r="B156712" t="n">
        <v>1</v>
      </c>
    </row>
    <row r="156713">
      <c r="A156713" t="inlineStr">
        <is>
          <t>relaxtop</t>
        </is>
      </c>
      <c r="B156713" t="n">
        <v>1</v>
      </c>
    </row>
    <row r="156714">
      <c r="A156714" t="inlineStr">
        <is>
          <t>groupmended</t>
        </is>
      </c>
      <c r="B156714" t="n">
        <v>1</v>
      </c>
    </row>
    <row r="156715">
      <c r="A156715" t="inlineStr">
        <is>
          <t>40472262</t>
        </is>
      </c>
      <c r="B156715" t="n">
        <v>1</v>
      </c>
    </row>
    <row r="156716">
      <c r="A156716" t="inlineStr">
        <is>
          <t>challengessecutescaplrofa</t>
        </is>
      </c>
      <c r="B156716" t="n">
        <v>1</v>
      </c>
    </row>
    <row r="156717">
      <c r="A156717" t="inlineStr">
        <is>
          <t>genvtv</t>
        </is>
      </c>
      <c r="B156717" t="n">
        <v>1</v>
      </c>
    </row>
    <row r="156718">
      <c r="A156718" t="inlineStr">
        <is>
          <t>condiion</t>
        </is>
      </c>
      <c r="B156718" t="n">
        <v>1</v>
      </c>
    </row>
    <row r="156719">
      <c r="A156719" t="inlineStr">
        <is>
          <t>tmpos</t>
        </is>
      </c>
      <c r="B156719" t="n">
        <v>1</v>
      </c>
    </row>
    <row r="156720">
      <c r="A156720" t="inlineStr">
        <is>
          <t>peoplecna</t>
        </is>
      </c>
      <c r="B156720" t="n">
        <v>1</v>
      </c>
    </row>
    <row r="156721">
      <c r="A156721" t="inlineStr">
        <is>
          <t>mngu</t>
        </is>
      </c>
      <c r="B156721" t="n">
        <v>1</v>
      </c>
    </row>
    <row r="156722">
      <c r="A156722" t="inlineStr">
        <is>
          <t>gegerochet</t>
        </is>
      </c>
      <c r="B156722" t="n">
        <v>1</v>
      </c>
    </row>
    <row r="156723">
      <c r="A156723" t="inlineStr">
        <is>
          <t>ogdru</t>
        </is>
      </c>
      <c r="B156723" t="n">
        <v>1</v>
      </c>
    </row>
    <row r="156724">
      <c r="A156724" t="inlineStr">
        <is>
          <t>mucek</t>
        </is>
      </c>
      <c r="B156724" t="n">
        <v>1</v>
      </c>
    </row>
    <row r="156725">
      <c r="A156725" t="inlineStr">
        <is>
          <t>piuffet</t>
        </is>
      </c>
      <c r="B156725" t="n">
        <v>1</v>
      </c>
    </row>
    <row r="156726">
      <c r="A156726" t="inlineStr">
        <is>
          <t>dumaaol</t>
        </is>
      </c>
      <c r="B156726" t="n">
        <v>1</v>
      </c>
    </row>
    <row r="156727">
      <c r="A156727" t="inlineStr">
        <is>
          <t>yolles</t>
        </is>
      </c>
      <c r="B156727" t="n">
        <v>1</v>
      </c>
    </row>
    <row r="156728">
      <c r="A156728" t="inlineStr">
        <is>
          <t>rexonj</t>
        </is>
      </c>
      <c r="B156728" t="n">
        <v>1</v>
      </c>
    </row>
    <row r="156729">
      <c r="A156729" t="inlineStr">
        <is>
          <t>beinzams</t>
        </is>
      </c>
      <c r="B156729" t="n">
        <v>1</v>
      </c>
    </row>
    <row r="156730">
      <c r="A156730" t="inlineStr">
        <is>
          <t>evidence–the</t>
        </is>
      </c>
      <c r="B156730" t="n">
        <v>1</v>
      </c>
    </row>
    <row r="156731">
      <c r="A156731" t="inlineStr">
        <is>
          <t>affairs–marked</t>
        </is>
      </c>
      <c r="B156731" t="n">
        <v>1</v>
      </c>
    </row>
    <row r="156732">
      <c r="A156732" t="inlineStr">
        <is>
          <t>pantherically</t>
        </is>
      </c>
      <c r="B156732" t="n">
        <v>1</v>
      </c>
    </row>
    <row r="156733">
      <c r="A156733" t="inlineStr">
        <is>
          <t>sumіt</t>
        </is>
      </c>
      <c r="B156733" t="n">
        <v>1</v>
      </c>
    </row>
    <row r="156734">
      <c r="A156734" t="inlineStr">
        <is>
          <t>washingtondanielle</t>
        </is>
      </c>
      <c r="B156734" t="n">
        <v>1</v>
      </c>
    </row>
    <row r="156735">
      <c r="A156735" t="inlineStr">
        <is>
          <t>sulpius</t>
        </is>
      </c>
      <c r="B156735" t="n">
        <v>1</v>
      </c>
    </row>
    <row r="156736">
      <c r="A156736" t="inlineStr">
        <is>
          <t>federstatus</t>
        </is>
      </c>
      <c r="B156736" t="n">
        <v>1</v>
      </c>
    </row>
    <row r="156737">
      <c r="A156737" t="inlineStr">
        <is>
          <t>tricollande</t>
        </is>
      </c>
      <c r="B156737" t="n">
        <v>1</v>
      </c>
    </row>
    <row r="156738">
      <c r="A156738" t="inlineStr">
        <is>
          <t>memflesnedist</t>
        </is>
      </c>
      <c r="B156738" t="n">
        <v>1</v>
      </c>
    </row>
    <row r="156739">
      <c r="A156739" t="inlineStr">
        <is>
          <t>depumffe</t>
        </is>
      </c>
      <c r="B156739" t="n">
        <v>1</v>
      </c>
    </row>
    <row r="156740">
      <c r="A156740" t="inlineStr">
        <is>
          <t>bfleb</t>
        </is>
      </c>
      <c r="B156740" t="n">
        <v>1</v>
      </c>
    </row>
    <row r="156741">
      <c r="A156741" t="inlineStr">
        <is>
          <t>nȝ</t>
        </is>
      </c>
      <c r="B156741" t="n">
        <v>1</v>
      </c>
    </row>
    <row r="156742">
      <c r="A156742" t="inlineStr">
        <is>
          <t>edtu</t>
        </is>
      </c>
      <c r="B156742" t="n">
        <v>2</v>
      </c>
    </row>
    <row r="156743">
      <c r="A156743" t="inlineStr">
        <is>
          <t>wayel</t>
        </is>
      </c>
      <c r="B156743" t="n">
        <v>3</v>
      </c>
    </row>
    <row r="156744">
      <c r="A156744" t="inlineStr">
        <is>
          <t>nesselad</t>
        </is>
      </c>
      <c r="B156744" t="n">
        <v>1</v>
      </c>
    </row>
    <row r="156745">
      <c r="A156745" t="inlineStr">
        <is>
          <t>jerminon</t>
        </is>
      </c>
      <c r="B156745" t="n">
        <v>1</v>
      </c>
    </row>
    <row r="156746">
      <c r="A156746" t="inlineStr">
        <is>
          <t>tarohassika</t>
        </is>
      </c>
      <c r="B156746" t="n">
        <v>1</v>
      </c>
    </row>
    <row r="156747">
      <c r="A156747" t="inlineStr">
        <is>
          <t>diecraft</t>
        </is>
      </c>
      <c r="B156747" t="n">
        <v>1</v>
      </c>
    </row>
    <row r="156748">
      <c r="A156748" t="inlineStr">
        <is>
          <t>trueside</t>
        </is>
      </c>
      <c r="B156748" t="n">
        <v>1</v>
      </c>
    </row>
    <row r="156749">
      <c r="A156749" t="inlineStr">
        <is>
          <t>brisinunits</t>
        </is>
      </c>
      <c r="B156749" t="n">
        <v>1</v>
      </c>
    </row>
    <row r="156750">
      <c r="A156750" t="inlineStr">
        <is>
          <t>viseto</t>
        </is>
      </c>
      <c r="B156750" t="n">
        <v>1</v>
      </c>
    </row>
    <row r="156751">
      <c r="A156751" t="inlineStr">
        <is>
          <t>yrnr</t>
        </is>
      </c>
      <c r="B156751" t="n">
        <v>1</v>
      </c>
    </row>
    <row r="156752">
      <c r="A156752" t="inlineStr">
        <is>
          <t>please¿standy</t>
        </is>
      </c>
      <c r="B156752" t="n">
        <v>1</v>
      </c>
    </row>
    <row r="156753">
      <c r="A156753" t="inlineStr">
        <is>
          <t>kronicns</t>
        </is>
      </c>
      <c r="B156753" t="n">
        <v>1</v>
      </c>
    </row>
    <row r="156754">
      <c r="A156754" t="inlineStr">
        <is>
          <t>cellssted</t>
        </is>
      </c>
      <c r="B156754" t="n">
        <v>1</v>
      </c>
    </row>
    <row r="156755">
      <c r="A156755" t="inlineStr">
        <is>
          <t>dangerengrot</t>
        </is>
      </c>
      <c r="B156755" t="n">
        <v>1</v>
      </c>
    </row>
    <row r="156756">
      <c r="A156756" t="inlineStr">
        <is>
          <t>lromlaufcha</t>
        </is>
      </c>
      <c r="B156756" t="n">
        <v>1</v>
      </c>
    </row>
    <row r="156757">
      <c r="A156757" t="inlineStr">
        <is>
          <t>farisicus</t>
        </is>
      </c>
      <c r="B156757" t="n">
        <v>1</v>
      </c>
    </row>
    <row r="156758">
      <c r="A156758" t="inlineStr">
        <is>
          <t>sogit</t>
        </is>
      </c>
      <c r="B156758" t="n">
        <v>1</v>
      </c>
    </row>
    <row r="156759">
      <c r="A156759" t="inlineStr">
        <is>
          <t>lukednê</t>
        </is>
      </c>
      <c r="B156759" t="n">
        <v>1</v>
      </c>
    </row>
    <row r="156760">
      <c r="A156760" t="inlineStr">
        <is>
          <t>fourerementopposse</t>
        </is>
      </c>
      <c r="B156760" t="n">
        <v>1</v>
      </c>
    </row>
    <row r="156761">
      <c r="A156761" t="inlineStr">
        <is>
          <t>hoofedri</t>
        </is>
      </c>
      <c r="B156761" t="n">
        <v>1</v>
      </c>
    </row>
    <row r="156762">
      <c r="A156762" t="inlineStr">
        <is>
          <t>dedis</t>
        </is>
      </c>
      <c r="B156762" t="n">
        <v>2</v>
      </c>
    </row>
    <row r="156763">
      <c r="A156763" t="inlineStr">
        <is>
          <t>memfelle</t>
        </is>
      </c>
      <c r="B156763" t="n">
        <v>1</v>
      </c>
    </row>
    <row r="156764">
      <c r="A156764" t="inlineStr">
        <is>
          <t>thattavere8</t>
        </is>
      </c>
      <c r="B156764" t="n">
        <v>1</v>
      </c>
    </row>
    <row r="156765">
      <c r="A156765" t="inlineStr">
        <is>
          <t>simurias</t>
        </is>
      </c>
      <c r="B156765" t="n">
        <v>1</v>
      </c>
    </row>
    <row r="156766">
      <c r="A156766" t="inlineStr">
        <is>
          <t>andrastia</t>
        </is>
      </c>
      <c r="B156766" t="n">
        <v>2</v>
      </c>
    </row>
    <row r="156767">
      <c r="A156767" t="inlineStr">
        <is>
          <t>�toren</t>
        </is>
      </c>
      <c r="B156767" t="n">
        <v>1</v>
      </c>
    </row>
    <row r="156768">
      <c r="A156768" t="inlineStr">
        <is>
          <t>presieuf</t>
        </is>
      </c>
      <c r="B156768" t="n">
        <v>1</v>
      </c>
    </row>
    <row r="156769">
      <c r="A156769" t="inlineStr">
        <is>
          <t>aigde</t>
        </is>
      </c>
      <c r="B156769" t="n">
        <v>1</v>
      </c>
    </row>
    <row r="156770">
      <c r="A156770" t="inlineStr">
        <is>
          <t>saþnȝ</t>
        </is>
      </c>
      <c r="B156770" t="n">
        <v>1</v>
      </c>
    </row>
    <row r="156771">
      <c r="A156771" t="inlineStr">
        <is>
          <t>askatana</t>
        </is>
      </c>
      <c r="B156771" t="n">
        <v>1</v>
      </c>
    </row>
    <row r="156772">
      <c r="A156772" t="inlineStr">
        <is>
          <t>repertif</t>
        </is>
      </c>
      <c r="B156772" t="n">
        <v>1</v>
      </c>
    </row>
    <row r="156773">
      <c r="A156773" t="inlineStr">
        <is>
          <t>solato</t>
        </is>
      </c>
      <c r="B156773" t="n">
        <v>1</v>
      </c>
    </row>
    <row r="156774">
      <c r="A156774" t="inlineStr">
        <is>
          <t>testicum</t>
        </is>
      </c>
      <c r="B156774" t="n">
        <v>1</v>
      </c>
    </row>
    <row r="156775">
      <c r="A156775" t="inlineStr">
        <is>
          <t>ranahter</t>
        </is>
      </c>
      <c r="B156775" t="n">
        <v>1</v>
      </c>
    </row>
    <row r="156776">
      <c r="A156776" t="inlineStr">
        <is>
          <t>novckiff</t>
        </is>
      </c>
      <c r="B156776" t="n">
        <v>1</v>
      </c>
    </row>
    <row r="156777">
      <c r="A156777" t="inlineStr">
        <is>
          <t>lletas</t>
        </is>
      </c>
      <c r="B156777" t="n">
        <v>1</v>
      </c>
    </row>
    <row r="156778">
      <c r="A156778" t="inlineStr">
        <is>
          <t>halyi</t>
        </is>
      </c>
      <c r="B156778" t="n">
        <v>1</v>
      </c>
    </row>
    <row r="156779">
      <c r="A156779" t="inlineStr">
        <is>
          <t>embricht</t>
        </is>
      </c>
      <c r="B156779" t="n">
        <v>1</v>
      </c>
    </row>
    <row r="156780">
      <c r="A156780" t="inlineStr">
        <is>
          <t>waare</t>
        </is>
      </c>
      <c r="B156780" t="n">
        <v>1</v>
      </c>
    </row>
    <row r="156781">
      <c r="A156781" t="inlineStr">
        <is>
          <t>tankspersonprimen</t>
        </is>
      </c>
      <c r="B156781" t="n">
        <v>1</v>
      </c>
    </row>
    <row r="156782">
      <c r="A156782" t="inlineStr">
        <is>
          <t>godfors</t>
        </is>
      </c>
      <c r="B156782" t="n">
        <v>1</v>
      </c>
    </row>
    <row r="156783">
      <c r="A156783" t="inlineStr">
        <is>
          <t>wasnhesiam</t>
        </is>
      </c>
      <c r="B156783" t="n">
        <v>1</v>
      </c>
    </row>
    <row r="156784">
      <c r="A156784" t="inlineStr">
        <is>
          <t>noscfol</t>
        </is>
      </c>
      <c r="B156784" t="n">
        <v>1</v>
      </c>
    </row>
    <row r="156785">
      <c r="A156785" t="inlineStr">
        <is>
          <t>falutsischen</t>
        </is>
      </c>
      <c r="B156785" t="n">
        <v>1</v>
      </c>
    </row>
    <row r="156786">
      <c r="A156786" t="inlineStr">
        <is>
          <t>livaignah</t>
        </is>
      </c>
      <c r="B156786" t="n">
        <v>1</v>
      </c>
    </row>
    <row r="156787">
      <c r="A156787" t="inlineStr">
        <is>
          <t>appvvpstronculit</t>
        </is>
      </c>
      <c r="B156787" t="n">
        <v>1</v>
      </c>
    </row>
    <row r="156788">
      <c r="A156788" t="inlineStr">
        <is>
          <t>caroping</t>
        </is>
      </c>
      <c r="B156788" t="n">
        <v>1</v>
      </c>
    </row>
    <row r="156789">
      <c r="A156789" t="inlineStr">
        <is>
          <t>jålit</t>
        </is>
      </c>
      <c r="B156789" t="n">
        <v>1</v>
      </c>
    </row>
    <row r="156790">
      <c r="A156790" t="inlineStr">
        <is>
          <t>faildead</t>
        </is>
      </c>
      <c r="B156790" t="n">
        <v>1</v>
      </c>
    </row>
    <row r="156791">
      <c r="A156791" t="inlineStr">
        <is>
          <t>combilus</t>
        </is>
      </c>
      <c r="B156791" t="n">
        <v>1</v>
      </c>
    </row>
    <row r="156792">
      <c r="A156792" t="inlineStr">
        <is>
          <t>neterno</t>
        </is>
      </c>
      <c r="B156792" t="n">
        <v>1</v>
      </c>
    </row>
    <row r="156793">
      <c r="A156793" t="inlineStr">
        <is>
          <t>moushren</t>
        </is>
      </c>
      <c r="B156793" t="n">
        <v>1</v>
      </c>
    </row>
    <row r="156794">
      <c r="A156794" t="inlineStr">
        <is>
          <t>cabalum</t>
        </is>
      </c>
      <c r="B156794" t="n">
        <v>1</v>
      </c>
    </row>
    <row r="156795">
      <c r="A156795" t="inlineStr">
        <is>
          <t>bluu</t>
        </is>
      </c>
      <c r="B156795" t="n">
        <v>1</v>
      </c>
    </row>
    <row r="156796">
      <c r="A156796" t="inlineStr">
        <is>
          <t>oþnnes</t>
        </is>
      </c>
      <c r="B156796" t="n">
        <v>1</v>
      </c>
    </row>
    <row r="156797">
      <c r="A156797" t="inlineStr">
        <is>
          <t>theirkledle</t>
        </is>
      </c>
      <c r="B156797" t="n">
        <v>1</v>
      </c>
    </row>
    <row r="156798">
      <c r="A156798" t="inlineStr">
        <is>
          <t>deedss</t>
        </is>
      </c>
      <c r="B156798" t="n">
        <v>1</v>
      </c>
    </row>
    <row r="156799">
      <c r="A156799" t="inlineStr">
        <is>
          <t>maismes</t>
        </is>
      </c>
      <c r="B156799" t="n">
        <v>1</v>
      </c>
    </row>
    <row r="156800">
      <c r="A156800" t="inlineStr">
        <is>
          <t>propenum</t>
        </is>
      </c>
      <c r="B156800" t="n">
        <v>1</v>
      </c>
    </row>
    <row r="156801">
      <c r="A156801" t="inlineStr">
        <is>
          <t>eratulis</t>
        </is>
      </c>
      <c r="B156801" t="n">
        <v>1</v>
      </c>
    </row>
    <row r="156802">
      <c r="A156802" t="inlineStr">
        <is>
          <t>investicle</t>
        </is>
      </c>
      <c r="B156802" t="n">
        <v>1</v>
      </c>
    </row>
    <row r="156803">
      <c r="A156803" t="inlineStr">
        <is>
          <t>oðu</t>
        </is>
      </c>
      <c r="B156803" t="n">
        <v>1</v>
      </c>
    </row>
    <row r="156804">
      <c r="A156804" t="inlineStr">
        <is>
          <t>speculos</t>
        </is>
      </c>
      <c r="B156804" t="n">
        <v>1</v>
      </c>
    </row>
    <row r="156805">
      <c r="A156805" t="inlineStr">
        <is>
          <t>porkcirque</t>
        </is>
      </c>
      <c r="B156805" t="n">
        <v>1</v>
      </c>
    </row>
    <row r="156806">
      <c r="A156806" t="inlineStr">
        <is>
          <t>decipens</t>
        </is>
      </c>
      <c r="B156806" t="n">
        <v>1</v>
      </c>
    </row>
    <row r="156807">
      <c r="A156807" t="inlineStr">
        <is>
          <t>smaragche</t>
        </is>
      </c>
      <c r="B156807" t="n">
        <v>1</v>
      </c>
    </row>
    <row r="156808">
      <c r="A156808" t="inlineStr">
        <is>
          <t>gotiare</t>
        </is>
      </c>
      <c r="B156808" t="n">
        <v>1</v>
      </c>
    </row>
    <row r="156809">
      <c r="A156809" t="inlineStr">
        <is>
          <t>ermento</t>
        </is>
      </c>
      <c r="B156809" t="n">
        <v>1</v>
      </c>
    </row>
    <row r="156810">
      <c r="A156810" t="inlineStr">
        <is>
          <t>droje</t>
        </is>
      </c>
      <c r="B156810" t="n">
        <v>1</v>
      </c>
    </row>
    <row r="156811">
      <c r="A156811" t="inlineStr">
        <is>
          <t>íflai</t>
        </is>
      </c>
      <c r="B156811" t="n">
        <v>1</v>
      </c>
    </row>
    <row r="156812">
      <c r="A156812" t="inlineStr">
        <is>
          <t>clavι</t>
        </is>
      </c>
      <c r="B156812" t="n">
        <v>1</v>
      </c>
    </row>
    <row r="156813">
      <c r="A156813" t="inlineStr">
        <is>
          <t>casadda</t>
        </is>
      </c>
      <c r="B156813" t="n">
        <v>1</v>
      </c>
    </row>
    <row r="156814">
      <c r="A156814" t="inlineStr">
        <is>
          <t>émensya</t>
        </is>
      </c>
      <c r="B156814" t="n">
        <v>1</v>
      </c>
    </row>
    <row r="156815">
      <c r="A156815" t="inlineStr">
        <is>
          <t>hgeraldno</t>
        </is>
      </c>
      <c r="B156815" t="n">
        <v>1</v>
      </c>
    </row>
    <row r="156816">
      <c r="A156816" t="inlineStr">
        <is>
          <t>manzados</t>
        </is>
      </c>
      <c r="B156816" t="n">
        <v>1</v>
      </c>
    </row>
    <row r="156817">
      <c r="A156817" t="inlineStr">
        <is>
          <t>__________tsens</t>
        </is>
      </c>
      <c r="B156817" t="n">
        <v>1</v>
      </c>
    </row>
    <row r="156818">
      <c r="A156818" t="inlineStr">
        <is>
          <t>serinto</t>
        </is>
      </c>
      <c r="B156818" t="n">
        <v>1</v>
      </c>
    </row>
    <row r="156819">
      <c r="A156819" t="inlineStr">
        <is>
          <t>oclivion</t>
        </is>
      </c>
      <c r="B156819" t="n">
        <v>1</v>
      </c>
    </row>
    <row r="156820">
      <c r="A156820" t="inlineStr">
        <is>
          <t>dlerhal</t>
        </is>
      </c>
      <c r="B156820" t="n">
        <v>1</v>
      </c>
    </row>
    <row r="156821">
      <c r="A156821" t="inlineStr">
        <is>
          <t>sentimentum</t>
        </is>
      </c>
      <c r="B156821" t="n">
        <v>1</v>
      </c>
    </row>
    <row r="156822">
      <c r="A156822" t="inlineStr">
        <is>
          <t>fhaditi</t>
        </is>
      </c>
      <c r="B156822" t="n">
        <v>1</v>
      </c>
    </row>
    <row r="156823">
      <c r="A156823" t="inlineStr">
        <is>
          <t>dowest</t>
        </is>
      </c>
      <c r="B156823" t="n">
        <v>1</v>
      </c>
    </row>
    <row r="156824">
      <c r="A156824" t="inlineStr">
        <is>
          <t>identig</t>
        </is>
      </c>
      <c r="B156824" t="n">
        <v>1</v>
      </c>
    </row>
    <row r="156825">
      <c r="A156825" t="inlineStr">
        <is>
          <t>lborggu</t>
        </is>
      </c>
      <c r="B156825" t="n">
        <v>1</v>
      </c>
    </row>
    <row r="156826">
      <c r="A156826" t="inlineStr">
        <is>
          <t>uffond</t>
        </is>
      </c>
      <c r="B156826" t="n">
        <v>1</v>
      </c>
    </row>
    <row r="156827">
      <c r="A156827" t="inlineStr">
        <is>
          <t>bvezhlenda</t>
        </is>
      </c>
      <c r="B156827" t="n">
        <v>1</v>
      </c>
    </row>
    <row r="156828">
      <c r="A156828" t="inlineStr">
        <is>
          <t>dynten</t>
        </is>
      </c>
      <c r="B156828" t="n">
        <v>1</v>
      </c>
    </row>
    <row r="156829">
      <c r="A156829" t="inlineStr">
        <is>
          <t>uffi</t>
        </is>
      </c>
      <c r="B156829" t="n">
        <v>1</v>
      </c>
    </row>
    <row r="156830">
      <c r="A156830" t="inlineStr">
        <is>
          <t>afet</t>
        </is>
      </c>
      <c r="B156830" t="n">
        <v>1</v>
      </c>
    </row>
    <row r="156831">
      <c r="A156831" t="inlineStr">
        <is>
          <t>wenank</t>
        </is>
      </c>
      <c r="B156831" t="n">
        <v>1</v>
      </c>
    </row>
    <row r="156832">
      <c r="A156832" t="inlineStr">
        <is>
          <t>suermon</t>
        </is>
      </c>
      <c r="B156832" t="n">
        <v>1</v>
      </c>
    </row>
    <row r="156833">
      <c r="A156833" t="inlineStr">
        <is>
          <t>preparar</t>
        </is>
      </c>
      <c r="B156833" t="n">
        <v>1</v>
      </c>
    </row>
    <row r="156834">
      <c r="A156834" t="inlineStr">
        <is>
          <t>balticgerund</t>
        </is>
      </c>
      <c r="B156834" t="n">
        <v>1</v>
      </c>
    </row>
    <row r="156835">
      <c r="A156835" t="inlineStr">
        <is>
          <t>efuna</t>
        </is>
      </c>
      <c r="B156835" t="n">
        <v>1</v>
      </c>
    </row>
    <row r="156836">
      <c r="A156836" t="inlineStr">
        <is>
          <t>lhutîte</t>
        </is>
      </c>
      <c r="B156836" t="n">
        <v>1</v>
      </c>
    </row>
    <row r="156837">
      <c r="A156837" t="inlineStr">
        <is>
          <t>dayrum</t>
        </is>
      </c>
      <c r="B156837" t="n">
        <v>1</v>
      </c>
    </row>
    <row r="156838">
      <c r="A156838" t="inlineStr">
        <is>
          <t>quichura</t>
        </is>
      </c>
      <c r="B156838" t="n">
        <v>1</v>
      </c>
    </row>
    <row r="156839">
      <c r="A156839" t="inlineStr">
        <is>
          <t>migtt</t>
        </is>
      </c>
      <c r="B156839" t="n">
        <v>1</v>
      </c>
    </row>
    <row r="156840">
      <c r="A156840" t="inlineStr">
        <is>
          <t>obenes</t>
        </is>
      </c>
      <c r="B156840" t="n">
        <v>1</v>
      </c>
    </row>
    <row r="156841">
      <c r="A156841" t="inlineStr">
        <is>
          <t>nasior</t>
        </is>
      </c>
      <c r="B156841" t="n">
        <v>1</v>
      </c>
    </row>
    <row r="156842">
      <c r="A156842" t="inlineStr">
        <is>
          <t>rimantian</t>
        </is>
      </c>
      <c r="B156842" t="n">
        <v>1</v>
      </c>
    </row>
    <row r="156843">
      <c r="A156843" t="inlineStr">
        <is>
          <t>binsico</t>
        </is>
      </c>
      <c r="B156843" t="n">
        <v>1</v>
      </c>
    </row>
    <row r="156844">
      <c r="A156844" t="inlineStr">
        <is>
          <t>rezelda</t>
        </is>
      </c>
      <c r="B156844" t="n">
        <v>1</v>
      </c>
    </row>
    <row r="156845">
      <c r="A156845" t="inlineStr">
        <is>
          <t>dumly</t>
        </is>
      </c>
      <c r="B156845" t="n">
        <v>1</v>
      </c>
    </row>
    <row r="156846">
      <c r="A156846" t="inlineStr">
        <is>
          <t>cyphersæs</t>
        </is>
      </c>
      <c r="B156846" t="n">
        <v>1</v>
      </c>
    </row>
    <row r="156847">
      <c r="A156847" t="inlineStr">
        <is>
          <t>scholarsdrovs</t>
        </is>
      </c>
      <c r="B156847" t="n">
        <v>1</v>
      </c>
    </row>
    <row r="156848">
      <c r="A156848" t="inlineStr">
        <is>
          <t>kiddonsiis</t>
        </is>
      </c>
      <c r="B156848" t="n">
        <v>1</v>
      </c>
    </row>
    <row r="156849">
      <c r="A156849" t="inlineStr">
        <is>
          <t>bilintus</t>
        </is>
      </c>
      <c r="B156849" t="n">
        <v>1</v>
      </c>
    </row>
    <row r="156850">
      <c r="A156850" t="inlineStr">
        <is>
          <t>hellaful</t>
        </is>
      </c>
      <c r="B156850" t="n">
        <v>1</v>
      </c>
    </row>
    <row r="156851">
      <c r="A156851" t="inlineStr">
        <is>
          <t>getedia</t>
        </is>
      </c>
      <c r="B156851" t="n">
        <v>1</v>
      </c>
    </row>
    <row r="156852">
      <c r="A156852" t="inlineStr">
        <is>
          <t>argumentokaiayou</t>
        </is>
      </c>
      <c r="B156852" t="n">
        <v>1</v>
      </c>
    </row>
    <row r="156853">
      <c r="A156853" t="inlineStr">
        <is>
          <t>pdfsicrete</t>
        </is>
      </c>
      <c r="B156853" t="n">
        <v>1</v>
      </c>
    </row>
    <row r="156854">
      <c r="A156854" t="inlineStr">
        <is>
          <t>pendula</t>
        </is>
      </c>
      <c r="B156854" t="n">
        <v>2</v>
      </c>
    </row>
    <row r="156855">
      <c r="A156855" t="inlineStr">
        <is>
          <t>vecedl</t>
        </is>
      </c>
      <c r="B156855" t="n">
        <v>1</v>
      </c>
    </row>
    <row r="156856">
      <c r="A156856" t="inlineStr">
        <is>
          <t>iivracchin</t>
        </is>
      </c>
      <c r="B156856" t="n">
        <v>1</v>
      </c>
    </row>
    <row r="156857">
      <c r="A156857" t="inlineStr">
        <is>
          <t>familydelicatonsunderground</t>
        </is>
      </c>
      <c r="B156857" t="n">
        <v>1</v>
      </c>
    </row>
    <row r="156858">
      <c r="A156858" t="inlineStr">
        <is>
          <t>wreckthough</t>
        </is>
      </c>
      <c r="B156858" t="n">
        <v>1</v>
      </c>
    </row>
    <row r="156859">
      <c r="A156859" t="inlineStr">
        <is>
          <t>storyyou</t>
        </is>
      </c>
      <c r="B156859" t="n">
        <v>2</v>
      </c>
    </row>
    <row r="156860">
      <c r="A156860" t="inlineStr">
        <is>
          <t>captain23</t>
        </is>
      </c>
      <c r="B156860" t="n">
        <v>1</v>
      </c>
    </row>
    <row r="156861">
      <c r="A156861" t="inlineStr">
        <is>
          <t>deadfreepanthers</t>
        </is>
      </c>
      <c r="B156861" t="n">
        <v>1</v>
      </c>
    </row>
    <row r="156862">
      <c r="A156862" t="inlineStr">
        <is>
          <t>endurolasty</t>
        </is>
      </c>
      <c r="B156862" t="n">
        <v>1</v>
      </c>
    </row>
    <row r="156863">
      <c r="A156863" t="inlineStr">
        <is>
          <t>subremarks</t>
        </is>
      </c>
      <c r="B156863" t="n">
        <v>1</v>
      </c>
    </row>
    <row r="156864">
      <c r="A156864" t="inlineStr">
        <is>
          <t>schiffie</t>
        </is>
      </c>
      <c r="B156864" t="n">
        <v>1</v>
      </c>
    </row>
    <row r="156865">
      <c r="A156865" t="inlineStr">
        <is>
          <t>domaphora</t>
        </is>
      </c>
      <c r="B156865" t="n">
        <v>1</v>
      </c>
    </row>
    <row r="156866">
      <c r="A156866" t="inlineStr">
        <is>
          <t>junkhaven</t>
        </is>
      </c>
      <c r="B156866" t="n">
        <v>1</v>
      </c>
    </row>
    <row r="156867">
      <c r="A156867" t="inlineStr">
        <is>
          <t>_bell</t>
        </is>
      </c>
      <c r="B156867" t="n">
        <v>1</v>
      </c>
    </row>
    <row r="156868">
      <c r="A156868" t="inlineStr">
        <is>
          <t>brugh</t>
        </is>
      </c>
      <c r="B156868" t="n">
        <v>2</v>
      </c>
    </row>
    <row r="156869">
      <c r="A156869" t="inlineStr">
        <is>
          <t>animledge</t>
        </is>
      </c>
      <c r="B156869" t="n">
        <v>1</v>
      </c>
    </row>
    <row r="156870">
      <c r="A156870" t="inlineStr">
        <is>
          <t>ndnesses</t>
        </is>
      </c>
      <c r="B156870" t="n">
        <v>1</v>
      </c>
    </row>
    <row r="156871">
      <c r="A156871" t="inlineStr">
        <is>
          <t>antisell</t>
        </is>
      </c>
      <c r="B156871" t="n">
        <v>1</v>
      </c>
    </row>
    <row r="156872">
      <c r="A156872" t="inlineStr">
        <is>
          <t>dulkdisney</t>
        </is>
      </c>
      <c r="B156872" t="n">
        <v>1</v>
      </c>
    </row>
    <row r="156873">
      <c r="A156873" t="inlineStr">
        <is>
          <t>aftelincantino</t>
        </is>
      </c>
      <c r="B156873" t="n">
        <v>1</v>
      </c>
    </row>
    <row r="156874">
      <c r="A156874" t="inlineStr">
        <is>
          <t>porrioss</t>
        </is>
      </c>
      <c r="B156874" t="n">
        <v>1</v>
      </c>
    </row>
    <row r="156875">
      <c r="A156875" t="inlineStr">
        <is>
          <t>suddenlywent</t>
        </is>
      </c>
      <c r="B156875" t="n">
        <v>1</v>
      </c>
    </row>
    <row r="156876">
      <c r="A156876" t="inlineStr">
        <is>
          <t>louobachbo</t>
        </is>
      </c>
      <c r="B156876" t="n">
        <v>1</v>
      </c>
    </row>
    <row r="156877">
      <c r="A156877" t="inlineStr">
        <is>
          <t>boundlaually</t>
        </is>
      </c>
      <c r="B156877" t="n">
        <v>1</v>
      </c>
    </row>
    <row r="156878">
      <c r="A156878" t="inlineStr">
        <is>
          <t>parkingbaggage</t>
        </is>
      </c>
      <c r="B156878" t="n">
        <v>1</v>
      </c>
    </row>
    <row r="156879">
      <c r="A156879" t="inlineStr">
        <is>
          <t>mebarely</t>
        </is>
      </c>
      <c r="B156879" t="n">
        <v>1</v>
      </c>
    </row>
    <row r="156880">
      <c r="A156880" t="inlineStr">
        <is>
          <t>10k—</t>
        </is>
      </c>
      <c r="B156880" t="n">
        <v>1</v>
      </c>
    </row>
    <row r="156881">
      <c r="A156881" t="inlineStr">
        <is>
          <t>trutaational</t>
        </is>
      </c>
      <c r="B156881" t="n">
        <v>1</v>
      </c>
    </row>
    <row r="156882">
      <c r="A156882" t="inlineStr">
        <is>
          <t>mowattakinockland</t>
        </is>
      </c>
      <c r="B156882" t="n">
        <v>1</v>
      </c>
    </row>
    <row r="156883">
      <c r="A156883" t="inlineStr">
        <is>
          <t>flamekiller</t>
        </is>
      </c>
      <c r="B156883" t="n">
        <v>1</v>
      </c>
    </row>
    <row r="156884">
      <c r="A156884" t="inlineStr">
        <is>
          <t>vaius</t>
        </is>
      </c>
      <c r="B156884" t="n">
        <v>1</v>
      </c>
    </row>
    <row r="156885">
      <c r="A156885" t="inlineStr">
        <is>
          <t>4qr</t>
        </is>
      </c>
      <c r="B156885" t="n">
        <v>1</v>
      </c>
    </row>
    <row r="156886">
      <c r="A156886" t="inlineStr">
        <is>
          <t>flexiness</t>
        </is>
      </c>
      <c r="B156886" t="n">
        <v>1</v>
      </c>
    </row>
    <row r="156887">
      <c r="A156887" t="inlineStr">
        <is>
          <t>mzrogworld</t>
        </is>
      </c>
      <c r="B156887" t="n">
        <v>1</v>
      </c>
    </row>
    <row r="156888">
      <c r="A156888" t="inlineStr">
        <is>
          <t>feap</t>
        </is>
      </c>
      <c r="B156888" t="n">
        <v>3</v>
      </c>
    </row>
    <row r="156889">
      <c r="A156889" t="inlineStr">
        <is>
          <t>1soric</t>
        </is>
      </c>
      <c r="B156889" t="n">
        <v>1</v>
      </c>
    </row>
    <row r="156890">
      <c r="A156890" t="inlineStr">
        <is>
          <t>waswhile</t>
        </is>
      </c>
      <c r="B156890" t="n">
        <v>1</v>
      </c>
    </row>
    <row r="156891">
      <c r="A156891" t="inlineStr">
        <is>
          <t>stareworld</t>
        </is>
      </c>
      <c r="B156891" t="n">
        <v>1</v>
      </c>
    </row>
    <row r="156892">
      <c r="A156892" t="inlineStr">
        <is>
          <t>s2mple</t>
        </is>
      </c>
      <c r="B156892" t="n">
        <v>1</v>
      </c>
    </row>
    <row r="156893">
      <c r="A156893" t="inlineStr">
        <is>
          <t>sasnapavut</t>
        </is>
      </c>
      <c r="B156893" t="n">
        <v>1</v>
      </c>
    </row>
    <row r="156894">
      <c r="A156894" t="inlineStr">
        <is>
          <t>pushladvy</t>
        </is>
      </c>
      <c r="B156894" t="n">
        <v>1</v>
      </c>
    </row>
    <row r="156895">
      <c r="A156895" t="inlineStr">
        <is>
          <t>goszx</t>
        </is>
      </c>
      <c r="B156895" t="n">
        <v>1</v>
      </c>
    </row>
    <row r="156896">
      <c r="A156896" t="inlineStr">
        <is>
          <t>1bad</t>
        </is>
      </c>
      <c r="B156896" t="n">
        <v>2</v>
      </c>
    </row>
    <row r="156897">
      <c r="A156897" t="inlineStr">
        <is>
          <t>s1mpleteleporterspacepointsync</t>
        </is>
      </c>
      <c r="B156897" t="n">
        <v>1</v>
      </c>
    </row>
    <row r="156898">
      <c r="A156898" t="inlineStr">
        <is>
          <t>s1mplem</t>
        </is>
      </c>
      <c r="B156898" t="n">
        <v>1</v>
      </c>
    </row>
    <row r="156899">
      <c r="A156899" t="inlineStr">
        <is>
          <t>fmer</t>
        </is>
      </c>
      <c r="B156899" t="n">
        <v>3</v>
      </c>
    </row>
    <row r="156900">
      <c r="A156900" t="inlineStr">
        <is>
          <t>sepphial</t>
        </is>
      </c>
      <c r="B156900" t="n">
        <v>1</v>
      </c>
    </row>
    <row r="156901">
      <c r="A156901" t="inlineStr">
        <is>
          <t>lowerleft</t>
        </is>
      </c>
      <c r="B156901" t="n">
        <v>1</v>
      </c>
    </row>
    <row r="156902">
      <c r="A156902" t="inlineStr">
        <is>
          <t>moshnows</t>
        </is>
      </c>
      <c r="B156902" t="n">
        <v>1</v>
      </c>
    </row>
    <row r="156903">
      <c r="A156903" t="inlineStr">
        <is>
          <t>∆s</t>
        </is>
      </c>
      <c r="B156903" t="n">
        <v>1</v>
      </c>
    </row>
    <row r="156904">
      <c r="A156904" t="inlineStr">
        <is>
          <t>shit3</t>
        </is>
      </c>
      <c r="B156904" t="n">
        <v>1</v>
      </c>
    </row>
    <row r="156905">
      <c r="A156905" t="inlineStr">
        <is>
          <t>yrom</t>
        </is>
      </c>
      <c r="B156905" t="n">
        <v>1</v>
      </c>
    </row>
    <row r="156906">
      <c r="A156906" t="inlineStr">
        <is>
          <t>tf2z_</t>
        </is>
      </c>
      <c r="B156906" t="n">
        <v>1</v>
      </c>
    </row>
    <row r="156907">
      <c r="A156907" t="inlineStr">
        <is>
          <t>tazryb</t>
        </is>
      </c>
      <c r="B156907" t="n">
        <v>1</v>
      </c>
    </row>
    <row r="156908">
      <c r="A156908" t="inlineStr">
        <is>
          <t>comhrdreeh</t>
        </is>
      </c>
      <c r="B156908" t="n">
        <v>1</v>
      </c>
    </row>
    <row r="156909">
      <c r="A156909" t="inlineStr">
        <is>
          <t>housefarmsbats</t>
        </is>
      </c>
      <c r="B156909" t="n">
        <v>1</v>
      </c>
    </row>
    <row r="156910">
      <c r="A156910" t="inlineStr">
        <is>
          <t>hithes</t>
        </is>
      </c>
      <c r="B156910" t="n">
        <v>1</v>
      </c>
    </row>
    <row r="156911">
      <c r="A156911" t="inlineStr">
        <is>
          <t>respondedb</t>
        </is>
      </c>
      <c r="B156911" t="n">
        <v>1</v>
      </c>
    </row>
    <row r="156912">
      <c r="A156912" t="inlineStr">
        <is>
          <t>supertf2</t>
        </is>
      </c>
      <c r="B156912" t="n">
        <v>1</v>
      </c>
    </row>
    <row r="156913">
      <c r="A156913" t="inlineStr">
        <is>
          <t>teevelle</t>
        </is>
      </c>
      <c r="B156913" t="n">
        <v>1</v>
      </c>
    </row>
    <row r="156914">
      <c r="A156914" t="inlineStr">
        <is>
          <t>firejump</t>
        </is>
      </c>
      <c r="B156914" t="n">
        <v>1</v>
      </c>
    </row>
    <row r="156915">
      <c r="A156915" t="inlineStr">
        <is>
          <t>proschery</t>
        </is>
      </c>
      <c r="B156915" t="n">
        <v>1</v>
      </c>
    </row>
    <row r="156916">
      <c r="A156916" t="inlineStr">
        <is>
          <t>austantoughness</t>
        </is>
      </c>
      <c r="B156916" t="n">
        <v>1</v>
      </c>
    </row>
    <row r="156917">
      <c r="A156917" t="inlineStr">
        <is>
          <t>isthebreak</t>
        </is>
      </c>
      <c r="B156917" t="n">
        <v>1</v>
      </c>
    </row>
    <row r="156918">
      <c r="A156918" t="inlineStr">
        <is>
          <t>soundmageddon</t>
        </is>
      </c>
      <c r="B156918" t="n">
        <v>2</v>
      </c>
    </row>
    <row r="156919">
      <c r="A156919" t="inlineStr">
        <is>
          <t>10ogu</t>
        </is>
      </c>
      <c r="B156919" t="n">
        <v>1</v>
      </c>
    </row>
    <row r="156920">
      <c r="A156920" t="inlineStr">
        <is>
          <t>carrerus</t>
        </is>
      </c>
      <c r="B156920" t="n">
        <v>1</v>
      </c>
    </row>
    <row r="156921">
      <c r="A156921" t="inlineStr">
        <is>
          <t>appelem</t>
        </is>
      </c>
      <c r="B156921" t="n">
        <v>1</v>
      </c>
    </row>
    <row r="156922">
      <c r="A156922" t="inlineStr">
        <is>
          <t>gemology</t>
        </is>
      </c>
      <c r="B156922" t="n">
        <v>1</v>
      </c>
    </row>
    <row r="156923">
      <c r="A156923" t="inlineStr">
        <is>
          <t>recvictionuality</t>
        </is>
      </c>
      <c r="B156923" t="n">
        <v>1</v>
      </c>
    </row>
    <row r="156924">
      <c r="A156924" t="inlineStr">
        <is>
          <t>infringter</t>
        </is>
      </c>
      <c r="B156924" t="n">
        <v>1</v>
      </c>
    </row>
    <row r="156925">
      <c r="A156925" t="inlineStr">
        <is>
          <t>arnednondip</t>
        </is>
      </c>
      <c r="B156925" t="n">
        <v>1</v>
      </c>
    </row>
    <row r="156926">
      <c r="A156926" t="inlineStr">
        <is>
          <t>donorrs3</t>
        </is>
      </c>
      <c r="B156926" t="n">
        <v>1</v>
      </c>
    </row>
    <row r="156927">
      <c r="A156927" t="inlineStr">
        <is>
          <t>wasscheduled</t>
        </is>
      </c>
      <c r="B156927" t="n">
        <v>1</v>
      </c>
    </row>
    <row r="156928">
      <c r="A156928" t="inlineStr">
        <is>
          <t>thoughtpieces</t>
        </is>
      </c>
      <c r="B156928" t="n">
        <v>2</v>
      </c>
    </row>
    <row r="156929">
      <c r="A156929" t="inlineStr">
        <is>
          <t>ritmixes</t>
        </is>
      </c>
      <c r="B156929" t="n">
        <v>1</v>
      </c>
    </row>
    <row r="156930">
      <c r="A156930" t="inlineStr">
        <is>
          <t>trobying</t>
        </is>
      </c>
      <c r="B156930" t="n">
        <v>4</v>
      </c>
    </row>
    <row r="156931">
      <c r="A156931" t="inlineStr">
        <is>
          <t>indefen­prise</t>
        </is>
      </c>
      <c r="B156931" t="n">
        <v>1</v>
      </c>
    </row>
    <row r="156932">
      <c r="A156932" t="inlineStr">
        <is>
          <t>spippal</t>
        </is>
      </c>
      <c r="B156932" t="n">
        <v>1</v>
      </c>
    </row>
    <row r="156933">
      <c r="A156933" t="inlineStr">
        <is>
          <t>highroll</t>
        </is>
      </c>
      <c r="B156933" t="n">
        <v>1</v>
      </c>
    </row>
    <row r="156934">
      <c r="A156934" t="inlineStr">
        <is>
          <t>feasel</t>
        </is>
      </c>
      <c r="B156934" t="n">
        <v>1</v>
      </c>
    </row>
    <row r="156935">
      <c r="A156935" t="inlineStr">
        <is>
          <t>afterhaus</t>
        </is>
      </c>
      <c r="B156935" t="n">
        <v>1</v>
      </c>
    </row>
    <row r="156936">
      <c r="A156936" t="inlineStr">
        <is>
          <t>genger</t>
        </is>
      </c>
      <c r="B156936" t="n">
        <v>2</v>
      </c>
    </row>
    <row r="156937">
      <c r="A156937" t="inlineStr">
        <is>
          <t>rounlin</t>
        </is>
      </c>
      <c r="B156937" t="n">
        <v>1</v>
      </c>
    </row>
    <row r="156938">
      <c r="A156938" t="inlineStr">
        <is>
          <t>ongato</t>
        </is>
      </c>
      <c r="B156938" t="n">
        <v>1</v>
      </c>
    </row>
    <row r="156939">
      <c r="A156939" t="inlineStr">
        <is>
          <t>parcarians</t>
        </is>
      </c>
      <c r="B156939" t="n">
        <v>1</v>
      </c>
    </row>
    <row r="156940">
      <c r="A156940" t="inlineStr">
        <is>
          <t>callsatiçe</t>
        </is>
      </c>
      <c r="B156940" t="n">
        <v>1</v>
      </c>
    </row>
    <row r="156941">
      <c r="A156941" t="inlineStr">
        <is>
          <t>ogresgal</t>
        </is>
      </c>
      <c r="B156941" t="n">
        <v>1</v>
      </c>
    </row>
    <row r="156942">
      <c r="A156942" t="inlineStr">
        <is>
          <t>petulante</t>
        </is>
      </c>
      <c r="B156942" t="n">
        <v>1</v>
      </c>
    </row>
    <row r="156943">
      <c r="A156943" t="inlineStr">
        <is>
          <t>tremlin</t>
        </is>
      </c>
      <c r="B156943" t="n">
        <v>1</v>
      </c>
    </row>
    <row r="156944">
      <c r="A156944" t="inlineStr">
        <is>
          <t>ofcepro</t>
        </is>
      </c>
      <c r="B156944" t="n">
        <v>1</v>
      </c>
    </row>
    <row r="156945">
      <c r="A156945" t="inlineStr">
        <is>
          <t>europäischehammer</t>
        </is>
      </c>
      <c r="B156945" t="n">
        <v>1</v>
      </c>
    </row>
    <row r="156946">
      <c r="A156946" t="inlineStr">
        <is>
          <t>otherowicz</t>
        </is>
      </c>
      <c r="B156946" t="n">
        <v>1</v>
      </c>
    </row>
    <row r="156947">
      <c r="A156947" t="inlineStr">
        <is>
          <t>disfavorable</t>
        </is>
      </c>
      <c r="B156947" t="n">
        <v>1</v>
      </c>
    </row>
    <row r="156948">
      <c r="A156948" t="inlineStr">
        <is>
          <t>ncwi</t>
        </is>
      </c>
      <c r="B156948" t="n">
        <v>1</v>
      </c>
    </row>
    <row r="156949">
      <c r="A156949" t="inlineStr">
        <is>
          <t>wi§</t>
        </is>
      </c>
      <c r="B156949" t="n">
        <v>1</v>
      </c>
    </row>
    <row r="156950">
      <c r="A156950" t="inlineStr">
        <is>
          <t>219v</t>
        </is>
      </c>
      <c r="B156950" t="n">
        <v>1</v>
      </c>
    </row>
    <row r="156951">
      <c r="A156951" t="inlineStr">
        <is>
          <t>cedhard</t>
        </is>
      </c>
      <c r="B156951" t="n">
        <v>1</v>
      </c>
    </row>
    <row r="156952">
      <c r="A156952" t="inlineStr">
        <is>
          <t>accuity</t>
        </is>
      </c>
      <c r="B156952" t="n">
        <v>1</v>
      </c>
    </row>
    <row r="156953">
      <c r="A156953" t="inlineStr">
        <is>
          <t>potombe</t>
        </is>
      </c>
      <c r="B156953" t="n">
        <v>1</v>
      </c>
    </row>
    <row r="156954">
      <c r="A156954" t="inlineStr">
        <is>
          <t>pp101</t>
        </is>
      </c>
      <c r="B156954" t="n">
        <v>1</v>
      </c>
    </row>
    <row r="156955">
      <c r="A156955" t="inlineStr">
        <is>
          <t>oltc</t>
        </is>
      </c>
      <c r="B156955" t="n">
        <v>2</v>
      </c>
    </row>
    <row r="156956">
      <c r="A156956" t="inlineStr">
        <is>
          <t>dallah</t>
        </is>
      </c>
      <c r="B156956" t="n">
        <v>2</v>
      </c>
    </row>
    <row r="156957">
      <c r="A156957" t="inlineStr">
        <is>
          <t>jatro</t>
        </is>
      </c>
      <c r="B156957" t="n">
        <v>3</v>
      </c>
    </row>
    <row r="156958">
      <c r="A156958" t="inlineStr">
        <is>
          <t>andsolid</t>
        </is>
      </c>
      <c r="B156958" t="n">
        <v>1</v>
      </c>
    </row>
    <row r="156959">
      <c r="A156959" t="inlineStr">
        <is>
          <t>freeeggs</t>
        </is>
      </c>
      <c r="B156959" t="n">
        <v>1</v>
      </c>
    </row>
    <row r="156960">
      <c r="A156960" t="inlineStr">
        <is>
          <t>as774</t>
        </is>
      </c>
      <c r="B156960" t="n">
        <v>1</v>
      </c>
    </row>
    <row r="156961">
      <c r="A156961" t="inlineStr">
        <is>
          <t>novurology</t>
        </is>
      </c>
      <c r="B156961" t="n">
        <v>1</v>
      </c>
    </row>
    <row r="156962">
      <c r="A156962" t="inlineStr">
        <is>
          <t>dilegraph</t>
        </is>
      </c>
      <c r="B156962" t="n">
        <v>1</v>
      </c>
    </row>
    <row r="156963">
      <c r="A156963" t="inlineStr">
        <is>
          <t>galangalisa</t>
        </is>
      </c>
      <c r="B156963" t="n">
        <v>1</v>
      </c>
    </row>
    <row r="156964">
      <c r="A156964" t="inlineStr">
        <is>
          <t>refugel</t>
        </is>
      </c>
      <c r="B156964" t="n">
        <v>1</v>
      </c>
    </row>
    <row r="156965">
      <c r="A156965" t="inlineStr">
        <is>
          <t>zweigt</t>
        </is>
      </c>
      <c r="B156965" t="n">
        <v>1</v>
      </c>
    </row>
    <row r="156966">
      <c r="A156966" t="inlineStr">
        <is>
          <t>aspresso</t>
        </is>
      </c>
      <c r="B156966" t="n">
        <v>1</v>
      </c>
    </row>
    <row r="156967">
      <c r="A156967" t="inlineStr">
        <is>
          <t>reviewji</t>
        </is>
      </c>
      <c r="B156967" t="n">
        <v>1</v>
      </c>
    </row>
    <row r="156968">
      <c r="A156968" t="inlineStr">
        <is>
          <t>nations09return</t>
        </is>
      </c>
      <c r="B156968" t="n">
        <v>1</v>
      </c>
    </row>
    <row r="156969">
      <c r="A156969" t="inlineStr">
        <is>
          <t>peppers—toasted</t>
        </is>
      </c>
      <c r="B156969" t="n">
        <v>1</v>
      </c>
    </row>
    <row r="156970">
      <c r="A156970" t="inlineStr">
        <is>
          <t>italyctrneys67</t>
        </is>
      </c>
      <c r="B156970" t="n">
        <v>1</v>
      </c>
    </row>
    <row r="156971">
      <c r="A156971" t="inlineStr">
        <is>
          <t>naeglero</t>
        </is>
      </c>
      <c r="B156971" t="n">
        <v>1</v>
      </c>
    </row>
    <row r="156972">
      <c r="A156972" t="inlineStr">
        <is>
          <t>tchipotle</t>
        </is>
      </c>
      <c r="B156972" t="n">
        <v>1</v>
      </c>
    </row>
    <row r="156973">
      <c r="A156973" t="inlineStr">
        <is>
          <t>sunguti</t>
        </is>
      </c>
      <c r="B156973" t="n">
        <v>1</v>
      </c>
    </row>
    <row r="156974">
      <c r="A156974" t="inlineStr">
        <is>
          <t>radps</t>
        </is>
      </c>
      <c r="B156974" t="n">
        <v>1</v>
      </c>
    </row>
    <row r="156975">
      <c r="A156975" t="inlineStr">
        <is>
          <t>undercountrygirl</t>
        </is>
      </c>
      <c r="B156975" t="n">
        <v>1</v>
      </c>
    </row>
    <row r="156976">
      <c r="A156976" t="inlineStr">
        <is>
          <t>knill</t>
        </is>
      </c>
      <c r="B156976" t="n">
        <v>1</v>
      </c>
    </row>
    <row r="156977">
      <c r="A156977" t="inlineStr">
        <is>
          <t>sémina</t>
        </is>
      </c>
      <c r="B156977" t="n">
        <v>1</v>
      </c>
    </row>
    <row r="156978">
      <c r="A156978" t="inlineStr">
        <is>
          <t>ymede</t>
        </is>
      </c>
      <c r="B156978" t="n">
        <v>1</v>
      </c>
    </row>
    <row r="156979">
      <c r="A156979" t="inlineStr">
        <is>
          <t>ajouros</t>
        </is>
      </c>
      <c r="B156979" t="n">
        <v>1</v>
      </c>
    </row>
    <row r="156980">
      <c r="A156980" t="inlineStr">
        <is>
          <t>menalk</t>
        </is>
      </c>
      <c r="B156980" t="n">
        <v>1</v>
      </c>
    </row>
    <row r="156981">
      <c r="A156981" t="inlineStr">
        <is>
          <t>rellge</t>
        </is>
      </c>
      <c r="B156981" t="n">
        <v>1</v>
      </c>
    </row>
    <row r="156982">
      <c r="A156982" t="inlineStr">
        <is>
          <t>fortuos</t>
        </is>
      </c>
      <c r="B156982" t="n">
        <v>1</v>
      </c>
    </row>
    <row r="156983">
      <c r="A156983" t="inlineStr">
        <is>
          <t>sumdalieru</t>
        </is>
      </c>
      <c r="B156983" t="n">
        <v>1</v>
      </c>
    </row>
    <row r="156984">
      <c r="A156984" t="inlineStr">
        <is>
          <t>commogoordyuncherbff</t>
        </is>
      </c>
      <c r="B156984" t="n">
        <v>1</v>
      </c>
    </row>
    <row r="156985">
      <c r="A156985" t="inlineStr">
        <is>
          <t>\vanaheim</t>
        </is>
      </c>
      <c r="B156985" t="n">
        <v>1</v>
      </c>
    </row>
    <row r="156986">
      <c r="A156986" t="inlineStr">
        <is>
          <t>ouinstagram</t>
        </is>
      </c>
      <c r="B156986" t="n">
        <v>1</v>
      </c>
    </row>
    <row r="156987">
      <c r="A156987" t="inlineStr">
        <is>
          <t>pappnesiott</t>
        </is>
      </c>
      <c r="B156987" t="n">
        <v>1</v>
      </c>
    </row>
    <row r="156988">
      <c r="A156988" t="inlineStr">
        <is>
          <t>club\</t>
        </is>
      </c>
      <c r="B156988" t="n">
        <v>1</v>
      </c>
    </row>
    <row r="156989">
      <c r="A156989" t="inlineStr">
        <is>
          <t>fredram</t>
        </is>
      </c>
      <c r="B156989" t="n">
        <v>1</v>
      </c>
    </row>
    <row r="156990">
      <c r="A156990" t="inlineStr">
        <is>
          <t>13stars88362663</t>
        </is>
      </c>
      <c r="B156990" t="n">
        <v>1</v>
      </c>
    </row>
    <row r="156991">
      <c r="A156991" t="inlineStr">
        <is>
          <t>results{leftlabeltextwelcome</t>
        </is>
      </c>
      <c r="B156991" t="n">
        <v>1</v>
      </c>
    </row>
    <row r="156992">
      <c r="A156992" t="inlineStr">
        <is>
          <t>berthism</t>
        </is>
      </c>
      <c r="B156992" t="n">
        <v>1</v>
      </c>
    </row>
    <row r="156993">
      <c r="A156993" t="inlineStr">
        <is>
          <t>results{leftlabeltextits</t>
        </is>
      </c>
      <c r="B156993" t="n">
        <v>1</v>
      </c>
    </row>
    <row r="156994">
      <c r="A156994" t="inlineStr">
        <is>
          <t>orvas</t>
        </is>
      </c>
      <c r="B156994" t="n">
        <v>1</v>
      </c>
    </row>
    <row r="156995">
      <c r="A156995" t="inlineStr">
        <is>
          <t>outputleftroll1time</t>
        </is>
      </c>
      <c r="B156995" t="n">
        <v>1</v>
      </c>
    </row>
    <row r="156996">
      <c r="A156996" t="inlineStr">
        <is>
          <t>commercial8</t>
        </is>
      </c>
      <c r="B156996" t="n">
        <v>1</v>
      </c>
    </row>
    <row r="156997">
      <c r="A156997" t="inlineStr">
        <is>
          <t>com\uploads\201311g_inaa</t>
        </is>
      </c>
      <c r="B156997" t="n">
        <v>1</v>
      </c>
    </row>
    <row r="156998">
      <c r="A156998" t="inlineStr">
        <is>
          <t>results{centerlabeltexthey</t>
        </is>
      </c>
      <c r="B156998" t="n">
        <v>1</v>
      </c>
    </row>
    <row r="156999">
      <c r="A156999" t="inlineStr">
        <is>
          <t>truighools</t>
        </is>
      </c>
      <c r="B156999" t="n">
        <v>1</v>
      </c>
    </row>
    <row r="157000">
      <c r="A157000" t="inlineStr">
        <is>
          <t>nshtaika</t>
        </is>
      </c>
      <c r="B157000" t="n">
        <v>1</v>
      </c>
    </row>
    <row r="157001">
      <c r="A157001" t="inlineStr">
        <is>
          <t>estendet</t>
        </is>
      </c>
      <c r="B157001" t="n">
        <v>1</v>
      </c>
    </row>
    <row r="157002">
      <c r="A157002" t="inlineStr">
        <is>
          <t>querynull</t>
        </is>
      </c>
      <c r="B157002" t="n">
        <v>1</v>
      </c>
    </row>
    <row r="157003">
      <c r="A157003" t="inlineStr">
        <is>
          <t>query\u003cspan</t>
        </is>
      </c>
      <c r="B157003" t="n">
        <v>1</v>
      </c>
    </row>
    <row r="157004">
      <c r="A157004" t="inlineStr">
        <is>
          <t>cablerack</t>
        </is>
      </c>
      <c r="B157004" t="n">
        <v>1</v>
      </c>
    </row>
    <row r="157005">
      <c r="A157005" t="inlineStr">
        <is>
          <t>displaysxhttps\\en</t>
        </is>
      </c>
      <c r="B157005" t="n">
        <v>1</v>
      </c>
    </row>
    <row r="157006">
      <c r="A157006" t="inlineStr">
        <is>
          <t>oldschoolwebstate{family{namejimmy</t>
        </is>
      </c>
      <c r="B157006" t="n">
        <v>1</v>
      </c>
    </row>
    <row r="157007">
      <c r="A157007" t="inlineStr">
        <is>
          <t>sebala</t>
        </is>
      </c>
      <c r="B157007" t="n">
        <v>1</v>
      </c>
    </row>
    <row r="157008">
      <c r="A157008" t="inlineStr">
        <is>
          <t>50249</t>
        </is>
      </c>
      <c r="B157008" t="n">
        <v>1</v>
      </c>
    </row>
    <row r="157009">
      <c r="A157009" t="inlineStr">
        <is>
          <t>smitland</t>
        </is>
      </c>
      <c r="B157009" t="n">
        <v>1</v>
      </c>
    </row>
    <row r="157010">
      <c r="A157010" t="inlineStr">
        <is>
          <t>compncntbittitch</t>
        </is>
      </c>
      <c r="B157010" t="n">
        <v>1</v>
      </c>
    </row>
    <row r="157011">
      <c r="A157011" t="inlineStr">
        <is>
          <t>slotco</t>
        </is>
      </c>
      <c r="B157011" t="n">
        <v>1</v>
      </c>
    </row>
    <row r="157012">
      <c r="A157012" t="inlineStr">
        <is>
          <t>sharknoves</t>
        </is>
      </c>
      <c r="B157012" t="n">
        <v>1</v>
      </c>
    </row>
    <row r="157013">
      <c r="A157013" t="inlineStr">
        <is>
          <t>a|nao|nbst|nch|oho|pfst|typs|wdcrg|turcys</t>
        </is>
      </c>
      <c r="B157013" t="n">
        <v>1</v>
      </c>
    </row>
    <row r="157014">
      <c r="A157014" t="inlineStr">
        <is>
          <t>serbu</t>
        </is>
      </c>
      <c r="B157014" t="n">
        <v>1</v>
      </c>
    </row>
    <row r="157015">
      <c r="A157015" t="inlineStr">
        <is>
          <t>6038disc</t>
        </is>
      </c>
      <c r="B157015" t="n">
        <v>1</v>
      </c>
    </row>
    <row r="157016">
      <c r="A157016" t="inlineStr">
        <is>
          <t>results{leftlabeltextmason</t>
        </is>
      </c>
      <c r="B157016" t="n">
        <v>1</v>
      </c>
    </row>
    <row r="157017">
      <c r="A157017" t="inlineStr">
        <is>
          <t>identifierh35tf5d1nt</t>
        </is>
      </c>
      <c r="B157017" t="n">
        <v>1</v>
      </c>
    </row>
    <row r="157018">
      <c r="A157018" t="inlineStr">
        <is>
          <t>blankenblieg</t>
        </is>
      </c>
      <c r="B157018" t="n">
        <v>1</v>
      </c>
    </row>
    <row r="157019">
      <c r="A157019" t="inlineStr">
        <is>
          <t>ou30</t>
        </is>
      </c>
      <c r="B157019" t="n">
        <v>1</v>
      </c>
    </row>
    <row r="157020">
      <c r="A157020" t="inlineStr">
        <is>
          <t>bosne</t>
        </is>
      </c>
      <c r="B157020" t="n">
        <v>1</v>
      </c>
    </row>
    <row r="157021">
      <c r="A157021" t="inlineStr">
        <is>
          <t>id79</t>
        </is>
      </c>
      <c r="B157021" t="n">
        <v>1</v>
      </c>
    </row>
    <row r="157022">
      <c r="A157022" t="inlineStr">
        <is>
          <t>himsville</t>
        </is>
      </c>
      <c r="B157022" t="n">
        <v>1</v>
      </c>
    </row>
    <row r="157023">
      <c r="A157023" t="inlineStr">
        <is>
          <t>pnp{cb12</t>
        </is>
      </c>
      <c r="B157023" t="n">
        <v>1</v>
      </c>
    </row>
    <row r="157024">
      <c r="A157024" t="inlineStr">
        <is>
          <t>roguehoof</t>
        </is>
      </c>
      <c r="B157024" t="n">
        <v>1</v>
      </c>
    </row>
    <row r="157025">
      <c r="A157025" t="inlineStr">
        <is>
          <t>{cb101</t>
        </is>
      </c>
      <c r="B157025" t="n">
        <v>1</v>
      </c>
    </row>
    <row r="157026">
      <c r="A157026" t="inlineStr">
        <is>
          <t>familyarticle{familynamegamehouse</t>
        </is>
      </c>
      <c r="B157026" t="n">
        <v>1</v>
      </c>
    </row>
    <row r="157027">
      <c r="A157027" t="inlineStr">
        <is>
          <t>fff\\u003ejust</t>
        </is>
      </c>
      <c r="B157027" t="n">
        <v>1</v>
      </c>
    </row>
    <row r="157028">
      <c r="A157028" t="inlineStr">
        <is>
          <t>id12</t>
        </is>
      </c>
      <c r="B157028" t="n">
        <v>2</v>
      </c>
    </row>
    <row r="157029">
      <c r="A157029" t="inlineStr">
        <is>
          <t>ou19</t>
        </is>
      </c>
      <c r="B157029" t="n">
        <v>1</v>
      </c>
    </row>
    <row r="157030">
      <c r="A157030" t="inlineStr">
        <is>
          <t>db50500f77af</t>
        </is>
      </c>
      <c r="B157030" t="n">
        <v>1</v>
      </c>
    </row>
    <row r="157031">
      <c r="A157031" t="inlineStr">
        <is>
          <t>knittinghop</t>
        </is>
      </c>
      <c r="B157031" t="n">
        <v>1</v>
      </c>
    </row>
    <row r="157032">
      <c r="A157032" t="inlineStr">
        <is>
          <t>47ade</t>
        </is>
      </c>
      <c r="B157032" t="n">
        <v>1</v>
      </c>
    </row>
    <row r="157033">
      <c r="A157033" t="inlineStr">
        <is>
          <t>cr26</t>
        </is>
      </c>
      <c r="B157033" t="n">
        <v>1</v>
      </c>
    </row>
    <row r="157034">
      <c r="A157034" t="inlineStr">
        <is>
          <t>alloymera</t>
        </is>
      </c>
      <c r="B157034" t="n">
        <v>1</v>
      </c>
    </row>
    <row r="157035">
      <c r="A157035" t="inlineStr">
        <is>
          <t>oumake</t>
        </is>
      </c>
      <c r="B157035" t="n">
        <v>1</v>
      </c>
    </row>
    <row r="157036">
      <c r="A157036" t="inlineStr">
        <is>
          <t>laportezubresunham</t>
        </is>
      </c>
      <c r="B157036" t="n">
        <v>1</v>
      </c>
    </row>
    <row r="157037">
      <c r="A157037" t="inlineStr">
        <is>
          <t>fifity</t>
        </is>
      </c>
      <c r="B157037" t="n">
        <v>1</v>
      </c>
    </row>
    <row r="157038">
      <c r="A157038" t="inlineStr">
        <is>
          <t>fenderbenders</t>
        </is>
      </c>
      <c r="B157038" t="n">
        <v>1</v>
      </c>
    </row>
    <row r="157039">
      <c r="A157039" t="inlineStr">
        <is>
          <t>shooting—which</t>
        </is>
      </c>
      <c r="B157039" t="n">
        <v>1</v>
      </c>
    </row>
    <row r="157040">
      <c r="A157040" t="inlineStr">
        <is>
          <t>throughda</t>
        </is>
      </c>
      <c r="B157040" t="n">
        <v>1</v>
      </c>
    </row>
    <row r="157041">
      <c r="A157041" t="inlineStr">
        <is>
          <t>mirror—and</t>
        </is>
      </c>
      <c r="B157041" t="n">
        <v>1</v>
      </c>
    </row>
    <row r="157042">
      <c r="A157042" t="inlineStr">
        <is>
          <t>lipba</t>
        </is>
      </c>
      <c r="B157042" t="n">
        <v>1</v>
      </c>
    </row>
    <row r="157043">
      <c r="A157043" t="inlineStr">
        <is>
          <t>paultorzquez</t>
        </is>
      </c>
      <c r="B157043" t="n">
        <v>1</v>
      </c>
    </row>
    <row r="157044">
      <c r="A157044" t="inlineStr">
        <is>
          <t>leonore</t>
        </is>
      </c>
      <c r="B157044" t="n">
        <v>1</v>
      </c>
    </row>
    <row r="157045">
      <c r="A157045" t="inlineStr">
        <is>
          <t>shonexie</t>
        </is>
      </c>
      <c r="B157045" t="n">
        <v>1</v>
      </c>
    </row>
    <row r="157046">
      <c r="A157046" t="inlineStr">
        <is>
          <t>sidecoats</t>
        </is>
      </c>
      <c r="B157046" t="n">
        <v>1</v>
      </c>
    </row>
    <row r="157047">
      <c r="A157047" t="inlineStr">
        <is>
          <t>scalapper</t>
        </is>
      </c>
      <c r="B157047" t="n">
        <v>1</v>
      </c>
    </row>
    <row r="157048">
      <c r="A157048" t="inlineStr">
        <is>
          <t>crassrded</t>
        </is>
      </c>
      <c r="B157048" t="n">
        <v>1</v>
      </c>
    </row>
    <row r="157049">
      <c r="A157049" t="inlineStr">
        <is>
          <t>sysria</t>
        </is>
      </c>
      <c r="B157049" t="n">
        <v>1</v>
      </c>
    </row>
    <row r="157050">
      <c r="A157050" t="inlineStr">
        <is>
          <t>03fffftypebyte</t>
        </is>
      </c>
      <c r="B157050" t="n">
        <v>1</v>
      </c>
    </row>
    <row r="157051">
      <c r="A157051" t="inlineStr">
        <is>
          <t>rkbang</t>
        </is>
      </c>
      <c r="B157051" t="n">
        <v>1</v>
      </c>
    </row>
    <row r="157052">
      <c r="A157052" t="inlineStr">
        <is>
          <t>9232007</t>
        </is>
      </c>
      <c r="B157052" t="n">
        <v>1</v>
      </c>
    </row>
    <row r="157053">
      <c r="A157053" t="inlineStr">
        <is>
          <t>podi_remount0001</t>
        </is>
      </c>
      <c r="B157053" t="n">
        <v>1</v>
      </c>
    </row>
    <row r="157054">
      <c r="A157054" t="inlineStr">
        <is>
          <t>yrfu</t>
        </is>
      </c>
      <c r="B157054" t="n">
        <v>1</v>
      </c>
    </row>
    <row r="157055">
      <c r="A157055" t="inlineStr">
        <is>
          <t>kickprod</t>
        </is>
      </c>
      <c r="B157055" t="n">
        <v>1</v>
      </c>
    </row>
    <row r="157056">
      <c r="A157056" t="inlineStr">
        <is>
          <t>systemtier</t>
        </is>
      </c>
      <c r="B157056" t="n">
        <v>1</v>
      </c>
    </row>
    <row r="157057">
      <c r="A157057" t="inlineStr">
        <is>
          <t>adfreelancersaware</t>
        </is>
      </c>
      <c r="B157057" t="n">
        <v>1</v>
      </c>
    </row>
    <row r="157058">
      <c r="A157058" t="inlineStr">
        <is>
          <t>cbnpqnqr</t>
        </is>
      </c>
      <c r="B157058" t="n">
        <v>1</v>
      </c>
    </row>
    <row r="157059">
      <c r="A157059" t="inlineStr">
        <is>
          <t>acobutton</t>
        </is>
      </c>
      <c r="B157059" t="n">
        <v>1</v>
      </c>
    </row>
    <row r="157060">
      <c r="A157060" t="inlineStr">
        <is>
          <t>popopt_auth</t>
        </is>
      </c>
      <c r="B157060" t="n">
        <v>1</v>
      </c>
    </row>
    <row r="157061">
      <c r="A157061" t="inlineStr">
        <is>
          <t>charge|switch</t>
        </is>
      </c>
      <c r="B157061" t="n">
        <v>1</v>
      </c>
    </row>
    <row r="157062">
      <c r="A157062" t="inlineStr">
        <is>
          <t>bel3</t>
        </is>
      </c>
      <c r="B157062" t="n">
        <v>1</v>
      </c>
    </row>
    <row r="157063">
      <c r="A157063" t="inlineStr">
        <is>
          <t>atandroid</t>
        </is>
      </c>
      <c r="B157063" t="n">
        <v>1</v>
      </c>
    </row>
    <row r="157064">
      <c r="A157064" t="inlineStr">
        <is>
          <t>consoros</t>
        </is>
      </c>
      <c r="B157064" t="n">
        <v>1</v>
      </c>
    </row>
    <row r="157065">
      <c r="A157065" t="inlineStr">
        <is>
          <t>octavearrh</t>
        </is>
      </c>
      <c r="B157065" t="n">
        <v>1</v>
      </c>
    </row>
    <row r="157066">
      <c r="A157066" t="inlineStr">
        <is>
          <t>runtrue</t>
        </is>
      </c>
      <c r="B157066" t="n">
        <v>1</v>
      </c>
    </row>
    <row r="157067">
      <c r="A157067" t="inlineStr">
        <is>
          <t>jegret</t>
        </is>
      </c>
      <c r="B157067" t="n">
        <v>1</v>
      </c>
    </row>
    <row r="157068">
      <c r="A157068" t="inlineStr">
        <is>
          <t>watchingmembership</t>
        </is>
      </c>
      <c r="B157068" t="n">
        <v>1</v>
      </c>
    </row>
    <row r="157069">
      <c r="A157069" t="inlineStr">
        <is>
          <t>lf0613</t>
        </is>
      </c>
      <c r="B157069" t="n">
        <v>1</v>
      </c>
    </row>
    <row r="157070">
      <c r="A157070" t="inlineStr">
        <is>
          <t>boreproofing_alexa_shore_you</t>
        </is>
      </c>
      <c r="B157070" t="n">
        <v>1</v>
      </c>
    </row>
    <row r="157071">
      <c r="A157071" t="inlineStr">
        <is>
          <t>franklzemail</t>
        </is>
      </c>
      <c r="B157071" t="n">
        <v>1</v>
      </c>
    </row>
    <row r="157072">
      <c r="A157072" t="inlineStr">
        <is>
          <t>podshell</t>
        </is>
      </c>
      <c r="B157072" t="n">
        <v>1</v>
      </c>
    </row>
    <row r="157073">
      <c r="A157073" t="inlineStr">
        <is>
          <t>j</t>
        </is>
      </c>
      <c r="B157073" t="n">
        <v>1</v>
      </c>
    </row>
    <row r="157074">
      <c r="A157074" t="inlineStr">
        <is>
          <t>fpq5gpi</t>
        </is>
      </c>
      <c r="B157074" t="n">
        <v>1</v>
      </c>
    </row>
    <row r="157075">
      <c r="A157075" t="inlineStr">
        <is>
          <t>full_converter</t>
        </is>
      </c>
      <c r="B157075" t="n">
        <v>1</v>
      </c>
    </row>
    <row r="157076">
      <c r="A157076" t="inlineStr">
        <is>
          <t>prodyer</t>
        </is>
      </c>
      <c r="B157076" t="n">
        <v>1</v>
      </c>
    </row>
    <row r="157077">
      <c r="A157077" t="inlineStr">
        <is>
          <t>driendly</t>
        </is>
      </c>
      <c r="B157077" t="n">
        <v>1</v>
      </c>
    </row>
    <row r="157078">
      <c r="A157078" t="inlineStr">
        <is>
          <t>groupse</t>
        </is>
      </c>
      <c r="B157078" t="n">
        <v>1</v>
      </c>
    </row>
    <row r="157079">
      <c r="A157079" t="inlineStr">
        <is>
          <t>xvehvq</t>
        </is>
      </c>
      <c r="B157079" t="n">
        <v>1</v>
      </c>
    </row>
    <row r="157080">
      <c r="A157080" t="inlineStr">
        <is>
          <t>probricking</t>
        </is>
      </c>
      <c r="B157080" t="n">
        <v>1</v>
      </c>
    </row>
    <row r="157081">
      <c r="A157081" t="inlineStr">
        <is>
          <t>unevaluate</t>
        </is>
      </c>
      <c r="B157081" t="n">
        <v>1</v>
      </c>
    </row>
    <row r="157082">
      <c r="A157082" t="inlineStr">
        <is>
          <t>wessp</t>
        </is>
      </c>
      <c r="B157082" t="n">
        <v>1</v>
      </c>
    </row>
    <row r="157083">
      <c r="A157083" t="inlineStr">
        <is>
          <t>ftarrell</t>
        </is>
      </c>
      <c r="B157083" t="n">
        <v>1</v>
      </c>
    </row>
    <row r="157084">
      <c r="A157084" t="inlineStr">
        <is>
          <t>bigbroadtrust</t>
        </is>
      </c>
      <c r="B157084" t="n">
        <v>1</v>
      </c>
    </row>
    <row r="157085">
      <c r="A157085" t="inlineStr">
        <is>
          <t>xlsxq</t>
        </is>
      </c>
      <c r="B157085" t="n">
        <v>1</v>
      </c>
    </row>
    <row r="157086">
      <c r="A157086" t="inlineStr">
        <is>
          <t>aounims</t>
        </is>
      </c>
      <c r="B157086" t="n">
        <v>1</v>
      </c>
    </row>
    <row r="157087">
      <c r="A157087" t="inlineStr">
        <is>
          <t>othersyes</t>
        </is>
      </c>
      <c r="B157087" t="n">
        <v>1</v>
      </c>
    </row>
    <row r="157088">
      <c r="A157088" t="inlineStr">
        <is>
          <t>thadeines</t>
        </is>
      </c>
      <c r="B157088" t="n">
        <v>1</v>
      </c>
    </row>
    <row r="157089">
      <c r="A157089" t="inlineStr">
        <is>
          <t>afoao</t>
        </is>
      </c>
      <c r="B157089" t="n">
        <v>1</v>
      </c>
    </row>
    <row r="157090">
      <c r="A157090" t="inlineStr">
        <is>
          <t>qmrkj</t>
        </is>
      </c>
      <c r="B157090" t="n">
        <v>1</v>
      </c>
    </row>
    <row r="157091">
      <c r="A157091" t="inlineStr">
        <is>
          <t>forbsaw</t>
        </is>
      </c>
      <c r="B157091" t="n">
        <v>1</v>
      </c>
    </row>
    <row r="157092">
      <c r="A157092" t="inlineStr">
        <is>
          <t>tremeln</t>
        </is>
      </c>
      <c r="B157092" t="n">
        <v>1</v>
      </c>
    </row>
    <row r="157093">
      <c r="A157093" t="inlineStr">
        <is>
          <t>norlanderher</t>
        </is>
      </c>
      <c r="B157093" t="n">
        <v>1</v>
      </c>
    </row>
    <row r="157094">
      <c r="A157094" t="inlineStr">
        <is>
          <t>atlaryn</t>
        </is>
      </c>
      <c r="B157094" t="n">
        <v>1</v>
      </c>
    </row>
    <row r="157095">
      <c r="A157095" t="inlineStr">
        <is>
          <t>hobeke</t>
        </is>
      </c>
      <c r="B157095" t="n">
        <v>1</v>
      </c>
    </row>
    <row r="157096">
      <c r="A157096" t="inlineStr">
        <is>
          <t>buec</t>
        </is>
      </c>
      <c r="B157096" t="n">
        <v>1</v>
      </c>
    </row>
    <row r="157097">
      <c r="A157097" t="inlineStr">
        <is>
          <t>unknown—go</t>
        </is>
      </c>
      <c r="B157097" t="n">
        <v>1</v>
      </c>
    </row>
    <row r="157098">
      <c r="A157098" t="inlineStr">
        <is>
          <t>yalestudio</t>
        </is>
      </c>
      <c r="B157098" t="n">
        <v>1</v>
      </c>
    </row>
    <row r="157099">
      <c r="A157099" t="inlineStr">
        <is>
          <t>jusalabou</t>
        </is>
      </c>
      <c r="B157099" t="n">
        <v>1</v>
      </c>
    </row>
    <row r="157100">
      <c r="A157100" t="inlineStr">
        <is>
          <t>assassinationshere</t>
        </is>
      </c>
      <c r="B157100" t="n">
        <v>1</v>
      </c>
    </row>
    <row r="157101">
      <c r="A157101" t="inlineStr">
        <is>
          <t>whetten</t>
        </is>
      </c>
      <c r="B157101" t="n">
        <v>2</v>
      </c>
    </row>
    <row r="157102">
      <c r="A157102" t="inlineStr">
        <is>
          <t>sdcwakeworm</t>
        </is>
      </c>
      <c r="B157102" t="n">
        <v>1</v>
      </c>
    </row>
    <row r="157103">
      <c r="A157103" t="inlineStr">
        <is>
          <t>jewelfetts</t>
        </is>
      </c>
      <c r="B157103" t="n">
        <v>1</v>
      </c>
    </row>
    <row r="157104">
      <c r="A157104" t="inlineStr">
        <is>
          <t>believershal</t>
        </is>
      </c>
      <c r="B157104" t="n">
        <v>1</v>
      </c>
    </row>
    <row r="157105">
      <c r="A157105" t="inlineStr">
        <is>
          <t>ittco</t>
        </is>
      </c>
      <c r="B157105" t="n">
        <v>1</v>
      </c>
    </row>
    <row r="157106">
      <c r="A157106" t="inlineStr">
        <is>
          <t>strangersracts</t>
        </is>
      </c>
      <c r="B157106" t="n">
        <v>1</v>
      </c>
    </row>
    <row r="157107">
      <c r="A157107" t="inlineStr">
        <is>
          <t>massworral</t>
        </is>
      </c>
      <c r="B157107" t="n">
        <v>1</v>
      </c>
    </row>
    <row r="157108">
      <c r="A157108" t="inlineStr">
        <is>
          <t>bloodthere</t>
        </is>
      </c>
      <c r="B157108" t="n">
        <v>1</v>
      </c>
    </row>
    <row r="157109">
      <c r="A157109" t="inlineStr">
        <is>
          <t>condomsplayed</t>
        </is>
      </c>
      <c r="B157109" t="n">
        <v>1</v>
      </c>
    </row>
    <row r="157110">
      <c r="A157110" t="inlineStr">
        <is>
          <t>discussedthemoralisfat</t>
        </is>
      </c>
      <c r="B157110" t="n">
        <v>1</v>
      </c>
    </row>
    <row r="157111">
      <c r="A157111" t="inlineStr">
        <is>
          <t>theyificers</t>
        </is>
      </c>
      <c r="B157111" t="n">
        <v>1</v>
      </c>
    </row>
    <row r="157112">
      <c r="A157112" t="inlineStr">
        <is>
          <t>muscaret</t>
        </is>
      </c>
      <c r="B157112" t="n">
        <v>1</v>
      </c>
    </row>
    <row r="157113">
      <c r="A157113" t="inlineStr">
        <is>
          <t>debstates</t>
        </is>
      </c>
      <c r="B157113" t="n">
        <v>1</v>
      </c>
    </row>
    <row r="157114">
      <c r="A157114" t="inlineStr">
        <is>
          <t>allerers</t>
        </is>
      </c>
      <c r="B157114" t="n">
        <v>1</v>
      </c>
    </row>
    <row r="157115">
      <c r="A157115" t="inlineStr">
        <is>
          <t>muhananaraya</t>
        </is>
      </c>
      <c r="B157115" t="n">
        <v>1</v>
      </c>
    </row>
    <row r="157116">
      <c r="A157116" t="inlineStr">
        <is>
          <t>hfural</t>
        </is>
      </c>
      <c r="B157116" t="n">
        <v>1</v>
      </c>
    </row>
    <row r="157117">
      <c r="A157117" t="inlineStr">
        <is>
          <t>sketchshe</t>
        </is>
      </c>
      <c r="B157117" t="n">
        <v>1</v>
      </c>
    </row>
    <row r="157118">
      <c r="A157118" t="inlineStr">
        <is>
          <t>griser</t>
        </is>
      </c>
      <c r="B157118" t="n">
        <v>1</v>
      </c>
    </row>
    <row r="157119">
      <c r="A157119" t="inlineStr">
        <is>
          <t>tasterit</t>
        </is>
      </c>
      <c r="B157119" t="n">
        <v>1</v>
      </c>
    </row>
    <row r="157120">
      <c r="A157120" t="inlineStr">
        <is>
          <t>pastalk</t>
        </is>
      </c>
      <c r="B157120" t="n">
        <v>1</v>
      </c>
    </row>
    <row r="157121">
      <c r="A157121" t="inlineStr">
        <is>
          <t>daughteroithaw±</t>
        </is>
      </c>
      <c r="B157121" t="n">
        <v>1</v>
      </c>
    </row>
    <row r="157122">
      <c r="A157122" t="inlineStr">
        <is>
          <t>enalgamant</t>
        </is>
      </c>
      <c r="B157122" t="n">
        <v>1</v>
      </c>
    </row>
    <row r="157123">
      <c r="A157123" t="inlineStr">
        <is>
          <t>hovran</t>
        </is>
      </c>
      <c r="B157123" t="n">
        <v>1</v>
      </c>
    </row>
    <row r="157124">
      <c r="A157124" t="inlineStr">
        <is>
          <t>stealthout</t>
        </is>
      </c>
      <c r="B157124" t="n">
        <v>1</v>
      </c>
    </row>
    <row r="157125">
      <c r="A157125" t="inlineStr">
        <is>
          <t>womanhole</t>
        </is>
      </c>
      <c r="B157125" t="n">
        <v>1</v>
      </c>
    </row>
    <row r="157126">
      <c r="A157126" t="inlineStr">
        <is>
          <t>unquestionables</t>
        </is>
      </c>
      <c r="B157126" t="n">
        <v>1</v>
      </c>
    </row>
    <row r="157127">
      <c r="A157127" t="inlineStr">
        <is>
          <t>actwhat</t>
        </is>
      </c>
      <c r="B157127" t="n">
        <v>1</v>
      </c>
    </row>
    <row r="157128">
      <c r="A157128" t="inlineStr">
        <is>
          <t>jricksen</t>
        </is>
      </c>
      <c r="B157128" t="n">
        <v>1</v>
      </c>
    </row>
    <row r="157129">
      <c r="A157129" t="inlineStr">
        <is>
          <t>dobmans</t>
        </is>
      </c>
      <c r="B157129" t="n">
        <v>1</v>
      </c>
    </row>
    <row r="157130">
      <c r="A157130" t="inlineStr">
        <is>
          <t>trancedeltahq</t>
        </is>
      </c>
      <c r="B157130" t="n">
        <v>1</v>
      </c>
    </row>
    <row r="157131">
      <c r="A157131" t="inlineStr">
        <is>
          <t>frcci</t>
        </is>
      </c>
      <c r="B157131" t="n">
        <v>1</v>
      </c>
    </row>
    <row r="157132">
      <c r="A157132" t="inlineStr">
        <is>
          <t>offnar</t>
        </is>
      </c>
      <c r="B157132" t="n">
        <v>1</v>
      </c>
    </row>
    <row r="157133">
      <c r="A157133" t="inlineStr">
        <is>
          <t>spinupyet</t>
        </is>
      </c>
      <c r="B157133" t="n">
        <v>1</v>
      </c>
    </row>
    <row r="157134">
      <c r="A157134" t="inlineStr">
        <is>
          <t>perhy</t>
        </is>
      </c>
      <c r="B157134" t="n">
        <v>1</v>
      </c>
    </row>
    <row r="157135">
      <c r="A157135" t="inlineStr">
        <is>
          <t>druggedlemooned</t>
        </is>
      </c>
      <c r="B157135" t="n">
        <v>1</v>
      </c>
    </row>
    <row r="157136">
      <c r="A157136" t="inlineStr">
        <is>
          <t>rocketnews26s</t>
        </is>
      </c>
      <c r="B157136" t="n">
        <v>1</v>
      </c>
    </row>
    <row r="157137">
      <c r="A157137" t="inlineStr">
        <is>
          <t>dewange</t>
        </is>
      </c>
      <c r="B157137" t="n">
        <v>1</v>
      </c>
    </row>
    <row r="157138">
      <c r="A157138" t="inlineStr">
        <is>
          <t>abdirah</t>
        </is>
      </c>
      <c r="B157138" t="n">
        <v>1</v>
      </c>
    </row>
    <row r="157139">
      <c r="A157139" t="inlineStr">
        <is>
          <t>defenseranked</t>
        </is>
      </c>
      <c r="B157139" t="n">
        <v>1</v>
      </c>
    </row>
    <row r="157140">
      <c r="A157140" t="inlineStr">
        <is>
          <t>adderraissaalula</t>
        </is>
      </c>
      <c r="B157140" t="n">
        <v>1</v>
      </c>
    </row>
    <row r="157141">
      <c r="A157141" t="inlineStr">
        <is>
          <t>ticocene</t>
        </is>
      </c>
      <c r="B157141" t="n">
        <v>1</v>
      </c>
    </row>
    <row r="157142">
      <c r="A157142" t="inlineStr">
        <is>
          <t>whism</t>
        </is>
      </c>
      <c r="B157142" t="n">
        <v>2</v>
      </c>
    </row>
    <row r="157143">
      <c r="A157143" t="inlineStr">
        <is>
          <t>aisalalsa</t>
        </is>
      </c>
      <c r="B157143" t="n">
        <v>1</v>
      </c>
    </row>
    <row r="157144">
      <c r="A157144" t="inlineStr">
        <is>
          <t>foome</t>
        </is>
      </c>
      <c r="B157144" t="n">
        <v>1</v>
      </c>
    </row>
    <row r="157145">
      <c r="A157145" t="inlineStr">
        <is>
          <t>ghtf</t>
        </is>
      </c>
      <c r="B157145" t="n">
        <v>1</v>
      </c>
    </row>
    <row r="157146">
      <c r="A157146" t="inlineStr">
        <is>
          <t>dbosets</t>
        </is>
      </c>
      <c r="B157146" t="n">
        <v>1</v>
      </c>
    </row>
    <row r="157147">
      <c r="A157147" t="inlineStr">
        <is>
          <t>montser</t>
        </is>
      </c>
      <c r="B157147" t="n">
        <v>1</v>
      </c>
    </row>
    <row r="157148">
      <c r="A157148" t="inlineStr">
        <is>
          <t>monofplano</t>
        </is>
      </c>
      <c r="B157148" t="n">
        <v>1</v>
      </c>
    </row>
    <row r="157149">
      <c r="A157149" t="inlineStr">
        <is>
          <t>lissty2</t>
        </is>
      </c>
      <c r="B157149" t="n">
        <v>1</v>
      </c>
    </row>
    <row r="157150">
      <c r="A157150" t="inlineStr">
        <is>
          <t>tyrum</t>
        </is>
      </c>
      <c r="B157150" t="n">
        <v>3</v>
      </c>
    </row>
    <row r="157151">
      <c r="A157151" t="inlineStr">
        <is>
          <t>kydent</t>
        </is>
      </c>
      <c r="B157151" t="n">
        <v>1</v>
      </c>
    </row>
    <row r="157152">
      <c r="A157152" t="inlineStr">
        <is>
          <t>sertlure</t>
        </is>
      </c>
      <c r="B157152" t="n">
        <v>1</v>
      </c>
    </row>
    <row r="157153">
      <c r="A157153" t="inlineStr">
        <is>
          <t>evalky</t>
        </is>
      </c>
      <c r="B157153" t="n">
        <v>1</v>
      </c>
    </row>
    <row r="157154">
      <c r="A157154" t="inlineStr">
        <is>
          <t>failedhe</t>
        </is>
      </c>
      <c r="B157154" t="n">
        <v>1</v>
      </c>
    </row>
    <row r="157155">
      <c r="A157155" t="inlineStr">
        <is>
          <t>sveerr</t>
        </is>
      </c>
      <c r="B157155" t="n">
        <v>1</v>
      </c>
    </row>
    <row r="157156">
      <c r="A157156" t="inlineStr">
        <is>
          <t>pohuvwip</t>
        </is>
      </c>
      <c r="B157156" t="n">
        <v>1</v>
      </c>
    </row>
    <row r="157157">
      <c r="A157157" t="inlineStr">
        <is>
          <t>comb9ld1bwvhy</t>
        </is>
      </c>
      <c r="B157157" t="n">
        <v>1</v>
      </c>
    </row>
    <row r="157158">
      <c r="A157158" t="inlineStr">
        <is>
          <t>ladyt</t>
        </is>
      </c>
      <c r="B157158" t="n">
        <v>1</v>
      </c>
    </row>
    <row r="157159">
      <c r="A157159" t="inlineStr">
        <is>
          <t>leaderbobludic</t>
        </is>
      </c>
      <c r="B157159" t="n">
        <v>1</v>
      </c>
    </row>
    <row r="157160">
      <c r="A157160" t="inlineStr">
        <is>
          <t>ryxbees</t>
        </is>
      </c>
      <c r="B157160" t="n">
        <v>1</v>
      </c>
    </row>
    <row r="157161">
      <c r="A157161" t="inlineStr">
        <is>
          <t>chanceway</t>
        </is>
      </c>
      <c r="B157161" t="n">
        <v>1</v>
      </c>
    </row>
    <row r="157162">
      <c r="A157162" t="inlineStr">
        <is>
          <t>aisalalkaredna</t>
        </is>
      </c>
      <c r="B157162" t="n">
        <v>1</v>
      </c>
    </row>
    <row r="157163">
      <c r="A157163" t="inlineStr">
        <is>
          <t>skirl</t>
        </is>
      </c>
      <c r="B157163" t="n">
        <v>1</v>
      </c>
    </row>
    <row r="157164">
      <c r="A157164" t="inlineStr">
        <is>
          <t>pumericawesome</t>
        </is>
      </c>
      <c r="B157164" t="n">
        <v>1</v>
      </c>
    </row>
    <row r="157165">
      <c r="A157165" t="inlineStr">
        <is>
          <t>ratedsomeone</t>
        </is>
      </c>
      <c r="B157165" t="n">
        <v>1</v>
      </c>
    </row>
    <row r="157166">
      <c r="A157166" t="inlineStr">
        <is>
          <t>winneranime</t>
        </is>
      </c>
      <c r="B157166" t="n">
        <v>1</v>
      </c>
    </row>
    <row r="157167">
      <c r="A157167" t="inlineStr">
        <is>
          <t>tangleryn</t>
        </is>
      </c>
      <c r="B157167" t="n">
        <v>1</v>
      </c>
    </row>
    <row r="157168">
      <c r="A157168" t="inlineStr">
        <is>
          <t>metout</t>
        </is>
      </c>
      <c r="B157168" t="n">
        <v>1</v>
      </c>
    </row>
    <row r="157169">
      <c r="A157169" t="inlineStr">
        <is>
          <t>atreshed</t>
        </is>
      </c>
      <c r="B157169" t="n">
        <v>1</v>
      </c>
    </row>
    <row r="157170">
      <c r="A157170" t="inlineStr">
        <is>
          <t>pflos</t>
        </is>
      </c>
      <c r="B157170" t="n">
        <v>1</v>
      </c>
    </row>
    <row r="157171">
      <c r="A157171" t="inlineStr">
        <is>
          <t>twouk</t>
        </is>
      </c>
      <c r="B157171" t="n">
        <v>1</v>
      </c>
    </row>
    <row r="157172">
      <c r="A157172" t="inlineStr">
        <is>
          <t>autoforwardslikes</t>
        </is>
      </c>
      <c r="B157172" t="n">
        <v>1</v>
      </c>
    </row>
    <row r="157173">
      <c r="A157173" t="inlineStr">
        <is>
          <t>soderer</t>
        </is>
      </c>
      <c r="B157173" t="n">
        <v>1</v>
      </c>
    </row>
    <row r="157174">
      <c r="A157174" t="inlineStr">
        <is>
          <t>jidalg</t>
        </is>
      </c>
      <c r="B157174" t="n">
        <v>1</v>
      </c>
    </row>
    <row r="157175">
      <c r="A157175" t="inlineStr">
        <is>
          <t>meekowbrown</t>
        </is>
      </c>
      <c r="B157175" t="n">
        <v>1</v>
      </c>
    </row>
    <row r="157176">
      <c r="A157176" t="inlineStr">
        <is>
          <t>varleys</t>
        </is>
      </c>
      <c r="B157176" t="n">
        <v>1</v>
      </c>
    </row>
    <row r="157177">
      <c r="A157177" t="inlineStr">
        <is>
          <t>statedid</t>
        </is>
      </c>
      <c r="B157177" t="n">
        <v>1</v>
      </c>
    </row>
    <row r="157178">
      <c r="A157178" t="inlineStr">
        <is>
          <t>sakaden</t>
        </is>
      </c>
      <c r="B157178" t="n">
        <v>1</v>
      </c>
    </row>
    <row r="157179">
      <c r="A157179" t="inlineStr">
        <is>
          <t>shigerelled</t>
        </is>
      </c>
      <c r="B157179" t="n">
        <v>1</v>
      </c>
    </row>
    <row r="157180">
      <c r="A157180" t="inlineStr">
        <is>
          <t>qairettes</t>
        </is>
      </c>
      <c r="B157180" t="n">
        <v>1</v>
      </c>
    </row>
    <row r="157181">
      <c r="A157181" t="inlineStr">
        <is>
          <t>repletionally</t>
        </is>
      </c>
      <c r="B157181" t="n">
        <v>1</v>
      </c>
    </row>
    <row r="157182">
      <c r="A157182" t="inlineStr">
        <is>
          <t>uvirc</t>
        </is>
      </c>
      <c r="B157182" t="n">
        <v>1</v>
      </c>
    </row>
    <row r="157183">
      <c r="A157183" t="inlineStr">
        <is>
          <t>fairyrer</t>
        </is>
      </c>
      <c r="B157183" t="n">
        <v>1</v>
      </c>
    </row>
    <row r="157184">
      <c r="A157184" t="inlineStr">
        <is>
          <t>qairian</t>
        </is>
      </c>
      <c r="B157184" t="n">
        <v>1</v>
      </c>
    </row>
    <row r="157185">
      <c r="A157185" t="inlineStr">
        <is>
          <t>wrchh</t>
        </is>
      </c>
      <c r="B157185" t="n">
        <v>1</v>
      </c>
    </row>
    <row r="157186">
      <c r="A157186" t="inlineStr">
        <is>
          <t>ofhand</t>
        </is>
      </c>
      <c r="B157186" t="n">
        <v>1</v>
      </c>
    </row>
    <row r="157187">
      <c r="A157187" t="inlineStr">
        <is>
          <t>brandire</t>
        </is>
      </c>
      <c r="B157187" t="n">
        <v>1</v>
      </c>
    </row>
    <row r="157188">
      <c r="A157188" t="inlineStr">
        <is>
          <t>lemonts</t>
        </is>
      </c>
      <c r="B157188" t="n">
        <v>1</v>
      </c>
    </row>
    <row r="157189">
      <c r="A157189" t="inlineStr">
        <is>
          <t>theorning</t>
        </is>
      </c>
      <c r="B157189" t="n">
        <v>1</v>
      </c>
    </row>
    <row r="157190">
      <c r="A157190" t="inlineStr">
        <is>
          <t>vaccta</t>
        </is>
      </c>
      <c r="B157190" t="n">
        <v>1</v>
      </c>
    </row>
    <row r="157191">
      <c r="A157191" t="inlineStr">
        <is>
          <t>lemendras</t>
        </is>
      </c>
      <c r="B157191" t="n">
        <v>1</v>
      </c>
    </row>
    <row r="157192">
      <c r="A157192" t="inlineStr">
        <is>
          <t>testamistry</t>
        </is>
      </c>
      <c r="B157192" t="n">
        <v>1</v>
      </c>
    </row>
    <row r="157193">
      <c r="A157193" t="inlineStr">
        <is>
          <t>liebleget</t>
        </is>
      </c>
      <c r="B157193" t="n">
        <v>1</v>
      </c>
    </row>
    <row r="157194">
      <c r="A157194" t="inlineStr">
        <is>
          <t>genneswalds</t>
        </is>
      </c>
      <c r="B157194" t="n">
        <v>1</v>
      </c>
    </row>
    <row r="157195">
      <c r="A157195" t="inlineStr">
        <is>
          <t>bcsdc</t>
        </is>
      </c>
      <c r="B157195" t="n">
        <v>1</v>
      </c>
    </row>
    <row r="157196">
      <c r="A157196" t="inlineStr">
        <is>
          <t>staatsdorf</t>
        </is>
      </c>
      <c r="B157196" t="n">
        <v>1</v>
      </c>
    </row>
    <row r="157197">
      <c r="A157197" t="inlineStr">
        <is>
          <t>leadenlectable</t>
        </is>
      </c>
      <c r="B157197" t="n">
        <v>1</v>
      </c>
    </row>
    <row r="157198">
      <c r="A157198" t="inlineStr">
        <is>
          <t>medleycontinuum</t>
        </is>
      </c>
      <c r="B157198" t="n">
        <v>1</v>
      </c>
    </row>
    <row r="157199">
      <c r="A157199" t="inlineStr">
        <is>
          <t>brooksrock</t>
        </is>
      </c>
      <c r="B157199" t="n">
        <v>1</v>
      </c>
    </row>
    <row r="157200">
      <c r="A157200" t="inlineStr">
        <is>
          <t>cedarwinterland</t>
        </is>
      </c>
      <c r="B157200" t="n">
        <v>1</v>
      </c>
    </row>
    <row r="157201">
      <c r="A157201" t="inlineStr">
        <is>
          <t>trixiepoltithi</t>
        </is>
      </c>
      <c r="B157201" t="n">
        <v>1</v>
      </c>
    </row>
    <row r="157202">
      <c r="A157202" t="inlineStr">
        <is>
          <t>hannians</t>
        </is>
      </c>
      <c r="B157202" t="n">
        <v>1</v>
      </c>
    </row>
    <row r="157203">
      <c r="A157203" t="inlineStr">
        <is>
          <t>orgwintersong134249_daughter</t>
        </is>
      </c>
      <c r="B157203" t="n">
        <v>1</v>
      </c>
    </row>
    <row r="157204">
      <c r="A157204" t="inlineStr">
        <is>
          <t>bmyclap</t>
        </is>
      </c>
      <c r="B157204" t="n">
        <v>1</v>
      </c>
    </row>
    <row r="157205">
      <c r="A157205" t="inlineStr">
        <is>
          <t>khodakovsky</t>
        </is>
      </c>
      <c r="B157205" t="n">
        <v>1</v>
      </c>
    </row>
    <row r="157206">
      <c r="A157206" t="inlineStr">
        <is>
          <t>pellitown</t>
        </is>
      </c>
      <c r="B157206" t="n">
        <v>1</v>
      </c>
    </row>
    <row r="157207">
      <c r="A157207" t="inlineStr">
        <is>
          <t>taeyai</t>
        </is>
      </c>
      <c r="B157207" t="n">
        <v>1</v>
      </c>
    </row>
    <row r="157208">
      <c r="A157208" t="inlineStr">
        <is>
          <t>defortune</t>
        </is>
      </c>
      <c r="B157208" t="n">
        <v>1</v>
      </c>
    </row>
    <row r="157209">
      <c r="A157209" t="inlineStr">
        <is>
          <t>hisyer</t>
        </is>
      </c>
      <c r="B157209" t="n">
        <v>1</v>
      </c>
    </row>
    <row r="157210">
      <c r="A157210" t="inlineStr">
        <is>
          <t>loclee</t>
        </is>
      </c>
      <c r="B157210" t="n">
        <v>1</v>
      </c>
    </row>
    <row r="157211">
      <c r="A157211" t="inlineStr">
        <is>
          <t>asray</t>
        </is>
      </c>
      <c r="B157211" t="n">
        <v>1</v>
      </c>
    </row>
    <row r="157212">
      <c r="A157212" t="inlineStr">
        <is>
          <t>ryanholmesillustrations</t>
        </is>
      </c>
      <c r="B157212" t="n">
        <v>1</v>
      </c>
    </row>
    <row r="157213">
      <c r="A157213" t="inlineStr">
        <is>
          <t>teisner</t>
        </is>
      </c>
      <c r="B157213" t="n">
        <v>1</v>
      </c>
    </row>
    <row r="157214">
      <c r="A157214" t="inlineStr">
        <is>
          <t>flws</t>
        </is>
      </c>
      <c r="B157214" t="n">
        <v>1</v>
      </c>
    </row>
    <row r="157215">
      <c r="A157215" t="inlineStr">
        <is>
          <t>maniolo</t>
        </is>
      </c>
      <c r="B157215" t="n">
        <v>1</v>
      </c>
    </row>
    <row r="157216">
      <c r="A157216" t="inlineStr">
        <is>
          <t>karelie</t>
        </is>
      </c>
      <c r="B157216" t="n">
        <v>1</v>
      </c>
    </row>
    <row r="157217">
      <c r="A157217" t="inlineStr">
        <is>
          <t>9739217</t>
        </is>
      </c>
      <c r="B157217" t="n">
        <v>1</v>
      </c>
    </row>
    <row r="157218">
      <c r="A157218" t="inlineStr">
        <is>
          <t>céebsits</t>
        </is>
      </c>
      <c r="B157218" t="n">
        <v>1</v>
      </c>
    </row>
    <row r="157219">
      <c r="A157219" t="inlineStr">
        <is>
          <t>undaided</t>
        </is>
      </c>
      <c r="B157219" t="n">
        <v>1</v>
      </c>
    </row>
    <row r="157220">
      <c r="A157220" t="inlineStr">
        <is>
          <t>diplomatica</t>
        </is>
      </c>
      <c r="B157220" t="n">
        <v>1</v>
      </c>
    </row>
    <row r="157221">
      <c r="A157221" t="inlineStr">
        <is>
          <t>cerons</t>
        </is>
      </c>
      <c r="B157221" t="n">
        <v>1</v>
      </c>
    </row>
    <row r="157222">
      <c r="A157222" t="inlineStr">
        <is>
          <t>prototyperune_x4</t>
        </is>
      </c>
      <c r="B157222" t="n">
        <v>1</v>
      </c>
    </row>
    <row r="157223">
      <c r="A157223" t="inlineStr">
        <is>
          <t>ship|</t>
        </is>
      </c>
      <c r="B157223" t="n">
        <v>1</v>
      </c>
    </row>
    <row r="157224">
      <c r="A157224" t="inlineStr">
        <is>
          <t>cm\15nedthat</t>
        </is>
      </c>
      <c r="B157224" t="n">
        <v>1</v>
      </c>
    </row>
    <row r="157225">
      <c r="A157225" t="inlineStr">
        <is>
          <t>tectink</t>
        </is>
      </c>
      <c r="B157225" t="n">
        <v>1</v>
      </c>
    </row>
    <row r="157226">
      <c r="A157226" t="inlineStr">
        <is>
          <t>oplinja</t>
        </is>
      </c>
      <c r="B157226" t="n">
        <v>1</v>
      </c>
    </row>
    <row r="157227">
      <c r="A157227" t="inlineStr">
        <is>
          <t>multisemble</t>
        </is>
      </c>
      <c r="B157227" t="n">
        <v>1</v>
      </c>
    </row>
    <row r="157228">
      <c r="A157228" t="inlineStr">
        <is>
          <t>cycom</t>
        </is>
      </c>
      <c r="B157228" t="n">
        <v>1</v>
      </c>
    </row>
    <row r="157229">
      <c r="A157229" t="inlineStr">
        <is>
          <t>ratiwe</t>
        </is>
      </c>
      <c r="B157229" t="n">
        <v>1</v>
      </c>
    </row>
    <row r="157230">
      <c r="A157230" t="inlineStr">
        <is>
          <t>hoursyds</t>
        </is>
      </c>
      <c r="B157230" t="n">
        <v>1</v>
      </c>
    </row>
    <row r="157231">
      <c r="A157231" t="inlineStr">
        <is>
          <t>ryukyuansuka</t>
        </is>
      </c>
      <c r="B157231" t="n">
        <v>1</v>
      </c>
    </row>
    <row r="157232">
      <c r="A157232" t="inlineStr">
        <is>
          <t>asashuu</t>
        </is>
      </c>
      <c r="B157232" t="n">
        <v>1</v>
      </c>
    </row>
    <row r="157233">
      <c r="A157233" t="inlineStr">
        <is>
          <t>xdddd|</t>
        </is>
      </c>
      <c r="B157233" t="n">
        <v>1</v>
      </c>
    </row>
    <row r="157234">
      <c r="A157234" t="inlineStr">
        <is>
          <t>deletedga</t>
        </is>
      </c>
      <c r="B157234" t="n">
        <v>1</v>
      </c>
    </row>
    <row r="157235">
      <c r="A157235" t="inlineStr">
        <is>
          <t>shoutsconfirmed</t>
        </is>
      </c>
      <c r="B157235" t="n">
        <v>1</v>
      </c>
    </row>
    <row r="157236">
      <c r="A157236" t="inlineStr">
        <is>
          <t>me_roto</t>
        </is>
      </c>
      <c r="B157236" t="n">
        <v>1</v>
      </c>
    </row>
    <row r="157237">
      <c r="A157237" t="inlineStr">
        <is>
          <t>mitsururumor</t>
        </is>
      </c>
      <c r="B157237" t="n">
        <v>1</v>
      </c>
    </row>
    <row r="157238">
      <c r="A157238" t="inlineStr">
        <is>
          <t>recentlyupdated</t>
        </is>
      </c>
      <c r="B157238" t="n">
        <v>1</v>
      </c>
    </row>
    <row r="157239">
      <c r="A157239" t="inlineStr">
        <is>
          <t>inscanate</t>
        </is>
      </c>
      <c r="B157239" t="n">
        <v>1</v>
      </c>
    </row>
    <row r="157240">
      <c r="A157240" t="inlineStr">
        <is>
          <t>back_u</t>
        </is>
      </c>
      <c r="B157240" t="n">
        <v>1</v>
      </c>
    </row>
    <row r="157241">
      <c r="A157241" t="inlineStr">
        <is>
          <t>ninjawdesperun</t>
        </is>
      </c>
      <c r="B157241" t="n">
        <v>1</v>
      </c>
    </row>
    <row r="157242">
      <c r="A157242" t="inlineStr">
        <is>
          <t>presentricks</t>
        </is>
      </c>
      <c r="B157242" t="n">
        <v>1</v>
      </c>
    </row>
    <row r="157243">
      <c r="A157243" t="inlineStr">
        <is>
          <t>enlargedgw</t>
        </is>
      </c>
      <c r="B157243" t="n">
        <v>2</v>
      </c>
    </row>
    <row r="157244">
      <c r="A157244" t="inlineStr">
        <is>
          <t>3726816</t>
        </is>
      </c>
      <c r="B157244" t="n">
        <v>1</v>
      </c>
    </row>
    <row r="157245">
      <c r="A157245" t="inlineStr">
        <is>
          <t>findquote</t>
        </is>
      </c>
      <c r="B157245" t="n">
        <v>1</v>
      </c>
    </row>
    <row r="157246">
      <c r="A157246" t="inlineStr">
        <is>
          <t>settingpvp</t>
        </is>
      </c>
      <c r="B157246" t="n">
        <v>1</v>
      </c>
    </row>
    <row r="157247">
      <c r="A157247" t="inlineStr">
        <is>
          <t>s`ious</t>
        </is>
      </c>
      <c r="B157247" t="n">
        <v>1</v>
      </c>
    </row>
    <row r="157248">
      <c r="A157248" t="inlineStr">
        <is>
          <t>ƛƒƒeet</t>
        </is>
      </c>
      <c r="B157248" t="n">
        <v>1</v>
      </c>
    </row>
    <row r="157249">
      <c r="A157249" t="inlineStr">
        <is>
          <t>4222262</t>
        </is>
      </c>
      <c r="B157249" t="n">
        <v>1</v>
      </c>
    </row>
    <row r="157250">
      <c r="A157250" t="inlineStr">
        <is>
          <t>assaultfinal</t>
        </is>
      </c>
      <c r="B157250" t="n">
        <v>1</v>
      </c>
    </row>
    <row r="157251">
      <c r="A157251" t="inlineStr">
        <is>
          <t>_requzen</t>
        </is>
      </c>
      <c r="B157251" t="n">
        <v>1</v>
      </c>
    </row>
    <row r="157252">
      <c r="A157252" t="inlineStr">
        <is>
          <t>bowsakiselli05</t>
        </is>
      </c>
      <c r="B157252" t="n">
        <v>1</v>
      </c>
    </row>
    <row r="157253">
      <c r="A157253" t="inlineStr">
        <is>
          <t>testite</t>
        </is>
      </c>
      <c r="B157253" t="n">
        <v>1</v>
      </c>
    </row>
    <row r="157254">
      <c r="A157254" t="inlineStr">
        <is>
          <t>lanesya</t>
        </is>
      </c>
      <c r="B157254" t="n">
        <v>1</v>
      </c>
    </row>
    <row r="157255">
      <c r="A157255" t="inlineStr">
        <is>
          <t>grogfruff</t>
        </is>
      </c>
      <c r="B157255" t="n">
        <v>1</v>
      </c>
    </row>
    <row r="157256">
      <c r="A157256" t="inlineStr">
        <is>
          <t>manipulationsindeed</t>
        </is>
      </c>
      <c r="B157256" t="n">
        <v>1</v>
      </c>
    </row>
    <row r="157257">
      <c r="A157257" t="inlineStr">
        <is>
          <t>artfolder</t>
        </is>
      </c>
      <c r="B157257" t="n">
        <v>1</v>
      </c>
    </row>
    <row r="157258">
      <c r="A157258" t="inlineStr">
        <is>
          <t>henthin4</t>
        </is>
      </c>
      <c r="B157258" t="n">
        <v>1</v>
      </c>
    </row>
    <row r="157259">
      <c r="A157259" t="inlineStr">
        <is>
          <t>cjis_hd</t>
        </is>
      </c>
      <c r="B157259" t="n">
        <v>1</v>
      </c>
    </row>
    <row r="157260">
      <c r="A157260" t="inlineStr">
        <is>
          <t>redeploys</t>
        </is>
      </c>
      <c r="B157260" t="n">
        <v>2</v>
      </c>
    </row>
    <row r="157261">
      <c r="A157261" t="inlineStr">
        <is>
          <t>5018873</t>
        </is>
      </c>
      <c r="B157261" t="n">
        <v>1</v>
      </c>
    </row>
    <row r="157262">
      <c r="A157262" t="inlineStr">
        <is>
          <t>over|</t>
        </is>
      </c>
      <c r="B157262" t="n">
        <v>1</v>
      </c>
    </row>
    <row r="157263">
      <c r="A157263" t="inlineStr">
        <is>
          <t>margaretmoon</t>
        </is>
      </c>
      <c r="B157263" t="n">
        <v>1</v>
      </c>
    </row>
    <row r="157264">
      <c r="A157264" t="inlineStr">
        <is>
          <t>it|</t>
        </is>
      </c>
      <c r="B157264" t="n">
        <v>1</v>
      </c>
    </row>
    <row r="157265">
      <c r="A157265" t="inlineStr">
        <is>
          <t>tilesherr</t>
        </is>
      </c>
      <c r="B157265" t="n">
        <v>1</v>
      </c>
    </row>
    <row r="157266">
      <c r="A157266" t="inlineStr">
        <is>
          <t>entranceor</t>
        </is>
      </c>
      <c r="B157266" t="n">
        <v>1</v>
      </c>
    </row>
    <row r="157267">
      <c r="A157267" t="inlineStr">
        <is>
          <t>gumsoo</t>
        </is>
      </c>
      <c r="B157267" t="n">
        <v>1</v>
      </c>
    </row>
    <row r="157268">
      <c r="A157268" t="inlineStr">
        <is>
          <t>simdried3</t>
        </is>
      </c>
      <c r="B157268" t="n">
        <v>1</v>
      </c>
    </row>
    <row r="157269">
      <c r="A157269" t="inlineStr">
        <is>
          <t>moolahshit</t>
        </is>
      </c>
      <c r="B157269" t="n">
        <v>1</v>
      </c>
    </row>
    <row r="157270">
      <c r="A157270" t="inlineStr">
        <is>
          <t>vastrotier</t>
        </is>
      </c>
      <c r="B157270" t="n">
        <v>1</v>
      </c>
    </row>
    <row r="157271">
      <c r="A157271" t="inlineStr">
        <is>
          <t>lightrobius</t>
        </is>
      </c>
      <c r="B157271" t="n">
        <v>1</v>
      </c>
    </row>
    <row r="157272">
      <c r="A157272" t="inlineStr">
        <is>
          <t>generaluffy</t>
        </is>
      </c>
      <c r="B157272" t="n">
        <v>1</v>
      </c>
    </row>
    <row r="157273">
      <c r="A157273" t="inlineStr">
        <is>
          <t>xzavisery</t>
        </is>
      </c>
      <c r="B157273" t="n">
        <v>1</v>
      </c>
    </row>
    <row r="157274">
      <c r="A157274" t="inlineStr">
        <is>
          <t>spearne</t>
        </is>
      </c>
      <c r="B157274" t="n">
        <v>1</v>
      </c>
    </row>
    <row r="157275">
      <c r="A157275" t="inlineStr">
        <is>
          <t>caiken15</t>
        </is>
      </c>
      <c r="B157275" t="n">
        <v>1</v>
      </c>
    </row>
    <row r="157276">
      <c r="A157276" t="inlineStr">
        <is>
          <t>himnormally</t>
        </is>
      </c>
      <c r="B157276" t="n">
        <v>1</v>
      </c>
    </row>
    <row r="157277">
      <c r="A157277" t="inlineStr">
        <is>
          <t>dokesvp</t>
        </is>
      </c>
      <c r="B157277" t="n">
        <v>1</v>
      </c>
    </row>
    <row r="157278">
      <c r="A157278" t="inlineStr">
        <is>
          <t>conceptmushidee</t>
        </is>
      </c>
      <c r="B157278" t="n">
        <v>1</v>
      </c>
    </row>
    <row r="157279">
      <c r="A157279" t="inlineStr">
        <is>
          <t>warstag</t>
        </is>
      </c>
      <c r="B157279" t="n">
        <v>1</v>
      </c>
    </row>
    <row r="157280">
      <c r="A157280" t="inlineStr">
        <is>
          <t>kettlestown</t>
        </is>
      </c>
      <c r="B157280" t="n">
        <v>1</v>
      </c>
    </row>
    <row r="157281">
      <c r="A157281" t="inlineStr">
        <is>
          <t>ciabacco</t>
        </is>
      </c>
      <c r="B157281" t="n">
        <v>1</v>
      </c>
    </row>
    <row r="157282">
      <c r="A157282" t="inlineStr">
        <is>
          <t>aldoesnt</t>
        </is>
      </c>
      <c r="B157282" t="n">
        <v>1</v>
      </c>
    </row>
    <row r="157283">
      <c r="A157283" t="inlineStr">
        <is>
          <t>liboc</t>
        </is>
      </c>
      <c r="B157283" t="n">
        <v>1</v>
      </c>
    </row>
    <row r="157284">
      <c r="A157284" t="inlineStr">
        <is>
          <t>sepinwalls</t>
        </is>
      </c>
      <c r="B157284" t="n">
        <v>1</v>
      </c>
    </row>
    <row r="157285">
      <c r="A157285" t="inlineStr">
        <is>
          <t>keitasi</t>
        </is>
      </c>
      <c r="B157285" t="n">
        <v>1</v>
      </c>
    </row>
    <row r="157286">
      <c r="A157286" t="inlineStr">
        <is>
          <t>nightelsewhere</t>
        </is>
      </c>
      <c r="B157286" t="n">
        <v>1</v>
      </c>
    </row>
    <row r="157287">
      <c r="A157287" t="inlineStr">
        <is>
          <t>sadakizaka</t>
        </is>
      </c>
      <c r="B157287" t="n">
        <v>1</v>
      </c>
    </row>
    <row r="157288">
      <c r="A157288" t="inlineStr">
        <is>
          <t>mobaddict</t>
        </is>
      </c>
      <c r="B157288" t="n">
        <v>1</v>
      </c>
    </row>
    <row r="157289">
      <c r="A157289" t="inlineStr">
        <is>
          <t>agiddle</t>
        </is>
      </c>
      <c r="B157289" t="n">
        <v>1</v>
      </c>
    </row>
    <row r="157290">
      <c r="A157290" t="inlineStr">
        <is>
          <t>queenwrestling</t>
        </is>
      </c>
      <c r="B157290" t="n">
        <v>1</v>
      </c>
    </row>
    <row r="157291">
      <c r="A157291" t="inlineStr">
        <is>
          <t>наке</t>
        </is>
      </c>
      <c r="B157291" t="n">
        <v>1</v>
      </c>
    </row>
    <row r="157292">
      <c r="A157292" t="inlineStr">
        <is>
          <t>raftn</t>
        </is>
      </c>
      <c r="B157292" t="n">
        <v>1</v>
      </c>
    </row>
    <row r="157293">
      <c r="A157293" t="inlineStr">
        <is>
          <t>tmsortyes</t>
        </is>
      </c>
      <c r="B157293" t="n">
        <v>1</v>
      </c>
    </row>
    <row r="157294">
      <c r="A157294" t="inlineStr">
        <is>
          <t>468p</t>
        </is>
      </c>
      <c r="B157294" t="n">
        <v>1</v>
      </c>
    </row>
    <row r="157295">
      <c r="A157295" t="inlineStr">
        <is>
          <t>endpoint_vote_maxize</t>
        </is>
      </c>
      <c r="B157295" t="n">
        <v>1</v>
      </c>
    </row>
    <row r="157296">
      <c r="A157296" t="inlineStr">
        <is>
          <t>mainmoderator</t>
        </is>
      </c>
      <c r="B157296" t="n">
        <v>1</v>
      </c>
    </row>
    <row r="157297">
      <c r="A157297" t="inlineStr">
        <is>
          <t>mineivs</t>
        </is>
      </c>
      <c r="B157297" t="n">
        <v>1</v>
      </c>
    </row>
    <row r="157298">
      <c r="A157298" t="inlineStr">
        <is>
          <t>manyits</t>
        </is>
      </c>
      <c r="B157298" t="n">
        <v>1</v>
      </c>
    </row>
    <row r="157299">
      <c r="A157299" t="inlineStr">
        <is>
          <t>hours200</t>
        </is>
      </c>
      <c r="B157299" t="n">
        <v>1</v>
      </c>
    </row>
    <row r="157300">
      <c r="A157300" t="inlineStr">
        <is>
          <t>idaddedblocktime</t>
        </is>
      </c>
      <c r="B157300" t="n">
        <v>1</v>
      </c>
    </row>
    <row r="157301">
      <c r="A157301" t="inlineStr">
        <is>
          <t>idadded</t>
        </is>
      </c>
      <c r="B157301" t="n">
        <v>1</v>
      </c>
    </row>
    <row r="157302">
      <c r="A157302" t="inlineStr">
        <is>
          <t>ha tried</t>
        </is>
      </c>
      <c r="B157302" t="n">
        <v>1</v>
      </c>
    </row>
    <row r="157303">
      <c r="A157303" t="inlineStr">
        <is>
          <t>doesprovable</t>
        </is>
      </c>
      <c r="B157303" t="n">
        <v>1</v>
      </c>
    </row>
    <row r="157304">
      <c r="A157304" t="inlineStr">
        <is>
          <t>5msi</t>
        </is>
      </c>
      <c r="B157304" t="n">
        <v>1</v>
      </c>
    </row>
    <row r="157305">
      <c r="A157305" t="inlineStr">
        <is>
          <t>anyhows</t>
        </is>
      </c>
      <c r="B157305" t="n">
        <v>1</v>
      </c>
    </row>
    <row r="157306">
      <c r="A157306" t="inlineStr">
        <is>
          <t>earthpins</t>
        </is>
      </c>
      <c r="B157306" t="n">
        <v>1</v>
      </c>
    </row>
    <row r="157307">
      <c r="A157307" t="inlineStr">
        <is>
          <t>machineco</t>
        </is>
      </c>
      <c r="B157307" t="n">
        <v>1</v>
      </c>
    </row>
    <row r="157308">
      <c r="A157308" t="inlineStr">
        <is>
          <t>dushi</t>
        </is>
      </c>
      <c r="B157308" t="n">
        <v>3</v>
      </c>
    </row>
    <row r="157309">
      <c r="A157309" t="inlineStr">
        <is>
          <t>asciiyack</t>
        </is>
      </c>
      <c r="B157309" t="n">
        <v>1</v>
      </c>
    </row>
    <row r="157310">
      <c r="A157310" t="inlineStr">
        <is>
          <t>4″old</t>
        </is>
      </c>
      <c r="B157310" t="n">
        <v>1</v>
      </c>
    </row>
    <row r="157311">
      <c r="A157311" t="inlineStr">
        <is>
          <t>mismsund</t>
        </is>
      </c>
      <c r="B157311" t="n">
        <v>1</v>
      </c>
    </row>
    <row r="157312">
      <c r="A157312" t="inlineStr">
        <is>
          <t>yeahrich</t>
        </is>
      </c>
      <c r="B157312" t="n">
        <v>1</v>
      </c>
    </row>
    <row r="157313">
      <c r="A157313" t="inlineStr">
        <is>
          <t>jsbolkma</t>
        </is>
      </c>
      <c r="B157313" t="n">
        <v>1</v>
      </c>
    </row>
    <row r="157314">
      <c r="A157314" t="inlineStr">
        <is>
          <t>72fold</t>
        </is>
      </c>
      <c r="B157314" t="n">
        <v>1</v>
      </c>
    </row>
    <row r="157315">
      <c r="A157315" t="inlineStr">
        <is>
          <t>withhunbone</t>
        </is>
      </c>
      <c r="B157315" t="n">
        <v>1</v>
      </c>
    </row>
    <row r="157316">
      <c r="A157316" t="inlineStr">
        <is>
          <t>unneo</t>
        </is>
      </c>
      <c r="B157316" t="n">
        <v>1</v>
      </c>
    </row>
    <row r="157317">
      <c r="A157317" t="inlineStr">
        <is>
          <t>alerte</t>
        </is>
      </c>
      <c r="B157317" t="n">
        <v>1</v>
      </c>
    </row>
    <row r="157318">
      <c r="A157318" t="inlineStr">
        <is>
          <t>comapi20080945667784949</t>
        </is>
      </c>
      <c r="B157318" t="n">
        <v>1</v>
      </c>
    </row>
    <row r="157319">
      <c r="A157319" t="inlineStr">
        <is>
          <t>jsremap</t>
        </is>
      </c>
      <c r="B157319" t="n">
        <v>1</v>
      </c>
    </row>
    <row r="157320">
      <c r="A157320" t="inlineStr">
        <is>
          <t>alarmcommented</t>
        </is>
      </c>
      <c r="B157320" t="n">
        <v>1</v>
      </c>
    </row>
    <row r="157321">
      <c r="A157321" t="inlineStr">
        <is>
          <t>streampromo</t>
        </is>
      </c>
      <c r="B157321" t="n">
        <v>1</v>
      </c>
    </row>
    <row r="157322">
      <c r="A157322" t="inlineStr">
        <is>
          <t>iognaptown</t>
        </is>
      </c>
      <c r="B157322" t="n">
        <v>1</v>
      </c>
    </row>
    <row r="157323">
      <c r="A157323" t="inlineStr">
        <is>
          <t>yourauthority</t>
        </is>
      </c>
      <c r="B157323" t="n">
        <v>1</v>
      </c>
    </row>
    <row r="157324">
      <c r="A157324" t="inlineStr">
        <is>
          <t>contextherimony</t>
        </is>
      </c>
      <c r="B157324" t="n">
        <v>1</v>
      </c>
    </row>
    <row r="157325">
      <c r="A157325" t="inlineStr">
        <is>
          <t>oneno</t>
        </is>
      </c>
      <c r="B157325" t="n">
        <v>2</v>
      </c>
    </row>
    <row r="157326">
      <c r="A157326" t="inlineStr">
        <is>
          <t>httprobescopy</t>
        </is>
      </c>
      <c r="B157326" t="n">
        <v>1</v>
      </c>
    </row>
    <row r="157327">
      <c r="A157327" t="inlineStr">
        <is>
          <t>ovunified</t>
        </is>
      </c>
      <c r="B157327" t="n">
        <v>1</v>
      </c>
    </row>
    <row r="157328">
      <c r="A157328" t="inlineStr">
        <is>
          <t>comazerpg</t>
        </is>
      </c>
      <c r="B157328" t="n">
        <v>1</v>
      </c>
    </row>
    <row r="157329">
      <c r="A157329" t="inlineStr">
        <is>
          <t>timepos</t>
        </is>
      </c>
      <c r="B157329" t="n">
        <v>1</v>
      </c>
    </row>
    <row r="157330">
      <c r="A157330" t="inlineStr">
        <is>
          <t>diskprojects</t>
        </is>
      </c>
      <c r="B157330" t="n">
        <v>1</v>
      </c>
    </row>
    <row r="157331">
      <c r="A157331" t="inlineStr">
        <is>
          <t>httpsoneno</t>
        </is>
      </c>
      <c r="B157331" t="n">
        <v>1</v>
      </c>
    </row>
    <row r="157332">
      <c r="A157332" t="inlineStr">
        <is>
          <t>classnameconverter</t>
        </is>
      </c>
      <c r="B157332" t="n">
        <v>1</v>
      </c>
    </row>
    <row r="157333">
      <c r="A157333" t="inlineStr">
        <is>
          <t>comapiau2eddcmnsqama7eiv7sncgntapi</t>
        </is>
      </c>
      <c r="B157333" t="n">
        <v>1</v>
      </c>
    </row>
    <row r="157334">
      <c r="A157334" t="inlineStr">
        <is>
          <t>streaminspirationalu</t>
        </is>
      </c>
      <c r="B157334" t="n">
        <v>1</v>
      </c>
    </row>
    <row r="157335">
      <c r="A157335" t="inlineStr">
        <is>
          <t>haveslow</t>
        </is>
      </c>
      <c r="B157335" t="n">
        <v>1</v>
      </c>
    </row>
    <row r="157336">
      <c r="A157336" t="inlineStr">
        <is>
          <t>sznain</t>
        </is>
      </c>
      <c r="B157336" t="n">
        <v>1</v>
      </c>
    </row>
    <row r="157337">
      <c r="A157337" t="inlineStr">
        <is>
          <t>albumid</t>
        </is>
      </c>
      <c r="B157337" t="n">
        <v>1</v>
      </c>
    </row>
    <row r="157338">
      <c r="A157338" t="inlineStr">
        <is>
          <t>consumeraquahi</t>
        </is>
      </c>
      <c r="B157338" t="n">
        <v>1</v>
      </c>
    </row>
    <row r="157339">
      <c r="A157339" t="inlineStr">
        <is>
          <t>seasonsnumber</t>
        </is>
      </c>
      <c r="B157339" t="n">
        <v>1</v>
      </c>
    </row>
    <row r="157340">
      <c r="A157340" t="inlineStr">
        <is>
          <t>yourauthorityeventyourauthorityeventdidfail</t>
        </is>
      </c>
      <c r="B157340" t="n">
        <v>1</v>
      </c>
    </row>
    <row r="157341">
      <c r="A157341" t="inlineStr">
        <is>
          <t>onenon</t>
        </is>
      </c>
      <c r="B157341" t="n">
        <v>1</v>
      </c>
    </row>
    <row r="157342">
      <c r="A157342" t="inlineStr">
        <is>
          <t>onrequeststring</t>
        </is>
      </c>
      <c r="B157342" t="n">
        <v>1</v>
      </c>
    </row>
    <row r="157343">
      <c r="A157343" t="inlineStr">
        <is>
          <t>maggiecasenjadvancemedia</t>
        </is>
      </c>
      <c r="B157343" t="n">
        <v>1</v>
      </c>
    </row>
    <row r="157344">
      <c r="A157344" t="inlineStr">
        <is>
          <t>lavoruch</t>
        </is>
      </c>
      <c r="B157344" t="n">
        <v>1</v>
      </c>
    </row>
    <row r="157345">
      <c r="A157345" t="inlineStr">
        <is>
          <t>maggie_case</t>
        </is>
      </c>
      <c r="B157345" t="n">
        <v>1</v>
      </c>
    </row>
    <row r="157346">
      <c r="A157346" t="inlineStr">
        <is>
          <t>dripberjack</t>
        </is>
      </c>
      <c r="B157346" t="n">
        <v>1</v>
      </c>
    </row>
    <row r="157347">
      <c r="A157347" t="inlineStr">
        <is>
          <t>glytc</t>
        </is>
      </c>
      <c r="B157347" t="n">
        <v>1</v>
      </c>
    </row>
    <row r="157348">
      <c r="A157348" t="inlineStr">
        <is>
          <t>outribs</t>
        </is>
      </c>
      <c r="B157348" t="n">
        <v>1</v>
      </c>
    </row>
    <row r="157349">
      <c r="A157349" t="inlineStr">
        <is>
          <t>righthandedtr</t>
        </is>
      </c>
      <c r="B157349" t="n">
        <v>1</v>
      </c>
    </row>
    <row r="157350">
      <c r="A157350" t="inlineStr">
        <is>
          <t>governall</t>
        </is>
      </c>
      <c r="B157350" t="n">
        <v>1</v>
      </c>
    </row>
    <row r="157351">
      <c r="A157351" t="inlineStr">
        <is>
          <t>eatlive</t>
        </is>
      </c>
      <c r="B157351" t="n">
        <v>1</v>
      </c>
    </row>
    <row r="157352">
      <c r="A157352" t="inlineStr">
        <is>
          <t>regenhealth</t>
        </is>
      </c>
      <c r="B157352" t="n">
        <v>1</v>
      </c>
    </row>
    <row r="157353">
      <c r="A157353" t="inlineStr">
        <is>
          <t>mullahzad</t>
        </is>
      </c>
      <c r="B157353" t="n">
        <v>1</v>
      </c>
    </row>
    <row r="157354">
      <c r="A157354" t="inlineStr">
        <is>
          <t>tnoists</t>
        </is>
      </c>
      <c r="B157354" t="n">
        <v>1</v>
      </c>
    </row>
    <row r="157355">
      <c r="A157355" t="inlineStr">
        <is>
          <t>prileah</t>
        </is>
      </c>
      <c r="B157355" t="n">
        <v>1</v>
      </c>
    </row>
    <row r="157356">
      <c r="A157356" t="inlineStr">
        <is>
          <t>osult</t>
        </is>
      </c>
      <c r="B157356" t="n">
        <v>1</v>
      </c>
    </row>
    <row r="157357">
      <c r="A157357" t="inlineStr">
        <is>
          <t>prileahchez</t>
        </is>
      </c>
      <c r="B157357" t="n">
        <v>1</v>
      </c>
    </row>
    <row r="157358">
      <c r="A157358" t="inlineStr">
        <is>
          <t>babek</t>
        </is>
      </c>
      <c r="B157358" t="n">
        <v>1</v>
      </c>
    </row>
    <row r="157359">
      <c r="A157359" t="inlineStr">
        <is>
          <t>treeavalliament</t>
        </is>
      </c>
      <c r="B157359" t="n">
        <v>1</v>
      </c>
    </row>
    <row r="157360">
      <c r="A157360" t="inlineStr">
        <is>
          <t>ohsz</t>
        </is>
      </c>
      <c r="B157360" t="n">
        <v>1</v>
      </c>
    </row>
    <row r="157361">
      <c r="A157361" t="inlineStr">
        <is>
          <t>independentiouss</t>
        </is>
      </c>
      <c r="B157361" t="n">
        <v>1</v>
      </c>
    </row>
    <row r="157362">
      <c r="A157362" t="inlineStr">
        <is>
          <t>jerʸ</t>
        </is>
      </c>
      <c r="B157362" t="n">
        <v>1</v>
      </c>
    </row>
    <row r="157363">
      <c r="A157363" t="inlineStr">
        <is>
          <t>997027516</t>
        </is>
      </c>
      <c r="B157363" t="n">
        <v>1</v>
      </c>
    </row>
    <row r="157364">
      <c r="A157364" t="inlineStr">
        <is>
          <t>parentas</t>
        </is>
      </c>
      <c r="B157364" t="n">
        <v>1</v>
      </c>
    </row>
    <row r="157365">
      <c r="A157365" t="inlineStr">
        <is>
          <t>tabmer</t>
        </is>
      </c>
      <c r="B157365" t="n">
        <v>1</v>
      </c>
    </row>
    <row r="157366">
      <c r="A157366" t="inlineStr">
        <is>
          <t>ecthen</t>
        </is>
      </c>
      <c r="B157366" t="n">
        <v>1</v>
      </c>
    </row>
    <row r="157367">
      <c r="A157367" t="inlineStr">
        <is>
          <t>isyourname</t>
        </is>
      </c>
      <c r="B157367" t="n">
        <v>1</v>
      </c>
    </row>
    <row r="157368">
      <c r="A157368" t="inlineStr">
        <is>
          <t>ewhud</t>
        </is>
      </c>
      <c r="B157368" t="n">
        <v>1</v>
      </c>
    </row>
    <row r="157369">
      <c r="A157369" t="inlineStr">
        <is>
          <t>pinedog</t>
        </is>
      </c>
      <c r="B157369" t="n">
        <v>1</v>
      </c>
    </row>
    <row r="157370">
      <c r="A157370" t="inlineStr">
        <is>
          <t>cardbuying</t>
        </is>
      </c>
      <c r="B157370" t="n">
        <v>1</v>
      </c>
    </row>
    <row r="157371">
      <c r="A157371" t="inlineStr">
        <is>
          <t>twitchgamer</t>
        </is>
      </c>
      <c r="B157371" t="n">
        <v>1</v>
      </c>
    </row>
    <row r="157372">
      <c r="A157372" t="inlineStr">
        <is>
          <t>azeta</t>
        </is>
      </c>
      <c r="B157372" t="n">
        <v>1</v>
      </c>
    </row>
    <row r="157373">
      <c r="A157373" t="inlineStr">
        <is>
          <t>intom</t>
        </is>
      </c>
      <c r="B157373" t="n">
        <v>1</v>
      </c>
    </row>
    <row r="157374">
      <c r="A157374" t="inlineStr">
        <is>
          <t>xeyesens</t>
        </is>
      </c>
      <c r="B157374" t="n">
        <v>1</v>
      </c>
    </row>
    <row r="157375">
      <c r="A157375" t="inlineStr">
        <is>
          <t>marlinlite</t>
        </is>
      </c>
      <c r="B157375" t="n">
        <v>1</v>
      </c>
    </row>
    <row r="157376">
      <c r="A157376" t="inlineStr">
        <is>
          <t>disprising</t>
        </is>
      </c>
      <c r="B157376" t="n">
        <v>1</v>
      </c>
    </row>
    <row r="157377">
      <c r="A157377" t="inlineStr">
        <is>
          <t>shittania</t>
        </is>
      </c>
      <c r="B157377" t="n">
        <v>1</v>
      </c>
    </row>
    <row r="157378">
      <c r="A157378" t="inlineStr">
        <is>
          <t>baporeon</t>
        </is>
      </c>
      <c r="B157378" t="n">
        <v>1</v>
      </c>
    </row>
    <row r="157379">
      <c r="A157379" t="inlineStr">
        <is>
          <t>realmgeddones</t>
        </is>
      </c>
      <c r="B157379" t="n">
        <v>1</v>
      </c>
    </row>
    <row r="157380">
      <c r="A157380" t="inlineStr">
        <is>
          <t>surrenderin</t>
        </is>
      </c>
      <c r="B157380" t="n">
        <v>1</v>
      </c>
    </row>
    <row r="157381">
      <c r="A157381" t="inlineStr">
        <is>
          <t>flixeyed</t>
        </is>
      </c>
      <c r="B157381" t="n">
        <v>1</v>
      </c>
    </row>
    <row r="157382">
      <c r="A157382" t="inlineStr">
        <is>
          <t>my—</t>
        </is>
      </c>
      <c r="B157382" t="n">
        <v>2</v>
      </c>
    </row>
    <row r="157383">
      <c r="A157383" t="inlineStr">
        <is>
          <t>ca_oakroyal_grey</t>
        </is>
      </c>
      <c r="B157383" t="n">
        <v>1</v>
      </c>
    </row>
    <row r="157384">
      <c r="A157384" t="inlineStr">
        <is>
          <t>organildaboom</t>
        </is>
      </c>
      <c r="B157384" t="n">
        <v>1</v>
      </c>
    </row>
    <row r="157385">
      <c r="A157385" t="inlineStr">
        <is>
          <t>recovery_mean</t>
        </is>
      </c>
      <c r="B157385" t="n">
        <v>1</v>
      </c>
    </row>
    <row r="157386">
      <c r="A157386" t="inlineStr">
        <is>
          <t>sperwwy</t>
        </is>
      </c>
      <c r="B157386" t="n">
        <v>1</v>
      </c>
    </row>
    <row r="157387">
      <c r="A157387" t="inlineStr">
        <is>
          <t>mercenaryp1</t>
        </is>
      </c>
      <c r="B157387" t="n">
        <v>1</v>
      </c>
    </row>
    <row r="157388">
      <c r="A157388" t="inlineStr">
        <is>
          <t>offdeal</t>
        </is>
      </c>
      <c r="B157388" t="n">
        <v>1</v>
      </c>
    </row>
    <row r="157389">
      <c r="A157389" t="inlineStr">
        <is>
          <t>nobody1</t>
        </is>
      </c>
      <c r="B157389" t="n">
        <v>1</v>
      </c>
    </row>
    <row r="157390">
      <c r="A157390" t="inlineStr">
        <is>
          <t>lanmif</t>
        </is>
      </c>
      <c r="B157390" t="n">
        <v>1</v>
      </c>
    </row>
    <row r="157391">
      <c r="A157391" t="inlineStr">
        <is>
          <t>odggy</t>
        </is>
      </c>
      <c r="B157391" t="n">
        <v>1</v>
      </c>
    </row>
    <row r="157392">
      <c r="A157392" t="inlineStr">
        <is>
          <t>santonokodilf</t>
        </is>
      </c>
      <c r="B157392" t="n">
        <v>1</v>
      </c>
    </row>
    <row r="157393">
      <c r="A157393" t="inlineStr">
        <is>
          <t>zyngar</t>
        </is>
      </c>
      <c r="B157393" t="n">
        <v>1</v>
      </c>
    </row>
    <row r="157394">
      <c r="A157394" t="inlineStr">
        <is>
          <t>gomerinking</t>
        </is>
      </c>
      <c r="B157394" t="n">
        <v>1</v>
      </c>
    </row>
    <row r="157395">
      <c r="A157395" t="inlineStr">
        <is>
          <t>taliera</t>
        </is>
      </c>
      <c r="B157395" t="n">
        <v>1</v>
      </c>
    </row>
    <row r="157396">
      <c r="A157396" t="inlineStr">
        <is>
          <t>jmr6</t>
        </is>
      </c>
      <c r="B157396" t="n">
        <v>1</v>
      </c>
    </row>
    <row r="157397">
      <c r="A157397" t="inlineStr">
        <is>
          <t>ctil</t>
        </is>
      </c>
      <c r="B157397" t="n">
        <v>1</v>
      </c>
    </row>
    <row r="157398">
      <c r="A157398" t="inlineStr">
        <is>
          <t>incanthabra</t>
        </is>
      </c>
      <c r="B157398" t="n">
        <v>1</v>
      </c>
    </row>
    <row r="157399">
      <c r="A157399" t="inlineStr">
        <is>
          <t>charheera</t>
        </is>
      </c>
      <c r="B157399" t="n">
        <v>1</v>
      </c>
    </row>
    <row r="157400">
      <c r="A157400" t="inlineStr">
        <is>
          <t>hyzushara</t>
        </is>
      </c>
      <c r="B157400" t="n">
        <v>1</v>
      </c>
    </row>
    <row r="157401">
      <c r="A157401" t="inlineStr">
        <is>
          <t>box_caster</t>
        </is>
      </c>
      <c r="B157401" t="n">
        <v>1</v>
      </c>
    </row>
    <row r="157402">
      <c r="A157402" t="inlineStr">
        <is>
          <t>crocodilianadded</t>
        </is>
      </c>
      <c r="B157402" t="n">
        <v>1</v>
      </c>
    </row>
    <row r="157403">
      <c r="A157403" t="inlineStr">
        <is>
          <t>dagnox</t>
        </is>
      </c>
      <c r="B157403" t="n">
        <v>1</v>
      </c>
    </row>
    <row r="157404">
      <c r="A157404" t="inlineStr">
        <is>
          <t>xebine</t>
        </is>
      </c>
      <c r="B157404" t="n">
        <v>1</v>
      </c>
    </row>
    <row r="157405">
      <c r="A157405" t="inlineStr">
        <is>
          <t>tmed</t>
        </is>
      </c>
      <c r="B157405" t="n">
        <v>1</v>
      </c>
    </row>
    <row r="157406">
      <c r="A157406" t="inlineStr">
        <is>
          <t>chasedvdawhy</t>
        </is>
      </c>
      <c r="B157406" t="n">
        <v>1</v>
      </c>
    </row>
    <row r="157407">
      <c r="A157407" t="inlineStr">
        <is>
          <t>he124</t>
        </is>
      </c>
      <c r="B157407" t="n">
        <v>1</v>
      </c>
    </row>
    <row r="157408">
      <c r="A157408" t="inlineStr">
        <is>
          <t>crownq41</t>
        </is>
      </c>
      <c r="B157408" t="n">
        <v>1</v>
      </c>
    </row>
    <row r="157409">
      <c r="A157409" t="inlineStr">
        <is>
          <t>allurs</t>
        </is>
      </c>
      <c r="B157409" t="n">
        <v>1</v>
      </c>
    </row>
    <row r="157410">
      <c r="A157410" t="inlineStr">
        <is>
          <t>scryning</t>
        </is>
      </c>
      <c r="B157410" t="n">
        <v>2</v>
      </c>
    </row>
    <row r="157411">
      <c r="A157411" t="inlineStr">
        <is>
          <t>msackardsiquor</t>
        </is>
      </c>
      <c r="B157411" t="n">
        <v>1</v>
      </c>
    </row>
    <row r="157412">
      <c r="A157412" t="inlineStr">
        <is>
          <t>afir</t>
        </is>
      </c>
      <c r="B157412" t="n">
        <v>3</v>
      </c>
    </row>
    <row r="157413">
      <c r="A157413" t="inlineStr">
        <is>
          <t>jmi3</t>
        </is>
      </c>
      <c r="B157413" t="n">
        <v>1</v>
      </c>
    </row>
    <row r="157414">
      <c r="A157414" t="inlineStr">
        <is>
          <t>yengu</t>
        </is>
      </c>
      <c r="B157414" t="n">
        <v>1</v>
      </c>
    </row>
    <row r="157415">
      <c r="A157415" t="inlineStr">
        <is>
          <t>palinfure</t>
        </is>
      </c>
      <c r="B157415" t="n">
        <v>1</v>
      </c>
    </row>
    <row r="157416">
      <c r="A157416" t="inlineStr">
        <is>
          <t>gantanalin</t>
        </is>
      </c>
      <c r="B157416" t="n">
        <v>1</v>
      </c>
    </row>
    <row r="157417">
      <c r="A157417" t="inlineStr">
        <is>
          <t>mage4</t>
        </is>
      </c>
      <c r="B157417" t="n">
        <v>1</v>
      </c>
    </row>
    <row r="157418">
      <c r="A157418" t="inlineStr">
        <is>
          <t>babyduo</t>
        </is>
      </c>
      <c r="B157418" t="n">
        <v>1</v>
      </c>
    </row>
    <row r="157419">
      <c r="A157419" t="inlineStr">
        <is>
          <t>weeven</t>
        </is>
      </c>
      <c r="B157419" t="n">
        <v>1</v>
      </c>
    </row>
    <row r="157420">
      <c r="A157420" t="inlineStr">
        <is>
          <t>leader0mod</t>
        </is>
      </c>
      <c r="B157420" t="n">
        <v>1</v>
      </c>
    </row>
    <row r="157421">
      <c r="A157421" t="inlineStr">
        <is>
          <t>withou</t>
        </is>
      </c>
      <c r="B157421" t="n">
        <v>1</v>
      </c>
    </row>
    <row r="157422">
      <c r="A157422" t="inlineStr">
        <is>
          <t>hottenmaster</t>
        </is>
      </c>
      <c r="B157422" t="n">
        <v>1</v>
      </c>
    </row>
    <row r="157423">
      <c r="A157423" t="inlineStr">
        <is>
          <t>xdetailed</t>
        </is>
      </c>
      <c r="B157423" t="n">
        <v>1</v>
      </c>
    </row>
    <row r="157424">
      <c r="A157424" t="inlineStr">
        <is>
          <t>bosspapers</t>
        </is>
      </c>
      <c r="B157424" t="n">
        <v>1</v>
      </c>
    </row>
    <row r="157425">
      <c r="A157425" t="inlineStr">
        <is>
          <t>norobyte</t>
        </is>
      </c>
      <c r="B157425" t="n">
        <v>1</v>
      </c>
    </row>
    <row r="157426">
      <c r="A157426" t="inlineStr">
        <is>
          <t>hearingfucked</t>
        </is>
      </c>
      <c r="B157426" t="n">
        <v>1</v>
      </c>
    </row>
    <row r="157427">
      <c r="A157427" t="inlineStr">
        <is>
          <t>wandlet</t>
        </is>
      </c>
      <c r="B157427" t="n">
        <v>1</v>
      </c>
    </row>
    <row r="157428">
      <c r="A157428" t="inlineStr">
        <is>
          <t>xdemon</t>
        </is>
      </c>
      <c r="B157428" t="n">
        <v>1</v>
      </c>
    </row>
    <row r="157429">
      <c r="A157429" t="inlineStr">
        <is>
          <t>ascodesteditacky</t>
        </is>
      </c>
      <c r="B157429" t="n">
        <v>1</v>
      </c>
    </row>
    <row r="157430">
      <c r="A157430" t="inlineStr">
        <is>
          <t>griden_fp2</t>
        </is>
      </c>
      <c r="B157430" t="n">
        <v>1</v>
      </c>
    </row>
    <row r="157431">
      <c r="A157431" t="inlineStr">
        <is>
          <t>physfences</t>
        </is>
      </c>
      <c r="B157431" t="n">
        <v>1</v>
      </c>
    </row>
    <row r="157432">
      <c r="A157432" t="inlineStr">
        <is>
          <t>thystone</t>
        </is>
      </c>
      <c r="B157432" t="n">
        <v>1</v>
      </c>
    </row>
    <row r="157433">
      <c r="A157433" t="inlineStr">
        <is>
          <t>dragonflesh</t>
        </is>
      </c>
      <c r="B157433" t="n">
        <v>1</v>
      </c>
    </row>
    <row r="157434">
      <c r="A157434" t="inlineStr">
        <is>
          <t>wallisblock</t>
        </is>
      </c>
      <c r="B157434" t="n">
        <v>1</v>
      </c>
    </row>
    <row r="157435">
      <c r="A157435" t="inlineStr">
        <is>
          <t>cobh8tkqgb75d</t>
        </is>
      </c>
      <c r="B157435" t="n">
        <v>1</v>
      </c>
    </row>
    <row r="157436">
      <c r="A157436" t="inlineStr">
        <is>
          <t>distantling</t>
        </is>
      </c>
      <c r="B157436" t="n">
        <v>1</v>
      </c>
    </row>
    <row r="157437">
      <c r="A157437" t="inlineStr">
        <is>
          <t>waubayab</t>
        </is>
      </c>
      <c r="B157437" t="n">
        <v>1</v>
      </c>
    </row>
    <row r="157438">
      <c r="A157438" t="inlineStr">
        <is>
          <t>kadaf</t>
        </is>
      </c>
      <c r="B157438" t="n">
        <v>1</v>
      </c>
    </row>
    <row r="157439">
      <c r="A157439" t="inlineStr">
        <is>
          <t>searchesraddah</t>
        </is>
      </c>
      <c r="B157439" t="n">
        <v>1</v>
      </c>
    </row>
    <row r="157440">
      <c r="A157440" t="inlineStr">
        <is>
          <t>chickenpot</t>
        </is>
      </c>
      <c r="B157440" t="n">
        <v>1</v>
      </c>
    </row>
    <row r="157441">
      <c r="A157441" t="inlineStr">
        <is>
          <t>daakbeada</t>
        </is>
      </c>
      <c r="B157441" t="n">
        <v>1</v>
      </c>
    </row>
    <row r="157442">
      <c r="A157442" t="inlineStr">
        <is>
          <t>khushameez</t>
        </is>
      </c>
      <c r="B157442" t="n">
        <v>1</v>
      </c>
    </row>
    <row r="157443">
      <c r="A157443" t="inlineStr">
        <is>
          <t>vasunde</t>
        </is>
      </c>
      <c r="B157443" t="n">
        <v>1</v>
      </c>
    </row>
    <row r="157444">
      <c r="A157444" t="inlineStr">
        <is>
          <t>pussportbreit</t>
        </is>
      </c>
      <c r="B157444" t="n">
        <v>1</v>
      </c>
    </row>
    <row r="157445">
      <c r="A157445" t="inlineStr">
        <is>
          <t>yomaston</t>
        </is>
      </c>
      <c r="B157445" t="n">
        <v>1</v>
      </c>
    </row>
    <row r="157446">
      <c r="A157446" t="inlineStr">
        <is>
          <t>braidotti</t>
        </is>
      </c>
      <c r="B157446" t="n">
        <v>1</v>
      </c>
    </row>
    <row r="157447">
      <c r="A157447" t="inlineStr">
        <is>
          <t>haigniers</t>
        </is>
      </c>
      <c r="B157447" t="n">
        <v>1</v>
      </c>
    </row>
    <row r="157448">
      <c r="A157448" t="inlineStr">
        <is>
          <t>morrowthe</t>
        </is>
      </c>
      <c r="B157448" t="n">
        <v>1</v>
      </c>
    </row>
    <row r="157449">
      <c r="A157449" t="inlineStr">
        <is>
          <t>ardeflux</t>
        </is>
      </c>
      <c r="B157449" t="n">
        <v>1</v>
      </c>
    </row>
    <row r="157450">
      <c r="A157450" t="inlineStr">
        <is>
          <t>schalombo</t>
        </is>
      </c>
      <c r="B157450" t="n">
        <v>1</v>
      </c>
    </row>
    <row r="157451">
      <c r="A157451" t="inlineStr">
        <is>
          <t>bushlindsays</t>
        </is>
      </c>
      <c r="B157451" t="n">
        <v>1</v>
      </c>
    </row>
    <row r="157452">
      <c r="A157452" t="inlineStr">
        <is>
          <t>chmucks</t>
        </is>
      </c>
      <c r="B157452" t="n">
        <v>1</v>
      </c>
    </row>
    <row r="157453">
      <c r="A157453" t="inlineStr">
        <is>
          <t>malgali</t>
        </is>
      </c>
      <c r="B157453" t="n">
        <v>1</v>
      </c>
    </row>
    <row r="157454">
      <c r="A157454" t="inlineStr">
        <is>
          <t>xthems</t>
        </is>
      </c>
      <c r="B157454" t="n">
        <v>1</v>
      </c>
    </row>
    <row r="157455">
      <c r="A157455" t="inlineStr">
        <is>
          <t>finalnamefour</t>
        </is>
      </c>
      <c r="B157455" t="n">
        <v>1</v>
      </c>
    </row>
    <row r="157456">
      <c r="A157456" t="inlineStr">
        <is>
          <t>mismillions</t>
        </is>
      </c>
      <c r="B157456" t="n">
        <v>1</v>
      </c>
    </row>
    <row r="157457">
      <c r="A157457" t="inlineStr">
        <is>
          <t>barazat</t>
        </is>
      </c>
      <c r="B157457" t="n">
        <v>1</v>
      </c>
    </row>
    <row r="157458">
      <c r="A157458" t="inlineStr">
        <is>
          <t>fluffhead</t>
        </is>
      </c>
      <c r="B157458" t="n">
        <v>2</v>
      </c>
    </row>
    <row r="157459">
      <c r="A157459" t="inlineStr">
        <is>
          <t>healthrerolls</t>
        </is>
      </c>
      <c r="B157459" t="n">
        <v>1</v>
      </c>
    </row>
    <row r="157460">
      <c r="A157460" t="inlineStr">
        <is>
          <t>–clothing</t>
        </is>
      </c>
      <c r="B157460" t="n">
        <v>1</v>
      </c>
    </row>
    <row r="157461">
      <c r="A157461" t="inlineStr">
        <is>
          <t>6853b3d40ca25764f4e5664934bccf5</t>
        </is>
      </c>
      <c r="B157461" t="n">
        <v>1</v>
      </c>
    </row>
    <row r="157462">
      <c r="A157462" t="inlineStr">
        <is>
          <t>doubleous</t>
        </is>
      </c>
      <c r="B157462" t="n">
        <v>1</v>
      </c>
    </row>
    <row r="157463">
      <c r="A157463" t="inlineStr">
        <is>
          <t>318d358575144e00c395</t>
        </is>
      </c>
      <c r="B157463" t="n">
        <v>1</v>
      </c>
    </row>
    <row r="157464">
      <c r="A157464" t="inlineStr">
        <is>
          <t>pentastacia</t>
        </is>
      </c>
      <c r="B157464" t="n">
        <v>1</v>
      </c>
    </row>
    <row r="157465">
      <c r="A157465" t="inlineStr">
        <is>
          <t>–laaa</t>
        </is>
      </c>
      <c r="B157465" t="n">
        <v>1</v>
      </c>
    </row>
    <row r="157466">
      <c r="A157466" t="inlineStr">
        <is>
          <t>1616112012</t>
        </is>
      </c>
      <c r="B157466" t="n">
        <v>1</v>
      </c>
    </row>
    <row r="157467">
      <c r="A157467" t="inlineStr">
        <is>
          <t>kneeifier</t>
        </is>
      </c>
      <c r="B157467" t="n">
        <v>1</v>
      </c>
    </row>
    <row r="157468">
      <c r="A157468" t="inlineStr">
        <is>
          <t>barrier11</t>
        </is>
      </c>
      <c r="B157468" t="n">
        <v>1</v>
      </c>
    </row>
    <row r="157469">
      <c r="A157469" t="inlineStr">
        <is>
          <t>metallisk</t>
        </is>
      </c>
      <c r="B157469" t="n">
        <v>1</v>
      </c>
    </row>
    <row r="157470">
      <c r="A157470" t="inlineStr">
        <is>
          <t>erakophys</t>
        </is>
      </c>
      <c r="B157470" t="n">
        <v>1</v>
      </c>
    </row>
    <row r="157471">
      <c r="A157471" t="inlineStr">
        <is>
          <t>–maaa</t>
        </is>
      </c>
      <c r="B157471" t="n">
        <v>1</v>
      </c>
    </row>
    <row r="157472">
      <c r="A157472" t="inlineStr">
        <is>
          <t>heavensouls</t>
        </is>
      </c>
      <c r="B157472" t="n">
        <v>1</v>
      </c>
    </row>
    <row r="157473">
      <c r="A157473" t="inlineStr">
        <is>
          <t>wwalking</t>
        </is>
      </c>
      <c r="B157473" t="n">
        <v>1</v>
      </c>
    </row>
    <row r="157474">
      <c r="A157474" t="inlineStr">
        <is>
          <t>blobbya</t>
        </is>
      </c>
      <c r="B157474" t="n">
        <v>1</v>
      </c>
    </row>
    <row r="157475">
      <c r="A157475" t="inlineStr">
        <is>
          <t>r|aa</t>
        </is>
      </c>
      <c r="B157475" t="n">
        <v>1</v>
      </c>
    </row>
    <row r="157476">
      <c r="A157476" t="inlineStr">
        <is>
          <t>popsling</t>
        </is>
      </c>
      <c r="B157476" t="n">
        <v>1</v>
      </c>
    </row>
    <row r="157477">
      <c r="A157477" t="inlineStr">
        <is>
          <t>speltlok</t>
        </is>
      </c>
      <c r="B157477" t="n">
        <v>1</v>
      </c>
    </row>
    <row r="157478">
      <c r="A157478" t="inlineStr">
        <is>
          <t>5mobs</t>
        </is>
      </c>
      <c r="B157478" t="n">
        <v>1</v>
      </c>
    </row>
    <row r="157479">
      <c r="A157479" t="inlineStr">
        <is>
          <t>mineraled</t>
        </is>
      </c>
      <c r="B157479" t="n">
        <v>1</v>
      </c>
    </row>
    <row r="157480">
      <c r="A157480" t="inlineStr">
        <is>
          <t>overbidding</t>
        </is>
      </c>
      <c r="B157480" t="n">
        <v>1</v>
      </c>
    </row>
    <row r="157481">
      <c r="A157481" t="inlineStr">
        <is>
          <t>blizzenta</t>
        </is>
      </c>
      <c r="B157481" t="n">
        <v>1</v>
      </c>
    </row>
    <row r="157482">
      <c r="A157482" t="inlineStr">
        <is>
          <t>moderator—</t>
        </is>
      </c>
      <c r="B157482" t="n">
        <v>1</v>
      </c>
    </row>
    <row r="157483">
      <c r="A157483" t="inlineStr">
        <is>
          <t>–slaa</t>
        </is>
      </c>
      <c r="B157483" t="n">
        <v>1</v>
      </c>
    </row>
    <row r="157484">
      <c r="A157484" t="inlineStr">
        <is>
          <t>digging_vangers</t>
        </is>
      </c>
      <c r="B157484" t="n">
        <v>1</v>
      </c>
    </row>
    <row r="157485">
      <c r="A157485" t="inlineStr">
        <is>
          <t>delcs</t>
        </is>
      </c>
      <c r="B157485" t="n">
        <v>1</v>
      </c>
    </row>
    <row r="157486">
      <c r="A157486" t="inlineStr">
        <is>
          <t>25mago</t>
        </is>
      </c>
      <c r="B157486" t="n">
        <v>1</v>
      </c>
    </row>
    <row r="157487">
      <c r="A157487" t="inlineStr">
        <is>
          <t>nyalox</t>
        </is>
      </c>
      <c r="B157487" t="n">
        <v>1</v>
      </c>
    </row>
    <row r="157488">
      <c r="A157488" t="inlineStr">
        <is>
          <t>pilits</t>
        </is>
      </c>
      <c r="B157488" t="n">
        <v>1</v>
      </c>
    </row>
    <row r="157489">
      <c r="A157489" t="inlineStr">
        <is>
          <t>uggos</t>
        </is>
      </c>
      <c r="B157489" t="n">
        <v>1</v>
      </c>
    </row>
    <row r="157490">
      <c r="A157490" t="inlineStr">
        <is>
          <t>quirgestake</t>
        </is>
      </c>
      <c r="B157490" t="n">
        <v>1</v>
      </c>
    </row>
    <row r="157491">
      <c r="A157491" t="inlineStr">
        <is>
          <t>ralsketettet</t>
        </is>
      </c>
      <c r="B157491" t="n">
        <v>1</v>
      </c>
    </row>
    <row r="157492">
      <c r="A157492" t="inlineStr">
        <is>
          <t>fractrix</t>
        </is>
      </c>
      <c r="B157492" t="n">
        <v>1</v>
      </c>
    </row>
    <row r="157493">
      <c r="A157493" t="inlineStr">
        <is>
          <t>20mons</t>
        </is>
      </c>
      <c r="B157493" t="n">
        <v>1</v>
      </c>
    </row>
    <row r="157494">
      <c r="A157494" t="inlineStr">
        <is>
          <t>baulah</t>
        </is>
      </c>
      <c r="B157494" t="n">
        <v>1</v>
      </c>
    </row>
    <row r="157495">
      <c r="A157495" t="inlineStr">
        <is>
          <t>thinkive</t>
        </is>
      </c>
      <c r="B157495" t="n">
        <v>1</v>
      </c>
    </row>
    <row r="157496">
      <c r="A157496" t="inlineStr">
        <is>
          <t>spfe</t>
        </is>
      </c>
      <c r="B157496" t="n">
        <v>1</v>
      </c>
    </row>
    <row r="157497">
      <c r="A157497" t="inlineStr">
        <is>
          <t>donaldnie</t>
        </is>
      </c>
      <c r="B157497" t="n">
        <v>1</v>
      </c>
    </row>
    <row r="157498">
      <c r="A157498" t="inlineStr">
        <is>
          <t>fantown</t>
        </is>
      </c>
      <c r="B157498" t="n">
        <v>1</v>
      </c>
    </row>
    <row r="157499">
      <c r="A157499" t="inlineStr">
        <is>
          <t>iviosﾂ</t>
        </is>
      </c>
      <c r="B157499" t="n">
        <v>1</v>
      </c>
    </row>
    <row r="157500">
      <c r="A157500" t="inlineStr">
        <is>
          <t>reachmoore</t>
        </is>
      </c>
      <c r="B157500" t="n">
        <v>1</v>
      </c>
    </row>
    <row r="157501">
      <c r="A157501" t="inlineStr">
        <is>
          <t>prilemino</t>
        </is>
      </c>
      <c r="B157501" t="n">
        <v>1</v>
      </c>
    </row>
    <row r="157502">
      <c r="A157502" t="inlineStr">
        <is>
          <t>passay</t>
        </is>
      </c>
      <c r="B157502" t="n">
        <v>1</v>
      </c>
    </row>
    <row r="157503">
      <c r="A157503" t="inlineStr">
        <is>
          <t>wahaker</t>
        </is>
      </c>
      <c r="B157503" t="n">
        <v>1</v>
      </c>
    </row>
    <row r="157504">
      <c r="A157504" t="inlineStr">
        <is>
          <t>quarterbackate</t>
        </is>
      </c>
      <c r="B157504" t="n">
        <v>1</v>
      </c>
    </row>
    <row r="157505">
      <c r="A157505" t="inlineStr">
        <is>
          <t>patriotswindle</t>
        </is>
      </c>
      <c r="B157505" t="n">
        <v>1</v>
      </c>
    </row>
    <row r="157506">
      <c r="A157506" t="inlineStr">
        <is>
          <t>alygar</t>
        </is>
      </c>
      <c r="B157506" t="n">
        <v>1</v>
      </c>
    </row>
    <row r="157507">
      <c r="A157507" t="inlineStr">
        <is>
          <t>stefaneddine</t>
        </is>
      </c>
      <c r="B157507" t="n">
        <v>1</v>
      </c>
    </row>
    <row r="157508">
      <c r="A157508" t="inlineStr">
        <is>
          <t>delrosbond</t>
        </is>
      </c>
      <c r="B157508" t="n">
        <v>1</v>
      </c>
    </row>
    <row r="157509">
      <c r="A157509" t="inlineStr">
        <is>
          <t>abdellemah</t>
        </is>
      </c>
      <c r="B157509" t="n">
        <v>1</v>
      </c>
    </row>
    <row r="157510">
      <c r="A157510" t="inlineStr">
        <is>
          <t>elaher</t>
        </is>
      </c>
      <c r="B157510" t="n">
        <v>1</v>
      </c>
    </row>
    <row r="157511">
      <c r="A157511" t="inlineStr">
        <is>
          <t>iddiy</t>
        </is>
      </c>
      <c r="B157511" t="n">
        <v>1</v>
      </c>
    </row>
    <row r="157512">
      <c r="A157512" t="inlineStr">
        <is>
          <t>gonzalesrio</t>
        </is>
      </c>
      <c r="B157512" t="n">
        <v>1</v>
      </c>
    </row>
    <row r="157513">
      <c r="A157513" t="inlineStr">
        <is>
          <t>kuruba</t>
        </is>
      </c>
      <c r="B157513" t="n">
        <v>1</v>
      </c>
    </row>
    <row r="157514">
      <c r="A157514" t="inlineStr">
        <is>
          <t>myda7</t>
        </is>
      </c>
      <c r="B157514" t="n">
        <v>1</v>
      </c>
    </row>
    <row r="157515">
      <c r="A157515" t="inlineStr">
        <is>
          <t>9882f</t>
        </is>
      </c>
      <c r="B157515" t="n">
        <v>1</v>
      </c>
    </row>
    <row r="157516">
      <c r="A157516" t="inlineStr">
        <is>
          <t>420000000c0</t>
        </is>
      </c>
      <c r="B157516" t="n">
        <v>1</v>
      </c>
    </row>
    <row r="157517">
      <c r="A157517" t="inlineStr">
        <is>
          <t>noreplytrue</t>
        </is>
      </c>
      <c r="B157517" t="n">
        <v>1</v>
      </c>
    </row>
    <row r="157518">
      <c r="A157518" t="inlineStr">
        <is>
          <t>vmärzeints</t>
        </is>
      </c>
      <c r="B157518" t="n">
        <v>1</v>
      </c>
    </row>
    <row r="157519">
      <c r="A157519" t="inlineStr">
        <is>
          <t>22252</t>
        </is>
      </c>
      <c r="B157519" t="n">
        <v>1</v>
      </c>
    </row>
    <row r="157520">
      <c r="A157520" t="inlineStr">
        <is>
          <t>882236</t>
        </is>
      </c>
      <c r="B157520" t="n">
        <v>1</v>
      </c>
    </row>
    <row r="157521">
      <c r="A157521" t="inlineStr">
        <is>
          <t>99212</t>
        </is>
      </c>
      <c r="B157521" t="n">
        <v>1</v>
      </c>
    </row>
    <row r="157522">
      <c r="A157522" t="inlineStr">
        <is>
          <t>36900000c0</t>
        </is>
      </c>
      <c r="B157522" t="n">
        <v>1</v>
      </c>
    </row>
    <row r="157523">
      <c r="A157523" t="inlineStr">
        <is>
          <t>noreplyfalse</t>
        </is>
      </c>
      <c r="B157523" t="n">
        <v>1</v>
      </c>
    </row>
    <row r="157524">
      <c r="A157524" t="inlineStr">
        <is>
          <t>tablewordqueue</t>
        </is>
      </c>
      <c r="B157524" t="n">
        <v>1</v>
      </c>
    </row>
    <row r="157525">
      <c r="A157525" t="inlineStr">
        <is>
          <t>27020</t>
        </is>
      </c>
      <c r="B157525" t="n">
        <v>1</v>
      </c>
    </row>
    <row r="157526">
      <c r="A157526" t="inlineStr">
        <is>
          <t>endblana</t>
        </is>
      </c>
      <c r="B157526" t="n">
        <v>1</v>
      </c>
    </row>
    <row r="157527">
      <c r="A157527" t="inlineStr">
        <is>
          <t>yortle2input</t>
        </is>
      </c>
      <c r="B157527" t="n">
        <v>1</v>
      </c>
    </row>
    <row r="157528">
      <c r="A157528" t="inlineStr">
        <is>
          <t>yortle2noreply</t>
        </is>
      </c>
      <c r="B157528" t="n">
        <v>1</v>
      </c>
    </row>
    <row r="157529">
      <c r="A157529" t="inlineStr">
        <is>
          <t>superpartice</t>
        </is>
      </c>
      <c r="B157529" t="n">
        <v>1</v>
      </c>
    </row>
    <row r="157530">
      <c r="A157530" t="inlineStr">
        <is>
          <t>450500c0</t>
        </is>
      </c>
      <c r="B157530" t="n">
        <v>1</v>
      </c>
    </row>
    <row r="157531">
      <c r="A157531" t="inlineStr">
        <is>
          <t>clientapmtaskdbclient</t>
        </is>
      </c>
      <c r="B157531" t="n">
        <v>1</v>
      </c>
    </row>
    <row r="157532">
      <c r="A157532" t="inlineStr">
        <is>
          <t>1m2005</t>
        </is>
      </c>
      <c r="B157532" t="n">
        <v>1</v>
      </c>
    </row>
    <row r="157533">
      <c r="A157533" t="inlineStr">
        <is>
          <t>l5x500</t>
        </is>
      </c>
      <c r="B157533" t="n">
        <v>1</v>
      </c>
    </row>
    <row r="157534">
      <c r="A157534" t="inlineStr">
        <is>
          <t>3900000c0</t>
        </is>
      </c>
      <c r="B157534" t="n">
        <v>1</v>
      </c>
    </row>
    <row r="157535">
      <c r="A157535" t="inlineStr">
        <is>
          <t>thipplings</t>
        </is>
      </c>
      <c r="B157535" t="n">
        <v>1</v>
      </c>
    </row>
    <row r="157536">
      <c r="A157536" t="inlineStr">
        <is>
          <t>949940</t>
        </is>
      </c>
      <c r="B157536" t="n">
        <v>1</v>
      </c>
    </row>
    <row r="157537">
      <c r="A157537" t="inlineStr">
        <is>
          <t>servercontosobusify</t>
        </is>
      </c>
      <c r="B157537" t="n">
        <v>1</v>
      </c>
    </row>
    <row r="157538">
      <c r="A157538" t="inlineStr">
        <is>
          <t>26928</t>
        </is>
      </c>
      <c r="B157538" t="n">
        <v>1</v>
      </c>
    </row>
    <row r="157539">
      <c r="A157539" t="inlineStr">
        <is>
          <t>gelub</t>
        </is>
      </c>
      <c r="B157539" t="n">
        <v>1</v>
      </c>
    </row>
    <row r="157540">
      <c r="A157540" t="inlineStr">
        <is>
          <t>opccbs</t>
        </is>
      </c>
      <c r="B157540" t="n">
        <v>1</v>
      </c>
    </row>
    <row r="157541">
      <c r="A157541" t="inlineStr">
        <is>
          <t>881816</t>
        </is>
      </c>
      <c r="B157541" t="n">
        <v>1</v>
      </c>
    </row>
    <row r="157542">
      <c r="A157542" t="inlineStr">
        <is>
          <t>cpuprotocolncurses</t>
        </is>
      </c>
      <c r="B157542" t="n">
        <v>1</v>
      </c>
    </row>
    <row r="157543">
      <c r="A157543" t="inlineStr">
        <is>
          <t>foreignrtp</t>
        </is>
      </c>
      <c r="B157543" t="n">
        <v>1</v>
      </c>
    </row>
    <row r="157544">
      <c r="A157544" t="inlineStr">
        <is>
          <t>snapoff_width100</t>
        </is>
      </c>
      <c r="B157544" t="n">
        <v>1</v>
      </c>
    </row>
    <row r="157545">
      <c r="A157545" t="inlineStr">
        <is>
          <t>23812384</t>
        </is>
      </c>
      <c r="B157545" t="n">
        <v>1</v>
      </c>
    </row>
    <row r="157546">
      <c r="A157546" t="inlineStr">
        <is>
          <t>noacronizeotemall</t>
        </is>
      </c>
      <c r="B157546" t="n">
        <v>1</v>
      </c>
    </row>
    <row r="157547">
      <c r="A157547" t="inlineStr">
        <is>
          <t>20120118</t>
        </is>
      </c>
      <c r="B157547" t="n">
        <v>1</v>
      </c>
    </row>
    <row r="157548">
      <c r="A157548" t="inlineStr">
        <is>
          <t>27348</t>
        </is>
      </c>
      <c r="B157548" t="n">
        <v>1</v>
      </c>
    </row>
    <row r="157549">
      <c r="A157549" t="inlineStr">
        <is>
          <t>99904</t>
        </is>
      </c>
      <c r="B157549" t="n">
        <v>1</v>
      </c>
    </row>
    <row r="157550">
      <c r="A157550" t="inlineStr">
        <is>
          <t>20712256</t>
        </is>
      </c>
      <c r="B157550" t="n">
        <v>1</v>
      </c>
    </row>
    <row r="157551">
      <c r="A157551" t="inlineStr">
        <is>
          <t>downctrl</t>
        </is>
      </c>
      <c r="B157551" t="n">
        <v>1</v>
      </c>
    </row>
    <row r="157552">
      <c r="A157552" t="inlineStr">
        <is>
          <t>452556000c0</t>
        </is>
      </c>
      <c r="B157552" t="n">
        <v>1</v>
      </c>
    </row>
    <row r="157553">
      <c r="A157553" t="inlineStr">
        <is>
          <t>2630x1006</t>
        </is>
      </c>
      <c r="B157553" t="n">
        <v>1</v>
      </c>
    </row>
    <row r="157554">
      <c r="A157554" t="inlineStr">
        <is>
          <t>971460</t>
        </is>
      </c>
      <c r="B157554" t="n">
        <v>1</v>
      </c>
    </row>
    <row r="157555">
      <c r="A157555" t="inlineStr">
        <is>
          <t>254870000</t>
        </is>
      </c>
      <c r="B157555" t="n">
        <v>1</v>
      </c>
    </row>
    <row r="157556">
      <c r="A157556" t="inlineStr">
        <is>
          <t>storelayer</t>
        </is>
      </c>
      <c r="B157556" t="n">
        <v>1</v>
      </c>
    </row>
    <row r="157557">
      <c r="A157557" t="inlineStr">
        <is>
          <t>maxspinoffs</t>
        </is>
      </c>
      <c r="B157557" t="n">
        <v>1</v>
      </c>
    </row>
    <row r="157558">
      <c r="A157558" t="inlineStr">
        <is>
          <t>2702512194</t>
        </is>
      </c>
      <c r="B157558" t="n">
        <v>1</v>
      </c>
    </row>
    <row r="157559">
      <c r="A157559" t="inlineStr">
        <is>
          <t>4515000c0</t>
        </is>
      </c>
      <c r="B157559" t="n">
        <v>1</v>
      </c>
    </row>
    <row r="157560">
      <c r="A157560" t="inlineStr">
        <is>
          <t>390000c0</t>
        </is>
      </c>
      <c r="B157560" t="n">
        <v>1</v>
      </c>
    </row>
    <row r="157561">
      <c r="A157561" t="inlineStr">
        <is>
          <t>lightir16993</t>
        </is>
      </c>
      <c r="B157561" t="n">
        <v>1</v>
      </c>
    </row>
    <row r="157562">
      <c r="A157562" t="inlineStr">
        <is>
          <t>9184</t>
        </is>
      </c>
      <c r="B157562" t="n">
        <v>2</v>
      </c>
    </row>
    <row r="157563">
      <c r="A157563" t="inlineStr">
        <is>
          <t>akiot</t>
        </is>
      </c>
      <c r="B157563" t="n">
        <v>1</v>
      </c>
    </row>
    <row r="157564">
      <c r="A157564" t="inlineStr">
        <is>
          <t>downkey_platform</t>
        </is>
      </c>
      <c r="B157564" t="n">
        <v>1</v>
      </c>
    </row>
    <row r="157565">
      <c r="A157565" t="inlineStr">
        <is>
          <t>drp_risus‑</t>
        </is>
      </c>
      <c r="B157565" t="n">
        <v>1</v>
      </c>
    </row>
    <row r="157566">
      <c r="A157566" t="inlineStr">
        <is>
          <t>num_fields</t>
        </is>
      </c>
      <c r="B157566" t="n">
        <v>1</v>
      </c>
    </row>
    <row r="157567">
      <c r="A157567" t="inlineStr">
        <is>
          <t>451500000c0</t>
        </is>
      </c>
      <c r="B157567" t="n">
        <v>1</v>
      </c>
    </row>
    <row r="157568">
      <c r="A157568" t="inlineStr">
        <is>
          <t>370000c0</t>
        </is>
      </c>
      <c r="B157568" t="n">
        <v>1</v>
      </c>
    </row>
    <row r="157569">
      <c r="A157569" t="inlineStr">
        <is>
          <t>cal_bmaize</t>
        </is>
      </c>
      <c r="B157569" t="n">
        <v>1</v>
      </c>
    </row>
    <row r="157570">
      <c r="A157570" t="inlineStr">
        <is>
          <t>iframeicon0</t>
        </is>
      </c>
      <c r="B157570" t="n">
        <v>1</v>
      </c>
    </row>
    <row r="157571">
      <c r="A157571" t="inlineStr">
        <is>
          <t>l9x500b</t>
        </is>
      </c>
      <c r="B157571" t="n">
        <v>1</v>
      </c>
    </row>
    <row r="157572">
      <c r="A157572" t="inlineStr">
        <is>
          <t>961436</t>
        </is>
      </c>
      <c r="B157572" t="n">
        <v>1</v>
      </c>
    </row>
    <row r="157573">
      <c r="A157573" t="inlineStr">
        <is>
          <t>ulecomputing</t>
        </is>
      </c>
      <c r="B157573" t="n">
        <v>1</v>
      </c>
    </row>
    <row r="157574">
      <c r="A157574" t="inlineStr">
        <is>
          <t>pricecbsjob</t>
        </is>
      </c>
      <c r="B157574" t="n">
        <v>1</v>
      </c>
    </row>
    <row r="157575">
      <c r="A157575" t="inlineStr">
        <is>
          <t>26816</t>
        </is>
      </c>
      <c r="B157575" t="n">
        <v>1</v>
      </c>
    </row>
    <row r="157576">
      <c r="A157576" t="inlineStr">
        <is>
          <t>0xpcb</t>
        </is>
      </c>
      <c r="B157576" t="n">
        <v>1</v>
      </c>
    </row>
    <row r="157577">
      <c r="A157577" t="inlineStr">
        <is>
          <t>4030x10</t>
        </is>
      </c>
      <c r="B157577" t="n">
        <v>1</v>
      </c>
    </row>
    <row r="157578">
      <c r="A157578" t="inlineStr">
        <is>
          <t>display_vpnyes</t>
        </is>
      </c>
      <c r="B157578" t="n">
        <v>1</v>
      </c>
    </row>
    <row r="157579">
      <c r="A157579" t="inlineStr">
        <is>
          <t>24751</t>
        </is>
      </c>
      <c r="B157579" t="n">
        <v>1</v>
      </c>
    </row>
    <row r="157580">
      <c r="A157580" t="inlineStr">
        <is>
          <t>eventviewmodeapplicationx</t>
        </is>
      </c>
      <c r="B157580" t="n">
        <v>1</v>
      </c>
    </row>
    <row r="157581">
      <c r="A157581" t="inlineStr">
        <is>
          <t>25287</t>
        </is>
      </c>
      <c r="B157581" t="n">
        <v>1</v>
      </c>
    </row>
    <row r="157582">
      <c r="A157582" t="inlineStr">
        <is>
          <t>dramhdmi</t>
        </is>
      </c>
      <c r="B157582" t="n">
        <v>1</v>
      </c>
    </row>
    <row r="157583">
      <c r="A157583" t="inlineStr">
        <is>
          <t>96835</t>
        </is>
      </c>
      <c r="B157583" t="n">
        <v>1</v>
      </c>
    </row>
    <row r="157584">
      <c r="A157584" t="inlineStr">
        <is>
          <t>neuter|</t>
        </is>
      </c>
      <c r="B157584" t="n">
        <v>1</v>
      </c>
    </row>
    <row r="157585">
      <c r="A157585" t="inlineStr">
        <is>
          <t>hacr11</t>
        </is>
      </c>
      <c r="B157585" t="n">
        <v>1</v>
      </c>
    </row>
    <row r="157586">
      <c r="A157586" t="inlineStr">
        <is>
          <t>terggn</t>
        </is>
      </c>
      <c r="B157586" t="n">
        <v>1</v>
      </c>
    </row>
    <row r="157587">
      <c r="A157587" t="inlineStr">
        <is>
          <t>messageuser</t>
        </is>
      </c>
      <c r="B157587" t="n">
        <v>1</v>
      </c>
    </row>
    <row r="157588">
      <c r="A157588" t="inlineStr">
        <is>
          <t>distributoras</t>
        </is>
      </c>
      <c r="B157588" t="n">
        <v>1</v>
      </c>
    </row>
    <row r="157589">
      <c r="A157589" t="inlineStr">
        <is>
          <t>sensitiveherhid</t>
        </is>
      </c>
      <c r="B157589" t="n">
        <v>1</v>
      </c>
    </row>
    <row r="157590">
      <c r="A157590" t="inlineStr">
        <is>
          <t>98816</t>
        </is>
      </c>
      <c r="B157590" t="n">
        <v>1</v>
      </c>
    </row>
    <row r="157591">
      <c r="A157591" t="inlineStr">
        <is>
          <t>49000c0</t>
        </is>
      </c>
      <c r="B157591" t="n">
        <v>1</v>
      </c>
    </row>
    <row r="157592">
      <c r="A157592" t="inlineStr">
        <is>
          <t>160x10</t>
        </is>
      </c>
      <c r="B157592" t="n">
        <v>1</v>
      </c>
    </row>
    <row r="157593">
      <c r="A157593" t="inlineStr">
        <is>
          <t>ssbffs</t>
        </is>
      </c>
      <c r="B157593" t="n">
        <v>1</v>
      </c>
    </row>
    <row r="157594">
      <c r="A157594" t="inlineStr">
        <is>
          <t>akitnonboringfmt</t>
        </is>
      </c>
      <c r="B157594" t="n">
        <v>1</v>
      </c>
    </row>
    <row r="157595">
      <c r="A157595" t="inlineStr">
        <is>
          <t>reprehearne</t>
        </is>
      </c>
      <c r="B157595" t="n">
        <v>1</v>
      </c>
    </row>
    <row r="157596">
      <c r="A157596" t="inlineStr">
        <is>
          <t>tom{3s</t>
        </is>
      </c>
      <c r="B157596" t="n">
        <v>1</v>
      </c>
    </row>
    <row r="157597">
      <c r="A157597" t="inlineStr">
        <is>
          <t>rimist</t>
        </is>
      </c>
      <c r="B157597" t="n">
        <v>1</v>
      </c>
    </row>
    <row r="157598">
      <c r="A157598" t="inlineStr">
        <is>
          <t>cleanfully</t>
        </is>
      </c>
      <c r="B157598" t="n">
        <v>1</v>
      </c>
    </row>
    <row r="157599">
      <c r="A157599" t="inlineStr">
        <is>
          <t>mentionsarround</t>
        </is>
      </c>
      <c r="B157599" t="n">
        <v>1</v>
      </c>
    </row>
    <row r="157600">
      <c r="A157600" t="inlineStr">
        <is>
          <t>blasss</t>
        </is>
      </c>
      <c r="B157600" t="n">
        <v>1</v>
      </c>
    </row>
    <row r="157601">
      <c r="A157601" t="inlineStr">
        <is>
          <t>bandamerican</t>
        </is>
      </c>
      <c r="B157601" t="n">
        <v>1</v>
      </c>
    </row>
    <row r="157602">
      <c r="A157602" t="inlineStr">
        <is>
          <t>10oak</t>
        </is>
      </c>
      <c r="B157602" t="n">
        <v>1</v>
      </c>
    </row>
    <row r="157603">
      <c r="A157603" t="inlineStr">
        <is>
          <t>reunzorked</t>
        </is>
      </c>
      <c r="B157603" t="n">
        <v>1</v>
      </c>
    </row>
    <row r="157604">
      <c r="A157604" t="inlineStr">
        <is>
          <t>{mhv</t>
        </is>
      </c>
      <c r="B157604" t="n">
        <v>1</v>
      </c>
    </row>
    <row r="157605">
      <c r="A157605" t="inlineStr">
        <is>
          <t>gorote</t>
        </is>
      </c>
      <c r="B157605" t="n">
        <v>2</v>
      </c>
    </row>
    <row r="157606">
      <c r="A157606" t="inlineStr">
        <is>
          <t>businessful</t>
        </is>
      </c>
      <c r="B157606" t="n">
        <v>1</v>
      </c>
    </row>
    <row r="157607">
      <c r="A157607" t="inlineStr">
        <is>
          <t>dummlamion</t>
        </is>
      </c>
      <c r="B157607" t="n">
        <v>1</v>
      </c>
    </row>
    <row r="157608">
      <c r="A157608" t="inlineStr">
        <is>
          <t>soggles</t>
        </is>
      </c>
      <c r="B157608" t="n">
        <v>1</v>
      </c>
    </row>
    <row r="157609">
      <c r="A157609" t="inlineStr">
        <is>
          <t>balshy</t>
        </is>
      </c>
      <c r="B157609" t="n">
        <v>1</v>
      </c>
    </row>
    <row r="157610">
      <c r="A157610" t="inlineStr">
        <is>
          <t>zocrat</t>
        </is>
      </c>
      <c r="B157610" t="n">
        <v>1</v>
      </c>
    </row>
    <row r="157611">
      <c r="A157611" t="inlineStr">
        <is>
          <t>thedragon</t>
        </is>
      </c>
      <c r="B157611" t="n">
        <v>1</v>
      </c>
    </row>
    <row r="157612">
      <c r="A157612" t="inlineStr">
        <is>
          <t>diasonun</t>
        </is>
      </c>
      <c r="B157612" t="n">
        <v>1</v>
      </c>
    </row>
    <row r="157613">
      <c r="A157613" t="inlineStr">
        <is>
          <t>flactate</t>
        </is>
      </c>
      <c r="B157613" t="n">
        <v>1</v>
      </c>
    </row>
    <row r="157614">
      <c r="A157614" t="inlineStr">
        <is>
          <t>cellosphere</t>
        </is>
      </c>
      <c r="B157614" t="n">
        <v>1</v>
      </c>
    </row>
    <row r="157615">
      <c r="A157615" t="inlineStr">
        <is>
          <t>delimitably</t>
        </is>
      </c>
      <c r="B157615" t="n">
        <v>1</v>
      </c>
    </row>
    <row r="157616">
      <c r="A157616" t="inlineStr">
        <is>
          <t>markation</t>
        </is>
      </c>
      <c r="B157616" t="n">
        <v>1</v>
      </c>
    </row>
    <row r="157617">
      <c r="A157617" t="inlineStr">
        <is>
          <t>dodgargent</t>
        </is>
      </c>
      <c r="B157617" t="n">
        <v>1</v>
      </c>
    </row>
    <row r="157618">
      <c r="A157618" t="inlineStr">
        <is>
          <t>atsrk</t>
        </is>
      </c>
      <c r="B157618" t="n">
        <v>1</v>
      </c>
    </row>
    <row r="157619">
      <c r="A157619" t="inlineStr">
        <is>
          <t>physsels</t>
        </is>
      </c>
      <c r="B157619" t="n">
        <v>1</v>
      </c>
    </row>
    <row r="157620">
      <c r="A157620" t="inlineStr">
        <is>
          <t>consideren</t>
        </is>
      </c>
      <c r="B157620" t="n">
        <v>1</v>
      </c>
    </row>
    <row r="157621">
      <c r="A157621" t="inlineStr">
        <is>
          <t>fgood</t>
        </is>
      </c>
      <c r="B157621" t="n">
        <v>1</v>
      </c>
    </row>
    <row r="157622">
      <c r="A157622" t="inlineStr">
        <is>
          <t>emancerating</t>
        </is>
      </c>
      <c r="B157622" t="n">
        <v>1</v>
      </c>
    </row>
    <row r="157623">
      <c r="A157623" t="inlineStr">
        <is>
          <t>outkorn</t>
        </is>
      </c>
      <c r="B157623" t="n">
        <v>1</v>
      </c>
    </row>
    <row r="157624">
      <c r="A157624" t="inlineStr">
        <is>
          <t>quokas</t>
        </is>
      </c>
      <c r="B157624" t="n">
        <v>1</v>
      </c>
    </row>
    <row r="157625">
      <c r="A157625" t="inlineStr">
        <is>
          <t>furbread1</t>
        </is>
      </c>
      <c r="B157625" t="n">
        <v>1</v>
      </c>
    </row>
    <row r="157626">
      <c r="A157626" t="inlineStr">
        <is>
          <t>valtion2</t>
        </is>
      </c>
      <c r="B157626" t="n">
        <v>1</v>
      </c>
    </row>
    <row r="157627">
      <c r="A157627" t="inlineStr">
        <is>
          <t>titlename1</t>
        </is>
      </c>
      <c r="B157627" t="n">
        <v>1</v>
      </c>
    </row>
    <row r="157628">
      <c r="A157628" t="inlineStr">
        <is>
          <t>leathers1</t>
        </is>
      </c>
      <c r="B157628" t="n">
        <v>1</v>
      </c>
    </row>
    <row r="157629">
      <c r="A157629" t="inlineStr">
        <is>
          <t>hypelem</t>
        </is>
      </c>
      <c r="B157629" t="n">
        <v>1</v>
      </c>
    </row>
    <row r="157630">
      <c r="A157630" t="inlineStr">
        <is>
          <t>valtion1</t>
        </is>
      </c>
      <c r="B157630" t="n">
        <v>1</v>
      </c>
    </row>
    <row r="157631">
      <c r="A157631" t="inlineStr">
        <is>
          <t>furbread2</t>
        </is>
      </c>
      <c r="B157631" t="n">
        <v>1</v>
      </c>
    </row>
    <row r="157632">
      <c r="A157632" t="inlineStr">
        <is>
          <t>usnordweb</t>
        </is>
      </c>
      <c r="B157632" t="n">
        <v>1</v>
      </c>
    </row>
    <row r="157633">
      <c r="A157633" t="inlineStr">
        <is>
          <t>weight​</t>
        </is>
      </c>
      <c r="B157633" t="n">
        <v>1</v>
      </c>
    </row>
    <row r="157634">
      <c r="A157634" t="inlineStr">
        <is>
          <t>excessiveexpensive</t>
        </is>
      </c>
      <c r="B157634" t="n">
        <v>1</v>
      </c>
    </row>
    <row r="157635">
      <c r="A157635" t="inlineStr">
        <is>
          <t>bmdrs</t>
        </is>
      </c>
      <c r="B157635" t="n">
        <v>1</v>
      </c>
    </row>
    <row r="157636">
      <c r="A157636" t="inlineStr">
        <is>
          <t>mindrig</t>
        </is>
      </c>
      <c r="B157636" t="n">
        <v>1</v>
      </c>
    </row>
    <row r="157637">
      <c r="A157637" t="inlineStr">
        <is>
          <t>seeingarital</t>
        </is>
      </c>
      <c r="B157637" t="n">
        <v>1</v>
      </c>
    </row>
    <row r="157638">
      <c r="A157638" t="inlineStr">
        <is>
          <t>neuromini</t>
        </is>
      </c>
      <c r="B157638" t="n">
        <v>1</v>
      </c>
    </row>
    <row r="157639">
      <c r="A157639" t="inlineStr">
        <is>
          <t>teachadvc</t>
        </is>
      </c>
      <c r="B157639" t="n">
        <v>1</v>
      </c>
    </row>
    <row r="157640">
      <c r="A157640" t="inlineStr">
        <is>
          <t>htmreprinting</t>
        </is>
      </c>
      <c r="B157640" t="n">
        <v>1</v>
      </c>
    </row>
    <row r="157641">
      <c r="A157641" t="inlineStr">
        <is>
          <t>funverse</t>
        </is>
      </c>
      <c r="B157641" t="n">
        <v>1</v>
      </c>
    </row>
    <row r="157642">
      <c r="A157642" t="inlineStr">
        <is>
          <t>debauer</t>
        </is>
      </c>
      <c r="B157642" t="n">
        <v>1</v>
      </c>
    </row>
    <row r="157643">
      <c r="A157643" t="inlineStr">
        <is>
          <t>organility</t>
        </is>
      </c>
      <c r="B157643" t="n">
        <v>1</v>
      </c>
    </row>
    <row r="157644">
      <c r="A157644" t="inlineStr">
        <is>
          <t>foodscience</t>
        </is>
      </c>
      <c r="B157644" t="n">
        <v>1</v>
      </c>
    </row>
    <row r="157645">
      <c r="A157645" t="inlineStr">
        <is>
          <t>comreferencekwe</t>
        </is>
      </c>
      <c r="B157645" t="n">
        <v>1</v>
      </c>
    </row>
    <row r="157646">
      <c r="A157646" t="inlineStr">
        <is>
          <t>gurgeons</t>
        </is>
      </c>
      <c r="B157646" t="n">
        <v>1</v>
      </c>
    </row>
    <row r="157647">
      <c r="A157647" t="inlineStr">
        <is>
          <t>howcii</t>
        </is>
      </c>
      <c r="B157647" t="n">
        <v>1</v>
      </c>
    </row>
    <row r="157648">
      <c r="A157648" t="inlineStr">
        <is>
          <t>neurolinal</t>
        </is>
      </c>
      <c r="B157648" t="n">
        <v>1</v>
      </c>
    </row>
    <row r="157649">
      <c r="A157649" t="inlineStr">
        <is>
          <t>gmk6</t>
        </is>
      </c>
      <c r="B157649" t="n">
        <v>1</v>
      </c>
    </row>
    <row r="157650">
      <c r="A157650" t="inlineStr">
        <is>
          <t>astopedia</t>
        </is>
      </c>
      <c r="B157650" t="n">
        <v>1</v>
      </c>
    </row>
    <row r="157651">
      <c r="A157651" t="inlineStr">
        <is>
          <t>slipperery</t>
        </is>
      </c>
      <c r="B157651" t="n">
        <v>1</v>
      </c>
    </row>
    <row r="157652">
      <c r="A157652" t="inlineStr">
        <is>
          <t>buttshang</t>
        </is>
      </c>
      <c r="B157652" t="n">
        <v>1</v>
      </c>
    </row>
    <row r="157653">
      <c r="A157653" t="inlineStr">
        <is>
          <t>suburbanstores</t>
        </is>
      </c>
      <c r="B157653" t="n">
        <v>1</v>
      </c>
    </row>
    <row r="157654">
      <c r="A157654" t="inlineStr">
        <is>
          <t>schoolofpieces</t>
        </is>
      </c>
      <c r="B157654" t="n">
        <v>1</v>
      </c>
    </row>
    <row r="157655">
      <c r="A157655" t="inlineStr">
        <is>
          <t>lokkaiati</t>
        </is>
      </c>
      <c r="B157655" t="n">
        <v>1</v>
      </c>
    </row>
    <row r="157656">
      <c r="A157656" t="inlineStr">
        <is>
          <t>millcrew</t>
        </is>
      </c>
      <c r="B157656" t="n">
        <v>1</v>
      </c>
    </row>
    <row r="157657">
      <c r="A157657" t="inlineStr">
        <is>
          <t>repiciary</t>
        </is>
      </c>
      <c r="B157657" t="n">
        <v>1</v>
      </c>
    </row>
    <row r="157658">
      <c r="A157658" t="inlineStr">
        <is>
          <t>1h1d</t>
        </is>
      </c>
      <c r="B157658" t="n">
        <v>1</v>
      </c>
    </row>
    <row r="157659">
      <c r="A157659" t="inlineStr">
        <is>
          <t>17181</t>
        </is>
      </c>
      <c r="B157659" t="n">
        <v>1</v>
      </c>
    </row>
    <row r="157660">
      <c r="A157660" t="inlineStr">
        <is>
          <t>vulayras</t>
        </is>
      </c>
      <c r="B157660" t="n">
        <v>1</v>
      </c>
    </row>
    <row r="157661">
      <c r="A157661" t="inlineStr">
        <is>
          <t>shinkuma</t>
        </is>
      </c>
      <c r="B157661" t="n">
        <v>1</v>
      </c>
    </row>
    <row r="157662">
      <c r="A157662" t="inlineStr">
        <is>
          <t>15058e</t>
        </is>
      </c>
      <c r="B157662" t="n">
        <v>1</v>
      </c>
    </row>
    <row r="157663">
      <c r="A157663" t="inlineStr">
        <is>
          <t>fy2013–2014</t>
        </is>
      </c>
      <c r="B157663" t="n">
        <v>1</v>
      </c>
    </row>
    <row r="157664">
      <c r="A157664" t="inlineStr">
        <is>
          <t>egmspmor</t>
        </is>
      </c>
      <c r="B157664" t="n">
        <v>1</v>
      </c>
    </row>
    <row r="157665">
      <c r="A157665" t="inlineStr">
        <is>
          <t>45881</t>
        </is>
      </c>
      <c r="B157665" t="n">
        <v>1</v>
      </c>
    </row>
    <row r="157666">
      <c r="A157666" t="inlineStr">
        <is>
          <t>burrbecue</t>
        </is>
      </c>
      <c r="B157666" t="n">
        <v>1</v>
      </c>
    </row>
    <row r="157667">
      <c r="A157667" t="inlineStr">
        <is>
          <t>crecel</t>
        </is>
      </c>
      <c r="B157667" t="n">
        <v>1</v>
      </c>
    </row>
    <row r="157668">
      <c r="A157668" t="inlineStr">
        <is>
          <t>icq151</t>
        </is>
      </c>
      <c r="B157668" t="n">
        <v>1</v>
      </c>
    </row>
    <row r="157669">
      <c r="A157669" t="inlineStr">
        <is>
          <t>grumblesom</t>
        </is>
      </c>
      <c r="B157669" t="n">
        <v>1</v>
      </c>
    </row>
    <row r="157670">
      <c r="A157670" t="inlineStr">
        <is>
          <t>vassalrenas</t>
        </is>
      </c>
      <c r="B157670" t="n">
        <v>1</v>
      </c>
    </row>
    <row r="157671">
      <c r="A157671" t="inlineStr">
        <is>
          <t>schaedert</t>
        </is>
      </c>
      <c r="B157671" t="n">
        <v>1</v>
      </c>
    </row>
    <row r="157672">
      <c r="A157672" t="inlineStr">
        <is>
          <t>breakpersons</t>
        </is>
      </c>
      <c r="B157672" t="n">
        <v>1</v>
      </c>
    </row>
    <row r="157673">
      <c r="A157673" t="inlineStr">
        <is>
          <t>monynt</t>
        </is>
      </c>
      <c r="B157673" t="n">
        <v>1</v>
      </c>
    </row>
    <row r="157674">
      <c r="A157674" t="inlineStr">
        <is>
          <t>etherian</t>
        </is>
      </c>
      <c r="B157674" t="n">
        <v>1</v>
      </c>
    </row>
    <row r="157675">
      <c r="A157675" t="inlineStr">
        <is>
          <t>offercotton</t>
        </is>
      </c>
      <c r="B157675" t="n">
        <v>1</v>
      </c>
    </row>
    <row r="157676">
      <c r="A157676" t="inlineStr">
        <is>
          <t>ouncescrosbywith</t>
        </is>
      </c>
      <c r="B157676" t="n">
        <v>1</v>
      </c>
    </row>
    <row r="157677">
      <c r="A157677" t="inlineStr">
        <is>
          <t>floorlight</t>
        </is>
      </c>
      <c r="B157677" t="n">
        <v>1</v>
      </c>
    </row>
    <row r="157678">
      <c r="A157678" t="inlineStr">
        <is>
          <t>cells1l</t>
        </is>
      </c>
      <c r="B157678" t="n">
        <v>1</v>
      </c>
    </row>
    <row r="157679">
      <c r="A157679" t="inlineStr">
        <is>
          <t>positioningrouting</t>
        </is>
      </c>
      <c r="B157679" t="n">
        <v>1</v>
      </c>
    </row>
    <row r="157680">
      <c r="A157680" t="inlineStr">
        <is>
          <t>femalepankering</t>
        </is>
      </c>
      <c r="B157680" t="n">
        <v>1</v>
      </c>
    </row>
    <row r="157681">
      <c r="A157681" t="inlineStr">
        <is>
          <t>cfidb</t>
        </is>
      </c>
      <c r="B157681" t="n">
        <v>1</v>
      </c>
    </row>
    <row r="157682">
      <c r="A157682" t="inlineStr">
        <is>
          <t>052nd</t>
        </is>
      </c>
      <c r="B157682" t="n">
        <v>1</v>
      </c>
    </row>
    <row r="157683">
      <c r="A157683" t="inlineStr">
        <is>
          <t>heavyit</t>
        </is>
      </c>
      <c r="B157683" t="n">
        <v>1</v>
      </c>
    </row>
    <row r="157684">
      <c r="A157684" t="inlineStr">
        <is>
          <t>oz±0</t>
        </is>
      </c>
      <c r="B157684" t="n">
        <v>1</v>
      </c>
    </row>
    <row r="157685">
      <c r="A157685" t="inlineStr">
        <is>
          <t>silurea</t>
        </is>
      </c>
      <c r="B157685" t="n">
        <v>1</v>
      </c>
    </row>
    <row r="157686">
      <c r="A157686" t="inlineStr">
        <is>
          <t>bumscrew</t>
        </is>
      </c>
      <c r="B157686" t="n">
        <v>1</v>
      </c>
    </row>
    <row r="157687">
      <c r="A157687" t="inlineStr">
        <is>
          <t>layoutoc</t>
        </is>
      </c>
      <c r="B157687" t="n">
        <v>1</v>
      </c>
    </row>
    <row r="157688">
      <c r="A157688" t="inlineStr">
        <is>
          <t>dream1</t>
        </is>
      </c>
      <c r="B157688" t="n">
        <v>2</v>
      </c>
    </row>
    <row r="157689">
      <c r="A157689" t="inlineStr">
        <is>
          <t>anchorville</t>
        </is>
      </c>
      <c r="B157689" t="n">
        <v>1</v>
      </c>
    </row>
    <row r="157690">
      <c r="A157690" t="inlineStr">
        <is>
          <t>pmaber</t>
        </is>
      </c>
      <c r="B157690" t="n">
        <v>1</v>
      </c>
    </row>
    <row r="157691">
      <c r="A157691" t="inlineStr">
        <is>
          <t>ucova</t>
        </is>
      </c>
      <c r="B157691" t="n">
        <v>1</v>
      </c>
    </row>
    <row r="157692">
      <c r="A157692" t="inlineStr">
        <is>
          <t>pricecsr</t>
        </is>
      </c>
      <c r="B157692" t="n">
        <v>1</v>
      </c>
    </row>
    <row r="157693">
      <c r="A157693" t="inlineStr">
        <is>
          <t>768spd</t>
        </is>
      </c>
      <c r="B157693" t="n">
        <v>1</v>
      </c>
    </row>
    <row r="157694">
      <c r="A157694" t="inlineStr">
        <is>
          <t>borehead</t>
        </is>
      </c>
      <c r="B157694" t="n">
        <v>1</v>
      </c>
    </row>
    <row r="157695">
      <c r="A157695" t="inlineStr">
        <is>
          <t>forcedjig</t>
        </is>
      </c>
      <c r="B157695" t="n">
        <v>2</v>
      </c>
    </row>
    <row r="157696">
      <c r="A157696" t="inlineStr">
        <is>
          <t>testingretribution</t>
        </is>
      </c>
      <c r="B157696" t="n">
        <v>1</v>
      </c>
    </row>
    <row r="157697">
      <c r="A157697" t="inlineStr">
        <is>
          <t>furately</t>
        </is>
      </c>
      <c r="B157697" t="n">
        <v>1</v>
      </c>
    </row>
    <row r="157698">
      <c r="A157698" t="inlineStr">
        <is>
          <t>vernict</t>
        </is>
      </c>
      <c r="B157698" t="n">
        <v>1</v>
      </c>
    </row>
    <row r="157699">
      <c r="A157699" t="inlineStr">
        <is>
          <t>egfnwrc</t>
        </is>
      </c>
      <c r="B157699" t="n">
        <v>1</v>
      </c>
    </row>
    <row r="157700">
      <c r="A157700" t="inlineStr">
        <is>
          <t>unexpmacerate</t>
        </is>
      </c>
      <c r="B157700" t="n">
        <v>1</v>
      </c>
    </row>
    <row r="157701">
      <c r="A157701" t="inlineStr">
        <is>
          <t>ek555impensor</t>
        </is>
      </c>
      <c r="B157701" t="n">
        <v>1</v>
      </c>
    </row>
    <row r="157702">
      <c r="A157702" t="inlineStr">
        <is>
          <t>lineallen</t>
        </is>
      </c>
      <c r="B157702" t="n">
        <v>1</v>
      </c>
    </row>
    <row r="157703">
      <c r="A157703" t="inlineStr">
        <is>
          <t>hurdcr</t>
        </is>
      </c>
      <c r="B157703" t="n">
        <v>1</v>
      </c>
    </row>
    <row r="157704">
      <c r="A157704" t="inlineStr">
        <is>
          <t>ensemblespackaging1</t>
        </is>
      </c>
      <c r="B157704" t="n">
        <v>1</v>
      </c>
    </row>
    <row r="157705">
      <c r="A157705" t="inlineStr">
        <is>
          <t>mltpenico</t>
        </is>
      </c>
      <c r="B157705" t="n">
        <v>1</v>
      </c>
    </row>
    <row r="157706">
      <c r="A157706" t="inlineStr">
        <is>
          <t>obece</t>
        </is>
      </c>
      <c r="B157706" t="n">
        <v>1</v>
      </c>
    </row>
    <row r="157707">
      <c r="A157707" t="inlineStr">
        <is>
          <t>onnfc</t>
        </is>
      </c>
      <c r="B157707" t="n">
        <v>1</v>
      </c>
    </row>
    <row r="157708">
      <c r="A157708" t="inlineStr">
        <is>
          <t>ouncese</t>
        </is>
      </c>
      <c r="B157708" t="n">
        <v>1</v>
      </c>
    </row>
    <row r="157709">
      <c r="A157709" t="inlineStr">
        <is>
          <t>ileawbo</t>
        </is>
      </c>
      <c r="B157709" t="n">
        <v>1</v>
      </c>
    </row>
    <row r="157710">
      <c r="A157710" t="inlineStr">
        <is>
          <t>wahheads</t>
        </is>
      </c>
      <c r="B157710" t="n">
        <v>1</v>
      </c>
    </row>
    <row r="157711">
      <c r="A157711" t="inlineStr">
        <is>
          <t>colormimicking</t>
        </is>
      </c>
      <c r="B157711" t="n">
        <v>1</v>
      </c>
    </row>
    <row r="157712">
      <c r="A157712" t="inlineStr">
        <is>
          <t>ozkg13</t>
        </is>
      </c>
      <c r="B157712" t="n">
        <v>1</v>
      </c>
    </row>
    <row r="157713">
      <c r="A157713" t="inlineStr">
        <is>
          <t>yogogamine</t>
        </is>
      </c>
      <c r="B157713" t="n">
        <v>1</v>
      </c>
    </row>
    <row r="157714">
      <c r="A157714" t="inlineStr">
        <is>
          <t>diffest</t>
        </is>
      </c>
      <c r="B157714" t="n">
        <v>1</v>
      </c>
    </row>
    <row r="157715">
      <c r="A157715" t="inlineStr">
        <is>
          <t>theisticiyah</t>
        </is>
      </c>
      <c r="B157715" t="n">
        <v>1</v>
      </c>
    </row>
    <row r="157716">
      <c r="A157716" t="inlineStr">
        <is>
          <t>sevocantro</t>
        </is>
      </c>
      <c r="B157716" t="n">
        <v>1</v>
      </c>
    </row>
    <row r="157717">
      <c r="A157717" t="inlineStr">
        <is>
          <t>vorbereren</t>
        </is>
      </c>
      <c r="B157717" t="n">
        <v>1</v>
      </c>
    </row>
    <row r="157718">
      <c r="A157718" t="inlineStr">
        <is>
          <t>icographic</t>
        </is>
      </c>
      <c r="B157718" t="n">
        <v>1</v>
      </c>
    </row>
    <row r="157719">
      <c r="A157719" t="inlineStr">
        <is>
          <t>pirínez</t>
        </is>
      </c>
      <c r="B157719" t="n">
        <v>1</v>
      </c>
    </row>
    <row r="157720">
      <c r="A157720" t="inlineStr">
        <is>
          <t>aritio</t>
        </is>
      </c>
      <c r="B157720" t="n">
        <v>1</v>
      </c>
    </row>
    <row r="157721">
      <c r="A157721" t="inlineStr">
        <is>
          <t>uorea</t>
        </is>
      </c>
      <c r="B157721" t="n">
        <v>1</v>
      </c>
    </row>
    <row r="157722">
      <c r="A157722" t="inlineStr">
        <is>
          <t>temá</t>
        </is>
      </c>
      <c r="B157722" t="n">
        <v>1</v>
      </c>
    </row>
    <row r="157723">
      <c r="A157723" t="inlineStr">
        <is>
          <t>snailfusion</t>
        </is>
      </c>
      <c r="B157723" t="n">
        <v>1</v>
      </c>
    </row>
    <row r="157724">
      <c r="A157724" t="inlineStr">
        <is>
          <t>gyrea</t>
        </is>
      </c>
      <c r="B157724" t="n">
        <v>1</v>
      </c>
    </row>
    <row r="157725">
      <c r="A157725" t="inlineStr">
        <is>
          <t>snobálvi</t>
        </is>
      </c>
      <c r="B157725" t="n">
        <v>1</v>
      </c>
    </row>
    <row r="157726">
      <c r="A157726" t="inlineStr">
        <is>
          <t>icadbuw</t>
        </is>
      </c>
      <c r="B157726" t="n">
        <v>1</v>
      </c>
    </row>
    <row r="157727">
      <c r="A157727" t="inlineStr">
        <is>
          <t>ofuluu</t>
        </is>
      </c>
      <c r="B157727" t="n">
        <v>1</v>
      </c>
    </row>
    <row r="157728">
      <c r="A157728" t="inlineStr">
        <is>
          <t>evinitórem</t>
        </is>
      </c>
      <c r="B157728" t="n">
        <v>1</v>
      </c>
    </row>
    <row r="157729">
      <c r="A157729" t="inlineStr">
        <is>
          <t>dufauna</t>
        </is>
      </c>
      <c r="B157729" t="n">
        <v>1</v>
      </c>
    </row>
    <row r="157730">
      <c r="A157730" t="inlineStr">
        <is>
          <t>trártom</t>
        </is>
      </c>
      <c r="B157730" t="n">
        <v>1</v>
      </c>
    </row>
    <row r="157731">
      <c r="A157731" t="inlineStr">
        <is>
          <t>ryode</t>
        </is>
      </c>
      <c r="B157731" t="n">
        <v>1</v>
      </c>
    </row>
    <row r="157732">
      <c r="A157732" t="inlineStr">
        <is>
          <t>tfaven</t>
        </is>
      </c>
      <c r="B157732" t="n">
        <v>1</v>
      </c>
    </row>
    <row r="157733">
      <c r="A157733" t="inlineStr">
        <is>
          <t>probathy</t>
        </is>
      </c>
      <c r="B157733" t="n">
        <v>1</v>
      </c>
    </row>
    <row r="157734">
      <c r="A157734" t="inlineStr">
        <is>
          <t>tátelastrem</t>
        </is>
      </c>
      <c r="B157734" t="n">
        <v>1</v>
      </c>
    </row>
    <row r="157735">
      <c r="A157735" t="inlineStr">
        <is>
          <t>victum</t>
        </is>
      </c>
      <c r="B157735" t="n">
        <v>1</v>
      </c>
    </row>
    <row r="157736">
      <c r="A157736" t="inlineStr">
        <is>
          <t>pilister</t>
        </is>
      </c>
      <c r="B157736" t="n">
        <v>1</v>
      </c>
    </row>
    <row r="157737">
      <c r="A157737" t="inlineStr">
        <is>
          <t>sugáus</t>
        </is>
      </c>
      <c r="B157737" t="n">
        <v>1</v>
      </c>
    </row>
    <row r="157738">
      <c r="A157738" t="inlineStr">
        <is>
          <t>ragrec</t>
        </is>
      </c>
      <c r="B157738" t="n">
        <v>1</v>
      </c>
    </row>
    <row r="157739">
      <c r="A157739" t="inlineStr">
        <is>
          <t>cirkm</t>
        </is>
      </c>
      <c r="B157739" t="n">
        <v>1</v>
      </c>
    </row>
    <row r="157740">
      <c r="A157740" t="inlineStr">
        <is>
          <t>izyendyo</t>
        </is>
      </c>
      <c r="B157740" t="n">
        <v>1</v>
      </c>
    </row>
    <row r="157741">
      <c r="A157741" t="inlineStr">
        <is>
          <t>itizitis</t>
        </is>
      </c>
      <c r="B157741" t="n">
        <v>1</v>
      </c>
    </row>
    <row r="157742">
      <c r="A157742" t="inlineStr">
        <is>
          <t>volkkaslévo</t>
        </is>
      </c>
      <c r="B157742" t="n">
        <v>1</v>
      </c>
    </row>
    <row r="157743">
      <c r="A157743" t="inlineStr">
        <is>
          <t>tuvhere</t>
        </is>
      </c>
      <c r="B157743" t="n">
        <v>1</v>
      </c>
    </row>
    <row r="157744">
      <c r="A157744" t="inlineStr">
        <is>
          <t>sietu</t>
        </is>
      </c>
      <c r="B157744" t="n">
        <v>1</v>
      </c>
    </row>
    <row r="157745">
      <c r="A157745" t="inlineStr">
        <is>
          <t>colgas</t>
        </is>
      </c>
      <c r="B157745" t="n">
        <v>1</v>
      </c>
    </row>
    <row r="157746">
      <c r="A157746" t="inlineStr">
        <is>
          <t>tsválat</t>
        </is>
      </c>
      <c r="B157746" t="n">
        <v>1</v>
      </c>
    </row>
    <row r="157747">
      <c r="A157747" t="inlineStr">
        <is>
          <t>vìtómika</t>
        </is>
      </c>
      <c r="B157747" t="n">
        <v>1</v>
      </c>
    </row>
    <row r="157748">
      <c r="A157748" t="inlineStr">
        <is>
          <t>despódica</t>
        </is>
      </c>
      <c r="B157748" t="n">
        <v>1</v>
      </c>
    </row>
    <row r="157749">
      <c r="A157749" t="inlineStr">
        <is>
          <t>troxent</t>
        </is>
      </c>
      <c r="B157749" t="n">
        <v>1</v>
      </c>
    </row>
    <row r="157750">
      <c r="A157750" t="inlineStr">
        <is>
          <t>turelábiliam</t>
        </is>
      </c>
      <c r="B157750" t="n">
        <v>1</v>
      </c>
    </row>
    <row r="157751">
      <c r="A157751" t="inlineStr">
        <is>
          <t>_nite</t>
        </is>
      </c>
      <c r="B157751" t="n">
        <v>1</v>
      </c>
    </row>
    <row r="157752">
      <c r="A157752" t="inlineStr">
        <is>
          <t>vermisex</t>
        </is>
      </c>
      <c r="B157752" t="n">
        <v>1</v>
      </c>
    </row>
    <row r="157753">
      <c r="A157753" t="inlineStr">
        <is>
          <t>ellécommandrakámalos</t>
        </is>
      </c>
      <c r="B157753" t="n">
        <v>1</v>
      </c>
    </row>
    <row r="157754">
      <c r="A157754" t="inlineStr">
        <is>
          <t>syréso</t>
        </is>
      </c>
      <c r="B157754" t="n">
        <v>1</v>
      </c>
    </row>
    <row r="157755">
      <c r="A157755" t="inlineStr">
        <is>
          <t>ruste</t>
        </is>
      </c>
      <c r="B157755" t="n">
        <v>2</v>
      </c>
    </row>
    <row r="157756">
      <c r="A157756" t="inlineStr">
        <is>
          <t>computerizii</t>
        </is>
      </c>
      <c r="B157756" t="n">
        <v>1</v>
      </c>
    </row>
    <row r="157757">
      <c r="A157757" t="inlineStr">
        <is>
          <t>blackfoddled</t>
        </is>
      </c>
      <c r="B157757" t="n">
        <v>1</v>
      </c>
    </row>
    <row r="157758">
      <c r="A157758" t="inlineStr">
        <is>
          <t>nitsi</t>
        </is>
      </c>
      <c r="B157758" t="n">
        <v>1</v>
      </c>
    </row>
    <row r="157759">
      <c r="A157759" t="inlineStr">
        <is>
          <t>buljíliá</t>
        </is>
      </c>
      <c r="B157759" t="n">
        <v>1</v>
      </c>
    </row>
    <row r="157760">
      <c r="A157760" t="inlineStr">
        <is>
          <t>firepropensity</t>
        </is>
      </c>
      <c r="B157760" t="n">
        <v>1</v>
      </c>
    </row>
    <row r="157761">
      <c r="A157761" t="inlineStr">
        <is>
          <t>talktu</t>
        </is>
      </c>
      <c r="B157761" t="n">
        <v>1</v>
      </c>
    </row>
    <row r="157762">
      <c r="A157762" t="inlineStr">
        <is>
          <t>germaïna</t>
        </is>
      </c>
      <c r="B157762" t="n">
        <v>1</v>
      </c>
    </row>
    <row r="157763">
      <c r="A157763" t="inlineStr">
        <is>
          <t>vorbischekulschbywanderseg</t>
        </is>
      </c>
      <c r="B157763" t="n">
        <v>1</v>
      </c>
    </row>
    <row r="157764">
      <c r="A157764" t="inlineStr">
        <is>
          <t>oflfensm</t>
        </is>
      </c>
      <c r="B157764" t="n">
        <v>1</v>
      </c>
    </row>
    <row r="157765">
      <c r="A157765" t="inlineStr">
        <is>
          <t>lusankand</t>
        </is>
      </c>
      <c r="B157765" t="n">
        <v>1</v>
      </c>
    </row>
    <row r="157766">
      <c r="A157766" t="inlineStr">
        <is>
          <t>68348</t>
        </is>
      </c>
      <c r="B157766" t="n">
        <v>1</v>
      </c>
    </row>
    <row r="157767">
      <c r="A157767" t="inlineStr">
        <is>
          <t>216595</t>
        </is>
      </c>
      <c r="B157767" t="n">
        <v>1</v>
      </c>
    </row>
    <row r="157768">
      <c r="A157768" t="inlineStr">
        <is>
          <t>190224</t>
        </is>
      </c>
      <c r="B157768" t="n">
        <v>2</v>
      </c>
    </row>
    <row r="157769">
      <c r="A157769" t="inlineStr">
        <is>
          <t>6kt</t>
        </is>
      </c>
      <c r="B157769" t="n">
        <v>1</v>
      </c>
    </row>
    <row r="157770">
      <c r="A157770" t="inlineStr">
        <is>
          <t>6m1</t>
        </is>
      </c>
      <c r="B157770" t="n">
        <v>2</v>
      </c>
    </row>
    <row r="157771">
      <c r="A157771" t="inlineStr">
        <is>
          <t>19444</t>
        </is>
      </c>
      <c r="B157771" t="n">
        <v>1</v>
      </c>
    </row>
    <row r="157772">
      <c r="A157772" t="inlineStr">
        <is>
          <t>295m1</t>
        </is>
      </c>
      <c r="B157772" t="n">
        <v>1</v>
      </c>
    </row>
    <row r="157773">
      <c r="A157773" t="inlineStr">
        <is>
          <t>365694</t>
        </is>
      </c>
      <c r="B157773" t="n">
        <v>1</v>
      </c>
    </row>
    <row r="157774">
      <c r="A157774" t="inlineStr">
        <is>
          <t>112336</t>
        </is>
      </c>
      <c r="B157774" t="n">
        <v>2</v>
      </c>
    </row>
    <row r="157775">
      <c r="A157775" t="inlineStr">
        <is>
          <t>191970</t>
        </is>
      </c>
      <c r="B157775" t="n">
        <v>2</v>
      </c>
    </row>
    <row r="157776">
      <c r="A157776" t="inlineStr">
        <is>
          <t>duedia</t>
        </is>
      </c>
      <c r="B157776" t="n">
        <v>1</v>
      </c>
    </row>
    <row r="157777">
      <c r="A157777" t="inlineStr">
        <is>
          <t>391792</t>
        </is>
      </c>
      <c r="B157777" t="n">
        <v>1</v>
      </c>
    </row>
    <row r="157778">
      <c r="A157778" t="inlineStr">
        <is>
          <t>0m1</t>
        </is>
      </c>
      <c r="B157778" t="n">
        <v>1</v>
      </c>
    </row>
    <row r="157779">
      <c r="A157779" t="inlineStr">
        <is>
          <t>154828</t>
        </is>
      </c>
      <c r="B157779" t="n">
        <v>1</v>
      </c>
    </row>
    <row r="157780">
      <c r="A157780" t="inlineStr">
        <is>
          <t>35690</t>
        </is>
      </c>
      <c r="B157780" t="n">
        <v>1</v>
      </c>
    </row>
    <row r="157781">
      <c r="A157781" t="inlineStr">
        <is>
          <t>mydevs</t>
        </is>
      </c>
      <c r="B157781" t="n">
        <v>1</v>
      </c>
    </row>
    <row r="157782">
      <c r="A157782" t="inlineStr">
        <is>
          <t>35691</t>
        </is>
      </c>
      <c r="B157782" t="n">
        <v>1</v>
      </c>
    </row>
    <row r="157783">
      <c r="A157783" t="inlineStr">
        <is>
          <t>430035</t>
        </is>
      </c>
      <c r="B157783" t="n">
        <v>1</v>
      </c>
    </row>
    <row r="157784">
      <c r="A157784" t="inlineStr">
        <is>
          <t>woonhouse</t>
        </is>
      </c>
      <c r="B157784" t="n">
        <v>1</v>
      </c>
    </row>
    <row r="157785">
      <c r="A157785" t="inlineStr">
        <is>
          <t>110m1</t>
        </is>
      </c>
      <c r="B157785" t="n">
        <v>1</v>
      </c>
    </row>
    <row r="157786">
      <c r="A157786" t="inlineStr">
        <is>
          <t>polarena</t>
        </is>
      </c>
      <c r="B157786" t="n">
        <v>1</v>
      </c>
    </row>
    <row r="157787">
      <c r="A157787" t="inlineStr">
        <is>
          <t>279160</t>
        </is>
      </c>
      <c r="B157787" t="n">
        <v>1</v>
      </c>
    </row>
    <row r="157788">
      <c r="A157788" t="inlineStr">
        <is>
          <t>351940</t>
        </is>
      </c>
      <c r="B157788" t="n">
        <v>1</v>
      </c>
    </row>
    <row r="157789">
      <c r="A157789" t="inlineStr">
        <is>
          <t>236905</t>
        </is>
      </c>
      <c r="B157789" t="n">
        <v>1</v>
      </c>
    </row>
    <row r="157790">
      <c r="A157790" t="inlineStr">
        <is>
          <t>0kt</t>
        </is>
      </c>
      <c r="B157790" t="n">
        <v>3</v>
      </c>
    </row>
    <row r="157791">
      <c r="A157791" t="inlineStr">
        <is>
          <t>35687</t>
        </is>
      </c>
      <c r="B157791" t="n">
        <v>1</v>
      </c>
    </row>
    <row r="157792">
      <c r="A157792" t="inlineStr">
        <is>
          <t>3m1</t>
        </is>
      </c>
      <c r="B157792" t="n">
        <v>2</v>
      </c>
    </row>
    <row r="157793">
      <c r="A157793" t="inlineStr">
        <is>
          <t>309160</t>
        </is>
      </c>
      <c r="B157793" t="n">
        <v>1</v>
      </c>
    </row>
    <row r="157794">
      <c r="A157794" t="inlineStr">
        <is>
          <t>195820</t>
        </is>
      </c>
      <c r="B157794" t="n">
        <v>1</v>
      </c>
    </row>
    <row r="157795">
      <c r="A157795" t="inlineStr">
        <is>
          <t>35692</t>
        </is>
      </c>
      <c r="B157795" t="n">
        <v>1</v>
      </c>
    </row>
    <row r="157796">
      <c r="A157796" t="inlineStr">
        <is>
          <t>smils7o</t>
        </is>
      </c>
      <c r="B157796" t="n">
        <v>1</v>
      </c>
    </row>
    <row r="157797">
      <c r="A157797" t="inlineStr">
        <is>
          <t>365697</t>
        </is>
      </c>
      <c r="B157797" t="n">
        <v>1</v>
      </c>
    </row>
    <row r="157798">
      <c r="A157798" t="inlineStr">
        <is>
          <t>19522</t>
        </is>
      </c>
      <c r="B157798" t="n">
        <v>1</v>
      </c>
    </row>
    <row r="157799">
      <c r="A157799" t="inlineStr">
        <is>
          <t>189850</t>
        </is>
      </c>
      <c r="B157799" t="n">
        <v>1</v>
      </c>
    </row>
    <row r="157800">
      <c r="A157800" t="inlineStr">
        <is>
          <t>35688</t>
        </is>
      </c>
      <c r="B157800" t="n">
        <v>1</v>
      </c>
    </row>
    <row r="157801">
      <c r="A157801" t="inlineStr">
        <is>
          <t>7m1</t>
        </is>
      </c>
      <c r="B157801" t="n">
        <v>2</v>
      </c>
    </row>
    <row r="157802">
      <c r="A157802" t="inlineStr">
        <is>
          <t>879057</t>
        </is>
      </c>
      <c r="B157802" t="n">
        <v>2</v>
      </c>
    </row>
    <row r="157803">
      <c r="A157803" t="inlineStr">
        <is>
          <t>postsecon®</t>
        </is>
      </c>
      <c r="B157803" t="n">
        <v>1</v>
      </c>
    </row>
    <row r="157804">
      <c r="A157804" t="inlineStr">
        <is>
          <t>35689</t>
        </is>
      </c>
      <c r="B157804" t="n">
        <v>1</v>
      </c>
    </row>
    <row r="157805">
      <c r="A157805" t="inlineStr">
        <is>
          <t>3372376</t>
        </is>
      </c>
      <c r="B157805" t="n">
        <v>1</v>
      </c>
    </row>
    <row r="157806">
      <c r="A157806" t="inlineStr">
        <is>
          <t>206700</t>
        </is>
      </c>
      <c r="B157806" t="n">
        <v>1</v>
      </c>
    </row>
    <row r="157807">
      <c r="A157807" t="inlineStr">
        <is>
          <t>203970</t>
        </is>
      </c>
      <c r="B157807" t="n">
        <v>1</v>
      </c>
    </row>
    <row r="157808">
      <c r="A157808" t="inlineStr">
        <is>
          <t>720646</t>
        </is>
      </c>
      <c r="B157808" t="n">
        <v>1</v>
      </c>
    </row>
    <row r="157809">
      <c r="A157809" t="inlineStr">
        <is>
          <t>224286</t>
        </is>
      </c>
      <c r="B157809" t="n">
        <v>1</v>
      </c>
    </row>
    <row r="157810">
      <c r="A157810" t="inlineStr">
        <is>
          <t>365693</t>
        </is>
      </c>
      <c r="B157810" t="n">
        <v>1</v>
      </c>
    </row>
    <row r="157811">
      <c r="A157811" t="inlineStr">
        <is>
          <t>434255</t>
        </is>
      </c>
      <c r="B157811" t="n">
        <v>1</v>
      </c>
    </row>
    <row r="157812">
      <c r="A157812" t="inlineStr">
        <is>
          <t>190060</t>
        </is>
      </c>
      <c r="B157812" t="n">
        <v>1</v>
      </c>
    </row>
    <row r="157813">
      <c r="A157813" t="inlineStr">
        <is>
          <t>365696</t>
        </is>
      </c>
      <c r="B157813" t="n">
        <v>1</v>
      </c>
    </row>
    <row r="157814">
      <c r="A157814" t="inlineStr">
        <is>
          <t>flowshard</t>
        </is>
      </c>
      <c r="B157814" t="n">
        <v>1</v>
      </c>
    </row>
    <row r="157815">
      <c r="A157815" t="inlineStr">
        <is>
          <t>9m1</t>
        </is>
      </c>
      <c r="B157815" t="n">
        <v>1</v>
      </c>
    </row>
    <row r="157816">
      <c r="A157816" t="inlineStr">
        <is>
          <t>365695</t>
        </is>
      </c>
      <c r="B157816" t="n">
        <v>1</v>
      </c>
    </row>
    <row r="157817">
      <c r="A157817" t="inlineStr">
        <is>
          <t>365698</t>
        </is>
      </c>
      <c r="B157817" t="n">
        <v>1</v>
      </c>
    </row>
    <row r="157818">
      <c r="A157818" t="inlineStr">
        <is>
          <t>sdsjs</t>
        </is>
      </c>
      <c r="B157818" t="n">
        <v>1</v>
      </c>
    </row>
    <row r="157819">
      <c r="A157819" t="inlineStr">
        <is>
          <t>ittjnwsls</t>
        </is>
      </c>
      <c r="B157819" t="n">
        <v>1</v>
      </c>
    </row>
    <row r="157820">
      <c r="A157820" t="inlineStr">
        <is>
          <t>0635pm</t>
        </is>
      </c>
      <c r="B157820" t="n">
        <v>1</v>
      </c>
    </row>
    <row r="157821">
      <c r="A157821" t="inlineStr">
        <is>
          <t>dcsn</t>
        </is>
      </c>
      <c r="B157821" t="n">
        <v>2</v>
      </c>
    </row>
    <row r="157822">
      <c r="A157822" t="inlineStr">
        <is>
          <t>mojillos</t>
        </is>
      </c>
      <c r="B157822" t="n">
        <v>1</v>
      </c>
    </row>
    <row r="157823">
      <c r="A157823" t="inlineStr">
        <is>
          <t>contacing</t>
        </is>
      </c>
      <c r="B157823" t="n">
        <v>1</v>
      </c>
    </row>
    <row r="157824">
      <c r="A157824" t="inlineStr">
        <is>
          <t>brobaconda</t>
        </is>
      </c>
      <c r="B157824" t="n">
        <v>1</v>
      </c>
    </row>
    <row r="157825">
      <c r="A157825" t="inlineStr">
        <is>
          <t>laundraze</t>
        </is>
      </c>
      <c r="B157825" t="n">
        <v>1</v>
      </c>
    </row>
    <row r="157826">
      <c r="A157826" t="inlineStr">
        <is>
          <t>foxcat13</t>
        </is>
      </c>
      <c r="B157826" t="n">
        <v>1</v>
      </c>
    </row>
    <row r="157827">
      <c r="A157827" t="inlineStr">
        <is>
          <t>unchaotic</t>
        </is>
      </c>
      <c r="B157827" t="n">
        <v>1</v>
      </c>
    </row>
    <row r="157828">
      <c r="A157828" t="inlineStr">
        <is>
          <t>momca</t>
        </is>
      </c>
      <c r="B157828" t="n">
        <v>1</v>
      </c>
    </row>
    <row r="157829">
      <c r="A157829" t="inlineStr">
        <is>
          <t>living—were</t>
        </is>
      </c>
      <c r="B157829" t="n">
        <v>1</v>
      </c>
    </row>
    <row r="157830">
      <c r="A157830" t="inlineStr">
        <is>
          <t>rakichemy</t>
        </is>
      </c>
      <c r="B157830" t="n">
        <v>1</v>
      </c>
    </row>
    <row r="157831">
      <c r="A157831" t="inlineStr">
        <is>
          <t>1317933841</t>
        </is>
      </c>
      <c r="B157831" t="n">
        <v>1</v>
      </c>
    </row>
    <row r="157832">
      <c r="A157832" t="inlineStr">
        <is>
          <t>varlitat</t>
        </is>
      </c>
      <c r="B157832" t="n">
        <v>1</v>
      </c>
    </row>
    <row r="157833">
      <c r="A157833" t="inlineStr">
        <is>
          <t>federationpartnership</t>
        </is>
      </c>
      <c r="B157833" t="n">
        <v>1</v>
      </c>
    </row>
    <row r="157834">
      <c r="A157834" t="inlineStr">
        <is>
          <t>rentone</t>
        </is>
      </c>
      <c r="B157834" t="n">
        <v>1</v>
      </c>
    </row>
    <row r="157835">
      <c r="A157835" t="inlineStr">
        <is>
          <t>angelstein</t>
        </is>
      </c>
      <c r="B157835" t="n">
        <v>1</v>
      </c>
    </row>
    <row r="157836">
      <c r="A157836" t="inlineStr">
        <is>
          <t>httpmonetarymattersum</t>
        </is>
      </c>
      <c r="B157836" t="n">
        <v>1</v>
      </c>
    </row>
    <row r="157837">
      <c r="A157837" t="inlineStr">
        <is>
          <t>legalpolicy</t>
        </is>
      </c>
      <c r="B157837" t="n">
        <v>1</v>
      </c>
    </row>
    <row r="157838">
      <c r="A157838" t="inlineStr">
        <is>
          <t>proxone</t>
        </is>
      </c>
      <c r="B157838" t="n">
        <v>1</v>
      </c>
    </row>
    <row r="157839">
      <c r="A157839" t="inlineStr">
        <is>
          <t>virtuids</t>
        </is>
      </c>
      <c r="B157839" t="n">
        <v>1</v>
      </c>
    </row>
    <row r="157840">
      <c r="A157840" t="inlineStr">
        <is>
          <t>queutunga</t>
        </is>
      </c>
      <c r="B157840" t="n">
        <v>1</v>
      </c>
    </row>
    <row r="157841">
      <c r="A157841" t="inlineStr">
        <is>
          <t>noise_safe</t>
        </is>
      </c>
      <c r="B157841" t="n">
        <v>1</v>
      </c>
    </row>
    <row r="157842">
      <c r="A157842" t="inlineStr">
        <is>
          <t>quasking</t>
        </is>
      </c>
      <c r="B157842" t="n">
        <v>1</v>
      </c>
    </row>
    <row r="157843">
      <c r="A157843" t="inlineStr">
        <is>
          <t>ulockote</t>
        </is>
      </c>
      <c r="B157843" t="n">
        <v>1</v>
      </c>
    </row>
    <row r="157844">
      <c r="A157844" t="inlineStr">
        <is>
          <t>doolnier</t>
        </is>
      </c>
      <c r="B157844" t="n">
        <v>1</v>
      </c>
    </row>
    <row r="157845">
      <c r="A157845" t="inlineStr">
        <is>
          <t>laboville</t>
        </is>
      </c>
      <c r="B157845" t="n">
        <v>1</v>
      </c>
    </row>
    <row r="157846">
      <c r="A157846" t="inlineStr">
        <is>
          <t>nigaye</t>
        </is>
      </c>
      <c r="B157846" t="n">
        <v>1</v>
      </c>
    </row>
    <row r="157847">
      <c r="A157847" t="inlineStr">
        <is>
          <t>fie—all</t>
        </is>
      </c>
      <c r="B157847" t="n">
        <v>1</v>
      </c>
    </row>
    <row r="157848">
      <c r="A157848" t="inlineStr">
        <is>
          <t>netm620935</t>
        </is>
      </c>
      <c r="B157848" t="n">
        <v>1</v>
      </c>
    </row>
    <row r="157849">
      <c r="A157849" t="inlineStr">
        <is>
          <t>voyal</t>
        </is>
      </c>
      <c r="B157849" t="n">
        <v>2</v>
      </c>
    </row>
    <row r="157850">
      <c r="A157850" t="inlineStr">
        <is>
          <t>rotozo</t>
        </is>
      </c>
      <c r="B157850" t="n">
        <v>1</v>
      </c>
    </row>
    <row r="157851">
      <c r="A157851" t="inlineStr">
        <is>
          <t>kommè</t>
        </is>
      </c>
      <c r="B157851" t="n">
        <v>1</v>
      </c>
    </row>
    <row r="157852">
      <c r="A157852" t="inlineStr">
        <is>
          <t>mechanoan</t>
        </is>
      </c>
      <c r="B157852" t="n">
        <v>1</v>
      </c>
    </row>
    <row r="157853">
      <c r="A157853" t="inlineStr">
        <is>
          <t>orientationô</t>
        </is>
      </c>
      <c r="B157853" t="n">
        <v>1</v>
      </c>
    </row>
    <row r="157854">
      <c r="A157854" t="inlineStr">
        <is>
          <t>whalish</t>
        </is>
      </c>
      <c r="B157854" t="n">
        <v>1</v>
      </c>
    </row>
    <row r="157855">
      <c r="A157855" t="inlineStr">
        <is>
          <t>bacuta</t>
        </is>
      </c>
      <c r="B157855" t="n">
        <v>3</v>
      </c>
    </row>
    <row r="157856">
      <c r="A157856" t="inlineStr">
        <is>
          <t>aurromobiles</t>
        </is>
      </c>
      <c r="B157856" t="n">
        <v>1</v>
      </c>
    </row>
    <row r="157857">
      <c r="A157857" t="inlineStr">
        <is>
          <t>criljep</t>
        </is>
      </c>
      <c r="B157857" t="n">
        <v>1</v>
      </c>
    </row>
    <row r="157858">
      <c r="A157858" t="inlineStr">
        <is>
          <t>neppgroze</t>
        </is>
      </c>
      <c r="B157858" t="n">
        <v>1</v>
      </c>
    </row>
    <row r="157859">
      <c r="A157859" t="inlineStr">
        <is>
          <t>abpped</t>
        </is>
      </c>
      <c r="B157859" t="n">
        <v>1</v>
      </c>
    </row>
    <row r="157860">
      <c r="A157860" t="inlineStr">
        <is>
          <t>�uvsizepassude`</t>
        </is>
      </c>
      <c r="B157860" t="n">
        <v>1</v>
      </c>
    </row>
    <row r="157861">
      <c r="A157861" t="inlineStr">
        <is>
          <t>corruptâ____set</t>
        </is>
      </c>
      <c r="B157861" t="n">
        <v>1</v>
      </c>
    </row>
    <row r="157862">
      <c r="A157862" t="inlineStr">
        <is>
          <t>bagres</t>
        </is>
      </c>
      <c r="B157862" t="n">
        <v>1</v>
      </c>
    </row>
    <row r="157863">
      <c r="A157863" t="inlineStr">
        <is>
          <t>modans</t>
        </is>
      </c>
      <c r="B157863" t="n">
        <v>1</v>
      </c>
    </row>
    <row r="157864">
      <c r="A157864" t="inlineStr">
        <is>
          <t>sae3425223</t>
        </is>
      </c>
      <c r="B157864" t="n">
        <v>1</v>
      </c>
    </row>
    <row r="157865">
      <c r="A157865" t="inlineStr">
        <is>
          <t>cabml</t>
        </is>
      </c>
      <c r="B157865" t="n">
        <v>1</v>
      </c>
    </row>
    <row r="157866">
      <c r="A157866" t="inlineStr">
        <is>
          <t xml:space="preserve">etcheyne </t>
        </is>
      </c>
      <c r="B157866" t="n">
        <v>1</v>
      </c>
    </row>
    <row r="157867">
      <c r="A157867" t="inlineStr">
        <is>
          <t>taulech</t>
        </is>
      </c>
      <c r="B157867" t="n">
        <v>1</v>
      </c>
    </row>
    <row r="157868">
      <c r="A157868" t="inlineStr">
        <is>
          <t>gododin</t>
        </is>
      </c>
      <c r="B157868" t="n">
        <v>1</v>
      </c>
    </row>
    <row r="157869">
      <c r="A157869" t="inlineStr">
        <is>
          <t>cenkton</t>
        </is>
      </c>
      <c r="B157869" t="n">
        <v>1</v>
      </c>
    </row>
    <row r="157870">
      <c r="A157870" t="inlineStr">
        <is>
          <t>prydwen</t>
        </is>
      </c>
      <c r="B157870" t="n">
        <v>1</v>
      </c>
    </row>
    <row r="157871">
      <c r="A157871" t="inlineStr">
        <is>
          <t>catcaress</t>
        </is>
      </c>
      <c r="B157871" t="n">
        <v>1</v>
      </c>
    </row>
    <row r="157872">
      <c r="A157872" t="inlineStr">
        <is>
          <t>lot2wisearriaaly259rr</t>
        </is>
      </c>
      <c r="B157872" t="n">
        <v>1</v>
      </c>
    </row>
    <row r="157873">
      <c r="A157873" t="inlineStr">
        <is>
          <t>tymesborougherwin</t>
        </is>
      </c>
      <c r="B157873" t="n">
        <v>1</v>
      </c>
    </row>
    <row r="157874">
      <c r="A157874" t="inlineStr">
        <is>
          <t>pelunkikavkøeln429</t>
        </is>
      </c>
      <c r="B157874" t="n">
        <v>1</v>
      </c>
    </row>
    <row r="157875">
      <c r="A157875" t="inlineStr">
        <is>
          <t>cornerpresents</t>
        </is>
      </c>
      <c r="B157875" t="n">
        <v>1</v>
      </c>
    </row>
    <row r="157876">
      <c r="A157876" t="inlineStr">
        <is>
          <t>schargo</t>
        </is>
      </c>
      <c r="B157876" t="n">
        <v>1</v>
      </c>
    </row>
    <row r="157877">
      <c r="A157877" t="inlineStr">
        <is>
          <t>epostrae</t>
        </is>
      </c>
      <c r="B157877" t="n">
        <v>1</v>
      </c>
    </row>
    <row r="157878">
      <c r="A157878" t="inlineStr">
        <is>
          <t>dreemordre</t>
        </is>
      </c>
      <c r="B157878" t="n">
        <v>1</v>
      </c>
    </row>
    <row r="157879">
      <c r="A157879" t="inlineStr">
        <is>
          <t>firebokg</t>
        </is>
      </c>
      <c r="B157879" t="n">
        <v>1</v>
      </c>
    </row>
    <row r="157880">
      <c r="A157880" t="inlineStr">
        <is>
          <t>â˜17¤33§</t>
        </is>
      </c>
      <c r="B157880" t="n">
        <v>1</v>
      </c>
    </row>
    <row r="157881">
      <c r="A157881" t="inlineStr">
        <is>
          <t>desloft</t>
        </is>
      </c>
      <c r="B157881" t="n">
        <v>1</v>
      </c>
    </row>
    <row r="157882">
      <c r="A157882" t="inlineStr">
        <is>
          <t>tba01p</t>
        </is>
      </c>
      <c r="B157882" t="n">
        <v>1</v>
      </c>
    </row>
    <row r="157883">
      <c r="A157883" t="inlineStr">
        <is>
          <t>geplarge</t>
        </is>
      </c>
      <c r="B157883" t="n">
        <v>1</v>
      </c>
    </row>
    <row r="157884">
      <c r="A157884" t="inlineStr">
        <is>
          <t>adjatherac�</t>
        </is>
      </c>
      <c r="B157884" t="n">
        <v>1</v>
      </c>
    </row>
    <row r="157885">
      <c r="A157885" t="inlineStr">
        <is>
          <t>itars</t>
        </is>
      </c>
      <c r="B157885" t="n">
        <v>2</v>
      </c>
    </row>
    <row r="157886">
      <c r="A157886" t="inlineStr">
        <is>
          <t>napowg</t>
        </is>
      </c>
      <c r="B157886" t="n">
        <v>1</v>
      </c>
    </row>
    <row r="157887">
      <c r="A157887" t="inlineStr">
        <is>
          <t>therrish</t>
        </is>
      </c>
      <c r="B157887" t="n">
        <v>1</v>
      </c>
    </row>
    <row r="157888">
      <c r="A157888" t="inlineStr">
        <is>
          <t>besman</t>
        </is>
      </c>
      <c r="B157888" t="n">
        <v>2</v>
      </c>
    </row>
    <row r="157889">
      <c r="A157889" t="inlineStr">
        <is>
          <t>underzoned</t>
        </is>
      </c>
      <c r="B157889" t="n">
        <v>1</v>
      </c>
    </row>
    <row r="157890">
      <c r="A157890" t="inlineStr">
        <is>
          <t>kriemel</t>
        </is>
      </c>
      <c r="B157890" t="n">
        <v>2</v>
      </c>
    </row>
    <row r="157891">
      <c r="A157891" t="inlineStr">
        <is>
          <t>punderer</t>
        </is>
      </c>
      <c r="B157891" t="n">
        <v>1</v>
      </c>
    </row>
    <row r="157892">
      <c r="A157892" t="inlineStr">
        <is>
          <t>peira</t>
        </is>
      </c>
      <c r="B157892" t="n">
        <v>1</v>
      </c>
    </row>
    <row r="157893">
      <c r="A157893" t="inlineStr">
        <is>
          <t>power|one</t>
        </is>
      </c>
      <c r="B157893" t="n">
        <v>1</v>
      </c>
    </row>
    <row r="157894">
      <c r="A157894" t="inlineStr">
        <is>
          <t>theliestco</t>
        </is>
      </c>
      <c r="B157894" t="n">
        <v>1</v>
      </c>
    </row>
    <row r="157895">
      <c r="A157895" t="inlineStr">
        <is>
          <t>depodulated</t>
        </is>
      </c>
      <c r="B157895" t="n">
        <v>1</v>
      </c>
    </row>
    <row r="157896">
      <c r="A157896" t="inlineStr">
        <is>
          <t>15ook</t>
        </is>
      </c>
      <c r="B157896" t="n">
        <v>1</v>
      </c>
    </row>
    <row r="157897">
      <c r="A157897" t="inlineStr">
        <is>
          <t>kuruhada</t>
        </is>
      </c>
      <c r="B157897" t="n">
        <v>1</v>
      </c>
    </row>
    <row r="157898">
      <c r="A157898" t="inlineStr">
        <is>
          <t>amphix</t>
        </is>
      </c>
      <c r="B157898" t="n">
        <v>1</v>
      </c>
    </row>
    <row r="157899">
      <c r="A157899" t="inlineStr">
        <is>
          <t>16_18</t>
        </is>
      </c>
      <c r="B157899" t="n">
        <v>1</v>
      </c>
    </row>
    <row r="157900">
      <c r="A157900" t="inlineStr">
        <is>
          <t>|one</t>
        </is>
      </c>
      <c r="B157900" t="n">
        <v>2</v>
      </c>
    </row>
    <row r="157901">
      <c r="A157901" t="inlineStr">
        <is>
          <t>ietter</t>
        </is>
      </c>
      <c r="B157901" t="n">
        <v>1</v>
      </c>
    </row>
    <row r="157902">
      <c r="A157902" t="inlineStr">
        <is>
          <t>slydownhill</t>
        </is>
      </c>
      <c r="B157902" t="n">
        <v>1</v>
      </c>
    </row>
    <row r="157903">
      <c r="A157903" t="inlineStr">
        <is>
          <t>thickerst</t>
        </is>
      </c>
      <c r="B157903" t="n">
        <v>1</v>
      </c>
    </row>
    <row r="157904">
      <c r="A157904" t="inlineStr">
        <is>
          <t>tetheror</t>
        </is>
      </c>
      <c r="B157904" t="n">
        <v>1</v>
      </c>
    </row>
    <row r="157905">
      <c r="A157905" t="inlineStr">
        <is>
          <t>webda</t>
        </is>
      </c>
      <c r="B157905" t="n">
        <v>1</v>
      </c>
    </row>
    <row r="157906">
      <c r="A157906" t="inlineStr">
        <is>
          <t>tjiller</t>
        </is>
      </c>
      <c r="B157906" t="n">
        <v>1</v>
      </c>
    </row>
    <row r="157907">
      <c r="A157907" t="inlineStr">
        <is>
          <t>musaba</t>
        </is>
      </c>
      <c r="B157907" t="n">
        <v>1</v>
      </c>
    </row>
    <row r="157908">
      <c r="A157908" t="inlineStr">
        <is>
          <t>8october</t>
        </is>
      </c>
      <c r="B157908" t="n">
        <v>1</v>
      </c>
    </row>
    <row r="157909">
      <c r="A157909" t="inlineStr">
        <is>
          <t>pinnose</t>
        </is>
      </c>
      <c r="B157909" t="n">
        <v>1</v>
      </c>
    </row>
    <row r="157910">
      <c r="A157910" t="inlineStr">
        <is>
          <t>perspirates</t>
        </is>
      </c>
      <c r="B157910" t="n">
        <v>1</v>
      </c>
    </row>
    <row r="157911">
      <c r="A157911" t="inlineStr">
        <is>
          <t>deventral</t>
        </is>
      </c>
      <c r="B157911" t="n">
        <v>1</v>
      </c>
    </row>
    <row r="157912">
      <c r="A157912" t="inlineStr">
        <is>
          <t>0100th</t>
        </is>
      </c>
      <c r="B157912" t="n">
        <v>2</v>
      </c>
    </row>
    <row r="157913">
      <c r="A157913" t="inlineStr">
        <is>
          <t>tidestudio67</t>
        </is>
      </c>
      <c r="B157913" t="n">
        <v>1</v>
      </c>
    </row>
    <row r="157914">
      <c r="A157914" t="inlineStr">
        <is>
          <t>usctint</t>
        </is>
      </c>
      <c r="B157914" t="n">
        <v>1</v>
      </c>
    </row>
    <row r="157915">
      <c r="A157915" t="inlineStr">
        <is>
          <t>folks where</t>
        </is>
      </c>
      <c r="B157915" t="n">
        <v>1</v>
      </c>
    </row>
    <row r="157916">
      <c r="A157916" t="inlineStr">
        <is>
          <t>boogolider</t>
        </is>
      </c>
      <c r="B157916" t="n">
        <v>1</v>
      </c>
    </row>
    <row r="157917">
      <c r="A157917" t="inlineStr">
        <is>
          <t>supportcode</t>
        </is>
      </c>
      <c r="B157917" t="n">
        <v>1</v>
      </c>
    </row>
    <row r="157918">
      <c r="A157918" t="inlineStr">
        <is>
          <t>0861</t>
        </is>
      </c>
      <c r="B157918" t="n">
        <v>1</v>
      </c>
    </row>
    <row r="157919">
      <c r="A157919" t="inlineStr">
        <is>
          <t>creatural</t>
        </is>
      </c>
      <c r="B157919" t="n">
        <v>2</v>
      </c>
    </row>
    <row r="157920">
      <c r="A157920" t="inlineStr">
        <is>
          <t>razors`stripe</t>
        </is>
      </c>
      <c r="B157920" t="n">
        <v>1</v>
      </c>
    </row>
    <row r="157921">
      <c r="A157921" t="inlineStr">
        <is>
          <t>catda</t>
        </is>
      </c>
      <c r="B157921" t="n">
        <v>1</v>
      </c>
    </row>
    <row r="157922">
      <c r="A157922" t="inlineStr">
        <is>
          <t>weort</t>
        </is>
      </c>
      <c r="B157922" t="n">
        <v>1</v>
      </c>
    </row>
    <row r="157923">
      <c r="A157923" t="inlineStr">
        <is>
          <t>ecurrent</t>
        </is>
      </c>
      <c r="B157923" t="n">
        <v>1</v>
      </c>
    </row>
    <row r="157924">
      <c r="A157924" t="inlineStr">
        <is>
          <t>4200dpi</t>
        </is>
      </c>
      <c r="B157924" t="n">
        <v>1</v>
      </c>
    </row>
    <row r="157925">
      <c r="A157925" t="inlineStr">
        <is>
          <t>carbonfactory</t>
        </is>
      </c>
      <c r="B157925" t="n">
        <v>1</v>
      </c>
    </row>
    <row r="157926">
      <c r="A157926" t="inlineStr">
        <is>
          <t>slws</t>
        </is>
      </c>
      <c r="B157926" t="n">
        <v>1</v>
      </c>
    </row>
    <row r="157927">
      <c r="A157927" t="inlineStr">
        <is>
          <t>testruns</t>
        </is>
      </c>
      <c r="B157927" t="n">
        <v>1</v>
      </c>
    </row>
    <row r="157928">
      <c r="A157928" t="inlineStr">
        <is>
          <t>sträan</t>
        </is>
      </c>
      <c r="B157928" t="n">
        <v>1</v>
      </c>
    </row>
    <row r="157929">
      <c r="A157929" t="inlineStr">
        <is>
          <t>opinated</t>
        </is>
      </c>
      <c r="B157929" t="n">
        <v>1</v>
      </c>
    </row>
    <row r="157930">
      <c r="A157930" t="inlineStr">
        <is>
          <t>tocathata</t>
        </is>
      </c>
      <c r="B157930" t="n">
        <v>1</v>
      </c>
    </row>
    <row r="157931">
      <c r="A157931" t="inlineStr">
        <is>
          <t>darktrace</t>
        </is>
      </c>
      <c r="B157931" t="n">
        <v>1</v>
      </c>
    </row>
    <row r="157932">
      <c r="A157932" t="inlineStr">
        <is>
          <t>4e4e14types</t>
        </is>
      </c>
      <c r="B157932" t="n">
        <v>1</v>
      </c>
    </row>
    <row r="157933">
      <c r="A157933" t="inlineStr">
        <is>
          <t>nanotransfer</t>
        </is>
      </c>
      <c r="B157933" t="n">
        <v>1</v>
      </c>
    </row>
    <row r="157934">
      <c r="A157934" t="inlineStr">
        <is>
          <t>cpuboss</t>
        </is>
      </c>
      <c r="B157934" t="n">
        <v>1</v>
      </c>
    </row>
    <row r="157935">
      <c r="A157935" t="inlineStr">
        <is>
          <t>etricoty</t>
        </is>
      </c>
      <c r="B157935" t="n">
        <v>1</v>
      </c>
    </row>
    <row r="157936">
      <c r="A157936" t="inlineStr">
        <is>
          <t>lazuna</t>
        </is>
      </c>
      <c r="B157936" t="n">
        <v>1</v>
      </c>
    </row>
    <row r="157937">
      <c r="A157937" t="inlineStr">
        <is>
          <t>projectee</t>
        </is>
      </c>
      <c r="B157937" t="n">
        <v>1</v>
      </c>
    </row>
    <row r="157938">
      <c r="A157938" t="inlineStr">
        <is>
          <t>haaitnah</t>
        </is>
      </c>
      <c r="B157938" t="n">
        <v>1</v>
      </c>
    </row>
    <row r="157939">
      <c r="A157939" t="inlineStr">
        <is>
          <t>ಞಜಭ</t>
        </is>
      </c>
      <c r="B157939" t="n">
        <v>1</v>
      </c>
    </row>
    <row r="157940">
      <c r="A157940" t="inlineStr">
        <is>
          <t>bopyright</t>
        </is>
      </c>
      <c r="B157940" t="n">
        <v>1</v>
      </c>
    </row>
    <row r="157941">
      <c r="A157941" t="inlineStr">
        <is>
          <t>达25</t>
        </is>
      </c>
      <c r="B157941" t="n">
        <v>1</v>
      </c>
    </row>
    <row r="157942">
      <c r="A157942" t="inlineStr">
        <is>
          <t>slenders</t>
        </is>
      </c>
      <c r="B157942" t="n">
        <v>1</v>
      </c>
    </row>
    <row r="157943">
      <c r="A157943" t="inlineStr">
        <is>
          <t>celtintires</t>
        </is>
      </c>
      <c r="B157943" t="n">
        <v>1</v>
      </c>
    </row>
    <row r="157944">
      <c r="A157944" t="inlineStr">
        <is>
          <t>ಠ_ಡ་ಘ</t>
        </is>
      </c>
      <c r="B157944" t="n">
        <v>1</v>
      </c>
    </row>
    <row r="157945">
      <c r="A157945" t="inlineStr">
        <is>
          <t>౦ಛ౶౸ు್౺౦ะూ್౸</t>
        </is>
      </c>
      <c r="B157945" t="n">
        <v>1</v>
      </c>
    </row>
    <row r="157946">
      <c r="A157946" t="inlineStr">
        <is>
          <t>侵ಠ</t>
        </is>
      </c>
      <c r="B157946" t="n">
        <v>1</v>
      </c>
    </row>
    <row r="157947">
      <c r="A157947" t="inlineStr">
        <is>
          <t>henti</t>
        </is>
      </c>
      <c r="B157947" t="n">
        <v>1</v>
      </c>
    </row>
    <row r="157948">
      <c r="A157948" t="inlineStr">
        <is>
          <t>bauhtempo</t>
        </is>
      </c>
      <c r="B157948" t="n">
        <v>1</v>
      </c>
    </row>
    <row r="157949">
      <c r="A157949" t="inlineStr">
        <is>
          <t>nonse</t>
        </is>
      </c>
      <c r="B157949" t="n">
        <v>1</v>
      </c>
    </row>
    <row r="157950">
      <c r="A157950" t="inlineStr">
        <is>
          <t>btion</t>
        </is>
      </c>
      <c r="B157950" t="n">
        <v>2</v>
      </c>
    </row>
    <row r="157951">
      <c r="A157951" t="inlineStr">
        <is>
          <t>equestriale</t>
        </is>
      </c>
      <c r="B157951" t="n">
        <v>1</v>
      </c>
    </row>
    <row r="157952">
      <c r="A157952" t="inlineStr">
        <is>
          <t>strappeness</t>
        </is>
      </c>
      <c r="B157952" t="n">
        <v>1</v>
      </c>
    </row>
    <row r="157953">
      <c r="A157953" t="inlineStr">
        <is>
          <t>೐</t>
        </is>
      </c>
      <c r="B157953" t="n">
        <v>1</v>
      </c>
    </row>
    <row r="157954">
      <c r="A157954" t="inlineStr">
        <is>
          <t>neoclassique</t>
        </is>
      </c>
      <c r="B157954" t="n">
        <v>1</v>
      </c>
    </row>
    <row r="157955">
      <c r="A157955" t="inlineStr">
        <is>
          <t>chicagofighters</t>
        </is>
      </c>
      <c r="B157955" t="n">
        <v>1</v>
      </c>
    </row>
    <row r="157956">
      <c r="A157956" t="inlineStr">
        <is>
          <t>spilleds</t>
        </is>
      </c>
      <c r="B157956" t="n">
        <v>1</v>
      </c>
    </row>
    <row r="157957">
      <c r="A157957" t="inlineStr">
        <is>
          <t>yenhr</t>
        </is>
      </c>
      <c r="B157957" t="n">
        <v>1</v>
      </c>
    </row>
    <row r="157958">
      <c r="A157958" t="inlineStr">
        <is>
          <t>theentertainment</t>
        </is>
      </c>
      <c r="B157958" t="n">
        <v>1</v>
      </c>
    </row>
    <row r="157959">
      <c r="A157959" t="inlineStr">
        <is>
          <t>httpheart</t>
        </is>
      </c>
      <c r="B157959" t="n">
        <v>1</v>
      </c>
    </row>
    <row r="157960">
      <c r="A157960" t="inlineStr">
        <is>
          <t>onlineso</t>
        </is>
      </c>
      <c r="B157960" t="n">
        <v>1</v>
      </c>
    </row>
    <row r="157961">
      <c r="A157961" t="inlineStr">
        <is>
          <t>lindstra</t>
        </is>
      </c>
      <c r="B157961" t="n">
        <v>1</v>
      </c>
    </row>
    <row r="157962">
      <c r="A157962" t="inlineStr">
        <is>
          <t>ticketinfodefault</t>
        </is>
      </c>
      <c r="B157962" t="n">
        <v>1</v>
      </c>
    </row>
    <row r="157963">
      <c r="A157963" t="inlineStr">
        <is>
          <t>国书</t>
        </is>
      </c>
      <c r="B157963" t="n">
        <v>1</v>
      </c>
    </row>
    <row r="157964">
      <c r="A157964" t="inlineStr">
        <is>
          <t>vacavain</t>
        </is>
      </c>
      <c r="B157964" t="n">
        <v>1</v>
      </c>
    </row>
    <row r="157965">
      <c r="A157965" t="inlineStr">
        <is>
          <t>do3xy</t>
        </is>
      </c>
      <c r="B157965" t="n">
        <v>1</v>
      </c>
    </row>
    <row r="157966">
      <c r="A157966" t="inlineStr">
        <is>
          <t>limitedish</t>
        </is>
      </c>
      <c r="B157966" t="n">
        <v>1</v>
      </c>
    </row>
    <row r="157967">
      <c r="A157967" t="inlineStr">
        <is>
          <t>43113452</t>
        </is>
      </c>
      <c r="B157967" t="n">
        <v>1</v>
      </c>
    </row>
    <row r="157968">
      <c r="A157968" t="inlineStr">
        <is>
          <t>aiuk</t>
        </is>
      </c>
      <c r="B157968" t="n">
        <v>1</v>
      </c>
    </row>
    <row r="157969">
      <c r="A157969" t="inlineStr">
        <is>
          <t>comasp</t>
        </is>
      </c>
      <c r="B157969" t="n">
        <v>1</v>
      </c>
    </row>
    <row r="157970">
      <c r="A157970" t="inlineStr">
        <is>
          <t>genteelty</t>
        </is>
      </c>
      <c r="B157970" t="n">
        <v>1</v>
      </c>
    </row>
    <row r="157971">
      <c r="A157971" t="inlineStr">
        <is>
          <t>gentlereviews</t>
        </is>
      </c>
      <c r="B157971" t="n">
        <v>1</v>
      </c>
    </row>
    <row r="157972">
      <c r="A157972" t="inlineStr">
        <is>
          <t>女・寉典</t>
        </is>
      </c>
      <c r="B157972" t="n">
        <v>1</v>
      </c>
    </row>
    <row r="157973">
      <c r="A157973" t="inlineStr">
        <is>
          <t>powertraders</t>
        </is>
      </c>
      <c r="B157973" t="n">
        <v>1</v>
      </c>
    </row>
    <row r="157974">
      <c r="A157974" t="inlineStr">
        <is>
          <t>artpontine</t>
        </is>
      </c>
      <c r="B157974" t="n">
        <v>1</v>
      </c>
    </row>
    <row r="157975">
      <c r="A157975" t="inlineStr">
        <is>
          <t>sek793</t>
        </is>
      </c>
      <c r="B157975" t="n">
        <v>1</v>
      </c>
    </row>
    <row r="157976">
      <c r="A157976" t="inlineStr">
        <is>
          <t>vimaloa</t>
        </is>
      </c>
      <c r="B157976" t="n">
        <v>1</v>
      </c>
    </row>
    <row r="157977">
      <c r="A157977" t="inlineStr">
        <is>
          <t>sfmm</t>
        </is>
      </c>
      <c r="B157977" t="n">
        <v>1</v>
      </c>
    </row>
    <row r="157978">
      <c r="A157978" t="inlineStr">
        <is>
          <t>merrifields</t>
        </is>
      </c>
      <c r="B157978" t="n">
        <v>1</v>
      </c>
    </row>
    <row r="157979">
      <c r="A157979" t="inlineStr">
        <is>
          <t xml:space="preserve">cumulative    </t>
        </is>
      </c>
      <c r="B157979" t="n">
        <v>1</v>
      </c>
    </row>
    <row r="157980">
      <c r="A157980" t="inlineStr">
        <is>
          <t>almair</t>
        </is>
      </c>
      <c r="B157980" t="n">
        <v>1</v>
      </c>
    </row>
    <row r="157981">
      <c r="A157981" t="inlineStr">
        <is>
          <t>12metro</t>
        </is>
      </c>
      <c r="B157981" t="n">
        <v>1</v>
      </c>
    </row>
    <row r="157982">
      <c r="A157982" t="inlineStr">
        <is>
          <t>7maxpower</t>
        </is>
      </c>
      <c r="B157982" t="n">
        <v>1</v>
      </c>
    </row>
    <row r="157983">
      <c r="A157983" t="inlineStr">
        <is>
          <t>3aartings</t>
        </is>
      </c>
      <c r="B157983" t="n">
        <v>1</v>
      </c>
    </row>
    <row r="157984">
      <c r="A157984" t="inlineStr">
        <is>
          <t>©file21</t>
        </is>
      </c>
      <c r="B157984" t="n">
        <v>1</v>
      </c>
    </row>
    <row r="157985">
      <c r="A157985" t="inlineStr">
        <is>
          <t>veslova</t>
        </is>
      </c>
      <c r="B157985" t="n">
        <v>1</v>
      </c>
    </row>
    <row r="157986">
      <c r="A157986" t="inlineStr">
        <is>
          <t>warried</t>
        </is>
      </c>
      <c r="B157986" t="n">
        <v>1</v>
      </c>
    </row>
    <row r="157987">
      <c r="A157987" t="inlineStr">
        <is>
          <t>scytheu</t>
        </is>
      </c>
      <c r="B157987" t="n">
        <v>1</v>
      </c>
    </row>
    <row r="157988">
      <c r="A157988" t="inlineStr">
        <is>
          <t>eacism</t>
        </is>
      </c>
      <c r="B157988" t="n">
        <v>1</v>
      </c>
    </row>
    <row r="157989">
      <c r="A157989" t="inlineStr">
        <is>
          <t>splitredesh</t>
        </is>
      </c>
      <c r="B157989" t="n">
        <v>1</v>
      </c>
    </row>
    <row r="157990">
      <c r="A157990" t="inlineStr">
        <is>
          <t>buraimand</t>
        </is>
      </c>
      <c r="B157990" t="n">
        <v>1</v>
      </c>
    </row>
    <row r="157991">
      <c r="A157991" t="inlineStr">
        <is>
          <t>pudder—1d20</t>
        </is>
      </c>
      <c r="B157991" t="n">
        <v>1</v>
      </c>
    </row>
    <row r="157992">
      <c r="A157992" t="inlineStr">
        <is>
          <t>nooodle</t>
        </is>
      </c>
      <c r="B157992" t="n">
        <v>1</v>
      </c>
    </row>
    <row r="157993">
      <c r="A157993" t="inlineStr">
        <is>
          <t>meontagons</t>
        </is>
      </c>
      <c r="B157993" t="n">
        <v>1</v>
      </c>
    </row>
    <row r="157994">
      <c r="A157994" t="inlineStr">
        <is>
          <t>grandquisite</t>
        </is>
      </c>
      <c r="B157994" t="n">
        <v>1</v>
      </c>
    </row>
    <row r="157995">
      <c r="A157995" t="inlineStr">
        <is>
          <t>oblincreasing</t>
        </is>
      </c>
      <c r="B157995" t="n">
        <v>1</v>
      </c>
    </row>
    <row r="157996">
      <c r="A157996" t="inlineStr">
        <is>
          <t>gameinterface</t>
        </is>
      </c>
      <c r="B157996" t="n">
        <v>2</v>
      </c>
    </row>
    <row r="157997">
      <c r="A157997" t="inlineStr">
        <is>
          <t>zambumodestate</t>
        </is>
      </c>
      <c r="B157997" t="n">
        <v>1</v>
      </c>
    </row>
    <row r="157998">
      <c r="A157998" t="inlineStr">
        <is>
          <t>dpseve</t>
        </is>
      </c>
      <c r="B157998" t="n">
        <v>1</v>
      </c>
    </row>
    <row r="157999">
      <c r="A157999" t="inlineStr">
        <is>
          <t>gamelove</t>
        </is>
      </c>
      <c r="B157999" t="n">
        <v>1</v>
      </c>
    </row>
    <row r="158000">
      <c r="A158000" t="inlineStr">
        <is>
          <t>serpentiark</t>
        </is>
      </c>
      <c r="B158000" t="n">
        <v>1</v>
      </c>
    </row>
    <row r="158001">
      <c r="A158001" t="inlineStr">
        <is>
          <t>wealthforge</t>
        </is>
      </c>
      <c r="B158001" t="n">
        <v>1</v>
      </c>
    </row>
    <row r="158002">
      <c r="A158002" t="inlineStr">
        <is>
          <t>norizon</t>
        </is>
      </c>
      <c r="B158002" t="n">
        <v>1</v>
      </c>
    </row>
    <row r="158003">
      <c r="A158003" t="inlineStr">
        <is>
          <t>outsight</t>
        </is>
      </c>
      <c r="B158003" t="n">
        <v>2</v>
      </c>
    </row>
    <row r="158004">
      <c r="A158004" t="inlineStr">
        <is>
          <t>opendc</t>
        </is>
      </c>
      <c r="B158004" t="n">
        <v>1</v>
      </c>
    </row>
    <row r="158005">
      <c r="A158005" t="inlineStr">
        <is>
          <t>2vera</t>
        </is>
      </c>
      <c r="B158005" t="n">
        <v>1</v>
      </c>
    </row>
    <row r="158006">
      <c r="A158006" t="inlineStr">
        <is>
          <t>massivelydevelopment</t>
        </is>
      </c>
      <c r="B158006" t="n">
        <v>1</v>
      </c>
    </row>
    <row r="158007">
      <c r="A158007" t="inlineStr">
        <is>
          <t>cryenginedd</t>
        </is>
      </c>
      <c r="B158007" t="n">
        <v>1</v>
      </c>
    </row>
    <row r="158008">
      <c r="A158008" t="inlineStr">
        <is>
          <t>rocketchar</t>
        </is>
      </c>
      <c r="B158008" t="n">
        <v>1</v>
      </c>
    </row>
    <row r="158009">
      <c r="A158009" t="inlineStr">
        <is>
          <t>playones</t>
        </is>
      </c>
      <c r="B158009" t="n">
        <v>1</v>
      </c>
    </row>
    <row r="158010">
      <c r="A158010" t="inlineStr">
        <is>
          <t>parinz</t>
        </is>
      </c>
      <c r="B158010" t="n">
        <v>1</v>
      </c>
    </row>
    <row r="158011">
      <c r="A158011" t="inlineStr">
        <is>
          <t>avisme</t>
        </is>
      </c>
      <c r="B158011" t="n">
        <v>1</v>
      </c>
    </row>
    <row r="158012">
      <c r="A158012" t="inlineStr">
        <is>
          <t>warfing</t>
        </is>
      </c>
      <c r="B158012" t="n">
        <v>1</v>
      </c>
    </row>
    <row r="158013">
      <c r="A158013" t="inlineStr">
        <is>
          <t>rosenfruity</t>
        </is>
      </c>
      <c r="B158013" t="n">
        <v>1</v>
      </c>
    </row>
    <row r="158014">
      <c r="A158014" t="inlineStr">
        <is>
          <t>movie_track_synchronize</t>
        </is>
      </c>
      <c r="B158014" t="n">
        <v>1</v>
      </c>
    </row>
    <row r="158015">
      <c r="A158015" t="inlineStr">
        <is>
          <t>deptools</t>
        </is>
      </c>
      <c r="B158015" t="n">
        <v>1</v>
      </c>
    </row>
    <row r="158016">
      <c r="A158016" t="inlineStr">
        <is>
          <t>fdma</t>
        </is>
      </c>
      <c r="B158016" t="n">
        <v>2</v>
      </c>
    </row>
    <row r="158017">
      <c r="A158017" t="inlineStr">
        <is>
          <t>movie_track_tunes</t>
        </is>
      </c>
      <c r="B158017" t="n">
        <v>1</v>
      </c>
    </row>
    <row r="158018">
      <c r="A158018" t="inlineStr">
        <is>
          <t>6fps4fps</t>
        </is>
      </c>
      <c r="B158018" t="n">
        <v>1</v>
      </c>
    </row>
    <row r="158019">
      <c r="A158019" t="inlineStr">
        <is>
          <t>adcodeevent</t>
        </is>
      </c>
      <c r="B158019" t="n">
        <v>1</v>
      </c>
    </row>
    <row r="158020">
      <c r="A158020" t="inlineStr">
        <is>
          <t>meå</t>
        </is>
      </c>
      <c r="B158020" t="n">
        <v>1</v>
      </c>
    </row>
    <row r="158021">
      <c r="A158021" t="inlineStr">
        <is>
          <t>8154</t>
        </is>
      </c>
      <c r="B158021" t="n">
        <v>3</v>
      </c>
    </row>
    <row r="158022">
      <c r="A158022" t="inlineStr">
        <is>
          <t>jaletar</t>
        </is>
      </c>
      <c r="B158022" t="n">
        <v>1</v>
      </c>
    </row>
    <row r="158023">
      <c r="A158023" t="inlineStr">
        <is>
          <t>785250versse</t>
        </is>
      </c>
      <c r="B158023" t="n">
        <v>1</v>
      </c>
    </row>
    <row r="158024">
      <c r="A158024" t="inlineStr">
        <is>
          <t>6649cah</t>
        </is>
      </c>
      <c r="B158024" t="n">
        <v>1</v>
      </c>
    </row>
    <row r="158025">
      <c r="A158025" t="inlineStr">
        <is>
          <t>beyondplay</t>
        </is>
      </c>
      <c r="B158025" t="n">
        <v>1</v>
      </c>
    </row>
    <row r="158026">
      <c r="A158026" t="inlineStr">
        <is>
          <t>comarticlenewsnpopiracysponsored_abuse</t>
        </is>
      </c>
      <c r="B158026" t="n">
        <v>1</v>
      </c>
    </row>
    <row r="158027">
      <c r="A158027" t="inlineStr">
        <is>
          <t>wantsexcesible</t>
        </is>
      </c>
      <c r="B158027" t="n">
        <v>1</v>
      </c>
    </row>
    <row r="158028">
      <c r="A158028" t="inlineStr">
        <is>
          <t>kurohime</t>
        </is>
      </c>
      <c r="B158028" t="n">
        <v>1</v>
      </c>
    </row>
    <row r="158029">
      <c r="A158029" t="inlineStr">
        <is>
          <t>post_code21</t>
        </is>
      </c>
      <c r="B158029" t="n">
        <v>1</v>
      </c>
    </row>
    <row r="158030">
      <c r="A158030" t="inlineStr">
        <is>
          <t>tendoros</t>
        </is>
      </c>
      <c r="B158030" t="n">
        <v>1</v>
      </c>
    </row>
    <row r="158031">
      <c r="A158031" t="inlineStr">
        <is>
          <t>ominousaki</t>
        </is>
      </c>
      <c r="B158031" t="n">
        <v>1</v>
      </c>
    </row>
    <row r="158032">
      <c r="A158032" t="inlineStr">
        <is>
          <t>wakayuki</t>
        </is>
      </c>
      <c r="B158032" t="n">
        <v>1</v>
      </c>
    </row>
    <row r="158033">
      <c r="A158033" t="inlineStr">
        <is>
          <t>ancestrybook</t>
        </is>
      </c>
      <c r="B158033" t="n">
        <v>1</v>
      </c>
    </row>
    <row r="158034">
      <c r="A158034" t="inlineStr">
        <is>
          <t>jyuu</t>
        </is>
      </c>
      <c r="B158034" t="n">
        <v>1</v>
      </c>
    </row>
    <row r="158035">
      <c r="A158035" t="inlineStr">
        <is>
          <t>kawakima</t>
        </is>
      </c>
      <c r="B158035" t="n">
        <v>1</v>
      </c>
    </row>
    <row r="158036">
      <c r="A158036" t="inlineStr">
        <is>
          <t>omoriis</t>
        </is>
      </c>
      <c r="B158036" t="n">
        <v>1</v>
      </c>
    </row>
    <row r="158037">
      <c r="A158037" t="inlineStr">
        <is>
          <t>yyougi</t>
        </is>
      </c>
      <c r="B158037" t="n">
        <v>1</v>
      </c>
    </row>
    <row r="158038">
      <c r="A158038" t="inlineStr">
        <is>
          <t>minotuko</t>
        </is>
      </c>
      <c r="B158038" t="n">
        <v>1</v>
      </c>
    </row>
    <row r="158039">
      <c r="A158039" t="inlineStr">
        <is>
          <t>acedrogueenda</t>
        </is>
      </c>
      <c r="B158039" t="n">
        <v>1</v>
      </c>
    </row>
    <row r="158040">
      <c r="A158040" t="inlineStr">
        <is>
          <t>eprose</t>
        </is>
      </c>
      <c r="B158040" t="n">
        <v>1</v>
      </c>
    </row>
    <row r="158041">
      <c r="A158041" t="inlineStr">
        <is>
          <t>jupriohas</t>
        </is>
      </c>
      <c r="B158041" t="n">
        <v>1</v>
      </c>
    </row>
    <row r="158042">
      <c r="A158042" t="inlineStr">
        <is>
          <t>erichi</t>
        </is>
      </c>
      <c r="B158042" t="n">
        <v>1</v>
      </c>
    </row>
    <row r="158043">
      <c r="A158043" t="inlineStr">
        <is>
          <t>aaaanyone</t>
        </is>
      </c>
      <c r="B158043" t="n">
        <v>1</v>
      </c>
    </row>
    <row r="158044">
      <c r="A158044" t="inlineStr">
        <is>
          <t>httpjapanesereviews</t>
        </is>
      </c>
      <c r="B158044" t="n">
        <v>1</v>
      </c>
    </row>
    <row r="158045">
      <c r="A158045" t="inlineStr">
        <is>
          <t>hiraulei</t>
        </is>
      </c>
      <c r="B158045" t="n">
        <v>1</v>
      </c>
    </row>
    <row r="158046">
      <c r="A158046" t="inlineStr">
        <is>
          <t>tipputsukis</t>
        </is>
      </c>
      <c r="B158046" t="n">
        <v>1</v>
      </c>
    </row>
    <row r="158047">
      <c r="A158047" t="inlineStr">
        <is>
          <t>tendoro</t>
        </is>
      </c>
      <c r="B158047" t="n">
        <v>1</v>
      </c>
    </row>
    <row r="158048">
      <c r="A158048" t="inlineStr">
        <is>
          <t>birdwalking</t>
        </is>
      </c>
      <c r="B158048" t="n">
        <v>1</v>
      </c>
    </row>
    <row r="158049">
      <c r="A158049" t="inlineStr">
        <is>
          <t>bellpoint</t>
        </is>
      </c>
      <c r="B158049" t="n">
        <v>1</v>
      </c>
    </row>
    <row r="158050">
      <c r="A158050" t="inlineStr">
        <is>
          <t>charactersy</t>
        </is>
      </c>
      <c r="B158050" t="n">
        <v>1</v>
      </c>
    </row>
    <row r="158051">
      <c r="A158051" t="inlineStr">
        <is>
          <t>nivoguma</t>
        </is>
      </c>
      <c r="B158051" t="n">
        <v>1</v>
      </c>
    </row>
    <row r="158052">
      <c r="A158052" t="inlineStr">
        <is>
          <t>algonquincascade</t>
        </is>
      </c>
      <c r="B158052" t="n">
        <v>1</v>
      </c>
    </row>
    <row r="158053">
      <c r="A158053" t="inlineStr">
        <is>
          <t>npdmd</t>
        </is>
      </c>
      <c r="B158053" t="n">
        <v>1</v>
      </c>
    </row>
    <row r="158054">
      <c r="A158054" t="inlineStr">
        <is>
          <t>recorder™</t>
        </is>
      </c>
      <c r="B158054" t="n">
        <v>1</v>
      </c>
    </row>
    <row r="158055">
      <c r="A158055" t="inlineStr">
        <is>
          <t>esp8530</t>
        </is>
      </c>
      <c r="B158055" t="n">
        <v>1</v>
      </c>
    </row>
    <row r="158056">
      <c r="A158056" t="inlineStr">
        <is>
          <t>s6007</t>
        </is>
      </c>
      <c r="B158056" t="n">
        <v>1</v>
      </c>
    </row>
    <row r="158057">
      <c r="A158057" t="inlineStr">
        <is>
          <t>pixelmaster</t>
        </is>
      </c>
      <c r="B158057" t="n">
        <v>1</v>
      </c>
    </row>
    <row r="158058">
      <c r="A158058" t="inlineStr">
        <is>
          <t>receiptivity</t>
        </is>
      </c>
      <c r="B158058" t="n">
        <v>1</v>
      </c>
    </row>
    <row r="158059">
      <c r="A158059" t="inlineStr">
        <is>
          <t>notuses</t>
        </is>
      </c>
      <c r="B158059" t="n">
        <v>1</v>
      </c>
    </row>
    <row r="158060">
      <c r="A158060" t="inlineStr">
        <is>
          <t>routod</t>
        </is>
      </c>
      <c r="B158060" t="n">
        <v>1</v>
      </c>
    </row>
    <row r="158061">
      <c r="A158061" t="inlineStr">
        <is>
          <t>bladinclick</t>
        </is>
      </c>
      <c r="B158061" t="n">
        <v>1</v>
      </c>
    </row>
    <row r="158062">
      <c r="A158062" t="inlineStr">
        <is>
          <t>egredoks</t>
        </is>
      </c>
      <c r="B158062" t="n">
        <v>1</v>
      </c>
    </row>
    <row r="158063">
      <c r="A158063" t="inlineStr">
        <is>
          <t>720582</t>
        </is>
      </c>
      <c r="B158063" t="n">
        <v>1</v>
      </c>
    </row>
    <row r="158064">
      <c r="A158064" t="inlineStr">
        <is>
          <t>armah</t>
        </is>
      </c>
      <c r="B158064" t="n">
        <v>1</v>
      </c>
    </row>
    <row r="158065">
      <c r="A158065" t="inlineStr">
        <is>
          <t>aquaat</t>
        </is>
      </c>
      <c r="B158065" t="n">
        <v>1</v>
      </c>
    </row>
    <row r="158066">
      <c r="A158066" t="inlineStr">
        <is>
          <t>alahasonclark</t>
        </is>
      </c>
      <c r="B158066" t="n">
        <v>1</v>
      </c>
    </row>
    <row r="158067">
      <c r="A158067" t="inlineStr">
        <is>
          <t>s6006</t>
        </is>
      </c>
      <c r="B158067" t="n">
        <v>1</v>
      </c>
    </row>
    <row r="158068">
      <c r="A158068" t="inlineStr">
        <is>
          <t>permacrocordinates</t>
        </is>
      </c>
      <c r="B158068" t="n">
        <v>1</v>
      </c>
    </row>
    <row r="158069">
      <c r="A158069" t="inlineStr">
        <is>
          <t>vplx</t>
        </is>
      </c>
      <c r="B158069" t="n">
        <v>1</v>
      </c>
    </row>
    <row r="158070">
      <c r="A158070" t="inlineStr">
        <is>
          <t>behindsource</t>
        </is>
      </c>
      <c r="B158070" t="n">
        <v>1</v>
      </c>
    </row>
    <row r="158071">
      <c r="A158071" t="inlineStr">
        <is>
          <t>andvelocity</t>
        </is>
      </c>
      <c r="B158071" t="n">
        <v>1</v>
      </c>
    </row>
    <row r="158072">
      <c r="A158072" t="inlineStr">
        <is>
          <t>torinit</t>
        </is>
      </c>
      <c r="B158072" t="n">
        <v>1</v>
      </c>
    </row>
    <row r="158073">
      <c r="A158073" t="inlineStr">
        <is>
          <t>cprors</t>
        </is>
      </c>
      <c r="B158073" t="n">
        <v>1</v>
      </c>
    </row>
    <row r="158074">
      <c r="A158074" t="inlineStr">
        <is>
          <t>ballerton</t>
        </is>
      </c>
      <c r="B158074" t="n">
        <v>1</v>
      </c>
    </row>
    <row r="158075">
      <c r="A158075" t="inlineStr">
        <is>
          <t>gtetiy</t>
        </is>
      </c>
      <c r="B158075" t="n">
        <v>1</v>
      </c>
    </row>
    <row r="158076">
      <c r="A158076" t="inlineStr">
        <is>
          <t>81uor</t>
        </is>
      </c>
      <c r="B158076" t="n">
        <v>1</v>
      </c>
    </row>
    <row r="158077">
      <c r="A158077" t="inlineStr">
        <is>
          <t>airremote</t>
        </is>
      </c>
      <c r="B158077" t="n">
        <v>2</v>
      </c>
    </row>
    <row r="158078">
      <c r="A158078" t="inlineStr">
        <is>
          <t>\scratch\message</t>
        </is>
      </c>
      <c r="B158078" t="n">
        <v>1</v>
      </c>
    </row>
    <row r="158079">
      <c r="A158079" t="inlineStr">
        <is>
          <t>1808403</t>
        </is>
      </c>
      <c r="B158079" t="n">
        <v>1</v>
      </c>
    </row>
    <row r="158080">
      <c r="A158080" t="inlineStr">
        <is>
          <t>180809403</t>
        </is>
      </c>
      <c r="B158080" t="n">
        <v>1</v>
      </c>
    </row>
    <row r="158081">
      <c r="A158081" t="inlineStr">
        <is>
          <t>instilartopecana</t>
        </is>
      </c>
      <c r="B158081" t="n">
        <v>1</v>
      </c>
    </row>
    <row r="158082">
      <c r="A158082" t="inlineStr">
        <is>
          <t>liltup</t>
        </is>
      </c>
      <c r="B158082" t="n">
        <v>1</v>
      </c>
    </row>
    <row r="158083">
      <c r="A158083" t="inlineStr">
        <is>
          <t>hounaghart</t>
        </is>
      </c>
      <c r="B158083" t="n">
        <v>1</v>
      </c>
    </row>
    <row r="158084">
      <c r="A158084" t="inlineStr">
        <is>
          <t>fuchai</t>
        </is>
      </c>
      <c r="B158084" t="n">
        <v>1</v>
      </c>
    </row>
    <row r="158085">
      <c r="A158085" t="inlineStr">
        <is>
          <t>zoolex</t>
        </is>
      </c>
      <c r="B158085" t="n">
        <v>1</v>
      </c>
    </row>
    <row r="158086">
      <c r="A158086" t="inlineStr">
        <is>
          <t>mokobeli</t>
        </is>
      </c>
      <c r="B158086" t="n">
        <v>1</v>
      </c>
    </row>
    <row r="158087">
      <c r="A158087" t="inlineStr">
        <is>
          <t>zenayan</t>
        </is>
      </c>
      <c r="B158087" t="n">
        <v>1</v>
      </c>
    </row>
    <row r="158088">
      <c r="A158088" t="inlineStr">
        <is>
          <t>citygrowninn</t>
        </is>
      </c>
      <c r="B158088" t="n">
        <v>1</v>
      </c>
    </row>
    <row r="158089">
      <c r="A158089" t="inlineStr">
        <is>
          <t>superseafood</t>
        </is>
      </c>
      <c r="B158089" t="n">
        <v>1</v>
      </c>
    </row>
    <row r="158090">
      <c r="A158090" t="inlineStr">
        <is>
          <t>58118</t>
        </is>
      </c>
      <c r="B158090" t="n">
        <v>1</v>
      </c>
    </row>
    <row r="158091">
      <c r="A158091" t="inlineStr">
        <is>
          <t>590ºf</t>
        </is>
      </c>
      <c r="B158091" t="n">
        <v>1</v>
      </c>
    </row>
    <row r="158092">
      <c r="A158092" t="inlineStr">
        <is>
          <t>pinastrp</t>
        </is>
      </c>
      <c r="B158092" t="n">
        <v>1</v>
      </c>
    </row>
    <row r="158093">
      <c r="A158093" t="inlineStr">
        <is>
          <t>comislander</t>
        </is>
      </c>
      <c r="B158093" t="n">
        <v>1</v>
      </c>
    </row>
    <row r="158094">
      <c r="A158094" t="inlineStr">
        <is>
          <t>oerwrecking</t>
        </is>
      </c>
      <c r="B158094" t="n">
        <v>1</v>
      </c>
    </row>
    <row r="158095">
      <c r="A158095" t="inlineStr">
        <is>
          <t>ilkana</t>
        </is>
      </c>
      <c r="B158095" t="n">
        <v>1</v>
      </c>
    </row>
    <row r="158096">
      <c r="A158096" t="inlineStr">
        <is>
          <t>tskoy</t>
        </is>
      </c>
      <c r="B158096" t="n">
        <v>1</v>
      </c>
    </row>
    <row r="158097">
      <c r="A158097" t="inlineStr">
        <is>
          <t>liechen</t>
        </is>
      </c>
      <c r="B158097" t="n">
        <v>1</v>
      </c>
    </row>
    <row r="158098">
      <c r="A158098" t="inlineStr">
        <is>
          <t>χόβραкь</t>
        </is>
      </c>
      <c r="B158098" t="n">
        <v>1</v>
      </c>
    </row>
    <row r="158099">
      <c r="A158099" t="inlineStr">
        <is>
          <t>mischektunter</t>
        </is>
      </c>
      <c r="B158099" t="n">
        <v>1</v>
      </c>
    </row>
    <row r="158100">
      <c r="A158100" t="inlineStr">
        <is>
          <t>marvinist</t>
        </is>
      </c>
      <c r="B158100" t="n">
        <v>1</v>
      </c>
    </row>
    <row r="158101">
      <c r="A158101" t="inlineStr">
        <is>
          <t>wekpretross03</t>
        </is>
      </c>
      <c r="B158101" t="n">
        <v>1</v>
      </c>
    </row>
    <row r="158102">
      <c r="A158102" t="inlineStr">
        <is>
          <t>abercadero</t>
        </is>
      </c>
      <c r="B158102" t="n">
        <v>1</v>
      </c>
    </row>
    <row r="158103">
      <c r="A158103" t="inlineStr">
        <is>
          <t>i̇ublar</t>
        </is>
      </c>
      <c r="B158103" t="n">
        <v>1</v>
      </c>
    </row>
    <row r="158104">
      <c r="A158104" t="inlineStr">
        <is>
          <t>röpier</t>
        </is>
      </c>
      <c r="B158104" t="n">
        <v>1</v>
      </c>
    </row>
    <row r="158105">
      <c r="A158105" t="inlineStr">
        <is>
          <t>wekpretross</t>
        </is>
      </c>
      <c r="B158105" t="n">
        <v>1</v>
      </c>
    </row>
    <row r="158106">
      <c r="A158106" t="inlineStr">
        <is>
          <t>özbekistan</t>
        </is>
      </c>
      <c r="B158106" t="n">
        <v>1</v>
      </c>
    </row>
    <row r="158107">
      <c r="A158107" t="inlineStr">
        <is>
          <t>aasiksstroyental</t>
        </is>
      </c>
      <c r="B158107" t="n">
        <v>1</v>
      </c>
    </row>
    <row r="158108">
      <c r="A158108" t="inlineStr">
        <is>
          <t>pancer</t>
        </is>
      </c>
      <c r="B158108" t="n">
        <v>1</v>
      </c>
    </row>
    <row r="158109">
      <c r="A158109" t="inlineStr">
        <is>
          <t>tskutyleneu</t>
        </is>
      </c>
      <c r="B158109" t="n">
        <v>1</v>
      </c>
    </row>
    <row r="158110">
      <c r="A158110" t="inlineStr">
        <is>
          <t>a15c</t>
        </is>
      </c>
      <c r="B158110" t="n">
        <v>1</v>
      </c>
    </row>
    <row r="158111">
      <c r="A158111" t="inlineStr">
        <is>
          <t>espaã</t>
        </is>
      </c>
      <c r="B158111" t="n">
        <v>1</v>
      </c>
    </row>
    <row r="158112">
      <c r="A158112" t="inlineStr">
        <is>
          <t>umfalia</t>
        </is>
      </c>
      <c r="B158112" t="n">
        <v>1</v>
      </c>
    </row>
    <row r="158113">
      <c r="A158113" t="inlineStr">
        <is>
          <t>komanchepo</t>
        </is>
      </c>
      <c r="B158113" t="n">
        <v>1</v>
      </c>
    </row>
    <row r="158114">
      <c r="A158114" t="inlineStr">
        <is>
          <t>gwctrpub</t>
        </is>
      </c>
      <c r="B158114" t="n">
        <v>1</v>
      </c>
    </row>
    <row r="158115">
      <c r="A158115" t="inlineStr">
        <is>
          <t>messmasters</t>
        </is>
      </c>
      <c r="B158115" t="n">
        <v>1</v>
      </c>
    </row>
    <row r="158116">
      <c r="A158116" t="inlineStr">
        <is>
          <t>a15c19</t>
        </is>
      </c>
      <c r="B158116" t="n">
        <v>1</v>
      </c>
    </row>
    <row r="158117">
      <c r="A158117" t="inlineStr">
        <is>
          <t>ottatre</t>
        </is>
      </c>
      <c r="B158117" t="n">
        <v>1</v>
      </c>
    </row>
    <row r="158118">
      <c r="A158118" t="inlineStr">
        <is>
          <t>åkung</t>
        </is>
      </c>
      <c r="B158118" t="n">
        <v>1</v>
      </c>
    </row>
    <row r="158119">
      <c r="A158119" t="inlineStr">
        <is>
          <t>worplak</t>
        </is>
      </c>
      <c r="B158119" t="n">
        <v>1</v>
      </c>
    </row>
    <row r="158120">
      <c r="A158120" t="inlineStr">
        <is>
          <t>pictoolexhaustion8</t>
        </is>
      </c>
      <c r="B158120" t="n">
        <v>1</v>
      </c>
    </row>
    <row r="158121">
      <c r="A158121" t="inlineStr">
        <is>
          <t>nously</t>
        </is>
      </c>
      <c r="B158121" t="n">
        <v>1</v>
      </c>
    </row>
    <row r="158122">
      <c r="A158122" t="inlineStr">
        <is>
          <t>tasantisrace53hop</t>
        </is>
      </c>
      <c r="B158122" t="n">
        <v>1</v>
      </c>
    </row>
    <row r="158123">
      <c r="A158123" t="inlineStr">
        <is>
          <t>köp</t>
        </is>
      </c>
      <c r="B158123" t="n">
        <v>1</v>
      </c>
    </row>
    <row r="158124">
      <c r="A158124" t="inlineStr">
        <is>
          <t>ileentiml</t>
        </is>
      </c>
      <c r="B158124" t="n">
        <v>1</v>
      </c>
    </row>
    <row r="158125">
      <c r="A158125" t="inlineStr">
        <is>
          <t>mantinel</t>
        </is>
      </c>
      <c r="B158125" t="n">
        <v>1</v>
      </c>
    </row>
    <row r="158126">
      <c r="A158126" t="inlineStr">
        <is>
          <t>rajivian</t>
        </is>
      </c>
      <c r="B158126" t="n">
        <v>1</v>
      </c>
    </row>
    <row r="158127">
      <c r="A158127" t="inlineStr">
        <is>
          <t>dcspectral</t>
        </is>
      </c>
      <c r="B158127" t="n">
        <v>1</v>
      </c>
    </row>
    <row r="158128">
      <c r="A158128" t="inlineStr">
        <is>
          <t>whofuses</t>
        </is>
      </c>
      <c r="B158128" t="n">
        <v>1</v>
      </c>
    </row>
    <row r="158129">
      <c r="A158129" t="inlineStr">
        <is>
          <t>supernova—neat</t>
        </is>
      </c>
      <c r="B158129" t="n">
        <v>1</v>
      </c>
    </row>
    <row r="158130">
      <c r="A158130" t="inlineStr">
        <is>
          <t>percention</t>
        </is>
      </c>
      <c r="B158130" t="n">
        <v>1</v>
      </c>
    </row>
    <row r="158131">
      <c r="A158131" t="inlineStr">
        <is>
          <t>latiscal</t>
        </is>
      </c>
      <c r="B158131" t="n">
        <v>1</v>
      </c>
    </row>
    <row r="158132">
      <c r="A158132" t="inlineStr">
        <is>
          <t>megaped</t>
        </is>
      </c>
      <c r="B158132" t="n">
        <v>1</v>
      </c>
    </row>
    <row r="158133">
      <c r="A158133" t="inlineStr">
        <is>
          <t>itself—both</t>
        </is>
      </c>
      <c r="B158133" t="n">
        <v>2</v>
      </c>
    </row>
    <row r="158134">
      <c r="A158134" t="inlineStr">
        <is>
          <t>hrco</t>
        </is>
      </c>
      <c r="B158134" t="n">
        <v>2</v>
      </c>
    </row>
    <row r="158135">
      <c r="A158135" t="inlineStr">
        <is>
          <t>earagfag</t>
        </is>
      </c>
      <c r="B158135" t="n">
        <v>1</v>
      </c>
    </row>
    <row r="158136">
      <c r="A158136" t="inlineStr">
        <is>
          <t>gtfwmysalgcd</t>
        </is>
      </c>
      <c r="B158136" t="n">
        <v>1</v>
      </c>
    </row>
    <row r="158137">
      <c r="A158137" t="inlineStr">
        <is>
          <t>costzka</t>
        </is>
      </c>
      <c r="B158137" t="n">
        <v>1</v>
      </c>
    </row>
    <row r="158138">
      <c r="A158138" t="inlineStr">
        <is>
          <t>durja</t>
        </is>
      </c>
      <c r="B158138" t="n">
        <v>1</v>
      </c>
    </row>
    <row r="158139">
      <c r="A158139" t="inlineStr">
        <is>
          <t>skiniadsoolg</t>
        </is>
      </c>
      <c r="B158139" t="n">
        <v>1</v>
      </c>
    </row>
    <row r="158140">
      <c r="A158140" t="inlineStr">
        <is>
          <t>iltration</t>
        </is>
      </c>
      <c r="B158140" t="n">
        <v>1</v>
      </c>
    </row>
    <row r="158141">
      <c r="A158141" t="inlineStr">
        <is>
          <t>09km</t>
        </is>
      </c>
      <c r="B158141" t="n">
        <v>1</v>
      </c>
    </row>
    <row r="158142">
      <c r="A158142" t="inlineStr">
        <is>
          <t>hamart</t>
        </is>
      </c>
      <c r="B158142" t="n">
        <v>1</v>
      </c>
    </row>
    <row r="158143">
      <c r="A158143" t="inlineStr">
        <is>
          <t>cwcn</t>
        </is>
      </c>
      <c r="B158143" t="n">
        <v>1</v>
      </c>
    </row>
    <row r="158144">
      <c r="A158144" t="inlineStr">
        <is>
          <t>qtacw</t>
        </is>
      </c>
      <c r="B158144" t="n">
        <v>1</v>
      </c>
    </row>
    <row r="158145">
      <c r="A158145" t="inlineStr">
        <is>
          <t>zig6ajcb</t>
        </is>
      </c>
      <c r="B158145" t="n">
        <v>1</v>
      </c>
    </row>
    <row r="158146">
      <c r="A158146" t="inlineStr">
        <is>
          <t>makingclambeath</t>
        </is>
      </c>
      <c r="B158146" t="n">
        <v>1</v>
      </c>
    </row>
    <row r="158147">
      <c r="A158147" t="inlineStr">
        <is>
          <t>parésstica</t>
        </is>
      </c>
      <c r="B158147" t="n">
        <v>1</v>
      </c>
    </row>
    <row r="158148">
      <c r="A158148" t="inlineStr">
        <is>
          <t>compliment18</t>
        </is>
      </c>
      <c r="B158148" t="n">
        <v>1</v>
      </c>
    </row>
    <row r="158149">
      <c r="A158149" t="inlineStr">
        <is>
          <t>tripires</t>
        </is>
      </c>
      <c r="B158149" t="n">
        <v>1</v>
      </c>
    </row>
    <row r="158150">
      <c r="A158150" t="inlineStr">
        <is>
          <t>pexer</t>
        </is>
      </c>
      <c r="B158150" t="n">
        <v>1</v>
      </c>
    </row>
    <row r="158151">
      <c r="A158151" t="inlineStr">
        <is>
          <t>battier4_</t>
        </is>
      </c>
      <c r="B158151" t="n">
        <v>1</v>
      </c>
    </row>
    <row r="158152">
      <c r="A158152" t="inlineStr">
        <is>
          <t>andesous</t>
        </is>
      </c>
      <c r="B158152" t="n">
        <v>1</v>
      </c>
    </row>
    <row r="158153">
      <c r="A158153" t="inlineStr">
        <is>
          <t>_spina</t>
        </is>
      </c>
      <c r="B158153" t="n">
        <v>1</v>
      </c>
    </row>
    <row r="158154">
      <c r="A158154" t="inlineStr">
        <is>
          <t>dotsc</t>
        </is>
      </c>
      <c r="B158154" t="n">
        <v>1</v>
      </c>
    </row>
    <row r="158155">
      <c r="A158155" t="inlineStr">
        <is>
          <t>spiceaddourbuildings</t>
        </is>
      </c>
      <c r="B158155" t="n">
        <v>1</v>
      </c>
    </row>
    <row r="158156">
      <c r="A158156" t="inlineStr">
        <is>
          <t>phantomsbroadcast</t>
        </is>
      </c>
      <c r="B158156" t="n">
        <v>1</v>
      </c>
    </row>
    <row r="158157">
      <c r="A158157" t="inlineStr">
        <is>
          <t>wranglingcase</t>
        </is>
      </c>
      <c r="B158157" t="n">
        <v>2</v>
      </c>
    </row>
    <row r="158158">
      <c r="A158158" t="inlineStr">
        <is>
          <t>impactable</t>
        </is>
      </c>
      <c r="B158158" t="n">
        <v>3</v>
      </c>
    </row>
    <row r="158159">
      <c r="A158159" t="inlineStr">
        <is>
          <t>adprovider</t>
        </is>
      </c>
      <c r="B158159" t="n">
        <v>1</v>
      </c>
    </row>
    <row r="158160">
      <c r="A158160" t="inlineStr">
        <is>
          <t>emetrical</t>
        </is>
      </c>
      <c r="B158160" t="n">
        <v>1</v>
      </c>
    </row>
    <row r="158161">
      <c r="A158161" t="inlineStr">
        <is>
          <t>neaded</t>
        </is>
      </c>
      <c r="B158161" t="n">
        <v>1</v>
      </c>
    </row>
    <row r="158162">
      <c r="A158162" t="inlineStr">
        <is>
          <t>downnaly</t>
        </is>
      </c>
      <c r="B158162" t="n">
        <v>1</v>
      </c>
    </row>
    <row r="158163">
      <c r="A158163" t="inlineStr">
        <is>
          <t>bullmeats</t>
        </is>
      </c>
      <c r="B158163" t="n">
        <v>1</v>
      </c>
    </row>
    <row r="158164">
      <c r="A158164" t="inlineStr">
        <is>
          <t>soujus</t>
        </is>
      </c>
      <c r="B158164" t="n">
        <v>1</v>
      </c>
    </row>
    <row r="158165">
      <c r="A158165" t="inlineStr">
        <is>
          <t>ophid</t>
        </is>
      </c>
      <c r="B158165" t="n">
        <v>1</v>
      </c>
    </row>
    <row r="158166">
      <c r="A158166" t="inlineStr">
        <is>
          <t>adsl1</t>
        </is>
      </c>
      <c r="B158166" t="n">
        <v>1</v>
      </c>
    </row>
    <row r="158167">
      <c r="A158167" t="inlineStr">
        <is>
          <t>railborough</t>
        </is>
      </c>
      <c r="B158167" t="n">
        <v>1</v>
      </c>
    </row>
    <row r="158168">
      <c r="A158168" t="inlineStr">
        <is>
          <t>gevassessesia</t>
        </is>
      </c>
      <c r="B158168" t="n">
        <v>1</v>
      </c>
    </row>
    <row r="158169">
      <c r="A158169" t="inlineStr">
        <is>
          <t>hcee</t>
        </is>
      </c>
      <c r="B158169" t="n">
        <v>1</v>
      </c>
    </row>
    <row r="158170">
      <c r="A158170" t="inlineStr">
        <is>
          <t>ibubu</t>
        </is>
      </c>
      <c r="B158170" t="n">
        <v>1</v>
      </c>
    </row>
    <row r="158171">
      <c r="A158171" t="inlineStr">
        <is>
          <t>freudzinger</t>
        </is>
      </c>
      <c r="B158171" t="n">
        <v>1</v>
      </c>
    </row>
    <row r="158172">
      <c r="A158172" t="inlineStr">
        <is>
          <t>exerprise</t>
        </is>
      </c>
      <c r="B158172" t="n">
        <v>1</v>
      </c>
    </row>
    <row r="158173">
      <c r="A158173" t="inlineStr">
        <is>
          <t>circuitintermature</t>
        </is>
      </c>
      <c r="B158173" t="n">
        <v>1</v>
      </c>
    </row>
    <row r="158174">
      <c r="A158174" t="inlineStr">
        <is>
          <t>tratis</t>
        </is>
      </c>
      <c r="B158174" t="n">
        <v>1</v>
      </c>
    </row>
    <row r="158175">
      <c r="A158175" t="inlineStr">
        <is>
          <t>outwire</t>
        </is>
      </c>
      <c r="B158175" t="n">
        <v>2</v>
      </c>
    </row>
    <row r="158176">
      <c r="A158176" t="inlineStr">
        <is>
          <t>c238</t>
        </is>
      </c>
      <c r="B158176" t="n">
        <v>1</v>
      </c>
    </row>
    <row r="158177">
      <c r="A158177" t="inlineStr">
        <is>
          <t>50k1</t>
        </is>
      </c>
      <c r="B158177" t="n">
        <v>1</v>
      </c>
    </row>
    <row r="158178">
      <c r="A158178" t="inlineStr">
        <is>
          <t>slicinger</t>
        </is>
      </c>
      <c r="B158178" t="n">
        <v>1</v>
      </c>
    </row>
    <row r="158179">
      <c r="A158179" t="inlineStr">
        <is>
          <t>ogbank</t>
        </is>
      </c>
      <c r="B158179" t="n">
        <v>1</v>
      </c>
    </row>
    <row r="158180">
      <c r="A158180" t="inlineStr">
        <is>
          <t>ackcheon</t>
        </is>
      </c>
      <c r="B158180" t="n">
        <v>1</v>
      </c>
    </row>
    <row r="158181">
      <c r="A158181" t="inlineStr">
        <is>
          <t>superiorsimmod</t>
        </is>
      </c>
      <c r="B158181" t="n">
        <v>1</v>
      </c>
    </row>
    <row r="158182">
      <c r="A158182" t="inlineStr">
        <is>
          <t>munirz</t>
        </is>
      </c>
      <c r="B158182" t="n">
        <v>1</v>
      </c>
    </row>
    <row r="158183">
      <c r="A158183" t="inlineStr">
        <is>
          <t>spermbots</t>
        </is>
      </c>
      <c r="B158183" t="n">
        <v>1</v>
      </c>
    </row>
    <row r="158184">
      <c r="A158184" t="inlineStr">
        <is>
          <t>multisaurus</t>
        </is>
      </c>
      <c r="B158184" t="n">
        <v>1</v>
      </c>
    </row>
    <row r="158185">
      <c r="A158185" t="inlineStr">
        <is>
          <t>illauk</t>
        </is>
      </c>
      <c r="B158185" t="n">
        <v>1</v>
      </c>
    </row>
    <row r="158186">
      <c r="A158186" t="inlineStr">
        <is>
          <t>iglets</t>
        </is>
      </c>
      <c r="B158186" t="n">
        <v>1</v>
      </c>
    </row>
    <row r="158187">
      <c r="A158187" t="inlineStr">
        <is>
          <t>footlour</t>
        </is>
      </c>
      <c r="B158187" t="n">
        <v>1</v>
      </c>
    </row>
    <row r="158188">
      <c r="A158188" t="inlineStr">
        <is>
          <t>weathercaster</t>
        </is>
      </c>
      <c r="B158188" t="n">
        <v>1</v>
      </c>
    </row>
    <row r="158189">
      <c r="A158189" t="inlineStr">
        <is>
          <t>gegau</t>
        </is>
      </c>
      <c r="B158189" t="n">
        <v>1</v>
      </c>
    </row>
    <row r="158190">
      <c r="A158190" t="inlineStr">
        <is>
          <t>fabricayne</t>
        </is>
      </c>
      <c r="B158190" t="n">
        <v>1</v>
      </c>
    </row>
    <row r="158191">
      <c r="A158191" t="inlineStr">
        <is>
          <t>deepquí</t>
        </is>
      </c>
      <c r="B158191" t="n">
        <v>1</v>
      </c>
    </row>
    <row r="158192">
      <c r="A158192" t="inlineStr">
        <is>
          <t>failpmac</t>
        </is>
      </c>
      <c r="B158192" t="n">
        <v>1</v>
      </c>
    </row>
    <row r="158193">
      <c r="A158193" t="inlineStr">
        <is>
          <t>listibe</t>
        </is>
      </c>
      <c r="B158193" t="n">
        <v>1</v>
      </c>
    </row>
    <row r="158194">
      <c r="A158194" t="inlineStr">
        <is>
          <t>nanow23</t>
        </is>
      </c>
      <c r="B158194" t="n">
        <v>1</v>
      </c>
    </row>
    <row r="158195">
      <c r="A158195" t="inlineStr">
        <is>
          <t>haakers</t>
        </is>
      </c>
      <c r="B158195" t="n">
        <v>1</v>
      </c>
    </row>
    <row r="158196">
      <c r="A158196" t="inlineStr">
        <is>
          <t>psychoar</t>
        </is>
      </c>
      <c r="B158196" t="n">
        <v>1</v>
      </c>
    </row>
    <row r="158197">
      <c r="A158197" t="inlineStr">
        <is>
          <t>tofaki</t>
        </is>
      </c>
      <c r="B158197" t="n">
        <v>1</v>
      </c>
    </row>
    <row r="158198">
      <c r="A158198" t="inlineStr">
        <is>
          <t>banthuie</t>
        </is>
      </c>
      <c r="B158198" t="n">
        <v>1</v>
      </c>
    </row>
    <row r="158199">
      <c r="A158199" t="inlineStr">
        <is>
          <t>judably</t>
        </is>
      </c>
      <c r="B158199" t="n">
        <v>1</v>
      </c>
    </row>
    <row r="158200">
      <c r="A158200" t="inlineStr">
        <is>
          <t>slumroots</t>
        </is>
      </c>
      <c r="B158200" t="n">
        <v>1</v>
      </c>
    </row>
    <row r="158201">
      <c r="A158201" t="inlineStr">
        <is>
          <t>chambierieg</t>
        </is>
      </c>
      <c r="B158201" t="n">
        <v>1</v>
      </c>
    </row>
    <row r="158202">
      <c r="A158202" t="inlineStr">
        <is>
          <t>spinpa</t>
        </is>
      </c>
      <c r="B158202" t="n">
        <v>1</v>
      </c>
    </row>
    <row r="158203">
      <c r="A158203" t="inlineStr">
        <is>
          <t>aaisiris</t>
        </is>
      </c>
      <c r="B158203" t="n">
        <v>1</v>
      </c>
    </row>
    <row r="158204">
      <c r="A158204" t="inlineStr">
        <is>
          <t>mojreti</t>
        </is>
      </c>
      <c r="B158204" t="n">
        <v>1</v>
      </c>
    </row>
    <row r="158205">
      <c r="A158205" t="inlineStr">
        <is>
          <t>pillaya</t>
        </is>
      </c>
      <c r="B158205" t="n">
        <v>1</v>
      </c>
    </row>
    <row r="158206">
      <c r="A158206" t="inlineStr">
        <is>
          <t>trishkiy</t>
        </is>
      </c>
      <c r="B158206" t="n">
        <v>1</v>
      </c>
    </row>
    <row r="158207">
      <c r="A158207" t="inlineStr">
        <is>
          <t>canongu</t>
        </is>
      </c>
      <c r="B158207" t="n">
        <v>1</v>
      </c>
    </row>
    <row r="158208">
      <c r="A158208" t="inlineStr">
        <is>
          <t>boys–</t>
        </is>
      </c>
      <c r="B158208" t="n">
        <v>1</v>
      </c>
    </row>
    <row r="158209">
      <c r="A158209" t="inlineStr">
        <is>
          <t>nirgiri</t>
        </is>
      </c>
      <c r="B158209" t="n">
        <v>1</v>
      </c>
    </row>
    <row r="158210">
      <c r="A158210" t="inlineStr">
        <is>
          <t>śyug</t>
        </is>
      </c>
      <c r="B158210" t="n">
        <v>1</v>
      </c>
    </row>
    <row r="158211">
      <c r="A158211" t="inlineStr">
        <is>
          <t>munkabey</t>
        </is>
      </c>
      <c r="B158211" t="n">
        <v>1</v>
      </c>
    </row>
    <row r="158212">
      <c r="A158212" t="inlineStr">
        <is>
          <t>krishnath</t>
        </is>
      </c>
      <c r="B158212" t="n">
        <v>1</v>
      </c>
    </row>
    <row r="158213">
      <c r="A158213" t="inlineStr">
        <is>
          <t>barukawa</t>
        </is>
      </c>
      <c r="B158213" t="n">
        <v>1</v>
      </c>
    </row>
    <row r="158214">
      <c r="A158214" t="inlineStr">
        <is>
          <t>primaryfatt</t>
        </is>
      </c>
      <c r="B158214" t="n">
        <v>1</v>
      </c>
    </row>
    <row r="158215">
      <c r="A158215" t="inlineStr">
        <is>
          <t>klayuru</t>
        </is>
      </c>
      <c r="B158215" t="n">
        <v>1</v>
      </c>
    </row>
    <row r="158216">
      <c r="A158216" t="inlineStr">
        <is>
          <t>saatties</t>
        </is>
      </c>
      <c r="B158216" t="n">
        <v>1</v>
      </c>
    </row>
    <row r="158217">
      <c r="A158217" t="inlineStr">
        <is>
          <t>showfriends</t>
        </is>
      </c>
      <c r="B158217" t="n">
        <v>1</v>
      </c>
    </row>
    <row r="158218">
      <c r="A158218" t="inlineStr">
        <is>
          <t>sherpy</t>
        </is>
      </c>
      <c r="B158218" t="n">
        <v>1</v>
      </c>
    </row>
    <row r="158219">
      <c r="A158219" t="inlineStr">
        <is>
          <t>aeronautists</t>
        </is>
      </c>
      <c r="B158219" t="n">
        <v>1</v>
      </c>
    </row>
    <row r="158220">
      <c r="A158220" t="inlineStr">
        <is>
          <t>desapiti</t>
        </is>
      </c>
      <c r="B158220" t="n">
        <v>1</v>
      </c>
    </row>
    <row r="158221">
      <c r="A158221" t="inlineStr">
        <is>
          <t>kirmie</t>
        </is>
      </c>
      <c r="B158221" t="n">
        <v>1</v>
      </c>
    </row>
    <row r="158222">
      <c r="A158222" t="inlineStr">
        <is>
          <t>kaunaruru</t>
        </is>
      </c>
      <c r="B158222" t="n">
        <v>1</v>
      </c>
    </row>
    <row r="158223">
      <c r="A158223" t="inlineStr">
        <is>
          <t>gingess</t>
        </is>
      </c>
      <c r="B158223" t="n">
        <v>1</v>
      </c>
    </row>
    <row r="158224">
      <c r="A158224" t="inlineStr">
        <is>
          <t>kijayvi</t>
        </is>
      </c>
      <c r="B158224" t="n">
        <v>1</v>
      </c>
    </row>
    <row r="158225">
      <c r="A158225" t="inlineStr">
        <is>
          <t>avezhati</t>
        </is>
      </c>
      <c r="B158225" t="n">
        <v>1</v>
      </c>
    </row>
    <row r="158226">
      <c r="A158226" t="inlineStr">
        <is>
          <t>mokkawal</t>
        </is>
      </c>
      <c r="B158226" t="n">
        <v>1</v>
      </c>
    </row>
    <row r="158227">
      <c r="A158227" t="inlineStr">
        <is>
          <t>bikera</t>
        </is>
      </c>
      <c r="B158227" t="n">
        <v>1</v>
      </c>
    </row>
    <row r="158228">
      <c r="A158228" t="inlineStr">
        <is>
          <t>bośwamika</t>
        </is>
      </c>
      <c r="B158228" t="n">
        <v>1</v>
      </c>
    </row>
    <row r="158229">
      <c r="A158229" t="inlineStr">
        <is>
          <t>bruiisati</t>
        </is>
      </c>
      <c r="B158229" t="n">
        <v>1</v>
      </c>
    </row>
    <row r="158230">
      <c r="A158230" t="inlineStr">
        <is>
          <t>mokkan</t>
        </is>
      </c>
      <c r="B158230" t="n">
        <v>1</v>
      </c>
    </row>
    <row r="158231">
      <c r="A158231" t="inlineStr">
        <is>
          <t>mapias</t>
        </is>
      </c>
      <c r="B158231" t="n">
        <v>1</v>
      </c>
    </row>
    <row r="158232">
      <c r="A158232" t="inlineStr">
        <is>
          <t>lufalis</t>
        </is>
      </c>
      <c r="B158232" t="n">
        <v>1</v>
      </c>
    </row>
    <row r="158233">
      <c r="A158233" t="inlineStr">
        <is>
          <t>savoriness</t>
        </is>
      </c>
      <c r="B158233" t="n">
        <v>2</v>
      </c>
    </row>
    <row r="158234">
      <c r="A158234" t="inlineStr">
        <is>
          <t>friendty</t>
        </is>
      </c>
      <c r="B158234" t="n">
        <v>1</v>
      </c>
    </row>
    <row r="158235">
      <c r="A158235" t="inlineStr">
        <is>
          <t>crudger</t>
        </is>
      </c>
      <c r="B158235" t="n">
        <v>1</v>
      </c>
    </row>
    <row r="158236">
      <c r="A158236" t="inlineStr">
        <is>
          <t>rangearm</t>
        </is>
      </c>
      <c r="B158236" t="n">
        <v>1</v>
      </c>
    </row>
    <row r="158237">
      <c r="A158237" t="inlineStr">
        <is>
          <t>bogicidal</t>
        </is>
      </c>
      <c r="B158237" t="n">
        <v>1</v>
      </c>
    </row>
    <row r="158238">
      <c r="A158238" t="inlineStr">
        <is>
          <t>copilent</t>
        </is>
      </c>
      <c r="B158238" t="n">
        <v>1</v>
      </c>
    </row>
    <row r="158239">
      <c r="A158239" t="inlineStr">
        <is>
          <t>goodmagbclookingenda</t>
        </is>
      </c>
      <c r="B158239" t="n">
        <v>1</v>
      </c>
    </row>
    <row r="158240">
      <c r="A158240" t="inlineStr">
        <is>
          <t>ginaracic</t>
        </is>
      </c>
      <c r="B158240" t="n">
        <v>1</v>
      </c>
    </row>
    <row r="158241">
      <c r="A158241" t="inlineStr">
        <is>
          <t>dmindingm</t>
        </is>
      </c>
      <c r="B158241" t="n">
        <v>1</v>
      </c>
    </row>
    <row r="158242">
      <c r="A158242" t="inlineStr">
        <is>
          <t>makeatmx4gmail</t>
        </is>
      </c>
      <c r="B158242" t="n">
        <v>1</v>
      </c>
    </row>
    <row r="158243">
      <c r="A158243" t="inlineStr">
        <is>
          <t>tukering</t>
        </is>
      </c>
      <c r="B158243" t="n">
        <v>1</v>
      </c>
    </row>
    <row r="158244">
      <c r="A158244" t="inlineStr">
        <is>
          <t>sanatusyogritanica</t>
        </is>
      </c>
      <c r="B158244" t="n">
        <v>1</v>
      </c>
    </row>
    <row r="158245">
      <c r="A158245" t="inlineStr">
        <is>
          <t>republicors</t>
        </is>
      </c>
      <c r="B158245" t="n">
        <v>1</v>
      </c>
    </row>
    <row r="158246">
      <c r="A158246" t="inlineStr">
        <is>
          <t>report7</t>
        </is>
      </c>
      <c r="B158246" t="n">
        <v>1</v>
      </c>
    </row>
    <row r="158247">
      <c r="A158247" t="inlineStr">
        <is>
          <t>23friday</t>
        </is>
      </c>
      <c r="B158247" t="n">
        <v>1</v>
      </c>
    </row>
    <row r="158248">
      <c r="A158248" t="inlineStr">
        <is>
          <t>2well</t>
        </is>
      </c>
      <c r="B158248" t="n">
        <v>1</v>
      </c>
    </row>
    <row r="158249">
      <c r="A158249" t="inlineStr">
        <is>
          <t>academics10</t>
        </is>
      </c>
      <c r="B158249" t="n">
        <v>1</v>
      </c>
    </row>
    <row r="158250">
      <c r="A158250" t="inlineStr">
        <is>
          <t>kachwarn</t>
        </is>
      </c>
      <c r="B158250" t="n">
        <v>1</v>
      </c>
    </row>
    <row r="158251">
      <c r="A158251" t="inlineStr">
        <is>
          <t>andinc</t>
        </is>
      </c>
      <c r="B158251" t="n">
        <v>2</v>
      </c>
    </row>
    <row r="158252">
      <c r="A158252" t="inlineStr">
        <is>
          <t>friosanica</t>
        </is>
      </c>
      <c r="B158252" t="n">
        <v>1</v>
      </c>
    </row>
    <row r="158253">
      <c r="A158253" t="inlineStr">
        <is>
          <t>openingeners</t>
        </is>
      </c>
      <c r="B158253" t="n">
        <v>1</v>
      </c>
    </row>
    <row r="158254">
      <c r="A158254" t="inlineStr">
        <is>
          <t>places2makebooks</t>
        </is>
      </c>
      <c r="B158254" t="n">
        <v>1</v>
      </c>
    </row>
    <row r="158255">
      <c r="A158255" t="inlineStr">
        <is>
          <t>keysitters</t>
        </is>
      </c>
      <c r="B158255" t="n">
        <v>1</v>
      </c>
    </row>
    <row r="158256">
      <c r="A158256" t="inlineStr">
        <is>
          <t>bethanonymous</t>
        </is>
      </c>
      <c r="B158256" t="n">
        <v>1</v>
      </c>
    </row>
    <row r="158257">
      <c r="A158257" t="inlineStr">
        <is>
          <t>tleafme</t>
        </is>
      </c>
      <c r="B158257" t="n">
        <v>1</v>
      </c>
    </row>
    <row r="158258">
      <c r="A158258" t="inlineStr">
        <is>
          <t>marinaefer</t>
        </is>
      </c>
      <c r="B158258" t="n">
        <v>1</v>
      </c>
    </row>
    <row r="158259">
      <c r="A158259" t="inlineStr">
        <is>
          <t>scotchbane</t>
        </is>
      </c>
      <c r="B158259" t="n">
        <v>1</v>
      </c>
    </row>
    <row r="158260">
      <c r="A158260" t="inlineStr">
        <is>
          <t>tagintransport</t>
        </is>
      </c>
      <c r="B158260" t="n">
        <v>1</v>
      </c>
    </row>
    <row r="158261">
      <c r="A158261" t="inlineStr">
        <is>
          <t>fryyukkers</t>
        </is>
      </c>
      <c r="B158261" t="n">
        <v>1</v>
      </c>
    </row>
    <row r="158262">
      <c r="A158262" t="inlineStr">
        <is>
          <t>pulmanac</t>
        </is>
      </c>
      <c r="B158262" t="n">
        <v>1</v>
      </c>
    </row>
    <row r="158263">
      <c r="A158263" t="inlineStr">
        <is>
          <t>skinius</t>
        </is>
      </c>
      <c r="B158263" t="n">
        <v>1</v>
      </c>
    </row>
    <row r="158264">
      <c r="A158264" t="inlineStr">
        <is>
          <t>dkendikiji</t>
        </is>
      </c>
      <c r="B158264" t="n">
        <v>1</v>
      </c>
    </row>
    <row r="158265">
      <c r="A158265" t="inlineStr">
        <is>
          <t>24candides</t>
        </is>
      </c>
      <c r="B158265" t="n">
        <v>1</v>
      </c>
    </row>
    <row r="158266">
      <c r="A158266" t="inlineStr">
        <is>
          <t>geizes</t>
        </is>
      </c>
      <c r="B158266" t="n">
        <v>1</v>
      </c>
    </row>
    <row r="158267">
      <c r="A158267" t="inlineStr">
        <is>
          <t>effuhly</t>
        </is>
      </c>
      <c r="B158267" t="n">
        <v>1</v>
      </c>
    </row>
    <row r="158268">
      <c r="A158268" t="inlineStr">
        <is>
          <t>roberkey</t>
        </is>
      </c>
      <c r="B158268" t="n">
        <v>1</v>
      </c>
    </row>
    <row r="158269">
      <c r="A158269" t="inlineStr">
        <is>
          <t>ejtime</t>
        </is>
      </c>
      <c r="B158269" t="n">
        <v>1</v>
      </c>
    </row>
    <row r="158270">
      <c r="A158270" t="inlineStr">
        <is>
          <t>kallikantha</t>
        </is>
      </c>
      <c r="B158270" t="n">
        <v>1</v>
      </c>
    </row>
    <row r="158271">
      <c r="A158271" t="inlineStr">
        <is>
          <t>mcm__</t>
        </is>
      </c>
      <c r="B158271" t="n">
        <v>1</v>
      </c>
    </row>
    <row r="158272">
      <c r="A158272" t="inlineStr">
        <is>
          <t>fuse4</t>
        </is>
      </c>
      <c r="B158272" t="n">
        <v>2</v>
      </c>
    </row>
    <row r="158273">
      <c r="A158273" t="inlineStr">
        <is>
          <t>dhcp17198</t>
        </is>
      </c>
      <c r="B158273" t="n">
        <v>1</v>
      </c>
    </row>
    <row r="158274">
      <c r="A158274" t="inlineStr">
        <is>
          <t>fusda</t>
        </is>
      </c>
      <c r="B158274" t="n">
        <v>1</v>
      </c>
    </row>
    <row r="158275">
      <c r="A158275" t="inlineStr">
        <is>
          <t>fusefuse</t>
        </is>
      </c>
      <c r="B158275" t="n">
        <v>1</v>
      </c>
    </row>
    <row r="158276">
      <c r="A158276" t="inlineStr">
        <is>
          <t>xscript</t>
        </is>
      </c>
      <c r="B158276" t="n">
        <v>1</v>
      </c>
    </row>
    <row r="158277">
      <c r="A158277" t="inlineStr">
        <is>
          <t>denotata</t>
        </is>
      </c>
      <c r="B158277" t="n">
        <v>1</v>
      </c>
    </row>
    <row r="158278">
      <c r="A158278" t="inlineStr">
        <is>
          <t>eoyaw</t>
        </is>
      </c>
      <c r="B158278" t="n">
        <v>1</v>
      </c>
    </row>
    <row r="158279">
      <c r="A158279" t="inlineStr">
        <is>
          <t>daemoncode</t>
        </is>
      </c>
      <c r="B158279" t="n">
        <v>1</v>
      </c>
    </row>
    <row r="158280">
      <c r="A158280" t="inlineStr">
        <is>
          <t>raidfsirqva</t>
        </is>
      </c>
      <c r="B158280" t="n">
        <v>1</v>
      </c>
    </row>
    <row r="158281">
      <c r="A158281" t="inlineStr">
        <is>
          <t>udevd</t>
        </is>
      </c>
      <c r="B158281" t="n">
        <v>1</v>
      </c>
    </row>
    <row r="158282">
      <c r="A158282" t="inlineStr">
        <is>
          <t>stability178</t>
        </is>
      </c>
      <c r="B158282" t="n">
        <v>1</v>
      </c>
    </row>
    <row r="158283">
      <c r="A158283" t="inlineStr">
        <is>
          <t>kerneled</t>
        </is>
      </c>
      <c r="B158283" t="n">
        <v>1</v>
      </c>
    </row>
    <row r="158284">
      <c r="A158284" t="inlineStr">
        <is>
          <t>digendos</t>
        </is>
      </c>
      <c r="B158284" t="n">
        <v>1</v>
      </c>
    </row>
    <row r="158285">
      <c r="A158285" t="inlineStr">
        <is>
          <t>helphswrootdevfs</t>
        </is>
      </c>
      <c r="B158285" t="n">
        <v>1</v>
      </c>
    </row>
    <row r="158286">
      <c r="A158286" t="inlineStr">
        <is>
          <t>filemaptr</t>
        </is>
      </c>
      <c r="B158286" t="n">
        <v>1</v>
      </c>
    </row>
    <row r="158287">
      <c r="A158287" t="inlineStr">
        <is>
          <t>shrubber</t>
        </is>
      </c>
      <c r="B158287" t="n">
        <v>1</v>
      </c>
    </row>
    <row r="158288">
      <c r="A158288" t="inlineStr">
        <is>
          <t>scope果擊</t>
        </is>
      </c>
      <c r="B158288" t="n">
        <v>1</v>
      </c>
    </row>
    <row r="158289">
      <c r="A158289" t="inlineStr">
        <is>
          <t>wsfd</t>
        </is>
      </c>
      <c r="B158289" t="n">
        <v>1</v>
      </c>
    </row>
    <row r="158290">
      <c r="A158290" t="inlineStr">
        <is>
          <t>digethreads</t>
        </is>
      </c>
      <c r="B158290" t="n">
        <v>1</v>
      </c>
    </row>
    <row r="158291">
      <c r="A158291" t="inlineStr">
        <is>
          <t>autoraux</t>
        </is>
      </c>
      <c r="B158291" t="n">
        <v>1</v>
      </c>
    </row>
    <row r="158292">
      <c r="A158292" t="inlineStr">
        <is>
          <t>bootcysdm94</t>
        </is>
      </c>
      <c r="B158292" t="n">
        <v>1</v>
      </c>
    </row>
    <row r="158293">
      <c r="A158293" t="inlineStr">
        <is>
          <t>dmadigestly</t>
        </is>
      </c>
      <c r="B158293" t="n">
        <v>1</v>
      </c>
    </row>
    <row r="158294">
      <c r="A158294" t="inlineStr">
        <is>
          <t>homecooky</t>
        </is>
      </c>
      <c r="B158294" t="n">
        <v>1</v>
      </c>
    </row>
    <row r="158295">
      <c r="A158295" t="inlineStr">
        <is>
          <t>mcmasterlen</t>
        </is>
      </c>
      <c r="B158295" t="n">
        <v>1</v>
      </c>
    </row>
    <row r="158296">
      <c r="A158296" t="inlineStr">
        <is>
          <t>dmvhd</t>
        </is>
      </c>
      <c r="B158296" t="n">
        <v>1</v>
      </c>
    </row>
    <row r="158297">
      <c r="A158297" t="inlineStr">
        <is>
          <t>presentsystemsp</t>
        </is>
      </c>
      <c r="B158297" t="n">
        <v>1</v>
      </c>
    </row>
    <row r="158298">
      <c r="A158298" t="inlineStr">
        <is>
          <t>basedrealtime</t>
        </is>
      </c>
      <c r="B158298" t="n">
        <v>1</v>
      </c>
    </row>
    <row r="158299">
      <c r="A158299" t="inlineStr">
        <is>
          <t>ext4licker</t>
        </is>
      </c>
      <c r="B158299" t="n">
        <v>1</v>
      </c>
    </row>
    <row r="158300">
      <c r="A158300" t="inlineStr">
        <is>
          <t>vmroot</t>
        </is>
      </c>
      <c r="B158300" t="n">
        <v>1</v>
      </c>
    </row>
    <row r="158301">
      <c r="A158301" t="inlineStr">
        <is>
          <t>werewergen</t>
        </is>
      </c>
      <c r="B158301" t="n">
        <v>1</v>
      </c>
    </row>
    <row r="158302">
      <c r="A158302" t="inlineStr">
        <is>
          <t>happenclear</t>
        </is>
      </c>
      <c r="B158302" t="n">
        <v>1</v>
      </c>
    </row>
    <row r="158303">
      <c r="A158303" t="inlineStr">
        <is>
          <t>alcron</t>
        </is>
      </c>
      <c r="B158303" t="n">
        <v>1</v>
      </c>
    </row>
    <row r="158304">
      <c r="A158304" t="inlineStr">
        <is>
          <t>directinputautogen3</t>
        </is>
      </c>
      <c r="B158304" t="n">
        <v>1</v>
      </c>
    </row>
    <row r="158305">
      <c r="A158305" t="inlineStr">
        <is>
          <t>murthus</t>
        </is>
      </c>
      <c r="B158305" t="n">
        <v>1</v>
      </c>
    </row>
    <row r="158306">
      <c r="A158306" t="inlineStr">
        <is>
          <t>dukevonair</t>
        </is>
      </c>
      <c r="B158306" t="n">
        <v>1</v>
      </c>
    </row>
    <row r="158307">
      <c r="A158307" t="inlineStr">
        <is>
          <t>lockwall</t>
        </is>
      </c>
      <c r="B158307" t="n">
        <v>1</v>
      </c>
    </row>
    <row r="158308">
      <c r="A158308" t="inlineStr">
        <is>
          <t>histrography</t>
        </is>
      </c>
      <c r="B158308" t="n">
        <v>1</v>
      </c>
    </row>
    <row r="158309">
      <c r="A158309" t="inlineStr">
        <is>
          <t>haleviation</t>
        </is>
      </c>
      <c r="B158309" t="n">
        <v>1</v>
      </c>
    </row>
    <row r="158310">
      <c r="A158310" t="inlineStr">
        <is>
          <t>slaughterrooms</t>
        </is>
      </c>
      <c r="B158310" t="n">
        <v>1</v>
      </c>
    </row>
    <row r="158311">
      <c r="A158311" t="inlineStr">
        <is>
          <t>hyperlapse</t>
        </is>
      </c>
      <c r="B158311" t="n">
        <v>3</v>
      </c>
    </row>
    <row r="158312">
      <c r="A158312" t="inlineStr">
        <is>
          <t>niclium</t>
        </is>
      </c>
      <c r="B158312" t="n">
        <v>1</v>
      </c>
    </row>
    <row r="158313">
      <c r="A158313" t="inlineStr">
        <is>
          <t>e1435</t>
        </is>
      </c>
      <c r="B158313" t="n">
        <v>1</v>
      </c>
    </row>
    <row r="158314">
      <c r="A158314" t="inlineStr">
        <is>
          <t>infonicom</t>
        </is>
      </c>
      <c r="B158314" t="n">
        <v>1</v>
      </c>
    </row>
    <row r="158315">
      <c r="A158315" t="inlineStr">
        <is>
          <t>hopdiving</t>
        </is>
      </c>
      <c r="B158315" t="n">
        <v>1</v>
      </c>
    </row>
    <row r="158316">
      <c r="A158316" t="inlineStr">
        <is>
          <t>cost6</t>
        </is>
      </c>
      <c r="B158316" t="n">
        <v>1</v>
      </c>
    </row>
    <row r="158317">
      <c r="A158317" t="inlineStr">
        <is>
          <t>8766fff</t>
        </is>
      </c>
      <c r="B158317" t="n">
        <v>1</v>
      </c>
    </row>
    <row r="158318">
      <c r="A158318" t="inlineStr">
        <is>
          <t>metapaper</t>
        </is>
      </c>
      <c r="B158318" t="n">
        <v>1</v>
      </c>
    </row>
    <row r="158319">
      <c r="A158319" t="inlineStr">
        <is>
          <t>partnersrs</t>
        </is>
      </c>
      <c r="B158319" t="n">
        <v>1</v>
      </c>
    </row>
    <row r="158320">
      <c r="A158320" t="inlineStr">
        <is>
          <t>spillall</t>
        </is>
      </c>
      <c r="B158320" t="n">
        <v>1</v>
      </c>
    </row>
    <row r="158321">
      <c r="A158321" t="inlineStr">
        <is>
          <t>akmamo</t>
        </is>
      </c>
      <c r="B158321" t="n">
        <v>1</v>
      </c>
    </row>
    <row r="158322">
      <c r="A158322" t="inlineStr">
        <is>
          <t>page01</t>
        </is>
      </c>
      <c r="B158322" t="n">
        <v>1</v>
      </c>
    </row>
    <row r="158323">
      <c r="A158323" t="inlineStr">
        <is>
          <t>newpages</t>
        </is>
      </c>
      <c r="B158323" t="n">
        <v>1</v>
      </c>
    </row>
    <row r="158324">
      <c r="A158324" t="inlineStr">
        <is>
          <t>asktheyd</t>
        </is>
      </c>
      <c r="B158324" t="n">
        <v>1</v>
      </c>
    </row>
    <row r="158325">
      <c r="A158325" t="inlineStr">
        <is>
          <t>offpage</t>
        </is>
      </c>
      <c r="B158325" t="n">
        <v>1</v>
      </c>
    </row>
    <row r="158326">
      <c r="A158326" t="inlineStr">
        <is>
          <t>20kh</t>
        </is>
      </c>
      <c r="B158326" t="n">
        <v>1</v>
      </c>
    </row>
    <row r="158327">
      <c r="A158327" t="inlineStr">
        <is>
          <t>moneybound</t>
        </is>
      </c>
      <c r="B158327" t="n">
        <v>1</v>
      </c>
    </row>
    <row r="158328">
      <c r="A158328" t="inlineStr">
        <is>
          <t>1999c67</t>
        </is>
      </c>
      <c r="B158328" t="n">
        <v>1</v>
      </c>
    </row>
    <row r="158329">
      <c r="A158329" t="inlineStr">
        <is>
          <t>antakilling</t>
        </is>
      </c>
      <c r="B158329" t="n">
        <v>1</v>
      </c>
    </row>
    <row r="158330">
      <c r="A158330" t="inlineStr">
        <is>
          <t>hostamg</t>
        </is>
      </c>
      <c r="B158330" t="n">
        <v>1</v>
      </c>
    </row>
    <row r="158331">
      <c r="A158331" t="inlineStr">
        <is>
          <t>bugmatting</t>
        </is>
      </c>
      <c r="B158331" t="n">
        <v>1</v>
      </c>
    </row>
    <row r="158332">
      <c r="A158332" t="inlineStr">
        <is>
          <t>askalan</t>
        </is>
      </c>
      <c r="B158332" t="n">
        <v>1</v>
      </c>
    </row>
    <row r="158333">
      <c r="A158333" t="inlineStr">
        <is>
          <t>piccite</t>
        </is>
      </c>
      <c r="B158333" t="n">
        <v>1</v>
      </c>
    </row>
    <row r="158334">
      <c r="A158334" t="inlineStr">
        <is>
          <t>jpyus</t>
        </is>
      </c>
      <c r="B158334" t="n">
        <v>1</v>
      </c>
    </row>
    <row r="158335">
      <c r="A158335" t="inlineStr">
        <is>
          <t>reponentarget</t>
        </is>
      </c>
      <c r="B158335" t="n">
        <v>1</v>
      </c>
    </row>
    <row r="158336">
      <c r="A158336" t="inlineStr">
        <is>
          <t>152640</t>
        </is>
      </c>
      <c r="B158336" t="n">
        <v>1</v>
      </c>
    </row>
    <row r="158337">
      <c r="A158337" t="inlineStr">
        <is>
          <t>872373</t>
        </is>
      </c>
      <c r="B158337" t="n">
        <v>1</v>
      </c>
    </row>
    <row r="158338">
      <c r="A158338" t="inlineStr">
        <is>
          <t>handback</t>
        </is>
      </c>
      <c r="B158338" t="n">
        <v>1</v>
      </c>
    </row>
    <row r="158339">
      <c r="A158339" t="inlineStr">
        <is>
          <t>growthcompare</t>
        </is>
      </c>
      <c r="B158339" t="n">
        <v>1</v>
      </c>
    </row>
    <row r="158340">
      <c r="A158340" t="inlineStr">
        <is>
          <t>sambacados</t>
        </is>
      </c>
      <c r="B158340" t="n">
        <v>1</v>
      </c>
    </row>
    <row r="158341">
      <c r="A158341" t="inlineStr">
        <is>
          <t>辔幽漢</t>
        </is>
      </c>
      <c r="B158341" t="n">
        <v>1</v>
      </c>
    </row>
    <row r="158342">
      <c r="A158342" t="inlineStr">
        <is>
          <t>pelittino</t>
        </is>
      </c>
      <c r="B158342" t="n">
        <v>1</v>
      </c>
    </row>
    <row r="158343">
      <c r="A158343" t="inlineStr">
        <is>
          <t>shiroggle</t>
        </is>
      </c>
      <c r="B158343" t="n">
        <v>1</v>
      </c>
    </row>
    <row r="158344">
      <c r="A158344" t="inlineStr">
        <is>
          <t>passenas</t>
        </is>
      </c>
      <c r="B158344" t="n">
        <v>1</v>
      </c>
    </row>
    <row r="158345">
      <c r="A158345" t="inlineStr">
        <is>
          <t>germancie</t>
        </is>
      </c>
      <c r="B158345" t="n">
        <v>1</v>
      </c>
    </row>
    <row r="158346">
      <c r="A158346" t="inlineStr">
        <is>
          <t>downgol</t>
        </is>
      </c>
      <c r="B158346" t="n">
        <v>1</v>
      </c>
    </row>
    <row r="158347">
      <c r="A158347" t="inlineStr">
        <is>
          <t>frinny</t>
        </is>
      </c>
      <c r="B158347" t="n">
        <v>1</v>
      </c>
    </row>
    <row r="158348">
      <c r="A158348" t="inlineStr">
        <is>
          <t>relys</t>
        </is>
      </c>
      <c r="B158348" t="n">
        <v>1</v>
      </c>
    </row>
    <row r="158349">
      <c r="A158349" t="inlineStr">
        <is>
          <t>knochaholt</t>
        </is>
      </c>
      <c r="B158349" t="n">
        <v>1</v>
      </c>
    </row>
    <row r="158350">
      <c r="A158350" t="inlineStr">
        <is>
          <t>livesare3cheeeeey</t>
        </is>
      </c>
      <c r="B158350" t="n">
        <v>1</v>
      </c>
    </row>
    <row r="158351">
      <c r="A158351" t="inlineStr">
        <is>
          <t>nobut</t>
        </is>
      </c>
      <c r="B158351" t="n">
        <v>1</v>
      </c>
    </row>
    <row r="158352">
      <c r="A158352" t="inlineStr">
        <is>
          <t>theswiner</t>
        </is>
      </c>
      <c r="B158352" t="n">
        <v>1</v>
      </c>
    </row>
    <row r="158353">
      <c r="A158353" t="inlineStr">
        <is>
          <t>salrold</t>
        </is>
      </c>
      <c r="B158353" t="n">
        <v>1</v>
      </c>
    </row>
    <row r="158354">
      <c r="A158354" t="inlineStr">
        <is>
          <t>formerlyaughan</t>
        </is>
      </c>
      <c r="B158354" t="n">
        <v>1</v>
      </c>
    </row>
    <row r="158355">
      <c r="A158355" t="inlineStr">
        <is>
          <t>dpickdown</t>
        </is>
      </c>
      <c r="B158355" t="n">
        <v>1</v>
      </c>
    </row>
    <row r="158356">
      <c r="A158356" t="inlineStr">
        <is>
          <t>helpdeskashvoy</t>
        </is>
      </c>
      <c r="B158356" t="n">
        <v>1</v>
      </c>
    </row>
    <row r="158357">
      <c r="A158357" t="inlineStr">
        <is>
          <t>predatorsifa_</t>
        </is>
      </c>
      <c r="B158357" t="n">
        <v>1</v>
      </c>
    </row>
    <row r="158358">
      <c r="A158358" t="inlineStr">
        <is>
          <t>schlemar_</t>
        </is>
      </c>
      <c r="B158358" t="n">
        <v>1</v>
      </c>
    </row>
    <row r="158359">
      <c r="A158359" t="inlineStr">
        <is>
          <t>industryi7</t>
        </is>
      </c>
      <c r="B158359" t="n">
        <v>1</v>
      </c>
    </row>
    <row r="158360">
      <c r="A158360" t="inlineStr">
        <is>
          <t>govh</t>
        </is>
      </c>
      <c r="B158360" t="n">
        <v>1</v>
      </c>
    </row>
    <row r="158361">
      <c r="A158361" t="inlineStr">
        <is>
          <t>zalmit</t>
        </is>
      </c>
      <c r="B158361" t="n">
        <v>1</v>
      </c>
    </row>
    <row r="158362">
      <c r="A158362" t="inlineStr">
        <is>
          <t>abinight</t>
        </is>
      </c>
      <c r="B158362" t="n">
        <v>1</v>
      </c>
    </row>
    <row r="158363">
      <c r="A158363" t="inlineStr">
        <is>
          <t>workingget</t>
        </is>
      </c>
      <c r="B158363" t="n">
        <v>1</v>
      </c>
    </row>
    <row r="158364">
      <c r="A158364" t="inlineStr">
        <is>
          <t>absvideo_</t>
        </is>
      </c>
      <c r="B158364" t="n">
        <v>1</v>
      </c>
    </row>
    <row r="158365">
      <c r="A158365" t="inlineStr">
        <is>
          <t>manfi</t>
        </is>
      </c>
      <c r="B158365" t="n">
        <v>1</v>
      </c>
    </row>
    <row r="158366">
      <c r="A158366" t="inlineStr">
        <is>
          <t>biggestlymacguy</t>
        </is>
      </c>
      <c r="B158366" t="n">
        <v>1</v>
      </c>
    </row>
    <row r="158367">
      <c r="A158367" t="inlineStr">
        <is>
          <t>khilt</t>
        </is>
      </c>
      <c r="B158367" t="n">
        <v>1</v>
      </c>
    </row>
    <row r="158368">
      <c r="A158368" t="inlineStr">
        <is>
          <t>redmotfix</t>
        </is>
      </c>
      <c r="B158368" t="n">
        <v>1</v>
      </c>
    </row>
    <row r="158369">
      <c r="A158369" t="inlineStr">
        <is>
          <t>cruelistgirl</t>
        </is>
      </c>
      <c r="B158369" t="n">
        <v>1</v>
      </c>
    </row>
    <row r="158370">
      <c r="A158370" t="inlineStr">
        <is>
          <t>black ton</t>
        </is>
      </c>
      <c r="B158370" t="n">
        <v>1</v>
      </c>
    </row>
    <row r="158371">
      <c r="A158371" t="inlineStr">
        <is>
          <t>eppkan</t>
        </is>
      </c>
      <c r="B158371" t="n">
        <v>1</v>
      </c>
    </row>
    <row r="158372">
      <c r="A158372" t="inlineStr">
        <is>
          <t>sayawards</t>
        </is>
      </c>
      <c r="B158372" t="n">
        <v>1</v>
      </c>
    </row>
    <row r="158373">
      <c r="A158373" t="inlineStr">
        <is>
          <t>alledigina5</t>
        </is>
      </c>
      <c r="B158373" t="n">
        <v>1</v>
      </c>
    </row>
    <row r="158374">
      <c r="A158374" t="inlineStr">
        <is>
          <t>itswy1r2</t>
        </is>
      </c>
      <c r="B158374" t="n">
        <v>1</v>
      </c>
    </row>
    <row r="158375">
      <c r="A158375" t="inlineStr">
        <is>
          <t>painfulthink</t>
        </is>
      </c>
      <c r="B158375" t="n">
        <v>1</v>
      </c>
    </row>
    <row r="158376">
      <c r="A158376" t="inlineStr">
        <is>
          <t>receivebjla</t>
        </is>
      </c>
      <c r="B158376" t="n">
        <v>1</v>
      </c>
    </row>
    <row r="158377">
      <c r="A158377" t="inlineStr">
        <is>
          <t>kojounwan</t>
        </is>
      </c>
      <c r="B158377" t="n">
        <v>1</v>
      </c>
    </row>
    <row r="158378">
      <c r="A158378" t="inlineStr">
        <is>
          <t>isiconlyaddavon</t>
        </is>
      </c>
      <c r="B158378" t="n">
        <v>1</v>
      </c>
    </row>
    <row r="158379">
      <c r="A158379" t="inlineStr">
        <is>
          <t>shuzue</t>
        </is>
      </c>
      <c r="B158379" t="n">
        <v>1</v>
      </c>
    </row>
    <row r="158380">
      <c r="A158380" t="inlineStr">
        <is>
          <t>silkhy</t>
        </is>
      </c>
      <c r="B158380" t="n">
        <v>1</v>
      </c>
    </row>
    <row r="158381">
      <c r="A158381" t="inlineStr">
        <is>
          <t>secretemperor</t>
        </is>
      </c>
      <c r="B158381" t="n">
        <v>1</v>
      </c>
    </row>
    <row r="158382">
      <c r="A158382" t="inlineStr">
        <is>
          <t>waityour</t>
        </is>
      </c>
      <c r="B158382" t="n">
        <v>1</v>
      </c>
    </row>
    <row r="158383">
      <c r="A158383" t="inlineStr">
        <is>
          <t>willlivecompliant</t>
        </is>
      </c>
      <c r="B158383" t="n">
        <v>1</v>
      </c>
    </row>
    <row r="158384">
      <c r="A158384" t="inlineStr">
        <is>
          <t>theomega</t>
        </is>
      </c>
      <c r="B158384" t="n">
        <v>1</v>
      </c>
    </row>
    <row r="158385">
      <c r="A158385" t="inlineStr">
        <is>
          <t>freefilter</t>
        </is>
      </c>
      <c r="B158385" t="n">
        <v>1</v>
      </c>
    </row>
    <row r="158386">
      <c r="A158386" t="inlineStr">
        <is>
          <t>hypnotium</t>
        </is>
      </c>
      <c r="B158386" t="n">
        <v>1</v>
      </c>
    </row>
    <row r="158387">
      <c r="A158387" t="inlineStr">
        <is>
          <t>bedeuthven666</t>
        </is>
      </c>
      <c r="B158387" t="n">
        <v>1</v>
      </c>
    </row>
    <row r="158388">
      <c r="A158388" t="inlineStr">
        <is>
          <t>fuckingwhaddaaaaylife</t>
        </is>
      </c>
      <c r="B158388" t="n">
        <v>1</v>
      </c>
    </row>
    <row r="158389">
      <c r="A158389" t="inlineStr">
        <is>
          <t>females_</t>
        </is>
      </c>
      <c r="B158389" t="n">
        <v>1</v>
      </c>
    </row>
    <row r="158390">
      <c r="A158390" t="inlineStr">
        <is>
          <t>640ish</t>
        </is>
      </c>
      <c r="B158390" t="n">
        <v>1</v>
      </c>
    </row>
    <row r="158391">
      <c r="A158391" t="inlineStr">
        <is>
          <t>expiling</t>
        </is>
      </c>
      <c r="B158391" t="n">
        <v>1</v>
      </c>
    </row>
    <row r="158392">
      <c r="A158392" t="inlineStr">
        <is>
          <t>lolphemutude</t>
        </is>
      </c>
      <c r="B158392" t="n">
        <v>1</v>
      </c>
    </row>
    <row r="158393">
      <c r="A158393" t="inlineStr">
        <is>
          <t>breven_</t>
        </is>
      </c>
      <c r="B158393" t="n">
        <v>1</v>
      </c>
    </row>
    <row r="158394">
      <c r="A158394" t="inlineStr">
        <is>
          <t>hesa61</t>
        </is>
      </c>
      <c r="B158394" t="n">
        <v>1</v>
      </c>
    </row>
    <row r="158395">
      <c r="A158395" t="inlineStr">
        <is>
          <t>ksukinna</t>
        </is>
      </c>
      <c r="B158395" t="n">
        <v>1</v>
      </c>
    </row>
    <row r="158396">
      <c r="A158396" t="inlineStr">
        <is>
          <t>wakeunderleave</t>
        </is>
      </c>
      <c r="B158396" t="n">
        <v>1</v>
      </c>
    </row>
    <row r="158397">
      <c r="A158397" t="inlineStr">
        <is>
          <t>vulky41r1</t>
        </is>
      </c>
      <c r="B158397" t="n">
        <v>1</v>
      </c>
    </row>
    <row r="158398">
      <c r="A158398" t="inlineStr">
        <is>
          <t>barals</t>
        </is>
      </c>
      <c r="B158398" t="n">
        <v>2</v>
      </c>
    </row>
    <row r="158399">
      <c r="A158399" t="inlineStr">
        <is>
          <t>stooparding</t>
        </is>
      </c>
      <c r="B158399" t="n">
        <v>1</v>
      </c>
    </row>
    <row r="158400">
      <c r="A158400" t="inlineStr">
        <is>
          <t>casedhar</t>
        </is>
      </c>
      <c r="B158400" t="n">
        <v>1</v>
      </c>
    </row>
    <row r="158401">
      <c r="A158401" t="inlineStr">
        <is>
          <t xml:space="preserve">worked </t>
        </is>
      </c>
      <c r="B158401" t="n">
        <v>1</v>
      </c>
    </row>
    <row r="158402">
      <c r="A158402" t="inlineStr">
        <is>
          <t>guaranteed59</t>
        </is>
      </c>
      <c r="B158402" t="n">
        <v>1</v>
      </c>
    </row>
    <row r="158403">
      <c r="A158403" t="inlineStr">
        <is>
          <t>saggulent</t>
        </is>
      </c>
      <c r="B158403" t="n">
        <v>1</v>
      </c>
    </row>
    <row r="158404">
      <c r="A158404" t="inlineStr">
        <is>
          <t>silentog</t>
        </is>
      </c>
      <c r="B158404" t="n">
        <v>1</v>
      </c>
    </row>
    <row r="158405">
      <c r="A158405" t="inlineStr">
        <is>
          <t>ipabbletext</t>
        </is>
      </c>
      <c r="B158405" t="n">
        <v>1</v>
      </c>
    </row>
    <row r="158406">
      <c r="A158406" t="inlineStr">
        <is>
          <t>4000db</t>
        </is>
      </c>
      <c r="B158406" t="n">
        <v>1</v>
      </c>
    </row>
    <row r="158407">
      <c r="A158407" t="inlineStr">
        <is>
          <t>sagic</t>
        </is>
      </c>
      <c r="B158407" t="n">
        <v>1</v>
      </c>
    </row>
    <row r="158408">
      <c r="A158408" t="inlineStr">
        <is>
          <t>1080p1340p</t>
        </is>
      </c>
      <c r="B158408" t="n">
        <v>1</v>
      </c>
    </row>
    <row r="158409">
      <c r="A158409" t="inlineStr">
        <is>
          <t>gbwa</t>
        </is>
      </c>
      <c r="B158409" t="n">
        <v>1</v>
      </c>
    </row>
    <row r="158410">
      <c r="A158410" t="inlineStr">
        <is>
          <t>andoverdriving</t>
        </is>
      </c>
      <c r="B158410" t="n">
        <v>1</v>
      </c>
    </row>
    <row r="158411">
      <c r="A158411" t="inlineStr">
        <is>
          <t>1121x768</t>
        </is>
      </c>
      <c r="B158411" t="n">
        <v>1</v>
      </c>
    </row>
    <row r="158412">
      <c r="A158412" t="inlineStr">
        <is>
          <t>httpsmionslyestjoy</t>
        </is>
      </c>
      <c r="B158412" t="n">
        <v>1</v>
      </c>
    </row>
    <row r="158413">
      <c r="A158413" t="inlineStr">
        <is>
          <t>804812</t>
        </is>
      </c>
      <c r="B158413" t="n">
        <v>1</v>
      </c>
    </row>
    <row r="158414">
      <c r="A158414" t="inlineStr">
        <is>
          <t>chitsstreet</t>
        </is>
      </c>
      <c r="B158414" t="n">
        <v>1</v>
      </c>
    </row>
    <row r="158415">
      <c r="A158415" t="inlineStr">
        <is>
          <t>11s3</t>
        </is>
      </c>
      <c r="B158415" t="n">
        <v>1</v>
      </c>
    </row>
    <row r="158416">
      <c r="A158416" t="inlineStr">
        <is>
          <t>sepkt</t>
        </is>
      </c>
      <c r="B158416" t="n">
        <v>1</v>
      </c>
    </row>
    <row r="158417">
      <c r="A158417" t="inlineStr">
        <is>
          <t>tanwanese</t>
        </is>
      </c>
      <c r="B158417" t="n">
        <v>1</v>
      </c>
    </row>
    <row r="158418">
      <c r="A158418" t="inlineStr">
        <is>
          <t>yenai</t>
        </is>
      </c>
      <c r="B158418" t="n">
        <v>1</v>
      </c>
    </row>
    <row r="158419">
      <c r="A158419" t="inlineStr">
        <is>
          <t>danjiang</t>
        </is>
      </c>
      <c r="B158419" t="n">
        <v>1</v>
      </c>
    </row>
    <row r="158420">
      <c r="A158420" t="inlineStr">
        <is>
          <t>corinv</t>
        </is>
      </c>
      <c r="B158420" t="n">
        <v>1</v>
      </c>
    </row>
    <row r="158421">
      <c r="A158421" t="inlineStr">
        <is>
          <t>cluentseselver</t>
        </is>
      </c>
      <c r="B158421" t="n">
        <v>1</v>
      </c>
    </row>
    <row r="158422">
      <c r="A158422" t="inlineStr">
        <is>
          <t>ntjx</t>
        </is>
      </c>
      <c r="B158422" t="n">
        <v>1</v>
      </c>
    </row>
    <row r="158423">
      <c r="A158423" t="inlineStr">
        <is>
          <t>cactuswebserver</t>
        </is>
      </c>
      <c r="B158423" t="n">
        <v>1</v>
      </c>
    </row>
    <row r="158424">
      <c r="A158424" t="inlineStr">
        <is>
          <t>302r</t>
        </is>
      </c>
      <c r="B158424" t="n">
        <v>1</v>
      </c>
    </row>
    <row r="158425">
      <c r="A158425" t="inlineStr">
        <is>
          <t>knausk</t>
        </is>
      </c>
      <c r="B158425" t="n">
        <v>1</v>
      </c>
    </row>
    <row r="158426">
      <c r="A158426" t="inlineStr">
        <is>
          <t>fleabout81</t>
        </is>
      </c>
      <c r="B158426" t="n">
        <v>1</v>
      </c>
    </row>
    <row r="158427">
      <c r="A158427" t="inlineStr">
        <is>
          <t>kitabano</t>
        </is>
      </c>
      <c r="B158427" t="n">
        <v>1</v>
      </c>
    </row>
    <row r="158428">
      <c r="A158428" t="inlineStr">
        <is>
          <t>autobulter</t>
        </is>
      </c>
      <c r="B158428" t="n">
        <v>1</v>
      </c>
    </row>
    <row r="158429">
      <c r="A158429" t="inlineStr">
        <is>
          <t>blueliet</t>
        </is>
      </c>
      <c r="B158429" t="n">
        <v>1</v>
      </c>
    </row>
    <row r="158430">
      <c r="A158430" t="inlineStr">
        <is>
          <t>312134cc</t>
        </is>
      </c>
      <c r="B158430" t="n">
        <v>1</v>
      </c>
    </row>
    <row r="158431">
      <c r="A158431" t="inlineStr">
        <is>
          <t>barreciati</t>
        </is>
      </c>
      <c r="B158431" t="n">
        <v>1</v>
      </c>
    </row>
    <row r="158432">
      <c r="A158432" t="inlineStr">
        <is>
          <t>weirisma</t>
        </is>
      </c>
      <c r="B158432" t="n">
        <v>1</v>
      </c>
    </row>
    <row r="158433">
      <c r="A158433" t="inlineStr">
        <is>
          <t>cyclornif</t>
        </is>
      </c>
      <c r="B158433" t="n">
        <v>1</v>
      </c>
    </row>
    <row r="158434">
      <c r="A158434" t="inlineStr">
        <is>
          <t>racebike</t>
        </is>
      </c>
      <c r="B158434" t="n">
        <v>2</v>
      </c>
    </row>
    <row r="158435">
      <c r="A158435" t="inlineStr">
        <is>
          <t>dn150</t>
        </is>
      </c>
      <c r="B158435" t="n">
        <v>1</v>
      </c>
    </row>
    <row r="158436">
      <c r="A158436" t="inlineStr">
        <is>
          <t>calaiso</t>
        </is>
      </c>
      <c r="B158436" t="n">
        <v>1</v>
      </c>
    </row>
    <row r="158437">
      <c r="A158437" t="inlineStr">
        <is>
          <t>ljin</t>
        </is>
      </c>
      <c r="B158437" t="n">
        <v>1</v>
      </c>
    </row>
    <row r="158438">
      <c r="A158438" t="inlineStr">
        <is>
          <t>carsf</t>
        </is>
      </c>
      <c r="B158438" t="n">
        <v>1</v>
      </c>
    </row>
    <row r="158439">
      <c r="A158439" t="inlineStr">
        <is>
          <t>l44a10</t>
        </is>
      </c>
      <c r="B158439" t="n">
        <v>1</v>
      </c>
    </row>
    <row r="158440">
      <c r="A158440" t="inlineStr">
        <is>
          <t>asaiza</t>
        </is>
      </c>
      <c r="B158440" t="n">
        <v>1</v>
      </c>
    </row>
    <row r="158441">
      <c r="A158441" t="inlineStr">
        <is>
          <t>exbahrim580</t>
        </is>
      </c>
      <c r="B158441" t="n">
        <v>1</v>
      </c>
    </row>
    <row r="158442">
      <c r="A158442" t="inlineStr">
        <is>
          <t>asxtl6</t>
        </is>
      </c>
      <c r="B158442" t="n">
        <v>1</v>
      </c>
    </row>
    <row r="158443">
      <c r="A158443" t="inlineStr">
        <is>
          <t>lambres</t>
        </is>
      </c>
      <c r="B158443" t="n">
        <v>1</v>
      </c>
    </row>
    <row r="158444">
      <c r="A158444" t="inlineStr">
        <is>
          <t>xenvisible</t>
        </is>
      </c>
      <c r="B158444" t="n">
        <v>1</v>
      </c>
    </row>
    <row r="158445">
      <c r="A158445" t="inlineStr">
        <is>
          <t>mamao</t>
        </is>
      </c>
      <c r="B158445" t="n">
        <v>1</v>
      </c>
    </row>
    <row r="158446">
      <c r="A158446" t="inlineStr">
        <is>
          <t>r125</t>
        </is>
      </c>
      <c r="B158446" t="n">
        <v>1</v>
      </c>
    </row>
    <row r="158447">
      <c r="A158447" t="inlineStr">
        <is>
          <t>gassos</t>
        </is>
      </c>
      <c r="B158447" t="n">
        <v>1</v>
      </c>
    </row>
    <row r="158448">
      <c r="A158448" t="inlineStr">
        <is>
          <t>superdriver</t>
        </is>
      </c>
      <c r="B158448" t="n">
        <v>1</v>
      </c>
    </row>
    <row r="158449">
      <c r="A158449" t="inlineStr">
        <is>
          <t>hapam</t>
        </is>
      </c>
      <c r="B158449" t="n">
        <v>3</v>
      </c>
    </row>
    <row r="158450">
      <c r="A158450" t="inlineStr">
        <is>
          <t>fliled</t>
        </is>
      </c>
      <c r="B158450" t="n">
        <v>1</v>
      </c>
    </row>
    <row r="158451">
      <c r="A158451" t="inlineStr">
        <is>
          <t>nottre</t>
        </is>
      </c>
      <c r="B158451" t="n">
        <v>1</v>
      </c>
    </row>
    <row r="158452">
      <c r="A158452" t="inlineStr">
        <is>
          <t>playated</t>
        </is>
      </c>
      <c r="B158452" t="n">
        <v>1</v>
      </c>
    </row>
    <row r="158453">
      <c r="A158453" t="inlineStr">
        <is>
          <t>yarrowing</t>
        </is>
      </c>
      <c r="B158453" t="n">
        <v>1</v>
      </c>
    </row>
    <row r="158454">
      <c r="A158454" t="inlineStr">
        <is>
          <t>jessicoe</t>
        </is>
      </c>
      <c r="B158454" t="n">
        <v>1</v>
      </c>
    </row>
    <row r="158455">
      <c r="A158455" t="inlineStr">
        <is>
          <t>nieses</t>
        </is>
      </c>
      <c r="B158455" t="n">
        <v>1</v>
      </c>
    </row>
    <row r="158456">
      <c r="A158456" t="inlineStr">
        <is>
          <t>humurtles</t>
        </is>
      </c>
      <c r="B158456" t="n">
        <v>1</v>
      </c>
    </row>
    <row r="158457">
      <c r="A158457" t="inlineStr">
        <is>
          <t>seeingarightdr_zee</t>
        </is>
      </c>
      <c r="B158457" t="n">
        <v>1</v>
      </c>
    </row>
    <row r="158458">
      <c r="A158458" t="inlineStr">
        <is>
          <t>drzees</t>
        </is>
      </c>
      <c r="B158458" t="n">
        <v>1</v>
      </c>
    </row>
    <row r="158459">
      <c r="A158459" t="inlineStr">
        <is>
          <t>bet11</t>
        </is>
      </c>
      <c r="B158459" t="n">
        <v>1</v>
      </c>
    </row>
    <row r="158460">
      <c r="A158460" t="inlineStr">
        <is>
          <t>fairquest</t>
        </is>
      </c>
      <c r="B158460" t="n">
        <v>1</v>
      </c>
    </row>
    <row r="158461">
      <c r="A158461" t="inlineStr">
        <is>
          <t>gymma</t>
        </is>
      </c>
      <c r="B158461" t="n">
        <v>1</v>
      </c>
    </row>
    <row r="158462">
      <c r="A158462" t="inlineStr">
        <is>
          <t>h35fs</t>
        </is>
      </c>
      <c r="B158462" t="n">
        <v>1</v>
      </c>
    </row>
    <row r="158463">
      <c r="A158463" t="inlineStr">
        <is>
          <t>recklessly—</t>
        </is>
      </c>
      <c r="B158463" t="n">
        <v>1</v>
      </c>
    </row>
    <row r="158464">
      <c r="A158464" t="inlineStr">
        <is>
          <t>craftwere</t>
        </is>
      </c>
      <c r="B158464" t="n">
        <v>1</v>
      </c>
    </row>
    <row r="158465">
      <c r="A158465" t="inlineStr">
        <is>
          <t>trinitybureaucracy</t>
        </is>
      </c>
      <c r="B158465" t="n">
        <v>1</v>
      </c>
    </row>
    <row r="158466">
      <c r="A158466" t="inlineStr">
        <is>
          <t>guardianias</t>
        </is>
      </c>
      <c r="B158466" t="n">
        <v>1</v>
      </c>
    </row>
    <row r="158467">
      <c r="A158467" t="inlineStr">
        <is>
          <t>m3100marker</t>
        </is>
      </c>
      <c r="B158467" t="n">
        <v>1</v>
      </c>
    </row>
    <row r="158468">
      <c r="A158468" t="inlineStr">
        <is>
          <t>niomkingu</t>
        </is>
      </c>
      <c r="B158468" t="n">
        <v>1</v>
      </c>
    </row>
    <row r="158469">
      <c r="A158469" t="inlineStr">
        <is>
          <t>constitution—shammilifandom</t>
        </is>
      </c>
      <c r="B158469" t="n">
        <v>1</v>
      </c>
    </row>
    <row r="158470">
      <c r="A158470" t="inlineStr">
        <is>
          <t>provename</t>
        </is>
      </c>
      <c r="B158470" t="n">
        <v>1</v>
      </c>
    </row>
    <row r="158471">
      <c r="A158471" t="inlineStr">
        <is>
          <t>likeees</t>
        </is>
      </c>
      <c r="B158471" t="n">
        <v>1</v>
      </c>
    </row>
    <row r="158472">
      <c r="A158472" t="inlineStr">
        <is>
          <t>allowancy</t>
        </is>
      </c>
      <c r="B158472" t="n">
        <v>1</v>
      </c>
    </row>
    <row r="158473">
      <c r="A158473" t="inlineStr">
        <is>
          <t>1978—fee</t>
        </is>
      </c>
      <c r="B158473" t="n">
        <v>1</v>
      </c>
    </row>
    <row r="158474">
      <c r="A158474" t="inlineStr">
        <is>
          <t>1985—law</t>
        </is>
      </c>
      <c r="B158474" t="n">
        <v>1</v>
      </c>
    </row>
    <row r="158475">
      <c r="A158475" t="inlineStr">
        <is>
          <t>capacity—medication</t>
        </is>
      </c>
      <c r="B158475" t="n">
        <v>1</v>
      </c>
    </row>
    <row r="158476">
      <c r="A158476" t="inlineStr">
        <is>
          <t>landlordrequirements</t>
        </is>
      </c>
      <c r="B158476" t="n">
        <v>1</v>
      </c>
    </row>
    <row r="158477">
      <c r="A158477" t="inlineStr">
        <is>
          <t>mitigationing</t>
        </is>
      </c>
      <c r="B158477" t="n">
        <v>1</v>
      </c>
    </row>
    <row r="158478">
      <c r="A158478" t="inlineStr">
        <is>
          <t>actarian</t>
        </is>
      </c>
      <c r="B158478" t="n">
        <v>1</v>
      </c>
    </row>
    <row r="158479">
      <c r="A158479" t="inlineStr">
        <is>
          <t>semirerty</t>
        </is>
      </c>
      <c r="B158479" t="n">
        <v>1</v>
      </c>
    </row>
    <row r="158480">
      <c r="A158480" t="inlineStr">
        <is>
          <t>traineevette</t>
        </is>
      </c>
      <c r="B158480" t="n">
        <v>1</v>
      </c>
    </row>
    <row r="158481">
      <c r="A158481" t="inlineStr">
        <is>
          <t>break—residency</t>
        </is>
      </c>
      <c r="B158481" t="n">
        <v>1</v>
      </c>
    </row>
    <row r="158482">
      <c r="A158482" t="inlineStr">
        <is>
          <t>julyham</t>
        </is>
      </c>
      <c r="B158482" t="n">
        <v>1</v>
      </c>
    </row>
    <row r="158483">
      <c r="A158483" t="inlineStr">
        <is>
          <t>vocmonkey</t>
        </is>
      </c>
      <c r="B158483" t="n">
        <v>1</v>
      </c>
    </row>
    <row r="158484">
      <c r="A158484" t="inlineStr">
        <is>
          <t>convelthood</t>
        </is>
      </c>
      <c r="B158484" t="n">
        <v>1</v>
      </c>
    </row>
    <row r="158485">
      <c r="A158485" t="inlineStr">
        <is>
          <t>admissionsrenaturers</t>
        </is>
      </c>
      <c r="B158485" t="n">
        <v>1</v>
      </c>
    </row>
    <row r="158486">
      <c r="A158486" t="inlineStr">
        <is>
          <t>seasonfour</t>
        </is>
      </c>
      <c r="B158486" t="n">
        <v>1</v>
      </c>
    </row>
    <row r="158487">
      <c r="A158487" t="inlineStr">
        <is>
          <t>monstrieves</t>
        </is>
      </c>
      <c r="B158487" t="n">
        <v>1</v>
      </c>
    </row>
    <row r="158488">
      <c r="A158488" t="inlineStr">
        <is>
          <t>deanmore</t>
        </is>
      </c>
      <c r="B158488" t="n">
        <v>1</v>
      </c>
    </row>
    <row r="158489">
      <c r="A158489" t="inlineStr">
        <is>
          <t>dispensions</t>
        </is>
      </c>
      <c r="B158489" t="n">
        <v>1</v>
      </c>
    </row>
    <row r="158490">
      <c r="A158490" t="inlineStr">
        <is>
          <t>submind</t>
        </is>
      </c>
      <c r="B158490" t="n">
        <v>1</v>
      </c>
    </row>
    <row r="158491">
      <c r="A158491" t="inlineStr">
        <is>
          <t>functionaldehyde</t>
        </is>
      </c>
      <c r="B158491" t="n">
        <v>1</v>
      </c>
    </row>
    <row r="158492">
      <c r="A158492" t="inlineStr">
        <is>
          <t>chloeine</t>
        </is>
      </c>
      <c r="B158492" t="n">
        <v>1</v>
      </c>
    </row>
    <row r="158493">
      <c r="A158493" t="inlineStr">
        <is>
          <t>problemlove</t>
        </is>
      </c>
      <c r="B158493" t="n">
        <v>1</v>
      </c>
    </row>
    <row r="158494">
      <c r="A158494" t="inlineStr">
        <is>
          <t>lengthbecause</t>
        </is>
      </c>
      <c r="B158494" t="n">
        <v>1</v>
      </c>
    </row>
    <row r="158495">
      <c r="A158495" t="inlineStr">
        <is>
          <t>seeoftenused</t>
        </is>
      </c>
      <c r="B158495" t="n">
        <v>1</v>
      </c>
    </row>
    <row r="158496">
      <c r="A158496" t="inlineStr">
        <is>
          <t>mmaxchest</t>
        </is>
      </c>
      <c r="B158496" t="n">
        <v>1</v>
      </c>
    </row>
    <row r="158497">
      <c r="A158497" t="inlineStr">
        <is>
          <t>vadditionaldev</t>
        </is>
      </c>
      <c r="B158497" t="n">
        <v>1</v>
      </c>
    </row>
    <row r="158498">
      <c r="A158498" t="inlineStr">
        <is>
          <t>±15hz</t>
        </is>
      </c>
      <c r="B158498" t="n">
        <v>1</v>
      </c>
    </row>
    <row r="158499">
      <c r="A158499" t="inlineStr">
        <is>
          <t>nm_oc</t>
        </is>
      </c>
      <c r="B158499" t="n">
        <v>1</v>
      </c>
    </row>
    <row r="158500">
      <c r="A158500" t="inlineStr">
        <is>
          <t>brushtouch</t>
        </is>
      </c>
      <c r="B158500" t="n">
        <v>1</v>
      </c>
    </row>
    <row r="158501">
      <c r="A158501" t="inlineStr">
        <is>
          <t>simultaneously��</t>
        </is>
      </c>
      <c r="B158501" t="n">
        <v>1</v>
      </c>
    </row>
    <row r="158502">
      <c r="A158502" t="inlineStr">
        <is>
          <t>tggercert</t>
        </is>
      </c>
      <c r="B158502" t="n">
        <v>1</v>
      </c>
    </row>
    <row r="158503">
      <c r="A158503" t="inlineStr">
        <is>
          <t>archeum</t>
        </is>
      </c>
      <c r="B158503" t="n">
        <v>1</v>
      </c>
    </row>
    <row r="158504">
      <c r="A158504" t="inlineStr">
        <is>
          <t>antilur</t>
        </is>
      </c>
      <c r="B158504" t="n">
        <v>1</v>
      </c>
    </row>
    <row r="158505">
      <c r="A158505" t="inlineStr">
        <is>
          <t>patonr</t>
        </is>
      </c>
      <c r="B158505" t="n">
        <v>1</v>
      </c>
    </row>
    <row r="158506">
      <c r="A158506" t="inlineStr">
        <is>
          <t>kozballabee</t>
        </is>
      </c>
      <c r="B158506" t="n">
        <v>1</v>
      </c>
    </row>
    <row r="158507">
      <c r="A158507" t="inlineStr">
        <is>
          <t>sandraw</t>
        </is>
      </c>
      <c r="B158507" t="n">
        <v>1</v>
      </c>
    </row>
    <row r="158508">
      <c r="A158508" t="inlineStr">
        <is>
          <t>experienciers</t>
        </is>
      </c>
      <c r="B158508" t="n">
        <v>1</v>
      </c>
    </row>
    <row r="158509">
      <c r="A158509" t="inlineStr">
        <is>
          <t>tygeronies</t>
        </is>
      </c>
      <c r="B158509" t="n">
        <v>1</v>
      </c>
    </row>
    <row r="158510">
      <c r="A158510" t="inlineStr">
        <is>
          <t>durbeerkampe</t>
        </is>
      </c>
      <c r="B158510" t="n">
        <v>1</v>
      </c>
    </row>
    <row r="158511">
      <c r="A158511" t="inlineStr">
        <is>
          <t>wschample</t>
        </is>
      </c>
      <c r="B158511" t="n">
        <v>1</v>
      </c>
    </row>
    <row r="158512">
      <c r="A158512" t="inlineStr">
        <is>
          <t>methodip</t>
        </is>
      </c>
      <c r="B158512" t="n">
        <v>1</v>
      </c>
    </row>
    <row r="158513">
      <c r="A158513" t="inlineStr">
        <is>
          <t>sensorcamera</t>
        </is>
      </c>
      <c r="B158513" t="n">
        <v>1</v>
      </c>
    </row>
    <row r="158514">
      <c r="A158514" t="inlineStr">
        <is>
          <t>photonize</t>
        </is>
      </c>
      <c r="B158514" t="n">
        <v>1</v>
      </c>
    </row>
    <row r="158515">
      <c r="A158515" t="inlineStr">
        <is>
          <t>logicstatements</t>
        </is>
      </c>
      <c r="B158515" t="n">
        <v>1</v>
      </c>
    </row>
    <row r="158516">
      <c r="A158516" t="inlineStr">
        <is>
          <t>kernel_attachments</t>
        </is>
      </c>
      <c r="B158516" t="n">
        <v>1</v>
      </c>
    </row>
    <row r="158517">
      <c r="A158517" t="inlineStr">
        <is>
          <t>esctasy</t>
        </is>
      </c>
      <c r="B158517" t="n">
        <v>1</v>
      </c>
    </row>
    <row r="158518">
      <c r="A158518" t="inlineStr">
        <is>
          <t>msesor</t>
        </is>
      </c>
      <c r="B158518" t="n">
        <v>1</v>
      </c>
    </row>
    <row r="158519">
      <c r="A158519" t="inlineStr">
        <is>
          <t>parallang</t>
        </is>
      </c>
      <c r="B158519" t="n">
        <v>1</v>
      </c>
    </row>
    <row r="158520">
      <c r="A158520" t="inlineStr">
        <is>
          <t>011000</t>
        </is>
      </c>
      <c r="B158520" t="n">
        <v>1</v>
      </c>
    </row>
    <row r="158521">
      <c r="A158521" t="inlineStr">
        <is>
          <t>naturevigilairelondon</t>
        </is>
      </c>
      <c r="B158521" t="n">
        <v>1</v>
      </c>
    </row>
    <row r="158522">
      <c r="A158522" t="inlineStr">
        <is>
          <t>dempantat</t>
        </is>
      </c>
      <c r="B158522" t="n">
        <v>1</v>
      </c>
    </row>
    <row r="158523">
      <c r="A158523" t="inlineStr">
        <is>
          <t>011117</t>
        </is>
      </c>
      <c r="B158523" t="n">
        <v>1</v>
      </c>
    </row>
    <row r="158524">
      <c r="A158524" t="inlineStr">
        <is>
          <t>odeir</t>
        </is>
      </c>
      <c r="B158524" t="n">
        <v>1</v>
      </c>
    </row>
    <row r="158525">
      <c r="A158525" t="inlineStr">
        <is>
          <t>011220</t>
        </is>
      </c>
      <c r="B158525" t="n">
        <v>1</v>
      </c>
    </row>
    <row r="158526">
      <c r="A158526" t="inlineStr">
        <is>
          <t>tusumingmpresents</t>
        </is>
      </c>
      <c r="B158526" t="n">
        <v>1</v>
      </c>
    </row>
    <row r="158527">
      <c r="A158527" t="inlineStr">
        <is>
          <t>ukco</t>
        </is>
      </c>
      <c r="B158527" t="n">
        <v>1</v>
      </c>
    </row>
    <row r="158528">
      <c r="A158528" t="inlineStr">
        <is>
          <t>013457</t>
        </is>
      </c>
      <c r="B158528" t="n">
        <v>1</v>
      </c>
    </row>
    <row r="158529">
      <c r="A158529" t="inlineStr">
        <is>
          <t>dorip</t>
        </is>
      </c>
      <c r="B158529" t="n">
        <v>1</v>
      </c>
    </row>
    <row r="158530">
      <c r="A158530" t="inlineStr">
        <is>
          <t>012209</t>
        </is>
      </c>
      <c r="B158530" t="n">
        <v>1</v>
      </c>
    </row>
    <row r="158531">
      <c r="A158531" t="inlineStr">
        <is>
          <t>hairman</t>
        </is>
      </c>
      <c r="B158531" t="n">
        <v>1</v>
      </c>
    </row>
    <row r="158532">
      <c r="A158532" t="inlineStr">
        <is>
          <t>lietime</t>
        </is>
      </c>
      <c r="B158532" t="n">
        <v>1</v>
      </c>
    </row>
    <row r="158533">
      <c r="A158533" t="inlineStr">
        <is>
          <t>010530</t>
        </is>
      </c>
      <c r="B158533" t="n">
        <v>1</v>
      </c>
    </row>
    <row r="158534">
      <c r="A158534" t="inlineStr">
        <is>
          <t>nicoza</t>
        </is>
      </c>
      <c r="B158534" t="n">
        <v>1</v>
      </c>
    </row>
    <row r="158535">
      <c r="A158535" t="inlineStr">
        <is>
          <t>013653</t>
        </is>
      </c>
      <c r="B158535" t="n">
        <v>1</v>
      </c>
    </row>
    <row r="158536">
      <c r="A158536" t="inlineStr">
        <is>
          <t>essencevegetable</t>
        </is>
      </c>
      <c r="B158536" t="n">
        <v>1</v>
      </c>
    </row>
    <row r="158537">
      <c r="A158537" t="inlineStr">
        <is>
          <t>013024</t>
        </is>
      </c>
      <c r="B158537" t="n">
        <v>1</v>
      </c>
    </row>
    <row r="158538">
      <c r="A158538" t="inlineStr">
        <is>
          <t>ralkal</t>
        </is>
      </c>
      <c r="B158538" t="n">
        <v>1</v>
      </c>
    </row>
    <row r="158539">
      <c r="A158539" t="inlineStr">
        <is>
          <t>stetten</t>
        </is>
      </c>
      <c r="B158539" t="n">
        <v>1</v>
      </c>
    </row>
    <row r="158540">
      <c r="A158540" t="inlineStr">
        <is>
          <t>liesgt</t>
        </is>
      </c>
      <c r="B158540" t="n">
        <v>1</v>
      </c>
    </row>
    <row r="158541">
      <c r="A158541" t="inlineStr">
        <is>
          <t>patchestest_6</t>
        </is>
      </c>
      <c r="B158541" t="n">
        <v>1</v>
      </c>
    </row>
    <row r="158542">
      <c r="A158542" t="inlineStr">
        <is>
          <t>n1310</t>
        </is>
      </c>
      <c r="B158542" t="n">
        <v>1</v>
      </c>
    </row>
    <row r="158543">
      <c r="A158543" t="inlineStr">
        <is>
          <t>tilkommtsymantecollection</t>
        </is>
      </c>
      <c r="B158543" t="n">
        <v>1</v>
      </c>
    </row>
    <row r="158544">
      <c r="A158544" t="inlineStr">
        <is>
          <t>prilemb</t>
        </is>
      </c>
      <c r="B158544" t="n">
        <v>1</v>
      </c>
    </row>
    <row r="158545">
      <c r="A158545" t="inlineStr">
        <is>
          <t>ermen</t>
        </is>
      </c>
      <c r="B158545" t="n">
        <v>1</v>
      </c>
    </row>
    <row r="158546">
      <c r="A158546" t="inlineStr">
        <is>
          <t>informationlocation</t>
        </is>
      </c>
      <c r="B158546" t="n">
        <v>1</v>
      </c>
    </row>
    <row r="158547">
      <c r="A158547" t="inlineStr">
        <is>
          <t>youinteriorature</t>
        </is>
      </c>
      <c r="B158547" t="n">
        <v>1</v>
      </c>
    </row>
    <row r="158548">
      <c r="A158548" t="inlineStr">
        <is>
          <t>europetsverrung</t>
        </is>
      </c>
      <c r="B158548" t="n">
        <v>1</v>
      </c>
    </row>
    <row r="158549">
      <c r="A158549" t="inlineStr">
        <is>
          <t>lastazed</t>
        </is>
      </c>
      <c r="B158549" t="n">
        <v>1</v>
      </c>
    </row>
    <row r="158550">
      <c r="A158550" t="inlineStr">
        <is>
          <t>teilen</t>
        </is>
      </c>
      <c r="B158550" t="n">
        <v>1</v>
      </c>
    </row>
    <row r="158551">
      <c r="A158551" t="inlineStr">
        <is>
          <t>rechter</t>
        </is>
      </c>
      <c r="B158551" t="n">
        <v>2</v>
      </c>
    </row>
    <row r="158552">
      <c r="A158552" t="inlineStr">
        <is>
          <t>schreibige</t>
        </is>
      </c>
      <c r="B158552" t="n">
        <v>1</v>
      </c>
    </row>
    <row r="158553">
      <c r="A158553" t="inlineStr">
        <is>
          <t>anbindtdet</t>
        </is>
      </c>
      <c r="B158553" t="n">
        <v>1</v>
      </c>
    </row>
    <row r="158554">
      <c r="A158554" t="inlineStr">
        <is>
          <t>loubeteils</t>
        </is>
      </c>
      <c r="B158554" t="n">
        <v>1</v>
      </c>
    </row>
    <row r="158555">
      <c r="A158555" t="inlineStr">
        <is>
          <t>mensprächer</t>
        </is>
      </c>
      <c r="B158555" t="n">
        <v>1</v>
      </c>
    </row>
    <row r="158556">
      <c r="A158556" t="inlineStr">
        <is>
          <t>genaus</t>
        </is>
      </c>
      <c r="B158556" t="n">
        <v>1</v>
      </c>
    </row>
    <row r="158557">
      <c r="A158557" t="inlineStr">
        <is>
          <t>verbig</t>
        </is>
      </c>
      <c r="B158557" t="n">
        <v>1</v>
      </c>
    </row>
    <row r="158558">
      <c r="A158558" t="inlineStr">
        <is>
          <t>gehintmlicht</t>
        </is>
      </c>
      <c r="B158558" t="n">
        <v>1</v>
      </c>
    </row>
    <row r="158559">
      <c r="A158559" t="inlineStr">
        <is>
          <t>coheefavalen</t>
        </is>
      </c>
      <c r="B158559" t="n">
        <v>1</v>
      </c>
    </row>
    <row r="158560">
      <c r="A158560" t="inlineStr">
        <is>
          <t>iboincomdepotsebbi1</t>
        </is>
      </c>
      <c r="B158560" t="n">
        <v>1</v>
      </c>
    </row>
    <row r="158561">
      <c r="A158561" t="inlineStr">
        <is>
          <t>06___</t>
        </is>
      </c>
      <c r="B158561" t="n">
        <v>1</v>
      </c>
    </row>
    <row r="158562">
      <c r="A158562" t="inlineStr">
        <is>
          <t>gezahl</t>
        </is>
      </c>
      <c r="B158562" t="n">
        <v>1</v>
      </c>
    </row>
    <row r="158563">
      <c r="A158563" t="inlineStr">
        <is>
          <t>netszuften</t>
        </is>
      </c>
      <c r="B158563" t="n">
        <v>1</v>
      </c>
    </row>
    <row r="158564">
      <c r="A158564" t="inlineStr">
        <is>
          <t>hd900t3d</t>
        </is>
      </c>
      <c r="B158564" t="n">
        <v>1</v>
      </c>
    </row>
    <row r="158565">
      <c r="A158565" t="inlineStr">
        <is>
          <t>abendie</t>
        </is>
      </c>
      <c r="B158565" t="n">
        <v>1</v>
      </c>
    </row>
    <row r="158566">
      <c r="A158566" t="inlineStr">
        <is>
          <t>bergefeezerk</t>
        </is>
      </c>
      <c r="B158566" t="n">
        <v>1</v>
      </c>
    </row>
    <row r="158567">
      <c r="A158567" t="inlineStr">
        <is>
          <t>gesproblem</t>
        </is>
      </c>
      <c r="B158567" t="n">
        <v>1</v>
      </c>
    </row>
    <row r="158568">
      <c r="A158568" t="inlineStr">
        <is>
          <t>nthalizediac814123</t>
        </is>
      </c>
      <c r="B158568" t="n">
        <v>1</v>
      </c>
    </row>
    <row r="158569">
      <c r="A158569" t="inlineStr">
        <is>
          <t>nonstop_exit</t>
        </is>
      </c>
      <c r="B158569" t="n">
        <v>1</v>
      </c>
    </row>
    <row r="158570">
      <c r="A158570" t="inlineStr">
        <is>
          <t>flourofile</t>
        </is>
      </c>
      <c r="B158570" t="n">
        <v>1</v>
      </c>
    </row>
    <row r="158571">
      <c r="A158571" t="inlineStr">
        <is>
          <t>windowsows</t>
        </is>
      </c>
      <c r="B158571" t="n">
        <v>1</v>
      </c>
    </row>
    <row r="158572">
      <c r="A158572" t="inlineStr">
        <is>
          <t>13102</t>
        </is>
      </c>
      <c r="B158572" t="n">
        <v>1</v>
      </c>
    </row>
    <row r="158573">
      <c r="A158573" t="inlineStr">
        <is>
          <t>verschiedernen</t>
        </is>
      </c>
      <c r="B158573" t="n">
        <v>1</v>
      </c>
    </row>
    <row r="158574">
      <c r="A158574" t="inlineStr">
        <is>
          <t>vorkern</t>
        </is>
      </c>
      <c r="B158574" t="n">
        <v>1</v>
      </c>
    </row>
    <row r="158575">
      <c r="A158575" t="inlineStr">
        <is>
          <t>freiblichen</t>
        </is>
      </c>
      <c r="B158575" t="n">
        <v>1</v>
      </c>
    </row>
    <row r="158576">
      <c r="A158576" t="inlineStr">
        <is>
          <t>ostromp</t>
        </is>
      </c>
      <c r="B158576" t="n">
        <v>1</v>
      </c>
    </row>
    <row r="158577">
      <c r="A158577" t="inlineStr">
        <is>
          <t>nichnungen</t>
        </is>
      </c>
      <c r="B158577" t="n">
        <v>1</v>
      </c>
    </row>
    <row r="158578">
      <c r="A158578" t="inlineStr">
        <is>
          <t>supektor</t>
        </is>
      </c>
      <c r="B158578" t="n">
        <v>1</v>
      </c>
    </row>
    <row r="158579">
      <c r="A158579" t="inlineStr">
        <is>
          <t>presatzerten</t>
        </is>
      </c>
      <c r="B158579" t="n">
        <v>1</v>
      </c>
    </row>
    <row r="158580">
      <c r="A158580" t="inlineStr">
        <is>
          <t>spoolfing</t>
        </is>
      </c>
      <c r="B158580" t="n">
        <v>1</v>
      </c>
    </row>
    <row r="158581">
      <c r="A158581" t="inlineStr">
        <is>
          <t>mwxny</t>
        </is>
      </c>
      <c r="B158581" t="n">
        <v>1</v>
      </c>
    </row>
    <row r="158582">
      <c r="A158582" t="inlineStr">
        <is>
          <t>untersuchständige</t>
        </is>
      </c>
      <c r="B158582" t="n">
        <v>1</v>
      </c>
    </row>
    <row r="158583">
      <c r="A158583" t="inlineStr">
        <is>
          <t>zeitkulichyksgiemannmes</t>
        </is>
      </c>
      <c r="B158583" t="n">
        <v>1</v>
      </c>
    </row>
    <row r="158584">
      <c r="A158584" t="inlineStr">
        <is>
          <t>haraum</t>
        </is>
      </c>
      <c r="B158584" t="n">
        <v>1</v>
      </c>
    </row>
    <row r="158585">
      <c r="A158585" t="inlineStr">
        <is>
          <t>175810</t>
        </is>
      </c>
      <c r="B158585" t="n">
        <v>1</v>
      </c>
    </row>
    <row r="158586">
      <c r="A158586" t="inlineStr">
        <is>
          <t>attviewsthen</t>
        </is>
      </c>
      <c r="B158586" t="n">
        <v>1</v>
      </c>
    </row>
    <row r="158587">
      <c r="A158587" t="inlineStr">
        <is>
          <t>netgenaußer</t>
        </is>
      </c>
      <c r="B158587" t="n">
        <v>1</v>
      </c>
    </row>
    <row r="158588">
      <c r="A158588" t="inlineStr">
        <is>
          <t>atedgerhosenups</t>
        </is>
      </c>
      <c r="B158588" t="n">
        <v>1</v>
      </c>
    </row>
    <row r="158589">
      <c r="A158589" t="inlineStr">
        <is>
          <t>deteil</t>
        </is>
      </c>
      <c r="B158589" t="n">
        <v>1</v>
      </c>
    </row>
    <row r="158590">
      <c r="A158590" t="inlineStr">
        <is>
          <t>afp_wa</t>
        </is>
      </c>
      <c r="B158590" t="n">
        <v>1</v>
      </c>
    </row>
    <row r="158591">
      <c r="A158591" t="inlineStr">
        <is>
          <t>1355x768</t>
        </is>
      </c>
      <c r="B158591" t="n">
        <v>1</v>
      </c>
    </row>
    <row r="158592">
      <c r="A158592" t="inlineStr">
        <is>
          <t>wollört</t>
        </is>
      </c>
      <c r="B158592" t="n">
        <v>1</v>
      </c>
    </row>
    <row r="158593">
      <c r="A158593" t="inlineStr">
        <is>
          <t>tarbeitarkakte</t>
        </is>
      </c>
      <c r="B158593" t="n">
        <v>1</v>
      </c>
    </row>
    <row r="158594">
      <c r="A158594" t="inlineStr">
        <is>
          <t>enervieste</t>
        </is>
      </c>
      <c r="B158594" t="n">
        <v>1</v>
      </c>
    </row>
    <row r="158595">
      <c r="A158595" t="inlineStr">
        <is>
          <t>lufense</t>
        </is>
      </c>
      <c r="B158595" t="n">
        <v>1</v>
      </c>
    </row>
    <row r="158596">
      <c r="A158596" t="inlineStr">
        <is>
          <t>feltig</t>
        </is>
      </c>
      <c r="B158596" t="n">
        <v>1</v>
      </c>
    </row>
    <row r="158597">
      <c r="A158597" t="inlineStr">
        <is>
          <t>hitsen</t>
        </is>
      </c>
      <c r="B158597" t="n">
        <v>1</v>
      </c>
    </row>
    <row r="158598">
      <c r="A158598" t="inlineStr">
        <is>
          <t>verdtienrungstuber</t>
        </is>
      </c>
      <c r="B158598" t="n">
        <v>1</v>
      </c>
    </row>
    <row r="158599">
      <c r="A158599" t="inlineStr">
        <is>
          <t>compensat</t>
        </is>
      </c>
      <c r="B158599" t="n">
        <v>1</v>
      </c>
    </row>
    <row r="158600">
      <c r="A158600" t="inlineStr">
        <is>
          <t>produktors</t>
        </is>
      </c>
      <c r="B158600" t="n">
        <v>1</v>
      </c>
    </row>
    <row r="158601">
      <c r="A158601" t="inlineStr">
        <is>
          <t>nichnung</t>
        </is>
      </c>
      <c r="B158601" t="n">
        <v>1</v>
      </c>
    </row>
    <row r="158602">
      <c r="A158602" t="inlineStr">
        <is>
          <t>naivetigmlung</t>
        </is>
      </c>
      <c r="B158602" t="n">
        <v>1</v>
      </c>
    </row>
    <row r="158603">
      <c r="A158603" t="inlineStr">
        <is>
          <t>localogue</t>
        </is>
      </c>
      <c r="B158603" t="n">
        <v>1</v>
      </c>
    </row>
    <row r="158604">
      <c r="A158604" t="inlineStr">
        <is>
          <t>donordirect</t>
        </is>
      </c>
      <c r="B158604" t="n">
        <v>1</v>
      </c>
    </row>
    <row r="158605">
      <c r="A158605" t="inlineStr">
        <is>
          <t>donordirects</t>
        </is>
      </c>
      <c r="B158605" t="n">
        <v>1</v>
      </c>
    </row>
    <row r="158606">
      <c r="A158606" t="inlineStr">
        <is>
          <t>packous</t>
        </is>
      </c>
      <c r="B158606" t="n">
        <v>1</v>
      </c>
    </row>
    <row r="158607">
      <c r="A158607" t="inlineStr">
        <is>
          <t>eyexem</t>
        </is>
      </c>
      <c r="B158607" t="n">
        <v>1</v>
      </c>
    </row>
    <row r="158608">
      <c r="A158608" t="inlineStr">
        <is>
          <t>tomultiple</t>
        </is>
      </c>
      <c r="B158608" t="n">
        <v>1</v>
      </c>
    </row>
    <row r="158609">
      <c r="A158609" t="inlineStr">
        <is>
          <t>cleaff</t>
        </is>
      </c>
      <c r="B158609" t="n">
        <v>1</v>
      </c>
    </row>
    <row r="158610">
      <c r="A158610" t="inlineStr">
        <is>
          <t>drakaul</t>
        </is>
      </c>
      <c r="B158610" t="n">
        <v>1</v>
      </c>
    </row>
    <row r="158611">
      <c r="A158611" t="inlineStr">
        <is>
          <t>ninars</t>
        </is>
      </c>
      <c r="B158611" t="n">
        <v>1</v>
      </c>
    </row>
    <row r="158612">
      <c r="A158612" t="inlineStr">
        <is>
          <t>swagge</t>
        </is>
      </c>
      <c r="B158612" t="n">
        <v>1</v>
      </c>
    </row>
    <row r="158613">
      <c r="A158613" t="inlineStr">
        <is>
          <t>natem</t>
        </is>
      </c>
      <c r="B158613" t="n">
        <v>2</v>
      </c>
    </row>
    <row r="158614">
      <c r="A158614" t="inlineStr">
        <is>
          <t>plaaby</t>
        </is>
      </c>
      <c r="B158614" t="n">
        <v>1</v>
      </c>
    </row>
    <row r="158615">
      <c r="A158615" t="inlineStr">
        <is>
          <t>bubbleswhat</t>
        </is>
      </c>
      <c r="B158615" t="n">
        <v>1</v>
      </c>
    </row>
    <row r="158616">
      <c r="A158616" t="inlineStr">
        <is>
          <t>spergies</t>
        </is>
      </c>
      <c r="B158616" t="n">
        <v>1</v>
      </c>
    </row>
    <row r="158617">
      <c r="A158617" t="inlineStr">
        <is>
          <t>boltsor</t>
        </is>
      </c>
      <c r="B158617" t="n">
        <v>1</v>
      </c>
    </row>
    <row r="158618">
      <c r="A158618" t="inlineStr">
        <is>
          <t>crecht</t>
        </is>
      </c>
      <c r="B158618" t="n">
        <v>1</v>
      </c>
    </row>
    <row r="158619">
      <c r="A158619" t="inlineStr">
        <is>
          <t>legeroll</t>
        </is>
      </c>
      <c r="B158619" t="n">
        <v>1</v>
      </c>
    </row>
    <row r="158620">
      <c r="A158620" t="inlineStr">
        <is>
          <t>beforexbadges</t>
        </is>
      </c>
      <c r="B158620" t="n">
        <v>1</v>
      </c>
    </row>
    <row r="158621">
      <c r="A158621" t="inlineStr">
        <is>
          <t>casecript</t>
        </is>
      </c>
      <c r="B158621" t="n">
        <v>1</v>
      </c>
    </row>
    <row r="158622">
      <c r="A158622" t="inlineStr">
        <is>
          <t>banghan</t>
        </is>
      </c>
      <c r="B158622" t="n">
        <v>1</v>
      </c>
    </row>
    <row r="158623">
      <c r="A158623" t="inlineStr">
        <is>
          <t>sydrasil</t>
        </is>
      </c>
      <c r="B158623" t="n">
        <v>1</v>
      </c>
    </row>
    <row r="158624">
      <c r="A158624" t="inlineStr">
        <is>
          <t>froksls</t>
        </is>
      </c>
      <c r="B158624" t="n">
        <v>1</v>
      </c>
    </row>
    <row r="158625">
      <c r="A158625" t="inlineStr">
        <is>
          <t>dualdual</t>
        </is>
      </c>
      <c r="B158625" t="n">
        <v>1</v>
      </c>
    </row>
    <row r="158626">
      <c r="A158626" t="inlineStr">
        <is>
          <t>0ian</t>
        </is>
      </c>
      <c r="B158626" t="n">
        <v>1</v>
      </c>
    </row>
    <row r="158627">
      <c r="A158627" t="inlineStr">
        <is>
          <t>emer709</t>
        </is>
      </c>
      <c r="B158627" t="n">
        <v>1</v>
      </c>
    </row>
    <row r="158628">
      <c r="A158628" t="inlineStr">
        <is>
          <t>understacy</t>
        </is>
      </c>
      <c r="B158628" t="n">
        <v>1</v>
      </c>
    </row>
    <row r="158629">
      <c r="A158629" t="inlineStr">
        <is>
          <t>nosbas</t>
        </is>
      </c>
      <c r="B158629" t="n">
        <v>1</v>
      </c>
    </row>
    <row r="158630">
      <c r="A158630" t="inlineStr">
        <is>
          <t>inliriddy</t>
        </is>
      </c>
      <c r="B158630" t="n">
        <v>1</v>
      </c>
    </row>
    <row r="158631">
      <c r="A158631" t="inlineStr">
        <is>
          <t>8cost</t>
        </is>
      </c>
      <c r="B158631" t="n">
        <v>1</v>
      </c>
    </row>
    <row r="158632">
      <c r="A158632" t="inlineStr">
        <is>
          <t>kyrow</t>
        </is>
      </c>
      <c r="B158632" t="n">
        <v>1</v>
      </c>
    </row>
    <row r="158633">
      <c r="A158633" t="inlineStr">
        <is>
          <t>eztreeson</t>
        </is>
      </c>
      <c r="B158633" t="n">
        <v>1</v>
      </c>
    </row>
    <row r="158634">
      <c r="A158634" t="inlineStr">
        <is>
          <t>protecteurips</t>
        </is>
      </c>
      <c r="B158634" t="n">
        <v>1</v>
      </c>
    </row>
    <row r="158635">
      <c r="A158635" t="inlineStr">
        <is>
          <t>ibbage</t>
        </is>
      </c>
      <c r="B158635" t="n">
        <v>1</v>
      </c>
    </row>
    <row r="158636">
      <c r="A158636" t="inlineStr">
        <is>
          <t>ruab</t>
        </is>
      </c>
      <c r="B158636" t="n">
        <v>1</v>
      </c>
    </row>
    <row r="158637">
      <c r="A158637" t="inlineStr">
        <is>
          <t>fire_hair</t>
        </is>
      </c>
      <c r="B158637" t="n">
        <v>1</v>
      </c>
    </row>
    <row r="158638">
      <c r="A158638" t="inlineStr">
        <is>
          <t>sarktiit</t>
        </is>
      </c>
      <c r="B158638" t="n">
        <v>1</v>
      </c>
    </row>
    <row r="158639">
      <c r="A158639" t="inlineStr">
        <is>
          <t>chargepocalypse</t>
        </is>
      </c>
      <c r="B158639" t="n">
        <v>1</v>
      </c>
    </row>
    <row r="158640">
      <c r="A158640" t="inlineStr">
        <is>
          <t>slumpdude</t>
        </is>
      </c>
      <c r="B158640" t="n">
        <v>1</v>
      </c>
    </row>
    <row r="158641">
      <c r="A158641" t="inlineStr">
        <is>
          <t>razork</t>
        </is>
      </c>
      <c r="B158641" t="n">
        <v>1</v>
      </c>
    </row>
    <row r="158642">
      <c r="A158642" t="inlineStr">
        <is>
          <t>comseanyb7d</t>
        </is>
      </c>
      <c r="B158642" t="n">
        <v>1</v>
      </c>
    </row>
    <row r="158643">
      <c r="A158643" t="inlineStr">
        <is>
          <t>themactually</t>
        </is>
      </c>
      <c r="B158643" t="n">
        <v>1</v>
      </c>
    </row>
    <row r="158644">
      <c r="A158644" t="inlineStr">
        <is>
          <t>raeja</t>
        </is>
      </c>
      <c r="B158644" t="n">
        <v>1</v>
      </c>
    </row>
    <row r="158645">
      <c r="A158645" t="inlineStr">
        <is>
          <t>vcbany</t>
        </is>
      </c>
      <c r="B158645" t="n">
        <v>1</v>
      </c>
    </row>
    <row r="158646">
      <c r="A158646" t="inlineStr">
        <is>
          <t>protface</t>
        </is>
      </c>
      <c r="B158646" t="n">
        <v>1</v>
      </c>
    </row>
    <row r="158647">
      <c r="A158647" t="inlineStr">
        <is>
          <t>coveragere</t>
        </is>
      </c>
      <c r="B158647" t="n">
        <v>1</v>
      </c>
    </row>
    <row r="158648">
      <c r="A158648" t="inlineStr">
        <is>
          <t>aceert</t>
        </is>
      </c>
      <c r="B158648" t="n">
        <v>1</v>
      </c>
    </row>
    <row r="158649">
      <c r="A158649" t="inlineStr">
        <is>
          <t>googlecraired</t>
        </is>
      </c>
      <c r="B158649" t="n">
        <v>1</v>
      </c>
    </row>
    <row r="158650">
      <c r="A158650" t="inlineStr">
        <is>
          <t>3d4cha</t>
        </is>
      </c>
      <c r="B158650" t="n">
        <v>1</v>
      </c>
    </row>
    <row r="158651">
      <c r="A158651" t="inlineStr">
        <is>
          <t>wxcode</t>
        </is>
      </c>
      <c r="B158651" t="n">
        <v>1</v>
      </c>
    </row>
    <row r="158652">
      <c r="A158652" t="inlineStr">
        <is>
          <t>tar2ik</t>
        </is>
      </c>
      <c r="B158652" t="n">
        <v>1</v>
      </c>
    </row>
    <row r="158653">
      <c r="A158653" t="inlineStr">
        <is>
          <t>armogure</t>
        </is>
      </c>
      <c r="B158653" t="n">
        <v>1</v>
      </c>
    </row>
    <row r="158654">
      <c r="A158654" t="inlineStr">
        <is>
          <t>vv7nyc</t>
        </is>
      </c>
      <c r="B158654" t="n">
        <v>1</v>
      </c>
    </row>
    <row r="158655">
      <c r="A158655" t="inlineStr">
        <is>
          <t>dessafe1</t>
        </is>
      </c>
      <c r="B158655" t="n">
        <v>1</v>
      </c>
    </row>
    <row r="158656">
      <c r="A158656" t="inlineStr">
        <is>
          <t>henksinstitute</t>
        </is>
      </c>
      <c r="B158656" t="n">
        <v>1</v>
      </c>
    </row>
    <row r="158657">
      <c r="A158657" t="inlineStr">
        <is>
          <t>skipstores</t>
        </is>
      </c>
      <c r="B158657" t="n">
        <v>1</v>
      </c>
    </row>
    <row r="158658">
      <c r="A158658" t="inlineStr">
        <is>
          <t>itorye2</t>
        </is>
      </c>
      <c r="B158658" t="n">
        <v>1</v>
      </c>
    </row>
    <row r="158659">
      <c r="A158659" t="inlineStr">
        <is>
          <t>comqavidgenteldefaultymaster</t>
        </is>
      </c>
      <c r="B158659" t="n">
        <v>1</v>
      </c>
    </row>
    <row r="158660">
      <c r="A158660" t="inlineStr">
        <is>
          <t>swdd</t>
        </is>
      </c>
      <c r="B158660" t="n">
        <v>1</v>
      </c>
    </row>
    <row r="158661">
      <c r="A158661" t="inlineStr">
        <is>
          <t>pjabro</t>
        </is>
      </c>
      <c r="B158661" t="n">
        <v>1</v>
      </c>
    </row>
    <row r="158662">
      <c r="A158662" t="inlineStr">
        <is>
          <t>psxx</t>
        </is>
      </c>
      <c r="B158662" t="n">
        <v>1</v>
      </c>
    </row>
    <row r="158663">
      <c r="A158663" t="inlineStr">
        <is>
          <t>wxcxx</t>
        </is>
      </c>
      <c r="B158663" t="n">
        <v>1</v>
      </c>
    </row>
    <row r="158664">
      <c r="A158664" t="inlineStr">
        <is>
          <t>0lab2</t>
        </is>
      </c>
      <c r="B158664" t="n">
        <v>1</v>
      </c>
    </row>
    <row r="158665">
      <c r="A158665" t="inlineStr">
        <is>
          <t>mailtaxa</t>
        </is>
      </c>
      <c r="B158665" t="n">
        <v>1</v>
      </c>
    </row>
    <row r="158666">
      <c r="A158666" t="inlineStr">
        <is>
          <t>license_toucher_preload</t>
        </is>
      </c>
      <c r="B158666" t="n">
        <v>1</v>
      </c>
    </row>
    <row r="158667">
      <c r="A158667" t="inlineStr">
        <is>
          <t>lwfmu</t>
        </is>
      </c>
      <c r="B158667" t="n">
        <v>2</v>
      </c>
    </row>
    <row r="158668">
      <c r="A158668" t="inlineStr">
        <is>
          <t>chloba</t>
        </is>
      </c>
      <c r="B158668" t="n">
        <v>1</v>
      </c>
    </row>
    <row r="158669">
      <c r="A158669" t="inlineStr">
        <is>
          <t>httpsgrep</t>
        </is>
      </c>
      <c r="B158669" t="n">
        <v>1</v>
      </c>
    </row>
    <row r="158670">
      <c r="A158670" t="inlineStr">
        <is>
          <t>megabmc</t>
        </is>
      </c>
      <c r="B158670" t="n">
        <v>1</v>
      </c>
    </row>
    <row r="158671">
      <c r="A158671" t="inlineStr">
        <is>
          <t>wanḵshiravwzdfya</t>
        </is>
      </c>
      <c r="B158671" t="n">
        <v>1</v>
      </c>
    </row>
    <row r="158672">
      <c r="A158672" t="inlineStr">
        <is>
          <t>intxa</t>
        </is>
      </c>
      <c r="B158672" t="n">
        <v>1</v>
      </c>
    </row>
    <row r="158673">
      <c r="A158673" t="inlineStr">
        <is>
          <t>comkevinrsenetonicopen</t>
        </is>
      </c>
      <c r="B158673" t="n">
        <v>1</v>
      </c>
    </row>
    <row r="158674">
      <c r="A158674" t="inlineStr">
        <is>
          <t>porkstetter</t>
        </is>
      </c>
      <c r="B158674" t="n">
        <v>1</v>
      </c>
    </row>
    <row r="158675">
      <c r="A158675" t="inlineStr">
        <is>
          <t>p4_enc</t>
        </is>
      </c>
      <c r="B158675" t="n">
        <v>1</v>
      </c>
    </row>
    <row r="158676">
      <c r="A158676" t="inlineStr">
        <is>
          <t>scharoked</t>
        </is>
      </c>
      <c r="B158676" t="n">
        <v>1</v>
      </c>
    </row>
    <row r="158677">
      <c r="A158677" t="inlineStr">
        <is>
          <t>ocelothi1</t>
        </is>
      </c>
      <c r="B158677" t="n">
        <v>1</v>
      </c>
    </row>
    <row r="158678">
      <c r="A158678" t="inlineStr">
        <is>
          <t>fraiterprezeropo</t>
        </is>
      </c>
      <c r="B158678" t="n">
        <v>1</v>
      </c>
    </row>
    <row r="158679">
      <c r="A158679" t="inlineStr">
        <is>
          <t>p4_cs</t>
        </is>
      </c>
      <c r="B158679" t="n">
        <v>1</v>
      </c>
    </row>
    <row r="158680">
      <c r="A158680" t="inlineStr">
        <is>
          <t>greptolgreptol_config_pcmcia</t>
        </is>
      </c>
      <c r="B158680" t="n">
        <v>1</v>
      </c>
    </row>
    <row r="158681">
      <c r="A158681" t="inlineStr">
        <is>
          <t>schizophrenclad</t>
        </is>
      </c>
      <c r="B158681" t="n">
        <v>1</v>
      </c>
    </row>
    <row r="158682">
      <c r="A158682" t="inlineStr">
        <is>
          <t>cuq5</t>
        </is>
      </c>
      <c r="B158682" t="n">
        <v>1</v>
      </c>
    </row>
    <row r="158683">
      <c r="A158683" t="inlineStr">
        <is>
          <t>carallangos</t>
        </is>
      </c>
      <c r="B158683" t="n">
        <v>1</v>
      </c>
    </row>
    <row r="158684">
      <c r="A158684" t="inlineStr">
        <is>
          <t>tampedora</t>
        </is>
      </c>
      <c r="B158684" t="n">
        <v>1</v>
      </c>
    </row>
    <row r="158685">
      <c r="A158685" t="inlineStr">
        <is>
          <t>pinefruit</t>
        </is>
      </c>
      <c r="B158685" t="n">
        <v>1</v>
      </c>
    </row>
    <row r="158686">
      <c r="A158686" t="inlineStr">
        <is>
          <t>keeaganoper</t>
        </is>
      </c>
      <c r="B158686" t="n">
        <v>1</v>
      </c>
    </row>
    <row r="158687">
      <c r="A158687" t="inlineStr">
        <is>
          <t>untun</t>
        </is>
      </c>
      <c r="B158687" t="n">
        <v>1</v>
      </c>
    </row>
    <row r="158688">
      <c r="A158688" t="inlineStr">
        <is>
          <t>entirest</t>
        </is>
      </c>
      <c r="B158688" t="n">
        <v>1</v>
      </c>
    </row>
    <row r="158689">
      <c r="A158689" t="inlineStr">
        <is>
          <t>kamarstore</t>
        </is>
      </c>
      <c r="B158689" t="n">
        <v>1</v>
      </c>
    </row>
    <row r="158690">
      <c r="A158690" t="inlineStr">
        <is>
          <t>1salt</t>
        </is>
      </c>
      <c r="B158690" t="n">
        <v>1</v>
      </c>
    </row>
    <row r="158691">
      <c r="A158691" t="inlineStr">
        <is>
          <t>vitaminaceous</t>
        </is>
      </c>
      <c r="B158691" t="n">
        <v>1</v>
      </c>
    </row>
    <row r="158692">
      <c r="A158692" t="inlineStr">
        <is>
          <t>priceplays</t>
        </is>
      </c>
      <c r="B158692" t="n">
        <v>1</v>
      </c>
    </row>
    <row r="158693">
      <c r="A158693" t="inlineStr">
        <is>
          <t>spiritslike</t>
        </is>
      </c>
      <c r="B158693" t="n">
        <v>1</v>
      </c>
    </row>
    <row r="158694">
      <c r="A158694" t="inlineStr">
        <is>
          <t>illingeweed</t>
        </is>
      </c>
      <c r="B158694" t="n">
        <v>1</v>
      </c>
    </row>
    <row r="158695">
      <c r="A158695" t="inlineStr">
        <is>
          <t>geospermagi</t>
        </is>
      </c>
      <c r="B158695" t="n">
        <v>1</v>
      </c>
    </row>
    <row r="158696">
      <c r="A158696" t="inlineStr">
        <is>
          <t>ojawa</t>
        </is>
      </c>
      <c r="B158696" t="n">
        <v>1</v>
      </c>
    </row>
    <row r="158697">
      <c r="A158697" t="inlineStr">
        <is>
          <t>strritchers</t>
        </is>
      </c>
      <c r="B158697" t="n">
        <v>1</v>
      </c>
    </row>
    <row r="158698">
      <c r="A158698" t="inlineStr">
        <is>
          <t>playamazon</t>
        </is>
      </c>
      <c r="B158698" t="n">
        <v>1</v>
      </c>
    </row>
    <row r="158699">
      <c r="A158699" t="inlineStr">
        <is>
          <t>bridgestown</t>
        </is>
      </c>
      <c r="B158699" t="n">
        <v>1</v>
      </c>
    </row>
    <row r="158700">
      <c r="A158700" t="inlineStr">
        <is>
          <t>moviesx</t>
        </is>
      </c>
      <c r="B158700" t="n">
        <v>1</v>
      </c>
    </row>
    <row r="158701">
      <c r="A158701" t="inlineStr">
        <is>
          <t>¥15</t>
        </is>
      </c>
      <c r="B158701" t="n">
        <v>4</v>
      </c>
    </row>
    <row r="158702">
      <c r="A158702" t="inlineStr">
        <is>
          <t>slypt</t>
        </is>
      </c>
      <c r="B158702" t="n">
        <v>1</v>
      </c>
    </row>
    <row r="158703">
      <c r="A158703" t="inlineStr">
        <is>
          <t>watchies</t>
        </is>
      </c>
      <c r="B158703" t="n">
        <v>3</v>
      </c>
    </row>
    <row r="158704">
      <c r="A158704" t="inlineStr">
        <is>
          <t>vandemporters</t>
        </is>
      </c>
      <c r="B158704" t="n">
        <v>1</v>
      </c>
    </row>
    <row r="158705">
      <c r="A158705" t="inlineStr">
        <is>
          <t>muzeira</t>
        </is>
      </c>
      <c r="B158705" t="n">
        <v>1</v>
      </c>
    </row>
    <row r="158706">
      <c r="A158706" t="inlineStr">
        <is>
          <t>tirumzu</t>
        </is>
      </c>
      <c r="B158706" t="n">
        <v>1</v>
      </c>
    </row>
    <row r="158707">
      <c r="A158707" t="inlineStr">
        <is>
          <t>ayrazy</t>
        </is>
      </c>
      <c r="B158707" t="n">
        <v>1</v>
      </c>
    </row>
    <row r="158708">
      <c r="A158708" t="inlineStr">
        <is>
          <t>bassetshere</t>
        </is>
      </c>
      <c r="B158708" t="n">
        <v>1</v>
      </c>
    </row>
    <row r="158709">
      <c r="A158709" t="inlineStr">
        <is>
          <t>botanists—each</t>
        </is>
      </c>
      <c r="B158709" t="n">
        <v>1</v>
      </c>
    </row>
    <row r="158710">
      <c r="A158710" t="inlineStr">
        <is>
          <t>batsauros</t>
        </is>
      </c>
      <c r="B158710" t="n">
        <v>1</v>
      </c>
    </row>
    <row r="158711">
      <c r="A158711" t="inlineStr">
        <is>
          <t>bentanic</t>
        </is>
      </c>
      <c r="B158711" t="n">
        <v>1</v>
      </c>
    </row>
    <row r="158712">
      <c r="A158712" t="inlineStr">
        <is>
          <t>ivelia</t>
        </is>
      </c>
      <c r="B158712" t="n">
        <v>1</v>
      </c>
    </row>
    <row r="158713">
      <c r="A158713" t="inlineStr">
        <is>
          <t>solbard</t>
        </is>
      </c>
      <c r="B158713" t="n">
        <v>1</v>
      </c>
    </row>
    <row r="158714">
      <c r="A158714" t="inlineStr">
        <is>
          <t>mammals—and</t>
        </is>
      </c>
      <c r="B158714" t="n">
        <v>1</v>
      </c>
    </row>
    <row r="158715">
      <c r="A158715" t="inlineStr">
        <is>
          <t>grosserian</t>
        </is>
      </c>
      <c r="B158715" t="n">
        <v>1</v>
      </c>
    </row>
    <row r="158716">
      <c r="A158716" t="inlineStr">
        <is>
          <t>colsea</t>
        </is>
      </c>
      <c r="B158716" t="n">
        <v>1</v>
      </c>
    </row>
    <row r="158717">
      <c r="A158717" t="inlineStr">
        <is>
          <t>tournau</t>
        </is>
      </c>
      <c r="B158717" t="n">
        <v>2</v>
      </c>
    </row>
    <row r="158718">
      <c r="A158718" t="inlineStr">
        <is>
          <t>gavit</t>
        </is>
      </c>
      <c r="B158718" t="n">
        <v>1</v>
      </c>
    </row>
    <row r="158719">
      <c r="A158719" t="inlineStr">
        <is>
          <t>dragology</t>
        </is>
      </c>
      <c r="B158719" t="n">
        <v>1</v>
      </c>
    </row>
    <row r="158720">
      <c r="A158720" t="inlineStr">
        <is>
          <t>httplivemint</t>
        </is>
      </c>
      <c r="B158720" t="n">
        <v>1</v>
      </c>
    </row>
    <row r="158721">
      <c r="A158721" t="inlineStr">
        <is>
          <t>comarticlesbeyondbenevolent</t>
        </is>
      </c>
      <c r="B158721" t="n">
        <v>1</v>
      </c>
    </row>
    <row r="158722">
      <c r="A158722" t="inlineStr">
        <is>
          <t>842mil</t>
        </is>
      </c>
      <c r="B158722" t="n">
        <v>1</v>
      </c>
    </row>
    <row r="158723">
      <c r="A158723" t="inlineStr">
        <is>
          <t>prestigat95</t>
        </is>
      </c>
      <c r="B158723" t="n">
        <v>1</v>
      </c>
    </row>
    <row r="158724">
      <c r="A158724" t="inlineStr">
        <is>
          <t>bannermaster</t>
        </is>
      </c>
      <c r="B158724" t="n">
        <v>1</v>
      </c>
    </row>
    <row r="158725">
      <c r="A158725" t="inlineStr">
        <is>
          <t>dwei</t>
        </is>
      </c>
      <c r="B158725" t="n">
        <v>2</v>
      </c>
    </row>
    <row r="158726">
      <c r="A158726" t="inlineStr">
        <is>
          <t>cfczen</t>
        </is>
      </c>
      <c r="B158726" t="n">
        <v>1</v>
      </c>
    </row>
    <row r="158727">
      <c r="A158727" t="inlineStr">
        <is>
          <t>videine</t>
        </is>
      </c>
      <c r="B158727" t="n">
        <v>1</v>
      </c>
    </row>
    <row r="158728">
      <c r="A158728" t="inlineStr">
        <is>
          <t>consight</t>
        </is>
      </c>
      <c r="B158728" t="n">
        <v>1</v>
      </c>
    </row>
    <row r="158729">
      <c r="A158729" t="inlineStr">
        <is>
          <t>malmute</t>
        </is>
      </c>
      <c r="B158729" t="n">
        <v>1</v>
      </c>
    </row>
    <row r="158730">
      <c r="A158730" t="inlineStr">
        <is>
          <t>kavach</t>
        </is>
      </c>
      <c r="B158730" t="n">
        <v>1</v>
      </c>
    </row>
    <row r="158731">
      <c r="A158731" t="inlineStr">
        <is>
          <t>subgradalled</t>
        </is>
      </c>
      <c r="B158731" t="n">
        <v>1</v>
      </c>
    </row>
    <row r="158732">
      <c r="A158732" t="inlineStr">
        <is>
          <t>∼17</t>
        </is>
      </c>
      <c r="B158732" t="n">
        <v>1</v>
      </c>
    </row>
    <row r="158733">
      <c r="A158733" t="inlineStr">
        <is>
          <t>lovency</t>
        </is>
      </c>
      <c r="B158733" t="n">
        <v>1</v>
      </c>
    </row>
    <row r="158734">
      <c r="A158734" t="inlineStr">
        <is>
          <t>taivan</t>
        </is>
      </c>
      <c r="B158734" t="n">
        <v>1</v>
      </c>
    </row>
    <row r="158735">
      <c r="A158735" t="inlineStr">
        <is>
          <t>mnismys</t>
        </is>
      </c>
      <c r="B158735" t="n">
        <v>1</v>
      </c>
    </row>
    <row r="158736">
      <c r="A158736" t="inlineStr">
        <is>
          <t>guid8</t>
        </is>
      </c>
      <c r="B158736" t="n">
        <v>1</v>
      </c>
    </row>
    <row r="158737">
      <c r="A158737" t="inlineStr">
        <is>
          <t>borusi</t>
        </is>
      </c>
      <c r="B158737" t="n">
        <v>1</v>
      </c>
    </row>
    <row r="158738">
      <c r="A158738" t="inlineStr">
        <is>
          <t>reinazi</t>
        </is>
      </c>
      <c r="B158738" t="n">
        <v>1</v>
      </c>
    </row>
    <row r="158739">
      <c r="A158739" t="inlineStr">
        <is>
          <t>hydrastic</t>
        </is>
      </c>
      <c r="B158739" t="n">
        <v>1</v>
      </c>
    </row>
    <row r="158740">
      <c r="A158740" t="inlineStr">
        <is>
          <t>chugapang</t>
        </is>
      </c>
      <c r="B158740" t="n">
        <v>1</v>
      </c>
    </row>
    <row r="158741">
      <c r="A158741" t="inlineStr">
        <is>
          <t>yaupru</t>
        </is>
      </c>
      <c r="B158741" t="n">
        <v>1</v>
      </c>
    </row>
    <row r="158742">
      <c r="A158742" t="inlineStr">
        <is>
          <t>uefagames</t>
        </is>
      </c>
      <c r="B158742" t="n">
        <v>1</v>
      </c>
    </row>
    <row r="158743">
      <c r="A158743" t="inlineStr">
        <is>
          <t>com24fhucsmag</t>
        </is>
      </c>
      <c r="B158743" t="n">
        <v>1</v>
      </c>
    </row>
    <row r="158744">
      <c r="A158744" t="inlineStr">
        <is>
          <t>esp85annivioijsional</t>
        </is>
      </c>
      <c r="B158744" t="n">
        <v>1</v>
      </c>
    </row>
    <row r="158745">
      <c r="A158745" t="inlineStr">
        <is>
          <t>pontifs</t>
        </is>
      </c>
      <c r="B158745" t="n">
        <v>1</v>
      </c>
    </row>
    <row r="158746">
      <c r="A158746" t="inlineStr">
        <is>
          <t>eurns</t>
        </is>
      </c>
      <c r="B158746" t="n">
        <v>1</v>
      </c>
    </row>
    <row r="158747">
      <c r="A158747" t="inlineStr">
        <is>
          <t>mathynyou</t>
        </is>
      </c>
      <c r="B158747" t="n">
        <v>1</v>
      </c>
    </row>
    <row r="158748">
      <c r="A158748" t="inlineStr">
        <is>
          <t>18202016</t>
        </is>
      </c>
      <c r="B158748" t="n">
        <v>1</v>
      </c>
    </row>
    <row r="158749">
      <c r="A158749" t="inlineStr">
        <is>
          <t>ergennyshiv</t>
        </is>
      </c>
      <c r="B158749" t="n">
        <v>1</v>
      </c>
    </row>
    <row r="158750">
      <c r="A158750" t="inlineStr">
        <is>
          <t>vasokolou</t>
        </is>
      </c>
      <c r="B158750" t="n">
        <v>1</v>
      </c>
    </row>
    <row r="158751">
      <c r="A158751" t="inlineStr">
        <is>
          <t>dictatorsed</t>
        </is>
      </c>
      <c r="B158751" t="n">
        <v>1</v>
      </c>
    </row>
    <row r="158752">
      <c r="A158752" t="inlineStr">
        <is>
          <t>dirbedification</t>
        </is>
      </c>
      <c r="B158752" t="n">
        <v>1</v>
      </c>
    </row>
    <row r="158753">
      <c r="A158753" t="inlineStr">
        <is>
          <t>geometryforum</t>
        </is>
      </c>
      <c r="B158753" t="n">
        <v>1</v>
      </c>
    </row>
    <row r="158754">
      <c r="A158754" t="inlineStr">
        <is>
          <t>subderailing</t>
        </is>
      </c>
      <c r="B158754" t="n">
        <v>1</v>
      </c>
    </row>
    <row r="158755">
      <c r="A158755" t="inlineStr">
        <is>
          <t>leaves1</t>
        </is>
      </c>
      <c r="B158755" t="n">
        <v>1</v>
      </c>
    </row>
    <row r="158756">
      <c r="A158756" t="inlineStr">
        <is>
          <t>tumbleback</t>
        </is>
      </c>
      <c r="B158756" t="n">
        <v>2</v>
      </c>
    </row>
    <row r="158757">
      <c r="A158757" t="inlineStr">
        <is>
          <t>trendres</t>
        </is>
      </c>
      <c r="B158757" t="n">
        <v>1</v>
      </c>
    </row>
    <row r="158758">
      <c r="A158758" t="inlineStr">
        <is>
          <t>wps10850</t>
        </is>
      </c>
      <c r="B158758" t="n">
        <v>1</v>
      </c>
    </row>
    <row r="158759">
      <c r="A158759" t="inlineStr">
        <is>
          <t>overchoking</t>
        </is>
      </c>
      <c r="B158759" t="n">
        <v>1</v>
      </c>
    </row>
    <row r="158760">
      <c r="A158760" t="inlineStr">
        <is>
          <t>200gt</t>
        </is>
      </c>
      <c r="B158760" t="n">
        <v>1</v>
      </c>
    </row>
    <row r="158761">
      <c r="A158761" t="inlineStr">
        <is>
          <t>ivypin</t>
        </is>
      </c>
      <c r="B158761" t="n">
        <v>1</v>
      </c>
    </row>
    <row r="158762">
      <c r="A158762" t="inlineStr">
        <is>
          <t>resetneader</t>
        </is>
      </c>
      <c r="B158762" t="n">
        <v>1</v>
      </c>
    </row>
    <row r="158763">
      <c r="A158763" t="inlineStr">
        <is>
          <t>resonicon</t>
        </is>
      </c>
      <c r="B158763" t="n">
        <v>1</v>
      </c>
    </row>
    <row r="158764">
      <c r="A158764" t="inlineStr">
        <is>
          <t>downstrip</t>
        </is>
      </c>
      <c r="B158764" t="n">
        <v>1</v>
      </c>
    </row>
    <row r="158765">
      <c r="A158765" t="inlineStr">
        <is>
          <t>exposureples</t>
        </is>
      </c>
      <c r="B158765" t="n">
        <v>1</v>
      </c>
    </row>
    <row r="158766">
      <c r="A158766" t="inlineStr">
        <is>
          <t>ideaneyshc</t>
        </is>
      </c>
      <c r="B158766" t="n">
        <v>1</v>
      </c>
    </row>
    <row r="158767">
      <c r="A158767" t="inlineStr">
        <is>
          <t>animrgh</t>
        </is>
      </c>
      <c r="B158767" t="n">
        <v>1</v>
      </c>
    </row>
    <row r="158768">
      <c r="A158768" t="inlineStr">
        <is>
          <t>uniclite</t>
        </is>
      </c>
      <c r="B158768" t="n">
        <v>1</v>
      </c>
    </row>
    <row r="158769">
      <c r="A158769" t="inlineStr">
        <is>
          <t>q0332h02n02ntux</t>
        </is>
      </c>
      <c r="B158769" t="n">
        <v>1</v>
      </c>
    </row>
    <row r="158770">
      <c r="A158770" t="inlineStr">
        <is>
          <t>rigulty</t>
        </is>
      </c>
      <c r="B158770" t="n">
        <v>1</v>
      </c>
    </row>
    <row r="158771">
      <c r="A158771" t="inlineStr">
        <is>
          <t>energycore</t>
        </is>
      </c>
      <c r="B158771" t="n">
        <v>1</v>
      </c>
    </row>
    <row r="158772">
      <c r="A158772" t="inlineStr">
        <is>
          <t>melec</t>
        </is>
      </c>
      <c r="B158772" t="n">
        <v>2</v>
      </c>
    </row>
    <row r="158773">
      <c r="A158773" t="inlineStr">
        <is>
          <t>aaaaaaaaaay</t>
        </is>
      </c>
      <c r="B158773" t="n">
        <v>1</v>
      </c>
    </row>
    <row r="158774">
      <c r="A158774" t="inlineStr">
        <is>
          <t>fnhsy</t>
        </is>
      </c>
      <c r="B158774" t="n">
        <v>1</v>
      </c>
    </row>
    <row r="158775">
      <c r="A158775" t="inlineStr">
        <is>
          <t>elwing`s</t>
        </is>
      </c>
      <c r="B158775" t="n">
        <v>1</v>
      </c>
    </row>
    <row r="158776">
      <c r="A158776" t="inlineStr">
        <is>
          <t>thousandseries</t>
        </is>
      </c>
      <c r="B158776" t="n">
        <v>1</v>
      </c>
    </row>
    <row r="158777">
      <c r="A158777" t="inlineStr">
        <is>
          <t>therboost</t>
        </is>
      </c>
      <c r="B158777" t="n">
        <v>1</v>
      </c>
    </row>
    <row r="158778">
      <c r="A158778" t="inlineStr">
        <is>
          <t>indexmansiko</t>
        </is>
      </c>
      <c r="B158778" t="n">
        <v>1</v>
      </c>
    </row>
    <row r="158779">
      <c r="A158779" t="inlineStr">
        <is>
          <t>gerecks</t>
        </is>
      </c>
      <c r="B158779" t="n">
        <v>1</v>
      </c>
    </row>
    <row r="158780">
      <c r="A158780" t="inlineStr">
        <is>
          <t>schenotyp</t>
        </is>
      </c>
      <c r="B158780" t="n">
        <v>1</v>
      </c>
    </row>
    <row r="158781">
      <c r="A158781" t="inlineStr">
        <is>
          <t>cowail</t>
        </is>
      </c>
      <c r="B158781" t="n">
        <v>1</v>
      </c>
    </row>
    <row r="158782">
      <c r="A158782" t="inlineStr">
        <is>
          <t>anatoids</t>
        </is>
      </c>
      <c r="B158782" t="n">
        <v>1</v>
      </c>
    </row>
    <row r="158783">
      <c r="A158783" t="inlineStr">
        <is>
          <t>roffing</t>
        </is>
      </c>
      <c r="B158783" t="n">
        <v>1</v>
      </c>
    </row>
    <row r="158784">
      <c r="A158784" t="inlineStr">
        <is>
          <t>phr100</t>
        </is>
      </c>
      <c r="B158784" t="n">
        <v>1</v>
      </c>
    </row>
    <row r="158785">
      <c r="A158785" t="inlineStr">
        <is>
          <t>jomenfox</t>
        </is>
      </c>
      <c r="B158785" t="n">
        <v>1</v>
      </c>
    </row>
    <row r="158786">
      <c r="A158786" t="inlineStr">
        <is>
          <t>preduilt</t>
        </is>
      </c>
      <c r="B158786" t="n">
        <v>1</v>
      </c>
    </row>
    <row r="158787">
      <c r="A158787" t="inlineStr">
        <is>
          <t>blogentry</t>
        </is>
      </c>
      <c r="B158787" t="n">
        <v>1</v>
      </c>
    </row>
    <row r="158788">
      <c r="A158788" t="inlineStr">
        <is>
          <t>steerability</t>
        </is>
      </c>
      <c r="B158788" t="n">
        <v>1</v>
      </c>
    </row>
    <row r="158789">
      <c r="A158789" t="inlineStr">
        <is>
          <t>08ml</t>
        </is>
      </c>
      <c r="B158789" t="n">
        <v>1</v>
      </c>
    </row>
    <row r="158790">
      <c r="A158790" t="inlineStr">
        <is>
          <t>cheapneads</t>
        </is>
      </c>
      <c r="B158790" t="n">
        <v>1</v>
      </c>
    </row>
    <row r="158791">
      <c r="A158791" t="inlineStr">
        <is>
          <t>haustaus</t>
        </is>
      </c>
      <c r="B158791" t="n">
        <v>1</v>
      </c>
    </row>
    <row r="158792">
      <c r="A158792" t="inlineStr">
        <is>
          <t>aftertorch</t>
        </is>
      </c>
      <c r="B158792" t="n">
        <v>1</v>
      </c>
    </row>
    <row r="158793">
      <c r="A158793" t="inlineStr">
        <is>
          <t>housetrivet</t>
        </is>
      </c>
      <c r="B158793" t="n">
        <v>1</v>
      </c>
    </row>
    <row r="158794">
      <c r="A158794" t="inlineStr">
        <is>
          <t>baseii</t>
        </is>
      </c>
      <c r="B158794" t="n">
        <v>1</v>
      </c>
    </row>
    <row r="158795">
      <c r="A158795" t="inlineStr">
        <is>
          <t>tv–style</t>
        </is>
      </c>
      <c r="B158795" t="n">
        <v>1</v>
      </c>
    </row>
    <row r="158796">
      <c r="A158796" t="inlineStr">
        <is>
          <t>tenical</t>
        </is>
      </c>
      <c r="B158796" t="n">
        <v>1</v>
      </c>
    </row>
    <row r="158797">
      <c r="A158797" t="inlineStr">
        <is>
          <t>reubenite</t>
        </is>
      </c>
      <c r="B158797" t="n">
        <v>1</v>
      </c>
    </row>
    <row r="158798">
      <c r="A158798" t="inlineStr">
        <is>
          <t>sarah_lawrence</t>
        </is>
      </c>
      <c r="B158798" t="n">
        <v>1</v>
      </c>
    </row>
    <row r="158799">
      <c r="A158799" t="inlineStr">
        <is>
          <t>comemage</t>
        </is>
      </c>
      <c r="B158799" t="n">
        <v>1</v>
      </c>
    </row>
    <row r="158800">
      <c r="A158800" t="inlineStr">
        <is>
          <t>muslime—</t>
        </is>
      </c>
      <c r="B158800" t="n">
        <v>1</v>
      </c>
    </row>
    <row r="158801">
      <c r="A158801" t="inlineStr">
        <is>
          <t>yushai</t>
        </is>
      </c>
      <c r="B158801" t="n">
        <v>2</v>
      </c>
    </row>
    <row r="158802">
      <c r="A158802" t="inlineStr">
        <is>
          <t>double—if</t>
        </is>
      </c>
      <c r="B158802" t="n">
        <v>1</v>
      </c>
    </row>
    <row r="158803">
      <c r="A158803" t="inlineStr">
        <is>
          <t>vs123poop</t>
        </is>
      </c>
      <c r="B158803" t="n">
        <v>1</v>
      </c>
    </row>
    <row r="158804">
      <c r="A158804" t="inlineStr">
        <is>
          <t>jonathanonanau</t>
        </is>
      </c>
      <c r="B158804" t="n">
        <v>1</v>
      </c>
    </row>
    <row r="158805">
      <c r="A158805" t="inlineStr">
        <is>
          <t>onanau</t>
        </is>
      </c>
      <c r="B158805" t="n">
        <v>1</v>
      </c>
    </row>
    <row r="158806">
      <c r="A158806" t="inlineStr">
        <is>
          <t>savecptonehd</t>
        </is>
      </c>
      <c r="B158806" t="n">
        <v>1</v>
      </c>
    </row>
    <row r="158807">
      <c r="A158807" t="inlineStr">
        <is>
          <t>wongpolluter</t>
        </is>
      </c>
      <c r="B158807" t="n">
        <v>1</v>
      </c>
    </row>
    <row r="158808">
      <c r="A158808" t="inlineStr">
        <is>
          <t>comparekeerhedpostmedia</t>
        </is>
      </c>
      <c r="B158808" t="n">
        <v>1</v>
      </c>
    </row>
    <row r="158809">
      <c r="A158809" t="inlineStr">
        <is>
          <t>tweetical</t>
        </is>
      </c>
      <c r="B158809" t="n">
        <v>1</v>
      </c>
    </row>
    <row r="158810">
      <c r="A158810" t="inlineStr">
        <is>
          <t>uhandle</t>
        </is>
      </c>
      <c r="B158810" t="n">
        <v>1</v>
      </c>
    </row>
    <row r="158811">
      <c r="A158811" t="inlineStr">
        <is>
          <t>teslago</t>
        </is>
      </c>
      <c r="B158811" t="n">
        <v>1</v>
      </c>
    </row>
    <row r="158812">
      <c r="A158812" t="inlineStr">
        <is>
          <t>baliru</t>
        </is>
      </c>
      <c r="B158812" t="n">
        <v>1</v>
      </c>
    </row>
    <row r="158813">
      <c r="A158813" t="inlineStr">
        <is>
          <t>forexbeingd</t>
        </is>
      </c>
      <c r="B158813" t="n">
        <v>1</v>
      </c>
    </row>
    <row r="158814">
      <c r="A158814" t="inlineStr">
        <is>
          <t>compatrickoftochekhistoryofvotepolitics</t>
        </is>
      </c>
      <c r="B158814" t="n">
        <v>1</v>
      </c>
    </row>
    <row r="158815">
      <c r="A158815" t="inlineStr">
        <is>
          <t>taoth</t>
        </is>
      </c>
      <c r="B158815" t="n">
        <v>1</v>
      </c>
    </row>
    <row r="158816">
      <c r="A158816" t="inlineStr">
        <is>
          <t>playmella</t>
        </is>
      </c>
      <c r="B158816" t="n">
        <v>1</v>
      </c>
    </row>
    <row r="158817">
      <c r="A158817" t="inlineStr">
        <is>
          <t>onekickstarter</t>
        </is>
      </c>
      <c r="B158817" t="n">
        <v>1</v>
      </c>
    </row>
    <row r="158818">
      <c r="A158818" t="inlineStr">
        <is>
          <t>groupnon</t>
        </is>
      </c>
      <c r="B158818" t="n">
        <v>1</v>
      </c>
    </row>
    <row r="158819">
      <c r="A158819" t="inlineStr">
        <is>
          <t>sansorshare</t>
        </is>
      </c>
      <c r="B158819" t="n">
        <v>1</v>
      </c>
    </row>
    <row r="158820">
      <c r="A158820" t="inlineStr">
        <is>
          <t>onetotti</t>
        </is>
      </c>
      <c r="B158820" t="n">
        <v>1</v>
      </c>
    </row>
    <row r="158821">
      <c r="A158821" t="inlineStr">
        <is>
          <t>makebellylove</t>
        </is>
      </c>
      <c r="B158821" t="n">
        <v>1</v>
      </c>
    </row>
    <row r="158822">
      <c r="A158822" t="inlineStr">
        <is>
          <t>jewillet</t>
        </is>
      </c>
      <c r="B158822" t="n">
        <v>1</v>
      </c>
    </row>
    <row r="158823">
      <c r="A158823" t="inlineStr">
        <is>
          <t>joegen</t>
        </is>
      </c>
      <c r="B158823" t="n">
        <v>1</v>
      </c>
    </row>
    <row r="158824">
      <c r="A158824" t="inlineStr">
        <is>
          <t>gangak</t>
        </is>
      </c>
      <c r="B158824" t="n">
        <v>1</v>
      </c>
    </row>
    <row r="158825">
      <c r="A158825" t="inlineStr">
        <is>
          <t>protocarriage</t>
        </is>
      </c>
      <c r="B158825" t="n">
        <v>1</v>
      </c>
    </row>
    <row r="158826">
      <c r="A158826" t="inlineStr">
        <is>
          <t>sevenfeet</t>
        </is>
      </c>
      <c r="B158826" t="n">
        <v>1</v>
      </c>
    </row>
    <row r="158827">
      <c r="A158827" t="inlineStr">
        <is>
          <t>perquate</t>
        </is>
      </c>
      <c r="B158827" t="n">
        <v>1</v>
      </c>
    </row>
    <row r="158828">
      <c r="A158828" t="inlineStr">
        <is>
          <t>usedhands</t>
        </is>
      </c>
      <c r="B158828" t="n">
        <v>1</v>
      </c>
    </row>
    <row r="158829">
      <c r="A158829" t="inlineStr">
        <is>
          <t>tugwash</t>
        </is>
      </c>
      <c r="B158829" t="n">
        <v>1</v>
      </c>
    </row>
    <row r="158830">
      <c r="A158830" t="inlineStr">
        <is>
          <t>symointectomy</t>
        </is>
      </c>
      <c r="B158830" t="n">
        <v>1</v>
      </c>
    </row>
    <row r="158831">
      <c r="A158831" t="inlineStr">
        <is>
          <t>caopper</t>
        </is>
      </c>
      <c r="B158831" t="n">
        <v>1</v>
      </c>
    </row>
    <row r="158832">
      <c r="A158832" t="inlineStr">
        <is>
          <t>shuliskentucky</t>
        </is>
      </c>
      <c r="B158832" t="n">
        <v>1</v>
      </c>
    </row>
    <row r="158833">
      <c r="A158833" t="inlineStr">
        <is>
          <t>dobags</t>
        </is>
      </c>
      <c r="B158833" t="n">
        <v>1</v>
      </c>
    </row>
    <row r="158834">
      <c r="A158834" t="inlineStr">
        <is>
          <t>veterines61</t>
        </is>
      </c>
      <c r="B158834" t="n">
        <v>1</v>
      </c>
    </row>
    <row r="158835">
      <c r="A158835" t="inlineStr">
        <is>
          <t>suvien</t>
        </is>
      </c>
      <c r="B158835" t="n">
        <v>1</v>
      </c>
    </row>
    <row r="158836">
      <c r="A158836" t="inlineStr">
        <is>
          <t>ibrate</t>
        </is>
      </c>
      <c r="B158836" t="n">
        <v>1</v>
      </c>
    </row>
    <row r="158837">
      <c r="A158837" t="inlineStr">
        <is>
          <t>hasaguna</t>
        </is>
      </c>
      <c r="B158837" t="n">
        <v>1</v>
      </c>
    </row>
    <row r="158838">
      <c r="A158838" t="inlineStr">
        <is>
          <t>livggie</t>
        </is>
      </c>
      <c r="B158838" t="n">
        <v>1</v>
      </c>
    </row>
    <row r="158839">
      <c r="A158839" t="inlineStr">
        <is>
          <t>preersen</t>
        </is>
      </c>
      <c r="B158839" t="n">
        <v>1</v>
      </c>
    </row>
    <row r="158840">
      <c r="A158840" t="inlineStr">
        <is>
          <t>settogoe</t>
        </is>
      </c>
      <c r="B158840" t="n">
        <v>1</v>
      </c>
    </row>
    <row r="158841">
      <c r="A158841" t="inlineStr">
        <is>
          <t>plusidesced</t>
        </is>
      </c>
      <c r="B158841" t="n">
        <v>1</v>
      </c>
    </row>
    <row r="158842">
      <c r="A158842" t="inlineStr">
        <is>
          <t>pwaun</t>
        </is>
      </c>
      <c r="B158842" t="n">
        <v>1</v>
      </c>
    </row>
    <row r="158843">
      <c r="A158843" t="inlineStr">
        <is>
          <t>pofficuitos</t>
        </is>
      </c>
      <c r="B158843" t="n">
        <v>1</v>
      </c>
    </row>
    <row r="158844">
      <c r="A158844" t="inlineStr">
        <is>
          <t>wrenchedo</t>
        </is>
      </c>
      <c r="B158844" t="n">
        <v>1</v>
      </c>
    </row>
    <row r="158845">
      <c r="A158845" t="inlineStr">
        <is>
          <t>lillardydj40</t>
        </is>
      </c>
      <c r="B158845" t="n">
        <v>1</v>
      </c>
    </row>
    <row r="158846">
      <c r="A158846" t="inlineStr">
        <is>
          <t>fluffawe</t>
        </is>
      </c>
      <c r="B158846" t="n">
        <v>1</v>
      </c>
    </row>
    <row r="158847">
      <c r="A158847" t="inlineStr">
        <is>
          <t>visexings</t>
        </is>
      </c>
      <c r="B158847" t="n">
        <v>1</v>
      </c>
    </row>
    <row r="158848">
      <c r="A158848" t="inlineStr">
        <is>
          <t>fliercatentra3</t>
        </is>
      </c>
      <c r="B158848" t="n">
        <v>1</v>
      </c>
    </row>
    <row r="158849">
      <c r="A158849" t="inlineStr">
        <is>
          <t>spiritboxer</t>
        </is>
      </c>
      <c r="B158849" t="n">
        <v>1</v>
      </c>
    </row>
    <row r="158850">
      <c r="A158850" t="inlineStr">
        <is>
          <t>magicak</t>
        </is>
      </c>
      <c r="B158850" t="n">
        <v>1</v>
      </c>
    </row>
    <row r="158851">
      <c r="A158851" t="inlineStr">
        <is>
          <t>amatoday936</t>
        </is>
      </c>
      <c r="B158851" t="n">
        <v>1</v>
      </c>
    </row>
    <row r="158852">
      <c r="A158852" t="inlineStr">
        <is>
          <t>getiovounced</t>
        </is>
      </c>
      <c r="B158852" t="n">
        <v>1</v>
      </c>
    </row>
    <row r="158853">
      <c r="A158853" t="inlineStr">
        <is>
          <t>theweatheryougames</t>
        </is>
      </c>
      <c r="B158853" t="n">
        <v>1</v>
      </c>
    </row>
    <row r="158854">
      <c r="A158854" t="inlineStr">
        <is>
          <t>acebronzac</t>
        </is>
      </c>
      <c r="B158854" t="n">
        <v>1</v>
      </c>
    </row>
    <row r="158855">
      <c r="A158855" t="inlineStr">
        <is>
          <t>ducktractor</t>
        </is>
      </c>
      <c r="B158855" t="n">
        <v>1</v>
      </c>
    </row>
    <row r="158856">
      <c r="A158856" t="inlineStr">
        <is>
          <t>geekforkettles</t>
        </is>
      </c>
      <c r="B158856" t="n">
        <v>1</v>
      </c>
    </row>
    <row r="158857">
      <c r="A158857" t="inlineStr">
        <is>
          <t>moddar</t>
        </is>
      </c>
      <c r="B158857" t="n">
        <v>1</v>
      </c>
    </row>
    <row r="158858">
      <c r="A158858" t="inlineStr">
        <is>
          <t>qoyfantasy</t>
        </is>
      </c>
      <c r="B158858" t="n">
        <v>1</v>
      </c>
    </row>
    <row r="158859">
      <c r="A158859" t="inlineStr">
        <is>
          <t>commentsclevelandunusual</t>
        </is>
      </c>
      <c r="B158859" t="n">
        <v>1</v>
      </c>
    </row>
    <row r="158860">
      <c r="A158860" t="inlineStr">
        <is>
          <t>pointsau</t>
        </is>
      </c>
      <c r="B158860" t="n">
        <v>1</v>
      </c>
    </row>
    <row r="158861">
      <c r="A158861" t="inlineStr">
        <is>
          <t>techwatch</t>
        </is>
      </c>
      <c r="B158861" t="n">
        <v>1</v>
      </c>
    </row>
    <row r="158862">
      <c r="A158862" t="inlineStr">
        <is>
          <t>backgroundity</t>
        </is>
      </c>
      <c r="B158862" t="n">
        <v>1</v>
      </c>
    </row>
    <row r="158863">
      <c r="A158863" t="inlineStr">
        <is>
          <t>doctorexistence</t>
        </is>
      </c>
      <c r="B158863" t="n">
        <v>1</v>
      </c>
    </row>
    <row r="158864">
      <c r="A158864" t="inlineStr">
        <is>
          <t>agaria</t>
        </is>
      </c>
      <c r="B158864" t="n">
        <v>1</v>
      </c>
    </row>
    <row r="158865">
      <c r="A158865" t="inlineStr">
        <is>
          <t>engineino</t>
        </is>
      </c>
      <c r="B158865" t="n">
        <v>1</v>
      </c>
    </row>
    <row r="158866">
      <c r="A158866" t="inlineStr">
        <is>
          <t>touchesprogramming</t>
        </is>
      </c>
      <c r="B158866" t="n">
        <v>1</v>
      </c>
    </row>
    <row r="158867">
      <c r="A158867" t="inlineStr">
        <is>
          <t>welsander</t>
        </is>
      </c>
      <c r="B158867" t="n">
        <v>1</v>
      </c>
    </row>
    <row r="158868">
      <c r="A158868" t="inlineStr">
        <is>
          <t>blindparencies</t>
        </is>
      </c>
      <c r="B158868" t="n">
        <v>1</v>
      </c>
    </row>
    <row r="158869">
      <c r="A158869" t="inlineStr">
        <is>
          <t>cashgreazyep</t>
        </is>
      </c>
      <c r="B158869" t="n">
        <v>1</v>
      </c>
    </row>
    <row r="158870">
      <c r="A158870" t="inlineStr">
        <is>
          <t>winedageweit</t>
        </is>
      </c>
      <c r="B158870" t="n">
        <v>1</v>
      </c>
    </row>
    <row r="158871">
      <c r="A158871" t="inlineStr">
        <is>
          <t>ethnocontainment</t>
        </is>
      </c>
      <c r="B158871" t="n">
        <v>1</v>
      </c>
    </row>
    <row r="158872">
      <c r="A158872" t="inlineStr">
        <is>
          <t>anjutsatkintas3</t>
        </is>
      </c>
      <c r="B158872" t="n">
        <v>1</v>
      </c>
    </row>
    <row r="158873">
      <c r="A158873" t="inlineStr">
        <is>
          <t>trinnet</t>
        </is>
      </c>
      <c r="B158873" t="n">
        <v>1</v>
      </c>
    </row>
    <row r="158874">
      <c r="A158874" t="inlineStr">
        <is>
          <t>perekot</t>
        </is>
      </c>
      <c r="B158874" t="n">
        <v>1</v>
      </c>
    </row>
    <row r="158875">
      <c r="A158875" t="inlineStr">
        <is>
          <t>telemor</t>
        </is>
      </c>
      <c r="B158875" t="n">
        <v>1</v>
      </c>
    </row>
    <row r="158876">
      <c r="A158876" t="inlineStr">
        <is>
          <t>20343913</t>
        </is>
      </c>
      <c r="B158876" t="n">
        <v>1</v>
      </c>
    </row>
    <row r="158877">
      <c r="A158877" t="inlineStr">
        <is>
          <t>bandaloglyphics</t>
        </is>
      </c>
      <c r="B158877" t="n">
        <v>1</v>
      </c>
    </row>
    <row r="158878">
      <c r="A158878" t="inlineStr">
        <is>
          <t>sassannek</t>
        </is>
      </c>
      <c r="B158878" t="n">
        <v>1</v>
      </c>
    </row>
    <row r="158879">
      <c r="A158879" t="inlineStr">
        <is>
          <t>khasorand</t>
        </is>
      </c>
      <c r="B158879" t="n">
        <v>1</v>
      </c>
    </row>
    <row r="158880">
      <c r="A158880" t="inlineStr">
        <is>
          <t>comgroups4623533946507739</t>
        </is>
      </c>
      <c r="B158880" t="n">
        <v>1</v>
      </c>
    </row>
    <row r="158881">
      <c r="A158881" t="inlineStr">
        <is>
          <t>jashatti</t>
        </is>
      </c>
      <c r="B158881" t="n">
        <v>1</v>
      </c>
    </row>
    <row r="158882">
      <c r="A158882" t="inlineStr">
        <is>
          <t>himiburu</t>
        </is>
      </c>
      <c r="B158882" t="n">
        <v>1</v>
      </c>
    </row>
    <row r="158883">
      <c r="A158883" t="inlineStr">
        <is>
          <t>comgroups366255938011086151</t>
        </is>
      </c>
      <c r="B158883" t="n">
        <v>1</v>
      </c>
    </row>
    <row r="158884">
      <c r="A158884" t="inlineStr">
        <is>
          <t>pankration</t>
        </is>
      </c>
      <c r="B158884" t="n">
        <v>2</v>
      </c>
    </row>
    <row r="158885">
      <c r="A158885" t="inlineStr">
        <is>
          <t>snorrami</t>
        </is>
      </c>
      <c r="B158885" t="n">
        <v>1</v>
      </c>
    </row>
    <row r="158886">
      <c r="A158886" t="inlineStr">
        <is>
          <t>ramsglaia</t>
        </is>
      </c>
      <c r="B158886" t="n">
        <v>1</v>
      </c>
    </row>
    <row r="158887">
      <c r="A158887" t="inlineStr">
        <is>
          <t>maxina</t>
        </is>
      </c>
      <c r="B158887" t="n">
        <v>1</v>
      </c>
    </row>
    <row r="158888">
      <c r="A158888" t="inlineStr">
        <is>
          <t>cujeta</t>
        </is>
      </c>
      <c r="B158888" t="n">
        <v>1</v>
      </c>
    </row>
    <row r="158889">
      <c r="A158889" t="inlineStr">
        <is>
          <t>sltdpluto</t>
        </is>
      </c>
      <c r="B158889" t="n">
        <v>1</v>
      </c>
    </row>
    <row r="158890">
      <c r="A158890" t="inlineStr">
        <is>
          <t>mundiya</t>
        </is>
      </c>
      <c r="B158890" t="n">
        <v>1</v>
      </c>
    </row>
    <row r="158891">
      <c r="A158891" t="inlineStr">
        <is>
          <t>28401</t>
        </is>
      </c>
      <c r="B158891" t="n">
        <v>1</v>
      </c>
    </row>
    <row r="158892">
      <c r="A158892" t="inlineStr">
        <is>
          <t>gholach</t>
        </is>
      </c>
      <c r="B158892" t="n">
        <v>1</v>
      </c>
    </row>
    <row r="158893">
      <c r="A158893" t="inlineStr">
        <is>
          <t>vaniangana</t>
        </is>
      </c>
      <c r="B158893" t="n">
        <v>1</v>
      </c>
    </row>
    <row r="158894">
      <c r="A158894" t="inlineStr">
        <is>
          <t>telemorimi</t>
        </is>
      </c>
      <c r="B158894" t="n">
        <v>1</v>
      </c>
    </row>
    <row r="158895">
      <c r="A158895" t="inlineStr">
        <is>
          <t>zamvideo</t>
        </is>
      </c>
      <c r="B158895" t="n">
        <v>1</v>
      </c>
    </row>
    <row r="158896">
      <c r="A158896" t="inlineStr">
        <is>
          <t>26218</t>
        </is>
      </c>
      <c r="B158896" t="n">
        <v>1</v>
      </c>
    </row>
    <row r="158897">
      <c r="A158897" t="inlineStr">
        <is>
          <t>girobella</t>
        </is>
      </c>
      <c r="B158897" t="n">
        <v>1</v>
      </c>
    </row>
    <row r="158898">
      <c r="A158898" t="inlineStr">
        <is>
          <t>laowno</t>
        </is>
      </c>
      <c r="B158898" t="n">
        <v>3</v>
      </c>
    </row>
    <row r="158899">
      <c r="A158899" t="inlineStr">
        <is>
          <t>genslerp</t>
        </is>
      </c>
      <c r="B158899" t="n">
        <v>1</v>
      </c>
    </row>
    <row r="158900">
      <c r="A158900" t="inlineStr">
        <is>
          <t>comgroups486806307919371</t>
        </is>
      </c>
      <c r="B158900" t="n">
        <v>1</v>
      </c>
    </row>
    <row r="158901">
      <c r="A158901" t="inlineStr">
        <is>
          <t>lograflä</t>
        </is>
      </c>
      <c r="B158901" t="n">
        <v>1</v>
      </c>
    </row>
    <row r="158902">
      <c r="A158902" t="inlineStr">
        <is>
          <t>worldsocietypostsbeginning</t>
        </is>
      </c>
      <c r="B158902" t="n">
        <v>1</v>
      </c>
    </row>
    <row r="158903">
      <c r="A158903" t="inlineStr">
        <is>
          <t>overyphon</t>
        </is>
      </c>
      <c r="B158903" t="n">
        <v>1</v>
      </c>
    </row>
    <row r="158904">
      <c r="A158904" t="inlineStr">
        <is>
          <t>sikeja</t>
        </is>
      </c>
      <c r="B158904" t="n">
        <v>1</v>
      </c>
    </row>
    <row r="158905">
      <c r="A158905" t="inlineStr">
        <is>
          <t>stonescu</t>
        </is>
      </c>
      <c r="B158905" t="n">
        <v>1</v>
      </c>
    </row>
    <row r="158906">
      <c r="A158906" t="inlineStr">
        <is>
          <t>asigraphy</t>
        </is>
      </c>
      <c r="B158906" t="n">
        <v>1</v>
      </c>
    </row>
    <row r="158907">
      <c r="A158907" t="inlineStr">
        <is>
          <t>accosto</t>
        </is>
      </c>
      <c r="B158907" t="n">
        <v>1</v>
      </c>
    </row>
    <row r="158908">
      <c r="A158908" t="inlineStr">
        <is>
          <t>lowcut</t>
        </is>
      </c>
      <c r="B158908" t="n">
        <v>1</v>
      </c>
    </row>
    <row r="158909">
      <c r="A158909" t="inlineStr">
        <is>
          <t>bibliotext</t>
        </is>
      </c>
      <c r="B158909" t="n">
        <v>1</v>
      </c>
    </row>
    <row r="158910">
      <c r="A158910" t="inlineStr">
        <is>
          <t>orrice</t>
        </is>
      </c>
      <c r="B158910" t="n">
        <v>1</v>
      </c>
    </row>
    <row r="158911">
      <c r="A158911" t="inlineStr">
        <is>
          <t>juradheet</t>
        </is>
      </c>
      <c r="B158911" t="n">
        <v>1</v>
      </c>
    </row>
    <row r="158912">
      <c r="A158912" t="inlineStr">
        <is>
          <t>bioquaternity</t>
        </is>
      </c>
      <c r="B158912" t="n">
        <v>1</v>
      </c>
    </row>
    <row r="158913">
      <c r="A158913" t="inlineStr">
        <is>
          <t>3174a</t>
        </is>
      </c>
      <c r="B158913" t="n">
        <v>1</v>
      </c>
    </row>
    <row r="158914">
      <c r="A158914" t="inlineStr">
        <is>
          <t>pixelada</t>
        </is>
      </c>
      <c r="B158914" t="n">
        <v>1</v>
      </c>
    </row>
    <row r="158915">
      <c r="A158915" t="inlineStr">
        <is>
          <t>yet3</t>
        </is>
      </c>
      <c r="B158915" t="n">
        <v>1</v>
      </c>
    </row>
    <row r="158916">
      <c r="A158916" t="inlineStr">
        <is>
          <t>buhmeaming</t>
        </is>
      </c>
      <c r="B158916" t="n">
        <v>1</v>
      </c>
    </row>
    <row r="158917">
      <c r="A158917" t="inlineStr">
        <is>
          <t>sport4</t>
        </is>
      </c>
      <c r="B158917" t="n">
        <v>1</v>
      </c>
    </row>
    <row r="158918">
      <c r="A158918" t="inlineStr">
        <is>
          <t>photojerome</t>
        </is>
      </c>
      <c r="B158918" t="n">
        <v>1</v>
      </c>
    </row>
    <row r="158919">
      <c r="A158919" t="inlineStr">
        <is>
          <t>baemues</t>
        </is>
      </c>
      <c r="B158919" t="n">
        <v>1</v>
      </c>
    </row>
    <row r="158920">
      <c r="A158920" t="inlineStr">
        <is>
          <t>tavej</t>
        </is>
      </c>
      <c r="B158920" t="n">
        <v>1</v>
      </c>
    </row>
    <row r="158921">
      <c r="A158921" t="inlineStr">
        <is>
          <t>deepiss</t>
        </is>
      </c>
      <c r="B158921" t="n">
        <v>1</v>
      </c>
    </row>
    <row r="158922">
      <c r="A158922" t="inlineStr">
        <is>
          <t>mullihan</t>
        </is>
      </c>
      <c r="B158922" t="n">
        <v>1</v>
      </c>
    </row>
    <row r="158923">
      <c r="A158923" t="inlineStr">
        <is>
          <t>millihans</t>
        </is>
      </c>
      <c r="B158923" t="n">
        <v>1</v>
      </c>
    </row>
    <row r="158924">
      <c r="A158924" t="inlineStr">
        <is>
          <t>mememories</t>
        </is>
      </c>
      <c r="B158924" t="n">
        <v>1</v>
      </c>
    </row>
    <row r="158925">
      <c r="A158925" t="inlineStr">
        <is>
          <t>banquiper</t>
        </is>
      </c>
      <c r="B158925" t="n">
        <v>1</v>
      </c>
    </row>
    <row r="158926">
      <c r="A158926" t="inlineStr">
        <is>
          <t>lhairs</t>
        </is>
      </c>
      <c r="B158926" t="n">
        <v>1</v>
      </c>
    </row>
    <row r="158927">
      <c r="A158927" t="inlineStr">
        <is>
          <t>andsing</t>
        </is>
      </c>
      <c r="B158927" t="n">
        <v>1</v>
      </c>
    </row>
    <row r="158928">
      <c r="A158928" t="inlineStr">
        <is>
          <t>cars—i</t>
        </is>
      </c>
      <c r="B158928" t="n">
        <v>1</v>
      </c>
    </row>
    <row r="158929">
      <c r="A158929" t="inlineStr">
        <is>
          <t>doging</t>
        </is>
      </c>
      <c r="B158929" t="n">
        <v>1</v>
      </c>
    </row>
    <row r="158930">
      <c r="A158930" t="inlineStr">
        <is>
          <t>piggint</t>
        </is>
      </c>
      <c r="B158930" t="n">
        <v>1</v>
      </c>
    </row>
    <row r="158931">
      <c r="A158931" t="inlineStr">
        <is>
          <t>ribaoux</t>
        </is>
      </c>
      <c r="B158931" t="n">
        <v>1</v>
      </c>
    </row>
    <row r="158932">
      <c r="A158932" t="inlineStr">
        <is>
          <t>terbles</t>
        </is>
      </c>
      <c r="B158932" t="n">
        <v>1</v>
      </c>
    </row>
    <row r="158933">
      <c r="A158933" t="inlineStr">
        <is>
          <t>nitschriftungs</t>
        </is>
      </c>
      <c r="B158933" t="n">
        <v>1</v>
      </c>
    </row>
    <row r="158934">
      <c r="A158934" t="inlineStr">
        <is>
          <t>status🤐</t>
        </is>
      </c>
      <c r="B158934" t="n">
        <v>1</v>
      </c>
    </row>
    <row r="158935">
      <c r="A158935" t="inlineStr">
        <is>
          <t>simpleally</t>
        </is>
      </c>
      <c r="B158935" t="n">
        <v>1</v>
      </c>
    </row>
    <row r="158936">
      <c r="A158936" t="inlineStr">
        <is>
          <t>wuddersfield</t>
        </is>
      </c>
      <c r="B158936" t="n">
        <v>1</v>
      </c>
    </row>
    <row r="158937">
      <c r="A158937" t="inlineStr">
        <is>
          <t>arbet</t>
        </is>
      </c>
      <c r="B158937" t="n">
        <v>2</v>
      </c>
    </row>
    <row r="158938">
      <c r="A158938" t="inlineStr">
        <is>
          <t>widcombes</t>
        </is>
      </c>
      <c r="B158938" t="n">
        <v>1</v>
      </c>
    </row>
    <row r="158939">
      <c r="A158939" t="inlineStr">
        <is>
          <t>simplety</t>
        </is>
      </c>
      <c r="B158939" t="n">
        <v>1</v>
      </c>
    </row>
    <row r="158940">
      <c r="A158940" t="inlineStr">
        <is>
          <t>street–owned</t>
        </is>
      </c>
      <c r="B158940" t="n">
        <v>1</v>
      </c>
    </row>
    <row r="158941">
      <c r="A158941" t="inlineStr">
        <is>
          <t>fund—many</t>
        </is>
      </c>
      <c r="B158941" t="n">
        <v>1</v>
      </c>
    </row>
    <row r="158942">
      <c r="A158942" t="inlineStr">
        <is>
          <t>ethic—one</t>
        </is>
      </c>
      <c r="B158942" t="n">
        <v>1</v>
      </c>
    </row>
    <row r="158943">
      <c r="A158943" t="inlineStr">
        <is>
          <t>himakis</t>
        </is>
      </c>
      <c r="B158943" t="n">
        <v>1</v>
      </c>
    </row>
    <row r="158944">
      <c r="A158944" t="inlineStr">
        <is>
          <t>sequatic</t>
        </is>
      </c>
      <c r="B158944" t="n">
        <v>1</v>
      </c>
    </row>
    <row r="158945">
      <c r="A158945" t="inlineStr">
        <is>
          <t>teledesuran</t>
        </is>
      </c>
      <c r="B158945" t="n">
        <v>1</v>
      </c>
    </row>
    <row r="158946">
      <c r="A158946" t="inlineStr">
        <is>
          <t>geolocator</t>
        </is>
      </c>
      <c r="B158946" t="n">
        <v>1</v>
      </c>
    </row>
    <row r="158947">
      <c r="A158947" t="inlineStr">
        <is>
          <t>equidistanttravel</t>
        </is>
      </c>
      <c r="B158947" t="n">
        <v>1</v>
      </c>
    </row>
    <row r="158948">
      <c r="A158948" t="inlineStr">
        <is>
          <t>londondome</t>
        </is>
      </c>
      <c r="B158948" t="n">
        <v>1</v>
      </c>
    </row>
    <row r="158949">
      <c r="A158949" t="inlineStr">
        <is>
          <t>wat4</t>
        </is>
      </c>
      <c r="B158949" t="n">
        <v>1</v>
      </c>
    </row>
    <row r="158950">
      <c r="A158950" t="inlineStr">
        <is>
          <t>enchijink</t>
        </is>
      </c>
      <c r="B158950" t="n">
        <v>1</v>
      </c>
    </row>
    <row r="158951">
      <c r="A158951" t="inlineStr">
        <is>
          <t>mischiefmason</t>
        </is>
      </c>
      <c r="B158951" t="n">
        <v>1</v>
      </c>
    </row>
    <row r="158952">
      <c r="A158952" t="inlineStr">
        <is>
          <t>skurdding</t>
        </is>
      </c>
      <c r="B158952" t="n">
        <v>1</v>
      </c>
    </row>
    <row r="158953">
      <c r="A158953" t="inlineStr">
        <is>
          <t>moussey</t>
        </is>
      </c>
      <c r="B158953" t="n">
        <v>1</v>
      </c>
    </row>
    <row r="158954">
      <c r="A158954" t="inlineStr">
        <is>
          <t>mobistele</t>
        </is>
      </c>
      <c r="B158954" t="n">
        <v>1</v>
      </c>
    </row>
    <row r="158955">
      <c r="A158955" t="inlineStr">
        <is>
          <t>a9de</t>
        </is>
      </c>
      <c r="B158955" t="n">
        <v>1</v>
      </c>
    </row>
    <row r="158956">
      <c r="A158956" t="inlineStr">
        <is>
          <t>canzethash</t>
        </is>
      </c>
      <c r="B158956" t="n">
        <v>1</v>
      </c>
    </row>
    <row r="158957">
      <c r="A158957" t="inlineStr">
        <is>
          <t>1ghtsm</t>
        </is>
      </c>
      <c r="B158957" t="n">
        <v>1</v>
      </c>
    </row>
    <row r="158958">
      <c r="A158958" t="inlineStr">
        <is>
          <t>1462010</t>
        </is>
      </c>
      <c r="B158958" t="n">
        <v>1</v>
      </c>
    </row>
    <row r="158959">
      <c r="A158959" t="inlineStr">
        <is>
          <t>syre10300</t>
        </is>
      </c>
      <c r="B158959" t="n">
        <v>1</v>
      </c>
    </row>
    <row r="158960">
      <c r="A158960" t="inlineStr">
        <is>
          <t>humumen</t>
        </is>
      </c>
      <c r="B158960" t="n">
        <v>1</v>
      </c>
    </row>
    <row r="158961">
      <c r="A158961" t="inlineStr">
        <is>
          <t>amartcorneroberrise</t>
        </is>
      </c>
      <c r="B158961" t="n">
        <v>1</v>
      </c>
    </row>
    <row r="158962">
      <c r="A158962" t="inlineStr">
        <is>
          <t>shotoman</t>
        </is>
      </c>
      <c r="B158962" t="n">
        <v>1</v>
      </c>
    </row>
    <row r="158963">
      <c r="A158963" t="inlineStr">
        <is>
          <t>tautie</t>
        </is>
      </c>
      <c r="B158963" t="n">
        <v>1</v>
      </c>
    </row>
    <row r="158964">
      <c r="A158964" t="inlineStr">
        <is>
          <t>smallbles</t>
        </is>
      </c>
      <c r="B158964" t="n">
        <v>1</v>
      </c>
    </row>
    <row r="158965">
      <c r="A158965" t="inlineStr">
        <is>
          <t>beniges</t>
        </is>
      </c>
      <c r="B158965" t="n">
        <v>1</v>
      </c>
    </row>
    <row r="158966">
      <c r="A158966" t="inlineStr">
        <is>
          <t>​boyyy</t>
        </is>
      </c>
      <c r="B158966" t="n">
        <v>1</v>
      </c>
    </row>
    <row r="158967">
      <c r="A158967" t="inlineStr">
        <is>
          <t>wheeshere</t>
        </is>
      </c>
      <c r="B158967" t="n">
        <v>1</v>
      </c>
    </row>
    <row r="158968">
      <c r="A158968" t="inlineStr">
        <is>
          <t>oxhaps</t>
        </is>
      </c>
      <c r="B158968" t="n">
        <v>1</v>
      </c>
    </row>
    <row r="158969">
      <c r="A158969" t="inlineStr">
        <is>
          <t>consideritilar</t>
        </is>
      </c>
      <c r="B158969" t="n">
        <v>1</v>
      </c>
    </row>
    <row r="158970">
      <c r="A158970" t="inlineStr">
        <is>
          <t>usersversion</t>
        </is>
      </c>
      <c r="B158970" t="n">
        <v>1</v>
      </c>
    </row>
    <row r="158971">
      <c r="A158971" t="inlineStr">
        <is>
          <t>bchy200u1</t>
        </is>
      </c>
      <c r="B158971" t="n">
        <v>1</v>
      </c>
    </row>
    <row r="158972">
      <c r="A158972" t="inlineStr">
        <is>
          <t>wr15pr1</t>
        </is>
      </c>
      <c r="B158972" t="n">
        <v>1</v>
      </c>
    </row>
    <row r="158973">
      <c r="A158973" t="inlineStr">
        <is>
          <t>opameohanovsk</t>
        </is>
      </c>
      <c r="B158973" t="n">
        <v>1</v>
      </c>
    </row>
    <row r="158974">
      <c r="A158974" t="inlineStr">
        <is>
          <t>0572000knt</t>
        </is>
      </c>
      <c r="B158974" t="n">
        <v>1</v>
      </c>
    </row>
    <row r="158975">
      <c r="A158975" t="inlineStr">
        <is>
          <t>whatakson</t>
        </is>
      </c>
      <c r="B158975" t="n">
        <v>1</v>
      </c>
    </row>
    <row r="158976">
      <c r="A158976" t="inlineStr">
        <is>
          <t>loverid</t>
        </is>
      </c>
      <c r="B158976" t="n">
        <v>1</v>
      </c>
    </row>
    <row r="158977">
      <c r="A158977" t="inlineStr">
        <is>
          <t>usd34</t>
        </is>
      </c>
      <c r="B158977" t="n">
        <v>1</v>
      </c>
    </row>
    <row r="158978">
      <c r="A158978" t="inlineStr">
        <is>
          <t>denardasioraphylvese</t>
        </is>
      </c>
      <c r="B158978" t="n">
        <v>1</v>
      </c>
    </row>
    <row r="158979">
      <c r="A158979" t="inlineStr">
        <is>
          <t>trutos</t>
        </is>
      </c>
      <c r="B158979" t="n">
        <v>1</v>
      </c>
    </row>
    <row r="158980">
      <c r="A158980" t="inlineStr">
        <is>
          <t>brelasse</t>
        </is>
      </c>
      <c r="B158980" t="n">
        <v>1</v>
      </c>
    </row>
    <row r="158981">
      <c r="A158981" t="inlineStr">
        <is>
          <t>muntalisers</t>
        </is>
      </c>
      <c r="B158981" t="n">
        <v>1</v>
      </c>
    </row>
    <row r="158982">
      <c r="A158982" t="inlineStr">
        <is>
          <t>addpeels</t>
        </is>
      </c>
      <c r="B158982" t="n">
        <v>1</v>
      </c>
    </row>
    <row r="158983">
      <c r="A158983" t="inlineStr">
        <is>
          <t>menschock</t>
        </is>
      </c>
      <c r="B158983" t="n">
        <v>1</v>
      </c>
    </row>
    <row r="158984">
      <c r="A158984" t="inlineStr">
        <is>
          <t>amfrican</t>
        </is>
      </c>
      <c r="B158984" t="n">
        <v>1</v>
      </c>
    </row>
    <row r="158985">
      <c r="A158985" t="inlineStr">
        <is>
          <t>vesscentia</t>
        </is>
      </c>
      <c r="B158985" t="n">
        <v>1</v>
      </c>
    </row>
    <row r="158986">
      <c r="A158986" t="inlineStr">
        <is>
          <t>evendment</t>
        </is>
      </c>
      <c r="B158986" t="n">
        <v>1</v>
      </c>
    </row>
    <row r="158987">
      <c r="A158987" t="inlineStr">
        <is>
          <t>magnils</t>
        </is>
      </c>
      <c r="B158987" t="n">
        <v>1</v>
      </c>
    </row>
    <row r="158988">
      <c r="A158988" t="inlineStr">
        <is>
          <t>infpb</t>
        </is>
      </c>
      <c r="B158988" t="n">
        <v>1</v>
      </c>
    </row>
    <row r="158989">
      <c r="A158989" t="inlineStr">
        <is>
          <t>wafft</t>
        </is>
      </c>
      <c r="B158989" t="n">
        <v>1</v>
      </c>
    </row>
    <row r="158990">
      <c r="A158990" t="inlineStr">
        <is>
          <t>elemrs</t>
        </is>
      </c>
      <c r="B158990" t="n">
        <v>1</v>
      </c>
    </row>
    <row r="158991">
      <c r="A158991" t="inlineStr">
        <is>
          <t>throughtones</t>
        </is>
      </c>
      <c r="B158991" t="n">
        <v>1</v>
      </c>
    </row>
    <row r="158992">
      <c r="A158992" t="inlineStr">
        <is>
          <t>unneedy</t>
        </is>
      </c>
      <c r="B158992" t="n">
        <v>1</v>
      </c>
    </row>
    <row r="158993">
      <c r="A158993" t="inlineStr">
        <is>
          <t>twones</t>
        </is>
      </c>
      <c r="B158993" t="n">
        <v>1</v>
      </c>
    </row>
    <row r="158994">
      <c r="A158994" t="inlineStr">
        <is>
          <t>dyanob</t>
        </is>
      </c>
      <c r="B158994" t="n">
        <v>1</v>
      </c>
    </row>
    <row r="158995">
      <c r="A158995" t="inlineStr">
        <is>
          <t>addego</t>
        </is>
      </c>
      <c r="B158995" t="n">
        <v>1</v>
      </c>
    </row>
    <row r="158996">
      <c r="A158996" t="inlineStr">
        <is>
          <t>clounds</t>
        </is>
      </c>
      <c r="B158996" t="n">
        <v>2</v>
      </c>
    </row>
    <row r="158997">
      <c r="A158997" t="inlineStr">
        <is>
          <t>sttretched</t>
        </is>
      </c>
      <c r="B158997" t="n">
        <v>1</v>
      </c>
    </row>
    <row r="158998">
      <c r="A158998" t="inlineStr">
        <is>
          <t>marished</t>
        </is>
      </c>
      <c r="B158998" t="n">
        <v>1</v>
      </c>
    </row>
    <row r="158999">
      <c r="A158999" t="inlineStr">
        <is>
          <t>nice×well</t>
        </is>
      </c>
      <c r="B158999" t="n">
        <v>1</v>
      </c>
    </row>
    <row r="159000">
      <c r="A159000" t="inlineStr">
        <is>
          <t>hunkish</t>
        </is>
      </c>
      <c r="B159000" t="n">
        <v>1</v>
      </c>
    </row>
    <row r="159001">
      <c r="A159001" t="inlineStr">
        <is>
          <t>adhogan</t>
        </is>
      </c>
      <c r="B159001" t="n">
        <v>1</v>
      </c>
    </row>
    <row r="159002">
      <c r="A159002" t="inlineStr">
        <is>
          <t>pyder</t>
        </is>
      </c>
      <c r="B159002" t="n">
        <v>2</v>
      </c>
    </row>
    <row r="159003">
      <c r="A159003" t="inlineStr">
        <is>
          <t>peltprue</t>
        </is>
      </c>
      <c r="B159003" t="n">
        <v>1</v>
      </c>
    </row>
    <row r="159004">
      <c r="A159004" t="inlineStr">
        <is>
          <t>surtriggered</t>
        </is>
      </c>
      <c r="B159004" t="n">
        <v>1</v>
      </c>
    </row>
    <row r="159005">
      <c r="A159005" t="inlineStr">
        <is>
          <t>ofhing</t>
        </is>
      </c>
      <c r="B159005" t="n">
        <v>1</v>
      </c>
    </row>
    <row r="159006">
      <c r="A159006" t="inlineStr">
        <is>
          <t>dtaurattosco</t>
        </is>
      </c>
      <c r="B159006" t="n">
        <v>1</v>
      </c>
    </row>
    <row r="159007">
      <c r="A159007" t="inlineStr">
        <is>
          <t>imembassy</t>
        </is>
      </c>
      <c r="B159007" t="n">
        <v>1</v>
      </c>
    </row>
    <row r="159008">
      <c r="A159008" t="inlineStr">
        <is>
          <t>arehigher</t>
        </is>
      </c>
      <c r="B159008" t="n">
        <v>1</v>
      </c>
    </row>
    <row r="159009">
      <c r="A159009" t="inlineStr">
        <is>
          <t>potpistula</t>
        </is>
      </c>
      <c r="B159009" t="n">
        <v>1</v>
      </c>
    </row>
    <row r="159010">
      <c r="A159010" t="inlineStr">
        <is>
          <t>kalindead</t>
        </is>
      </c>
      <c r="B159010" t="n">
        <v>1</v>
      </c>
    </row>
    <row r="159011">
      <c r="A159011" t="inlineStr">
        <is>
          <t>cnnoria</t>
        </is>
      </c>
      <c r="B159011" t="n">
        <v>1</v>
      </c>
    </row>
    <row r="159012">
      <c r="A159012" t="inlineStr">
        <is>
          <t>garciolo</t>
        </is>
      </c>
      <c r="B159012" t="n">
        <v>1</v>
      </c>
    </row>
    <row r="159013">
      <c r="A159013" t="inlineStr">
        <is>
          <t>qupio</t>
        </is>
      </c>
      <c r="B159013" t="n">
        <v>1</v>
      </c>
    </row>
    <row r="159014">
      <c r="A159014" t="inlineStr">
        <is>
          <t>nhng</t>
        </is>
      </c>
      <c r="B159014" t="n">
        <v>1</v>
      </c>
    </row>
    <row r="159015">
      <c r="A159015" t="inlineStr">
        <is>
          <t>sl0g</t>
        </is>
      </c>
      <c r="B159015" t="n">
        <v>1</v>
      </c>
    </row>
    <row r="159016">
      <c r="A159016" t="inlineStr">
        <is>
          <t>player02</t>
        </is>
      </c>
      <c r="B159016" t="n">
        <v>1</v>
      </c>
    </row>
    <row r="159017">
      <c r="A159017" t="inlineStr">
        <is>
          <t>zmln</t>
        </is>
      </c>
      <c r="B159017" t="n">
        <v>1</v>
      </c>
    </row>
    <row r="159018">
      <c r="A159018" t="inlineStr">
        <is>
          <t>tn5k</t>
        </is>
      </c>
      <c r="B159018" t="n">
        <v>1</v>
      </c>
    </row>
    <row r="159019">
      <c r="A159019" t="inlineStr">
        <is>
          <t>234811</t>
        </is>
      </c>
      <c r="B159019" t="n">
        <v>1</v>
      </c>
    </row>
    <row r="159020">
      <c r="A159020" t="inlineStr">
        <is>
          <t>beyondkomi</t>
        </is>
      </c>
      <c r="B159020" t="n">
        <v>1</v>
      </c>
    </row>
    <row r="159021">
      <c r="A159021" t="inlineStr">
        <is>
          <t>kramelist</t>
        </is>
      </c>
      <c r="B159021" t="n">
        <v>1</v>
      </c>
    </row>
    <row r="159022">
      <c r="A159022" t="inlineStr">
        <is>
          <t>igncfghelm</t>
        </is>
      </c>
      <c r="B159022" t="n">
        <v>1</v>
      </c>
    </row>
    <row r="159023">
      <c r="A159023" t="inlineStr">
        <is>
          <t>regosweed</t>
        </is>
      </c>
      <c r="B159023" t="n">
        <v>1</v>
      </c>
    </row>
    <row r="159024">
      <c r="A159024" t="inlineStr">
        <is>
          <t>beetag</t>
        </is>
      </c>
      <c r="B159024" t="n">
        <v>1</v>
      </c>
    </row>
    <row r="159025">
      <c r="A159025" t="inlineStr">
        <is>
          <t>194015</t>
        </is>
      </c>
      <c r="B159025" t="n">
        <v>1</v>
      </c>
    </row>
    <row r="159026">
      <c r="A159026" t="inlineStr">
        <is>
          <t>32508</t>
        </is>
      </c>
      <c r="B159026" t="n">
        <v>2</v>
      </c>
    </row>
    <row r="159027">
      <c r="A159027" t="inlineStr">
        <is>
          <t>underrust</t>
        </is>
      </c>
      <c r="B159027" t="n">
        <v>1</v>
      </c>
    </row>
    <row r="159028">
      <c r="A159028" t="inlineStr">
        <is>
          <t>certiji</t>
        </is>
      </c>
      <c r="B159028" t="n">
        <v>1</v>
      </c>
    </row>
    <row r="159029">
      <c r="A159029" t="inlineStr">
        <is>
          <t>80740</t>
        </is>
      </c>
      <c r="B159029" t="n">
        <v>1</v>
      </c>
    </row>
    <row r="159030">
      <c r="A159030" t="inlineStr">
        <is>
          <t>4xwfl4f0</t>
        </is>
      </c>
      <c r="B159030" t="n">
        <v>1</v>
      </c>
    </row>
    <row r="159031">
      <c r="A159031" t="inlineStr">
        <is>
          <t>ggbf980</t>
        </is>
      </c>
      <c r="B159031" t="n">
        <v>1</v>
      </c>
    </row>
    <row r="159032">
      <c r="A159032" t="inlineStr">
        <is>
          <t>9smootsuite</t>
        </is>
      </c>
      <c r="B159032" t="n">
        <v>1</v>
      </c>
    </row>
    <row r="159033">
      <c r="A159033" t="inlineStr">
        <is>
          <t>7302017</t>
        </is>
      </c>
      <c r="B159033" t="n">
        <v>1</v>
      </c>
    </row>
    <row r="159034">
      <c r="A159034" t="inlineStr">
        <is>
          <t>2762016</t>
        </is>
      </c>
      <c r="B159034" t="n">
        <v>1</v>
      </c>
    </row>
    <row r="159035">
      <c r="A159035" t="inlineStr">
        <is>
          <t>234311</t>
        </is>
      </c>
      <c r="B159035" t="n">
        <v>1</v>
      </c>
    </row>
    <row r="159036">
      <c r="A159036" t="inlineStr">
        <is>
          <t>ganellius</t>
        </is>
      </c>
      <c r="B159036" t="n">
        <v>1</v>
      </c>
    </row>
    <row r="159037">
      <c r="A159037" t="inlineStr">
        <is>
          <t>7312017</t>
        </is>
      </c>
      <c r="B159037" t="n">
        <v>2</v>
      </c>
    </row>
    <row r="159038">
      <c r="A159038" t="inlineStr">
        <is>
          <t>wc71c</t>
        </is>
      </c>
      <c r="B159038" t="n">
        <v>1</v>
      </c>
    </row>
    <row r="159039">
      <c r="A159039" t="inlineStr">
        <is>
          <t>oblivo</t>
        </is>
      </c>
      <c r="B159039" t="n">
        <v>1</v>
      </c>
    </row>
    <row r="159040">
      <c r="A159040" t="inlineStr">
        <is>
          <t>50max</t>
        </is>
      </c>
      <c r="B159040" t="n">
        <v>2</v>
      </c>
    </row>
    <row r="159041">
      <c r="A159041" t="inlineStr">
        <is>
          <t>87backrounds</t>
        </is>
      </c>
      <c r="B159041" t="n">
        <v>1</v>
      </c>
    </row>
    <row r="159042">
      <c r="A159042" t="inlineStr">
        <is>
          <t>doberfest</t>
        </is>
      </c>
      <c r="B159042" t="n">
        <v>1</v>
      </c>
    </row>
    <row r="159043">
      <c r="A159043" t="inlineStr">
        <is>
          <t>wzo4</t>
        </is>
      </c>
      <c r="B159043" t="n">
        <v>1</v>
      </c>
    </row>
    <row r="159044">
      <c r="A159044" t="inlineStr">
        <is>
          <t>odeine1502067</t>
        </is>
      </c>
      <c r="B159044" t="n">
        <v>1</v>
      </c>
    </row>
    <row r="159045">
      <c r="A159045" t="inlineStr">
        <is>
          <t>023300</t>
        </is>
      </c>
      <c r="B159045" t="n">
        <v>1</v>
      </c>
    </row>
    <row r="159046">
      <c r="A159046" t="inlineStr">
        <is>
          <t>vtahiliw</t>
        </is>
      </c>
      <c r="B159046" t="n">
        <v>1</v>
      </c>
    </row>
    <row r="159047">
      <c r="A159047" t="inlineStr">
        <is>
          <t>regos9w_</t>
        </is>
      </c>
      <c r="B159047" t="n">
        <v>1</v>
      </c>
    </row>
    <row r="159048">
      <c r="A159048" t="inlineStr">
        <is>
          <t>1552015</t>
        </is>
      </c>
      <c r="B159048" t="n">
        <v>1</v>
      </c>
    </row>
    <row r="159049">
      <c r="A159049" t="inlineStr">
        <is>
          <t>gamesdowns</t>
        </is>
      </c>
      <c r="B159049" t="n">
        <v>1</v>
      </c>
    </row>
    <row r="159050">
      <c r="A159050" t="inlineStr">
        <is>
          <t>last2ring</t>
        </is>
      </c>
      <c r="B159050" t="n">
        <v>1</v>
      </c>
    </row>
    <row r="159051">
      <c r="A159051" t="inlineStr">
        <is>
          <t>daogucingtitan</t>
        </is>
      </c>
      <c r="B159051" t="n">
        <v>1</v>
      </c>
    </row>
    <row r="159052">
      <c r="A159052" t="inlineStr">
        <is>
          <t>3qspc4</t>
        </is>
      </c>
      <c r="B159052" t="n">
        <v>1</v>
      </c>
    </row>
    <row r="159053">
      <c r="A159053" t="inlineStr">
        <is>
          <t>piksta</t>
        </is>
      </c>
      <c r="B159053" t="n">
        <v>1</v>
      </c>
    </row>
    <row r="159054">
      <c r="A159054" t="inlineStr">
        <is>
          <t>zm9k</t>
        </is>
      </c>
      <c r="B159054" t="n">
        <v>1</v>
      </c>
    </row>
    <row r="159055">
      <c r="A159055" t="inlineStr">
        <is>
          <t>peasal</t>
        </is>
      </c>
      <c r="B159055" t="n">
        <v>1</v>
      </c>
    </row>
    <row r="159056">
      <c r="A159056" t="inlineStr">
        <is>
          <t>105433</t>
        </is>
      </c>
      <c r="B159056" t="n">
        <v>1</v>
      </c>
    </row>
    <row r="159057">
      <c r="A159057" t="inlineStr">
        <is>
          <t>desensitiztic</t>
        </is>
      </c>
      <c r="B159057" t="n">
        <v>1</v>
      </c>
    </row>
    <row r="159058">
      <c r="A159058" t="inlineStr">
        <is>
          <t>syneiour</t>
        </is>
      </c>
      <c r="B159058" t="n">
        <v>1</v>
      </c>
    </row>
    <row r="159059">
      <c r="A159059" t="inlineStr">
        <is>
          <t>con­ultues</t>
        </is>
      </c>
      <c r="B159059" t="n">
        <v>1</v>
      </c>
    </row>
    <row r="159060">
      <c r="A159060" t="inlineStr">
        <is>
          <t>phenl</t>
        </is>
      </c>
      <c r="B159060" t="n">
        <v>1</v>
      </c>
    </row>
    <row r="159061">
      <c r="A159061" t="inlineStr">
        <is>
          <t>184ated163</t>
        </is>
      </c>
      <c r="B159061" t="n">
        <v>1</v>
      </c>
    </row>
    <row r="159062">
      <c r="A159062" t="inlineStr">
        <is>
          <t>aplone</t>
        </is>
      </c>
      <c r="B159062" t="n">
        <v>1</v>
      </c>
    </row>
    <row r="159063">
      <c r="A159063" t="inlineStr">
        <is>
          <t>lhusaab</t>
        </is>
      </c>
      <c r="B159063" t="n">
        <v>1</v>
      </c>
    </row>
    <row r="159064">
      <c r="A159064" t="inlineStr">
        <is>
          <t>invalidifies</t>
        </is>
      </c>
      <c r="B159064" t="n">
        <v>1</v>
      </c>
    </row>
    <row r="159065">
      <c r="A159065" t="inlineStr">
        <is>
          <t>y\r</t>
        </is>
      </c>
      <c r="B159065" t="n">
        <v>1</v>
      </c>
    </row>
    <row r="159066">
      <c r="A159066" t="inlineStr">
        <is>
          <t>barylliferous</t>
        </is>
      </c>
      <c r="B159066" t="n">
        <v>1</v>
      </c>
    </row>
    <row r="159067">
      <c r="A159067" t="inlineStr">
        <is>
          <t>aga—quantification</t>
        </is>
      </c>
      <c r="B159067" t="n">
        <v>1</v>
      </c>
    </row>
    <row r="159068">
      <c r="A159068" t="inlineStr">
        <is>
          <t>hydroxymethylmercurysulfide</t>
        </is>
      </c>
      <c r="B159068" t="n">
        <v>1</v>
      </c>
    </row>
    <row r="159069">
      <c r="A159069" t="inlineStr">
        <is>
          <t>polyrbc_kr</t>
        </is>
      </c>
      <c r="B159069" t="n">
        <v>1</v>
      </c>
    </row>
    <row r="159070">
      <c r="A159070" t="inlineStr">
        <is>
          <t>if‐input</t>
        </is>
      </c>
      <c r="B159070" t="n">
        <v>1</v>
      </c>
    </row>
    <row r="159071">
      <c r="A159071" t="inlineStr">
        <is>
          <t>hydroxylhomidanoic</t>
        </is>
      </c>
      <c r="B159071" t="n">
        <v>1</v>
      </c>
    </row>
    <row r="159072">
      <c r="A159072" t="inlineStr">
        <is>
          <t>ucr4</t>
        </is>
      </c>
      <c r="B159072" t="n">
        <v>1</v>
      </c>
    </row>
    <row r="159073">
      <c r="A159073" t="inlineStr">
        <is>
          <t>estake</t>
        </is>
      </c>
      <c r="B159073" t="n">
        <v>1</v>
      </c>
    </row>
    <row r="159074">
      <c r="A159074" t="inlineStr">
        <is>
          <t>miters293</t>
        </is>
      </c>
      <c r="B159074" t="n">
        <v>1</v>
      </c>
    </row>
    <row r="159075">
      <c r="A159075" t="inlineStr">
        <is>
          <t>119n</t>
        </is>
      </c>
      <c r="B159075" t="n">
        <v>1</v>
      </c>
    </row>
    <row r="159076">
      <c r="A159076" t="inlineStr">
        <is>
          <t>ru6</t>
        </is>
      </c>
      <c r="B159076" t="n">
        <v>2</v>
      </c>
    </row>
    <row r="159077">
      <c r="A159077" t="inlineStr">
        <is>
          <t>chemo­posidase</t>
        </is>
      </c>
      <c r="B159077" t="n">
        <v>1</v>
      </c>
    </row>
    <row r="159078">
      <c r="A159078" t="inlineStr">
        <is>
          <t>adrenneration</t>
        </is>
      </c>
      <c r="B159078" t="n">
        <v>1</v>
      </c>
    </row>
    <row r="159079">
      <c r="A159079" t="inlineStr">
        <is>
          <t>irmatic</t>
        </is>
      </c>
      <c r="B159079" t="n">
        <v>1</v>
      </c>
    </row>
    <row r="159080">
      <c r="A159080" t="inlineStr">
        <is>
          <t>rosel′able</t>
        </is>
      </c>
      <c r="B159080" t="n">
        <v>1</v>
      </c>
    </row>
    <row r="159081">
      <c r="A159081" t="inlineStr">
        <is>
          <t>perichedrite</t>
        </is>
      </c>
      <c r="B159081" t="n">
        <v>1</v>
      </c>
    </row>
    <row r="159082">
      <c r="A159082" t="inlineStr">
        <is>
          <t>di‐hermin</t>
        </is>
      </c>
      <c r="B159082" t="n">
        <v>1</v>
      </c>
    </row>
    <row r="159083">
      <c r="A159083" t="inlineStr">
        <is>
          <t>pro­gramamine</t>
        </is>
      </c>
      <c r="B159083" t="n">
        <v>1</v>
      </c>
    </row>
    <row r="159084">
      <c r="A159084" t="inlineStr">
        <is>
          <t>iaccio</t>
        </is>
      </c>
      <c r="B159084" t="n">
        <v>1</v>
      </c>
    </row>
    <row r="159085">
      <c r="A159085" t="inlineStr">
        <is>
          <t>whoovils</t>
        </is>
      </c>
      <c r="B159085" t="n">
        <v>1</v>
      </c>
    </row>
    <row r="159086">
      <c r="A159086" t="inlineStr">
        <is>
          <t>una­thered</t>
        </is>
      </c>
      <c r="B159086" t="n">
        <v>1</v>
      </c>
    </row>
    <row r="159087">
      <c r="A159087" t="inlineStr">
        <is>
          <t>double‐amprogen</t>
        </is>
      </c>
      <c r="B159087" t="n">
        <v>1</v>
      </c>
    </row>
    <row r="159088">
      <c r="A159088" t="inlineStr">
        <is>
          <t>ts_rapp</t>
        </is>
      </c>
      <c r="B159088" t="n">
        <v>1</v>
      </c>
    </row>
    <row r="159089">
      <c r="A159089" t="inlineStr">
        <is>
          <t>methapyllate</t>
        </is>
      </c>
      <c r="B159089" t="n">
        <v>1</v>
      </c>
    </row>
    <row r="159090">
      <c r="A159090" t="inlineStr">
        <is>
          <t>chryptate</t>
        </is>
      </c>
      <c r="B159090" t="n">
        <v>1</v>
      </c>
    </row>
    <row r="159091">
      <c r="A159091" t="inlineStr">
        <is>
          <t>de­</t>
        </is>
      </c>
      <c r="B159091" t="n">
        <v>1</v>
      </c>
    </row>
    <row r="159092">
      <c r="A159092" t="inlineStr">
        <is>
          <t>iiiested</t>
        </is>
      </c>
      <c r="B159092" t="n">
        <v>1</v>
      </c>
    </row>
    <row r="159093">
      <c r="A159093" t="inlineStr">
        <is>
          <t>vacuor</t>
        </is>
      </c>
      <c r="B159093" t="n">
        <v>1</v>
      </c>
    </row>
    <row r="159094">
      <c r="A159094" t="inlineStr">
        <is>
          <t>gillstreit</t>
        </is>
      </c>
      <c r="B159094" t="n">
        <v>1</v>
      </c>
    </row>
    <row r="159095">
      <c r="A159095" t="inlineStr">
        <is>
          <t>in­ter­net</t>
        </is>
      </c>
      <c r="B159095" t="n">
        <v>1</v>
      </c>
    </row>
    <row r="159096">
      <c r="A159096" t="inlineStr">
        <is>
          <t>methicarthanylated</t>
        </is>
      </c>
      <c r="B159096" t="n">
        <v>1</v>
      </c>
    </row>
    <row r="159097">
      <c r="A159097" t="inlineStr">
        <is>
          <t>cros3</t>
        </is>
      </c>
      <c r="B159097" t="n">
        <v>1</v>
      </c>
    </row>
    <row r="159098">
      <c r="A159098" t="inlineStr">
        <is>
          <t>unoxidized</t>
        </is>
      </c>
      <c r="B159098" t="n">
        <v>1</v>
      </c>
    </row>
    <row r="159099">
      <c r="A159099" t="inlineStr">
        <is>
          <t>ethylpsep</t>
        </is>
      </c>
      <c r="B159099" t="n">
        <v>1</v>
      </c>
    </row>
    <row r="159100">
      <c r="A159100" t="inlineStr">
        <is>
          <t>unappear­ably</t>
        </is>
      </c>
      <c r="B159100" t="n">
        <v>1</v>
      </c>
    </row>
    <row r="159101">
      <c r="A159101" t="inlineStr">
        <is>
          <t>entitia</t>
        </is>
      </c>
      <c r="B159101" t="n">
        <v>1</v>
      </c>
    </row>
    <row r="159102">
      <c r="A159102" t="inlineStr">
        <is>
          <t>midsupra</t>
        </is>
      </c>
      <c r="B159102" t="n">
        <v>1</v>
      </c>
    </row>
    <row r="159103">
      <c r="A159103" t="inlineStr">
        <is>
          <t>ucazol</t>
        </is>
      </c>
      <c r="B159103" t="n">
        <v>1</v>
      </c>
    </row>
    <row r="159104">
      <c r="A159104" t="inlineStr">
        <is>
          <t>iito1683</t>
        </is>
      </c>
      <c r="B159104" t="n">
        <v>1</v>
      </c>
    </row>
    <row r="159105">
      <c r="A159105" t="inlineStr">
        <is>
          <t>avleton82apt</t>
        </is>
      </c>
      <c r="B159105" t="n">
        <v>2</v>
      </c>
    </row>
    <row r="159106">
      <c r="A159106" t="inlineStr">
        <is>
          <t>acci­tion</t>
        </is>
      </c>
      <c r="B159106" t="n">
        <v>1</v>
      </c>
    </row>
    <row r="159107">
      <c r="A159107" t="inlineStr">
        <is>
          <t>govan­fiamlupty_pub_titled__1111</t>
        </is>
      </c>
      <c r="B159107" t="n">
        <v>1</v>
      </c>
    </row>
    <row r="159108">
      <c r="A159108" t="inlineStr">
        <is>
          <t>noq30{3s</t>
        </is>
      </c>
      <c r="B159108" t="n">
        <v>1</v>
      </c>
    </row>
    <row r="159109">
      <c r="A159109" t="inlineStr">
        <is>
          <t>écopartide</t>
        </is>
      </c>
      <c r="B159109" t="n">
        <v>1</v>
      </c>
    </row>
    <row r="159110">
      <c r="A159110" t="inlineStr">
        <is>
          <t>clarifaction</t>
        </is>
      </c>
      <c r="B159110" t="n">
        <v>1</v>
      </c>
    </row>
    <row r="159111">
      <c r="A159111" t="inlineStr">
        <is>
          <t>cos{‐r{ii</t>
        </is>
      </c>
      <c r="B159111" t="n">
        <v>1</v>
      </c>
    </row>
    <row r="159112">
      <c r="A159112" t="inlineStr">
        <is>
          <t>lycanthropo­lettior</t>
        </is>
      </c>
      <c r="B159112" t="n">
        <v>1</v>
      </c>
    </row>
    <row r="159113">
      <c r="A159113" t="inlineStr">
        <is>
          <t>osmicrod</t>
        </is>
      </c>
      <c r="B159113" t="n">
        <v>1</v>
      </c>
    </row>
    <row r="159114">
      <c r="A159114" t="inlineStr">
        <is>
          <t>parmati</t>
        </is>
      </c>
      <c r="B159114" t="n">
        <v>2</v>
      </c>
    </row>
    <row r="159115">
      <c r="A159115" t="inlineStr">
        <is>
          <t>valguenon</t>
        </is>
      </c>
      <c r="B159115" t="n">
        <v>1</v>
      </c>
    </row>
    <row r="159116">
      <c r="A159116" t="inlineStr">
        <is>
          <t>nakedfizz</t>
        </is>
      </c>
      <c r="B159116" t="n">
        <v>1</v>
      </c>
    </row>
    <row r="159117">
      <c r="A159117" t="inlineStr">
        <is>
          <t>opiew</t>
        </is>
      </c>
      <c r="B159117" t="n">
        <v>1</v>
      </c>
    </row>
    <row r="159118">
      <c r="A159118" t="inlineStr">
        <is>
          <t>uphonds</t>
        </is>
      </c>
      <c r="B159118" t="n">
        <v>1</v>
      </c>
    </row>
    <row r="159119">
      <c r="A159119" t="inlineStr">
        <is>
          <t>noyres</t>
        </is>
      </c>
      <c r="B159119" t="n">
        <v>1</v>
      </c>
    </row>
    <row r="159120">
      <c r="A159120" t="inlineStr">
        <is>
          <t>9050s</t>
        </is>
      </c>
      <c r="B159120" t="n">
        <v>1</v>
      </c>
    </row>
    <row r="159121">
      <c r="A159121" t="inlineStr">
        <is>
          <t>abommed</t>
        </is>
      </c>
      <c r="B159121" t="n">
        <v>1</v>
      </c>
    </row>
    <row r="159122">
      <c r="A159122" t="inlineStr">
        <is>
          <t>mopflash</t>
        </is>
      </c>
      <c r="B159122" t="n">
        <v>1</v>
      </c>
    </row>
    <row r="159123">
      <c r="A159123" t="inlineStr">
        <is>
          <t>pipeums</t>
        </is>
      </c>
      <c r="B159123" t="n">
        <v>1</v>
      </c>
    </row>
    <row r="159124">
      <c r="A159124" t="inlineStr">
        <is>
          <t>roussario</t>
        </is>
      </c>
      <c r="B159124" t="n">
        <v>1</v>
      </c>
    </row>
    <row r="159125">
      <c r="A159125" t="inlineStr">
        <is>
          <t>concounts</t>
        </is>
      </c>
      <c r="B159125" t="n">
        <v>2</v>
      </c>
    </row>
    <row r="159126">
      <c r="A159126" t="inlineStr">
        <is>
          <t>23982h</t>
        </is>
      </c>
      <c r="B159126" t="n">
        <v>1</v>
      </c>
    </row>
    <row r="159127">
      <c r="A159127" t="inlineStr">
        <is>
          <t>l582</t>
        </is>
      </c>
      <c r="B159127" t="n">
        <v>1</v>
      </c>
    </row>
    <row r="159128">
      <c r="A159128" t="inlineStr">
        <is>
          <t>28µg</t>
        </is>
      </c>
      <c r="B159128" t="n">
        <v>1</v>
      </c>
    </row>
    <row r="159129">
      <c r="A159129" t="inlineStr">
        <is>
          <t>elasticaticsperschfishnic</t>
        </is>
      </c>
      <c r="B159129" t="n">
        <v>1</v>
      </c>
    </row>
    <row r="159130">
      <c r="A159130" t="inlineStr">
        <is>
          <t>motorcycle—the</t>
        </is>
      </c>
      <c r="B159130" t="n">
        <v>1</v>
      </c>
    </row>
    <row r="159131">
      <c r="A159131" t="inlineStr">
        <is>
          <t>9295adv</t>
        </is>
      </c>
      <c r="B159131" t="n">
        <v>1</v>
      </c>
    </row>
    <row r="159132">
      <c r="A159132" t="inlineStr">
        <is>
          <t>amitions</t>
        </is>
      </c>
      <c r="B159132" t="n">
        <v>1</v>
      </c>
    </row>
    <row r="159133">
      <c r="A159133" t="inlineStr">
        <is>
          <t>2246ec</t>
        </is>
      </c>
      <c r="B159133" t="n">
        <v>1</v>
      </c>
    </row>
    <row r="159134">
      <c r="A159134" t="inlineStr">
        <is>
          <t>eposthotels</t>
        </is>
      </c>
      <c r="B159134" t="n">
        <v>1</v>
      </c>
    </row>
    <row r="159135">
      <c r="A159135" t="inlineStr">
        <is>
          <t>cijcdp</t>
        </is>
      </c>
      <c r="B159135" t="n">
        <v>1</v>
      </c>
    </row>
    <row r="159136">
      <c r="A159136" t="inlineStr">
        <is>
          <t>ovns</t>
        </is>
      </c>
      <c r="B159136" t="n">
        <v>1</v>
      </c>
    </row>
    <row r="159137">
      <c r="A159137" t="inlineStr">
        <is>
          <t>michaeldorf</t>
        </is>
      </c>
      <c r="B159137" t="n">
        <v>1</v>
      </c>
    </row>
    <row r="159138">
      <c r="A159138" t="inlineStr">
        <is>
          <t>rhilg</t>
        </is>
      </c>
      <c r="B159138" t="n">
        <v>1</v>
      </c>
    </row>
    <row r="159139">
      <c r="A159139" t="inlineStr">
        <is>
          <t>rushmann</t>
        </is>
      </c>
      <c r="B159139" t="n">
        <v>1</v>
      </c>
    </row>
    <row r="159140">
      <c r="A159140" t="inlineStr">
        <is>
          <t>idnyc</t>
        </is>
      </c>
      <c r="B159140" t="n">
        <v>1</v>
      </c>
    </row>
    <row r="159141">
      <c r="A159141" t="inlineStr">
        <is>
          <t>submaxims</t>
        </is>
      </c>
      <c r="B159141" t="n">
        <v>1</v>
      </c>
    </row>
    <row r="159142">
      <c r="A159142" t="inlineStr">
        <is>
          <t>giride</t>
        </is>
      </c>
      <c r="B159142" t="n">
        <v>1</v>
      </c>
    </row>
    <row r="159143">
      <c r="A159143" t="inlineStr">
        <is>
          <t>sayyourjo</t>
        </is>
      </c>
      <c r="B159143" t="n">
        <v>1</v>
      </c>
    </row>
    <row r="159144">
      <c r="A159144" t="inlineStr">
        <is>
          <t>ballyde</t>
        </is>
      </c>
      <c r="B159144" t="n">
        <v>2</v>
      </c>
    </row>
    <row r="159145">
      <c r="A159145" t="inlineStr">
        <is>
          <t>gosuredt</t>
        </is>
      </c>
      <c r="B159145" t="n">
        <v>1</v>
      </c>
    </row>
    <row r="159146">
      <c r="A159146" t="inlineStr">
        <is>
          <t>bellistophilia</t>
        </is>
      </c>
      <c r="B159146" t="n">
        <v>1</v>
      </c>
    </row>
    <row r="159147">
      <c r="A159147" t="inlineStr">
        <is>
          <t>offcoast</t>
        </is>
      </c>
      <c r="B159147" t="n">
        <v>1</v>
      </c>
    </row>
    <row r="159148">
      <c r="A159148" t="inlineStr">
        <is>
          <t>representationalist</t>
        </is>
      </c>
      <c r="B159148" t="n">
        <v>1</v>
      </c>
    </row>
    <row r="159149">
      <c r="A159149" t="inlineStr">
        <is>
          <t>faggotlord</t>
        </is>
      </c>
      <c r="B159149" t="n">
        <v>1</v>
      </c>
    </row>
    <row r="159150">
      <c r="A159150" t="inlineStr">
        <is>
          <t>alderen</t>
        </is>
      </c>
      <c r="B159150" t="n">
        <v>1</v>
      </c>
    </row>
    <row r="159151">
      <c r="A159151" t="inlineStr">
        <is>
          <t>brascias</t>
        </is>
      </c>
      <c r="B159151" t="n">
        <v>1</v>
      </c>
    </row>
    <row r="159152">
      <c r="A159152" t="inlineStr">
        <is>
          <t>taselin</t>
        </is>
      </c>
      <c r="B159152" t="n">
        <v>1</v>
      </c>
    </row>
    <row r="159153">
      <c r="A159153" t="inlineStr">
        <is>
          <t>drusny</t>
        </is>
      </c>
      <c r="B159153" t="n">
        <v>1</v>
      </c>
    </row>
    <row r="159154">
      <c r="A159154" t="inlineStr">
        <is>
          <t>diffortunate</t>
        </is>
      </c>
      <c r="B159154" t="n">
        <v>1</v>
      </c>
    </row>
    <row r="159155">
      <c r="A159155" t="inlineStr">
        <is>
          <t>1913mins</t>
        </is>
      </c>
      <c r="B159155" t="n">
        <v>1</v>
      </c>
    </row>
    <row r="159156">
      <c r="A159156" t="inlineStr">
        <is>
          <t>hasitavek</t>
        </is>
      </c>
      <c r="B159156" t="n">
        <v>1</v>
      </c>
    </row>
    <row r="159157">
      <c r="A159157" t="inlineStr">
        <is>
          <t>aznery</t>
        </is>
      </c>
      <c r="B159157" t="n">
        <v>1</v>
      </c>
    </row>
    <row r="159158">
      <c r="A159158" t="inlineStr">
        <is>
          <t>sporeches</t>
        </is>
      </c>
      <c r="B159158" t="n">
        <v>1</v>
      </c>
    </row>
    <row r="159159">
      <c r="A159159" t="inlineStr">
        <is>
          <t>narcsraglis</t>
        </is>
      </c>
      <c r="B159159" t="n">
        <v>1</v>
      </c>
    </row>
    <row r="159160">
      <c r="A159160" t="inlineStr">
        <is>
          <t>brascia</t>
        </is>
      </c>
      <c r="B159160" t="n">
        <v>1</v>
      </c>
    </row>
    <row r="159161">
      <c r="A159161" t="inlineStr">
        <is>
          <t>diagrollaic</t>
        </is>
      </c>
      <c r="B159161" t="n">
        <v>1</v>
      </c>
    </row>
    <row r="159162">
      <c r="A159162" t="inlineStr">
        <is>
          <t>omfemi</t>
        </is>
      </c>
      <c r="B159162" t="n">
        <v>1</v>
      </c>
    </row>
    <row r="159163">
      <c r="A159163" t="inlineStr">
        <is>
          <t>fdacrills</t>
        </is>
      </c>
      <c r="B159163" t="n">
        <v>1</v>
      </c>
    </row>
    <row r="159164">
      <c r="A159164" t="inlineStr">
        <is>
          <t>draganci</t>
        </is>
      </c>
      <c r="B159164" t="n">
        <v>1</v>
      </c>
    </row>
    <row r="159165">
      <c r="A159165" t="inlineStr">
        <is>
          <t>clubwave</t>
        </is>
      </c>
      <c r="B159165" t="n">
        <v>1</v>
      </c>
    </row>
    <row r="159166">
      <c r="A159166" t="inlineStr">
        <is>
          <t>onyebuchi</t>
        </is>
      </c>
      <c r="B159166" t="n">
        <v>1</v>
      </c>
    </row>
    <row r="159167">
      <c r="A159167" t="inlineStr">
        <is>
          <t>nycologys</t>
        </is>
      </c>
      <c r="B159167" t="n">
        <v>1</v>
      </c>
    </row>
    <row r="159168">
      <c r="A159168" t="inlineStr">
        <is>
          <t>antipasti</t>
        </is>
      </c>
      <c r="B159168" t="n">
        <v>2</v>
      </c>
    </row>
    <row r="159169">
      <c r="A159169" t="inlineStr">
        <is>
          <t>kidfish</t>
        </is>
      </c>
      <c r="B159169" t="n">
        <v>1</v>
      </c>
    </row>
    <row r="159170">
      <c r="A159170" t="inlineStr">
        <is>
          <t>skimmish</t>
        </is>
      </c>
      <c r="B159170" t="n">
        <v>1</v>
      </c>
    </row>
    <row r="159171">
      <c r="A159171" t="inlineStr">
        <is>
          <t>loneresponsible</t>
        </is>
      </c>
      <c r="B159171" t="n">
        <v>2</v>
      </c>
    </row>
    <row r="159172">
      <c r="A159172" t="inlineStr">
        <is>
          <t>rsangwiazth</t>
        </is>
      </c>
      <c r="B159172" t="n">
        <v>1</v>
      </c>
    </row>
    <row r="159173">
      <c r="A159173" t="inlineStr">
        <is>
          <t>darkgreatman</t>
        </is>
      </c>
      <c r="B159173" t="n">
        <v>1</v>
      </c>
    </row>
    <row r="159174">
      <c r="A159174" t="inlineStr">
        <is>
          <t>5000024528209c</t>
        </is>
      </c>
      <c r="B159174" t="n">
        <v>1</v>
      </c>
    </row>
    <row r="159175">
      <c r="A159175" t="inlineStr">
        <is>
          <t>mckrell555</t>
        </is>
      </c>
      <c r="B159175" t="n">
        <v>1</v>
      </c>
    </row>
    <row r="159176">
      <c r="A159176" t="inlineStr">
        <is>
          <t>y1048</t>
        </is>
      </c>
      <c r="B159176" t="n">
        <v>1</v>
      </c>
    </row>
    <row r="159177">
      <c r="A159177" t="inlineStr">
        <is>
          <t>terieli0</t>
        </is>
      </c>
      <c r="B159177" t="n">
        <v>1</v>
      </c>
    </row>
    <row r="159178">
      <c r="A159178" t="inlineStr">
        <is>
          <t>7170791</t>
        </is>
      </c>
      <c r="B159178" t="n">
        <v>1</v>
      </c>
    </row>
    <row r="159179">
      <c r="A159179" t="inlineStr">
        <is>
          <t>sx34</t>
        </is>
      </c>
      <c r="B159179" t="n">
        <v>1</v>
      </c>
    </row>
    <row r="159180">
      <c r="A159180" t="inlineStr">
        <is>
          <t>g84x1x1</t>
        </is>
      </c>
      <c r="B159180" t="n">
        <v>1</v>
      </c>
    </row>
    <row r="159181">
      <c r="A159181" t="inlineStr">
        <is>
          <t>cueul</t>
        </is>
      </c>
      <c r="B159181" t="n">
        <v>1</v>
      </c>
    </row>
    <row r="159182">
      <c r="A159182" t="inlineStr">
        <is>
          <t>mcmenucheckenableairname</t>
        </is>
      </c>
      <c r="B159182" t="n">
        <v>1</v>
      </c>
    </row>
    <row r="159183">
      <c r="A159183" t="inlineStr">
        <is>
          <t>201508400a8c5dffb</t>
        </is>
      </c>
      <c r="B159183" t="n">
        <v>1</v>
      </c>
    </row>
    <row r="159184">
      <c r="A159184" t="inlineStr">
        <is>
          <t>✔out</t>
        </is>
      </c>
      <c r="B159184" t="n">
        <v>1</v>
      </c>
    </row>
    <row r="159185">
      <c r="A159185" t="inlineStr">
        <is>
          <t>006767607735</t>
        </is>
      </c>
      <c r="B159185" t="n">
        <v>1</v>
      </c>
    </row>
    <row r="159186">
      <c r="A159186" t="inlineStr">
        <is>
          <t>sandfury</t>
        </is>
      </c>
      <c r="B159186" t="n">
        <v>1</v>
      </c>
    </row>
    <row r="159187">
      <c r="A159187" t="inlineStr">
        <is>
          <t>pyrokonspower</t>
        </is>
      </c>
      <c r="B159187" t="n">
        <v>1</v>
      </c>
    </row>
    <row r="159188">
      <c r="A159188" t="inlineStr">
        <is>
          <t>mckrell555_stall</t>
        </is>
      </c>
      <c r="B159188" t="n">
        <v>1</v>
      </c>
    </row>
    <row r="159189">
      <c r="A159189" t="inlineStr">
        <is>
          <t>sirka</t>
        </is>
      </c>
      <c r="B159189" t="n">
        <v>1</v>
      </c>
    </row>
    <row r="159190">
      <c r="A159190" t="inlineStr">
        <is>
          <t>camerakk</t>
        </is>
      </c>
      <c r="B159190" t="n">
        <v>1</v>
      </c>
    </row>
    <row r="159191">
      <c r="A159191" t="inlineStr">
        <is>
          <t>nickhan</t>
        </is>
      </c>
      <c r="B159191" t="n">
        <v>1</v>
      </c>
    </row>
    <row r="159192">
      <c r="A159192" t="inlineStr">
        <is>
          <t>billingson</t>
        </is>
      </c>
      <c r="B159192" t="n">
        <v>1</v>
      </c>
    </row>
    <row r="159193">
      <c r="A159193" t="inlineStr">
        <is>
          <t>autley</t>
        </is>
      </c>
      <c r="B159193" t="n">
        <v>1</v>
      </c>
    </row>
    <row r="159194">
      <c r="A159194" t="inlineStr">
        <is>
          <t>munyev</t>
        </is>
      </c>
      <c r="B159194" t="n">
        <v>1</v>
      </c>
    </row>
    <row r="159195">
      <c r="A159195" t="inlineStr">
        <is>
          <t>namihanna</t>
        </is>
      </c>
      <c r="B159195" t="n">
        <v>1</v>
      </c>
    </row>
    <row r="159196">
      <c r="A159196" t="inlineStr">
        <is>
          <t>nigerianian</t>
        </is>
      </c>
      <c r="B159196" t="n">
        <v>1</v>
      </c>
    </row>
    <row r="159197">
      <c r="A159197" t="inlineStr">
        <is>
          <t>stbaremovs</t>
        </is>
      </c>
      <c r="B159197" t="n">
        <v>1</v>
      </c>
    </row>
    <row r="159198">
      <c r="A159198" t="inlineStr">
        <is>
          <t>deatta</t>
        </is>
      </c>
      <c r="B159198" t="n">
        <v>1</v>
      </c>
    </row>
    <row r="159199">
      <c r="A159199" t="inlineStr">
        <is>
          <t>khartner</t>
        </is>
      </c>
      <c r="B159199" t="n">
        <v>1</v>
      </c>
    </row>
    <row r="159200">
      <c r="A159200" t="inlineStr">
        <is>
          <t>frontlinework</t>
        </is>
      </c>
      <c r="B159200" t="n">
        <v>1</v>
      </c>
    </row>
    <row r="159201">
      <c r="A159201" t="inlineStr">
        <is>
          <t>piglik</t>
        </is>
      </c>
      <c r="B159201" t="n">
        <v>1</v>
      </c>
    </row>
    <row r="159202">
      <c r="A159202" t="inlineStr">
        <is>
          <t>icehook</t>
        </is>
      </c>
      <c r="B159202" t="n">
        <v>1</v>
      </c>
    </row>
    <row r="159203">
      <c r="A159203" t="inlineStr">
        <is>
          <t>pochie</t>
        </is>
      </c>
      <c r="B159203" t="n">
        <v>1</v>
      </c>
    </row>
    <row r="159204">
      <c r="A159204" t="inlineStr">
        <is>
          <t>fixedpoints</t>
        </is>
      </c>
      <c r="B159204" t="n">
        <v>1</v>
      </c>
    </row>
    <row r="159205">
      <c r="A159205" t="inlineStr">
        <is>
          <t>irosava</t>
        </is>
      </c>
      <c r="B159205" t="n">
        <v>1</v>
      </c>
    </row>
    <row r="159206">
      <c r="A159206" t="inlineStr">
        <is>
          <t>berdymkois</t>
        </is>
      </c>
      <c r="B159206" t="n">
        <v>1</v>
      </c>
    </row>
    <row r="159207">
      <c r="A159207" t="inlineStr">
        <is>
          <t>frontenets</t>
        </is>
      </c>
      <c r="B159207" t="n">
        <v>1</v>
      </c>
    </row>
    <row r="159208">
      <c r="A159208" t="inlineStr">
        <is>
          <t>galloseale</t>
        </is>
      </c>
      <c r="B159208" t="n">
        <v>1</v>
      </c>
    </row>
    <row r="159209">
      <c r="A159209" t="inlineStr">
        <is>
          <t>shotf</t>
        </is>
      </c>
      <c r="B159209" t="n">
        <v>1</v>
      </c>
    </row>
    <row r="159210">
      <c r="A159210" t="inlineStr">
        <is>
          <t>yonelie</t>
        </is>
      </c>
      <c r="B159210" t="n">
        <v>1</v>
      </c>
    </row>
    <row r="159211">
      <c r="A159211" t="inlineStr">
        <is>
          <t>cleipped</t>
        </is>
      </c>
      <c r="B159211" t="n">
        <v>1</v>
      </c>
    </row>
    <row r="159212">
      <c r="A159212" t="inlineStr">
        <is>
          <t>550p</t>
        </is>
      </c>
      <c r="B159212" t="n">
        <v>1</v>
      </c>
    </row>
    <row r="159213">
      <c r="A159213" t="inlineStr">
        <is>
          <t>960′s</t>
        </is>
      </c>
      <c r="B159213" t="n">
        <v>1</v>
      </c>
    </row>
    <row r="159214">
      <c r="A159214" t="inlineStr">
        <is>
          <t>sunex</t>
        </is>
      </c>
      <c r="B159214" t="n">
        <v>2</v>
      </c>
    </row>
    <row r="159215">
      <c r="A159215" t="inlineStr">
        <is>
          <t>ormete</t>
        </is>
      </c>
      <c r="B159215" t="n">
        <v>1</v>
      </c>
    </row>
    <row r="159216">
      <c r="A159216" t="inlineStr">
        <is>
          <t>nubrokers</t>
        </is>
      </c>
      <c r="B159216" t="n">
        <v>1</v>
      </c>
    </row>
    <row r="159217">
      <c r="A159217" t="inlineStr">
        <is>
          <t>sliigs</t>
        </is>
      </c>
      <c r="B159217" t="n">
        <v>1</v>
      </c>
    </row>
    <row r="159218">
      <c r="A159218" t="inlineStr">
        <is>
          <t>wavytender</t>
        </is>
      </c>
      <c r="B159218" t="n">
        <v>1</v>
      </c>
    </row>
    <row r="159219">
      <c r="A159219" t="inlineStr">
        <is>
          <t>reedment</t>
        </is>
      </c>
      <c r="B159219" t="n">
        <v>1</v>
      </c>
    </row>
    <row r="159220">
      <c r="A159220" t="inlineStr">
        <is>
          <t>accurbts</t>
        </is>
      </c>
      <c r="B159220" t="n">
        <v>1</v>
      </c>
    </row>
    <row r="159221">
      <c r="A159221" t="inlineStr">
        <is>
          <t>milsters</t>
        </is>
      </c>
      <c r="B159221" t="n">
        <v>1</v>
      </c>
    </row>
    <row r="159222">
      <c r="A159222" t="inlineStr">
        <is>
          <t>nubroker</t>
        </is>
      </c>
      <c r="B159222" t="n">
        <v>1</v>
      </c>
    </row>
    <row r="159223">
      <c r="A159223" t="inlineStr">
        <is>
          <t>burgic</t>
        </is>
      </c>
      <c r="B159223" t="n">
        <v>2</v>
      </c>
    </row>
    <row r="159224">
      <c r="A159224" t="inlineStr">
        <is>
          <t>comazioni</t>
        </is>
      </c>
      <c r="B159224" t="n">
        <v>1</v>
      </c>
    </row>
    <row r="159225">
      <c r="A159225" t="inlineStr">
        <is>
          <t>mgtv</t>
        </is>
      </c>
      <c r="B159225" t="n">
        <v>1</v>
      </c>
    </row>
    <row r="159226">
      <c r="A159226" t="inlineStr">
        <is>
          <t>idols–james</t>
        </is>
      </c>
      <c r="B159226" t="n">
        <v>1</v>
      </c>
    </row>
    <row r="159227">
      <c r="A159227" t="inlineStr">
        <is>
          <t>captible</t>
        </is>
      </c>
      <c r="B159227" t="n">
        <v>1</v>
      </c>
    </row>
    <row r="159228">
      <c r="A159228" t="inlineStr">
        <is>
          <t>discompassfree</t>
        </is>
      </c>
      <c r="B159228" t="n">
        <v>1</v>
      </c>
    </row>
    <row r="159229">
      <c r="A159229" t="inlineStr">
        <is>
          <t>hitdler</t>
        </is>
      </c>
      <c r="B159229" t="n">
        <v>1</v>
      </c>
    </row>
    <row r="159230">
      <c r="A159230" t="inlineStr">
        <is>
          <t>canneras</t>
        </is>
      </c>
      <c r="B159230" t="n">
        <v>1</v>
      </c>
    </row>
    <row r="159231">
      <c r="A159231" t="inlineStr">
        <is>
          <t>deenigan</t>
        </is>
      </c>
      <c r="B159231" t="n">
        <v>1</v>
      </c>
    </row>
    <row r="159232">
      <c r="A159232" t="inlineStr">
        <is>
          <t>nigrolo</t>
        </is>
      </c>
      <c r="B159232" t="n">
        <v>1</v>
      </c>
    </row>
    <row r="159233">
      <c r="A159233" t="inlineStr">
        <is>
          <t>torchstar</t>
        </is>
      </c>
      <c r="B159233" t="n">
        <v>1</v>
      </c>
    </row>
    <row r="159234">
      <c r="A159234" t="inlineStr">
        <is>
          <t>coins118so43</t>
        </is>
      </c>
      <c r="B159234" t="n">
        <v>1</v>
      </c>
    </row>
    <row r="159235">
      <c r="A159235" t="inlineStr">
        <is>
          <t>qyven</t>
        </is>
      </c>
      <c r="B159235" t="n">
        <v>1</v>
      </c>
    </row>
    <row r="159236">
      <c r="A159236" t="inlineStr">
        <is>
          <t>wanchabin</t>
        </is>
      </c>
      <c r="B159236" t="n">
        <v>1</v>
      </c>
    </row>
    <row r="159237">
      <c r="A159237" t="inlineStr">
        <is>
          <t>derbysenyfreak</t>
        </is>
      </c>
      <c r="B159237" t="n">
        <v>1</v>
      </c>
    </row>
    <row r="159238">
      <c r="A159238" t="inlineStr">
        <is>
          <t>nggalfighting</t>
        </is>
      </c>
      <c r="B159238" t="n">
        <v>1</v>
      </c>
    </row>
    <row r="159239">
      <c r="A159239" t="inlineStr">
        <is>
          <t>directorkyle</t>
        </is>
      </c>
      <c r="B159239" t="n">
        <v>1</v>
      </c>
    </row>
    <row r="159240">
      <c r="A159240" t="inlineStr">
        <is>
          <t>greay</t>
        </is>
      </c>
      <c r="B159240" t="n">
        <v>1</v>
      </c>
    </row>
    <row r="159241">
      <c r="A159241" t="inlineStr">
        <is>
          <t>duranal</t>
        </is>
      </c>
      <c r="B159241" t="n">
        <v>1</v>
      </c>
    </row>
    <row r="159242">
      <c r="A159242" t="inlineStr">
        <is>
          <t>speakingnot</t>
        </is>
      </c>
      <c r="B159242" t="n">
        <v>1</v>
      </c>
    </row>
    <row r="159243">
      <c r="A159243" t="inlineStr">
        <is>
          <t>dyesareyboy</t>
        </is>
      </c>
      <c r="B159243" t="n">
        <v>1</v>
      </c>
    </row>
    <row r="159244">
      <c r="A159244" t="inlineStr">
        <is>
          <t>fresnoli</t>
        </is>
      </c>
      <c r="B159244" t="n">
        <v>1</v>
      </c>
    </row>
    <row r="159245">
      <c r="A159245" t="inlineStr">
        <is>
          <t>bizzien</t>
        </is>
      </c>
      <c r="B159245" t="n">
        <v>1</v>
      </c>
    </row>
    <row r="159246">
      <c r="A159246" t="inlineStr">
        <is>
          <t>comjvfjtt4mcg</t>
        </is>
      </c>
      <c r="B159246" t="n">
        <v>1</v>
      </c>
    </row>
    <row r="159247">
      <c r="A159247" t="inlineStr">
        <is>
          <t>marketingtelevision</t>
        </is>
      </c>
      <c r="B159247" t="n">
        <v>1</v>
      </c>
    </row>
    <row r="159248">
      <c r="A159248" t="inlineStr">
        <is>
          <t>weedsbaalia</t>
        </is>
      </c>
      <c r="B159248" t="n">
        <v>1</v>
      </c>
    </row>
    <row r="159249">
      <c r="A159249" t="inlineStr">
        <is>
          <t>emilybrown</t>
        </is>
      </c>
      <c r="B159249" t="n">
        <v>1</v>
      </c>
    </row>
    <row r="159250">
      <c r="A159250" t="inlineStr">
        <is>
          <t>rd9s</t>
        </is>
      </c>
      <c r="B159250" t="n">
        <v>1</v>
      </c>
    </row>
    <row r="159251">
      <c r="A159251" t="inlineStr">
        <is>
          <t>buã¶panalo</t>
        </is>
      </c>
      <c r="B159251" t="n">
        <v>1</v>
      </c>
    </row>
    <row r="159252">
      <c r="A159252" t="inlineStr">
        <is>
          <t>inviteforces</t>
        </is>
      </c>
      <c r="B159252" t="n">
        <v>1</v>
      </c>
    </row>
    <row r="159253">
      <c r="A159253" t="inlineStr">
        <is>
          <t>100µmx50</t>
        </is>
      </c>
      <c r="B159253" t="n">
        <v>1</v>
      </c>
    </row>
    <row r="159254">
      <c r="A159254" t="inlineStr">
        <is>
          <t>xp07</t>
        </is>
      </c>
      <c r="B159254" t="n">
        <v>1</v>
      </c>
    </row>
    <row r="159255">
      <c r="A159255" t="inlineStr">
        <is>
          <t>traderbaby</t>
        </is>
      </c>
      <c r="B159255" t="n">
        <v>1</v>
      </c>
    </row>
    <row r="159256">
      <c r="A159256" t="inlineStr">
        <is>
          <t>2015u</t>
        </is>
      </c>
      <c r="B159256" t="n">
        <v>1</v>
      </c>
    </row>
    <row r="159257">
      <c r="A159257" t="inlineStr">
        <is>
          <t>justendstranspoder</t>
        </is>
      </c>
      <c r="B159257" t="n">
        <v>1</v>
      </c>
    </row>
    <row r="159258">
      <c r="A159258" t="inlineStr">
        <is>
          <t>futureapp</t>
        </is>
      </c>
      <c r="B159258" t="n">
        <v>1</v>
      </c>
    </row>
    <row r="159259">
      <c r="A159259" t="inlineStr">
        <is>
          <t>xpsupplier</t>
        </is>
      </c>
      <c r="B159259" t="n">
        <v>1</v>
      </c>
    </row>
    <row r="159260">
      <c r="A159260" t="inlineStr">
        <is>
          <t>tw80805fw</t>
        </is>
      </c>
      <c r="B159260" t="n">
        <v>1</v>
      </c>
    </row>
    <row r="159261">
      <c r="A159261" t="inlineStr">
        <is>
          <t>mx50</t>
        </is>
      </c>
      <c r="B159261" t="n">
        <v>1</v>
      </c>
    </row>
    <row r="159262">
      <c r="A159262" t="inlineStr">
        <is>
          <t>netsc2enprofile552203000ctpad</t>
        </is>
      </c>
      <c r="B159262" t="n">
        <v>1</v>
      </c>
    </row>
    <row r="159263">
      <c r="A159263" t="inlineStr">
        <is>
          <t>controlesa</t>
        </is>
      </c>
      <c r="B159263" t="n">
        <v>1</v>
      </c>
    </row>
    <row r="159264">
      <c r="A159264" t="inlineStr">
        <is>
          <t>1080mx40</t>
        </is>
      </c>
      <c r="B159264" t="n">
        <v>1</v>
      </c>
    </row>
    <row r="159265">
      <c r="A159265" t="inlineStr">
        <is>
          <t>mx60</t>
        </is>
      </c>
      <c r="B159265" t="n">
        <v>1</v>
      </c>
    </row>
    <row r="159266">
      <c r="A159266" t="inlineStr">
        <is>
          <t>httpsmarketsurveypublic123479</t>
        </is>
      </c>
      <c r="B159266" t="n">
        <v>1</v>
      </c>
    </row>
    <row r="159267">
      <c r="A159267" t="inlineStr">
        <is>
          <t>ux303</t>
        </is>
      </c>
      <c r="B159267" t="n">
        <v>1</v>
      </c>
    </row>
    <row r="159268">
      <c r="A159268" t="inlineStr">
        <is>
          <t>786mb</t>
        </is>
      </c>
      <c r="B159268" t="n">
        <v>1</v>
      </c>
    </row>
    <row r="159269">
      <c r="A159269" t="inlineStr">
        <is>
          <t>heminar</t>
        </is>
      </c>
      <c r="B159269" t="n">
        <v>1</v>
      </c>
    </row>
    <row r="159270">
      <c r="A159270" t="inlineStr">
        <is>
          <t>directcomp</t>
        </is>
      </c>
      <c r="B159270" t="n">
        <v>1</v>
      </c>
    </row>
    <row r="159271">
      <c r="A159271" t="inlineStr">
        <is>
          <t>lakickbuffle</t>
        </is>
      </c>
      <c r="B159271" t="n">
        <v>1</v>
      </c>
    </row>
    <row r="159272">
      <c r="A159272" t="inlineStr">
        <is>
          <t>buildmate</t>
        </is>
      </c>
      <c r="B159272" t="n">
        <v>1</v>
      </c>
    </row>
    <row r="159273">
      <c r="A159273" t="inlineStr">
        <is>
          <t>100µmx25</t>
        </is>
      </c>
      <c r="B159273" t="n">
        <v>1</v>
      </c>
    </row>
    <row r="159274">
      <c r="A159274" t="inlineStr">
        <is>
          <t>120pw</t>
        </is>
      </c>
      <c r="B159274" t="n">
        <v>1</v>
      </c>
    </row>
    <row r="159275">
      <c r="A159275" t="inlineStr">
        <is>
          <t>336mb</t>
        </is>
      </c>
      <c r="B159275" t="n">
        <v>1</v>
      </c>
    </row>
    <row r="159276">
      <c r="A159276" t="inlineStr">
        <is>
          <t>maxconnect</t>
        </is>
      </c>
      <c r="B159276" t="n">
        <v>1</v>
      </c>
    </row>
    <row r="159277">
      <c r="A159277" t="inlineStr">
        <is>
          <t>httpsmarketsurveypublic123464</t>
        </is>
      </c>
      <c r="B159277" t="n">
        <v>1</v>
      </c>
    </row>
    <row r="159278">
      <c r="A159278" t="inlineStr">
        <is>
          <t>chevägen</t>
        </is>
      </c>
      <c r="B159278" t="n">
        <v>1</v>
      </c>
    </row>
    <row r="159279">
      <c r="A159279" t="inlineStr">
        <is>
          <t>8160x64</t>
        </is>
      </c>
      <c r="B159279" t="n">
        <v>1</v>
      </c>
    </row>
    <row r="159280">
      <c r="A159280" t="inlineStr">
        <is>
          <t>toprss</t>
        </is>
      </c>
      <c r="B159280" t="n">
        <v>1</v>
      </c>
    </row>
    <row r="159281">
      <c r="A159281" t="inlineStr">
        <is>
          <t>60xr</t>
        </is>
      </c>
      <c r="B159281" t="n">
        <v>1</v>
      </c>
    </row>
    <row r="159282">
      <c r="A159282" t="inlineStr">
        <is>
          <t>deculvedicker</t>
        </is>
      </c>
      <c r="B159282" t="n">
        <v>1</v>
      </c>
    </row>
    <row r="159283">
      <c r="A159283" t="inlineStr">
        <is>
          <t>opengl11</t>
        </is>
      </c>
      <c r="B159283" t="n">
        <v>1</v>
      </c>
    </row>
    <row r="159284">
      <c r="A159284" t="inlineStr">
        <is>
          <t>120pf</t>
        </is>
      </c>
      <c r="B159284" t="n">
        <v>1</v>
      </c>
    </row>
    <row r="159285">
      <c r="A159285" t="inlineStr">
        <is>
          <t>topm</t>
        </is>
      </c>
      <c r="B159285" t="n">
        <v>1</v>
      </c>
    </row>
    <row r="159286">
      <c r="A159286" t="inlineStr">
        <is>
          <t>mpsl</t>
        </is>
      </c>
      <c r="B159286" t="n">
        <v>2</v>
      </c>
    </row>
    <row r="159287">
      <c r="A159287" t="inlineStr">
        <is>
          <t>modifyeral</t>
        </is>
      </c>
      <c r="B159287" t="n">
        <v>1</v>
      </c>
    </row>
    <row r="159288">
      <c r="A159288" t="inlineStr">
        <is>
          <t>parameter`variables`</t>
        </is>
      </c>
      <c r="B159288" t="n">
        <v>1</v>
      </c>
    </row>
    <row r="159289">
      <c r="A159289" t="inlineStr">
        <is>
          <t>outsideverticalinterval</t>
        </is>
      </c>
      <c r="B159289" t="n">
        <v>1</v>
      </c>
    </row>
    <row r="159290">
      <c r="A159290" t="inlineStr">
        <is>
          <t>xbaed</t>
        </is>
      </c>
      <c r="B159290" t="n">
        <v>1</v>
      </c>
    </row>
    <row r="159291">
      <c r="A159291" t="inlineStr">
        <is>
          <t>logtreeinpanedistance</t>
        </is>
      </c>
      <c r="B159291" t="n">
        <v>1</v>
      </c>
    </row>
    <row r="159292">
      <c r="A159292" t="inlineStr">
        <is>
          <t>createelementspan</t>
        </is>
      </c>
      <c r="B159292" t="n">
        <v>2</v>
      </c>
    </row>
    <row r="159293">
      <c r="A159293" t="inlineStr">
        <is>
          <t>logpointsthehadownbywhitemaredown_of_line</t>
        </is>
      </c>
      <c r="B159293" t="n">
        <v>1</v>
      </c>
    </row>
    <row r="159294">
      <c r="A159294" t="inlineStr">
        <is>
          <t>withpanepath</t>
        </is>
      </c>
      <c r="B159294" t="n">
        <v>1</v>
      </c>
    </row>
    <row r="159295">
      <c r="A159295" t="inlineStr">
        <is>
          <t>depresstechnic180</t>
        </is>
      </c>
      <c r="B159295" t="n">
        <v>1</v>
      </c>
    </row>
    <row r="159296">
      <c r="A159296" t="inlineStr">
        <is>
          <t>execheight</t>
        </is>
      </c>
      <c r="B159296" t="n">
        <v>1</v>
      </c>
    </row>
    <row r="159297">
      <c r="A159297" t="inlineStr">
        <is>
          <t>ofgridtransform</t>
        </is>
      </c>
      <c r="B159297" t="n">
        <v>1</v>
      </c>
    </row>
    <row r="159298">
      <c r="A159298" t="inlineStr">
        <is>
          <t>tpmath</t>
        </is>
      </c>
      <c r="B159298" t="n">
        <v>1</v>
      </c>
    </row>
    <row r="159299">
      <c r="A159299" t="inlineStr">
        <is>
          <t>setwithpagewidth</t>
        </is>
      </c>
      <c r="B159299" t="n">
        <v>1</v>
      </c>
    </row>
    <row r="159300">
      <c r="A159300" t="inlineStr">
        <is>
          <t>treeinpanelinepanepane</t>
        </is>
      </c>
      <c r="B159300" t="n">
        <v>1</v>
      </c>
    </row>
    <row r="159301">
      <c r="A159301" t="inlineStr">
        <is>
          <t>parsedoubledistance</t>
        </is>
      </c>
      <c r="B159301" t="n">
        <v>1</v>
      </c>
    </row>
    <row r="159302">
      <c r="A159302" t="inlineStr">
        <is>
          <t>simulateobject</t>
        </is>
      </c>
      <c r="B159302" t="n">
        <v>1</v>
      </c>
    </row>
    <row r="159303">
      <c r="A159303" t="inlineStr">
        <is>
          <t>computepinedelta</t>
        </is>
      </c>
      <c r="B159303" t="n">
        <v>1</v>
      </c>
    </row>
    <row r="159304">
      <c r="A159304" t="inlineStr">
        <is>
          <t>hickeycolor</t>
        </is>
      </c>
      <c r="B159304" t="n">
        <v>1</v>
      </c>
    </row>
    <row r="159305">
      <c r="A159305" t="inlineStr">
        <is>
          <t>xorb2ind_component0</t>
        </is>
      </c>
      <c r="B159305" t="n">
        <v>1</v>
      </c>
    </row>
    <row r="159306">
      <c r="A159306" t="inlineStr">
        <is>
          <t>truncated1</t>
        </is>
      </c>
      <c r="B159306" t="n">
        <v>1</v>
      </c>
    </row>
    <row r="159307">
      <c r="A159307" t="inlineStr">
        <is>
          <t>atclosestangles</t>
        </is>
      </c>
      <c r="B159307" t="n">
        <v>1</v>
      </c>
    </row>
    <row r="159308">
      <c r="A159308" t="inlineStr">
        <is>
          <t>alertwritable</t>
        </is>
      </c>
      <c r="B159308" t="n">
        <v>1</v>
      </c>
    </row>
    <row r="159309">
      <c r="A159309" t="inlineStr">
        <is>
          <t>movdestination</t>
        </is>
      </c>
      <c r="B159309" t="n">
        <v>1</v>
      </c>
    </row>
    <row r="159310">
      <c r="A159310" t="inlineStr">
        <is>
          <t>gappathwidthstratis</t>
        </is>
      </c>
      <c r="B159310" t="n">
        <v>1</v>
      </c>
    </row>
    <row r="159311">
      <c r="A159311" t="inlineStr">
        <is>
          <t>modelview</t>
        </is>
      </c>
      <c r="B159311" t="n">
        <v>1</v>
      </c>
    </row>
    <row r="159312">
      <c r="A159312" t="inlineStr">
        <is>
          <t>pushmatrix</t>
        </is>
      </c>
      <c r="B159312" t="n">
        <v>1</v>
      </c>
    </row>
    <row r="159313">
      <c r="A159313" t="inlineStr">
        <is>
          <t>routerposition</t>
        </is>
      </c>
      <c r="B159313" t="n">
        <v>1</v>
      </c>
    </row>
    <row r="159314">
      <c r="A159314" t="inlineStr">
        <is>
          <t>mickheight</t>
        </is>
      </c>
      <c r="B159314" t="n">
        <v>1</v>
      </c>
    </row>
    <row r="159315">
      <c r="A159315" t="inlineStr">
        <is>
          <t>treeinpanedistance</t>
        </is>
      </c>
      <c r="B159315" t="n">
        <v>1</v>
      </c>
    </row>
    <row r="159316">
      <c r="A159316" t="inlineStr">
        <is>
          <t>columnhistromaed</t>
        </is>
      </c>
      <c r="B159316" t="n">
        <v>1</v>
      </c>
    </row>
    <row r="159317">
      <c r="A159317" t="inlineStr">
        <is>
          <t>playersposition</t>
        </is>
      </c>
      <c r="B159317" t="n">
        <v>1</v>
      </c>
    </row>
    <row r="159318">
      <c r="A159318" t="inlineStr">
        <is>
          <t>syntaxradius</t>
        </is>
      </c>
      <c r="B159318" t="n">
        <v>1</v>
      </c>
    </row>
    <row r="159319">
      <c r="A159319" t="inlineStr">
        <is>
          <t>getelementsbytagnameform0</t>
        </is>
      </c>
      <c r="B159319" t="n">
        <v>1</v>
      </c>
    </row>
    <row r="159320">
      <c r="A159320" t="inlineStr">
        <is>
          <t>transformkind</t>
        </is>
      </c>
      <c r="B159320" t="n">
        <v>1</v>
      </c>
    </row>
    <row r="159321">
      <c r="A159321" t="inlineStr">
        <is>
          <t>pitchangle</t>
        </is>
      </c>
      <c r="B159321" t="n">
        <v>1</v>
      </c>
    </row>
    <row r="159322">
      <c r="A159322" t="inlineStr">
        <is>
          <t>piecurrentlinebottomtext</t>
        </is>
      </c>
      <c r="B159322" t="n">
        <v>1</v>
      </c>
    </row>
    <row r="159323">
      <c r="A159323" t="inlineStr">
        <is>
          <t>bigbluebr</t>
        </is>
      </c>
      <c r="B159323" t="n">
        <v>1</v>
      </c>
    </row>
    <row r="159324">
      <c r="A159324" t="inlineStr">
        <is>
          <t>xlimbordertrade</t>
        </is>
      </c>
      <c r="B159324" t="n">
        <v>1</v>
      </c>
    </row>
    <row r="159325">
      <c r="A159325" t="inlineStr">
        <is>
          <t>comtesroid</t>
        </is>
      </c>
      <c r="B159325" t="n">
        <v>1</v>
      </c>
    </row>
    <row r="159326">
      <c r="A159326" t="inlineStr">
        <is>
          <t>piecurrentpointbottomtext</t>
        </is>
      </c>
      <c r="B159326" t="n">
        <v>1</v>
      </c>
    </row>
    <row r="159327">
      <c r="A159327" t="inlineStr">
        <is>
          <t>createelementimage</t>
        </is>
      </c>
      <c r="B159327" t="n">
        <v>1</v>
      </c>
    </row>
    <row r="159328">
      <c r="A159328" t="inlineStr">
        <is>
          <t>hmdpoint</t>
        </is>
      </c>
      <c r="B159328" t="n">
        <v>1</v>
      </c>
    </row>
    <row r="159329">
      <c r="A159329" t="inlineStr">
        <is>
          <t>developingstate</t>
        </is>
      </c>
      <c r="B159329" t="n">
        <v>1</v>
      </c>
    </row>
    <row r="159330">
      <c r="A159330" t="inlineStr">
        <is>
          <t>gapmatrixwidth</t>
        </is>
      </c>
      <c r="B159330" t="n">
        <v>1</v>
      </c>
    </row>
    <row r="159331">
      <c r="A159331" t="inlineStr">
        <is>
          <t>outsidevertic</t>
        </is>
      </c>
      <c r="B159331" t="n">
        <v>1</v>
      </c>
    </row>
    <row r="159332">
      <c r="A159332" t="inlineStr">
        <is>
          <t>promisedata</t>
        </is>
      </c>
      <c r="B159332" t="n">
        <v>1</v>
      </c>
    </row>
    <row r="159333">
      <c r="A159333" t="inlineStr">
        <is>
          <t>distancetoplanardistance</t>
        </is>
      </c>
      <c r="B159333" t="n">
        <v>1</v>
      </c>
    </row>
    <row r="159334">
      <c r="A159334" t="inlineStr">
        <is>
          <t>translationthreshold</t>
        </is>
      </c>
      <c r="B159334" t="n">
        <v>1</v>
      </c>
    </row>
    <row r="159335">
      <c r="A159335" t="inlineStr">
        <is>
          <t>paddingtoline</t>
        </is>
      </c>
      <c r="B159335" t="n">
        <v>1</v>
      </c>
    </row>
    <row r="159336">
      <c r="A159336" t="inlineStr">
        <is>
          <t>sin3norms</t>
        </is>
      </c>
      <c r="B159336" t="n">
        <v>1</v>
      </c>
    </row>
    <row r="159337">
      <c r="A159337" t="inlineStr">
        <is>
          <t>depthdirectiveof</t>
        </is>
      </c>
      <c r="B159337" t="n">
        <v>1</v>
      </c>
    </row>
    <row r="159338">
      <c r="A159338" t="inlineStr">
        <is>
          <t>printdiv</t>
        </is>
      </c>
      <c r="B159338" t="n">
        <v>1</v>
      </c>
    </row>
    <row r="159339">
      <c r="A159339" t="inlineStr">
        <is>
          <t>createcomponent{</t>
        </is>
      </c>
      <c r="B159339" t="n">
        <v>1</v>
      </c>
    </row>
    <row r="159340">
      <c r="A159340" t="inlineStr">
        <is>
          <t>liketransform{delay</t>
        </is>
      </c>
      <c r="B159340" t="n">
        <v>1</v>
      </c>
    </row>
    <row r="159341">
      <c r="A159341" t="inlineStr">
        <is>
          <t>iangle</t>
        </is>
      </c>
      <c r="B159341" t="n">
        <v>1</v>
      </c>
    </row>
    <row r="159342">
      <c r="A159342" t="inlineStr">
        <is>
          <t>treeinpanelinepane</t>
        </is>
      </c>
      <c r="B159342" t="n">
        <v>1</v>
      </c>
    </row>
    <row r="159343">
      <c r="A159343" t="inlineStr">
        <is>
          <t>esyour_conversation_point</t>
        </is>
      </c>
      <c r="B159343" t="n">
        <v>1</v>
      </c>
    </row>
    <row r="159344">
      <c r="A159344" t="inlineStr">
        <is>
          <t>coordinatestyle</t>
        </is>
      </c>
      <c r="B159344" t="n">
        <v>1</v>
      </c>
    </row>
    <row r="159345">
      <c r="A159345" t="inlineStr">
        <is>
          <t>rockmix</t>
        </is>
      </c>
      <c r="B159345" t="n">
        <v>1</v>
      </c>
    </row>
    <row r="159346">
      <c r="A159346" t="inlineStr">
        <is>
          <t>tpspeeds</t>
        </is>
      </c>
      <c r="B159346" t="n">
        <v>1</v>
      </c>
    </row>
    <row r="159347">
      <c r="A159347" t="inlineStr">
        <is>
          <t>createelementpanel</t>
        </is>
      </c>
      <c r="B159347" t="n">
        <v>1</v>
      </c>
    </row>
    <row r="159348">
      <c r="A159348" t="inlineStr">
        <is>
          <t>movieview</t>
        </is>
      </c>
      <c r="B159348" t="n">
        <v>1</v>
      </c>
    </row>
    <row r="159349">
      <c r="A159349" t="inlineStr">
        <is>
          <t>flipmatrix</t>
        </is>
      </c>
      <c r="B159349" t="n">
        <v>1</v>
      </c>
    </row>
    <row r="159350">
      <c r="A159350" t="inlineStr">
        <is>
          <t>pointsthehadownbywhitemaredown_of_line</t>
        </is>
      </c>
      <c r="B159350" t="n">
        <v>1</v>
      </c>
    </row>
    <row r="159351">
      <c r="A159351" t="inlineStr">
        <is>
          <t>havepane</t>
        </is>
      </c>
      <c r="B159351" t="n">
        <v>1</v>
      </c>
    </row>
    <row r="159352">
      <c r="A159352" t="inlineStr">
        <is>
          <t>vertexdifferenceelements</t>
        </is>
      </c>
      <c r="B159352" t="n">
        <v>1</v>
      </c>
    </row>
    <row r="159353">
      <c r="A159353" t="inlineStr">
        <is>
          <t>dotmomento</t>
        </is>
      </c>
      <c r="B159353" t="n">
        <v>1</v>
      </c>
    </row>
    <row r="159354">
      <c r="A159354" t="inlineStr">
        <is>
          <t>redshiftmin</t>
        </is>
      </c>
      <c r="B159354" t="n">
        <v>1</v>
      </c>
    </row>
    <row r="159355">
      <c r="A159355" t="inlineStr">
        <is>
          <t>tyttools</t>
        </is>
      </c>
      <c r="B159355" t="n">
        <v>1</v>
      </c>
    </row>
    <row r="159356">
      <c r="A159356" t="inlineStr">
        <is>
          <t>gappathheightstratis</t>
        </is>
      </c>
      <c r="B159356" t="n">
        <v>1</v>
      </c>
    </row>
    <row r="159357">
      <c r="A159357" t="inlineStr">
        <is>
          <t>tpmat1</t>
        </is>
      </c>
      <c r="B159357" t="n">
        <v>1</v>
      </c>
    </row>
    <row r="159358">
      <c r="A159358" t="inlineStr">
        <is>
          <t>somperexecies</t>
        </is>
      </c>
      <c r="B159358" t="n">
        <v>1</v>
      </c>
    </row>
    <row r="159359">
      <c r="A159359" t="inlineStr">
        <is>
          <t>lokkai0509</t>
        </is>
      </c>
      <c r="B159359" t="n">
        <v>1</v>
      </c>
    </row>
    <row r="159360">
      <c r="A159360" t="inlineStr">
        <is>
          <t>spaceshipre</t>
        </is>
      </c>
      <c r="B159360" t="n">
        <v>1</v>
      </c>
    </row>
    <row r="159361">
      <c r="A159361" t="inlineStr">
        <is>
          <t>aristotley</t>
        </is>
      </c>
      <c r="B159361" t="n">
        <v>1</v>
      </c>
    </row>
    <row r="159362">
      <c r="A159362" t="inlineStr">
        <is>
          <t>resfiguration</t>
        </is>
      </c>
      <c r="B159362" t="n">
        <v>1</v>
      </c>
    </row>
    <row r="159363">
      <c r="A159363" t="inlineStr">
        <is>
          <t>deslate</t>
        </is>
      </c>
      <c r="B159363" t="n">
        <v>1</v>
      </c>
    </row>
    <row r="159364">
      <c r="A159364" t="inlineStr">
        <is>
          <t>hyzo</t>
        </is>
      </c>
      <c r="B159364" t="n">
        <v>2</v>
      </c>
    </row>
    <row r="159365">
      <c r="A159365" t="inlineStr">
        <is>
          <t>cultware</t>
        </is>
      </c>
      <c r="B159365" t="n">
        <v>1</v>
      </c>
    </row>
    <row r="159366">
      <c r="A159366" t="inlineStr">
        <is>
          <t>hypertonia</t>
        </is>
      </c>
      <c r="B159366" t="n">
        <v>1</v>
      </c>
    </row>
    <row r="159367">
      <c r="A159367" t="inlineStr">
        <is>
          <t>toe—esurrecting</t>
        </is>
      </c>
      <c r="B159367" t="n">
        <v>1</v>
      </c>
    </row>
    <row r="159368">
      <c r="A159368" t="inlineStr">
        <is>
          <t>tribalese</t>
        </is>
      </c>
      <c r="B159368" t="n">
        <v>1</v>
      </c>
    </row>
    <row r="159369">
      <c r="A159369" t="inlineStr">
        <is>
          <t>tungag</t>
        </is>
      </c>
      <c r="B159369" t="n">
        <v>1</v>
      </c>
    </row>
    <row r="159370">
      <c r="A159370" t="inlineStr">
        <is>
          <t>paramps</t>
        </is>
      </c>
      <c r="B159370" t="n">
        <v>1</v>
      </c>
    </row>
    <row r="159371">
      <c r="A159371" t="inlineStr">
        <is>
          <t>sidehopping</t>
        </is>
      </c>
      <c r="B159371" t="n">
        <v>1</v>
      </c>
    </row>
    <row r="159372">
      <c r="A159372" t="inlineStr">
        <is>
          <t>rimpac</t>
        </is>
      </c>
      <c r="B159372" t="n">
        <v>1</v>
      </c>
    </row>
    <row r="159373">
      <c r="A159373" t="inlineStr">
        <is>
          <t>abecedas</t>
        </is>
      </c>
      <c r="B159373" t="n">
        <v>1</v>
      </c>
    </row>
    <row r="159374">
      <c r="A159374" t="inlineStr">
        <is>
          <t>bureaucratizations</t>
        </is>
      </c>
      <c r="B159374" t="n">
        <v>1</v>
      </c>
    </row>
    <row r="159375">
      <c r="A159375" t="inlineStr">
        <is>
          <t>izzen</t>
        </is>
      </c>
      <c r="B159375" t="n">
        <v>1</v>
      </c>
    </row>
    <row r="159376">
      <c r="A159376" t="inlineStr">
        <is>
          <t>keepising</t>
        </is>
      </c>
      <c r="B159376" t="n">
        <v>1</v>
      </c>
    </row>
    <row r="159377">
      <c r="A159377" t="inlineStr">
        <is>
          <t>poppunk</t>
        </is>
      </c>
      <c r="B159377" t="n">
        <v>2</v>
      </c>
    </row>
    <row r="159378">
      <c r="A159378" t="inlineStr">
        <is>
          <t>swooflfsians</t>
        </is>
      </c>
      <c r="B159378" t="n">
        <v>1</v>
      </c>
    </row>
    <row r="159379">
      <c r="A159379" t="inlineStr">
        <is>
          <t>xaso</t>
        </is>
      </c>
      <c r="B159379" t="n">
        <v>1</v>
      </c>
    </row>
    <row r="159380">
      <c r="A159380" t="inlineStr">
        <is>
          <t>timesframes</t>
        </is>
      </c>
      <c r="B159380" t="n">
        <v>1</v>
      </c>
    </row>
    <row r="159381">
      <c r="A159381" t="inlineStr">
        <is>
          <t>cityhellinified</t>
        </is>
      </c>
      <c r="B159381" t="n">
        <v>1</v>
      </c>
    </row>
    <row r="159382">
      <c r="A159382" t="inlineStr">
        <is>
          <t>conchitas</t>
        </is>
      </c>
      <c r="B159382" t="n">
        <v>1</v>
      </c>
    </row>
    <row r="159383">
      <c r="A159383" t="inlineStr">
        <is>
          <t>shitterer</t>
        </is>
      </c>
      <c r="B159383" t="n">
        <v>1</v>
      </c>
    </row>
    <row r="159384">
      <c r="A159384" t="inlineStr">
        <is>
          <t>yoursnot</t>
        </is>
      </c>
      <c r="B159384" t="n">
        <v>1</v>
      </c>
    </row>
    <row r="159385">
      <c r="A159385" t="inlineStr">
        <is>
          <t>okcor</t>
        </is>
      </c>
      <c r="B159385" t="n">
        <v>1</v>
      </c>
    </row>
    <row r="159386">
      <c r="A159386" t="inlineStr">
        <is>
          <t>willyes</t>
        </is>
      </c>
      <c r="B159386" t="n">
        <v>1</v>
      </c>
    </row>
    <row r="159387">
      <c r="A159387" t="inlineStr">
        <is>
          <t>footwice</t>
        </is>
      </c>
      <c r="B159387" t="n">
        <v>1</v>
      </c>
    </row>
    <row r="159388">
      <c r="A159388" t="inlineStr">
        <is>
          <t>_827706</t>
        </is>
      </c>
      <c r="B159388" t="n">
        <v>1</v>
      </c>
    </row>
    <row r="159389">
      <c r="A159389" t="inlineStr">
        <is>
          <t>mjonesy</t>
        </is>
      </c>
      <c r="B159389" t="n">
        <v>1</v>
      </c>
    </row>
    <row r="159390">
      <c r="A159390" t="inlineStr">
        <is>
          <t>1e6f978ae568d3d55a40e8820f2048e2b280778</t>
        </is>
      </c>
      <c r="B159390" t="n">
        <v>1</v>
      </c>
    </row>
    <row r="159391">
      <c r="A159391" t="inlineStr">
        <is>
          <t>stats565aaa8000000</t>
        </is>
      </c>
      <c r="B159391" t="n">
        <v>1</v>
      </c>
    </row>
    <row r="159392">
      <c r="A159392" t="inlineStr">
        <is>
          <t>befauce</t>
        </is>
      </c>
      <c r="B159392" t="n">
        <v>1</v>
      </c>
    </row>
    <row r="159393">
      <c r="A159393" t="inlineStr">
        <is>
          <t>dhdsess</t>
        </is>
      </c>
      <c r="B159393" t="n">
        <v>1</v>
      </c>
    </row>
    <row r="159394">
      <c r="A159394" t="inlineStr">
        <is>
          <t>structuresthe</t>
        </is>
      </c>
      <c r="B159394" t="n">
        <v>1</v>
      </c>
    </row>
    <row r="159395">
      <c r="A159395" t="inlineStr">
        <is>
          <t>lemell</t>
        </is>
      </c>
      <c r="B159395" t="n">
        <v>1</v>
      </c>
    </row>
    <row r="159396">
      <c r="A159396" t="inlineStr">
        <is>
          <t>eproto</t>
        </is>
      </c>
      <c r="B159396" t="n">
        <v>1</v>
      </c>
    </row>
    <row r="159397">
      <c r="A159397" t="inlineStr">
        <is>
          <t>decumse</t>
        </is>
      </c>
      <c r="B159397" t="n">
        <v>1</v>
      </c>
    </row>
    <row r="159398">
      <c r="A159398" t="inlineStr">
        <is>
          <t>pretiues</t>
        </is>
      </c>
      <c r="B159398" t="n">
        <v>1</v>
      </c>
    </row>
    <row r="159399">
      <c r="A159399" t="inlineStr">
        <is>
          <t>mk_core</t>
        </is>
      </c>
      <c r="B159399" t="n">
        <v>1</v>
      </c>
    </row>
    <row r="159400">
      <c r="A159400" t="inlineStr">
        <is>
          <t>receivedived</t>
        </is>
      </c>
      <c r="B159400" t="n">
        <v>1</v>
      </c>
    </row>
    <row r="159401">
      <c r="A159401" t="inlineStr">
        <is>
          <t>uforname</t>
        </is>
      </c>
      <c r="B159401" t="n">
        <v>1</v>
      </c>
    </row>
    <row r="159402">
      <c r="A159402" t="inlineStr">
        <is>
          <t>659e3e</t>
        </is>
      </c>
      <c r="B159402" t="n">
        <v>1</v>
      </c>
    </row>
    <row r="159403">
      <c r="A159403" t="inlineStr">
        <is>
          <t>simulkey</t>
        </is>
      </c>
      <c r="B159403" t="n">
        <v>1</v>
      </c>
    </row>
    <row r="159404">
      <c r="A159404" t="inlineStr">
        <is>
          <t>4e37fe6bdf1306000</t>
        </is>
      </c>
      <c r="B159404" t="n">
        <v>1</v>
      </c>
    </row>
    <row r="159405">
      <c r="A159405" t="inlineStr">
        <is>
          <t>opianews</t>
        </is>
      </c>
      <c r="B159405" t="n">
        <v>1</v>
      </c>
    </row>
    <row r="159406">
      <c r="A159406" t="inlineStr">
        <is>
          <t>075d5c3839e9e038bl0k37rjrgy</t>
        </is>
      </c>
      <c r="B159406" t="n">
        <v>1</v>
      </c>
    </row>
    <row r="159407">
      <c r="A159407" t="inlineStr">
        <is>
          <t>needdid</t>
        </is>
      </c>
      <c r="B159407" t="n">
        <v>1</v>
      </c>
    </row>
    <row r="159408">
      <c r="A159408" t="inlineStr">
        <is>
          <t>httpsupvlsr</t>
        </is>
      </c>
      <c r="B159408" t="n">
        <v>1</v>
      </c>
    </row>
    <row r="159409">
      <c r="A159409" t="inlineStr">
        <is>
          <t>info20161020the</t>
        </is>
      </c>
      <c r="B159409" t="n">
        <v>1</v>
      </c>
    </row>
    <row r="159410">
      <c r="A159410" t="inlineStr">
        <is>
          <t xml:space="preserve">orgwikirecopression_study_as_proof_of_fundamental_system </t>
        </is>
      </c>
      <c r="B159410" t="n">
        <v>1</v>
      </c>
    </row>
    <row r="159411">
      <c r="A159411" t="inlineStr">
        <is>
          <t>crackerc</t>
        </is>
      </c>
      <c r="B159411" t="n">
        <v>1</v>
      </c>
    </row>
    <row r="159412">
      <c r="A159412" t="inlineStr">
        <is>
          <t>builduptch|4</t>
        </is>
      </c>
      <c r="B159412" t="n">
        <v>1</v>
      </c>
    </row>
    <row r="159413">
      <c r="A159413" t="inlineStr">
        <is>
          <t>qbw</t>
        </is>
      </c>
      <c r="B159413" t="n">
        <v>1</v>
      </c>
    </row>
    <row r="159414">
      <c r="A159414" t="inlineStr">
        <is>
          <t>hdetections</t>
        </is>
      </c>
      <c r="B159414" t="n">
        <v>1</v>
      </c>
    </row>
    <row r="159415">
      <c r="A159415" t="inlineStr">
        <is>
          <t>osails</t>
        </is>
      </c>
      <c r="B159415" t="n">
        <v>1</v>
      </c>
    </row>
    <row r="159416">
      <c r="A159416" t="inlineStr">
        <is>
          <t>andeekyls</t>
        </is>
      </c>
      <c r="B159416" t="n">
        <v>1</v>
      </c>
    </row>
    <row r="159417">
      <c r="A159417" t="inlineStr">
        <is>
          <t>bullsmiths</t>
        </is>
      </c>
      <c r="B159417" t="n">
        <v>1</v>
      </c>
    </row>
    <row r="159418">
      <c r="A159418" t="inlineStr">
        <is>
          <t>prefectates</t>
        </is>
      </c>
      <c r="B159418" t="n">
        <v>1</v>
      </c>
    </row>
    <row r="159419">
      <c r="A159419" t="inlineStr">
        <is>
          <t>bagelmakers</t>
        </is>
      </c>
      <c r="B159419" t="n">
        <v>1</v>
      </c>
    </row>
    <row r="159420">
      <c r="A159420" t="inlineStr">
        <is>
          <t>celides</t>
        </is>
      </c>
      <c r="B159420" t="n">
        <v>1</v>
      </c>
    </row>
    <row r="159421">
      <c r="A159421" t="inlineStr">
        <is>
          <t>companionsstick</t>
        </is>
      </c>
      <c r="B159421" t="n">
        <v>1</v>
      </c>
    </row>
    <row r="159422">
      <c r="A159422" t="inlineStr">
        <is>
          <t>zotaz</t>
        </is>
      </c>
      <c r="B159422" t="n">
        <v>1</v>
      </c>
    </row>
    <row r="159423">
      <c r="A159423" t="inlineStr">
        <is>
          <t>coutsle</t>
        </is>
      </c>
      <c r="B159423" t="n">
        <v>1</v>
      </c>
    </row>
    <row r="159424">
      <c r="A159424" t="inlineStr">
        <is>
          <t>westerer</t>
        </is>
      </c>
      <c r="B159424" t="n">
        <v>1</v>
      </c>
    </row>
    <row r="159425">
      <c r="A159425" t="inlineStr">
        <is>
          <t>neurolans</t>
        </is>
      </c>
      <c r="B159425" t="n">
        <v>1</v>
      </c>
    </row>
    <row r="159426">
      <c r="A159426" t="inlineStr">
        <is>
          <t>zongriti</t>
        </is>
      </c>
      <c r="B159426" t="n">
        <v>1</v>
      </c>
    </row>
    <row r="159427">
      <c r="A159427" t="inlineStr">
        <is>
          <t>unsmediaur</t>
        </is>
      </c>
      <c r="B159427" t="n">
        <v>1</v>
      </c>
    </row>
    <row r="159428">
      <c r="A159428" t="inlineStr">
        <is>
          <t>musicgeers</t>
        </is>
      </c>
      <c r="B159428" t="n">
        <v>1</v>
      </c>
    </row>
    <row r="159429">
      <c r="A159429" t="inlineStr">
        <is>
          <t></t>
        </is>
      </c>
      <c r="B159429" t="n">
        <v>1</v>
      </c>
    </row>
    <row r="159430">
      <c r="A159430" t="inlineStr">
        <is>
          <t>beoreans</t>
        </is>
      </c>
      <c r="B159430" t="n">
        <v>1</v>
      </c>
    </row>
    <row r="159431">
      <c r="A159431" t="inlineStr">
        <is>
          <t>phaetero</t>
        </is>
      </c>
      <c r="B159431" t="n">
        <v>1</v>
      </c>
    </row>
    <row r="159432">
      <c r="A159432" t="inlineStr">
        <is>
          <t>belgravian</t>
        </is>
      </c>
      <c r="B159432" t="n">
        <v>1</v>
      </c>
    </row>
    <row r="159433">
      <c r="A159433" t="inlineStr">
        <is>
          <t>arbucka</t>
        </is>
      </c>
      <c r="B159433" t="n">
        <v>1</v>
      </c>
    </row>
    <row r="159434">
      <c r="A159434" t="inlineStr">
        <is>
          <t>concerttogether</t>
        </is>
      </c>
      <c r="B159434" t="n">
        <v>1</v>
      </c>
    </row>
    <row r="159435">
      <c r="A159435" t="inlineStr">
        <is>
          <t>stolomew</t>
        </is>
      </c>
      <c r="B159435" t="n">
        <v>1</v>
      </c>
    </row>
    <row r="159436">
      <c r="A159436" t="inlineStr">
        <is>
          <t>another—so</t>
        </is>
      </c>
      <c r="B159436" t="n">
        <v>1</v>
      </c>
    </row>
    <row r="159437">
      <c r="A159437" t="inlineStr">
        <is>
          <t>studyistic</t>
        </is>
      </c>
      <c r="B159437" t="n">
        <v>1</v>
      </c>
    </row>
    <row r="159438">
      <c r="A159438" t="inlineStr">
        <is>
          <t>emergencyred</t>
        </is>
      </c>
      <c r="B159438" t="n">
        <v>1</v>
      </c>
    </row>
    <row r="159439">
      <c r="A159439" t="inlineStr">
        <is>
          <t>luminsecond</t>
        </is>
      </c>
      <c r="B159439" t="n">
        <v>1</v>
      </c>
    </row>
    <row r="159440">
      <c r="A159440" t="inlineStr">
        <is>
          <t>packfinder</t>
        </is>
      </c>
      <c r="B159440" t="n">
        <v>1</v>
      </c>
    </row>
    <row r="159441">
      <c r="A159441" t="inlineStr">
        <is>
          <t>autowatch</t>
        </is>
      </c>
      <c r="B159441" t="n">
        <v>3</v>
      </c>
    </row>
    <row r="159442">
      <c r="A159442" t="inlineStr">
        <is>
          <t>scalar2zi</t>
        </is>
      </c>
      <c r="B159442" t="n">
        <v>1</v>
      </c>
    </row>
    <row r="159443">
      <c r="A159443" t="inlineStr">
        <is>
          <t>lxdiver</t>
        </is>
      </c>
      <c r="B159443" t="n">
        <v>1</v>
      </c>
    </row>
    <row r="159444">
      <c r="A159444" t="inlineStr">
        <is>
          <t>addonalso</t>
        </is>
      </c>
      <c r="B159444" t="n">
        <v>1</v>
      </c>
    </row>
    <row r="159445">
      <c r="A159445" t="inlineStr">
        <is>
          <t>ghostp05</t>
        </is>
      </c>
      <c r="B159445" t="n">
        <v>1</v>
      </c>
    </row>
    <row r="159446">
      <c r="A159446" t="inlineStr">
        <is>
          <t>xferchain</t>
        </is>
      </c>
      <c r="B159446" t="n">
        <v>1</v>
      </c>
    </row>
    <row r="159447">
      <c r="A159447" t="inlineStr">
        <is>
          <t>admin_admin</t>
        </is>
      </c>
      <c r="B159447" t="n">
        <v>2</v>
      </c>
    </row>
    <row r="159448">
      <c r="A159448" t="inlineStr">
        <is>
          <t>lspi3</t>
        </is>
      </c>
      <c r="B159448" t="n">
        <v>1</v>
      </c>
    </row>
    <row r="159449">
      <c r="A159449" t="inlineStr">
        <is>
          <t>simplepage</t>
        </is>
      </c>
      <c r="B159449" t="n">
        <v>1</v>
      </c>
    </row>
    <row r="159450">
      <c r="A159450" t="inlineStr">
        <is>
          <t>decrlk</t>
        </is>
      </c>
      <c r="B159450" t="n">
        <v>1</v>
      </c>
    </row>
    <row r="159451">
      <c r="A159451" t="inlineStr">
        <is>
          <t>vedicon</t>
        </is>
      </c>
      <c r="B159451" t="n">
        <v>1</v>
      </c>
    </row>
    <row r="159452">
      <c r="A159452" t="inlineStr">
        <is>
          <t>swchip</t>
        </is>
      </c>
      <c r="B159452" t="n">
        <v>1</v>
      </c>
    </row>
    <row r="159453">
      <c r="A159453" t="inlineStr">
        <is>
          <t>seuislart</t>
        </is>
      </c>
      <c r="B159453" t="n">
        <v>1</v>
      </c>
    </row>
    <row r="159454">
      <c r="A159454" t="inlineStr">
        <is>
          <t>r3t5</t>
        </is>
      </c>
      <c r="B159454" t="n">
        <v>1</v>
      </c>
    </row>
    <row r="159455">
      <c r="A159455" t="inlineStr">
        <is>
          <t>binimin_ie</t>
        </is>
      </c>
      <c r="B159455" t="n">
        <v>1</v>
      </c>
    </row>
    <row r="159456">
      <c r="A159456" t="inlineStr">
        <is>
          <t>camc56</t>
        </is>
      </c>
      <c r="B159456" t="n">
        <v>1</v>
      </c>
    </row>
    <row r="159457">
      <c r="A159457" t="inlineStr">
        <is>
          <t>pso_v5e</t>
        </is>
      </c>
      <c r="B159457" t="n">
        <v>1</v>
      </c>
    </row>
    <row r="159458">
      <c r="A159458" t="inlineStr">
        <is>
          <t>lxde3</t>
        </is>
      </c>
      <c r="B159458" t="n">
        <v>1</v>
      </c>
    </row>
    <row r="159459">
      <c r="A159459" t="inlineStr">
        <is>
          <t>maewonkies</t>
        </is>
      </c>
      <c r="B159459" t="n">
        <v>1</v>
      </c>
    </row>
    <row r="159460">
      <c r="A159460" t="inlineStr">
        <is>
          <t>niiconchan</t>
        </is>
      </c>
      <c r="B159460" t="n">
        <v>1</v>
      </c>
    </row>
    <row r="159461">
      <c r="A159461" t="inlineStr">
        <is>
          <t>configmbi</t>
        </is>
      </c>
      <c r="B159461" t="n">
        <v>1</v>
      </c>
    </row>
    <row r="159462">
      <c r="A159462" t="inlineStr">
        <is>
          <t>setdldpi</t>
        </is>
      </c>
      <c r="B159462" t="n">
        <v>1</v>
      </c>
    </row>
    <row r="159463">
      <c r="A159463" t="inlineStr">
        <is>
          <t>dyggón</t>
        </is>
      </c>
      <c r="B159463" t="n">
        <v>1</v>
      </c>
    </row>
    <row r="159464">
      <c r="A159464" t="inlineStr">
        <is>
          <t>eggs️</t>
        </is>
      </c>
      <c r="B159464" t="n">
        <v>1</v>
      </c>
    </row>
    <row r="159465">
      <c r="A159465" t="inlineStr">
        <is>
          <t>lxdivers</t>
        </is>
      </c>
      <c r="B159465" t="n">
        <v>1</v>
      </c>
    </row>
    <row r="159466">
      <c r="A159466" t="inlineStr">
        <is>
          <t>pullta</t>
        </is>
      </c>
      <c r="B159466" t="n">
        <v>1</v>
      </c>
    </row>
    <row r="159467">
      <c r="A159467" t="inlineStr">
        <is>
          <t>scannertaphome</t>
        </is>
      </c>
      <c r="B159467" t="n">
        <v>1</v>
      </c>
    </row>
    <row r="159468">
      <c r="A159468" t="inlineStr">
        <is>
          <t>dloggerh</t>
        </is>
      </c>
      <c r="B159468" t="n">
        <v>1</v>
      </c>
    </row>
    <row r="159469">
      <c r="A159469" t="inlineStr">
        <is>
          <t>phillaer</t>
        </is>
      </c>
      <c r="B159469" t="n">
        <v>1</v>
      </c>
    </row>
    <row r="159470">
      <c r="A159470" t="inlineStr">
        <is>
          <t>s3100</t>
        </is>
      </c>
      <c r="B159470" t="n">
        <v>1</v>
      </c>
    </row>
    <row r="159471">
      <c r="A159471" t="inlineStr">
        <is>
          <t>nfntime</t>
        </is>
      </c>
      <c r="B159471" t="n">
        <v>1</v>
      </c>
    </row>
    <row r="159472">
      <c r="A159472" t="inlineStr">
        <is>
          <t>generizzard</t>
        </is>
      </c>
      <c r="B159472" t="n">
        <v>1</v>
      </c>
    </row>
    <row r="159473">
      <c r="A159473" t="inlineStr">
        <is>
          <t>vttm</t>
        </is>
      </c>
      <c r="B159473" t="n">
        <v>1</v>
      </c>
    </row>
    <row r="159474">
      <c r="A159474" t="inlineStr">
        <is>
          <t>adeq6</t>
        </is>
      </c>
      <c r="B159474" t="n">
        <v>1</v>
      </c>
    </row>
    <row r="159475">
      <c r="A159475" t="inlineStr">
        <is>
          <t>pagehttpvideo</t>
        </is>
      </c>
      <c r="B159475" t="n">
        <v>1</v>
      </c>
    </row>
    <row r="159476">
      <c r="A159476" t="inlineStr">
        <is>
          <t>circuitinterw</t>
        </is>
      </c>
      <c r="B159476" t="n">
        <v>1</v>
      </c>
    </row>
    <row r="159477">
      <c r="A159477" t="inlineStr">
        <is>
          <t>purilis</t>
        </is>
      </c>
      <c r="B159477" t="n">
        <v>1</v>
      </c>
    </row>
    <row r="159478">
      <c r="A159478" t="inlineStr">
        <is>
          <t>pixelc8</t>
        </is>
      </c>
      <c r="B159478" t="n">
        <v>1</v>
      </c>
    </row>
    <row r="159479">
      <c r="A159479" t="inlineStr">
        <is>
          <t>chauzu</t>
        </is>
      </c>
      <c r="B159479" t="n">
        <v>1</v>
      </c>
    </row>
    <row r="159480">
      <c r="A159480" t="inlineStr">
        <is>
          <t>comvud</t>
        </is>
      </c>
      <c r="B159480" t="n">
        <v>1</v>
      </c>
    </row>
    <row r="159481">
      <c r="A159481" t="inlineStr">
        <is>
          <t>ahcersband</t>
        </is>
      </c>
      <c r="B159481" t="n">
        <v>1</v>
      </c>
    </row>
    <row r="159482">
      <c r="A159482" t="inlineStr">
        <is>
          <t>lookpike</t>
        </is>
      </c>
      <c r="B159482" t="n">
        <v>1</v>
      </c>
    </row>
    <row r="159483">
      <c r="A159483" t="inlineStr">
        <is>
          <t>subsurrect</t>
        </is>
      </c>
      <c r="B159483" t="n">
        <v>1</v>
      </c>
    </row>
    <row r="159484">
      <c r="A159484" t="inlineStr">
        <is>
          <t>peianjen</t>
        </is>
      </c>
      <c r="B159484" t="n">
        <v>1</v>
      </c>
    </row>
    <row r="159485">
      <c r="A159485" t="inlineStr">
        <is>
          <t>colourhud</t>
        </is>
      </c>
      <c r="B159485" t="n">
        <v>1</v>
      </c>
    </row>
    <row r="159486">
      <c r="A159486" t="inlineStr">
        <is>
          <t>smartlenote</t>
        </is>
      </c>
      <c r="B159486" t="n">
        <v>1</v>
      </c>
    </row>
    <row r="159487">
      <c r="A159487" t="inlineStr">
        <is>
          <t>revivecomponentsince</t>
        </is>
      </c>
      <c r="B159487" t="n">
        <v>1</v>
      </c>
    </row>
    <row r="159488">
      <c r="A159488" t="inlineStr">
        <is>
          <t>nmmu</t>
        </is>
      </c>
      <c r="B159488" t="n">
        <v>1</v>
      </c>
    </row>
    <row r="159489">
      <c r="A159489" t="inlineStr">
        <is>
          <t>pococo</t>
        </is>
      </c>
      <c r="B159489" t="n">
        <v>1</v>
      </c>
    </row>
    <row r="159490">
      <c r="A159490" t="inlineStr">
        <is>
          <t>irenczyk</t>
        </is>
      </c>
      <c r="B159490" t="n">
        <v>1</v>
      </c>
    </row>
    <row r="159491">
      <c r="A159491" t="inlineStr">
        <is>
          <t>lxson293</t>
        </is>
      </c>
      <c r="B159491" t="n">
        <v>1</v>
      </c>
    </row>
    <row r="159492">
      <c r="A159492" t="inlineStr">
        <is>
          <t>gerrane</t>
        </is>
      </c>
      <c r="B159492" t="n">
        <v>1</v>
      </c>
    </row>
    <row r="159493">
      <c r="A159493" t="inlineStr">
        <is>
          <t>dyrgbert</t>
        </is>
      </c>
      <c r="B159493" t="n">
        <v>1</v>
      </c>
    </row>
    <row r="159494">
      <c r="A159494" t="inlineStr">
        <is>
          <t>gentänens</t>
        </is>
      </c>
      <c r="B159494" t="n">
        <v>1</v>
      </c>
    </row>
    <row r="159495">
      <c r="A159495" t="inlineStr">
        <is>
          <t>dyrgberts</t>
        </is>
      </c>
      <c r="B159495" t="n">
        <v>1</v>
      </c>
    </row>
    <row r="159496">
      <c r="A159496" t="inlineStr">
        <is>
          <t>gentänen</t>
        </is>
      </c>
      <c r="B159496" t="n">
        <v>1</v>
      </c>
    </row>
    <row r="159497">
      <c r="A159497" t="inlineStr">
        <is>
          <t>brummasters</t>
        </is>
      </c>
      <c r="B159497" t="n">
        <v>1</v>
      </c>
    </row>
    <row r="159498">
      <c r="A159498" t="inlineStr">
        <is>
          <t>mission—generating</t>
        </is>
      </c>
      <c r="B159498" t="n">
        <v>1</v>
      </c>
    </row>
    <row r="159499">
      <c r="A159499" t="inlineStr">
        <is>
          <t>mishajumneck</t>
        </is>
      </c>
      <c r="B159499" t="n">
        <v>1</v>
      </c>
    </row>
    <row r="159500">
      <c r="A159500" t="inlineStr">
        <is>
          <t>adæslandis</t>
        </is>
      </c>
      <c r="B159500" t="n">
        <v>1</v>
      </c>
    </row>
    <row r="159501">
      <c r="A159501" t="inlineStr">
        <is>
          <t>655lya</t>
        </is>
      </c>
      <c r="B159501" t="n">
        <v>1</v>
      </c>
    </row>
    <row r="159502">
      <c r="A159502" t="inlineStr">
        <is>
          <t>naguard</t>
        </is>
      </c>
      <c r="B159502" t="n">
        <v>1</v>
      </c>
    </row>
    <row r="159503">
      <c r="A159503" t="inlineStr">
        <is>
          <t>nreva</t>
        </is>
      </c>
      <c r="B159503" t="n">
        <v>2</v>
      </c>
    </row>
    <row r="159504">
      <c r="A159504" t="inlineStr">
        <is>
          <t>benfredsson</t>
        </is>
      </c>
      <c r="B159504" t="n">
        <v>1</v>
      </c>
    </row>
    <row r="159505">
      <c r="A159505" t="inlineStr">
        <is>
          <t>cobbye</t>
        </is>
      </c>
      <c r="B159505" t="n">
        <v>1</v>
      </c>
    </row>
    <row r="159506">
      <c r="A159506" t="inlineStr">
        <is>
          <t>sesza</t>
        </is>
      </c>
      <c r="B159506" t="n">
        <v>1</v>
      </c>
    </row>
    <row r="159507">
      <c r="A159507" t="inlineStr">
        <is>
          <t>orss</t>
        </is>
      </c>
      <c r="B159507" t="n">
        <v>3</v>
      </c>
    </row>
    <row r="159508">
      <c r="A159508" t="inlineStr">
        <is>
          <t>foeji</t>
        </is>
      </c>
      <c r="B159508" t="n">
        <v>1</v>
      </c>
    </row>
    <row r="159509">
      <c r="A159509" t="inlineStr">
        <is>
          <t>obarik</t>
        </is>
      </c>
      <c r="B159509" t="n">
        <v>1</v>
      </c>
    </row>
    <row r="159510">
      <c r="A159510" t="inlineStr">
        <is>
          <t>hartleyleth</t>
        </is>
      </c>
      <c r="B159510" t="n">
        <v>1</v>
      </c>
    </row>
    <row r="159511">
      <c r="A159511" t="inlineStr">
        <is>
          <t>jaski</t>
        </is>
      </c>
      <c r="B159511" t="n">
        <v>1</v>
      </c>
    </row>
    <row r="159512">
      <c r="A159512" t="inlineStr">
        <is>
          <t>2diwfen</t>
        </is>
      </c>
      <c r="B159512" t="n">
        <v>1</v>
      </c>
    </row>
    <row r="159513">
      <c r="A159513" t="inlineStr">
        <is>
          <t>goblinjayce</t>
        </is>
      </c>
      <c r="B159513" t="n">
        <v>1</v>
      </c>
    </row>
    <row r="159514">
      <c r="A159514" t="inlineStr">
        <is>
          <t>krnttoss</t>
        </is>
      </c>
      <c r="B159514" t="n">
        <v>1</v>
      </c>
    </row>
    <row r="159515">
      <c r="A159515" t="inlineStr">
        <is>
          <t>ipl3</t>
        </is>
      </c>
      <c r="B159515" t="n">
        <v>1</v>
      </c>
    </row>
    <row r="159516">
      <c r="A159516" t="inlineStr">
        <is>
          <t>kaxrdox</t>
        </is>
      </c>
      <c r="B159516" t="n">
        <v>1</v>
      </c>
    </row>
    <row r="159517">
      <c r="A159517" t="inlineStr">
        <is>
          <t>1gln</t>
        </is>
      </c>
      <c r="B159517" t="n">
        <v>1</v>
      </c>
    </row>
    <row r="159518">
      <c r="A159518" t="inlineStr">
        <is>
          <t>revenn</t>
        </is>
      </c>
      <c r="B159518" t="n">
        <v>1</v>
      </c>
    </row>
    <row r="159519">
      <c r="A159519" t="inlineStr">
        <is>
          <t>snutey</t>
        </is>
      </c>
      <c r="B159519" t="n">
        <v>1</v>
      </c>
    </row>
    <row r="159520">
      <c r="A159520" t="inlineStr">
        <is>
          <t>cchula</t>
        </is>
      </c>
      <c r="B159520" t="n">
        <v>1</v>
      </c>
    </row>
    <row r="159521">
      <c r="A159521" t="inlineStr">
        <is>
          <t>garrs</t>
        </is>
      </c>
      <c r="B159521" t="n">
        <v>2</v>
      </c>
    </row>
    <row r="159522">
      <c r="A159522" t="inlineStr">
        <is>
          <t>sawomobile</t>
        </is>
      </c>
      <c r="B159522" t="n">
        <v>1</v>
      </c>
    </row>
    <row r="159523">
      <c r="A159523" t="inlineStr">
        <is>
          <t>colinweatson</t>
        </is>
      </c>
      <c r="B159523" t="n">
        <v>1</v>
      </c>
    </row>
    <row r="159524">
      <c r="A159524" t="inlineStr">
        <is>
          <t>comv2yhhnvmo5</t>
        </is>
      </c>
      <c r="B159524" t="n">
        <v>1</v>
      </c>
    </row>
    <row r="159525">
      <c r="A159525" t="inlineStr">
        <is>
          <t>nokesuring</t>
        </is>
      </c>
      <c r="B159525" t="n">
        <v>1</v>
      </c>
    </row>
    <row r="159526">
      <c r="A159526" t="inlineStr">
        <is>
          <t>eaption</t>
        </is>
      </c>
      <c r="B159526" t="n">
        <v>1</v>
      </c>
    </row>
    <row r="159527">
      <c r="A159527" t="inlineStr">
        <is>
          <t>saxbook</t>
        </is>
      </c>
      <c r="B159527" t="n">
        <v>1</v>
      </c>
    </row>
    <row r="159528">
      <c r="A159528" t="inlineStr">
        <is>
          <t>spiderleg</t>
        </is>
      </c>
      <c r="B159528" t="n">
        <v>1</v>
      </c>
    </row>
    <row r="159529">
      <c r="A159529" t="inlineStr">
        <is>
          <t>jerbolt</t>
        </is>
      </c>
      <c r="B159529" t="n">
        <v>1</v>
      </c>
    </row>
    <row r="159530">
      <c r="A159530" t="inlineStr">
        <is>
          <t>hrishikeshnew</t>
        </is>
      </c>
      <c r="B159530" t="n">
        <v>1</v>
      </c>
    </row>
    <row r="159531">
      <c r="A159531" t="inlineStr">
        <is>
          <t>atmate</t>
        </is>
      </c>
      <c r="B159531" t="n">
        <v>2</v>
      </c>
    </row>
    <row r="159532">
      <c r="A159532" t="inlineStr">
        <is>
          <t>blawed</t>
        </is>
      </c>
      <c r="B159532" t="n">
        <v>3</v>
      </c>
    </row>
    <row r="159533">
      <c r="A159533" t="inlineStr">
        <is>
          <t>dviagvr</t>
        </is>
      </c>
      <c r="B159533" t="n">
        <v>1</v>
      </c>
    </row>
    <row r="159534">
      <c r="A159534" t="inlineStr">
        <is>
          <t>slutif</t>
        </is>
      </c>
      <c r="B159534" t="n">
        <v>1</v>
      </c>
    </row>
    <row r="159535">
      <c r="A159535" t="inlineStr">
        <is>
          <t>printmask</t>
        </is>
      </c>
      <c r="B159535" t="n">
        <v>2</v>
      </c>
    </row>
    <row r="159536">
      <c r="A159536" t="inlineStr">
        <is>
          <t>butiest</t>
        </is>
      </c>
      <c r="B159536" t="n">
        <v>2</v>
      </c>
    </row>
    <row r="159537">
      <c r="A159537" t="inlineStr">
        <is>
          <t>rufiliated</t>
        </is>
      </c>
      <c r="B159537" t="n">
        <v>1</v>
      </c>
    </row>
    <row r="159538">
      <c r="A159538" t="inlineStr">
        <is>
          <t>winkinged</t>
        </is>
      </c>
      <c r="B159538" t="n">
        <v>1</v>
      </c>
    </row>
    <row r="159539">
      <c r="A159539" t="inlineStr">
        <is>
          <t>spotwinning</t>
        </is>
      </c>
      <c r="B159539" t="n">
        <v>1</v>
      </c>
    </row>
    <row r="159540">
      <c r="A159540" t="inlineStr">
        <is>
          <t>loliyahoo</t>
        </is>
      </c>
      <c r="B159540" t="n">
        <v>1</v>
      </c>
    </row>
    <row r="159541">
      <c r="A159541" t="inlineStr">
        <is>
          <t>270572</t>
        </is>
      </c>
      <c r="B159541" t="n">
        <v>1</v>
      </c>
    </row>
    <row r="159542">
      <c r="A159542" t="inlineStr">
        <is>
          <t>assheadheadtattool</t>
        </is>
      </c>
      <c r="B159542" t="n">
        <v>1</v>
      </c>
    </row>
    <row r="159543">
      <c r="A159543" t="inlineStr">
        <is>
          <t>deaner</t>
        </is>
      </c>
      <c r="B159543" t="n">
        <v>1</v>
      </c>
    </row>
    <row r="159544">
      <c r="A159544" t="inlineStr">
        <is>
          <t>karowal</t>
        </is>
      </c>
      <c r="B159544" t="n">
        <v>1</v>
      </c>
    </row>
    <row r="159545">
      <c r="A159545" t="inlineStr">
        <is>
          <t>videoclips</t>
        </is>
      </c>
      <c r="B159545" t="n">
        <v>1</v>
      </c>
    </row>
    <row r="159546">
      <c r="A159546" t="inlineStr">
        <is>
          <t>japerovic</t>
        </is>
      </c>
      <c r="B159546" t="n">
        <v>1</v>
      </c>
    </row>
    <row r="159547">
      <c r="A159547" t="inlineStr">
        <is>
          <t>danteok</t>
        </is>
      </c>
      <c r="B159547" t="n">
        <v>1</v>
      </c>
    </row>
    <row r="159548">
      <c r="A159548" t="inlineStr">
        <is>
          <t>preeminency</t>
        </is>
      </c>
      <c r="B159548" t="n">
        <v>1</v>
      </c>
    </row>
    <row r="159549">
      <c r="A159549" t="inlineStr">
        <is>
          <t>bivrowithm</t>
        </is>
      </c>
      <c r="B159549" t="n">
        <v>1</v>
      </c>
    </row>
    <row r="159550">
      <c r="A159550" t="inlineStr">
        <is>
          <t>rohalgarh</t>
        </is>
      </c>
      <c r="B159550" t="n">
        <v>1</v>
      </c>
    </row>
    <row r="159551">
      <c r="A159551" t="inlineStr">
        <is>
          <t>bowergar</t>
        </is>
      </c>
      <c r="B159551" t="n">
        <v>1</v>
      </c>
    </row>
    <row r="159552">
      <c r="A159552" t="inlineStr">
        <is>
          <t>rohithaj</t>
        </is>
      </c>
      <c r="B159552" t="n">
        <v>1</v>
      </c>
    </row>
    <row r="159553">
      <c r="A159553" t="inlineStr">
        <is>
          <t>booksaries</t>
        </is>
      </c>
      <c r="B159553" t="n">
        <v>1</v>
      </c>
    </row>
    <row r="159554">
      <c r="A159554" t="inlineStr">
        <is>
          <t>kalidus</t>
        </is>
      </c>
      <c r="B159554" t="n">
        <v>1</v>
      </c>
    </row>
    <row r="159555">
      <c r="A159555" t="inlineStr">
        <is>
          <t>chittary</t>
        </is>
      </c>
      <c r="B159555" t="n">
        <v>1</v>
      </c>
    </row>
    <row r="159556">
      <c r="A159556" t="inlineStr">
        <is>
          <t>vcsan</t>
        </is>
      </c>
      <c r="B159556" t="n">
        <v>1</v>
      </c>
    </row>
    <row r="159557">
      <c r="A159557" t="inlineStr">
        <is>
          <t>psbt</t>
        </is>
      </c>
      <c r="B159557" t="n">
        <v>1</v>
      </c>
    </row>
    <row r="159558">
      <c r="A159558" t="inlineStr">
        <is>
          <t>fassnagar</t>
        </is>
      </c>
      <c r="B159558" t="n">
        <v>1</v>
      </c>
    </row>
    <row r="159559">
      <c r="A159559" t="inlineStr">
        <is>
          <t>lottfather</t>
        </is>
      </c>
      <c r="B159559" t="n">
        <v>1</v>
      </c>
    </row>
    <row r="159560">
      <c r="A159560" t="inlineStr">
        <is>
          <t>shoneworthod</t>
        </is>
      </c>
      <c r="B159560" t="n">
        <v>1</v>
      </c>
    </row>
    <row r="159561">
      <c r="A159561" t="inlineStr">
        <is>
          <t>flynx</t>
        </is>
      </c>
      <c r="B159561" t="n">
        <v>1</v>
      </c>
    </row>
    <row r="159562">
      <c r="A159562" t="inlineStr">
        <is>
          <t>endector</t>
        </is>
      </c>
      <c r="B159562" t="n">
        <v>1</v>
      </c>
    </row>
    <row r="159563">
      <c r="A159563" t="inlineStr">
        <is>
          <t>experirovally</t>
        </is>
      </c>
      <c r="B159563" t="n">
        <v>1</v>
      </c>
    </row>
    <row r="159564">
      <c r="A159564" t="inlineStr">
        <is>
          <t>6ctors</t>
        </is>
      </c>
      <c r="B159564" t="n">
        <v>1</v>
      </c>
    </row>
    <row r="159565">
      <c r="A159565" t="inlineStr">
        <is>
          <t>nowkuas</t>
        </is>
      </c>
      <c r="B159565" t="n">
        <v>1</v>
      </c>
    </row>
    <row r="159566">
      <c r="A159566" t="inlineStr">
        <is>
          <t>runnii20</t>
        </is>
      </c>
      <c r="B159566" t="n">
        <v>1</v>
      </c>
    </row>
    <row r="159567">
      <c r="A159567" t="inlineStr">
        <is>
          <t>botieambderegrance</t>
        </is>
      </c>
      <c r="B159567" t="n">
        <v>1</v>
      </c>
    </row>
    <row r="159568">
      <c r="A159568" t="inlineStr">
        <is>
          <t>70x1x0</t>
        </is>
      </c>
      <c r="B159568" t="n">
        <v>1</v>
      </c>
    </row>
    <row r="159569">
      <c r="A159569" t="inlineStr">
        <is>
          <t>eddorf</t>
        </is>
      </c>
      <c r="B159569" t="n">
        <v>1</v>
      </c>
    </row>
    <row r="159570">
      <c r="A159570" t="inlineStr">
        <is>
          <t>zygria</t>
        </is>
      </c>
      <c r="B159570" t="n">
        <v>1</v>
      </c>
    </row>
    <row r="159571">
      <c r="A159571" t="inlineStr">
        <is>
          <t>picaid</t>
        </is>
      </c>
      <c r="B159571" t="n">
        <v>1</v>
      </c>
    </row>
    <row r="159572">
      <c r="A159572" t="inlineStr">
        <is>
          <t>banko4</t>
        </is>
      </c>
      <c r="B159572" t="n">
        <v>1</v>
      </c>
    </row>
    <row r="159573">
      <c r="A159573" t="inlineStr">
        <is>
          <t>picowed</t>
        </is>
      </c>
      <c r="B159573" t="n">
        <v>1</v>
      </c>
    </row>
    <row r="159574">
      <c r="A159574" t="inlineStr">
        <is>
          <t>coccharino</t>
        </is>
      </c>
      <c r="B159574" t="n">
        <v>1</v>
      </c>
    </row>
    <row r="159575">
      <c r="A159575" t="inlineStr">
        <is>
          <t>debroll</t>
        </is>
      </c>
      <c r="B159575" t="n">
        <v>1</v>
      </c>
    </row>
    <row r="159576">
      <c r="A159576" t="inlineStr">
        <is>
          <t>liwee</t>
        </is>
      </c>
      <c r="B159576" t="n">
        <v>1</v>
      </c>
    </row>
    <row r="159577">
      <c r="A159577" t="inlineStr">
        <is>
          <t>nikwu</t>
        </is>
      </c>
      <c r="B159577" t="n">
        <v>1</v>
      </c>
    </row>
    <row r="159578">
      <c r="A159578" t="inlineStr">
        <is>
          <t>4vils</t>
        </is>
      </c>
      <c r="B159578" t="n">
        <v>1</v>
      </c>
    </row>
    <row r="159579">
      <c r="A159579" t="inlineStr">
        <is>
          <t>31dps</t>
        </is>
      </c>
      <c r="B159579" t="n">
        <v>1</v>
      </c>
    </row>
    <row r="159580">
      <c r="A159580" t="inlineStr">
        <is>
          <t>00dps</t>
        </is>
      </c>
      <c r="B159580" t="n">
        <v>1</v>
      </c>
    </row>
    <row r="159581">
      <c r="A159581" t="inlineStr">
        <is>
          <t>뎤</t>
        </is>
      </c>
      <c r="B159581" t="n">
        <v>1</v>
      </c>
    </row>
    <row r="159582">
      <c r="A159582" t="inlineStr">
        <is>
          <t>announcasters</t>
        </is>
      </c>
      <c r="B159582" t="n">
        <v>1</v>
      </c>
    </row>
    <row r="159583">
      <c r="A159583" t="inlineStr">
        <is>
          <t>cacthombis0150</t>
        </is>
      </c>
      <c r="B159583" t="n">
        <v>1</v>
      </c>
    </row>
    <row r="159584">
      <c r="A159584" t="inlineStr">
        <is>
          <t>lopich</t>
        </is>
      </c>
      <c r="B159584" t="n">
        <v>1</v>
      </c>
    </row>
    <row r="159585">
      <c r="A159585" t="inlineStr">
        <is>
          <t>shither</t>
        </is>
      </c>
      <c r="B159585" t="n">
        <v>1</v>
      </c>
    </row>
    <row r="159586">
      <c r="A159586" t="inlineStr">
        <is>
          <t>teeheblain</t>
        </is>
      </c>
      <c r="B159586" t="n">
        <v>1</v>
      </c>
    </row>
    <row r="159587">
      <c r="A159587" t="inlineStr">
        <is>
          <t>cchantigittus</t>
        </is>
      </c>
      <c r="B159587" t="n">
        <v>1</v>
      </c>
    </row>
    <row r="159588">
      <c r="A159588" t="inlineStr">
        <is>
          <t>vcrdlgate</t>
        </is>
      </c>
      <c r="B159588" t="n">
        <v>1</v>
      </c>
    </row>
    <row r="159589">
      <c r="A159589" t="inlineStr">
        <is>
          <t>21dps</t>
        </is>
      </c>
      <c r="B159589" t="n">
        <v>1</v>
      </c>
    </row>
    <row r="159590">
      <c r="A159590" t="inlineStr">
        <is>
          <t>magisteris</t>
        </is>
      </c>
      <c r="B159590" t="n">
        <v>1</v>
      </c>
    </row>
    <row r="159591">
      <c r="A159591" t="inlineStr">
        <is>
          <t>ltft</t>
        </is>
      </c>
      <c r="B159591" t="n">
        <v>1</v>
      </c>
    </row>
    <row r="159592">
      <c r="A159592" t="inlineStr">
        <is>
          <t>dawn—i</t>
        </is>
      </c>
      <c r="B159592" t="n">
        <v>1</v>
      </c>
    </row>
    <row r="159593">
      <c r="A159593" t="inlineStr">
        <is>
          <t>lathinik</t>
        </is>
      </c>
      <c r="B159593" t="n">
        <v>1</v>
      </c>
    </row>
    <row r="159594">
      <c r="A159594" t="inlineStr">
        <is>
          <t>tulkib</t>
        </is>
      </c>
      <c r="B159594" t="n">
        <v>1</v>
      </c>
    </row>
    <row r="159595">
      <c r="A159595" t="inlineStr">
        <is>
          <t>mued</t>
        </is>
      </c>
      <c r="B159595" t="n">
        <v>1</v>
      </c>
    </row>
    <row r="159596">
      <c r="A159596" t="inlineStr">
        <is>
          <t>smallcomm</t>
        </is>
      </c>
      <c r="B159596" t="n">
        <v>1</v>
      </c>
    </row>
    <row r="159597">
      <c r="A159597" t="inlineStr">
        <is>
          <t>atenonese</t>
        </is>
      </c>
      <c r="B159597" t="n">
        <v>1</v>
      </c>
    </row>
    <row r="159598">
      <c r="A159598" t="inlineStr">
        <is>
          <t>taiseen</t>
        </is>
      </c>
      <c r="B159598" t="n">
        <v>1</v>
      </c>
    </row>
    <row r="159599">
      <c r="A159599" t="inlineStr">
        <is>
          <t>ly1bz7wtb</t>
        </is>
      </c>
      <c r="B159599" t="n">
        <v>1</v>
      </c>
    </row>
    <row r="159600">
      <c r="A159600" t="inlineStr">
        <is>
          <t>vimotes</t>
        </is>
      </c>
      <c r="B159600" t="n">
        <v>1</v>
      </c>
    </row>
    <row r="159601">
      <c r="A159601" t="inlineStr">
        <is>
          <t>frostinglimeve</t>
        </is>
      </c>
      <c r="B159601" t="n">
        <v>1</v>
      </c>
    </row>
    <row r="159602">
      <c r="A159602" t="inlineStr">
        <is>
          <t>budov</t>
        </is>
      </c>
      <c r="B159602" t="n">
        <v>1</v>
      </c>
    </row>
    <row r="159603">
      <c r="A159603" t="inlineStr">
        <is>
          <t>october—are</t>
        </is>
      </c>
      <c r="B159603" t="n">
        <v>1</v>
      </c>
    </row>
    <row r="159604">
      <c r="A159604" t="inlineStr">
        <is>
          <t>here—at</t>
        </is>
      </c>
      <c r="B159604" t="n">
        <v>1</v>
      </c>
    </row>
    <row r="159605">
      <c r="A159605" t="inlineStr">
        <is>
          <t>cinarain</t>
        </is>
      </c>
      <c r="B159605" t="n">
        <v>1</v>
      </c>
    </row>
    <row r="159606">
      <c r="A159606" t="inlineStr">
        <is>
          <t>infoudimps</t>
        </is>
      </c>
      <c r="B159606" t="n">
        <v>1</v>
      </c>
    </row>
    <row r="159607">
      <c r="A159607" t="inlineStr">
        <is>
          <t>upwhatever</t>
        </is>
      </c>
      <c r="B159607" t="n">
        <v>2</v>
      </c>
    </row>
    <row r="159608">
      <c r="A159608" t="inlineStr">
        <is>
          <t>httpsecurehourshow</t>
        </is>
      </c>
      <c r="B159608" t="n">
        <v>1</v>
      </c>
    </row>
    <row r="159609">
      <c r="A159609" t="inlineStr">
        <is>
          <t>netcirclespksh__quiet__</t>
        </is>
      </c>
      <c r="B159609" t="n">
        <v>1</v>
      </c>
    </row>
    <row r="159610">
      <c r="A159610" t="inlineStr">
        <is>
          <t>telnetcc</t>
        </is>
      </c>
      <c r="B159610" t="n">
        <v>1</v>
      </c>
    </row>
    <row r="159611">
      <c r="A159611" t="inlineStr">
        <is>
          <t>mahannas</t>
        </is>
      </c>
      <c r="B159611" t="n">
        <v>1</v>
      </c>
    </row>
    <row r="159612">
      <c r="A159612" t="inlineStr">
        <is>
          <t>bootanalog</t>
        </is>
      </c>
      <c r="B159612" t="n">
        <v>1</v>
      </c>
    </row>
    <row r="159613">
      <c r="A159613" t="inlineStr">
        <is>
          <t>parasovlo</t>
        </is>
      </c>
      <c r="B159613" t="n">
        <v>1</v>
      </c>
    </row>
    <row r="159614">
      <c r="A159614" t="inlineStr">
        <is>
          <t>quickstlivs</t>
        </is>
      </c>
      <c r="B159614" t="n">
        <v>1</v>
      </c>
    </row>
    <row r="159615">
      <c r="A159615" t="inlineStr">
        <is>
          <t>rogliano</t>
        </is>
      </c>
      <c r="B159615" t="n">
        <v>1</v>
      </c>
    </row>
    <row r="159616">
      <c r="A159616" t="inlineStr">
        <is>
          <t>piltoque</t>
        </is>
      </c>
      <c r="B159616" t="n">
        <v>1</v>
      </c>
    </row>
    <row r="159617">
      <c r="A159617" t="inlineStr">
        <is>
          <t>tlicken</t>
        </is>
      </c>
      <c r="B159617" t="n">
        <v>1</v>
      </c>
    </row>
    <row r="159618">
      <c r="A159618" t="inlineStr">
        <is>
          <t>mattist</t>
        </is>
      </c>
      <c r="B159618" t="n">
        <v>1</v>
      </c>
    </row>
    <row r="159619">
      <c r="A159619" t="inlineStr">
        <is>
          <t>lapuch</t>
        </is>
      </c>
      <c r="B159619" t="n">
        <v>1</v>
      </c>
    </row>
    <row r="159620">
      <c r="A159620" t="inlineStr">
        <is>
          <t>panora</t>
        </is>
      </c>
      <c r="B159620" t="n">
        <v>2</v>
      </c>
    </row>
    <row r="159621">
      <c r="A159621" t="inlineStr">
        <is>
          <t>cancelyns</t>
        </is>
      </c>
      <c r="B159621" t="n">
        <v>1</v>
      </c>
    </row>
    <row r="159622">
      <c r="A159622" t="inlineStr">
        <is>
          <t>californario</t>
        </is>
      </c>
      <c r="B159622" t="n">
        <v>1</v>
      </c>
    </row>
    <row r="159623">
      <c r="A159623" t="inlineStr">
        <is>
          <t>kiepp</t>
        </is>
      </c>
      <c r="B159623" t="n">
        <v>4</v>
      </c>
    </row>
    <row r="159624">
      <c r="A159624" t="inlineStr">
        <is>
          <t>vashpal</t>
        </is>
      </c>
      <c r="B159624" t="n">
        <v>1</v>
      </c>
    </row>
    <row r="159625">
      <c r="A159625" t="inlineStr">
        <is>
          <t>arumbalis</t>
        </is>
      </c>
      <c r="B159625" t="n">
        <v>1</v>
      </c>
    </row>
    <row r="159626">
      <c r="A159626" t="inlineStr">
        <is>
          <t>rupabs</t>
        </is>
      </c>
      <c r="B159626" t="n">
        <v>1</v>
      </c>
    </row>
    <row r="159627">
      <c r="A159627" t="inlineStr">
        <is>
          <t>hobra</t>
        </is>
      </c>
      <c r="B159627" t="n">
        <v>1</v>
      </c>
    </row>
    <row r="159628">
      <c r="A159628" t="inlineStr">
        <is>
          <t>jaypee</t>
        </is>
      </c>
      <c r="B159628" t="n">
        <v>3</v>
      </c>
    </row>
    <row r="159629">
      <c r="A159629" t="inlineStr">
        <is>
          <t>agivarts</t>
        </is>
      </c>
      <c r="B159629" t="n">
        <v>1</v>
      </c>
    </row>
    <row r="159630">
      <c r="A159630" t="inlineStr">
        <is>
          <t>pintillos</t>
        </is>
      </c>
      <c r="B159630" t="n">
        <v>1</v>
      </c>
    </row>
    <row r="159631">
      <c r="A159631" t="inlineStr">
        <is>
          <t>panduu</t>
        </is>
      </c>
      <c r="B159631" t="n">
        <v>1</v>
      </c>
    </row>
    <row r="159632">
      <c r="A159632" t="inlineStr">
        <is>
          <t>kajjar</t>
        </is>
      </c>
      <c r="B159632" t="n">
        <v>1</v>
      </c>
    </row>
    <row r="159633">
      <c r="A159633" t="inlineStr">
        <is>
          <t>pudder</t>
        </is>
      </c>
      <c r="B159633" t="n">
        <v>1</v>
      </c>
    </row>
    <row r="159634">
      <c r="A159634" t="inlineStr">
        <is>
          <t>girishpatla</t>
        </is>
      </c>
      <c r="B159634" t="n">
        <v>1</v>
      </c>
    </row>
    <row r="159635">
      <c r="A159635" t="inlineStr">
        <is>
          <t>maneless</t>
        </is>
      </c>
      <c r="B159635" t="n">
        <v>1</v>
      </c>
    </row>
    <row r="159636">
      <c r="A159636" t="inlineStr">
        <is>
          <t>amoddam</t>
        </is>
      </c>
      <c r="B159636" t="n">
        <v>1</v>
      </c>
    </row>
    <row r="159637">
      <c r="A159637" t="inlineStr">
        <is>
          <t>putels</t>
        </is>
      </c>
      <c r="B159637" t="n">
        <v>1</v>
      </c>
    </row>
    <row r="159638">
      <c r="A159638" t="inlineStr">
        <is>
          <t>credizhe</t>
        </is>
      </c>
      <c r="B159638" t="n">
        <v>1</v>
      </c>
    </row>
    <row r="159639">
      <c r="A159639" t="inlineStr">
        <is>
          <t>dharmakshas</t>
        </is>
      </c>
      <c r="B159639" t="n">
        <v>1</v>
      </c>
    </row>
    <row r="159640">
      <c r="A159640" t="inlineStr">
        <is>
          <t>anandpur</t>
        </is>
      </c>
      <c r="B159640" t="n">
        <v>1</v>
      </c>
    </row>
    <row r="159641">
      <c r="A159641" t="inlineStr">
        <is>
          <t>sbiblin</t>
        </is>
      </c>
      <c r="B159641" t="n">
        <v>1</v>
      </c>
    </row>
    <row r="159642">
      <c r="A159642" t="inlineStr">
        <is>
          <t>multismoked</t>
        </is>
      </c>
      <c r="B159642" t="n">
        <v>1</v>
      </c>
    </row>
    <row r="159643">
      <c r="A159643" t="inlineStr">
        <is>
          <t>indmovement</t>
        </is>
      </c>
      <c r="B159643" t="n">
        <v>1</v>
      </c>
    </row>
    <row r="159644">
      <c r="A159644" t="inlineStr">
        <is>
          <t>whisen</t>
        </is>
      </c>
      <c r="B159644" t="n">
        <v>1</v>
      </c>
    </row>
    <row r="159645">
      <c r="A159645" t="inlineStr">
        <is>
          <t>panefinition</t>
        </is>
      </c>
      <c r="B159645" t="n">
        <v>1</v>
      </c>
    </row>
    <row r="159646">
      <c r="A159646" t="inlineStr">
        <is>
          <t>torvaldscourtney</t>
        </is>
      </c>
      <c r="B159646" t="n">
        <v>1</v>
      </c>
    </row>
    <row r="159647">
      <c r="A159647" t="inlineStr">
        <is>
          <t>geachiens</t>
        </is>
      </c>
      <c r="B159647" t="n">
        <v>1</v>
      </c>
    </row>
    <row r="159648">
      <c r="A159648" t="inlineStr">
        <is>
          <t>thegetmodact</t>
        </is>
      </c>
      <c r="B159648" t="n">
        <v>1</v>
      </c>
    </row>
    <row r="159649">
      <c r="A159649" t="inlineStr">
        <is>
          <t>48x36h9</t>
        </is>
      </c>
      <c r="B159649" t="n">
        <v>1</v>
      </c>
    </row>
    <row r="159650">
      <c r="A159650" t="inlineStr">
        <is>
          <t>nodsopsimilaniaeled</t>
        </is>
      </c>
      <c r="B159650" t="n">
        <v>1</v>
      </c>
    </row>
    <row r="159651">
      <c r="A159651" t="inlineStr">
        <is>
          <t>sflf</t>
        </is>
      </c>
      <c r="B159651" t="n">
        <v>1</v>
      </c>
    </row>
    <row r="159652">
      <c r="A159652" t="inlineStr">
        <is>
          <t>ciscoxxx</t>
        </is>
      </c>
      <c r="B159652" t="n">
        <v>1</v>
      </c>
    </row>
    <row r="159653">
      <c r="A159653" t="inlineStr">
        <is>
          <t>lensinger</t>
        </is>
      </c>
      <c r="B159653" t="n">
        <v>1</v>
      </c>
    </row>
    <row r="159654">
      <c r="A159654" t="inlineStr">
        <is>
          <t>grenadeenident</t>
        </is>
      </c>
      <c r="B159654" t="n">
        <v>1</v>
      </c>
    </row>
    <row r="159655">
      <c r="A159655" t="inlineStr">
        <is>
          <t>wuof</t>
        </is>
      </c>
      <c r="B159655" t="n">
        <v>1</v>
      </c>
    </row>
    <row r="159656">
      <c r="A159656" t="inlineStr">
        <is>
          <t>labelsthe</t>
        </is>
      </c>
      <c r="B159656" t="n">
        <v>1</v>
      </c>
    </row>
    <row r="159657">
      <c r="A159657" t="inlineStr">
        <is>
          <t>marchevent</t>
        </is>
      </c>
      <c r="B159657" t="n">
        <v>1</v>
      </c>
    </row>
    <row r="159658">
      <c r="A159658" t="inlineStr">
        <is>
          <t>morerde</t>
        </is>
      </c>
      <c r="B159658" t="n">
        <v>1</v>
      </c>
    </row>
    <row r="159659">
      <c r="A159659" t="inlineStr">
        <is>
          <t>cybermination</t>
        </is>
      </c>
      <c r="B159659" t="n">
        <v>1</v>
      </c>
    </row>
    <row r="159660">
      <c r="A159660" t="inlineStr">
        <is>
          <t>stuags</t>
        </is>
      </c>
      <c r="B159660" t="n">
        <v>1</v>
      </c>
    </row>
    <row r="159661">
      <c r="A159661" t="inlineStr">
        <is>
          <t>tehun</t>
        </is>
      </c>
      <c r="B159661" t="n">
        <v>1</v>
      </c>
    </row>
    <row r="159662">
      <c r="A159662" t="inlineStr">
        <is>
          <t>faizul</t>
        </is>
      </c>
      <c r="B159662" t="n">
        <v>1</v>
      </c>
    </row>
    <row r="159663">
      <c r="A159663" t="inlineStr">
        <is>
          <t>talkatri</t>
        </is>
      </c>
      <c r="B159663" t="n">
        <v>1</v>
      </c>
    </row>
    <row r="159664">
      <c r="A159664" t="inlineStr">
        <is>
          <t>dohns</t>
        </is>
      </c>
      <c r="B159664" t="n">
        <v>1</v>
      </c>
    </row>
    <row r="159665">
      <c r="A159665" t="inlineStr">
        <is>
          <t>ruadh</t>
        </is>
      </c>
      <c r="B159665" t="n">
        <v>1</v>
      </c>
    </row>
    <row r="159666">
      <c r="A159666" t="inlineStr">
        <is>
          <t>mansoughou</t>
        </is>
      </c>
      <c r="B159666" t="n">
        <v>1</v>
      </c>
    </row>
    <row r="159667">
      <c r="A159667" t="inlineStr">
        <is>
          <t>lujeri</t>
        </is>
      </c>
      <c r="B159667" t="n">
        <v>1</v>
      </c>
    </row>
    <row r="159668">
      <c r="A159668" t="inlineStr">
        <is>
          <t>thigias</t>
        </is>
      </c>
      <c r="B159668" t="n">
        <v>1</v>
      </c>
    </row>
    <row r="159669">
      <c r="A159669" t="inlineStr">
        <is>
          <t>teagou</t>
        </is>
      </c>
      <c r="B159669" t="n">
        <v>1</v>
      </c>
    </row>
    <row r="159670">
      <c r="A159670" t="inlineStr">
        <is>
          <t>tirapan</t>
        </is>
      </c>
      <c r="B159670" t="n">
        <v>1</v>
      </c>
    </row>
    <row r="159671">
      <c r="A159671" t="inlineStr">
        <is>
          <t>zawdelnich</t>
        </is>
      </c>
      <c r="B159671" t="n">
        <v>1</v>
      </c>
    </row>
    <row r="159672">
      <c r="A159672" t="inlineStr">
        <is>
          <t>moment_present</t>
        </is>
      </c>
      <c r="B159672" t="n">
        <v>1</v>
      </c>
    </row>
    <row r="159673">
      <c r="A159673" t="inlineStr">
        <is>
          <t>rokylude</t>
        </is>
      </c>
      <c r="B159673" t="n">
        <v>1</v>
      </c>
    </row>
    <row r="159674">
      <c r="A159674" t="inlineStr">
        <is>
          <t>hysterihub</t>
        </is>
      </c>
      <c r="B159674" t="n">
        <v>1</v>
      </c>
    </row>
    <row r="159675">
      <c r="A159675" t="inlineStr">
        <is>
          <t>schichein</t>
        </is>
      </c>
      <c r="B159675" t="n">
        <v>1</v>
      </c>
    </row>
    <row r="159676">
      <c r="A159676" t="inlineStr">
        <is>
          <t>izframe</t>
        </is>
      </c>
      <c r="B159676" t="n">
        <v>1</v>
      </c>
    </row>
    <row r="159677">
      <c r="A159677" t="inlineStr">
        <is>
          <t>donste</t>
        </is>
      </c>
      <c r="B159677" t="n">
        <v>1</v>
      </c>
    </row>
    <row r="159678">
      <c r="A159678" t="inlineStr">
        <is>
          <t>deseln</t>
        </is>
      </c>
      <c r="B159678" t="n">
        <v>1</v>
      </c>
    </row>
    <row r="159679">
      <c r="A159679" t="inlineStr">
        <is>
          <t>cdspeech</t>
        </is>
      </c>
      <c r="B159679" t="n">
        <v>1</v>
      </c>
    </row>
    <row r="159680">
      <c r="A159680" t="inlineStr">
        <is>
          <t>headersblocking</t>
        </is>
      </c>
      <c r="B159680" t="n">
        <v>1</v>
      </c>
    </row>
    <row r="159681">
      <c r="A159681" t="inlineStr">
        <is>
          <t>sen32</t>
        </is>
      </c>
      <c r="B159681" t="n">
        <v>1</v>
      </c>
    </row>
    <row r="159682">
      <c r="A159682" t="inlineStr">
        <is>
          <t>beapok</t>
        </is>
      </c>
      <c r="B159682" t="n">
        <v>1</v>
      </c>
    </row>
    <row r="159683">
      <c r="A159683" t="inlineStr">
        <is>
          <t>has405</t>
        </is>
      </c>
      <c r="B159683" t="n">
        <v>1</v>
      </c>
    </row>
    <row r="159684">
      <c r="A159684" t="inlineStr">
        <is>
          <t>zookgihx</t>
        </is>
      </c>
      <c r="B159684" t="n">
        <v>1</v>
      </c>
    </row>
    <row r="159685">
      <c r="A159685" t="inlineStr">
        <is>
          <t>waaklireichaupegg</t>
        </is>
      </c>
      <c r="B159685" t="n">
        <v>1</v>
      </c>
    </row>
    <row r="159686">
      <c r="A159686" t="inlineStr">
        <is>
          <t>wwabe</t>
        </is>
      </c>
      <c r="B159686" t="n">
        <v>1</v>
      </c>
    </row>
    <row r="159687">
      <c r="A159687" t="inlineStr">
        <is>
          <t>|無</t>
        </is>
      </c>
      <c r="B159687" t="n">
        <v>1</v>
      </c>
    </row>
    <row r="159688">
      <c r="A159688" t="inlineStr">
        <is>
          <t>gosrcur</t>
        </is>
      </c>
      <c r="B159688" t="n">
        <v>1</v>
      </c>
    </row>
    <row r="159689">
      <c r="A159689" t="inlineStr">
        <is>
          <t>uvc232</t>
        </is>
      </c>
      <c r="B159689" t="n">
        <v>1</v>
      </c>
    </row>
    <row r="159690">
      <c r="A159690" t="inlineStr">
        <is>
          <t>codeupt</t>
        </is>
      </c>
      <c r="B159690" t="n">
        <v>1</v>
      </c>
    </row>
    <row r="159691">
      <c r="A159691" t="inlineStr">
        <is>
          <t>rhpect</t>
        </is>
      </c>
      <c r="B159691" t="n">
        <v>1</v>
      </c>
    </row>
    <row r="159692">
      <c r="A159692" t="inlineStr">
        <is>
          <t>exque</t>
        </is>
      </c>
      <c r="B159692" t="n">
        <v>1</v>
      </c>
    </row>
    <row r="159693">
      <c r="A159693" t="inlineStr">
        <is>
          <t>okbase</t>
        </is>
      </c>
      <c r="B159693" t="n">
        <v>1</v>
      </c>
    </row>
    <row r="159694">
      <c r="A159694" t="inlineStr">
        <is>
          <t>dfrodz</t>
        </is>
      </c>
      <c r="B159694" t="n">
        <v>1</v>
      </c>
    </row>
    <row r="159695">
      <c r="A159695" t="inlineStr">
        <is>
          <t>delidad</t>
        </is>
      </c>
      <c r="B159695" t="n">
        <v>1</v>
      </c>
    </row>
    <row r="159696">
      <c r="A159696" t="inlineStr">
        <is>
          <t>kugelnacker</t>
        </is>
      </c>
      <c r="B159696" t="n">
        <v>1</v>
      </c>
    </row>
    <row r="159697">
      <c r="A159697" t="inlineStr">
        <is>
          <t>giwer</t>
        </is>
      </c>
      <c r="B159697" t="n">
        <v>1</v>
      </c>
    </row>
    <row r="159698">
      <c r="A159698" t="inlineStr">
        <is>
          <t>lkunepac</t>
        </is>
      </c>
      <c r="B159698" t="n">
        <v>1</v>
      </c>
    </row>
    <row r="159699">
      <c r="A159699" t="inlineStr">
        <is>
          <t>snowclips</t>
        </is>
      </c>
      <c r="B159699" t="n">
        <v>1</v>
      </c>
    </row>
    <row r="159700">
      <c r="A159700" t="inlineStr">
        <is>
          <t>qnilbuffer</t>
        </is>
      </c>
      <c r="B159700" t="n">
        <v>1</v>
      </c>
    </row>
    <row r="159701">
      <c r="A159701" t="inlineStr">
        <is>
          <t>qquickway</t>
        </is>
      </c>
      <c r="B159701" t="n">
        <v>1</v>
      </c>
    </row>
    <row r="159702">
      <c r="A159702" t="inlineStr">
        <is>
          <t>bufferformj</t>
        </is>
      </c>
      <c r="B159702" t="n">
        <v>1</v>
      </c>
    </row>
    <row r="159703">
      <c r="A159703" t="inlineStr">
        <is>
          <t>tramneufge</t>
        </is>
      </c>
      <c r="B159703" t="n">
        <v>1</v>
      </c>
    </row>
    <row r="159704">
      <c r="A159704" t="inlineStr">
        <is>
          <t>alsosna</t>
        </is>
      </c>
      <c r="B159704" t="n">
        <v>1</v>
      </c>
    </row>
    <row r="159705">
      <c r="A159705" t="inlineStr">
        <is>
          <t>argeercl</t>
        </is>
      </c>
      <c r="B159705" t="n">
        <v>1</v>
      </c>
    </row>
    <row r="159706">
      <c r="A159706" t="inlineStr">
        <is>
          <t>bitmit</t>
        </is>
      </c>
      <c r="B159706" t="n">
        <v>1</v>
      </c>
    </row>
    <row r="159707">
      <c r="A159707" t="inlineStr">
        <is>
          <t>belmafijk</t>
        </is>
      </c>
      <c r="B159707" t="n">
        <v>1</v>
      </c>
    </row>
    <row r="159708">
      <c r="A159708" t="inlineStr">
        <is>
          <t>otpastips</t>
        </is>
      </c>
      <c r="B159708" t="n">
        <v>1</v>
      </c>
    </row>
    <row r="159709">
      <c r="A159709" t="inlineStr">
        <is>
          <t>toolbsirdnd</t>
        </is>
      </c>
      <c r="B159709" t="n">
        <v>1</v>
      </c>
    </row>
    <row r="159710">
      <c r="A159710" t="inlineStr">
        <is>
          <t>aureiomed</t>
        </is>
      </c>
      <c r="B159710" t="n">
        <v>1</v>
      </c>
    </row>
    <row r="159711">
      <c r="A159711" t="inlineStr">
        <is>
          <t>iszkalov</t>
        </is>
      </c>
      <c r="B159711" t="n">
        <v>1</v>
      </c>
    </row>
    <row r="159712">
      <c r="A159712" t="inlineStr">
        <is>
          <t>m3pack</t>
        </is>
      </c>
      <c r="B159712" t="n">
        <v>1</v>
      </c>
    </row>
    <row r="159713">
      <c r="A159713" t="inlineStr">
        <is>
          <t>teru4</t>
        </is>
      </c>
      <c r="B159713" t="n">
        <v>1</v>
      </c>
    </row>
    <row r="159714">
      <c r="A159714" t="inlineStr">
        <is>
          <t>bedob</t>
        </is>
      </c>
      <c r="B159714" t="n">
        <v>1</v>
      </c>
    </row>
    <row r="159715">
      <c r="A159715" t="inlineStr">
        <is>
          <t>explacable</t>
        </is>
      </c>
      <c r="B159715" t="n">
        <v>1</v>
      </c>
    </row>
    <row r="159716">
      <c r="A159716" t="inlineStr">
        <is>
          <t>ildellen</t>
        </is>
      </c>
      <c r="B159716" t="n">
        <v>1</v>
      </c>
    </row>
    <row r="159717">
      <c r="A159717" t="inlineStr">
        <is>
          <t>entvignette</t>
        </is>
      </c>
      <c r="B159717" t="n">
        <v>1</v>
      </c>
    </row>
    <row r="159718">
      <c r="A159718" t="inlineStr">
        <is>
          <t>enerik</t>
        </is>
      </c>
      <c r="B159718" t="n">
        <v>1</v>
      </c>
    </row>
    <row r="159719">
      <c r="A159719" t="inlineStr">
        <is>
          <t>emailpg</t>
        </is>
      </c>
      <c r="B159719" t="n">
        <v>1</v>
      </c>
    </row>
    <row r="159720">
      <c r="A159720" t="inlineStr">
        <is>
          <t>a146cb</t>
        </is>
      </c>
      <c r="B159720" t="n">
        <v>1</v>
      </c>
    </row>
    <row r="159721">
      <c r="A159721" t="inlineStr">
        <is>
          <t>mabbella</t>
        </is>
      </c>
      <c r="B159721" t="n">
        <v>1</v>
      </c>
    </row>
    <row r="159722">
      <c r="A159722" t="inlineStr">
        <is>
          <t>bulletwatch</t>
        </is>
      </c>
      <c r="B159722" t="n">
        <v>1</v>
      </c>
    </row>
    <row r="159723">
      <c r="A159723" t="inlineStr">
        <is>
          <t>alquainpauitmers</t>
        </is>
      </c>
      <c r="B159723" t="n">
        <v>1</v>
      </c>
    </row>
    <row r="159724">
      <c r="A159724" t="inlineStr">
        <is>
          <t>hacy</t>
        </is>
      </c>
      <c r="B159724" t="n">
        <v>2</v>
      </c>
    </row>
    <row r="159725">
      <c r="A159725" t="inlineStr">
        <is>
          <t>pizzent</t>
        </is>
      </c>
      <c r="B159725" t="n">
        <v>1</v>
      </c>
    </row>
    <row r="159726">
      <c r="A159726" t="inlineStr">
        <is>
          <t>ypresme</t>
        </is>
      </c>
      <c r="B159726" t="n">
        <v>1</v>
      </c>
    </row>
    <row r="159727">
      <c r="A159727" t="inlineStr">
        <is>
          <t>finestr</t>
        </is>
      </c>
      <c r="B159727" t="n">
        <v>1</v>
      </c>
    </row>
    <row r="159728">
      <c r="A159728" t="inlineStr">
        <is>
          <t>anske</t>
        </is>
      </c>
      <c r="B159728" t="n">
        <v>1</v>
      </c>
    </row>
    <row r="159729">
      <c r="A159729" t="inlineStr">
        <is>
          <t>krom1</t>
        </is>
      </c>
      <c r="B159729" t="n">
        <v>1</v>
      </c>
    </row>
    <row r="159730">
      <c r="A159730" t="inlineStr">
        <is>
          <t>queryif</t>
        </is>
      </c>
      <c r="B159730" t="n">
        <v>1</v>
      </c>
    </row>
    <row r="159731">
      <c r="A159731" t="inlineStr">
        <is>
          <t>doepazy</t>
        </is>
      </c>
      <c r="B159731" t="n">
        <v>1</v>
      </c>
    </row>
    <row r="159732">
      <c r="A159732" t="inlineStr">
        <is>
          <t>micseval</t>
        </is>
      </c>
      <c r="B159732" t="n">
        <v>1</v>
      </c>
    </row>
    <row r="159733">
      <c r="A159733" t="inlineStr">
        <is>
          <t>orteriornell</t>
        </is>
      </c>
      <c r="B159733" t="n">
        <v>1</v>
      </c>
    </row>
    <row r="159734">
      <c r="A159734" t="inlineStr">
        <is>
          <t>coohpaz7c</t>
        </is>
      </c>
      <c r="B159734" t="n">
        <v>1</v>
      </c>
    </row>
    <row r="159735">
      <c r="A159735" t="inlineStr">
        <is>
          <t>lechnen</t>
        </is>
      </c>
      <c r="B159735" t="n">
        <v>1</v>
      </c>
    </row>
    <row r="159736">
      <c r="A159736" t="inlineStr">
        <is>
          <t>passtrue</t>
        </is>
      </c>
      <c r="B159736" t="n">
        <v>1</v>
      </c>
    </row>
    <row r="159737">
      <c r="A159737" t="inlineStr">
        <is>
          <t>foriger</t>
        </is>
      </c>
      <c r="B159737" t="n">
        <v>1</v>
      </c>
    </row>
    <row r="159738">
      <c r="A159738" t="inlineStr">
        <is>
          <t>uesthedrive</t>
        </is>
      </c>
      <c r="B159738" t="n">
        <v>1</v>
      </c>
    </row>
    <row r="159739">
      <c r="A159739" t="inlineStr">
        <is>
          <t>skeirl</t>
        </is>
      </c>
      <c r="B159739" t="n">
        <v>1</v>
      </c>
    </row>
    <row r="159740">
      <c r="A159740" t="inlineStr">
        <is>
          <t>edatoee</t>
        </is>
      </c>
      <c r="B159740" t="n">
        <v>1</v>
      </c>
    </row>
    <row r="159741">
      <c r="A159741" t="inlineStr">
        <is>
          <t>muzoobby</t>
        </is>
      </c>
      <c r="B159741" t="n">
        <v>1</v>
      </c>
    </row>
    <row r="159742">
      <c r="A159742" t="inlineStr">
        <is>
          <t>tajov</t>
        </is>
      </c>
      <c r="B159742" t="n">
        <v>1</v>
      </c>
    </row>
    <row r="159743">
      <c r="A159743" t="inlineStr">
        <is>
          <t>overim75</t>
        </is>
      </c>
      <c r="B159743" t="n">
        <v>1</v>
      </c>
    </row>
    <row r="159744">
      <c r="A159744" t="inlineStr">
        <is>
          <t>ipsche</t>
        </is>
      </c>
      <c r="B159744" t="n">
        <v>1</v>
      </c>
    </row>
    <row r="159745">
      <c r="A159745" t="inlineStr">
        <is>
          <t>snugpartymotions</t>
        </is>
      </c>
      <c r="B159745" t="n">
        <v>1</v>
      </c>
    </row>
    <row r="159746">
      <c r="A159746" t="inlineStr">
        <is>
          <t>garquiat</t>
        </is>
      </c>
      <c r="B159746" t="n">
        <v>1</v>
      </c>
    </row>
    <row r="159747">
      <c r="A159747" t="inlineStr">
        <is>
          <t>alatur</t>
        </is>
      </c>
      <c r="B159747" t="n">
        <v>1</v>
      </c>
    </row>
    <row r="159748">
      <c r="A159748" t="inlineStr">
        <is>
          <t>kiami</t>
        </is>
      </c>
      <c r="B159748" t="n">
        <v>2</v>
      </c>
    </row>
    <row r="159749">
      <c r="A159749" t="inlineStr">
        <is>
          <t>yourproxyauthentication</t>
        </is>
      </c>
      <c r="B159749" t="n">
        <v>1</v>
      </c>
    </row>
    <row r="159750">
      <c r="A159750" t="inlineStr">
        <is>
          <t>tiergy</t>
        </is>
      </c>
      <c r="B159750" t="n">
        <v>1</v>
      </c>
    </row>
    <row r="159751">
      <c r="A159751" t="inlineStr">
        <is>
          <t>lbingscom</t>
        </is>
      </c>
      <c r="B159751" t="n">
        <v>1</v>
      </c>
    </row>
    <row r="159752">
      <c r="A159752" t="inlineStr">
        <is>
          <t>makielobbers</t>
        </is>
      </c>
      <c r="B159752" t="n">
        <v>1</v>
      </c>
    </row>
    <row r="159753">
      <c r="A159753" t="inlineStr">
        <is>
          <t>nurtre</t>
        </is>
      </c>
      <c r="B159753" t="n">
        <v>1</v>
      </c>
    </row>
    <row r="159754">
      <c r="A159754" t="inlineStr">
        <is>
          <t>rconsulation</t>
        </is>
      </c>
      <c r="B159754" t="n">
        <v>1</v>
      </c>
    </row>
    <row r="159755">
      <c r="A159755" t="inlineStr">
        <is>
          <t>evoncd</t>
        </is>
      </c>
      <c r="B159755" t="n">
        <v>1</v>
      </c>
    </row>
    <row r="159756">
      <c r="A159756" t="inlineStr">
        <is>
          <t>andexsequeween</t>
        </is>
      </c>
      <c r="B159756" t="n">
        <v>1</v>
      </c>
    </row>
    <row r="159757">
      <c r="A159757" t="inlineStr">
        <is>
          <t>ortvnnya</t>
        </is>
      </c>
      <c r="B159757" t="n">
        <v>1</v>
      </c>
    </row>
    <row r="159758">
      <c r="A159758" t="inlineStr">
        <is>
          <t>verbonkelleg</t>
        </is>
      </c>
      <c r="B159758" t="n">
        <v>1</v>
      </c>
    </row>
    <row r="159759">
      <c r="A159759" t="inlineStr">
        <is>
          <t>nerbberlist</t>
        </is>
      </c>
      <c r="B159759" t="n">
        <v>1</v>
      </c>
    </row>
    <row r="159760">
      <c r="A159760" t="inlineStr">
        <is>
          <t>furce</t>
        </is>
      </c>
      <c r="B159760" t="n">
        <v>1</v>
      </c>
    </row>
    <row r="159761">
      <c r="A159761" t="inlineStr">
        <is>
          <t>zemwise</t>
        </is>
      </c>
      <c r="B159761" t="n">
        <v>1</v>
      </c>
    </row>
    <row r="159762">
      <c r="A159762" t="inlineStr">
        <is>
          <t>evenns</t>
        </is>
      </c>
      <c r="B159762" t="n">
        <v>1</v>
      </c>
    </row>
    <row r="159763">
      <c r="A159763" t="inlineStr">
        <is>
          <t>programmbny</t>
        </is>
      </c>
      <c r="B159763" t="n">
        <v>1</v>
      </c>
    </row>
    <row r="159764">
      <c r="A159764" t="inlineStr">
        <is>
          <t>iukedin</t>
        </is>
      </c>
      <c r="B159764" t="n">
        <v>1</v>
      </c>
    </row>
    <row r="159765">
      <c r="A159765" t="inlineStr">
        <is>
          <t>interneti</t>
        </is>
      </c>
      <c r="B159765" t="n">
        <v>1</v>
      </c>
    </row>
    <row r="159766">
      <c r="A159766" t="inlineStr">
        <is>
          <t>de01</t>
        </is>
      </c>
      <c r="B159766" t="n">
        <v>1</v>
      </c>
    </row>
    <row r="159767">
      <c r="A159767" t="inlineStr">
        <is>
          <t>autparam</t>
        </is>
      </c>
      <c r="B159767" t="n">
        <v>1</v>
      </c>
    </row>
    <row r="159768">
      <c r="A159768" t="inlineStr">
        <is>
          <t>z1224</t>
        </is>
      </c>
      <c r="B159768" t="n">
        <v>1</v>
      </c>
    </row>
    <row r="159769">
      <c r="A159769" t="inlineStr">
        <is>
          <t>memest</t>
        </is>
      </c>
      <c r="B159769" t="n">
        <v>1</v>
      </c>
    </row>
    <row r="159770">
      <c r="A159770" t="inlineStr">
        <is>
          <t>clockmarker</t>
        </is>
      </c>
      <c r="B159770" t="n">
        <v>1</v>
      </c>
    </row>
    <row r="159771">
      <c r="A159771" t="inlineStr">
        <is>
          <t>äck</t>
        </is>
      </c>
      <c r="B159771" t="n">
        <v>1</v>
      </c>
    </row>
    <row r="159772">
      <c r="A159772" t="inlineStr">
        <is>
          <t>trobriz</t>
        </is>
      </c>
      <c r="B159772" t="n">
        <v>1</v>
      </c>
    </row>
    <row r="159773">
      <c r="A159773" t="inlineStr">
        <is>
          <t>zeroytshe</t>
        </is>
      </c>
      <c r="B159773" t="n">
        <v>1</v>
      </c>
    </row>
    <row r="159774">
      <c r="A159774" t="inlineStr">
        <is>
          <t>achnl</t>
        </is>
      </c>
      <c r="B159774" t="n">
        <v>1</v>
      </c>
    </row>
    <row r="159775">
      <c r="A159775" t="inlineStr">
        <is>
          <t>rcoi</t>
        </is>
      </c>
      <c r="B159775" t="n">
        <v>1</v>
      </c>
    </row>
    <row r="159776">
      <c r="A159776" t="inlineStr">
        <is>
          <t>papeq</t>
        </is>
      </c>
      <c r="B159776" t="n">
        <v>1</v>
      </c>
    </row>
    <row r="159777">
      <c r="A159777" t="inlineStr">
        <is>
          <t>nad4</t>
        </is>
      </c>
      <c r="B159777" t="n">
        <v>1</v>
      </c>
    </row>
    <row r="159778">
      <c r="A159778" t="inlineStr">
        <is>
          <t>soklamst</t>
        </is>
      </c>
      <c r="B159778" t="n">
        <v>1</v>
      </c>
    </row>
    <row r="159779">
      <c r="A159779" t="inlineStr">
        <is>
          <t>bufbreak</t>
        </is>
      </c>
      <c r="B159779" t="n">
        <v>1</v>
      </c>
    </row>
    <row r="159780">
      <c r="A159780" t="inlineStr">
        <is>
          <t>sysss</t>
        </is>
      </c>
      <c r="B159780" t="n">
        <v>1</v>
      </c>
    </row>
    <row r="159781">
      <c r="A159781" t="inlineStr">
        <is>
          <t>bufferstrings</t>
        </is>
      </c>
      <c r="B159781" t="n">
        <v>1</v>
      </c>
    </row>
    <row r="159782">
      <c r="A159782" t="inlineStr">
        <is>
          <t>getulangsd</t>
        </is>
      </c>
      <c r="B159782" t="n">
        <v>1</v>
      </c>
    </row>
    <row r="159783">
      <c r="A159783" t="inlineStr">
        <is>
          <t>rxpitty</t>
        </is>
      </c>
      <c r="B159783" t="n">
        <v>1</v>
      </c>
    </row>
    <row r="159784">
      <c r="A159784" t="inlineStr">
        <is>
          <t>eicierer</t>
        </is>
      </c>
      <c r="B159784" t="n">
        <v>1</v>
      </c>
    </row>
    <row r="159785">
      <c r="A159785" t="inlineStr">
        <is>
          <t>`next</t>
        </is>
      </c>
      <c r="B159785" t="n">
        <v>1</v>
      </c>
    </row>
    <row r="159786">
      <c r="A159786" t="inlineStr">
        <is>
          <t>cyril509</t>
        </is>
      </c>
      <c r="B159786" t="n">
        <v>1</v>
      </c>
    </row>
    <row r="159787">
      <c r="A159787" t="inlineStr">
        <is>
          <t>10045f40d</t>
        </is>
      </c>
      <c r="B159787" t="n">
        <v>1</v>
      </c>
    </row>
    <row r="159788">
      <c r="A159788" t="inlineStr">
        <is>
          <t>leaguery</t>
        </is>
      </c>
      <c r="B159788" t="n">
        <v>1</v>
      </c>
    </row>
    <row r="159789">
      <c r="A159789" t="inlineStr">
        <is>
          <t>gamebucket</t>
        </is>
      </c>
      <c r="B159789" t="n">
        <v>1</v>
      </c>
    </row>
    <row r="159790">
      <c r="A159790" t="inlineStr">
        <is>
          <t>gamebench</t>
        </is>
      </c>
      <c r="B159790" t="n">
        <v>1</v>
      </c>
    </row>
    <row r="159791">
      <c r="A159791" t="inlineStr">
        <is>
          <t>gaumtai</t>
        </is>
      </c>
      <c r="B159791" t="n">
        <v>1</v>
      </c>
    </row>
    <row r="159792">
      <c r="A159792" t="inlineStr">
        <is>
          <t>lastleg</t>
        </is>
      </c>
      <c r="B159792" t="n">
        <v>1</v>
      </c>
    </row>
    <row r="159793">
      <c r="A159793" t="inlineStr">
        <is>
          <t>id0apzicg3qkyhz</t>
        </is>
      </c>
      <c r="B159793" t="n">
        <v>1</v>
      </c>
    </row>
    <row r="159794">
      <c r="A159794" t="inlineStr">
        <is>
          <t>242x32</t>
        </is>
      </c>
      <c r="B159794" t="n">
        <v>1</v>
      </c>
    </row>
    <row r="159795">
      <c r="A159795" t="inlineStr">
        <is>
          <t>ppaulyy</t>
        </is>
      </c>
      <c r="B159795" t="n">
        <v>1</v>
      </c>
    </row>
    <row r="159796">
      <c r="A159796" t="inlineStr">
        <is>
          <t>gamertech</t>
        </is>
      </c>
      <c r="B159796" t="n">
        <v>1</v>
      </c>
    </row>
    <row r="159797">
      <c r="A159797" t="inlineStr">
        <is>
          <t>intthecry</t>
        </is>
      </c>
      <c r="B159797" t="n">
        <v>1</v>
      </c>
    </row>
    <row r="159798">
      <c r="A159798" t="inlineStr">
        <is>
          <t>deaty</t>
        </is>
      </c>
      <c r="B159798" t="n">
        <v>1</v>
      </c>
    </row>
    <row r="159799">
      <c r="A159799" t="inlineStr">
        <is>
          <t>orup</t>
        </is>
      </c>
      <c r="B159799" t="n">
        <v>1</v>
      </c>
    </row>
    <row r="159800">
      <c r="A159800" t="inlineStr">
        <is>
          <t>52526</t>
        </is>
      </c>
      <c r="B159800" t="n">
        <v>1</v>
      </c>
    </row>
    <row r="159801">
      <c r="A159801" t="inlineStr">
        <is>
          <t>id0apzicgb9kzyxeveryone</t>
        </is>
      </c>
      <c r="B159801" t="n">
        <v>1</v>
      </c>
    </row>
    <row r="159802">
      <c r="A159802" t="inlineStr">
        <is>
          <t>dreamnewgames</t>
        </is>
      </c>
      <c r="B159802" t="n">
        <v>1</v>
      </c>
    </row>
    <row r="159803">
      <c r="A159803" t="inlineStr">
        <is>
          <t>johnsupe</t>
        </is>
      </c>
      <c r="B159803" t="n">
        <v>1</v>
      </c>
    </row>
    <row r="159804">
      <c r="A159804" t="inlineStr">
        <is>
          <t>bluanaincele</t>
        </is>
      </c>
      <c r="B159804" t="n">
        <v>1</v>
      </c>
    </row>
    <row r="159805">
      <c r="A159805" t="inlineStr">
        <is>
          <t>paveline</t>
        </is>
      </c>
      <c r="B159805" t="n">
        <v>1</v>
      </c>
    </row>
    <row r="159806">
      <c r="A159806" t="inlineStr">
        <is>
          <t>evengrey</t>
        </is>
      </c>
      <c r="B159806" t="n">
        <v>1</v>
      </c>
    </row>
    <row r="159807">
      <c r="A159807" t="inlineStr">
        <is>
          <t>lwd_ro</t>
        </is>
      </c>
      <c r="B159807" t="n">
        <v>1</v>
      </c>
    </row>
    <row r="159808">
      <c r="A159808" t="inlineStr">
        <is>
          <t>034fps</t>
        </is>
      </c>
      <c r="B159808" t="n">
        <v>1</v>
      </c>
    </row>
    <row r="159809">
      <c r="A159809" t="inlineStr">
        <is>
          <t>unprettyment</t>
        </is>
      </c>
      <c r="B159809" t="n">
        <v>1</v>
      </c>
    </row>
    <row r="159810">
      <c r="A159810" t="inlineStr">
        <is>
          <t>masters2013</t>
        </is>
      </c>
      <c r="B159810" t="n">
        <v>1</v>
      </c>
    </row>
    <row r="159811">
      <c r="A159811" t="inlineStr">
        <is>
          <t>hihuga</t>
        </is>
      </c>
      <c r="B159811" t="n">
        <v>1</v>
      </c>
    </row>
    <row r="159812">
      <c r="A159812" t="inlineStr">
        <is>
          <t>chuxineers</t>
        </is>
      </c>
      <c r="B159812" t="n">
        <v>1</v>
      </c>
    </row>
    <row r="159813">
      <c r="A159813" t="inlineStr">
        <is>
          <t>virtualmouse</t>
        </is>
      </c>
      <c r="B159813" t="n">
        <v>1</v>
      </c>
    </row>
    <row r="159814">
      <c r="A159814" t="inlineStr">
        <is>
          <t>sudoclick</t>
        </is>
      </c>
      <c r="B159814" t="n">
        <v>1</v>
      </c>
    </row>
    <row r="159815">
      <c r="A159815" t="inlineStr">
        <is>
          <t>q393</t>
        </is>
      </c>
      <c r="B159815" t="n">
        <v>1</v>
      </c>
    </row>
    <row r="159816">
      <c r="A159816" t="inlineStr">
        <is>
          <t>ausaf</t>
        </is>
      </c>
      <c r="B159816" t="n">
        <v>1</v>
      </c>
    </row>
    <row r="159817">
      <c r="A159817" t="inlineStr">
        <is>
          <t>postoral</t>
        </is>
      </c>
      <c r="B159817" t="n">
        <v>2</v>
      </c>
    </row>
    <row r="159818">
      <c r="A159818" t="inlineStr">
        <is>
          <t>davitus</t>
        </is>
      </c>
      <c r="B159818" t="n">
        <v>1</v>
      </c>
    </row>
    <row r="159819">
      <c r="A159819" t="inlineStr">
        <is>
          <t>oamc</t>
        </is>
      </c>
      <c r="B159819" t="n">
        <v>1</v>
      </c>
    </row>
    <row r="159820">
      <c r="A159820" t="inlineStr">
        <is>
          <t>forminec</t>
        </is>
      </c>
      <c r="B159820" t="n">
        <v>1</v>
      </c>
    </row>
    <row r="159821">
      <c r="A159821" t="inlineStr">
        <is>
          <t>222335</t>
        </is>
      </c>
      <c r="B159821" t="n">
        <v>1</v>
      </c>
    </row>
    <row r="159822">
      <c r="A159822" t="inlineStr">
        <is>
          <t>sortiles</t>
        </is>
      </c>
      <c r="B159822" t="n">
        <v>1</v>
      </c>
    </row>
    <row r="159823">
      <c r="A159823" t="inlineStr">
        <is>
          <t>q296q</t>
        </is>
      </c>
      <c r="B159823" t="n">
        <v>1</v>
      </c>
    </row>
    <row r="159824">
      <c r="A159824" t="inlineStr">
        <is>
          <t>q014</t>
        </is>
      </c>
      <c r="B159824" t="n">
        <v>2</v>
      </c>
    </row>
    <row r="159825">
      <c r="A159825" t="inlineStr">
        <is>
          <t>vagonical</t>
        </is>
      </c>
      <c r="B159825" t="n">
        <v>1</v>
      </c>
    </row>
    <row r="159826">
      <c r="A159826" t="inlineStr">
        <is>
          <t>multicomputer</t>
        </is>
      </c>
      <c r="B159826" t="n">
        <v>1</v>
      </c>
    </row>
    <row r="159827">
      <c r="A159827" t="inlineStr">
        <is>
          <t>millalls</t>
        </is>
      </c>
      <c r="B159827" t="n">
        <v>1</v>
      </c>
    </row>
    <row r="159828">
      <c r="A159828" t="inlineStr">
        <is>
          <t>cilnesses</t>
        </is>
      </c>
      <c r="B159828" t="n">
        <v>1</v>
      </c>
    </row>
    <row r="159829">
      <c r="A159829" t="inlineStr">
        <is>
          <t>seegerd</t>
        </is>
      </c>
      <c r="B159829" t="n">
        <v>1</v>
      </c>
    </row>
    <row r="159830">
      <c r="A159830" t="inlineStr">
        <is>
          <t>fbordazine</t>
        </is>
      </c>
      <c r="B159830" t="n">
        <v>1</v>
      </c>
    </row>
    <row r="159831">
      <c r="A159831" t="inlineStr">
        <is>
          <t>69519</t>
        </is>
      </c>
      <c r="B159831" t="n">
        <v>1</v>
      </c>
    </row>
    <row r="159832">
      <c r="A159832" t="inlineStr">
        <is>
          <t>myders</t>
        </is>
      </c>
      <c r="B159832" t="n">
        <v>1</v>
      </c>
    </row>
    <row r="159833">
      <c r="A159833" t="inlineStr">
        <is>
          <t>s3mists</t>
        </is>
      </c>
      <c r="B159833" t="n">
        <v>1</v>
      </c>
    </row>
    <row r="159834">
      <c r="A159834" t="inlineStr">
        <is>
          <t>bombsault</t>
        </is>
      </c>
      <c r="B159834" t="n">
        <v>1</v>
      </c>
    </row>
    <row r="159835">
      <c r="A159835" t="inlineStr">
        <is>
          <t>heartville</t>
        </is>
      </c>
      <c r="B159835" t="n">
        <v>1</v>
      </c>
    </row>
    <row r="159836">
      <c r="A159836" t="inlineStr">
        <is>
          <t>striphits</t>
        </is>
      </c>
      <c r="B159836" t="n">
        <v>1</v>
      </c>
    </row>
    <row r="159837">
      <c r="A159837" t="inlineStr">
        <is>
          <t>likenttyler</t>
        </is>
      </c>
      <c r="B159837" t="n">
        <v>1</v>
      </c>
    </row>
    <row r="159838">
      <c r="A159838" t="inlineStr">
        <is>
          <t>garsons</t>
        </is>
      </c>
      <c r="B159838" t="n">
        <v>2</v>
      </c>
    </row>
    <row r="159839">
      <c r="A159839" t="inlineStr">
        <is>
          <t>hurtee</t>
        </is>
      </c>
      <c r="B159839" t="n">
        <v>1</v>
      </c>
    </row>
    <row r="159840">
      <c r="A159840" t="inlineStr">
        <is>
          <t>pveoc</t>
        </is>
      </c>
      <c r="B159840" t="n">
        <v>1</v>
      </c>
    </row>
    <row r="159841">
      <c r="A159841" t="inlineStr">
        <is>
          <t>onaccountional</t>
        </is>
      </c>
      <c r="B159841" t="n">
        <v>1</v>
      </c>
    </row>
    <row r="159842">
      <c r="A159842" t="inlineStr">
        <is>
          <t>parlaging</t>
        </is>
      </c>
      <c r="B159842" t="n">
        <v>1</v>
      </c>
    </row>
    <row r="159843">
      <c r="A159843" t="inlineStr">
        <is>
          <t>gradacademic</t>
        </is>
      </c>
      <c r="B159843" t="n">
        <v>1</v>
      </c>
    </row>
    <row r="159844">
      <c r="A159844" t="inlineStr">
        <is>
          <t>3gaii</t>
        </is>
      </c>
      <c r="B159844" t="n">
        <v>1</v>
      </c>
    </row>
    <row r="159845">
      <c r="A159845" t="inlineStr">
        <is>
          <t>hesbourne</t>
        </is>
      </c>
      <c r="B159845" t="n">
        <v>1</v>
      </c>
    </row>
    <row r="159846">
      <c r="A159846" t="inlineStr">
        <is>
          <t>finkeldberg—he</t>
        </is>
      </c>
      <c r="B159846" t="n">
        <v>1</v>
      </c>
    </row>
    <row r="159847">
      <c r="A159847" t="inlineStr">
        <is>
          <t>kimanuster</t>
        </is>
      </c>
      <c r="B159847" t="n">
        <v>1</v>
      </c>
    </row>
    <row r="159848">
      <c r="A159848" t="inlineStr">
        <is>
          <t>benabaturam</t>
        </is>
      </c>
      <c r="B159848" t="n">
        <v>1</v>
      </c>
    </row>
    <row r="159849">
      <c r="A159849" t="inlineStr">
        <is>
          <t>rytenbyte</t>
        </is>
      </c>
      <c r="B159849" t="n">
        <v>1</v>
      </c>
    </row>
    <row r="159850">
      <c r="A159850" t="inlineStr">
        <is>
          <t>ajayu</t>
        </is>
      </c>
      <c r="B159850" t="n">
        <v>1</v>
      </c>
    </row>
    <row r="159851">
      <c r="A159851" t="inlineStr">
        <is>
          <t>margathali</t>
        </is>
      </c>
      <c r="B159851" t="n">
        <v>1</v>
      </c>
    </row>
    <row r="159852">
      <c r="A159852" t="inlineStr">
        <is>
          <t>drumplayers</t>
        </is>
      </c>
      <c r="B159852" t="n">
        <v>1</v>
      </c>
    </row>
    <row r="159853">
      <c r="A159853" t="inlineStr">
        <is>
          <t>shorthand—by</t>
        </is>
      </c>
      <c r="B159853" t="n">
        <v>1</v>
      </c>
    </row>
    <row r="159854">
      <c r="A159854" t="inlineStr">
        <is>
          <t>sidmar</t>
        </is>
      </c>
      <c r="B159854" t="n">
        <v>1</v>
      </c>
    </row>
    <row r="159855">
      <c r="A159855" t="inlineStr">
        <is>
          <t>lightthorp†</t>
        </is>
      </c>
      <c r="B159855" t="n">
        <v>1</v>
      </c>
    </row>
    <row r="159856">
      <c r="A159856" t="inlineStr">
        <is>
          <t>bilintine</t>
        </is>
      </c>
      <c r="B159856" t="n">
        <v>1</v>
      </c>
    </row>
    <row r="159857">
      <c r="A159857" t="inlineStr">
        <is>
          <t>happour</t>
        </is>
      </c>
      <c r="B159857" t="n">
        <v>1</v>
      </c>
    </row>
    <row r="159858">
      <c r="A159858" t="inlineStr">
        <is>
          <t>identist</t>
        </is>
      </c>
      <c r="B159858" t="n">
        <v>1</v>
      </c>
    </row>
    <row r="159859">
      <c r="A159859" t="inlineStr">
        <is>
          <t>tireledge</t>
        </is>
      </c>
      <c r="B159859" t="n">
        <v>1</v>
      </c>
    </row>
    <row r="159860">
      <c r="A159860" t="inlineStr">
        <is>
          <t>sarethhed</t>
        </is>
      </c>
      <c r="B159860" t="n">
        <v>1</v>
      </c>
    </row>
    <row r="159861">
      <c r="A159861" t="inlineStr">
        <is>
          <t>pimblu</t>
        </is>
      </c>
      <c r="B159861" t="n">
        <v>1</v>
      </c>
    </row>
    <row r="159862">
      <c r="A159862" t="inlineStr">
        <is>
          <t>catse</t>
        </is>
      </c>
      <c r="B159862" t="n">
        <v>1</v>
      </c>
    </row>
    <row r="159863">
      <c r="A159863" t="inlineStr">
        <is>
          <t>unreixes</t>
        </is>
      </c>
      <c r="B159863" t="n">
        <v>1</v>
      </c>
    </row>
    <row r="159864">
      <c r="A159864" t="inlineStr">
        <is>
          <t>flypads</t>
        </is>
      </c>
      <c r="B159864" t="n">
        <v>1</v>
      </c>
    </row>
    <row r="159865">
      <c r="A159865" t="inlineStr">
        <is>
          <t>bslrc</t>
        </is>
      </c>
      <c r="B159865" t="n">
        <v>1</v>
      </c>
    </row>
    <row r="159866">
      <c r="A159866" t="inlineStr">
        <is>
          <t>quaternitiesstudentdiversity</t>
        </is>
      </c>
      <c r="B159866" t="n">
        <v>1</v>
      </c>
    </row>
    <row r="159867">
      <c r="A159867" t="inlineStr">
        <is>
          <t>shephardam</t>
        </is>
      </c>
      <c r="B159867" t="n">
        <v>1</v>
      </c>
    </row>
    <row r="159868">
      <c r="A159868" t="inlineStr">
        <is>
          <t>tattooiers</t>
        </is>
      </c>
      <c r="B159868" t="n">
        <v>1</v>
      </c>
    </row>
    <row r="159869">
      <c r="A159869" t="inlineStr">
        <is>
          <t>omyte</t>
        </is>
      </c>
      <c r="B159869" t="n">
        <v>1</v>
      </c>
    </row>
    <row r="159870">
      <c r="A159870" t="inlineStr">
        <is>
          <t>retrovascular</t>
        </is>
      </c>
      <c r="B159870" t="n">
        <v>1</v>
      </c>
    </row>
    <row r="159871">
      <c r="A159871" t="inlineStr">
        <is>
          <t>university—to</t>
        </is>
      </c>
      <c r="B159871" t="n">
        <v>1</v>
      </c>
    </row>
    <row r="159872">
      <c r="A159872" t="inlineStr">
        <is>
          <t>budliight</t>
        </is>
      </c>
      <c r="B159872" t="n">
        <v>1</v>
      </c>
    </row>
    <row r="159873">
      <c r="A159873" t="inlineStr">
        <is>
          <t>melburns</t>
        </is>
      </c>
      <c r="B159873" t="n">
        <v>1</v>
      </c>
    </row>
    <row r="159874">
      <c r="A159874" t="inlineStr">
        <is>
          <t>blackcur</t>
        </is>
      </c>
      <c r="B159874" t="n">
        <v>1</v>
      </c>
    </row>
    <row r="159875">
      <c r="A159875" t="inlineStr">
        <is>
          <t>amounts—deprived</t>
        </is>
      </c>
      <c r="B159875" t="n">
        <v>1</v>
      </c>
    </row>
    <row r="159876">
      <c r="A159876" t="inlineStr">
        <is>
          <t>1904—based</t>
        </is>
      </c>
      <c r="B159876" t="n">
        <v>1</v>
      </c>
    </row>
    <row r="159877">
      <c r="A159877" t="inlineStr">
        <is>
          <t>martinbonini</t>
        </is>
      </c>
      <c r="B159877" t="n">
        <v>1</v>
      </c>
    </row>
    <row r="159878">
      <c r="A159878" t="inlineStr">
        <is>
          <t>heriberg</t>
        </is>
      </c>
      <c r="B159878" t="n">
        <v>1</v>
      </c>
    </row>
    <row r="159879">
      <c r="A159879" t="inlineStr">
        <is>
          <t>isisr</t>
        </is>
      </c>
      <c r="B159879" t="n">
        <v>1</v>
      </c>
    </row>
    <row r="159880">
      <c r="A159880" t="inlineStr">
        <is>
          <t>rataneta</t>
        </is>
      </c>
      <c r="B159880" t="n">
        <v>1</v>
      </c>
    </row>
    <row r="159881">
      <c r="A159881" t="inlineStr">
        <is>
          <t>beachchester</t>
        </is>
      </c>
      <c r="B159881" t="n">
        <v>1</v>
      </c>
    </row>
    <row r="159882">
      <c r="A159882" t="inlineStr">
        <is>
          <t>shiggerblacks</t>
        </is>
      </c>
      <c r="B159882" t="n">
        <v>1</v>
      </c>
    </row>
    <row r="159883">
      <c r="A159883" t="inlineStr">
        <is>
          <t>agoutries</t>
        </is>
      </c>
      <c r="B159883" t="n">
        <v>1</v>
      </c>
    </row>
    <row r="159884">
      <c r="A159884" t="inlineStr">
        <is>
          <t>pashty</t>
        </is>
      </c>
      <c r="B159884" t="n">
        <v>2</v>
      </c>
    </row>
    <row r="159885">
      <c r="A159885" t="inlineStr">
        <is>
          <t>phillyindustry</t>
        </is>
      </c>
      <c r="B159885" t="n">
        <v>1</v>
      </c>
    </row>
    <row r="159886">
      <c r="A159886" t="inlineStr">
        <is>
          <t>macrobot</t>
        </is>
      </c>
      <c r="B159886" t="n">
        <v>1</v>
      </c>
    </row>
    <row r="159887">
      <c r="A159887" t="inlineStr">
        <is>
          <t>semattorcera</t>
        </is>
      </c>
      <c r="B159887" t="n">
        <v>1</v>
      </c>
    </row>
    <row r="159888">
      <c r="A159888" t="inlineStr">
        <is>
          <t>greenchugs</t>
        </is>
      </c>
      <c r="B159888" t="n">
        <v>1</v>
      </c>
    </row>
    <row r="159889">
      <c r="A159889" t="inlineStr">
        <is>
          <t>dingbash</t>
        </is>
      </c>
      <c r="B159889" t="n">
        <v>1</v>
      </c>
    </row>
    <row r="159890">
      <c r="A159890" t="inlineStr">
        <is>
          <t>tasselman</t>
        </is>
      </c>
      <c r="B159890" t="n">
        <v>1</v>
      </c>
    </row>
    <row r="159891">
      <c r="A159891" t="inlineStr">
        <is>
          <t>cstdismsupp</t>
        </is>
      </c>
      <c r="B159891" t="n">
        <v>1</v>
      </c>
    </row>
    <row r="159892">
      <c r="A159892" t="inlineStr">
        <is>
          <t>localattrs{\unknownbiome</t>
        </is>
      </c>
      <c r="B159892" t="n">
        <v>1</v>
      </c>
    </row>
    <row r="159893">
      <c r="A159893" t="inlineStr">
        <is>
          <t>kralotheskas</t>
        </is>
      </c>
      <c r="B159893" t="n">
        <v>1</v>
      </c>
    </row>
    <row r="159894">
      <c r="A159894" t="inlineStr">
        <is>
          <t>threadswould</t>
        </is>
      </c>
      <c r="B159894" t="n">
        <v>1</v>
      </c>
    </row>
    <row r="159895">
      <c r="A159895" t="inlineStr">
        <is>
          <t>formaa</t>
        </is>
      </c>
      <c r="B159895" t="n">
        <v>1</v>
      </c>
    </row>
    <row r="159896">
      <c r="A159896" t="inlineStr">
        <is>
          <t>chainerman</t>
        </is>
      </c>
      <c r="B159896" t="n">
        <v>1</v>
      </c>
    </row>
    <row r="159897">
      <c r="A159897" t="inlineStr">
        <is>
          <t>cordingly</t>
        </is>
      </c>
      <c r="B159897" t="n">
        <v>1</v>
      </c>
    </row>
    <row r="159898">
      <c r="A159898" t="inlineStr">
        <is>
          <t>endalign</t>
        </is>
      </c>
      <c r="B159898" t="n">
        <v>1</v>
      </c>
    </row>
    <row r="159899">
      <c r="A159899" t="inlineStr">
        <is>
          <t>pci525</t>
        </is>
      </c>
      <c r="B159899" t="n">
        <v>1</v>
      </c>
    </row>
    <row r="159900">
      <c r="A159900" t="inlineStr">
        <is>
          <t>newsbyjohn</t>
        </is>
      </c>
      <c r="B159900" t="n">
        <v>1</v>
      </c>
    </row>
    <row r="159901">
      <c r="A159901" t="inlineStr">
        <is>
          <t>olstervinius</t>
        </is>
      </c>
      <c r="B159901" t="n">
        <v>1</v>
      </c>
    </row>
    <row r="159902">
      <c r="A159902" t="inlineStr">
        <is>
          <t>at_index</t>
        </is>
      </c>
      <c r="B159902" t="n">
        <v>1</v>
      </c>
    </row>
    <row r="159903">
      <c r="A159903" t="inlineStr">
        <is>
          <t>atoms49</t>
        </is>
      </c>
      <c r="B159903" t="n">
        <v>1</v>
      </c>
    </row>
    <row r="159904">
      <c r="A159904" t="inlineStr">
        <is>
          <t>bitvconsole</t>
        </is>
      </c>
      <c r="B159904" t="n">
        <v>1</v>
      </c>
    </row>
    <row r="159905">
      <c r="A159905" t="inlineStr">
        <is>
          <t>grillano</t>
        </is>
      </c>
      <c r="B159905" t="n">
        <v>1</v>
      </c>
    </row>
    <row r="159906">
      <c r="A159906" t="inlineStr">
        <is>
          <t>bomstrels</t>
        </is>
      </c>
      <c r="B159906" t="n">
        <v>1</v>
      </c>
    </row>
    <row r="159907">
      <c r="A159907" t="inlineStr">
        <is>
          <t>pandariani</t>
        </is>
      </c>
      <c r="B159907" t="n">
        <v>1</v>
      </c>
    </row>
    <row r="159908">
      <c r="A159908" t="inlineStr">
        <is>
          <t>learnly</t>
        </is>
      </c>
      <c r="B159908" t="n">
        <v>1</v>
      </c>
    </row>
    <row r="159909">
      <c r="A159909" t="inlineStr">
        <is>
          <t>pellicans</t>
        </is>
      </c>
      <c r="B159909" t="n">
        <v>1</v>
      </c>
    </row>
    <row r="159910">
      <c r="A159910" t="inlineStr">
        <is>
          <t>repairy</t>
        </is>
      </c>
      <c r="B159910" t="n">
        <v>1</v>
      </c>
    </row>
    <row r="159911">
      <c r="A159911" t="inlineStr">
        <is>
          <t>limbosphere</t>
        </is>
      </c>
      <c r="B159911" t="n">
        <v>1</v>
      </c>
    </row>
    <row r="159912">
      <c r="A159912" t="inlineStr">
        <is>
          <t>binari</t>
        </is>
      </c>
      <c r="B159912" t="n">
        <v>1</v>
      </c>
    </row>
    <row r="159913">
      <c r="A159913" t="inlineStr">
        <is>
          <t>freemuth</t>
        </is>
      </c>
      <c r="B159913" t="n">
        <v>1</v>
      </c>
    </row>
    <row r="159914">
      <c r="A159914" t="inlineStr">
        <is>
          <t>swingstreamie</t>
        </is>
      </c>
      <c r="B159914" t="n">
        <v>1</v>
      </c>
    </row>
    <row r="159915">
      <c r="A159915" t="inlineStr">
        <is>
          <t>bogery</t>
        </is>
      </c>
      <c r="B159915" t="n">
        <v>1</v>
      </c>
    </row>
    <row r="159916">
      <c r="A159916" t="inlineStr">
        <is>
          <t>eastmere</t>
        </is>
      </c>
      <c r="B159916" t="n">
        <v>1</v>
      </c>
    </row>
    <row r="159917">
      <c r="A159917" t="inlineStr">
        <is>
          <t>boird</t>
        </is>
      </c>
      <c r="B159917" t="n">
        <v>1</v>
      </c>
    </row>
    <row r="159918">
      <c r="A159918" t="inlineStr">
        <is>
          <t>m5800444jamds</t>
        </is>
      </c>
      <c r="B159918" t="n">
        <v>1</v>
      </c>
    </row>
    <row r="159919">
      <c r="A159919" t="inlineStr">
        <is>
          <t>pagesyear</t>
        </is>
      </c>
      <c r="B159919" t="n">
        <v>1</v>
      </c>
    </row>
    <row r="159920">
      <c r="A159920" t="inlineStr">
        <is>
          <t>1965a</t>
        </is>
      </c>
      <c r="B159920" t="n">
        <v>1</v>
      </c>
    </row>
    <row r="159921">
      <c r="A159921" t="inlineStr">
        <is>
          <t>murdersmassalerys</t>
        </is>
      </c>
      <c r="B159921" t="n">
        <v>1</v>
      </c>
    </row>
    <row r="159922">
      <c r="A159922" t="inlineStr">
        <is>
          <t>gmuk</t>
        </is>
      </c>
      <c r="B159922" t="n">
        <v>1</v>
      </c>
    </row>
    <row r="159923">
      <c r="A159923" t="inlineStr">
        <is>
          <t>gallammarine</t>
        </is>
      </c>
      <c r="B159923" t="n">
        <v>1</v>
      </c>
    </row>
    <row r="159924">
      <c r="A159924" t="inlineStr">
        <is>
          <t>0070h</t>
        </is>
      </c>
      <c r="B159924" t="n">
        <v>1</v>
      </c>
    </row>
    <row r="159925">
      <c r="A159925" t="inlineStr">
        <is>
          <t>m1888</t>
        </is>
      </c>
      <c r="B159925" t="n">
        <v>1</v>
      </c>
    </row>
    <row r="159926">
      <c r="A159926" t="inlineStr">
        <is>
          <t>mustell</t>
        </is>
      </c>
      <c r="B159926" t="n">
        <v>2</v>
      </c>
    </row>
    <row r="159927">
      <c r="A159927" t="inlineStr">
        <is>
          <t>stiehland</t>
        </is>
      </c>
      <c r="B159927" t="n">
        <v>1</v>
      </c>
    </row>
    <row r="159928">
      <c r="A159928" t="inlineStr">
        <is>
          <t>canappearing</t>
        </is>
      </c>
      <c r="B159928" t="n">
        <v>1</v>
      </c>
    </row>
    <row r="159929">
      <c r="A159929" t="inlineStr">
        <is>
          <t>sadamite</t>
        </is>
      </c>
      <c r="B159929" t="n">
        <v>1</v>
      </c>
    </row>
    <row r="159930">
      <c r="A159930" t="inlineStr">
        <is>
          <t>m1793</t>
        </is>
      </c>
      <c r="B159930" t="n">
        <v>1</v>
      </c>
    </row>
    <row r="159931">
      <c r="A159931" t="inlineStr">
        <is>
          <t>chowried</t>
        </is>
      </c>
      <c r="B159931" t="n">
        <v>1</v>
      </c>
    </row>
    <row r="159932">
      <c r="A159932" t="inlineStr">
        <is>
          <t>comliked</t>
        </is>
      </c>
      <c r="B159932" t="n">
        <v>1</v>
      </c>
    </row>
    <row r="159933">
      <c r="A159933" t="inlineStr">
        <is>
          <t>reviewswest</t>
        </is>
      </c>
      <c r="B159933" t="n">
        <v>1</v>
      </c>
    </row>
    <row r="159934">
      <c r="A159934" t="inlineStr">
        <is>
          <t>overpileting</t>
        </is>
      </c>
      <c r="B159934" t="n">
        <v>1</v>
      </c>
    </row>
    <row r="159935">
      <c r="A159935" t="inlineStr">
        <is>
          <t>mamayus</t>
        </is>
      </c>
      <c r="B159935" t="n">
        <v>1</v>
      </c>
    </row>
    <row r="159936">
      <c r="A159936" t="inlineStr">
        <is>
          <t>kayuntu</t>
        </is>
      </c>
      <c r="B159936" t="n">
        <v>1</v>
      </c>
    </row>
    <row r="159937">
      <c r="A159937" t="inlineStr">
        <is>
          <t>bearek</t>
        </is>
      </c>
      <c r="B159937" t="n">
        <v>1</v>
      </c>
    </row>
    <row r="159938">
      <c r="A159938" t="inlineStr">
        <is>
          <t>mandoourit</t>
        </is>
      </c>
      <c r="B159938" t="n">
        <v>1</v>
      </c>
    </row>
    <row r="159939">
      <c r="A159939" t="inlineStr">
        <is>
          <t>lightnonlethal</t>
        </is>
      </c>
      <c r="B159939" t="n">
        <v>1</v>
      </c>
    </row>
    <row r="159940">
      <c r="A159940" t="inlineStr">
        <is>
          <t>djsc</t>
        </is>
      </c>
      <c r="B159940" t="n">
        <v>1</v>
      </c>
    </row>
    <row r="159941">
      <c r="A159941" t="inlineStr">
        <is>
          <t>klemenski</t>
        </is>
      </c>
      <c r="B159941" t="n">
        <v>1</v>
      </c>
    </row>
    <row r="159942">
      <c r="A159942" t="inlineStr">
        <is>
          <t>anarchidis</t>
        </is>
      </c>
      <c r="B159942" t="n">
        <v>1</v>
      </c>
    </row>
    <row r="159943">
      <c r="A159943" t="inlineStr">
        <is>
          <t>shulall</t>
        </is>
      </c>
      <c r="B159943" t="n">
        <v>1</v>
      </c>
    </row>
    <row r="159944">
      <c r="A159944" t="inlineStr">
        <is>
          <t>srger</t>
        </is>
      </c>
      <c r="B159944" t="n">
        <v>1</v>
      </c>
    </row>
    <row r="159945">
      <c r="A159945" t="inlineStr">
        <is>
          <t>sopfla</t>
        </is>
      </c>
      <c r="B159945" t="n">
        <v>1</v>
      </c>
    </row>
    <row r="159946">
      <c r="A159946" t="inlineStr">
        <is>
          <t>becomechers</t>
        </is>
      </c>
      <c r="B159946" t="n">
        <v>1</v>
      </c>
    </row>
    <row r="159947">
      <c r="A159947" t="inlineStr">
        <is>
          <t>tavenners</t>
        </is>
      </c>
      <c r="B159947" t="n">
        <v>4</v>
      </c>
    </row>
    <row r="159948">
      <c r="A159948" t="inlineStr">
        <is>
          <t>kapturikov</t>
        </is>
      </c>
      <c r="B159948" t="n">
        <v>1</v>
      </c>
    </row>
    <row r="159949">
      <c r="A159949" t="inlineStr">
        <is>
          <t>singaporeiens</t>
        </is>
      </c>
      <c r="B159949" t="n">
        <v>1</v>
      </c>
    </row>
    <row r="159950">
      <c r="A159950" t="inlineStr">
        <is>
          <t>englishmt</t>
        </is>
      </c>
      <c r="B159950" t="n">
        <v>1</v>
      </c>
    </row>
    <row r="159951">
      <c r="A159951" t="inlineStr">
        <is>
          <t>ascg</t>
        </is>
      </c>
      <c r="B159951" t="n">
        <v>1</v>
      </c>
    </row>
    <row r="159952">
      <c r="A159952" t="inlineStr">
        <is>
          <t>langavi</t>
        </is>
      </c>
      <c r="B159952" t="n">
        <v>1</v>
      </c>
    </row>
    <row r="159953">
      <c r="A159953" t="inlineStr">
        <is>
          <t>hanglehorn</t>
        </is>
      </c>
      <c r="B159953" t="n">
        <v>1</v>
      </c>
    </row>
    <row r="159954">
      <c r="A159954" t="inlineStr">
        <is>
          <t>wolfo</t>
        </is>
      </c>
      <c r="B159954" t="n">
        <v>2</v>
      </c>
    </row>
    <row r="159955">
      <c r="A159955" t="inlineStr">
        <is>
          <t>hammersteincast</t>
        </is>
      </c>
      <c r="B159955" t="n">
        <v>1</v>
      </c>
    </row>
    <row r="159956">
      <c r="A159956" t="inlineStr">
        <is>
          <t>mikinola</t>
        </is>
      </c>
      <c r="B159956" t="n">
        <v>1</v>
      </c>
    </row>
    <row r="159957">
      <c r="A159957" t="inlineStr">
        <is>
          <t>tuchan</t>
        </is>
      </c>
      <c r="B159957" t="n">
        <v>1</v>
      </c>
    </row>
    <row r="159958">
      <c r="A159958" t="inlineStr">
        <is>
          <t>1e098s</t>
        </is>
      </c>
      <c r="B159958" t="n">
        <v>1</v>
      </c>
    </row>
    <row r="159959">
      <c r="A159959" t="inlineStr">
        <is>
          <t>urbanoids</t>
        </is>
      </c>
      <c r="B159959" t="n">
        <v>1</v>
      </c>
    </row>
    <row r="159960">
      <c r="A159960" t="inlineStr">
        <is>
          <t>comthehammersteincast</t>
        </is>
      </c>
      <c r="B159960" t="n">
        <v>1</v>
      </c>
    </row>
    <row r="159961">
      <c r="A159961" t="inlineStr">
        <is>
          <t>mantryaping</t>
        </is>
      </c>
      <c r="B159961" t="n">
        <v>1</v>
      </c>
    </row>
    <row r="159962">
      <c r="A159962" t="inlineStr">
        <is>
          <t>320la</t>
        </is>
      </c>
      <c r="B159962" t="n">
        <v>1</v>
      </c>
    </row>
    <row r="159963">
      <c r="A159963" t="inlineStr">
        <is>
          <t>dreamypemps</t>
        </is>
      </c>
      <c r="B159963" t="n">
        <v>1</v>
      </c>
    </row>
    <row r="159964">
      <c r="A159964" t="inlineStr">
        <is>
          <t>stuzzles</t>
        </is>
      </c>
      <c r="B159964" t="n">
        <v>1</v>
      </c>
    </row>
    <row r="159965">
      <c r="A159965" t="inlineStr">
        <is>
          <t>titleism</t>
        </is>
      </c>
      <c r="B159965" t="n">
        <v>1</v>
      </c>
    </row>
    <row r="159966">
      <c r="A159966" t="inlineStr">
        <is>
          <t>princesoul</t>
        </is>
      </c>
      <c r="B159966" t="n">
        <v>1</v>
      </c>
    </row>
    <row r="159967">
      <c r="A159967" t="inlineStr">
        <is>
          <t>houree</t>
        </is>
      </c>
      <c r="B159967" t="n">
        <v>1</v>
      </c>
    </row>
    <row r="159968">
      <c r="A159968" t="inlineStr">
        <is>
          <t>infamed</t>
        </is>
      </c>
      <c r="B159968" t="n">
        <v>1</v>
      </c>
    </row>
    <row r="159969">
      <c r="A159969" t="inlineStr">
        <is>
          <t>priegel</t>
        </is>
      </c>
      <c r="B159969" t="n">
        <v>1</v>
      </c>
    </row>
    <row r="159970">
      <c r="A159970" t="inlineStr">
        <is>
          <t>wischman</t>
        </is>
      </c>
      <c r="B159970" t="n">
        <v>1</v>
      </c>
    </row>
    <row r="159971">
      <c r="A159971" t="inlineStr">
        <is>
          <t>tumultys</t>
        </is>
      </c>
      <c r="B159971" t="n">
        <v>6</v>
      </c>
    </row>
    <row r="159972">
      <c r="A159972" t="inlineStr">
        <is>
          <t>cukerwin</t>
        </is>
      </c>
      <c r="B159972" t="n">
        <v>1</v>
      </c>
    </row>
    <row r="159973">
      <c r="A159973" t="inlineStr">
        <is>
          <t>avanim</t>
        </is>
      </c>
      <c r="B159973" t="n">
        <v>1</v>
      </c>
    </row>
    <row r="159974">
      <c r="A159974" t="inlineStr">
        <is>
          <t>chaffetztrust</t>
        </is>
      </c>
      <c r="B159974" t="n">
        <v>1</v>
      </c>
    </row>
    <row r="159975">
      <c r="A159975" t="inlineStr">
        <is>
          <t>harkb</t>
        </is>
      </c>
      <c r="B159975" t="n">
        <v>1</v>
      </c>
    </row>
    <row r="159976">
      <c r="A159976" t="inlineStr">
        <is>
          <t>decypher</t>
        </is>
      </c>
      <c r="B159976" t="n">
        <v>1</v>
      </c>
    </row>
    <row r="159977">
      <c r="A159977" t="inlineStr">
        <is>
          <t>nukyn</t>
        </is>
      </c>
      <c r="B159977" t="n">
        <v>1</v>
      </c>
    </row>
    <row r="159978">
      <c r="A159978" t="inlineStr">
        <is>
          <t>dwarwinnam</t>
        </is>
      </c>
      <c r="B159978" t="n">
        <v>1</v>
      </c>
    </row>
    <row r="159979">
      <c r="A159979" t="inlineStr">
        <is>
          <t>kyeah</t>
        </is>
      </c>
      <c r="B159979" t="n">
        <v>1</v>
      </c>
    </row>
    <row r="159980">
      <c r="A159980" t="inlineStr">
        <is>
          <t>factor3</t>
        </is>
      </c>
      <c r="B159980" t="n">
        <v>2</v>
      </c>
    </row>
    <row r="159981">
      <c r="A159981" t="inlineStr">
        <is>
          <t>damthtynga</t>
        </is>
      </c>
      <c r="B159981" t="n">
        <v>1</v>
      </c>
    </row>
    <row r="159982">
      <c r="A159982" t="inlineStr">
        <is>
          <t>clearalldays26</t>
        </is>
      </c>
      <c r="B159982" t="n">
        <v>1</v>
      </c>
    </row>
    <row r="159983">
      <c r="A159983" t="inlineStr">
        <is>
          <t>booksgames</t>
        </is>
      </c>
      <c r="B159983" t="n">
        <v>1</v>
      </c>
    </row>
    <row r="159984">
      <c r="A159984" t="inlineStr">
        <is>
          <t>buccineers</t>
        </is>
      </c>
      <c r="B159984" t="n">
        <v>1</v>
      </c>
    </row>
    <row r="159985">
      <c r="A159985" t="inlineStr">
        <is>
          <t>unfreezer</t>
        </is>
      </c>
      <c r="B159985" t="n">
        <v>1</v>
      </c>
    </row>
    <row r="159986">
      <c r="A159986" t="inlineStr">
        <is>
          <t>puzzleboxer</t>
        </is>
      </c>
      <c r="B159986" t="n">
        <v>1</v>
      </c>
    </row>
    <row r="159987">
      <c r="A159987" t="inlineStr">
        <is>
          <t>sitesubreddit</t>
        </is>
      </c>
      <c r="B159987" t="n">
        <v>1</v>
      </c>
    </row>
    <row r="159988">
      <c r="A159988" t="inlineStr">
        <is>
          <t>charape</t>
        </is>
      </c>
      <c r="B159988" t="n">
        <v>1</v>
      </c>
    </row>
    <row r="159989">
      <c r="A159989" t="inlineStr">
        <is>
          <t>hifrest</t>
        </is>
      </c>
      <c r="B159989" t="n">
        <v>1</v>
      </c>
    </row>
    <row r="159990">
      <c r="A159990" t="inlineStr">
        <is>
          <t>bookstorechicken</t>
        </is>
      </c>
      <c r="B159990" t="n">
        <v>1</v>
      </c>
    </row>
    <row r="159991">
      <c r="A159991" t="inlineStr">
        <is>
          <t>aparto</t>
        </is>
      </c>
      <c r="B159991" t="n">
        <v>1</v>
      </c>
    </row>
    <row r="159992">
      <c r="A159992" t="inlineStr">
        <is>
          <t>londonv</t>
        </is>
      </c>
      <c r="B159992" t="n">
        <v>1</v>
      </c>
    </row>
    <row r="159993">
      <c r="A159993" t="inlineStr">
        <is>
          <t>stilslamham</t>
        </is>
      </c>
      <c r="B159993" t="n">
        <v>1</v>
      </c>
    </row>
    <row r="159994">
      <c r="A159994" t="inlineStr">
        <is>
          <t>yesnt</t>
        </is>
      </c>
      <c r="B159994" t="n">
        <v>1</v>
      </c>
    </row>
    <row r="159995">
      <c r="A159995" t="inlineStr">
        <is>
          <t>ellhulp</t>
        </is>
      </c>
      <c r="B159995" t="n">
        <v>1</v>
      </c>
    </row>
    <row r="159996">
      <c r="A159996" t="inlineStr">
        <is>
          <t>yilm</t>
        </is>
      </c>
      <c r="B159996" t="n">
        <v>2</v>
      </c>
    </row>
    <row r="159997">
      <c r="A159997" t="inlineStr">
        <is>
          <t>bfputin</t>
        </is>
      </c>
      <c r="B159997" t="n">
        <v>1</v>
      </c>
    </row>
    <row r="159998">
      <c r="A159998" t="inlineStr">
        <is>
          <t>yuppietv</t>
        </is>
      </c>
      <c r="B159998" t="n">
        <v>1</v>
      </c>
    </row>
    <row r="159999">
      <c r="A159999" t="inlineStr">
        <is>
          <t>sxswenergy</t>
        </is>
      </c>
      <c r="B159999" t="n">
        <v>1</v>
      </c>
    </row>
    <row r="160000">
      <c r="A160000" t="inlineStr">
        <is>
          <t>theristhesis</t>
        </is>
      </c>
      <c r="B160000" t="n">
        <v>1</v>
      </c>
    </row>
    <row r="160001">
      <c r="A160001" t="inlineStr">
        <is>
          <t>sxsw4</t>
        </is>
      </c>
      <c r="B160001" t="n">
        <v>1</v>
      </c>
    </row>
    <row r="160002">
      <c r="A160002" t="inlineStr">
        <is>
          <t>for00</t>
        </is>
      </c>
      <c r="B160002" t="n">
        <v>1</v>
      </c>
    </row>
    <row r="160003">
      <c r="A160003" t="inlineStr">
        <is>
          <t>maclau</t>
        </is>
      </c>
      <c r="B160003" t="n">
        <v>1</v>
      </c>
    </row>
    <row r="160004">
      <c r="A160004" t="inlineStr">
        <is>
          <t>playdit</t>
        </is>
      </c>
      <c r="B160004" t="n">
        <v>1</v>
      </c>
    </row>
    <row r="160005">
      <c r="A160005" t="inlineStr">
        <is>
          <t>techeros</t>
        </is>
      </c>
      <c r="B160005" t="n">
        <v>1</v>
      </c>
    </row>
    <row r="160006">
      <c r="A160006" t="inlineStr">
        <is>
          <t>tippyos</t>
        </is>
      </c>
      <c r="B160006" t="n">
        <v>1</v>
      </c>
    </row>
    <row r="160007">
      <c r="A160007" t="inlineStr">
        <is>
          <t>{hahyuki</t>
        </is>
      </c>
      <c r="B160007" t="n">
        <v>1</v>
      </c>
    </row>
    <row r="160008">
      <c r="A160008" t="inlineStr">
        <is>
          <t>pesoim</t>
        </is>
      </c>
      <c r="B160008" t="n">
        <v>1</v>
      </c>
    </row>
    <row r="160009">
      <c r="A160009" t="inlineStr">
        <is>
          <t>baoul</t>
        </is>
      </c>
      <c r="B160009" t="n">
        <v>1</v>
      </c>
    </row>
    <row r="160010">
      <c r="A160010" t="inlineStr">
        <is>
          <t>artismweb</t>
        </is>
      </c>
      <c r="B160010" t="n">
        <v>1</v>
      </c>
    </row>
    <row r="160011">
      <c r="A160011" t="inlineStr">
        <is>
          <t>dontmakeamends</t>
        </is>
      </c>
      <c r="B160011" t="n">
        <v>1</v>
      </c>
    </row>
    <row r="160012">
      <c r="A160012" t="inlineStr">
        <is>
          <t>comcywhudtlpw3</t>
        </is>
      </c>
      <c r="B160012" t="n">
        <v>1</v>
      </c>
    </row>
    <row r="160013">
      <c r="A160013" t="inlineStr">
        <is>
          <t>dhanamaru</t>
        </is>
      </c>
      <c r="B160013" t="n">
        <v>1</v>
      </c>
    </row>
    <row r="160014">
      <c r="A160014" t="inlineStr">
        <is>
          <t>pesterperson</t>
        </is>
      </c>
      <c r="B160014" t="n">
        <v>1</v>
      </c>
    </row>
    <row r="160015">
      <c r="A160015" t="inlineStr">
        <is>
          <t>imbutter</t>
        </is>
      </c>
      <c r="B160015" t="n">
        <v>1</v>
      </c>
    </row>
    <row r="160016">
      <c r="A160016" t="inlineStr">
        <is>
          <t>drahzazar</t>
        </is>
      </c>
      <c r="B160016" t="n">
        <v>1</v>
      </c>
    </row>
    <row r="160017">
      <c r="A160017" t="inlineStr">
        <is>
          <t>varanthal</t>
        </is>
      </c>
      <c r="B160017" t="n">
        <v>1</v>
      </c>
    </row>
    <row r="160018">
      <c r="A160018" t="inlineStr">
        <is>
          <t>issuesous</t>
        </is>
      </c>
      <c r="B160018" t="n">
        <v>1</v>
      </c>
    </row>
    <row r="160019">
      <c r="A160019" t="inlineStr">
        <is>
          <t>rappercat</t>
        </is>
      </c>
      <c r="B160019" t="n">
        <v>1</v>
      </c>
    </row>
    <row r="160020">
      <c r="A160020" t="inlineStr">
        <is>
          <t>endratten</t>
        </is>
      </c>
      <c r="B160020" t="n">
        <v>1</v>
      </c>
    </row>
    <row r="160021">
      <c r="A160021" t="inlineStr">
        <is>
          <t>libahscernwere</t>
        </is>
      </c>
      <c r="B160021" t="n">
        <v>1</v>
      </c>
    </row>
    <row r="160022">
      <c r="A160022" t="inlineStr">
        <is>
          <t>bagara</t>
        </is>
      </c>
      <c r="B160022" t="n">
        <v>1</v>
      </c>
    </row>
    <row r="160023">
      <c r="A160023" t="inlineStr">
        <is>
          <t>negra–mebaneio</t>
        </is>
      </c>
      <c r="B160023" t="n">
        <v>1</v>
      </c>
    </row>
    <row r="160024">
      <c r="A160024" t="inlineStr">
        <is>
          <t>mebaneio</t>
        </is>
      </c>
      <c r="B160024" t="n">
        <v>1</v>
      </c>
    </row>
    <row r="160025">
      <c r="A160025" t="inlineStr">
        <is>
          <t>theynt</t>
        </is>
      </c>
      <c r="B160025" t="n">
        <v>1</v>
      </c>
    </row>
    <row r="160026">
      <c r="A160026" t="inlineStr">
        <is>
          <t>caughtinaction</t>
        </is>
      </c>
      <c r="B160026" t="n">
        <v>1</v>
      </c>
    </row>
    <row r="160027">
      <c r="A160027" t="inlineStr">
        <is>
          <t>croca</t>
        </is>
      </c>
      <c r="B160027" t="n">
        <v>1</v>
      </c>
    </row>
    <row r="160028">
      <c r="A160028" t="inlineStr">
        <is>
          <t>thonapreet</t>
        </is>
      </c>
      <c r="B160028" t="n">
        <v>1</v>
      </c>
    </row>
    <row r="160029">
      <c r="A160029" t="inlineStr">
        <is>
          <t>gearhacked</t>
        </is>
      </c>
      <c r="B160029" t="n">
        <v>1</v>
      </c>
    </row>
    <row r="160030">
      <c r="A160030" t="inlineStr">
        <is>
          <t>teibart</t>
        </is>
      </c>
      <c r="B160030" t="n">
        <v>1</v>
      </c>
    </row>
    <row r="160031">
      <c r="A160031" t="inlineStr">
        <is>
          <t>belsayed</t>
        </is>
      </c>
      <c r="B160031" t="n">
        <v>1</v>
      </c>
    </row>
    <row r="160032">
      <c r="A160032" t="inlineStr">
        <is>
          <t>hatachads</t>
        </is>
      </c>
      <c r="B160032" t="n">
        <v>1</v>
      </c>
    </row>
    <row r="160033">
      <c r="A160033" t="inlineStr">
        <is>
          <t>readeneces</t>
        </is>
      </c>
      <c r="B160033" t="n">
        <v>1</v>
      </c>
    </row>
    <row r="160034">
      <c r="A160034" t="inlineStr">
        <is>
          <t>iculla</t>
        </is>
      </c>
      <c r="B160034" t="n">
        <v>1</v>
      </c>
    </row>
    <row r="160035">
      <c r="A160035" t="inlineStr">
        <is>
          <t>belsayeds</t>
        </is>
      </c>
      <c r="B160035" t="n">
        <v>1</v>
      </c>
    </row>
    <row r="160036">
      <c r="A160036" t="inlineStr">
        <is>
          <t>jvilinsonc</t>
        </is>
      </c>
      <c r="B160036" t="n">
        <v>1</v>
      </c>
    </row>
    <row r="160037">
      <c r="A160037" t="inlineStr">
        <is>
          <t>inglee</t>
        </is>
      </c>
      <c r="B160037" t="n">
        <v>1</v>
      </c>
    </row>
    <row r="160038">
      <c r="A160038" t="inlineStr">
        <is>
          <t>wojj</t>
        </is>
      </c>
      <c r="B160038" t="n">
        <v>1</v>
      </c>
    </row>
    <row r="160039">
      <c r="A160039" t="inlineStr">
        <is>
          <t>embierged</t>
        </is>
      </c>
      <c r="B160039" t="n">
        <v>1</v>
      </c>
    </row>
    <row r="160040">
      <c r="A160040" t="inlineStr">
        <is>
          <t>hamazadeh</t>
        </is>
      </c>
      <c r="B160040" t="n">
        <v>1</v>
      </c>
    </row>
    <row r="160041">
      <c r="A160041" t="inlineStr">
        <is>
          <t>peacehalysed</t>
        </is>
      </c>
      <c r="B160041" t="n">
        <v>1</v>
      </c>
    </row>
    <row r="160042">
      <c r="A160042" t="inlineStr">
        <is>
          <t>w27bertrip1985</t>
        </is>
      </c>
      <c r="B160042" t="n">
        <v>1</v>
      </c>
    </row>
    <row r="160043">
      <c r="A160043" t="inlineStr">
        <is>
          <t>groovefeat</t>
        </is>
      </c>
      <c r="B160043" t="n">
        <v>1</v>
      </c>
    </row>
    <row r="160044">
      <c r="A160044" t="inlineStr">
        <is>
          <t>glaceshome</t>
        </is>
      </c>
      <c r="B160044" t="n">
        <v>1</v>
      </c>
    </row>
    <row r="160045">
      <c r="A160045" t="inlineStr">
        <is>
          <t>85754</t>
        </is>
      </c>
      <c r="B160045" t="n">
        <v>1</v>
      </c>
    </row>
    <row r="160046">
      <c r="A160046" t="inlineStr">
        <is>
          <t>linique</t>
        </is>
      </c>
      <c r="B160046" t="n">
        <v>1</v>
      </c>
    </row>
    <row r="160047">
      <c r="A160047" t="inlineStr">
        <is>
          <t>cylitted</t>
        </is>
      </c>
      <c r="B160047" t="n">
        <v>1</v>
      </c>
    </row>
    <row r="160048">
      <c r="A160048" t="inlineStr">
        <is>
          <t>100267518</t>
        </is>
      </c>
      <c r="B160048" t="n">
        <v>1</v>
      </c>
    </row>
    <row r="160049">
      <c r="A160049" t="inlineStr">
        <is>
          <t>d7d</t>
        </is>
      </c>
      <c r="B160049" t="n">
        <v>2</v>
      </c>
    </row>
    <row r="160050">
      <c r="A160050" t="inlineStr">
        <is>
          <t>nooper</t>
        </is>
      </c>
      <c r="B160050" t="n">
        <v>1</v>
      </c>
    </row>
    <row r="160051">
      <c r="A160051" t="inlineStr">
        <is>
          <t>authortarsina</t>
        </is>
      </c>
      <c r="B160051" t="n">
        <v>1</v>
      </c>
    </row>
    <row r="160052">
      <c r="A160052" t="inlineStr">
        <is>
          <t>tomhong</t>
        </is>
      </c>
      <c r="B160052" t="n">
        <v>1</v>
      </c>
    </row>
    <row r="160053">
      <c r="A160053" t="inlineStr">
        <is>
          <t>bedfool</t>
        </is>
      </c>
      <c r="B160053" t="n">
        <v>1</v>
      </c>
    </row>
    <row r="160054">
      <c r="A160054" t="inlineStr">
        <is>
          <t>dfedorausers</t>
        </is>
      </c>
      <c r="B160054" t="n">
        <v>1</v>
      </c>
    </row>
    <row r="160055">
      <c r="A160055" t="inlineStr">
        <is>
          <t>temp1387imghttpdodldm</t>
        </is>
      </c>
      <c r="B160055" t="n">
        <v>1</v>
      </c>
    </row>
    <row r="160056">
      <c r="A160056" t="inlineStr">
        <is>
          <t>ibby</t>
        </is>
      </c>
      <c r="B160056" t="n">
        <v>1</v>
      </c>
    </row>
    <row r="160057">
      <c r="A160057" t="inlineStr">
        <is>
          <t>4586e279d13f728b25197e12720324fantctpboxzb</t>
        </is>
      </c>
      <c r="B160057" t="n">
        <v>1</v>
      </c>
    </row>
    <row r="160058">
      <c r="A160058" t="inlineStr">
        <is>
          <t>yachtyak</t>
        </is>
      </c>
      <c r="B160058" t="n">
        <v>1</v>
      </c>
    </row>
    <row r="160059">
      <c r="A160059" t="inlineStr">
        <is>
          <t>84443426</t>
        </is>
      </c>
      <c r="B160059" t="n">
        <v>1</v>
      </c>
    </row>
    <row r="160060">
      <c r="A160060" t="inlineStr">
        <is>
          <t>relaxationreadsquote</t>
        </is>
      </c>
      <c r="B160060" t="n">
        <v>1</v>
      </c>
    </row>
    <row r="160061">
      <c r="A160061" t="inlineStr">
        <is>
          <t>bindfsdot</t>
        </is>
      </c>
      <c r="B160061" t="n">
        <v>1</v>
      </c>
    </row>
    <row r="160062">
      <c r="A160062" t="inlineStr">
        <is>
          <t>httpsdodldm</t>
        </is>
      </c>
      <c r="B160062" t="n">
        <v>1</v>
      </c>
    </row>
    <row r="160063">
      <c r="A160063" t="inlineStr">
        <is>
          <t>topic22904948</t>
        </is>
      </c>
      <c r="B160063" t="n">
        <v>1</v>
      </c>
    </row>
    <row r="160064">
      <c r="A160064" t="inlineStr">
        <is>
          <t>tarsevans</t>
        </is>
      </c>
      <c r="B160064" t="n">
        <v>1</v>
      </c>
    </row>
    <row r="160065">
      <c r="A160065" t="inlineStr">
        <is>
          <t>yocuuid0b25a26dba42ea1f220ad888db</t>
        </is>
      </c>
      <c r="B160065" t="n">
        <v>1</v>
      </c>
    </row>
    <row r="160066">
      <c r="A160066" t="inlineStr">
        <is>
          <t>livewarbr</t>
        </is>
      </c>
      <c r="B160066" t="n">
        <v>1</v>
      </c>
    </row>
    <row r="160067">
      <c r="A160067" t="inlineStr">
        <is>
          <t>dunami</t>
        </is>
      </c>
      <c r="B160067" t="n">
        <v>1</v>
      </c>
    </row>
    <row r="160068">
      <c r="A160068" t="inlineStr">
        <is>
          <t>kangjalan</t>
        </is>
      </c>
      <c r="B160068" t="n">
        <v>1</v>
      </c>
    </row>
    <row r="160069">
      <c r="A160069" t="inlineStr">
        <is>
          <t>coqidures</t>
        </is>
      </c>
      <c r="B160069" t="n">
        <v>1</v>
      </c>
    </row>
    <row r="160070">
      <c r="A160070" t="inlineStr">
        <is>
          <t>plainigu</t>
        </is>
      </c>
      <c r="B160070" t="n">
        <v>1</v>
      </c>
    </row>
    <row r="160071">
      <c r="A160071" t="inlineStr">
        <is>
          <t>she­</t>
        </is>
      </c>
      <c r="B160071" t="n">
        <v>1</v>
      </c>
    </row>
    <row r="160072">
      <c r="A160072" t="inlineStr">
        <is>
          <t>yumua</t>
        </is>
      </c>
      <c r="B160072" t="n">
        <v>1</v>
      </c>
    </row>
    <row r="160073">
      <c r="A160073" t="inlineStr">
        <is>
          <t>sanmei</t>
        </is>
      </c>
      <c r="B160073" t="n">
        <v>1</v>
      </c>
    </row>
    <row r="160074">
      <c r="A160074" t="inlineStr">
        <is>
          <t>pulyou</t>
        </is>
      </c>
      <c r="B160074" t="n">
        <v>1</v>
      </c>
    </row>
    <row r="160075">
      <c r="A160075" t="inlineStr">
        <is>
          <t>ownlle</t>
        </is>
      </c>
      <c r="B160075" t="n">
        <v>1</v>
      </c>
    </row>
    <row r="160076">
      <c r="A160076" t="inlineStr">
        <is>
          <t>kinnan</t>
        </is>
      </c>
      <c r="B160076" t="n">
        <v>1</v>
      </c>
    </row>
    <row r="160077">
      <c r="A160077" t="inlineStr">
        <is>
          <t>lawzer</t>
        </is>
      </c>
      <c r="B160077" t="n">
        <v>1</v>
      </c>
    </row>
    <row r="160078">
      <c r="A160078" t="inlineStr">
        <is>
          <t>nanhai</t>
        </is>
      </c>
      <c r="B160078" t="n">
        <v>1</v>
      </c>
    </row>
    <row r="160079">
      <c r="A160079" t="inlineStr">
        <is>
          <t>heads—zamas</t>
        </is>
      </c>
      <c r="B160079" t="n">
        <v>1</v>
      </c>
    </row>
    <row r="160080">
      <c r="A160080" t="inlineStr">
        <is>
          <t>nectantee</t>
        </is>
      </c>
      <c r="B160080" t="n">
        <v>1</v>
      </c>
    </row>
    <row r="160081">
      <c r="A160081" t="inlineStr">
        <is>
          <t>srai</t>
        </is>
      </c>
      <c r="B160081" t="n">
        <v>1</v>
      </c>
    </row>
    <row r="160082">
      <c r="A160082" t="inlineStr">
        <is>
          <t>deodamus</t>
        </is>
      </c>
      <c r="B160082" t="n">
        <v>1</v>
      </c>
    </row>
    <row r="160083">
      <c r="A160083" t="inlineStr">
        <is>
          <t>had—a</t>
        </is>
      </c>
      <c r="B160083" t="n">
        <v>1</v>
      </c>
    </row>
    <row r="160084">
      <c r="A160084" t="inlineStr">
        <is>
          <t>tzarong</t>
        </is>
      </c>
      <c r="B160084" t="n">
        <v>1</v>
      </c>
    </row>
    <row r="160085">
      <c r="A160085" t="inlineStr">
        <is>
          <t>litterumeta</t>
        </is>
      </c>
      <c r="B160085" t="n">
        <v>1</v>
      </c>
    </row>
    <row r="160086">
      <c r="A160086" t="inlineStr">
        <is>
          <t>ownunquam</t>
        </is>
      </c>
      <c r="B160086" t="n">
        <v>1</v>
      </c>
    </row>
    <row r="160087">
      <c r="A160087" t="inlineStr">
        <is>
          <t>chunyun</t>
        </is>
      </c>
      <c r="B160087" t="n">
        <v>1</v>
      </c>
    </row>
    <row r="160088">
      <c r="A160088" t="inlineStr">
        <is>
          <t>17877</t>
        </is>
      </c>
      <c r="B160088" t="n">
        <v>1</v>
      </c>
    </row>
    <row r="160089">
      <c r="A160089" t="inlineStr">
        <is>
          <t>rumar</t>
        </is>
      </c>
      <c r="B160089" t="n">
        <v>1</v>
      </c>
    </row>
    <row r="160090">
      <c r="A160090" t="inlineStr">
        <is>
          <t>precisiondigps</t>
        </is>
      </c>
      <c r="B160090" t="n">
        <v>1</v>
      </c>
    </row>
    <row r="160091">
      <c r="A160091" t="inlineStr">
        <is>
          <t>thugbing</t>
        </is>
      </c>
      <c r="B160091" t="n">
        <v>1</v>
      </c>
    </row>
    <row r="160092">
      <c r="A160092" t="inlineStr">
        <is>
          <t>garagewagon</t>
        </is>
      </c>
      <c r="B160092" t="n">
        <v>1</v>
      </c>
    </row>
    <row r="160093">
      <c r="A160093" t="inlineStr">
        <is>
          <t>102877</t>
        </is>
      </c>
      <c r="B160093" t="n">
        <v>1</v>
      </c>
    </row>
    <row r="160094">
      <c r="A160094" t="inlineStr">
        <is>
          <t>epicographical</t>
        </is>
      </c>
      <c r="B160094" t="n">
        <v>1</v>
      </c>
    </row>
    <row r="160095">
      <c r="A160095" t="inlineStr">
        <is>
          <t>makingl</t>
        </is>
      </c>
      <c r="B160095" t="n">
        <v>1</v>
      </c>
    </row>
    <row r="160096">
      <c r="A160096" t="inlineStr">
        <is>
          <t>dunksack</t>
        </is>
      </c>
      <c r="B160096" t="n">
        <v>1</v>
      </c>
    </row>
    <row r="160097">
      <c r="A160097" t="inlineStr">
        <is>
          <t>sorthered</t>
        </is>
      </c>
      <c r="B160097" t="n">
        <v>1</v>
      </c>
    </row>
    <row r="160098">
      <c r="A160098" t="inlineStr">
        <is>
          <t>spiskel</t>
        </is>
      </c>
      <c r="B160098" t="n">
        <v>1</v>
      </c>
    </row>
    <row r="160099">
      <c r="A160099" t="inlineStr">
        <is>
          <t>billingschmidt</t>
        </is>
      </c>
      <c r="B160099" t="n">
        <v>1</v>
      </c>
    </row>
    <row r="160100">
      <c r="A160100" t="inlineStr">
        <is>
          <t>antsive</t>
        </is>
      </c>
      <c r="B160100" t="n">
        <v>1</v>
      </c>
    </row>
    <row r="160101">
      <c r="A160101" t="inlineStr">
        <is>
          <t>t1115</t>
        </is>
      </c>
      <c r="B160101" t="n">
        <v>1</v>
      </c>
    </row>
    <row r="160102">
      <c r="A160102" t="inlineStr">
        <is>
          <t>monomyno</t>
        </is>
      </c>
      <c r="B160102" t="n">
        <v>1</v>
      </c>
    </row>
    <row r="160103">
      <c r="A160103" t="inlineStr">
        <is>
          <t>httpslovemyth</t>
        </is>
      </c>
      <c r="B160103" t="n">
        <v>1</v>
      </c>
    </row>
    <row r="160104">
      <c r="A160104" t="inlineStr">
        <is>
          <t>kikaa</t>
        </is>
      </c>
      <c r="B160104" t="n">
        <v>1</v>
      </c>
    </row>
    <row r="160105">
      <c r="A160105" t="inlineStr">
        <is>
          <t>whufft</t>
        </is>
      </c>
      <c r="B160105" t="n">
        <v>1</v>
      </c>
    </row>
    <row r="160106">
      <c r="A160106" t="inlineStr">
        <is>
          <t>robeperky</t>
        </is>
      </c>
      <c r="B160106" t="n">
        <v>1</v>
      </c>
    </row>
    <row r="160107">
      <c r="A160107" t="inlineStr">
        <is>
          <t>overbbq</t>
        </is>
      </c>
      <c r="B160107" t="n">
        <v>1</v>
      </c>
    </row>
    <row r="160108">
      <c r="A160108" t="inlineStr">
        <is>
          <t>addiol</t>
        </is>
      </c>
      <c r="B160108" t="n">
        <v>1</v>
      </c>
    </row>
    <row r="160109">
      <c r="A160109" t="inlineStr">
        <is>
          <t>portitute</t>
        </is>
      </c>
      <c r="B160109" t="n">
        <v>1</v>
      </c>
    </row>
    <row r="160110">
      <c r="A160110" t="inlineStr">
        <is>
          <t>sodotape</t>
        </is>
      </c>
      <c r="B160110" t="n">
        <v>1</v>
      </c>
    </row>
    <row r="160111">
      <c r="A160111" t="inlineStr">
        <is>
          <t>monsilo</t>
        </is>
      </c>
      <c r="B160111" t="n">
        <v>1</v>
      </c>
    </row>
    <row r="160112">
      <c r="A160112" t="inlineStr">
        <is>
          <t>susanis</t>
        </is>
      </c>
      <c r="B160112" t="n">
        <v>1</v>
      </c>
    </row>
    <row r="160113">
      <c r="A160113" t="inlineStr">
        <is>
          <t>bdlancer</t>
        </is>
      </c>
      <c r="B160113" t="n">
        <v>1</v>
      </c>
    </row>
    <row r="160114">
      <c r="A160114" t="inlineStr">
        <is>
          <t>izress</t>
        </is>
      </c>
      <c r="B160114" t="n">
        <v>1</v>
      </c>
    </row>
    <row r="160115">
      <c r="A160115" t="inlineStr">
        <is>
          <t>sholpgine</t>
        </is>
      </c>
      <c r="B160115" t="n">
        <v>1</v>
      </c>
    </row>
    <row r="160116">
      <c r="A160116" t="inlineStr">
        <is>
          <t>phpscare</t>
        </is>
      </c>
      <c r="B160116" t="n">
        <v>1</v>
      </c>
    </row>
    <row r="160117">
      <c r="A160117" t="inlineStr">
        <is>
          <t>terhune</t>
        </is>
      </c>
      <c r="B160117" t="n">
        <v>1</v>
      </c>
    </row>
    <row r="160118">
      <c r="A160118" t="inlineStr">
        <is>
          <t>iarco</t>
        </is>
      </c>
      <c r="B160118" t="n">
        <v>1</v>
      </c>
    </row>
    <row r="160119">
      <c r="A160119" t="inlineStr">
        <is>
          <t>streetingham</t>
        </is>
      </c>
      <c r="B160119" t="n">
        <v>1</v>
      </c>
    </row>
    <row r="160120">
      <c r="A160120" t="inlineStr">
        <is>
          <t>walthampton</t>
        </is>
      </c>
      <c r="B160120" t="n">
        <v>2</v>
      </c>
    </row>
    <row r="160121">
      <c r="A160121" t="inlineStr">
        <is>
          <t>razziesmith</t>
        </is>
      </c>
      <c r="B160121" t="n">
        <v>1</v>
      </c>
    </row>
    <row r="160122">
      <c r="A160122" t="inlineStr">
        <is>
          <t>seelinger</t>
        </is>
      </c>
      <c r="B160122" t="n">
        <v>1</v>
      </c>
    </row>
    <row r="160123">
      <c r="A160123" t="inlineStr">
        <is>
          <t>maginti</t>
        </is>
      </c>
      <c r="B160123" t="n">
        <v>1</v>
      </c>
    </row>
    <row r="160124">
      <c r="A160124" t="inlineStr">
        <is>
          <t>underseason</t>
        </is>
      </c>
      <c r="B160124" t="n">
        <v>1</v>
      </c>
    </row>
    <row r="160125">
      <c r="A160125" t="inlineStr">
        <is>
          <t>hardfarm</t>
        </is>
      </c>
      <c r="B160125" t="n">
        <v>1</v>
      </c>
    </row>
    <row r="160126">
      <c r="A160126" t="inlineStr">
        <is>
          <t>sherne</t>
        </is>
      </c>
      <c r="B160126" t="n">
        <v>1</v>
      </c>
    </row>
    <row r="160127">
      <c r="A160127" t="inlineStr">
        <is>
          <t>leanderalexandra</t>
        </is>
      </c>
      <c r="B160127" t="n">
        <v>1</v>
      </c>
    </row>
    <row r="160128">
      <c r="A160128" t="inlineStr">
        <is>
          <t>iathed</t>
        </is>
      </c>
      <c r="B160128" t="n">
        <v>1</v>
      </c>
    </row>
    <row r="160129">
      <c r="A160129" t="inlineStr">
        <is>
          <t>giamdeallah</t>
        </is>
      </c>
      <c r="B160129" t="n">
        <v>1</v>
      </c>
    </row>
    <row r="160130">
      <c r="A160130" t="inlineStr">
        <is>
          <t>horaarne</t>
        </is>
      </c>
      <c r="B160130" t="n">
        <v>1</v>
      </c>
    </row>
    <row r="160131">
      <c r="A160131" t="inlineStr">
        <is>
          <t>bilieus</t>
        </is>
      </c>
      <c r="B160131" t="n">
        <v>1</v>
      </c>
    </row>
    <row r="160132">
      <c r="A160132" t="inlineStr">
        <is>
          <t>all—new</t>
        </is>
      </c>
      <c r="B160132" t="n">
        <v>1</v>
      </c>
    </row>
    <row r="160133">
      <c r="A160133" t="inlineStr">
        <is>
          <t>seroviplyajanka</t>
        </is>
      </c>
      <c r="B160133" t="n">
        <v>1</v>
      </c>
    </row>
    <row r="160134">
      <c r="A160134" t="inlineStr">
        <is>
          <t>vildran</t>
        </is>
      </c>
      <c r="B160134" t="n">
        <v>1</v>
      </c>
    </row>
    <row r="160135">
      <c r="A160135" t="inlineStr">
        <is>
          <t>vambardi</t>
        </is>
      </c>
      <c r="B160135" t="n">
        <v>1</v>
      </c>
    </row>
    <row r="160136">
      <c r="A160136" t="inlineStr">
        <is>
          <t>kanakheirova</t>
        </is>
      </c>
      <c r="B160136" t="n">
        <v>1</v>
      </c>
    </row>
    <row r="160137">
      <c r="A160137" t="inlineStr">
        <is>
          <t>pessáka</t>
        </is>
      </c>
      <c r="B160137" t="n">
        <v>1</v>
      </c>
    </row>
    <row r="160138">
      <c r="A160138" t="inlineStr">
        <is>
          <t>london—have</t>
        </is>
      </c>
      <c r="B160138" t="n">
        <v>1</v>
      </c>
    </row>
    <row r="160139">
      <c r="A160139" t="inlineStr">
        <is>
          <t>seebas</t>
        </is>
      </c>
      <c r="B160139" t="n">
        <v>1</v>
      </c>
    </row>
    <row r="160140">
      <c r="A160140" t="inlineStr">
        <is>
          <t>mongaxbrid</t>
        </is>
      </c>
      <c r="B160140" t="n">
        <v>1</v>
      </c>
    </row>
    <row r="160141">
      <c r="A160141" t="inlineStr">
        <is>
          <t>through—getting</t>
        </is>
      </c>
      <c r="B160141" t="n">
        <v>1</v>
      </c>
    </row>
    <row r="160142">
      <c r="A160142" t="inlineStr">
        <is>
          <t>tickalally</t>
        </is>
      </c>
      <c r="B160142" t="n">
        <v>1</v>
      </c>
    </row>
    <row r="160143">
      <c r="A160143" t="inlineStr">
        <is>
          <t>aigg</t>
        </is>
      </c>
      <c r="B160143" t="n">
        <v>1</v>
      </c>
    </row>
    <row r="160144">
      <c r="A160144" t="inlineStr">
        <is>
          <t>trolyer</t>
        </is>
      </c>
      <c r="B160144" t="n">
        <v>1</v>
      </c>
    </row>
    <row r="160145">
      <c r="A160145" t="inlineStr">
        <is>
          <t>whorigas</t>
        </is>
      </c>
      <c r="B160145" t="n">
        <v>1</v>
      </c>
    </row>
    <row r="160146">
      <c r="A160146" t="inlineStr">
        <is>
          <t>jailoris</t>
        </is>
      </c>
      <c r="B160146" t="n">
        <v>1</v>
      </c>
    </row>
    <row r="160147">
      <c r="A160147" t="inlineStr">
        <is>
          <t>p0le</t>
        </is>
      </c>
      <c r="B160147" t="n">
        <v>1</v>
      </c>
    </row>
    <row r="160148">
      <c r="A160148" t="inlineStr">
        <is>
          <t>kidpedophile</t>
        </is>
      </c>
      <c r="B160148" t="n">
        <v>1</v>
      </c>
    </row>
    <row r="160149">
      <c r="A160149" t="inlineStr">
        <is>
          <t>ssof</t>
        </is>
      </c>
      <c r="B160149" t="n">
        <v>2</v>
      </c>
    </row>
    <row r="160150">
      <c r="A160150" t="inlineStr">
        <is>
          <t>areomasumaku</t>
        </is>
      </c>
      <c r="B160150" t="n">
        <v>1</v>
      </c>
    </row>
    <row r="160151">
      <c r="A160151" t="inlineStr">
        <is>
          <t>kodiu</t>
        </is>
      </c>
      <c r="B160151" t="n">
        <v>1</v>
      </c>
    </row>
    <row r="160152">
      <c r="A160152" t="inlineStr">
        <is>
          <t>sexbone</t>
        </is>
      </c>
      <c r="B160152" t="n">
        <v>1</v>
      </c>
    </row>
    <row r="160153">
      <c r="A160153" t="inlineStr">
        <is>
          <t>toysex</t>
        </is>
      </c>
      <c r="B160153" t="n">
        <v>1</v>
      </c>
    </row>
    <row r="160154">
      <c r="A160154" t="inlineStr">
        <is>
          <t>slobgy</t>
        </is>
      </c>
      <c r="B160154" t="n">
        <v>1</v>
      </c>
    </row>
    <row r="160155">
      <c r="A160155" t="inlineStr">
        <is>
          <t>kameian</t>
        </is>
      </c>
      <c r="B160155" t="n">
        <v>1</v>
      </c>
    </row>
    <row r="160156">
      <c r="A160156" t="inlineStr">
        <is>
          <t>lysergis</t>
        </is>
      </c>
      <c r="B160156" t="n">
        <v>1</v>
      </c>
    </row>
    <row r="160157">
      <c r="A160157" t="inlineStr">
        <is>
          <t>ishiels</t>
        </is>
      </c>
      <c r="B160157" t="n">
        <v>2</v>
      </c>
    </row>
    <row r="160158">
      <c r="A160158" t="inlineStr">
        <is>
          <t>nazgielings</t>
        </is>
      </c>
      <c r="B160158" t="n">
        <v>1</v>
      </c>
    </row>
    <row r="160159">
      <c r="A160159" t="inlineStr">
        <is>
          <t>xplatinum</t>
        </is>
      </c>
      <c r="B160159" t="n">
        <v>1</v>
      </c>
    </row>
    <row r="160160">
      <c r="A160160" t="inlineStr">
        <is>
          <t>turdfaced</t>
        </is>
      </c>
      <c r="B160160" t="n">
        <v>1</v>
      </c>
    </row>
    <row r="160161">
      <c r="A160161" t="inlineStr">
        <is>
          <t>bratale</t>
        </is>
      </c>
      <c r="B160161" t="n">
        <v>1</v>
      </c>
    </row>
    <row r="160162">
      <c r="A160162" t="inlineStr">
        <is>
          <t>ryanatkinson</t>
        </is>
      </c>
      <c r="B160162" t="n">
        <v>1</v>
      </c>
    </row>
    <row r="160163">
      <c r="A160163" t="inlineStr">
        <is>
          <t>pluter</t>
        </is>
      </c>
      <c r="B160163" t="n">
        <v>1</v>
      </c>
    </row>
    <row r="160164">
      <c r="A160164" t="inlineStr">
        <is>
          <t>flatcs</t>
        </is>
      </c>
      <c r="B160164" t="n">
        <v>1</v>
      </c>
    </row>
    <row r="160165">
      <c r="A160165" t="inlineStr">
        <is>
          <t>comcijvdzbr2vq</t>
        </is>
      </c>
      <c r="B160165" t="n">
        <v>1</v>
      </c>
    </row>
    <row r="160166">
      <c r="A160166" t="inlineStr">
        <is>
          <t>hisosin</t>
        </is>
      </c>
      <c r="B160166" t="n">
        <v>1</v>
      </c>
    </row>
    <row r="160167">
      <c r="A160167" t="inlineStr">
        <is>
          <t>hassenbahn</t>
        </is>
      </c>
      <c r="B160167" t="n">
        <v>1</v>
      </c>
    </row>
    <row r="160168">
      <c r="A160168" t="inlineStr">
        <is>
          <t>comuistatus59978016110472322</t>
        </is>
      </c>
      <c r="B160168" t="n">
        <v>1</v>
      </c>
    </row>
    <row r="160169">
      <c r="A160169" t="inlineStr">
        <is>
          <t>krogman</t>
        </is>
      </c>
      <c r="B160169" t="n">
        <v>2</v>
      </c>
    </row>
    <row r="160170">
      <c r="A160170" t="inlineStr">
        <is>
          <t>comtxc3ihamti</t>
        </is>
      </c>
      <c r="B160170" t="n">
        <v>1</v>
      </c>
    </row>
    <row r="160171">
      <c r="A160171" t="inlineStr">
        <is>
          <t>fakefenwayromefun</t>
        </is>
      </c>
      <c r="B160171" t="n">
        <v>1</v>
      </c>
    </row>
    <row r="160172">
      <c r="A160172" t="inlineStr">
        <is>
          <t>clare_leighlyeah</t>
        </is>
      </c>
      <c r="B160172" t="n">
        <v>1</v>
      </c>
    </row>
    <row r="160173">
      <c r="A160173" t="inlineStr">
        <is>
          <t>miechke</t>
        </is>
      </c>
      <c r="B160173" t="n">
        <v>1</v>
      </c>
    </row>
    <row r="160174">
      <c r="A160174" t="inlineStr">
        <is>
          <t>fumblings</t>
        </is>
      </c>
      <c r="B160174" t="n">
        <v>2</v>
      </c>
    </row>
    <row r="160175">
      <c r="A160175" t="inlineStr">
        <is>
          <t>choran</t>
        </is>
      </c>
      <c r="B160175" t="n">
        <v>1</v>
      </c>
    </row>
    <row r="160176">
      <c r="A160176" t="inlineStr">
        <is>
          <t>sebastiansky51</t>
        </is>
      </c>
      <c r="B160176" t="n">
        <v>1</v>
      </c>
    </row>
    <row r="160177">
      <c r="A160177" t="inlineStr">
        <is>
          <t>vegeta252</t>
        </is>
      </c>
      <c r="B160177" t="n">
        <v>1</v>
      </c>
    </row>
    <row r="160178">
      <c r="A160178" t="inlineStr">
        <is>
          <t>mckign</t>
        </is>
      </c>
      <c r="B160178" t="n">
        <v>1</v>
      </c>
    </row>
    <row r="160179">
      <c r="A160179" t="inlineStr">
        <is>
          <t>romantiere</t>
        </is>
      </c>
      <c r="B160179" t="n">
        <v>1</v>
      </c>
    </row>
    <row r="160180">
      <c r="A160180" t="inlineStr">
        <is>
          <t>karthay</t>
        </is>
      </c>
      <c r="B160180" t="n">
        <v>1</v>
      </c>
    </row>
    <row r="160181">
      <c r="A160181" t="inlineStr">
        <is>
          <t>bexternaldc</t>
        </is>
      </c>
      <c r="B160181" t="n">
        <v>1</v>
      </c>
    </row>
    <row r="160182">
      <c r="A160182" t="inlineStr">
        <is>
          <t>soundaudiofilter</t>
        </is>
      </c>
      <c r="B160182" t="n">
        <v>1</v>
      </c>
    </row>
    <row r="160183">
      <c r="A160183" t="inlineStr">
        <is>
          <t>file_socket_timeout</t>
        </is>
      </c>
      <c r="B160183" t="n">
        <v>1</v>
      </c>
    </row>
    <row r="160184">
      <c r="A160184" t="inlineStr">
        <is>
          <t>orgsolutionsnapshotyellowindex</t>
        </is>
      </c>
      <c r="B160184" t="n">
        <v>1</v>
      </c>
    </row>
    <row r="160185">
      <c r="A160185" t="inlineStr">
        <is>
          <t>keytode</t>
        </is>
      </c>
      <c r="B160185" t="n">
        <v>1</v>
      </c>
    </row>
    <row r="160186">
      <c r="A160186" t="inlineStr">
        <is>
          <t>sapv282arpxxxxxxxlist</t>
        </is>
      </c>
      <c r="B160186" t="n">
        <v>1</v>
      </c>
    </row>
    <row r="160187">
      <c r="A160187" t="inlineStr">
        <is>
          <t>minemarket</t>
        </is>
      </c>
      <c r="B160187" t="n">
        <v>1</v>
      </c>
    </row>
    <row r="160188">
      <c r="A160188" t="inlineStr">
        <is>
          <t>mdfe10_setup</t>
        </is>
      </c>
      <c r="B160188" t="n">
        <v>1</v>
      </c>
    </row>
    <row r="160189">
      <c r="A160189" t="inlineStr">
        <is>
          <t>syninit</t>
        </is>
      </c>
      <c r="B160189" t="n">
        <v>1</v>
      </c>
    </row>
    <row r="160190">
      <c r="A160190" t="inlineStr">
        <is>
          <t>gpktv21_simple</t>
        </is>
      </c>
      <c r="B160190" t="n">
        <v>1</v>
      </c>
    </row>
    <row r="160191">
      <c r="A160191" t="inlineStr">
        <is>
          <t>line_et</t>
        </is>
      </c>
      <c r="B160191" t="n">
        <v>1</v>
      </c>
    </row>
    <row r="160192">
      <c r="A160192" t="inlineStr">
        <is>
          <t>akitactory</t>
        </is>
      </c>
      <c r="B160192" t="n">
        <v>1</v>
      </c>
    </row>
    <row r="160193">
      <c r="A160193" t="inlineStr">
        <is>
          <t>simpleinet</t>
        </is>
      </c>
      <c r="B160193" t="n">
        <v>1</v>
      </c>
    </row>
    <row r="160194">
      <c r="A160194" t="inlineStr">
        <is>
          <t>timer_country</t>
        </is>
      </c>
      <c r="B160194" t="n">
        <v>1</v>
      </c>
    </row>
    <row r="160195">
      <c r="A160195" t="inlineStr">
        <is>
          <t>linkula</t>
        </is>
      </c>
      <c r="B160195" t="n">
        <v>2</v>
      </c>
    </row>
    <row r="160196">
      <c r="A160196" t="inlineStr">
        <is>
          <t>jackspe</t>
        </is>
      </c>
      <c r="B160196" t="n">
        <v>1</v>
      </c>
    </row>
    <row r="160197">
      <c r="A160197" t="inlineStr">
        <is>
          <t>subnetnet</t>
        </is>
      </c>
      <c r="B160197" t="n">
        <v>1</v>
      </c>
    </row>
    <row r="160198">
      <c r="A160198" t="inlineStr">
        <is>
          <t>turnigys</t>
        </is>
      </c>
      <c r="B160198" t="n">
        <v>2</v>
      </c>
    </row>
    <row r="160199">
      <c r="A160199" t="inlineStr">
        <is>
          <t>_startstart</t>
        </is>
      </c>
      <c r="B160199" t="n">
        <v>1</v>
      </c>
    </row>
    <row r="160200">
      <c r="A160200" t="inlineStr">
        <is>
          <t>versioncommunication</t>
        </is>
      </c>
      <c r="B160200" t="n">
        <v>1</v>
      </c>
    </row>
    <row r="160201">
      <c r="A160201" t="inlineStr">
        <is>
          <t>rescctor_path</t>
        </is>
      </c>
      <c r="B160201" t="n">
        <v>1</v>
      </c>
    </row>
    <row r="160202">
      <c r="A160202" t="inlineStr">
        <is>
          <t>ruleprocess</t>
        </is>
      </c>
      <c r="B160202" t="n">
        <v>1</v>
      </c>
    </row>
    <row r="160203">
      <c r="A160203" t="inlineStr">
        <is>
          <t>interfacegenmon</t>
        </is>
      </c>
      <c r="B160203" t="n">
        <v>1</v>
      </c>
    </row>
    <row r="160204">
      <c r="A160204" t="inlineStr">
        <is>
          <t>introductionlevel</t>
        </is>
      </c>
      <c r="B160204" t="n">
        <v>1</v>
      </c>
    </row>
    <row r="160205">
      <c r="A160205" t="inlineStr">
        <is>
          <t>git_config</t>
        </is>
      </c>
      <c r="B160205" t="n">
        <v>1</v>
      </c>
    </row>
    <row r="160206">
      <c r="A160206" t="inlineStr">
        <is>
          <t>mgvlskmem</t>
        </is>
      </c>
      <c r="B160206" t="n">
        <v>1</v>
      </c>
    </row>
    <row r="160207">
      <c r="A160207" t="inlineStr">
        <is>
          <t>inetmv</t>
        </is>
      </c>
      <c r="B160207" t="n">
        <v>1</v>
      </c>
    </row>
    <row r="160208">
      <c r="A160208" t="inlineStr">
        <is>
          <t>mainplcp</t>
        </is>
      </c>
      <c r="B160208" t="n">
        <v>1</v>
      </c>
    </row>
    <row r="160209">
      <c r="A160209" t="inlineStr">
        <is>
          <t>fullspin</t>
        </is>
      </c>
      <c r="B160209" t="n">
        <v>1</v>
      </c>
    </row>
    <row r="160210">
      <c r="A160210" t="inlineStr">
        <is>
          <t>mbd_8fe10_instanceidrand</t>
        </is>
      </c>
      <c r="B160210" t="n">
        <v>1</v>
      </c>
    </row>
    <row r="160211">
      <c r="A160211" t="inlineStr">
        <is>
          <t>subnetaddr</t>
        </is>
      </c>
      <c r="B160211" t="n">
        <v>1</v>
      </c>
    </row>
    <row r="160212">
      <c r="A160212" t="inlineStr">
        <is>
          <t>11271</t>
        </is>
      </c>
      <c r="B160212" t="n">
        <v>1</v>
      </c>
    </row>
    <row r="160213">
      <c r="A160213" t="inlineStr">
        <is>
          <t>vpn52</t>
        </is>
      </c>
      <c r="B160213" t="n">
        <v>1</v>
      </c>
    </row>
    <row r="160214">
      <c r="A160214" t="inlineStr">
        <is>
          <t>myhacklist</t>
        </is>
      </c>
      <c r="B160214" t="n">
        <v>1</v>
      </c>
    </row>
    <row r="160215">
      <c r="A160215" t="inlineStr">
        <is>
          <t>golocalhost</t>
        </is>
      </c>
      <c r="B160215" t="n">
        <v>1</v>
      </c>
    </row>
    <row r="160216">
      <c r="A160216" t="inlineStr">
        <is>
          <t>mbd_8fe10_setup</t>
        </is>
      </c>
      <c r="B160216" t="n">
        <v>1</v>
      </c>
    </row>
    <row r="160217">
      <c r="A160217" t="inlineStr">
        <is>
          <t>vfatrices</t>
        </is>
      </c>
      <c r="B160217" t="n">
        <v>1</v>
      </c>
    </row>
    <row r="160218">
      <c r="A160218" t="inlineStr">
        <is>
          <t>hostbmtdevice</t>
        </is>
      </c>
      <c r="B160218" t="n">
        <v>1</v>
      </c>
    </row>
    <row r="160219">
      <c r="A160219" t="inlineStr">
        <is>
          <t>pciaddress</t>
        </is>
      </c>
      <c r="B160219" t="n">
        <v>1</v>
      </c>
    </row>
    <row r="160220">
      <c r="A160220" t="inlineStr">
        <is>
          <t>poplzb</t>
        </is>
      </c>
      <c r="B160220" t="n">
        <v>1</v>
      </c>
    </row>
    <row r="160221">
      <c r="A160221" t="inlineStr">
        <is>
          <t>≈12</t>
        </is>
      </c>
      <c r="B160221" t="n">
        <v>1</v>
      </c>
    </row>
    <row r="160222">
      <c r="A160222" t="inlineStr">
        <is>
          <t>magic_sort</t>
        </is>
      </c>
      <c r="B160222" t="n">
        <v>1</v>
      </c>
    </row>
    <row r="160223">
      <c r="A160223" t="inlineStr">
        <is>
          <t>openjarden</t>
        </is>
      </c>
      <c r="B160223" t="n">
        <v>1</v>
      </c>
    </row>
    <row r="160224">
      <c r="A160224" t="inlineStr">
        <is>
          <t>englishwrite</t>
        </is>
      </c>
      <c r="B160224" t="n">
        <v>1</v>
      </c>
    </row>
    <row r="160225">
      <c r="A160225" t="inlineStr">
        <is>
          <t>aboutextension</t>
        </is>
      </c>
      <c r="B160225" t="n">
        <v>1</v>
      </c>
    </row>
    <row r="160226">
      <c r="A160226" t="inlineStr">
        <is>
          <t>timer_bose</t>
        </is>
      </c>
      <c r="B160226" t="n">
        <v>1</v>
      </c>
    </row>
    <row r="160227">
      <c r="A160227" t="inlineStr">
        <is>
          <t>span80020</t>
        </is>
      </c>
      <c r="B160227" t="n">
        <v>1</v>
      </c>
    </row>
    <row r="160228">
      <c r="A160228" t="inlineStr">
        <is>
          <t>cpucodeposit</t>
        </is>
      </c>
      <c r="B160228" t="n">
        <v>1</v>
      </c>
    </row>
    <row r="160229">
      <c r="A160229" t="inlineStr">
        <is>
          <t>modestubcvb</t>
        </is>
      </c>
      <c r="B160229" t="n">
        <v>1</v>
      </c>
    </row>
    <row r="160230">
      <c r="A160230" t="inlineStr">
        <is>
          <t>telenetted</t>
        </is>
      </c>
      <c r="B160230" t="n">
        <v>1</v>
      </c>
    </row>
    <row r="160231">
      <c r="A160231" t="inlineStr">
        <is>
          <t>skkjmpsetup_users</t>
        </is>
      </c>
      <c r="B160231" t="n">
        <v>1</v>
      </c>
    </row>
    <row r="160232">
      <c r="A160232" t="inlineStr">
        <is>
          <t>lacofanzen</t>
        </is>
      </c>
      <c r="B160232" t="n">
        <v>1</v>
      </c>
    </row>
    <row r="160233">
      <c r="A160233" t="inlineStr">
        <is>
          <t>fineans</t>
        </is>
      </c>
      <c r="B160233" t="n">
        <v>1</v>
      </c>
    </row>
    <row r="160234">
      <c r="A160234" t="inlineStr">
        <is>
          <t>bifeiff</t>
        </is>
      </c>
      <c r="B160234" t="n">
        <v>1</v>
      </c>
    </row>
    <row r="160235">
      <c r="A160235" t="inlineStr">
        <is>
          <t>oondam</t>
        </is>
      </c>
      <c r="B160235" t="n">
        <v>1</v>
      </c>
    </row>
    <row r="160236">
      <c r="A160236" t="inlineStr">
        <is>
          <t>accommodatement</t>
        </is>
      </c>
      <c r="B160236" t="n">
        <v>1</v>
      </c>
    </row>
    <row r="160237">
      <c r="A160237" t="inlineStr">
        <is>
          <t>grodak</t>
        </is>
      </c>
      <c r="B160237" t="n">
        <v>1</v>
      </c>
    </row>
    <row r="160238">
      <c r="A160238" t="inlineStr">
        <is>
          <t>strankchron</t>
        </is>
      </c>
      <c r="B160238" t="n">
        <v>1</v>
      </c>
    </row>
    <row r="160239">
      <c r="A160239" t="inlineStr">
        <is>
          <t>shtable</t>
        </is>
      </c>
      <c r="B160239" t="n">
        <v>1</v>
      </c>
    </row>
    <row r="160240">
      <c r="A160240" t="inlineStr">
        <is>
          <t>bearoka</t>
        </is>
      </c>
      <c r="B160240" t="n">
        <v>1</v>
      </c>
    </row>
    <row r="160241">
      <c r="A160241" t="inlineStr">
        <is>
          <t>calimini</t>
        </is>
      </c>
      <c r="B160241" t="n">
        <v>1</v>
      </c>
    </row>
    <row r="160242">
      <c r="A160242" t="inlineStr">
        <is>
          <t>truffelline</t>
        </is>
      </c>
      <c r="B160242" t="n">
        <v>1</v>
      </c>
    </row>
    <row r="160243">
      <c r="A160243" t="inlineStr">
        <is>
          <t>arieger</t>
        </is>
      </c>
      <c r="B160243" t="n">
        <v>1</v>
      </c>
    </row>
    <row r="160244">
      <c r="A160244" t="inlineStr">
        <is>
          <t>matsuuchi</t>
        </is>
      </c>
      <c r="B160244" t="n">
        <v>1</v>
      </c>
    </row>
    <row r="160245">
      <c r="A160245" t="inlineStr">
        <is>
          <t>pitcheranza</t>
        </is>
      </c>
      <c r="B160245" t="n">
        <v>1</v>
      </c>
    </row>
    <row r="160246">
      <c r="A160246" t="inlineStr">
        <is>
          <t>amazonias</t>
        </is>
      </c>
      <c r="B160246" t="n">
        <v>1</v>
      </c>
    </row>
    <row r="160247">
      <c r="A160247" t="inlineStr">
        <is>
          <t>batfish</t>
        </is>
      </c>
      <c r="B160247" t="n">
        <v>4</v>
      </c>
    </row>
    <row r="160248">
      <c r="A160248" t="inlineStr">
        <is>
          <t>tankmates</t>
        </is>
      </c>
      <c r="B160248" t="n">
        <v>1</v>
      </c>
    </row>
    <row r="160249">
      <c r="A160249" t="inlineStr">
        <is>
          <t>shihuacan</t>
        </is>
      </c>
      <c r="B160249" t="n">
        <v>1</v>
      </c>
    </row>
    <row r="160250">
      <c r="A160250" t="inlineStr">
        <is>
          <t>makugawa</t>
        </is>
      </c>
      <c r="B160250" t="n">
        <v>1</v>
      </c>
    </row>
    <row r="160251">
      <c r="A160251" t="inlineStr">
        <is>
          <t>nakimasus</t>
        </is>
      </c>
      <c r="B160251" t="n">
        <v>1</v>
      </c>
    </row>
    <row r="160252">
      <c r="A160252" t="inlineStr">
        <is>
          <t>movesch</t>
        </is>
      </c>
      <c r="B160252" t="n">
        <v>1</v>
      </c>
    </row>
    <row r="160253">
      <c r="A160253" t="inlineStr">
        <is>
          <t>kyoyeon</t>
        </is>
      </c>
      <c r="B160253" t="n">
        <v>1</v>
      </c>
    </row>
    <row r="160254">
      <c r="A160254" t="inlineStr">
        <is>
          <t>attendance—</t>
        </is>
      </c>
      <c r="B160254" t="n">
        <v>1</v>
      </c>
    </row>
    <row r="160255">
      <c r="A160255" t="inlineStr">
        <is>
          <t>donenwein</t>
        </is>
      </c>
      <c r="B160255" t="n">
        <v>1</v>
      </c>
    </row>
    <row r="160256">
      <c r="A160256" t="inlineStr">
        <is>
          <t>tyjeant</t>
        </is>
      </c>
      <c r="B160256" t="n">
        <v>1</v>
      </c>
    </row>
    <row r="160257">
      <c r="A160257" t="inlineStr">
        <is>
          <t>pathbles</t>
        </is>
      </c>
      <c r="B160257" t="n">
        <v>1</v>
      </c>
    </row>
    <row r="160258">
      <c r="A160258" t="inlineStr">
        <is>
          <t>prunnings</t>
        </is>
      </c>
      <c r="B160258" t="n">
        <v>1</v>
      </c>
    </row>
    <row r="160259">
      <c r="A160259" t="inlineStr">
        <is>
          <t>included—are</t>
        </is>
      </c>
      <c r="B160259" t="n">
        <v>1</v>
      </c>
    </row>
    <row r="160260">
      <c r="A160260" t="inlineStr">
        <is>
          <t>vilmete</t>
        </is>
      </c>
      <c r="B160260" t="n">
        <v>1</v>
      </c>
    </row>
    <row r="160261">
      <c r="A160261" t="inlineStr">
        <is>
          <t>fasolos</t>
        </is>
      </c>
      <c r="B160261" t="n">
        <v>1</v>
      </c>
    </row>
    <row r="160262">
      <c r="A160262" t="inlineStr">
        <is>
          <t>dhyperboxpdfteximg</t>
        </is>
      </c>
      <c r="B160262" t="n">
        <v>1</v>
      </c>
    </row>
    <row r="160263">
      <c r="A160263" t="inlineStr">
        <is>
          <t>comuapplicationofcadetrap</t>
        </is>
      </c>
      <c r="B160263" t="n">
        <v>1</v>
      </c>
    </row>
    <row r="160264">
      <c r="A160264" t="inlineStr">
        <is>
          <t>rulesaa</t>
        </is>
      </c>
      <c r="B160264" t="n">
        <v>1</v>
      </c>
    </row>
    <row r="160265">
      <c r="A160265" t="inlineStr">
        <is>
          <t>texcache</t>
        </is>
      </c>
      <c r="B160265" t="n">
        <v>1</v>
      </c>
    </row>
    <row r="160266">
      <c r="A160266" t="inlineStr">
        <is>
          <t>width123</t>
        </is>
      </c>
      <c r="B160266" t="n">
        <v>1</v>
      </c>
    </row>
    <row r="160267">
      <c r="A160267" t="inlineStr">
        <is>
          <t>classpeoplea</t>
        </is>
      </c>
      <c r="B160267" t="n">
        <v>1</v>
      </c>
    </row>
    <row r="160268">
      <c r="A160268" t="inlineStr">
        <is>
          <t>hrefnistlogo</t>
        </is>
      </c>
      <c r="B160268" t="n">
        <v>1</v>
      </c>
    </row>
    <row r="160269">
      <c r="A160269" t="inlineStr">
        <is>
          <t>dhyperboxpdf</t>
        </is>
      </c>
      <c r="B160269" t="n">
        <v>1</v>
      </c>
    </row>
    <row r="160270">
      <c r="A160270" t="inlineStr">
        <is>
          <t>resolutioncircle</t>
        </is>
      </c>
      <c r="B160270" t="n">
        <v>1</v>
      </c>
    </row>
    <row r="160271">
      <c r="A160271" t="inlineStr">
        <is>
          <t>databitcndexpr</t>
        </is>
      </c>
      <c r="B160271" t="n">
        <v>1</v>
      </c>
    </row>
    <row r="160272">
      <c r="A160272" t="inlineStr">
        <is>
          <t>comgalleryjtmuwkr</t>
        </is>
      </c>
      <c r="B160272" t="n">
        <v>1</v>
      </c>
    </row>
    <row r="160273">
      <c r="A160273" t="inlineStr">
        <is>
          <t>pdftab</t>
        </is>
      </c>
      <c r="B160273" t="n">
        <v>1</v>
      </c>
    </row>
    <row r="160274">
      <c r="A160274" t="inlineStr">
        <is>
          <t>althappyday</t>
        </is>
      </c>
      <c r="B160274" t="n">
        <v>1</v>
      </c>
    </row>
    <row r="160275">
      <c r="A160275" t="inlineStr">
        <is>
          <t>dabifilenamepgzfilenamedaem</t>
        </is>
      </c>
      <c r="B160275" t="n">
        <v>1</v>
      </c>
    </row>
    <row r="160276">
      <c r="A160276" t="inlineStr">
        <is>
          <t>srchttpsimgur</t>
        </is>
      </c>
      <c r="B160276" t="n">
        <v>1</v>
      </c>
    </row>
    <row r="160277">
      <c r="A160277" t="inlineStr">
        <is>
          <t>classrulesreddit</t>
        </is>
      </c>
      <c r="B160277" t="n">
        <v>1</v>
      </c>
    </row>
    <row r="160278">
      <c r="A160278" t="inlineStr">
        <is>
          <t>comrsubredditofthedaycomments33zgndcode_creation_new_thesay_community_204gscdf4bp</t>
        </is>
      </c>
      <c r="B160278" t="n">
        <v>1</v>
      </c>
    </row>
    <row r="160279">
      <c r="A160279" t="inlineStr">
        <is>
          <t>height211</t>
        </is>
      </c>
      <c r="B160279" t="n">
        <v>1</v>
      </c>
    </row>
    <row r="160280">
      <c r="A160280" t="inlineStr">
        <is>
          <t>tinymon</t>
        </is>
      </c>
      <c r="B160280" t="n">
        <v>1</v>
      </c>
    </row>
    <row r="160281">
      <c r="A160281" t="inlineStr">
        <is>
          <t>usrlocalbintdf</t>
        </is>
      </c>
      <c r="B160281" t="n">
        <v>1</v>
      </c>
    </row>
    <row r="160282">
      <c r="A160282" t="inlineStr">
        <is>
          <t>scrapbox</t>
        </is>
      </c>
      <c r="B160282" t="n">
        <v>2</v>
      </c>
    </row>
    <row r="160283">
      <c r="A160283" t="inlineStr">
        <is>
          <t>comtagnewthesay</t>
        </is>
      </c>
      <c r="B160283" t="n">
        <v>1</v>
      </c>
    </row>
    <row r="160284">
      <c r="A160284" t="inlineStr">
        <is>
          <t>theluaaht</t>
        </is>
      </c>
      <c r="B160284" t="n">
        <v>1</v>
      </c>
    </row>
    <row r="160285">
      <c r="A160285" t="inlineStr">
        <is>
          <t>syntereg</t>
        </is>
      </c>
      <c r="B160285" t="n">
        <v>1</v>
      </c>
    </row>
    <row r="160286">
      <c r="A160286" t="inlineStr">
        <is>
          <t>_brewan</t>
        </is>
      </c>
      <c r="B160286" t="n">
        <v>1</v>
      </c>
    </row>
    <row r="160287">
      <c r="A160287" t="inlineStr">
        <is>
          <t xml:space="preserve">topop    </t>
        </is>
      </c>
      <c r="B160287" t="n">
        <v>1</v>
      </c>
    </row>
    <row r="160288">
      <c r="A160288" t="inlineStr">
        <is>
          <t>usersession</t>
        </is>
      </c>
      <c r="B160288" t="n">
        <v>1</v>
      </c>
    </row>
    <row r="160289">
      <c r="A160289" t="inlineStr">
        <is>
          <t>_forgettable</t>
        </is>
      </c>
      <c r="B160289" t="n">
        <v>1</v>
      </c>
    </row>
    <row r="160290">
      <c r="A160290" t="inlineStr">
        <is>
          <t>mfstop</t>
        </is>
      </c>
      <c r="B160290" t="n">
        <v>1</v>
      </c>
    </row>
    <row r="160291">
      <c r="A160291" t="inlineStr">
        <is>
          <t>derlestinedcat</t>
        </is>
      </c>
      <c r="B160291" t="n">
        <v>1</v>
      </c>
    </row>
    <row r="160292">
      <c r="A160292" t="inlineStr">
        <is>
          <t>directoresses</t>
        </is>
      </c>
      <c r="B160292" t="n">
        <v>1</v>
      </c>
    </row>
    <row r="160293">
      <c r="A160293" t="inlineStr">
        <is>
          <t>filmmagazine</t>
        </is>
      </c>
      <c r="B160293" t="n">
        <v>1</v>
      </c>
    </row>
    <row r="160294">
      <c r="A160294" t="inlineStr">
        <is>
          <t>bottinelli</t>
        </is>
      </c>
      <c r="B160294" t="n">
        <v>1</v>
      </c>
    </row>
    <row r="160295">
      <c r="A160295" t="inlineStr">
        <is>
          <t>margaroe</t>
        </is>
      </c>
      <c r="B160295" t="n">
        <v>1</v>
      </c>
    </row>
    <row r="160296">
      <c r="A160296" t="inlineStr">
        <is>
          <t>phâtelet</t>
        </is>
      </c>
      <c r="B160296" t="n">
        <v>1</v>
      </c>
    </row>
    <row r="160297">
      <c r="A160297" t="inlineStr">
        <is>
          <t>maravi</t>
        </is>
      </c>
      <c r="B160297" t="n">
        <v>2</v>
      </c>
    </row>
    <row r="160298">
      <c r="A160298" t="inlineStr">
        <is>
          <t>denencez</t>
        </is>
      </c>
      <c r="B160298" t="n">
        <v>1</v>
      </c>
    </row>
    <row r="160299">
      <c r="A160299" t="inlineStr">
        <is>
          <t>flyanducital</t>
        </is>
      </c>
      <c r="B160299" t="n">
        <v>1</v>
      </c>
    </row>
    <row r="160300">
      <c r="A160300" t="inlineStr">
        <is>
          <t>justinings</t>
        </is>
      </c>
      <c r="B160300" t="n">
        <v>1</v>
      </c>
    </row>
    <row r="160301">
      <c r="A160301" t="inlineStr">
        <is>
          <t>audwu</t>
        </is>
      </c>
      <c r="B160301" t="n">
        <v>1</v>
      </c>
    </row>
    <row r="160302">
      <c r="A160302" t="inlineStr">
        <is>
          <t>justcinematicgames</t>
        </is>
      </c>
      <c r="B160302" t="n">
        <v>1</v>
      </c>
    </row>
    <row r="160303">
      <c r="A160303" t="inlineStr">
        <is>
          <t>hankab</t>
        </is>
      </c>
      <c r="B160303" t="n">
        <v>1</v>
      </c>
    </row>
    <row r="160304">
      <c r="A160304" t="inlineStr">
        <is>
          <t>match—next</t>
        </is>
      </c>
      <c r="B160304" t="n">
        <v>1</v>
      </c>
    </row>
    <row r="160305">
      <c r="A160305" t="inlineStr">
        <is>
          <t>ashum</t>
        </is>
      </c>
      <c r="B160305" t="n">
        <v>1</v>
      </c>
    </row>
    <row r="160306">
      <c r="A160306" t="inlineStr">
        <is>
          <t>gestging</t>
        </is>
      </c>
      <c r="B160306" t="n">
        <v>1</v>
      </c>
    </row>
    <row r="160307">
      <c r="A160307" t="inlineStr">
        <is>
          <t>trejautura</t>
        </is>
      </c>
      <c r="B160307" t="n">
        <v>1</v>
      </c>
    </row>
    <row r="160308">
      <c r="A160308" t="inlineStr">
        <is>
          <t>_coder_</t>
        </is>
      </c>
      <c r="B160308" t="n">
        <v>1</v>
      </c>
    </row>
    <row r="160309">
      <c r="A160309" t="inlineStr">
        <is>
          <t>bothlined</t>
        </is>
      </c>
      <c r="B160309" t="n">
        <v>1</v>
      </c>
    </row>
    <row r="160310">
      <c r="A160310" t="inlineStr">
        <is>
          <t>postwp</t>
        </is>
      </c>
      <c r="B160310" t="n">
        <v>1</v>
      </c>
    </row>
    <row r="160311">
      <c r="A160311" t="inlineStr">
        <is>
          <t>{obj\</t>
        </is>
      </c>
      <c r="B160311" t="n">
        <v>1</v>
      </c>
    </row>
    <row r="160312">
      <c r="A160312" t="inlineStr">
        <is>
          <t>max_est</t>
        </is>
      </c>
      <c r="B160312" t="n">
        <v>1</v>
      </c>
    </row>
    <row r="160313">
      <c r="A160313" t="inlineStr">
        <is>
          <t>readonly_else</t>
        </is>
      </c>
      <c r="B160313" t="n">
        <v>1</v>
      </c>
    </row>
    <row r="160314">
      <c r="A160314" t="inlineStr">
        <is>
          <t>maxonsmasted</t>
        </is>
      </c>
      <c r="B160314" t="n">
        <v>1</v>
      </c>
    </row>
    <row r="160315">
      <c r="A160315" t="inlineStr">
        <is>
          <t>liarminizes</t>
        </is>
      </c>
      <c r="B160315" t="n">
        <v>1</v>
      </c>
    </row>
    <row r="160316">
      <c r="A160316" t="inlineStr">
        <is>
          <t>krdots</t>
        </is>
      </c>
      <c r="B160316" t="n">
        <v>1</v>
      </c>
    </row>
    <row r="160317">
      <c r="A160317" t="inlineStr">
        <is>
          <t>frantiseg</t>
        </is>
      </c>
      <c r="B160317" t="n">
        <v>1</v>
      </c>
    </row>
    <row r="160318">
      <c r="A160318" t="inlineStr">
        <is>
          <t>cellsnet</t>
        </is>
      </c>
      <c r="B160318" t="n">
        <v>1</v>
      </c>
    </row>
    <row r="160319">
      <c r="A160319" t="inlineStr">
        <is>
          <t>cmddes</t>
        </is>
      </c>
      <c r="B160319" t="n">
        <v>1</v>
      </c>
    </row>
    <row r="160320">
      <c r="A160320" t="inlineStr">
        <is>
          <t>operatele</t>
        </is>
      </c>
      <c r="B160320" t="n">
        <v>1</v>
      </c>
    </row>
    <row r="160321">
      <c r="A160321" t="inlineStr">
        <is>
          <t>kuxer</t>
        </is>
      </c>
      <c r="B160321" t="n">
        <v>1</v>
      </c>
    </row>
    <row r="160322">
      <c r="A160322" t="inlineStr">
        <is>
          <t>dontngge</t>
        </is>
      </c>
      <c r="B160322" t="n">
        <v>1</v>
      </c>
    </row>
    <row r="160323">
      <c r="A160323" t="inlineStr">
        <is>
          <t>c02e8e09083ce446ec9c31a995a5b04</t>
        </is>
      </c>
      <c r="B160323" t="n">
        <v>1</v>
      </c>
    </row>
    <row r="160324">
      <c r="A160324" t="inlineStr">
        <is>
          <t>defadente</t>
        </is>
      </c>
      <c r="B160324" t="n">
        <v>1</v>
      </c>
    </row>
    <row r="160325">
      <c r="A160325" t="inlineStr">
        <is>
          <t>route_input</t>
        </is>
      </c>
      <c r="B160325" t="n">
        <v>1</v>
      </c>
    </row>
    <row r="160326">
      <c r="A160326" t="inlineStr">
        <is>
          <t>requestlog</t>
        </is>
      </c>
      <c r="B160326" t="n">
        <v>1</v>
      </c>
    </row>
    <row r="160327">
      <c r="A160327" t="inlineStr">
        <is>
          <t>iaph</t>
        </is>
      </c>
      <c r="B160327" t="n">
        <v>2</v>
      </c>
    </row>
    <row r="160328">
      <c r="A160328" t="inlineStr">
        <is>
          <t>lesslibrariesexcluded</t>
        </is>
      </c>
      <c r="B160328" t="n">
        <v>1</v>
      </c>
    </row>
    <row r="160329">
      <c r="A160329" t="inlineStr">
        <is>
          <t>grustration</t>
        </is>
      </c>
      <c r="B160329" t="n">
        <v>1</v>
      </c>
    </row>
    <row r="160330">
      <c r="A160330" t="inlineStr">
        <is>
          <t>falseo</t>
        </is>
      </c>
      <c r="B160330" t="n">
        <v>1</v>
      </c>
    </row>
    <row r="160331">
      <c r="A160331" t="inlineStr">
        <is>
          <t>mjola</t>
        </is>
      </c>
      <c r="B160331" t="n">
        <v>1</v>
      </c>
    </row>
    <row r="160332">
      <c r="A160332" t="inlineStr">
        <is>
          <t>devédestruct</t>
        </is>
      </c>
      <c r="B160332" t="n">
        <v>1</v>
      </c>
    </row>
    <row r="160333">
      <c r="A160333" t="inlineStr">
        <is>
          <t>netpicwork</t>
        </is>
      </c>
      <c r="B160333" t="n">
        <v>1</v>
      </c>
    </row>
    <row r="160334">
      <c r="A160334" t="inlineStr">
        <is>
          <t>dictioners</t>
        </is>
      </c>
      <c r="B160334" t="n">
        <v>1</v>
      </c>
    </row>
    <row r="160335">
      <c r="A160335" t="inlineStr">
        <is>
          <t>wondershide</t>
        </is>
      </c>
      <c r="B160335" t="n">
        <v>1</v>
      </c>
    </row>
    <row r="160336">
      <c r="A160336" t="inlineStr">
        <is>
          <t>introacs</t>
        </is>
      </c>
      <c r="B160336" t="n">
        <v>1</v>
      </c>
    </row>
    <row r="160337">
      <c r="A160337" t="inlineStr">
        <is>
          <t>count_to_count_for</t>
        </is>
      </c>
      <c r="B160337" t="n">
        <v>1</v>
      </c>
    </row>
    <row r="160338">
      <c r="A160338" t="inlineStr">
        <is>
          <t>`robert_hunter`</t>
        </is>
      </c>
      <c r="B160338" t="n">
        <v>1</v>
      </c>
    </row>
    <row r="160339">
      <c r="A160339" t="inlineStr">
        <is>
          <t>widened_sub_pathename</t>
        </is>
      </c>
      <c r="B160339" t="n">
        <v>1</v>
      </c>
    </row>
    <row r="160340">
      <c r="A160340" t="inlineStr">
        <is>
          <t>orecantapper</t>
        </is>
      </c>
      <c r="B160340" t="n">
        <v>1</v>
      </c>
    </row>
    <row r="160341">
      <c r="A160341" t="inlineStr">
        <is>
          <t>beliefmanger</t>
        </is>
      </c>
      <c r="B160341" t="n">
        <v>1</v>
      </c>
    </row>
    <row r="160342">
      <c r="A160342" t="inlineStr">
        <is>
          <t>targrpng</t>
        </is>
      </c>
      <c r="B160342" t="n">
        <v>1</v>
      </c>
    </row>
    <row r="160343">
      <c r="A160343" t="inlineStr">
        <is>
          <t>unrunllcuti</t>
        </is>
      </c>
      <c r="B160343" t="n">
        <v>1</v>
      </c>
    </row>
    <row r="160344">
      <c r="A160344" t="inlineStr">
        <is>
          <t>mapdt</t>
        </is>
      </c>
      <c r="B160344" t="n">
        <v>1</v>
      </c>
    </row>
    <row r="160345">
      <c r="A160345" t="inlineStr">
        <is>
          <t>mapmut</t>
        </is>
      </c>
      <c r="B160345" t="n">
        <v>1</v>
      </c>
    </row>
    <row r="160346">
      <c r="A160346" t="inlineStr">
        <is>
          <t>raebot</t>
        </is>
      </c>
      <c r="B160346" t="n">
        <v>1</v>
      </c>
    </row>
    <row r="160347">
      <c r="A160347" t="inlineStr">
        <is>
          <t>`ap</t>
        </is>
      </c>
      <c r="B160347" t="n">
        <v>1</v>
      </c>
    </row>
    <row r="160348">
      <c r="A160348" t="inlineStr">
        <is>
          <t>carolync</t>
        </is>
      </c>
      <c r="B160348" t="n">
        <v>1</v>
      </c>
    </row>
    <row r="160349">
      <c r="A160349" t="inlineStr">
        <is>
          <t>pcoage</t>
        </is>
      </c>
      <c r="B160349" t="n">
        <v>1</v>
      </c>
    </row>
    <row r="160350">
      <c r="A160350" t="inlineStr">
        <is>
          <t>binghamtongoaltenders</t>
        </is>
      </c>
      <c r="B160350" t="n">
        <v>1</v>
      </c>
    </row>
    <row r="160351">
      <c r="A160351" t="inlineStr">
        <is>
          <t>writersvariety</t>
        </is>
      </c>
      <c r="B160351" t="n">
        <v>1</v>
      </c>
    </row>
    <row r="160352">
      <c r="A160352" t="inlineStr">
        <is>
          <t>24122011</t>
        </is>
      </c>
      <c r="B160352" t="n">
        <v>1</v>
      </c>
    </row>
    <row r="160353">
      <c r="A160353" t="inlineStr">
        <is>
          <t>47onsummit</t>
        </is>
      </c>
      <c r="B160353" t="n">
        <v>1</v>
      </c>
    </row>
    <row r="160354">
      <c r="A160354" t="inlineStr">
        <is>
          <t>usercloud</t>
        </is>
      </c>
      <c r="B160354" t="n">
        <v>1</v>
      </c>
    </row>
    <row r="160355">
      <c r="A160355" t="inlineStr">
        <is>
          <t>resondio</t>
        </is>
      </c>
      <c r="B160355" t="n">
        <v>1</v>
      </c>
    </row>
    <row r="160356">
      <c r="A160356" t="inlineStr">
        <is>
          <t>bildustan</t>
        </is>
      </c>
      <c r="B160356" t="n">
        <v>1</v>
      </c>
    </row>
    <row r="160357">
      <c r="A160357" t="inlineStr">
        <is>
          <t>dackbitcoin</t>
        </is>
      </c>
      <c r="B160357" t="n">
        <v>1</v>
      </c>
    </row>
    <row r="160358">
      <c r="A160358" t="inlineStr">
        <is>
          <t>mfeminproducts</t>
        </is>
      </c>
      <c r="B160358" t="n">
        <v>1</v>
      </c>
    </row>
    <row r="160359">
      <c r="A160359" t="inlineStr">
        <is>
          <t>httpsdakmail</t>
        </is>
      </c>
      <c r="B160359" t="n">
        <v>1</v>
      </c>
    </row>
    <row r="160360">
      <c r="A160360" t="inlineStr">
        <is>
          <t>mepubinterest</t>
        </is>
      </c>
      <c r="B160360" t="n">
        <v>1</v>
      </c>
    </row>
    <row r="160361">
      <c r="A160361" t="inlineStr">
        <is>
          <t>payngup</t>
        </is>
      </c>
      <c r="B160361" t="n">
        <v>1</v>
      </c>
    </row>
    <row r="160362">
      <c r="A160362" t="inlineStr">
        <is>
          <t>offnode</t>
        </is>
      </c>
      <c r="B160362" t="n">
        <v>1</v>
      </c>
    </row>
    <row r="160363">
      <c r="A160363" t="inlineStr">
        <is>
          <t>bitkerom</t>
        </is>
      </c>
      <c r="B160363" t="n">
        <v>1</v>
      </c>
    </row>
    <row r="160364">
      <c r="A160364" t="inlineStr">
        <is>
          <t>cordfetffffsect</t>
        </is>
      </c>
      <c r="B160364" t="n">
        <v>1</v>
      </c>
    </row>
    <row r="160365">
      <c r="A160365" t="inlineStr">
        <is>
          <t>bates709cuhafh</t>
        </is>
      </c>
      <c r="B160365" t="n">
        <v>1</v>
      </c>
    </row>
    <row r="160366">
      <c r="A160366" t="inlineStr">
        <is>
          <t>avlan</t>
        </is>
      </c>
      <c r="B160366" t="n">
        <v>1</v>
      </c>
    </row>
    <row r="160367">
      <c r="A160367" t="inlineStr">
        <is>
          <t>35sfinls</t>
        </is>
      </c>
      <c r="B160367" t="n">
        <v>1</v>
      </c>
    </row>
    <row r="160368">
      <c r="A160368" t="inlineStr">
        <is>
          <t>zadel</t>
        </is>
      </c>
      <c r="B160368" t="n">
        <v>1</v>
      </c>
    </row>
    <row r="160369">
      <c r="A160369" t="inlineStr">
        <is>
          <t>drmds</t>
        </is>
      </c>
      <c r="B160369" t="n">
        <v>1</v>
      </c>
    </row>
    <row r="160370">
      <c r="A160370" t="inlineStr">
        <is>
          <t>stowup</t>
        </is>
      </c>
      <c r="B160370" t="n">
        <v>1</v>
      </c>
    </row>
    <row r="160371">
      <c r="A160371" t="inlineStr">
        <is>
          <t>tensionings</t>
        </is>
      </c>
      <c r="B160371" t="n">
        <v>1</v>
      </c>
    </row>
    <row r="160372">
      <c r="A160372" t="inlineStr">
        <is>
          <t>zcam</t>
        </is>
      </c>
      <c r="B160372" t="n">
        <v>1</v>
      </c>
    </row>
    <row r="160373">
      <c r="A160373" t="inlineStr">
        <is>
          <t>krusto</t>
        </is>
      </c>
      <c r="B160373" t="n">
        <v>1</v>
      </c>
    </row>
    <row r="160374">
      <c r="A160374" t="inlineStr">
        <is>
          <t>endglass</t>
        </is>
      </c>
      <c r="B160374" t="n">
        <v>1</v>
      </c>
    </row>
    <row r="160375">
      <c r="A160375" t="inlineStr">
        <is>
          <t>cartbattery</t>
        </is>
      </c>
      <c r="B160375" t="n">
        <v>1</v>
      </c>
    </row>
    <row r="160376">
      <c r="A160376" t="inlineStr">
        <is>
          <t>storefrontes</t>
        </is>
      </c>
      <c r="B160376" t="n">
        <v>1</v>
      </c>
    </row>
    <row r="160377">
      <c r="A160377" t="inlineStr">
        <is>
          <t>zcalrimum</t>
        </is>
      </c>
      <c r="B160377" t="n">
        <v>1</v>
      </c>
    </row>
    <row r="160378">
      <c r="A160378" t="inlineStr">
        <is>
          <t>reluginal</t>
        </is>
      </c>
      <c r="B160378" t="n">
        <v>1</v>
      </c>
    </row>
    <row r="160379">
      <c r="A160379" t="inlineStr">
        <is>
          <t>9090k</t>
        </is>
      </c>
      <c r="B160379" t="n">
        <v>1</v>
      </c>
    </row>
    <row r="160380">
      <c r="A160380" t="inlineStr">
        <is>
          <t>gloorboard</t>
        </is>
      </c>
      <c r="B160380" t="n">
        <v>1</v>
      </c>
    </row>
    <row r="160381">
      <c r="A160381" t="inlineStr">
        <is>
          <t>causenot</t>
        </is>
      </c>
      <c r="B160381" t="n">
        <v>1</v>
      </c>
    </row>
    <row r="160382">
      <c r="A160382" t="inlineStr">
        <is>
          <t>clonches</t>
        </is>
      </c>
      <c r="B160382" t="n">
        <v>1</v>
      </c>
    </row>
    <row r="160383">
      <c r="A160383" t="inlineStr">
        <is>
          <t>rainbash</t>
        </is>
      </c>
      <c r="B160383" t="n">
        <v>1</v>
      </c>
    </row>
    <row r="160384">
      <c r="A160384" t="inlineStr">
        <is>
          <t>alfa™</t>
        </is>
      </c>
      <c r="B160384" t="n">
        <v>1</v>
      </c>
    </row>
    <row r="160385">
      <c r="A160385" t="inlineStr">
        <is>
          <t>packfuls</t>
        </is>
      </c>
      <c r="B160385" t="n">
        <v>1</v>
      </c>
    </row>
    <row r="160386">
      <c r="A160386" t="inlineStr">
        <is>
          <t>schotter</t>
        </is>
      </c>
      <c r="B160386" t="n">
        <v>2</v>
      </c>
    </row>
    <row r="160387">
      <c r="A160387" t="inlineStr">
        <is>
          <t>ivoryblack</t>
        </is>
      </c>
      <c r="B160387" t="n">
        <v>2</v>
      </c>
    </row>
    <row r="160388">
      <c r="A160388" t="inlineStr">
        <is>
          <t>hurtingthere</t>
        </is>
      </c>
      <c r="B160388" t="n">
        <v>1</v>
      </c>
    </row>
    <row r="160389">
      <c r="A160389" t="inlineStr">
        <is>
          <t>commjcdmdc</t>
        </is>
      </c>
      <c r="B160389" t="n">
        <v>1</v>
      </c>
    </row>
    <row r="160390">
      <c r="A160390" t="inlineStr">
        <is>
          <t>mazzolas</t>
        </is>
      </c>
      <c r="B160390" t="n">
        <v>2</v>
      </c>
    </row>
    <row r="160391">
      <c r="A160391" t="inlineStr">
        <is>
          <t>fistedkailey</t>
        </is>
      </c>
      <c r="B160391" t="n">
        <v>1</v>
      </c>
    </row>
    <row r="160392">
      <c r="A160392" t="inlineStr">
        <is>
          <t>itssecret</t>
        </is>
      </c>
      <c r="B160392" t="n">
        <v>1</v>
      </c>
    </row>
    <row r="160393">
      <c r="A160393" t="inlineStr">
        <is>
          <t>peoplewhen</t>
        </is>
      </c>
      <c r="B160393" t="n">
        <v>1</v>
      </c>
    </row>
    <row r="160394">
      <c r="A160394" t="inlineStr">
        <is>
          <t>itchathericity</t>
        </is>
      </c>
      <c r="B160394" t="n">
        <v>1</v>
      </c>
    </row>
    <row r="160395">
      <c r="A160395" t="inlineStr">
        <is>
          <t>drakaja</t>
        </is>
      </c>
      <c r="B160395" t="n">
        <v>1</v>
      </c>
    </row>
    <row r="160396">
      <c r="A160396" t="inlineStr">
        <is>
          <t>mairguguid</t>
        </is>
      </c>
      <c r="B160396" t="n">
        <v>1</v>
      </c>
    </row>
    <row r="160397">
      <c r="A160397" t="inlineStr">
        <is>
          <t>omgoro</t>
        </is>
      </c>
      <c r="B160397" t="n">
        <v>1</v>
      </c>
    </row>
    <row r="160398">
      <c r="A160398" t="inlineStr">
        <is>
          <t>rush2</t>
        </is>
      </c>
      <c r="B160398" t="n">
        <v>1</v>
      </c>
    </row>
    <row r="160399">
      <c r="A160399" t="inlineStr">
        <is>
          <t>kountatula</t>
        </is>
      </c>
      <c r="B160399" t="n">
        <v>1</v>
      </c>
    </row>
    <row r="160400">
      <c r="A160400" t="inlineStr">
        <is>
          <t>jormoculco</t>
        </is>
      </c>
      <c r="B160400" t="n">
        <v>1</v>
      </c>
    </row>
    <row r="160401">
      <c r="A160401" t="inlineStr">
        <is>
          <t>cochibbor</t>
        </is>
      </c>
      <c r="B160401" t="n">
        <v>1</v>
      </c>
    </row>
    <row r="160402">
      <c r="A160402" t="inlineStr">
        <is>
          <t>siono</t>
        </is>
      </c>
      <c r="B160402" t="n">
        <v>1</v>
      </c>
    </row>
    <row r="160403">
      <c r="A160403" t="inlineStr">
        <is>
          <t>stagons</t>
        </is>
      </c>
      <c r="B160403" t="n">
        <v>1</v>
      </c>
    </row>
    <row r="160404">
      <c r="A160404" t="inlineStr">
        <is>
          <t>sultaneously</t>
        </is>
      </c>
      <c r="B160404" t="n">
        <v>1</v>
      </c>
    </row>
    <row r="160405">
      <c r="A160405" t="inlineStr">
        <is>
          <t>besallas</t>
        </is>
      </c>
      <c r="B160405" t="n">
        <v>1</v>
      </c>
    </row>
    <row r="160406">
      <c r="A160406" t="inlineStr">
        <is>
          <t>alguno</t>
        </is>
      </c>
      <c r="B160406" t="n">
        <v>1</v>
      </c>
    </row>
    <row r="160407">
      <c r="A160407" t="inlineStr">
        <is>
          <t>machafaya</t>
        </is>
      </c>
      <c r="B160407" t="n">
        <v>1</v>
      </c>
    </row>
    <row r="160408">
      <c r="A160408" t="inlineStr">
        <is>
          <t>isanjong</t>
        </is>
      </c>
      <c r="B160408" t="n">
        <v>1</v>
      </c>
    </row>
    <row r="160409">
      <c r="A160409" t="inlineStr">
        <is>
          <t>díesto</t>
        </is>
      </c>
      <c r="B160409" t="n">
        <v>2</v>
      </c>
    </row>
    <row r="160410">
      <c r="A160410" t="inlineStr">
        <is>
          <t>barujista</t>
        </is>
      </c>
      <c r="B160410" t="n">
        <v>1</v>
      </c>
    </row>
    <row r="160411">
      <c r="A160411" t="inlineStr">
        <is>
          <t>casao</t>
        </is>
      </c>
      <c r="B160411" t="n">
        <v>1</v>
      </c>
    </row>
    <row r="160412">
      <c r="A160412" t="inlineStr">
        <is>
          <t>stagon</t>
        </is>
      </c>
      <c r="B160412" t="n">
        <v>1</v>
      </c>
    </row>
    <row r="160413">
      <c r="A160413" t="inlineStr">
        <is>
          <t>mcgrada</t>
        </is>
      </c>
      <c r="B160413" t="n">
        <v>1</v>
      </c>
    </row>
    <row r="160414">
      <c r="A160414" t="inlineStr">
        <is>
          <t>airgrandin</t>
        </is>
      </c>
      <c r="B160414" t="n">
        <v>1</v>
      </c>
    </row>
    <row r="160415">
      <c r="A160415" t="inlineStr">
        <is>
          <t>sparobo</t>
        </is>
      </c>
      <c r="B160415" t="n">
        <v>1</v>
      </c>
    </row>
    <row r="160416">
      <c r="A160416" t="inlineStr">
        <is>
          <t>barasas</t>
        </is>
      </c>
      <c r="B160416" t="n">
        <v>1</v>
      </c>
    </row>
    <row r="160417">
      <c r="A160417" t="inlineStr">
        <is>
          <t>mantti</t>
        </is>
      </c>
      <c r="B160417" t="n">
        <v>1</v>
      </c>
    </row>
    <row r="160418">
      <c r="A160418" t="inlineStr">
        <is>
          <t>majkewa</t>
        </is>
      </c>
      <c r="B160418" t="n">
        <v>1</v>
      </c>
    </row>
    <row r="160419">
      <c r="A160419" t="inlineStr">
        <is>
          <t>falabo</t>
        </is>
      </c>
      <c r="B160419" t="n">
        <v>1</v>
      </c>
    </row>
    <row r="160420">
      <c r="A160420" t="inlineStr">
        <is>
          <t>impopu</t>
        </is>
      </c>
      <c r="B160420" t="n">
        <v>1</v>
      </c>
    </row>
    <row r="160421">
      <c r="A160421" t="inlineStr">
        <is>
          <t>larocchi</t>
        </is>
      </c>
      <c r="B160421" t="n">
        <v>1</v>
      </c>
    </row>
    <row r="160422">
      <c r="A160422" t="inlineStr">
        <is>
          <t>promahupba</t>
        </is>
      </c>
      <c r="B160422" t="n">
        <v>1</v>
      </c>
    </row>
    <row r="160423">
      <c r="A160423" t="inlineStr">
        <is>
          <t>ukhgui</t>
        </is>
      </c>
      <c r="B160423" t="n">
        <v>1</v>
      </c>
    </row>
    <row r="160424">
      <c r="A160424" t="inlineStr">
        <is>
          <t>siscuna</t>
        </is>
      </c>
      <c r="B160424" t="n">
        <v>1</v>
      </c>
    </row>
    <row r="160425">
      <c r="A160425" t="inlineStr">
        <is>
          <t>broachii</t>
        </is>
      </c>
      <c r="B160425" t="n">
        <v>1</v>
      </c>
    </row>
    <row r="160426">
      <c r="A160426" t="inlineStr">
        <is>
          <t>avamin</t>
        </is>
      </c>
      <c r="B160426" t="n">
        <v>1</v>
      </c>
    </row>
    <row r="160427">
      <c r="A160427" t="inlineStr">
        <is>
          <t>restiu</t>
        </is>
      </c>
      <c r="B160427" t="n">
        <v>1</v>
      </c>
    </row>
    <row r="160428">
      <c r="A160428" t="inlineStr">
        <is>
          <t>gabavante</t>
        </is>
      </c>
      <c r="B160428" t="n">
        <v>1</v>
      </c>
    </row>
    <row r="160429">
      <c r="A160429" t="inlineStr">
        <is>
          <t>varima</t>
        </is>
      </c>
      <c r="B160429" t="n">
        <v>1</v>
      </c>
    </row>
    <row r="160430">
      <c r="A160430" t="inlineStr">
        <is>
          <t>bustadio</t>
        </is>
      </c>
      <c r="B160430" t="n">
        <v>1</v>
      </c>
    </row>
    <row r="160431">
      <c r="A160431" t="inlineStr">
        <is>
          <t>arangemen</t>
        </is>
      </c>
      <c r="B160431" t="n">
        <v>1</v>
      </c>
    </row>
    <row r="160432">
      <c r="A160432" t="inlineStr">
        <is>
          <t>tarukkik</t>
        </is>
      </c>
      <c r="B160432" t="n">
        <v>1</v>
      </c>
    </row>
    <row r="160433">
      <c r="A160433" t="inlineStr">
        <is>
          <t>katoda</t>
        </is>
      </c>
      <c r="B160433" t="n">
        <v>2</v>
      </c>
    </row>
    <row r="160434">
      <c r="A160434" t="inlineStr">
        <is>
          <t>riverfin</t>
        </is>
      </c>
      <c r="B160434" t="n">
        <v>1</v>
      </c>
    </row>
    <row r="160435">
      <c r="A160435" t="inlineStr">
        <is>
          <t>gelilik</t>
        </is>
      </c>
      <c r="B160435" t="n">
        <v>1</v>
      </c>
    </row>
    <row r="160436">
      <c r="A160436" t="inlineStr">
        <is>
          <t>rabben</t>
        </is>
      </c>
      <c r="B160436" t="n">
        <v>1</v>
      </c>
    </row>
    <row r="160437">
      <c r="A160437" t="inlineStr">
        <is>
          <t>passoit</t>
        </is>
      </c>
      <c r="B160437" t="n">
        <v>1</v>
      </c>
    </row>
    <row r="160438">
      <c r="A160438" t="inlineStr">
        <is>
          <t>nasavan</t>
        </is>
      </c>
      <c r="B160438" t="n">
        <v>1</v>
      </c>
    </row>
    <row r="160439">
      <c r="A160439" t="inlineStr">
        <is>
          <t>uttarambue</t>
        </is>
      </c>
      <c r="B160439" t="n">
        <v>1</v>
      </c>
    </row>
    <row r="160440">
      <c r="A160440" t="inlineStr">
        <is>
          <t>adebuhindapa</t>
        </is>
      </c>
      <c r="B160440" t="n">
        <v>1</v>
      </c>
    </row>
    <row r="160441">
      <c r="A160441" t="inlineStr">
        <is>
          <t>naelha</t>
        </is>
      </c>
      <c r="B160441" t="n">
        <v>1</v>
      </c>
    </row>
    <row r="160442">
      <c r="A160442" t="inlineStr">
        <is>
          <t>ciroza</t>
        </is>
      </c>
      <c r="B160442" t="n">
        <v>1</v>
      </c>
    </row>
    <row r="160443">
      <c r="A160443" t="inlineStr">
        <is>
          <t>shiprs</t>
        </is>
      </c>
      <c r="B160443" t="n">
        <v>1</v>
      </c>
    </row>
    <row r="160444">
      <c r="A160444" t="inlineStr">
        <is>
          <t>ouaut</t>
        </is>
      </c>
      <c r="B160444" t="n">
        <v>1</v>
      </c>
    </row>
    <row r="160445">
      <c r="A160445" t="inlineStr">
        <is>
          <t>partinelli</t>
        </is>
      </c>
      <c r="B160445" t="n">
        <v>1</v>
      </c>
    </row>
    <row r="160446">
      <c r="A160446" t="inlineStr">
        <is>
          <t>artakova</t>
        </is>
      </c>
      <c r="B160446" t="n">
        <v>1</v>
      </c>
    </row>
    <row r="160447">
      <c r="A160447" t="inlineStr">
        <is>
          <t>oranieville</t>
        </is>
      </c>
      <c r="B160447" t="n">
        <v>1</v>
      </c>
    </row>
    <row r="160448">
      <c r="A160448" t="inlineStr">
        <is>
          <t>baltimoreians—is</t>
        </is>
      </c>
      <c r="B160448" t="n">
        <v>1</v>
      </c>
    </row>
    <row r="160449">
      <c r="A160449" t="inlineStr">
        <is>
          <t>greequental</t>
        </is>
      </c>
      <c r="B160449" t="n">
        <v>1</v>
      </c>
    </row>
    <row r="160450">
      <c r="A160450" t="inlineStr">
        <is>
          <t>bowlrefice</t>
        </is>
      </c>
      <c r="B160450" t="n">
        <v>1</v>
      </c>
    </row>
    <row r="160451">
      <c r="A160451" t="inlineStr">
        <is>
          <t>kourkorian</t>
        </is>
      </c>
      <c r="B160451" t="n">
        <v>1</v>
      </c>
    </row>
    <row r="160452">
      <c r="A160452" t="inlineStr">
        <is>
          <t>inhofe—committed</t>
        </is>
      </c>
      <c r="B160452" t="n">
        <v>1</v>
      </c>
    </row>
    <row r="160453">
      <c r="A160453" t="inlineStr">
        <is>
          <t>acmeles</t>
        </is>
      </c>
      <c r="B160453" t="n">
        <v>1</v>
      </c>
    </row>
    <row r="160454">
      <c r="A160454" t="inlineStr">
        <is>
          <t>pestmates</t>
        </is>
      </c>
      <c r="B160454" t="n">
        <v>1</v>
      </c>
    </row>
    <row r="160455">
      <c r="A160455" t="inlineStr">
        <is>
          <t>tomohiberg</t>
        </is>
      </c>
      <c r="B160455" t="n">
        <v>1</v>
      </c>
    </row>
    <row r="160456">
      <c r="A160456" t="inlineStr">
        <is>
          <t>svallitas</t>
        </is>
      </c>
      <c r="B160456" t="n">
        <v>1</v>
      </c>
    </row>
    <row r="160457">
      <c r="A160457" t="inlineStr">
        <is>
          <t>plushdd</t>
        </is>
      </c>
      <c r="B160457" t="n">
        <v>1</v>
      </c>
    </row>
    <row r="160458">
      <c r="A160458" t="inlineStr">
        <is>
          <t>lsd39</t>
        </is>
      </c>
      <c r="B160458" t="n">
        <v>1</v>
      </c>
    </row>
    <row r="160459">
      <c r="A160459" t="inlineStr">
        <is>
          <t>covac</t>
        </is>
      </c>
      <c r="B160459" t="n">
        <v>1</v>
      </c>
    </row>
    <row r="160460">
      <c r="A160460" t="inlineStr">
        <is>
          <t>civilsed</t>
        </is>
      </c>
      <c r="B160460" t="n">
        <v>1</v>
      </c>
    </row>
    <row r="160461">
      <c r="A160461" t="inlineStr">
        <is>
          <t>duhlap</t>
        </is>
      </c>
      <c r="B160461" t="n">
        <v>1</v>
      </c>
    </row>
    <row r="160462">
      <c r="A160462" t="inlineStr">
        <is>
          <t>lilburna</t>
        </is>
      </c>
      <c r="B160462" t="n">
        <v>1</v>
      </c>
    </row>
    <row r="160463">
      <c r="A160463" t="inlineStr">
        <is>
          <t>barazug</t>
        </is>
      </c>
      <c r="B160463" t="n">
        <v>1</v>
      </c>
    </row>
    <row r="160464">
      <c r="A160464" t="inlineStr">
        <is>
          <t>pfelrp</t>
        </is>
      </c>
      <c r="B160464" t="n">
        <v>1</v>
      </c>
    </row>
    <row r="160465">
      <c r="A160465" t="inlineStr">
        <is>
          <t>donát</t>
        </is>
      </c>
      <c r="B160465" t="n">
        <v>1</v>
      </c>
    </row>
    <row r="160466">
      <c r="A160466" t="inlineStr">
        <is>
          <t>resputrait</t>
        </is>
      </c>
      <c r="B160466" t="n">
        <v>1</v>
      </c>
    </row>
    <row r="160467">
      <c r="A160467" t="inlineStr">
        <is>
          <t>©ittamosonna</t>
        </is>
      </c>
      <c r="B160467" t="n">
        <v>1</v>
      </c>
    </row>
    <row r="160468">
      <c r="A160468" t="inlineStr">
        <is>
          <t>vpict</t>
        </is>
      </c>
      <c r="B160468" t="n">
        <v>1</v>
      </c>
    </row>
    <row r="160469">
      <c r="A160469" t="inlineStr">
        <is>
          <t>rakantonio</t>
        </is>
      </c>
      <c r="B160469" t="n">
        <v>1</v>
      </c>
    </row>
    <row r="160470">
      <c r="A160470" t="inlineStr">
        <is>
          <t>associação</t>
        </is>
      </c>
      <c r="B160470" t="n">
        <v>1</v>
      </c>
    </row>
    <row r="160471">
      <c r="A160471" t="inlineStr">
        <is>
          <t>000ellectancial</t>
        </is>
      </c>
      <c r="B160471" t="n">
        <v>1</v>
      </c>
    </row>
    <row r="160472">
      <c r="A160472" t="inlineStr">
        <is>
          <t>shamrocka</t>
        </is>
      </c>
      <c r="B160472" t="n">
        <v>1</v>
      </c>
    </row>
    <row r="160473">
      <c r="A160473" t="inlineStr">
        <is>
          <t>soufes</t>
        </is>
      </c>
      <c r="B160473" t="n">
        <v>1</v>
      </c>
    </row>
    <row r="160474">
      <c r="A160474" t="inlineStr">
        <is>
          <t>willik</t>
        </is>
      </c>
      <c r="B160474" t="n">
        <v>1</v>
      </c>
    </row>
    <row r="160475">
      <c r="A160475" t="inlineStr">
        <is>
          <t>146312</t>
        </is>
      </c>
      <c r="B160475" t="n">
        <v>1</v>
      </c>
    </row>
    <row r="160476">
      <c r="A160476" t="inlineStr">
        <is>
          <t>010180</t>
        </is>
      </c>
      <c r="B160476" t="n">
        <v>1</v>
      </c>
    </row>
    <row r="160477">
      <c r="A160477" t="inlineStr">
        <is>
          <t>ushru</t>
        </is>
      </c>
      <c r="B160477" t="n">
        <v>1</v>
      </c>
    </row>
    <row r="160478">
      <c r="A160478" t="inlineStr">
        <is>
          <t>counter3</t>
        </is>
      </c>
      <c r="B160478" t="n">
        <v>1</v>
      </c>
    </row>
    <row r="160479">
      <c r="A160479" t="inlineStr">
        <is>
          <t>nubl</t>
        </is>
      </c>
      <c r="B160479" t="n">
        <v>1</v>
      </c>
    </row>
    <row r="160480">
      <c r="A160480" t="inlineStr">
        <is>
          <t>documentlist</t>
        </is>
      </c>
      <c r="B160480" t="n">
        <v>2</v>
      </c>
    </row>
    <row r="160481">
      <c r="A160481" t="inlineStr">
        <is>
          <t>monthids</t>
        </is>
      </c>
      <c r="B160481" t="n">
        <v>1</v>
      </c>
    </row>
    <row r="160482">
      <c r="A160482" t="inlineStr">
        <is>
          <t>\muv</t>
        </is>
      </c>
      <c r="B160482" t="n">
        <v>1</v>
      </c>
    </row>
    <row r="160483">
      <c r="A160483" t="inlineStr">
        <is>
          <t>\begin{alignttn</t>
        </is>
      </c>
      <c r="B160483" t="n">
        <v>1</v>
      </c>
    </row>
    <row r="160484">
      <c r="A160484" t="inlineStr">
        <is>
          <t>8a50</t>
        </is>
      </c>
      <c r="B160484" t="n">
        <v>1</v>
      </c>
    </row>
    <row r="160485">
      <c r="A160485" t="inlineStr">
        <is>
          <t>l6574</t>
        </is>
      </c>
      <c r="B160485" t="n">
        <v>1</v>
      </c>
    </row>
    <row r="160486">
      <c r="A160486" t="inlineStr">
        <is>
          <t>81ori</t>
        </is>
      </c>
      <c r="B160486" t="n">
        <v>1</v>
      </c>
    </row>
    <row r="160487">
      <c r="A160487" t="inlineStr">
        <is>
          <t>c\sy\uslfaces\wmq</t>
        </is>
      </c>
      <c r="B160487" t="n">
        <v>1</v>
      </c>
    </row>
    <row r="160488">
      <c r="A160488" t="inlineStr">
        <is>
          <t>abality</t>
        </is>
      </c>
      <c r="B160488" t="n">
        <v>1</v>
      </c>
    </row>
    <row r="160489">
      <c r="A160489" t="inlineStr">
        <is>
          <t>entitytraceh</t>
        </is>
      </c>
      <c r="B160489" t="n">
        <v>1</v>
      </c>
    </row>
    <row r="160490">
      <c r="A160490" t="inlineStr">
        <is>
          <t>3b3d0b</t>
        </is>
      </c>
      <c r="B160490" t="n">
        <v>1</v>
      </c>
    </row>
    <row r="160491">
      <c r="A160491" t="inlineStr">
        <is>
          <t>sigveritytext</t>
        </is>
      </c>
      <c r="B160491" t="n">
        <v>1</v>
      </c>
    </row>
    <row r="160492">
      <c r="A160492" t="inlineStr">
        <is>
          <t>conchoice6re</t>
        </is>
      </c>
      <c r="B160492" t="n">
        <v>1</v>
      </c>
    </row>
    <row r="160493">
      <c r="A160493" t="inlineStr">
        <is>
          <t>storybegin</t>
        </is>
      </c>
      <c r="B160493" t="n">
        <v>1</v>
      </c>
    </row>
    <row r="160494">
      <c r="A160494" t="inlineStr">
        <is>
          <t>so_sy_well_diaiso</t>
        </is>
      </c>
      <c r="B160494" t="n">
        <v>1</v>
      </c>
    </row>
    <row r="160495">
      <c r="A160495" t="inlineStr">
        <is>
          <t>sqdn0</t>
        </is>
      </c>
      <c r="B160495" t="n">
        <v>1</v>
      </c>
    </row>
    <row r="160496">
      <c r="A160496" t="inlineStr">
        <is>
          <t>eqabarent24«</t>
        </is>
      </c>
      <c r="B160496" t="n">
        <v>1</v>
      </c>
    </row>
    <row r="160497">
      <c r="A160497" t="inlineStr">
        <is>
          <t>pchem</t>
        </is>
      </c>
      <c r="B160497" t="n">
        <v>1</v>
      </c>
    </row>
    <row r="160498">
      <c r="A160498" t="inlineStr">
        <is>
          <t>getmonth16</t>
        </is>
      </c>
      <c r="B160498" t="n">
        <v>1</v>
      </c>
    </row>
    <row r="160499">
      <c r="A160499" t="inlineStr">
        <is>
          <t>490054</t>
        </is>
      </c>
      <c r="B160499" t="n">
        <v>1</v>
      </c>
    </row>
    <row r="160500">
      <c r="A160500" t="inlineStr">
        <is>
          <t>set_topontare0</t>
        </is>
      </c>
      <c r="B160500" t="n">
        <v>1</v>
      </c>
    </row>
    <row r="160501">
      <c r="A160501" t="inlineStr">
        <is>
          <t>chrome_ppervier</t>
        </is>
      </c>
      <c r="B160501" t="n">
        <v>1</v>
      </c>
    </row>
    <row r="160502">
      <c r="A160502" t="inlineStr">
        <is>
          <t>c\mi\</t>
        </is>
      </c>
      <c r="B160502" t="n">
        <v>1</v>
      </c>
    </row>
    <row r="160503">
      <c r="A160503" t="inlineStr">
        <is>
          <t>capitech</t>
        </is>
      </c>
      <c r="B160503" t="n">
        <v>1</v>
      </c>
    </row>
    <row r="160504">
      <c r="A160504" t="inlineStr">
        <is>
          <t>384a</t>
        </is>
      </c>
      <c r="B160504" t="n">
        <v>1</v>
      </c>
    </row>
    <row r="160505">
      <c r="A160505" t="inlineStr">
        <is>
          <t>448175\9</t>
        </is>
      </c>
      <c r="B160505" t="n">
        <v>1</v>
      </c>
    </row>
    <row r="160506">
      <c r="A160506" t="inlineStr">
        <is>
          <t>par_searches</t>
        </is>
      </c>
      <c r="B160506" t="n">
        <v>1</v>
      </c>
    </row>
    <row r="160507">
      <c r="A160507" t="inlineStr">
        <is>
          <t>fipsk</t>
        </is>
      </c>
      <c r="B160507" t="n">
        <v>1</v>
      </c>
    </row>
    <row r="160508">
      <c r="A160508" t="inlineStr">
        <is>
          <t>117636430</t>
        </is>
      </c>
      <c r="B160508" t="n">
        <v>1</v>
      </c>
    </row>
    <row r="160509">
      <c r="A160509" t="inlineStr">
        <is>
          <t>chd___up</t>
        </is>
      </c>
      <c r="B160509" t="n">
        <v>1</v>
      </c>
    </row>
    <row r="160510">
      <c r="A160510" t="inlineStr">
        <is>
          <t>ms1312</t>
        </is>
      </c>
      <c r="B160510" t="n">
        <v>1</v>
      </c>
    </row>
    <row r="160511">
      <c r="A160511" t="inlineStr">
        <is>
          <t>wuxviii\w81</t>
        </is>
      </c>
      <c r="B160511" t="n">
        <v>1</v>
      </c>
    </row>
    <row r="160512">
      <c r="A160512" t="inlineStr">
        <is>
          <t>n\as</t>
        </is>
      </c>
      <c r="B160512" t="n">
        <v>1</v>
      </c>
    </row>
    <row r="160513">
      <c r="A160513" t="inlineStr">
        <is>
          <t>2316111438</t>
        </is>
      </c>
      <c r="B160513" t="n">
        <v>1</v>
      </c>
    </row>
    <row r="160514">
      <c r="A160514" t="inlineStr">
        <is>
          <t>3qtu</t>
        </is>
      </c>
      <c r="B160514" t="n">
        <v>1</v>
      </c>
    </row>
    <row r="160515">
      <c r="A160515" t="inlineStr">
        <is>
          <t>black`</t>
        </is>
      </c>
      <c r="B160515" t="n">
        <v>1</v>
      </c>
    </row>
    <row r="160516">
      <c r="A160516" t="inlineStr">
        <is>
          <t>115l</t>
        </is>
      </c>
      <c r="B160516" t="n">
        <v>1</v>
      </c>
    </row>
    <row r="160517">
      <c r="A160517" t="inlineStr">
        <is>
          <t>y`</t>
        </is>
      </c>
      <c r="B160517" t="n">
        <v>1</v>
      </c>
    </row>
    <row r="160518">
      <c r="A160518" t="inlineStr">
        <is>
          <t>writrii</t>
        </is>
      </c>
      <c r="B160518" t="n">
        <v>1</v>
      </c>
    </row>
    <row r="160519">
      <c r="A160519" t="inlineStr">
        <is>
          <t>\c\hidingcollectioncrampscripts</t>
        </is>
      </c>
      <c r="B160519" t="n">
        <v>1</v>
      </c>
    </row>
    <row r="160520">
      <c r="A160520" t="inlineStr">
        <is>
          <t>postnum</t>
        </is>
      </c>
      <c r="B160520" t="n">
        <v>1</v>
      </c>
    </row>
    <row r="160521">
      <c r="A160521" t="inlineStr">
        <is>
          <t>tyesthet</t>
        </is>
      </c>
      <c r="B160521" t="n">
        <v>1</v>
      </c>
    </row>
    <row r="160522">
      <c r="A160522" t="inlineStr">
        <is>
          <t>\end{alignbuffer</t>
        </is>
      </c>
      <c r="B160522" t="n">
        <v>1</v>
      </c>
    </row>
    <row r="160523">
      <c r="A160523" t="inlineStr">
        <is>
          <t>wre39731811e</t>
        </is>
      </c>
      <c r="B160523" t="n">
        <v>1</v>
      </c>
    </row>
    <row r="160524">
      <c r="A160524" t="inlineStr">
        <is>
          <t>650sw</t>
        </is>
      </c>
      <c r="B160524" t="n">
        <v>1</v>
      </c>
    </row>
    <row r="160525">
      <c r="A160525" t="inlineStr">
        <is>
          <t>\wnright{</t>
        </is>
      </c>
      <c r="B160525" t="n">
        <v>1</v>
      </c>
    </row>
    <row r="160526">
      <c r="A160526" t="inlineStr">
        <is>
          <t>table_volume</t>
        </is>
      </c>
      <c r="B160526" t="n">
        <v>1</v>
      </c>
    </row>
    <row r="160527">
      <c r="A160527" t="inlineStr">
        <is>
          <t>\whitespace292chroma</t>
        </is>
      </c>
      <c r="B160527" t="n">
        <v>1</v>
      </c>
    </row>
    <row r="160528">
      <c r="A160528" t="inlineStr">
        <is>
          <t>postnr</t>
        </is>
      </c>
      <c r="B160528" t="n">
        <v>1</v>
      </c>
    </row>
    <row r="160529">
      <c r="A160529" t="inlineStr">
        <is>
          <t>\vsμ</t>
        </is>
      </c>
      <c r="B160529" t="n">
        <v>1</v>
      </c>
    </row>
    <row r="160530">
      <c r="A160530" t="inlineStr">
        <is>
          <t>undeterministic</t>
        </is>
      </c>
      <c r="B160530" t="n">
        <v>2</v>
      </c>
    </row>
    <row r="160531">
      <c r="A160531" t="inlineStr">
        <is>
          <t>crzn</t>
        </is>
      </c>
      <c r="B160531" t="n">
        <v>1</v>
      </c>
    </row>
    <row r="160532">
      <c r="A160532" t="inlineStr">
        <is>
          <t>0section</t>
        </is>
      </c>
      <c r="B160532" t="n">
        <v>1</v>
      </c>
    </row>
    <row r="160533">
      <c r="A160533" t="inlineStr">
        <is>
          <t>langages</t>
        </is>
      </c>
      <c r="B160533" t="n">
        <v>1</v>
      </c>
    </row>
    <row r="160534">
      <c r="A160534" t="inlineStr">
        <is>
          <t>nroven</t>
        </is>
      </c>
      <c r="B160534" t="n">
        <v>1</v>
      </c>
    </row>
    <row r="160535">
      <c r="A160535" t="inlineStr">
        <is>
          <t>repeationparse_nsourcedeterministic</t>
        </is>
      </c>
      <c r="B160535" t="n">
        <v>1</v>
      </c>
    </row>
    <row r="160536">
      <c r="A160536" t="inlineStr">
        <is>
          <t>2937705`</t>
        </is>
      </c>
      <c r="B160536" t="n">
        <v>1</v>
      </c>
    </row>
    <row r="160537">
      <c r="A160537" t="inlineStr">
        <is>
          <t>debacher</t>
        </is>
      </c>
      <c r="B160537" t="n">
        <v>1</v>
      </c>
    </row>
    <row r="160538">
      <c r="A160538" t="inlineStr">
        <is>
          <t>listhot</t>
        </is>
      </c>
      <c r="B160538" t="n">
        <v>1</v>
      </c>
    </row>
    <row r="160539">
      <c r="A160539" t="inlineStr">
        <is>
          <t>zahley</t>
        </is>
      </c>
      <c r="B160539" t="n">
        <v>1</v>
      </c>
    </row>
    <row r="160540">
      <c r="A160540" t="inlineStr">
        <is>
          <t>vitaminia</t>
        </is>
      </c>
      <c r="B160540" t="n">
        <v>1</v>
      </c>
    </row>
    <row r="160541">
      <c r="A160541" t="inlineStr">
        <is>
          <t>fursis</t>
        </is>
      </c>
      <c r="B160541" t="n">
        <v>1</v>
      </c>
    </row>
    <row r="160542">
      <c r="A160542" t="inlineStr">
        <is>
          <t>bethgkind</t>
        </is>
      </c>
      <c r="B160542" t="n">
        <v>2</v>
      </c>
    </row>
    <row r="160543">
      <c r="A160543" t="inlineStr">
        <is>
          <t>chanchins</t>
        </is>
      </c>
      <c r="B160543" t="n">
        <v>1</v>
      </c>
    </row>
    <row r="160544">
      <c r="A160544" t="inlineStr">
        <is>
          <t>romongello</t>
        </is>
      </c>
      <c r="B160544" t="n">
        <v>1</v>
      </c>
    </row>
    <row r="160545">
      <c r="A160545" t="inlineStr">
        <is>
          <t>selectsource{text</t>
        </is>
      </c>
      <c r="B160545" t="n">
        <v>1</v>
      </c>
    </row>
    <row r="160546">
      <c r="A160546" t="inlineStr">
        <is>
          <t>islamina</t>
        </is>
      </c>
      <c r="B160546" t="n">
        <v>1</v>
      </c>
    </row>
    <row r="160547">
      <c r="A160547" t="inlineStr">
        <is>
          <t>scorewoofs</t>
        </is>
      </c>
      <c r="B160547" t="n">
        <v>1</v>
      </c>
    </row>
    <row r="160548">
      <c r="A160548" t="inlineStr">
        <is>
          <t>valcanis</t>
        </is>
      </c>
      <c r="B160548" t="n">
        <v>1</v>
      </c>
    </row>
    <row r="160549">
      <c r="A160549" t="inlineStr">
        <is>
          <t>schlippe</t>
        </is>
      </c>
      <c r="B160549" t="n">
        <v>1</v>
      </c>
    </row>
    <row r="160550">
      <c r="A160550" t="inlineStr">
        <is>
          <t>aquetta</t>
        </is>
      </c>
      <c r="B160550" t="n">
        <v>1</v>
      </c>
    </row>
    <row r="160551">
      <c r="A160551" t="inlineStr">
        <is>
          <t>doorbrings</t>
        </is>
      </c>
      <c r="B160551" t="n">
        <v>1</v>
      </c>
    </row>
    <row r="160552">
      <c r="A160552" t="inlineStr">
        <is>
          <t>phq3s</t>
        </is>
      </c>
      <c r="B160552" t="n">
        <v>1</v>
      </c>
    </row>
    <row r="160553">
      <c r="A160553" t="inlineStr">
        <is>
          <t>biscoffus</t>
        </is>
      </c>
      <c r="B160553" t="n">
        <v>1</v>
      </c>
    </row>
    <row r="160554">
      <c r="A160554" t="inlineStr">
        <is>
          <t>ayacczelolas</t>
        </is>
      </c>
      <c r="B160554" t="n">
        <v>1</v>
      </c>
    </row>
    <row r="160555">
      <c r="A160555" t="inlineStr">
        <is>
          <t>panthenosum</t>
        </is>
      </c>
      <c r="B160555" t="n">
        <v>1</v>
      </c>
    </row>
    <row r="160556">
      <c r="A160556" t="inlineStr">
        <is>
          <t>brokeshire</t>
        </is>
      </c>
      <c r="B160556" t="n">
        <v>1</v>
      </c>
    </row>
    <row r="160557">
      <c r="A160557" t="inlineStr">
        <is>
          <t>jaigsia</t>
        </is>
      </c>
      <c r="B160557" t="n">
        <v>1</v>
      </c>
    </row>
    <row r="160558">
      <c r="A160558" t="inlineStr">
        <is>
          <t>pantila</t>
        </is>
      </c>
      <c r="B160558" t="n">
        <v>1</v>
      </c>
    </row>
    <row r="160559">
      <c r="A160559" t="inlineStr">
        <is>
          <t>uhartleyscan</t>
        </is>
      </c>
      <c r="B160559" t="n">
        <v>1</v>
      </c>
    </row>
    <row r="160560">
      <c r="A160560" t="inlineStr">
        <is>
          <t>freedmanalq</t>
        </is>
      </c>
      <c r="B160560" t="n">
        <v>1</v>
      </c>
    </row>
    <row r="160561">
      <c r="A160561" t="inlineStr">
        <is>
          <t>harrystoneton</t>
        </is>
      </c>
      <c r="B160561" t="n">
        <v>1</v>
      </c>
    </row>
    <row r="160562">
      <c r="A160562" t="inlineStr">
        <is>
          <t>whdcpress</t>
        </is>
      </c>
      <c r="B160562" t="n">
        <v>1</v>
      </c>
    </row>
    <row r="160563">
      <c r="A160563" t="inlineStr">
        <is>
          <t>luosa</t>
        </is>
      </c>
      <c r="B160563" t="n">
        <v>1</v>
      </c>
    </row>
    <row r="160564">
      <c r="A160564" t="inlineStr">
        <is>
          <t>tawsaudca</t>
        </is>
      </c>
      <c r="B160564" t="n">
        <v>1</v>
      </c>
    </row>
    <row r="160565">
      <c r="A160565" t="inlineStr">
        <is>
          <t>msena</t>
        </is>
      </c>
      <c r="B160565" t="n">
        <v>1</v>
      </c>
    </row>
    <row r="160566">
      <c r="A160566" t="inlineStr">
        <is>
          <t>chrislucas</t>
        </is>
      </c>
      <c r="B160566" t="n">
        <v>1</v>
      </c>
    </row>
    <row r="160567">
      <c r="A160567" t="inlineStr">
        <is>
          <t>readled</t>
        </is>
      </c>
      <c r="B160567" t="n">
        <v>1</v>
      </c>
    </row>
    <row r="160568">
      <c r="A160568" t="inlineStr">
        <is>
          <t>keitv</t>
        </is>
      </c>
      <c r="B160568" t="n">
        <v>1</v>
      </c>
    </row>
    <row r="160569">
      <c r="A160569" t="inlineStr">
        <is>
          <t>bwbw</t>
        </is>
      </c>
      <c r="B160569" t="n">
        <v>1</v>
      </c>
    </row>
    <row r="160570">
      <c r="A160570" t="inlineStr">
        <is>
          <t>atherette</t>
        </is>
      </c>
      <c r="B160570" t="n">
        <v>1</v>
      </c>
    </row>
    <row r="160571">
      <c r="A160571" t="inlineStr">
        <is>
          <t>komaid</t>
        </is>
      </c>
      <c r="B160571" t="n">
        <v>1</v>
      </c>
    </row>
    <row r="160572">
      <c r="A160572" t="inlineStr">
        <is>
          <t>storenetflix</t>
        </is>
      </c>
      <c r="B160572" t="n">
        <v>1</v>
      </c>
    </row>
    <row r="160573">
      <c r="A160573" t="inlineStr">
        <is>
          <t>pszechryd</t>
        </is>
      </c>
      <c r="B160573" t="n">
        <v>1</v>
      </c>
    </row>
    <row r="160574">
      <c r="A160574" t="inlineStr">
        <is>
          <t>26_e</t>
        </is>
      </c>
      <c r="B160574" t="n">
        <v>1</v>
      </c>
    </row>
    <row r="160575">
      <c r="A160575" t="inlineStr">
        <is>
          <t>fromkake1</t>
        </is>
      </c>
      <c r="B160575" t="n">
        <v>1</v>
      </c>
    </row>
    <row r="160576">
      <c r="A160576" t="inlineStr">
        <is>
          <t>shhisya</t>
        </is>
      </c>
      <c r="B160576" t="n">
        <v>1</v>
      </c>
    </row>
    <row r="160577">
      <c r="A160577" t="inlineStr">
        <is>
          <t>maestro3603</t>
        </is>
      </c>
      <c r="B160577" t="n">
        <v>1</v>
      </c>
    </row>
    <row r="160578">
      <c r="A160578" t="inlineStr">
        <is>
          <t>axemountsbettgtgenre</t>
        </is>
      </c>
      <c r="B160578" t="n">
        <v>1</v>
      </c>
    </row>
    <row r="160579">
      <c r="A160579" t="inlineStr">
        <is>
          <t>kimojs</t>
        </is>
      </c>
      <c r="B160579" t="n">
        <v>1</v>
      </c>
    </row>
    <row r="160580">
      <c r="A160580" t="inlineStr">
        <is>
          <t>questionswe</t>
        </is>
      </c>
      <c r="B160580" t="n">
        <v>1</v>
      </c>
    </row>
    <row r="160581">
      <c r="A160581" t="inlineStr">
        <is>
          <t>gf7le</t>
        </is>
      </c>
      <c r="B160581" t="n">
        <v>1</v>
      </c>
    </row>
    <row r="160582">
      <c r="A160582" t="inlineStr">
        <is>
          <t>allstart</t>
        </is>
      </c>
      <c r="B160582" t="n">
        <v>1</v>
      </c>
    </row>
    <row r="160583">
      <c r="A160583" t="inlineStr">
        <is>
          <t>maccorvey</t>
        </is>
      </c>
      <c r="B160583" t="n">
        <v>1</v>
      </c>
    </row>
    <row r="160584">
      <c r="A160584" t="inlineStr">
        <is>
          <t>missoutsoerett</t>
        </is>
      </c>
      <c r="B160584" t="n">
        <v>1</v>
      </c>
    </row>
    <row r="160585">
      <c r="A160585" t="inlineStr">
        <is>
          <t>zshsquid</t>
        </is>
      </c>
      <c r="B160585" t="n">
        <v>1</v>
      </c>
    </row>
    <row r="160586">
      <c r="A160586" t="inlineStr">
        <is>
          <t>ianduzthot</t>
        </is>
      </c>
      <c r="B160586" t="n">
        <v>1</v>
      </c>
    </row>
    <row r="160587">
      <c r="A160587" t="inlineStr">
        <is>
          <t>yourselvestoo</t>
        </is>
      </c>
      <c r="B160587" t="n">
        <v>1</v>
      </c>
    </row>
    <row r="160588">
      <c r="A160588" t="inlineStr">
        <is>
          <t>x9892</t>
        </is>
      </c>
      <c r="B160588" t="n">
        <v>1</v>
      </c>
    </row>
    <row r="160589">
      <c r="A160589" t="inlineStr">
        <is>
          <t>yalewski</t>
        </is>
      </c>
      <c r="B160589" t="n">
        <v>1</v>
      </c>
    </row>
    <row r="160590">
      <c r="A160590" t="inlineStr">
        <is>
          <t>darkoflord</t>
        </is>
      </c>
      <c r="B160590" t="n">
        <v>1</v>
      </c>
    </row>
    <row r="160591">
      <c r="A160591" t="inlineStr">
        <is>
          <t>orecarabi2</t>
        </is>
      </c>
      <c r="B160591" t="n">
        <v>1</v>
      </c>
    </row>
    <row r="160592">
      <c r="A160592" t="inlineStr">
        <is>
          <t>parxity</t>
        </is>
      </c>
      <c r="B160592" t="n">
        <v>1</v>
      </c>
    </row>
    <row r="160593">
      <c r="A160593" t="inlineStr">
        <is>
          <t>needsnd</t>
        </is>
      </c>
      <c r="B160593" t="n">
        <v>1</v>
      </c>
    </row>
    <row r="160594">
      <c r="A160594" t="inlineStr">
        <is>
          <t>tek7d</t>
        </is>
      </c>
      <c r="B160594" t="n">
        <v>1</v>
      </c>
    </row>
    <row r="160595">
      <c r="A160595" t="inlineStr">
        <is>
          <t>khyim</t>
        </is>
      </c>
      <c r="B160595" t="n">
        <v>1</v>
      </c>
    </row>
    <row r="160596">
      <c r="A160596" t="inlineStr">
        <is>
          <t>1160524</t>
        </is>
      </c>
      <c r="B160596" t="n">
        <v>1</v>
      </c>
    </row>
    <row r="160597">
      <c r="A160597" t="inlineStr">
        <is>
          <t>towheaded</t>
        </is>
      </c>
      <c r="B160597" t="n">
        <v>1</v>
      </c>
    </row>
    <row r="160598">
      <c r="A160598" t="inlineStr">
        <is>
          <t>tybo</t>
        </is>
      </c>
      <c r="B160598" t="n">
        <v>1</v>
      </c>
    </row>
    <row r="160599">
      <c r="A160599" t="inlineStr">
        <is>
          <t>–fe</t>
        </is>
      </c>
      <c r="B160599" t="n">
        <v>1</v>
      </c>
    </row>
    <row r="160600">
      <c r="A160600" t="inlineStr">
        <is>
          <t>propay</t>
        </is>
      </c>
      <c r="B160600" t="n">
        <v>1</v>
      </c>
    </row>
    <row r="160601">
      <c r="A160601" t="inlineStr">
        <is>
          <t>earthstejesus33</t>
        </is>
      </c>
      <c r="B160601" t="n">
        <v>1</v>
      </c>
    </row>
    <row r="160602">
      <c r="A160602" t="inlineStr">
        <is>
          <t>avivi</t>
        </is>
      </c>
      <c r="B160602" t="n">
        <v>1</v>
      </c>
    </row>
    <row r="160603">
      <c r="A160603" t="inlineStr">
        <is>
          <t>tanker7</t>
        </is>
      </c>
      <c r="B160603" t="n">
        <v>1</v>
      </c>
    </row>
    <row r="160604">
      <c r="A160604" t="inlineStr">
        <is>
          <t>zshsh</t>
        </is>
      </c>
      <c r="B160604" t="n">
        <v>1</v>
      </c>
    </row>
    <row r="160605">
      <c r="A160605" t="inlineStr">
        <is>
          <t>dcwarriors3</t>
        </is>
      </c>
      <c r="B160605" t="n">
        <v>1</v>
      </c>
    </row>
    <row r="160606">
      <c r="A160606" t="inlineStr">
        <is>
          <t>bullet_making</t>
        </is>
      </c>
      <c r="B160606" t="n">
        <v>1</v>
      </c>
    </row>
    <row r="160607">
      <c r="A160607" t="inlineStr">
        <is>
          <t>codeblv1</t>
        </is>
      </c>
      <c r="B160607" t="n">
        <v>1</v>
      </c>
    </row>
    <row r="160608">
      <c r="A160608" t="inlineStr">
        <is>
          <t>championspaint</t>
        </is>
      </c>
      <c r="B160608" t="n">
        <v>1</v>
      </c>
    </row>
    <row r="160609">
      <c r="A160609" t="inlineStr">
        <is>
          <t>scafferpinli</t>
        </is>
      </c>
      <c r="B160609" t="n">
        <v>1</v>
      </c>
    </row>
    <row r="160610">
      <c r="A160610" t="inlineStr">
        <is>
          <t>thiembrö</t>
        </is>
      </c>
      <c r="B160610" t="n">
        <v>1</v>
      </c>
    </row>
    <row r="160611">
      <c r="A160611" t="inlineStr">
        <is>
          <t>purior</t>
        </is>
      </c>
      <c r="B160611" t="n">
        <v>1</v>
      </c>
    </row>
    <row r="160612">
      <c r="A160612" t="inlineStr">
        <is>
          <t>kayokabe</t>
        </is>
      </c>
      <c r="B160612" t="n">
        <v>1</v>
      </c>
    </row>
    <row r="160613">
      <c r="A160613" t="inlineStr">
        <is>
          <t>jedi93543</t>
        </is>
      </c>
      <c r="B160613" t="n">
        <v>1</v>
      </c>
    </row>
    <row r="160614">
      <c r="A160614" t="inlineStr">
        <is>
          <t>instobargood</t>
        </is>
      </c>
      <c r="B160614" t="n">
        <v>1</v>
      </c>
    </row>
    <row r="160615">
      <c r="A160615" t="inlineStr">
        <is>
          <t>swordsaurus</t>
        </is>
      </c>
      <c r="B160615" t="n">
        <v>2</v>
      </c>
    </row>
    <row r="160616">
      <c r="A160616" t="inlineStr">
        <is>
          <t>civicise</t>
        </is>
      </c>
      <c r="B160616" t="n">
        <v>1</v>
      </c>
    </row>
    <row r="160617">
      <c r="A160617" t="inlineStr">
        <is>
          <t>gamorthy</t>
        </is>
      </c>
      <c r="B160617" t="n">
        <v>1</v>
      </c>
    </row>
    <row r="160618">
      <c r="A160618" t="inlineStr">
        <is>
          <t>goldenrf14</t>
        </is>
      </c>
      <c r="B160618" t="n">
        <v>1</v>
      </c>
    </row>
    <row r="160619">
      <c r="A160619" t="inlineStr">
        <is>
          <t>puzzlecalibur</t>
        </is>
      </c>
      <c r="B160619" t="n">
        <v>1</v>
      </c>
    </row>
    <row r="160620">
      <c r="A160620" t="inlineStr">
        <is>
          <t>squinalmist</t>
        </is>
      </c>
      <c r="B160620" t="n">
        <v>1</v>
      </c>
    </row>
    <row r="160621">
      <c r="A160621" t="inlineStr">
        <is>
          <t>andps4</t>
        </is>
      </c>
      <c r="B160621" t="n">
        <v>1</v>
      </c>
    </row>
    <row r="160622">
      <c r="A160622" t="inlineStr">
        <is>
          <t>■already</t>
        </is>
      </c>
      <c r="B160622" t="n">
        <v>1</v>
      </c>
    </row>
    <row r="160623">
      <c r="A160623" t="inlineStr">
        <is>
          <t>petagramset14</t>
        </is>
      </c>
      <c r="B160623" t="n">
        <v>1</v>
      </c>
    </row>
    <row r="160624">
      <c r="A160624" t="inlineStr">
        <is>
          <t>energiator</t>
        </is>
      </c>
      <c r="B160624" t="n">
        <v>1</v>
      </c>
    </row>
    <row r="160625">
      <c r="A160625" t="inlineStr">
        <is>
          <t>scymoon</t>
        </is>
      </c>
      <c r="B160625" t="n">
        <v>1</v>
      </c>
    </row>
    <row r="160626">
      <c r="A160626" t="inlineStr">
        <is>
          <t>sawlashoaks</t>
        </is>
      </c>
      <c r="B160626" t="n">
        <v>1</v>
      </c>
    </row>
    <row r="160627">
      <c r="A160627" t="inlineStr">
        <is>
          <t>itngtwo</t>
        </is>
      </c>
      <c r="B160627" t="n">
        <v>1</v>
      </c>
    </row>
    <row r="160628">
      <c r="A160628" t="inlineStr">
        <is>
          <t>participants0510</t>
        </is>
      </c>
      <c r="B160628" t="n">
        <v>1</v>
      </c>
    </row>
    <row r="160629">
      <c r="A160629" t="inlineStr">
        <is>
          <t>tot50</t>
        </is>
      </c>
      <c r="B160629" t="n">
        <v>1</v>
      </c>
    </row>
    <row r="160630">
      <c r="A160630" t="inlineStr">
        <is>
          <t>atzu</t>
        </is>
      </c>
      <c r="B160630" t="n">
        <v>1</v>
      </c>
    </row>
    <row r="160631">
      <c r="A160631" t="inlineStr">
        <is>
          <t>forrien</t>
        </is>
      </c>
      <c r="B160631" t="n">
        <v>1</v>
      </c>
    </row>
    <row r="160632">
      <c r="A160632" t="inlineStr">
        <is>
          <t>bogglass</t>
        </is>
      </c>
      <c r="B160632" t="n">
        <v>1</v>
      </c>
    </row>
    <row r="160633">
      <c r="A160633" t="inlineStr">
        <is>
          <t>mahnut</t>
        </is>
      </c>
      <c r="B160633" t="n">
        <v>1</v>
      </c>
    </row>
    <row r="160634">
      <c r="A160634" t="inlineStr">
        <is>
          <t>go8nskg</t>
        </is>
      </c>
      <c r="B160634" t="n">
        <v>1</v>
      </c>
    </row>
    <row r="160635">
      <c r="A160635" t="inlineStr">
        <is>
          <t>yesicks</t>
        </is>
      </c>
      <c r="B160635" t="n">
        <v>1</v>
      </c>
    </row>
    <row r="160636">
      <c r="A160636" t="inlineStr">
        <is>
          <t>megahuafnboy</t>
        </is>
      </c>
      <c r="B160636" t="n">
        <v>1</v>
      </c>
    </row>
    <row r="160637">
      <c r="A160637" t="inlineStr">
        <is>
          <t>chromosound</t>
        </is>
      </c>
      <c r="B160637" t="n">
        <v>1</v>
      </c>
    </row>
    <row r="160638">
      <c r="A160638" t="inlineStr">
        <is>
          <t>extérieur</t>
        </is>
      </c>
      <c r="B160638" t="n">
        <v>1</v>
      </c>
    </row>
    <row r="160639">
      <c r="A160639" t="inlineStr">
        <is>
          <t>afaiven</t>
        </is>
      </c>
      <c r="B160639" t="n">
        <v>1</v>
      </c>
    </row>
    <row r="160640">
      <c r="A160640" t="inlineStr">
        <is>
          <t>faulderss</t>
        </is>
      </c>
      <c r="B160640" t="n">
        <v>1</v>
      </c>
    </row>
    <row r="160641">
      <c r="A160641" t="inlineStr">
        <is>
          <t>khyrene</t>
        </is>
      </c>
      <c r="B160641" t="n">
        <v>1</v>
      </c>
    </row>
    <row r="160642">
      <c r="A160642" t="inlineStr">
        <is>
          <t>httarmog2c2</t>
        </is>
      </c>
      <c r="B160642" t="n">
        <v>1</v>
      </c>
    </row>
    <row r="160643">
      <c r="A160643" t="inlineStr">
        <is>
          <t>erierodt83</t>
        </is>
      </c>
      <c r="B160643" t="n">
        <v>1</v>
      </c>
    </row>
    <row r="160644">
      <c r="A160644" t="inlineStr">
        <is>
          <t>extraordinoler509</t>
        </is>
      </c>
      <c r="B160644" t="n">
        <v>1</v>
      </c>
    </row>
    <row r="160645">
      <c r="A160645" t="inlineStr">
        <is>
          <t>lofagkin</t>
        </is>
      </c>
      <c r="B160645" t="n">
        <v>1</v>
      </c>
    </row>
    <row r="160646">
      <c r="A160646" t="inlineStr">
        <is>
          <t>sorsalando96</t>
        </is>
      </c>
      <c r="B160646" t="n">
        <v>1</v>
      </c>
    </row>
    <row r="160647">
      <c r="A160647" t="inlineStr">
        <is>
          <t>woest</t>
        </is>
      </c>
      <c r="B160647" t="n">
        <v>1</v>
      </c>
    </row>
    <row r="160648">
      <c r="A160648" t="inlineStr">
        <is>
          <t>hisrekalu</t>
        </is>
      </c>
      <c r="B160648" t="n">
        <v>1</v>
      </c>
    </row>
    <row r="160649">
      <c r="A160649" t="inlineStr">
        <is>
          <t>mandraxia</t>
        </is>
      </c>
      <c r="B160649" t="n">
        <v>1</v>
      </c>
    </row>
    <row r="160650">
      <c r="A160650" t="inlineStr">
        <is>
          <t>buckbears</t>
        </is>
      </c>
      <c r="B160650" t="n">
        <v>1</v>
      </c>
    </row>
    <row r="160651">
      <c r="A160651" t="inlineStr">
        <is>
          <t>itwolekrom</t>
        </is>
      </c>
      <c r="B160651" t="n">
        <v>1</v>
      </c>
    </row>
    <row r="160652">
      <c r="A160652" t="inlineStr">
        <is>
          <t>legrels</t>
        </is>
      </c>
      <c r="B160652" t="n">
        <v>1</v>
      </c>
    </row>
    <row r="160653">
      <c r="A160653" t="inlineStr">
        <is>
          <t>purabhufhan</t>
        </is>
      </c>
      <c r="B160653" t="n">
        <v>1</v>
      </c>
    </row>
    <row r="160654">
      <c r="A160654" t="inlineStr">
        <is>
          <t>lelbane</t>
        </is>
      </c>
      <c r="B160654" t="n">
        <v>1</v>
      </c>
    </row>
    <row r="160655">
      <c r="A160655" t="inlineStr">
        <is>
          <t>birthroom</t>
        </is>
      </c>
      <c r="B160655" t="n">
        <v>1</v>
      </c>
    </row>
    <row r="160656">
      <c r="A160656" t="inlineStr">
        <is>
          <t>churuf</t>
        </is>
      </c>
      <c r="B160656" t="n">
        <v>1</v>
      </c>
    </row>
    <row r="160657">
      <c r="A160657" t="inlineStr">
        <is>
          <t>hoarthobotf</t>
        </is>
      </c>
      <c r="B160657" t="n">
        <v>1</v>
      </c>
    </row>
    <row r="160658">
      <c r="A160658" t="inlineStr">
        <is>
          <t>lopyour</t>
        </is>
      </c>
      <c r="B160658" t="n">
        <v>1</v>
      </c>
    </row>
    <row r="160659">
      <c r="A160659" t="inlineStr">
        <is>
          <t>meir1so4</t>
        </is>
      </c>
      <c r="B160659" t="n">
        <v>1</v>
      </c>
    </row>
    <row r="160660">
      <c r="A160660" t="inlineStr">
        <is>
          <t>journalistdocumentary</t>
        </is>
      </c>
      <c r="B160660" t="n">
        <v>1</v>
      </c>
    </row>
    <row r="160661">
      <c r="A160661" t="inlineStr">
        <is>
          <t>sechiku_</t>
        </is>
      </c>
      <c r="B160661" t="n">
        <v>1</v>
      </c>
    </row>
    <row r="160662">
      <c r="A160662" t="inlineStr">
        <is>
          <t>daql</t>
        </is>
      </c>
      <c r="B160662" t="n">
        <v>1</v>
      </c>
    </row>
    <row r="160663">
      <c r="A160663" t="inlineStr">
        <is>
          <t>toicschaparkand75</t>
        </is>
      </c>
      <c r="B160663" t="n">
        <v>1</v>
      </c>
    </row>
    <row r="160664">
      <c r="A160664" t="inlineStr">
        <is>
          <t>sundermanstrument</t>
        </is>
      </c>
      <c r="B160664" t="n">
        <v>1</v>
      </c>
    </row>
    <row r="160665">
      <c r="A160665" t="inlineStr">
        <is>
          <t>someessing</t>
        </is>
      </c>
      <c r="B160665" t="n">
        <v>1</v>
      </c>
    </row>
    <row r="160666">
      <c r="A160666" t="inlineStr">
        <is>
          <t>fishmykhystopher</t>
        </is>
      </c>
      <c r="B160666" t="n">
        <v>1</v>
      </c>
    </row>
    <row r="160667">
      <c r="A160667" t="inlineStr">
        <is>
          <t>classmake</t>
        </is>
      </c>
      <c r="B160667" t="n">
        <v>1</v>
      </c>
    </row>
    <row r="160668">
      <c r="A160668" t="inlineStr">
        <is>
          <t>lexicta4</t>
        </is>
      </c>
      <c r="B160668" t="n">
        <v>1</v>
      </c>
    </row>
    <row r="160669">
      <c r="A160669" t="inlineStr">
        <is>
          <t>sw19</t>
        </is>
      </c>
      <c r="B160669" t="n">
        <v>1</v>
      </c>
    </row>
    <row r="160670">
      <c r="A160670" t="inlineStr">
        <is>
          <t>deblukkkingi</t>
        </is>
      </c>
      <c r="B160670" t="n">
        <v>1</v>
      </c>
    </row>
    <row r="160671">
      <c r="A160671" t="inlineStr">
        <is>
          <t>38milevery</t>
        </is>
      </c>
      <c r="B160671" t="n">
        <v>1</v>
      </c>
    </row>
    <row r="160672">
      <c r="A160672" t="inlineStr">
        <is>
          <t>burbeck</t>
        </is>
      </c>
      <c r="B160672" t="n">
        <v>1</v>
      </c>
    </row>
    <row r="160673">
      <c r="A160673" t="inlineStr">
        <is>
          <t>zherak</t>
        </is>
      </c>
      <c r="B160673" t="n">
        <v>1</v>
      </c>
    </row>
    <row r="160674">
      <c r="A160674" t="inlineStr">
        <is>
          <t>parahumi</t>
        </is>
      </c>
      <c r="B160674" t="n">
        <v>1</v>
      </c>
    </row>
    <row r="160675">
      <c r="A160675" t="inlineStr">
        <is>
          <t>leedsleicester</t>
        </is>
      </c>
      <c r="B160675" t="n">
        <v>1</v>
      </c>
    </row>
    <row r="160676">
      <c r="A160676" t="inlineStr">
        <is>
          <t>qunu</t>
        </is>
      </c>
      <c r="B160676" t="n">
        <v>1</v>
      </c>
    </row>
    <row r="160677">
      <c r="A160677" t="inlineStr">
        <is>
          <t>muirqq</t>
        </is>
      </c>
      <c r="B160677" t="n">
        <v>1</v>
      </c>
    </row>
    <row r="160678">
      <c r="A160678" t="inlineStr">
        <is>
          <t>yyrk</t>
        </is>
      </c>
      <c r="B160678" t="n">
        <v>1</v>
      </c>
    </row>
    <row r="160679">
      <c r="A160679" t="inlineStr">
        <is>
          <t>bl28</t>
        </is>
      </c>
      <c r="B160679" t="n">
        <v>1</v>
      </c>
    </row>
    <row r="160680">
      <c r="A160680" t="inlineStr">
        <is>
          <t>pawlings</t>
        </is>
      </c>
      <c r="B160680" t="n">
        <v>1</v>
      </c>
    </row>
    <row r="160681">
      <c r="A160681" t="inlineStr">
        <is>
          <t>muslas</t>
        </is>
      </c>
      <c r="B160681" t="n">
        <v>1</v>
      </c>
    </row>
    <row r="160682">
      <c r="A160682" t="inlineStr">
        <is>
          <t>shinora</t>
        </is>
      </c>
      <c r="B160682" t="n">
        <v>1</v>
      </c>
    </row>
    <row r="160683">
      <c r="A160683" t="inlineStr">
        <is>
          <t>kentirrl</t>
        </is>
      </c>
      <c r="B160683" t="n">
        <v>1</v>
      </c>
    </row>
    <row r="160684">
      <c r="A160684" t="inlineStr">
        <is>
          <t>nappersons</t>
        </is>
      </c>
      <c r="B160684" t="n">
        <v>1</v>
      </c>
    </row>
    <row r="160685">
      <c r="A160685" t="inlineStr">
        <is>
          <t>dereavement</t>
        </is>
      </c>
      <c r="B160685" t="n">
        <v>1</v>
      </c>
    </row>
    <row r="160686">
      <c r="A160686" t="inlineStr">
        <is>
          <t>ryawading</t>
        </is>
      </c>
      <c r="B160686" t="n">
        <v>1</v>
      </c>
    </row>
    <row r="160687">
      <c r="A160687" t="inlineStr">
        <is>
          <t>wringney</t>
        </is>
      </c>
      <c r="B160687" t="n">
        <v>1</v>
      </c>
    </row>
    <row r="160688">
      <c r="A160688" t="inlineStr">
        <is>
          <t>mohum</t>
        </is>
      </c>
      <c r="B160688" t="n">
        <v>1</v>
      </c>
    </row>
    <row r="160689">
      <c r="A160689" t="inlineStr">
        <is>
          <t>pangangai</t>
        </is>
      </c>
      <c r="B160689" t="n">
        <v>1</v>
      </c>
    </row>
    <row r="160690">
      <c r="A160690" t="inlineStr">
        <is>
          <t>queensburgh</t>
        </is>
      </c>
      <c r="B160690" t="n">
        <v>1</v>
      </c>
    </row>
    <row r="160691">
      <c r="A160691" t="inlineStr">
        <is>
          <t>zone—come</t>
        </is>
      </c>
      <c r="B160691" t="n">
        <v>1</v>
      </c>
    </row>
    <row r="160692">
      <c r="A160692" t="inlineStr">
        <is>
          <t>58545</t>
        </is>
      </c>
      <c r="B160692" t="n">
        <v>1</v>
      </c>
    </row>
    <row r="160693">
      <c r="A160693" t="inlineStr">
        <is>
          <t>rabwell</t>
        </is>
      </c>
      <c r="B160693" t="n">
        <v>1</v>
      </c>
    </row>
    <row r="160694">
      <c r="A160694" t="inlineStr">
        <is>
          <t>646844110012</t>
        </is>
      </c>
      <c r="B160694" t="n">
        <v>1</v>
      </c>
    </row>
    <row r="160695">
      <c r="A160695" t="inlineStr">
        <is>
          <t>coursepresident</t>
        </is>
      </c>
      <c r="B160695" t="n">
        <v>1</v>
      </c>
    </row>
    <row r="160696">
      <c r="A160696" t="inlineStr">
        <is>
          <t>klustral</t>
        </is>
      </c>
      <c r="B160696" t="n">
        <v>1</v>
      </c>
    </row>
    <row r="160697">
      <c r="A160697" t="inlineStr">
        <is>
          <t>djillon</t>
        </is>
      </c>
      <c r="B160697" t="n">
        <v>1</v>
      </c>
    </row>
    <row r="160698">
      <c r="A160698" t="inlineStr">
        <is>
          <t>dhukarapsoul</t>
        </is>
      </c>
      <c r="B160698" t="n">
        <v>1</v>
      </c>
    </row>
    <row r="160699">
      <c r="A160699" t="inlineStr">
        <is>
          <t>gdison</t>
        </is>
      </c>
      <c r="B160699" t="n">
        <v>1</v>
      </c>
    </row>
    <row r="160700">
      <c r="A160700" t="inlineStr">
        <is>
          <t>szay</t>
        </is>
      </c>
      <c r="B160700" t="n">
        <v>1</v>
      </c>
    </row>
    <row r="160701">
      <c r="A160701" t="inlineStr">
        <is>
          <t>queens182147240</t>
        </is>
      </c>
      <c r="B160701" t="n">
        <v>1</v>
      </c>
    </row>
    <row r="160702">
      <c r="A160702" t="inlineStr">
        <is>
          <t>ulterc</t>
        </is>
      </c>
      <c r="B160702" t="n">
        <v>1</v>
      </c>
    </row>
    <row r="160703">
      <c r="A160703" t="inlineStr">
        <is>
          <t>bittenham</t>
        </is>
      </c>
      <c r="B160703" t="n">
        <v>2</v>
      </c>
    </row>
    <row r="160704">
      <c r="A160704" t="inlineStr">
        <is>
          <t>odbl</t>
        </is>
      </c>
      <c r="B160704" t="n">
        <v>1</v>
      </c>
    </row>
    <row r="160705">
      <c r="A160705" t="inlineStr">
        <is>
          <t>5442366661</t>
        </is>
      </c>
      <c r="B160705" t="n">
        <v>1</v>
      </c>
    </row>
    <row r="160706">
      <c r="A160706" t="inlineStr">
        <is>
          <t>zapfen</t>
        </is>
      </c>
      <c r="B160706" t="n">
        <v>1</v>
      </c>
    </row>
    <row r="160707">
      <c r="A160707" t="inlineStr">
        <is>
          <t>legendistotype</t>
        </is>
      </c>
      <c r="B160707" t="n">
        <v>1</v>
      </c>
    </row>
    <row r="160708">
      <c r="A160708" t="inlineStr">
        <is>
          <t>discarders</t>
        </is>
      </c>
      <c r="B160708" t="n">
        <v>1</v>
      </c>
    </row>
    <row r="160709">
      <c r="A160709" t="inlineStr">
        <is>
          <t>fractavia</t>
        </is>
      </c>
      <c r="B160709" t="n">
        <v>1</v>
      </c>
    </row>
    <row r="160710">
      <c r="A160710" t="inlineStr">
        <is>
          <t>snaloid</t>
        </is>
      </c>
      <c r="B160710" t="n">
        <v>1</v>
      </c>
    </row>
    <row r="160711">
      <c r="A160711" t="inlineStr">
        <is>
          <t>shorsabol</t>
        </is>
      </c>
      <c r="B160711" t="n">
        <v>1</v>
      </c>
    </row>
    <row r="160712">
      <c r="A160712" t="inlineStr">
        <is>
          <t xml:space="preserve">13  </t>
        </is>
      </c>
      <c r="B160712" t="n">
        <v>1</v>
      </c>
    </row>
    <row r="160713">
      <c r="A160713" t="inlineStr">
        <is>
          <t>drainwatch</t>
        </is>
      </c>
      <c r="B160713" t="n">
        <v>1</v>
      </c>
    </row>
    <row r="160714">
      <c r="A160714" t="inlineStr">
        <is>
          <t>mithopy</t>
        </is>
      </c>
      <c r="B160714" t="n">
        <v>1</v>
      </c>
    </row>
    <row r="160715">
      <c r="A160715" t="inlineStr">
        <is>
          <t>secties</t>
        </is>
      </c>
      <c r="B160715" t="n">
        <v>1</v>
      </c>
    </row>
    <row r="160716">
      <c r="A160716" t="inlineStr">
        <is>
          <t>fearshadowpig</t>
        </is>
      </c>
      <c r="B160716" t="n">
        <v>1</v>
      </c>
    </row>
    <row r="160717">
      <c r="A160717" t="inlineStr">
        <is>
          <t>waferfy</t>
        </is>
      </c>
      <c r="B160717" t="n">
        <v>1</v>
      </c>
    </row>
    <row r="160718">
      <c r="A160718" t="inlineStr">
        <is>
          <t>rakileka</t>
        </is>
      </c>
      <c r="B160718" t="n">
        <v>1</v>
      </c>
    </row>
    <row r="160719">
      <c r="A160719" t="inlineStr">
        <is>
          <t>dcanclair</t>
        </is>
      </c>
      <c r="B160719" t="n">
        <v>1</v>
      </c>
    </row>
    <row r="160720">
      <c r="A160720" t="inlineStr">
        <is>
          <t>jherikahr</t>
        </is>
      </c>
      <c r="B160720" t="n">
        <v>1</v>
      </c>
    </row>
    <row r="160721">
      <c r="A160721" t="inlineStr">
        <is>
          <t>stophillbillyamerica</t>
        </is>
      </c>
      <c r="B160721" t="n">
        <v>1</v>
      </c>
    </row>
    <row r="160722">
      <c r="A160722" t="inlineStr">
        <is>
          <t>coogodfvidhave</t>
        </is>
      </c>
      <c r="B160722" t="n">
        <v>1</v>
      </c>
    </row>
    <row r="160723">
      <c r="A160723" t="inlineStr">
        <is>
          <t>ercolidge</t>
        </is>
      </c>
      <c r="B160723" t="n">
        <v>1</v>
      </c>
    </row>
    <row r="160724">
      <c r="A160724" t="inlineStr">
        <is>
          <t>com8pxxe7o7qma</t>
        </is>
      </c>
      <c r="B160724" t="n">
        <v>1</v>
      </c>
    </row>
    <row r="160725">
      <c r="A160725" t="inlineStr">
        <is>
          <t>comswk2wmm0hf</t>
        </is>
      </c>
      <c r="B160725" t="n">
        <v>1</v>
      </c>
    </row>
    <row r="160726">
      <c r="A160726" t="inlineStr">
        <is>
          <t>cicheri</t>
        </is>
      </c>
      <c r="B160726" t="n">
        <v>1</v>
      </c>
    </row>
    <row r="160727">
      <c r="A160727" t="inlineStr">
        <is>
          <t>motacoan</t>
        </is>
      </c>
      <c r="B160727" t="n">
        <v>1</v>
      </c>
    </row>
    <row r="160728">
      <c r="A160728" t="inlineStr">
        <is>
          <t>zaharellis</t>
        </is>
      </c>
      <c r="B160728" t="n">
        <v>1</v>
      </c>
    </row>
    <row r="160729">
      <c r="A160729" t="inlineStr">
        <is>
          <t>on144</t>
        </is>
      </c>
      <c r="B160729" t="n">
        <v>1</v>
      </c>
    </row>
    <row r="160730">
      <c r="A160730" t="inlineStr">
        <is>
          <t>reconcol</t>
        </is>
      </c>
      <c r="B160730" t="n">
        <v>1</v>
      </c>
    </row>
    <row r="160731">
      <c r="A160731" t="inlineStr">
        <is>
          <t>laughi</t>
        </is>
      </c>
      <c r="B160731" t="n">
        <v>1</v>
      </c>
    </row>
    <row r="160732">
      <c r="A160732" t="inlineStr">
        <is>
          <t>chelicerol</t>
        </is>
      </c>
      <c r="B160732" t="n">
        <v>1</v>
      </c>
    </row>
    <row r="160733">
      <c r="A160733" t="inlineStr">
        <is>
          <t>facesharks</t>
        </is>
      </c>
      <c r="B160733" t="n">
        <v>1</v>
      </c>
    </row>
    <row r="160734">
      <c r="A160734" t="inlineStr">
        <is>
          <t>occupie</t>
        </is>
      </c>
      <c r="B160734" t="n">
        <v>1</v>
      </c>
    </row>
    <row r="160735">
      <c r="A160735" t="inlineStr">
        <is>
          <t>talismanian</t>
        </is>
      </c>
      <c r="B160735" t="n">
        <v>1</v>
      </c>
    </row>
    <row r="160736">
      <c r="A160736" t="inlineStr">
        <is>
          <t>cavats</t>
        </is>
      </c>
      <c r="B160736" t="n">
        <v>1</v>
      </c>
    </row>
    <row r="160737">
      <c r="A160737" t="inlineStr">
        <is>
          <t>liigion</t>
        </is>
      </c>
      <c r="B160737" t="n">
        <v>1</v>
      </c>
    </row>
    <row r="160738">
      <c r="A160738" t="inlineStr">
        <is>
          <t>saabse</t>
        </is>
      </c>
      <c r="B160738" t="n">
        <v>1</v>
      </c>
    </row>
    <row r="160739">
      <c r="A160739" t="inlineStr">
        <is>
          <t>aidpa</t>
        </is>
      </c>
      <c r="B160739" t="n">
        <v>1</v>
      </c>
    </row>
    <row r="160740">
      <c r="A160740" t="inlineStr">
        <is>
          <t>aidsespace</t>
        </is>
      </c>
      <c r="B160740" t="n">
        <v>1</v>
      </c>
    </row>
    <row r="160741">
      <c r="A160741" t="inlineStr">
        <is>
          <t>hackweek</t>
        </is>
      </c>
      <c r="B160741" t="n">
        <v>1</v>
      </c>
    </row>
    <row r="160742">
      <c r="A160742" t="inlineStr">
        <is>
          <t>aidsbiotic</t>
        </is>
      </c>
      <c r="B160742" t="n">
        <v>1</v>
      </c>
    </row>
    <row r="160743">
      <c r="A160743" t="inlineStr">
        <is>
          <t>arthout</t>
        </is>
      </c>
      <c r="B160743" t="n">
        <v>1</v>
      </c>
    </row>
    <row r="160744">
      <c r="A160744" t="inlineStr">
        <is>
          <t>ahkb</t>
        </is>
      </c>
      <c r="B160744" t="n">
        <v>1</v>
      </c>
    </row>
    <row r="160745">
      <c r="A160745" t="inlineStr">
        <is>
          <t>punki</t>
        </is>
      </c>
      <c r="B160745" t="n">
        <v>1</v>
      </c>
    </row>
    <row r="160746">
      <c r="A160746" t="inlineStr">
        <is>
          <t>mcmostoller</t>
        </is>
      </c>
      <c r="B160746" t="n">
        <v>1</v>
      </c>
    </row>
    <row r="160747">
      <c r="A160747" t="inlineStr">
        <is>
          <t>veecials</t>
        </is>
      </c>
      <c r="B160747" t="n">
        <v>1</v>
      </c>
    </row>
    <row r="160748">
      <c r="A160748" t="inlineStr">
        <is>
          <t>anglaisme</t>
        </is>
      </c>
      <c r="B160748" t="n">
        <v>1</v>
      </c>
    </row>
    <row r="160749">
      <c r="A160749" t="inlineStr">
        <is>
          <t>luna_ladmanies</t>
        </is>
      </c>
      <c r="B160749" t="n">
        <v>1</v>
      </c>
    </row>
    <row r="160750">
      <c r="A160750" t="inlineStr">
        <is>
          <t>mlhack18</t>
        </is>
      </c>
      <c r="B160750" t="n">
        <v>1</v>
      </c>
    </row>
    <row r="160751">
      <c r="A160751" t="inlineStr">
        <is>
          <t>bnan0915</t>
        </is>
      </c>
      <c r="B160751" t="n">
        <v>1</v>
      </c>
    </row>
    <row r="160752">
      <c r="A160752" t="inlineStr">
        <is>
          <t>jeyelenokatou</t>
        </is>
      </c>
      <c r="B160752" t="n">
        <v>1</v>
      </c>
    </row>
    <row r="160753">
      <c r="A160753" t="inlineStr">
        <is>
          <t>fcaverbot</t>
        </is>
      </c>
      <c r="B160753" t="n">
        <v>1</v>
      </c>
    </row>
    <row r="160754">
      <c r="A160754" t="inlineStr">
        <is>
          <t>combkru2018</t>
        </is>
      </c>
      <c r="B160754" t="n">
        <v>1</v>
      </c>
    </row>
    <row r="160755">
      <c r="A160755" t="inlineStr">
        <is>
          <t>jville</t>
        </is>
      </c>
      <c r="B160755" t="n">
        <v>1</v>
      </c>
    </row>
    <row r="160756">
      <c r="A160756" t="inlineStr">
        <is>
          <t>ss2650</t>
        </is>
      </c>
      <c r="B160756" t="n">
        <v>1</v>
      </c>
    </row>
    <row r="160757">
      <c r="A160757" t="inlineStr">
        <is>
          <t>mmcu055</t>
        </is>
      </c>
      <c r="B160757" t="n">
        <v>1</v>
      </c>
    </row>
    <row r="160758">
      <c r="A160758" t="inlineStr">
        <is>
          <t>krzdiagn</t>
        </is>
      </c>
      <c r="B160758" t="n">
        <v>1</v>
      </c>
    </row>
    <row r="160759">
      <c r="A160759" t="inlineStr">
        <is>
          <t>comkul2018</t>
        </is>
      </c>
      <c r="B160759" t="n">
        <v>1</v>
      </c>
    </row>
    <row r="160760">
      <c r="A160760" t="inlineStr">
        <is>
          <t>profial</t>
        </is>
      </c>
      <c r="B160760" t="n">
        <v>1</v>
      </c>
    </row>
    <row r="160761">
      <c r="A160761" t="inlineStr">
        <is>
          <t>mnc243</t>
        </is>
      </c>
      <c r="B160761" t="n">
        <v>1</v>
      </c>
    </row>
    <row r="160762">
      <c r="A160762" t="inlineStr">
        <is>
          <t>uaiaramunut09b</t>
        </is>
      </c>
      <c r="B160762" t="n">
        <v>1</v>
      </c>
    </row>
    <row r="160763">
      <c r="A160763" t="inlineStr">
        <is>
          <t>kyleg11</t>
        </is>
      </c>
      <c r="B160763" t="n">
        <v>1</v>
      </c>
    </row>
    <row r="160764">
      <c r="A160764" t="inlineStr">
        <is>
          <t>stuijnvilt</t>
        </is>
      </c>
      <c r="B160764" t="n">
        <v>1</v>
      </c>
    </row>
    <row r="160765">
      <c r="A160765" t="inlineStr">
        <is>
          <t>dzmr</t>
        </is>
      </c>
      <c r="B160765" t="n">
        <v>1</v>
      </c>
    </row>
    <row r="160766">
      <c r="A160766" t="inlineStr">
        <is>
          <t>mellogebus</t>
        </is>
      </c>
      <c r="B160766" t="n">
        <v>1</v>
      </c>
    </row>
    <row r="160767">
      <c r="A160767" t="inlineStr">
        <is>
          <t>satirodede</t>
        </is>
      </c>
      <c r="B160767" t="n">
        <v>1</v>
      </c>
    </row>
    <row r="160768">
      <c r="A160768" t="inlineStr">
        <is>
          <t>survivalistmod</t>
        </is>
      </c>
      <c r="B160768" t="n">
        <v>1</v>
      </c>
    </row>
    <row r="160769">
      <c r="A160769" t="inlineStr">
        <is>
          <t>zebracomately</t>
        </is>
      </c>
      <c r="B160769" t="n">
        <v>1</v>
      </c>
    </row>
    <row r="160770">
      <c r="A160770" t="inlineStr">
        <is>
          <t>hyymno</t>
        </is>
      </c>
      <c r="B160770" t="n">
        <v>1</v>
      </c>
    </row>
    <row r="160771">
      <c r="A160771" t="inlineStr">
        <is>
          <t>bocean</t>
        </is>
      </c>
      <c r="B160771" t="n">
        <v>1</v>
      </c>
    </row>
    <row r="160772">
      <c r="A160772" t="inlineStr">
        <is>
          <t>787492241601369294873</t>
        </is>
      </c>
      <c r="B160772" t="n">
        <v>1</v>
      </c>
    </row>
    <row r="160773">
      <c r="A160773" t="inlineStr">
        <is>
          <t>00587</t>
        </is>
      </c>
      <c r="B160773" t="n">
        <v>1</v>
      </c>
    </row>
    <row r="160774">
      <c r="A160774" t="inlineStr">
        <is>
          <t>statcamdump</t>
        </is>
      </c>
      <c r="B160774" t="n">
        <v>1</v>
      </c>
    </row>
    <row r="160775">
      <c r="A160775" t="inlineStr">
        <is>
          <t>vwrut</t>
        </is>
      </c>
      <c r="B160775" t="n">
        <v>1</v>
      </c>
    </row>
    <row r="160776">
      <c r="A160776" t="inlineStr">
        <is>
          <t>exynchronicvelketche_20932008</t>
        </is>
      </c>
      <c r="B160776" t="n">
        <v>1</v>
      </c>
    </row>
    <row r="160777">
      <c r="A160777" t="inlineStr">
        <is>
          <t>adeqcd</t>
        </is>
      </c>
      <c r="B160777" t="n">
        <v>1</v>
      </c>
    </row>
    <row r="160778">
      <c r="A160778" t="inlineStr">
        <is>
          <t>56«</t>
        </is>
      </c>
      <c r="B160778" t="n">
        <v>1</v>
      </c>
    </row>
    <row r="160779">
      <c r="A160779" t="inlineStr">
        <is>
          <t>hahviel</t>
        </is>
      </c>
      <c r="B160779" t="n">
        <v>1</v>
      </c>
    </row>
    <row r="160780">
      <c r="A160780" t="inlineStr">
        <is>
          <t>1well</t>
        </is>
      </c>
      <c r="B160780" t="n">
        <v>1</v>
      </c>
    </row>
    <row r="160781">
      <c r="A160781" t="inlineStr">
        <is>
          <t>hyuno</t>
        </is>
      </c>
      <c r="B160781" t="n">
        <v>1</v>
      </c>
    </row>
    <row r="160782">
      <c r="A160782" t="inlineStr">
        <is>
          <t>webdude</t>
        </is>
      </c>
      <c r="B160782" t="n">
        <v>1</v>
      </c>
    </row>
    <row r="160783">
      <c r="A160783" t="inlineStr">
        <is>
          <t>tl_paperaeititem49</t>
        </is>
      </c>
      <c r="B160783" t="n">
        <v>1</v>
      </c>
    </row>
    <row r="160784">
      <c r="A160784" t="inlineStr">
        <is>
          <t>schwarven</t>
        </is>
      </c>
      <c r="B160784" t="n">
        <v>1</v>
      </c>
    </row>
    <row r="160785">
      <c r="A160785" t="inlineStr">
        <is>
          <t>evboev</t>
        </is>
      </c>
      <c r="B160785" t="n">
        <v>1</v>
      </c>
    </row>
    <row r="160786">
      <c r="A160786" t="inlineStr">
        <is>
          <t>zelenburr</t>
        </is>
      </c>
      <c r="B160786" t="n">
        <v>1</v>
      </c>
    </row>
    <row r="160787">
      <c r="A160787" t="inlineStr">
        <is>
          <t>craftingman</t>
        </is>
      </c>
      <c r="B160787" t="n">
        <v>1</v>
      </c>
    </row>
    <row r="160788">
      <c r="A160788" t="inlineStr">
        <is>
          <t>cassiopei</t>
        </is>
      </c>
      <c r="B160788" t="n">
        <v>1</v>
      </c>
    </row>
    <row r="160789">
      <c r="A160789" t="inlineStr">
        <is>
          <t>statsdowra</t>
        </is>
      </c>
      <c r="B160789" t="n">
        <v>1</v>
      </c>
    </row>
    <row r="160790">
      <c r="A160790" t="inlineStr">
        <is>
          <t>242772</t>
        </is>
      </c>
      <c r="B160790" t="n">
        <v>1</v>
      </c>
    </row>
    <row r="160791">
      <c r="A160791" t="inlineStr">
        <is>
          <t>bioree</t>
        </is>
      </c>
      <c r="B160791" t="n">
        <v>1</v>
      </c>
    </row>
    <row r="160792">
      <c r="A160792" t="inlineStr">
        <is>
          <t>freestrike</t>
        </is>
      </c>
      <c r="B160792" t="n">
        <v>2</v>
      </c>
    </row>
    <row r="160793">
      <c r="A160793" t="inlineStr">
        <is>
          <t>adminposts</t>
        </is>
      </c>
      <c r="B160793" t="n">
        <v>1</v>
      </c>
    </row>
    <row r="160794">
      <c r="A160794" t="inlineStr">
        <is>
          <t>altstarfillyields</t>
        </is>
      </c>
      <c r="B160794" t="n">
        <v>1</v>
      </c>
    </row>
    <row r="160795">
      <c r="A160795" t="inlineStr">
        <is>
          <t>g27w2000</t>
        </is>
      </c>
      <c r="B160795" t="n">
        <v>1</v>
      </c>
    </row>
    <row r="160796">
      <c r="A160796" t="inlineStr">
        <is>
          <t>rubishes</t>
        </is>
      </c>
      <c r="B160796" t="n">
        <v>1</v>
      </c>
    </row>
    <row r="160797">
      <c r="A160797" t="inlineStr">
        <is>
          <t>aeoncraft</t>
        </is>
      </c>
      <c r="B160797" t="n">
        <v>1</v>
      </c>
    </row>
    <row r="160798">
      <c r="A160798" t="inlineStr">
        <is>
          <t>bursaea</t>
        </is>
      </c>
      <c r="B160798" t="n">
        <v>1</v>
      </c>
    </row>
    <row r="160799">
      <c r="A160799" t="inlineStr">
        <is>
          <t>scp462</t>
        </is>
      </c>
      <c r="B160799" t="n">
        <v>1</v>
      </c>
    </row>
    <row r="160800">
      <c r="A160800" t="inlineStr">
        <is>
          <t>putedgresses</t>
        </is>
      </c>
      <c r="B160800" t="n">
        <v>1</v>
      </c>
    </row>
    <row r="160801">
      <c r="A160801" t="inlineStr">
        <is>
          <t>zition</t>
        </is>
      </c>
      <c r="B160801" t="n">
        <v>1</v>
      </c>
    </row>
    <row r="160802">
      <c r="A160802" t="inlineStr">
        <is>
          <t>hahnemann</t>
        </is>
      </c>
      <c r="B160802" t="n">
        <v>4</v>
      </c>
    </row>
    <row r="160803">
      <c r="A160803" t="inlineStr">
        <is>
          <t>lexaminophen</t>
        </is>
      </c>
      <c r="B160803" t="n">
        <v>1</v>
      </c>
    </row>
    <row r="160804">
      <c r="A160804" t="inlineStr">
        <is>
          <t>postbaniz</t>
        </is>
      </c>
      <c r="B160804" t="n">
        <v>1</v>
      </c>
    </row>
    <row r="160805">
      <c r="A160805" t="inlineStr">
        <is>
          <t>261d</t>
        </is>
      </c>
      <c r="B160805" t="n">
        <v>1</v>
      </c>
    </row>
    <row r="160806">
      <c r="A160806" t="inlineStr">
        <is>
          <t>261ds</t>
        </is>
      </c>
      <c r="B160806" t="n">
        <v>1</v>
      </c>
    </row>
    <row r="160807">
      <c r="A160807" t="inlineStr">
        <is>
          <t>cart3</t>
        </is>
      </c>
      <c r="B160807" t="n">
        <v>1</v>
      </c>
    </row>
    <row r="160808">
      <c r="A160808" t="inlineStr">
        <is>
          <t>medumi</t>
        </is>
      </c>
      <c r="B160808" t="n">
        <v>1</v>
      </c>
    </row>
    <row r="160809">
      <c r="A160809" t="inlineStr">
        <is>
          <t>smashclap</t>
        </is>
      </c>
      <c r="B160809" t="n">
        <v>1</v>
      </c>
    </row>
    <row r="160810">
      <c r="A160810" t="inlineStr">
        <is>
          <t>perclual</t>
        </is>
      </c>
      <c r="B160810" t="n">
        <v>1</v>
      </c>
    </row>
    <row r="160811">
      <c r="A160811" t="inlineStr">
        <is>
          <t>peonin</t>
        </is>
      </c>
      <c r="B160811" t="n">
        <v>1</v>
      </c>
    </row>
    <row r="160812">
      <c r="A160812" t="inlineStr">
        <is>
          <t>safariistic</t>
        </is>
      </c>
      <c r="B160812" t="n">
        <v>1</v>
      </c>
    </row>
    <row r="160813">
      <c r="A160813" t="inlineStr">
        <is>
          <t>ooooifling</t>
        </is>
      </c>
      <c r="B160813" t="n">
        <v>1</v>
      </c>
    </row>
    <row r="160814">
      <c r="A160814" t="inlineStr">
        <is>
          <t>thugnes</t>
        </is>
      </c>
      <c r="B160814" t="n">
        <v>1</v>
      </c>
    </row>
    <row r="160815">
      <c r="A160815" t="inlineStr">
        <is>
          <t>evites</t>
        </is>
      </c>
      <c r="B160815" t="n">
        <v>1</v>
      </c>
    </row>
    <row r="160816">
      <c r="A160816" t="inlineStr">
        <is>
          <t>mklyns</t>
        </is>
      </c>
      <c r="B160816" t="n">
        <v>1</v>
      </c>
    </row>
    <row r="160817">
      <c r="A160817" t="inlineStr">
        <is>
          <t>gurimon</t>
        </is>
      </c>
      <c r="B160817" t="n">
        <v>1</v>
      </c>
    </row>
    <row r="160818">
      <c r="A160818" t="inlineStr">
        <is>
          <t>postprinter</t>
        </is>
      </c>
      <c r="B160818" t="n">
        <v>1</v>
      </c>
    </row>
    <row r="160819">
      <c r="A160819" t="inlineStr">
        <is>
          <t>nemonsters</t>
        </is>
      </c>
      <c r="B160819" t="n">
        <v>1</v>
      </c>
    </row>
    <row r="160820">
      <c r="A160820" t="inlineStr">
        <is>
          <t>jurored</t>
        </is>
      </c>
      <c r="B160820" t="n">
        <v>1</v>
      </c>
    </row>
    <row r="160821">
      <c r="A160821" t="inlineStr">
        <is>
          <t>sorsha</t>
        </is>
      </c>
      <c r="B160821" t="n">
        <v>1</v>
      </c>
    </row>
    <row r="160822">
      <c r="A160822" t="inlineStr">
        <is>
          <t>agahl</t>
        </is>
      </c>
      <c r="B160822" t="n">
        <v>1</v>
      </c>
    </row>
    <row r="160823">
      <c r="A160823" t="inlineStr">
        <is>
          <t>slothball</t>
        </is>
      </c>
      <c r="B160823" t="n">
        <v>1</v>
      </c>
    </row>
    <row r="160824">
      <c r="A160824" t="inlineStr">
        <is>
          <t>tajuka</t>
        </is>
      </c>
      <c r="B160824" t="n">
        <v>1</v>
      </c>
    </row>
    <row r="160825">
      <c r="A160825" t="inlineStr">
        <is>
          <t>🥭🏼🏾揾🏾🏼</t>
        </is>
      </c>
      <c r="B160825" t="n">
        <v>1</v>
      </c>
    </row>
    <row r="160826">
      <c r="A160826" t="inlineStr">
        <is>
          <t>moration</t>
        </is>
      </c>
      <c r="B160826" t="n">
        <v>1</v>
      </c>
    </row>
    <row r="160827">
      <c r="A160827" t="inlineStr">
        <is>
          <t>hujoz</t>
        </is>
      </c>
      <c r="B160827" t="n">
        <v>1</v>
      </c>
    </row>
    <row r="160828">
      <c r="A160828" t="inlineStr">
        <is>
          <t>alphaismypussy</t>
        </is>
      </c>
      <c r="B160828" t="n">
        <v>1</v>
      </c>
    </row>
    <row r="160829">
      <c r="A160829" t="inlineStr">
        <is>
          <t>bigbdb</t>
        </is>
      </c>
      <c r="B160829" t="n">
        <v>1</v>
      </c>
    </row>
    <row r="160830">
      <c r="A160830" t="inlineStr">
        <is>
          <t>hairbrass</t>
        </is>
      </c>
      <c r="B160830" t="n">
        <v>1</v>
      </c>
    </row>
    <row r="160831">
      <c r="A160831" t="inlineStr">
        <is>
          <t>animeshit</t>
        </is>
      </c>
      <c r="B160831" t="n">
        <v>1</v>
      </c>
    </row>
    <row r="160832">
      <c r="A160832" t="inlineStr">
        <is>
          <t>kaniyar</t>
        </is>
      </c>
      <c r="B160832" t="n">
        <v>1</v>
      </c>
    </row>
    <row r="160833">
      <c r="A160833" t="inlineStr">
        <is>
          <t>shalead</t>
        </is>
      </c>
      <c r="B160833" t="n">
        <v>1</v>
      </c>
    </row>
    <row r="160834">
      <c r="A160834" t="inlineStr">
        <is>
          <t>1000101</t>
        </is>
      </c>
      <c r="B160834" t="n">
        <v>1</v>
      </c>
    </row>
    <row r="160835">
      <c r="A160835" t="inlineStr">
        <is>
          <t>billiewhite</t>
        </is>
      </c>
      <c r="B160835" t="n">
        <v>1</v>
      </c>
    </row>
    <row r="160836">
      <c r="A160836" t="inlineStr">
        <is>
          <t>mcemay</t>
        </is>
      </c>
      <c r="B160836" t="n">
        <v>1</v>
      </c>
    </row>
    <row r="160837">
      <c r="A160837" t="inlineStr">
        <is>
          <t>03782595</t>
        </is>
      </c>
      <c r="B160837" t="n">
        <v>1</v>
      </c>
    </row>
    <row r="160838">
      <c r="A160838" t="inlineStr">
        <is>
          <t>staatsvilleplans</t>
        </is>
      </c>
      <c r="B160838" t="n">
        <v>1</v>
      </c>
    </row>
    <row r="160839">
      <c r="A160839" t="inlineStr">
        <is>
          <t>aaccolany</t>
        </is>
      </c>
      <c r="B160839" t="n">
        <v>1</v>
      </c>
    </row>
    <row r="160840">
      <c r="A160840" t="inlineStr">
        <is>
          <t>geffholm</t>
        </is>
      </c>
      <c r="B160840" t="n">
        <v>1</v>
      </c>
    </row>
    <row r="160841">
      <c r="A160841" t="inlineStr">
        <is>
          <t>ibookiest</t>
        </is>
      </c>
      <c r="B160841" t="n">
        <v>1</v>
      </c>
    </row>
    <row r="160842">
      <c r="A160842" t="inlineStr">
        <is>
          <t>mathaugsson</t>
        </is>
      </c>
      <c r="B160842" t="n">
        <v>1</v>
      </c>
    </row>
    <row r="160843">
      <c r="A160843" t="inlineStr">
        <is>
          <t>2092070550</t>
        </is>
      </c>
      <c r="B160843" t="n">
        <v>1</v>
      </c>
    </row>
    <row r="160844">
      <c r="A160844" t="inlineStr">
        <is>
          <t>162846</t>
        </is>
      </c>
      <c r="B160844" t="n">
        <v>1</v>
      </c>
    </row>
    <row r="160845">
      <c r="A160845" t="inlineStr">
        <is>
          <t>hogglelyn</t>
        </is>
      </c>
      <c r="B160845" t="n">
        <v>1</v>
      </c>
    </row>
    <row r="160846">
      <c r="A160846" t="inlineStr">
        <is>
          <t>prrfc</t>
        </is>
      </c>
      <c r="B160846" t="n">
        <v>1</v>
      </c>
    </row>
    <row r="160847">
      <c r="A160847" t="inlineStr">
        <is>
          <t>586rpt</t>
        </is>
      </c>
      <c r="B160847" t="n">
        <v>1</v>
      </c>
    </row>
    <row r="160848">
      <c r="A160848" t="inlineStr">
        <is>
          <t>polynok</t>
        </is>
      </c>
      <c r="B160848" t="n">
        <v>1</v>
      </c>
    </row>
    <row r="160849">
      <c r="A160849" t="inlineStr">
        <is>
          <t>befallation</t>
        </is>
      </c>
      <c r="B160849" t="n">
        <v>1</v>
      </c>
    </row>
    <row r="160850">
      <c r="A160850" t="inlineStr">
        <is>
          <t>whoser</t>
        </is>
      </c>
      <c r="B160850" t="n">
        <v>1</v>
      </c>
    </row>
    <row r="160851">
      <c r="A160851" t="inlineStr">
        <is>
          <t>runroso</t>
        </is>
      </c>
      <c r="B160851" t="n">
        <v>1</v>
      </c>
    </row>
    <row r="160852">
      <c r="A160852" t="inlineStr">
        <is>
          <t>rateers</t>
        </is>
      </c>
      <c r="B160852" t="n">
        <v>1</v>
      </c>
    </row>
    <row r="160853">
      <c r="A160853" t="inlineStr">
        <is>
          <t>findsers</t>
        </is>
      </c>
      <c r="B160853" t="n">
        <v>1</v>
      </c>
    </row>
    <row r="160854">
      <c r="A160854" t="inlineStr">
        <is>
          <t>animeworks</t>
        </is>
      </c>
      <c r="B160854" t="n">
        <v>1</v>
      </c>
    </row>
    <row r="160855">
      <c r="A160855" t="inlineStr">
        <is>
          <t>lwils</t>
        </is>
      </c>
      <c r="B160855" t="n">
        <v>1</v>
      </c>
    </row>
    <row r="160856">
      <c r="A160856" t="inlineStr">
        <is>
          <t>erikkonen</t>
        </is>
      </c>
      <c r="B160856" t="n">
        <v>1</v>
      </c>
    </row>
    <row r="160857">
      <c r="A160857" t="inlineStr">
        <is>
          <t>sheyler</t>
        </is>
      </c>
      <c r="B160857" t="n">
        <v>2</v>
      </c>
    </row>
    <row r="160858">
      <c r="A160858" t="inlineStr">
        <is>
          <t>mencinis</t>
        </is>
      </c>
      <c r="B160858" t="n">
        <v>1</v>
      </c>
    </row>
    <row r="160859">
      <c r="A160859" t="inlineStr">
        <is>
          <t>usragby</t>
        </is>
      </c>
      <c r="B160859" t="n">
        <v>1</v>
      </c>
    </row>
    <row r="160860">
      <c r="A160860" t="inlineStr">
        <is>
          <t>joeos</t>
        </is>
      </c>
      <c r="B160860" t="n">
        <v>1</v>
      </c>
    </row>
    <row r="160861">
      <c r="A160861" t="inlineStr">
        <is>
          <t>ohiochaneen</t>
        </is>
      </c>
      <c r="B160861" t="n">
        <v>1</v>
      </c>
    </row>
    <row r="160862">
      <c r="A160862" t="inlineStr">
        <is>
          <t>cowelling</t>
        </is>
      </c>
      <c r="B160862" t="n">
        <v>1</v>
      </c>
    </row>
    <row r="160863">
      <c r="A160863" t="inlineStr">
        <is>
          <t>hoodard</t>
        </is>
      </c>
      <c r="B160863" t="n">
        <v>1</v>
      </c>
    </row>
    <row r="160864">
      <c r="A160864" t="inlineStr">
        <is>
          <t>dgoldman</t>
        </is>
      </c>
      <c r="B160864" t="n">
        <v>1</v>
      </c>
    </row>
    <row r="160865">
      <c r="A160865" t="inlineStr">
        <is>
          <t>vaultsabychneen</t>
        </is>
      </c>
      <c r="B160865" t="n">
        <v>1</v>
      </c>
    </row>
    <row r="160866">
      <c r="A160866" t="inlineStr">
        <is>
          <t>soothsipping</t>
        </is>
      </c>
      <c r="B160866" t="n">
        <v>1</v>
      </c>
    </row>
    <row r="160867">
      <c r="A160867" t="inlineStr">
        <is>
          <t>ribograms</t>
        </is>
      </c>
      <c r="B160867" t="n">
        <v>1</v>
      </c>
    </row>
    <row r="160868">
      <c r="A160868" t="inlineStr">
        <is>
          <t>hmystiq</t>
        </is>
      </c>
      <c r="B160868" t="n">
        <v>1</v>
      </c>
    </row>
    <row r="160869">
      <c r="A160869" t="inlineStr">
        <is>
          <t>vacenkova</t>
        </is>
      </c>
      <c r="B160869" t="n">
        <v>1</v>
      </c>
    </row>
    <row r="160870">
      <c r="A160870" t="inlineStr">
        <is>
          <t>maglinda</t>
        </is>
      </c>
      <c r="B160870" t="n">
        <v>1</v>
      </c>
    </row>
    <row r="160871">
      <c r="A160871" t="inlineStr">
        <is>
          <t>stillated</t>
        </is>
      </c>
      <c r="B160871" t="n">
        <v>1</v>
      </c>
    </row>
    <row r="160872">
      <c r="A160872" t="inlineStr">
        <is>
          <t>outrig</t>
        </is>
      </c>
      <c r="B160872" t="n">
        <v>1</v>
      </c>
    </row>
    <row r="160873">
      <c r="A160873" t="inlineStr">
        <is>
          <t>shobnee</t>
        </is>
      </c>
      <c r="B160873" t="n">
        <v>1</v>
      </c>
    </row>
    <row r="160874">
      <c r="A160874" t="inlineStr">
        <is>
          <t>239213</t>
        </is>
      </c>
      <c r="B160874" t="n">
        <v>1</v>
      </c>
    </row>
    <row r="160875">
      <c r="A160875" t="inlineStr">
        <is>
          <t>28593952</t>
        </is>
      </c>
      <c r="B160875" t="n">
        <v>1</v>
      </c>
    </row>
    <row r="160876">
      <c r="A160876" t="inlineStr">
        <is>
          <t>sithse</t>
        </is>
      </c>
      <c r="B160876" t="n">
        <v>1</v>
      </c>
    </row>
    <row r="160877">
      <c r="A160877" t="inlineStr">
        <is>
          <t>c8b96e15</t>
        </is>
      </c>
      <c r="B160877" t="n">
        <v>1</v>
      </c>
    </row>
    <row r="160878">
      <c r="A160878" t="inlineStr">
        <is>
          <t>213595</t>
        </is>
      </c>
      <c r="B160878" t="n">
        <v>1</v>
      </c>
    </row>
    <row r="160879">
      <c r="A160879" t="inlineStr">
        <is>
          <t>httpridanahodinplaza</t>
        </is>
      </c>
      <c r="B160879" t="n">
        <v>1</v>
      </c>
    </row>
    <row r="160880">
      <c r="A160880" t="inlineStr">
        <is>
          <t>fanboymovie</t>
        </is>
      </c>
      <c r="B160880" t="n">
        <v>1</v>
      </c>
    </row>
    <row r="160881">
      <c r="A160881" t="inlineStr">
        <is>
          <t>037143871</t>
        </is>
      </c>
      <c r="B160881" t="n">
        <v>1</v>
      </c>
    </row>
    <row r="160882">
      <c r="A160882" t="inlineStr">
        <is>
          <t>494838</t>
        </is>
      </c>
      <c r="B160882" t="n">
        <v>1</v>
      </c>
    </row>
    <row r="160883">
      <c r="A160883" t="inlineStr">
        <is>
          <t>owesoshima</t>
        </is>
      </c>
      <c r="B160883" t="n">
        <v>1</v>
      </c>
    </row>
    <row r="160884">
      <c r="A160884" t="inlineStr">
        <is>
          <t>3667387045d12</t>
        </is>
      </c>
      <c r="B160884" t="n">
        <v>1</v>
      </c>
    </row>
    <row r="160885">
      <c r="A160885" t="inlineStr">
        <is>
          <t>15909179u</t>
        </is>
      </c>
      <c r="B160885" t="n">
        <v>1</v>
      </c>
    </row>
    <row r="160886">
      <c r="A160886" t="inlineStr">
        <is>
          <t>200400015001</t>
        </is>
      </c>
      <c r="B160886" t="n">
        <v>1</v>
      </c>
    </row>
    <row r="160887">
      <c r="A160887" t="inlineStr">
        <is>
          <t>a928a5c632c0</t>
        </is>
      </c>
      <c r="B160887" t="n">
        <v>1</v>
      </c>
    </row>
    <row r="160888">
      <c r="A160888" t="inlineStr">
        <is>
          <t>aragaki</t>
        </is>
      </c>
      <c r="B160888" t="n">
        <v>1</v>
      </c>
    </row>
    <row r="160889">
      <c r="A160889" t="inlineStr">
        <is>
          <t>gamesbox</t>
        </is>
      </c>
      <c r="B160889" t="n">
        <v>1</v>
      </c>
    </row>
    <row r="160890">
      <c r="A160890" t="inlineStr">
        <is>
          <t>592cc1d1</t>
        </is>
      </c>
      <c r="B160890" t="n">
        <v>1</v>
      </c>
    </row>
    <row r="160891">
      <c r="A160891" t="inlineStr">
        <is>
          <t>rhpa2456</t>
        </is>
      </c>
      <c r="B160891" t="n">
        <v>1</v>
      </c>
    </row>
    <row r="160892">
      <c r="A160892" t="inlineStr">
        <is>
          <t>217755</t>
        </is>
      </c>
      <c r="B160892" t="n">
        <v>1</v>
      </c>
    </row>
    <row r="160893">
      <c r="A160893" t="inlineStr">
        <is>
          <t>dodger20weapon</t>
        </is>
      </c>
      <c r="B160893" t="n">
        <v>1</v>
      </c>
    </row>
    <row r="160894">
      <c r="A160894" t="inlineStr">
        <is>
          <t>5248071460</t>
        </is>
      </c>
      <c r="B160894" t="n">
        <v>1</v>
      </c>
    </row>
    <row r="160895">
      <c r="A160895" t="inlineStr">
        <is>
          <t>8861883116</t>
        </is>
      </c>
      <c r="B160895" t="n">
        <v>1</v>
      </c>
    </row>
    <row r="160896">
      <c r="A160896" t="inlineStr">
        <is>
          <t>isabis</t>
        </is>
      </c>
      <c r="B160896" t="n">
        <v>1</v>
      </c>
    </row>
    <row r="160897">
      <c r="A160897" t="inlineStr">
        <is>
          <t>pfj411</t>
        </is>
      </c>
      <c r="B160897" t="n">
        <v>1</v>
      </c>
    </row>
    <row r="160898">
      <c r="A160898" t="inlineStr">
        <is>
          <t>oizumi</t>
        </is>
      </c>
      <c r="B160898" t="n">
        <v>1</v>
      </c>
    </row>
    <row r="160899">
      <c r="A160899" t="inlineStr">
        <is>
          <t>levinov</t>
        </is>
      </c>
      <c r="B160899" t="n">
        <v>1</v>
      </c>
    </row>
    <row r="160900">
      <c r="A160900" t="inlineStr">
        <is>
          <t>03mrsync</t>
        </is>
      </c>
      <c r="B160900" t="n">
        <v>1</v>
      </c>
    </row>
    <row r="160901">
      <c r="A160901" t="inlineStr">
        <is>
          <t>a66d2e40480020452</t>
        </is>
      </c>
      <c r="B160901" t="n">
        <v>1</v>
      </c>
    </row>
    <row r="160902">
      <c r="A160902" t="inlineStr">
        <is>
          <t>onteshita</t>
        </is>
      </c>
      <c r="B160902" t="n">
        <v>1</v>
      </c>
    </row>
    <row r="160903">
      <c r="A160903" t="inlineStr">
        <is>
          <t>41043</t>
        </is>
      </c>
      <c r="B160903" t="n">
        <v>1</v>
      </c>
    </row>
    <row r="160904">
      <c r="A160904" t="inlineStr">
        <is>
          <t>993478916</t>
        </is>
      </c>
      <c r="B160904" t="n">
        <v>1</v>
      </c>
    </row>
    <row r="160905">
      <c r="A160905" t="inlineStr">
        <is>
          <t>16929565924u</t>
        </is>
      </c>
      <c r="B160905" t="n">
        <v>1</v>
      </c>
    </row>
    <row r="160906">
      <c r="A160906" t="inlineStr">
        <is>
          <t>9350157</t>
        </is>
      </c>
      <c r="B160906" t="n">
        <v>1</v>
      </c>
    </row>
    <row r="160907">
      <c r="A160907" t="inlineStr">
        <is>
          <t>tokyumungi</t>
        </is>
      </c>
      <c r="B160907" t="n">
        <v>1</v>
      </c>
    </row>
    <row r="160908">
      <c r="A160908" t="inlineStr">
        <is>
          <t>cdfuz</t>
        </is>
      </c>
      <c r="B160908" t="n">
        <v>1</v>
      </c>
    </row>
    <row r="160909">
      <c r="A160909" t="inlineStr">
        <is>
          <t>greywarren</t>
        </is>
      </c>
      <c r="B160909" t="n">
        <v>1</v>
      </c>
    </row>
    <row r="160910">
      <c r="A160910" t="inlineStr">
        <is>
          <t>tradefatigasu</t>
        </is>
      </c>
      <c r="B160910" t="n">
        <v>1</v>
      </c>
    </row>
    <row r="160911">
      <c r="A160911" t="inlineStr">
        <is>
          <t>therevisionist135</t>
        </is>
      </c>
      <c r="B160911" t="n">
        <v>1</v>
      </c>
    </row>
    <row r="160912">
      <c r="A160912" t="inlineStr">
        <is>
          <t>higashihiko</t>
        </is>
      </c>
      <c r="B160912" t="n">
        <v>1</v>
      </c>
    </row>
    <row r="160913">
      <c r="A160913" t="inlineStr">
        <is>
          <t>15915917817u</t>
        </is>
      </c>
      <c r="B160913" t="n">
        <v>1</v>
      </c>
    </row>
    <row r="160914">
      <c r="A160914" t="inlineStr">
        <is>
          <t>guidebury</t>
        </is>
      </c>
      <c r="B160914" t="n">
        <v>1</v>
      </c>
    </row>
    <row r="160915">
      <c r="A160915" t="inlineStr">
        <is>
          <t>repubserved</t>
        </is>
      </c>
      <c r="B160915" t="n">
        <v>1</v>
      </c>
    </row>
    <row r="160916">
      <c r="A160916" t="inlineStr">
        <is>
          <t>yesottam</t>
        </is>
      </c>
      <c r="B160916" t="n">
        <v>1</v>
      </c>
    </row>
    <row r="160917">
      <c r="A160917" t="inlineStr">
        <is>
          <t>surveypoint</t>
        </is>
      </c>
      <c r="B160917" t="n">
        <v>1</v>
      </c>
    </row>
    <row r="160918">
      <c r="A160918" t="inlineStr">
        <is>
          <t>plodishers</t>
        </is>
      </c>
      <c r="B160918" t="n">
        <v>1</v>
      </c>
    </row>
    <row r="160919">
      <c r="A160919" t="inlineStr">
        <is>
          <t>khampradseit</t>
        </is>
      </c>
      <c r="B160919" t="n">
        <v>1</v>
      </c>
    </row>
    <row r="160920">
      <c r="A160920" t="inlineStr">
        <is>
          <t>—whose</t>
        </is>
      </c>
      <c r="B160920" t="n">
        <v>1</v>
      </c>
    </row>
    <row r="160921">
      <c r="A160921" t="inlineStr">
        <is>
          <t>rajavindranath</t>
        </is>
      </c>
      <c r="B160921" t="n">
        <v>1</v>
      </c>
    </row>
    <row r="160922">
      <c r="A160922" t="inlineStr">
        <is>
          <t>grentyx</t>
        </is>
      </c>
      <c r="B160922" t="n">
        <v>1</v>
      </c>
    </row>
    <row r="160923">
      <c r="A160923" t="inlineStr">
        <is>
          <t>harassdevice</t>
        </is>
      </c>
      <c r="B160923" t="n">
        <v>1</v>
      </c>
    </row>
    <row r="160924">
      <c r="A160924" t="inlineStr">
        <is>
          <t>usersiece</t>
        </is>
      </c>
      <c r="B160924" t="n">
        <v>1</v>
      </c>
    </row>
    <row r="160925">
      <c r="A160925" t="inlineStr">
        <is>
          <t>incominghot</t>
        </is>
      </c>
      <c r="B160925" t="n">
        <v>1</v>
      </c>
    </row>
    <row r="160926">
      <c r="A160926" t="inlineStr">
        <is>
          <t>seuner</t>
        </is>
      </c>
      <c r="B160926" t="n">
        <v>1</v>
      </c>
    </row>
    <row r="160927">
      <c r="A160927" t="inlineStr">
        <is>
          <t>capabilitys</t>
        </is>
      </c>
      <c r="B160927" t="n">
        <v>1</v>
      </c>
    </row>
    <row r="160928">
      <c r="A160928" t="inlineStr">
        <is>
          <t>activatemeasures79802thermox</t>
        </is>
      </c>
      <c r="B160928" t="n">
        <v>1</v>
      </c>
    </row>
    <row r="160929">
      <c r="A160929" t="inlineStr">
        <is>
          <t>cityloadedbookiestluve</t>
        </is>
      </c>
      <c r="B160929" t="n">
        <v>1</v>
      </c>
    </row>
    <row r="160930">
      <c r="A160930" t="inlineStr">
        <is>
          <t>snackm</t>
        </is>
      </c>
      <c r="B160930" t="n">
        <v>1</v>
      </c>
    </row>
    <row r="160931">
      <c r="A160931" t="inlineStr">
        <is>
          <t>enemyiris</t>
        </is>
      </c>
      <c r="B160931" t="n">
        <v>1</v>
      </c>
    </row>
    <row r="160932">
      <c r="A160932" t="inlineStr">
        <is>
          <t>patchstarcraft</t>
        </is>
      </c>
      <c r="B160932" t="n">
        <v>1</v>
      </c>
    </row>
    <row r="160933">
      <c r="A160933" t="inlineStr">
        <is>
          <t>appl_name</t>
        </is>
      </c>
      <c r="B160933" t="n">
        <v>1</v>
      </c>
    </row>
    <row r="160934">
      <c r="A160934" t="inlineStr">
        <is>
          <t>launchingcan</t>
        </is>
      </c>
      <c r="B160934" t="n">
        <v>1</v>
      </c>
    </row>
    <row r="160935">
      <c r="A160935" t="inlineStr">
        <is>
          <t>protectss</t>
        </is>
      </c>
      <c r="B160935" t="n">
        <v>1</v>
      </c>
    </row>
    <row r="160936">
      <c r="A160936" t="inlineStr">
        <is>
          <t>huiltomez</t>
        </is>
      </c>
      <c r="B160936" t="n">
        <v>1</v>
      </c>
    </row>
    <row r="160937">
      <c r="A160937" t="inlineStr">
        <is>
          <t>furypoetically</t>
        </is>
      </c>
      <c r="B160937" t="n">
        <v>1</v>
      </c>
    </row>
    <row r="160938">
      <c r="A160938" t="inlineStr">
        <is>
          <t>playersyle</t>
        </is>
      </c>
      <c r="B160938" t="n">
        <v>1</v>
      </c>
    </row>
    <row r="160939">
      <c r="A160939" t="inlineStr">
        <is>
          <t>hardstem</t>
        </is>
      </c>
      <c r="B160939" t="n">
        <v>1</v>
      </c>
    </row>
    <row r="160940">
      <c r="A160940" t="inlineStr">
        <is>
          <t>sensoritive</t>
        </is>
      </c>
      <c r="B160940" t="n">
        <v>1</v>
      </c>
    </row>
    <row r="160941">
      <c r="A160941" t="inlineStr">
        <is>
          <t>immunitymail</t>
        </is>
      </c>
      <c r="B160941" t="n">
        <v>1</v>
      </c>
    </row>
    <row r="160942">
      <c r="A160942" t="inlineStr">
        <is>
          <t>closecompany</t>
        </is>
      </c>
      <c r="B160942" t="n">
        <v>1</v>
      </c>
    </row>
    <row r="160943">
      <c r="A160943" t="inlineStr">
        <is>
          <t>systemregsif</t>
        </is>
      </c>
      <c r="B160943" t="n">
        <v>1</v>
      </c>
    </row>
    <row r="160944">
      <c r="A160944" t="inlineStr">
        <is>
          <t>a_guardalt</t>
        </is>
      </c>
      <c r="B160944" t="n">
        <v>1</v>
      </c>
    </row>
    <row r="160945">
      <c r="A160945" t="inlineStr">
        <is>
          <t>shella070</t>
        </is>
      </c>
      <c r="B160945" t="n">
        <v>1</v>
      </c>
    </row>
    <row r="160946">
      <c r="A160946" t="inlineStr">
        <is>
          <t>armoryrequire</t>
        </is>
      </c>
      <c r="B160946" t="n">
        <v>1</v>
      </c>
    </row>
    <row r="160947">
      <c r="A160947" t="inlineStr">
        <is>
          <t>proanat</t>
        </is>
      </c>
      <c r="B160947" t="n">
        <v>1</v>
      </c>
    </row>
    <row r="160948">
      <c r="A160948" t="inlineStr">
        <is>
          <t>xxxxver</t>
        </is>
      </c>
      <c r="B160948" t="n">
        <v>1</v>
      </c>
    </row>
    <row r="160949">
      <c r="A160949" t="inlineStr">
        <is>
          <t>keturn</t>
        </is>
      </c>
      <c r="B160949" t="n">
        <v>1</v>
      </c>
    </row>
    <row r="160950">
      <c r="A160950" t="inlineStr">
        <is>
          <t>neppelinreaver</t>
        </is>
      </c>
      <c r="B160950" t="n">
        <v>1</v>
      </c>
    </row>
    <row r="160951">
      <c r="A160951" t="inlineStr">
        <is>
          <t>unitsswincloses</t>
        </is>
      </c>
      <c r="B160951" t="n">
        <v>1</v>
      </c>
    </row>
    <row r="160952">
      <c r="A160952" t="inlineStr">
        <is>
          <t>ovirajar</t>
        </is>
      </c>
      <c r="B160952" t="n">
        <v>1</v>
      </c>
    </row>
    <row r="160953">
      <c r="A160953" t="inlineStr">
        <is>
          <t>comkiss</t>
        </is>
      </c>
      <c r="B160953" t="n">
        <v>1</v>
      </c>
    </row>
    <row r="160954">
      <c r="A160954" t="inlineStr">
        <is>
          <t>wp_1_sensorcompleted</t>
        </is>
      </c>
      <c r="B160954" t="n">
        <v>1</v>
      </c>
    </row>
    <row r="160955">
      <c r="A160955" t="inlineStr">
        <is>
          <t>vs19class</t>
        </is>
      </c>
      <c r="B160955" t="n">
        <v>1</v>
      </c>
    </row>
    <row r="160956">
      <c r="A160956" t="inlineStr">
        <is>
          <t>railgunsignores</t>
        </is>
      </c>
      <c r="B160956" t="n">
        <v>1</v>
      </c>
    </row>
    <row r="160957">
      <c r="A160957" t="inlineStr">
        <is>
          <t>bottomtank</t>
        </is>
      </c>
      <c r="B160957" t="n">
        <v>1</v>
      </c>
    </row>
    <row r="160958">
      <c r="A160958" t="inlineStr">
        <is>
          <t>cyberxxboogalootheimmortalswarmtranspersonalhealthfixinga</t>
        </is>
      </c>
      <c r="B160958" t="n">
        <v>1</v>
      </c>
    </row>
    <row r="160959">
      <c r="A160959" t="inlineStr">
        <is>
          <t>offlinehostile</t>
        </is>
      </c>
      <c r="B160959" t="n">
        <v>1</v>
      </c>
    </row>
    <row r="160960">
      <c r="A160960" t="inlineStr">
        <is>
          <t>conterns</t>
        </is>
      </c>
      <c r="B160960" t="n">
        <v>1</v>
      </c>
    </row>
    <row r="160961">
      <c r="A160961" t="inlineStr">
        <is>
          <t>lutures</t>
        </is>
      </c>
      <c r="B160961" t="n">
        <v>1</v>
      </c>
    </row>
    <row r="160962">
      <c r="A160962" t="inlineStr">
        <is>
          <t>rights教貴</t>
        </is>
      </c>
      <c r="B160962" t="n">
        <v>1</v>
      </c>
    </row>
    <row r="160963">
      <c r="A160963" t="inlineStr">
        <is>
          <t>healthdouble</t>
        </is>
      </c>
      <c r="B160963" t="n">
        <v>1</v>
      </c>
    </row>
    <row r="160964">
      <c r="A160964" t="inlineStr">
        <is>
          <t>isuv</t>
        </is>
      </c>
      <c r="B160964" t="n">
        <v>2</v>
      </c>
    </row>
    <row r="160965">
      <c r="A160965" t="inlineStr">
        <is>
          <t>activomob</t>
        </is>
      </c>
      <c r="B160965" t="n">
        <v>1</v>
      </c>
    </row>
    <row r="160966">
      <c r="A160966" t="inlineStr">
        <is>
          <t>shopswarlport</t>
        </is>
      </c>
      <c r="B160966" t="n">
        <v>1</v>
      </c>
    </row>
    <row r="160967">
      <c r="A160967" t="inlineStr">
        <is>
          <t>pid69349</t>
        </is>
      </c>
      <c r="B160967" t="n">
        <v>1</v>
      </c>
    </row>
    <row r="160968">
      <c r="A160968" t="inlineStr">
        <is>
          <t>isa_guile</t>
        </is>
      </c>
      <c r="B160968" t="n">
        <v>1</v>
      </c>
    </row>
    <row r="160969">
      <c r="A160969" t="inlineStr">
        <is>
          <t>enempotent</t>
        </is>
      </c>
      <c r="B160969" t="n">
        <v>1</v>
      </c>
    </row>
    <row r="160970">
      <c r="A160970" t="inlineStr">
        <is>
          <t>silverglassorbiskell</t>
        </is>
      </c>
      <c r="B160970" t="n">
        <v>1</v>
      </c>
    </row>
    <row r="160971">
      <c r="A160971" t="inlineStr">
        <is>
          <t>marinetech</t>
        </is>
      </c>
      <c r="B160971" t="n">
        <v>1</v>
      </c>
    </row>
    <row r="160972">
      <c r="A160972" t="inlineStr">
        <is>
          <t>mappingadd</t>
        </is>
      </c>
      <c r="B160972" t="n">
        <v>1</v>
      </c>
    </row>
    <row r="160973">
      <c r="A160973" t="inlineStr">
        <is>
          <t>vesselsafe</t>
        </is>
      </c>
      <c r="B160973" t="n">
        <v>1</v>
      </c>
    </row>
    <row r="160974">
      <c r="A160974" t="inlineStr">
        <is>
          <t>xiewich</t>
        </is>
      </c>
      <c r="B160974" t="n">
        <v>1</v>
      </c>
    </row>
    <row r="160975">
      <c r="A160975" t="inlineStr">
        <is>
          <t>mwcom</t>
        </is>
      </c>
      <c r="B160975" t="n">
        <v>1</v>
      </c>
    </row>
    <row r="160976">
      <c r="A160976" t="inlineStr">
        <is>
          <t>r1js</t>
        </is>
      </c>
      <c r="B160976" t="n">
        <v>1</v>
      </c>
    </row>
    <row r="160977">
      <c r="A160977" t="inlineStr">
        <is>
          <t>sas31</t>
        </is>
      </c>
      <c r="B160977" t="n">
        <v>1</v>
      </c>
    </row>
    <row r="160978">
      <c r="A160978" t="inlineStr">
        <is>
          <t>voced</t>
        </is>
      </c>
      <c r="B160978" t="n">
        <v>1</v>
      </c>
    </row>
    <row r="160979">
      <c r="A160979" t="inlineStr">
        <is>
          <t>2020nsd</t>
        </is>
      </c>
      <c r="B160979" t="n">
        <v>1</v>
      </c>
    </row>
    <row r="160980">
      <c r="A160980" t="inlineStr">
        <is>
          <t>countersbuy</t>
        </is>
      </c>
      <c r="B160980" t="n">
        <v>1</v>
      </c>
    </row>
    <row r="160981">
      <c r="A160981" t="inlineStr">
        <is>
          <t>64y</t>
        </is>
      </c>
      <c r="B160981" t="n">
        <v>1</v>
      </c>
    </row>
    <row r="160982">
      <c r="A160982" t="inlineStr">
        <is>
          <t>globalcare</t>
        </is>
      </c>
      <c r="B160982" t="n">
        <v>1</v>
      </c>
    </row>
    <row r="160983">
      <c r="A160983" t="inlineStr">
        <is>
          <t>wtob</t>
        </is>
      </c>
      <c r="B160983" t="n">
        <v>1</v>
      </c>
    </row>
    <row r="160984">
      <c r="A160984" t="inlineStr">
        <is>
          <t>wisewriters</t>
        </is>
      </c>
      <c r="B160984" t="n">
        <v>1</v>
      </c>
    </row>
    <row r="160985">
      <c r="A160985" t="inlineStr">
        <is>
          <t>jmco</t>
        </is>
      </c>
      <c r="B160985" t="n">
        <v>1</v>
      </c>
    </row>
    <row r="160986">
      <c r="A160986" t="inlineStr">
        <is>
          <t>forcep</t>
        </is>
      </c>
      <c r="B160986" t="n">
        <v>1</v>
      </c>
    </row>
    <row r="160987">
      <c r="A160987" t="inlineStr">
        <is>
          <t>penat</t>
        </is>
      </c>
      <c r="B160987" t="n">
        <v>1</v>
      </c>
    </row>
    <row r="160988">
      <c r="A160988" t="inlineStr">
        <is>
          <t>unfram</t>
        </is>
      </c>
      <c r="B160988" t="n">
        <v>1</v>
      </c>
    </row>
    <row r="160989">
      <c r="A160989" t="inlineStr">
        <is>
          <t>tedcenter</t>
        </is>
      </c>
      <c r="B160989" t="n">
        <v>1</v>
      </c>
    </row>
    <row r="160990">
      <c r="A160990" t="inlineStr">
        <is>
          <t>relapsit</t>
        </is>
      </c>
      <c r="B160990" t="n">
        <v>1</v>
      </c>
    </row>
    <row r="160991">
      <c r="A160991" t="inlineStr">
        <is>
          <t>vsiv</t>
        </is>
      </c>
      <c r="B160991" t="n">
        <v>1</v>
      </c>
    </row>
    <row r="160992">
      <c r="A160992" t="inlineStr">
        <is>
          <t>neworries</t>
        </is>
      </c>
      <c r="B160992" t="n">
        <v>1</v>
      </c>
    </row>
    <row r="160993">
      <c r="A160993" t="inlineStr">
        <is>
          <t>taoner</t>
        </is>
      </c>
      <c r="B160993" t="n">
        <v>1</v>
      </c>
    </row>
    <row r="160994">
      <c r="A160994" t="inlineStr">
        <is>
          <t>diltv</t>
        </is>
      </c>
      <c r="B160994" t="n">
        <v>1</v>
      </c>
    </row>
    <row r="160995">
      <c r="A160995" t="inlineStr">
        <is>
          <t>100tm</t>
        </is>
      </c>
      <c r="B160995" t="n">
        <v>1</v>
      </c>
    </row>
    <row r="160996">
      <c r="A160996" t="inlineStr">
        <is>
          <t>zaprclear</t>
        </is>
      </c>
      <c r="B160996" t="n">
        <v>1</v>
      </c>
    </row>
    <row r="160997">
      <c r="A160997" t="inlineStr">
        <is>
          <t>zuichwys</t>
        </is>
      </c>
      <c r="B160997" t="n">
        <v>1</v>
      </c>
    </row>
    <row r="160998">
      <c r="A160998" t="inlineStr">
        <is>
          <t>boreillennial</t>
        </is>
      </c>
      <c r="B160998" t="n">
        <v>1</v>
      </c>
    </row>
    <row r="160999">
      <c r="A160999" t="inlineStr">
        <is>
          <t>worselock</t>
        </is>
      </c>
      <c r="B160999" t="n">
        <v>1</v>
      </c>
    </row>
    <row r="161000">
      <c r="A161000" t="inlineStr">
        <is>
          <t>literassawet</t>
        </is>
      </c>
      <c r="B161000" t="n">
        <v>1</v>
      </c>
    </row>
    <row r="161001">
      <c r="A161001" t="inlineStr">
        <is>
          <t>profiller</t>
        </is>
      </c>
      <c r="B161001" t="n">
        <v>1</v>
      </c>
    </row>
    <row r="161002">
      <c r="A161002" t="inlineStr">
        <is>
          <t>175503</t>
        </is>
      </c>
      <c r="B161002" t="n">
        <v>1</v>
      </c>
    </row>
    <row r="161003">
      <c r="A161003" t="inlineStr">
        <is>
          <t>ddek</t>
        </is>
      </c>
      <c r="B161003" t="n">
        <v>1</v>
      </c>
    </row>
    <row r="161004">
      <c r="A161004" t="inlineStr">
        <is>
          <t>malicewildernesssters</t>
        </is>
      </c>
      <c r="B161004" t="n">
        <v>1</v>
      </c>
    </row>
    <row r="161005">
      <c r="A161005" t="inlineStr">
        <is>
          <t>zuichwyswahr</t>
        </is>
      </c>
      <c r="B161005" t="n">
        <v>1</v>
      </c>
    </row>
    <row r="161006">
      <c r="A161006" t="inlineStr">
        <is>
          <t>admitandoner</t>
        </is>
      </c>
      <c r="B161006" t="n">
        <v>1</v>
      </c>
    </row>
    <row r="161007">
      <c r="A161007" t="inlineStr">
        <is>
          <t>healdshire</t>
        </is>
      </c>
      <c r="B161007" t="n">
        <v>1</v>
      </c>
    </row>
    <row r="161008">
      <c r="A161008" t="inlineStr">
        <is>
          <t>bagleymotivean</t>
        </is>
      </c>
      <c r="B161008" t="n">
        <v>1</v>
      </c>
    </row>
    <row r="161009">
      <c r="A161009" t="inlineStr">
        <is>
          <t>wheelhoe</t>
        </is>
      </c>
      <c r="B161009" t="n">
        <v>1</v>
      </c>
    </row>
    <row r="161010">
      <c r="A161010" t="inlineStr">
        <is>
          <t>gravesk</t>
        </is>
      </c>
      <c r="B161010" t="n">
        <v>1</v>
      </c>
    </row>
    <row r="161011">
      <c r="A161011" t="inlineStr">
        <is>
          <t>granitie</t>
        </is>
      </c>
      <c r="B161011" t="n">
        <v>1</v>
      </c>
    </row>
    <row r="161012">
      <c r="A161012" t="inlineStr">
        <is>
          <t>chalkle</t>
        </is>
      </c>
      <c r="B161012" t="n">
        <v>1</v>
      </c>
    </row>
    <row r="161013">
      <c r="A161013" t="inlineStr">
        <is>
          <t>juefer</t>
        </is>
      </c>
      <c r="B161013" t="n">
        <v>1</v>
      </c>
    </row>
    <row r="161014">
      <c r="A161014" t="inlineStr">
        <is>
          <t>9danger</t>
        </is>
      </c>
      <c r="B161014" t="n">
        <v>1</v>
      </c>
    </row>
    <row r="161015">
      <c r="A161015" t="inlineStr">
        <is>
          <t>prattstown</t>
        </is>
      </c>
      <c r="B161015" t="n">
        <v>1</v>
      </c>
    </row>
    <row r="161016">
      <c r="A161016" t="inlineStr">
        <is>
          <t>nkleahh</t>
        </is>
      </c>
      <c r="B161016" t="n">
        <v>1</v>
      </c>
    </row>
    <row r="161017">
      <c r="A161017" t="inlineStr">
        <is>
          <t>discomracy</t>
        </is>
      </c>
      <c r="B161017" t="n">
        <v>1</v>
      </c>
    </row>
    <row r="161018">
      <c r="A161018" t="inlineStr">
        <is>
          <t>obameterminial</t>
        </is>
      </c>
      <c r="B161018" t="n">
        <v>1</v>
      </c>
    </row>
    <row r="161019">
      <c r="A161019" t="inlineStr">
        <is>
          <t>goove</t>
        </is>
      </c>
      <c r="B161019" t="n">
        <v>2</v>
      </c>
    </row>
    <row r="161020">
      <c r="A161020" t="inlineStr">
        <is>
          <t>10papers</t>
        </is>
      </c>
      <c r="B161020" t="n">
        <v>1</v>
      </c>
    </row>
    <row r="161021">
      <c r="A161021" t="inlineStr">
        <is>
          <t>inpolitics2016polalliance</t>
        </is>
      </c>
      <c r="B161021" t="n">
        <v>1</v>
      </c>
    </row>
    <row r="161022">
      <c r="A161022" t="inlineStr">
        <is>
          <t>31ers</t>
        </is>
      </c>
      <c r="B161022" t="n">
        <v>1</v>
      </c>
    </row>
    <row r="161023">
      <c r="A161023" t="inlineStr">
        <is>
          <t>httpsinverse</t>
        </is>
      </c>
      <c r="B161023" t="n">
        <v>1</v>
      </c>
    </row>
    <row r="161024">
      <c r="A161024" t="inlineStr">
        <is>
          <t>sitewerthsearchstoryhbl17013663668</t>
        </is>
      </c>
      <c r="B161024" t="n">
        <v>1</v>
      </c>
    </row>
    <row r="161025">
      <c r="A161025" t="inlineStr">
        <is>
          <t>psychocyclology</t>
        </is>
      </c>
      <c r="B161025" t="n">
        <v>1</v>
      </c>
    </row>
    <row r="161026">
      <c r="A161026" t="inlineStr">
        <is>
          <t>iicorum</t>
        </is>
      </c>
      <c r="B161026" t="n">
        <v>1</v>
      </c>
    </row>
    <row r="161027">
      <c r="A161027" t="inlineStr">
        <is>
          <t>brandsafe</t>
        </is>
      </c>
      <c r="B161027" t="n">
        <v>1</v>
      </c>
    </row>
    <row r="161028">
      <c r="A161028" t="inlineStr">
        <is>
          <t>chessers</t>
        </is>
      </c>
      <c r="B161028" t="n">
        <v>2</v>
      </c>
    </row>
    <row r="161029">
      <c r="A161029" t="inlineStr">
        <is>
          <t>9262016</t>
        </is>
      </c>
      <c r="B161029" t="n">
        <v>2</v>
      </c>
    </row>
    <row r="161030">
      <c r="A161030" t="inlineStr">
        <is>
          <t>250idp</t>
        </is>
      </c>
      <c r="B161030" t="n">
        <v>1</v>
      </c>
    </row>
    <row r="161031">
      <c r="A161031" t="inlineStr">
        <is>
          <t>simulcrutin</t>
        </is>
      </c>
      <c r="B161031" t="n">
        <v>1</v>
      </c>
    </row>
    <row r="161032">
      <c r="A161032" t="inlineStr">
        <is>
          <t>subrogatives</t>
        </is>
      </c>
      <c r="B161032" t="n">
        <v>3</v>
      </c>
    </row>
    <row r="161033">
      <c r="A161033" t="inlineStr">
        <is>
          <t>sphomina</t>
        </is>
      </c>
      <c r="B161033" t="n">
        <v>1</v>
      </c>
    </row>
    <row r="161034">
      <c r="A161034" t="inlineStr">
        <is>
          <t>dociton</t>
        </is>
      </c>
      <c r="B161034" t="n">
        <v>1</v>
      </c>
    </row>
    <row r="161035">
      <c r="A161035" t="inlineStr">
        <is>
          <t>cersbanda</t>
        </is>
      </c>
      <c r="B161035" t="n">
        <v>1</v>
      </c>
    </row>
    <row r="161036">
      <c r="A161036" t="inlineStr">
        <is>
          <t>pharmacotropin</t>
        </is>
      </c>
      <c r="B161036" t="n">
        <v>1</v>
      </c>
    </row>
    <row r="161037">
      <c r="A161037" t="inlineStr">
        <is>
          <t>spharmacapien</t>
        </is>
      </c>
      <c r="B161037" t="n">
        <v>1</v>
      </c>
    </row>
    <row r="161038">
      <c r="A161038" t="inlineStr">
        <is>
          <t>freemance</t>
        </is>
      </c>
      <c r="B161038" t="n">
        <v>1</v>
      </c>
    </row>
    <row r="161039">
      <c r="A161039" t="inlineStr">
        <is>
          <t>pharmacometrics</t>
        </is>
      </c>
      <c r="B161039" t="n">
        <v>2</v>
      </c>
    </row>
    <row r="161040">
      <c r="A161040" t="inlineStr">
        <is>
          <t>gnycolipid</t>
        </is>
      </c>
      <c r="B161040" t="n">
        <v>1</v>
      </c>
    </row>
    <row r="161041">
      <c r="A161041" t="inlineStr">
        <is>
          <t>hinugo</t>
        </is>
      </c>
      <c r="B161041" t="n">
        <v>1</v>
      </c>
    </row>
    <row r="161042">
      <c r="A161042" t="inlineStr">
        <is>
          <t>50notes</t>
        </is>
      </c>
      <c r="B161042" t="n">
        <v>1</v>
      </c>
    </row>
    <row r="161043">
      <c r="A161043" t="inlineStr">
        <is>
          <t>spharmacophylline</t>
        </is>
      </c>
      <c r="B161043" t="n">
        <v>1</v>
      </c>
    </row>
    <row r="161044">
      <c r="A161044" t="inlineStr">
        <is>
          <t>backadvance</t>
        </is>
      </c>
      <c r="B161044" t="n">
        <v>1</v>
      </c>
    </row>
    <row r="161045">
      <c r="A161045" t="inlineStr">
        <is>
          <t>gpsskipgames</t>
        </is>
      </c>
      <c r="B161045" t="n">
        <v>1</v>
      </c>
    </row>
    <row r="161046">
      <c r="A161046" t="inlineStr">
        <is>
          <t>comnews198080</t>
        </is>
      </c>
      <c r="B161046" t="n">
        <v>1</v>
      </c>
    </row>
    <row r="161047">
      <c r="A161047" t="inlineStr">
        <is>
          <t>simultaneouslyヴェ</t>
        </is>
      </c>
      <c r="B161047" t="n">
        <v>1</v>
      </c>
    </row>
    <row r="161048">
      <c r="A161048" t="inlineStr">
        <is>
          <t>namemr</t>
        </is>
      </c>
      <c r="B161048" t="n">
        <v>1</v>
      </c>
    </row>
    <row r="161049">
      <c r="A161049" t="inlineStr">
        <is>
          <t>exaa</t>
        </is>
      </c>
      <c r="B161049" t="n">
        <v>1</v>
      </c>
    </row>
    <row r="161050">
      <c r="A161050" t="inlineStr">
        <is>
          <t>et630</t>
        </is>
      </c>
      <c r="B161050" t="n">
        <v>1</v>
      </c>
    </row>
    <row r="161051">
      <c r="A161051" t="inlineStr">
        <is>
          <t>hrefillimpact</t>
        </is>
      </c>
      <c r="B161051" t="n">
        <v>1</v>
      </c>
    </row>
    <row r="161052">
      <c r="A161052" t="inlineStr">
        <is>
          <t>givesto</t>
        </is>
      </c>
      <c r="B161052" t="n">
        <v>1</v>
      </c>
    </row>
    <row r="161053">
      <c r="A161053" t="inlineStr">
        <is>
          <t>greenbush{nameryan</t>
        </is>
      </c>
      <c r="B161053" t="n">
        <v>1</v>
      </c>
    </row>
    <row r="161054">
      <c r="A161054" t="inlineStr">
        <is>
          <t>hirschsteinmeier</t>
        </is>
      </c>
      <c r="B161054" t="n">
        <v>1</v>
      </c>
    </row>
    <row r="161055">
      <c r="A161055" t="inlineStr">
        <is>
          <t>ic3p</t>
        </is>
      </c>
      <c r="B161055" t="n">
        <v>1</v>
      </c>
    </row>
    <row r="161056">
      <c r="A161056" t="inlineStr">
        <is>
          <t>guelphgemscloud</t>
        </is>
      </c>
      <c r="B161056" t="n">
        <v>1</v>
      </c>
    </row>
    <row r="161057">
      <c r="A161057" t="inlineStr">
        <is>
          <t>ensour</t>
        </is>
      </c>
      <c r="B161057" t="n">
        <v>1</v>
      </c>
    </row>
    <row r="161058">
      <c r="A161058" t="inlineStr">
        <is>
          <t>gridironed</t>
        </is>
      </c>
      <c r="B161058" t="n">
        <v>1</v>
      </c>
    </row>
    <row r="161059">
      <c r="A161059" t="inlineStr">
        <is>
          <t>regabananda</t>
        </is>
      </c>
      <c r="B161059" t="n">
        <v>1</v>
      </c>
    </row>
    <row r="161060">
      <c r="A161060" t="inlineStr">
        <is>
          <t>washingrid</t>
        </is>
      </c>
      <c r="B161060" t="n">
        <v>1</v>
      </c>
    </row>
    <row r="161061">
      <c r="A161061" t="inlineStr">
        <is>
          <t>austie</t>
        </is>
      </c>
      <c r="B161061" t="n">
        <v>1</v>
      </c>
    </row>
    <row r="161062">
      <c r="A161062" t="inlineStr">
        <is>
          <t>winterknow</t>
        </is>
      </c>
      <c r="B161062" t="n">
        <v>1</v>
      </c>
    </row>
    <row r="161063">
      <c r="A161063" t="inlineStr">
        <is>
          <t>alliancee</t>
        </is>
      </c>
      <c r="B161063" t="n">
        <v>1</v>
      </c>
    </row>
    <row r="161064">
      <c r="A161064" t="inlineStr">
        <is>
          <t>reportjobs</t>
        </is>
      </c>
      <c r="B161064" t="n">
        <v>1</v>
      </c>
    </row>
    <row r="161065">
      <c r="A161065" t="inlineStr">
        <is>
          <t>gigacities</t>
        </is>
      </c>
      <c r="B161065" t="n">
        <v>1</v>
      </c>
    </row>
    <row r="161066">
      <c r="A161066" t="inlineStr">
        <is>
          <t>nooooooooooooooooooooooooo</t>
        </is>
      </c>
      <c r="B161066" t="n">
        <v>1</v>
      </c>
    </row>
    <row r="161067">
      <c r="A161067" t="inlineStr">
        <is>
          <t>raviks</t>
        </is>
      </c>
      <c r="B161067" t="n">
        <v>1</v>
      </c>
    </row>
    <row r="161068">
      <c r="A161068" t="inlineStr">
        <is>
          <t>sartars</t>
        </is>
      </c>
      <c r="B161068" t="n">
        <v>1</v>
      </c>
    </row>
    <row r="161069">
      <c r="A161069" t="inlineStr">
        <is>
          <t>‏hoeckmybase</t>
        </is>
      </c>
      <c r="B161069" t="n">
        <v>1</v>
      </c>
    </row>
    <row r="161070">
      <c r="A161070" t="inlineStr">
        <is>
          <t>︖</t>
        </is>
      </c>
      <c r="B161070" t="n">
        <v>1</v>
      </c>
    </row>
    <row r="161071">
      <c r="A161071" t="inlineStr">
        <is>
          <t>cighimoret</t>
        </is>
      </c>
      <c r="B161071" t="n">
        <v>1</v>
      </c>
    </row>
    <row r="161072">
      <c r="A161072" t="inlineStr">
        <is>
          <t>decepters</t>
        </is>
      </c>
      <c r="B161072" t="n">
        <v>1</v>
      </c>
    </row>
    <row r="161073">
      <c r="A161073" t="inlineStr">
        <is>
          <t>relegitism</t>
        </is>
      </c>
      <c r="B161073" t="n">
        <v>1</v>
      </c>
    </row>
    <row r="161074">
      <c r="A161074" t="inlineStr">
        <is>
          <t>trutenberg</t>
        </is>
      </c>
      <c r="B161074" t="n">
        <v>1</v>
      </c>
    </row>
    <row r="161075">
      <c r="A161075" t="inlineStr">
        <is>
          <t>iomade</t>
        </is>
      </c>
      <c r="B161075" t="n">
        <v>1</v>
      </c>
    </row>
    <row r="161076">
      <c r="A161076" t="inlineStr">
        <is>
          <t>hyrenzy</t>
        </is>
      </c>
      <c r="B161076" t="n">
        <v>1</v>
      </c>
    </row>
    <row r="161077">
      <c r="A161077" t="inlineStr">
        <is>
          <t>magnetomega</t>
        </is>
      </c>
      <c r="B161077" t="n">
        <v>1</v>
      </c>
    </row>
    <row r="161078">
      <c r="A161078" t="inlineStr">
        <is>
          <t>samjysh</t>
        </is>
      </c>
      <c r="B161078" t="n">
        <v>1</v>
      </c>
    </row>
    <row r="161079">
      <c r="A161079" t="inlineStr">
        <is>
          <t>david_dude</t>
        </is>
      </c>
      <c r="B161079" t="n">
        <v>1</v>
      </c>
    </row>
    <row r="161080">
      <c r="A161080" t="inlineStr">
        <is>
          <t>mataeja</t>
        </is>
      </c>
      <c r="B161080" t="n">
        <v>1</v>
      </c>
    </row>
    <row r="161081">
      <c r="A161081" t="inlineStr">
        <is>
          <t>teamhoeckmybase</t>
        </is>
      </c>
      <c r="B161081" t="n">
        <v>1</v>
      </c>
    </row>
    <row r="161082">
      <c r="A161082" t="inlineStr">
        <is>
          <t>hellmammar</t>
        </is>
      </c>
      <c r="B161082" t="n">
        <v>1</v>
      </c>
    </row>
    <row r="161083">
      <c r="A161083" t="inlineStr">
        <is>
          <t>steelecharlottestupid</t>
        </is>
      </c>
      <c r="B161083" t="n">
        <v>1</v>
      </c>
    </row>
    <row r="161084">
      <c r="A161084" t="inlineStr">
        <is>
          <t>aside—particularly</t>
        </is>
      </c>
      <c r="B161084" t="n">
        <v>1</v>
      </c>
    </row>
    <row r="161085">
      <c r="A161085" t="inlineStr">
        <is>
          <t>zrfanci</t>
        </is>
      </c>
      <c r="B161085" t="n">
        <v>1</v>
      </c>
    </row>
    <row r="161086">
      <c r="A161086" t="inlineStr">
        <is>
          <t>therewont</t>
        </is>
      </c>
      <c r="B161086" t="n">
        <v>1</v>
      </c>
    </row>
    <row r="161087">
      <c r="A161087" t="inlineStr">
        <is>
          <t>scoresmarkem</t>
        </is>
      </c>
      <c r="B161087" t="n">
        <v>2</v>
      </c>
    </row>
    <row r="161088">
      <c r="A161088" t="inlineStr">
        <is>
          <t>arrutia</t>
        </is>
      </c>
      <c r="B161088" t="n">
        <v>2</v>
      </c>
    </row>
    <row r="161089">
      <c r="A161089" t="inlineStr">
        <is>
          <t>nonseason</t>
        </is>
      </c>
      <c r="B161089" t="n">
        <v>1</v>
      </c>
    </row>
    <row r="161090">
      <c r="A161090" t="inlineStr">
        <is>
          <t>moffettnathansons</t>
        </is>
      </c>
      <c r="B161090" t="n">
        <v>1</v>
      </c>
    </row>
    <row r="161091">
      <c r="A161091" t="inlineStr">
        <is>
          <t>pastering</t>
        </is>
      </c>
      <c r="B161091" t="n">
        <v>1</v>
      </c>
    </row>
    <row r="161092">
      <c r="A161092" t="inlineStr">
        <is>
          <t>1986ab</t>
        </is>
      </c>
      <c r="B161092" t="n">
        <v>1</v>
      </c>
    </row>
    <row r="161093">
      <c r="A161093" t="inlineStr">
        <is>
          <t>kobden</t>
        </is>
      </c>
      <c r="B161093" t="n">
        <v>1</v>
      </c>
    </row>
    <row r="161094">
      <c r="A161094" t="inlineStr">
        <is>
          <t>nouveisons</t>
        </is>
      </c>
      <c r="B161094" t="n">
        <v>1</v>
      </c>
    </row>
    <row r="161095">
      <c r="A161095" t="inlineStr">
        <is>
          <t>gmcategoryenkhamenei</t>
        </is>
      </c>
      <c r="B161095" t="n">
        <v>1</v>
      </c>
    </row>
    <row r="161096">
      <c r="A161096" t="inlineStr">
        <is>
          <t>jalolar</t>
        </is>
      </c>
      <c r="B161096" t="n">
        <v>1</v>
      </c>
    </row>
    <row r="161097">
      <c r="A161097" t="inlineStr">
        <is>
          <t>skaczow</t>
        </is>
      </c>
      <c r="B161097" t="n">
        <v>1</v>
      </c>
    </row>
    <row r="161098">
      <c r="A161098" t="inlineStr">
        <is>
          <t>lxxim1</t>
        </is>
      </c>
      <c r="B161098" t="n">
        <v>1</v>
      </c>
    </row>
    <row r="161099">
      <c r="A161099" t="inlineStr">
        <is>
          <t>stöss</t>
        </is>
      </c>
      <c r="B161099" t="n">
        <v>1</v>
      </c>
    </row>
    <row r="161100">
      <c r="A161100" t="inlineStr">
        <is>
          <t>skerglaude</t>
        </is>
      </c>
      <c r="B161100" t="n">
        <v>1</v>
      </c>
    </row>
    <row r="161101">
      <c r="A161101" t="inlineStr">
        <is>
          <t>deletal</t>
        </is>
      </c>
      <c r="B161101" t="n">
        <v>1</v>
      </c>
    </row>
    <row r="161102">
      <c r="A161102" t="inlineStr">
        <is>
          <t>markelson</t>
        </is>
      </c>
      <c r="B161102" t="n">
        <v>1</v>
      </c>
    </row>
    <row r="161103">
      <c r="A161103" t="inlineStr">
        <is>
          <t>skiyavrąskan</t>
        </is>
      </c>
      <c r="B161103" t="n">
        <v>1</v>
      </c>
    </row>
    <row r="161104">
      <c r="A161104" t="inlineStr">
        <is>
          <t>globaprans</t>
        </is>
      </c>
      <c r="B161104" t="n">
        <v>1</v>
      </c>
    </row>
    <row r="161105">
      <c r="A161105" t="inlineStr">
        <is>
          <t>dzitzi</t>
        </is>
      </c>
      <c r="B161105" t="n">
        <v>1</v>
      </c>
    </row>
    <row r="161106">
      <c r="A161106" t="inlineStr">
        <is>
          <t>timellum</t>
        </is>
      </c>
      <c r="B161106" t="n">
        <v>1</v>
      </c>
    </row>
    <row r="161107">
      <c r="A161107" t="inlineStr">
        <is>
          <t>smokovnsky</t>
        </is>
      </c>
      <c r="B161107" t="n">
        <v>1</v>
      </c>
    </row>
    <row r="161108">
      <c r="A161108" t="inlineStr">
        <is>
          <t>pilasmagid</t>
        </is>
      </c>
      <c r="B161108" t="n">
        <v>1</v>
      </c>
    </row>
    <row r="161109">
      <c r="A161109" t="inlineStr">
        <is>
          <t>isinvestment</t>
        </is>
      </c>
      <c r="B161109" t="n">
        <v>1</v>
      </c>
    </row>
    <row r="161110">
      <c r="A161110" t="inlineStr">
        <is>
          <t>luchansk</t>
        </is>
      </c>
      <c r="B161110" t="n">
        <v>1</v>
      </c>
    </row>
    <row r="161111">
      <c r="A161111" t="inlineStr">
        <is>
          <t>cityspaces</t>
        </is>
      </c>
      <c r="B161111" t="n">
        <v>1</v>
      </c>
    </row>
    <row r="161112">
      <c r="A161112" t="inlineStr">
        <is>
          <t>smakhsz</t>
        </is>
      </c>
      <c r="B161112" t="n">
        <v>1</v>
      </c>
    </row>
    <row r="161113">
      <c r="A161113" t="inlineStr">
        <is>
          <t>kristiellos</t>
        </is>
      </c>
      <c r="B161113" t="n">
        <v>1</v>
      </c>
    </row>
    <row r="161114">
      <c r="A161114" t="inlineStr">
        <is>
          <t>noriken</t>
        </is>
      </c>
      <c r="B161114" t="n">
        <v>1</v>
      </c>
    </row>
    <row r="161115">
      <c r="A161115" t="inlineStr">
        <is>
          <t>deregrim</t>
        </is>
      </c>
      <c r="B161115" t="n">
        <v>1</v>
      </c>
    </row>
    <row r="161116">
      <c r="A161116" t="inlineStr">
        <is>
          <t>seethaine</t>
        </is>
      </c>
      <c r="B161116" t="n">
        <v>1</v>
      </c>
    </row>
    <row r="161117">
      <c r="A161117" t="inlineStr">
        <is>
          <t>ollog</t>
        </is>
      </c>
      <c r="B161117" t="n">
        <v>1</v>
      </c>
    </row>
    <row r="161118">
      <c r="A161118" t="inlineStr">
        <is>
          <t>readerd</t>
        </is>
      </c>
      <c r="B161118" t="n">
        <v>1</v>
      </c>
    </row>
    <row r="161119">
      <c r="A161119" t="inlineStr">
        <is>
          <t>esmays</t>
        </is>
      </c>
      <c r="B161119" t="n">
        <v>2</v>
      </c>
    </row>
    <row r="161120">
      <c r="A161120" t="inlineStr">
        <is>
          <t>sacrificeth</t>
        </is>
      </c>
      <c r="B161120" t="n">
        <v>1</v>
      </c>
    </row>
    <row r="161121">
      <c r="A161121" t="inlineStr">
        <is>
          <t>tallio</t>
        </is>
      </c>
      <c r="B161121" t="n">
        <v>1</v>
      </c>
    </row>
    <row r="161122">
      <c r="A161122" t="inlineStr">
        <is>
          <t>tandary</t>
        </is>
      </c>
      <c r="B161122" t="n">
        <v>1</v>
      </c>
    </row>
    <row r="161123">
      <c r="A161123" t="inlineStr">
        <is>
          <t>behonce</t>
        </is>
      </c>
      <c r="B161123" t="n">
        <v>1</v>
      </c>
    </row>
    <row r="161124">
      <c r="A161124" t="inlineStr">
        <is>
          <t>middyardy</t>
        </is>
      </c>
      <c r="B161124" t="n">
        <v>1</v>
      </c>
    </row>
    <row r="161125">
      <c r="A161125" t="inlineStr">
        <is>
          <t>halutters</t>
        </is>
      </c>
      <c r="B161125" t="n">
        <v>1</v>
      </c>
    </row>
    <row r="161126">
      <c r="A161126" t="inlineStr">
        <is>
          <t>renesearchin</t>
        </is>
      </c>
      <c r="B161126" t="n">
        <v>1</v>
      </c>
    </row>
    <row r="161127">
      <c r="A161127" t="inlineStr">
        <is>
          <t>pulledthereprize</t>
        </is>
      </c>
      <c r="B161127" t="n">
        <v>1</v>
      </c>
    </row>
    <row r="161128">
      <c r="A161128" t="inlineStr">
        <is>
          <t>cryning</t>
        </is>
      </c>
      <c r="B161128" t="n">
        <v>1</v>
      </c>
    </row>
    <row r="161129">
      <c r="A161129" t="inlineStr">
        <is>
          <t>whmoil</t>
        </is>
      </c>
      <c r="B161129" t="n">
        <v>1</v>
      </c>
    </row>
    <row r="161130">
      <c r="A161130" t="inlineStr">
        <is>
          <t>–ye</t>
        </is>
      </c>
      <c r="B161130" t="n">
        <v>1</v>
      </c>
    </row>
    <row r="161131">
      <c r="A161131" t="inlineStr">
        <is>
          <t>knowledgd</t>
        </is>
      </c>
      <c r="B161131" t="n">
        <v>1</v>
      </c>
    </row>
    <row r="161132">
      <c r="A161132" t="inlineStr">
        <is>
          <t>denyeth</t>
        </is>
      </c>
      <c r="B161132" t="n">
        <v>1</v>
      </c>
    </row>
    <row r="161133">
      <c r="A161133" t="inlineStr">
        <is>
          <t>beelween</t>
        </is>
      </c>
      <c r="B161133" t="n">
        <v>1</v>
      </c>
    </row>
    <row r="161134">
      <c r="A161134" t="inlineStr">
        <is>
          <t>greeye</t>
        </is>
      </c>
      <c r="B161134" t="n">
        <v>1</v>
      </c>
    </row>
    <row r="161135">
      <c r="A161135" t="inlineStr">
        <is>
          <t>shkigawecrelen</t>
        </is>
      </c>
      <c r="B161135" t="n">
        <v>1</v>
      </c>
    </row>
    <row r="161136">
      <c r="A161136" t="inlineStr">
        <is>
          <t>explaineth</t>
        </is>
      </c>
      <c r="B161136" t="n">
        <v>1</v>
      </c>
    </row>
    <row r="161137">
      <c r="A161137" t="inlineStr">
        <is>
          <t>wordfell</t>
        </is>
      </c>
      <c r="B161137" t="n">
        <v>1</v>
      </c>
    </row>
    <row r="161138">
      <c r="A161138" t="inlineStr">
        <is>
          <t>yaoessler</t>
        </is>
      </c>
      <c r="B161138" t="n">
        <v>1</v>
      </c>
    </row>
    <row r="161139">
      <c r="A161139" t="inlineStr">
        <is>
          <t>besexpected</t>
        </is>
      </c>
      <c r="B161139" t="n">
        <v>1</v>
      </c>
    </row>
    <row r="161140">
      <c r="A161140" t="inlineStr">
        <is>
          <t>ablesee</t>
        </is>
      </c>
      <c r="B161140" t="n">
        <v>1</v>
      </c>
    </row>
    <row r="161141">
      <c r="A161141" t="inlineStr">
        <is>
          <t>rolleth</t>
        </is>
      </c>
      <c r="B161141" t="n">
        <v>1</v>
      </c>
    </row>
    <row r="161142">
      <c r="A161142" t="inlineStr">
        <is>
          <t>thornswherera</t>
        </is>
      </c>
      <c r="B161142" t="n">
        <v>1</v>
      </c>
    </row>
    <row r="161143">
      <c r="A161143" t="inlineStr">
        <is>
          <t>«that</t>
        </is>
      </c>
      <c r="B161143" t="n">
        <v>1</v>
      </c>
    </row>
    <row r="161144">
      <c r="A161144" t="inlineStr">
        <is>
          <t>broomquist</t>
        </is>
      </c>
      <c r="B161144" t="n">
        <v>1</v>
      </c>
    </row>
    <row r="161145">
      <c r="A161145" t="inlineStr">
        <is>
          <t>randet</t>
        </is>
      </c>
      <c r="B161145" t="n">
        <v>2</v>
      </c>
    </row>
    <row r="161146">
      <c r="A161146" t="inlineStr">
        <is>
          <t>dontcallinflat</t>
        </is>
      </c>
      <c r="B161146" t="n">
        <v>1</v>
      </c>
    </row>
    <row r="161147">
      <c r="A161147" t="inlineStr">
        <is>
          <t>coyaqfwc7xpsee</t>
        </is>
      </c>
      <c r="B161147" t="n">
        <v>1</v>
      </c>
    </row>
    <row r="161148">
      <c r="A161148" t="inlineStr">
        <is>
          <t>comkjkbcrffem</t>
        </is>
      </c>
      <c r="B161148" t="n">
        <v>1</v>
      </c>
    </row>
    <row r="161149">
      <c r="A161149" t="inlineStr">
        <is>
          <t>hovill</t>
        </is>
      </c>
      <c r="B161149" t="n">
        <v>1</v>
      </c>
    </row>
    <row r="161150">
      <c r="A161150" t="inlineStr">
        <is>
          <t>beerslaut</t>
        </is>
      </c>
      <c r="B161150" t="n">
        <v>1</v>
      </c>
    </row>
    <row r="161151">
      <c r="A161151" t="inlineStr">
        <is>
          <t>browncoats</t>
        </is>
      </c>
      <c r="B161151" t="n">
        <v>2</v>
      </c>
    </row>
    <row r="161152">
      <c r="A161152" t="inlineStr">
        <is>
          <t>flowgarden</t>
        </is>
      </c>
      <c r="B161152" t="n">
        <v>1</v>
      </c>
    </row>
    <row r="161153">
      <c r="A161153" t="inlineStr">
        <is>
          <t>jalopy139</t>
        </is>
      </c>
      <c r="B161153" t="n">
        <v>1</v>
      </c>
    </row>
    <row r="161154">
      <c r="A161154" t="inlineStr">
        <is>
          <t>nlovejlpafoyrswig</t>
        </is>
      </c>
      <c r="B161154" t="n">
        <v>1</v>
      </c>
    </row>
    <row r="161155">
      <c r="A161155" t="inlineStr">
        <is>
          <t>mammons</t>
        </is>
      </c>
      <c r="B161155" t="n">
        <v>2</v>
      </c>
    </row>
    <row r="161156">
      <c r="A161156" t="inlineStr">
        <is>
          <t>12kmkilometerzon</t>
        </is>
      </c>
      <c r="B161156" t="n">
        <v>1</v>
      </c>
    </row>
    <row r="161157">
      <c r="A161157" t="inlineStr">
        <is>
          <t>82644</t>
        </is>
      </c>
      <c r="B161157" t="n">
        <v>1</v>
      </c>
    </row>
    <row r="161158">
      <c r="A161158" t="inlineStr">
        <is>
          <t>upoff</t>
        </is>
      </c>
      <c r="B161158" t="n">
        <v>1</v>
      </c>
    </row>
    <row r="161159">
      <c r="A161159" t="inlineStr">
        <is>
          <t>dlq3</t>
        </is>
      </c>
      <c r="B161159" t="n">
        <v>1</v>
      </c>
    </row>
    <row r="161160">
      <c r="A161160" t="inlineStr">
        <is>
          <t>soffaz</t>
        </is>
      </c>
      <c r="B161160" t="n">
        <v>1</v>
      </c>
    </row>
    <row r="161161">
      <c r="A161161" t="inlineStr">
        <is>
          <t>volvaceous</t>
        </is>
      </c>
      <c r="B161161" t="n">
        <v>1</v>
      </c>
    </row>
    <row r="161162">
      <c r="A161162" t="inlineStr">
        <is>
          <t>ssswsb</t>
        </is>
      </c>
      <c r="B161162" t="n">
        <v>1</v>
      </c>
    </row>
    <row r="161163">
      <c r="A161163" t="inlineStr">
        <is>
          <t>1342am</t>
        </is>
      </c>
      <c r="B161163" t="n">
        <v>1</v>
      </c>
    </row>
    <row r="161164">
      <c r="A161164" t="inlineStr">
        <is>
          <t>litetech</t>
        </is>
      </c>
      <c r="B161164" t="n">
        <v>1</v>
      </c>
    </row>
    <row r="161165">
      <c r="A161165" t="inlineStr">
        <is>
          <t>inaugures</t>
        </is>
      </c>
      <c r="B161165" t="n">
        <v>1</v>
      </c>
    </row>
    <row r="161166">
      <c r="A161166" t="inlineStr">
        <is>
          <t>negrotup</t>
        </is>
      </c>
      <c r="B161166" t="n">
        <v>1</v>
      </c>
    </row>
    <row r="161167">
      <c r="A161167" t="inlineStr">
        <is>
          <t>92p</t>
        </is>
      </c>
      <c r="B161167" t="n">
        <v>3</v>
      </c>
    </row>
    <row r="161168">
      <c r="A161168" t="inlineStr">
        <is>
          <t>laprosarch</t>
        </is>
      </c>
      <c r="B161168" t="n">
        <v>1</v>
      </c>
    </row>
    <row r="161169">
      <c r="A161169" t="inlineStr">
        <is>
          <t>over22</t>
        </is>
      </c>
      <c r="B161169" t="n">
        <v>1</v>
      </c>
    </row>
    <row r="161170">
      <c r="A161170" t="inlineStr">
        <is>
          <t>thitrick</t>
        </is>
      </c>
      <c r="B161170" t="n">
        <v>1</v>
      </c>
    </row>
    <row r="161171">
      <c r="A161171" t="inlineStr">
        <is>
          <t>clattery</t>
        </is>
      </c>
      <c r="B161171" t="n">
        <v>2</v>
      </c>
    </row>
    <row r="161172">
      <c r="A161172" t="inlineStr">
        <is>
          <t>ssass</t>
        </is>
      </c>
      <c r="B161172" t="n">
        <v>1</v>
      </c>
    </row>
    <row r="161173">
      <c r="A161173" t="inlineStr">
        <is>
          <t>cwiwoff</t>
        </is>
      </c>
      <c r="B161173" t="n">
        <v>1</v>
      </c>
    </row>
    <row r="161174">
      <c r="A161174" t="inlineStr">
        <is>
          <t>blogcark</t>
        </is>
      </c>
      <c r="B161174" t="n">
        <v>1</v>
      </c>
    </row>
    <row r="161175">
      <c r="A161175" t="inlineStr">
        <is>
          <t>stmd</t>
        </is>
      </c>
      <c r="B161175" t="n">
        <v>5</v>
      </c>
    </row>
    <row r="161176">
      <c r="A161176" t="inlineStr">
        <is>
          <t>shuuurry</t>
        </is>
      </c>
      <c r="B161176" t="n">
        <v>1</v>
      </c>
    </row>
    <row r="161177">
      <c r="A161177" t="inlineStr">
        <is>
          <t>wuggly</t>
        </is>
      </c>
      <c r="B161177" t="n">
        <v>1</v>
      </c>
    </row>
    <row r="161178">
      <c r="A161178" t="inlineStr">
        <is>
          <t>toweedfree</t>
        </is>
      </c>
      <c r="B161178" t="n">
        <v>1</v>
      </c>
    </row>
    <row r="161179">
      <c r="A161179" t="inlineStr">
        <is>
          <t>scsime</t>
        </is>
      </c>
      <c r="B161179" t="n">
        <v>1</v>
      </c>
    </row>
    <row r="161180">
      <c r="A161180" t="inlineStr">
        <is>
          <t>taramur</t>
        </is>
      </c>
      <c r="B161180" t="n">
        <v>1</v>
      </c>
    </row>
    <row r="161181">
      <c r="A161181" t="inlineStr">
        <is>
          <t>httpchip00</t>
        </is>
      </c>
      <c r="B161181" t="n">
        <v>1</v>
      </c>
    </row>
    <row r="161182">
      <c r="A161182" t="inlineStr">
        <is>
          <t>dudgy</t>
        </is>
      </c>
      <c r="B161182" t="n">
        <v>2</v>
      </c>
    </row>
    <row r="161183">
      <c r="A161183" t="inlineStr">
        <is>
          <t>netaprice67</t>
        </is>
      </c>
      <c r="B161183" t="n">
        <v>1</v>
      </c>
    </row>
    <row r="161184">
      <c r="A161184" t="inlineStr">
        <is>
          <t>usfks</t>
        </is>
      </c>
      <c r="B161184" t="n">
        <v>1</v>
      </c>
    </row>
    <row r="161185">
      <c r="A161185" t="inlineStr">
        <is>
          <t>rendarro</t>
        </is>
      </c>
      <c r="B161185" t="n">
        <v>1</v>
      </c>
    </row>
    <row r="161186">
      <c r="A161186" t="inlineStr">
        <is>
          <t>sixtree</t>
        </is>
      </c>
      <c r="B161186" t="n">
        <v>1</v>
      </c>
    </row>
    <row r="161187">
      <c r="A161187" t="inlineStr">
        <is>
          <t>rehjalaviaming</t>
        </is>
      </c>
      <c r="B161187" t="n">
        <v>1</v>
      </c>
    </row>
    <row r="161188">
      <c r="A161188" t="inlineStr">
        <is>
          <t>radauminus</t>
        </is>
      </c>
      <c r="B161188" t="n">
        <v>1</v>
      </c>
    </row>
    <row r="161189">
      <c r="A161189" t="inlineStr">
        <is>
          <t>saturday12</t>
        </is>
      </c>
      <c r="B161189" t="n">
        <v>1</v>
      </c>
    </row>
    <row r="161190">
      <c r="A161190" t="inlineStr">
        <is>
          <t>allowrequire</t>
        </is>
      </c>
      <c r="B161190" t="n">
        <v>1</v>
      </c>
    </row>
    <row r="161191">
      <c r="A161191" t="inlineStr">
        <is>
          <t>zettrel</t>
        </is>
      </c>
      <c r="B161191" t="n">
        <v>1</v>
      </c>
    </row>
    <row r="161192">
      <c r="A161192" t="inlineStr">
        <is>
          <t>leuffrehalm</t>
        </is>
      </c>
      <c r="B161192" t="n">
        <v>1</v>
      </c>
    </row>
    <row r="161193">
      <c r="A161193" t="inlineStr">
        <is>
          <t>hoodguard</t>
        </is>
      </c>
      <c r="B161193" t="n">
        <v>1</v>
      </c>
    </row>
    <row r="161194">
      <c r="A161194" t="inlineStr">
        <is>
          <t>httpmtaflower</t>
        </is>
      </c>
      <c r="B161194" t="n">
        <v>1</v>
      </c>
    </row>
    <row r="161195">
      <c r="A161195" t="inlineStr">
        <is>
          <t>slophies</t>
        </is>
      </c>
      <c r="B161195" t="n">
        <v>1</v>
      </c>
    </row>
    <row r="161196">
      <c r="A161196" t="inlineStr">
        <is>
          <t>slingcord</t>
        </is>
      </c>
      <c r="B161196" t="n">
        <v>1</v>
      </c>
    </row>
    <row r="161197">
      <c r="A161197" t="inlineStr">
        <is>
          <t>moreconfessions</t>
        </is>
      </c>
      <c r="B161197" t="n">
        <v>1</v>
      </c>
    </row>
    <row r="161198">
      <c r="A161198" t="inlineStr">
        <is>
          <t>bogola</t>
        </is>
      </c>
      <c r="B161198" t="n">
        <v>1</v>
      </c>
    </row>
    <row r="161199">
      <c r="A161199" t="inlineStr">
        <is>
          <t>ukappimagesv2</t>
        </is>
      </c>
      <c r="B161199" t="n">
        <v>1</v>
      </c>
    </row>
    <row r="161200">
      <c r="A161200" t="inlineStr">
        <is>
          <t>leuppthals</t>
        </is>
      </c>
      <c r="B161200" t="n">
        <v>1</v>
      </c>
    </row>
    <row r="161201">
      <c r="A161201" t="inlineStr">
        <is>
          <t>tker</t>
        </is>
      </c>
      <c r="B161201" t="n">
        <v>2</v>
      </c>
    </row>
    <row r="161202">
      <c r="A161202" t="inlineStr">
        <is>
          <t>gaaaaayeeeel</t>
        </is>
      </c>
      <c r="B161202" t="n">
        <v>1</v>
      </c>
    </row>
    <row r="161203">
      <c r="A161203" t="inlineStr">
        <is>
          <t>offbuy</t>
        </is>
      </c>
      <c r="B161203" t="n">
        <v>1</v>
      </c>
    </row>
    <row r="161204">
      <c r="A161204" t="inlineStr">
        <is>
          <t>posbal</t>
        </is>
      </c>
      <c r="B161204" t="n">
        <v>1</v>
      </c>
    </row>
    <row r="161205">
      <c r="A161205" t="inlineStr">
        <is>
          <t>cutand</t>
        </is>
      </c>
      <c r="B161205" t="n">
        <v>1</v>
      </c>
    </row>
    <row r="161206">
      <c r="A161206" t="inlineStr">
        <is>
          <t>sketlembane</t>
        </is>
      </c>
      <c r="B161206" t="n">
        <v>1</v>
      </c>
    </row>
    <row r="161207">
      <c r="A161207" t="inlineStr">
        <is>
          <t>carething</t>
        </is>
      </c>
      <c r="B161207" t="n">
        <v>1</v>
      </c>
    </row>
    <row r="161208">
      <c r="A161208" t="inlineStr">
        <is>
          <t>frowering</t>
        </is>
      </c>
      <c r="B161208" t="n">
        <v>1</v>
      </c>
    </row>
    <row r="161209">
      <c r="A161209" t="inlineStr">
        <is>
          <t>kriptar</t>
        </is>
      </c>
      <c r="B161209" t="n">
        <v>1</v>
      </c>
    </row>
    <row r="161210">
      <c r="A161210" t="inlineStr">
        <is>
          <t>shandered</t>
        </is>
      </c>
      <c r="B161210" t="n">
        <v>1</v>
      </c>
    </row>
    <row r="161211">
      <c r="A161211" t="inlineStr">
        <is>
          <t>adxtrip</t>
        </is>
      </c>
      <c r="B161211" t="n">
        <v>1</v>
      </c>
    </row>
    <row r="161212">
      <c r="A161212" t="inlineStr">
        <is>
          <t>£could</t>
        </is>
      </c>
      <c r="B161212" t="n">
        <v>1</v>
      </c>
    </row>
    <row r="161213">
      <c r="A161213" t="inlineStr">
        <is>
          <t>leuppthal</t>
        </is>
      </c>
      <c r="B161213" t="n">
        <v>1</v>
      </c>
    </row>
    <row r="161214">
      <c r="A161214" t="inlineStr">
        <is>
          <t>l806</t>
        </is>
      </c>
      <c r="B161214" t="n">
        <v>1</v>
      </c>
    </row>
    <row r="161215">
      <c r="A161215" t="inlineStr">
        <is>
          <t>teriyga</t>
        </is>
      </c>
      <c r="B161215" t="n">
        <v>1</v>
      </c>
    </row>
    <row r="161216">
      <c r="A161216" t="inlineStr">
        <is>
          <t>kickpali</t>
        </is>
      </c>
      <c r="B161216" t="n">
        <v>1</v>
      </c>
    </row>
    <row r="161217">
      <c r="A161217" t="inlineStr">
        <is>
          <t>reynoldsap</t>
        </is>
      </c>
      <c r="B161217" t="n">
        <v>1</v>
      </c>
    </row>
    <row r="161218">
      <c r="A161218" t="inlineStr">
        <is>
          <t>iamgarbage</t>
        </is>
      </c>
      <c r="B161218" t="n">
        <v>1</v>
      </c>
    </row>
    <row r="161219">
      <c r="A161219" t="inlineStr">
        <is>
          <t>slandersecommé</t>
        </is>
      </c>
      <c r="B161219" t="n">
        <v>1</v>
      </c>
    </row>
    <row r="161220">
      <c r="A161220" t="inlineStr">
        <is>
          <t>outdonna</t>
        </is>
      </c>
      <c r="B161220" t="n">
        <v>1</v>
      </c>
    </row>
    <row r="161221">
      <c r="A161221" t="inlineStr">
        <is>
          <t>dugberg</t>
        </is>
      </c>
      <c r="B161221" t="n">
        <v>1</v>
      </c>
    </row>
    <row r="161222">
      <c r="A161222" t="inlineStr">
        <is>
          <t>ungoicent</t>
        </is>
      </c>
      <c r="B161222" t="n">
        <v>1</v>
      </c>
    </row>
    <row r="161223">
      <c r="A161223" t="inlineStr">
        <is>
          <t>glimmerlin</t>
        </is>
      </c>
      <c r="B161223" t="n">
        <v>1</v>
      </c>
    </row>
    <row r="161224">
      <c r="A161224" t="inlineStr">
        <is>
          <t>caligon</t>
        </is>
      </c>
      <c r="B161224" t="n">
        <v>1</v>
      </c>
    </row>
    <row r="161225">
      <c r="A161225" t="inlineStr">
        <is>
          <t>shraeker</t>
        </is>
      </c>
      <c r="B161225" t="n">
        <v>1</v>
      </c>
    </row>
    <row r="161226">
      <c r="A161226" t="inlineStr">
        <is>
          <t>tyrantwizardomb</t>
        </is>
      </c>
      <c r="B161226" t="n">
        <v>1</v>
      </c>
    </row>
    <row r="161227">
      <c r="A161227" t="inlineStr">
        <is>
          <t>shinshin1</t>
        </is>
      </c>
      <c r="B161227" t="n">
        <v>1</v>
      </c>
    </row>
    <row r="161228">
      <c r="A161228" t="inlineStr">
        <is>
          <t>documentdtrfappgs</t>
        </is>
      </c>
      <c r="B161228" t="n">
        <v>1</v>
      </c>
    </row>
    <row r="161229">
      <c r="A161229" t="inlineStr">
        <is>
          <t>re272</t>
        </is>
      </c>
      <c r="B161229" t="n">
        <v>1</v>
      </c>
    </row>
    <row r="161230">
      <c r="A161230" t="inlineStr">
        <is>
          <t>mcdrawn</t>
        </is>
      </c>
      <c r="B161230" t="n">
        <v>1</v>
      </c>
    </row>
    <row r="161231">
      <c r="A161231" t="inlineStr">
        <is>
          <t>belongr</t>
        </is>
      </c>
      <c r="B161231" t="n">
        <v>1</v>
      </c>
    </row>
    <row r="161232">
      <c r="A161232" t="inlineStr">
        <is>
          <t>principlesread</t>
        </is>
      </c>
      <c r="B161232" t="n">
        <v>1</v>
      </c>
    </row>
    <row r="161233">
      <c r="A161233" t="inlineStr">
        <is>
          <t>morseby</t>
        </is>
      </c>
      <c r="B161233" t="n">
        <v>1</v>
      </c>
    </row>
    <row r="161234">
      <c r="A161234" t="inlineStr">
        <is>
          <t>schifan</t>
        </is>
      </c>
      <c r="B161234" t="n">
        <v>1</v>
      </c>
    </row>
    <row r="161235">
      <c r="A161235" t="inlineStr">
        <is>
          <t>nhregeld</t>
        </is>
      </c>
      <c r="B161235" t="n">
        <v>1</v>
      </c>
    </row>
    <row r="161236">
      <c r="A161236" t="inlineStr">
        <is>
          <t>provedepoli</t>
        </is>
      </c>
      <c r="B161236" t="n">
        <v>1</v>
      </c>
    </row>
    <row r="161237">
      <c r="A161237" t="inlineStr">
        <is>
          <t>neosporcula</t>
        </is>
      </c>
      <c r="B161237" t="n">
        <v>1</v>
      </c>
    </row>
    <row r="161238">
      <c r="A161238" t="inlineStr">
        <is>
          <t>wurkin</t>
        </is>
      </c>
      <c r="B161238" t="n">
        <v>1</v>
      </c>
    </row>
    <row r="161239">
      <c r="A161239" t="inlineStr">
        <is>
          <t>domemount</t>
        </is>
      </c>
      <c r="B161239" t="n">
        <v>1</v>
      </c>
    </row>
    <row r="161240">
      <c r="A161240" t="inlineStr">
        <is>
          <t>oomphic</t>
        </is>
      </c>
      <c r="B161240" t="n">
        <v>1</v>
      </c>
    </row>
    <row r="161241">
      <c r="A161241" t="inlineStr">
        <is>
          <t>macranthus</t>
        </is>
      </c>
      <c r="B161241" t="n">
        <v>1</v>
      </c>
    </row>
    <row r="161242">
      <c r="A161242" t="inlineStr">
        <is>
          <t>brachiats</t>
        </is>
      </c>
      <c r="B161242" t="n">
        <v>1</v>
      </c>
    </row>
    <row r="161243">
      <c r="A161243" t="inlineStr">
        <is>
          <t>sphyps</t>
        </is>
      </c>
      <c r="B161243" t="n">
        <v>1</v>
      </c>
    </row>
    <row r="161244">
      <c r="A161244" t="inlineStr">
        <is>
          <t>magdaw</t>
        </is>
      </c>
      <c r="B161244" t="n">
        <v>1</v>
      </c>
    </row>
    <row r="161245">
      <c r="A161245" t="inlineStr">
        <is>
          <t>voidmed</t>
        </is>
      </c>
      <c r="B161245" t="n">
        <v>1</v>
      </c>
    </row>
    <row r="161246">
      <c r="A161246" t="inlineStr">
        <is>
          <t>bedsheeted</t>
        </is>
      </c>
      <c r="B161246" t="n">
        <v>1</v>
      </c>
    </row>
    <row r="161247">
      <c r="A161247" t="inlineStr">
        <is>
          <t>atomaceous</t>
        </is>
      </c>
      <c r="B161247" t="n">
        <v>1</v>
      </c>
    </row>
    <row r="161248">
      <c r="A161248" t="inlineStr">
        <is>
          <t>epipelago</t>
        </is>
      </c>
      <c r="B161248" t="n">
        <v>1</v>
      </c>
    </row>
    <row r="161249">
      <c r="A161249" t="inlineStr">
        <is>
          <t>brachiat</t>
        </is>
      </c>
      <c r="B161249" t="n">
        <v>1</v>
      </c>
    </row>
    <row r="161250">
      <c r="A161250" t="inlineStr">
        <is>
          <t>heterogenic</t>
        </is>
      </c>
      <c r="B161250" t="n">
        <v>1</v>
      </c>
    </row>
    <row r="161251">
      <c r="A161251" t="inlineStr">
        <is>
          <t>hawkishianus</t>
        </is>
      </c>
      <c r="B161251" t="n">
        <v>1</v>
      </c>
    </row>
    <row r="161252">
      <c r="A161252" t="inlineStr">
        <is>
          <t>mycotton</t>
        </is>
      </c>
      <c r="B161252" t="n">
        <v>1</v>
      </c>
    </row>
    <row r="161253">
      <c r="A161253" t="inlineStr">
        <is>
          <t>al—women</t>
        </is>
      </c>
      <c r="B161253" t="n">
        <v>1</v>
      </c>
    </row>
    <row r="161254">
      <c r="A161254" t="inlineStr">
        <is>
          <t>phbit</t>
        </is>
      </c>
      <c r="B161254" t="n">
        <v>1</v>
      </c>
    </row>
    <row r="161255">
      <c r="A161255" t="inlineStr">
        <is>
          <t>neasise</t>
        </is>
      </c>
      <c r="B161255" t="n">
        <v>1</v>
      </c>
    </row>
    <row r="161256">
      <c r="A161256" t="inlineStr">
        <is>
          <t>wakeleg</t>
        </is>
      </c>
      <c r="B161256" t="n">
        <v>1</v>
      </c>
    </row>
    <row r="161257">
      <c r="A161257" t="inlineStr">
        <is>
          <t>spokeframette</t>
        </is>
      </c>
      <c r="B161257" t="n">
        <v>1</v>
      </c>
    </row>
    <row r="161258">
      <c r="A161258" t="inlineStr">
        <is>
          <t>aerodynamicization</t>
        </is>
      </c>
      <c r="B161258" t="n">
        <v>1</v>
      </c>
    </row>
    <row r="161259">
      <c r="A161259" t="inlineStr">
        <is>
          <t>miraclelock</t>
        </is>
      </c>
      <c r="B161259" t="n">
        <v>1</v>
      </c>
    </row>
    <row r="161260">
      <c r="A161260" t="inlineStr">
        <is>
          <t>microturn</t>
        </is>
      </c>
      <c r="B161260" t="n">
        <v>1</v>
      </c>
    </row>
    <row r="161261">
      <c r="A161261" t="inlineStr">
        <is>
          <t>lifecontrol</t>
        </is>
      </c>
      <c r="B161261" t="n">
        <v>1</v>
      </c>
    </row>
    <row r="161262">
      <c r="A161262" t="inlineStr">
        <is>
          <t>artensis</t>
        </is>
      </c>
      <c r="B161262" t="n">
        <v>1</v>
      </c>
    </row>
    <row r="161263">
      <c r="A161263" t="inlineStr">
        <is>
          <t>kmammmediasohatzcashcut</t>
        </is>
      </c>
      <c r="B161263" t="n">
        <v>1</v>
      </c>
    </row>
    <row r="161264">
      <c r="A161264" t="inlineStr">
        <is>
          <t>brigke</t>
        </is>
      </c>
      <c r="B161264" t="n">
        <v>2</v>
      </c>
    </row>
    <row r="161265">
      <c r="A161265" t="inlineStr">
        <is>
          <t>tdaldal</t>
        </is>
      </c>
      <c r="B161265" t="n">
        <v>1</v>
      </c>
    </row>
    <row r="161266">
      <c r="A161266" t="inlineStr">
        <is>
          <t>acthenger</t>
        </is>
      </c>
      <c r="B161266" t="n">
        <v>1</v>
      </c>
    </row>
    <row r="161267">
      <c r="A161267" t="inlineStr">
        <is>
          <t>ampakes</t>
        </is>
      </c>
      <c r="B161267" t="n">
        <v>1</v>
      </c>
    </row>
    <row r="161268">
      <c r="A161268" t="inlineStr">
        <is>
          <t>◆◆◆◆◆◆◆◆◆◆◆◆◆◆◆◆◆◆◆◆◆◆◆</t>
        </is>
      </c>
      <c r="B161268" t="n">
        <v>1</v>
      </c>
    </row>
    <row r="161269">
      <c r="A161269" t="inlineStr">
        <is>
          <t>fizzlebook</t>
        </is>
      </c>
      <c r="B161269" t="n">
        <v>1</v>
      </c>
    </row>
    <row r="161270">
      <c r="A161270" t="inlineStr">
        <is>
          <t>xohuemitai······</t>
        </is>
      </c>
      <c r="B161270" t="n">
        <v>1</v>
      </c>
    </row>
    <row r="161271">
      <c r="A161271" t="inlineStr">
        <is>
          <t>sampante</t>
        </is>
      </c>
      <c r="B161271" t="n">
        <v>1</v>
      </c>
    </row>
    <row r="161272">
      <c r="A161272" t="inlineStr">
        <is>
          <t>3x6x45mm</t>
        </is>
      </c>
      <c r="B161272" t="n">
        <v>1</v>
      </c>
    </row>
    <row r="161273">
      <c r="A161273" t="inlineStr">
        <is>
          <t>your『porn』</t>
        </is>
      </c>
      <c r="B161273" t="n">
        <v>1</v>
      </c>
    </row>
    <row r="161274">
      <c r="A161274" t="inlineStr">
        <is>
          <t>jockeygoats</t>
        </is>
      </c>
      <c r="B161274" t="n">
        <v>1</v>
      </c>
    </row>
    <row r="161275">
      <c r="A161275" t="inlineStr">
        <is>
          <t>ypyoung</t>
        </is>
      </c>
      <c r="B161275" t="n">
        <v>1</v>
      </c>
    </row>
    <row r="161276">
      <c r="A161276" t="inlineStr">
        <is>
          <t>unsnistered</t>
        </is>
      </c>
      <c r="B161276" t="n">
        <v>1</v>
      </c>
    </row>
    <row r="161277">
      <c r="A161277" t="inlineStr">
        <is>
          <t>lol35</t>
        </is>
      </c>
      <c r="B161277" t="n">
        <v>1</v>
      </c>
    </row>
    <row r="161278">
      <c r="A161278" t="inlineStr">
        <is>
          <t>zanzid</t>
        </is>
      </c>
      <c r="B161278" t="n">
        <v>1</v>
      </c>
    </row>
    <row r="161279">
      <c r="A161279" t="inlineStr">
        <is>
          <t>viseis</t>
        </is>
      </c>
      <c r="B161279" t="n">
        <v>1</v>
      </c>
    </row>
    <row r="161280">
      <c r="A161280" t="inlineStr">
        <is>
          <t>movieporn</t>
        </is>
      </c>
      <c r="B161280" t="n">
        <v>1</v>
      </c>
    </row>
    <row r="161281">
      <c r="A161281" t="inlineStr">
        <is>
          <t>30·</t>
        </is>
      </c>
      <c r="B161281" t="n">
        <v>1</v>
      </c>
    </row>
    <row r="161282">
      <c r="A161282" t="inlineStr">
        <is>
          <t>ukotaku</t>
        </is>
      </c>
      <c r="B161282" t="n">
        <v>1</v>
      </c>
    </row>
    <row r="161283">
      <c r="A161283" t="inlineStr">
        <is>
          <t>lontenburg</t>
        </is>
      </c>
      <c r="B161283" t="n">
        <v>1</v>
      </c>
    </row>
    <row r="161284">
      <c r="A161284" t="inlineStr">
        <is>
          <t>i2c_</t>
        </is>
      </c>
      <c r="B161284" t="n">
        <v>1</v>
      </c>
    </row>
    <row r="161285">
      <c r="A161285" t="inlineStr">
        <is>
          <t>wrongה</t>
        </is>
      </c>
      <c r="B161285" t="n">
        <v>1</v>
      </c>
    </row>
    <row r="161286">
      <c r="A161286" t="inlineStr">
        <is>
          <t>dimatshi</t>
        </is>
      </c>
      <c r="B161286" t="n">
        <v>1</v>
      </c>
    </row>
    <row r="161287">
      <c r="A161287" t="inlineStr">
        <is>
          <t>ootai</t>
        </is>
      </c>
      <c r="B161287" t="n">
        <v>1</v>
      </c>
    </row>
    <row r="161288">
      <c r="A161288" t="inlineStr">
        <is>
          <t>pheroded</t>
        </is>
      </c>
      <c r="B161288" t="n">
        <v>1</v>
      </c>
    </row>
    <row r="161289">
      <c r="A161289" t="inlineStr">
        <is>
          <t>caste」</t>
        </is>
      </c>
      <c r="B161289" t="n">
        <v>1</v>
      </c>
    </row>
    <row r="161290">
      <c r="A161290" t="inlineStr">
        <is>
          <t>runsice</t>
        </is>
      </c>
      <c r="B161290" t="n">
        <v>1</v>
      </c>
    </row>
    <row r="161291">
      <c r="A161291" t="inlineStr">
        <is>
          <t>australiantvs</t>
        </is>
      </c>
      <c r="B161291" t="n">
        <v>1</v>
      </c>
    </row>
    <row r="161292">
      <c r="A161292" t="inlineStr">
        <is>
          <t>8059d2rg</t>
        </is>
      </c>
      <c r="B161292" t="n">
        <v>1</v>
      </c>
    </row>
    <row r="161293">
      <c r="A161293" t="inlineStr">
        <is>
          <t>moarch</t>
        </is>
      </c>
      <c r="B161293" t="n">
        <v>1</v>
      </c>
    </row>
    <row r="161294">
      <c r="A161294" t="inlineStr">
        <is>
          <t>moonjay</t>
        </is>
      </c>
      <c r="B161294" t="n">
        <v>1</v>
      </c>
    </row>
    <row r="161295">
      <c r="A161295" t="inlineStr">
        <is>
          <t>intection</t>
        </is>
      </c>
      <c r="B161295" t="n">
        <v>1</v>
      </c>
    </row>
    <row r="161296">
      <c r="A161296" t="inlineStr">
        <is>
          <t>failure52</t>
        </is>
      </c>
      <c r="B161296" t="n">
        <v>1</v>
      </c>
    </row>
    <row r="161297">
      <c r="A161297" t="inlineStr">
        <is>
          <t>fourgut</t>
        </is>
      </c>
      <c r="B161297" t="n">
        <v>1</v>
      </c>
    </row>
    <row r="161298">
      <c r="A161298" t="inlineStr">
        <is>
          <t>j_bets</t>
        </is>
      </c>
      <c r="B161298" t="n">
        <v>1</v>
      </c>
    </row>
    <row r="161299">
      <c r="A161299" t="inlineStr">
        <is>
          <t>gainself</t>
        </is>
      </c>
      <c r="B161299" t="n">
        <v>1</v>
      </c>
    </row>
    <row r="161300">
      <c r="A161300" t="inlineStr">
        <is>
          <t>cool80</t>
        </is>
      </c>
      <c r="B161300" t="n">
        <v>1</v>
      </c>
    </row>
    <row r="161301">
      <c r="A161301" t="inlineStr">
        <is>
          <t>fortressi</t>
        </is>
      </c>
      <c r="B161301" t="n">
        <v>1</v>
      </c>
    </row>
    <row r="161302">
      <c r="A161302" t="inlineStr">
        <is>
          <t>postpeak</t>
        </is>
      </c>
      <c r="B161302" t="n">
        <v>1</v>
      </c>
    </row>
    <row r="161303">
      <c r="A161303" t="inlineStr">
        <is>
          <t>amsing</t>
        </is>
      </c>
      <c r="B161303" t="n">
        <v>1</v>
      </c>
    </row>
    <row r="161304">
      <c r="A161304" t="inlineStr">
        <is>
          <t>♥9</t>
        </is>
      </c>
      <c r="B161304" t="n">
        <v>1</v>
      </c>
    </row>
    <row r="161305">
      <c r="A161305" t="inlineStr">
        <is>
          <t>034905</t>
        </is>
      </c>
      <c r="B161305" t="n">
        <v>1</v>
      </c>
    </row>
    <row r="161306">
      <c r="A161306" t="inlineStr">
        <is>
          <t>adaquene</t>
        </is>
      </c>
      <c r="B161306" t="n">
        <v>1</v>
      </c>
    </row>
    <row r="161307">
      <c r="A161307" t="inlineStr">
        <is>
          <t>capsc</t>
        </is>
      </c>
      <c r="B161307" t="n">
        <v>1</v>
      </c>
    </row>
    <row r="161308">
      <c r="A161308" t="inlineStr">
        <is>
          <t>dish50</t>
        </is>
      </c>
      <c r="B161308" t="n">
        <v>1</v>
      </c>
    </row>
    <row r="161309">
      <c r="A161309" t="inlineStr">
        <is>
          <t>aguigo</t>
        </is>
      </c>
      <c r="B161309" t="n">
        <v>1</v>
      </c>
    </row>
    <row r="161310">
      <c r="A161310" t="inlineStr">
        <is>
          <t>everything500</t>
        </is>
      </c>
      <c r="B161310" t="n">
        <v>1</v>
      </c>
    </row>
    <row r="161311">
      <c r="A161311" t="inlineStr">
        <is>
          <t>blitzic</t>
        </is>
      </c>
      <c r="B161311" t="n">
        <v>1</v>
      </c>
    </row>
    <row r="161312">
      <c r="A161312" t="inlineStr">
        <is>
          <t>unimpeded—and</t>
        </is>
      </c>
      <c r="B161312" t="n">
        <v>1</v>
      </c>
    </row>
    <row r="161313">
      <c r="A161313" t="inlineStr">
        <is>
          <t>priorities—though</t>
        </is>
      </c>
      <c r="B161313" t="n">
        <v>1</v>
      </c>
    </row>
    <row r="161314">
      <c r="A161314" t="inlineStr">
        <is>
          <t>jananff</t>
        </is>
      </c>
      <c r="B161314" t="n">
        <v>1</v>
      </c>
    </row>
    <row r="161315">
      <c r="A161315" t="inlineStr">
        <is>
          <t>nursuits</t>
        </is>
      </c>
      <c r="B161315" t="n">
        <v>1</v>
      </c>
    </row>
    <row r="161316">
      <c r="A161316" t="inlineStr">
        <is>
          <t>bodiestranslation</t>
        </is>
      </c>
      <c r="B161316" t="n">
        <v>1</v>
      </c>
    </row>
    <row r="161317">
      <c r="A161317" t="inlineStr">
        <is>
          <t>vorobyev</t>
        </is>
      </c>
      <c r="B161317" t="n">
        <v>1</v>
      </c>
    </row>
    <row r="161318">
      <c r="A161318" t="inlineStr">
        <is>
          <t>publishingshow</t>
        </is>
      </c>
      <c r="B161318" t="n">
        <v>1</v>
      </c>
    </row>
    <row r="161319">
      <c r="A161319" t="inlineStr">
        <is>
          <t>olejšon</t>
        </is>
      </c>
      <c r="B161319" t="n">
        <v>1</v>
      </c>
    </row>
    <row r="161320">
      <c r="A161320" t="inlineStr">
        <is>
          <t>preventedenterimageices</t>
        </is>
      </c>
      <c r="B161320" t="n">
        <v>1</v>
      </c>
    </row>
    <row r="161321">
      <c r="A161321" t="inlineStr">
        <is>
          <t>有里便令</t>
        </is>
      </c>
      <c r="B161321" t="n">
        <v>1</v>
      </c>
    </row>
    <row r="161322">
      <c r="A161322" t="inlineStr">
        <is>
          <t>ryderer</t>
        </is>
      </c>
      <c r="B161322" t="n">
        <v>1</v>
      </c>
    </row>
    <row r="161323">
      <c r="A161323" t="inlineStr">
        <is>
          <t>chronlyn</t>
        </is>
      </c>
      <c r="B161323" t="n">
        <v>1</v>
      </c>
    </row>
    <row r="161324">
      <c r="A161324" t="inlineStr">
        <is>
          <t>beetchechamp</t>
        </is>
      </c>
      <c r="B161324" t="n">
        <v>1</v>
      </c>
    </row>
    <row r="161325">
      <c r="A161325" t="inlineStr">
        <is>
          <t>radiolink</t>
        </is>
      </c>
      <c r="B161325" t="n">
        <v>1</v>
      </c>
    </row>
    <row r="161326">
      <c r="A161326" t="inlineStr">
        <is>
          <t>apronizding</t>
        </is>
      </c>
      <c r="B161326" t="n">
        <v>1</v>
      </c>
    </row>
    <row r="161327">
      <c r="A161327" t="inlineStr">
        <is>
          <t>wraith|</t>
        </is>
      </c>
      <c r="B161327" t="n">
        <v>1</v>
      </c>
    </row>
    <row r="161328">
      <c r="A161328" t="inlineStr">
        <is>
          <t>syltec</t>
        </is>
      </c>
      <c r="B161328" t="n">
        <v>1</v>
      </c>
    </row>
    <row r="161329">
      <c r="A161329" t="inlineStr">
        <is>
          <t>twte</t>
        </is>
      </c>
      <c r="B161329" t="n">
        <v>2</v>
      </c>
    </row>
    <row r="161330">
      <c r="A161330" t="inlineStr">
        <is>
          <t>darkera</t>
        </is>
      </c>
      <c r="B161330" t="n">
        <v>1</v>
      </c>
    </row>
    <row r="161331">
      <c r="A161331" t="inlineStr">
        <is>
          <t>trollsnakes</t>
        </is>
      </c>
      <c r="B161331" t="n">
        <v>1</v>
      </c>
    </row>
    <row r="161332">
      <c r="A161332" t="inlineStr">
        <is>
          <t>wwpenak</t>
        </is>
      </c>
      <c r="B161332" t="n">
        <v>1</v>
      </c>
    </row>
    <row r="161333">
      <c r="A161333" t="inlineStr">
        <is>
          <t>wintersoons</t>
        </is>
      </c>
      <c r="B161333" t="n">
        <v>1</v>
      </c>
    </row>
    <row r="161334">
      <c r="A161334" t="inlineStr">
        <is>
          <t>ustgere</t>
        </is>
      </c>
      <c r="B161334" t="n">
        <v>1</v>
      </c>
    </row>
    <row r="161335">
      <c r="A161335" t="inlineStr">
        <is>
          <t>ogsvictory</t>
        </is>
      </c>
      <c r="B161335" t="n">
        <v>1</v>
      </c>
    </row>
    <row r="161336">
      <c r="A161336" t="inlineStr">
        <is>
          <t>psini</t>
        </is>
      </c>
      <c r="B161336" t="n">
        <v>1</v>
      </c>
    </row>
    <row r="161337">
      <c r="A161337" t="inlineStr">
        <is>
          <t>conftream</t>
        </is>
      </c>
      <c r="B161337" t="n">
        <v>1</v>
      </c>
    </row>
    <row r="161338">
      <c r="A161338" t="inlineStr">
        <is>
          <t>fsc38</t>
        </is>
      </c>
      <c r="B161338" t="n">
        <v>1</v>
      </c>
    </row>
    <row r="161339">
      <c r="A161339" t="inlineStr">
        <is>
          <t>nuhz</t>
        </is>
      </c>
      <c r="B161339" t="n">
        <v>1</v>
      </c>
    </row>
    <row r="161340">
      <c r="A161340" t="inlineStr">
        <is>
          <t>jstein</t>
        </is>
      </c>
      <c r="B161340" t="n">
        <v>1</v>
      </c>
    </row>
    <row r="161341">
      <c r="A161341" t="inlineStr">
        <is>
          <t>boostskoton</t>
        </is>
      </c>
      <c r="B161341" t="n">
        <v>1</v>
      </c>
    </row>
    <row r="161342">
      <c r="A161342" t="inlineStr">
        <is>
          <t>tmz5</t>
        </is>
      </c>
      <c r="B161342" t="n">
        <v>1</v>
      </c>
    </row>
    <row r="161343">
      <c r="A161343" t="inlineStr">
        <is>
          <t>overnhed</t>
        </is>
      </c>
      <c r="B161343" t="n">
        <v>1</v>
      </c>
    </row>
    <row r="161344">
      <c r="A161344" t="inlineStr">
        <is>
          <t>spiritunps</t>
        </is>
      </c>
      <c r="B161344" t="n">
        <v>1</v>
      </c>
    </row>
    <row r="161345">
      <c r="A161345" t="inlineStr">
        <is>
          <t>snoogle</t>
        </is>
      </c>
      <c r="B161345" t="n">
        <v>1</v>
      </c>
    </row>
    <row r="161346">
      <c r="A161346" t="inlineStr">
        <is>
          <t>ser3r</t>
        </is>
      </c>
      <c r="B161346" t="n">
        <v>1</v>
      </c>
    </row>
    <row r="161347">
      <c r="A161347" t="inlineStr">
        <is>
          <t>spammidon</t>
        </is>
      </c>
      <c r="B161347" t="n">
        <v>1</v>
      </c>
    </row>
    <row r="161348">
      <c r="A161348" t="inlineStr">
        <is>
          <t>pyroblades</t>
        </is>
      </c>
      <c r="B161348" t="n">
        <v>1</v>
      </c>
    </row>
    <row r="161349">
      <c r="A161349" t="inlineStr">
        <is>
          <t>sirches</t>
        </is>
      </c>
      <c r="B161349" t="n">
        <v>1</v>
      </c>
    </row>
    <row r="161350">
      <c r="A161350" t="inlineStr">
        <is>
          <t>anti_ray</t>
        </is>
      </c>
      <c r="B161350" t="n">
        <v>1</v>
      </c>
    </row>
    <row r="161351">
      <c r="A161351" t="inlineStr">
        <is>
          <t>gmouch</t>
        </is>
      </c>
      <c r="B161351" t="n">
        <v>1</v>
      </c>
    </row>
    <row r="161352">
      <c r="A161352" t="inlineStr">
        <is>
          <t>5lighty</t>
        </is>
      </c>
      <c r="B161352" t="n">
        <v>2</v>
      </c>
    </row>
    <row r="161353">
      <c r="A161353" t="inlineStr">
        <is>
          <t>afminer</t>
        </is>
      </c>
      <c r="B161353" t="n">
        <v>1</v>
      </c>
    </row>
    <row r="161354">
      <c r="A161354" t="inlineStr">
        <is>
          <t>mpweather</t>
        </is>
      </c>
      <c r="B161354" t="n">
        <v>1</v>
      </c>
    </row>
    <row r="161355">
      <c r="A161355" t="inlineStr">
        <is>
          <t>organn</t>
        </is>
      </c>
      <c r="B161355" t="n">
        <v>1</v>
      </c>
    </row>
    <row r="161356">
      <c r="A161356" t="inlineStr">
        <is>
          <t>pjsaugust</t>
        </is>
      </c>
      <c r="B161356" t="n">
        <v>1</v>
      </c>
    </row>
    <row r="161357">
      <c r="A161357" t="inlineStr">
        <is>
          <t>kartorg</t>
        </is>
      </c>
      <c r="B161357" t="n">
        <v>1</v>
      </c>
    </row>
    <row r="161358">
      <c r="A161358" t="inlineStr">
        <is>
          <t>econings</t>
        </is>
      </c>
      <c r="B161358" t="n">
        <v>1</v>
      </c>
    </row>
    <row r="161359">
      <c r="A161359" t="inlineStr">
        <is>
          <t>lgam</t>
        </is>
      </c>
      <c r="B161359" t="n">
        <v>1</v>
      </c>
    </row>
    <row r="161360">
      <c r="A161360" t="inlineStr">
        <is>
          <t>plowitzer</t>
        </is>
      </c>
      <c r="B161360" t="n">
        <v>1</v>
      </c>
    </row>
    <row r="161361">
      <c r="A161361" t="inlineStr">
        <is>
          <t>redipes</t>
        </is>
      </c>
      <c r="B161361" t="n">
        <v>1</v>
      </c>
    </row>
    <row r="161362">
      <c r="A161362" t="inlineStr">
        <is>
          <t>hereuis</t>
        </is>
      </c>
      <c r="B161362" t="n">
        <v>1</v>
      </c>
    </row>
    <row r="161363">
      <c r="A161363" t="inlineStr">
        <is>
          <t>statusecape</t>
        </is>
      </c>
      <c r="B161363" t="n">
        <v>1</v>
      </c>
    </row>
    <row r="161364">
      <c r="A161364" t="inlineStr">
        <is>
          <t>wierns</t>
        </is>
      </c>
      <c r="B161364" t="n">
        <v>1</v>
      </c>
    </row>
    <row r="161365">
      <c r="A161365" t="inlineStr">
        <is>
          <t>bantall</t>
        </is>
      </c>
      <c r="B161365" t="n">
        <v>1</v>
      </c>
    </row>
    <row r="161366">
      <c r="A161366" t="inlineStr">
        <is>
          <t>julianbothributed</t>
        </is>
      </c>
      <c r="B161366" t="n">
        <v>1</v>
      </c>
    </row>
    <row r="161367">
      <c r="A161367" t="inlineStr">
        <is>
          <t>amulk</t>
        </is>
      </c>
      <c r="B161367" t="n">
        <v>1</v>
      </c>
    </row>
    <row r="161368">
      <c r="A161368" t="inlineStr">
        <is>
          <t>criticistic</t>
        </is>
      </c>
      <c r="B161368" t="n">
        <v>1</v>
      </c>
    </row>
    <row r="161369">
      <c r="A161369" t="inlineStr">
        <is>
          <t>coeiro</t>
        </is>
      </c>
      <c r="B161369" t="n">
        <v>1</v>
      </c>
    </row>
    <row r="161370">
      <c r="A161370" t="inlineStr">
        <is>
          <t>osdemhi</t>
        </is>
      </c>
      <c r="B161370" t="n">
        <v>1</v>
      </c>
    </row>
    <row r="161371">
      <c r="A161371" t="inlineStr">
        <is>
          <t>corsacks</t>
        </is>
      </c>
      <c r="B161371" t="n">
        <v>1</v>
      </c>
    </row>
    <row r="161372">
      <c r="A161372" t="inlineStr">
        <is>
          <t>zidenou</t>
        </is>
      </c>
      <c r="B161372" t="n">
        <v>1</v>
      </c>
    </row>
    <row r="161373">
      <c r="A161373" t="inlineStr">
        <is>
          <t>contagiousness</t>
        </is>
      </c>
      <c r="B161373" t="n">
        <v>3</v>
      </c>
    </row>
    <row r="161374">
      <c r="A161374" t="inlineStr">
        <is>
          <t>skatespots</t>
        </is>
      </c>
      <c r="B161374" t="n">
        <v>1</v>
      </c>
    </row>
    <row r="161375">
      <c r="A161375" t="inlineStr">
        <is>
          <t>giveint</t>
        </is>
      </c>
      <c r="B161375" t="n">
        <v>1</v>
      </c>
    </row>
    <row r="161376">
      <c r="A161376" t="inlineStr">
        <is>
          <t>relayalong</t>
        </is>
      </c>
      <c r="B161376" t="n">
        <v>1</v>
      </c>
    </row>
    <row r="161377">
      <c r="A161377" t="inlineStr">
        <is>
          <t>etherblock</t>
        </is>
      </c>
      <c r="B161377" t="n">
        <v>1</v>
      </c>
    </row>
    <row r="161378">
      <c r="A161378" t="inlineStr">
        <is>
          <t>agrient</t>
        </is>
      </c>
      <c r="B161378" t="n">
        <v>1</v>
      </c>
    </row>
    <row r="161379">
      <c r="A161379" t="inlineStr">
        <is>
          <t>ae0839f131e33caf5147240d3ebdaebfe10b269</t>
        </is>
      </c>
      <c r="B161379" t="n">
        <v>1</v>
      </c>
    </row>
    <row r="161380">
      <c r="A161380" t="inlineStr">
        <is>
          <t>personouch</t>
        </is>
      </c>
      <c r="B161380" t="n">
        <v>1</v>
      </c>
    </row>
    <row r="161381">
      <c r="A161381" t="inlineStr">
        <is>
          <t>hoauth</t>
        </is>
      </c>
      <c r="B161381" t="n">
        <v>1</v>
      </c>
    </row>
    <row r="161382">
      <c r="A161382" t="inlineStr">
        <is>
          <t>brazzavitchs</t>
        </is>
      </c>
      <c r="B161382" t="n">
        <v>1</v>
      </c>
    </row>
    <row r="161383">
      <c r="A161383" t="inlineStr">
        <is>
          <t>amortpv</t>
        </is>
      </c>
      <c r="B161383" t="n">
        <v>1</v>
      </c>
    </row>
    <row r="161384">
      <c r="A161384" t="inlineStr">
        <is>
          <t>difficultest</t>
        </is>
      </c>
      <c r="B161384" t="n">
        <v>1</v>
      </c>
    </row>
    <row r="161385">
      <c r="A161385" t="inlineStr">
        <is>
          <t>cecollision</t>
        </is>
      </c>
      <c r="B161385" t="n">
        <v>1</v>
      </c>
    </row>
    <row r="161386">
      <c r="A161386" t="inlineStr">
        <is>
          <t>facehull</t>
        </is>
      </c>
      <c r="B161386" t="n">
        <v>1</v>
      </c>
    </row>
    <row r="161387">
      <c r="A161387" t="inlineStr">
        <is>
          <t>sekkert</t>
        </is>
      </c>
      <c r="B161387" t="n">
        <v>1</v>
      </c>
    </row>
    <row r="161388">
      <c r="A161388" t="inlineStr">
        <is>
          <t>jbgoldbergbbd</t>
        </is>
      </c>
      <c r="B161388" t="n">
        <v>1</v>
      </c>
    </row>
    <row r="161389">
      <c r="A161389" t="inlineStr">
        <is>
          <t>nunnlums</t>
        </is>
      </c>
      <c r="B161389" t="n">
        <v>1</v>
      </c>
    </row>
    <row r="161390">
      <c r="A161390" t="inlineStr">
        <is>
          <t>comqnnnptxuoa</t>
        </is>
      </c>
      <c r="B161390" t="n">
        <v>1</v>
      </c>
    </row>
    <row r="161391">
      <c r="A161391" t="inlineStr">
        <is>
          <t>chorean</t>
        </is>
      </c>
      <c r="B161391" t="n">
        <v>1</v>
      </c>
    </row>
    <row r="161392">
      <c r="A161392" t="inlineStr">
        <is>
          <t>whereborn</t>
        </is>
      </c>
      <c r="B161392" t="n">
        <v>1</v>
      </c>
    </row>
    <row r="161393">
      <c r="A161393" t="inlineStr">
        <is>
          <t>bobona</t>
        </is>
      </c>
      <c r="B161393" t="n">
        <v>1</v>
      </c>
    </row>
    <row r="161394">
      <c r="A161394" t="inlineStr">
        <is>
          <t>rhaenor</t>
        </is>
      </c>
      <c r="B161394" t="n">
        <v>1</v>
      </c>
    </row>
    <row r="161395">
      <c r="A161395" t="inlineStr">
        <is>
          <t>tokot</t>
        </is>
      </c>
      <c r="B161395" t="n">
        <v>1</v>
      </c>
    </row>
    <row r="161396">
      <c r="A161396" t="inlineStr">
        <is>
          <t>halloweenlazy</t>
        </is>
      </c>
      <c r="B161396" t="n">
        <v>1</v>
      </c>
    </row>
    <row r="161397">
      <c r="A161397" t="inlineStr">
        <is>
          <t>gruerbeutz</t>
        </is>
      </c>
      <c r="B161397" t="n">
        <v>1</v>
      </c>
    </row>
    <row r="161398">
      <c r="A161398" t="inlineStr">
        <is>
          <t>rutnam</t>
        </is>
      </c>
      <c r="B161398" t="n">
        <v>2</v>
      </c>
    </row>
    <row r="161399">
      <c r="A161399" t="inlineStr">
        <is>
          <t>stilinskis</t>
        </is>
      </c>
      <c r="B161399" t="n">
        <v>1</v>
      </c>
    </row>
    <row r="161400">
      <c r="A161400" t="inlineStr">
        <is>
          <t>rockinbr</t>
        </is>
      </c>
      <c r="B161400" t="n">
        <v>1</v>
      </c>
    </row>
    <row r="161401">
      <c r="A161401" t="inlineStr">
        <is>
          <t>ofilebox</t>
        </is>
      </c>
      <c r="B161401" t="n">
        <v>1</v>
      </c>
    </row>
    <row r="161402">
      <c r="A161402" t="inlineStr">
        <is>
          <t>73111</t>
        </is>
      </c>
      <c r="B161402" t="n">
        <v>2</v>
      </c>
    </row>
    <row r="161403">
      <c r="A161403" t="inlineStr">
        <is>
          <t>governom</t>
        </is>
      </c>
      <c r="B161403" t="n">
        <v>1</v>
      </c>
    </row>
    <row r="161404">
      <c r="A161404" t="inlineStr">
        <is>
          <t>thenose</t>
        </is>
      </c>
      <c r="B161404" t="n">
        <v>1</v>
      </c>
    </row>
    <row r="161405">
      <c r="A161405" t="inlineStr">
        <is>
          <t>dthrowback</t>
        </is>
      </c>
      <c r="B161405" t="n">
        <v>1</v>
      </c>
    </row>
    <row r="161406">
      <c r="A161406" t="inlineStr">
        <is>
          <t>glocksons</t>
        </is>
      </c>
      <c r="B161406" t="n">
        <v>1</v>
      </c>
    </row>
    <row r="161407">
      <c r="A161407" t="inlineStr">
        <is>
          <t>unairworthy</t>
        </is>
      </c>
      <c r="B161407" t="n">
        <v>1</v>
      </c>
    </row>
    <row r="161408">
      <c r="A161408" t="inlineStr">
        <is>
          <t>mastersance</t>
        </is>
      </c>
      <c r="B161408" t="n">
        <v>1</v>
      </c>
    </row>
    <row r="161409">
      <c r="A161409" t="inlineStr">
        <is>
          <t>tussaudss</t>
        </is>
      </c>
      <c r="B161409" t="n">
        <v>1</v>
      </c>
    </row>
    <row r="161410">
      <c r="A161410" t="inlineStr">
        <is>
          <t>america—using</t>
        </is>
      </c>
      <c r="B161410" t="n">
        <v>1</v>
      </c>
    </row>
    <row r="161411">
      <c r="A161411" t="inlineStr">
        <is>
          <t>money—practising</t>
        </is>
      </c>
      <c r="B161411" t="n">
        <v>1</v>
      </c>
    </row>
    <row r="161412">
      <c r="A161412" t="inlineStr">
        <is>
          <t>ganguishing</t>
        </is>
      </c>
      <c r="B161412" t="n">
        <v>1</v>
      </c>
    </row>
    <row r="161413">
      <c r="A161413" t="inlineStr">
        <is>
          <t>codeation</t>
        </is>
      </c>
      <c r="B161413" t="n">
        <v>1</v>
      </c>
    </row>
    <row r="161414">
      <c r="A161414" t="inlineStr">
        <is>
          <t>mempoliticians</t>
        </is>
      </c>
      <c r="B161414" t="n">
        <v>1</v>
      </c>
    </row>
    <row r="161415">
      <c r="A161415" t="inlineStr">
        <is>
          <t>trickyly</t>
        </is>
      </c>
      <c r="B161415" t="n">
        <v>1</v>
      </c>
    </row>
    <row r="161416">
      <c r="A161416" t="inlineStr">
        <is>
          <t>017611640</t>
        </is>
      </c>
      <c r="B161416" t="n">
        <v>1</v>
      </c>
    </row>
    <row r="161417">
      <c r="A161417" t="inlineStr">
        <is>
          <t>remlenab</t>
        </is>
      </c>
      <c r="B161417" t="n">
        <v>1</v>
      </c>
    </row>
    <row r="161418">
      <c r="A161418" t="inlineStr">
        <is>
          <t>visdatgu</t>
        </is>
      </c>
      <c r="B161418" t="n">
        <v>1</v>
      </c>
    </row>
    <row r="161419">
      <c r="A161419" t="inlineStr">
        <is>
          <t>liteteasing</t>
        </is>
      </c>
      <c r="B161419" t="n">
        <v>1</v>
      </c>
    </row>
    <row r="161420">
      <c r="A161420" t="inlineStr">
        <is>
          <t>nbcnbcsn</t>
        </is>
      </c>
      <c r="B161420" t="n">
        <v>1</v>
      </c>
    </row>
    <row r="161421">
      <c r="A161421" t="inlineStr">
        <is>
          <t>blueliquefort</t>
        </is>
      </c>
      <c r="B161421" t="n">
        <v>1</v>
      </c>
    </row>
    <row r="161422">
      <c r="A161422" t="inlineStr">
        <is>
          <t>yarmuthoi</t>
        </is>
      </c>
      <c r="B161422" t="n">
        <v>1</v>
      </c>
    </row>
    <row r="161423">
      <c r="A161423" t="inlineStr">
        <is>
          <t>kerfeldtti</t>
        </is>
      </c>
      <c r="B161423" t="n">
        <v>1</v>
      </c>
    </row>
    <row r="161424">
      <c r="A161424" t="inlineStr">
        <is>
          <t>pegner</t>
        </is>
      </c>
      <c r="B161424" t="n">
        <v>1</v>
      </c>
    </row>
    <row r="161425">
      <c r="A161425" t="inlineStr">
        <is>
          <t>masticvelm</t>
        </is>
      </c>
      <c r="B161425" t="n">
        <v>1</v>
      </c>
    </row>
    <row r="161426">
      <c r="A161426" t="inlineStr">
        <is>
          <t>bittl</t>
        </is>
      </c>
      <c r="B161426" t="n">
        <v>1</v>
      </c>
    </row>
    <row r="161427">
      <c r="A161427" t="inlineStr">
        <is>
          <t>ottolini</t>
        </is>
      </c>
      <c r="B161427" t="n">
        <v>1</v>
      </c>
    </row>
    <row r="161428">
      <c r="A161428" t="inlineStr">
        <is>
          <t>aval82</t>
        </is>
      </c>
      <c r="B161428" t="n">
        <v>2</v>
      </c>
    </row>
    <row r="161429">
      <c r="A161429" t="inlineStr">
        <is>
          <t>fabricwirey</t>
        </is>
      </c>
      <c r="B161429" t="n">
        <v>1</v>
      </c>
    </row>
    <row r="161430">
      <c r="A161430" t="inlineStr">
        <is>
          <t>quoviens</t>
        </is>
      </c>
      <c r="B161430" t="n">
        <v>1</v>
      </c>
    </row>
    <row r="161431">
      <c r="A161431" t="inlineStr">
        <is>
          <t>zingi</t>
        </is>
      </c>
      <c r="B161431" t="n">
        <v>1</v>
      </c>
    </row>
    <row r="161432">
      <c r="A161432" t="inlineStr">
        <is>
          <t>uniquefusion</t>
        </is>
      </c>
      <c r="B161432" t="n">
        <v>1</v>
      </c>
    </row>
    <row r="161433">
      <c r="A161433" t="inlineStr">
        <is>
          <t>matterstone</t>
        </is>
      </c>
      <c r="B161433" t="n">
        <v>1</v>
      </c>
    </row>
    <row r="161434">
      <c r="A161434" t="inlineStr">
        <is>
          <t>iskipped</t>
        </is>
      </c>
      <c r="B161434" t="n">
        <v>1</v>
      </c>
    </row>
    <row r="161435">
      <c r="A161435" t="inlineStr">
        <is>
          <t>smarttech</t>
        </is>
      </c>
      <c r="B161435" t="n">
        <v>3</v>
      </c>
    </row>
    <row r="161436">
      <c r="A161436" t="inlineStr">
        <is>
          <t>slidersneverse</t>
        </is>
      </c>
      <c r="B161436" t="n">
        <v>1</v>
      </c>
    </row>
    <row r="161437">
      <c r="A161437" t="inlineStr">
        <is>
          <t>indurga</t>
        </is>
      </c>
      <c r="B161437" t="n">
        <v>1</v>
      </c>
    </row>
    <row r="161438">
      <c r="A161438" t="inlineStr">
        <is>
          <t>content320_vegetable20poisoncfcyear_start1500year_end2000corpus15smoothing3sharedirect_urlt13b2esvegetable20poison20cfc3a42f1003b2cvegetable20poison3b2fc03b</t>
        </is>
      </c>
      <c r="B161438" t="n">
        <v>1</v>
      </c>
    </row>
    <row r="161439">
      <c r="A161439" t="inlineStr">
        <is>
          <t>t13b2evegetable20poison20cfc</t>
        </is>
      </c>
      <c r="B161439" t="n">
        <v>1</v>
      </c>
    </row>
    <row r="161440">
      <c r="A161440" t="inlineStr">
        <is>
          <t>io13</t>
        </is>
      </c>
      <c r="B161440" t="n">
        <v>2</v>
      </c>
    </row>
    <row r="161441">
      <c r="A161441" t="inlineStr">
        <is>
          <t>resistsaction</t>
        </is>
      </c>
      <c r="B161441" t="n">
        <v>1</v>
      </c>
    </row>
    <row r="161442">
      <c r="A161442" t="inlineStr">
        <is>
          <t>httpsfigsave</t>
        </is>
      </c>
      <c r="B161442" t="n">
        <v>1</v>
      </c>
    </row>
    <row r="161443">
      <c r="A161443" t="inlineStr">
        <is>
          <t>165303boombox</t>
        </is>
      </c>
      <c r="B161443" t="n">
        <v>1</v>
      </c>
    </row>
    <row r="161444">
      <c r="A161444" t="inlineStr">
        <is>
          <t>amalarismnight</t>
        </is>
      </c>
      <c r="B161444" t="n">
        <v>1</v>
      </c>
    </row>
    <row r="161445">
      <c r="A161445" t="inlineStr">
        <is>
          <t>coachantezelup50pickupsing</t>
        </is>
      </c>
      <c r="B161445" t="n">
        <v>1</v>
      </c>
    </row>
    <row r="161446">
      <c r="A161446" t="inlineStr">
        <is>
          <t>porschicks</t>
        </is>
      </c>
      <c r="B161446" t="n">
        <v>1</v>
      </c>
    </row>
    <row r="161447">
      <c r="A161447" t="inlineStr">
        <is>
          <t>katiwn</t>
        </is>
      </c>
      <c r="B161447" t="n">
        <v>1</v>
      </c>
    </row>
    <row r="161448">
      <c r="A161448" t="inlineStr">
        <is>
          <t>marinose</t>
        </is>
      </c>
      <c r="B161448" t="n">
        <v>1</v>
      </c>
    </row>
    <row r="161449">
      <c r="A161449" t="inlineStr">
        <is>
          <t>youstralbackschicago</t>
        </is>
      </c>
      <c r="B161449" t="n">
        <v>1</v>
      </c>
    </row>
    <row r="161450">
      <c r="A161450" t="inlineStr">
        <is>
          <t>postaign1952</t>
        </is>
      </c>
      <c r="B161450" t="n">
        <v>1</v>
      </c>
    </row>
    <row r="161451">
      <c r="A161451" t="inlineStr">
        <is>
          <t>debaron</t>
        </is>
      </c>
      <c r="B161451" t="n">
        <v>2</v>
      </c>
    </row>
    <row r="161452">
      <c r="A161452" t="inlineStr">
        <is>
          <t>buzzerpost</t>
        </is>
      </c>
      <c r="B161452" t="n">
        <v>1</v>
      </c>
    </row>
    <row r="161453">
      <c r="A161453" t="inlineStr">
        <is>
          <t>autophillus</t>
        </is>
      </c>
      <c r="B161453" t="n">
        <v>1</v>
      </c>
    </row>
    <row r="161454">
      <c r="A161454" t="inlineStr">
        <is>
          <t>jebacksmith</t>
        </is>
      </c>
      <c r="B161454" t="n">
        <v>1</v>
      </c>
    </row>
    <row r="161455">
      <c r="A161455" t="inlineStr">
        <is>
          <t>mountainskill</t>
        </is>
      </c>
      <c r="B161455" t="n">
        <v>1</v>
      </c>
    </row>
    <row r="161456">
      <c r="A161456" t="inlineStr">
        <is>
          <t>uflfs</t>
        </is>
      </c>
      <c r="B161456" t="n">
        <v>1</v>
      </c>
    </row>
    <row r="161457">
      <c r="A161457" t="inlineStr">
        <is>
          <t>westwestwest</t>
        </is>
      </c>
      <c r="B161457" t="n">
        <v>2</v>
      </c>
    </row>
    <row r="161458">
      <c r="A161458" t="inlineStr">
        <is>
          <t>spray–</t>
        </is>
      </c>
      <c r="B161458" t="n">
        <v>1</v>
      </c>
    </row>
    <row r="161459">
      <c r="A161459" t="inlineStr">
        <is>
          <t>aetpiration</t>
        </is>
      </c>
      <c r="B161459" t="n">
        <v>1</v>
      </c>
    </row>
    <row r="161460">
      <c r="A161460" t="inlineStr">
        <is>
          <t>aim2</t>
        </is>
      </c>
      <c r="B161460" t="n">
        <v>2</v>
      </c>
    </row>
    <row r="161461">
      <c r="A161461" t="inlineStr">
        <is>
          <t>coll42r</t>
        </is>
      </c>
      <c r="B161461" t="n">
        <v>1</v>
      </c>
    </row>
    <row r="161462">
      <c r="A161462" t="inlineStr">
        <is>
          <t>sacketty–</t>
        </is>
      </c>
      <c r="B161462" t="n">
        <v>1</v>
      </c>
    </row>
    <row r="161463">
      <c r="A161463" t="inlineStr">
        <is>
          <t>deakies</t>
        </is>
      </c>
      <c r="B161463" t="n">
        <v>1</v>
      </c>
    </row>
    <row r="161464">
      <c r="A161464" t="inlineStr">
        <is>
          <t>boldredline</t>
        </is>
      </c>
      <c r="B161464" t="n">
        <v>1</v>
      </c>
    </row>
    <row r="161465">
      <c r="A161465" t="inlineStr">
        <is>
          <t>gradeyou</t>
        </is>
      </c>
      <c r="B161465" t="n">
        <v>1</v>
      </c>
    </row>
    <row r="161466">
      <c r="A161466" t="inlineStr">
        <is>
          <t>badhombs</t>
        </is>
      </c>
      <c r="B161466" t="n">
        <v>1</v>
      </c>
    </row>
    <row r="161467">
      <c r="A161467" t="inlineStr">
        <is>
          <t>photopaint</t>
        </is>
      </c>
      <c r="B161467" t="n">
        <v>1</v>
      </c>
    </row>
    <row r="161468">
      <c r="A161468" t="inlineStr">
        <is>
          <t>rdrive4link</t>
        </is>
      </c>
      <c r="B161468" t="n">
        <v>1</v>
      </c>
    </row>
    <row r="161469">
      <c r="A161469" t="inlineStr">
        <is>
          <t>jedrush</t>
        </is>
      </c>
      <c r="B161469" t="n">
        <v>1</v>
      </c>
    </row>
    <row r="161470">
      <c r="A161470" t="inlineStr">
        <is>
          <t>heroes®</t>
        </is>
      </c>
      <c r="B161470" t="n">
        <v>1</v>
      </c>
    </row>
    <row r="161471">
      <c r="A161471" t="inlineStr">
        <is>
          <t>baughmans</t>
        </is>
      </c>
      <c r="B161471" t="n">
        <v>3</v>
      </c>
    </row>
    <row r="161472">
      <c r="A161472" t="inlineStr">
        <is>
          <t>bartolass</t>
        </is>
      </c>
      <c r="B161472" t="n">
        <v>1</v>
      </c>
    </row>
    <row r="161473">
      <c r="A161473" t="inlineStr">
        <is>
          <t>conservativevote</t>
        </is>
      </c>
      <c r="B161473" t="n">
        <v>1</v>
      </c>
    </row>
    <row r="161474">
      <c r="A161474" t="inlineStr">
        <is>
          <t>sellay</t>
        </is>
      </c>
      <c r="B161474" t="n">
        <v>1</v>
      </c>
    </row>
    <row r="161475">
      <c r="A161475" t="inlineStr">
        <is>
          <t>julyleys</t>
        </is>
      </c>
      <c r="B161475" t="n">
        <v>1</v>
      </c>
    </row>
    <row r="161476">
      <c r="A161476" t="inlineStr">
        <is>
          <t>hisography</t>
        </is>
      </c>
      <c r="B161476" t="n">
        <v>1</v>
      </c>
    </row>
    <row r="161477">
      <c r="A161477" t="inlineStr">
        <is>
          <t>deftcocomp</t>
        </is>
      </c>
      <c r="B161477" t="n">
        <v>1</v>
      </c>
    </row>
    <row r="161478">
      <c r="A161478" t="inlineStr">
        <is>
          <t>vumaonv</t>
        </is>
      </c>
      <c r="B161478" t="n">
        <v>1</v>
      </c>
    </row>
    <row r="161479">
      <c r="A161479" t="inlineStr">
        <is>
          <t>brayersmore3049</t>
        </is>
      </c>
      <c r="B161479" t="n">
        <v>1</v>
      </c>
    </row>
    <row r="161480">
      <c r="A161480" t="inlineStr">
        <is>
          <t>872s</t>
        </is>
      </c>
      <c r="B161480" t="n">
        <v>1</v>
      </c>
    </row>
    <row r="161481">
      <c r="A161481" t="inlineStr">
        <is>
          <t>kletcmdfmrivvytmugk2_</t>
        </is>
      </c>
      <c r="B161481" t="n">
        <v>1</v>
      </c>
    </row>
    <row r="161482">
      <c r="A161482" t="inlineStr">
        <is>
          <t>bojoircher</t>
        </is>
      </c>
      <c r="B161482" t="n">
        <v>1</v>
      </c>
    </row>
    <row r="161483">
      <c r="A161483" t="inlineStr">
        <is>
          <t>manj1</t>
        </is>
      </c>
      <c r="B161483" t="n">
        <v>1</v>
      </c>
    </row>
    <row r="161484">
      <c r="A161484" t="inlineStr">
        <is>
          <t>hookskid</t>
        </is>
      </c>
      <c r="B161484" t="n">
        <v>1</v>
      </c>
    </row>
    <row r="161485">
      <c r="A161485" t="inlineStr">
        <is>
          <t>begayl</t>
        </is>
      </c>
      <c r="B161485" t="n">
        <v>1</v>
      </c>
    </row>
    <row r="161486">
      <c r="A161486" t="inlineStr">
        <is>
          <t>lancraftm</t>
        </is>
      </c>
      <c r="B161486" t="n">
        <v>1</v>
      </c>
    </row>
    <row r="161487">
      <c r="A161487" t="inlineStr">
        <is>
          <t>drawfrustrum</t>
        </is>
      </c>
      <c r="B161487" t="n">
        <v>1</v>
      </c>
    </row>
    <row r="161488">
      <c r="A161488" t="inlineStr">
        <is>
          <t>skyfusion</t>
        </is>
      </c>
      <c r="B161488" t="n">
        <v>1</v>
      </c>
    </row>
    <row r="161489">
      <c r="A161489" t="inlineStr">
        <is>
          <t>prtnaeskkik</t>
        </is>
      </c>
      <c r="B161489" t="n">
        <v>1</v>
      </c>
    </row>
    <row r="161490">
      <c r="A161490" t="inlineStr">
        <is>
          <t>trumpetfobia</t>
        </is>
      </c>
      <c r="B161490" t="n">
        <v>1</v>
      </c>
    </row>
    <row r="161491">
      <c r="A161491" t="inlineStr">
        <is>
          <t>rightyiepy</t>
        </is>
      </c>
      <c r="B161491" t="n">
        <v>1</v>
      </c>
    </row>
    <row r="161492">
      <c r="A161492" t="inlineStr">
        <is>
          <t>luhkero</t>
        </is>
      </c>
      <c r="B161492" t="n">
        <v>1</v>
      </c>
    </row>
    <row r="161493">
      <c r="A161493" t="inlineStr">
        <is>
          <t>angravings</t>
        </is>
      </c>
      <c r="B161493" t="n">
        <v>1</v>
      </c>
    </row>
    <row r="161494">
      <c r="A161494" t="inlineStr">
        <is>
          <t>farmen</t>
        </is>
      </c>
      <c r="B161494" t="n">
        <v>2</v>
      </c>
    </row>
    <row r="161495">
      <c r="A161495" t="inlineStr">
        <is>
          <t>ramidges</t>
        </is>
      </c>
      <c r="B161495" t="n">
        <v>1</v>
      </c>
    </row>
    <row r="161496">
      <c r="A161496" t="inlineStr">
        <is>
          <t>englishwriterparent</t>
        </is>
      </c>
      <c r="B161496" t="n">
        <v>1</v>
      </c>
    </row>
    <row r="161497">
      <c r="A161497" t="inlineStr">
        <is>
          <t>10pgpm</t>
        </is>
      </c>
      <c r="B161497" t="n">
        <v>1</v>
      </c>
    </row>
    <row r="161498">
      <c r="A161498" t="inlineStr">
        <is>
          <t>cindijas</t>
        </is>
      </c>
      <c r="B161498" t="n">
        <v>1</v>
      </c>
    </row>
    <row r="161499">
      <c r="A161499" t="inlineStr">
        <is>
          <t>quichot</t>
        </is>
      </c>
      <c r="B161499" t="n">
        <v>1</v>
      </c>
    </row>
    <row r="161500">
      <c r="A161500" t="inlineStr">
        <is>
          <t>stilettomates</t>
        </is>
      </c>
      <c r="B161500" t="n">
        <v>1</v>
      </c>
    </row>
    <row r="161501">
      <c r="A161501" t="inlineStr">
        <is>
          <t>gandus</t>
        </is>
      </c>
      <c r="B161501" t="n">
        <v>1</v>
      </c>
    </row>
    <row r="161502">
      <c r="A161502" t="inlineStr">
        <is>
          <t>havees</t>
        </is>
      </c>
      <c r="B161502" t="n">
        <v>1</v>
      </c>
    </row>
    <row r="161503">
      <c r="A161503" t="inlineStr">
        <is>
          <t>dankanon</t>
        </is>
      </c>
      <c r="B161503" t="n">
        <v>1</v>
      </c>
    </row>
    <row r="161504">
      <c r="A161504" t="inlineStr">
        <is>
          <t>kishunpai</t>
        </is>
      </c>
      <c r="B161504" t="n">
        <v>1</v>
      </c>
    </row>
    <row r="161505">
      <c r="A161505" t="inlineStr">
        <is>
          <t>palese</t>
        </is>
      </c>
      <c r="B161505" t="n">
        <v>1</v>
      </c>
    </row>
    <row r="161506">
      <c r="A161506" t="inlineStr">
        <is>
          <t>friendbh</t>
        </is>
      </c>
      <c r="B161506" t="n">
        <v>1</v>
      </c>
    </row>
    <row r="161507">
      <c r="A161507" t="inlineStr">
        <is>
          <t>avdiechtgmail</t>
        </is>
      </c>
      <c r="B161507" t="n">
        <v>1</v>
      </c>
    </row>
    <row r="161508">
      <c r="A161508" t="inlineStr">
        <is>
          <t>winsneath</t>
        </is>
      </c>
      <c r="B161508" t="n">
        <v>1</v>
      </c>
    </row>
    <row r="161509">
      <c r="A161509" t="inlineStr">
        <is>
          <t>zerlat23</t>
        </is>
      </c>
      <c r="B161509" t="n">
        <v>1</v>
      </c>
    </row>
    <row r="161510">
      <c r="A161510" t="inlineStr">
        <is>
          <t>vcmm04ncplnw</t>
        </is>
      </c>
      <c r="B161510" t="n">
        <v>1</v>
      </c>
    </row>
    <row r="161511">
      <c r="A161511" t="inlineStr">
        <is>
          <t>133149</t>
        </is>
      </c>
      <c r="B161511" t="n">
        <v>1</v>
      </c>
    </row>
    <row r="161512">
      <c r="A161512" t="inlineStr">
        <is>
          <t>condott</t>
        </is>
      </c>
      <c r="B161512" t="n">
        <v>1</v>
      </c>
    </row>
    <row r="161513">
      <c r="A161513" t="inlineStr">
        <is>
          <t>redadvantagemr</t>
        </is>
      </c>
      <c r="B161513" t="n">
        <v>1</v>
      </c>
    </row>
    <row r="161514">
      <c r="A161514" t="inlineStr">
        <is>
          <t>qx57hirit</t>
        </is>
      </c>
      <c r="B161514" t="n">
        <v>1</v>
      </c>
    </row>
    <row r="161515">
      <c r="A161515" t="inlineStr">
        <is>
          <t>legorecia98</t>
        </is>
      </c>
      <c r="B161515" t="n">
        <v>1</v>
      </c>
    </row>
    <row r="161516">
      <c r="A161516" t="inlineStr">
        <is>
          <t>kordunpica</t>
        </is>
      </c>
      <c r="B161516" t="n">
        <v>1</v>
      </c>
    </row>
    <row r="161517">
      <c r="A161517" t="inlineStr">
        <is>
          <t>kumihake</t>
        </is>
      </c>
      <c r="B161517" t="n">
        <v>1</v>
      </c>
    </row>
    <row r="161518">
      <c r="A161518" t="inlineStr">
        <is>
          <t>gueriner</t>
        </is>
      </c>
      <c r="B161518" t="n">
        <v>1</v>
      </c>
    </row>
    <row r="161519">
      <c r="A161519" t="inlineStr">
        <is>
          <t>jifee</t>
        </is>
      </c>
      <c r="B161519" t="n">
        <v>1</v>
      </c>
    </row>
    <row r="161520">
      <c r="A161520" t="inlineStr">
        <is>
          <t>steekso</t>
        </is>
      </c>
      <c r="B161520" t="n">
        <v>1</v>
      </c>
    </row>
    <row r="161521">
      <c r="A161521" t="inlineStr">
        <is>
          <t>`flyweighted</t>
        </is>
      </c>
      <c r="B161521" t="n">
        <v>1</v>
      </c>
    </row>
    <row r="161522">
      <c r="A161522" t="inlineStr">
        <is>
          <t>over100kg</t>
        </is>
      </c>
      <c r="B161522" t="n">
        <v>1</v>
      </c>
    </row>
    <row r="161523">
      <c r="A161523" t="inlineStr">
        <is>
          <t>softballtouch</t>
        </is>
      </c>
      <c r="B161523" t="n">
        <v>1</v>
      </c>
    </row>
    <row r="161524">
      <c r="A161524" t="inlineStr">
        <is>
          <t>boostet</t>
        </is>
      </c>
      <c r="B161524" t="n">
        <v>2</v>
      </c>
    </row>
    <row r="161525">
      <c r="A161525" t="inlineStr">
        <is>
          <t>250mals</t>
        </is>
      </c>
      <c r="B161525" t="n">
        <v>1</v>
      </c>
    </row>
    <row r="161526">
      <c r="A161526" t="inlineStr">
        <is>
          <t>liftshifts</t>
        </is>
      </c>
      <c r="B161526" t="n">
        <v>1</v>
      </c>
    </row>
    <row r="161527">
      <c r="A161527" t="inlineStr">
        <is>
          <t>origin01privacy</t>
        </is>
      </c>
      <c r="B161527" t="n">
        <v>1</v>
      </c>
    </row>
    <row r="161528">
      <c r="A161528" t="inlineStr">
        <is>
          <t>paracellontaaaaaaaaaaa</t>
        </is>
      </c>
      <c r="B161528" t="n">
        <v>1</v>
      </c>
    </row>
    <row r="161529">
      <c r="A161529" t="inlineStr">
        <is>
          <t>itsync</t>
        </is>
      </c>
      <c r="B161529" t="n">
        <v>1</v>
      </c>
    </row>
    <row r="161530">
      <c r="A161530" t="inlineStr">
        <is>
          <t>defaulttitlebinomatic</t>
        </is>
      </c>
      <c r="B161530" t="n">
        <v>1</v>
      </c>
    </row>
    <row r="161531">
      <c r="A161531" t="inlineStr">
        <is>
          <t>currble07</t>
        </is>
      </c>
      <c r="B161531" t="n">
        <v>1</v>
      </c>
    </row>
    <row r="161532">
      <c r="A161532" t="inlineStr">
        <is>
          <t>nicomicduck</t>
        </is>
      </c>
      <c r="B161532" t="n">
        <v>1</v>
      </c>
    </row>
    <row r="161533">
      <c r="A161533" t="inlineStr">
        <is>
          <t>addisi1256</t>
        </is>
      </c>
      <c r="B161533" t="n">
        <v>1</v>
      </c>
    </row>
    <row r="161534">
      <c r="A161534" t="inlineStr">
        <is>
          <t>esris</t>
        </is>
      </c>
      <c r="B161534" t="n">
        <v>1</v>
      </c>
    </row>
    <row r="161535">
      <c r="A161535" t="inlineStr">
        <is>
          <t>palladium2000</t>
        </is>
      </c>
      <c r="B161535" t="n">
        <v>1</v>
      </c>
    </row>
    <row r="161536">
      <c r="A161536" t="inlineStr">
        <is>
          <t>eatarchy</t>
        </is>
      </c>
      <c r="B161536" t="n">
        <v>1</v>
      </c>
    </row>
    <row r="161537">
      <c r="A161537" t="inlineStr">
        <is>
          <t>7rc</t>
        </is>
      </c>
      <c r="B161537" t="n">
        <v>2</v>
      </c>
    </row>
    <row r="161538">
      <c r="A161538" t="inlineStr">
        <is>
          <t>teamle</t>
        </is>
      </c>
      <c r="B161538" t="n">
        <v>1</v>
      </c>
    </row>
    <row r="161539">
      <c r="A161539" t="inlineStr">
        <is>
          <t>pinters</t>
        </is>
      </c>
      <c r="B161539" t="n">
        <v>2</v>
      </c>
    </row>
    <row r="161540">
      <c r="A161540" t="inlineStr">
        <is>
          <t>meridianaprivacy</t>
        </is>
      </c>
      <c r="B161540" t="n">
        <v>1</v>
      </c>
    </row>
    <row r="161541">
      <c r="A161541" t="inlineStr">
        <is>
          <t>titleprivacy</t>
        </is>
      </c>
      <c r="B161541" t="n">
        <v>1</v>
      </c>
    </row>
    <row r="161542">
      <c r="A161542" t="inlineStr">
        <is>
          <t>generalprivacy</t>
        </is>
      </c>
      <c r="B161542" t="n">
        <v>1</v>
      </c>
    </row>
    <row r="161543">
      <c r="A161543" t="inlineStr">
        <is>
          <t>debner</t>
        </is>
      </c>
      <c r="B161543" t="n">
        <v>2</v>
      </c>
    </row>
    <row r="161544">
      <c r="A161544" t="inlineStr">
        <is>
          <t>teenana</t>
        </is>
      </c>
      <c r="B161544" t="n">
        <v>1</v>
      </c>
    </row>
    <row r="161545">
      <c r="A161545" t="inlineStr">
        <is>
          <t>comusalbumseedscozy</t>
        </is>
      </c>
      <c r="B161545" t="n">
        <v>1</v>
      </c>
    </row>
    <row r="161546">
      <c r="A161546" t="inlineStr">
        <is>
          <t>tirphyremm</t>
        </is>
      </c>
      <c r="B161546" t="n">
        <v>1</v>
      </c>
    </row>
    <row r="161547">
      <c r="A161547" t="inlineStr">
        <is>
          <t>nutpleted</t>
        </is>
      </c>
      <c r="B161547" t="n">
        <v>1</v>
      </c>
    </row>
    <row r="161548">
      <c r="A161548" t="inlineStr">
        <is>
          <t>specialtermsguest</t>
        </is>
      </c>
      <c r="B161548" t="n">
        <v>1</v>
      </c>
    </row>
    <row r="161549">
      <c r="A161549" t="inlineStr">
        <is>
          <t>freemedia</t>
        </is>
      </c>
      <c r="B161549" t="n">
        <v>1</v>
      </c>
    </row>
    <row r="161550">
      <c r="A161550" t="inlineStr">
        <is>
          <t>mentalattoo</t>
        </is>
      </c>
      <c r="B161550" t="n">
        <v>1</v>
      </c>
    </row>
    <row r="161551">
      <c r="A161551" t="inlineStr">
        <is>
          <t>scarreamstorm</t>
        </is>
      </c>
      <c r="B161551" t="n">
        <v>1</v>
      </c>
    </row>
    <row r="161552">
      <c r="A161552" t="inlineStr">
        <is>
          <t>xgop2</t>
        </is>
      </c>
      <c r="B161552" t="n">
        <v>1</v>
      </c>
    </row>
    <row r="161553">
      <c r="A161553" t="inlineStr">
        <is>
          <t>ishardtosearch</t>
        </is>
      </c>
      <c r="B161553" t="n">
        <v>1</v>
      </c>
    </row>
    <row r="161554">
      <c r="A161554" t="inlineStr">
        <is>
          <t>crotchs</t>
        </is>
      </c>
      <c r="B161554" t="n">
        <v>1</v>
      </c>
    </row>
    <row r="161555">
      <c r="A161555" t="inlineStr">
        <is>
          <t>maekslave</t>
        </is>
      </c>
      <c r="B161555" t="n">
        <v>1</v>
      </c>
    </row>
    <row r="161556">
      <c r="A161556" t="inlineStr">
        <is>
          <t>zelonym</t>
        </is>
      </c>
      <c r="B161556" t="n">
        <v>1</v>
      </c>
    </row>
    <row r="161557">
      <c r="A161557" t="inlineStr">
        <is>
          <t>phasmas</t>
        </is>
      </c>
      <c r="B161557" t="n">
        <v>2</v>
      </c>
    </row>
    <row r="161558">
      <c r="A161558" t="inlineStr">
        <is>
          <t>200298</t>
        </is>
      </c>
      <c r="B161558" t="n">
        <v>1</v>
      </c>
    </row>
    <row r="161559">
      <c r="A161559" t="inlineStr">
        <is>
          <t>greenwill</t>
        </is>
      </c>
      <c r="B161559" t="n">
        <v>1</v>
      </c>
    </row>
    <row r="161560">
      <c r="A161560" t="inlineStr">
        <is>
          <t>godta</t>
        </is>
      </c>
      <c r="B161560" t="n">
        <v>1</v>
      </c>
    </row>
    <row r="161561">
      <c r="A161561" t="inlineStr">
        <is>
          <t>asaertmann</t>
        </is>
      </c>
      <c r="B161561" t="n">
        <v>1</v>
      </c>
    </row>
    <row r="161562">
      <c r="A161562" t="inlineStr">
        <is>
          <t>impaged</t>
        </is>
      </c>
      <c r="B161562" t="n">
        <v>1</v>
      </c>
    </row>
    <row r="161563">
      <c r="A161563" t="inlineStr">
        <is>
          <t>wordbomb</t>
        </is>
      </c>
      <c r="B161563" t="n">
        <v>1</v>
      </c>
    </row>
    <row r="161564">
      <c r="A161564" t="inlineStr">
        <is>
          <t>rvloggers</t>
        </is>
      </c>
      <c r="B161564" t="n">
        <v>1</v>
      </c>
    </row>
    <row r="161565">
      <c r="A161565" t="inlineStr">
        <is>
          <t>modetalking</t>
        </is>
      </c>
      <c r="B161565" t="n">
        <v>1</v>
      </c>
    </row>
    <row r="161566">
      <c r="A161566" t="inlineStr">
        <is>
          <t>vaesium</t>
        </is>
      </c>
      <c r="B161566" t="n">
        <v>1</v>
      </c>
    </row>
    <row r="161567">
      <c r="A161567" t="inlineStr">
        <is>
          <t>evocata</t>
        </is>
      </c>
      <c r="B161567" t="n">
        <v>1</v>
      </c>
    </row>
    <row r="161568">
      <c r="A161568" t="inlineStr">
        <is>
          <t>knowledgeloyalty</t>
        </is>
      </c>
      <c r="B161568" t="n">
        <v>1</v>
      </c>
    </row>
    <row r="161569">
      <c r="A161569" t="inlineStr">
        <is>
          <t>phiurricia</t>
        </is>
      </c>
      <c r="B161569" t="n">
        <v>1</v>
      </c>
    </row>
    <row r="161570">
      <c r="A161570" t="inlineStr">
        <is>
          <t>ammilitations</t>
        </is>
      </c>
      <c r="B161570" t="n">
        <v>1</v>
      </c>
    </row>
    <row r="161571">
      <c r="A161571" t="inlineStr">
        <is>
          <t>fernagar</t>
        </is>
      </c>
      <c r="B161571" t="n">
        <v>1</v>
      </c>
    </row>
    <row r="161572">
      <c r="A161572" t="inlineStr">
        <is>
          <t>truestly</t>
        </is>
      </c>
      <c r="B161572" t="n">
        <v>1</v>
      </c>
    </row>
    <row r="161573">
      <c r="A161573" t="inlineStr">
        <is>
          <t>ijxokenas</t>
        </is>
      </c>
      <c r="B161573" t="n">
        <v>1</v>
      </c>
    </row>
    <row r="161574">
      <c r="A161574" t="inlineStr">
        <is>
          <t>trético</t>
        </is>
      </c>
      <c r="B161574" t="n">
        <v>1</v>
      </c>
    </row>
    <row r="161575">
      <c r="A161575" t="inlineStr">
        <is>
          <t>ssjaaks</t>
        </is>
      </c>
      <c r="B161575" t="n">
        <v>1</v>
      </c>
    </row>
    <row r="161576">
      <c r="A161576" t="inlineStr">
        <is>
          <t>_ervasemios</t>
        </is>
      </c>
      <c r="B161576" t="n">
        <v>1</v>
      </c>
    </row>
    <row r="161577">
      <c r="A161577" t="inlineStr">
        <is>
          <t>anteverdad</t>
        </is>
      </c>
      <c r="B161577" t="n">
        <v>1</v>
      </c>
    </row>
    <row r="161578">
      <c r="A161578" t="inlineStr">
        <is>
          <t>swamihan</t>
        </is>
      </c>
      <c r="B161578" t="n">
        <v>1</v>
      </c>
    </row>
    <row r="161579">
      <c r="A161579" t="inlineStr">
        <is>
          <t>2013feb</t>
        </is>
      </c>
      <c r="B161579" t="n">
        <v>1</v>
      </c>
    </row>
    <row r="161580">
      <c r="A161580" t="inlineStr">
        <is>
          <t>tanterra</t>
        </is>
      </c>
      <c r="B161580" t="n">
        <v>1</v>
      </c>
    </row>
    <row r="161581">
      <c r="A161581" t="inlineStr">
        <is>
          <t>origero</t>
        </is>
      </c>
      <c r="B161581" t="n">
        <v>1</v>
      </c>
    </row>
    <row r="161582">
      <c r="A161582" t="inlineStr">
        <is>
          <t>carbouche</t>
        </is>
      </c>
      <c r="B161582" t="n">
        <v>1</v>
      </c>
    </row>
    <row r="161583">
      <c r="A161583" t="inlineStr">
        <is>
          <t>handfilling</t>
        </is>
      </c>
      <c r="B161583" t="n">
        <v>3</v>
      </c>
    </row>
    <row r="161584">
      <c r="A161584" t="inlineStr">
        <is>
          <t>canaana</t>
        </is>
      </c>
      <c r="B161584" t="n">
        <v>2</v>
      </c>
    </row>
    <row r="161585">
      <c r="A161585" t="inlineStr">
        <is>
          <t>banjra</t>
        </is>
      </c>
      <c r="B161585" t="n">
        <v>1</v>
      </c>
    </row>
    <row r="161586">
      <c r="A161586" t="inlineStr">
        <is>
          <t>pwcj</t>
        </is>
      </c>
      <c r="B161586" t="n">
        <v>1</v>
      </c>
    </row>
    <row r="161587">
      <c r="A161587" t="inlineStr">
        <is>
          <t>samenna</t>
        </is>
      </c>
      <c r="B161587" t="n">
        <v>1</v>
      </c>
    </row>
    <row r="161588">
      <c r="A161588" t="inlineStr">
        <is>
          <t>moneyfile</t>
        </is>
      </c>
      <c r="B161588" t="n">
        <v>1</v>
      </c>
    </row>
    <row r="161589">
      <c r="A161589" t="inlineStr">
        <is>
          <t>vaselius</t>
        </is>
      </c>
      <c r="B161589" t="n">
        <v>1</v>
      </c>
    </row>
    <row r="161590">
      <c r="A161590" t="inlineStr">
        <is>
          <t>qplental</t>
        </is>
      </c>
      <c r="B161590" t="n">
        <v>1</v>
      </c>
    </row>
    <row r="161591">
      <c r="A161591" t="inlineStr">
        <is>
          <t>modton</t>
        </is>
      </c>
      <c r="B161591" t="n">
        <v>1</v>
      </c>
    </row>
    <row r="161592">
      <c r="A161592" t="inlineStr">
        <is>
          <t>snoore</t>
        </is>
      </c>
      <c r="B161592" t="n">
        <v>1</v>
      </c>
    </row>
    <row r="161593">
      <c r="A161593" t="inlineStr">
        <is>
          <t>okturutakuball</t>
        </is>
      </c>
      <c r="B161593" t="n">
        <v>1</v>
      </c>
    </row>
    <row r="161594">
      <c r="A161594" t="inlineStr">
        <is>
          <t>precipents</t>
        </is>
      </c>
      <c r="B161594" t="n">
        <v>1</v>
      </c>
    </row>
    <row r="161595">
      <c r="A161595" t="inlineStr">
        <is>
          <t>usrow</t>
        </is>
      </c>
      <c r="B161595" t="n">
        <v>1</v>
      </c>
    </row>
    <row r="161596">
      <c r="A161596" t="inlineStr">
        <is>
          <t>usnrow</t>
        </is>
      </c>
      <c r="B161596" t="n">
        <v>1</v>
      </c>
    </row>
    <row r="161597">
      <c r="A161597" t="inlineStr">
        <is>
          <t>uets</t>
        </is>
      </c>
      <c r="B161597" t="n">
        <v>1</v>
      </c>
    </row>
    <row r="161598">
      <c r="A161598" t="inlineStr">
        <is>
          <t>mpsmom</t>
        </is>
      </c>
      <c r="B161598" t="n">
        <v>1</v>
      </c>
    </row>
    <row r="161599">
      <c r="A161599" t="inlineStr">
        <is>
          <t>geaa</t>
        </is>
      </c>
      <c r="B161599" t="n">
        <v>1</v>
      </c>
    </row>
    <row r="161600">
      <c r="A161600" t="inlineStr">
        <is>
          <t>psijic®</t>
        </is>
      </c>
      <c r="B161600" t="n">
        <v>1</v>
      </c>
    </row>
    <row r="161601">
      <c r="A161601" t="inlineStr">
        <is>
          <t>fabricategemb</t>
        </is>
      </c>
      <c r="B161601" t="n">
        <v>1</v>
      </c>
    </row>
    <row r="161602">
      <c r="A161602" t="inlineStr">
        <is>
          <t>farmbridge</t>
        </is>
      </c>
      <c r="B161602" t="n">
        <v>2</v>
      </c>
    </row>
    <row r="161603">
      <c r="A161603" t="inlineStr">
        <is>
          <t>attequicon</t>
        </is>
      </c>
      <c r="B161603" t="n">
        <v>1</v>
      </c>
    </row>
    <row r="161604">
      <c r="A161604" t="inlineStr">
        <is>
          <t>nohwahro</t>
        </is>
      </c>
      <c r="B161604" t="n">
        <v>1</v>
      </c>
    </row>
    <row r="161605">
      <c r="A161605" t="inlineStr">
        <is>
          <t>printtreasure</t>
        </is>
      </c>
      <c r="B161605" t="n">
        <v>1</v>
      </c>
    </row>
    <row r="161606">
      <c r="A161606" t="inlineStr">
        <is>
          <t>pantherr</t>
        </is>
      </c>
      <c r="B161606" t="n">
        <v>1</v>
      </c>
    </row>
    <row r="161607">
      <c r="A161607" t="inlineStr">
        <is>
          <t>rettikkka</t>
        </is>
      </c>
      <c r="B161607" t="n">
        <v>1</v>
      </c>
    </row>
    <row r="161608">
      <c r="A161608" t="inlineStr">
        <is>
          <t>aijin</t>
        </is>
      </c>
      <c r="B161608" t="n">
        <v>1</v>
      </c>
    </row>
    <row r="161609">
      <c r="A161609" t="inlineStr">
        <is>
          <t>korcaut</t>
        </is>
      </c>
      <c r="B161609" t="n">
        <v>1</v>
      </c>
    </row>
    <row r="161610">
      <c r="A161610" t="inlineStr">
        <is>
          <t>geode_zxi</t>
        </is>
      </c>
      <c r="B161610" t="n">
        <v>1</v>
      </c>
    </row>
    <row r="161611">
      <c r="A161611" t="inlineStr">
        <is>
          <t>dietime</t>
        </is>
      </c>
      <c r="B161611" t="n">
        <v>1</v>
      </c>
    </row>
    <row r="161612">
      <c r="A161612" t="inlineStr">
        <is>
          <t>spierced</t>
        </is>
      </c>
      <c r="B161612" t="n">
        <v>1</v>
      </c>
    </row>
    <row r="161613">
      <c r="A161613" t="inlineStr">
        <is>
          <t>hakutorlord</t>
        </is>
      </c>
      <c r="B161613" t="n">
        <v>1</v>
      </c>
    </row>
    <row r="161614">
      <c r="A161614" t="inlineStr">
        <is>
          <t>fireclubg</t>
        </is>
      </c>
      <c r="B161614" t="n">
        <v>1</v>
      </c>
    </row>
    <row r="161615">
      <c r="A161615" t="inlineStr">
        <is>
          <t>hisech</t>
        </is>
      </c>
      <c r="B161615" t="n">
        <v>1</v>
      </c>
    </row>
    <row r="161616">
      <c r="A161616" t="inlineStr">
        <is>
          <t>keenthoff</t>
        </is>
      </c>
      <c r="B161616" t="n">
        <v>1</v>
      </c>
    </row>
    <row r="161617">
      <c r="A161617" t="inlineStr">
        <is>
          <t>istherapy</t>
        </is>
      </c>
      <c r="B161617" t="n">
        <v>1</v>
      </c>
    </row>
    <row r="161618">
      <c r="A161618" t="inlineStr">
        <is>
          <t>nexiz</t>
        </is>
      </c>
      <c r="B161618" t="n">
        <v>2</v>
      </c>
    </row>
    <row r="161619">
      <c r="A161619" t="inlineStr">
        <is>
          <t>nethercok</t>
        </is>
      </c>
      <c r="B161619" t="n">
        <v>1</v>
      </c>
    </row>
    <row r="161620">
      <c r="A161620" t="inlineStr">
        <is>
          <t>petercode</t>
        </is>
      </c>
      <c r="B161620" t="n">
        <v>1</v>
      </c>
    </row>
    <row r="161621">
      <c r="A161621" t="inlineStr">
        <is>
          <t>clan_is</t>
        </is>
      </c>
      <c r="B161621" t="n">
        <v>1</v>
      </c>
    </row>
    <row r="161622">
      <c r="A161622" t="inlineStr">
        <is>
          <t>levelmovement</t>
        </is>
      </c>
      <c r="B161622" t="n">
        <v>1</v>
      </c>
    </row>
    <row r="161623">
      <c r="A161623" t="inlineStr">
        <is>
          <t>ittacky</t>
        </is>
      </c>
      <c r="B161623" t="n">
        <v>1</v>
      </c>
    </row>
    <row r="161624">
      <c r="A161624" t="inlineStr">
        <is>
          <t>ravi48</t>
        </is>
      </c>
      <c r="B161624" t="n">
        <v>1</v>
      </c>
    </row>
    <row r="161625">
      <c r="A161625" t="inlineStr">
        <is>
          <t>silentmode</t>
        </is>
      </c>
      <c r="B161625" t="n">
        <v>1</v>
      </c>
    </row>
    <row r="161626">
      <c r="A161626" t="inlineStr">
        <is>
          <t>twalders</t>
        </is>
      </c>
      <c r="B161626" t="n">
        <v>1</v>
      </c>
    </row>
    <row r="161627">
      <c r="A161627" t="inlineStr">
        <is>
          <t>taphtale</t>
        </is>
      </c>
      <c r="B161627" t="n">
        <v>1</v>
      </c>
    </row>
    <row r="161628">
      <c r="A161628" t="inlineStr">
        <is>
          <t>supergrappler</t>
        </is>
      </c>
      <c r="B161628" t="n">
        <v>1</v>
      </c>
    </row>
    <row r="161629">
      <c r="A161629" t="inlineStr">
        <is>
          <t>omdurr</t>
        </is>
      </c>
      <c r="B161629" t="n">
        <v>1</v>
      </c>
    </row>
    <row r="161630">
      <c r="A161630" t="inlineStr">
        <is>
          <t>sahuhemer</t>
        </is>
      </c>
      <c r="B161630" t="n">
        <v>1</v>
      </c>
    </row>
    <row r="161631">
      <c r="A161631" t="inlineStr">
        <is>
          <t>koomka</t>
        </is>
      </c>
      <c r="B161631" t="n">
        <v>1</v>
      </c>
    </row>
    <row r="161632">
      <c r="A161632" t="inlineStr">
        <is>
          <t>interervist</t>
        </is>
      </c>
      <c r="B161632" t="n">
        <v>1</v>
      </c>
    </row>
    <row r="161633">
      <c r="A161633" t="inlineStr">
        <is>
          <t>dwarveri</t>
        </is>
      </c>
      <c r="B161633" t="n">
        <v>1</v>
      </c>
    </row>
    <row r="161634">
      <c r="A161634" t="inlineStr">
        <is>
          <t>locateviewumointkillsnamering</t>
        </is>
      </c>
      <c r="B161634" t="n">
        <v>1</v>
      </c>
    </row>
    <row r="161635">
      <c r="A161635" t="inlineStr">
        <is>
          <t>jazekittens</t>
        </is>
      </c>
      <c r="B161635" t="n">
        <v>1</v>
      </c>
    </row>
    <row r="161636">
      <c r="A161636" t="inlineStr">
        <is>
          <t>againskindcommander</t>
        </is>
      </c>
      <c r="B161636" t="n">
        <v>1</v>
      </c>
    </row>
    <row r="161637">
      <c r="A161637" t="inlineStr">
        <is>
          <t>kraboak</t>
        </is>
      </c>
      <c r="B161637" t="n">
        <v>1</v>
      </c>
    </row>
    <row r="161638">
      <c r="A161638" t="inlineStr">
        <is>
          <t>handlerdeeplearning</t>
        </is>
      </c>
      <c r="B161638" t="n">
        <v>1</v>
      </c>
    </row>
    <row r="161639">
      <c r="A161639" t="inlineStr">
        <is>
          <t>unchasted</t>
        </is>
      </c>
      <c r="B161639" t="n">
        <v>1</v>
      </c>
    </row>
    <row r="161640">
      <c r="A161640" t="inlineStr">
        <is>
          <t>marcusok</t>
        </is>
      </c>
      <c r="B161640" t="n">
        <v>1</v>
      </c>
    </row>
    <row r="161641">
      <c r="A161641" t="inlineStr">
        <is>
          <t>nemesiskogan</t>
        </is>
      </c>
      <c r="B161641" t="n">
        <v>1</v>
      </c>
    </row>
    <row r="161642">
      <c r="A161642" t="inlineStr">
        <is>
          <t>eenis</t>
        </is>
      </c>
      <c r="B161642" t="n">
        <v>1</v>
      </c>
    </row>
    <row r="161643">
      <c r="A161643" t="inlineStr">
        <is>
          <t>httpbrunyoutube</t>
        </is>
      </c>
      <c r="B161643" t="n">
        <v>1</v>
      </c>
    </row>
    <row r="161644">
      <c r="A161644" t="inlineStr">
        <is>
          <t>kicksmashi</t>
        </is>
      </c>
      <c r="B161644" t="n">
        <v>1</v>
      </c>
    </row>
    <row r="161645">
      <c r="A161645" t="inlineStr">
        <is>
          <t>firecast6</t>
        </is>
      </c>
      <c r="B161645" t="n">
        <v>1</v>
      </c>
    </row>
    <row r="161646">
      <c r="A161646" t="inlineStr">
        <is>
          <t>rominesanity</t>
        </is>
      </c>
      <c r="B161646" t="n">
        <v>1</v>
      </c>
    </row>
    <row r="161647">
      <c r="A161647" t="inlineStr">
        <is>
          <t>volfian</t>
        </is>
      </c>
      <c r="B161647" t="n">
        <v>1</v>
      </c>
    </row>
    <row r="161648">
      <c r="A161648" t="inlineStr">
        <is>
          <t>fantastic_afteritableite</t>
        </is>
      </c>
      <c r="B161648" t="n">
        <v>1</v>
      </c>
    </row>
    <row r="161649">
      <c r="A161649" t="inlineStr">
        <is>
          <t>buggydenniss</t>
        </is>
      </c>
      <c r="B161649" t="n">
        <v>1</v>
      </c>
    </row>
    <row r="161650">
      <c r="A161650" t="inlineStr">
        <is>
          <t>cumuck</t>
        </is>
      </c>
      <c r="B161650" t="n">
        <v>1</v>
      </c>
    </row>
    <row r="161651">
      <c r="A161651" t="inlineStr">
        <is>
          <t>174849</t>
        </is>
      </c>
      <c r="B161651" t="n">
        <v>1</v>
      </c>
    </row>
    <row r="161652">
      <c r="A161652" t="inlineStr">
        <is>
          <t>durché</t>
        </is>
      </c>
      <c r="B161652" t="n">
        <v>1</v>
      </c>
    </row>
    <row r="161653">
      <c r="A161653" t="inlineStr">
        <is>
          <t>sewley</t>
        </is>
      </c>
      <c r="B161653" t="n">
        <v>1</v>
      </c>
    </row>
    <row r="161654">
      <c r="A161654" t="inlineStr">
        <is>
          <t>darrève</t>
        </is>
      </c>
      <c r="B161654" t="n">
        <v>1</v>
      </c>
    </row>
    <row r="161655">
      <c r="A161655" t="inlineStr">
        <is>
          <t>comrblusapplytcommentsxkk3u4but_didnt_set_here_an_exposure</t>
        </is>
      </c>
      <c r="B161655" t="n">
        <v>1</v>
      </c>
    </row>
    <row r="161656">
      <c r="A161656" t="inlineStr">
        <is>
          <t>cryptfienduary</t>
        </is>
      </c>
      <c r="B161656" t="n">
        <v>1</v>
      </c>
    </row>
    <row r="161657">
      <c r="A161657" t="inlineStr">
        <is>
          <t>asajo1spike_gator_trading_tax_secret_126685</t>
        </is>
      </c>
      <c r="B161657" t="n">
        <v>1</v>
      </c>
    </row>
    <row r="161658">
      <c r="A161658" t="inlineStr">
        <is>
          <t>for_international_tournament_levels</t>
        </is>
      </c>
      <c r="B161658" t="n">
        <v>1</v>
      </c>
    </row>
    <row r="161659">
      <c r="A161659" t="inlineStr">
        <is>
          <t>0wxndndglxcdvgyudsk47vuzaqtscq8lopxpcseditocl</t>
        </is>
      </c>
      <c r="B161659" t="n">
        <v>1</v>
      </c>
    </row>
    <row r="161660">
      <c r="A161660" t="inlineStr">
        <is>
          <t>blusapplyt</t>
        </is>
      </c>
      <c r="B161660" t="n">
        <v>1</v>
      </c>
    </row>
    <row r="161661">
      <c r="A161661" t="inlineStr">
        <is>
          <t>typearmor</t>
        </is>
      </c>
      <c r="B161661" t="n">
        <v>1</v>
      </c>
    </row>
    <row r="161662">
      <c r="A161662" t="inlineStr">
        <is>
          <t>comrblusapplytcommentsxxy2pqdpseedsxtronys_2_xp</t>
        </is>
      </c>
      <c r="B161662" t="n">
        <v>1</v>
      </c>
    </row>
    <row r="161663">
      <c r="A161663" t="inlineStr">
        <is>
          <t>cmna</t>
        </is>
      </c>
      <c r="B161663" t="n">
        <v>1</v>
      </c>
    </row>
    <row r="161664">
      <c r="A161664" t="inlineStr">
        <is>
          <t>offanyuphod</t>
        </is>
      </c>
      <c r="B161664" t="n">
        <v>1</v>
      </c>
    </row>
    <row r="161665">
      <c r="A161665" t="inlineStr">
        <is>
          <t>httpsmygeek</t>
        </is>
      </c>
      <c r="B161665" t="n">
        <v>1</v>
      </c>
    </row>
    <row r="161666">
      <c r="A161666" t="inlineStr">
        <is>
          <t>freemancode</t>
        </is>
      </c>
      <c r="B161666" t="n">
        <v>1</v>
      </c>
    </row>
    <row r="161667">
      <c r="A161667" t="inlineStr">
        <is>
          <t>jerʹreutz</t>
        </is>
      </c>
      <c r="B161667" t="n">
        <v>1</v>
      </c>
    </row>
    <row r="161668">
      <c r="A161668" t="inlineStr">
        <is>
          <t>gmtmst</t>
        </is>
      </c>
      <c r="B161668" t="n">
        <v>1</v>
      </c>
    </row>
    <row r="161669">
      <c r="A161669" t="inlineStr">
        <is>
          <t>00makeations</t>
        </is>
      </c>
      <c r="B161669" t="n">
        <v>1</v>
      </c>
    </row>
    <row r="161670">
      <c r="A161670" t="inlineStr">
        <is>
          <t>httpfellout3nexus</t>
        </is>
      </c>
      <c r="B161670" t="n">
        <v>1</v>
      </c>
    </row>
    <row r="161671">
      <c r="A161671" t="inlineStr">
        <is>
          <t>traitorsgive</t>
        </is>
      </c>
      <c r="B161671" t="n">
        <v>1</v>
      </c>
    </row>
    <row r="161672">
      <c r="A161672" t="inlineStr">
        <is>
          <t>brþeðáron</t>
        </is>
      </c>
      <c r="B161672" t="n">
        <v>1</v>
      </c>
    </row>
    <row r="161673">
      <c r="A161673" t="inlineStr">
        <is>
          <t>f4129</t>
        </is>
      </c>
      <c r="B161673" t="n">
        <v>1</v>
      </c>
    </row>
    <row r="161674">
      <c r="A161674" t="inlineStr">
        <is>
          <t>kechter</t>
        </is>
      </c>
      <c r="B161674" t="n">
        <v>1</v>
      </c>
    </row>
    <row r="161675">
      <c r="A161675" t="inlineStr">
        <is>
          <t>chhnxnycrtzv</t>
        </is>
      </c>
      <c r="B161675" t="n">
        <v>1</v>
      </c>
    </row>
    <row r="161676">
      <c r="A161676" t="inlineStr">
        <is>
          <t>stormmaker</t>
        </is>
      </c>
      <c r="B161676" t="n">
        <v>1</v>
      </c>
    </row>
    <row r="161677">
      <c r="A161677" t="inlineStr">
        <is>
          <t>comdigibourget</t>
        </is>
      </c>
      <c r="B161677" t="n">
        <v>1</v>
      </c>
    </row>
    <row r="161678">
      <c r="A161678" t="inlineStr">
        <is>
          <t>brégie</t>
        </is>
      </c>
      <c r="B161678" t="n">
        <v>1</v>
      </c>
    </row>
    <row r="161679">
      <c r="A161679" t="inlineStr">
        <is>
          <t>spacerl</t>
        </is>
      </c>
      <c r="B161679" t="n">
        <v>1</v>
      </c>
    </row>
    <row r="161680">
      <c r="A161680" t="inlineStr">
        <is>
          <t>mindkind</t>
        </is>
      </c>
      <c r="B161680" t="n">
        <v>2</v>
      </c>
    </row>
    <row r="161681">
      <c r="A161681" t="inlineStr">
        <is>
          <t>as20100season</t>
        </is>
      </c>
      <c r="B161681" t="n">
        <v>1</v>
      </c>
    </row>
    <row r="161682">
      <c r="A161682" t="inlineStr">
        <is>
          <t>teamscommunity</t>
        </is>
      </c>
      <c r="B161682" t="n">
        <v>1</v>
      </c>
    </row>
    <row r="161683">
      <c r="A161683" t="inlineStr">
        <is>
          <t>trueboosting</t>
        </is>
      </c>
      <c r="B161683" t="n">
        <v>1</v>
      </c>
    </row>
    <row r="161684">
      <c r="A161684" t="inlineStr">
        <is>
          <t>teocol</t>
        </is>
      </c>
      <c r="B161684" t="n">
        <v>1</v>
      </c>
    </row>
    <row r="161685">
      <c r="A161685" t="inlineStr">
        <is>
          <t>comrcloudfusioncommentsxkk3u4but_didnt_set_here_an_exposure</t>
        </is>
      </c>
      <c r="B161685" t="n">
        <v>1</v>
      </c>
    </row>
    <row r="161686">
      <c r="A161686" t="inlineStr">
        <is>
          <t>comrblusapplytcomments</t>
        </is>
      </c>
      <c r="B161686" t="n">
        <v>1</v>
      </c>
    </row>
    <row r="161687">
      <c r="A161687" t="inlineStr">
        <is>
          <t>dppfaq</t>
        </is>
      </c>
      <c r="B161687" t="n">
        <v>1</v>
      </c>
    </row>
    <row r="161688">
      <c r="A161688" t="inlineStr">
        <is>
          <t>becconhound</t>
        </is>
      </c>
      <c r="B161688" t="n">
        <v>1</v>
      </c>
    </row>
    <row r="161689">
      <c r="A161689" t="inlineStr">
        <is>
          <t>comrbaitaligairaqtfcomments7gqx0zweekly_stats_</t>
        </is>
      </c>
      <c r="B161689" t="n">
        <v>1</v>
      </c>
    </row>
    <row r="161690">
      <c r="A161690" t="inlineStr">
        <is>
          <t>runwood</t>
        </is>
      </c>
      <c r="B161690" t="n">
        <v>2</v>
      </c>
    </row>
    <row r="161691">
      <c r="A161691" t="inlineStr">
        <is>
          <t>vrmahx3dxulrut13s</t>
        </is>
      </c>
      <c r="B161691" t="n">
        <v>1</v>
      </c>
    </row>
    <row r="161692">
      <c r="A161692" t="inlineStr">
        <is>
          <t>nogon</t>
        </is>
      </c>
      <c r="B161692" t="n">
        <v>1</v>
      </c>
    </row>
    <row r="161693">
      <c r="A161693" t="inlineStr">
        <is>
          <t>zobs20lwac</t>
        </is>
      </c>
      <c r="B161693" t="n">
        <v>1</v>
      </c>
    </row>
    <row r="161694">
      <c r="A161694" t="inlineStr">
        <is>
          <t>vthpjq5sqzjgi</t>
        </is>
      </c>
      <c r="B161694" t="n">
        <v>1</v>
      </c>
    </row>
    <row r="161695">
      <c r="A161695" t="inlineStr">
        <is>
          <t>comspreadsheetsd1kkqmzpqk</t>
        </is>
      </c>
      <c r="B161695" t="n">
        <v>1</v>
      </c>
    </row>
    <row r="161696">
      <c r="A161696" t="inlineStr">
        <is>
          <t>httpinfronythook</t>
        </is>
      </c>
      <c r="B161696" t="n">
        <v>1</v>
      </c>
    </row>
    <row r="161697">
      <c r="A161697" t="inlineStr">
        <is>
          <t>twign</t>
        </is>
      </c>
      <c r="B161697" t="n">
        <v>1</v>
      </c>
    </row>
    <row r="161698">
      <c r="A161698" t="inlineStr">
        <is>
          <t>comrblusapplytcommentsoxctjtllxpenescuechronesnallenalsure562zone</t>
        </is>
      </c>
      <c r="B161698" t="n">
        <v>1</v>
      </c>
    </row>
    <row r="161699">
      <c r="A161699" t="inlineStr">
        <is>
          <t>comforumsshowsto</t>
        </is>
      </c>
      <c r="B161699" t="n">
        <v>1</v>
      </c>
    </row>
    <row r="161700">
      <c r="A161700" t="inlineStr">
        <is>
          <t>vm7rs_g_7djq</t>
        </is>
      </c>
      <c r="B161700" t="n">
        <v>1</v>
      </c>
    </row>
    <row r="161701">
      <c r="A161701" t="inlineStr">
        <is>
          <t>orgwikistorms_disney_world_games_rhythm_campaigns</t>
        </is>
      </c>
      <c r="B161701" t="n">
        <v>1</v>
      </c>
    </row>
    <row r="161702">
      <c r="A161702" t="inlineStr">
        <is>
          <t>paydtcheck</t>
        </is>
      </c>
      <c r="B161702" t="n">
        <v>1</v>
      </c>
    </row>
    <row r="161703">
      <c r="A161703" t="inlineStr">
        <is>
          <t>vgwawdiak7u6ti</t>
        </is>
      </c>
      <c r="B161703" t="n">
        <v>1</v>
      </c>
    </row>
    <row r="161704">
      <c r="A161704" t="inlineStr">
        <is>
          <t>petypes</t>
        </is>
      </c>
      <c r="B161704" t="n">
        <v>1</v>
      </c>
    </row>
    <row r="161705">
      <c r="A161705" t="inlineStr">
        <is>
          <t>vdfya4zn</t>
        </is>
      </c>
      <c r="B161705" t="n">
        <v>1</v>
      </c>
    </row>
    <row r="161706">
      <c r="A161706" t="inlineStr">
        <is>
          <t>knbs2dilyqmc</t>
        </is>
      </c>
      <c r="B161706" t="n">
        <v>1</v>
      </c>
    </row>
    <row r="161707">
      <c r="A161707" t="inlineStr">
        <is>
          <t>comrblusapplytcomments8dj18iask_karden_yall_amazing_in_mclaydown</t>
        </is>
      </c>
      <c r="B161707" t="n">
        <v>1</v>
      </c>
    </row>
    <row r="161708">
      <c r="A161708" t="inlineStr">
        <is>
          <t>robinsonteddy</t>
        </is>
      </c>
      <c r="B161708" t="n">
        <v>1</v>
      </c>
    </row>
    <row r="161709">
      <c r="A161709" t="inlineStr">
        <is>
          <t>rowaway</t>
        </is>
      </c>
      <c r="B161709" t="n">
        <v>1</v>
      </c>
    </row>
    <row r="161710">
      <c r="A161710" t="inlineStr">
        <is>
          <t>luckor</t>
        </is>
      </c>
      <c r="B161710" t="n">
        <v>1</v>
      </c>
    </row>
    <row r="161711">
      <c r="A161711" t="inlineStr">
        <is>
          <t>smange</t>
        </is>
      </c>
      <c r="B161711" t="n">
        <v>2</v>
      </c>
    </row>
    <row r="161712">
      <c r="A161712" t="inlineStr">
        <is>
          <t>diffrate</t>
        </is>
      </c>
      <c r="B161712" t="n">
        <v>1</v>
      </c>
    </row>
    <row r="161713">
      <c r="A161713" t="inlineStr">
        <is>
          <t>careey</t>
        </is>
      </c>
      <c r="B161713" t="n">
        <v>1</v>
      </c>
    </row>
    <row r="161714">
      <c r="A161714" t="inlineStr">
        <is>
          <t>mastu</t>
        </is>
      </c>
      <c r="B161714" t="n">
        <v>1</v>
      </c>
    </row>
    <row r="161715">
      <c r="A161715" t="inlineStr">
        <is>
          <t>relrukgeport</t>
        </is>
      </c>
      <c r="B161715" t="n">
        <v>1</v>
      </c>
    </row>
    <row r="161716">
      <c r="A161716" t="inlineStr">
        <is>
          <t>dahnocs</t>
        </is>
      </c>
      <c r="B161716" t="n">
        <v>1</v>
      </c>
    </row>
    <row r="161717">
      <c r="A161717" t="inlineStr">
        <is>
          <t>–elcome</t>
        </is>
      </c>
      <c r="B161717" t="n">
        <v>1</v>
      </c>
    </row>
    <row r="161718">
      <c r="A161718" t="inlineStr">
        <is>
          <t>ideolog</t>
        </is>
      </c>
      <c r="B161718" t="n">
        <v>1</v>
      </c>
    </row>
    <row r="161719">
      <c r="A161719" t="inlineStr">
        <is>
          <t>ensemblles</t>
        </is>
      </c>
      <c r="B161719" t="n">
        <v>1</v>
      </c>
    </row>
    <row r="161720">
      <c r="A161720" t="inlineStr">
        <is>
          <t>holmstroms</t>
        </is>
      </c>
      <c r="B161720" t="n">
        <v>1</v>
      </c>
    </row>
    <row r="161721">
      <c r="A161721" t="inlineStr">
        <is>
          <t>singulately</t>
        </is>
      </c>
      <c r="B161721" t="n">
        <v>1</v>
      </c>
    </row>
    <row r="161722">
      <c r="A161722" t="inlineStr">
        <is>
          <t>obserta</t>
        </is>
      </c>
      <c r="B161722" t="n">
        <v>1</v>
      </c>
    </row>
    <row r="161723">
      <c r="A161723" t="inlineStr">
        <is>
          <t>httpstartupbirds</t>
        </is>
      </c>
      <c r="B161723" t="n">
        <v>1</v>
      </c>
    </row>
    <row r="161724">
      <c r="A161724" t="inlineStr">
        <is>
          <t>ourupgrade</t>
        </is>
      </c>
      <c r="B161724" t="n">
        <v>1</v>
      </c>
    </row>
    <row r="161725">
      <c r="A161725" t="inlineStr">
        <is>
          <t>dacropolist</t>
        </is>
      </c>
      <c r="B161725" t="n">
        <v>1</v>
      </c>
    </row>
    <row r="161726">
      <c r="A161726" t="inlineStr">
        <is>
          <t>formermercurialobscen</t>
        </is>
      </c>
      <c r="B161726" t="n">
        <v>1</v>
      </c>
    </row>
    <row r="161727">
      <c r="A161727" t="inlineStr">
        <is>
          <t>probabilization</t>
        </is>
      </c>
      <c r="B161727" t="n">
        <v>1</v>
      </c>
    </row>
    <row r="161728">
      <c r="A161728" t="inlineStr">
        <is>
          <t>generalizr</t>
        </is>
      </c>
      <c r="B161728" t="n">
        <v>1</v>
      </c>
    </row>
    <row r="161729">
      <c r="A161729" t="inlineStr">
        <is>
          <t>agentspi</t>
        </is>
      </c>
      <c r="B161729" t="n">
        <v>1</v>
      </c>
    </row>
    <row r="161730">
      <c r="A161730" t="inlineStr">
        <is>
          <t>authgo323</t>
        </is>
      </c>
      <c r="B161730" t="n">
        <v>1</v>
      </c>
    </row>
    <row r="161731">
      <c r="A161731" t="inlineStr">
        <is>
          <t>establishedsservers</t>
        </is>
      </c>
      <c r="B161731" t="n">
        <v>1</v>
      </c>
    </row>
    <row r="161732">
      <c r="A161732" t="inlineStr">
        <is>
          <t>unjournalism</t>
        </is>
      </c>
      <c r="B161732" t="n">
        <v>1</v>
      </c>
    </row>
    <row r="161733">
      <c r="A161733" t="inlineStr">
        <is>
          <t>heraldary</t>
        </is>
      </c>
      <c r="B161733" t="n">
        <v>1</v>
      </c>
    </row>
    <row r="161734">
      <c r="A161734" t="inlineStr">
        <is>
          <t>retypeefre</t>
        </is>
      </c>
      <c r="B161734" t="n">
        <v>1</v>
      </c>
    </row>
    <row r="161735">
      <c r="A161735" t="inlineStr">
        <is>
          <t>armande</t>
        </is>
      </c>
      <c r="B161735" t="n">
        <v>2</v>
      </c>
    </row>
    <row r="161736">
      <c r="A161736" t="inlineStr">
        <is>
          <t>vicisional</t>
        </is>
      </c>
      <c r="B161736" t="n">
        <v>1</v>
      </c>
    </row>
    <row r="161737">
      <c r="A161737" t="inlineStr">
        <is>
          <t>forpropeyed</t>
        </is>
      </c>
      <c r="B161737" t="n">
        <v>1</v>
      </c>
    </row>
    <row r="161738">
      <c r="A161738" t="inlineStr">
        <is>
          <t>known—tis</t>
        </is>
      </c>
      <c r="B161738" t="n">
        <v>1</v>
      </c>
    </row>
    <row r="161739">
      <c r="A161739" t="inlineStr">
        <is>
          <t>alachelors</t>
        </is>
      </c>
      <c r="B161739" t="n">
        <v>1</v>
      </c>
    </row>
    <row r="161740">
      <c r="A161740" t="inlineStr">
        <is>
          <t>ursuspension</t>
        </is>
      </c>
      <c r="B161740" t="n">
        <v>1</v>
      </c>
    </row>
    <row r="161741">
      <c r="A161741" t="inlineStr">
        <is>
          <t>calculusoh</t>
        </is>
      </c>
      <c r="B161741" t="n">
        <v>1</v>
      </c>
    </row>
    <row r="161742">
      <c r="A161742" t="inlineStr">
        <is>
          <t>researchcoursework</t>
        </is>
      </c>
      <c r="B161742" t="n">
        <v>1</v>
      </c>
    </row>
    <row r="161743">
      <c r="A161743" t="inlineStr">
        <is>
          <t>deadense</t>
        </is>
      </c>
      <c r="B161743" t="n">
        <v>1</v>
      </c>
    </row>
    <row r="161744">
      <c r="A161744" t="inlineStr">
        <is>
          <t>com20140206needed</t>
        </is>
      </c>
      <c r="B161744" t="n">
        <v>1</v>
      </c>
    </row>
    <row r="161745">
      <c r="A161745" t="inlineStr">
        <is>
          <t>comnews9</t>
        </is>
      </c>
      <c r="B161745" t="n">
        <v>1</v>
      </c>
    </row>
    <row r="161746">
      <c r="A161746" t="inlineStr">
        <is>
          <t>com20140410</t>
        </is>
      </c>
      <c r="B161746" t="n">
        <v>1</v>
      </c>
    </row>
    <row r="161747">
      <c r="A161747" t="inlineStr">
        <is>
          <t>450t</t>
        </is>
      </c>
      <c r="B161747" t="n">
        <v>1</v>
      </c>
    </row>
    <row r="161748">
      <c r="A161748" t="inlineStr">
        <is>
          <t>proglotnews</t>
        </is>
      </c>
      <c r="B161748" t="n">
        <v>1</v>
      </c>
    </row>
    <row r="161749">
      <c r="A161749" t="inlineStr">
        <is>
          <t>350t</t>
        </is>
      </c>
      <c r="B161749" t="n">
        <v>2</v>
      </c>
    </row>
    <row r="161750">
      <c r="A161750" t="inlineStr">
        <is>
          <t>91esp</t>
        </is>
      </c>
      <c r="B161750" t="n">
        <v>1</v>
      </c>
    </row>
    <row r="161751">
      <c r="A161751" t="inlineStr">
        <is>
          <t>itkus</t>
        </is>
      </c>
      <c r="B161751" t="n">
        <v>1</v>
      </c>
    </row>
    <row r="161752">
      <c r="A161752" t="inlineStr">
        <is>
          <t>theali</t>
        </is>
      </c>
      <c r="B161752" t="n">
        <v>1</v>
      </c>
    </row>
    <row r="161753">
      <c r="A161753" t="inlineStr">
        <is>
          <t>hulkrone</t>
        </is>
      </c>
      <c r="B161753" t="n">
        <v>1</v>
      </c>
    </row>
    <row r="161754">
      <c r="A161754" t="inlineStr">
        <is>
          <t>boghuli</t>
        </is>
      </c>
      <c r="B161754" t="n">
        <v>1</v>
      </c>
    </row>
    <row r="161755">
      <c r="A161755" t="inlineStr">
        <is>
          <t>hamdimgongs</t>
        </is>
      </c>
      <c r="B161755" t="n">
        <v>1</v>
      </c>
    </row>
    <row r="161756">
      <c r="A161756" t="inlineStr">
        <is>
          <t>panjwijk</t>
        </is>
      </c>
      <c r="B161756" t="n">
        <v>1</v>
      </c>
    </row>
    <row r="161757">
      <c r="A161757" t="inlineStr">
        <is>
          <t>petermann</t>
        </is>
      </c>
      <c r="B161757" t="n">
        <v>2</v>
      </c>
    </row>
    <row r="161758">
      <c r="A161758" t="inlineStr">
        <is>
          <t>volapüthun</t>
        </is>
      </c>
      <c r="B161758" t="n">
        <v>1</v>
      </c>
    </row>
    <row r="161759">
      <c r="A161759" t="inlineStr">
        <is>
          <t>qingjian</t>
        </is>
      </c>
      <c r="B161759" t="n">
        <v>1</v>
      </c>
    </row>
    <row r="161760">
      <c r="A161760" t="inlineStr">
        <is>
          <t>arendae</t>
        </is>
      </c>
      <c r="B161760" t="n">
        <v>1</v>
      </c>
    </row>
    <row r="161761">
      <c r="A161761" t="inlineStr">
        <is>
          <t>vxuuba</t>
        </is>
      </c>
      <c r="B161761" t="n">
        <v>1</v>
      </c>
    </row>
    <row r="161762">
      <c r="A161762" t="inlineStr">
        <is>
          <t>dunfoss</t>
        </is>
      </c>
      <c r="B161762" t="n">
        <v>1</v>
      </c>
    </row>
    <row r="161763">
      <c r="A161763" t="inlineStr">
        <is>
          <t>tifrous_ru</t>
        </is>
      </c>
      <c r="B161763" t="n">
        <v>1</v>
      </c>
    </row>
    <row r="161764">
      <c r="A161764" t="inlineStr">
        <is>
          <t>baleelina</t>
        </is>
      </c>
      <c r="B161764" t="n">
        <v>1</v>
      </c>
    </row>
    <row r="161765">
      <c r="A161765" t="inlineStr">
        <is>
          <t>ratsmanufactured</t>
        </is>
      </c>
      <c r="B161765" t="n">
        <v>1</v>
      </c>
    </row>
    <row r="161766">
      <c r="A161766" t="inlineStr">
        <is>
          <t>chaluzzis</t>
        </is>
      </c>
      <c r="B161766" t="n">
        <v>1</v>
      </c>
    </row>
    <row r="161767">
      <c r="A161767" t="inlineStr">
        <is>
          <t>wegarmschronicles</t>
        </is>
      </c>
      <c r="B161767" t="n">
        <v>1</v>
      </c>
    </row>
    <row r="161768">
      <c r="A161768" t="inlineStr">
        <is>
          <t>priorives</t>
        </is>
      </c>
      <c r="B161768" t="n">
        <v>1</v>
      </c>
    </row>
    <row r="161769">
      <c r="A161769" t="inlineStr">
        <is>
          <t>gomajeno</t>
        </is>
      </c>
      <c r="B161769" t="n">
        <v>1</v>
      </c>
    </row>
    <row r="161770">
      <c r="A161770" t="inlineStr">
        <is>
          <t>datolib</t>
        </is>
      </c>
      <c r="B161770" t="n">
        <v>1</v>
      </c>
    </row>
    <row r="161771">
      <c r="A161771" t="inlineStr">
        <is>
          <t>underationshit</t>
        </is>
      </c>
      <c r="B161771" t="n">
        <v>1</v>
      </c>
    </row>
    <row r="161772">
      <c r="A161772" t="inlineStr">
        <is>
          <t>agovia</t>
        </is>
      </c>
      <c r="B161772" t="n">
        <v>1</v>
      </c>
    </row>
    <row r="161773">
      <c r="A161773" t="inlineStr">
        <is>
          <t>48899462</t>
        </is>
      </c>
      <c r="B161773" t="n">
        <v>1</v>
      </c>
    </row>
    <row r="161774">
      <c r="A161774" t="inlineStr">
        <is>
          <t>aquipsoil</t>
        </is>
      </c>
      <c r="B161774" t="n">
        <v>1</v>
      </c>
    </row>
    <row r="161775">
      <c r="A161775" t="inlineStr">
        <is>
          <t>foot‐tall</t>
        </is>
      </c>
      <c r="B161775" t="n">
        <v>1</v>
      </c>
    </row>
    <row r="161776">
      <c r="A161776" t="inlineStr">
        <is>
          <t>viewerlonburner</t>
        </is>
      </c>
      <c r="B161776" t="n">
        <v>1</v>
      </c>
    </row>
    <row r="161777">
      <c r="A161777" t="inlineStr">
        <is>
          <t>wwiiera</t>
        </is>
      </c>
      <c r="B161777" t="n">
        <v>1</v>
      </c>
    </row>
    <row r="161778">
      <c r="A161778" t="inlineStr">
        <is>
          <t>1dixicwolf</t>
        </is>
      </c>
      <c r="B161778" t="n">
        <v>1</v>
      </c>
    </row>
    <row r="161779">
      <c r="A161779" t="inlineStr">
        <is>
          <t>themoles</t>
        </is>
      </c>
      <c r="B161779" t="n">
        <v>1</v>
      </c>
    </row>
    <row r="161780">
      <c r="A161780" t="inlineStr">
        <is>
          <t>berryap</t>
        </is>
      </c>
      <c r="B161780" t="n">
        <v>1</v>
      </c>
    </row>
    <row r="161781">
      <c r="A161781" t="inlineStr">
        <is>
          <t>uhens</t>
        </is>
      </c>
      <c r="B161781" t="n">
        <v>1</v>
      </c>
    </row>
    <row r="161782">
      <c r="A161782" t="inlineStr">
        <is>
          <t>fledgers</t>
        </is>
      </c>
      <c r="B161782" t="n">
        <v>1</v>
      </c>
    </row>
    <row r="161783">
      <c r="A161783" t="inlineStr">
        <is>
          <t>charroy</t>
        </is>
      </c>
      <c r="B161783" t="n">
        <v>1</v>
      </c>
    </row>
    <row r="161784">
      <c r="A161784" t="inlineStr">
        <is>
          <t>angaroos</t>
        </is>
      </c>
      <c r="B161784" t="n">
        <v>1</v>
      </c>
    </row>
    <row r="161785">
      <c r="A161785" t="inlineStr">
        <is>
          <t>subponds</t>
        </is>
      </c>
      <c r="B161785" t="n">
        <v>1</v>
      </c>
    </row>
    <row r="161786">
      <c r="A161786" t="inlineStr">
        <is>
          <t>campsizers</t>
        </is>
      </c>
      <c r="B161786" t="n">
        <v>1</v>
      </c>
    </row>
    <row r="161787">
      <c r="A161787" t="inlineStr">
        <is>
          <t>kangars</t>
        </is>
      </c>
      <c r="B161787" t="n">
        <v>1</v>
      </c>
    </row>
    <row r="161788">
      <c r="A161788" t="inlineStr">
        <is>
          <t>goledge</t>
        </is>
      </c>
      <c r="B161788" t="n">
        <v>1</v>
      </c>
    </row>
    <row r="161789">
      <c r="A161789" t="inlineStr">
        <is>
          <t>intelliq</t>
        </is>
      </c>
      <c r="B161789" t="n">
        <v>1</v>
      </c>
    </row>
    <row r="161790">
      <c r="A161790" t="inlineStr">
        <is>
          <t>hershey642</t>
        </is>
      </c>
      <c r="B161790" t="n">
        <v>1</v>
      </c>
    </row>
    <row r="161791">
      <c r="A161791" t="inlineStr">
        <is>
          <t>bulve</t>
        </is>
      </c>
      <c r="B161791" t="n">
        <v>1</v>
      </c>
    </row>
    <row r="161792">
      <c r="A161792" t="inlineStr">
        <is>
          <t>abyssxtac</t>
        </is>
      </c>
      <c r="B161792" t="n">
        <v>1</v>
      </c>
    </row>
    <row r="161793">
      <c r="A161793" t="inlineStr">
        <is>
          <t>brontone</t>
        </is>
      </c>
      <c r="B161793" t="n">
        <v>1</v>
      </c>
    </row>
    <row r="161794">
      <c r="A161794" t="inlineStr">
        <is>
          <t>zaget</t>
        </is>
      </c>
      <c r="B161794" t="n">
        <v>1</v>
      </c>
    </row>
    <row r="161795">
      <c r="A161795" t="inlineStr">
        <is>
          <t>mencuis</t>
        </is>
      </c>
      <c r="B161795" t="n">
        <v>1</v>
      </c>
    </row>
    <row r="161796">
      <c r="A161796" t="inlineStr">
        <is>
          <t>synastrotron™</t>
        </is>
      </c>
      <c r="B161796" t="n">
        <v>1</v>
      </c>
    </row>
    <row r="161797">
      <c r="A161797" t="inlineStr">
        <is>
          <t>magcare</t>
        </is>
      </c>
      <c r="B161797" t="n">
        <v>1</v>
      </c>
    </row>
    <row r="161798">
      <c r="A161798" t="inlineStr">
        <is>
          <t>tripier</t>
        </is>
      </c>
      <c r="B161798" t="n">
        <v>1</v>
      </c>
    </row>
    <row r="161799">
      <c r="A161799" t="inlineStr">
        <is>
          <t>mediasolutions</t>
        </is>
      </c>
      <c r="B161799" t="n">
        <v>1</v>
      </c>
    </row>
    <row r="161800">
      <c r="A161800" t="inlineStr">
        <is>
          <t>firezeer</t>
        </is>
      </c>
      <c r="B161800" t="n">
        <v>1</v>
      </c>
    </row>
    <row r="161801">
      <c r="A161801" t="inlineStr">
        <is>
          <t>mewhens</t>
        </is>
      </c>
      <c r="B161801" t="n">
        <v>1</v>
      </c>
    </row>
    <row r="161802">
      <c r="A161802" t="inlineStr">
        <is>
          <t>ciaravata</t>
        </is>
      </c>
      <c r="B161802" t="n">
        <v>1</v>
      </c>
    </row>
    <row r="161803">
      <c r="A161803" t="inlineStr">
        <is>
          <t>redspotted</t>
        </is>
      </c>
      <c r="B161803" t="n">
        <v>1</v>
      </c>
    </row>
    <row r="161804">
      <c r="A161804" t="inlineStr">
        <is>
          <t>startllations</t>
        </is>
      </c>
      <c r="B161804" t="n">
        <v>1</v>
      </c>
    </row>
    <row r="161805">
      <c r="A161805" t="inlineStr">
        <is>
          <t>splont</t>
        </is>
      </c>
      <c r="B161805" t="n">
        <v>1</v>
      </c>
    </row>
    <row r="161806">
      <c r="A161806" t="inlineStr">
        <is>
          <t>edenia</t>
        </is>
      </c>
      <c r="B161806" t="n">
        <v>2</v>
      </c>
    </row>
    <row r="161807">
      <c r="A161807" t="inlineStr">
        <is>
          <t>hermhaime</t>
        </is>
      </c>
      <c r="B161807" t="n">
        <v>1</v>
      </c>
    </row>
    <row r="161808">
      <c r="A161808" t="inlineStr">
        <is>
          <t>fliehed</t>
        </is>
      </c>
      <c r="B161808" t="n">
        <v>1</v>
      </c>
    </row>
    <row r="161809">
      <c r="A161809" t="inlineStr">
        <is>
          <t>teware</t>
        </is>
      </c>
      <c r="B161809" t="n">
        <v>1</v>
      </c>
    </row>
    <row r="161810">
      <c r="A161810" t="inlineStr">
        <is>
          <t>lycanthropena</t>
        </is>
      </c>
      <c r="B161810" t="n">
        <v>1</v>
      </c>
    </row>
    <row r="161811">
      <c r="A161811" t="inlineStr">
        <is>
          <t>riftol</t>
        </is>
      </c>
      <c r="B161811" t="n">
        <v>1</v>
      </c>
    </row>
    <row r="161812">
      <c r="A161812" t="inlineStr">
        <is>
          <t>darkontialize</t>
        </is>
      </c>
      <c r="B161812" t="n">
        <v>1</v>
      </c>
    </row>
    <row r="161813">
      <c r="A161813" t="inlineStr">
        <is>
          <t>dermostamus</t>
        </is>
      </c>
      <c r="B161813" t="n">
        <v>1</v>
      </c>
    </row>
    <row r="161814">
      <c r="A161814" t="inlineStr">
        <is>
          <t>mkasa</t>
        </is>
      </c>
      <c r="B161814" t="n">
        <v>1</v>
      </c>
    </row>
    <row r="161815">
      <c r="A161815" t="inlineStr">
        <is>
          <t>obribbic</t>
        </is>
      </c>
      <c r="B161815" t="n">
        <v>1</v>
      </c>
    </row>
    <row r="161816">
      <c r="A161816" t="inlineStr">
        <is>
          <t>monomomically</t>
        </is>
      </c>
      <c r="B161816" t="n">
        <v>1</v>
      </c>
    </row>
    <row r="161817">
      <c r="A161817" t="inlineStr">
        <is>
          <t>difrequently</t>
        </is>
      </c>
      <c r="B161817" t="n">
        <v>1</v>
      </c>
    </row>
    <row r="161818">
      <c r="A161818" t="inlineStr">
        <is>
          <t>nestleria</t>
        </is>
      </c>
      <c r="B161818" t="n">
        <v>1</v>
      </c>
    </row>
    <row r="161819">
      <c r="A161819" t="inlineStr">
        <is>
          <t>dmiassar</t>
        </is>
      </c>
      <c r="B161819" t="n">
        <v>1</v>
      </c>
    </row>
    <row r="161820">
      <c r="A161820" t="inlineStr">
        <is>
          <t>brightroots</t>
        </is>
      </c>
      <c r="B161820" t="n">
        <v>1</v>
      </c>
    </row>
    <row r="161821">
      <c r="A161821" t="inlineStr">
        <is>
          <t>starryeastern</t>
        </is>
      </c>
      <c r="B161821" t="n">
        <v>1</v>
      </c>
    </row>
    <row r="161822">
      <c r="A161822" t="inlineStr">
        <is>
          <t>ketobufaka</t>
        </is>
      </c>
      <c r="B161822" t="n">
        <v>1</v>
      </c>
    </row>
    <row r="161823">
      <c r="A161823" t="inlineStr">
        <is>
          <t>closedxtant</t>
        </is>
      </c>
      <c r="B161823" t="n">
        <v>1</v>
      </c>
    </row>
    <row r="161824">
      <c r="A161824" t="inlineStr">
        <is>
          <t>mzathaiam</t>
        </is>
      </c>
      <c r="B161824" t="n">
        <v>1</v>
      </c>
    </row>
    <row r="161825">
      <c r="A161825" t="inlineStr">
        <is>
          <t>flagulums</t>
        </is>
      </c>
      <c r="B161825" t="n">
        <v>1</v>
      </c>
    </row>
    <row r="161826">
      <c r="A161826" t="inlineStr">
        <is>
          <t>opelly</t>
        </is>
      </c>
      <c r="B161826" t="n">
        <v>1</v>
      </c>
    </row>
    <row r="161827">
      <c r="A161827" t="inlineStr">
        <is>
          <t>diamonikians</t>
        </is>
      </c>
      <c r="B161827" t="n">
        <v>1</v>
      </c>
    </row>
    <row r="161828">
      <c r="A161828" t="inlineStr">
        <is>
          <t>alphaji</t>
        </is>
      </c>
      <c r="B161828" t="n">
        <v>1</v>
      </c>
    </row>
    <row r="161829">
      <c r="A161829" t="inlineStr">
        <is>
          <t>contrense</t>
        </is>
      </c>
      <c r="B161829" t="n">
        <v>1</v>
      </c>
    </row>
    <row r="161830">
      <c r="A161830" t="inlineStr">
        <is>
          <t>taenuc</t>
        </is>
      </c>
      <c r="B161830" t="n">
        <v>1</v>
      </c>
    </row>
    <row r="161831">
      <c r="A161831" t="inlineStr">
        <is>
          <t>clientgyri</t>
        </is>
      </c>
      <c r="B161831" t="n">
        <v>1</v>
      </c>
    </row>
    <row r="161832">
      <c r="A161832" t="inlineStr">
        <is>
          <t>caseksula</t>
        </is>
      </c>
      <c r="B161832" t="n">
        <v>1</v>
      </c>
    </row>
    <row r="161833">
      <c r="A161833" t="inlineStr">
        <is>
          <t>harshra</t>
        </is>
      </c>
      <c r="B161833" t="n">
        <v>1</v>
      </c>
    </row>
    <row r="161834">
      <c r="A161834" t="inlineStr">
        <is>
          <t>noopi</t>
        </is>
      </c>
      <c r="B161834" t="n">
        <v>1</v>
      </c>
    </row>
    <row r="161835">
      <c r="A161835" t="inlineStr">
        <is>
          <t>twasid</t>
        </is>
      </c>
      <c r="B161835" t="n">
        <v>1</v>
      </c>
    </row>
    <row r="161836">
      <c r="A161836" t="inlineStr">
        <is>
          <t>gujaratbihar</t>
        </is>
      </c>
      <c r="B161836" t="n">
        <v>1</v>
      </c>
    </row>
    <row r="161837">
      <c r="A161837" t="inlineStr">
        <is>
          <t>modijis</t>
        </is>
      </c>
      <c r="B161837" t="n">
        <v>2</v>
      </c>
    </row>
    <row r="161838">
      <c r="A161838" t="inlineStr">
        <is>
          <t>pharves</t>
        </is>
      </c>
      <c r="B161838" t="n">
        <v>1</v>
      </c>
    </row>
    <row r="161839">
      <c r="A161839" t="inlineStr">
        <is>
          <t>analtees</t>
        </is>
      </c>
      <c r="B161839" t="n">
        <v>1</v>
      </c>
    </row>
    <row r="161840">
      <c r="A161840" t="inlineStr">
        <is>
          <t>classware</t>
        </is>
      </c>
      <c r="B161840" t="n">
        <v>1</v>
      </c>
    </row>
    <row r="161841">
      <c r="A161841" t="inlineStr">
        <is>
          <t>gujaratmaharashtra</t>
        </is>
      </c>
      <c r="B161841" t="n">
        <v>1</v>
      </c>
    </row>
    <row r="161842">
      <c r="A161842" t="inlineStr">
        <is>
          <t>bogiest</t>
        </is>
      </c>
      <c r="B161842" t="n">
        <v>1</v>
      </c>
    </row>
    <row r="161843">
      <c r="A161843" t="inlineStr">
        <is>
          <t>ofree</t>
        </is>
      </c>
      <c r="B161843" t="n">
        <v>1</v>
      </c>
    </row>
    <row r="161844">
      <c r="A161844" t="inlineStr">
        <is>
          <t>daultry</t>
        </is>
      </c>
      <c r="B161844" t="n">
        <v>1</v>
      </c>
    </row>
    <row r="161845">
      <c r="A161845" t="inlineStr">
        <is>
          <t>dawc</t>
        </is>
      </c>
      <c r="B161845" t="n">
        <v>1</v>
      </c>
    </row>
    <row r="161846">
      <c r="A161846" t="inlineStr">
        <is>
          <t>nigams</t>
        </is>
      </c>
      <c r="B161846" t="n">
        <v>1</v>
      </c>
    </row>
    <row r="161847">
      <c r="A161847" t="inlineStr">
        <is>
          <t>mimikawa</t>
        </is>
      </c>
      <c r="B161847" t="n">
        <v>1</v>
      </c>
    </row>
    <row r="161848">
      <c r="A161848" t="inlineStr">
        <is>
          <t>stoissé</t>
        </is>
      </c>
      <c r="B161848" t="n">
        <v>1</v>
      </c>
    </row>
    <row r="161849">
      <c r="A161849" t="inlineStr">
        <is>
          <t>sachimura</t>
        </is>
      </c>
      <c r="B161849" t="n">
        <v>1</v>
      </c>
    </row>
    <row r="161850">
      <c r="A161850" t="inlineStr">
        <is>
          <t>nakagoshi</t>
        </is>
      </c>
      <c r="B161850" t="n">
        <v>1</v>
      </c>
    </row>
    <row r="161851">
      <c r="A161851" t="inlineStr">
        <is>
          <t>mainlinehallmark</t>
        </is>
      </c>
      <c r="B161851" t="n">
        <v>1</v>
      </c>
    </row>
    <row r="161852">
      <c r="A161852" t="inlineStr">
        <is>
          <t>edagase</t>
        </is>
      </c>
      <c r="B161852" t="n">
        <v>1</v>
      </c>
    </row>
    <row r="161853">
      <c r="A161853" t="inlineStr">
        <is>
          <t>hiroshige</t>
        </is>
      </c>
      <c r="B161853" t="n">
        <v>1</v>
      </c>
    </row>
    <row r="161854">
      <c r="A161854" t="inlineStr">
        <is>
          <t>balldat</t>
        </is>
      </c>
      <c r="B161854" t="n">
        <v>1</v>
      </c>
    </row>
    <row r="161855">
      <c r="A161855" t="inlineStr">
        <is>
          <t>shionozaki</t>
        </is>
      </c>
      <c r="B161855" t="n">
        <v>1</v>
      </c>
    </row>
    <row r="161856">
      <c r="A161856" t="inlineStr">
        <is>
          <t>sekiguchi</t>
        </is>
      </c>
      <c r="B161856" t="n">
        <v>2</v>
      </c>
    </row>
    <row r="161857">
      <c r="A161857" t="inlineStr">
        <is>
          <t>tatsuyuki</t>
        </is>
      </c>
      <c r="B161857" t="n">
        <v>2</v>
      </c>
    </row>
    <row r="161858">
      <c r="A161858" t="inlineStr">
        <is>
          <t>emoghichi</t>
        </is>
      </c>
      <c r="B161858" t="n">
        <v>1</v>
      </c>
    </row>
    <row r="161859">
      <c r="A161859" t="inlineStr">
        <is>
          <t>tomizaki</t>
        </is>
      </c>
      <c r="B161859" t="n">
        <v>1</v>
      </c>
    </row>
    <row r="161860">
      <c r="A161860" t="inlineStr">
        <is>
          <t>bilmik</t>
        </is>
      </c>
      <c r="B161860" t="n">
        <v>1</v>
      </c>
    </row>
    <row r="161861">
      <c r="A161861" t="inlineStr">
        <is>
          <t>vidiously</t>
        </is>
      </c>
      <c r="B161861" t="n">
        <v>1</v>
      </c>
    </row>
    <row r="161862">
      <c r="A161862" t="inlineStr">
        <is>
          <t>avlo</t>
        </is>
      </c>
      <c r="B161862" t="n">
        <v>1</v>
      </c>
    </row>
    <row r="161863">
      <c r="A161863" t="inlineStr">
        <is>
          <t>weaponsis</t>
        </is>
      </c>
      <c r="B161863" t="n">
        <v>1</v>
      </c>
    </row>
    <row r="161864">
      <c r="A161864" t="inlineStr">
        <is>
          <t>fujara</t>
        </is>
      </c>
      <c r="B161864" t="n">
        <v>1</v>
      </c>
    </row>
    <row r="161865">
      <c r="A161865" t="inlineStr">
        <is>
          <t>shuraso</t>
        </is>
      </c>
      <c r="B161865" t="n">
        <v>1</v>
      </c>
    </row>
    <row r="161866">
      <c r="A161866" t="inlineStr">
        <is>
          <t>fukumishita</t>
        </is>
      </c>
      <c r="B161866" t="n">
        <v>1</v>
      </c>
    </row>
    <row r="161867">
      <c r="A161867" t="inlineStr">
        <is>
          <t>amimi</t>
        </is>
      </c>
      <c r="B161867" t="n">
        <v>1</v>
      </c>
    </row>
    <row r="161868">
      <c r="A161868" t="inlineStr">
        <is>
          <t>masumi</t>
        </is>
      </c>
      <c r="B161868" t="n">
        <v>4</v>
      </c>
    </row>
    <row r="161869">
      <c r="A161869" t="inlineStr">
        <is>
          <t>internet™</t>
        </is>
      </c>
      <c r="B161869" t="n">
        <v>1</v>
      </c>
    </row>
    <row r="161870">
      <c r="A161870" t="inlineStr">
        <is>
          <t>rantena</t>
        </is>
      </c>
      <c r="B161870" t="n">
        <v>1</v>
      </c>
    </row>
    <row r="161871">
      <c r="A161871" t="inlineStr">
        <is>
          <t>posiewanks</t>
        </is>
      </c>
      <c r="B161871" t="n">
        <v>1</v>
      </c>
    </row>
    <row r="161872">
      <c r="A161872" t="inlineStr">
        <is>
          <t>productivityjoocked</t>
        </is>
      </c>
      <c r="B161872" t="n">
        <v>1</v>
      </c>
    </row>
    <row r="161873">
      <c r="A161873" t="inlineStr">
        <is>
          <t>mitsunade</t>
        </is>
      </c>
      <c r="B161873" t="n">
        <v>1</v>
      </c>
    </row>
    <row r="161874">
      <c r="A161874" t="inlineStr">
        <is>
          <t>extraspraying</t>
        </is>
      </c>
      <c r="B161874" t="n">
        <v>1</v>
      </c>
    </row>
    <row r="161875">
      <c r="A161875" t="inlineStr">
        <is>
          <t>electronwings</t>
        </is>
      </c>
      <c r="B161875" t="n">
        <v>1</v>
      </c>
    </row>
    <row r="161876">
      <c r="A161876" t="inlineStr">
        <is>
          <t>ilophelio</t>
        </is>
      </c>
      <c r="B161876" t="n">
        <v>1</v>
      </c>
    </row>
    <row r="161877">
      <c r="A161877" t="inlineStr">
        <is>
          <t>benbu</t>
        </is>
      </c>
      <c r="B161877" t="n">
        <v>1</v>
      </c>
    </row>
    <row r="161878">
      <c r="A161878" t="inlineStr">
        <is>
          <t>nakasaka</t>
        </is>
      </c>
      <c r="B161878" t="n">
        <v>1</v>
      </c>
    </row>
    <row r="161879">
      <c r="A161879" t="inlineStr">
        <is>
          <t>fervcons</t>
        </is>
      </c>
      <c r="B161879" t="n">
        <v>1</v>
      </c>
    </row>
    <row r="161880">
      <c r="A161880" t="inlineStr">
        <is>
          <t>featherart</t>
        </is>
      </c>
      <c r="B161880" t="n">
        <v>1</v>
      </c>
    </row>
    <row r="161881">
      <c r="A161881" t="inlineStr">
        <is>
          <t>odormark</t>
        </is>
      </c>
      <c r="B161881" t="n">
        <v>1</v>
      </c>
    </row>
    <row r="161882">
      <c r="A161882" t="inlineStr">
        <is>
          <t>newenn</t>
        </is>
      </c>
      <c r="B161882" t="n">
        <v>1</v>
      </c>
    </row>
    <row r="161883">
      <c r="A161883" t="inlineStr">
        <is>
          <t>nincaft</t>
        </is>
      </c>
      <c r="B161883" t="n">
        <v>1</v>
      </c>
    </row>
    <row r="161884">
      <c r="A161884" t="inlineStr">
        <is>
          <t>endanuan</t>
        </is>
      </c>
      <c r="B161884" t="n">
        <v>1</v>
      </c>
    </row>
    <row r="161885">
      <c r="A161885" t="inlineStr">
        <is>
          <t>guario</t>
        </is>
      </c>
      <c r="B161885" t="n">
        <v>1</v>
      </c>
    </row>
    <row r="161886">
      <c r="A161886" t="inlineStr">
        <is>
          <t>jespeg</t>
        </is>
      </c>
      <c r="B161886" t="n">
        <v>1</v>
      </c>
    </row>
    <row r="161887">
      <c r="A161887" t="inlineStr">
        <is>
          <t>helisto</t>
        </is>
      </c>
      <c r="B161887" t="n">
        <v>1</v>
      </c>
    </row>
    <row r="161888">
      <c r="A161888" t="inlineStr">
        <is>
          <t>moneysters</t>
        </is>
      </c>
      <c r="B161888" t="n">
        <v>1</v>
      </c>
    </row>
    <row r="161889">
      <c r="A161889" t="inlineStr">
        <is>
          <t>spotinevitability</t>
        </is>
      </c>
      <c r="B161889" t="n">
        <v>1</v>
      </c>
    </row>
    <row r="161890">
      <c r="A161890" t="inlineStr">
        <is>
          <t>dishis</t>
        </is>
      </c>
      <c r="B161890" t="n">
        <v>1</v>
      </c>
    </row>
    <row r="161891">
      <c r="A161891" t="inlineStr">
        <is>
          <t>adjugatories</t>
        </is>
      </c>
      <c r="B161891" t="n">
        <v>1</v>
      </c>
    </row>
    <row r="161892">
      <c r="A161892" t="inlineStr">
        <is>
          <t>shekelsbeggen</t>
        </is>
      </c>
      <c r="B161892" t="n">
        <v>1</v>
      </c>
    </row>
    <row r="161893">
      <c r="A161893" t="inlineStr">
        <is>
          <t>raducalms</t>
        </is>
      </c>
      <c r="B161893" t="n">
        <v>1</v>
      </c>
    </row>
    <row r="161894">
      <c r="A161894" t="inlineStr">
        <is>
          <t>groipssel</t>
        </is>
      </c>
      <c r="B161894" t="n">
        <v>1</v>
      </c>
    </row>
    <row r="161895">
      <c r="A161895" t="inlineStr">
        <is>
          <t>uthkg</t>
        </is>
      </c>
      <c r="B161895" t="n">
        <v>1</v>
      </c>
    </row>
    <row r="161896">
      <c r="A161896" t="inlineStr">
        <is>
          <t>thp933</t>
        </is>
      </c>
      <c r="B161896" t="n">
        <v>1</v>
      </c>
    </row>
    <row r="161897">
      <c r="A161897" t="inlineStr">
        <is>
          <t>achiele</t>
        </is>
      </c>
      <c r="B161897" t="n">
        <v>1</v>
      </c>
    </row>
    <row r="161898">
      <c r="A161898" t="inlineStr">
        <is>
          <t>torunov</t>
        </is>
      </c>
      <c r="B161898" t="n">
        <v>1</v>
      </c>
    </row>
    <row r="161899">
      <c r="A161899" t="inlineStr">
        <is>
          <t>vloa</t>
        </is>
      </c>
      <c r="B161899" t="n">
        <v>1</v>
      </c>
    </row>
    <row r="161900">
      <c r="A161900" t="inlineStr">
        <is>
          <t>electrobuylists</t>
        </is>
      </c>
      <c r="B161900" t="n">
        <v>1</v>
      </c>
    </row>
    <row r="161901">
      <c r="A161901" t="inlineStr">
        <is>
          <t>politätion</t>
        </is>
      </c>
      <c r="B161901" t="n">
        <v>1</v>
      </c>
    </row>
    <row r="161902">
      <c r="A161902" t="inlineStr">
        <is>
          <t>formuc</t>
        </is>
      </c>
      <c r="B161902" t="n">
        <v>1</v>
      </c>
    </row>
    <row r="161903">
      <c r="A161903" t="inlineStr">
        <is>
          <t>curfew—</t>
        </is>
      </c>
      <c r="B161903" t="n">
        <v>1</v>
      </c>
    </row>
    <row r="161904">
      <c r="A161904" t="inlineStr">
        <is>
          <t>desidentabitui</t>
        </is>
      </c>
      <c r="B161904" t="n">
        <v>1</v>
      </c>
    </row>
    <row r="161905">
      <c r="A161905" t="inlineStr">
        <is>
          <t>morghina</t>
        </is>
      </c>
      <c r="B161905" t="n">
        <v>1</v>
      </c>
    </row>
    <row r="161906">
      <c r="A161906" t="inlineStr">
        <is>
          <t>maythynes</t>
        </is>
      </c>
      <c r="B161906" t="n">
        <v>1</v>
      </c>
    </row>
    <row r="161907">
      <c r="A161907" t="inlineStr">
        <is>
          <t>sclav</t>
        </is>
      </c>
      <c r="B161907" t="n">
        <v>1</v>
      </c>
    </row>
    <row r="161908">
      <c r="A161908" t="inlineStr">
        <is>
          <t>sefbip</t>
        </is>
      </c>
      <c r="B161908" t="n">
        <v>1</v>
      </c>
    </row>
    <row r="161909">
      <c r="A161909" t="inlineStr">
        <is>
          <t>coenges</t>
        </is>
      </c>
      <c r="B161909" t="n">
        <v>1</v>
      </c>
    </row>
    <row r="161910">
      <c r="A161910" t="inlineStr">
        <is>
          <t>squattedowns</t>
        </is>
      </c>
      <c r="B161910" t="n">
        <v>1</v>
      </c>
    </row>
    <row r="161911">
      <c r="A161911" t="inlineStr">
        <is>
          <t>empanutions</t>
        </is>
      </c>
      <c r="B161911" t="n">
        <v>1</v>
      </c>
    </row>
    <row r="161912">
      <c r="A161912" t="inlineStr">
        <is>
          <t>chalecing</t>
        </is>
      </c>
      <c r="B161912" t="n">
        <v>1</v>
      </c>
    </row>
    <row r="161913">
      <c r="A161913" t="inlineStr">
        <is>
          <t>angrazanica</t>
        </is>
      </c>
      <c r="B161913" t="n">
        <v>1</v>
      </c>
    </row>
    <row r="161914">
      <c r="A161914" t="inlineStr">
        <is>
          <t>grahol</t>
        </is>
      </c>
      <c r="B161914" t="n">
        <v>1</v>
      </c>
    </row>
    <row r="161915">
      <c r="A161915" t="inlineStr">
        <is>
          <t>t66</t>
        </is>
      </c>
      <c r="B161915" t="n">
        <v>1</v>
      </c>
    </row>
    <row r="161916">
      <c r="A161916" t="inlineStr">
        <is>
          <t>hitleria</t>
        </is>
      </c>
      <c r="B161916" t="n">
        <v>1</v>
      </c>
    </row>
    <row r="161917">
      <c r="A161917" t="inlineStr">
        <is>
          <t>gavallara</t>
        </is>
      </c>
      <c r="B161917" t="n">
        <v>1</v>
      </c>
    </row>
    <row r="161918">
      <c r="A161918" t="inlineStr">
        <is>
          <t>xatlen</t>
        </is>
      </c>
      <c r="B161918" t="n">
        <v>1</v>
      </c>
    </row>
    <row r="161919">
      <c r="A161919" t="inlineStr">
        <is>
          <t>bahell</t>
        </is>
      </c>
      <c r="B161919" t="n">
        <v>1</v>
      </c>
    </row>
    <row r="161920">
      <c r="A161920" t="inlineStr">
        <is>
          <t>shesett</t>
        </is>
      </c>
      <c r="B161920" t="n">
        <v>1</v>
      </c>
    </row>
    <row r="161921">
      <c r="A161921" t="inlineStr">
        <is>
          <t>sandroz</t>
        </is>
      </c>
      <c r="B161921" t="n">
        <v>1</v>
      </c>
    </row>
    <row r="161922">
      <c r="A161922" t="inlineStr">
        <is>
          <t>aftertenheim</t>
        </is>
      </c>
      <c r="B161922" t="n">
        <v>1</v>
      </c>
    </row>
    <row r="161923">
      <c r="A161923" t="inlineStr">
        <is>
          <t>gannota</t>
        </is>
      </c>
      <c r="B161923" t="n">
        <v>1</v>
      </c>
    </row>
    <row r="161924">
      <c r="A161924" t="inlineStr">
        <is>
          <t>bonx</t>
        </is>
      </c>
      <c r="B161924" t="n">
        <v>2</v>
      </c>
    </row>
    <row r="161925">
      <c r="A161925" t="inlineStr">
        <is>
          <t>hinquabi</t>
        </is>
      </c>
      <c r="B161925" t="n">
        <v>1</v>
      </c>
    </row>
    <row r="161926">
      <c r="A161926" t="inlineStr">
        <is>
          <t>ownersu</t>
        </is>
      </c>
      <c r="B161926" t="n">
        <v>1</v>
      </c>
    </row>
    <row r="161927">
      <c r="A161927" t="inlineStr">
        <is>
          <t>trihealitys</t>
        </is>
      </c>
      <c r="B161927" t="n">
        <v>1</v>
      </c>
    </row>
    <row r="161928">
      <c r="A161928" t="inlineStr">
        <is>
          <t>predesses</t>
        </is>
      </c>
      <c r="B161928" t="n">
        <v>1</v>
      </c>
    </row>
    <row r="161929">
      <c r="A161929" t="inlineStr">
        <is>
          <t>appificator</t>
        </is>
      </c>
      <c r="B161929" t="n">
        <v>1</v>
      </c>
    </row>
    <row r="161930">
      <c r="A161930" t="inlineStr">
        <is>
          <t>counterto</t>
        </is>
      </c>
      <c r="B161930" t="n">
        <v>1</v>
      </c>
    </row>
    <row r="161931">
      <c r="A161931" t="inlineStr">
        <is>
          <t>firebacks</t>
        </is>
      </c>
      <c r="B161931" t="n">
        <v>1</v>
      </c>
    </row>
    <row r="161932">
      <c r="A161932" t="inlineStr">
        <is>
          <t>lgbtblack</t>
        </is>
      </c>
      <c r="B161932" t="n">
        <v>1</v>
      </c>
    </row>
    <row r="161933">
      <c r="A161933" t="inlineStr">
        <is>
          <t>triheality</t>
        </is>
      </c>
      <c r="B161933" t="n">
        <v>1</v>
      </c>
    </row>
    <row r="161934">
      <c r="A161934" t="inlineStr">
        <is>
          <t>brugha</t>
        </is>
      </c>
      <c r="B161934" t="n">
        <v>1</v>
      </c>
    </row>
    <row r="161935">
      <c r="A161935" t="inlineStr">
        <is>
          <t>disindeficient</t>
        </is>
      </c>
      <c r="B161935" t="n">
        <v>1</v>
      </c>
    </row>
    <row r="161936">
      <c r="A161936" t="inlineStr">
        <is>
          <t>babypropo</t>
        </is>
      </c>
      <c r="B161936" t="n">
        <v>1</v>
      </c>
    </row>
    <row r="161937">
      <c r="A161937" t="inlineStr">
        <is>
          <t>recа</t>
        </is>
      </c>
      <c r="B161937" t="n">
        <v>1</v>
      </c>
    </row>
    <row r="161938">
      <c r="A161938" t="inlineStr">
        <is>
          <t>pollutance</t>
        </is>
      </c>
      <c r="B161938" t="n">
        <v>1</v>
      </c>
    </row>
    <row r="161939">
      <c r="A161939" t="inlineStr">
        <is>
          <t>zolma</t>
        </is>
      </c>
      <c r="B161939" t="n">
        <v>1</v>
      </c>
    </row>
    <row r="161940">
      <c r="A161940" t="inlineStr">
        <is>
          <t>epomepic</t>
        </is>
      </c>
      <c r="B161940" t="n">
        <v>1</v>
      </c>
    </row>
    <row r="161941">
      <c r="A161941" t="inlineStr">
        <is>
          <t>billixty</t>
        </is>
      </c>
      <c r="B161941" t="n">
        <v>1</v>
      </c>
    </row>
    <row r="161942">
      <c r="A161942" t="inlineStr">
        <is>
          <t>cisting</t>
        </is>
      </c>
      <c r="B161942" t="n">
        <v>1</v>
      </c>
    </row>
    <row r="161943">
      <c r="A161943" t="inlineStr">
        <is>
          <t>infantingmmap</t>
        </is>
      </c>
      <c r="B161943" t="n">
        <v>1</v>
      </c>
    </row>
    <row r="161944">
      <c r="A161944" t="inlineStr">
        <is>
          <t>μaaecause</t>
        </is>
      </c>
      <c r="B161944" t="n">
        <v>1</v>
      </c>
    </row>
    <row r="161945">
      <c r="A161945" t="inlineStr">
        <is>
          <t>con</t>
        </is>
      </c>
      <c r="B161945" t="n">
        <v>1</v>
      </c>
    </row>
    <row r="161946">
      <c r="A161946" t="inlineStr">
        <is>
          <t>craniosums</t>
        </is>
      </c>
      <c r="B161946" t="n">
        <v>1</v>
      </c>
    </row>
    <row r="161947">
      <c r="A161947" t="inlineStr">
        <is>
          <t xml:space="preserve">act </t>
        </is>
      </c>
      <c r="B161947" t="n">
        <v>1</v>
      </c>
    </row>
    <row r="161948">
      <c r="A161948" t="inlineStr">
        <is>
          <t>teldemecvy</t>
        </is>
      </c>
      <c r="B161948" t="n">
        <v>1</v>
      </c>
    </row>
    <row r="161949">
      <c r="A161949" t="inlineStr">
        <is>
          <t>ascalli</t>
        </is>
      </c>
      <c r="B161949" t="n">
        <v>1</v>
      </c>
    </row>
    <row r="161950">
      <c r="A161950" t="inlineStr">
        <is>
          <t>scotlandwhere</t>
        </is>
      </c>
      <c r="B161950" t="n">
        <v>1</v>
      </c>
    </row>
    <row r="161951">
      <c r="A161951" t="inlineStr">
        <is>
          <t>veple</t>
        </is>
      </c>
      <c r="B161951" t="n">
        <v>1</v>
      </c>
    </row>
    <row r="161952">
      <c r="A161952" t="inlineStr">
        <is>
          <t>himarty</t>
        </is>
      </c>
      <c r="B161952" t="n">
        <v>1</v>
      </c>
    </row>
    <row r="161953">
      <c r="A161953" t="inlineStr">
        <is>
          <t>readerstown</t>
        </is>
      </c>
      <c r="B161953" t="n">
        <v>2</v>
      </c>
    </row>
    <row r="161954">
      <c r="A161954" t="inlineStr">
        <is>
          <t>soytunin</t>
        </is>
      </c>
      <c r="B161954" t="n">
        <v>1</v>
      </c>
    </row>
    <row r="161955">
      <c r="A161955" t="inlineStr">
        <is>
          <t>bkt0</t>
        </is>
      </c>
      <c r="B161955" t="n">
        <v>1</v>
      </c>
    </row>
    <row r="161956">
      <c r="A161956" t="inlineStr">
        <is>
          <t>shawkhoub</t>
        </is>
      </c>
      <c r="B161956" t="n">
        <v>1</v>
      </c>
    </row>
    <row r="161957">
      <c r="A161957" t="inlineStr">
        <is>
          <t>pasiron</t>
        </is>
      </c>
      <c r="B161957" t="n">
        <v>1</v>
      </c>
    </row>
    <row r="161958">
      <c r="A161958" t="inlineStr">
        <is>
          <t>chichimunzie</t>
        </is>
      </c>
      <c r="B161958" t="n">
        <v>1</v>
      </c>
    </row>
    <row r="161959">
      <c r="A161959" t="inlineStr">
        <is>
          <t>tinyhickory</t>
        </is>
      </c>
      <c r="B161959" t="n">
        <v>1</v>
      </c>
    </row>
    <row r="161960">
      <c r="A161960" t="inlineStr">
        <is>
          <t>shalbar</t>
        </is>
      </c>
      <c r="B161960" t="n">
        <v>1</v>
      </c>
    </row>
    <row r="161961">
      <c r="A161961" t="inlineStr">
        <is>
          <t>glenauban</t>
        </is>
      </c>
      <c r="B161961" t="n">
        <v>1</v>
      </c>
    </row>
    <row r="161962">
      <c r="A161962" t="inlineStr">
        <is>
          <t>chilha</t>
        </is>
      </c>
      <c r="B161962" t="n">
        <v>1</v>
      </c>
    </row>
    <row r="161963">
      <c r="A161963" t="inlineStr">
        <is>
          <t>westbeery</t>
        </is>
      </c>
      <c r="B161963" t="n">
        <v>1</v>
      </c>
    </row>
    <row r="161964">
      <c r="A161964" t="inlineStr">
        <is>
          <t>andoregano</t>
        </is>
      </c>
      <c r="B161964" t="n">
        <v>1</v>
      </c>
    </row>
    <row r="161965">
      <c r="A161965" t="inlineStr">
        <is>
          <t>hcelhaukconiaing</t>
        </is>
      </c>
      <c r="B161965" t="n">
        <v>1</v>
      </c>
    </row>
    <row r="161966">
      <c r="A161966" t="inlineStr">
        <is>
          <t>mlorase</t>
        </is>
      </c>
      <c r="B161966" t="n">
        <v>1</v>
      </c>
    </row>
    <row r="161967">
      <c r="A161967" t="inlineStr">
        <is>
          <t>mronrider</t>
        </is>
      </c>
      <c r="B161967" t="n">
        <v>1</v>
      </c>
    </row>
    <row r="161968">
      <c r="A161968" t="inlineStr">
        <is>
          <t>croydonator</t>
        </is>
      </c>
      <c r="B161968" t="n">
        <v>1</v>
      </c>
    </row>
    <row r="161969">
      <c r="A161969" t="inlineStr">
        <is>
          <t>bedding—combined</t>
        </is>
      </c>
      <c r="B161969" t="n">
        <v>1</v>
      </c>
    </row>
    <row r="161970">
      <c r="A161970" t="inlineStr">
        <is>
          <t>glenhockey</t>
        </is>
      </c>
      <c r="B161970" t="n">
        <v>1</v>
      </c>
    </row>
    <row r="161971">
      <c r="A161971" t="inlineStr">
        <is>
          <t>chowple</t>
        </is>
      </c>
      <c r="B161971" t="n">
        <v>1</v>
      </c>
    </row>
    <row r="161972">
      <c r="A161972" t="inlineStr">
        <is>
          <t>asldiar</t>
        </is>
      </c>
      <c r="B161972" t="n">
        <v>1</v>
      </c>
    </row>
    <row r="161973">
      <c r="A161973" t="inlineStr">
        <is>
          <t>takelock</t>
        </is>
      </c>
      <c r="B161973" t="n">
        <v>1</v>
      </c>
    </row>
    <row r="161974">
      <c r="A161974" t="inlineStr">
        <is>
          <t>webuksarian</t>
        </is>
      </c>
      <c r="B161974" t="n">
        <v>1</v>
      </c>
    </row>
    <row r="161975">
      <c r="A161975" t="inlineStr">
        <is>
          <t>meowville</t>
        </is>
      </c>
      <c r="B161975" t="n">
        <v>1</v>
      </c>
    </row>
    <row r="161976">
      <c r="A161976" t="inlineStr">
        <is>
          <t>plimbamaz</t>
        </is>
      </c>
      <c r="B161976" t="n">
        <v>1</v>
      </c>
    </row>
    <row r="161977">
      <c r="A161977" t="inlineStr">
        <is>
          <t>dsomecaddy</t>
        </is>
      </c>
      <c r="B161977" t="n">
        <v>1</v>
      </c>
    </row>
    <row r="161978">
      <c r="A161978" t="inlineStr">
        <is>
          <t>ayoang</t>
        </is>
      </c>
      <c r="B161978" t="n">
        <v>1</v>
      </c>
    </row>
    <row r="161979">
      <c r="A161979" t="inlineStr">
        <is>
          <t>ranches—ib</t>
        </is>
      </c>
      <c r="B161979" t="n">
        <v>1</v>
      </c>
    </row>
    <row r="161980">
      <c r="A161980" t="inlineStr">
        <is>
          <t>shotbottle</t>
        </is>
      </c>
      <c r="B161980" t="n">
        <v>1</v>
      </c>
    </row>
    <row r="161981">
      <c r="A161981" t="inlineStr">
        <is>
          <t>picdiogguntashing</t>
        </is>
      </c>
      <c r="B161981" t="n">
        <v>1</v>
      </c>
    </row>
    <row r="161982">
      <c r="A161982" t="inlineStr">
        <is>
          <t>lowcoffees</t>
        </is>
      </c>
      <c r="B161982" t="n">
        <v>1</v>
      </c>
    </row>
    <row r="161983">
      <c r="A161983" t="inlineStr">
        <is>
          <t>stufle</t>
        </is>
      </c>
      <c r="B161983" t="n">
        <v>1</v>
      </c>
    </row>
    <row r="161984">
      <c r="A161984" t="inlineStr">
        <is>
          <t>plingo</t>
        </is>
      </c>
      <c r="B161984" t="n">
        <v>1</v>
      </c>
    </row>
    <row r="161985">
      <c r="A161985" t="inlineStr">
        <is>
          <t>defusion</t>
        </is>
      </c>
      <c r="B161985" t="n">
        <v>2</v>
      </c>
    </row>
    <row r="161986">
      <c r="A161986" t="inlineStr">
        <is>
          <t>vigeland</t>
        </is>
      </c>
      <c r="B161986" t="n">
        <v>2</v>
      </c>
    </row>
    <row r="161987">
      <c r="A161987" t="inlineStr">
        <is>
          <t>sunsofdog</t>
        </is>
      </c>
      <c r="B161987" t="n">
        <v>1</v>
      </c>
    </row>
    <row r="161988">
      <c r="A161988" t="inlineStr">
        <is>
          <t>kristalship</t>
        </is>
      </c>
      <c r="B161988" t="n">
        <v>2</v>
      </c>
    </row>
    <row r="161989">
      <c r="A161989" t="inlineStr">
        <is>
          <t>verminals</t>
        </is>
      </c>
      <c r="B161989" t="n">
        <v>1</v>
      </c>
    </row>
    <row r="161990">
      <c r="A161990" t="inlineStr">
        <is>
          <t>alleghain</t>
        </is>
      </c>
      <c r="B161990" t="n">
        <v>1</v>
      </c>
    </row>
    <row r="161991">
      <c r="A161991" t="inlineStr">
        <is>
          <t>mezzavele</t>
        </is>
      </c>
      <c r="B161991" t="n">
        <v>1</v>
      </c>
    </row>
    <row r="161992">
      <c r="A161992" t="inlineStr">
        <is>
          <t>haduks</t>
        </is>
      </c>
      <c r="B161992" t="n">
        <v>1</v>
      </c>
    </row>
    <row r="161993">
      <c r="A161993" t="inlineStr">
        <is>
          <t>forcecha</t>
        </is>
      </c>
      <c r="B161993" t="n">
        <v>1</v>
      </c>
    </row>
    <row r="161994">
      <c r="A161994" t="inlineStr">
        <is>
          <t>chandalones</t>
        </is>
      </c>
      <c r="B161994" t="n">
        <v>1</v>
      </c>
    </row>
    <row r="161995">
      <c r="A161995" t="inlineStr">
        <is>
          <t>nemspanish</t>
        </is>
      </c>
      <c r="B161995" t="n">
        <v>1</v>
      </c>
    </row>
    <row r="161996">
      <c r="A161996" t="inlineStr">
        <is>
          <t>jadjaweek</t>
        </is>
      </c>
      <c r="B161996" t="n">
        <v>1</v>
      </c>
    </row>
    <row r="161997">
      <c r="A161997" t="inlineStr">
        <is>
          <t>etchievements</t>
        </is>
      </c>
      <c r="B161997" t="n">
        <v>1</v>
      </c>
    </row>
    <row r="161998">
      <c r="A161998" t="inlineStr">
        <is>
          <t>adonachurs45</t>
        </is>
      </c>
      <c r="B161998" t="n">
        <v>1</v>
      </c>
    </row>
    <row r="161999">
      <c r="A161999" t="inlineStr">
        <is>
          <t>stormwar</t>
        </is>
      </c>
      <c r="B161999" t="n">
        <v>1</v>
      </c>
    </row>
    <row r="162000">
      <c r="A162000" t="inlineStr">
        <is>
          <t>bythis</t>
        </is>
      </c>
      <c r="B162000" t="n">
        <v>1</v>
      </c>
    </row>
    <row r="162001">
      <c r="A162001" t="inlineStr">
        <is>
          <t>meatieepidemic</t>
        </is>
      </c>
      <c r="B162001" t="n">
        <v>1</v>
      </c>
    </row>
    <row r="162002">
      <c r="A162002" t="inlineStr">
        <is>
          <t>powergainness</t>
        </is>
      </c>
      <c r="B162002" t="n">
        <v>1</v>
      </c>
    </row>
    <row r="162003">
      <c r="A162003" t="inlineStr">
        <is>
          <t>r7b</t>
        </is>
      </c>
      <c r="B162003" t="n">
        <v>1</v>
      </c>
    </row>
    <row r="162004">
      <c r="A162004" t="inlineStr">
        <is>
          <t>purplefruit</t>
        </is>
      </c>
      <c r="B162004" t="n">
        <v>1</v>
      </c>
    </row>
    <row r="162005">
      <c r="A162005" t="inlineStr">
        <is>
          <t>wishblade</t>
        </is>
      </c>
      <c r="B162005" t="n">
        <v>2</v>
      </c>
    </row>
    <row r="162006">
      <c r="A162006" t="inlineStr">
        <is>
          <t>arided</t>
        </is>
      </c>
      <c r="B162006" t="n">
        <v>1</v>
      </c>
    </row>
    <row r="162007">
      <c r="A162007" t="inlineStr">
        <is>
          <t>wothoburgers</t>
        </is>
      </c>
      <c r="B162007" t="n">
        <v>1</v>
      </c>
    </row>
    <row r="162008">
      <c r="A162008" t="inlineStr">
        <is>
          <t>lysios</t>
        </is>
      </c>
      <c r="B162008" t="n">
        <v>1</v>
      </c>
    </row>
    <row r="162009">
      <c r="A162009" t="inlineStr">
        <is>
          <t>frostfurter</t>
        </is>
      </c>
      <c r="B162009" t="n">
        <v>1</v>
      </c>
    </row>
    <row r="162010">
      <c r="A162010" t="inlineStr">
        <is>
          <t>oreskos</t>
        </is>
      </c>
      <c r="B162010" t="n">
        <v>1</v>
      </c>
    </row>
    <row r="162011">
      <c r="A162011" t="inlineStr">
        <is>
          <t>emasculatedly</t>
        </is>
      </c>
      <c r="B162011" t="n">
        <v>1</v>
      </c>
    </row>
    <row r="162012">
      <c r="A162012" t="inlineStr">
        <is>
          <t>aayakayksippit</t>
        </is>
      </c>
      <c r="B162012" t="n">
        <v>1</v>
      </c>
    </row>
    <row r="162013">
      <c r="A162013" t="inlineStr">
        <is>
          <t>yearoff</t>
        </is>
      </c>
      <c r="B162013" t="n">
        <v>1</v>
      </c>
    </row>
    <row r="162014">
      <c r="A162014" t="inlineStr">
        <is>
          <t>razanfra</t>
        </is>
      </c>
      <c r="B162014" t="n">
        <v>1</v>
      </c>
    </row>
    <row r="162015">
      <c r="A162015" t="inlineStr">
        <is>
          <t>bruteubricomederate</t>
        </is>
      </c>
      <c r="B162015" t="n">
        <v>1</v>
      </c>
    </row>
    <row r="162016">
      <c r="A162016" t="inlineStr">
        <is>
          <t>idanceakra</t>
        </is>
      </c>
      <c r="B162016" t="n">
        <v>1</v>
      </c>
    </row>
    <row r="162017">
      <c r="A162017" t="inlineStr">
        <is>
          <t>patzak</t>
        </is>
      </c>
      <c r="B162017" t="n">
        <v>1</v>
      </c>
    </row>
    <row r="162018">
      <c r="A162018" t="inlineStr">
        <is>
          <t>serbanazzi</t>
        </is>
      </c>
      <c r="B162018" t="n">
        <v>1</v>
      </c>
    </row>
    <row r="162019">
      <c r="A162019" t="inlineStr">
        <is>
          <t>wasighter</t>
        </is>
      </c>
      <c r="B162019" t="n">
        <v>1</v>
      </c>
    </row>
    <row r="162020">
      <c r="A162020" t="inlineStr">
        <is>
          <t>jaunch</t>
        </is>
      </c>
      <c r="B162020" t="n">
        <v>1</v>
      </c>
    </row>
    <row r="162021">
      <c r="A162021" t="inlineStr">
        <is>
          <t>aqnized</t>
        </is>
      </c>
      <c r="B162021" t="n">
        <v>1</v>
      </c>
    </row>
    <row r="162022">
      <c r="A162022" t="inlineStr">
        <is>
          <t>corwinsoutheastern</t>
        </is>
      </c>
      <c r="B162022" t="n">
        <v>1</v>
      </c>
    </row>
    <row r="162023">
      <c r="A162023" t="inlineStr">
        <is>
          <t>oqniards</t>
        </is>
      </c>
      <c r="B162023" t="n">
        <v>1</v>
      </c>
    </row>
    <row r="162024">
      <c r="A162024" t="inlineStr">
        <is>
          <t>sawaky</t>
        </is>
      </c>
      <c r="B162024" t="n">
        <v>1</v>
      </c>
    </row>
    <row r="162025">
      <c r="A162025" t="inlineStr">
        <is>
          <t>onatign</t>
        </is>
      </c>
      <c r="B162025" t="n">
        <v>1</v>
      </c>
    </row>
    <row r="162026">
      <c r="A162026" t="inlineStr">
        <is>
          <t>pantellone</t>
        </is>
      </c>
      <c r="B162026" t="n">
        <v>1</v>
      </c>
    </row>
    <row r="162027">
      <c r="A162027" t="inlineStr">
        <is>
          <t>tigeroni</t>
        </is>
      </c>
      <c r="B162027" t="n">
        <v>1</v>
      </c>
    </row>
    <row r="162028">
      <c r="A162028" t="inlineStr">
        <is>
          <t>kiangznan</t>
        </is>
      </c>
      <c r="B162028" t="n">
        <v>1</v>
      </c>
    </row>
    <row r="162029">
      <c r="A162029" t="inlineStr">
        <is>
          <t>hassanring</t>
        </is>
      </c>
      <c r="B162029" t="n">
        <v>1</v>
      </c>
    </row>
    <row r="162030">
      <c r="A162030" t="inlineStr">
        <is>
          <t>proiwen</t>
        </is>
      </c>
      <c r="B162030" t="n">
        <v>1</v>
      </c>
    </row>
    <row r="162031">
      <c r="A162031" t="inlineStr">
        <is>
          <t>fledher</t>
        </is>
      </c>
      <c r="B162031" t="n">
        <v>1</v>
      </c>
    </row>
    <row r="162032">
      <c r="A162032" t="inlineStr">
        <is>
          <t>longhoed</t>
        </is>
      </c>
      <c r="B162032" t="n">
        <v>1</v>
      </c>
    </row>
    <row r="162033">
      <c r="A162033" t="inlineStr">
        <is>
          <t>qumar</t>
        </is>
      </c>
      <c r="B162033" t="n">
        <v>1</v>
      </c>
    </row>
    <row r="162034">
      <c r="A162034" t="inlineStr">
        <is>
          <t>dyppsa</t>
        </is>
      </c>
      <c r="B162034" t="n">
        <v>1</v>
      </c>
    </row>
    <row r="162035">
      <c r="A162035" t="inlineStr">
        <is>
          <t>onlaus</t>
        </is>
      </c>
      <c r="B162035" t="n">
        <v>1</v>
      </c>
    </row>
    <row r="162036">
      <c r="A162036" t="inlineStr">
        <is>
          <t>ride650mattress</t>
        </is>
      </c>
      <c r="B162036" t="n">
        <v>1</v>
      </c>
    </row>
    <row r="162037">
      <c r="A162037" t="inlineStr">
        <is>
          <t>ofִא</t>
        </is>
      </c>
      <c r="B162037" t="n">
        <v>1</v>
      </c>
    </row>
    <row r="162038">
      <c r="A162038" t="inlineStr">
        <is>
          <t>lianwise</t>
        </is>
      </c>
      <c r="B162038" t="n">
        <v>1</v>
      </c>
    </row>
    <row r="162039">
      <c r="A162039" t="inlineStr">
        <is>
          <t>obshanka</t>
        </is>
      </c>
      <c r="B162039" t="n">
        <v>1</v>
      </c>
    </row>
    <row r="162040">
      <c r="A162040" t="inlineStr">
        <is>
          <t>וּמִתְּנְתֵ֛ךָכֶם</t>
        </is>
      </c>
      <c r="B162040" t="n">
        <v>1</v>
      </c>
    </row>
    <row r="162041">
      <c r="A162041" t="inlineStr">
        <is>
          <t>heavn</t>
        </is>
      </c>
      <c r="B162041" t="n">
        <v>1</v>
      </c>
    </row>
    <row r="162042">
      <c r="A162042" t="inlineStr">
        <is>
          <t>callayay</t>
        </is>
      </c>
      <c r="B162042" t="n">
        <v>1</v>
      </c>
    </row>
    <row r="162043">
      <c r="A162043" t="inlineStr">
        <is>
          <t>lianghis</t>
        </is>
      </c>
      <c r="B162043" t="n">
        <v>1</v>
      </c>
    </row>
    <row r="162044">
      <c r="A162044" t="inlineStr">
        <is>
          <t>shuttlebee</t>
        </is>
      </c>
      <c r="B162044" t="n">
        <v>1</v>
      </c>
    </row>
    <row r="162045">
      <c r="A162045" t="inlineStr">
        <is>
          <t>herpedules</t>
        </is>
      </c>
      <c r="B162045" t="n">
        <v>1</v>
      </c>
    </row>
    <row r="162046">
      <c r="A162046" t="inlineStr">
        <is>
          <t>beecharchuk</t>
        </is>
      </c>
      <c r="B162046" t="n">
        <v>1</v>
      </c>
    </row>
    <row r="162047">
      <c r="A162047" t="inlineStr">
        <is>
          <t>healdemon</t>
        </is>
      </c>
      <c r="B162047" t="n">
        <v>1</v>
      </c>
    </row>
    <row r="162048">
      <c r="A162048" t="inlineStr">
        <is>
          <t>vineago</t>
        </is>
      </c>
      <c r="B162048" t="n">
        <v>1</v>
      </c>
    </row>
    <row r="162049">
      <c r="A162049" t="inlineStr">
        <is>
          <t>bisso</t>
        </is>
      </c>
      <c r="B162049" t="n">
        <v>2</v>
      </c>
    </row>
    <row r="162050">
      <c r="A162050" t="inlineStr">
        <is>
          <t>toberbie</t>
        </is>
      </c>
      <c r="B162050" t="n">
        <v>1</v>
      </c>
    </row>
    <row r="162051">
      <c r="A162051" t="inlineStr">
        <is>
          <t>tekdiscs</t>
        </is>
      </c>
      <c r="B162051" t="n">
        <v>1</v>
      </c>
    </row>
    <row r="162052">
      <c r="A162052" t="inlineStr">
        <is>
          <t>abogame</t>
        </is>
      </c>
      <c r="B162052" t="n">
        <v>1</v>
      </c>
    </row>
    <row r="162053">
      <c r="A162053" t="inlineStr">
        <is>
          <t>sauoria</t>
        </is>
      </c>
      <c r="B162053" t="n">
        <v>1</v>
      </c>
    </row>
    <row r="162054">
      <c r="A162054" t="inlineStr">
        <is>
          <t>bracketal</t>
        </is>
      </c>
      <c r="B162054" t="n">
        <v>2</v>
      </c>
    </row>
    <row r="162055">
      <c r="A162055" t="inlineStr">
        <is>
          <t>destroyle</t>
        </is>
      </c>
      <c r="B162055" t="n">
        <v>1</v>
      </c>
    </row>
    <row r="162056">
      <c r="A162056" t="inlineStr">
        <is>
          <t>hateware</t>
        </is>
      </c>
      <c r="B162056" t="n">
        <v>1</v>
      </c>
    </row>
    <row r="162057">
      <c r="A162057" t="inlineStr">
        <is>
          <t>taledon</t>
        </is>
      </c>
      <c r="B162057" t="n">
        <v>1</v>
      </c>
    </row>
    <row r="162058">
      <c r="A162058" t="inlineStr">
        <is>
          <t>woodfib</t>
        </is>
      </c>
      <c r="B162058" t="n">
        <v>1</v>
      </c>
    </row>
    <row r="162059">
      <c r="A162059" t="inlineStr">
        <is>
          <t>worktrainer</t>
        </is>
      </c>
      <c r="B162059" t="n">
        <v>1</v>
      </c>
    </row>
    <row r="162060">
      <c r="A162060" t="inlineStr">
        <is>
          <t>globenservative</t>
        </is>
      </c>
      <c r="B162060" t="n">
        <v>1</v>
      </c>
    </row>
    <row r="162061">
      <c r="A162061" t="inlineStr">
        <is>
          <t>tremandal</t>
        </is>
      </c>
      <c r="B162061" t="n">
        <v>1</v>
      </c>
    </row>
    <row r="162062">
      <c r="A162062" t="inlineStr">
        <is>
          <t>crucifixified</t>
        </is>
      </c>
      <c r="B162062" t="n">
        <v>1</v>
      </c>
    </row>
    <row r="162063">
      <c r="A162063" t="inlineStr">
        <is>
          <t>removeity</t>
        </is>
      </c>
      <c r="B162063" t="n">
        <v>1</v>
      </c>
    </row>
    <row r="162064">
      <c r="A162064" t="inlineStr">
        <is>
          <t>aganon</t>
        </is>
      </c>
      <c r="B162064" t="n">
        <v>1</v>
      </c>
    </row>
    <row r="162065">
      <c r="A162065" t="inlineStr">
        <is>
          <t>occorpian</t>
        </is>
      </c>
      <c r="B162065" t="n">
        <v>1</v>
      </c>
    </row>
    <row r="162066">
      <c r="A162066" t="inlineStr">
        <is>
          <t>addressnot</t>
        </is>
      </c>
      <c r="B162066" t="n">
        <v>1</v>
      </c>
    </row>
    <row r="162067">
      <c r="A162067" t="inlineStr">
        <is>
          <t>processrship</t>
        </is>
      </c>
      <c r="B162067" t="n">
        <v>1</v>
      </c>
    </row>
    <row r="162068">
      <c r="A162068" t="inlineStr">
        <is>
          <t>julmond</t>
        </is>
      </c>
      <c r="B162068" t="n">
        <v>1</v>
      </c>
    </row>
    <row r="162069">
      <c r="A162069" t="inlineStr">
        <is>
          <t>httpunimotoryvarkets</t>
        </is>
      </c>
      <c r="B162069" t="n">
        <v>1</v>
      </c>
    </row>
    <row r="162070">
      <c r="A162070" t="inlineStr">
        <is>
          <t>ulitalaka</t>
        </is>
      </c>
      <c r="B162070" t="n">
        <v>1</v>
      </c>
    </row>
    <row r="162071">
      <c r="A162071" t="inlineStr">
        <is>
          <t>com20110606fixed</t>
        </is>
      </c>
      <c r="B162071" t="n">
        <v>1</v>
      </c>
    </row>
    <row r="162072">
      <c r="A162072" t="inlineStr">
        <is>
          <t>hypochondriosis</t>
        </is>
      </c>
      <c r="B162072" t="n">
        <v>1</v>
      </c>
    </row>
    <row r="162073">
      <c r="A162073" t="inlineStr">
        <is>
          <t>occasms</t>
        </is>
      </c>
      <c r="B162073" t="n">
        <v>1</v>
      </c>
    </row>
    <row r="162074">
      <c r="A162074" t="inlineStr">
        <is>
          <t>beltforward</t>
        </is>
      </c>
      <c r="B162074" t="n">
        <v>1</v>
      </c>
    </row>
    <row r="162075">
      <c r="A162075" t="inlineStr">
        <is>
          <t>justincapable</t>
        </is>
      </c>
      <c r="B162075" t="n">
        <v>1</v>
      </c>
    </row>
    <row r="162076">
      <c r="A162076" t="inlineStr">
        <is>
          <t>seempunkto</t>
        </is>
      </c>
      <c r="B162076" t="n">
        <v>1</v>
      </c>
    </row>
    <row r="162077">
      <c r="A162077" t="inlineStr">
        <is>
          <t>nicemichael</t>
        </is>
      </c>
      <c r="B162077" t="n">
        <v>1</v>
      </c>
    </row>
    <row r="162078">
      <c r="A162078" t="inlineStr">
        <is>
          <t>accomplishmentsof</t>
        </is>
      </c>
      <c r="B162078" t="n">
        <v>1</v>
      </c>
    </row>
    <row r="162079">
      <c r="A162079" t="inlineStr">
        <is>
          <t>rurnerizers</t>
        </is>
      </c>
      <c r="B162079" t="n">
        <v>1</v>
      </c>
    </row>
    <row r="162080">
      <c r="A162080" t="inlineStr">
        <is>
          <t>kardcose</t>
        </is>
      </c>
      <c r="B162080" t="n">
        <v>1</v>
      </c>
    </row>
    <row r="162081">
      <c r="A162081" t="inlineStr">
        <is>
          <t>dwarvennamawa</t>
        </is>
      </c>
      <c r="B162081" t="n">
        <v>1</v>
      </c>
    </row>
    <row r="162082">
      <c r="A162082" t="inlineStr">
        <is>
          <t>elderwife</t>
        </is>
      </c>
      <c r="B162082" t="n">
        <v>1</v>
      </c>
    </row>
    <row r="162083">
      <c r="A162083" t="inlineStr">
        <is>
          <t>shoruichi</t>
        </is>
      </c>
      <c r="B162083" t="n">
        <v>1</v>
      </c>
    </row>
    <row r="162084">
      <c r="A162084" t="inlineStr">
        <is>
          <t>ursecam</t>
        </is>
      </c>
      <c r="B162084" t="n">
        <v>1</v>
      </c>
    </row>
    <row r="162085">
      <c r="A162085" t="inlineStr">
        <is>
          <t>epiece</t>
        </is>
      </c>
      <c r="B162085" t="n">
        <v>1</v>
      </c>
    </row>
    <row r="162086">
      <c r="A162086" t="inlineStr">
        <is>
          <t>kalastaradai</t>
        </is>
      </c>
      <c r="B162086" t="n">
        <v>1</v>
      </c>
    </row>
    <row r="162087">
      <c r="A162087" t="inlineStr">
        <is>
          <t>perophone</t>
        </is>
      </c>
      <c r="B162087" t="n">
        <v>1</v>
      </c>
    </row>
    <row r="162088">
      <c r="A162088" t="inlineStr">
        <is>
          <t>faygali</t>
        </is>
      </c>
      <c r="B162088" t="n">
        <v>1</v>
      </c>
    </row>
    <row r="162089">
      <c r="A162089" t="inlineStr">
        <is>
          <t>dyndpeople</t>
        </is>
      </c>
      <c r="B162089" t="n">
        <v>1</v>
      </c>
    </row>
    <row r="162090">
      <c r="A162090" t="inlineStr">
        <is>
          <t>401zrmszfrs</t>
        </is>
      </c>
      <c r="B162090" t="n">
        <v>1</v>
      </c>
    </row>
    <row r="162091">
      <c r="A162091" t="inlineStr">
        <is>
          <t>401zw38sgtbin</t>
        </is>
      </c>
      <c r="B162091" t="n">
        <v>1</v>
      </c>
    </row>
    <row r="162092">
      <c r="A162092" t="inlineStr">
        <is>
          <t>rumat</t>
        </is>
      </c>
      <c r="B162092" t="n">
        <v>1</v>
      </c>
    </row>
    <row r="162093">
      <c r="A162093" t="inlineStr">
        <is>
          <t>habuda</t>
        </is>
      </c>
      <c r="B162093" t="n">
        <v>1</v>
      </c>
    </row>
    <row r="162094">
      <c r="A162094" t="inlineStr">
        <is>
          <t>amphibiouspilljew</t>
        </is>
      </c>
      <c r="B162094" t="n">
        <v>1</v>
      </c>
    </row>
    <row r="162095">
      <c r="A162095" t="inlineStr">
        <is>
          <t>tomàck</t>
        </is>
      </c>
      <c r="B162095" t="n">
        <v>1</v>
      </c>
    </row>
    <row r="162096">
      <c r="A162096" t="inlineStr">
        <is>
          <t>softetidling</t>
        </is>
      </c>
      <c r="B162096" t="n">
        <v>1</v>
      </c>
    </row>
    <row r="162097">
      <c r="A162097" t="inlineStr">
        <is>
          <t>ozmar</t>
        </is>
      </c>
      <c r="B162097" t="n">
        <v>1</v>
      </c>
    </row>
    <row r="162098">
      <c r="A162098" t="inlineStr">
        <is>
          <t>pinguan</t>
        </is>
      </c>
      <c r="B162098" t="n">
        <v>1</v>
      </c>
    </row>
    <row r="162099">
      <c r="A162099" t="inlineStr">
        <is>
          <t>bircava</t>
        </is>
      </c>
      <c r="B162099" t="n">
        <v>1</v>
      </c>
    </row>
    <row r="162100">
      <c r="A162100" t="inlineStr">
        <is>
          <t>francophilia</t>
        </is>
      </c>
      <c r="B162100" t="n">
        <v>1</v>
      </c>
    </row>
    <row r="162101">
      <c r="A162101" t="inlineStr">
        <is>
          <t>ascunabe</t>
        </is>
      </c>
      <c r="B162101" t="n">
        <v>1</v>
      </c>
    </row>
    <row r="162102">
      <c r="A162102" t="inlineStr">
        <is>
          <t>pathri</t>
        </is>
      </c>
      <c r="B162102" t="n">
        <v>1</v>
      </c>
    </row>
    <row r="162103">
      <c r="A162103" t="inlineStr">
        <is>
          <t>sironequin</t>
        </is>
      </c>
      <c r="B162103" t="n">
        <v>1</v>
      </c>
    </row>
    <row r="162104">
      <c r="A162104" t="inlineStr">
        <is>
          <t>violra</t>
        </is>
      </c>
      <c r="B162104" t="n">
        <v>1</v>
      </c>
    </row>
    <row r="162105">
      <c r="A162105" t="inlineStr">
        <is>
          <t>phtralo</t>
        </is>
      </c>
      <c r="B162105" t="n">
        <v>1</v>
      </c>
    </row>
    <row r="162106">
      <c r="A162106" t="inlineStr">
        <is>
          <t>nafoanthropos</t>
        </is>
      </c>
      <c r="B162106" t="n">
        <v>1</v>
      </c>
    </row>
    <row r="162107">
      <c r="A162107" t="inlineStr">
        <is>
          <t>trésistance</t>
        </is>
      </c>
      <c r="B162107" t="n">
        <v>1</v>
      </c>
    </row>
    <row r="162108">
      <c r="A162108" t="inlineStr">
        <is>
          <t>mírdorunesin</t>
        </is>
      </c>
      <c r="B162108" t="n">
        <v>1</v>
      </c>
    </row>
    <row r="162109">
      <c r="A162109" t="inlineStr">
        <is>
          <t>arpatri</t>
        </is>
      </c>
      <c r="B162109" t="n">
        <v>1</v>
      </c>
    </row>
    <row r="162110">
      <c r="A162110" t="inlineStr">
        <is>
          <t>wontpless</t>
        </is>
      </c>
      <c r="B162110" t="n">
        <v>1</v>
      </c>
    </row>
    <row r="162111">
      <c r="A162111" t="inlineStr">
        <is>
          <t>lychen</t>
        </is>
      </c>
      <c r="B162111" t="n">
        <v>1</v>
      </c>
    </row>
    <row r="162112">
      <c r="A162112" t="inlineStr">
        <is>
          <t>rain_</t>
        </is>
      </c>
      <c r="B162112" t="n">
        <v>1</v>
      </c>
    </row>
    <row r="162113">
      <c r="A162113" t="inlineStr">
        <is>
          <t>courtía</t>
        </is>
      </c>
      <c r="B162113" t="n">
        <v>1</v>
      </c>
    </row>
    <row r="162114">
      <c r="A162114" t="inlineStr">
        <is>
          <t>loreta</t>
        </is>
      </c>
      <c r="B162114" t="n">
        <v>1</v>
      </c>
    </row>
    <row r="162115">
      <c r="A162115" t="inlineStr">
        <is>
          <t>ramaya</t>
        </is>
      </c>
      <c r="B162115" t="n">
        <v>2</v>
      </c>
    </row>
    <row r="162116">
      <c r="A162116" t="inlineStr">
        <is>
          <t>killagaa</t>
        </is>
      </c>
      <c r="B162116" t="n">
        <v>1</v>
      </c>
    </row>
    <row r="162117">
      <c r="A162117" t="inlineStr">
        <is>
          <t>steinbrakan</t>
        </is>
      </c>
      <c r="B162117" t="n">
        <v>1</v>
      </c>
    </row>
    <row r="162118">
      <c r="A162118" t="inlineStr">
        <is>
          <t>klfizman</t>
        </is>
      </c>
      <c r="B162118" t="n">
        <v>1</v>
      </c>
    </row>
    <row r="162119">
      <c r="A162119" t="inlineStr">
        <is>
          <t>palaszö</t>
        </is>
      </c>
      <c r="B162119" t="n">
        <v>1</v>
      </c>
    </row>
    <row r="162120">
      <c r="A162120" t="inlineStr">
        <is>
          <t>benlessne</t>
        </is>
      </c>
      <c r="B162120" t="n">
        <v>1</v>
      </c>
    </row>
    <row r="162121">
      <c r="A162121" t="inlineStr">
        <is>
          <t>versevees</t>
        </is>
      </c>
      <c r="B162121" t="n">
        <v>1</v>
      </c>
    </row>
    <row r="162122">
      <c r="A162122" t="inlineStr">
        <is>
          <t>mittrats</t>
        </is>
      </c>
      <c r="B162122" t="n">
        <v>1</v>
      </c>
    </row>
    <row r="162123">
      <c r="A162123" t="inlineStr">
        <is>
          <t>culturalpage</t>
        </is>
      </c>
      <c r="B162123" t="n">
        <v>1</v>
      </c>
    </row>
    <row r="162124">
      <c r="A162124" t="inlineStr">
        <is>
          <t>rationary</t>
        </is>
      </c>
      <c r="B162124" t="n">
        <v>1</v>
      </c>
    </row>
    <row r="162125">
      <c r="A162125" t="inlineStr">
        <is>
          <t>lecteroresque</t>
        </is>
      </c>
      <c r="B162125" t="n">
        <v>1</v>
      </c>
    </row>
    <row r="162126">
      <c r="A162126" t="inlineStr">
        <is>
          <t>reflimcated</t>
        </is>
      </c>
      <c r="B162126" t="n">
        <v>1</v>
      </c>
    </row>
    <row r="162127">
      <c r="A162127" t="inlineStr">
        <is>
          <t>riverinvitation</t>
        </is>
      </c>
      <c r="B162127" t="n">
        <v>1</v>
      </c>
    </row>
    <row r="162128">
      <c r="A162128" t="inlineStr">
        <is>
          <t>treatand</t>
        </is>
      </c>
      <c r="B162128" t="n">
        <v>1</v>
      </c>
    </row>
    <row r="162129">
      <c r="A162129" t="inlineStr">
        <is>
          <t>beeyed</t>
        </is>
      </c>
      <c r="B162129" t="n">
        <v>1</v>
      </c>
    </row>
    <row r="162130">
      <c r="A162130" t="inlineStr">
        <is>
          <t>andristajic</t>
        </is>
      </c>
      <c r="B162130" t="n">
        <v>1</v>
      </c>
    </row>
    <row r="162131">
      <c r="A162131" t="inlineStr">
        <is>
          <t>printrfid</t>
        </is>
      </c>
      <c r="B162131" t="n">
        <v>1</v>
      </c>
    </row>
    <row r="162132">
      <c r="A162132" t="inlineStr">
        <is>
          <t>fooblocksblock</t>
        </is>
      </c>
      <c r="B162132" t="n">
        <v>1</v>
      </c>
    </row>
    <row r="162133">
      <c r="A162133" t="inlineStr">
        <is>
          <t>inversekills</t>
        </is>
      </c>
      <c r="B162133" t="n">
        <v>1</v>
      </c>
    </row>
    <row r="162134">
      <c r="A162134" t="inlineStr">
        <is>
          <t>placeguid</t>
        </is>
      </c>
      <c r="B162134" t="n">
        <v>1</v>
      </c>
    </row>
    <row r="162135">
      <c r="A162135" t="inlineStr">
        <is>
          <t>assymt</t>
        </is>
      </c>
      <c r="B162135" t="n">
        <v>1</v>
      </c>
    </row>
    <row r="162136">
      <c r="A162136" t="inlineStr">
        <is>
          <t>myassocs</t>
        </is>
      </c>
      <c r="B162136" t="n">
        <v>1</v>
      </c>
    </row>
    <row r="162137">
      <c r="A162137" t="inlineStr">
        <is>
          <t>haddap</t>
        </is>
      </c>
      <c r="B162137" t="n">
        <v>1</v>
      </c>
    </row>
    <row r="162138">
      <c r="A162138" t="inlineStr">
        <is>
          <t>havekernel</t>
        </is>
      </c>
      <c r="B162138" t="n">
        <v>1</v>
      </c>
    </row>
    <row r="162139">
      <c r="A162139" t="inlineStr">
        <is>
          <t>maybecons</t>
        </is>
      </c>
      <c r="B162139" t="n">
        <v>1</v>
      </c>
    </row>
    <row r="162140">
      <c r="A162140" t="inlineStr">
        <is>
          <t>stackwidth</t>
        </is>
      </c>
      <c r="B162140" t="n">
        <v>1</v>
      </c>
    </row>
    <row r="162141">
      <c r="A162141" t="inlineStr">
        <is>
          <t>dosoppositekills</t>
        </is>
      </c>
      <c r="B162141" t="n">
        <v>1</v>
      </c>
    </row>
    <row r="162142">
      <c r="A162142" t="inlineStr">
        <is>
          <t>homeselection</t>
        </is>
      </c>
      <c r="B162142" t="n">
        <v>1</v>
      </c>
    </row>
    <row r="162143">
      <c r="A162143" t="inlineStr">
        <is>
          <t>mayberelease</t>
        </is>
      </c>
      <c r="B162143" t="n">
        <v>1</v>
      </c>
    </row>
    <row r="162144">
      <c r="A162144" t="inlineStr">
        <is>
          <t>anyexponent</t>
        </is>
      </c>
      <c r="B162144" t="n">
        <v>1</v>
      </c>
    </row>
    <row r="162145">
      <c r="A162145" t="inlineStr">
        <is>
          <t>maybeset</t>
        </is>
      </c>
      <c r="B162145" t="n">
        <v>1</v>
      </c>
    </row>
    <row r="162146">
      <c r="A162146" t="inlineStr">
        <is>
          <t>moneyca</t>
        </is>
      </c>
      <c r="B162146" t="n">
        <v>1</v>
      </c>
    </row>
    <row r="162147">
      <c r="A162147" t="inlineStr">
        <is>
          <t>turmoove</t>
        </is>
      </c>
      <c r="B162147" t="n">
        <v>1</v>
      </c>
    </row>
    <row r="162148">
      <c r="A162148" t="inlineStr">
        <is>
          <t>10­stories</t>
        </is>
      </c>
      <c r="B162148" t="n">
        <v>1</v>
      </c>
    </row>
    <row r="162149">
      <c r="A162149" t="inlineStr">
        <is>
          <t>staritions</t>
        </is>
      </c>
      <c r="B162149" t="n">
        <v>1</v>
      </c>
    </row>
    <row r="162150">
      <c r="A162150" t="inlineStr">
        <is>
          <t>hamblerishaps</t>
        </is>
      </c>
      <c r="B162150" t="n">
        <v>1</v>
      </c>
    </row>
    <row r="162151">
      <c r="A162151" t="inlineStr">
        <is>
          <t>obstructional</t>
        </is>
      </c>
      <c r="B162151" t="n">
        <v>1</v>
      </c>
    </row>
    <row r="162152">
      <c r="A162152" t="inlineStr">
        <is>
          <t>scrabbley</t>
        </is>
      </c>
      <c r="B162152" t="n">
        <v>1</v>
      </c>
    </row>
    <row r="162153">
      <c r="A162153" t="inlineStr">
        <is>
          <t>dinersworth</t>
        </is>
      </c>
      <c r="B162153" t="n">
        <v>1</v>
      </c>
    </row>
    <row r="162154">
      <c r="A162154" t="inlineStr">
        <is>
          <t>hammerishaps</t>
        </is>
      </c>
      <c r="B162154" t="n">
        <v>1</v>
      </c>
    </row>
    <row r="162155">
      <c r="A162155" t="inlineStr">
        <is>
          <t>resourcesshimmunitychoosei</t>
        </is>
      </c>
      <c r="B162155" t="n">
        <v>1</v>
      </c>
    </row>
    <row r="162156">
      <c r="A162156" t="inlineStr">
        <is>
          <t>stringtryeach</t>
        </is>
      </c>
      <c r="B162156" t="n">
        <v>1</v>
      </c>
    </row>
    <row r="162157">
      <c r="A162157" t="inlineStr">
        <is>
          <t>pmetric</t>
        </is>
      </c>
      <c r="B162157" t="n">
        <v>1</v>
      </c>
    </row>
    <row r="162158">
      <c r="A162158" t="inlineStr">
        <is>
          <t>urlclines</t>
        </is>
      </c>
      <c r="B162158" t="n">
        <v>1</v>
      </c>
    </row>
    <row r="162159">
      <c r="A162159" t="inlineStr">
        <is>
          <t>flowsite</t>
        </is>
      </c>
      <c r="B162159" t="n">
        <v>1</v>
      </c>
    </row>
    <row r="162160">
      <c r="A162160" t="inlineStr">
        <is>
          <t>offensivenamestartthe</t>
        </is>
      </c>
      <c r="B162160" t="n">
        <v>1</v>
      </c>
    </row>
    <row r="162161">
      <c r="A162161" t="inlineStr">
        <is>
          <t>gallingr</t>
        </is>
      </c>
      <c r="B162161" t="n">
        <v>1</v>
      </c>
    </row>
    <row r="162162">
      <c r="A162162" t="inlineStr">
        <is>
          <t>synclable</t>
        </is>
      </c>
      <c r="B162162" t="n">
        <v>1</v>
      </c>
    </row>
    <row r="162163">
      <c r="A162163" t="inlineStr">
        <is>
          <t>fatval</t>
        </is>
      </c>
      <c r="B162163" t="n">
        <v>1</v>
      </c>
    </row>
    <row r="162164">
      <c r="A162164" t="inlineStr">
        <is>
          <t>shrrr</t>
        </is>
      </c>
      <c r="B162164" t="n">
        <v>1</v>
      </c>
    </row>
    <row r="162165">
      <c r="A162165" t="inlineStr">
        <is>
          <t>conduitsif</t>
        </is>
      </c>
      <c r="B162165" t="n">
        <v>2</v>
      </c>
    </row>
    <row r="162166">
      <c r="A162166" t="inlineStr">
        <is>
          <t>5u6a07313d7ea6ace17239126bb1o</t>
        </is>
      </c>
      <c r="B162166" t="n">
        <v>1</v>
      </c>
    </row>
    <row r="162167">
      <c r="A162167" t="inlineStr">
        <is>
          <t>app_save</t>
        </is>
      </c>
      <c r="B162167" t="n">
        <v>1</v>
      </c>
    </row>
    <row r="162168">
      <c r="A162168" t="inlineStr">
        <is>
          <t>endpower</t>
        </is>
      </c>
      <c r="B162168" t="n">
        <v>1</v>
      </c>
    </row>
    <row r="162169">
      <c r="A162169" t="inlineStr">
        <is>
          <t>nonconstantwait</t>
        </is>
      </c>
      <c r="B162169" t="n">
        <v>1</v>
      </c>
    </row>
    <row r="162170">
      <c r="A162170" t="inlineStr">
        <is>
          <t>fixed_long</t>
        </is>
      </c>
      <c r="B162170" t="n">
        <v>1</v>
      </c>
    </row>
    <row r="162171">
      <c r="A162171" t="inlineStr">
        <is>
          <t>mmreadline</t>
        </is>
      </c>
      <c r="B162171" t="n">
        <v>1</v>
      </c>
    </row>
    <row r="162172">
      <c r="A162172" t="inlineStr">
        <is>
          <t>|base</t>
        </is>
      </c>
      <c r="B162172" t="n">
        <v>1</v>
      </c>
    </row>
    <row r="162173">
      <c r="A162173" t="inlineStr">
        <is>
          <t>miscentlemasteqagroot</t>
        </is>
      </c>
      <c r="B162173" t="n">
        <v>1</v>
      </c>
    </row>
    <row r="162174">
      <c r="A162174" t="inlineStr">
        <is>
          <t>constant_int</t>
        </is>
      </c>
      <c r="B162174" t="n">
        <v>1</v>
      </c>
    </row>
    <row r="162175">
      <c r="A162175" t="inlineStr">
        <is>
          <t>admsessionendmsiegeempthe</t>
        </is>
      </c>
      <c r="B162175" t="n">
        <v>1</v>
      </c>
    </row>
    <row r="162176">
      <c r="A162176" t="inlineStr">
        <is>
          <t>intarraylengthlisteners</t>
        </is>
      </c>
      <c r="B162176" t="n">
        <v>1</v>
      </c>
    </row>
    <row r="162177">
      <c r="A162177" t="inlineStr">
        <is>
          <t>map_files</t>
        </is>
      </c>
      <c r="B162177" t="n">
        <v>1</v>
      </c>
    </row>
    <row r="162178">
      <c r="A162178" t="inlineStr">
        <is>
          <t>unmarshalerapps_geo</t>
        </is>
      </c>
      <c r="B162178" t="n">
        <v>1</v>
      </c>
    </row>
    <row r="162179">
      <c r="A162179" t="inlineStr">
        <is>
          <t>_make_semantic_assign</t>
        </is>
      </c>
      <c r="B162179" t="n">
        <v>1</v>
      </c>
    </row>
    <row r="162180">
      <c r="A162180" t="inlineStr">
        <is>
          <t>createmessagesmessages</t>
        </is>
      </c>
      <c r="B162180" t="n">
        <v>1</v>
      </c>
    </row>
    <row r="162181">
      <c r="A162181" t="inlineStr">
        <is>
          <t>applicationcachebyinstanceerror</t>
        </is>
      </c>
      <c r="B162181" t="n">
        <v>1</v>
      </c>
    </row>
    <row r="162182">
      <c r="A162182" t="inlineStr">
        <is>
          <t>htl_scan</t>
        </is>
      </c>
      <c r="B162182" t="n">
        <v>1</v>
      </c>
    </row>
    <row r="162183">
      <c r="A162183" t="inlineStr">
        <is>
          <t>fixator_find</t>
        </is>
      </c>
      <c r="B162183" t="n">
        <v>1</v>
      </c>
    </row>
    <row r="162184">
      <c r="A162184" t="inlineStr">
        <is>
          <t>tracebackrecognition</t>
        </is>
      </c>
      <c r="B162184" t="n">
        <v>1</v>
      </c>
    </row>
    <row r="162185">
      <c r="A162185" t="inlineStr">
        <is>
          <t>str_test</t>
        </is>
      </c>
      <c r="B162185" t="n">
        <v>1</v>
      </c>
    </row>
    <row r="162186">
      <c r="A162186" t="inlineStr">
        <is>
          <t>libstorage</t>
        </is>
      </c>
      <c r="B162186" t="n">
        <v>1</v>
      </c>
    </row>
    <row r="162187">
      <c r="A162187" t="inlineStr">
        <is>
          <t>buys_bench</t>
        </is>
      </c>
      <c r="B162187" t="n">
        <v>1</v>
      </c>
    </row>
    <row r="162188">
      <c r="A162188" t="inlineStr">
        <is>
          <t>nelaction</t>
        </is>
      </c>
      <c r="B162188" t="n">
        <v>1</v>
      </c>
    </row>
    <row r="162189">
      <c r="A162189" t="inlineStr">
        <is>
          <t>anyinstance</t>
        </is>
      </c>
      <c r="B162189" t="n">
        <v>1</v>
      </c>
    </row>
    <row r="162190">
      <c r="A162190" t="inlineStr">
        <is>
          <t>{errorsassignment</t>
        </is>
      </c>
      <c r="B162190" t="n">
        <v>1</v>
      </c>
    </row>
    <row r="162191">
      <c r="A162191" t="inlineStr">
        <is>
          <t>jq_create_table</t>
        </is>
      </c>
      <c r="B162191" t="n">
        <v>1</v>
      </c>
    </row>
    <row r="162192">
      <c r="A162192" t="inlineStr">
        <is>
          <t>aggregateeasy</t>
        </is>
      </c>
      <c r="B162192" t="n">
        <v>1</v>
      </c>
    </row>
    <row r="162193">
      <c r="A162193" t="inlineStr">
        <is>
          <t>thenkey</t>
        </is>
      </c>
      <c r="B162193" t="n">
        <v>1</v>
      </c>
    </row>
    <row r="162194">
      <c r="A162194" t="inlineStr">
        <is>
          <t>glsudars</t>
        </is>
      </c>
      <c r="B162194" t="n">
        <v>1</v>
      </c>
    </row>
    <row r="162195">
      <c r="A162195" t="inlineStr">
        <is>
          <t>scan_zones</t>
        </is>
      </c>
      <c r="B162195" t="n">
        <v>1</v>
      </c>
    </row>
    <row r="162196">
      <c r="A162196" t="inlineStr">
        <is>
          <t>instructorsessionsession</t>
        </is>
      </c>
      <c r="B162196" t="n">
        <v>1</v>
      </c>
    </row>
    <row r="162197">
      <c r="A162197" t="inlineStr">
        <is>
          <t>temp_fd</t>
        </is>
      </c>
      <c r="B162197" t="n">
        <v>1</v>
      </c>
    </row>
    <row r="162198">
      <c r="A162198" t="inlineStr">
        <is>
          <t>int_timetime</t>
        </is>
      </c>
      <c r="B162198" t="n">
        <v>1</v>
      </c>
    </row>
    <row r="162199">
      <c r="A162199" t="inlineStr">
        <is>
          <t>emu0</t>
        </is>
      </c>
      <c r="B162199" t="n">
        <v>1</v>
      </c>
    </row>
    <row r="162200">
      <c r="A162200" t="inlineStr">
        <is>
          <t>booleanspec_sign</t>
        </is>
      </c>
      <c r="B162200" t="n">
        <v>1</v>
      </c>
    </row>
    <row r="162201">
      <c r="A162201" t="inlineStr">
        <is>
          <t>temp_desc</t>
        </is>
      </c>
      <c r="B162201" t="n">
        <v>1</v>
      </c>
    </row>
    <row r="162202">
      <c r="A162202" t="inlineStr">
        <is>
          <t>lifterror3</t>
        </is>
      </c>
      <c r="B162202" t="n">
        <v>1</v>
      </c>
    </row>
    <row r="162203">
      <c r="A162203" t="inlineStr">
        <is>
          <t>admsessionendmsiegeempit</t>
        </is>
      </c>
      <c r="B162203" t="n">
        <v>1</v>
      </c>
    </row>
    <row r="162204">
      <c r="A162204" t="inlineStr">
        <is>
          <t>stb_printfcertpy</t>
        </is>
      </c>
      <c r="B162204" t="n">
        <v>1</v>
      </c>
    </row>
    <row r="162205">
      <c r="A162205" t="inlineStr">
        <is>
          <t>hexdumpenter{</t>
        </is>
      </c>
      <c r="B162205" t="n">
        <v>1</v>
      </c>
    </row>
    <row r="162206">
      <c r="A162206" t="inlineStr">
        <is>
          <t>argument1</t>
        </is>
      </c>
      <c r="B162206" t="n">
        <v>2</v>
      </c>
    </row>
    <row r="162207">
      <c r="A162207" t="inlineStr">
        <is>
          <t>fkb_report</t>
        </is>
      </c>
      <c r="B162207" t="n">
        <v>1</v>
      </c>
    </row>
    <row r="162208">
      <c r="A162208" t="inlineStr">
        <is>
          <t>byuniquebylanguage</t>
        </is>
      </c>
      <c r="B162208" t="n">
        <v>1</v>
      </c>
    </row>
    <row r="162209">
      <c r="A162209" t="inlineStr">
        <is>
          <t>|universeme</t>
        </is>
      </c>
      <c r="B162209" t="n">
        <v>1</v>
      </c>
    </row>
    <row r="162210">
      <c r="A162210" t="inlineStr">
        <is>
          <t>setsetwithevents</t>
        </is>
      </c>
      <c r="B162210" t="n">
        <v>1</v>
      </c>
    </row>
    <row r="162211">
      <c r="A162211" t="inlineStr">
        <is>
          <t>app_version</t>
        </is>
      </c>
      <c r="B162211" t="n">
        <v>2</v>
      </c>
    </row>
    <row r="162212">
      <c r="A162212" t="inlineStr">
        <is>
          <t>typeofbuffer</t>
        </is>
      </c>
      <c r="B162212" t="n">
        <v>1</v>
      </c>
    </row>
    <row r="162213">
      <c r="A162213" t="inlineStr">
        <is>
          <t>hexlist</t>
        </is>
      </c>
      <c r="B162213" t="n">
        <v>1</v>
      </c>
    </row>
    <row r="162214">
      <c r="A162214" t="inlineStr">
        <is>
          <t>cls_join</t>
        </is>
      </c>
      <c r="B162214" t="n">
        <v>1</v>
      </c>
    </row>
    <row r="162215">
      <c r="A162215" t="inlineStr">
        <is>
          <t>data_timestamp</t>
        </is>
      </c>
      <c r="B162215" t="n">
        <v>1</v>
      </c>
    </row>
    <row r="162216">
      <c r="A162216" t="inlineStr">
        <is>
          <t>admsessionendmsiegeempwhat</t>
        </is>
      </c>
      <c r="B162216" t="n">
        <v>1</v>
      </c>
    </row>
    <row r="162217">
      <c r="A162217" t="inlineStr">
        <is>
          <t>bear_2nd</t>
        </is>
      </c>
      <c r="B162217" t="n">
        <v>1</v>
      </c>
    </row>
    <row r="162218">
      <c r="A162218" t="inlineStr">
        <is>
          <t>readfilevalue</t>
        </is>
      </c>
      <c r="B162218" t="n">
        <v>1</v>
      </c>
    </row>
    <row r="162219">
      <c r="A162219" t="inlineStr">
        <is>
          <t>shelloff</t>
        </is>
      </c>
      <c r="B162219" t="n">
        <v>1</v>
      </c>
    </row>
    <row r="162220">
      <c r="A162220" t="inlineStr">
        <is>
          <t>androidiresservice</t>
        </is>
      </c>
      <c r="B162220" t="n">
        <v>1</v>
      </c>
    </row>
    <row r="162221">
      <c r="A162221" t="inlineStr">
        <is>
          <t>monadicresso</t>
        </is>
      </c>
      <c r="B162221" t="n">
        <v>1</v>
      </c>
    </row>
    <row r="162222">
      <c r="A162222" t="inlineStr">
        <is>
          <t>fs_unlock_directory_at</t>
        </is>
      </c>
      <c r="B162222" t="n">
        <v>1</v>
      </c>
    </row>
    <row r="162223">
      <c r="A162223" t="inlineStr">
        <is>
          <t>antemsessionendmsiegeempnew</t>
        </is>
      </c>
      <c r="B162223" t="n">
        <v>1</v>
      </c>
    </row>
    <row r="162224">
      <c r="A162224" t="inlineStr">
        <is>
          <t>distributed_global</t>
        </is>
      </c>
      <c r="B162224" t="n">
        <v>1</v>
      </c>
    </row>
    <row r="162225">
      <c r="A162225" t="inlineStr">
        <is>
          <t>app_publish</t>
        </is>
      </c>
      <c r="B162225" t="n">
        <v>1</v>
      </c>
    </row>
    <row r="162226">
      <c r="A162226" t="inlineStr">
        <is>
          <t>registerworddata</t>
        </is>
      </c>
      <c r="B162226" t="n">
        <v>1</v>
      </c>
    </row>
    <row r="162227">
      <c r="A162227" t="inlineStr">
        <is>
          <t>adminsessionendpowers</t>
        </is>
      </c>
      <c r="B162227" t="n">
        <v>1</v>
      </c>
    </row>
    <row r="162228">
      <c r="A162228" t="inlineStr">
        <is>
          <t>cls_available</t>
        </is>
      </c>
      <c r="B162228" t="n">
        <v>1</v>
      </c>
    </row>
    <row r="162229">
      <c r="A162229" t="inlineStr">
        <is>
          <t>launch_ops_|</t>
        </is>
      </c>
      <c r="B162229" t="n">
        <v>1</v>
      </c>
    </row>
    <row r="162230">
      <c r="A162230" t="inlineStr">
        <is>
          <t>access_secret_query</t>
        </is>
      </c>
      <c r="B162230" t="n">
        <v>1</v>
      </c>
    </row>
    <row r="162231">
      <c r="A162231" t="inlineStr">
        <is>
          <t>tmp_usage_timeout</t>
        </is>
      </c>
      <c r="B162231" t="n">
        <v>1</v>
      </c>
    </row>
    <row r="162232">
      <c r="A162232" t="inlineStr">
        <is>
          <t>unmarshaldididle</t>
        </is>
      </c>
      <c r="B162232" t="n">
        <v>1</v>
      </c>
    </row>
    <row r="162233">
      <c r="A162233" t="inlineStr">
        <is>
          <t>app_insert</t>
        </is>
      </c>
      <c r="B162233" t="n">
        <v>1</v>
      </c>
    </row>
    <row r="162234">
      <c r="A162234" t="inlineStr">
        <is>
          <t>buffer_format</t>
        </is>
      </c>
      <c r="B162234" t="n">
        <v>1</v>
      </c>
    </row>
    <row r="162235">
      <c r="A162235" t="inlineStr">
        <is>
          <t>miscentlemasteqag</t>
        </is>
      </c>
      <c r="B162235" t="n">
        <v>1</v>
      </c>
    </row>
    <row r="162236">
      <c r="A162236" t="inlineStr">
        <is>
          <t>change_usage_cancellationtoken</t>
        </is>
      </c>
      <c r="B162236" t="n">
        <v>1</v>
      </c>
    </row>
    <row r="162237">
      <c r="A162237" t="inlineStr">
        <is>
          <t>allvars</t>
        </is>
      </c>
      <c r="B162237" t="n">
        <v>1</v>
      </c>
    </row>
    <row r="162238">
      <c r="A162238" t="inlineStr">
        <is>
          <t>pyloading</t>
        </is>
      </c>
      <c r="B162238" t="n">
        <v>1</v>
      </c>
    </row>
    <row r="162239">
      <c r="A162239" t="inlineStr">
        <is>
          <t>ati_timestamp</t>
        </is>
      </c>
      <c r="B162239" t="n">
        <v>1</v>
      </c>
    </row>
    <row r="162240">
      <c r="A162240" t="inlineStr">
        <is>
          <t>adnsessionendmsiegeempnothing</t>
        </is>
      </c>
      <c r="B162240" t="n">
        <v>1</v>
      </c>
    </row>
    <row r="162241">
      <c r="A162241" t="inlineStr">
        <is>
          <t>yelpbooks</t>
        </is>
      </c>
      <c r="B162241" t="n">
        <v>1</v>
      </c>
    </row>
    <row r="162242">
      <c r="A162242" t="inlineStr">
        <is>
          <t>mchomewinjaer</t>
        </is>
      </c>
      <c r="B162242" t="n">
        <v>1</v>
      </c>
    </row>
    <row r="162243">
      <c r="A162243" t="inlineStr">
        <is>
          <t>yoiobou</t>
        </is>
      </c>
      <c r="B162243" t="n">
        <v>1</v>
      </c>
    </row>
    <row r="162244">
      <c r="A162244" t="inlineStr">
        <is>
          <t>episodecributed</t>
        </is>
      </c>
      <c r="B162244" t="n">
        <v>1</v>
      </c>
    </row>
    <row r="162245">
      <c r="A162245" t="inlineStr">
        <is>
          <t>sontaglou</t>
        </is>
      </c>
      <c r="B162245" t="n">
        <v>1</v>
      </c>
    </row>
    <row r="162246">
      <c r="A162246" t="inlineStr">
        <is>
          <t>vulce</t>
        </is>
      </c>
      <c r="B162246" t="n">
        <v>1</v>
      </c>
    </row>
    <row r="162247">
      <c r="A162247" t="inlineStr">
        <is>
          <t>bosbo</t>
        </is>
      </c>
      <c r="B162247" t="n">
        <v>2</v>
      </c>
    </row>
    <row r="162248">
      <c r="A162248" t="inlineStr">
        <is>
          <t>arolates</t>
        </is>
      </c>
      <c r="B162248" t="n">
        <v>1</v>
      </c>
    </row>
    <row r="162249">
      <c r="A162249" t="inlineStr">
        <is>
          <t>scientolitariie</t>
        </is>
      </c>
      <c r="B162249" t="n">
        <v>1</v>
      </c>
    </row>
    <row r="162250">
      <c r="A162250" t="inlineStr">
        <is>
          <t>destineding</t>
        </is>
      </c>
      <c r="B162250" t="n">
        <v>1</v>
      </c>
    </row>
    <row r="162251">
      <c r="A162251" t="inlineStr">
        <is>
          <t>snarcastry</t>
        </is>
      </c>
      <c r="B162251" t="n">
        <v>1</v>
      </c>
    </row>
    <row r="162252">
      <c r="A162252" t="inlineStr">
        <is>
          <t>crimestwick</t>
        </is>
      </c>
      <c r="B162252" t="n">
        <v>1</v>
      </c>
    </row>
    <row r="162253">
      <c r="A162253" t="inlineStr">
        <is>
          <t>benzion</t>
        </is>
      </c>
      <c r="B162253" t="n">
        <v>2</v>
      </c>
    </row>
    <row r="162254">
      <c r="A162254" t="inlineStr">
        <is>
          <t>tropin</t>
        </is>
      </c>
      <c r="B162254" t="n">
        <v>1</v>
      </c>
    </row>
    <row r="162255">
      <c r="A162255" t="inlineStr">
        <is>
          <t>spoia</t>
        </is>
      </c>
      <c r="B162255" t="n">
        <v>1</v>
      </c>
    </row>
    <row r="162256">
      <c r="A162256" t="inlineStr">
        <is>
          <t>arreos</t>
        </is>
      </c>
      <c r="B162256" t="n">
        <v>1</v>
      </c>
    </row>
    <row r="162257">
      <c r="A162257" t="inlineStr">
        <is>
          <t>mzthrow</t>
        </is>
      </c>
      <c r="B162257" t="n">
        <v>1</v>
      </c>
    </row>
    <row r="162258">
      <c r="A162258" t="inlineStr">
        <is>
          <t>soptin889</t>
        </is>
      </c>
      <c r="B162258" t="n">
        <v>1</v>
      </c>
    </row>
    <row r="162259">
      <c r="A162259" t="inlineStr">
        <is>
          <t>hp114qxserious</t>
        </is>
      </c>
      <c r="B162259" t="n">
        <v>1</v>
      </c>
    </row>
    <row r="162260">
      <c r="A162260" t="inlineStr">
        <is>
          <t>swankshores</t>
        </is>
      </c>
      <c r="B162260" t="n">
        <v>1</v>
      </c>
    </row>
    <row r="162261">
      <c r="A162261" t="inlineStr">
        <is>
          <t>homechestra</t>
        </is>
      </c>
      <c r="B162261" t="n">
        <v>1</v>
      </c>
    </row>
    <row r="162262">
      <c r="A162262" t="inlineStr">
        <is>
          <t>bitron</t>
        </is>
      </c>
      <c r="B162262" t="n">
        <v>1</v>
      </c>
    </row>
    <row r="162263">
      <c r="A162263" t="inlineStr">
        <is>
          <t>jetshox</t>
        </is>
      </c>
      <c r="B162263" t="n">
        <v>1</v>
      </c>
    </row>
    <row r="162264">
      <c r="A162264" t="inlineStr">
        <is>
          <t>synphant</t>
        </is>
      </c>
      <c r="B162264" t="n">
        <v>1</v>
      </c>
    </row>
    <row r="162265">
      <c r="A162265" t="inlineStr">
        <is>
          <t>robotcy</t>
        </is>
      </c>
      <c r="B162265" t="n">
        <v>1</v>
      </c>
    </row>
    <row r="162266">
      <c r="A162266" t="inlineStr">
        <is>
          <t>every6</t>
        </is>
      </c>
      <c r="B162266" t="n">
        <v>1</v>
      </c>
    </row>
    <row r="162267">
      <c r="A162267" t="inlineStr">
        <is>
          <t>freeiro4</t>
        </is>
      </c>
      <c r="B162267" t="n">
        <v>1</v>
      </c>
    </row>
    <row r="162268">
      <c r="A162268" t="inlineStr">
        <is>
          <t>kzonster</t>
        </is>
      </c>
      <c r="B162268" t="n">
        <v>1</v>
      </c>
    </row>
    <row r="162269">
      <c r="A162269" t="inlineStr">
        <is>
          <t>guntime</t>
        </is>
      </c>
      <c r="B162269" t="n">
        <v>1</v>
      </c>
    </row>
    <row r="162270">
      <c r="A162270" t="inlineStr">
        <is>
          <t>youstile11</t>
        </is>
      </c>
      <c r="B162270" t="n">
        <v>1</v>
      </c>
    </row>
    <row r="162271">
      <c r="A162271" t="inlineStr">
        <is>
          <t>myobey</t>
        </is>
      </c>
      <c r="B162271" t="n">
        <v>1</v>
      </c>
    </row>
    <row r="162272">
      <c r="A162272" t="inlineStr">
        <is>
          <t>disgor2</t>
        </is>
      </c>
      <c r="B162272" t="n">
        <v>1</v>
      </c>
    </row>
    <row r="162273">
      <c r="A162273" t="inlineStr">
        <is>
          <t>wizzi</t>
        </is>
      </c>
      <c r="B162273" t="n">
        <v>1</v>
      </c>
    </row>
    <row r="162274">
      <c r="A162274" t="inlineStr">
        <is>
          <t>netfunctionslist</t>
        </is>
      </c>
      <c r="B162274" t="n">
        <v>1</v>
      </c>
    </row>
    <row r="162275">
      <c r="A162275" t="inlineStr">
        <is>
          <t>canterate</t>
        </is>
      </c>
      <c r="B162275" t="n">
        <v>1</v>
      </c>
    </row>
    <row r="162276">
      <c r="A162276" t="inlineStr">
        <is>
          <t>suppser</t>
        </is>
      </c>
      <c r="B162276" t="n">
        <v>1</v>
      </c>
    </row>
    <row r="162277">
      <c r="A162277" t="inlineStr">
        <is>
          <t>httpcivilhelmets</t>
        </is>
      </c>
      <c r="B162277" t="n">
        <v>1</v>
      </c>
    </row>
    <row r="162278">
      <c r="A162278" t="inlineStr">
        <is>
          <t>daktzada</t>
        </is>
      </c>
      <c r="B162278" t="n">
        <v>1</v>
      </c>
    </row>
    <row r="162279">
      <c r="A162279" t="inlineStr">
        <is>
          <t>wadeaker</t>
        </is>
      </c>
      <c r="B162279" t="n">
        <v>1</v>
      </c>
    </row>
    <row r="162280">
      <c r="A162280" t="inlineStr">
        <is>
          <t>zanble</t>
        </is>
      </c>
      <c r="B162280" t="n">
        <v>1</v>
      </c>
    </row>
    <row r="162281">
      <c r="A162281" t="inlineStr">
        <is>
          <t>tunnelsconfusion</t>
        </is>
      </c>
      <c r="B162281" t="n">
        <v>1</v>
      </c>
    </row>
    <row r="162282">
      <c r="A162282" t="inlineStr">
        <is>
          <t>cdxwy</t>
        </is>
      </c>
      <c r="B162282" t="n">
        <v>1</v>
      </c>
    </row>
    <row r="162283">
      <c r="A162283" t="inlineStr">
        <is>
          <t>httpsimplystryek</t>
        </is>
      </c>
      <c r="B162283" t="n">
        <v>1</v>
      </c>
    </row>
    <row r="162284">
      <c r="A162284" t="inlineStr">
        <is>
          <t>crews1</t>
        </is>
      </c>
      <c r="B162284" t="n">
        <v>1</v>
      </c>
    </row>
    <row r="162285">
      <c r="A162285" t="inlineStr">
        <is>
          <t>rem3d</t>
        </is>
      </c>
      <c r="B162285" t="n">
        <v>1</v>
      </c>
    </row>
    <row r="162286">
      <c r="A162286" t="inlineStr">
        <is>
          <t>eccbler</t>
        </is>
      </c>
      <c r="B162286" t="n">
        <v>1</v>
      </c>
    </row>
    <row r="162287">
      <c r="A162287" t="inlineStr">
        <is>
          <t>soptxsle</t>
        </is>
      </c>
      <c r="B162287" t="n">
        <v>1</v>
      </c>
    </row>
    <row r="162288">
      <c r="A162288" t="inlineStr">
        <is>
          <t>justslaught</t>
        </is>
      </c>
      <c r="B162288" t="n">
        <v>1</v>
      </c>
    </row>
    <row r="162289">
      <c r="A162289" t="inlineStr">
        <is>
          <t>diversity519</t>
        </is>
      </c>
      <c r="B162289" t="n">
        <v>1</v>
      </c>
    </row>
    <row r="162290">
      <c r="A162290" t="inlineStr">
        <is>
          <t>cannerati</t>
        </is>
      </c>
      <c r="B162290" t="n">
        <v>1</v>
      </c>
    </row>
    <row r="162291">
      <c r="A162291" t="inlineStr">
        <is>
          <t>2adees</t>
        </is>
      </c>
      <c r="B162291" t="n">
        <v>1</v>
      </c>
    </row>
    <row r="162292">
      <c r="A162292" t="inlineStr">
        <is>
          <t>paragenous</t>
        </is>
      </c>
      <c r="B162292" t="n">
        <v>1</v>
      </c>
    </row>
    <row r="162293">
      <c r="A162293" t="inlineStr">
        <is>
          <t>visophone</t>
        </is>
      </c>
      <c r="B162293" t="n">
        <v>1</v>
      </c>
    </row>
    <row r="162294">
      <c r="A162294" t="inlineStr">
        <is>
          <t>levelux</t>
        </is>
      </c>
      <c r="B162294" t="n">
        <v>1</v>
      </c>
    </row>
    <row r="162295">
      <c r="A162295" t="inlineStr">
        <is>
          <t>windly</t>
        </is>
      </c>
      <c r="B162295" t="n">
        <v>1</v>
      </c>
    </row>
    <row r="162296">
      <c r="A162296" t="inlineStr">
        <is>
          <t>xk120</t>
        </is>
      </c>
      <c r="B162296" t="n">
        <v>1</v>
      </c>
    </row>
    <row r="162297">
      <c r="A162297" t="inlineStr">
        <is>
          <t>seriemaster</t>
        </is>
      </c>
      <c r="B162297" t="n">
        <v>1</v>
      </c>
    </row>
    <row r="162298">
      <c r="A162298" t="inlineStr">
        <is>
          <t>snailor</t>
        </is>
      </c>
      <c r="B162298" t="n">
        <v>1</v>
      </c>
    </row>
    <row r="162299">
      <c r="A162299" t="inlineStr">
        <is>
          <t>unhouse</t>
        </is>
      </c>
      <c r="B162299" t="n">
        <v>1</v>
      </c>
    </row>
    <row r="162300">
      <c r="A162300" t="inlineStr">
        <is>
          <t>c333381</t>
        </is>
      </c>
      <c r="B162300" t="n">
        <v>1</v>
      </c>
    </row>
    <row r="162301">
      <c r="A162301" t="inlineStr">
        <is>
          <t>hellits</t>
        </is>
      </c>
      <c r="B162301" t="n">
        <v>1</v>
      </c>
    </row>
    <row r="162302">
      <c r="A162302" t="inlineStr">
        <is>
          <t>shorti</t>
        </is>
      </c>
      <c r="B162302" t="n">
        <v>1</v>
      </c>
    </row>
    <row r="162303">
      <c r="A162303" t="inlineStr">
        <is>
          <t>eloxer</t>
        </is>
      </c>
      <c r="B162303" t="n">
        <v>1</v>
      </c>
    </row>
    <row r="162304">
      <c r="A162304" t="inlineStr">
        <is>
          <t>kinarius</t>
        </is>
      </c>
      <c r="B162304" t="n">
        <v>1</v>
      </c>
    </row>
    <row r="162305">
      <c r="A162305" t="inlineStr">
        <is>
          <t>trods</t>
        </is>
      </c>
      <c r="B162305" t="n">
        <v>1</v>
      </c>
    </row>
    <row r="162306">
      <c r="A162306" t="inlineStr">
        <is>
          <t>pyrocrasher</t>
        </is>
      </c>
      <c r="B162306" t="n">
        <v>1</v>
      </c>
    </row>
    <row r="162307">
      <c r="A162307" t="inlineStr">
        <is>
          <t>hadrapc</t>
        </is>
      </c>
      <c r="B162307" t="n">
        <v>1</v>
      </c>
    </row>
    <row r="162308">
      <c r="A162308" t="inlineStr">
        <is>
          <t>wilmshaven</t>
        </is>
      </c>
      <c r="B162308" t="n">
        <v>1</v>
      </c>
    </row>
    <row r="162309">
      <c r="A162309" t="inlineStr">
        <is>
          <t>silbut</t>
        </is>
      </c>
      <c r="B162309" t="n">
        <v>1</v>
      </c>
    </row>
    <row r="162310">
      <c r="A162310" t="inlineStr">
        <is>
          <t>spandexly</t>
        </is>
      </c>
      <c r="B162310" t="n">
        <v>1</v>
      </c>
    </row>
    <row r="162311">
      <c r="A162311" t="inlineStr">
        <is>
          <t>itking</t>
        </is>
      </c>
      <c r="B162311" t="n">
        <v>1</v>
      </c>
    </row>
    <row r="162312">
      <c r="A162312" t="inlineStr">
        <is>
          <t>vischelov</t>
        </is>
      </c>
      <c r="B162312" t="n">
        <v>1</v>
      </c>
    </row>
    <row r="162313">
      <c r="A162313" t="inlineStr">
        <is>
          <t>ausblitz</t>
        </is>
      </c>
      <c r="B162313" t="n">
        <v>1</v>
      </c>
    </row>
    <row r="162314">
      <c r="A162314" t="inlineStr">
        <is>
          <t>andwoa</t>
        </is>
      </c>
      <c r="B162314" t="n">
        <v>1</v>
      </c>
    </row>
    <row r="162315">
      <c r="A162315" t="inlineStr">
        <is>
          <t>messadag</t>
        </is>
      </c>
      <c r="B162315" t="n">
        <v>1</v>
      </c>
    </row>
    <row r="162316">
      <c r="A162316" t="inlineStr">
        <is>
          <t>bullee</t>
        </is>
      </c>
      <c r="B162316" t="n">
        <v>1</v>
      </c>
    </row>
    <row r="162317">
      <c r="A162317" t="inlineStr">
        <is>
          <t>_west</t>
        </is>
      </c>
      <c r="B162317" t="n">
        <v>1</v>
      </c>
    </row>
    <row r="162318">
      <c r="A162318" t="inlineStr">
        <is>
          <t>lahut</t>
        </is>
      </c>
      <c r="B162318" t="n">
        <v>1</v>
      </c>
    </row>
    <row r="162319">
      <c r="A162319" t="inlineStr">
        <is>
          <t>depreciately</t>
        </is>
      </c>
      <c r="B162319" t="n">
        <v>1</v>
      </c>
    </row>
    <row r="162320">
      <c r="A162320" t="inlineStr">
        <is>
          <t>kirghizla</t>
        </is>
      </c>
      <c r="B162320" t="n">
        <v>1</v>
      </c>
    </row>
    <row r="162321">
      <c r="A162321" t="inlineStr">
        <is>
          <t>wonderall</t>
        </is>
      </c>
      <c r="B162321" t="n">
        <v>1</v>
      </c>
    </row>
    <row r="162322">
      <c r="A162322" t="inlineStr">
        <is>
          <t>welemans</t>
        </is>
      </c>
      <c r="B162322" t="n">
        <v>1</v>
      </c>
    </row>
    <row r="162323">
      <c r="A162323" t="inlineStr">
        <is>
          <t>nazifa</t>
        </is>
      </c>
      <c r="B162323" t="n">
        <v>1</v>
      </c>
    </row>
    <row r="162324">
      <c r="A162324" t="inlineStr">
        <is>
          <t>najafc</t>
        </is>
      </c>
      <c r="B162324" t="n">
        <v>1</v>
      </c>
    </row>
    <row r="162325">
      <c r="A162325" t="inlineStr">
        <is>
          <t>mangaplex</t>
        </is>
      </c>
      <c r="B162325" t="n">
        <v>1</v>
      </c>
    </row>
    <row r="162326">
      <c r="A162326" t="inlineStr">
        <is>
          <t>futhkircher</t>
        </is>
      </c>
      <c r="B162326" t="n">
        <v>1</v>
      </c>
    </row>
    <row r="162327">
      <c r="A162327" t="inlineStr">
        <is>
          <t>anglethen</t>
        </is>
      </c>
      <c r="B162327" t="n">
        <v>1</v>
      </c>
    </row>
    <row r="162328">
      <c r="A162328" t="inlineStr">
        <is>
          <t>stamenlets</t>
        </is>
      </c>
      <c r="B162328" t="n">
        <v>1</v>
      </c>
    </row>
    <row r="162329">
      <c r="A162329" t="inlineStr">
        <is>
          <t>cognitivealgues</t>
        </is>
      </c>
      <c r="B162329" t="n">
        <v>1</v>
      </c>
    </row>
    <row r="162330">
      <c r="A162330" t="inlineStr">
        <is>
          <t>creatorevading</t>
        </is>
      </c>
      <c r="B162330" t="n">
        <v>1</v>
      </c>
    </row>
    <row r="162331">
      <c r="A162331" t="inlineStr">
        <is>
          <t>acharis</t>
        </is>
      </c>
      <c r="B162331" t="n">
        <v>2</v>
      </c>
    </row>
    <row r="162332">
      <c r="A162332" t="inlineStr">
        <is>
          <t>golett</t>
        </is>
      </c>
      <c r="B162332" t="n">
        <v>3</v>
      </c>
    </row>
    <row r="162333">
      <c r="A162333" t="inlineStr">
        <is>
          <t>uphasing</t>
        </is>
      </c>
      <c r="B162333" t="n">
        <v>1</v>
      </c>
    </row>
    <row r="162334">
      <c r="A162334" t="inlineStr">
        <is>
          <t>modelagents</t>
        </is>
      </c>
      <c r="B162334" t="n">
        <v>1</v>
      </c>
    </row>
    <row r="162335">
      <c r="A162335" t="inlineStr">
        <is>
          <t>metabool</t>
        </is>
      </c>
      <c r="B162335" t="n">
        <v>1</v>
      </c>
    </row>
    <row r="162336">
      <c r="A162336" t="inlineStr">
        <is>
          <t>psatzathon</t>
        </is>
      </c>
      <c r="B162336" t="n">
        <v>1</v>
      </c>
    </row>
    <row r="162337">
      <c r="A162337" t="inlineStr">
        <is>
          <t>elizers</t>
        </is>
      </c>
      <c r="B162337" t="n">
        <v>1</v>
      </c>
    </row>
    <row r="162338">
      <c r="A162338" t="inlineStr">
        <is>
          <t>cs133</t>
        </is>
      </c>
      <c r="B162338" t="n">
        <v>1</v>
      </c>
    </row>
    <row r="162339">
      <c r="A162339" t="inlineStr">
        <is>
          <t>travailed</t>
        </is>
      </c>
      <c r="B162339" t="n">
        <v>1</v>
      </c>
    </row>
    <row r="162340">
      <c r="A162340" t="inlineStr">
        <is>
          <t>blockeddynamic</t>
        </is>
      </c>
      <c r="B162340" t="n">
        <v>1</v>
      </c>
    </row>
    <row r="162341">
      <c r="A162341" t="inlineStr">
        <is>
          <t>2tellings</t>
        </is>
      </c>
      <c r="B162341" t="n">
        <v>1</v>
      </c>
    </row>
    <row r="162342">
      <c r="A162342" t="inlineStr">
        <is>
          <t>cb0pcr101642487c</t>
        </is>
      </c>
      <c r="B162342" t="n">
        <v>1</v>
      </c>
    </row>
    <row r="162343">
      <c r="A162343" t="inlineStr">
        <is>
          <t>tankspiach</t>
        </is>
      </c>
      <c r="B162343" t="n">
        <v>1</v>
      </c>
    </row>
    <row r="162344">
      <c r="A162344" t="inlineStr">
        <is>
          <t>refappointed</t>
        </is>
      </c>
      <c r="B162344" t="n">
        <v>1</v>
      </c>
    </row>
    <row r="162345">
      <c r="A162345" t="inlineStr">
        <is>
          <t>regulatorymarketing</t>
        </is>
      </c>
      <c r="B162345" t="n">
        <v>1</v>
      </c>
    </row>
    <row r="162346">
      <c r="A162346" t="inlineStr">
        <is>
          <t>wrapsees</t>
        </is>
      </c>
      <c r="B162346" t="n">
        <v>1</v>
      </c>
    </row>
    <row r="162347">
      <c r="A162347" t="inlineStr">
        <is>
          <t>comsqxga6t</t>
        </is>
      </c>
      <c r="B162347" t="n">
        <v>1</v>
      </c>
    </row>
    <row r="162348">
      <c r="A162348" t="inlineStr">
        <is>
          <t>nflnobs</t>
        </is>
      </c>
      <c r="B162348" t="n">
        <v>1</v>
      </c>
    </row>
    <row r="162349">
      <c r="A162349" t="inlineStr">
        <is>
          <t>anglodsls</t>
        </is>
      </c>
      <c r="B162349" t="n">
        <v>1</v>
      </c>
    </row>
    <row r="162350">
      <c r="A162350" t="inlineStr">
        <is>
          <t>luykman</t>
        </is>
      </c>
      <c r="B162350" t="n">
        <v>1</v>
      </c>
    </row>
    <row r="162351">
      <c r="A162351" t="inlineStr">
        <is>
          <t>brederik</t>
        </is>
      </c>
      <c r="B162351" t="n">
        <v>1</v>
      </c>
    </row>
    <row r="162352">
      <c r="A162352" t="inlineStr">
        <is>
          <t>intermesh</t>
        </is>
      </c>
      <c r="B162352" t="n">
        <v>1</v>
      </c>
    </row>
    <row r="162353">
      <c r="A162353" t="inlineStr">
        <is>
          <t>noahist</t>
        </is>
      </c>
      <c r="B162353" t="n">
        <v>1</v>
      </c>
    </row>
    <row r="162354">
      <c r="A162354" t="inlineStr">
        <is>
          <t>johnsonistockphoto</t>
        </is>
      </c>
      <c r="B162354" t="n">
        <v>1</v>
      </c>
    </row>
    <row r="162355">
      <c r="A162355" t="inlineStr">
        <is>
          <t>nibsah</t>
        </is>
      </c>
      <c r="B162355" t="n">
        <v>1</v>
      </c>
    </row>
    <row r="162356">
      <c r="A162356" t="inlineStr">
        <is>
          <t>hanknie</t>
        </is>
      </c>
      <c r="B162356" t="n">
        <v>1</v>
      </c>
    </row>
    <row r="162357">
      <c r="A162357" t="inlineStr">
        <is>
          <t>passiboli</t>
        </is>
      </c>
      <c r="B162357" t="n">
        <v>1</v>
      </c>
    </row>
    <row r="162358">
      <c r="A162358" t="inlineStr">
        <is>
          <t>loubusb</t>
        </is>
      </c>
      <c r="B162358" t="n">
        <v>1</v>
      </c>
    </row>
    <row r="162359">
      <c r="A162359" t="inlineStr">
        <is>
          <t>harnitt</t>
        </is>
      </c>
      <c r="B162359" t="n">
        <v>1</v>
      </c>
    </row>
    <row r="162360">
      <c r="A162360" t="inlineStr">
        <is>
          <t>vuvunpass</t>
        </is>
      </c>
      <c r="B162360" t="n">
        <v>1</v>
      </c>
    </row>
    <row r="162361">
      <c r="A162361" t="inlineStr">
        <is>
          <t>undestase</t>
        </is>
      </c>
      <c r="B162361" t="n">
        <v>1</v>
      </c>
    </row>
    <row r="162362">
      <c r="A162362" t="inlineStr">
        <is>
          <t>ambbi</t>
        </is>
      </c>
      <c r="B162362" t="n">
        <v>1</v>
      </c>
    </row>
    <row r="162363">
      <c r="A162363" t="inlineStr">
        <is>
          <t>requestkeyexisting</t>
        </is>
      </c>
      <c r="B162363" t="n">
        <v>1</v>
      </c>
    </row>
    <row r="162364">
      <c r="A162364" t="inlineStr">
        <is>
          <t>actionstick</t>
        </is>
      </c>
      <c r="B162364" t="n">
        <v>1</v>
      </c>
    </row>
    <row r="162365">
      <c r="A162365" t="inlineStr">
        <is>
          <t>ultraglob</t>
        </is>
      </c>
      <c r="B162365" t="n">
        <v>1</v>
      </c>
    </row>
    <row r="162366">
      <c r="A162366" t="inlineStr">
        <is>
          <t>powermagnus</t>
        </is>
      </c>
      <c r="B162366" t="n">
        <v>1</v>
      </c>
    </row>
    <row r="162367">
      <c r="A162367" t="inlineStr">
        <is>
          <t>buildmastered</t>
        </is>
      </c>
      <c r="B162367" t="n">
        <v>1</v>
      </c>
    </row>
    <row r="162368">
      <c r="A162368" t="inlineStr">
        <is>
          <t>awls6</t>
        </is>
      </c>
      <c r="B162368" t="n">
        <v>1</v>
      </c>
    </row>
    <row r="162369">
      <c r="A162369" t="inlineStr">
        <is>
          <t>dataincompat</t>
        </is>
      </c>
      <c r="B162369" t="n">
        <v>1</v>
      </c>
    </row>
    <row r="162370">
      <c r="A162370" t="inlineStr">
        <is>
          <t>wandscape</t>
        </is>
      </c>
      <c r="B162370" t="n">
        <v>1</v>
      </c>
    </row>
    <row r="162371">
      <c r="A162371" t="inlineStr">
        <is>
          <t>œamo</t>
        </is>
      </c>
      <c r="B162371" t="n">
        <v>1</v>
      </c>
    </row>
    <row r="162372">
      <c r="A162372" t="inlineStr">
        <is>
          <t>tableviewmethod</t>
        </is>
      </c>
      <c r="B162372" t="n">
        <v>1</v>
      </c>
    </row>
    <row r="162373">
      <c r="A162373" t="inlineStr">
        <is>
          <t>sandowell</t>
        </is>
      </c>
      <c r="B162373" t="n">
        <v>1</v>
      </c>
    </row>
    <row r="162374">
      <c r="A162374" t="inlineStr">
        <is>
          <t>fmlug</t>
        </is>
      </c>
      <c r="B162374" t="n">
        <v>1</v>
      </c>
    </row>
    <row r="162375">
      <c r="A162375" t="inlineStr">
        <is>
          <t>testaptings</t>
        </is>
      </c>
      <c r="B162375" t="n">
        <v>1</v>
      </c>
    </row>
    <row r="162376">
      <c r="A162376" t="inlineStr">
        <is>
          <t>tv1565</t>
        </is>
      </c>
      <c r="B162376" t="n">
        <v>1</v>
      </c>
    </row>
    <row r="162377">
      <c r="A162377" t="inlineStr">
        <is>
          <t>dubreenshot</t>
        </is>
      </c>
      <c r="B162377" t="n">
        <v>1</v>
      </c>
    </row>
    <row r="162378">
      <c r="A162378" t="inlineStr">
        <is>
          <t>mjetp</t>
        </is>
      </c>
      <c r="B162378" t="n">
        <v>1</v>
      </c>
    </row>
    <row r="162379">
      <c r="A162379" t="inlineStr">
        <is>
          <t>rw2c5kj</t>
        </is>
      </c>
      <c r="B162379" t="n">
        <v>1</v>
      </c>
    </row>
    <row r="162380">
      <c r="A162380" t="inlineStr">
        <is>
          <t>robonelly</t>
        </is>
      </c>
      <c r="B162380" t="n">
        <v>1</v>
      </c>
    </row>
    <row r="162381">
      <c r="A162381" t="inlineStr">
        <is>
          <t>micahik</t>
        </is>
      </c>
      <c r="B162381" t="n">
        <v>1</v>
      </c>
    </row>
    <row r="162382">
      <c r="A162382" t="inlineStr">
        <is>
          <t>spreadi</t>
        </is>
      </c>
      <c r="B162382" t="n">
        <v>1</v>
      </c>
    </row>
    <row r="162383">
      <c r="A162383" t="inlineStr">
        <is>
          <t>me4z</t>
        </is>
      </c>
      <c r="B162383" t="n">
        <v>1</v>
      </c>
    </row>
    <row r="162384">
      <c r="A162384" t="inlineStr">
        <is>
          <t>119pm</t>
        </is>
      </c>
      <c r="B162384" t="n">
        <v>4</v>
      </c>
    </row>
    <row r="162385">
      <c r="A162385" t="inlineStr">
        <is>
          <t>aboserein</t>
        </is>
      </c>
      <c r="B162385" t="n">
        <v>1</v>
      </c>
    </row>
    <row r="162386">
      <c r="A162386" t="inlineStr">
        <is>
          <t>45z5rv</t>
        </is>
      </c>
      <c r="B162386" t="n">
        <v>1</v>
      </c>
    </row>
    <row r="162387">
      <c r="A162387" t="inlineStr">
        <is>
          <t>shkarj</t>
        </is>
      </c>
      <c r="B162387" t="n">
        <v>1</v>
      </c>
    </row>
    <row r="162388">
      <c r="A162388" t="inlineStr">
        <is>
          <t>cultoshour</t>
        </is>
      </c>
      <c r="B162388" t="n">
        <v>1</v>
      </c>
    </row>
    <row r="162389">
      <c r="A162389" t="inlineStr">
        <is>
          <t>arquivillain</t>
        </is>
      </c>
      <c r="B162389" t="n">
        <v>1</v>
      </c>
    </row>
    <row r="162390">
      <c r="A162390" t="inlineStr">
        <is>
          <t>uyn0</t>
        </is>
      </c>
      <c r="B162390" t="n">
        <v>1</v>
      </c>
    </row>
    <row r="162391">
      <c r="A162391" t="inlineStr">
        <is>
          <t>cpuname</t>
        </is>
      </c>
      <c r="B162391" t="n">
        <v>1</v>
      </c>
    </row>
    <row r="162392">
      <c r="A162392" t="inlineStr">
        <is>
          <t>fnaufl</t>
        </is>
      </c>
      <c r="B162392" t="n">
        <v>1</v>
      </c>
    </row>
    <row r="162393">
      <c r="A162393" t="inlineStr">
        <is>
          <t>confisonctr</t>
        </is>
      </c>
      <c r="B162393" t="n">
        <v>1</v>
      </c>
    </row>
    <row r="162394">
      <c r="A162394" t="inlineStr">
        <is>
          <t>explorzb</t>
        </is>
      </c>
      <c r="B162394" t="n">
        <v>1</v>
      </c>
    </row>
    <row r="162395">
      <c r="A162395" t="inlineStr">
        <is>
          <t>yöld</t>
        </is>
      </c>
      <c r="B162395" t="n">
        <v>1</v>
      </c>
    </row>
    <row r="162396">
      <c r="A162396" t="inlineStr">
        <is>
          <t>beenew</t>
        </is>
      </c>
      <c r="B162396" t="n">
        <v>1</v>
      </c>
    </row>
    <row r="162397">
      <c r="A162397" t="inlineStr">
        <is>
          <t>krimscape</t>
        </is>
      </c>
      <c r="B162397" t="n">
        <v>1</v>
      </c>
    </row>
    <row r="162398">
      <c r="A162398" t="inlineStr">
        <is>
          <t>mattriger</t>
        </is>
      </c>
      <c r="B162398" t="n">
        <v>1</v>
      </c>
    </row>
    <row r="162399">
      <c r="A162399" t="inlineStr">
        <is>
          <t>algals</t>
        </is>
      </c>
      <c r="B162399" t="n">
        <v>1</v>
      </c>
    </row>
    <row r="162400">
      <c r="A162400" t="inlineStr">
        <is>
          <t>raptorardoone</t>
        </is>
      </c>
      <c r="B162400" t="n">
        <v>1</v>
      </c>
    </row>
    <row r="162401">
      <c r="A162401" t="inlineStr">
        <is>
          <t>bffd</t>
        </is>
      </c>
      <c r="B162401" t="n">
        <v>1</v>
      </c>
    </row>
    <row r="162402">
      <c r="A162402" t="inlineStr">
        <is>
          <t>fneut</t>
        </is>
      </c>
      <c r="B162402" t="n">
        <v>1</v>
      </c>
    </row>
    <row r="162403">
      <c r="A162403" t="inlineStr">
        <is>
          <t>mtwasbeload</t>
        </is>
      </c>
      <c r="B162403" t="n">
        <v>1</v>
      </c>
    </row>
    <row r="162404">
      <c r="A162404" t="inlineStr">
        <is>
          <t>bantru</t>
        </is>
      </c>
      <c r="B162404" t="n">
        <v>1</v>
      </c>
    </row>
    <row r="162405">
      <c r="A162405" t="inlineStr">
        <is>
          <t>secretsirygencyargley</t>
        </is>
      </c>
      <c r="B162405" t="n">
        <v>1</v>
      </c>
    </row>
    <row r="162406">
      <c r="A162406" t="inlineStr">
        <is>
          <t>rpd_failed</t>
        </is>
      </c>
      <c r="B162406" t="n">
        <v>1</v>
      </c>
    </row>
    <row r="162407">
      <c r="A162407" t="inlineStr">
        <is>
          <t>löawarz</t>
        </is>
      </c>
      <c r="B162407" t="n">
        <v>1</v>
      </c>
    </row>
    <row r="162408">
      <c r="A162408" t="inlineStr">
        <is>
          <t>adolescentensemming</t>
        </is>
      </c>
      <c r="B162408" t="n">
        <v>1</v>
      </c>
    </row>
    <row r="162409">
      <c r="A162409" t="inlineStr">
        <is>
          <t>commurray_ce·lime</t>
        </is>
      </c>
      <c r="B162409" t="n">
        <v>1</v>
      </c>
    </row>
    <row r="162410">
      <c r="A162410" t="inlineStr">
        <is>
          <t>ntdonald</t>
        </is>
      </c>
      <c r="B162410" t="n">
        <v>1</v>
      </c>
    </row>
    <row r="162411">
      <c r="A162411" t="inlineStr">
        <is>
          <t>planapul</t>
        </is>
      </c>
      <c r="B162411" t="n">
        <v>1</v>
      </c>
    </row>
    <row r="162412">
      <c r="A162412" t="inlineStr">
        <is>
          <t>channelions</t>
        </is>
      </c>
      <c r="B162412" t="n">
        <v>2</v>
      </c>
    </row>
    <row r="162413">
      <c r="A162413" t="inlineStr">
        <is>
          <t>squishline</t>
        </is>
      </c>
      <c r="B162413" t="n">
        <v>1</v>
      </c>
    </row>
    <row r="162414">
      <c r="A162414" t="inlineStr">
        <is>
          <t>araibarasr</t>
        </is>
      </c>
      <c r="B162414" t="n">
        <v>1</v>
      </c>
    </row>
    <row r="162415">
      <c r="A162415" t="inlineStr">
        <is>
          <t>fashionability</t>
        </is>
      </c>
      <c r="B162415" t="n">
        <v>1</v>
      </c>
    </row>
    <row r="162416">
      <c r="A162416" t="inlineStr">
        <is>
          <t>shavebot</t>
        </is>
      </c>
      <c r="B162416" t="n">
        <v>1</v>
      </c>
    </row>
    <row r="162417">
      <c r="A162417" t="inlineStr">
        <is>
          <t>gripfeeder</t>
        </is>
      </c>
      <c r="B162417" t="n">
        <v>1</v>
      </c>
    </row>
    <row r="162418">
      <c r="A162418" t="inlineStr">
        <is>
          <t>tailgrinder</t>
        </is>
      </c>
      <c r="B162418" t="n">
        <v>1</v>
      </c>
    </row>
    <row r="162419">
      <c r="A162419" t="inlineStr">
        <is>
          <t>leamingtons</t>
        </is>
      </c>
      <c r="B162419" t="n">
        <v>1</v>
      </c>
    </row>
    <row r="162420">
      <c r="A162420" t="inlineStr">
        <is>
          <t>hobbily</t>
        </is>
      </c>
      <c r="B162420" t="n">
        <v>1</v>
      </c>
    </row>
    <row r="162421">
      <c r="A162421" t="inlineStr">
        <is>
          <t>overhaulion</t>
        </is>
      </c>
      <c r="B162421" t="n">
        <v>1</v>
      </c>
    </row>
    <row r="162422">
      <c r="A162422" t="inlineStr">
        <is>
          <t>mlblack</t>
        </is>
      </c>
      <c r="B162422" t="n">
        <v>1</v>
      </c>
    </row>
    <row r="162423">
      <c r="A162423" t="inlineStr">
        <is>
          <t>leyant</t>
        </is>
      </c>
      <c r="B162423" t="n">
        <v>1</v>
      </c>
    </row>
    <row r="162424">
      <c r="A162424" t="inlineStr">
        <is>
          <t>powdermelt</t>
        </is>
      </c>
      <c r="B162424" t="n">
        <v>1</v>
      </c>
    </row>
    <row r="162425">
      <c r="A162425" t="inlineStr">
        <is>
          <t>wrgv</t>
        </is>
      </c>
      <c r="B162425" t="n">
        <v>1</v>
      </c>
    </row>
    <row r="162426">
      <c r="A162426" t="inlineStr">
        <is>
          <t>chiefframe</t>
        </is>
      </c>
      <c r="B162426" t="n">
        <v>1</v>
      </c>
    </row>
    <row r="162427">
      <c r="A162427" t="inlineStr">
        <is>
          <t>lauensicht</t>
        </is>
      </c>
      <c r="B162427" t="n">
        <v>1</v>
      </c>
    </row>
    <row r="162428">
      <c r="A162428" t="inlineStr">
        <is>
          <t>overexpicatlieving</t>
        </is>
      </c>
      <c r="B162428" t="n">
        <v>1</v>
      </c>
    </row>
    <row r="162429">
      <c r="A162429" t="inlineStr">
        <is>
          <t>premiereva</t>
        </is>
      </c>
      <c r="B162429" t="n">
        <v>1</v>
      </c>
    </row>
    <row r="162430">
      <c r="A162430" t="inlineStr">
        <is>
          <t>raptorxoks</t>
        </is>
      </c>
      <c r="B162430" t="n">
        <v>1</v>
      </c>
    </row>
    <row r="162431">
      <c r="A162431" t="inlineStr">
        <is>
          <t>vanher</t>
        </is>
      </c>
      <c r="B162431" t="n">
        <v>1</v>
      </c>
    </row>
    <row r="162432">
      <c r="A162432" t="inlineStr">
        <is>
          <t>cgedia</t>
        </is>
      </c>
      <c r="B162432" t="n">
        <v>1</v>
      </c>
    </row>
    <row r="162433">
      <c r="A162433" t="inlineStr">
        <is>
          <t>wingfactor</t>
        </is>
      </c>
      <c r="B162433" t="n">
        <v>1</v>
      </c>
    </row>
    <row r="162434">
      <c r="A162434" t="inlineStr">
        <is>
          <t>capriassault</t>
        </is>
      </c>
      <c r="B162434" t="n">
        <v>1</v>
      </c>
    </row>
    <row r="162435">
      <c r="A162435" t="inlineStr">
        <is>
          <t>navy8</t>
        </is>
      </c>
      <c r="B162435" t="n">
        <v>1</v>
      </c>
    </row>
    <row r="162436">
      <c r="A162436" t="inlineStr">
        <is>
          <t>slightining</t>
        </is>
      </c>
      <c r="B162436" t="n">
        <v>1</v>
      </c>
    </row>
    <row r="162437">
      <c r="A162437" t="inlineStr">
        <is>
          <t>30lhrr</t>
        </is>
      </c>
      <c r="B162437" t="n">
        <v>1</v>
      </c>
    </row>
    <row r="162438">
      <c r="A162438" t="inlineStr">
        <is>
          <t>layipt</t>
        </is>
      </c>
      <c r="B162438" t="n">
        <v>1</v>
      </c>
    </row>
    <row r="162439">
      <c r="A162439" t="inlineStr">
        <is>
          <t>andreives</t>
        </is>
      </c>
      <c r="B162439" t="n">
        <v>1</v>
      </c>
    </row>
    <row r="162440">
      <c r="A162440" t="inlineStr">
        <is>
          <t>fytras</t>
        </is>
      </c>
      <c r="B162440" t="n">
        <v>1</v>
      </c>
    </row>
    <row r="162441">
      <c r="A162441" t="inlineStr">
        <is>
          <t>worlds—if</t>
        </is>
      </c>
      <c r="B162441" t="n">
        <v>1</v>
      </c>
    </row>
    <row r="162442">
      <c r="A162442" t="inlineStr">
        <is>
          <t>rexphiladelphia</t>
        </is>
      </c>
      <c r="B162442" t="n">
        <v>1</v>
      </c>
    </row>
    <row r="162443">
      <c r="A162443" t="inlineStr">
        <is>
          <t>expressorisation</t>
        </is>
      </c>
      <c r="B162443" t="n">
        <v>1</v>
      </c>
    </row>
    <row r="162444">
      <c r="A162444" t="inlineStr">
        <is>
          <t>compilitely</t>
        </is>
      </c>
      <c r="B162444" t="n">
        <v>1</v>
      </c>
    </row>
    <row r="162445">
      <c r="A162445" t="inlineStr">
        <is>
          <t>ohmans</t>
        </is>
      </c>
      <c r="B162445" t="n">
        <v>1</v>
      </c>
    </row>
    <row r="162446">
      <c r="A162446" t="inlineStr">
        <is>
          <t>yecreep</t>
        </is>
      </c>
      <c r="B162446" t="n">
        <v>1</v>
      </c>
    </row>
    <row r="162447">
      <c r="A162447" t="inlineStr">
        <is>
          <t>newadelaide</t>
        </is>
      </c>
      <c r="B162447" t="n">
        <v>1</v>
      </c>
    </row>
    <row r="162448">
      <c r="A162448" t="inlineStr">
        <is>
          <t>devakars</t>
        </is>
      </c>
      <c r="B162448" t="n">
        <v>1</v>
      </c>
    </row>
    <row r="162449">
      <c r="A162449" t="inlineStr">
        <is>
          <t>cangarh</t>
        </is>
      </c>
      <c r="B162449" t="n">
        <v>1</v>
      </c>
    </row>
    <row r="162450">
      <c r="A162450" t="inlineStr">
        <is>
          <t>cornelos</t>
        </is>
      </c>
      <c r="B162450" t="n">
        <v>1</v>
      </c>
    </row>
    <row r="162451">
      <c r="A162451" t="inlineStr">
        <is>
          <t>theviampente</t>
        </is>
      </c>
      <c r="B162451" t="n">
        <v>1</v>
      </c>
    </row>
    <row r="162452">
      <c r="A162452" t="inlineStr">
        <is>
          <t>httpilove</t>
        </is>
      </c>
      <c r="B162452" t="n">
        <v>1</v>
      </c>
    </row>
    <row r="162453">
      <c r="A162453" t="inlineStr">
        <is>
          <t>susurves</t>
        </is>
      </c>
      <c r="B162453" t="n">
        <v>1</v>
      </c>
    </row>
    <row r="162454">
      <c r="A162454" t="inlineStr">
        <is>
          <t>orderqueens</t>
        </is>
      </c>
      <c r="B162454" t="n">
        <v>1</v>
      </c>
    </row>
    <row r="162455">
      <c r="A162455" t="inlineStr">
        <is>
          <t>interviewateds</t>
        </is>
      </c>
      <c r="B162455" t="n">
        <v>1</v>
      </c>
    </row>
    <row r="162456">
      <c r="A162456" t="inlineStr">
        <is>
          <t>shirtbands</t>
        </is>
      </c>
      <c r="B162456" t="n">
        <v>1</v>
      </c>
    </row>
    <row r="162457">
      <c r="A162457" t="inlineStr">
        <is>
          <t>forindor</t>
        </is>
      </c>
      <c r="B162457" t="n">
        <v>1</v>
      </c>
    </row>
    <row r="162458">
      <c r="A162458" t="inlineStr">
        <is>
          <t>writhey</t>
        </is>
      </c>
      <c r="B162458" t="n">
        <v>1</v>
      </c>
    </row>
    <row r="162459">
      <c r="A162459" t="inlineStr">
        <is>
          <t>nzarticlejayspalmer_hereina</t>
        </is>
      </c>
      <c r="B162459" t="n">
        <v>1</v>
      </c>
    </row>
    <row r="162460">
      <c r="A162460" t="inlineStr">
        <is>
          <t>selmawreepiac</t>
        </is>
      </c>
      <c r="B162460" t="n">
        <v>1</v>
      </c>
    </row>
    <row r="162461">
      <c r="A162461" t="inlineStr">
        <is>
          <t>02793966</t>
        </is>
      </c>
      <c r="B162461" t="n">
        <v>1</v>
      </c>
    </row>
    <row r="162462">
      <c r="A162462" t="inlineStr">
        <is>
          <t>comh4bgifyyxtse</t>
        </is>
      </c>
      <c r="B162462" t="n">
        <v>1</v>
      </c>
    </row>
    <row r="162463">
      <c r="A162463" t="inlineStr">
        <is>
          <t>shaqel</t>
        </is>
      </c>
      <c r="B162463" t="n">
        <v>1</v>
      </c>
    </row>
    <row r="162464">
      <c r="A162464" t="inlineStr">
        <is>
          <t>seeingarfare</t>
        </is>
      </c>
      <c r="B162464" t="n">
        <v>1</v>
      </c>
    </row>
    <row r="162465">
      <c r="A162465" t="inlineStr">
        <is>
          <t>indiafootball</t>
        </is>
      </c>
      <c r="B162465" t="n">
        <v>1</v>
      </c>
    </row>
    <row r="162466">
      <c r="A162466" t="inlineStr">
        <is>
          <t>spottediness</t>
        </is>
      </c>
      <c r="B162466" t="n">
        <v>1</v>
      </c>
    </row>
    <row r="162467">
      <c r="A162467" t="inlineStr">
        <is>
          <t>precos</t>
        </is>
      </c>
      <c r="B162467" t="n">
        <v>1</v>
      </c>
    </row>
    <row r="162468">
      <c r="A162468" t="inlineStr">
        <is>
          <t>ad1000</t>
        </is>
      </c>
      <c r="B162468" t="n">
        <v>1</v>
      </c>
    </row>
    <row r="162469">
      <c r="A162469" t="inlineStr">
        <is>
          <t>lamexfongs</t>
        </is>
      </c>
      <c r="B162469" t="n">
        <v>1</v>
      </c>
    </row>
    <row r="162470">
      <c r="A162470" t="inlineStr">
        <is>
          <t>witynd</t>
        </is>
      </c>
      <c r="B162470" t="n">
        <v>1</v>
      </c>
    </row>
    <row r="162471">
      <c r="A162471" t="inlineStr">
        <is>
          <t>redmissions</t>
        </is>
      </c>
      <c r="B162471" t="n">
        <v>1</v>
      </c>
    </row>
    <row r="162472">
      <c r="A162472" t="inlineStr">
        <is>
          <t>rejoipped</t>
        </is>
      </c>
      <c r="B162472" t="n">
        <v>1</v>
      </c>
    </row>
    <row r="162473">
      <c r="A162473" t="inlineStr">
        <is>
          <t>assassin2</t>
        </is>
      </c>
      <c r="B162473" t="n">
        <v>1</v>
      </c>
    </row>
    <row r="162474">
      <c r="A162474" t="inlineStr">
        <is>
          <t>manhow</t>
        </is>
      </c>
      <c r="B162474" t="n">
        <v>1</v>
      </c>
    </row>
    <row r="162475">
      <c r="A162475" t="inlineStr">
        <is>
          <t>klraising014</t>
        </is>
      </c>
      <c r="B162475" t="n">
        <v>1</v>
      </c>
    </row>
    <row r="162476">
      <c r="A162476" t="inlineStr">
        <is>
          <t>necromancer_king</t>
        </is>
      </c>
      <c r="B162476" t="n">
        <v>1</v>
      </c>
    </row>
    <row r="162477">
      <c r="A162477" t="inlineStr">
        <is>
          <t>thank_one_for_the_sparks_of_knowledge</t>
        </is>
      </c>
      <c r="B162477" t="n">
        <v>1</v>
      </c>
    </row>
    <row r="162478">
      <c r="A162478" t="inlineStr">
        <is>
          <t>unholyassassin</t>
        </is>
      </c>
      <c r="B162478" t="n">
        <v>1</v>
      </c>
    </row>
    <row r="162479">
      <c r="A162479" t="inlineStr">
        <is>
          <t>theblade45</t>
        </is>
      </c>
      <c r="B162479" t="n">
        <v>1</v>
      </c>
    </row>
    <row r="162480">
      <c r="A162480" t="inlineStr">
        <is>
          <t>ml9jk3</t>
        </is>
      </c>
      <c r="B162480" t="n">
        <v>1</v>
      </c>
    </row>
    <row r="162481">
      <c r="A162481" t="inlineStr">
        <is>
          <t>humrina</t>
        </is>
      </c>
      <c r="B162481" t="n">
        <v>1</v>
      </c>
    </row>
    <row r="162482">
      <c r="A162482" t="inlineStr">
        <is>
          <t>eztra</t>
        </is>
      </c>
      <c r="B162482" t="n">
        <v>1</v>
      </c>
    </row>
    <row r="162483">
      <c r="A162483" t="inlineStr">
        <is>
          <t>cartaholic</t>
        </is>
      </c>
      <c r="B162483" t="n">
        <v>1</v>
      </c>
    </row>
    <row r="162484">
      <c r="A162484" t="inlineStr">
        <is>
          <t>uzz3</t>
        </is>
      </c>
      <c r="B162484" t="n">
        <v>1</v>
      </c>
    </row>
    <row r="162485">
      <c r="A162485" t="inlineStr">
        <is>
          <t>signedfraunjoint</t>
        </is>
      </c>
      <c r="B162485" t="n">
        <v>1</v>
      </c>
    </row>
    <row r="162486">
      <c r="A162486" t="inlineStr">
        <is>
          <t>extradream</t>
        </is>
      </c>
      <c r="B162486" t="n">
        <v>1</v>
      </c>
    </row>
    <row r="162487">
      <c r="A162487" t="inlineStr">
        <is>
          <t>mothorgan</t>
        </is>
      </c>
      <c r="B162487" t="n">
        <v>1</v>
      </c>
    </row>
    <row r="162488">
      <c r="A162488" t="inlineStr">
        <is>
          <t>174220</t>
        </is>
      </c>
      <c r="B162488" t="n">
        <v>1</v>
      </c>
    </row>
    <row r="162489">
      <c r="A162489" t="inlineStr">
        <is>
          <t>penisigma</t>
        </is>
      </c>
      <c r="B162489" t="n">
        <v>1</v>
      </c>
    </row>
    <row r="162490">
      <c r="A162490" t="inlineStr">
        <is>
          <t>kurogeko</t>
        </is>
      </c>
      <c r="B162490" t="n">
        <v>1</v>
      </c>
    </row>
    <row r="162491">
      <c r="A162491" t="inlineStr">
        <is>
          <t>comdiscussionpatternset_camillare_adonis_musika</t>
        </is>
      </c>
      <c r="B162491" t="n">
        <v>1</v>
      </c>
    </row>
    <row r="162492">
      <c r="A162492" t="inlineStr">
        <is>
          <t>cligoit</t>
        </is>
      </c>
      <c r="B162492" t="n">
        <v>1</v>
      </c>
    </row>
    <row r="162493">
      <c r="A162493" t="inlineStr">
        <is>
          <t>flupyysints</t>
        </is>
      </c>
      <c r="B162493" t="n">
        <v>1</v>
      </c>
    </row>
    <row r="162494">
      <c r="A162494" t="inlineStr">
        <is>
          <t>proudlyxexcept</t>
        </is>
      </c>
      <c r="B162494" t="n">
        <v>1</v>
      </c>
    </row>
    <row r="162495">
      <c r="A162495" t="inlineStr">
        <is>
          <t>dripoh</t>
        </is>
      </c>
      <c r="B162495" t="n">
        <v>1</v>
      </c>
    </row>
    <row r="162496">
      <c r="A162496" t="inlineStr">
        <is>
          <t>wolfelhelp</t>
        </is>
      </c>
      <c r="B162496" t="n">
        <v>1</v>
      </c>
    </row>
    <row r="162497">
      <c r="A162497" t="inlineStr">
        <is>
          <t>174219</t>
        </is>
      </c>
      <c r="B162497" t="n">
        <v>1</v>
      </c>
    </row>
    <row r="162498">
      <c r="A162498" t="inlineStr">
        <is>
          <t>husbandmobile</t>
        </is>
      </c>
      <c r="B162498" t="n">
        <v>1</v>
      </c>
    </row>
    <row r="162499">
      <c r="A162499" t="inlineStr">
        <is>
          <t>carousions</t>
        </is>
      </c>
      <c r="B162499" t="n">
        <v>1</v>
      </c>
    </row>
    <row r="162500">
      <c r="A162500" t="inlineStr">
        <is>
          <t>white_cheem4</t>
        </is>
      </c>
      <c r="B162500" t="n">
        <v>1</v>
      </c>
    </row>
    <row r="162501">
      <c r="A162501" t="inlineStr">
        <is>
          <t>nightirst</t>
        </is>
      </c>
      <c r="B162501" t="n">
        <v>1</v>
      </c>
    </row>
    <row r="162502">
      <c r="A162502" t="inlineStr">
        <is>
          <t>httpssubthread</t>
        </is>
      </c>
      <c r="B162502" t="n">
        <v>1</v>
      </c>
    </row>
    <row r="162503">
      <c r="A162503" t="inlineStr">
        <is>
          <t>2edd5o</t>
        </is>
      </c>
      <c r="B162503" t="n">
        <v>1</v>
      </c>
    </row>
    <row r="162504">
      <c r="A162504" t="inlineStr">
        <is>
          <t>174214</t>
        </is>
      </c>
      <c r="B162504" t="n">
        <v>1</v>
      </c>
    </row>
    <row r="162505">
      <c r="A162505" t="inlineStr">
        <is>
          <t>secheny</t>
        </is>
      </c>
      <c r="B162505" t="n">
        <v>2</v>
      </c>
    </row>
    <row r="162506">
      <c r="A162506" t="inlineStr">
        <is>
          <t>corrupterwardon</t>
        </is>
      </c>
      <c r="B162506" t="n">
        <v>1</v>
      </c>
    </row>
    <row r="162507">
      <c r="A162507" t="inlineStr">
        <is>
          <t>tsukimori</t>
        </is>
      </c>
      <c r="B162507" t="n">
        <v>1</v>
      </c>
    </row>
    <row r="162508">
      <c r="A162508" t="inlineStr">
        <is>
          <t>meanalee</t>
        </is>
      </c>
      <c r="B162508" t="n">
        <v>1</v>
      </c>
    </row>
    <row r="162509">
      <c r="A162509" t="inlineStr">
        <is>
          <t>enlighteningi</t>
        </is>
      </c>
      <c r="B162509" t="n">
        <v>1</v>
      </c>
    </row>
    <row r="162510">
      <c r="A162510" t="inlineStr">
        <is>
          <t>russere</t>
        </is>
      </c>
      <c r="B162510" t="n">
        <v>1</v>
      </c>
    </row>
    <row r="162511">
      <c r="A162511" t="inlineStr">
        <is>
          <t>kdtuaaron</t>
        </is>
      </c>
      <c r="B162511" t="n">
        <v>1</v>
      </c>
    </row>
    <row r="162512">
      <c r="A162512" t="inlineStr">
        <is>
          <t>kdtu</t>
        </is>
      </c>
      <c r="B162512" t="n">
        <v>1</v>
      </c>
    </row>
    <row r="162513">
      <c r="A162513" t="inlineStr">
        <is>
          <t>attentionkaka</t>
        </is>
      </c>
      <c r="B162513" t="n">
        <v>1</v>
      </c>
    </row>
    <row r="162514">
      <c r="A162514" t="inlineStr">
        <is>
          <t>csslightwork</t>
        </is>
      </c>
      <c r="B162514" t="n">
        <v>1</v>
      </c>
    </row>
    <row r="162515">
      <c r="A162515" t="inlineStr">
        <is>
          <t>uncontext</t>
        </is>
      </c>
      <c r="B162515" t="n">
        <v>1</v>
      </c>
    </row>
    <row r="162516">
      <c r="A162516" t="inlineStr">
        <is>
          <t>szk190</t>
        </is>
      </c>
      <c r="B162516" t="n">
        <v>1</v>
      </c>
    </row>
    <row r="162517">
      <c r="A162517" t="inlineStr">
        <is>
          <t>elesoft</t>
        </is>
      </c>
      <c r="B162517" t="n">
        <v>1</v>
      </c>
    </row>
    <row r="162518">
      <c r="A162518" t="inlineStr">
        <is>
          <t>antimac</t>
        </is>
      </c>
      <c r="B162518" t="n">
        <v>1</v>
      </c>
    </row>
    <row r="162519">
      <c r="A162519" t="inlineStr">
        <is>
          <t>majorboardfx</t>
        </is>
      </c>
      <c r="B162519" t="n">
        <v>1</v>
      </c>
    </row>
    <row r="162520">
      <c r="A162520" t="inlineStr">
        <is>
          <t>jamol</t>
        </is>
      </c>
      <c r="B162520" t="n">
        <v>1</v>
      </c>
    </row>
    <row r="162521">
      <c r="A162521" t="inlineStr">
        <is>
          <t>pmrg</t>
        </is>
      </c>
      <c r="B162521" t="n">
        <v>1</v>
      </c>
    </row>
    <row r="162522">
      <c r="A162522" t="inlineStr">
        <is>
          <t>p2000w</t>
        </is>
      </c>
      <c r="B162522" t="n">
        <v>1</v>
      </c>
    </row>
    <row r="162523">
      <c r="A162523" t="inlineStr">
        <is>
          <t>maintenance335</t>
        </is>
      </c>
      <c r="B162523" t="n">
        <v>1</v>
      </c>
    </row>
    <row r="162524">
      <c r="A162524" t="inlineStr">
        <is>
          <t>motorsplur</t>
        </is>
      </c>
      <c r="B162524" t="n">
        <v>1</v>
      </c>
    </row>
    <row r="162525">
      <c r="A162525" t="inlineStr">
        <is>
          <t>gugus</t>
        </is>
      </c>
      <c r="B162525" t="n">
        <v>1</v>
      </c>
    </row>
    <row r="162526">
      <c r="A162526" t="inlineStr">
        <is>
          <t>micapennas</t>
        </is>
      </c>
      <c r="B162526" t="n">
        <v>1</v>
      </c>
    </row>
    <row r="162527">
      <c r="A162527" t="inlineStr">
        <is>
          <t>hugkowski</t>
        </is>
      </c>
      <c r="B162527" t="n">
        <v>1</v>
      </c>
    </row>
    <row r="162528">
      <c r="A162528" t="inlineStr">
        <is>
          <t>rc1200damascus</t>
        </is>
      </c>
      <c r="B162528" t="n">
        <v>1</v>
      </c>
    </row>
    <row r="162529">
      <c r="A162529" t="inlineStr">
        <is>
          <t>amems</t>
        </is>
      </c>
      <c r="B162529" t="n">
        <v>1</v>
      </c>
    </row>
    <row r="162530">
      <c r="A162530" t="inlineStr">
        <is>
          <t>beice</t>
        </is>
      </c>
      <c r="B162530" t="n">
        <v>1</v>
      </c>
    </row>
    <row r="162531">
      <c r="A162531" t="inlineStr">
        <is>
          <t>protowski</t>
        </is>
      </c>
      <c r="B162531" t="n">
        <v>1</v>
      </c>
    </row>
    <row r="162532">
      <c r="A162532" t="inlineStr">
        <is>
          <t>sixo</t>
        </is>
      </c>
      <c r="B162532" t="n">
        <v>2</v>
      </c>
    </row>
    <row r="162533">
      <c r="A162533" t="inlineStr">
        <is>
          <t>stamni</t>
        </is>
      </c>
      <c r="B162533" t="n">
        <v>1</v>
      </c>
    </row>
    <row r="162534">
      <c r="A162534" t="inlineStr">
        <is>
          <t>mairens</t>
        </is>
      </c>
      <c r="B162534" t="n">
        <v>1</v>
      </c>
    </row>
    <row r="162535">
      <c r="A162535" t="inlineStr">
        <is>
          <t>times4e</t>
        </is>
      </c>
      <c r="B162535" t="n">
        <v>1</v>
      </c>
    </row>
    <row r="162536">
      <c r="A162536" t="inlineStr">
        <is>
          <t>leaguesleaguel</t>
        </is>
      </c>
      <c r="B162536" t="n">
        <v>1</v>
      </c>
    </row>
    <row r="162537">
      <c r="A162537" t="inlineStr">
        <is>
          <t>cs0x</t>
        </is>
      </c>
      <c r="B162537" t="n">
        <v>2</v>
      </c>
    </row>
    <row r="162538">
      <c r="A162538" t="inlineStr">
        <is>
          <t>signevision</t>
        </is>
      </c>
      <c r="B162538" t="n">
        <v>1</v>
      </c>
    </row>
    <row r="162539">
      <c r="A162539" t="inlineStr">
        <is>
          <t>andlux</t>
        </is>
      </c>
      <c r="B162539" t="n">
        <v>1</v>
      </c>
    </row>
    <row r="162540">
      <c r="A162540" t="inlineStr">
        <is>
          <t>untlearned</t>
        </is>
      </c>
      <c r="B162540" t="n">
        <v>1</v>
      </c>
    </row>
    <row r="162541">
      <c r="A162541" t="inlineStr">
        <is>
          <t>redji</t>
        </is>
      </c>
      <c r="B162541" t="n">
        <v>1</v>
      </c>
    </row>
    <row r="162542">
      <c r="A162542" t="inlineStr">
        <is>
          <t>iileague</t>
        </is>
      </c>
      <c r="B162542" t="n">
        <v>1</v>
      </c>
    </row>
    <row r="162543">
      <c r="A162543" t="inlineStr">
        <is>
          <t>rvshot</t>
        </is>
      </c>
      <c r="B162543" t="n">
        <v>1</v>
      </c>
    </row>
    <row r="162544">
      <c r="A162544" t="inlineStr">
        <is>
          <t>vaml</t>
        </is>
      </c>
      <c r="B162544" t="n">
        <v>1</v>
      </c>
    </row>
    <row r="162545">
      <c r="A162545" t="inlineStr">
        <is>
          <t>nanme</t>
        </is>
      </c>
      <c r="B162545" t="n">
        <v>1</v>
      </c>
    </row>
    <row r="162546">
      <c r="A162546" t="inlineStr">
        <is>
          <t>tanethyls</t>
        </is>
      </c>
      <c r="B162546" t="n">
        <v>1</v>
      </c>
    </row>
    <row r="162547">
      <c r="A162547" t="inlineStr">
        <is>
          <t>jblank</t>
        </is>
      </c>
      <c r="B162547" t="n">
        <v>1</v>
      </c>
    </row>
    <row r="162548">
      <c r="A162548" t="inlineStr">
        <is>
          <t>pokingnobut</t>
        </is>
      </c>
      <c r="B162548" t="n">
        <v>1</v>
      </c>
    </row>
    <row r="162549">
      <c r="A162549" t="inlineStr">
        <is>
          <t>chonie</t>
        </is>
      </c>
      <c r="B162549" t="n">
        <v>1</v>
      </c>
    </row>
    <row r="162550">
      <c r="A162550" t="inlineStr">
        <is>
          <t>dakogame</t>
        </is>
      </c>
      <c r="B162550" t="n">
        <v>1</v>
      </c>
    </row>
    <row r="162551">
      <c r="A162551" t="inlineStr">
        <is>
          <t>fighterfall</t>
        </is>
      </c>
      <c r="B162551" t="n">
        <v>1</v>
      </c>
    </row>
    <row r="162552">
      <c r="A162552" t="inlineStr">
        <is>
          <t>probattles</t>
        </is>
      </c>
      <c r="B162552" t="n">
        <v>1</v>
      </c>
    </row>
    <row r="162553">
      <c r="A162553" t="inlineStr">
        <is>
          <t>merrickmoran</t>
        </is>
      </c>
      <c r="B162553" t="n">
        <v>1</v>
      </c>
    </row>
    <row r="162554">
      <c r="A162554" t="inlineStr">
        <is>
          <t>characterrace</t>
        </is>
      </c>
      <c r="B162554" t="n">
        <v>1</v>
      </c>
    </row>
    <row r="162555">
      <c r="A162555" t="inlineStr">
        <is>
          <t>footknotting</t>
        </is>
      </c>
      <c r="B162555" t="n">
        <v>1</v>
      </c>
    </row>
    <row r="162556">
      <c r="A162556" t="inlineStr">
        <is>
          <t>stepshas</t>
        </is>
      </c>
      <c r="B162556" t="n">
        <v>1</v>
      </c>
    </row>
    <row r="162557">
      <c r="A162557" t="inlineStr">
        <is>
          <t>asspec</t>
        </is>
      </c>
      <c r="B162557" t="n">
        <v>1</v>
      </c>
    </row>
    <row r="162558">
      <c r="A162558" t="inlineStr">
        <is>
          <t>johnrwr</t>
        </is>
      </c>
      <c r="B162558" t="n">
        <v>1</v>
      </c>
    </row>
    <row r="162559">
      <c r="A162559" t="inlineStr">
        <is>
          <t>wellidva</t>
        </is>
      </c>
      <c r="B162559" t="n">
        <v>1</v>
      </c>
    </row>
    <row r="162560">
      <c r="A162560" t="inlineStr">
        <is>
          <t>sscrav</t>
        </is>
      </c>
      <c r="B162560" t="n">
        <v>1</v>
      </c>
    </row>
    <row r="162561">
      <c r="A162561" t="inlineStr">
        <is>
          <t>nlrow</t>
        </is>
      </c>
      <c r="B162561" t="n">
        <v>1</v>
      </c>
    </row>
    <row r="162562">
      <c r="A162562" t="inlineStr">
        <is>
          <t>qvz</t>
        </is>
      </c>
      <c r="B162562" t="n">
        <v>1</v>
      </c>
    </row>
    <row r="162563">
      <c r="A162563" t="inlineStr">
        <is>
          <t>thisoptions</t>
        </is>
      </c>
      <c r="B162563" t="n">
        <v>2</v>
      </c>
    </row>
    <row r="162564">
      <c r="A162564" t="inlineStr">
        <is>
          <t>hiscounter</t>
        </is>
      </c>
      <c r="B162564" t="n">
        <v>1</v>
      </c>
    </row>
    <row r="162565">
      <c r="A162565" t="inlineStr">
        <is>
          <t>licussion</t>
        </is>
      </c>
      <c r="B162565" t="n">
        <v>1</v>
      </c>
    </row>
    <row r="162566">
      <c r="A162566" t="inlineStr">
        <is>
          <t>iiideclare</t>
        </is>
      </c>
      <c r="B162566" t="n">
        <v>1</v>
      </c>
    </row>
    <row r="162567">
      <c r="A162567" t="inlineStr">
        <is>
          <t>iikeep</t>
        </is>
      </c>
      <c r="B162567" t="n">
        <v>1</v>
      </c>
    </row>
    <row r="162568">
      <c r="A162568" t="inlineStr">
        <is>
          <t>afrees</t>
        </is>
      </c>
      <c r="B162568" t="n">
        <v>1</v>
      </c>
    </row>
    <row r="162569">
      <c r="A162569" t="inlineStr">
        <is>
          <t>gastrostatic</t>
        </is>
      </c>
      <c r="B162569" t="n">
        <v>1</v>
      </c>
    </row>
    <row r="162570">
      <c r="A162570" t="inlineStr">
        <is>
          <t>yakobi</t>
        </is>
      </c>
      <c r="B162570" t="n">
        <v>1</v>
      </c>
    </row>
    <row r="162571">
      <c r="A162571" t="inlineStr">
        <is>
          <t>righthirds</t>
        </is>
      </c>
      <c r="B162571" t="n">
        <v>1</v>
      </c>
    </row>
    <row r="162572">
      <c r="A162572" t="inlineStr">
        <is>
          <t>illnesses–</t>
        </is>
      </c>
      <c r="B162572" t="n">
        <v>1</v>
      </c>
    </row>
    <row r="162573">
      <c r="A162573" t="inlineStr">
        <is>
          <t>overdoses–have</t>
        </is>
      </c>
      <c r="B162573" t="n">
        <v>1</v>
      </c>
    </row>
    <row r="162574">
      <c r="A162574" t="inlineStr">
        <is>
          <t>inmarch</t>
        </is>
      </c>
      <c r="B162574" t="n">
        <v>1</v>
      </c>
    </row>
    <row r="162575">
      <c r="A162575" t="inlineStr">
        <is>
          <t>antanches</t>
        </is>
      </c>
      <c r="B162575" t="n">
        <v>1</v>
      </c>
    </row>
    <row r="162576">
      <c r="A162576" t="inlineStr">
        <is>
          <t>veganize</t>
        </is>
      </c>
      <c r="B162576" t="n">
        <v>1</v>
      </c>
    </row>
    <row r="162577">
      <c r="A162577" t="inlineStr">
        <is>
          <t>shot–</t>
        </is>
      </c>
      <c r="B162577" t="n">
        <v>1</v>
      </c>
    </row>
    <row r="162578">
      <c r="A162578" t="inlineStr">
        <is>
          <t>nutielding</t>
        </is>
      </c>
      <c r="B162578" t="n">
        <v>1</v>
      </c>
    </row>
    <row r="162579">
      <c r="A162579" t="inlineStr">
        <is>
          <t>chuckyav</t>
        </is>
      </c>
      <c r="B162579" t="n">
        <v>1</v>
      </c>
    </row>
    <row r="162580">
      <c r="A162580" t="inlineStr">
        <is>
          <t>springer–style</t>
        </is>
      </c>
      <c r="B162580" t="n">
        <v>1</v>
      </c>
    </row>
    <row r="162581">
      <c r="A162581" t="inlineStr">
        <is>
          <t>lynis</t>
        </is>
      </c>
      <c r="B162581" t="n">
        <v>1</v>
      </c>
    </row>
    <row r="162582">
      <c r="A162582" t="inlineStr">
        <is>
          <t>sasiiler</t>
        </is>
      </c>
      <c r="B162582" t="n">
        <v>1</v>
      </c>
    </row>
    <row r="162583">
      <c r="A162583" t="inlineStr">
        <is>
          <t>nerdhackathon</t>
        </is>
      </c>
      <c r="B162583" t="n">
        <v>1</v>
      </c>
    </row>
    <row r="162584">
      <c r="A162584" t="inlineStr">
        <is>
          <t>sindisco</t>
        </is>
      </c>
      <c r="B162584" t="n">
        <v>1</v>
      </c>
    </row>
    <row r="162585">
      <c r="A162585" t="inlineStr">
        <is>
          <t>desespy</t>
        </is>
      </c>
      <c r="B162585" t="n">
        <v>1</v>
      </c>
    </row>
    <row r="162586">
      <c r="A162586" t="inlineStr">
        <is>
          <t>deaspy</t>
        </is>
      </c>
      <c r="B162586" t="n">
        <v>1</v>
      </c>
    </row>
    <row r="162587">
      <c r="A162587" t="inlineStr">
        <is>
          <t>salhberg</t>
        </is>
      </c>
      <c r="B162587" t="n">
        <v>1</v>
      </c>
    </row>
    <row r="162588">
      <c r="A162588" t="inlineStr">
        <is>
          <t>missiess</t>
        </is>
      </c>
      <c r="B162588" t="n">
        <v>1</v>
      </c>
    </row>
    <row r="162589">
      <c r="A162589" t="inlineStr">
        <is>
          <t>hacksathons</t>
        </is>
      </c>
      <c r="B162589" t="n">
        <v>1</v>
      </c>
    </row>
    <row r="162590">
      <c r="A162590" t="inlineStr">
        <is>
          <t>shakiti</t>
        </is>
      </c>
      <c r="B162590" t="n">
        <v>1</v>
      </c>
    </row>
    <row r="162591">
      <c r="A162591" t="inlineStr">
        <is>
          <t>liolet</t>
        </is>
      </c>
      <c r="B162591" t="n">
        <v>1</v>
      </c>
    </row>
    <row r="162592">
      <c r="A162592" t="inlineStr">
        <is>
          <t>wahnica</t>
        </is>
      </c>
      <c r="B162592" t="n">
        <v>1</v>
      </c>
    </row>
    <row r="162593">
      <c r="A162593" t="inlineStr">
        <is>
          <t>wigraks</t>
        </is>
      </c>
      <c r="B162593" t="n">
        <v>1</v>
      </c>
    </row>
    <row r="162594">
      <c r="A162594" t="inlineStr">
        <is>
          <t>forecastor</t>
        </is>
      </c>
      <c r="B162594" t="n">
        <v>1</v>
      </c>
    </row>
    <row r="162595">
      <c r="A162595" t="inlineStr">
        <is>
          <t>gzornied</t>
        </is>
      </c>
      <c r="B162595" t="n">
        <v>1</v>
      </c>
    </row>
    <row r="162596">
      <c r="A162596" t="inlineStr">
        <is>
          <t>uprchyudzi</t>
        </is>
      </c>
      <c r="B162596" t="n">
        <v>1</v>
      </c>
    </row>
    <row r="162597">
      <c r="A162597" t="inlineStr">
        <is>
          <t>stewno</t>
        </is>
      </c>
      <c r="B162597" t="n">
        <v>1</v>
      </c>
    </row>
    <row r="162598">
      <c r="A162598" t="inlineStr">
        <is>
          <t>republicord</t>
        </is>
      </c>
      <c r="B162598" t="n">
        <v>1</v>
      </c>
    </row>
    <row r="162599">
      <c r="A162599" t="inlineStr">
        <is>
          <t>splayja</t>
        </is>
      </c>
      <c r="B162599" t="n">
        <v>1</v>
      </c>
    </row>
    <row r="162600">
      <c r="A162600" t="inlineStr">
        <is>
          <t>иflags</t>
        </is>
      </c>
      <c r="B162600" t="n">
        <v>1</v>
      </c>
    </row>
    <row r="162601">
      <c r="A162601" t="inlineStr">
        <is>
          <t>drop�ら</t>
        </is>
      </c>
      <c r="B162601" t="n">
        <v>1</v>
      </c>
    </row>
    <row r="162602">
      <c r="A162602" t="inlineStr">
        <is>
          <t>этичь</t>
        </is>
      </c>
      <c r="B162602" t="n">
        <v>1</v>
      </c>
    </row>
    <row r="162603">
      <c r="A162603" t="inlineStr">
        <is>
          <t>rudzen</t>
        </is>
      </c>
      <c r="B162603" t="n">
        <v>1</v>
      </c>
    </row>
    <row r="162604">
      <c r="A162604" t="inlineStr">
        <is>
          <t>spacimedia</t>
        </is>
      </c>
      <c r="B162604" t="n">
        <v>1</v>
      </c>
    </row>
    <row r="162605">
      <c r="A162605" t="inlineStr">
        <is>
          <t>pkgson</t>
        </is>
      </c>
      <c r="B162605" t="n">
        <v>1</v>
      </c>
    </row>
    <row r="162606">
      <c r="A162606" t="inlineStr">
        <is>
          <t>blage</t>
        </is>
      </c>
      <c r="B162606" t="n">
        <v>1</v>
      </c>
    </row>
    <row r="162607">
      <c r="A162607" t="inlineStr">
        <is>
          <t>kerwith</t>
        </is>
      </c>
      <c r="B162607" t="n">
        <v>1</v>
      </c>
    </row>
    <row r="162608">
      <c r="A162608" t="inlineStr">
        <is>
          <t>megjlanmapsa</t>
        </is>
      </c>
      <c r="B162608" t="n">
        <v>1</v>
      </c>
    </row>
    <row r="162609">
      <c r="A162609" t="inlineStr">
        <is>
          <t>uppan</t>
        </is>
      </c>
      <c r="B162609" t="n">
        <v>1</v>
      </c>
    </row>
    <row r="162610">
      <c r="A162610" t="inlineStr">
        <is>
          <t>bertboyso</t>
        </is>
      </c>
      <c r="B162610" t="n">
        <v>1</v>
      </c>
    </row>
    <row r="162611">
      <c r="A162611" t="inlineStr">
        <is>
          <t>keeperat</t>
        </is>
      </c>
      <c r="B162611" t="n">
        <v>1</v>
      </c>
    </row>
    <row r="162612">
      <c r="A162612" t="inlineStr">
        <is>
          <t>plasnie</t>
        </is>
      </c>
      <c r="B162612" t="n">
        <v>1</v>
      </c>
    </row>
    <row r="162613">
      <c r="A162613" t="inlineStr">
        <is>
          <t>écob</t>
        </is>
      </c>
      <c r="B162613" t="n">
        <v>1</v>
      </c>
    </row>
    <row r="162614">
      <c r="A162614" t="inlineStr">
        <is>
          <t>lyeline</t>
        </is>
      </c>
      <c r="B162614" t="n">
        <v>1</v>
      </c>
    </row>
    <row r="162615">
      <c r="A162615" t="inlineStr">
        <is>
          <t>dikupum</t>
        </is>
      </c>
      <c r="B162615" t="n">
        <v>1</v>
      </c>
    </row>
    <row r="162616">
      <c r="A162616" t="inlineStr">
        <is>
          <t>vjpugoy</t>
        </is>
      </c>
      <c r="B162616" t="n">
        <v>1</v>
      </c>
    </row>
    <row r="162617">
      <c r="A162617" t="inlineStr">
        <is>
          <t>zalthough</t>
        </is>
      </c>
      <c r="B162617" t="n">
        <v>1</v>
      </c>
    </row>
    <row r="162618">
      <c r="A162618" t="inlineStr">
        <is>
          <t>uqdiro</t>
        </is>
      </c>
      <c r="B162618" t="n">
        <v>1</v>
      </c>
    </row>
    <row r="162619">
      <c r="A162619" t="inlineStr">
        <is>
          <t>kosphippy</t>
        </is>
      </c>
      <c r="B162619" t="n">
        <v>1</v>
      </c>
    </row>
    <row r="162620">
      <c r="A162620" t="inlineStr">
        <is>
          <t>unavpr</t>
        </is>
      </c>
      <c r="B162620" t="n">
        <v>1</v>
      </c>
    </row>
    <row r="162621">
      <c r="A162621" t="inlineStr">
        <is>
          <t>qunoar</t>
        </is>
      </c>
      <c r="B162621" t="n">
        <v>1</v>
      </c>
    </row>
    <row r="162622">
      <c r="A162622" t="inlineStr">
        <is>
          <t>mericultural</t>
        </is>
      </c>
      <c r="B162622" t="n">
        <v>1</v>
      </c>
    </row>
    <row r="162623">
      <c r="A162623" t="inlineStr">
        <is>
          <t>upubakay</t>
        </is>
      </c>
      <c r="B162623" t="n">
        <v>1</v>
      </c>
    </row>
    <row r="162624">
      <c r="A162624" t="inlineStr">
        <is>
          <t>daalcry</t>
        </is>
      </c>
      <c r="B162624" t="n">
        <v>1</v>
      </c>
    </row>
    <row r="162625">
      <c r="A162625" t="inlineStr">
        <is>
          <t>edouice</t>
        </is>
      </c>
      <c r="B162625" t="n">
        <v>1</v>
      </c>
    </row>
    <row r="162626">
      <c r="A162626" t="inlineStr">
        <is>
          <t>fiku</t>
        </is>
      </c>
      <c r="B162626" t="n">
        <v>1</v>
      </c>
    </row>
    <row r="162627">
      <c r="A162627" t="inlineStr">
        <is>
          <t>amosrot</t>
        </is>
      </c>
      <c r="B162627" t="n">
        <v>1</v>
      </c>
    </row>
    <row r="162628">
      <c r="A162628" t="inlineStr">
        <is>
          <t>czёib</t>
        </is>
      </c>
      <c r="B162628" t="n">
        <v>1</v>
      </c>
    </row>
    <row r="162629">
      <c r="A162629" t="inlineStr">
        <is>
          <t>snigliiskosrov</t>
        </is>
      </c>
      <c r="B162629" t="n">
        <v>1</v>
      </c>
    </row>
    <row r="162630">
      <c r="A162630" t="inlineStr">
        <is>
          <t>cocouple</t>
        </is>
      </c>
      <c r="B162630" t="n">
        <v>1</v>
      </c>
    </row>
    <row r="162631">
      <c r="A162631" t="inlineStr">
        <is>
          <t>missita</t>
        </is>
      </c>
      <c r="B162631" t="n">
        <v>1</v>
      </c>
    </row>
    <row r="162632">
      <c r="A162632" t="inlineStr">
        <is>
          <t>yorkn</t>
        </is>
      </c>
      <c r="B162632" t="n">
        <v>1</v>
      </c>
    </row>
    <row r="162633">
      <c r="A162633" t="inlineStr">
        <is>
          <t>fixhcnri</t>
        </is>
      </c>
      <c r="B162633" t="n">
        <v>1</v>
      </c>
    </row>
    <row r="162634">
      <c r="A162634" t="inlineStr">
        <is>
          <t>kodagaome</t>
        </is>
      </c>
      <c r="B162634" t="n">
        <v>1</v>
      </c>
    </row>
    <row r="162635">
      <c r="A162635" t="inlineStr">
        <is>
          <t>flowerz86</t>
        </is>
      </c>
      <c r="B162635" t="n">
        <v>1</v>
      </c>
    </row>
    <row r="162636">
      <c r="A162636" t="inlineStr">
        <is>
          <t>astubresykke</t>
        </is>
      </c>
      <c r="B162636" t="n">
        <v>1</v>
      </c>
    </row>
    <row r="162637">
      <c r="A162637" t="inlineStr">
        <is>
          <t>bopalaguposts</t>
        </is>
      </c>
      <c r="B162637" t="n">
        <v>1</v>
      </c>
    </row>
    <row r="162638">
      <c r="A162638" t="inlineStr">
        <is>
          <t>shitikarp</t>
        </is>
      </c>
      <c r="B162638" t="n">
        <v>1</v>
      </c>
    </row>
    <row r="162639">
      <c r="A162639" t="inlineStr">
        <is>
          <t>proziko</t>
        </is>
      </c>
      <c r="B162639" t="n">
        <v>1</v>
      </c>
    </row>
    <row r="162640">
      <c r="A162640" t="inlineStr">
        <is>
          <t>onastekitatkin</t>
        </is>
      </c>
      <c r="B162640" t="n">
        <v>1</v>
      </c>
    </row>
    <row r="162641">
      <c r="A162641" t="inlineStr">
        <is>
          <t>abfarfliy</t>
        </is>
      </c>
      <c r="B162641" t="n">
        <v>1</v>
      </c>
    </row>
    <row r="162642">
      <c r="A162642" t="inlineStr">
        <is>
          <t>middont</t>
        </is>
      </c>
      <c r="B162642" t="n">
        <v>1</v>
      </c>
    </row>
    <row r="162643">
      <c r="A162643" t="inlineStr">
        <is>
          <t>evaɳyvr</t>
        </is>
      </c>
      <c r="B162643" t="n">
        <v>1</v>
      </c>
    </row>
    <row r="162644">
      <c r="A162644" t="inlineStr">
        <is>
          <t>bdrosiis1</t>
        </is>
      </c>
      <c r="B162644" t="n">
        <v>1</v>
      </c>
    </row>
    <row r="162645">
      <c r="A162645" t="inlineStr">
        <is>
          <t>infacetvet</t>
        </is>
      </c>
      <c r="B162645" t="n">
        <v>1</v>
      </c>
    </row>
    <row r="162646">
      <c r="A162646" t="inlineStr">
        <is>
          <t>uldto</t>
        </is>
      </c>
      <c r="B162646" t="n">
        <v>1</v>
      </c>
    </row>
    <row r="162647">
      <c r="A162647" t="inlineStr">
        <is>
          <t>dead_kwayen</t>
        </is>
      </c>
      <c r="B162647" t="n">
        <v>1</v>
      </c>
    </row>
    <row r="162648">
      <c r="A162648" t="inlineStr">
        <is>
          <t>грош</t>
        </is>
      </c>
      <c r="B162648" t="n">
        <v>1</v>
      </c>
    </row>
    <row r="162649">
      <c r="A162649" t="inlineStr">
        <is>
          <t>ktor\</t>
        </is>
      </c>
      <c r="B162649" t="n">
        <v>1</v>
      </c>
    </row>
    <row r="162650">
      <c r="A162650" t="inlineStr">
        <is>
          <t>abami</t>
        </is>
      </c>
      <c r="B162650" t="n">
        <v>1</v>
      </c>
    </row>
    <row r="162651">
      <c r="A162651" t="inlineStr">
        <is>
          <t>gudgabytesflosi</t>
        </is>
      </c>
      <c r="B162651" t="n">
        <v>1</v>
      </c>
    </row>
    <row r="162652">
      <c r="A162652" t="inlineStr">
        <is>
          <t>baselina</t>
        </is>
      </c>
      <c r="B162652" t="n">
        <v>1</v>
      </c>
    </row>
    <row r="162653">
      <c r="A162653" t="inlineStr">
        <is>
          <t>низоно</t>
        </is>
      </c>
      <c r="B162653" t="n">
        <v>1</v>
      </c>
    </row>
    <row r="162654">
      <c r="A162654" t="inlineStr">
        <is>
          <t>sawista</t>
        </is>
      </c>
      <c r="B162654" t="n">
        <v>1</v>
      </c>
    </row>
    <row r="162655">
      <c r="A162655" t="inlineStr">
        <is>
          <t>pikite</t>
        </is>
      </c>
      <c r="B162655" t="n">
        <v>1</v>
      </c>
    </row>
    <row r="162656">
      <c r="A162656" t="inlineStr">
        <is>
          <t>liais</t>
        </is>
      </c>
      <c r="B162656" t="n">
        <v>2</v>
      </c>
    </row>
    <row r="162657">
      <c r="A162657" t="inlineStr">
        <is>
          <t>marlinagar</t>
        </is>
      </c>
      <c r="B162657" t="n">
        <v>1</v>
      </c>
    </row>
    <row r="162658">
      <c r="A162658" t="inlineStr">
        <is>
          <t>interdeskon</t>
        </is>
      </c>
      <c r="B162658" t="n">
        <v>1</v>
      </c>
    </row>
    <row r="162659">
      <c r="A162659" t="inlineStr">
        <is>
          <t>allain_</t>
        </is>
      </c>
      <c r="B162659" t="n">
        <v>1</v>
      </c>
    </row>
    <row r="162660">
      <c r="A162660" t="inlineStr">
        <is>
          <t>veűruckik</t>
        </is>
      </c>
      <c r="B162660" t="n">
        <v>1</v>
      </c>
    </row>
    <row r="162661">
      <c r="A162661" t="inlineStr">
        <is>
          <t>kiyi</t>
        </is>
      </c>
      <c r="B162661" t="n">
        <v>1</v>
      </c>
    </row>
    <row r="162662">
      <c r="A162662" t="inlineStr">
        <is>
          <t>kreginius</t>
        </is>
      </c>
      <c r="B162662" t="n">
        <v>1</v>
      </c>
    </row>
    <row r="162663">
      <c r="A162663" t="inlineStr">
        <is>
          <t>prease</t>
        </is>
      </c>
      <c r="B162663" t="n">
        <v>1</v>
      </c>
    </row>
    <row r="162664">
      <c r="A162664" t="inlineStr">
        <is>
          <t>bshaker</t>
        </is>
      </c>
      <c r="B162664" t="n">
        <v>1</v>
      </c>
    </row>
    <row r="162665">
      <c r="A162665" t="inlineStr">
        <is>
          <t>arbisov</t>
        </is>
      </c>
      <c r="B162665" t="n">
        <v>1</v>
      </c>
    </row>
    <row r="162666">
      <c r="A162666" t="inlineStr">
        <is>
          <t>dner</t>
        </is>
      </c>
      <c r="B162666" t="n">
        <v>2</v>
      </c>
    </row>
    <row r="162667">
      <c r="A162667" t="inlineStr">
        <is>
          <t>dchaïki_</t>
        </is>
      </c>
      <c r="B162667" t="n">
        <v>1</v>
      </c>
    </row>
    <row r="162668">
      <c r="A162668" t="inlineStr">
        <is>
          <t>oldkrappla</t>
        </is>
      </c>
      <c r="B162668" t="n">
        <v>1</v>
      </c>
    </row>
    <row r="162669">
      <c r="A162669" t="inlineStr">
        <is>
          <t>taughr</t>
        </is>
      </c>
      <c r="B162669" t="n">
        <v>1</v>
      </c>
    </row>
    <row r="162670">
      <c r="A162670" t="inlineStr">
        <is>
          <t>moerede</t>
        </is>
      </c>
      <c r="B162670" t="n">
        <v>1</v>
      </c>
    </row>
    <row r="162671">
      <c r="A162671" t="inlineStr">
        <is>
          <t>kironle</t>
        </is>
      </c>
      <c r="B162671" t="n">
        <v>1</v>
      </c>
    </row>
    <row r="162672">
      <c r="A162672" t="inlineStr">
        <is>
          <t>albizwiej</t>
        </is>
      </c>
      <c r="B162672" t="n">
        <v>1</v>
      </c>
    </row>
    <row r="162673">
      <c r="A162673" t="inlineStr">
        <is>
          <t>nkoper</t>
        </is>
      </c>
      <c r="B162673" t="n">
        <v>1</v>
      </c>
    </row>
    <row r="162674">
      <c r="A162674" t="inlineStr">
        <is>
          <t>kuranton</t>
        </is>
      </c>
      <c r="B162674" t="n">
        <v>1</v>
      </c>
    </row>
    <row r="162675">
      <c r="A162675" t="inlineStr">
        <is>
          <t>belsanetaa</t>
        </is>
      </c>
      <c r="B162675" t="n">
        <v>1</v>
      </c>
    </row>
    <row r="162676">
      <c r="A162676" t="inlineStr">
        <is>
          <t>iafane</t>
        </is>
      </c>
      <c r="B162676" t="n">
        <v>1</v>
      </c>
    </row>
    <row r="162677">
      <c r="A162677" t="inlineStr">
        <is>
          <t>habts</t>
        </is>
      </c>
      <c r="B162677" t="n">
        <v>1</v>
      </c>
    </row>
    <row r="162678">
      <c r="A162678" t="inlineStr">
        <is>
          <t>gay_kagodaolly</t>
        </is>
      </c>
      <c r="B162678" t="n">
        <v>1</v>
      </c>
    </row>
    <row r="162679">
      <c r="A162679" t="inlineStr">
        <is>
          <t>isallel</t>
        </is>
      </c>
      <c r="B162679" t="n">
        <v>1</v>
      </c>
    </row>
    <row r="162680">
      <c r="A162680" t="inlineStr">
        <is>
          <t>armeetsjaioyn</t>
        </is>
      </c>
      <c r="B162680" t="n">
        <v>1</v>
      </c>
    </row>
    <row r="162681">
      <c r="A162681" t="inlineStr">
        <is>
          <t>charelligent</t>
        </is>
      </c>
      <c r="B162681" t="n">
        <v>1</v>
      </c>
    </row>
    <row r="162682">
      <c r="A162682" t="inlineStr">
        <is>
          <t>gone9ri</t>
        </is>
      </c>
      <c r="B162682" t="n">
        <v>1</v>
      </c>
    </row>
    <row r="162683">
      <c r="A162683" t="inlineStr">
        <is>
          <t>abszymissaryeku</t>
        </is>
      </c>
      <c r="B162683" t="n">
        <v>1</v>
      </c>
    </row>
    <row r="162684">
      <c r="A162684" t="inlineStr">
        <is>
          <t>dunkelfar</t>
        </is>
      </c>
      <c r="B162684" t="n">
        <v>1</v>
      </c>
    </row>
    <row r="162685">
      <c r="A162685" t="inlineStr">
        <is>
          <t>ktjinnerhomm</t>
        </is>
      </c>
      <c r="B162685" t="n">
        <v>1</v>
      </c>
    </row>
    <row r="162686">
      <c r="A162686" t="inlineStr">
        <is>
          <t>marliikain</t>
        </is>
      </c>
      <c r="B162686" t="n">
        <v>1</v>
      </c>
    </row>
    <row r="162687">
      <c r="A162687" t="inlineStr">
        <is>
          <t>ecduczon</t>
        </is>
      </c>
      <c r="B162687" t="n">
        <v>1</v>
      </c>
    </row>
    <row r="162688">
      <c r="A162688" t="inlineStr">
        <is>
          <t>rearg</t>
        </is>
      </c>
      <c r="B162688" t="n">
        <v>1</v>
      </c>
    </row>
    <row r="162689">
      <c r="A162689" t="inlineStr">
        <is>
          <t>bzickr</t>
        </is>
      </c>
      <c r="B162689" t="n">
        <v>1</v>
      </c>
    </row>
    <row r="162690">
      <c r="A162690" t="inlineStr">
        <is>
          <t>juditeinca</t>
        </is>
      </c>
      <c r="B162690" t="n">
        <v>1</v>
      </c>
    </row>
    <row r="162691">
      <c r="A162691" t="inlineStr">
        <is>
          <t>camedre</t>
        </is>
      </c>
      <c r="B162691" t="n">
        <v>1</v>
      </c>
    </row>
    <row r="162692">
      <c r="A162692" t="inlineStr">
        <is>
          <t>riork</t>
        </is>
      </c>
      <c r="B162692" t="n">
        <v>1</v>
      </c>
    </row>
    <row r="162693">
      <c r="A162693" t="inlineStr">
        <is>
          <t>betoti</t>
        </is>
      </c>
      <c r="B162693" t="n">
        <v>1</v>
      </c>
    </row>
    <row r="162694">
      <c r="A162694" t="inlineStr">
        <is>
          <t>isrien</t>
        </is>
      </c>
      <c r="B162694" t="n">
        <v>1</v>
      </c>
    </row>
    <row r="162695">
      <c r="A162695" t="inlineStr">
        <is>
          <t>throbret</t>
        </is>
      </c>
      <c r="B162695" t="n">
        <v>1</v>
      </c>
    </row>
    <row r="162696">
      <c r="A162696" t="inlineStr">
        <is>
          <t>khlevazin</t>
        </is>
      </c>
      <c r="B162696" t="n">
        <v>1</v>
      </c>
    </row>
    <row r="162697">
      <c r="A162697" t="inlineStr">
        <is>
          <t>memoob</t>
        </is>
      </c>
      <c r="B162697" t="n">
        <v>1</v>
      </c>
    </row>
    <row r="162698">
      <c r="A162698" t="inlineStr">
        <is>
          <t>antiplaceshred</t>
        </is>
      </c>
      <c r="B162698" t="n">
        <v>1</v>
      </c>
    </row>
    <row r="162699">
      <c r="A162699" t="inlineStr">
        <is>
          <t>konteingot</t>
        </is>
      </c>
      <c r="B162699" t="n">
        <v>1</v>
      </c>
    </row>
    <row r="162700">
      <c r="A162700" t="inlineStr">
        <is>
          <t>zor�</t>
        </is>
      </c>
      <c r="B162700" t="n">
        <v>1</v>
      </c>
    </row>
    <row r="162701">
      <c r="A162701" t="inlineStr">
        <is>
          <t>azgc</t>
        </is>
      </c>
      <c r="B162701" t="n">
        <v>1</v>
      </c>
    </row>
    <row r="162702">
      <c r="A162702" t="inlineStr">
        <is>
          <t>sinkied</t>
        </is>
      </c>
      <c r="B162702" t="n">
        <v>1</v>
      </c>
    </row>
    <row r="162703">
      <c r="A162703" t="inlineStr">
        <is>
          <t>adfruppatiere</t>
        </is>
      </c>
      <c r="B162703" t="n">
        <v>1</v>
      </c>
    </row>
    <row r="162704">
      <c r="A162704" t="inlineStr">
        <is>
          <t>shivingyn</t>
        </is>
      </c>
      <c r="B162704" t="n">
        <v>1</v>
      </c>
    </row>
    <row r="162705">
      <c r="A162705" t="inlineStr">
        <is>
          <t>puffeting</t>
        </is>
      </c>
      <c r="B162705" t="n">
        <v>1</v>
      </c>
    </row>
    <row r="162706">
      <c r="A162706" t="inlineStr">
        <is>
          <t>erzinostry</t>
        </is>
      </c>
      <c r="B162706" t="n">
        <v>1</v>
      </c>
    </row>
    <row r="162707">
      <c r="A162707" t="inlineStr">
        <is>
          <t>religious_democrats</t>
        </is>
      </c>
      <c r="B162707" t="n">
        <v>1</v>
      </c>
    </row>
    <row r="162708">
      <c r="A162708" t="inlineStr">
        <is>
          <t>ksdoblōd</t>
        </is>
      </c>
      <c r="B162708" t="n">
        <v>1</v>
      </c>
    </row>
    <row r="162709">
      <c r="A162709" t="inlineStr">
        <is>
          <t>wardowmares</t>
        </is>
      </c>
      <c r="B162709" t="n">
        <v>1</v>
      </c>
    </row>
    <row r="162710">
      <c r="A162710" t="inlineStr">
        <is>
          <t>remarkszyattib</t>
        </is>
      </c>
      <c r="B162710" t="n">
        <v>1</v>
      </c>
    </row>
    <row r="162711">
      <c r="A162711" t="inlineStr">
        <is>
          <t>mij_</t>
        </is>
      </c>
      <c r="B162711" t="n">
        <v>1</v>
      </c>
    </row>
    <row r="162712">
      <c r="A162712" t="inlineStr">
        <is>
          <t>conslock</t>
        </is>
      </c>
      <c r="B162712" t="n">
        <v>1</v>
      </c>
    </row>
    <row r="162713">
      <c r="A162713" t="inlineStr">
        <is>
          <t>chesiad</t>
        </is>
      </c>
      <c r="B162713" t="n">
        <v>1</v>
      </c>
    </row>
    <row r="162714">
      <c r="A162714" t="inlineStr">
        <is>
          <t>dropsvids</t>
        </is>
      </c>
      <c r="B162714" t="n">
        <v>2</v>
      </c>
    </row>
    <row r="162715">
      <c r="A162715" t="inlineStr">
        <is>
          <t>andofop</t>
        </is>
      </c>
      <c r="B162715" t="n">
        <v>1</v>
      </c>
    </row>
    <row r="162716">
      <c r="A162716" t="inlineStr">
        <is>
          <t>ceoinst</t>
        </is>
      </c>
      <c r="B162716" t="n">
        <v>1</v>
      </c>
    </row>
    <row r="162717">
      <c r="A162717" t="inlineStr">
        <is>
          <t>pomonrik</t>
        </is>
      </c>
      <c r="B162717" t="n">
        <v>1</v>
      </c>
    </row>
    <row r="162718">
      <c r="A162718" t="inlineStr">
        <is>
          <t>litnettedoresma</t>
        </is>
      </c>
      <c r="B162718" t="n">
        <v>1</v>
      </c>
    </row>
    <row r="162719">
      <c r="A162719" t="inlineStr">
        <is>
          <t>welvernetet</t>
        </is>
      </c>
      <c r="B162719" t="n">
        <v>1</v>
      </c>
    </row>
    <row r="162720">
      <c r="A162720" t="inlineStr">
        <is>
          <t>somekuty</t>
        </is>
      </c>
      <c r="B162720" t="n">
        <v>1</v>
      </c>
    </row>
    <row r="162721">
      <c r="A162721" t="inlineStr">
        <is>
          <t>pykura</t>
        </is>
      </c>
      <c r="B162721" t="n">
        <v>1</v>
      </c>
    </row>
    <row r="162722">
      <c r="A162722" t="inlineStr">
        <is>
          <t>competencyi</t>
        </is>
      </c>
      <c r="B162722" t="n">
        <v>1</v>
      </c>
    </row>
    <row r="162723">
      <c r="A162723" t="inlineStr">
        <is>
          <t>sigslin</t>
        </is>
      </c>
      <c r="B162723" t="n">
        <v>1</v>
      </c>
    </row>
    <row r="162724">
      <c r="A162724" t="inlineStr">
        <is>
          <t>cawneddonesno19</t>
        </is>
      </c>
      <c r="B162724" t="n">
        <v>1</v>
      </c>
    </row>
    <row r="162725">
      <c r="A162725" t="inlineStr">
        <is>
          <t>levurse</t>
        </is>
      </c>
      <c r="B162725" t="n">
        <v>1</v>
      </c>
    </row>
    <row r="162726">
      <c r="A162726" t="inlineStr">
        <is>
          <t>novorossso</t>
        </is>
      </c>
      <c r="B162726" t="n">
        <v>1</v>
      </c>
    </row>
    <row r="162727">
      <c r="A162727" t="inlineStr">
        <is>
          <t>kraffphakowa</t>
        </is>
      </c>
      <c r="B162727" t="n">
        <v>1</v>
      </c>
    </row>
    <row r="162728">
      <c r="A162728" t="inlineStr">
        <is>
          <t>rousture</t>
        </is>
      </c>
      <c r="B162728" t="n">
        <v>1</v>
      </c>
    </row>
    <row r="162729">
      <c r="A162729" t="inlineStr">
        <is>
          <t>wiesbadze</t>
        </is>
      </c>
      <c r="B162729" t="n">
        <v>1</v>
      </c>
    </row>
    <row r="162730">
      <c r="A162730" t="inlineStr">
        <is>
          <t>preparednessand</t>
        </is>
      </c>
      <c r="B162730" t="n">
        <v>1</v>
      </c>
    </row>
    <row r="162731">
      <c r="A162731" t="inlineStr">
        <is>
          <t>jovsson</t>
        </is>
      </c>
      <c r="B162731" t="n">
        <v>1</v>
      </c>
    </row>
    <row r="162732">
      <c r="A162732" t="inlineStr">
        <is>
          <t>hairy_vetney</t>
        </is>
      </c>
      <c r="B162732" t="n">
        <v>1</v>
      </c>
    </row>
    <row r="162733">
      <c r="A162733" t="inlineStr">
        <is>
          <t>rayendus</t>
        </is>
      </c>
      <c r="B162733" t="n">
        <v>1</v>
      </c>
    </row>
    <row r="162734">
      <c r="A162734" t="inlineStr">
        <is>
          <t>dluffngin</t>
        </is>
      </c>
      <c r="B162734" t="n">
        <v>1</v>
      </c>
    </row>
    <row r="162735">
      <c r="A162735" t="inlineStr">
        <is>
          <t>schfreud</t>
        </is>
      </c>
      <c r="B162735" t="n">
        <v>1</v>
      </c>
    </row>
    <row r="162736">
      <c r="A162736" t="inlineStr">
        <is>
          <t>fmograp</t>
        </is>
      </c>
      <c r="B162736" t="n">
        <v>1</v>
      </c>
    </row>
    <row r="162737">
      <c r="A162737" t="inlineStr">
        <is>
          <t>toezle</t>
        </is>
      </c>
      <c r="B162737" t="n">
        <v>1</v>
      </c>
    </row>
    <row r="162738">
      <c r="A162738" t="inlineStr">
        <is>
          <t>nkgson</t>
        </is>
      </c>
      <c r="B162738" t="n">
        <v>1</v>
      </c>
    </row>
    <row r="162739">
      <c r="A162739" t="inlineStr">
        <is>
          <t>dopapotern</t>
        </is>
      </c>
      <c r="B162739" t="n">
        <v>1</v>
      </c>
    </row>
    <row r="162740">
      <c r="A162740" t="inlineStr">
        <is>
          <t>sjagwartscythe</t>
        </is>
      </c>
      <c r="B162740" t="n">
        <v>1</v>
      </c>
    </row>
    <row r="162741">
      <c r="A162741" t="inlineStr">
        <is>
          <t>kfoyrnitri</t>
        </is>
      </c>
      <c r="B162741" t="n">
        <v>1</v>
      </c>
    </row>
    <row r="162742">
      <c r="A162742" t="inlineStr">
        <is>
          <t>fatherosad</t>
        </is>
      </c>
      <c r="B162742" t="n">
        <v>1</v>
      </c>
    </row>
    <row r="162743">
      <c r="A162743" t="inlineStr">
        <is>
          <t>korstle</t>
        </is>
      </c>
      <c r="B162743" t="n">
        <v>1</v>
      </c>
    </row>
    <row r="162744">
      <c r="A162744" t="inlineStr">
        <is>
          <t>deweiznacht</t>
        </is>
      </c>
      <c r="B162744" t="n">
        <v>1</v>
      </c>
    </row>
    <row r="162745">
      <c r="A162745" t="inlineStr">
        <is>
          <t>roonykassiet</t>
        </is>
      </c>
      <c r="B162745" t="n">
        <v>1</v>
      </c>
    </row>
    <row r="162746">
      <c r="A162746" t="inlineStr">
        <is>
          <t>smyczek</t>
        </is>
      </c>
      <c r="B162746" t="n">
        <v>1</v>
      </c>
    </row>
    <row r="162747">
      <c r="A162747" t="inlineStr">
        <is>
          <t>gtopontijn</t>
        </is>
      </c>
      <c r="B162747" t="n">
        <v>1</v>
      </c>
    </row>
    <row r="162748">
      <c r="A162748" t="inlineStr">
        <is>
          <t>actbiden</t>
        </is>
      </c>
      <c r="B162748" t="n">
        <v>1</v>
      </c>
    </row>
    <row r="162749">
      <c r="A162749" t="inlineStr">
        <is>
          <t>outvive</t>
        </is>
      </c>
      <c r="B162749" t="n">
        <v>1</v>
      </c>
    </row>
    <row r="162750">
      <c r="A162750" t="inlineStr">
        <is>
          <t>gadgetcheats</t>
        </is>
      </c>
      <c r="B162750" t="n">
        <v>1</v>
      </c>
    </row>
    <row r="162751">
      <c r="A162751" t="inlineStr">
        <is>
          <t>ijawdes</t>
        </is>
      </c>
      <c r="B162751" t="n">
        <v>1</v>
      </c>
    </row>
    <row r="162752">
      <c r="A162752" t="inlineStr">
        <is>
          <t>freecelerator</t>
        </is>
      </c>
      <c r="B162752" t="n">
        <v>1</v>
      </c>
    </row>
    <row r="162753">
      <c r="A162753" t="inlineStr">
        <is>
          <t>stroldierandados</t>
        </is>
      </c>
      <c r="B162753" t="n">
        <v>1</v>
      </c>
    </row>
    <row r="162754">
      <c r="A162754" t="inlineStr">
        <is>
          <t>portalgame</t>
        </is>
      </c>
      <c r="B162754" t="n">
        <v>1</v>
      </c>
    </row>
    <row r="162755">
      <c r="A162755" t="inlineStr">
        <is>
          <t>artianni™</t>
        </is>
      </c>
      <c r="B162755" t="n">
        <v>1</v>
      </c>
    </row>
    <row r="162756">
      <c r="A162756" t="inlineStr">
        <is>
          <t>br_17</t>
        </is>
      </c>
      <c r="B162756" t="n">
        <v>1</v>
      </c>
    </row>
    <row r="162757">
      <c r="A162757" t="inlineStr">
        <is>
          <t>replacess</t>
        </is>
      </c>
      <c r="B162757" t="n">
        <v>1</v>
      </c>
    </row>
    <row r="162758">
      <c r="A162758" t="inlineStr">
        <is>
          <t>target`</t>
        </is>
      </c>
      <c r="B162758" t="n">
        <v>1</v>
      </c>
    </row>
    <row r="162759">
      <c r="A162759" t="inlineStr">
        <is>
          <t>defragments</t>
        </is>
      </c>
      <c r="B162759" t="n">
        <v>1</v>
      </c>
    </row>
    <row r="162760">
      <c r="A162760" t="inlineStr">
        <is>
          <t>pyrubotta</t>
        </is>
      </c>
      <c r="B162760" t="n">
        <v>1</v>
      </c>
    </row>
    <row r="162761">
      <c r="A162761" t="inlineStr">
        <is>
          <t>gnations</t>
        </is>
      </c>
      <c r="B162761" t="n">
        <v>1</v>
      </c>
    </row>
    <row r="162762">
      <c r="A162762" t="inlineStr">
        <is>
          <t>diichromatic</t>
        </is>
      </c>
      <c r="B162762" t="n">
        <v>1</v>
      </c>
    </row>
    <row r="162763">
      <c r="A162763" t="inlineStr">
        <is>
          <t>‏revised</t>
        </is>
      </c>
      <c r="B162763" t="n">
        <v>1</v>
      </c>
    </row>
    <row r="162764">
      <c r="A162764" t="inlineStr">
        <is>
          <t>roadkills</t>
        </is>
      </c>
      <c r="B162764" t="n">
        <v>1</v>
      </c>
    </row>
    <row r="162765">
      <c r="A162765" t="inlineStr">
        <is>
          <t>toklssel</t>
        </is>
      </c>
      <c r="B162765" t="n">
        <v>1</v>
      </c>
    </row>
    <row r="162766">
      <c r="A162766" t="inlineStr">
        <is>
          <t>bandorsk</t>
        </is>
      </c>
      <c r="B162766" t="n">
        <v>1</v>
      </c>
    </row>
    <row r="162767">
      <c r="A162767" t="inlineStr">
        <is>
          <t>setinitialaps</t>
        </is>
      </c>
      <c r="B162767" t="n">
        <v>1</v>
      </c>
    </row>
    <row r="162768">
      <c r="A162768" t="inlineStr">
        <is>
          <t>actionnamesave</t>
        </is>
      </c>
      <c r="B162768" t="n">
        <v>1</v>
      </c>
    </row>
    <row r="162769">
      <c r="A162769" t="inlineStr">
        <is>
          <t>affitesjcjskmaxaction</t>
        </is>
      </c>
      <c r="B162769" t="n">
        <v>1</v>
      </c>
    </row>
    <row r="162770">
      <c r="A162770" t="inlineStr">
        <is>
          <t>addactionnewbutton</t>
        </is>
      </c>
      <c r="B162770" t="n">
        <v>1</v>
      </c>
    </row>
    <row r="162771">
      <c r="A162771" t="inlineStr">
        <is>
          <t>addactionaddaction</t>
        </is>
      </c>
      <c r="B162771" t="n">
        <v>1</v>
      </c>
    </row>
    <row r="162772">
      <c r="A162772" t="inlineStr">
        <is>
          <t>moneymerge</t>
        </is>
      </c>
      <c r="B162772" t="n">
        <v>1</v>
      </c>
    </row>
    <row r="162773">
      <c r="A162773" t="inlineStr">
        <is>
          <t>actionmaxcontrolaction</t>
        </is>
      </c>
      <c r="B162773" t="n">
        <v>1</v>
      </c>
    </row>
    <row r="162774">
      <c r="A162774" t="inlineStr">
        <is>
          <t>actionoptionsbodypropertytag</t>
        </is>
      </c>
      <c r="B162774" t="n">
        <v>1</v>
      </c>
    </row>
    <row r="162775">
      <c r="A162775" t="inlineStr">
        <is>
          <t>€emfreplace</t>
        </is>
      </c>
      <c r="B162775" t="n">
        <v>1</v>
      </c>
    </row>
    <row r="162776">
      <c r="A162776" t="inlineStr">
        <is>
          <t>pleaseusemyway</t>
        </is>
      </c>
      <c r="B162776" t="n">
        <v>1</v>
      </c>
    </row>
    <row r="162777">
      <c r="A162777" t="inlineStr">
        <is>
          <t>playeraction</t>
        </is>
      </c>
      <c r="B162777" t="n">
        <v>1</v>
      </c>
    </row>
    <row r="162778">
      <c r="A162778" t="inlineStr">
        <is>
          <t>adckothaction</t>
        </is>
      </c>
      <c r="B162778" t="n">
        <v>1</v>
      </c>
    </row>
    <row r="162779">
      <c r="A162779" t="inlineStr">
        <is>
          <t>macstring</t>
        </is>
      </c>
      <c r="B162779" t="n">
        <v>1</v>
      </c>
    </row>
    <row r="162780">
      <c r="A162780" t="inlineStr">
        <is>
          <t>macstringresetmediadatafunctrue</t>
        </is>
      </c>
      <c r="B162780" t="n">
        <v>1</v>
      </c>
    </row>
    <row r="162781">
      <c r="A162781" t="inlineStr">
        <is>
          <t>nio1000</t>
        </is>
      </c>
      <c r="B162781" t="n">
        <v>1</v>
      </c>
    </row>
    <row r="162782">
      <c r="A162782" t="inlineStr">
        <is>
          <t>actionstartconfigurationwinconfigmacmac</t>
        </is>
      </c>
      <c r="B162782" t="n">
        <v>1</v>
      </c>
    </row>
    <row r="162783">
      <c r="A162783" t="inlineStr">
        <is>
          <t>devaction</t>
        </is>
      </c>
      <c r="B162783" t="n">
        <v>1</v>
      </c>
    </row>
    <row r="162784">
      <c r="A162784" t="inlineStr">
        <is>
          <t>€emf</t>
        </is>
      </c>
      <c r="B162784" t="n">
        <v>1</v>
      </c>
    </row>
    <row r="162785">
      <c r="A162785" t="inlineStr">
        <is>
          <t>actionsave</t>
        </is>
      </c>
      <c r="B162785" t="n">
        <v>1</v>
      </c>
    </row>
    <row r="162786">
      <c r="A162786" t="inlineStr">
        <is>
          <t>gzarpoint</t>
        </is>
      </c>
      <c r="B162786" t="n">
        <v>1</v>
      </c>
    </row>
    <row r="162787">
      <c r="A162787" t="inlineStr">
        <is>
          <t>6asset</t>
        </is>
      </c>
      <c r="B162787" t="n">
        <v>1</v>
      </c>
    </row>
    <row r="162788">
      <c r="A162788" t="inlineStr">
        <is>
          <t>bodyfeat</t>
        </is>
      </c>
      <c r="B162788" t="n">
        <v>1</v>
      </c>
    </row>
    <row r="162789">
      <c r="A162789" t="inlineStr">
        <is>
          <t>againwoot</t>
        </is>
      </c>
      <c r="B162789" t="n">
        <v>1</v>
      </c>
    </row>
    <row r="162790">
      <c r="A162790" t="inlineStr">
        <is>
          <t>tetsuoji</t>
        </is>
      </c>
      <c r="B162790" t="n">
        <v>1</v>
      </c>
    </row>
    <row r="162791">
      <c r="A162791" t="inlineStr">
        <is>
          <t>kazaffare</t>
        </is>
      </c>
      <c r="B162791" t="n">
        <v>1</v>
      </c>
    </row>
    <row r="162792">
      <c r="A162792" t="inlineStr">
        <is>
          <t>petrokosshop</t>
        </is>
      </c>
      <c r="B162792" t="n">
        <v>1</v>
      </c>
    </row>
    <row r="162793">
      <c r="A162793" t="inlineStr">
        <is>
          <t>breigning</t>
        </is>
      </c>
      <c r="B162793" t="n">
        <v>1</v>
      </c>
    </row>
    <row r="162794">
      <c r="A162794" t="inlineStr">
        <is>
          <t>tyecil</t>
        </is>
      </c>
      <c r="B162794" t="n">
        <v>1</v>
      </c>
    </row>
    <row r="162795">
      <c r="A162795" t="inlineStr">
        <is>
          <t>rin3selle</t>
        </is>
      </c>
      <c r="B162795" t="n">
        <v>1</v>
      </c>
    </row>
    <row r="162796">
      <c r="A162796" t="inlineStr">
        <is>
          <t>sevendras</t>
        </is>
      </c>
      <c r="B162796" t="n">
        <v>1</v>
      </c>
    </row>
    <row r="162797">
      <c r="A162797" t="inlineStr">
        <is>
          <t>o\\nef</t>
        </is>
      </c>
      <c r="B162797" t="n">
        <v>1</v>
      </c>
    </row>
    <row r="162798">
      <c r="A162798" t="inlineStr">
        <is>
          <t>pelonies</t>
        </is>
      </c>
      <c r="B162798" t="n">
        <v>1</v>
      </c>
    </row>
    <row r="162799">
      <c r="A162799" t="inlineStr">
        <is>
          <t>enhead</t>
        </is>
      </c>
      <c r="B162799" t="n">
        <v>2</v>
      </c>
    </row>
    <row r="162800">
      <c r="A162800" t="inlineStr">
        <is>
          <t>sautical</t>
        </is>
      </c>
      <c r="B162800" t="n">
        <v>1</v>
      </c>
    </row>
    <row r="162801">
      <c r="A162801" t="inlineStr">
        <is>
          <t>14552394</t>
        </is>
      </c>
      <c r="B162801" t="n">
        <v>1</v>
      </c>
    </row>
    <row r="162802">
      <c r="A162802" t="inlineStr">
        <is>
          <t>waittobit</t>
        </is>
      </c>
      <c r="B162802" t="n">
        <v>1</v>
      </c>
    </row>
    <row r="162803">
      <c r="A162803" t="inlineStr">
        <is>
          <t>―trish</t>
        </is>
      </c>
      <c r="B162803" t="n">
        <v>1</v>
      </c>
    </row>
    <row r="162804">
      <c r="A162804" t="inlineStr">
        <is>
          <t>–meryl</t>
        </is>
      </c>
      <c r="B162804" t="n">
        <v>1</v>
      </c>
    </row>
    <row r="162805">
      <c r="A162805" t="inlineStr">
        <is>
          <t>josephedus</t>
        </is>
      </c>
      <c r="B162805" t="n">
        <v>1</v>
      </c>
    </row>
    <row r="162806">
      <c r="A162806" t="inlineStr">
        <is>
          <t>stopfalk</t>
        </is>
      </c>
      <c r="B162806" t="n">
        <v>1</v>
      </c>
    </row>
    <row r="162807">
      <c r="A162807" t="inlineStr">
        <is>
          <t>peteapperson</t>
        </is>
      </c>
      <c r="B162807" t="n">
        <v>1</v>
      </c>
    </row>
    <row r="162808">
      <c r="A162808" t="inlineStr">
        <is>
          <t>breresner</t>
        </is>
      </c>
      <c r="B162808" t="n">
        <v>1</v>
      </c>
    </row>
    <row r="162809">
      <c r="A162809" t="inlineStr">
        <is>
          <t>inuddz</t>
        </is>
      </c>
      <c r="B162809" t="n">
        <v>1</v>
      </c>
    </row>
    <row r="162810">
      <c r="A162810" t="inlineStr">
        <is>
          <t>newsrevolt</t>
        </is>
      </c>
      <c r="B162810" t="n">
        <v>1</v>
      </c>
    </row>
    <row r="162811">
      <c r="A162811" t="inlineStr">
        <is>
          <t>culhane</t>
        </is>
      </c>
      <c r="B162811" t="n">
        <v>2</v>
      </c>
    </row>
    <row r="162812">
      <c r="A162812" t="inlineStr">
        <is>
          <t>chelde_</t>
        </is>
      </c>
      <c r="B162812" t="n">
        <v>1</v>
      </c>
    </row>
    <row r="162813">
      <c r="A162813" t="inlineStr">
        <is>
          <t>dabulous</t>
        </is>
      </c>
      <c r="B162813" t="n">
        <v>1</v>
      </c>
    </row>
    <row r="162814">
      <c r="A162814" t="inlineStr">
        <is>
          <t>nexsys</t>
        </is>
      </c>
      <c r="B162814" t="n">
        <v>1</v>
      </c>
    </row>
    <row r="162815">
      <c r="A162815" t="inlineStr">
        <is>
          <t>gaseousness</t>
        </is>
      </c>
      <c r="B162815" t="n">
        <v>1</v>
      </c>
    </row>
    <row r="162816">
      <c r="A162816" t="inlineStr">
        <is>
          <t>orbsmith</t>
        </is>
      </c>
      <c r="B162816" t="n">
        <v>1</v>
      </c>
    </row>
    <row r="162817">
      <c r="A162817" t="inlineStr">
        <is>
          <t>eternitytenchi</t>
        </is>
      </c>
      <c r="B162817" t="n">
        <v>1</v>
      </c>
    </row>
    <row r="162818">
      <c r="A162818" t="inlineStr">
        <is>
          <t>leenock1koikaspike</t>
        </is>
      </c>
      <c r="B162818" t="n">
        <v>1</v>
      </c>
    </row>
    <row r="162819">
      <c r="A162819" t="inlineStr">
        <is>
          <t>gamemodels</t>
        </is>
      </c>
      <c r="B162819" t="n">
        <v>1</v>
      </c>
    </row>
    <row r="162820">
      <c r="A162820" t="inlineStr">
        <is>
          <t>startsame</t>
        </is>
      </c>
      <c r="B162820" t="n">
        <v>1</v>
      </c>
    </row>
    <row r="162821">
      <c r="A162821" t="inlineStr">
        <is>
          <t>nextd</t>
        </is>
      </c>
      <c r="B162821" t="n">
        <v>1</v>
      </c>
    </row>
    <row r="162822">
      <c r="A162822" t="inlineStr">
        <is>
          <t>negatigment</t>
        </is>
      </c>
      <c r="B162822" t="n">
        <v>1</v>
      </c>
    </row>
    <row r="162823">
      <c r="A162823" t="inlineStr">
        <is>
          <t>a‑fighting</t>
        </is>
      </c>
      <c r="B162823" t="n">
        <v>1</v>
      </c>
    </row>
    <row r="162824">
      <c r="A162824" t="inlineStr">
        <is>
          <t>klefki7866</t>
        </is>
      </c>
      <c r="B162824" t="n">
        <v>1</v>
      </c>
    </row>
    <row r="162825">
      <c r="A162825" t="inlineStr">
        <is>
          <t>nanoh5</t>
        </is>
      </c>
      <c r="B162825" t="n">
        <v>1</v>
      </c>
    </row>
    <row r="162826">
      <c r="A162826" t="inlineStr">
        <is>
          <t>forkainc</t>
        </is>
      </c>
      <c r="B162826" t="n">
        <v>1</v>
      </c>
    </row>
    <row r="162827">
      <c r="A162827" t="inlineStr">
        <is>
          <t>leenock1k</t>
        </is>
      </c>
      <c r="B162827" t="n">
        <v>1</v>
      </c>
    </row>
    <row r="162828">
      <c r="A162828" t="inlineStr">
        <is>
          <t>fragme</t>
        </is>
      </c>
      <c r="B162828" t="n">
        <v>1</v>
      </c>
    </row>
    <row r="162829">
      <c r="A162829" t="inlineStr">
        <is>
          <t>gfyph</t>
        </is>
      </c>
      <c r="B162829" t="n">
        <v>1</v>
      </c>
    </row>
    <row r="162830">
      <c r="A162830" t="inlineStr">
        <is>
          <t>splent</t>
        </is>
      </c>
      <c r="B162830" t="n">
        <v>1</v>
      </c>
    </row>
    <row r="162831">
      <c r="A162831" t="inlineStr">
        <is>
          <t>wavesgates</t>
        </is>
      </c>
      <c r="B162831" t="n">
        <v>1</v>
      </c>
    </row>
    <row r="162832">
      <c r="A162832" t="inlineStr">
        <is>
          <t>arthalas</t>
        </is>
      </c>
      <c r="B162832" t="n">
        <v>1</v>
      </c>
    </row>
    <row r="162833">
      <c r="A162833" t="inlineStr">
        <is>
          <t>costlevel</t>
        </is>
      </c>
      <c r="B162833" t="n">
        <v>1</v>
      </c>
    </row>
    <row r="162834">
      <c r="A162834" t="inlineStr">
        <is>
          <t>laprasky</t>
        </is>
      </c>
      <c r="B162834" t="n">
        <v>1</v>
      </c>
    </row>
    <row r="162835">
      <c r="A162835" t="inlineStr">
        <is>
          <t>palrazino</t>
        </is>
      </c>
      <c r="B162835" t="n">
        <v>1</v>
      </c>
    </row>
    <row r="162836">
      <c r="A162836" t="inlineStr">
        <is>
          <t>serviosplanners</t>
        </is>
      </c>
      <c r="B162836" t="n">
        <v>1</v>
      </c>
    </row>
    <row r="162837">
      <c r="A162837" t="inlineStr">
        <is>
          <t>costcast</t>
        </is>
      </c>
      <c r="B162837" t="n">
        <v>1</v>
      </c>
    </row>
    <row r="162838">
      <c r="A162838" t="inlineStr">
        <is>
          <t>em660</t>
        </is>
      </c>
      <c r="B162838" t="n">
        <v>1</v>
      </c>
    </row>
    <row r="162839">
      <c r="A162839" t="inlineStr">
        <is>
          <t>grake</t>
        </is>
      </c>
      <c r="B162839" t="n">
        <v>2</v>
      </c>
    </row>
    <row r="162840">
      <c r="A162840" t="inlineStr">
        <is>
          <t>carcelon</t>
        </is>
      </c>
      <c r="B162840" t="n">
        <v>1</v>
      </c>
    </row>
    <row r="162841">
      <c r="A162841" t="inlineStr">
        <is>
          <t>carliner</t>
        </is>
      </c>
      <c r="B162841" t="n">
        <v>1</v>
      </c>
    </row>
    <row r="162842">
      <c r="A162842" t="inlineStr">
        <is>
          <t>washers™</t>
        </is>
      </c>
      <c r="B162842" t="n">
        <v>1</v>
      </c>
    </row>
    <row r="162843">
      <c r="A162843" t="inlineStr">
        <is>
          <t>accountsize</t>
        </is>
      </c>
      <c r="B162843" t="n">
        <v>1</v>
      </c>
    </row>
    <row r="162844">
      <c r="A162844" t="inlineStr">
        <is>
          <t>exextinguishment</t>
        </is>
      </c>
      <c r="B162844" t="n">
        <v>1</v>
      </c>
    </row>
    <row r="162845">
      <c r="A162845" t="inlineStr">
        <is>
          <t>traveln</t>
        </is>
      </c>
      <c r="B162845" t="n">
        <v>1</v>
      </c>
    </row>
    <row r="162846">
      <c r="A162846" t="inlineStr">
        <is>
          <t>supershawmen</t>
        </is>
      </c>
      <c r="B162846" t="n">
        <v>1</v>
      </c>
    </row>
    <row r="162847">
      <c r="A162847" t="inlineStr">
        <is>
          <t>orthopathic</t>
        </is>
      </c>
      <c r="B162847" t="n">
        <v>1</v>
      </c>
    </row>
    <row r="162848">
      <c r="A162848" t="inlineStr">
        <is>
          <t>indetermin</t>
        </is>
      </c>
      <c r="B162848" t="n">
        <v>2</v>
      </c>
    </row>
    <row r="162849">
      <c r="A162849" t="inlineStr">
        <is>
          <t>syndicalization</t>
        </is>
      </c>
      <c r="B162849" t="n">
        <v>1</v>
      </c>
    </row>
    <row r="162850">
      <c r="A162850" t="inlineStr">
        <is>
          <t>victoryists</t>
        </is>
      </c>
      <c r="B162850" t="n">
        <v>1</v>
      </c>
    </row>
    <row r="162851">
      <c r="A162851" t="inlineStr">
        <is>
          <t>electromantists</t>
        </is>
      </c>
      <c r="B162851" t="n">
        <v>1</v>
      </c>
    </row>
    <row r="162852">
      <c r="A162852" t="inlineStr">
        <is>
          <t>lougheedh</t>
        </is>
      </c>
      <c r="B162852" t="n">
        <v>1</v>
      </c>
    </row>
    <row r="162853">
      <c r="A162853" t="inlineStr">
        <is>
          <t>robichauda</t>
        </is>
      </c>
      <c r="B162853" t="n">
        <v>1</v>
      </c>
    </row>
    <row r="162854">
      <c r="A162854" t="inlineStr">
        <is>
          <t>todayjune</t>
        </is>
      </c>
      <c r="B162854" t="n">
        <v>1</v>
      </c>
    </row>
    <row r="162855">
      <c r="A162855" t="inlineStr">
        <is>
          <t>brainhate</t>
        </is>
      </c>
      <c r="B162855" t="n">
        <v>1</v>
      </c>
    </row>
    <row r="162856">
      <c r="A162856" t="inlineStr">
        <is>
          <t>lastapall</t>
        </is>
      </c>
      <c r="B162856" t="n">
        <v>1</v>
      </c>
    </row>
    <row r="162857">
      <c r="A162857" t="inlineStr">
        <is>
          <t>asonen</t>
        </is>
      </c>
      <c r="B162857" t="n">
        <v>1</v>
      </c>
    </row>
    <row r="162858">
      <c r="A162858" t="inlineStr">
        <is>
          <t>ousmaneep</t>
        </is>
      </c>
      <c r="B162858" t="n">
        <v>1</v>
      </c>
    </row>
    <row r="162859">
      <c r="A162859" t="inlineStr">
        <is>
          <t>alleghanyville</t>
        </is>
      </c>
      <c r="B162859" t="n">
        <v>1</v>
      </c>
    </row>
    <row r="162860">
      <c r="A162860" t="inlineStr">
        <is>
          <t>clichérants</t>
        </is>
      </c>
      <c r="B162860" t="n">
        <v>1</v>
      </c>
    </row>
    <row r="162861">
      <c r="A162861" t="inlineStr">
        <is>
          <t>cranmers</t>
        </is>
      </c>
      <c r="B162861" t="n">
        <v>1</v>
      </c>
    </row>
    <row r="162862">
      <c r="A162862" t="inlineStr">
        <is>
          <t>moitel</t>
        </is>
      </c>
      <c r="B162862" t="n">
        <v>1</v>
      </c>
    </row>
    <row r="162863">
      <c r="A162863" t="inlineStr">
        <is>
          <t>sur�tangan</t>
        </is>
      </c>
      <c r="B162863" t="n">
        <v>1</v>
      </c>
    </row>
    <row r="162864">
      <c r="A162864" t="inlineStr">
        <is>
          <t>ogify</t>
        </is>
      </c>
      <c r="B162864" t="n">
        <v>1</v>
      </c>
    </row>
    <row r="162865">
      <c r="A162865" t="inlineStr">
        <is>
          <t>maljorder</t>
        </is>
      </c>
      <c r="B162865" t="n">
        <v>1</v>
      </c>
    </row>
    <row r="162866">
      <c r="A162866" t="inlineStr">
        <is>
          <t>funlio</t>
        </is>
      </c>
      <c r="B162866" t="n">
        <v>1</v>
      </c>
    </row>
    <row r="162867">
      <c r="A162867" t="inlineStr">
        <is>
          <t>hartmores</t>
        </is>
      </c>
      <c r="B162867" t="n">
        <v>1</v>
      </c>
    </row>
    <row r="162868">
      <c r="A162868" t="inlineStr">
        <is>
          <t>enzasia</t>
        </is>
      </c>
      <c r="B162868" t="n">
        <v>1</v>
      </c>
    </row>
    <row r="162869">
      <c r="A162869" t="inlineStr">
        <is>
          <t>manño</t>
        </is>
      </c>
      <c r="B162869" t="n">
        <v>1</v>
      </c>
    </row>
    <row r="162870">
      <c r="A162870" t="inlineStr">
        <is>
          <t>minicarroxide</t>
        </is>
      </c>
      <c r="B162870" t="n">
        <v>1</v>
      </c>
    </row>
    <row r="162871">
      <c r="A162871" t="inlineStr">
        <is>
          <t>conician</t>
        </is>
      </c>
      <c r="B162871" t="n">
        <v>1</v>
      </c>
    </row>
    <row r="162872">
      <c r="A162872" t="inlineStr">
        <is>
          <t>vicler</t>
        </is>
      </c>
      <c r="B162872" t="n">
        <v>1</v>
      </c>
    </row>
    <row r="162873">
      <c r="A162873" t="inlineStr">
        <is>
          <t>leplrictool</t>
        </is>
      </c>
      <c r="B162873" t="n">
        <v>1</v>
      </c>
    </row>
    <row r="162874">
      <c r="A162874" t="inlineStr">
        <is>
          <t>youtubelekcia</t>
        </is>
      </c>
      <c r="B162874" t="n">
        <v>1</v>
      </c>
    </row>
    <row r="162875">
      <c r="A162875" t="inlineStr">
        <is>
          <t>musculoskeletalneuroscience</t>
        </is>
      </c>
      <c r="B162875" t="n">
        <v>1</v>
      </c>
    </row>
    <row r="162876">
      <c r="A162876" t="inlineStr">
        <is>
          <t>tizzou</t>
        </is>
      </c>
      <c r="B162876" t="n">
        <v>1</v>
      </c>
    </row>
    <row r="162877">
      <c r="A162877" t="inlineStr">
        <is>
          <t>datimes↓</t>
        </is>
      </c>
      <c r="B162877" t="n">
        <v>1</v>
      </c>
    </row>
    <row r="162878">
      <c r="A162878" t="inlineStr">
        <is>
          <t>khandhaán</t>
        </is>
      </c>
      <c r="B162878" t="n">
        <v>1</v>
      </c>
    </row>
    <row r="162879">
      <c r="A162879" t="inlineStr">
        <is>
          <t>90ox</t>
        </is>
      </c>
      <c r="B162879" t="n">
        <v>1</v>
      </c>
    </row>
    <row r="162880">
      <c r="A162880" t="inlineStr">
        <is>
          <t>openscvlet</t>
        </is>
      </c>
      <c r="B162880" t="n">
        <v>1</v>
      </c>
    </row>
    <row r="162881">
      <c r="A162881" t="inlineStr">
        <is>
          <t>wabbaesnew</t>
        </is>
      </c>
      <c r="B162881" t="n">
        <v>1</v>
      </c>
    </row>
    <row r="162882">
      <c r="A162882" t="inlineStr">
        <is>
          <t>dvs5</t>
        </is>
      </c>
      <c r="B162882" t="n">
        <v>1</v>
      </c>
    </row>
    <row r="162883">
      <c r="A162883" t="inlineStr">
        <is>
          <t>tfopp</t>
        </is>
      </c>
      <c r="B162883" t="n">
        <v>1</v>
      </c>
    </row>
    <row r="162884">
      <c r="A162884" t="inlineStr">
        <is>
          <t>fierabski</t>
        </is>
      </c>
      <c r="B162884" t="n">
        <v>1</v>
      </c>
    </row>
    <row r="162885">
      <c r="A162885" t="inlineStr">
        <is>
          <t>vanillan</t>
        </is>
      </c>
      <c r="B162885" t="n">
        <v>1</v>
      </c>
    </row>
    <row r="162886">
      <c r="A162886" t="inlineStr">
        <is>
          <t>videoclick</t>
        </is>
      </c>
      <c r="B162886" t="n">
        <v>1</v>
      </c>
    </row>
    <row r="162887">
      <c r="A162887" t="inlineStr">
        <is>
          <t>purevabs</t>
        </is>
      </c>
      <c r="B162887" t="n">
        <v>1</v>
      </c>
    </row>
    <row r="162888">
      <c r="A162888" t="inlineStr">
        <is>
          <t>36133</t>
        </is>
      </c>
      <c r="B162888" t="n">
        <v>1</v>
      </c>
    </row>
    <row r="162889">
      <c r="A162889" t="inlineStr">
        <is>
          <t>blaclones</t>
        </is>
      </c>
      <c r="B162889" t="n">
        <v>1</v>
      </c>
    </row>
    <row r="162890">
      <c r="A162890" t="inlineStr">
        <is>
          <t>event—prints</t>
        </is>
      </c>
      <c r="B162890" t="n">
        <v>1</v>
      </c>
    </row>
    <row r="162891">
      <c r="A162891" t="inlineStr">
        <is>
          <t>pandis</t>
        </is>
      </c>
      <c r="B162891" t="n">
        <v>1</v>
      </c>
    </row>
    <row r="162892">
      <c r="A162892" t="inlineStr">
        <is>
          <t>kanesyyel</t>
        </is>
      </c>
      <c r="B162892" t="n">
        <v>1</v>
      </c>
    </row>
    <row r="162893">
      <c r="A162893" t="inlineStr">
        <is>
          <t>hoeless</t>
        </is>
      </c>
      <c r="B162893" t="n">
        <v>1</v>
      </c>
    </row>
    <row r="162894">
      <c r="A162894" t="inlineStr">
        <is>
          <t>lekcia</t>
        </is>
      </c>
      <c r="B162894" t="n">
        <v>1</v>
      </c>
    </row>
    <row r="162895">
      <c r="A162895" t="inlineStr">
        <is>
          <t>vourny</t>
        </is>
      </c>
      <c r="B162895" t="n">
        <v>1</v>
      </c>
    </row>
    <row r="162896">
      <c r="A162896" t="inlineStr">
        <is>
          <t>smartant</t>
        </is>
      </c>
      <c r="B162896" t="n">
        <v>1</v>
      </c>
    </row>
    <row r="162897">
      <c r="A162897" t="inlineStr">
        <is>
          <t>oortlsgt</t>
        </is>
      </c>
      <c r="B162897" t="n">
        <v>1</v>
      </c>
    </row>
    <row r="162898">
      <c r="A162898" t="inlineStr">
        <is>
          <t>agilist</t>
        </is>
      </c>
      <c r="B162898" t="n">
        <v>1</v>
      </c>
    </row>
    <row r="162899">
      <c r="A162899" t="inlineStr">
        <is>
          <t>shtwite</t>
        </is>
      </c>
      <c r="B162899" t="n">
        <v>1</v>
      </c>
    </row>
    <row r="162900">
      <c r="A162900" t="inlineStr">
        <is>
          <t>zobkiewicz</t>
        </is>
      </c>
      <c r="B162900" t="n">
        <v>1</v>
      </c>
    </row>
    <row r="162901">
      <c r="A162901" t="inlineStr">
        <is>
          <t>comagottpodcast</t>
        </is>
      </c>
      <c r="B162901" t="n">
        <v>1</v>
      </c>
    </row>
    <row r="162902">
      <c r="A162902" t="inlineStr">
        <is>
          <t>harryharryatyoungchair</t>
        </is>
      </c>
      <c r="B162902" t="n">
        <v>1</v>
      </c>
    </row>
    <row r="162903">
      <c r="A162903" t="inlineStr">
        <is>
          <t>notle</t>
        </is>
      </c>
      <c r="B162903" t="n">
        <v>2</v>
      </c>
    </row>
    <row r="162904">
      <c r="A162904" t="inlineStr">
        <is>
          <t>loreth</t>
        </is>
      </c>
      <c r="B162904" t="n">
        <v>1</v>
      </c>
    </row>
    <row r="162905">
      <c r="A162905" t="inlineStr">
        <is>
          <t>singmund</t>
        </is>
      </c>
      <c r="B162905" t="n">
        <v>1</v>
      </c>
    </row>
    <row r="162906">
      <c r="A162906" t="inlineStr">
        <is>
          <t>oldroom</t>
        </is>
      </c>
      <c r="B162906" t="n">
        <v>1</v>
      </c>
    </row>
    <row r="162907">
      <c r="A162907" t="inlineStr">
        <is>
          <t>wortaprakas</t>
        </is>
      </c>
      <c r="B162907" t="n">
        <v>1</v>
      </c>
    </row>
    <row r="162908">
      <c r="A162908" t="inlineStr">
        <is>
          <t>lâège</t>
        </is>
      </c>
      <c r="B162908" t="n">
        <v>1</v>
      </c>
    </row>
    <row r="162909">
      <c r="A162909" t="inlineStr">
        <is>
          <t>oparcs</t>
        </is>
      </c>
      <c r="B162909" t="n">
        <v>1</v>
      </c>
    </row>
    <row r="162910">
      <c r="A162910" t="inlineStr">
        <is>
          <t>icinga</t>
        </is>
      </c>
      <c r="B162910" t="n">
        <v>1</v>
      </c>
    </row>
    <row r="162911">
      <c r="A162911" t="inlineStr">
        <is>
          <t>porphoros</t>
        </is>
      </c>
      <c r="B162911" t="n">
        <v>1</v>
      </c>
    </row>
    <row r="162912">
      <c r="A162912" t="inlineStr">
        <is>
          <t>aisnage</t>
        </is>
      </c>
      <c r="B162912" t="n">
        <v>1</v>
      </c>
    </row>
    <row r="162913">
      <c r="A162913" t="inlineStr">
        <is>
          <t>bounigilr</t>
        </is>
      </c>
      <c r="B162913" t="n">
        <v>1</v>
      </c>
    </row>
    <row r="162914">
      <c r="A162914" t="inlineStr">
        <is>
          <t>hmical</t>
        </is>
      </c>
      <c r="B162914" t="n">
        <v>1</v>
      </c>
    </row>
    <row r="162915">
      <c r="A162915" t="inlineStr">
        <is>
          <t>quecorabba</t>
        </is>
      </c>
      <c r="B162915" t="n">
        <v>1</v>
      </c>
    </row>
    <row r="162916">
      <c r="A162916" t="inlineStr">
        <is>
          <t>marrakesh772</t>
        </is>
      </c>
      <c r="B162916" t="n">
        <v>1</v>
      </c>
    </row>
    <row r="162917">
      <c r="A162917" t="inlineStr">
        <is>
          <t>marquartinating</t>
        </is>
      </c>
      <c r="B162917" t="n">
        <v>1</v>
      </c>
    </row>
    <row r="162918">
      <c r="A162918" t="inlineStr">
        <is>
          <t>nashbreseailsain</t>
        </is>
      </c>
      <c r="B162918" t="n">
        <v>1</v>
      </c>
    </row>
    <row r="162919">
      <c r="A162919" t="inlineStr">
        <is>
          <t>antipasene</t>
        </is>
      </c>
      <c r="B162919" t="n">
        <v>1</v>
      </c>
    </row>
    <row r="162920">
      <c r="A162920" t="inlineStr">
        <is>
          <t>wairotai</t>
        </is>
      </c>
      <c r="B162920" t="n">
        <v>1</v>
      </c>
    </row>
    <row r="162921">
      <c r="A162921" t="inlineStr">
        <is>
          <t>antipasese</t>
        </is>
      </c>
      <c r="B162921" t="n">
        <v>1</v>
      </c>
    </row>
    <row r="162922">
      <c r="A162922" t="inlineStr">
        <is>
          <t>retalitai</t>
        </is>
      </c>
      <c r="B162922" t="n">
        <v>1</v>
      </c>
    </row>
    <row r="162923">
      <c r="A162923" t="inlineStr">
        <is>
          <t>aldiers</t>
        </is>
      </c>
      <c r="B162923" t="n">
        <v>1</v>
      </c>
    </row>
    <row r="162924">
      <c r="A162924" t="inlineStr">
        <is>
          <t>huisei</t>
        </is>
      </c>
      <c r="B162924" t="n">
        <v>1</v>
      </c>
    </row>
    <row r="162925">
      <c r="A162925" t="inlineStr">
        <is>
          <t>nuhao</t>
        </is>
      </c>
      <c r="B162925" t="n">
        <v>1</v>
      </c>
    </row>
    <row r="162926">
      <c r="A162926" t="inlineStr">
        <is>
          <t>degasscl</t>
        </is>
      </c>
      <c r="B162926" t="n">
        <v>1</v>
      </c>
    </row>
    <row r="162927">
      <c r="A162927" t="inlineStr">
        <is>
          <t>kochjise</t>
        </is>
      </c>
      <c r="B162927" t="n">
        <v>1</v>
      </c>
    </row>
    <row r="162928">
      <c r="A162928" t="inlineStr">
        <is>
          <t>victorinuss</t>
        </is>
      </c>
      <c r="B162928" t="n">
        <v>1</v>
      </c>
    </row>
    <row r="162929">
      <c r="A162929" t="inlineStr">
        <is>
          <t>vankable</t>
        </is>
      </c>
      <c r="B162929" t="n">
        <v>1</v>
      </c>
    </row>
    <row r="162930">
      <c r="A162930" t="inlineStr">
        <is>
          <t>tâmielu</t>
        </is>
      </c>
      <c r="B162930" t="n">
        <v>1</v>
      </c>
    </row>
    <row r="162931">
      <c r="A162931" t="inlineStr">
        <is>
          <t>calpheador</t>
        </is>
      </c>
      <c r="B162931" t="n">
        <v>1</v>
      </c>
    </row>
    <row r="162932">
      <c r="A162932" t="inlineStr">
        <is>
          <t>humaniverkong</t>
        </is>
      </c>
      <c r="B162932" t="n">
        <v>1</v>
      </c>
    </row>
    <row r="162933">
      <c r="A162933" t="inlineStr">
        <is>
          <t>vellignaleztkrazenont</t>
        </is>
      </c>
      <c r="B162933" t="n">
        <v>1</v>
      </c>
    </row>
    <row r="162934">
      <c r="A162934" t="inlineStr">
        <is>
          <t>nwmquez</t>
        </is>
      </c>
      <c r="B162934" t="n">
        <v>1</v>
      </c>
    </row>
    <row r="162935">
      <c r="A162935" t="inlineStr">
        <is>
          <t>decembermonth</t>
        </is>
      </c>
      <c r="B162935" t="n">
        <v>1</v>
      </c>
    </row>
    <row r="162936">
      <c r="A162936" t="inlineStr">
        <is>
          <t>coapassing</t>
        </is>
      </c>
      <c r="B162936" t="n">
        <v>1</v>
      </c>
    </row>
    <row r="162937">
      <c r="A162937" t="inlineStr">
        <is>
          <t>broòd</t>
        </is>
      </c>
      <c r="B162937" t="n">
        <v>1</v>
      </c>
    </row>
    <row r="162938">
      <c r="A162938" t="inlineStr">
        <is>
          <t>lembiα</t>
        </is>
      </c>
      <c r="B162938" t="n">
        <v>1</v>
      </c>
    </row>
    <row r="162939">
      <c r="A162939" t="inlineStr">
        <is>
          <t>apuinali</t>
        </is>
      </c>
      <c r="B162939" t="n">
        <v>1</v>
      </c>
    </row>
    <row r="162940">
      <c r="A162940" t="inlineStr">
        <is>
          <t>hoodoor</t>
        </is>
      </c>
      <c r="B162940" t="n">
        <v>1</v>
      </c>
    </row>
    <row r="162941">
      <c r="A162941" t="inlineStr">
        <is>
          <t>biancoelesque</t>
        </is>
      </c>
      <c r="B162941" t="n">
        <v>1</v>
      </c>
    </row>
    <row r="162942">
      <c r="A162942" t="inlineStr">
        <is>
          <t>kushalipher</t>
        </is>
      </c>
      <c r="B162942" t="n">
        <v>1</v>
      </c>
    </row>
    <row r="162943">
      <c r="A162943" t="inlineStr">
        <is>
          <t>heratiali</t>
        </is>
      </c>
      <c r="B162943" t="n">
        <v>1</v>
      </c>
    </row>
    <row r="162944">
      <c r="A162944" t="inlineStr">
        <is>
          <t>alsoos</t>
        </is>
      </c>
      <c r="B162944" t="n">
        <v>1</v>
      </c>
    </row>
    <row r="162945">
      <c r="A162945" t="inlineStr">
        <is>
          <t>ainssa</t>
        </is>
      </c>
      <c r="B162945" t="n">
        <v>1</v>
      </c>
    </row>
    <row r="162946">
      <c r="A162946" t="inlineStr">
        <is>
          <t>tsileu</t>
        </is>
      </c>
      <c r="B162946" t="n">
        <v>1</v>
      </c>
    </row>
    <row r="162947">
      <c r="A162947" t="inlineStr">
        <is>
          <t>ulychiyev</t>
        </is>
      </c>
      <c r="B162947" t="n">
        <v>1</v>
      </c>
    </row>
    <row r="162948">
      <c r="A162948" t="inlineStr">
        <is>
          <t>chenéao</t>
        </is>
      </c>
      <c r="B162948" t="n">
        <v>1</v>
      </c>
    </row>
    <row r="162949">
      <c r="A162949" t="inlineStr">
        <is>
          <t>tagliere</t>
        </is>
      </c>
      <c r="B162949" t="n">
        <v>1</v>
      </c>
    </row>
    <row r="162950">
      <c r="A162950" t="inlineStr">
        <is>
          <t>barreletti</t>
        </is>
      </c>
      <c r="B162950" t="n">
        <v>1</v>
      </c>
    </row>
    <row r="162951">
      <c r="A162951" t="inlineStr">
        <is>
          <t>sddibvcd</t>
        </is>
      </c>
      <c r="B162951" t="n">
        <v>1</v>
      </c>
    </row>
    <row r="162952">
      <c r="A162952" t="inlineStr">
        <is>
          <t>derefound</t>
        </is>
      </c>
      <c r="B162952" t="n">
        <v>1</v>
      </c>
    </row>
    <row r="162953">
      <c r="A162953" t="inlineStr">
        <is>
          <t>9c4gs</t>
        </is>
      </c>
      <c r="B162953" t="n">
        <v>1</v>
      </c>
    </row>
    <row r="162954">
      <c r="A162954" t="inlineStr">
        <is>
          <t>androidatfun</t>
        </is>
      </c>
      <c r="B162954" t="n">
        <v>1</v>
      </c>
    </row>
    <row r="162955">
      <c r="A162955" t="inlineStr">
        <is>
          <t>teambob34</t>
        </is>
      </c>
      <c r="B162955" t="n">
        <v>1</v>
      </c>
    </row>
    <row r="162956">
      <c r="A162956" t="inlineStr">
        <is>
          <t>playstationware</t>
        </is>
      </c>
      <c r="B162956" t="n">
        <v>1</v>
      </c>
    </row>
    <row r="162957">
      <c r="A162957" t="inlineStr">
        <is>
          <t>agghts</t>
        </is>
      </c>
      <c r="B162957" t="n">
        <v>1</v>
      </c>
    </row>
    <row r="162958">
      <c r="A162958" t="inlineStr">
        <is>
          <t>gxgcs</t>
        </is>
      </c>
      <c r="B162958" t="n">
        <v>1</v>
      </c>
    </row>
    <row r="162959">
      <c r="A162959" t="inlineStr">
        <is>
          <t>woahh</t>
        </is>
      </c>
      <c r="B162959" t="n">
        <v>1</v>
      </c>
    </row>
    <row r="162960">
      <c r="A162960" t="inlineStr">
        <is>
          <t>psshsszomaev</t>
        </is>
      </c>
      <c r="B162960" t="n">
        <v>1</v>
      </c>
    </row>
    <row r="162961">
      <c r="A162961" t="inlineStr">
        <is>
          <t>08711639543_061001</t>
        </is>
      </c>
      <c r="B162961" t="n">
        <v>1</v>
      </c>
    </row>
    <row r="162962">
      <c r="A162962" t="inlineStr">
        <is>
          <t>maryboci</t>
        </is>
      </c>
      <c r="B162962" t="n">
        <v>1</v>
      </c>
    </row>
    <row r="162963">
      <c r="A162963" t="inlineStr">
        <is>
          <t>deatheneft</t>
        </is>
      </c>
      <c r="B162963" t="n">
        <v>1</v>
      </c>
    </row>
    <row r="162964">
      <c r="A162964" t="inlineStr">
        <is>
          <t>orderstforce</t>
        </is>
      </c>
      <c r="B162964" t="n">
        <v>1</v>
      </c>
    </row>
    <row r="162965">
      <c r="A162965" t="inlineStr">
        <is>
          <t>blackances</t>
        </is>
      </c>
      <c r="B162965" t="n">
        <v>1</v>
      </c>
    </row>
    <row r="162966">
      <c r="A162966" t="inlineStr">
        <is>
          <t>greekwights</t>
        </is>
      </c>
      <c r="B162966" t="n">
        <v>1</v>
      </c>
    </row>
    <row r="162967">
      <c r="A162967" t="inlineStr">
        <is>
          <t>equiness</t>
        </is>
      </c>
      <c r="B162967" t="n">
        <v>1</v>
      </c>
    </row>
    <row r="162968">
      <c r="A162968" t="inlineStr">
        <is>
          <t>originalin</t>
        </is>
      </c>
      <c r="B162968" t="n">
        <v>1</v>
      </c>
    </row>
    <row r="162969">
      <c r="A162969" t="inlineStr">
        <is>
          <t>runesfer</t>
        </is>
      </c>
      <c r="B162969" t="n">
        <v>1</v>
      </c>
    </row>
    <row r="162970">
      <c r="A162970" t="inlineStr">
        <is>
          <t>chewyly</t>
        </is>
      </c>
      <c r="B162970" t="n">
        <v>1</v>
      </c>
    </row>
    <row r="162971">
      <c r="A162971" t="inlineStr">
        <is>
          <t>spendthe</t>
        </is>
      </c>
      <c r="B162971" t="n">
        <v>1</v>
      </c>
    </row>
    <row r="162972">
      <c r="A162972" t="inlineStr">
        <is>
          <t>qhqround</t>
        </is>
      </c>
      <c r="B162972" t="n">
        <v>1</v>
      </c>
    </row>
    <row r="162973">
      <c r="A162973" t="inlineStr">
        <is>
          <t>malferes</t>
        </is>
      </c>
      <c r="B162973" t="n">
        <v>1</v>
      </c>
    </row>
    <row r="162974">
      <c r="A162974" t="inlineStr">
        <is>
          <t>shmora</t>
        </is>
      </c>
      <c r="B162974" t="n">
        <v>1</v>
      </c>
    </row>
    <row r="162975">
      <c r="A162975" t="inlineStr">
        <is>
          <t>macpals</t>
        </is>
      </c>
      <c r="B162975" t="n">
        <v>1</v>
      </c>
    </row>
    <row r="162976">
      <c r="A162976" t="inlineStr">
        <is>
          <t>firstheed</t>
        </is>
      </c>
      <c r="B162976" t="n">
        <v>1</v>
      </c>
    </row>
    <row r="162977">
      <c r="A162977" t="inlineStr">
        <is>
          <t>globaloticaces</t>
        </is>
      </c>
      <c r="B162977" t="n">
        <v>1</v>
      </c>
    </row>
    <row r="162978">
      <c r="A162978" t="inlineStr">
        <is>
          <t>competepiece</t>
        </is>
      </c>
      <c r="B162978" t="n">
        <v>1</v>
      </c>
    </row>
    <row r="162979">
      <c r="A162979" t="inlineStr">
        <is>
          <t>eicke</t>
        </is>
      </c>
      <c r="B162979" t="n">
        <v>1</v>
      </c>
    </row>
    <row r="162980">
      <c r="A162980" t="inlineStr">
        <is>
          <t>reconjected</t>
        </is>
      </c>
      <c r="B162980" t="n">
        <v>1</v>
      </c>
    </row>
    <row r="162981">
      <c r="A162981" t="inlineStr">
        <is>
          <t>masterxiting</t>
        </is>
      </c>
      <c r="B162981" t="n">
        <v>1</v>
      </c>
    </row>
    <row r="162982">
      <c r="A162982" t="inlineStr">
        <is>
          <t>dynant</t>
        </is>
      </c>
      <c r="B162982" t="n">
        <v>1</v>
      </c>
    </row>
    <row r="162983">
      <c r="A162983" t="inlineStr">
        <is>
          <t>mapyoutube</t>
        </is>
      </c>
      <c r="B162983" t="n">
        <v>1</v>
      </c>
    </row>
    <row r="162984">
      <c r="A162984" t="inlineStr">
        <is>
          <t>comvotesepcenter</t>
        </is>
      </c>
      <c r="B162984" t="n">
        <v>1</v>
      </c>
    </row>
    <row r="162985">
      <c r="A162985" t="inlineStr">
        <is>
          <t>fe3k</t>
        </is>
      </c>
      <c r="B162985" t="n">
        <v>1</v>
      </c>
    </row>
    <row r="162986">
      <c r="A162986" t="inlineStr">
        <is>
          <t>võrne</t>
        </is>
      </c>
      <c r="B162986" t="n">
        <v>1</v>
      </c>
    </row>
    <row r="162987">
      <c r="A162987" t="inlineStr">
        <is>
          <t>ze491</t>
        </is>
      </c>
      <c r="B162987" t="n">
        <v>1</v>
      </c>
    </row>
    <row r="162988">
      <c r="A162988" t="inlineStr">
        <is>
          <t>pasler</t>
        </is>
      </c>
      <c r="B162988" t="n">
        <v>1</v>
      </c>
    </row>
    <row r="162989">
      <c r="A162989" t="inlineStr">
        <is>
          <t>difadering</t>
        </is>
      </c>
      <c r="B162989" t="n">
        <v>1</v>
      </c>
    </row>
    <row r="162990">
      <c r="A162990" t="inlineStr">
        <is>
          <t>bhankas</t>
        </is>
      </c>
      <c r="B162990" t="n">
        <v>1</v>
      </c>
    </row>
    <row r="162991">
      <c r="A162991" t="inlineStr">
        <is>
          <t>votickers</t>
        </is>
      </c>
      <c r="B162991" t="n">
        <v>1</v>
      </c>
    </row>
    <row r="162992">
      <c r="A162992" t="inlineStr">
        <is>
          <t>frenchnve</t>
        </is>
      </c>
      <c r="B162992" t="n">
        <v>1</v>
      </c>
    </row>
    <row r="162993">
      <c r="A162993" t="inlineStr">
        <is>
          <t>bangusorypes</t>
        </is>
      </c>
      <c r="B162993" t="n">
        <v>1</v>
      </c>
    </row>
    <row r="162994">
      <c r="A162994" t="inlineStr">
        <is>
          <t>dgp′nuiiley</t>
        </is>
      </c>
      <c r="B162994" t="n">
        <v>1</v>
      </c>
    </row>
    <row r="162995">
      <c r="A162995" t="inlineStr">
        <is>
          <t>isphite</t>
        </is>
      </c>
      <c r="B162995" t="n">
        <v>1</v>
      </c>
    </row>
    <row r="162996">
      <c r="A162996" t="inlineStr">
        <is>
          <t>satellitestargate</t>
        </is>
      </c>
      <c r="B162996" t="n">
        <v>1</v>
      </c>
    </row>
    <row r="162997">
      <c r="A162997" t="inlineStr">
        <is>
          <t>paneya</t>
        </is>
      </c>
      <c r="B162997" t="n">
        <v>1</v>
      </c>
    </row>
    <row r="162998">
      <c r="A162998" t="inlineStr">
        <is>
          <t>lancode</t>
        </is>
      </c>
      <c r="B162998" t="n">
        <v>1</v>
      </c>
    </row>
    <row r="162999">
      <c r="A162999" t="inlineStr">
        <is>
          <t>ukbj</t>
        </is>
      </c>
      <c r="B162999" t="n">
        <v>1</v>
      </c>
    </row>
    <row r="163000">
      <c r="A163000" t="inlineStr">
        <is>
          <t>boththatthat</t>
        </is>
      </c>
      <c r="B163000" t="n">
        <v>1</v>
      </c>
    </row>
    <row r="163001">
      <c r="A163001" t="inlineStr">
        <is>
          <t>chrominailings</t>
        </is>
      </c>
      <c r="B163001" t="n">
        <v>1</v>
      </c>
    </row>
    <row r="163002">
      <c r="A163002" t="inlineStr">
        <is>
          <t>373fn</t>
        </is>
      </c>
      <c r="B163002" t="n">
        <v>1</v>
      </c>
    </row>
    <row r="163003">
      <c r="A163003" t="inlineStr">
        <is>
          <t>morphf</t>
        </is>
      </c>
      <c r="B163003" t="n">
        <v>1</v>
      </c>
    </row>
    <row r="163004">
      <c r="A163004" t="inlineStr">
        <is>
          <t>casarduzzo</t>
        </is>
      </c>
      <c r="B163004" t="n">
        <v>1</v>
      </c>
    </row>
    <row r="163005">
      <c r="A163005" t="inlineStr">
        <is>
          <t>trinios</t>
        </is>
      </c>
      <c r="B163005" t="n">
        <v>1</v>
      </c>
    </row>
    <row r="163006">
      <c r="A163006" t="inlineStr">
        <is>
          <t>363fn</t>
        </is>
      </c>
      <c r="B163006" t="n">
        <v>1</v>
      </c>
    </row>
    <row r="163007">
      <c r="A163007" t="inlineStr">
        <is>
          <t>ratselxyosedfergus</t>
        </is>
      </c>
      <c r="B163007" t="n">
        <v>1</v>
      </c>
    </row>
    <row r="163008">
      <c r="A163008" t="inlineStr">
        <is>
          <t>cupless</t>
        </is>
      </c>
      <c r="B163008" t="n">
        <v>1</v>
      </c>
    </row>
    <row r="163009">
      <c r="A163009" t="inlineStr">
        <is>
          <t>monoakivigomes</t>
        </is>
      </c>
      <c r="B163009" t="n">
        <v>1</v>
      </c>
    </row>
    <row r="163010">
      <c r="A163010" t="inlineStr">
        <is>
          <t>1996lithus</t>
        </is>
      </c>
      <c r="B163010" t="n">
        <v>1</v>
      </c>
    </row>
    <row r="163011">
      <c r="A163011" t="inlineStr">
        <is>
          <t>367fn</t>
        </is>
      </c>
      <c r="B163011" t="n">
        <v>1</v>
      </c>
    </row>
    <row r="163012">
      <c r="A163012" t="inlineStr">
        <is>
          <t>locage</t>
        </is>
      </c>
      <c r="B163012" t="n">
        <v>1</v>
      </c>
    </row>
    <row r="163013">
      <c r="A163013" t="inlineStr">
        <is>
          <t>eachwith</t>
        </is>
      </c>
      <c r="B163013" t="n">
        <v>1</v>
      </c>
    </row>
    <row r="163014">
      <c r="A163014" t="inlineStr">
        <is>
          <t>zakas</t>
        </is>
      </c>
      <c r="B163014" t="n">
        <v>1</v>
      </c>
    </row>
    <row r="163015">
      <c r="A163015" t="inlineStr">
        <is>
          <t>erieti</t>
        </is>
      </c>
      <c r="B163015" t="n">
        <v>1</v>
      </c>
    </row>
    <row r="163016">
      <c r="A163016" t="inlineStr">
        <is>
          <t>smartmice</t>
        </is>
      </c>
      <c r="B163016" t="n">
        <v>1</v>
      </c>
    </row>
    <row r="163017">
      <c r="A163017" t="inlineStr">
        <is>
          <t>reminsseek</t>
        </is>
      </c>
      <c r="B163017" t="n">
        <v>1</v>
      </c>
    </row>
    <row r="163018">
      <c r="A163018" t="inlineStr">
        <is>
          <t>palculus</t>
        </is>
      </c>
      <c r="B163018" t="n">
        <v>1</v>
      </c>
    </row>
    <row r="163019">
      <c r="A163019" t="inlineStr">
        <is>
          <t>buildtelegraphs</t>
        </is>
      </c>
      <c r="B163019" t="n">
        <v>1</v>
      </c>
    </row>
    <row r="163020">
      <c r="A163020" t="inlineStr">
        <is>
          <t>frontpagesax</t>
        </is>
      </c>
      <c r="B163020" t="n">
        <v>1</v>
      </c>
    </row>
    <row r="163021">
      <c r="A163021" t="inlineStr">
        <is>
          <t>gcsl</t>
        </is>
      </c>
      <c r="B163021" t="n">
        <v>1</v>
      </c>
    </row>
    <row r="163022">
      <c r="A163022" t="inlineStr">
        <is>
          <t>ridinx</t>
        </is>
      </c>
      <c r="B163022" t="n">
        <v>1</v>
      </c>
    </row>
    <row r="163023">
      <c r="A163023" t="inlineStr">
        <is>
          <t>kkind</t>
        </is>
      </c>
      <c r="B163023" t="n">
        <v>1</v>
      </c>
    </row>
    <row r="163024">
      <c r="A163024" t="inlineStr">
        <is>
          <t>07082006</t>
        </is>
      </c>
      <c r="B163024" t="n">
        <v>1</v>
      </c>
    </row>
    <row r="163025">
      <c r="A163025" t="inlineStr">
        <is>
          <t>bongitsleaks</t>
        </is>
      </c>
      <c r="B163025" t="n">
        <v>1</v>
      </c>
    </row>
    <row r="163026">
      <c r="A163026" t="inlineStr">
        <is>
          <t>ataraxistgulz</t>
        </is>
      </c>
      <c r="B163026" t="n">
        <v>1</v>
      </c>
    </row>
    <row r="163027">
      <c r="A163027" t="inlineStr">
        <is>
          <t>amicus_andrew</t>
        </is>
      </c>
      <c r="B163027" t="n">
        <v>1</v>
      </c>
    </row>
    <row r="163028">
      <c r="A163028" t="inlineStr">
        <is>
          <t>comrjonobookiescomments1pu4spi_kunz</t>
        </is>
      </c>
      <c r="B163028" t="n">
        <v>1</v>
      </c>
    </row>
    <row r="163029">
      <c r="A163029" t="inlineStr">
        <is>
          <t>hedgerootcezcatris</t>
        </is>
      </c>
      <c r="B163029" t="n">
        <v>1</v>
      </c>
    </row>
    <row r="163030">
      <c r="A163030" t="inlineStr">
        <is>
          <t>032706</t>
        </is>
      </c>
      <c r="B163030" t="n">
        <v>1</v>
      </c>
    </row>
    <row r="163031">
      <c r="A163031" t="inlineStr">
        <is>
          <t>ukmodsflickrwsimokhatmgust68wnb40orishpro2</t>
        </is>
      </c>
      <c r="B163031" t="n">
        <v>1</v>
      </c>
    </row>
    <row r="163032">
      <c r="A163032" t="inlineStr">
        <is>
          <t>custfunnymasturbating64</t>
        </is>
      </c>
      <c r="B163032" t="n">
        <v>1</v>
      </c>
    </row>
    <row r="163033">
      <c r="A163033" t="inlineStr">
        <is>
          <t>juicepoliceotherworldo529</t>
        </is>
      </c>
      <c r="B163033" t="n">
        <v>1</v>
      </c>
    </row>
    <row r="163034">
      <c r="A163034" t="inlineStr">
        <is>
          <t>boxkitperfections</t>
        </is>
      </c>
      <c r="B163034" t="n">
        <v>1</v>
      </c>
    </row>
    <row r="163035">
      <c r="A163035" t="inlineStr">
        <is>
          <t>codegie</t>
        </is>
      </c>
      <c r="B163035" t="n">
        <v>1</v>
      </c>
    </row>
    <row r="163036">
      <c r="A163036" t="inlineStr">
        <is>
          <t>opaisoftwarecurrentlyeh</t>
        </is>
      </c>
      <c r="B163036" t="n">
        <v>1</v>
      </c>
    </row>
    <row r="163037">
      <c r="A163037" t="inlineStr">
        <is>
          <t>netdecrypted</t>
        </is>
      </c>
      <c r="B163037" t="n">
        <v>1</v>
      </c>
    </row>
    <row r="163038">
      <c r="A163038" t="inlineStr">
        <is>
          <t>common_aos</t>
        </is>
      </c>
      <c r="B163038" t="n">
        <v>1</v>
      </c>
    </row>
    <row r="163039">
      <c r="A163039" t="inlineStr">
        <is>
          <t>vau_armbitzz17</t>
        </is>
      </c>
      <c r="B163039" t="n">
        <v>1</v>
      </c>
    </row>
    <row r="163040">
      <c r="A163040" t="inlineStr">
        <is>
          <t>redfoxs</t>
        </is>
      </c>
      <c r="B163040" t="n">
        <v>1</v>
      </c>
    </row>
    <row r="163041">
      <c r="A163041" t="inlineStr">
        <is>
          <t>pronute</t>
        </is>
      </c>
      <c r="B163041" t="n">
        <v>1</v>
      </c>
    </row>
    <row r="163042">
      <c r="A163042" t="inlineStr">
        <is>
          <t>deutzincawck</t>
        </is>
      </c>
      <c r="B163042" t="n">
        <v>1</v>
      </c>
    </row>
    <row r="163043">
      <c r="A163043" t="inlineStr">
        <is>
          <t>wrcreation</t>
        </is>
      </c>
      <c r="B163043" t="n">
        <v>1</v>
      </c>
    </row>
    <row r="163044">
      <c r="A163044" t="inlineStr">
        <is>
          <t>skankbait</t>
        </is>
      </c>
      <c r="B163044" t="n">
        <v>1</v>
      </c>
    </row>
    <row r="163045">
      <c r="A163045" t="inlineStr">
        <is>
          <t>starterphppackwhw</t>
        </is>
      </c>
      <c r="B163045" t="n">
        <v>1</v>
      </c>
    </row>
    <row r="163046">
      <c r="A163046" t="inlineStr">
        <is>
          <t>badprisons</t>
        </is>
      </c>
      <c r="B163046" t="n">
        <v>1</v>
      </c>
    </row>
    <row r="163047">
      <c r="A163047" t="inlineStr">
        <is>
          <t>darkplayswr</t>
        </is>
      </c>
      <c r="B163047" t="n">
        <v>1</v>
      </c>
    </row>
    <row r="163048">
      <c r="A163048" t="inlineStr">
        <is>
          <t>livingdreamcrow</t>
        </is>
      </c>
      <c r="B163048" t="n">
        <v>1</v>
      </c>
    </row>
    <row r="163049">
      <c r="A163049" t="inlineStr">
        <is>
          <t>stylehall</t>
        </is>
      </c>
      <c r="B163049" t="n">
        <v>1</v>
      </c>
    </row>
    <row r="163050">
      <c r="A163050" t="inlineStr">
        <is>
          <t>capsugavys</t>
        </is>
      </c>
      <c r="B163050" t="n">
        <v>1</v>
      </c>
    </row>
    <row r="163051">
      <c r="A163051" t="inlineStr">
        <is>
          <t>3wfjuamide40s</t>
        </is>
      </c>
      <c r="B163051" t="n">
        <v>1</v>
      </c>
    </row>
    <row r="163052">
      <c r="A163052" t="inlineStr">
        <is>
          <t>plxprinxs</t>
        </is>
      </c>
      <c r="B163052" t="n">
        <v>1</v>
      </c>
    </row>
    <row r="163053">
      <c r="A163053" t="inlineStr">
        <is>
          <t>agoedit</t>
        </is>
      </c>
      <c r="B163053" t="n">
        <v>1</v>
      </c>
    </row>
    <row r="163054">
      <c r="A163054" t="inlineStr">
        <is>
          <t>pirateland14s</t>
        </is>
      </c>
      <c r="B163054" t="n">
        <v>1</v>
      </c>
    </row>
    <row r="163055">
      <c r="A163055" t="inlineStr">
        <is>
          <t>catahous</t>
        </is>
      </c>
      <c r="B163055" t="n">
        <v>1</v>
      </c>
    </row>
    <row r="163056">
      <c r="A163056" t="inlineStr">
        <is>
          <t>it49fiis</t>
        </is>
      </c>
      <c r="B163056" t="n">
        <v>1</v>
      </c>
    </row>
    <row r="163057">
      <c r="A163057" t="inlineStr">
        <is>
          <t>1950–1961</t>
        </is>
      </c>
      <c r="B163057" t="n">
        <v>1</v>
      </c>
    </row>
    <row r="163058">
      <c r="A163058" t="inlineStr">
        <is>
          <t>kinensing</t>
        </is>
      </c>
      <c r="B163058" t="n">
        <v>1</v>
      </c>
    </row>
    <row r="163059">
      <c r="A163059" t="inlineStr">
        <is>
          <t>investigator–editor</t>
        </is>
      </c>
      <c r="B163059" t="n">
        <v>1</v>
      </c>
    </row>
    <row r="163060">
      <c r="A163060" t="inlineStr">
        <is>
          <t>1989–1999</t>
        </is>
      </c>
      <c r="B163060" t="n">
        <v>2</v>
      </c>
    </row>
    <row r="163061">
      <c r="A163061" t="inlineStr">
        <is>
          <t>phillipius</t>
        </is>
      </c>
      <c r="B163061" t="n">
        <v>1</v>
      </c>
    </row>
    <row r="163062">
      <c r="A163062" t="inlineStr">
        <is>
          <t>1982–1998</t>
        </is>
      </c>
      <c r="B163062" t="n">
        <v>1</v>
      </c>
    </row>
    <row r="163063">
      <c r="A163063" t="inlineStr">
        <is>
          <t>1970–2001</t>
        </is>
      </c>
      <c r="B163063" t="n">
        <v>1</v>
      </c>
    </row>
    <row r="163064">
      <c r="A163064" t="inlineStr">
        <is>
          <t>1987—2000</t>
        </is>
      </c>
      <c r="B163064" t="n">
        <v>1</v>
      </c>
    </row>
    <row r="163065">
      <c r="A163065" t="inlineStr">
        <is>
          <t>lamberentt</t>
        </is>
      </c>
      <c r="B163065" t="n">
        <v>1</v>
      </c>
    </row>
    <row r="163066">
      <c r="A163066" t="inlineStr">
        <is>
          <t>1830b</t>
        </is>
      </c>
      <c r="B163066" t="n">
        <v>1</v>
      </c>
    </row>
    <row r="163067">
      <c r="A163067" t="inlineStr">
        <is>
          <t>1932–1999</t>
        </is>
      </c>
      <c r="B163067" t="n">
        <v>1</v>
      </c>
    </row>
    <row r="163068">
      <c r="A163068" t="inlineStr">
        <is>
          <t>1981–2001</t>
        </is>
      </c>
      <c r="B163068" t="n">
        <v>1</v>
      </c>
    </row>
    <row r="163069">
      <c r="A163069" t="inlineStr">
        <is>
          <t>usclch</t>
        </is>
      </c>
      <c r="B163069" t="n">
        <v>1</v>
      </c>
    </row>
    <row r="163070">
      <c r="A163070" t="inlineStr">
        <is>
          <t>1970–2002</t>
        </is>
      </c>
      <c r="B163070" t="n">
        <v>1</v>
      </c>
    </row>
    <row r="163071">
      <c r="A163071" t="inlineStr">
        <is>
          <t>1982–1997</t>
        </is>
      </c>
      <c r="B163071" t="n">
        <v>1</v>
      </c>
    </row>
    <row r="163072">
      <c r="A163072" t="inlineStr">
        <is>
          <t>eprovisioned</t>
        </is>
      </c>
      <c r="B163072" t="n">
        <v>1</v>
      </c>
    </row>
    <row r="163073">
      <c r="A163073" t="inlineStr">
        <is>
          <t>conys</t>
        </is>
      </c>
      <c r="B163073" t="n">
        <v>2</v>
      </c>
    </row>
    <row r="163074">
      <c r="A163074" t="inlineStr">
        <is>
          <t>original—and</t>
        </is>
      </c>
      <c r="B163074" t="n">
        <v>2</v>
      </c>
    </row>
    <row r="163075">
      <c r="A163075" t="inlineStr">
        <is>
          <t>cogent—later</t>
        </is>
      </c>
      <c r="B163075" t="n">
        <v>1</v>
      </c>
    </row>
    <row r="163076">
      <c r="A163076" t="inlineStr">
        <is>
          <t>copied—mozilla</t>
        </is>
      </c>
      <c r="B163076" t="n">
        <v>1</v>
      </c>
    </row>
    <row r="163077">
      <c r="A163077" t="inlineStr">
        <is>
          <t>{seen</t>
        </is>
      </c>
      <c r="B163077" t="n">
        <v>1</v>
      </c>
    </row>
    <row r="163078">
      <c r="A163078" t="inlineStr">
        <is>
          <t>steakers</t>
        </is>
      </c>
      <c r="B163078" t="n">
        <v>2</v>
      </c>
    </row>
    <row r="163079">
      <c r="A163079" t="inlineStr">
        <is>
          <t>tosting</t>
        </is>
      </c>
      <c r="B163079" t="n">
        <v>2</v>
      </c>
    </row>
    <row r="163080">
      <c r="A163080" t="inlineStr">
        <is>
          <t>17inly</t>
        </is>
      </c>
      <c r="B163080" t="n">
        <v>1</v>
      </c>
    </row>
    <row r="163081">
      <c r="A163081" t="inlineStr">
        <is>
          <t>urmelelinked</t>
        </is>
      </c>
      <c r="B163081" t="n">
        <v>1</v>
      </c>
    </row>
    <row r="163082">
      <c r="A163082" t="inlineStr">
        <is>
          <t>swanclaw</t>
        </is>
      </c>
      <c r="B163082" t="n">
        <v>1</v>
      </c>
    </row>
    <row r="163083">
      <c r="A163083" t="inlineStr">
        <is>
          <t>hillac</t>
        </is>
      </c>
      <c r="B163083" t="n">
        <v>1</v>
      </c>
    </row>
    <row r="163084">
      <c r="A163084" t="inlineStr">
        <is>
          <t>battlebond</t>
        </is>
      </c>
      <c r="B163084" t="n">
        <v>2</v>
      </c>
    </row>
    <row r="163085">
      <c r="A163085" t="inlineStr">
        <is>
          <t>hammermer</t>
        </is>
      </c>
      <c r="B163085" t="n">
        <v>1</v>
      </c>
    </row>
    <row r="163086">
      <c r="A163086" t="inlineStr">
        <is>
          <t>rheara</t>
        </is>
      </c>
      <c r="B163086" t="n">
        <v>1</v>
      </c>
    </row>
    <row r="163087">
      <c r="A163087" t="inlineStr">
        <is>
          <t>universalge</t>
        </is>
      </c>
      <c r="B163087" t="n">
        <v>1</v>
      </c>
    </row>
    <row r="163088">
      <c r="A163088" t="inlineStr">
        <is>
          <t>entangler</t>
        </is>
      </c>
      <c r="B163088" t="n">
        <v>1</v>
      </c>
    </row>
    <row r="163089">
      <c r="A163089" t="inlineStr">
        <is>
          <t>jmprice</t>
        </is>
      </c>
      <c r="B163089" t="n">
        <v>1</v>
      </c>
    </row>
    <row r="163090">
      <c r="A163090" t="inlineStr">
        <is>
          <t>purifiedpoly</t>
        </is>
      </c>
      <c r="B163090" t="n">
        <v>1</v>
      </c>
    </row>
    <row r="163091">
      <c r="A163091" t="inlineStr">
        <is>
          <t>secretpropositional</t>
        </is>
      </c>
      <c r="B163091" t="n">
        <v>1</v>
      </c>
    </row>
    <row r="163092">
      <c r="A163092" t="inlineStr">
        <is>
          <t>landbreak</t>
        </is>
      </c>
      <c r="B163092" t="n">
        <v>1</v>
      </c>
    </row>
    <row r="163093">
      <c r="A163093" t="inlineStr">
        <is>
          <t>kobaces</t>
        </is>
      </c>
      <c r="B163093" t="n">
        <v>1</v>
      </c>
    </row>
    <row r="163094">
      <c r="A163094" t="inlineStr">
        <is>
          <t>supines</t>
        </is>
      </c>
      <c r="B163094" t="n">
        <v>1</v>
      </c>
    </row>
    <row r="163095">
      <c r="A163095" t="inlineStr">
        <is>
          <t>minitera</t>
        </is>
      </c>
      <c r="B163095" t="n">
        <v>1</v>
      </c>
    </row>
    <row r="163096">
      <c r="A163096" t="inlineStr">
        <is>
          <t>guram</t>
        </is>
      </c>
      <c r="B163096" t="n">
        <v>1</v>
      </c>
    </row>
    <row r="163097">
      <c r="A163097" t="inlineStr">
        <is>
          <t>baguaardlord</t>
        </is>
      </c>
      <c r="B163097" t="n">
        <v>1</v>
      </c>
    </row>
    <row r="163098">
      <c r="A163098" t="inlineStr">
        <is>
          <t>fire2ubitat</t>
        </is>
      </c>
      <c r="B163098" t="n">
        <v>1</v>
      </c>
    </row>
    <row r="163099">
      <c r="A163099" t="inlineStr">
        <is>
          <t>boobuimon</t>
        </is>
      </c>
      <c r="B163099" t="n">
        <v>1</v>
      </c>
    </row>
    <row r="163100">
      <c r="A163100" t="inlineStr">
        <is>
          <t>megmail</t>
        </is>
      </c>
      <c r="B163100" t="n">
        <v>1</v>
      </c>
    </row>
    <row r="163101">
      <c r="A163101" t="inlineStr">
        <is>
          <t>shadowrazer</t>
        </is>
      </c>
      <c r="B163101" t="n">
        <v>1</v>
      </c>
    </row>
    <row r="163102">
      <c r="A163102" t="inlineStr">
        <is>
          <t>¯¯¯¯¯¯¯¯¯¯¯¯¯¯¯¯¯¯¯¯¯¯¯¯¯¯¯¯¯¯¯¯¯¯¯¯¯¯¯¯¯¯¯¯¯</t>
        </is>
      </c>
      <c r="B163102" t="n">
        <v>1</v>
      </c>
    </row>
    <row r="163103">
      <c r="A163103" t="inlineStr">
        <is>
          <t>raytex</t>
        </is>
      </c>
      <c r="B163103" t="n">
        <v>2</v>
      </c>
    </row>
    <row r="163104">
      <c r="A163104" t="inlineStr">
        <is>
          <t>górdienus</t>
        </is>
      </c>
      <c r="B163104" t="n">
        <v>1</v>
      </c>
    </row>
    <row r="163105">
      <c r="A163105" t="inlineStr">
        <is>
          <t>wieszed</t>
        </is>
      </c>
      <c r="B163105" t="n">
        <v>1</v>
      </c>
    </row>
    <row r="163106">
      <c r="A163106" t="inlineStr">
        <is>
          <t>ecppers</t>
        </is>
      </c>
      <c r="B163106" t="n">
        <v>1</v>
      </c>
    </row>
    <row r="163107">
      <c r="A163107" t="inlineStr">
        <is>
          <t>incrainle</t>
        </is>
      </c>
      <c r="B163107" t="n">
        <v>1</v>
      </c>
    </row>
    <row r="163108">
      <c r="A163108" t="inlineStr">
        <is>
          <t>haylets</t>
        </is>
      </c>
      <c r="B163108" t="n">
        <v>1</v>
      </c>
    </row>
    <row r="163109">
      <c r="A163109" t="inlineStr">
        <is>
          <t>fondofold</t>
        </is>
      </c>
      <c r="B163109" t="n">
        <v>1</v>
      </c>
    </row>
    <row r="163110">
      <c r="A163110" t="inlineStr">
        <is>
          <t>grepd</t>
        </is>
      </c>
      <c r="B163110" t="n">
        <v>1</v>
      </c>
    </row>
    <row r="163111">
      <c r="A163111" t="inlineStr">
        <is>
          <t>pamecho</t>
        </is>
      </c>
      <c r="B163111" t="n">
        <v>1</v>
      </c>
    </row>
    <row r="163112">
      <c r="A163112" t="inlineStr">
        <is>
          <t>wooddust</t>
        </is>
      </c>
      <c r="B163112" t="n">
        <v>1</v>
      </c>
    </row>
    <row r="163113">
      <c r="A163113" t="inlineStr">
        <is>
          <t>pact2prselehoggedly</t>
        </is>
      </c>
      <c r="B163113" t="n">
        <v>1</v>
      </c>
    </row>
    <row r="163114">
      <c r="A163114" t="inlineStr">
        <is>
          <t>raducherslive</t>
        </is>
      </c>
      <c r="B163114" t="n">
        <v>1</v>
      </c>
    </row>
    <row r="163115">
      <c r="A163115" t="inlineStr">
        <is>
          <t>simone105prf</t>
        </is>
      </c>
      <c r="B163115" t="n">
        <v>1</v>
      </c>
    </row>
    <row r="163116">
      <c r="A163116" t="inlineStr">
        <is>
          <t>chrisflager</t>
        </is>
      </c>
      <c r="B163116" t="n">
        <v>1</v>
      </c>
    </row>
    <row r="163117">
      <c r="A163117" t="inlineStr">
        <is>
          <t>utlbnx6</t>
        </is>
      </c>
      <c r="B163117" t="n">
        <v>1</v>
      </c>
    </row>
    <row r="163118">
      <c r="A163118" t="inlineStr">
        <is>
          <t>allire</t>
        </is>
      </c>
      <c r="B163118" t="n">
        <v>2</v>
      </c>
    </row>
    <row r="163119">
      <c r="A163119" t="inlineStr">
        <is>
          <t>fresh_northern</t>
        </is>
      </c>
      <c r="B163119" t="n">
        <v>1</v>
      </c>
    </row>
    <row r="163120">
      <c r="A163120" t="inlineStr">
        <is>
          <t>com4vverlgce61</t>
        </is>
      </c>
      <c r="B163120" t="n">
        <v>1</v>
      </c>
    </row>
    <row r="163121">
      <c r="A163121" t="inlineStr">
        <is>
          <t>coqnrpvvnqosd</t>
        </is>
      </c>
      <c r="B163121" t="n">
        <v>1</v>
      </c>
    </row>
    <row r="163122">
      <c r="A163122" t="inlineStr">
        <is>
          <t>genniferneo</t>
        </is>
      </c>
      <c r="B163122" t="n">
        <v>1</v>
      </c>
    </row>
    <row r="163123">
      <c r="A163123" t="inlineStr">
        <is>
          <t>kraducherslive</t>
        </is>
      </c>
      <c r="B163123" t="n">
        <v>1</v>
      </c>
    </row>
    <row r="163124">
      <c r="A163124" t="inlineStr">
        <is>
          <t>freshmanz</t>
        </is>
      </c>
      <c r="B163124" t="n">
        <v>1</v>
      </c>
    </row>
    <row r="163125">
      <c r="A163125" t="inlineStr">
        <is>
          <t>wwbjoogg7nat</t>
        </is>
      </c>
      <c r="B163125" t="n">
        <v>1</v>
      </c>
    </row>
    <row r="163126">
      <c r="A163126" t="inlineStr">
        <is>
          <t>fchedoor305</t>
        </is>
      </c>
      <c r="B163126" t="n">
        <v>1</v>
      </c>
    </row>
    <row r="163127">
      <c r="A163127" t="inlineStr">
        <is>
          <t>flushoutreally</t>
        </is>
      </c>
      <c r="B163127" t="n">
        <v>1</v>
      </c>
    </row>
    <row r="163128">
      <c r="A163128" t="inlineStr">
        <is>
          <t>comykrgmsy6uf</t>
        </is>
      </c>
      <c r="B163128" t="n">
        <v>1</v>
      </c>
    </row>
    <row r="163129">
      <c r="A163129" t="inlineStr">
        <is>
          <t>comnff2xccip3</t>
        </is>
      </c>
      <c r="B163129" t="n">
        <v>1</v>
      </c>
    </row>
    <row r="163130">
      <c r="A163130" t="inlineStr">
        <is>
          <t>whitingtaco</t>
        </is>
      </c>
      <c r="B163130" t="n">
        <v>1</v>
      </c>
    </row>
    <row r="163131">
      <c r="A163131" t="inlineStr">
        <is>
          <t>×59</t>
        </is>
      </c>
      <c r="B163131" t="n">
        <v>1</v>
      </c>
    </row>
    <row r="163132">
      <c r="A163132" t="inlineStr">
        <is>
          <t>×57</t>
        </is>
      </c>
      <c r="B163132" t="n">
        <v>1</v>
      </c>
    </row>
    <row r="163133">
      <c r="A163133" t="inlineStr">
        <is>
          <t>southernbroadcaster</t>
        </is>
      </c>
      <c r="B163133" t="n">
        <v>1</v>
      </c>
    </row>
    <row r="163134">
      <c r="A163134" t="inlineStr">
        <is>
          <t>springswells</t>
        </is>
      </c>
      <c r="B163134" t="n">
        <v>1</v>
      </c>
    </row>
    <row r="163135">
      <c r="A163135" t="inlineStr">
        <is>
          <t>theetok</t>
        </is>
      </c>
      <c r="B163135" t="n">
        <v>1</v>
      </c>
    </row>
    <row r="163136">
      <c r="A163136" t="inlineStr">
        <is>
          <t>winmorewin</t>
        </is>
      </c>
      <c r="B163136" t="n">
        <v>1</v>
      </c>
    </row>
    <row r="163137">
      <c r="A163137" t="inlineStr">
        <is>
          <t>abcsportsradio</t>
        </is>
      </c>
      <c r="B163137" t="n">
        <v>1</v>
      </c>
    </row>
    <row r="163138">
      <c r="A163138" t="inlineStr">
        <is>
          <t>inrewartho</t>
        </is>
      </c>
      <c r="B163138" t="n">
        <v>1</v>
      </c>
    </row>
    <row r="163139">
      <c r="A163139" t="inlineStr">
        <is>
          <t>comginstmx3rfh</t>
        </is>
      </c>
      <c r="B163139" t="n">
        <v>1</v>
      </c>
    </row>
    <row r="163140">
      <c r="A163140" t="inlineStr">
        <is>
          <t>lengthrib</t>
        </is>
      </c>
      <c r="B163140" t="n">
        <v>1</v>
      </c>
    </row>
    <row r="163141">
      <c r="A163141" t="inlineStr">
        <is>
          <t>×54</t>
        </is>
      </c>
      <c r="B163141" t="n">
        <v>1</v>
      </c>
    </row>
    <row r="163142">
      <c r="A163142" t="inlineStr">
        <is>
          <t>spreadif</t>
        </is>
      </c>
      <c r="B163142" t="n">
        <v>1</v>
      </c>
    </row>
    <row r="163143">
      <c r="A163143" t="inlineStr">
        <is>
          <t>kawiro</t>
        </is>
      </c>
      <c r="B163143" t="n">
        <v>1</v>
      </c>
    </row>
    <row r="163144">
      <c r="A163144" t="inlineStr">
        <is>
          <t>horseshitard</t>
        </is>
      </c>
      <c r="B163144" t="n">
        <v>1</v>
      </c>
    </row>
    <row r="163145">
      <c r="A163145" t="inlineStr">
        <is>
          <t>frsayer</t>
        </is>
      </c>
      <c r="B163145" t="n">
        <v>1</v>
      </c>
    </row>
    <row r="163146">
      <c r="A163146" t="inlineStr">
        <is>
          <t>jobnotgettingwhere</t>
        </is>
      </c>
      <c r="B163146" t="n">
        <v>1</v>
      </c>
    </row>
    <row r="163147">
      <c r="A163147" t="inlineStr">
        <is>
          <t>mesurai</t>
        </is>
      </c>
      <c r="B163147" t="n">
        <v>1</v>
      </c>
    </row>
    <row r="163148">
      <c r="A163148" t="inlineStr">
        <is>
          <t>uglia</t>
        </is>
      </c>
      <c r="B163148" t="n">
        <v>1</v>
      </c>
    </row>
    <row r="163149">
      <c r="A163149" t="inlineStr">
        <is>
          <t>smashvillatre</t>
        </is>
      </c>
      <c r="B163149" t="n">
        <v>1</v>
      </c>
    </row>
    <row r="163150">
      <c r="A163150" t="inlineStr">
        <is>
          <t>cebuts</t>
        </is>
      </c>
      <c r="B163150" t="n">
        <v>1</v>
      </c>
    </row>
    <row r="163151">
      <c r="A163151" t="inlineStr">
        <is>
          <t>sungient</t>
        </is>
      </c>
      <c r="B163151" t="n">
        <v>1</v>
      </c>
    </row>
    <row r="163152">
      <c r="A163152" t="inlineStr">
        <is>
          <t>fornivo</t>
        </is>
      </c>
      <c r="B163152" t="n">
        <v>1</v>
      </c>
    </row>
    <row r="163153">
      <c r="A163153" t="inlineStr">
        <is>
          <t>cemenons</t>
        </is>
      </c>
      <c r="B163153" t="n">
        <v>1</v>
      </c>
    </row>
    <row r="163154">
      <c r="A163154" t="inlineStr">
        <is>
          <t>chorrnt</t>
        </is>
      </c>
      <c r="B163154" t="n">
        <v>1</v>
      </c>
    </row>
    <row r="163155">
      <c r="A163155" t="inlineStr">
        <is>
          <t>shrirai</t>
        </is>
      </c>
      <c r="B163155" t="n">
        <v>1</v>
      </c>
    </row>
    <row r="163156">
      <c r="A163156" t="inlineStr">
        <is>
          <t>ehalf</t>
        </is>
      </c>
      <c r="B163156" t="n">
        <v>1</v>
      </c>
    </row>
    <row r="163157">
      <c r="A163157" t="inlineStr">
        <is>
          <t>resdovar</t>
        </is>
      </c>
      <c r="B163157" t="n">
        <v>1</v>
      </c>
    </row>
    <row r="163158">
      <c r="A163158" t="inlineStr">
        <is>
          <t>shopswriting</t>
        </is>
      </c>
      <c r="B163158" t="n">
        <v>1</v>
      </c>
    </row>
    <row r="163159">
      <c r="A163159" t="inlineStr">
        <is>
          <t>shadowens</t>
        </is>
      </c>
      <c r="B163159" t="n">
        <v>1</v>
      </c>
    </row>
    <row r="163160">
      <c r="A163160" t="inlineStr">
        <is>
          <t>ektune</t>
        </is>
      </c>
      <c r="B163160" t="n">
        <v>1</v>
      </c>
    </row>
    <row r="163161">
      <c r="A163161" t="inlineStr">
        <is>
          <t>gurko</t>
        </is>
      </c>
      <c r="B163161" t="n">
        <v>1</v>
      </c>
    </row>
    <row r="163162">
      <c r="A163162" t="inlineStr">
        <is>
          <t>portab</t>
        </is>
      </c>
      <c r="B163162" t="n">
        <v>2</v>
      </c>
    </row>
    <row r="163163">
      <c r="A163163" t="inlineStr">
        <is>
          <t>hudto</t>
        </is>
      </c>
      <c r="B163163" t="n">
        <v>1</v>
      </c>
    </row>
    <row r="163164">
      <c r="A163164" t="inlineStr">
        <is>
          <t>entripment</t>
        </is>
      </c>
      <c r="B163164" t="n">
        <v>1</v>
      </c>
    </row>
    <row r="163165">
      <c r="A163165" t="inlineStr">
        <is>
          <t>dediosis</t>
        </is>
      </c>
      <c r="B163165" t="n">
        <v>1</v>
      </c>
    </row>
    <row r="163166">
      <c r="A163166" t="inlineStr">
        <is>
          <t>tasigoths</t>
        </is>
      </c>
      <c r="B163166" t="n">
        <v>1</v>
      </c>
    </row>
    <row r="163167">
      <c r="A163167" t="inlineStr">
        <is>
          <t>bladehearts</t>
        </is>
      </c>
      <c r="B163167" t="n">
        <v>1</v>
      </c>
    </row>
    <row r="163168">
      <c r="A163168" t="inlineStr">
        <is>
          <t>allstop</t>
        </is>
      </c>
      <c r="B163168" t="n">
        <v>1</v>
      </c>
    </row>
    <row r="163169">
      <c r="A163169" t="inlineStr">
        <is>
          <t>resdos</t>
        </is>
      </c>
      <c r="B163169" t="n">
        <v>1</v>
      </c>
    </row>
    <row r="163170">
      <c r="A163170" t="inlineStr">
        <is>
          <t>ádio</t>
        </is>
      </c>
      <c r="B163170" t="n">
        <v>1</v>
      </c>
    </row>
    <row r="163171">
      <c r="A163171" t="inlineStr">
        <is>
          <t>mohemoon</t>
        </is>
      </c>
      <c r="B163171" t="n">
        <v>1</v>
      </c>
    </row>
    <row r="163172">
      <c r="A163172" t="inlineStr">
        <is>
          <t>wasreleased</t>
        </is>
      </c>
      <c r="B163172" t="n">
        <v>1</v>
      </c>
    </row>
    <row r="163173">
      <c r="A163173" t="inlineStr">
        <is>
          <t>stunling</t>
        </is>
      </c>
      <c r="B163173" t="n">
        <v>1</v>
      </c>
    </row>
    <row r="163174">
      <c r="A163174" t="inlineStr">
        <is>
          <t>swing311332</t>
        </is>
      </c>
      <c r="B163174" t="n">
        <v>1</v>
      </c>
    </row>
    <row r="163175">
      <c r="A163175" t="inlineStr">
        <is>
          <t>unkar</t>
        </is>
      </c>
      <c r="B163175" t="n">
        <v>1</v>
      </c>
    </row>
    <row r="163176">
      <c r="A163176" t="inlineStr">
        <is>
          <t>allpretty</t>
        </is>
      </c>
      <c r="B163176" t="n">
        <v>1</v>
      </c>
    </row>
    <row r="163177">
      <c r="A163177" t="inlineStr">
        <is>
          <t>greenlandervillestage</t>
        </is>
      </c>
      <c r="B163177" t="n">
        <v>1</v>
      </c>
    </row>
    <row r="163178">
      <c r="A163178" t="inlineStr">
        <is>
          <t>carraboring</t>
        </is>
      </c>
      <c r="B163178" t="n">
        <v>1</v>
      </c>
    </row>
    <row r="163179">
      <c r="A163179" t="inlineStr">
        <is>
          <t>sfco</t>
        </is>
      </c>
      <c r="B163179" t="n">
        <v>1</v>
      </c>
    </row>
    <row r="163180">
      <c r="A163180" t="inlineStr">
        <is>
          <t>tailescary</t>
        </is>
      </c>
      <c r="B163180" t="n">
        <v>1</v>
      </c>
    </row>
    <row r="163181">
      <c r="A163181" t="inlineStr">
        <is>
          <t>gadwanese</t>
        </is>
      </c>
      <c r="B163181" t="n">
        <v>1</v>
      </c>
    </row>
    <row r="163182">
      <c r="A163182" t="inlineStr">
        <is>
          <t>chicarmide</t>
        </is>
      </c>
      <c r="B163182" t="n">
        <v>1</v>
      </c>
    </row>
    <row r="163183">
      <c r="A163183" t="inlineStr">
        <is>
          <t>planet1</t>
        </is>
      </c>
      <c r="B163183" t="n">
        <v>2</v>
      </c>
    </row>
    <row r="163184">
      <c r="A163184" t="inlineStr">
        <is>
          <t>sukhbaya</t>
        </is>
      </c>
      <c r="B163184" t="n">
        <v>1</v>
      </c>
    </row>
    <row r="163185">
      <c r="A163185" t="inlineStr">
        <is>
          <t>intuiteduaachedctve</t>
        </is>
      </c>
      <c r="B163185" t="n">
        <v>1</v>
      </c>
    </row>
    <row r="163186">
      <c r="A163186" t="inlineStr">
        <is>
          <t>wague</t>
        </is>
      </c>
      <c r="B163186" t="n">
        <v>1</v>
      </c>
    </row>
    <row r="163187">
      <c r="A163187" t="inlineStr">
        <is>
          <t>scrobbole</t>
        </is>
      </c>
      <c r="B163187" t="n">
        <v>1</v>
      </c>
    </row>
    <row r="163188">
      <c r="A163188" t="inlineStr">
        <is>
          <t>khippaleb</t>
        </is>
      </c>
      <c r="B163188" t="n">
        <v>1</v>
      </c>
    </row>
    <row r="163189">
      <c r="A163189" t="inlineStr">
        <is>
          <t>ropine</t>
        </is>
      </c>
      <c r="B163189" t="n">
        <v>1</v>
      </c>
    </row>
    <row r="163190">
      <c r="A163190" t="inlineStr">
        <is>
          <t>prokapo</t>
        </is>
      </c>
      <c r="B163190" t="n">
        <v>1</v>
      </c>
    </row>
    <row r="163191">
      <c r="A163191" t="inlineStr">
        <is>
          <t>tōdry</t>
        </is>
      </c>
      <c r="B163191" t="n">
        <v>1</v>
      </c>
    </row>
    <row r="163192">
      <c r="A163192" t="inlineStr">
        <is>
          <t>birokainvis</t>
        </is>
      </c>
      <c r="B163192" t="n">
        <v>1</v>
      </c>
    </row>
    <row r="163193">
      <c r="A163193" t="inlineStr">
        <is>
          <t>bpace</t>
        </is>
      </c>
      <c r="B163193" t="n">
        <v>1</v>
      </c>
    </row>
    <row r="163194">
      <c r="A163194" t="inlineStr">
        <is>
          <t>vony</t>
        </is>
      </c>
      <c r="B163194" t="n">
        <v>3</v>
      </c>
    </row>
    <row r="163195">
      <c r="A163195" t="inlineStr">
        <is>
          <t>ifá</t>
        </is>
      </c>
      <c r="B163195" t="n">
        <v>1</v>
      </c>
    </row>
    <row r="163196">
      <c r="A163196" t="inlineStr">
        <is>
          <t>sakala</t>
        </is>
      </c>
      <c r="B163196" t="n">
        <v>1</v>
      </c>
    </row>
    <row r="163197">
      <c r="A163197" t="inlineStr">
        <is>
          <t>minefoot</t>
        </is>
      </c>
      <c r="B163197" t="n">
        <v>1</v>
      </c>
    </row>
    <row r="163198">
      <c r="A163198" t="inlineStr">
        <is>
          <t>suttner</t>
        </is>
      </c>
      <c r="B163198" t="n">
        <v>2</v>
      </c>
    </row>
    <row r="163199">
      <c r="A163199" t="inlineStr">
        <is>
          <t>owaregis</t>
        </is>
      </c>
      <c r="B163199" t="n">
        <v>1</v>
      </c>
    </row>
    <row r="163200">
      <c r="A163200" t="inlineStr">
        <is>
          <t>saopan</t>
        </is>
      </c>
      <c r="B163200" t="n">
        <v>1</v>
      </c>
    </row>
    <row r="163201">
      <c r="A163201" t="inlineStr">
        <is>
          <t>wasua</t>
        </is>
      </c>
      <c r="B163201" t="n">
        <v>1</v>
      </c>
    </row>
    <row r="163202">
      <c r="A163202" t="inlineStr">
        <is>
          <t>okmaw</t>
        </is>
      </c>
      <c r="B163202" t="n">
        <v>1</v>
      </c>
    </row>
    <row r="163203">
      <c r="A163203" t="inlineStr">
        <is>
          <t>bogish</t>
        </is>
      </c>
      <c r="B163203" t="n">
        <v>1</v>
      </c>
    </row>
    <row r="163204">
      <c r="A163204" t="inlineStr">
        <is>
          <t>nanookia</t>
        </is>
      </c>
      <c r="B163204" t="n">
        <v>1</v>
      </c>
    </row>
    <row r="163205">
      <c r="A163205" t="inlineStr">
        <is>
          <t>architectins</t>
        </is>
      </c>
      <c r="B163205" t="n">
        <v>1</v>
      </c>
    </row>
    <row r="163206">
      <c r="A163206" t="inlineStr">
        <is>
          <t>dellkin</t>
        </is>
      </c>
      <c r="B163206" t="n">
        <v>1</v>
      </c>
    </row>
    <row r="163207">
      <c r="A163207" t="inlineStr">
        <is>
          <t>ct82click</t>
        </is>
      </c>
      <c r="B163207" t="n">
        <v>1</v>
      </c>
    </row>
    <row r="163208">
      <c r="A163208" t="inlineStr">
        <is>
          <t>glitterhorn</t>
        </is>
      </c>
      <c r="B163208" t="n">
        <v>1</v>
      </c>
    </row>
    <row r="163209">
      <c r="A163209" t="inlineStr">
        <is>
          <t>mdr3</t>
        </is>
      </c>
      <c r="B163209" t="n">
        <v>1</v>
      </c>
    </row>
    <row r="163210">
      <c r="A163210" t="inlineStr">
        <is>
          <t>01918348142998336500</t>
        </is>
      </c>
      <c r="B163210" t="n">
        <v>1</v>
      </c>
    </row>
    <row r="163211">
      <c r="A163211" t="inlineStr">
        <is>
          <t>powschel</t>
        </is>
      </c>
      <c r="B163211" t="n">
        <v>1</v>
      </c>
    </row>
    <row r="163212">
      <c r="A163212" t="inlineStr">
        <is>
          <t>tradsell</t>
        </is>
      </c>
      <c r="B163212" t="n">
        <v>1</v>
      </c>
    </row>
    <row r="163213">
      <c r="A163213" t="inlineStr">
        <is>
          <t>edufaculty_workjirmbmsustudentprogram</t>
        </is>
      </c>
      <c r="B163213" t="n">
        <v>1</v>
      </c>
    </row>
    <row r="163214">
      <c r="A163214" t="inlineStr">
        <is>
          <t>winstlespehr</t>
        </is>
      </c>
      <c r="B163214" t="n">
        <v>1</v>
      </c>
    </row>
    <row r="163215">
      <c r="A163215" t="inlineStr">
        <is>
          <t>potterhttpwww</t>
        </is>
      </c>
      <c r="B163215" t="n">
        <v>1</v>
      </c>
    </row>
    <row r="163216">
      <c r="A163216" t="inlineStr">
        <is>
          <t>ceferados</t>
        </is>
      </c>
      <c r="B163216" t="n">
        <v>1</v>
      </c>
    </row>
    <row r="163217">
      <c r="A163217" t="inlineStr">
        <is>
          <t>interreality</t>
        </is>
      </c>
      <c r="B163217" t="n">
        <v>1</v>
      </c>
    </row>
    <row r="163218">
      <c r="A163218" t="inlineStr">
        <is>
          <t>evaniotse</t>
        </is>
      </c>
      <c r="B163218" t="n">
        <v>1</v>
      </c>
    </row>
    <row r="163219">
      <c r="A163219" t="inlineStr">
        <is>
          <t>policym</t>
        </is>
      </c>
      <c r="B163219" t="n">
        <v>1</v>
      </c>
    </row>
    <row r="163220">
      <c r="A163220" t="inlineStr">
        <is>
          <t>jirms</t>
        </is>
      </c>
      <c r="B163220" t="n">
        <v>1</v>
      </c>
    </row>
    <row r="163221">
      <c r="A163221" t="inlineStr">
        <is>
          <t>josh_colburn</t>
        </is>
      </c>
      <c r="B163221" t="n">
        <v>1</v>
      </c>
    </row>
    <row r="163222">
      <c r="A163222" t="inlineStr">
        <is>
          <t>authoritativejim_caldwell</t>
        </is>
      </c>
      <c r="B163222" t="n">
        <v>1</v>
      </c>
    </row>
    <row r="163223">
      <c r="A163223" t="inlineStr">
        <is>
          <t>neconars</t>
        </is>
      </c>
      <c r="B163223" t="n">
        <v>1</v>
      </c>
    </row>
    <row r="163224">
      <c r="A163224" t="inlineStr">
        <is>
          <t>solender</t>
        </is>
      </c>
      <c r="B163224" t="n">
        <v>1</v>
      </c>
    </row>
    <row r="163225">
      <c r="A163225" t="inlineStr">
        <is>
          <t>rosetown</t>
        </is>
      </c>
      <c r="B163225" t="n">
        <v>1</v>
      </c>
    </row>
    <row r="163226">
      <c r="A163226" t="inlineStr">
        <is>
          <t>maríaz</t>
        </is>
      </c>
      <c r="B163226" t="n">
        <v>1</v>
      </c>
    </row>
    <row r="163227">
      <c r="A163227" t="inlineStr">
        <is>
          <t>emertons</t>
        </is>
      </c>
      <c r="B163227" t="n">
        <v>1</v>
      </c>
    </row>
    <row r="163228">
      <c r="A163228" t="inlineStr">
        <is>
          <t>sjaffrblog</t>
        </is>
      </c>
      <c r="B163228" t="n">
        <v>1</v>
      </c>
    </row>
    <row r="163229">
      <c r="A163229" t="inlineStr">
        <is>
          <t>popemates</t>
        </is>
      </c>
      <c r="B163229" t="n">
        <v>1</v>
      </c>
    </row>
    <row r="163230">
      <c r="A163230" t="inlineStr">
        <is>
          <t>odélé</t>
        </is>
      </c>
      <c r="B163230" t="n">
        <v>1</v>
      </c>
    </row>
    <row r="163231">
      <c r="A163231" t="inlineStr">
        <is>
          <t>wwwopenarksto</t>
        </is>
      </c>
      <c r="B163231" t="n">
        <v>1</v>
      </c>
    </row>
    <row r="163232">
      <c r="A163232" t="inlineStr">
        <is>
          <t>sharave</t>
        </is>
      </c>
      <c r="B163232" t="n">
        <v>1</v>
      </c>
    </row>
    <row r="163233">
      <c r="A163233" t="inlineStr">
        <is>
          <t>koremachev</t>
        </is>
      </c>
      <c r="B163233" t="n">
        <v>1</v>
      </c>
    </row>
    <row r="163234">
      <c r="A163234" t="inlineStr">
        <is>
          <t>everardky</t>
        </is>
      </c>
      <c r="B163234" t="n">
        <v>1</v>
      </c>
    </row>
    <row r="163235">
      <c r="A163235" t="inlineStr">
        <is>
          <t>eccresa</t>
        </is>
      </c>
      <c r="B163235" t="n">
        <v>1</v>
      </c>
    </row>
    <row r="163236">
      <c r="A163236" t="inlineStr">
        <is>
          <t>phordita</t>
        </is>
      </c>
      <c r="B163236" t="n">
        <v>1</v>
      </c>
    </row>
    <row r="163237">
      <c r="A163237" t="inlineStr">
        <is>
          <t>basesporui</t>
        </is>
      </c>
      <c r="B163237" t="n">
        <v>1</v>
      </c>
    </row>
    <row r="163238">
      <c r="A163238" t="inlineStr">
        <is>
          <t>chilepa</t>
        </is>
      </c>
      <c r="B163238" t="n">
        <v>1</v>
      </c>
    </row>
    <row r="163239">
      <c r="A163239" t="inlineStr">
        <is>
          <t>teletras</t>
        </is>
      </c>
      <c r="B163239" t="n">
        <v>1</v>
      </c>
    </row>
    <row r="163240">
      <c r="A163240" t="inlineStr">
        <is>
          <t>godsvalmyewso</t>
        </is>
      </c>
      <c r="B163240" t="n">
        <v>1</v>
      </c>
    </row>
    <row r="163241">
      <c r="A163241" t="inlineStr">
        <is>
          <t>nowroster</t>
        </is>
      </c>
      <c r="B163241" t="n">
        <v>1</v>
      </c>
    </row>
    <row r="163242">
      <c r="A163242" t="inlineStr">
        <is>
          <t>emerilis</t>
        </is>
      </c>
      <c r="B163242" t="n">
        <v>1</v>
      </c>
    </row>
    <row r="163243">
      <c r="A163243" t="inlineStr">
        <is>
          <t>guntherjonson</t>
        </is>
      </c>
      <c r="B163243" t="n">
        <v>1</v>
      </c>
    </row>
    <row r="163244">
      <c r="A163244" t="inlineStr">
        <is>
          <t>valnoki</t>
        </is>
      </c>
      <c r="B163244" t="n">
        <v>1</v>
      </c>
    </row>
    <row r="163245">
      <c r="A163245" t="inlineStr">
        <is>
          <t>ninjga</t>
        </is>
      </c>
      <c r="B163245" t="n">
        <v>1</v>
      </c>
    </row>
    <row r="163246">
      <c r="A163246" t="inlineStr">
        <is>
          <t>hashtag7586814</t>
        </is>
      </c>
      <c r="B163246" t="n">
        <v>1</v>
      </c>
    </row>
    <row r="163247">
      <c r="A163247" t="inlineStr">
        <is>
          <t>shaggyrain</t>
        </is>
      </c>
      <c r="B163247" t="n">
        <v>1</v>
      </c>
    </row>
    <row r="163248">
      <c r="A163248" t="inlineStr">
        <is>
          <t>viewership—something</t>
        </is>
      </c>
      <c r="B163248" t="n">
        <v>1</v>
      </c>
    </row>
    <row r="163249">
      <c r="A163249" t="inlineStr">
        <is>
          <t>money—twitter</t>
        </is>
      </c>
      <c r="B163249" t="n">
        <v>1</v>
      </c>
    </row>
    <row r="163250">
      <c r="A163250" t="inlineStr">
        <is>
          <t>year—overcomes</t>
        </is>
      </c>
      <c r="B163250" t="n">
        <v>1</v>
      </c>
    </row>
    <row r="163251">
      <c r="A163251" t="inlineStr">
        <is>
          <t>jrgb</t>
        </is>
      </c>
      <c r="B163251" t="n">
        <v>1</v>
      </c>
    </row>
    <row r="163252">
      <c r="A163252" t="inlineStr">
        <is>
          <t>ghostvision</t>
        </is>
      </c>
      <c r="B163252" t="n">
        <v>1</v>
      </c>
    </row>
    <row r="163253">
      <c r="A163253" t="inlineStr">
        <is>
          <t>ovillwichav</t>
        </is>
      </c>
      <c r="B163253" t="n">
        <v>1</v>
      </c>
    </row>
    <row r="163254">
      <c r="A163254" t="inlineStr">
        <is>
          <t>httpaeintrich</t>
        </is>
      </c>
      <c r="B163254" t="n">
        <v>1</v>
      </c>
    </row>
    <row r="163255">
      <c r="A163255" t="inlineStr">
        <is>
          <t>chexanu</t>
        </is>
      </c>
      <c r="B163255" t="n">
        <v>1</v>
      </c>
    </row>
    <row r="163256">
      <c r="A163256" t="inlineStr">
        <is>
          <t>towaru</t>
        </is>
      </c>
      <c r="B163256" t="n">
        <v>1</v>
      </c>
    </row>
    <row r="163257">
      <c r="A163257" t="inlineStr">
        <is>
          <t>feararaitaro</t>
        </is>
      </c>
      <c r="B163257" t="n">
        <v>1</v>
      </c>
    </row>
    <row r="163258">
      <c r="A163258" t="inlineStr">
        <is>
          <t>sibaya</t>
        </is>
      </c>
      <c r="B163258" t="n">
        <v>1</v>
      </c>
    </row>
    <row r="163259">
      <c r="A163259" t="inlineStr">
        <is>
          <t>fallul</t>
        </is>
      </c>
      <c r="B163259" t="n">
        <v>1</v>
      </c>
    </row>
    <row r="163260">
      <c r="A163260" t="inlineStr">
        <is>
          <t>►beyond</t>
        </is>
      </c>
      <c r="B163260" t="n">
        <v>1</v>
      </c>
    </row>
    <row r="163261">
      <c r="A163261" t="inlineStr">
        <is>
          <t>diearycoolers</t>
        </is>
      </c>
      <c r="B163261" t="n">
        <v>1</v>
      </c>
    </row>
    <row r="163262">
      <c r="A163262" t="inlineStr">
        <is>
          <t>dachoo</t>
        </is>
      </c>
      <c r="B163262" t="n">
        <v>1</v>
      </c>
    </row>
    <row r="163263">
      <c r="A163263" t="inlineStr">
        <is>
          <t>httpbrandingr3</t>
        </is>
      </c>
      <c r="B163263" t="n">
        <v>1</v>
      </c>
    </row>
    <row r="163264">
      <c r="A163264" t="inlineStr">
        <is>
          <t>httpmikecarney</t>
        </is>
      </c>
      <c r="B163264" t="n">
        <v>1</v>
      </c>
    </row>
    <row r="163265">
      <c r="A163265" t="inlineStr">
        <is>
          <t>nsxrzfndprintoodikiiljcxqphfekihtpdso02leu</t>
        </is>
      </c>
      <c r="B163265" t="n">
        <v>1</v>
      </c>
    </row>
    <row r="163266">
      <c r="A163266" t="inlineStr">
        <is>
          <t>kitbooks</t>
        </is>
      </c>
      <c r="B163266" t="n">
        <v>1</v>
      </c>
    </row>
    <row r="163267">
      <c r="A163267" t="inlineStr">
        <is>
          <t>rigorage</t>
        </is>
      </c>
      <c r="B163267" t="n">
        <v>1</v>
      </c>
    </row>
    <row r="163268">
      <c r="A163268" t="inlineStr">
        <is>
          <t>thisanorithmic</t>
        </is>
      </c>
      <c r="B163268" t="n">
        <v>1</v>
      </c>
    </row>
    <row r="163269">
      <c r="A163269" t="inlineStr">
        <is>
          <t>gwene</t>
        </is>
      </c>
      <c r="B163269" t="n">
        <v>1</v>
      </c>
    </row>
    <row r="163270">
      <c r="A163270" t="inlineStr">
        <is>
          <t>esp85750t</t>
        </is>
      </c>
      <c r="B163270" t="n">
        <v>1</v>
      </c>
    </row>
    <row r="163271">
      <c r="A163271" t="inlineStr">
        <is>
          <t>eincoln1</t>
        </is>
      </c>
      <c r="B163271" t="n">
        <v>1</v>
      </c>
    </row>
    <row r="163272">
      <c r="A163272" t="inlineStr">
        <is>
          <t>terrrapids</t>
        </is>
      </c>
      <c r="B163272" t="n">
        <v>1</v>
      </c>
    </row>
    <row r="163273">
      <c r="A163273" t="inlineStr">
        <is>
          <t>pensmanship</t>
        </is>
      </c>
      <c r="B163273" t="n">
        <v>1</v>
      </c>
    </row>
    <row r="163274">
      <c r="A163274" t="inlineStr">
        <is>
          <t>recallition</t>
        </is>
      </c>
      <c r="B163274" t="n">
        <v>1</v>
      </c>
    </row>
    <row r="163275">
      <c r="A163275" t="inlineStr">
        <is>
          <t>infowangstoch</t>
        </is>
      </c>
      <c r="B163275" t="n">
        <v>1</v>
      </c>
    </row>
    <row r="163276">
      <c r="A163276" t="inlineStr">
        <is>
          <t>rongoh</t>
        </is>
      </c>
      <c r="B163276" t="n">
        <v>1</v>
      </c>
    </row>
    <row r="163277">
      <c r="A163277" t="inlineStr">
        <is>
          <t>moollir</t>
        </is>
      </c>
      <c r="B163277" t="n">
        <v>1</v>
      </c>
    </row>
    <row r="163278">
      <c r="A163278" t="inlineStr">
        <is>
          <t>wal‐mart</t>
        </is>
      </c>
      <c r="B163278" t="n">
        <v>1</v>
      </c>
    </row>
    <row r="163279">
      <c r="A163279" t="inlineStr">
        <is>
          <t>kamahoma</t>
        </is>
      </c>
      <c r="B163279" t="n">
        <v>1</v>
      </c>
    </row>
    <row r="163280">
      <c r="A163280" t="inlineStr">
        <is>
          <t>washbank</t>
        </is>
      </c>
      <c r="B163280" t="n">
        <v>1</v>
      </c>
    </row>
    <row r="163281">
      <c r="A163281" t="inlineStr">
        <is>
          <t>townsquareg</t>
        </is>
      </c>
      <c r="B163281" t="n">
        <v>1</v>
      </c>
    </row>
    <row r="163282">
      <c r="A163282" t="inlineStr">
        <is>
          <t>wangstoch</t>
        </is>
      </c>
      <c r="B163282" t="n">
        <v>1</v>
      </c>
    </row>
    <row r="163283">
      <c r="A163283" t="inlineStr">
        <is>
          <t>conclaveaol</t>
        </is>
      </c>
      <c r="B163283" t="n">
        <v>1</v>
      </c>
    </row>
    <row r="163284">
      <c r="A163284" t="inlineStr">
        <is>
          <t>prostainwhile</t>
        </is>
      </c>
      <c r="B163284" t="n">
        <v>1</v>
      </c>
    </row>
    <row r="163285">
      <c r="A163285" t="inlineStr">
        <is>
          <t>missionlimited</t>
        </is>
      </c>
      <c r="B163285" t="n">
        <v>1</v>
      </c>
    </row>
    <row r="163286">
      <c r="A163286" t="inlineStr">
        <is>
          <t>rjewelry</t>
        </is>
      </c>
      <c r="B163286" t="n">
        <v>1</v>
      </c>
    </row>
    <row r="163287">
      <c r="A163287" t="inlineStr">
        <is>
          <t>14513</t>
        </is>
      </c>
      <c r="B163287" t="n">
        <v>1</v>
      </c>
    </row>
    <row r="163288">
      <c r="A163288" t="inlineStr">
        <is>
          <t>relevancyskew</t>
        </is>
      </c>
      <c r="B163288" t="n">
        <v>1</v>
      </c>
    </row>
    <row r="163289">
      <c r="A163289" t="inlineStr">
        <is>
          <t>throbbán</t>
        </is>
      </c>
      <c r="B163289" t="n">
        <v>1</v>
      </c>
    </row>
    <row r="163290">
      <c r="A163290" t="inlineStr">
        <is>
          <t>asexe</t>
        </is>
      </c>
      <c r="B163290" t="n">
        <v>1</v>
      </c>
    </row>
    <row r="163291">
      <c r="A163291" t="inlineStr">
        <is>
          <t>denmy</t>
        </is>
      </c>
      <c r="B163291" t="n">
        <v>1</v>
      </c>
    </row>
    <row r="163292">
      <c r="A163292" t="inlineStr">
        <is>
          <t>sooators</t>
        </is>
      </c>
      <c r="B163292" t="n">
        <v>1</v>
      </c>
    </row>
    <row r="163293">
      <c r="A163293" t="inlineStr">
        <is>
          <t>salvorse</t>
        </is>
      </c>
      <c r="B163293" t="n">
        <v>1</v>
      </c>
    </row>
    <row r="163294">
      <c r="A163294" t="inlineStr">
        <is>
          <t>dynamoon</t>
        </is>
      </c>
      <c r="B163294" t="n">
        <v>1</v>
      </c>
    </row>
    <row r="163295">
      <c r="A163295" t="inlineStr">
        <is>
          <t>swindereval</t>
        </is>
      </c>
      <c r="B163295" t="n">
        <v>1</v>
      </c>
    </row>
    <row r="163296">
      <c r="A163296" t="inlineStr">
        <is>
          <t>sooms</t>
        </is>
      </c>
      <c r="B163296" t="n">
        <v>1</v>
      </c>
    </row>
    <row r="163297">
      <c r="A163297" t="inlineStr">
        <is>
          <t>xxxoooop</t>
        </is>
      </c>
      <c r="B163297" t="n">
        <v>1</v>
      </c>
    </row>
    <row r="163298">
      <c r="A163298" t="inlineStr">
        <is>
          <t>cigaretteic</t>
        </is>
      </c>
      <c r="B163298" t="n">
        <v>1</v>
      </c>
    </row>
    <row r="163299">
      <c r="A163299" t="inlineStr">
        <is>
          <t>brianney</t>
        </is>
      </c>
      <c r="B163299" t="n">
        <v>1</v>
      </c>
    </row>
    <row r="163300">
      <c r="A163300" t="inlineStr">
        <is>
          <t>eichenwaldstrasse</t>
        </is>
      </c>
      <c r="B163300" t="n">
        <v>1</v>
      </c>
    </row>
    <row r="163301">
      <c r="A163301" t="inlineStr">
        <is>
          <t>detectivers</t>
        </is>
      </c>
      <c r="B163301" t="n">
        <v>1</v>
      </c>
    </row>
    <row r="163302">
      <c r="A163302" t="inlineStr">
        <is>
          <t>bridap</t>
        </is>
      </c>
      <c r="B163302" t="n">
        <v>1</v>
      </c>
    </row>
    <row r="163303">
      <c r="A163303" t="inlineStr">
        <is>
          <t>vmunion</t>
        </is>
      </c>
      <c r="B163303" t="n">
        <v>1</v>
      </c>
    </row>
    <row r="163304">
      <c r="A163304" t="inlineStr">
        <is>
          <t>exmeexicle</t>
        </is>
      </c>
      <c r="B163304" t="n">
        <v>1</v>
      </c>
    </row>
    <row r="163305">
      <c r="A163305" t="inlineStr">
        <is>
          <t>traints</t>
        </is>
      </c>
      <c r="B163305" t="n">
        <v>1</v>
      </c>
    </row>
    <row r="163306">
      <c r="A163306" t="inlineStr">
        <is>
          <t>bridaps</t>
        </is>
      </c>
      <c r="B163306" t="n">
        <v>1</v>
      </c>
    </row>
    <row r="163307">
      <c r="A163307" t="inlineStr">
        <is>
          <t>mj1f</t>
        </is>
      </c>
      <c r="B163307" t="n">
        <v>1</v>
      </c>
    </row>
    <row r="163308">
      <c r="A163308" t="inlineStr">
        <is>
          <t>madyice</t>
        </is>
      </c>
      <c r="B163308" t="n">
        <v>1</v>
      </c>
    </row>
    <row r="163309">
      <c r="A163309" t="inlineStr">
        <is>
          <t>groundafl</t>
        </is>
      </c>
      <c r="B163309" t="n">
        <v>1</v>
      </c>
    </row>
    <row r="163310">
      <c r="A163310" t="inlineStr">
        <is>
          <t>craftx</t>
        </is>
      </c>
      <c r="B163310" t="n">
        <v>1</v>
      </c>
    </row>
    <row r="163311">
      <c r="A163311" t="inlineStr">
        <is>
          <t>rejember</t>
        </is>
      </c>
      <c r="B163311" t="n">
        <v>1</v>
      </c>
    </row>
    <row r="163312">
      <c r="A163312" t="inlineStr">
        <is>
          <t>sodemealer</t>
        </is>
      </c>
      <c r="B163312" t="n">
        <v>1</v>
      </c>
    </row>
    <row r="163313">
      <c r="A163313" t="inlineStr">
        <is>
          <t>kadovilimiamya</t>
        </is>
      </c>
      <c r="B163313" t="n">
        <v>1</v>
      </c>
    </row>
    <row r="163314">
      <c r="A163314" t="inlineStr">
        <is>
          <t>nexural</t>
        </is>
      </c>
      <c r="B163314" t="n">
        <v>1</v>
      </c>
    </row>
    <row r="163315">
      <c r="A163315" t="inlineStr">
        <is>
          <t>hamsterzovegan</t>
        </is>
      </c>
      <c r="B163315" t="n">
        <v>1</v>
      </c>
    </row>
    <row r="163316">
      <c r="A163316" t="inlineStr">
        <is>
          <t>zrzg</t>
        </is>
      </c>
      <c r="B163316" t="n">
        <v>1</v>
      </c>
    </row>
    <row r="163317">
      <c r="A163317" t="inlineStr">
        <is>
          <t>thronx</t>
        </is>
      </c>
      <c r="B163317" t="n">
        <v>1</v>
      </c>
    </row>
    <row r="163318">
      <c r="A163318" t="inlineStr">
        <is>
          <t>animalmannews</t>
        </is>
      </c>
      <c r="B163318" t="n">
        <v>1</v>
      </c>
    </row>
    <row r="163319">
      <c r="A163319" t="inlineStr">
        <is>
          <t>fortcerpec</t>
        </is>
      </c>
      <c r="B163319" t="n">
        <v>1</v>
      </c>
    </row>
    <row r="163320">
      <c r="A163320" t="inlineStr">
        <is>
          <t>trode</t>
        </is>
      </c>
      <c r="B163320" t="n">
        <v>1</v>
      </c>
    </row>
    <row r="163321">
      <c r="A163321" t="inlineStr">
        <is>
          <t>12725</t>
        </is>
      </c>
      <c r="B163321" t="n">
        <v>1</v>
      </c>
    </row>
    <row r="163322">
      <c r="A163322" t="inlineStr">
        <is>
          <t>folktanksani</t>
        </is>
      </c>
      <c r="B163322" t="n">
        <v>1</v>
      </c>
    </row>
    <row r="163323">
      <c r="A163323" t="inlineStr">
        <is>
          <t>mechabinances</t>
        </is>
      </c>
      <c r="B163323" t="n">
        <v>1</v>
      </c>
    </row>
    <row r="163324">
      <c r="A163324" t="inlineStr">
        <is>
          <t>methylpm</t>
        </is>
      </c>
      <c r="B163324" t="n">
        <v>1</v>
      </c>
    </row>
    <row r="163325">
      <c r="A163325" t="inlineStr">
        <is>
          <t>placementtoken</t>
        </is>
      </c>
      <c r="B163325" t="n">
        <v>1</v>
      </c>
    </row>
    <row r="163326">
      <c r="A163326" t="inlineStr">
        <is>
          <t>bugbiochemites</t>
        </is>
      </c>
      <c r="B163326" t="n">
        <v>1</v>
      </c>
    </row>
    <row r="163327">
      <c r="A163327" t="inlineStr">
        <is>
          <t>spoilerletdr332013</t>
        </is>
      </c>
      <c r="B163327" t="n">
        <v>1</v>
      </c>
    </row>
    <row r="163328">
      <c r="A163328" t="inlineStr">
        <is>
          <t>projectprefix</t>
        </is>
      </c>
      <c r="B163328" t="n">
        <v>1</v>
      </c>
    </row>
    <row r="163329">
      <c r="A163329" t="inlineStr">
        <is>
          <t>blogcane|a</t>
        </is>
      </c>
      <c r="B163329" t="n">
        <v>1</v>
      </c>
    </row>
    <row r="163330">
      <c r="A163330" t="inlineStr">
        <is>
          <t>isomorphosarbon</t>
        </is>
      </c>
      <c r="B163330" t="n">
        <v>1</v>
      </c>
    </row>
    <row r="163331">
      <c r="A163331" t="inlineStr">
        <is>
          <t>tomhera</t>
        </is>
      </c>
      <c r="B163331" t="n">
        <v>1</v>
      </c>
    </row>
    <row r="163332">
      <c r="A163332" t="inlineStr">
        <is>
          <t>spacealtsendalel</t>
        </is>
      </c>
      <c r="B163332" t="n">
        <v>1</v>
      </c>
    </row>
    <row r="163333">
      <c r="A163333" t="inlineStr">
        <is>
          <t>potbat</t>
        </is>
      </c>
      <c r="B163333" t="n">
        <v>1</v>
      </c>
    </row>
    <row r="163334">
      <c r="A163334" t="inlineStr">
        <is>
          <t>meteploy</t>
        </is>
      </c>
      <c r="B163334" t="n">
        <v>1</v>
      </c>
    </row>
    <row r="163335">
      <c r="A163335" t="inlineStr">
        <is>
          <t>spannotropisola</t>
        </is>
      </c>
      <c r="B163335" t="n">
        <v>1</v>
      </c>
    </row>
    <row r="163336">
      <c r="A163336" t="inlineStr">
        <is>
          <t>hylen</t>
        </is>
      </c>
      <c r="B163336" t="n">
        <v>1</v>
      </c>
    </row>
    <row r="163337">
      <c r="A163337" t="inlineStr">
        <is>
          <t>yuhoboldfink</t>
        </is>
      </c>
      <c r="B163337" t="n">
        <v>1</v>
      </c>
    </row>
    <row r="163338">
      <c r="A163338" t="inlineStr">
        <is>
          <t>inkinksa</t>
        </is>
      </c>
      <c r="B163338" t="n">
        <v>1</v>
      </c>
    </row>
    <row r="163339">
      <c r="A163339" t="inlineStr">
        <is>
          <t>recipedicular</t>
        </is>
      </c>
      <c r="B163339" t="n">
        <v>1</v>
      </c>
    </row>
    <row r="163340">
      <c r="A163340" t="inlineStr">
        <is>
          <t>boobbatig</t>
        </is>
      </c>
      <c r="B163340" t="n">
        <v>1</v>
      </c>
    </row>
    <row r="163341">
      <c r="A163341" t="inlineStr">
        <is>
          <t>fookhams</t>
        </is>
      </c>
      <c r="B163341" t="n">
        <v>1</v>
      </c>
    </row>
    <row r="163342">
      <c r="A163342" t="inlineStr">
        <is>
          <t>alcena1mfalcena1|alcena1va|nfl30h</t>
        </is>
      </c>
      <c r="B163342" t="n">
        <v>1</v>
      </c>
    </row>
    <row r="163343">
      <c r="A163343" t="inlineStr">
        <is>
          <t>benzb</t>
        </is>
      </c>
      <c r="B163343" t="n">
        <v>1</v>
      </c>
    </row>
    <row r="163344">
      <c r="A163344" t="inlineStr">
        <is>
          <t>coordination2009</t>
        </is>
      </c>
      <c r="B163344" t="n">
        <v>1</v>
      </c>
    </row>
    <row r="163345">
      <c r="A163345" t="inlineStr">
        <is>
          <t>hascomt</t>
        </is>
      </c>
      <c r="B163345" t="n">
        <v>1</v>
      </c>
    </row>
    <row r="163346">
      <c r="A163346" t="inlineStr">
        <is>
          <t>tabveyour</t>
        </is>
      </c>
      <c r="B163346" t="n">
        <v>1</v>
      </c>
    </row>
    <row r="163347">
      <c r="A163347" t="inlineStr">
        <is>
          <t>endorphinsspan</t>
        </is>
      </c>
      <c r="B163347" t="n">
        <v>1</v>
      </c>
    </row>
    <row r="163348">
      <c r="A163348" t="inlineStr">
        <is>
          <t>siteyuhoboldfink</t>
        </is>
      </c>
      <c r="B163348" t="n">
        <v>1</v>
      </c>
    </row>
    <row r="163349">
      <c r="A163349" t="inlineStr">
        <is>
          <t>writableno0</t>
        </is>
      </c>
      <c r="B163349" t="n">
        <v>1</v>
      </c>
    </row>
    <row r="163350">
      <c r="A163350" t="inlineStr">
        <is>
          <t>amsdescriptionpm</t>
        </is>
      </c>
      <c r="B163350" t="n">
        <v>1</v>
      </c>
    </row>
    <row r="163351">
      <c r="A163351" t="inlineStr">
        <is>
          <t>historygold</t>
        </is>
      </c>
      <c r="B163351" t="n">
        <v>1</v>
      </c>
    </row>
    <row r="163352">
      <c r="A163352" t="inlineStr">
        <is>
          <t>gasfloorbalancer</t>
        </is>
      </c>
      <c r="B163352" t="n">
        <v>1</v>
      </c>
    </row>
    <row r="163353">
      <c r="A163353" t="inlineStr">
        <is>
          <t>nbalancebs</t>
        </is>
      </c>
      <c r="B163353" t="n">
        <v>1</v>
      </c>
    </row>
    <row r="163354">
      <c r="A163354" t="inlineStr">
        <is>
          <t>percelian</t>
        </is>
      </c>
      <c r="B163354" t="n">
        <v>1</v>
      </c>
    </row>
    <row r="163355">
      <c r="A163355" t="inlineStr">
        <is>
          <t>wayscode</t>
        </is>
      </c>
      <c r="B163355" t="n">
        <v>1</v>
      </c>
    </row>
    <row r="163356">
      <c r="A163356" t="inlineStr">
        <is>
          <t>cp24mfs</t>
        </is>
      </c>
      <c r="B163356" t="n">
        <v>1</v>
      </c>
    </row>
    <row r="163357">
      <c r="A163357" t="inlineStr">
        <is>
          <t>schiamfella</t>
        </is>
      </c>
      <c r="B163357" t="n">
        <v>1</v>
      </c>
    </row>
    <row r="163358">
      <c r="A163358" t="inlineStr">
        <is>
          <t>hypoclast</t>
        </is>
      </c>
      <c r="B163358" t="n">
        <v>1</v>
      </c>
    </row>
    <row r="163359">
      <c r="A163359" t="inlineStr">
        <is>
          <t>phylolia</t>
        </is>
      </c>
      <c r="B163359" t="n">
        <v>1</v>
      </c>
    </row>
    <row r="163360">
      <c r="A163360" t="inlineStr">
        <is>
          <t>beforeresult</t>
        </is>
      </c>
      <c r="B163360" t="n">
        <v>1</v>
      </c>
    </row>
    <row r="163361">
      <c r="A163361" t="inlineStr">
        <is>
          <t>arrestors</t>
        </is>
      </c>
      <c r="B163361" t="n">
        <v>4</v>
      </c>
    </row>
    <row r="163362">
      <c r="A163362" t="inlineStr">
        <is>
          <t>checkwording</t>
        </is>
      </c>
      <c r="B163362" t="n">
        <v>1</v>
      </c>
    </row>
    <row r="163363">
      <c r="A163363" t="inlineStr">
        <is>
          <t>tilelitetile</t>
        </is>
      </c>
      <c r="B163363" t="n">
        <v>1</v>
      </c>
    </row>
    <row r="163364">
      <c r="A163364" t="inlineStr">
        <is>
          <t>viewopenhref</t>
        </is>
      </c>
      <c r="B163364" t="n">
        <v>1</v>
      </c>
    </row>
    <row r="163365">
      <c r="A163365" t="inlineStr">
        <is>
          <t>goldfor</t>
        </is>
      </c>
      <c r="B163365" t="n">
        <v>1</v>
      </c>
    </row>
    <row r="163366">
      <c r="A163366" t="inlineStr">
        <is>
          <t>gasplex</t>
        </is>
      </c>
      <c r="B163366" t="n">
        <v>1</v>
      </c>
    </row>
    <row r="163367">
      <c r="A163367" t="inlineStr">
        <is>
          <t>fairnessdisable</t>
        </is>
      </c>
      <c r="B163367" t="n">
        <v>1</v>
      </c>
    </row>
    <row r="163368">
      <c r="A163368" t="inlineStr">
        <is>
          <t>d|substanilium</t>
        </is>
      </c>
      <c r="B163368" t="n">
        <v>1</v>
      </c>
    </row>
    <row r="163369">
      <c r="A163369" t="inlineStr">
        <is>
          <t>organellery</t>
        </is>
      </c>
      <c r="B163369" t="n">
        <v>1</v>
      </c>
    </row>
    <row r="163370">
      <c r="A163370" t="inlineStr">
        <is>
          <t>patchesmade</t>
        </is>
      </c>
      <c r="B163370" t="n">
        <v>1</v>
      </c>
    </row>
    <row r="163371">
      <c r="A163371" t="inlineStr">
        <is>
          <t>bitb­transition_bitfinex2url</t>
        </is>
      </c>
      <c r="B163371" t="n">
        <v>1</v>
      </c>
    </row>
    <row r="163372">
      <c r="A163372" t="inlineStr">
        <is>
          <t>donebh</t>
        </is>
      </c>
      <c r="B163372" t="n">
        <v>1</v>
      </c>
    </row>
    <row r="163373">
      <c r="A163373" t="inlineStr">
        <is>
          <t>enzymosint</t>
        </is>
      </c>
      <c r="B163373" t="n">
        <v>1</v>
      </c>
    </row>
    <row r="163374">
      <c r="A163374" t="inlineStr">
        <is>
          <t>possibilitiesgold</t>
        </is>
      </c>
      <c r="B163374" t="n">
        <v>1</v>
      </c>
    </row>
    <row r="163375">
      <c r="A163375" t="inlineStr">
        <is>
          <t>siteboobbatig</t>
        </is>
      </c>
      <c r="B163375" t="n">
        <v>1</v>
      </c>
    </row>
    <row r="163376">
      <c r="A163376" t="inlineStr">
        <is>
          <t>esfunc</t>
        </is>
      </c>
      <c r="B163376" t="n">
        <v>1</v>
      </c>
    </row>
    <row r="163377">
      <c r="A163377" t="inlineStr">
        <is>
          <t>clockbelarterademethylm</t>
        </is>
      </c>
      <c r="B163377" t="n">
        <v>1</v>
      </c>
    </row>
    <row r="163378">
      <c r="A163378" t="inlineStr">
        <is>
          <t>places2book</t>
        </is>
      </c>
      <c r="B163378" t="n">
        <v>1</v>
      </c>
    </row>
    <row r="163379">
      <c r="A163379" t="inlineStr">
        <is>
          <t>splendertown</t>
        </is>
      </c>
      <c r="B163379" t="n">
        <v>1</v>
      </c>
    </row>
    <row r="163380">
      <c r="A163380" t="inlineStr">
        <is>
          <t>gunkalad</t>
        </is>
      </c>
      <c r="B163380" t="n">
        <v>1</v>
      </c>
    </row>
    <row r="163381">
      <c r="A163381" t="inlineStr">
        <is>
          <t>thenox</t>
        </is>
      </c>
      <c r="B163381" t="n">
        <v>1</v>
      </c>
    </row>
    <row r="163382">
      <c r="A163382" t="inlineStr">
        <is>
          <t>writercuratordisciple</t>
        </is>
      </c>
      <c r="B163382" t="n">
        <v>1</v>
      </c>
    </row>
    <row r="163383">
      <c r="A163383" t="inlineStr">
        <is>
          <t>paznigeria</t>
        </is>
      </c>
      <c r="B163383" t="n">
        <v>1</v>
      </c>
    </row>
    <row r="163384">
      <c r="A163384" t="inlineStr">
        <is>
          <t>oxximtr—the</t>
        </is>
      </c>
      <c r="B163384" t="n">
        <v>1</v>
      </c>
    </row>
    <row r="163385">
      <c r="A163385" t="inlineStr">
        <is>
          <t>deals—which</t>
        </is>
      </c>
      <c r="B163385" t="n">
        <v>1</v>
      </c>
    </row>
    <row r="163386">
      <c r="A163386" t="inlineStr">
        <is>
          <t>mceachath</t>
        </is>
      </c>
      <c r="B163386" t="n">
        <v>1</v>
      </c>
    </row>
    <row r="163387">
      <c r="A163387" t="inlineStr">
        <is>
          <t>intoxication—his</t>
        </is>
      </c>
      <c r="B163387" t="n">
        <v>1</v>
      </c>
    </row>
    <row r="163388">
      <c r="A163388" t="inlineStr">
        <is>
          <t>scocceatur</t>
        </is>
      </c>
      <c r="B163388" t="n">
        <v>1</v>
      </c>
    </row>
    <row r="163389">
      <c r="A163389" t="inlineStr">
        <is>
          <t>meyeragers</t>
        </is>
      </c>
      <c r="B163389" t="n">
        <v>1</v>
      </c>
    </row>
    <row r="163390">
      <c r="A163390" t="inlineStr">
        <is>
          <t>kingic</t>
        </is>
      </c>
      <c r="B163390" t="n">
        <v>1</v>
      </c>
    </row>
    <row r="163391">
      <c r="A163391" t="inlineStr">
        <is>
          <t>becausejokowi</t>
        </is>
      </c>
      <c r="B163391" t="n">
        <v>1</v>
      </c>
    </row>
    <row r="163392">
      <c r="A163392" t="inlineStr">
        <is>
          <t>sonikkelman</t>
        </is>
      </c>
      <c r="B163392" t="n">
        <v>1</v>
      </c>
    </row>
    <row r="163393">
      <c r="A163393" t="inlineStr">
        <is>
          <t>noawn</t>
        </is>
      </c>
      <c r="B163393" t="n">
        <v>1</v>
      </c>
    </row>
    <row r="163394">
      <c r="A163394" t="inlineStr">
        <is>
          <t>joyflake</t>
        </is>
      </c>
      <c r="B163394" t="n">
        <v>1</v>
      </c>
    </row>
    <row r="163395">
      <c r="A163395" t="inlineStr">
        <is>
          <t>villafalli</t>
        </is>
      </c>
      <c r="B163395" t="n">
        <v>1</v>
      </c>
    </row>
    <row r="163396">
      <c r="A163396" t="inlineStr">
        <is>
          <t>aksels</t>
        </is>
      </c>
      <c r="B163396" t="n">
        <v>1</v>
      </c>
    </row>
    <row r="163397">
      <c r="A163397" t="inlineStr">
        <is>
          <t>zomprecht</t>
        </is>
      </c>
      <c r="B163397" t="n">
        <v>1</v>
      </c>
    </row>
    <row r="163398">
      <c r="A163398" t="inlineStr">
        <is>
          <t>harrad</t>
        </is>
      </c>
      <c r="B163398" t="n">
        <v>1</v>
      </c>
    </row>
    <row r="163399">
      <c r="A163399" t="inlineStr">
        <is>
          <t>ginopo</t>
        </is>
      </c>
      <c r="B163399" t="n">
        <v>1</v>
      </c>
    </row>
    <row r="163400">
      <c r="A163400" t="inlineStr">
        <is>
          <t>objectgrabber</t>
        </is>
      </c>
      <c r="B163400" t="n">
        <v>1</v>
      </c>
    </row>
    <row r="163401">
      <c r="A163401" t="inlineStr">
        <is>
          <t>cageer</t>
        </is>
      </c>
      <c r="B163401" t="n">
        <v>1</v>
      </c>
    </row>
    <row r="163402">
      <c r="A163402" t="inlineStr">
        <is>
          <t>mcgunnce</t>
        </is>
      </c>
      <c r="B163402" t="n">
        <v>1</v>
      </c>
    </row>
    <row r="163403">
      <c r="A163403" t="inlineStr">
        <is>
          <t>rhillary</t>
        </is>
      </c>
      <c r="B163403" t="n">
        <v>1</v>
      </c>
    </row>
    <row r="163404">
      <c r="A163404" t="inlineStr">
        <is>
          <t>comtiumr2h42k</t>
        </is>
      </c>
      <c r="B163404" t="n">
        <v>1</v>
      </c>
    </row>
    <row r="163405">
      <c r="A163405" t="inlineStr">
        <is>
          <t>cozeqmptvi3xl</t>
        </is>
      </c>
      <c r="B163405" t="n">
        <v>1</v>
      </c>
    </row>
    <row r="163406">
      <c r="A163406" t="inlineStr">
        <is>
          <t>bioformans</t>
        </is>
      </c>
      <c r="B163406" t="n">
        <v>1</v>
      </c>
    </row>
    <row r="163407">
      <c r="A163407" t="inlineStr">
        <is>
          <t>zircenganians</t>
        </is>
      </c>
      <c r="B163407" t="n">
        <v>1</v>
      </c>
    </row>
    <row r="163408">
      <c r="A163408" t="inlineStr">
        <is>
          <t>familyfun</t>
        </is>
      </c>
      <c r="B163408" t="n">
        <v>1</v>
      </c>
    </row>
    <row r="163409">
      <c r="A163409" t="inlineStr">
        <is>
          <t>idgils</t>
        </is>
      </c>
      <c r="B163409" t="n">
        <v>1</v>
      </c>
    </row>
    <row r="163410">
      <c r="A163410" t="inlineStr">
        <is>
          <t>mexicon</t>
        </is>
      </c>
      <c r="B163410" t="n">
        <v>2</v>
      </c>
    </row>
    <row r="163411">
      <c r="A163411" t="inlineStr">
        <is>
          <t>dlabercstanford</t>
        </is>
      </c>
      <c r="B163411" t="n">
        <v>1</v>
      </c>
    </row>
    <row r="163412">
      <c r="A163412" t="inlineStr">
        <is>
          <t>lauricurio</t>
        </is>
      </c>
      <c r="B163412" t="n">
        <v>1</v>
      </c>
    </row>
    <row r="163413">
      <c r="A163413" t="inlineStr">
        <is>
          <t>eelv</t>
        </is>
      </c>
      <c r="B163413" t="n">
        <v>1</v>
      </c>
    </row>
    <row r="163414">
      <c r="A163414" t="inlineStr">
        <is>
          <t>gwande</t>
        </is>
      </c>
      <c r="B163414" t="n">
        <v>1</v>
      </c>
    </row>
    <row r="163415">
      <c r="A163415" t="inlineStr">
        <is>
          <t>eveton</t>
        </is>
      </c>
      <c r="B163415" t="n">
        <v>1</v>
      </c>
    </row>
    <row r="163416">
      <c r="A163416" t="inlineStr">
        <is>
          <t>hartnettner</t>
        </is>
      </c>
      <c r="B163416" t="n">
        <v>1</v>
      </c>
    </row>
    <row r="163417">
      <c r="A163417" t="inlineStr">
        <is>
          <t>lensetj</t>
        </is>
      </c>
      <c r="B163417" t="n">
        <v>1</v>
      </c>
    </row>
    <row r="163418">
      <c r="A163418" t="inlineStr">
        <is>
          <t>lecturercara</t>
        </is>
      </c>
      <c r="B163418" t="n">
        <v>1</v>
      </c>
    </row>
    <row r="163419">
      <c r="A163419" t="inlineStr">
        <is>
          <t>anzuoni</t>
        </is>
      </c>
      <c r="B163419" t="n">
        <v>6</v>
      </c>
    </row>
    <row r="163420">
      <c r="A163420" t="inlineStr">
        <is>
          <t>ryzer</t>
        </is>
      </c>
      <c r="B163420" t="n">
        <v>2</v>
      </c>
    </row>
    <row r="163421">
      <c r="A163421" t="inlineStr">
        <is>
          <t>ladherence</t>
        </is>
      </c>
      <c r="B163421" t="n">
        <v>1</v>
      </c>
    </row>
    <row r="163422">
      <c r="A163422" t="inlineStr">
        <is>
          <t>paricoum</t>
        </is>
      </c>
      <c r="B163422" t="n">
        <v>1</v>
      </c>
    </row>
    <row r="163423">
      <c r="A163423" t="inlineStr">
        <is>
          <t>reutersmario</t>
        </is>
      </c>
      <c r="B163423" t="n">
        <v>7</v>
      </c>
    </row>
    <row r="163424">
      <c r="A163424" t="inlineStr">
        <is>
          <t>novaryas</t>
        </is>
      </c>
      <c r="B163424" t="n">
        <v>1</v>
      </c>
    </row>
    <row r="163425">
      <c r="A163425" t="inlineStr">
        <is>
          <t>09ccg</t>
        </is>
      </c>
      <c r="B163425" t="n">
        <v>1</v>
      </c>
    </row>
    <row r="163426">
      <c r="A163426" t="inlineStr">
        <is>
          <t>h2wr</t>
        </is>
      </c>
      <c r="B163426" t="n">
        <v>1</v>
      </c>
    </row>
    <row r="163427">
      <c r="A163427" t="inlineStr">
        <is>
          <t>kn5f</t>
        </is>
      </c>
      <c r="B163427" t="n">
        <v>1</v>
      </c>
    </row>
    <row r="163428">
      <c r="A163428" t="inlineStr">
        <is>
          <t>h08ff</t>
        </is>
      </c>
      <c r="B163428" t="n">
        <v>1</v>
      </c>
    </row>
    <row r="163429">
      <c r="A163429" t="inlineStr">
        <is>
          <t>wcool3</t>
        </is>
      </c>
      <c r="B163429" t="n">
        <v>1</v>
      </c>
    </row>
    <row r="163430">
      <c r="A163430" t="inlineStr">
        <is>
          <t>irvingmq</t>
        </is>
      </c>
      <c r="B163430" t="n">
        <v>1</v>
      </c>
    </row>
    <row r="163431">
      <c r="A163431" t="inlineStr">
        <is>
          <t>230bye</t>
        </is>
      </c>
      <c r="B163431" t="n">
        <v>1</v>
      </c>
    </row>
    <row r="163432">
      <c r="A163432" t="inlineStr">
        <is>
          <t>cm4722</t>
        </is>
      </c>
      <c r="B163432" t="n">
        <v>1</v>
      </c>
    </row>
    <row r="163433">
      <c r="A163433" t="inlineStr">
        <is>
          <t>l10y117</t>
        </is>
      </c>
      <c r="B163433" t="n">
        <v>1</v>
      </c>
    </row>
    <row r="163434">
      <c r="A163434" t="inlineStr">
        <is>
          <t>45tr1</t>
        </is>
      </c>
      <c r="B163434" t="n">
        <v>1</v>
      </c>
    </row>
    <row r="163435">
      <c r="A163435" t="inlineStr">
        <is>
          <t>hc6xp4</t>
        </is>
      </c>
      <c r="B163435" t="n">
        <v>1</v>
      </c>
    </row>
    <row r="163436">
      <c r="A163436" t="inlineStr">
        <is>
          <t>37g22</t>
        </is>
      </c>
      <c r="B163436" t="n">
        <v>1</v>
      </c>
    </row>
    <row r="163437">
      <c r="A163437" t="inlineStr">
        <is>
          <t>g9rha</t>
        </is>
      </c>
      <c r="B163437" t="n">
        <v>1</v>
      </c>
    </row>
    <row r="163438">
      <c r="A163438" t="inlineStr">
        <is>
          <t>nei2</t>
        </is>
      </c>
      <c r="B163438" t="n">
        <v>1</v>
      </c>
    </row>
    <row r="163439">
      <c r="A163439" t="inlineStr">
        <is>
          <t>4gy</t>
        </is>
      </c>
      <c r="B163439" t="n">
        <v>1</v>
      </c>
    </row>
    <row r="163440">
      <c r="A163440" t="inlineStr">
        <is>
          <t>9hugef8</t>
        </is>
      </c>
      <c r="B163440" t="n">
        <v>1</v>
      </c>
    </row>
    <row r="163441">
      <c r="A163441" t="inlineStr">
        <is>
          <t>6ietlipsay</t>
        </is>
      </c>
      <c r="B163441" t="n">
        <v>1</v>
      </c>
    </row>
    <row r="163442">
      <c r="A163442" t="inlineStr">
        <is>
          <t>9mmft0</t>
        </is>
      </c>
      <c r="B163442" t="n">
        <v>1</v>
      </c>
    </row>
    <row r="163443">
      <c r="A163443" t="inlineStr">
        <is>
          <t>2fc</t>
        </is>
      </c>
      <c r="B163443" t="n">
        <v>1</v>
      </c>
    </row>
    <row r="163444">
      <c r="A163444" t="inlineStr">
        <is>
          <t>3u4u5</t>
        </is>
      </c>
      <c r="B163444" t="n">
        <v>1</v>
      </c>
    </row>
    <row r="163445">
      <c r="A163445" t="inlineStr">
        <is>
          <t>iter3</t>
        </is>
      </c>
      <c r="B163445" t="n">
        <v>1</v>
      </c>
    </row>
    <row r="163446">
      <c r="A163446" t="inlineStr">
        <is>
          <t>niv980u</t>
        </is>
      </c>
      <c r="B163446" t="n">
        <v>1</v>
      </c>
    </row>
    <row r="163447">
      <c r="A163447" t="inlineStr">
        <is>
          <t>hklpd</t>
        </is>
      </c>
      <c r="B163447" t="n">
        <v>1</v>
      </c>
    </row>
    <row r="163448">
      <c r="A163448" t="inlineStr">
        <is>
          <t>gavin7</t>
        </is>
      </c>
      <c r="B163448" t="n">
        <v>1</v>
      </c>
    </row>
    <row r="163449">
      <c r="A163449" t="inlineStr">
        <is>
          <t>3ubtx</t>
        </is>
      </c>
      <c r="B163449" t="n">
        <v>1</v>
      </c>
    </row>
    <row r="163450">
      <c r="A163450" t="inlineStr">
        <is>
          <t>sptf8</t>
        </is>
      </c>
      <c r="B163450" t="n">
        <v>1</v>
      </c>
    </row>
    <row r="163451">
      <c r="A163451" t="inlineStr">
        <is>
          <t>zy9</t>
        </is>
      </c>
      <c r="B163451" t="n">
        <v>1</v>
      </c>
    </row>
    <row r="163452">
      <c r="A163452" t="inlineStr">
        <is>
          <t>padtsy</t>
        </is>
      </c>
      <c r="B163452" t="n">
        <v>1</v>
      </c>
    </row>
    <row r="163453">
      <c r="A163453" t="inlineStr">
        <is>
          <t>1gr13</t>
        </is>
      </c>
      <c r="B163453" t="n">
        <v>1</v>
      </c>
    </row>
    <row r="163454">
      <c r="A163454" t="inlineStr">
        <is>
          <t>plugce3</t>
        </is>
      </c>
      <c r="B163454" t="n">
        <v>1</v>
      </c>
    </row>
    <row r="163455">
      <c r="A163455" t="inlineStr">
        <is>
          <t>patursed</t>
        </is>
      </c>
      <c r="B163455" t="n">
        <v>1</v>
      </c>
    </row>
    <row r="163456">
      <c r="A163456" t="inlineStr">
        <is>
          <t>w2gllzl</t>
        </is>
      </c>
      <c r="B163456" t="n">
        <v>1</v>
      </c>
    </row>
    <row r="163457">
      <c r="A163457" t="inlineStr">
        <is>
          <t>recentlypublished</t>
        </is>
      </c>
      <c r="B163457" t="n">
        <v>1</v>
      </c>
    </row>
    <row r="163458">
      <c r="A163458" t="inlineStr">
        <is>
          <t>砲絲</t>
        </is>
      </c>
      <c r="B163458" t="n">
        <v>1</v>
      </c>
    </row>
    <row r="163459">
      <c r="A163459" t="inlineStr">
        <is>
          <t>lovettaate</t>
        </is>
      </c>
      <c r="B163459" t="n">
        <v>1</v>
      </c>
    </row>
    <row r="163460">
      <c r="A163460" t="inlineStr">
        <is>
          <t>overcolors</t>
        </is>
      </c>
      <c r="B163460" t="n">
        <v>1</v>
      </c>
    </row>
    <row r="163461">
      <c r="A163461" t="inlineStr">
        <is>
          <t>gewging</t>
        </is>
      </c>
      <c r="B163461" t="n">
        <v>1</v>
      </c>
    </row>
    <row r="163462">
      <c r="A163462" t="inlineStr">
        <is>
          <t>results↓</t>
        </is>
      </c>
      <c r="B163462" t="n">
        <v>1</v>
      </c>
    </row>
    <row r="163463">
      <c r="A163463" t="inlineStr">
        <is>
          <t>httpsbshistory</t>
        </is>
      </c>
      <c r="B163463" t="n">
        <v>1</v>
      </c>
    </row>
    <row r="163464">
      <c r="A163464" t="inlineStr">
        <is>
          <t>continuedouble_late</t>
        </is>
      </c>
      <c r="B163464" t="n">
        <v>1</v>
      </c>
    </row>
    <row r="163465">
      <c r="A163465" t="inlineStr">
        <is>
          <t>comstory300673doubleapril</t>
        </is>
      </c>
      <c r="B163465" t="n">
        <v>1</v>
      </c>
    </row>
    <row r="163466">
      <c r="A163466" t="inlineStr">
        <is>
          <t>xwashington</t>
        </is>
      </c>
      <c r="B163466" t="n">
        <v>1</v>
      </c>
    </row>
    <row r="163467">
      <c r="A163467" t="inlineStr">
        <is>
          <t>quotient████████</t>
        </is>
      </c>
      <c r="B163467" t="n">
        <v>1</v>
      </c>
    </row>
    <row r="163468">
      <c r="A163468" t="inlineStr">
        <is>
          <t>treeswrt</t>
        </is>
      </c>
      <c r="B163468" t="n">
        <v>1</v>
      </c>
    </row>
    <row r="163469">
      <c r="A163469" t="inlineStr">
        <is>
          <t>jokiro</t>
        </is>
      </c>
      <c r="B163469" t="n">
        <v>1</v>
      </c>
    </row>
    <row r="163470">
      <c r="A163470" t="inlineStr">
        <is>
          <t>brochochaaca</t>
        </is>
      </c>
      <c r="B163470" t="n">
        <v>1</v>
      </c>
    </row>
    <row r="163471">
      <c r="A163471" t="inlineStr">
        <is>
          <t>msforhead</t>
        </is>
      </c>
      <c r="B163471" t="n">
        <v>1</v>
      </c>
    </row>
    <row r="163472">
      <c r="A163472" t="inlineStr">
        <is>
          <t>jamreports</t>
        </is>
      </c>
      <c r="B163472" t="n">
        <v>1</v>
      </c>
    </row>
    <row r="163473">
      <c r="A163473" t="inlineStr">
        <is>
          <t>174538</t>
        </is>
      </c>
      <c r="B163473" t="n">
        <v>1</v>
      </c>
    </row>
    <row r="163474">
      <c r="A163474" t="inlineStr">
        <is>
          <t>surecare</t>
        </is>
      </c>
      <c r="B163474" t="n">
        <v>1</v>
      </c>
    </row>
    <row r="163475">
      <c r="A163475" t="inlineStr">
        <is>
          <t>nartsheen</t>
        </is>
      </c>
      <c r="B163475" t="n">
        <v>1</v>
      </c>
    </row>
    <row r="163476">
      <c r="A163476" t="inlineStr">
        <is>
          <t>mckfluke</t>
        </is>
      </c>
      <c r="B163476" t="n">
        <v>1</v>
      </c>
    </row>
    <row r="163477">
      <c r="A163477" t="inlineStr">
        <is>
          <t>berretted</t>
        </is>
      </c>
      <c r="B163477" t="n">
        <v>1</v>
      </c>
    </row>
    <row r="163478">
      <c r="A163478" t="inlineStr">
        <is>
          <t>conficle</t>
        </is>
      </c>
      <c r="B163478" t="n">
        <v>1</v>
      </c>
    </row>
    <row r="163479">
      <c r="A163479" t="inlineStr">
        <is>
          <t>workingload</t>
        </is>
      </c>
      <c r="B163479" t="n">
        <v>1</v>
      </c>
    </row>
    <row r="163480">
      <c r="A163480" t="inlineStr">
        <is>
          <t>nomarua</t>
        </is>
      </c>
      <c r="B163480" t="n">
        <v>1</v>
      </c>
    </row>
    <row r="163481">
      <c r="A163481" t="inlineStr">
        <is>
          <t>oekked</t>
        </is>
      </c>
      <c r="B163481" t="n">
        <v>1</v>
      </c>
    </row>
    <row r="163482">
      <c r="A163482" t="inlineStr">
        <is>
          <t>bronsonpic</t>
        </is>
      </c>
      <c r="B163482" t="n">
        <v>1</v>
      </c>
    </row>
    <row r="163483">
      <c r="A163483" t="inlineStr">
        <is>
          <t xml:space="preserve"> drew</t>
        </is>
      </c>
      <c r="B163483" t="n">
        <v>1</v>
      </c>
    </row>
    <row r="163484">
      <c r="A163484" t="inlineStr">
        <is>
          <t>940s</t>
        </is>
      </c>
      <c r="B163484" t="n">
        <v>2</v>
      </c>
    </row>
    <row r="163485">
      <c r="A163485" t="inlineStr">
        <is>
          <t>ovalgatewas</t>
        </is>
      </c>
      <c r="B163485" t="n">
        <v>1</v>
      </c>
    </row>
    <row r="163486">
      <c r="A163486" t="inlineStr">
        <is>
          <t>formapoo</t>
        </is>
      </c>
      <c r="B163486" t="n">
        <v>1</v>
      </c>
    </row>
    <row r="163487">
      <c r="A163487" t="inlineStr">
        <is>
          <t>kuleys</t>
        </is>
      </c>
      <c r="B163487" t="n">
        <v>1</v>
      </c>
    </row>
    <row r="163488">
      <c r="A163488" t="inlineStr">
        <is>
          <t>hereidly</t>
        </is>
      </c>
      <c r="B163488" t="n">
        <v>1</v>
      </c>
    </row>
    <row r="163489">
      <c r="A163489" t="inlineStr">
        <is>
          <t>shieldmen</t>
        </is>
      </c>
      <c r="B163489" t="n">
        <v>2</v>
      </c>
    </row>
    <row r="163490">
      <c r="A163490" t="inlineStr">
        <is>
          <t>liter|town</t>
        </is>
      </c>
      <c r="B163490" t="n">
        <v>1</v>
      </c>
    </row>
    <row r="163491">
      <c r="A163491" t="inlineStr">
        <is>
          <t>detdivageshields</t>
        </is>
      </c>
      <c r="B163491" t="n">
        <v>1</v>
      </c>
    </row>
    <row r="163492">
      <c r="A163492" t="inlineStr">
        <is>
          <t>overian</t>
        </is>
      </c>
      <c r="B163492" t="n">
        <v>1</v>
      </c>
    </row>
    <row r="163493">
      <c r="A163493" t="inlineStr">
        <is>
          <t>revacc</t>
        </is>
      </c>
      <c r="B163493" t="n">
        <v>1</v>
      </c>
    </row>
    <row r="163494">
      <c r="A163494" t="inlineStr">
        <is>
          <t>gentlemanliest</t>
        </is>
      </c>
      <c r="B163494" t="n">
        <v>1</v>
      </c>
    </row>
    <row r="163495">
      <c r="A163495" t="inlineStr">
        <is>
          <t>beefbook</t>
        </is>
      </c>
      <c r="B163495" t="n">
        <v>1</v>
      </c>
    </row>
    <row r="163496">
      <c r="A163496" t="inlineStr">
        <is>
          <t>macershung</t>
        </is>
      </c>
      <c r="B163496" t="n">
        <v>1</v>
      </c>
    </row>
    <row r="163497">
      <c r="A163497" t="inlineStr">
        <is>
          <t>fernageddon</t>
        </is>
      </c>
      <c r="B163497" t="n">
        <v>1</v>
      </c>
    </row>
    <row r="163498">
      <c r="A163498" t="inlineStr">
        <is>
          <t>juicers</t>
        </is>
      </c>
      <c r="B163498" t="n">
        <v>4</v>
      </c>
    </row>
    <row r="163499">
      <c r="A163499" t="inlineStr">
        <is>
          <t>negotum</t>
        </is>
      </c>
      <c r="B163499" t="n">
        <v>1</v>
      </c>
    </row>
    <row r="163500">
      <c r="A163500" t="inlineStr">
        <is>
          <t>eveningdiva</t>
        </is>
      </c>
      <c r="B163500" t="n">
        <v>1</v>
      </c>
    </row>
    <row r="163501">
      <c r="A163501" t="inlineStr">
        <is>
          <t>goasey</t>
        </is>
      </c>
      <c r="B163501" t="n">
        <v>1</v>
      </c>
    </row>
    <row r="163502">
      <c r="A163502" t="inlineStr">
        <is>
          <t>socalq</t>
        </is>
      </c>
      <c r="B163502" t="n">
        <v>1</v>
      </c>
    </row>
    <row r="163503">
      <c r="A163503" t="inlineStr">
        <is>
          <t>clandestance</t>
        </is>
      </c>
      <c r="B163503" t="n">
        <v>1</v>
      </c>
    </row>
    <row r="163504">
      <c r="A163504" t="inlineStr">
        <is>
          <t>manuel_indico</t>
        </is>
      </c>
      <c r="B163504" t="n">
        <v>1</v>
      </c>
    </row>
    <row r="163505">
      <c r="A163505" t="inlineStr">
        <is>
          <t>willowburgins</t>
        </is>
      </c>
      <c r="B163505" t="n">
        <v>1</v>
      </c>
    </row>
    <row r="163506">
      <c r="A163506" t="inlineStr">
        <is>
          <t>mindcialolescontribus</t>
        </is>
      </c>
      <c r="B163506" t="n">
        <v>1</v>
      </c>
    </row>
    <row r="163507">
      <c r="A163507" t="inlineStr">
        <is>
          <t>mindicopostmedia</t>
        </is>
      </c>
      <c r="B163507" t="n">
        <v>1</v>
      </c>
    </row>
    <row r="163508">
      <c r="A163508" t="inlineStr">
        <is>
          <t>anestpat</t>
        </is>
      </c>
      <c r="B163508" t="n">
        <v>1</v>
      </c>
    </row>
    <row r="163509">
      <c r="A163509" t="inlineStr">
        <is>
          <t>edryks</t>
        </is>
      </c>
      <c r="B163509" t="n">
        <v>1</v>
      </c>
    </row>
    <row r="163510">
      <c r="A163510" t="inlineStr">
        <is>
          <t>denense</t>
        </is>
      </c>
      <c r="B163510" t="n">
        <v>1</v>
      </c>
    </row>
    <row r="163511">
      <c r="A163511" t="inlineStr">
        <is>
          <t>guastava</t>
        </is>
      </c>
      <c r="B163511" t="n">
        <v>1</v>
      </c>
    </row>
    <row r="163512">
      <c r="A163512" t="inlineStr">
        <is>
          <t>zalmaya</t>
        </is>
      </c>
      <c r="B163512" t="n">
        <v>3</v>
      </c>
    </row>
    <row r="163513">
      <c r="A163513" t="inlineStr">
        <is>
          <t>guastavistas</t>
        </is>
      </c>
      <c r="B163513" t="n">
        <v>1</v>
      </c>
    </row>
    <row r="163514">
      <c r="A163514" t="inlineStr">
        <is>
          <t>raducrito</t>
        </is>
      </c>
      <c r="B163514" t="n">
        <v>1</v>
      </c>
    </row>
    <row r="163515">
      <c r="A163515" t="inlineStr">
        <is>
          <t>yico</t>
        </is>
      </c>
      <c r="B163515" t="n">
        <v>1</v>
      </c>
    </row>
    <row r="163516">
      <c r="A163516" t="inlineStr">
        <is>
          <t>ifanas</t>
        </is>
      </c>
      <c r="B163516" t="n">
        <v>1</v>
      </c>
    </row>
    <row r="163517">
      <c r="A163517" t="inlineStr">
        <is>
          <t>fehud</t>
        </is>
      </c>
      <c r="B163517" t="n">
        <v>1</v>
      </c>
    </row>
    <row r="163518">
      <c r="A163518" t="inlineStr">
        <is>
          <t>fondrens</t>
        </is>
      </c>
      <c r="B163518" t="n">
        <v>1</v>
      </c>
    </row>
    <row r="163519">
      <c r="A163519" t="inlineStr">
        <is>
          <t>ayyubids</t>
        </is>
      </c>
      <c r="B163519" t="n">
        <v>1</v>
      </c>
    </row>
    <row r="163520">
      <c r="A163520" t="inlineStr">
        <is>
          <t>yicos</t>
        </is>
      </c>
      <c r="B163520" t="n">
        <v>1</v>
      </c>
    </row>
    <row r="163521">
      <c r="A163521" t="inlineStr">
        <is>
          <t>pilorama</t>
        </is>
      </c>
      <c r="B163521" t="n">
        <v>1</v>
      </c>
    </row>
    <row r="163522">
      <c r="A163522" t="inlineStr">
        <is>
          <t>jiguma</t>
        </is>
      </c>
      <c r="B163522" t="n">
        <v>1</v>
      </c>
    </row>
    <row r="163523">
      <c r="A163523" t="inlineStr">
        <is>
          <t>monyghom</t>
        </is>
      </c>
      <c r="B163523" t="n">
        <v>1</v>
      </c>
    </row>
    <row r="163524">
      <c r="A163524" t="inlineStr">
        <is>
          <t>antuters</t>
        </is>
      </c>
      <c r="B163524" t="n">
        <v>1</v>
      </c>
    </row>
    <row r="163525">
      <c r="A163525" t="inlineStr">
        <is>
          <t>yanun</t>
        </is>
      </c>
      <c r="B163525" t="n">
        <v>1</v>
      </c>
    </row>
    <row r="163526">
      <c r="A163526" t="inlineStr">
        <is>
          <t>monyph</t>
        </is>
      </c>
      <c r="B163526" t="n">
        <v>1</v>
      </c>
    </row>
    <row r="163527">
      <c r="A163527" t="inlineStr">
        <is>
          <t>c_lewisabe</t>
        </is>
      </c>
      <c r="B163527" t="n">
        <v>1</v>
      </c>
    </row>
    <row r="163528">
      <c r="A163528" t="inlineStr">
        <is>
          <t>zone➡️</t>
        </is>
      </c>
      <c r="B163528" t="n">
        <v>1</v>
      </c>
    </row>
    <row r="163529">
      <c r="A163529" t="inlineStr">
        <is>
          <t>wrong🙁🏼</t>
        </is>
      </c>
      <c r="B163529" t="n">
        <v>1</v>
      </c>
    </row>
    <row r="163530">
      <c r="A163530" t="inlineStr">
        <is>
          <t>🙁🏼</t>
        </is>
      </c>
      <c r="B163530" t="n">
        <v>1</v>
      </c>
    </row>
    <row r="163531">
      <c r="A163531" t="inlineStr">
        <is>
          <t>ealen5000</t>
        </is>
      </c>
      <c r="B163531" t="n">
        <v>1</v>
      </c>
    </row>
    <row r="163532">
      <c r="A163532" t="inlineStr">
        <is>
          <t>hints🙁🏼</t>
        </is>
      </c>
      <c r="B163532" t="n">
        <v>1</v>
      </c>
    </row>
    <row r="163533">
      <c r="A163533" t="inlineStr">
        <is>
          <t>yakini</t>
        </is>
      </c>
      <c r="B163533" t="n">
        <v>1</v>
      </c>
    </row>
    <row r="163534">
      <c r="A163534" t="inlineStr">
        <is>
          <t>human—of</t>
        </is>
      </c>
      <c r="B163534" t="n">
        <v>1</v>
      </c>
    </row>
    <row r="163535">
      <c r="A163535" t="inlineStr">
        <is>
          <t>gaps—often</t>
        </is>
      </c>
      <c r="B163535" t="n">
        <v>1</v>
      </c>
    </row>
    <row r="163536">
      <c r="A163536" t="inlineStr">
        <is>
          <t>deathrights</t>
        </is>
      </c>
      <c r="B163536" t="n">
        <v>1</v>
      </c>
    </row>
    <row r="163537">
      <c r="A163537" t="inlineStr">
        <is>
          <t>screeneriness</t>
        </is>
      </c>
      <c r="B163537" t="n">
        <v>1</v>
      </c>
    </row>
    <row r="163538">
      <c r="A163538" t="inlineStr">
        <is>
          <t>kerkeyes</t>
        </is>
      </c>
      <c r="B163538" t="n">
        <v>1</v>
      </c>
    </row>
    <row r="163539">
      <c r="A163539" t="inlineStr">
        <is>
          <t>goodirvyhotmail</t>
        </is>
      </c>
      <c r="B163539" t="n">
        <v>1</v>
      </c>
    </row>
    <row r="163540">
      <c r="A163540" t="inlineStr">
        <is>
          <t>alvareta</t>
        </is>
      </c>
      <c r="B163540" t="n">
        <v>1</v>
      </c>
    </row>
    <row r="163541">
      <c r="A163541" t="inlineStr">
        <is>
          <t>acidbed</t>
        </is>
      </c>
      <c r="B163541" t="n">
        <v>1</v>
      </c>
    </row>
    <row r="163542">
      <c r="A163542" t="inlineStr">
        <is>
          <t>aryu</t>
        </is>
      </c>
      <c r="B163542" t="n">
        <v>1</v>
      </c>
    </row>
    <row r="163543">
      <c r="A163543" t="inlineStr">
        <is>
          <t>picasbal</t>
        </is>
      </c>
      <c r="B163543" t="n">
        <v>1</v>
      </c>
    </row>
    <row r="163544">
      <c r="A163544" t="inlineStr">
        <is>
          <t>epohydrafixvdrinksglove_fiver</t>
        </is>
      </c>
      <c r="B163544" t="n">
        <v>1</v>
      </c>
    </row>
    <row r="163545">
      <c r="A163545" t="inlineStr">
        <is>
          <t>cumulonimic111</t>
        </is>
      </c>
      <c r="B163545" t="n">
        <v>1</v>
      </c>
    </row>
    <row r="163546">
      <c r="A163546" t="inlineStr">
        <is>
          <t>michduk</t>
        </is>
      </c>
      <c r="B163546" t="n">
        <v>1</v>
      </c>
    </row>
    <row r="163547">
      <c r="A163547" t="inlineStr">
        <is>
          <t>ball653</t>
        </is>
      </c>
      <c r="B163547" t="n">
        <v>1</v>
      </c>
    </row>
    <row r="163548">
      <c r="A163548" t="inlineStr">
        <is>
          <t>shortfast</t>
        </is>
      </c>
      <c r="B163548" t="n">
        <v>1</v>
      </c>
    </row>
    <row r="163549">
      <c r="A163549" t="inlineStr">
        <is>
          <t>pursuaticallyoodles</t>
        </is>
      </c>
      <c r="B163549" t="n">
        <v>1</v>
      </c>
    </row>
    <row r="163550">
      <c r="A163550" t="inlineStr">
        <is>
          <t>boardsy</t>
        </is>
      </c>
      <c r="B163550" t="n">
        <v>1</v>
      </c>
    </row>
    <row r="163551">
      <c r="A163551" t="inlineStr">
        <is>
          <t>bgreds</t>
        </is>
      </c>
      <c r="B163551" t="n">
        <v>1</v>
      </c>
    </row>
    <row r="163552">
      <c r="A163552" t="inlineStr">
        <is>
          <t>dawhrs</t>
        </is>
      </c>
      <c r="B163552" t="n">
        <v>1</v>
      </c>
    </row>
    <row r="163553">
      <c r="A163553" t="inlineStr">
        <is>
          <t>seiogoku</t>
        </is>
      </c>
      <c r="B163553" t="n">
        <v>1</v>
      </c>
    </row>
    <row r="163554">
      <c r="A163554" t="inlineStr">
        <is>
          <t>birtherne</t>
        </is>
      </c>
      <c r="B163554" t="n">
        <v>1</v>
      </c>
    </row>
    <row r="163555">
      <c r="A163555" t="inlineStr">
        <is>
          <t>shaduri</t>
        </is>
      </c>
      <c r="B163555" t="n">
        <v>2</v>
      </c>
    </row>
    <row r="163556">
      <c r="A163556" t="inlineStr">
        <is>
          <t>kitrizat</t>
        </is>
      </c>
      <c r="B163556" t="n">
        <v>1</v>
      </c>
    </row>
    <row r="163557">
      <c r="A163557" t="inlineStr">
        <is>
          <t>elminituze</t>
        </is>
      </c>
      <c r="B163557" t="n">
        <v>1</v>
      </c>
    </row>
    <row r="163558">
      <c r="A163558" t="inlineStr">
        <is>
          <t>andwere</t>
        </is>
      </c>
      <c r="B163558" t="n">
        <v>2</v>
      </c>
    </row>
    <row r="163559">
      <c r="A163559" t="inlineStr">
        <is>
          <t>manhaj</t>
        </is>
      </c>
      <c r="B163559" t="n">
        <v>1</v>
      </c>
    </row>
    <row r="163560">
      <c r="A163560" t="inlineStr">
        <is>
          <t>sharegrind</t>
        </is>
      </c>
      <c r="B163560" t="n">
        <v>1</v>
      </c>
    </row>
    <row r="163561">
      <c r="A163561" t="inlineStr">
        <is>
          <t>hoshiurah</t>
        </is>
      </c>
      <c r="B163561" t="n">
        <v>1</v>
      </c>
    </row>
    <row r="163562">
      <c r="A163562" t="inlineStr">
        <is>
          <t>muqaddia</t>
        </is>
      </c>
      <c r="B163562" t="n">
        <v>1</v>
      </c>
    </row>
    <row r="163563">
      <c r="A163563" t="inlineStr">
        <is>
          <t>abattior</t>
        </is>
      </c>
      <c r="B163563" t="n">
        <v>1</v>
      </c>
    </row>
    <row r="163564">
      <c r="A163564" t="inlineStr">
        <is>
          <t>emuwar</t>
        </is>
      </c>
      <c r="B163564" t="n">
        <v>1</v>
      </c>
    </row>
    <row r="163565">
      <c r="A163565" t="inlineStr">
        <is>
          <t>mychof</t>
        </is>
      </c>
      <c r="B163565" t="n">
        <v>1</v>
      </c>
    </row>
    <row r="163566">
      <c r="A163566" t="inlineStr">
        <is>
          <t>salisl</t>
        </is>
      </c>
      <c r="B163566" t="n">
        <v>1</v>
      </c>
    </row>
    <row r="163567">
      <c r="A163567" t="inlineStr">
        <is>
          <t>upulk</t>
        </is>
      </c>
      <c r="B163567" t="n">
        <v>1</v>
      </c>
    </row>
    <row r="163568">
      <c r="A163568" t="inlineStr">
        <is>
          <t>nusantara</t>
        </is>
      </c>
      <c r="B163568" t="n">
        <v>1</v>
      </c>
    </row>
    <row r="163569">
      <c r="A163569" t="inlineStr">
        <is>
          <t>fireigators</t>
        </is>
      </c>
      <c r="B163569" t="n">
        <v>1</v>
      </c>
    </row>
    <row r="163570">
      <c r="A163570" t="inlineStr">
        <is>
          <t>gilld</t>
        </is>
      </c>
      <c r="B163570" t="n">
        <v>1</v>
      </c>
    </row>
    <row r="163571">
      <c r="A163571" t="inlineStr">
        <is>
          <t>achievumps</t>
        </is>
      </c>
      <c r="B163571" t="n">
        <v>1</v>
      </c>
    </row>
    <row r="163572">
      <c r="A163572" t="inlineStr">
        <is>
          <t>bullshitk1</t>
        </is>
      </c>
      <c r="B163572" t="n">
        <v>1</v>
      </c>
    </row>
    <row r="163573">
      <c r="A163573" t="inlineStr">
        <is>
          <t>asksyoure</t>
        </is>
      </c>
      <c r="B163573" t="n">
        <v>1</v>
      </c>
    </row>
    <row r="163574">
      <c r="A163574" t="inlineStr">
        <is>
          <t>heardqaida</t>
        </is>
      </c>
      <c r="B163574" t="n">
        <v>1</v>
      </c>
    </row>
    <row r="163575">
      <c r="A163575" t="inlineStr">
        <is>
          <t>antlingsungle</t>
        </is>
      </c>
      <c r="B163575" t="n">
        <v>1</v>
      </c>
    </row>
    <row r="163576">
      <c r="A163576" t="inlineStr">
        <is>
          <t>manberost</t>
        </is>
      </c>
      <c r="B163576" t="n">
        <v>1</v>
      </c>
    </row>
    <row r="163577">
      <c r="A163577" t="inlineStr">
        <is>
          <t>floridamates</t>
        </is>
      </c>
      <c r="B163577" t="n">
        <v>1</v>
      </c>
    </row>
    <row r="163578">
      <c r="A163578" t="inlineStr">
        <is>
          <t>life2</t>
        </is>
      </c>
      <c r="B163578" t="n">
        <v>4</v>
      </c>
    </row>
    <row r="163579">
      <c r="A163579" t="inlineStr">
        <is>
          <t>steampunkat</t>
        </is>
      </c>
      <c r="B163579" t="n">
        <v>1</v>
      </c>
    </row>
    <row r="163580">
      <c r="A163580" t="inlineStr">
        <is>
          <t>sintr</t>
        </is>
      </c>
      <c r="B163580" t="n">
        <v>1</v>
      </c>
    </row>
    <row r="163581">
      <c r="A163581" t="inlineStr">
        <is>
          <t>zahel</t>
        </is>
      </c>
      <c r="B163581" t="n">
        <v>2</v>
      </c>
    </row>
    <row r="163582">
      <c r="A163582" t="inlineStr">
        <is>
          <t>sysbi</t>
        </is>
      </c>
      <c r="B163582" t="n">
        <v>1</v>
      </c>
    </row>
    <row r="163583">
      <c r="A163583" t="inlineStr">
        <is>
          <t>darullai</t>
        </is>
      </c>
      <c r="B163583" t="n">
        <v>1</v>
      </c>
    </row>
    <row r="163584">
      <c r="A163584" t="inlineStr">
        <is>
          <t>senvesti</t>
        </is>
      </c>
      <c r="B163584" t="n">
        <v>1</v>
      </c>
    </row>
    <row r="163585">
      <c r="A163585" t="inlineStr">
        <is>
          <t>grayspace</t>
        </is>
      </c>
      <c r="B163585" t="n">
        <v>1</v>
      </c>
    </row>
    <row r="163586">
      <c r="A163586" t="inlineStr">
        <is>
          <t>givng</t>
        </is>
      </c>
      <c r="B163586" t="n">
        <v>1</v>
      </c>
    </row>
    <row r="163587">
      <c r="A163587" t="inlineStr">
        <is>
          <t>jerveja</t>
        </is>
      </c>
      <c r="B163587" t="n">
        <v>1</v>
      </c>
    </row>
    <row r="163588">
      <c r="A163588" t="inlineStr">
        <is>
          <t>144342standing</t>
        </is>
      </c>
      <c r="B163588" t="n">
        <v>1</v>
      </c>
    </row>
    <row r="163589">
      <c r="A163589" t="inlineStr">
        <is>
          <t>rehabilitationary</t>
        </is>
      </c>
      <c r="B163589" t="n">
        <v>1</v>
      </c>
    </row>
    <row r="163590">
      <c r="A163590" t="inlineStr">
        <is>
          <t>poncharmya</t>
        </is>
      </c>
      <c r="B163590" t="n">
        <v>1</v>
      </c>
    </row>
    <row r="163591">
      <c r="A163591" t="inlineStr">
        <is>
          <t>horlib</t>
        </is>
      </c>
      <c r="B163591" t="n">
        <v>1</v>
      </c>
    </row>
    <row r="163592">
      <c r="A163592" t="inlineStr">
        <is>
          <t>★★emds</t>
        </is>
      </c>
      <c r="B163592" t="n">
        <v>1</v>
      </c>
    </row>
    <row r="163593">
      <c r="A163593" t="inlineStr">
        <is>
          <t>0xf1</t>
        </is>
      </c>
      <c r="B163593" t="n">
        <v>1</v>
      </c>
    </row>
    <row r="163594">
      <c r="A163594" t="inlineStr">
        <is>
          <t>breastbinder</t>
        </is>
      </c>
      <c r="B163594" t="n">
        <v>1</v>
      </c>
    </row>
    <row r="163595">
      <c r="A163595" t="inlineStr">
        <is>
          <t>††††††††††††††††††††††††↢</t>
        </is>
      </c>
      <c r="B163595" t="n">
        <v>1</v>
      </c>
    </row>
    <row r="163596">
      <c r="A163596" t="inlineStr">
        <is>
          <t>2012commentpreviewprecenter</t>
        </is>
      </c>
      <c r="B163596" t="n">
        <v>1</v>
      </c>
    </row>
    <row r="163597">
      <c r="A163597" t="inlineStr">
        <is>
          <t>nagaboot</t>
        </is>
      </c>
      <c r="B163597" t="n">
        <v>1</v>
      </c>
    </row>
    <row r="163598">
      <c r="A163598" t="inlineStr">
        <is>
          <t>trollstalker</t>
        </is>
      </c>
      <c r="B163598" t="n">
        <v>1</v>
      </c>
    </row>
    <row r="163599">
      <c r="A163599" t="inlineStr">
        <is>
          <t>uniquesystemrians</t>
        </is>
      </c>
      <c r="B163599" t="n">
        <v>1</v>
      </c>
    </row>
    <row r="163600">
      <c r="A163600" t="inlineStr">
        <is>
          <t>mobergs</t>
        </is>
      </c>
      <c r="B163600" t="n">
        <v>2</v>
      </c>
    </row>
    <row r="163601">
      <c r="A163601" t="inlineStr">
        <is>
          <t>tianniee</t>
        </is>
      </c>
      <c r="B163601" t="n">
        <v>1</v>
      </c>
    </row>
    <row r="163602">
      <c r="A163602" t="inlineStr">
        <is>
          <t>tiantown</t>
        </is>
      </c>
      <c r="B163602" t="n">
        <v>1</v>
      </c>
    </row>
    <row r="163603">
      <c r="A163603" t="inlineStr">
        <is>
          <t>lingyu</t>
        </is>
      </c>
      <c r="B163603" t="n">
        <v>1</v>
      </c>
    </row>
    <row r="163604">
      <c r="A163604" t="inlineStr">
        <is>
          <t>chengo</t>
        </is>
      </c>
      <c r="B163604" t="n">
        <v>1</v>
      </c>
    </row>
    <row r="163605">
      <c r="A163605" t="inlineStr">
        <is>
          <t>regatches</t>
        </is>
      </c>
      <c r="B163605" t="n">
        <v>1</v>
      </c>
    </row>
    <row r="163606">
      <c r="A163606" t="inlineStr">
        <is>
          <t>jieku</t>
        </is>
      </c>
      <c r="B163606" t="n">
        <v>1</v>
      </c>
    </row>
    <row r="163607">
      <c r="A163607" t="inlineStr">
        <is>
          <t>hutin</t>
        </is>
      </c>
      <c r="B163607" t="n">
        <v>1</v>
      </c>
    </row>
    <row r="163608">
      <c r="A163608" t="inlineStr">
        <is>
          <t>mehengao</t>
        </is>
      </c>
      <c r="B163608" t="n">
        <v>1</v>
      </c>
    </row>
    <row r="163609">
      <c r="A163609" t="inlineStr">
        <is>
          <t>tianul</t>
        </is>
      </c>
      <c r="B163609" t="n">
        <v>1</v>
      </c>
    </row>
    <row r="163610">
      <c r="A163610" t="inlineStr">
        <is>
          <t>kishiki</t>
        </is>
      </c>
      <c r="B163610" t="n">
        <v>1</v>
      </c>
    </row>
    <row r="163611">
      <c r="A163611" t="inlineStr">
        <is>
          <t>uellowui</t>
        </is>
      </c>
      <c r="B163611" t="n">
        <v>1</v>
      </c>
    </row>
    <row r="163612">
      <c r="A163612" t="inlineStr">
        <is>
          <t>piois</t>
        </is>
      </c>
      <c r="B163612" t="n">
        <v>1</v>
      </c>
    </row>
    <row r="163613">
      <c r="A163613" t="inlineStr">
        <is>
          <t>pandhari</t>
        </is>
      </c>
      <c r="B163613" t="n">
        <v>1</v>
      </c>
    </row>
    <row r="163614">
      <c r="A163614" t="inlineStr">
        <is>
          <t>seryar</t>
        </is>
      </c>
      <c r="B163614" t="n">
        <v>1</v>
      </c>
    </row>
    <row r="163615">
      <c r="A163615" t="inlineStr">
        <is>
          <t>shinaifs</t>
        </is>
      </c>
      <c r="B163615" t="n">
        <v>1</v>
      </c>
    </row>
    <row r="163616">
      <c r="A163616" t="inlineStr">
        <is>
          <t>bijapu</t>
        </is>
      </c>
      <c r="B163616" t="n">
        <v>1</v>
      </c>
    </row>
    <row r="163617">
      <c r="A163617" t="inlineStr">
        <is>
          <t>karimabad</t>
        </is>
      </c>
      <c r="B163617" t="n">
        <v>3</v>
      </c>
    </row>
    <row r="163618">
      <c r="A163618" t="inlineStr">
        <is>
          <t>snarleri</t>
        </is>
      </c>
      <c r="B163618" t="n">
        <v>1</v>
      </c>
    </row>
    <row r="163619">
      <c r="A163619" t="inlineStr">
        <is>
          <t>ritsud</t>
        </is>
      </c>
      <c r="B163619" t="n">
        <v>1</v>
      </c>
    </row>
    <row r="163620">
      <c r="A163620" t="inlineStr">
        <is>
          <t>counterworship</t>
        </is>
      </c>
      <c r="B163620" t="n">
        <v>1</v>
      </c>
    </row>
    <row r="163621">
      <c r="A163621" t="inlineStr">
        <is>
          <t>karnu</t>
        </is>
      </c>
      <c r="B163621" t="n">
        <v>1</v>
      </c>
    </row>
    <row r="163622">
      <c r="A163622" t="inlineStr">
        <is>
          <t>neptulings</t>
        </is>
      </c>
      <c r="B163622" t="n">
        <v>1</v>
      </c>
    </row>
    <row r="163623">
      <c r="A163623" t="inlineStr">
        <is>
          <t>iovatack</t>
        </is>
      </c>
      <c r="B163623" t="n">
        <v>1</v>
      </c>
    </row>
    <row r="163624">
      <c r="A163624" t="inlineStr">
        <is>
          <t>fleetlike</t>
        </is>
      </c>
      <c r="B163624" t="n">
        <v>1</v>
      </c>
    </row>
    <row r="163625">
      <c r="A163625" t="inlineStr">
        <is>
          <t>argenius</t>
        </is>
      </c>
      <c r="B163625" t="n">
        <v>1</v>
      </c>
    </row>
    <row r="163626">
      <c r="A163626" t="inlineStr">
        <is>
          <t>shanum</t>
        </is>
      </c>
      <c r="B163626" t="n">
        <v>1</v>
      </c>
    </row>
    <row r="163627">
      <c r="A163627" t="inlineStr">
        <is>
          <t>schlarr</t>
        </is>
      </c>
      <c r="B163627" t="n">
        <v>1</v>
      </c>
    </row>
    <row r="163628">
      <c r="A163628" t="inlineStr">
        <is>
          <t>walkerbuy</t>
        </is>
      </c>
      <c r="B163628" t="n">
        <v>1</v>
      </c>
    </row>
    <row r="163629">
      <c r="A163629" t="inlineStr">
        <is>
          <t>renkel</t>
        </is>
      </c>
      <c r="B163629" t="n">
        <v>1</v>
      </c>
    </row>
    <row r="163630">
      <c r="A163630" t="inlineStr">
        <is>
          <t>elmito</t>
        </is>
      </c>
      <c r="B163630" t="n">
        <v>1</v>
      </c>
    </row>
    <row r="163631">
      <c r="A163631" t="inlineStr">
        <is>
          <t>schoenstrom</t>
        </is>
      </c>
      <c r="B163631" t="n">
        <v>1</v>
      </c>
    </row>
    <row r="163632">
      <c r="A163632" t="inlineStr">
        <is>
          <t>weissepin</t>
        </is>
      </c>
      <c r="B163632" t="n">
        <v>1</v>
      </c>
    </row>
    <row r="163633">
      <c r="A163633" t="inlineStr">
        <is>
          <t>maybeitles</t>
        </is>
      </c>
      <c r="B163633" t="n">
        <v>1</v>
      </c>
    </row>
    <row r="163634">
      <c r="A163634" t="inlineStr">
        <is>
          <t>everyll</t>
        </is>
      </c>
      <c r="B163634" t="n">
        <v>1</v>
      </c>
    </row>
    <row r="163635">
      <c r="A163635" t="inlineStr">
        <is>
          <t>wincomy</t>
        </is>
      </c>
      <c r="B163635" t="n">
        <v>1</v>
      </c>
    </row>
    <row r="163636">
      <c r="A163636" t="inlineStr">
        <is>
          <t>clairetrees</t>
        </is>
      </c>
      <c r="B163636" t="n">
        <v>1</v>
      </c>
    </row>
    <row r="163637">
      <c r="A163637" t="inlineStr">
        <is>
          <t>iovatacks</t>
        </is>
      </c>
      <c r="B163637" t="n">
        <v>1</v>
      </c>
    </row>
    <row r="163638">
      <c r="A163638" t="inlineStr">
        <is>
          <t>wincomys</t>
        </is>
      </c>
      <c r="B163638" t="n">
        <v>1</v>
      </c>
    </row>
    <row r="163639">
      <c r="A163639" t="inlineStr">
        <is>
          <t>knicka</t>
        </is>
      </c>
      <c r="B163639" t="n">
        <v>1</v>
      </c>
    </row>
    <row r="163640">
      <c r="A163640" t="inlineStr">
        <is>
          <t>l33u</t>
        </is>
      </c>
      <c r="B163640" t="n">
        <v>1</v>
      </c>
    </row>
    <row r="163641">
      <c r="A163641" t="inlineStr">
        <is>
          <t>insromitable</t>
        </is>
      </c>
      <c r="B163641" t="n">
        <v>1</v>
      </c>
    </row>
    <row r="163642">
      <c r="A163642" t="inlineStr">
        <is>
          <t>jamiam</t>
        </is>
      </c>
      <c r="B163642" t="n">
        <v>1</v>
      </c>
    </row>
    <row r="163643">
      <c r="A163643" t="inlineStr">
        <is>
          <t>temoney</t>
        </is>
      </c>
      <c r="B163643" t="n">
        <v>1</v>
      </c>
    </row>
    <row r="163644">
      <c r="A163644" t="inlineStr">
        <is>
          <t>brelll</t>
        </is>
      </c>
      <c r="B163644" t="n">
        <v>1</v>
      </c>
    </row>
    <row r="163645">
      <c r="A163645" t="inlineStr">
        <is>
          <t>varlena</t>
        </is>
      </c>
      <c r="B163645" t="n">
        <v>1</v>
      </c>
    </row>
    <row r="163646">
      <c r="A163646" t="inlineStr">
        <is>
          <t>defowing</t>
        </is>
      </c>
      <c r="B163646" t="n">
        <v>1</v>
      </c>
    </row>
    <row r="163647">
      <c r="A163647" t="inlineStr">
        <is>
          <t>isandelhi</t>
        </is>
      </c>
      <c r="B163647" t="n">
        <v>1</v>
      </c>
    </row>
    <row r="163648">
      <c r="A163648" t="inlineStr">
        <is>
          <t>amitjit</t>
        </is>
      </c>
      <c r="B163648" t="n">
        <v>1</v>
      </c>
    </row>
    <row r="163649">
      <c r="A163649" t="inlineStr">
        <is>
          <t>gurabhai</t>
        </is>
      </c>
      <c r="B163649" t="n">
        <v>1</v>
      </c>
    </row>
    <row r="163650">
      <c r="A163650" t="inlineStr">
        <is>
          <t>whileindia</t>
        </is>
      </c>
      <c r="B163650" t="n">
        <v>1</v>
      </c>
    </row>
    <row r="163651">
      <c r="A163651" t="inlineStr">
        <is>
          <t>longclickable</t>
        </is>
      </c>
      <c r="B163651" t="n">
        <v>1</v>
      </c>
    </row>
    <row r="163652">
      <c r="A163652" t="inlineStr">
        <is>
          <t>texttemplateexpanded</t>
        </is>
      </c>
      <c r="B163652" t="n">
        <v>1</v>
      </c>
    </row>
    <row r="163653">
      <c r="A163653" t="inlineStr">
        <is>
          <t>testsortattributeblocktransform</t>
        </is>
      </c>
      <c r="B163653" t="n">
        <v>1</v>
      </c>
    </row>
    <row r="163654">
      <c r="A163654" t="inlineStr">
        <is>
          <t>eraseservices</t>
        </is>
      </c>
      <c r="B163654" t="n">
        <v>1</v>
      </c>
    </row>
    <row r="163655">
      <c r="A163655" t="inlineStr">
        <is>
          <t>historyentry</t>
        </is>
      </c>
      <c r="B163655" t="n">
        <v>1</v>
      </c>
    </row>
    <row r="163656">
      <c r="A163656" t="inlineStr">
        <is>
          <t>argumentokcontainslink</t>
        </is>
      </c>
      <c r="B163656" t="n">
        <v>1</v>
      </c>
    </row>
    <row r="163657">
      <c r="A163657" t="inlineStr">
        <is>
          <t>httpno386</t>
        </is>
      </c>
      <c r="B163657" t="n">
        <v>1</v>
      </c>
    </row>
    <row r="163658">
      <c r="A163658" t="inlineStr">
        <is>
          <t>remotesetsenabled</t>
        </is>
      </c>
      <c r="B163658" t="n">
        <v>1</v>
      </c>
    </row>
    <row r="163659">
      <c r="A163659" t="inlineStr">
        <is>
          <t>45zject</t>
        </is>
      </c>
      <c r="B163659" t="n">
        <v>1</v>
      </c>
    </row>
    <row r="163660">
      <c r="A163660" t="inlineStr">
        <is>
          <t>maxlinkindex</t>
        </is>
      </c>
      <c r="B163660" t="n">
        <v>1</v>
      </c>
    </row>
    <row r="163661">
      <c r="A163661" t="inlineStr">
        <is>
          <t>refreshedlist</t>
        </is>
      </c>
      <c r="B163661" t="n">
        <v>1</v>
      </c>
    </row>
    <row r="163662">
      <c r="A163662" t="inlineStr">
        <is>
          <t>blaptransfrominputiterator</t>
        </is>
      </c>
      <c r="B163662" t="n">
        <v>1</v>
      </c>
    </row>
    <row r="163663">
      <c r="A163663" t="inlineStr">
        <is>
          <t>suggestionto</t>
        </is>
      </c>
      <c r="B163663" t="n">
        <v>1</v>
      </c>
    </row>
    <row r="163664">
      <c r="A163664" t="inlineStr">
        <is>
          <t>digressionhasareauriget</t>
        </is>
      </c>
      <c r="B163664" t="n">
        <v>1</v>
      </c>
    </row>
    <row r="163665">
      <c r="A163665" t="inlineStr">
        <is>
          <t>prevguy</t>
        </is>
      </c>
      <c r="B163665" t="n">
        <v>1</v>
      </c>
    </row>
    <row r="163666">
      <c r="A163666" t="inlineStr">
        <is>
          <t>uriget</t>
        </is>
      </c>
      <c r="B163666" t="n">
        <v>1</v>
      </c>
    </row>
    <row r="163667">
      <c r="A163667" t="inlineStr">
        <is>
          <t>textxentityid</t>
        </is>
      </c>
      <c r="B163667" t="n">
        <v>1</v>
      </c>
    </row>
    <row r="163668">
      <c r="A163668" t="inlineStr">
        <is>
          <t>contenttodo</t>
        </is>
      </c>
      <c r="B163668" t="n">
        <v>1</v>
      </c>
    </row>
    <row r="163669">
      <c r="A163669" t="inlineStr">
        <is>
          <t>gotorphanexists</t>
        </is>
      </c>
      <c r="B163669" t="n">
        <v>1</v>
      </c>
    </row>
    <row r="163670">
      <c r="A163670" t="inlineStr">
        <is>
          <t>payloadenabled</t>
        </is>
      </c>
      <c r="B163670" t="n">
        <v>1</v>
      </c>
    </row>
    <row r="163671">
      <c r="A163671" t="inlineStr">
        <is>
          <t>yes|no</t>
        </is>
      </c>
      <c r="B163671" t="n">
        <v>1</v>
      </c>
    </row>
    <row r="163672">
      <c r="A163672" t="inlineStr">
        <is>
          <t>textcolorcss</t>
        </is>
      </c>
      <c r="B163672" t="n">
        <v>1</v>
      </c>
    </row>
    <row r="163673">
      <c r="A163673" t="inlineStr">
        <is>
          <t>getlineexpandocode</t>
        </is>
      </c>
      <c r="B163673" t="n">
        <v>1</v>
      </c>
    </row>
    <row r="163674">
      <c r="A163674" t="inlineStr">
        <is>
          <t>counterpagefn</t>
        </is>
      </c>
      <c r="B163674" t="n">
        <v>1</v>
      </c>
    </row>
    <row r="163675">
      <c r="A163675" t="inlineStr">
        <is>
          <t>attributegenesect</t>
        </is>
      </c>
      <c r="B163675" t="n">
        <v>1</v>
      </c>
    </row>
    <row r="163676">
      <c r="A163676" t="inlineStr">
        <is>
          <t>readhistoryeventinprogress</t>
        </is>
      </c>
      <c r="B163676" t="n">
        <v>1</v>
      </c>
    </row>
    <row r="163677">
      <c r="A163677" t="inlineStr">
        <is>
          <t>imageocapitalia</t>
        </is>
      </c>
      <c r="B163677" t="n">
        <v>1</v>
      </c>
    </row>
    <row r="163678">
      <c r="A163678" t="inlineStr">
        <is>
          <t>getsplitofferedpages</t>
        </is>
      </c>
      <c r="B163678" t="n">
        <v>1</v>
      </c>
    </row>
    <row r="163679">
      <c r="A163679" t="inlineStr">
        <is>
          <t>ariauthority</t>
        </is>
      </c>
      <c r="B163679" t="n">
        <v>1</v>
      </c>
    </row>
    <row r="163680">
      <c r="A163680" t="inlineStr">
        <is>
          <t>getsstate</t>
        </is>
      </c>
      <c r="B163680" t="n">
        <v>1</v>
      </c>
    </row>
    <row r="163681">
      <c r="A163681" t="inlineStr">
        <is>
          <t>anyusers</t>
        </is>
      </c>
      <c r="B163681" t="n">
        <v>1</v>
      </c>
    </row>
    <row r="163682">
      <c r="A163682" t="inlineStr">
        <is>
          <t>spentpages</t>
        </is>
      </c>
      <c r="B163682" t="n">
        <v>1</v>
      </c>
    </row>
    <row r="163683">
      <c r="A163683" t="inlineStr">
        <is>
          <t>historyconfiguration</t>
        </is>
      </c>
      <c r="B163683" t="n">
        <v>1</v>
      </c>
    </row>
    <row r="163684">
      <c r="A163684" t="inlineStr">
        <is>
          <t>ntracksets</t>
        </is>
      </c>
      <c r="B163684" t="n">
        <v>1</v>
      </c>
    </row>
    <row r="163685">
      <c r="A163685" t="inlineStr">
        <is>
          <t>attributeget</t>
        </is>
      </c>
      <c r="B163685" t="n">
        <v>1</v>
      </c>
    </row>
    <row r="163686">
      <c r="A163686" t="inlineStr">
        <is>
          <t>tmppages</t>
        </is>
      </c>
      <c r="B163686" t="n">
        <v>1</v>
      </c>
    </row>
    <row r="163687">
      <c r="A163687" t="inlineStr">
        <is>
          <t>indexpagefn</t>
        </is>
      </c>
      <c r="B163687" t="n">
        <v>1</v>
      </c>
    </row>
    <row r="163688">
      <c r="A163688" t="inlineStr">
        <is>
          <t>startpageid</t>
        </is>
      </c>
      <c r="B163688" t="n">
        <v>1</v>
      </c>
    </row>
    <row r="163689">
      <c r="A163689" t="inlineStr">
        <is>
          <t>markupexpanded</t>
        </is>
      </c>
      <c r="B163689" t="n">
        <v>1</v>
      </c>
    </row>
    <row r="163690">
      <c r="A163690" t="inlineStr">
        <is>
          <t>tbrnkey</t>
        </is>
      </c>
      <c r="B163690" t="n">
        <v>1</v>
      </c>
    </row>
    <row r="163691">
      <c r="A163691" t="inlineStr">
        <is>
          <t>argspos</t>
        </is>
      </c>
      <c r="B163691" t="n">
        <v>1</v>
      </c>
    </row>
    <row r="163692">
      <c r="A163692" t="inlineStr">
        <is>
          <t>regexpsent</t>
        </is>
      </c>
      <c r="B163692" t="n">
        <v>1</v>
      </c>
    </row>
    <row r="163693">
      <c r="A163693" t="inlineStr">
        <is>
          <t>gethostprices</t>
        </is>
      </c>
      <c r="B163693" t="n">
        <v>1</v>
      </c>
    </row>
    <row r="163694">
      <c r="A163694" t="inlineStr">
        <is>
          <t>nscondsetsenabled</t>
        </is>
      </c>
      <c r="B163694" t="n">
        <v>1</v>
      </c>
    </row>
    <row r="163695">
      <c r="A163695" t="inlineStr">
        <is>
          <t>divtododiv</t>
        </is>
      </c>
      <c r="B163695" t="n">
        <v>1</v>
      </c>
    </row>
    <row r="163696">
      <c r="A163696" t="inlineStr">
        <is>
          <t>encryptedkey</t>
        </is>
      </c>
      <c r="B163696" t="n">
        <v>1</v>
      </c>
    </row>
    <row r="163697">
      <c r="A163697" t="inlineStr">
        <is>
          <t>appearancecheck</t>
        </is>
      </c>
      <c r="B163697" t="n">
        <v>1</v>
      </c>
    </row>
    <row r="163698">
      <c r="A163698" t="inlineStr">
        <is>
          <t>orginclude</t>
        </is>
      </c>
      <c r="B163698" t="n">
        <v>1</v>
      </c>
    </row>
    <row r="163699">
      <c r="A163699" t="inlineStr">
        <is>
          <t>replacexml</t>
        </is>
      </c>
      <c r="B163699" t="n">
        <v>1</v>
      </c>
    </row>
    <row r="163700">
      <c r="A163700" t="inlineStr">
        <is>
          <t>systranslate</t>
        </is>
      </c>
      <c r="B163700" t="n">
        <v>1</v>
      </c>
    </row>
    <row r="163701">
      <c r="A163701" t="inlineStr">
        <is>
          <t>commentsize</t>
        </is>
      </c>
      <c r="B163701" t="n">
        <v>1</v>
      </c>
    </row>
    <row r="163702">
      <c r="A163702" t="inlineStr">
        <is>
          <t>forcecontentrequest</t>
        </is>
      </c>
      <c r="B163702" t="n">
        <v>1</v>
      </c>
    </row>
    <row r="163703">
      <c r="A163703" t="inlineStr">
        <is>
          <t>gotpages</t>
        </is>
      </c>
      <c r="B163703" t="n">
        <v>1</v>
      </c>
    </row>
    <row r="163704">
      <c r="A163704" t="inlineStr">
        <is>
          <t>ignoretipsprevguy</t>
        </is>
      </c>
      <c r="B163704" t="n">
        <v>1</v>
      </c>
    </row>
    <row r="163705">
      <c r="A163705" t="inlineStr">
        <is>
          <t>caretectorget</t>
        </is>
      </c>
      <c r="B163705" t="n">
        <v>1</v>
      </c>
    </row>
    <row r="163706">
      <c r="A163706" t="inlineStr">
        <is>
          <t>divuser</t>
        </is>
      </c>
      <c r="B163706" t="n">
        <v>1</v>
      </c>
    </row>
    <row r="163707">
      <c r="A163707" t="inlineStr">
        <is>
          <t>pagescallback</t>
        </is>
      </c>
      <c r="B163707" t="n">
        <v>1</v>
      </c>
    </row>
    <row r="163708">
      <c r="A163708" t="inlineStr">
        <is>
          <t>unintendedbad</t>
        </is>
      </c>
      <c r="B163708" t="n">
        <v>1</v>
      </c>
    </row>
    <row r="163709">
      <c r="A163709" t="inlineStr">
        <is>
          <t>requestsiteagessealed</t>
        </is>
      </c>
      <c r="B163709" t="n">
        <v>1</v>
      </c>
    </row>
    <row r="163710">
      <c r="A163710" t="inlineStr">
        <is>
          <t>jonadocument</t>
        </is>
      </c>
      <c r="B163710" t="n">
        <v>1</v>
      </c>
    </row>
    <row r="163711">
      <c r="A163711" t="inlineStr">
        <is>
          <t>replaybar</t>
        </is>
      </c>
      <c r="B163711" t="n">
        <v>1</v>
      </c>
    </row>
    <row r="163712">
      <c r="A163712" t="inlineStr">
        <is>
          <t>suggestreadonly</t>
        </is>
      </c>
      <c r="B163712" t="n">
        <v>1</v>
      </c>
    </row>
    <row r="163713">
      <c r="A163713" t="inlineStr">
        <is>
          <t>readpagetoken</t>
        </is>
      </c>
      <c r="B163713" t="n">
        <v>1</v>
      </c>
    </row>
    <row r="163714">
      <c r="A163714" t="inlineStr">
        <is>
          <t>htmltrax</t>
        </is>
      </c>
      <c r="B163714" t="n">
        <v>1</v>
      </c>
    </row>
    <row r="163715">
      <c r="A163715" t="inlineStr">
        <is>
          <t>blaptransfromresponsestream</t>
        </is>
      </c>
      <c r="B163715" t="n">
        <v>1</v>
      </c>
    </row>
    <row r="163716">
      <c r="A163716" t="inlineStr">
        <is>
          <t>expeditpagexlabel</t>
        </is>
      </c>
      <c r="B163716" t="n">
        <v>1</v>
      </c>
    </row>
    <row r="163717">
      <c r="A163717" t="inlineStr">
        <is>
          <t>expandtextboxattachmenttext</t>
        </is>
      </c>
      <c r="B163717" t="n">
        <v>1</v>
      </c>
    </row>
    <row r="163718">
      <c r="A163718" t="inlineStr">
        <is>
          <t>appealtarget</t>
        </is>
      </c>
      <c r="B163718" t="n">
        <v>1</v>
      </c>
    </row>
    <row r="163719">
      <c r="A163719" t="inlineStr">
        <is>
          <t>httpsjia</t>
        </is>
      </c>
      <c r="B163719" t="n">
        <v>1</v>
      </c>
    </row>
    <row r="163720">
      <c r="A163720" t="inlineStr">
        <is>
          <t>isfilenamesexist</t>
        </is>
      </c>
      <c r="B163720" t="n">
        <v>1</v>
      </c>
    </row>
    <row r="163721">
      <c r="A163721" t="inlineStr">
        <is>
          <t>readelementbyid</t>
        </is>
      </c>
      <c r="B163721" t="n">
        <v>1</v>
      </c>
    </row>
    <row r="163722">
      <c r="A163722" t="inlineStr">
        <is>
          <t>thesita</t>
        </is>
      </c>
      <c r="B163722" t="n">
        <v>1</v>
      </c>
    </row>
    <row r="163723">
      <c r="A163723" t="inlineStr">
        <is>
          <t>04f02h02f</t>
        </is>
      </c>
      <c r="B163723" t="n">
        <v>1</v>
      </c>
    </row>
    <row r="163724">
      <c r="A163724" t="inlineStr">
        <is>
          <t>actualtextcolor</t>
        </is>
      </c>
      <c r="B163724" t="n">
        <v>1</v>
      </c>
    </row>
    <row r="163725">
      <c r="A163725" t="inlineStr">
        <is>
          <t>evaluatedistinctpages</t>
        </is>
      </c>
      <c r="B163725" t="n">
        <v>1</v>
      </c>
    </row>
    <row r="163726">
      <c r="A163726" t="inlineStr">
        <is>
          <t>kamigawaore</t>
        </is>
      </c>
      <c r="B163726" t="n">
        <v>1</v>
      </c>
    </row>
    <row r="163727">
      <c r="A163727" t="inlineStr">
        <is>
          <t>6466</t>
        </is>
      </c>
      <c r="B163727" t="n">
        <v>2</v>
      </c>
    </row>
    <row r="163728">
      <c r="A163728" t="inlineStr">
        <is>
          <t>17338</t>
        </is>
      </c>
      <c r="B163728" t="n">
        <v>1</v>
      </c>
    </row>
    <row r="163729">
      <c r="A163729" t="inlineStr">
        <is>
          <t>underneathing</t>
        </is>
      </c>
      <c r="B163729" t="n">
        <v>1</v>
      </c>
    </row>
    <row r="163730">
      <c r="A163730" t="inlineStr">
        <is>
          <t>shirotsu</t>
        </is>
      </c>
      <c r="B163730" t="n">
        <v>1</v>
      </c>
    </row>
    <row r="163731">
      <c r="A163731" t="inlineStr">
        <is>
          <t>crosscraniality</t>
        </is>
      </c>
      <c r="B163731" t="n">
        <v>1</v>
      </c>
    </row>
    <row r="163732">
      <c r="A163732" t="inlineStr">
        <is>
          <t>culturalcapitalist</t>
        </is>
      </c>
      <c r="B163732" t="n">
        <v>1</v>
      </c>
    </row>
    <row r="163733">
      <c r="A163733" t="inlineStr">
        <is>
          <t>bucklin</t>
        </is>
      </c>
      <c r="B163733" t="n">
        <v>3</v>
      </c>
    </row>
    <row r="163734">
      <c r="A163734" t="inlineStr">
        <is>
          <t>1000time</t>
        </is>
      </c>
      <c r="B163734" t="n">
        <v>1</v>
      </c>
    </row>
    <row r="163735">
      <c r="A163735" t="inlineStr">
        <is>
          <t>novautak</t>
        </is>
      </c>
      <c r="B163735" t="n">
        <v>1</v>
      </c>
    </row>
    <row r="163736">
      <c r="A163736" t="inlineStr">
        <is>
          <t>anaschini</t>
        </is>
      </c>
      <c r="B163736" t="n">
        <v>1</v>
      </c>
    </row>
    <row r="163737">
      <c r="A163737" t="inlineStr">
        <is>
          <t>54505775</t>
        </is>
      </c>
      <c r="B163737" t="n">
        <v>1</v>
      </c>
    </row>
    <row r="163738">
      <c r="A163738" t="inlineStr">
        <is>
          <t>mugaco™</t>
        </is>
      </c>
      <c r="B163738" t="n">
        <v>1</v>
      </c>
    </row>
    <row r="163739">
      <c r="A163739" t="inlineStr">
        <is>
          <t>azsch</t>
        </is>
      </c>
      <c r="B163739" t="n">
        <v>1</v>
      </c>
    </row>
    <row r="163740">
      <c r="A163740" t="inlineStr">
        <is>
          <t>luxaic</t>
        </is>
      </c>
      <c r="B163740" t="n">
        <v>1</v>
      </c>
    </row>
    <row r="163741">
      <c r="A163741" t="inlineStr">
        <is>
          <t>finalitoil</t>
        </is>
      </c>
      <c r="B163741" t="n">
        <v>1</v>
      </c>
    </row>
    <row r="163742">
      <c r="A163742" t="inlineStr">
        <is>
          <t>o365blog</t>
        </is>
      </c>
      <c r="B163742" t="n">
        <v>1</v>
      </c>
    </row>
    <row r="163743">
      <c r="A163743" t="inlineStr">
        <is>
          <t>hornemakers</t>
        </is>
      </c>
      <c r="B163743" t="n">
        <v>1</v>
      </c>
    </row>
    <row r="163744">
      <c r="A163744" t="inlineStr">
        <is>
          <t>zilei</t>
        </is>
      </c>
      <c r="B163744" t="n">
        <v>1</v>
      </c>
    </row>
    <row r="163745">
      <c r="A163745" t="inlineStr">
        <is>
          <t>fiberco</t>
        </is>
      </c>
      <c r="B163745" t="n">
        <v>1</v>
      </c>
    </row>
    <row r="163746">
      <c r="A163746" t="inlineStr">
        <is>
          <t>mcfiances</t>
        </is>
      </c>
      <c r="B163746" t="n">
        <v>1</v>
      </c>
    </row>
    <row r="163747">
      <c r="A163747" t="inlineStr">
        <is>
          <t>chargering</t>
        </is>
      </c>
      <c r="B163747" t="n">
        <v>1</v>
      </c>
    </row>
    <row r="163748">
      <c r="A163748" t="inlineStr">
        <is>
          <t>promixkarrep23</t>
        </is>
      </c>
      <c r="B163748" t="n">
        <v>1</v>
      </c>
    </row>
    <row r="163749">
      <c r="A163749" t="inlineStr">
        <is>
          <t>20170623</t>
        </is>
      </c>
      <c r="B163749" t="n">
        <v>1</v>
      </c>
    </row>
    <row r="163750">
      <c r="A163750" t="inlineStr">
        <is>
          <t>1250mm</t>
        </is>
      </c>
      <c r="B163750" t="n">
        <v>2</v>
      </c>
    </row>
    <row r="163751">
      <c r="A163751" t="inlineStr">
        <is>
          <t>hk021</t>
        </is>
      </c>
      <c r="B163751" t="n">
        <v>1</v>
      </c>
    </row>
    <row r="163752">
      <c r="A163752" t="inlineStr">
        <is>
          <t>r2048</t>
        </is>
      </c>
      <c r="B163752" t="n">
        <v>1</v>
      </c>
    </row>
    <row r="163753">
      <c r="A163753" t="inlineStr">
        <is>
          <t>zanishpongvar</t>
        </is>
      </c>
      <c r="B163753" t="n">
        <v>1</v>
      </c>
    </row>
    <row r="163754">
      <c r="A163754" t="inlineStr">
        <is>
          <t>snaileye</t>
        </is>
      </c>
      <c r="B163754" t="n">
        <v>1</v>
      </c>
    </row>
    <row r="163755">
      <c r="A163755" t="inlineStr">
        <is>
          <t>bogrn</t>
        </is>
      </c>
      <c r="B163755" t="n">
        <v>1</v>
      </c>
    </row>
    <row r="163756">
      <c r="A163756" t="inlineStr">
        <is>
          <t>unbec</t>
        </is>
      </c>
      <c r="B163756" t="n">
        <v>1</v>
      </c>
    </row>
    <row r="163757">
      <c r="A163757" t="inlineStr">
        <is>
          <t>dpscbc</t>
        </is>
      </c>
      <c r="B163757" t="n">
        <v>1</v>
      </c>
    </row>
    <row r="163758">
      <c r="A163758" t="inlineStr">
        <is>
          <t>dachesik</t>
        </is>
      </c>
      <c r="B163758" t="n">
        <v>1</v>
      </c>
    </row>
    <row r="163759">
      <c r="A163759" t="inlineStr">
        <is>
          <t>de_caperet</t>
        </is>
      </c>
      <c r="B163759" t="n">
        <v>1</v>
      </c>
    </row>
    <row r="163760">
      <c r="A163760" t="inlineStr">
        <is>
          <t>bulletino</t>
        </is>
      </c>
      <c r="B163760" t="n">
        <v>1</v>
      </c>
    </row>
    <row r="163761">
      <c r="A163761" t="inlineStr">
        <is>
          <t>e750</t>
        </is>
      </c>
      <c r="B163761" t="n">
        <v>2</v>
      </c>
    </row>
    <row r="163762">
      <c r="A163762" t="inlineStr">
        <is>
          <t>khourmet</t>
        </is>
      </c>
      <c r="B163762" t="n">
        <v>1</v>
      </c>
    </row>
    <row r="163763">
      <c r="A163763" t="inlineStr">
        <is>
          <t>107mm</t>
        </is>
      </c>
      <c r="B163763" t="n">
        <v>1</v>
      </c>
    </row>
    <row r="163764">
      <c r="A163764" t="inlineStr">
        <is>
          <t>800sgm</t>
        </is>
      </c>
      <c r="B163764" t="n">
        <v>1</v>
      </c>
    </row>
    <row r="163765">
      <c r="A163765" t="inlineStr">
        <is>
          <t>isocender</t>
        </is>
      </c>
      <c r="B163765" t="n">
        <v>1</v>
      </c>
    </row>
    <row r="163766">
      <c r="A163766" t="inlineStr">
        <is>
          <t>16x6mm</t>
        </is>
      </c>
      <c r="B163766" t="n">
        <v>1</v>
      </c>
    </row>
    <row r="163767">
      <c r="A163767" t="inlineStr">
        <is>
          <t>shellbox</t>
        </is>
      </c>
      <c r="B163767" t="n">
        <v>1</v>
      </c>
    </row>
    <row r="163768">
      <c r="A163768" t="inlineStr">
        <is>
          <t>australiio</t>
        </is>
      </c>
      <c r="B163768" t="n">
        <v>1</v>
      </c>
    </row>
    <row r="163769">
      <c r="A163769" t="inlineStr">
        <is>
          <t>sunvestù</t>
        </is>
      </c>
      <c r="B163769" t="n">
        <v>1</v>
      </c>
    </row>
    <row r="163770">
      <c r="A163770" t="inlineStr">
        <is>
          <t>narthbought</t>
        </is>
      </c>
      <c r="B163770" t="n">
        <v>1</v>
      </c>
    </row>
    <row r="163771">
      <c r="A163771" t="inlineStr">
        <is>
          <t>midmark</t>
        </is>
      </c>
      <c r="B163771" t="n">
        <v>1</v>
      </c>
    </row>
    <row r="163772">
      <c r="A163772" t="inlineStr">
        <is>
          <t>starveouts</t>
        </is>
      </c>
      <c r="B163772" t="n">
        <v>1</v>
      </c>
    </row>
    <row r="163773">
      <c r="A163773" t="inlineStr">
        <is>
          <t>comparatist</t>
        </is>
      </c>
      <c r="B163773" t="n">
        <v>1</v>
      </c>
    </row>
    <row r="163774">
      <c r="A163774" t="inlineStr">
        <is>
          <t>gilsuckles</t>
        </is>
      </c>
      <c r="B163774" t="n">
        <v>1</v>
      </c>
    </row>
    <row r="163775">
      <c r="A163775" t="inlineStr">
        <is>
          <t>bloodyness</t>
        </is>
      </c>
      <c r="B163775" t="n">
        <v>1</v>
      </c>
    </row>
    <row r="163776">
      <c r="A163776" t="inlineStr">
        <is>
          <t>flukets</t>
        </is>
      </c>
      <c r="B163776" t="n">
        <v>1</v>
      </c>
    </row>
    <row r="163777">
      <c r="A163777" t="inlineStr">
        <is>
          <t>ever36cuy</t>
        </is>
      </c>
      <c r="B163777" t="n">
        <v>1</v>
      </c>
    </row>
    <row r="163778">
      <c r="A163778" t="inlineStr">
        <is>
          <t>zuhian</t>
        </is>
      </c>
      <c r="B163778" t="n">
        <v>1</v>
      </c>
    </row>
    <row r="163779">
      <c r="A163779" t="inlineStr">
        <is>
          <t>eeeeeeee</t>
        </is>
      </c>
      <c r="B163779" t="n">
        <v>1</v>
      </c>
    </row>
    <row r="163780">
      <c r="A163780" t="inlineStr">
        <is>
          <t>boneer</t>
        </is>
      </c>
      <c r="B163780" t="n">
        <v>1</v>
      </c>
    </row>
    <row r="163781">
      <c r="A163781" t="inlineStr">
        <is>
          <t>aledes</t>
        </is>
      </c>
      <c r="B163781" t="n">
        <v>1</v>
      </c>
    </row>
    <row r="163782">
      <c r="A163782" t="inlineStr">
        <is>
          <t>bhana</t>
        </is>
      </c>
      <c r="B163782" t="n">
        <v>1</v>
      </c>
    </row>
    <row r="163783">
      <c r="A163783" t="inlineStr">
        <is>
          <t>bodlets</t>
        </is>
      </c>
      <c r="B163783" t="n">
        <v>1</v>
      </c>
    </row>
    <row r="163784">
      <c r="A163784" t="inlineStr">
        <is>
          <t>honangelly</t>
        </is>
      </c>
      <c r="B163784" t="n">
        <v>1</v>
      </c>
    </row>
    <row r="163785">
      <c r="A163785" t="inlineStr">
        <is>
          <t>lathish</t>
        </is>
      </c>
      <c r="B163785" t="n">
        <v>1</v>
      </c>
    </row>
    <row r="163786">
      <c r="A163786" t="inlineStr">
        <is>
          <t>shivkumar</t>
        </is>
      </c>
      <c r="B163786" t="n">
        <v>1</v>
      </c>
    </row>
    <row r="163787">
      <c r="A163787" t="inlineStr">
        <is>
          <t>sharkwatchers</t>
        </is>
      </c>
      <c r="B163787" t="n">
        <v>1</v>
      </c>
    </row>
    <row r="163788">
      <c r="A163788" t="inlineStr">
        <is>
          <t>amwayindia</t>
        </is>
      </c>
      <c r="B163788" t="n">
        <v>1</v>
      </c>
    </row>
    <row r="163789">
      <c r="A163789" t="inlineStr">
        <is>
          <t>atmananda</t>
        </is>
      </c>
      <c r="B163789" t="n">
        <v>1</v>
      </c>
    </row>
    <row r="163790">
      <c r="A163790" t="inlineStr">
        <is>
          <t>govindharayam</t>
        </is>
      </c>
      <c r="B163790" t="n">
        <v>1</v>
      </c>
    </row>
    <row r="163791">
      <c r="A163791" t="inlineStr">
        <is>
          <t>boattrip</t>
        </is>
      </c>
      <c r="B163791" t="n">
        <v>1</v>
      </c>
    </row>
    <row r="163792">
      <c r="A163792" t="inlineStr">
        <is>
          <t>kurorakhotshiri</t>
        </is>
      </c>
      <c r="B163792" t="n">
        <v>1</v>
      </c>
    </row>
    <row r="163793">
      <c r="A163793" t="inlineStr">
        <is>
          <t>cephalum</t>
        </is>
      </c>
      <c r="B163793" t="n">
        <v>1</v>
      </c>
    </row>
    <row r="163794">
      <c r="A163794" t="inlineStr">
        <is>
          <t>dirwe</t>
        </is>
      </c>
      <c r="B163794" t="n">
        <v>1</v>
      </c>
    </row>
    <row r="163795">
      <c r="A163795" t="inlineStr">
        <is>
          <t>httptheatrumpugder</t>
        </is>
      </c>
      <c r="B163795" t="n">
        <v>1</v>
      </c>
    </row>
    <row r="163796">
      <c r="A163796" t="inlineStr">
        <is>
          <t>lauracaday</t>
        </is>
      </c>
      <c r="B163796" t="n">
        <v>1</v>
      </c>
    </row>
    <row r="163797">
      <c r="A163797" t="inlineStr">
        <is>
          <t>—laura</t>
        </is>
      </c>
      <c r="B163797" t="n">
        <v>2</v>
      </c>
    </row>
    <row r="163798">
      <c r="A163798" t="inlineStr">
        <is>
          <t>comarticlereal</t>
        </is>
      </c>
      <c r="B163798" t="n">
        <v>1</v>
      </c>
    </row>
    <row r="163799">
      <c r="A163799" t="inlineStr">
        <is>
          <t>wahbaj</t>
        </is>
      </c>
      <c r="B163799" t="n">
        <v>1</v>
      </c>
    </row>
    <row r="163800">
      <c r="A163800" t="inlineStr">
        <is>
          <t>flieself</t>
        </is>
      </c>
      <c r="B163800" t="n">
        <v>1</v>
      </c>
    </row>
    <row r="163801">
      <c r="A163801" t="inlineStr">
        <is>
          <t>finoeta</t>
        </is>
      </c>
      <c r="B163801" t="n">
        <v>1</v>
      </c>
    </row>
    <row r="163802">
      <c r="A163802" t="inlineStr">
        <is>
          <t>gimballock</t>
        </is>
      </c>
      <c r="B163802" t="n">
        <v>1</v>
      </c>
    </row>
    <row r="163803">
      <c r="A163803" t="inlineStr">
        <is>
          <t>plannedtweak</t>
        </is>
      </c>
      <c r="B163803" t="n">
        <v>1</v>
      </c>
    </row>
    <row r="163804">
      <c r="A163804" t="inlineStr">
        <is>
          <t>attrot0</t>
        </is>
      </c>
      <c r="B163804" t="n">
        <v>2</v>
      </c>
    </row>
    <row r="163805">
      <c r="A163805" t="inlineStr">
        <is>
          <t>proceduraltankrealfuels_4291840960</t>
        </is>
      </c>
      <c r="B163805" t="n">
        <v>1</v>
      </c>
    </row>
    <row r="163806">
      <c r="A163806" t="inlineStr">
        <is>
          <t>05152291</t>
        </is>
      </c>
      <c r="B163806" t="n">
        <v>1</v>
      </c>
    </row>
    <row r="163807">
      <c r="A163807" t="inlineStr">
        <is>
          <t>sepmotor1_4291828936</t>
        </is>
      </c>
      <c r="B163807" t="n">
        <v>1</v>
      </c>
    </row>
    <row r="163808">
      <c r="A163808" t="inlineStr">
        <is>
          <t>000184305</t>
        </is>
      </c>
      <c r="B163808" t="n">
        <v>1</v>
      </c>
    </row>
    <row r="163809">
      <c r="A163809" t="inlineStr">
        <is>
          <t>symmethod</t>
        </is>
      </c>
      <c r="B163809" t="n">
        <v>2</v>
      </c>
    </row>
    <row r="163810">
      <c r="A163810" t="inlineStr">
        <is>
          <t>torquegungreatllor</t>
        </is>
      </c>
      <c r="B163810" t="n">
        <v>1</v>
      </c>
    </row>
    <row r="163811">
      <c r="A163811" t="inlineStr">
        <is>
          <t>freegimbal</t>
        </is>
      </c>
      <c r="B163811" t="n">
        <v>1</v>
      </c>
    </row>
    <row r="163812">
      <c r="A163812" t="inlineStr">
        <is>
          <t>ultrasonical</t>
        </is>
      </c>
      <c r="B163812" t="n">
        <v>1</v>
      </c>
    </row>
    <row r="163813">
      <c r="A163813" t="inlineStr">
        <is>
          <t>1019138</t>
        </is>
      </c>
      <c r="B163813" t="n">
        <v>1</v>
      </c>
    </row>
    <row r="163814">
      <c r="A163814" t="inlineStr">
        <is>
          <t>degreese</t>
        </is>
      </c>
      <c r="B163814" t="n">
        <v>1</v>
      </c>
    </row>
    <row r="163815">
      <c r="A163815" t="inlineStr">
        <is>
          <t>078959e</t>
        </is>
      </c>
      <c r="B163815" t="n">
        <v>1</v>
      </c>
    </row>
    <row r="163816">
      <c r="A163816" t="inlineStr">
        <is>
          <t>011259824</t>
        </is>
      </c>
      <c r="B163816" t="n">
        <v>1</v>
      </c>
    </row>
    <row r="163817">
      <c r="A163817" t="inlineStr">
        <is>
          <t>attpos</t>
        </is>
      </c>
      <c r="B163817" t="n">
        <v>1</v>
      </c>
    </row>
    <row r="163818">
      <c r="A163818" t="inlineStr">
        <is>
          <t>000184252</t>
        </is>
      </c>
      <c r="B163818" t="n">
        <v>1</v>
      </c>
    </row>
    <row r="163819">
      <c r="A163819" t="inlineStr">
        <is>
          <t>68410</t>
        </is>
      </c>
      <c r="B163819" t="n">
        <v>1</v>
      </c>
    </row>
    <row r="163820">
      <c r="A163820" t="inlineStr">
        <is>
          <t>moduleengineconfigs</t>
        </is>
      </c>
      <c r="B163820" t="n">
        <v>1</v>
      </c>
    </row>
    <row r="163821">
      <c r="A163821" t="inlineStr">
        <is>
          <t>concepttypes</t>
        </is>
      </c>
      <c r="B163821" t="n">
        <v>1</v>
      </c>
    </row>
    <row r="163822">
      <c r="A163822" t="inlineStr">
        <is>
          <t>sepmotor1_4291829188</t>
        </is>
      </c>
      <c r="B163822" t="n">
        <v>1</v>
      </c>
    </row>
    <row r="163823">
      <c r="A163823" t="inlineStr">
        <is>
          <t>0btogglecapabilitiesnononslicers</t>
        </is>
      </c>
      <c r="B163823" t="n">
        <v>1</v>
      </c>
    </row>
    <row r="163824">
      <c r="A163824" t="inlineStr">
        <is>
          <t>2716777</t>
        </is>
      </c>
      <c r="B163824" t="n">
        <v>1</v>
      </c>
    </row>
    <row r="163825">
      <c r="A163825" t="inlineStr">
        <is>
          <t>000184284</t>
        </is>
      </c>
      <c r="B163825" t="n">
        <v>1</v>
      </c>
    </row>
    <row r="163826">
      <c r="A163826" t="inlineStr">
        <is>
          <t>7394414</t>
        </is>
      </c>
      <c r="B163826" t="n">
        <v>1</v>
      </c>
    </row>
    <row r="163827">
      <c r="A163827" t="inlineStr">
        <is>
          <t>2636444</t>
        </is>
      </c>
      <c r="B163827" t="n">
        <v>1</v>
      </c>
    </row>
    <row r="163828">
      <c r="A163828" t="inlineStr">
        <is>
          <t>guidetrackingforstabilized</t>
        </is>
      </c>
      <c r="B163828" t="n">
        <v>1</v>
      </c>
    </row>
    <row r="163829">
      <c r="A163829" t="inlineStr">
        <is>
          <t>fueltanksmalltype</t>
        </is>
      </c>
      <c r="B163829" t="n">
        <v>1</v>
      </c>
    </row>
    <row r="163830">
      <c r="A163830" t="inlineStr">
        <is>
          <t>freeaction</t>
        </is>
      </c>
      <c r="B163830" t="n">
        <v>1</v>
      </c>
    </row>
    <row r="163831">
      <c r="A163831" t="inlineStr">
        <is>
          <t>makeskeepvessel</t>
        </is>
      </c>
      <c r="B163831" t="n">
        <v>1</v>
      </c>
    </row>
    <row r="163832">
      <c r="A163832" t="inlineStr">
        <is>
          <t>normalr</t>
        </is>
      </c>
      <c r="B163832" t="n">
        <v>1</v>
      </c>
    </row>
    <row r="163833">
      <c r="A163833" t="inlineStr">
        <is>
          <t>852420</t>
        </is>
      </c>
      <c r="B163833" t="n">
        <v>1</v>
      </c>
    </row>
    <row r="163834">
      <c r="A163834" t="inlineStr">
        <is>
          <t>1376487</t>
        </is>
      </c>
      <c r="B163834" t="n">
        <v>1</v>
      </c>
    </row>
    <row r="163835">
      <c r="A163835" t="inlineStr">
        <is>
          <t>5451332</t>
        </is>
      </c>
      <c r="B163835" t="n">
        <v>1</v>
      </c>
    </row>
    <row r="163836">
      <c r="A163836" t="inlineStr">
        <is>
          <t>51411908</t>
        </is>
      </c>
      <c r="B163836" t="n">
        <v>1</v>
      </c>
    </row>
    <row r="163837">
      <c r="A163837" t="inlineStr">
        <is>
          <t>planeptegr</t>
        </is>
      </c>
      <c r="B163837" t="n">
        <v>1</v>
      </c>
    </row>
    <row r="163838">
      <c r="A163838" t="inlineStr">
        <is>
          <t>9263415</t>
        </is>
      </c>
      <c r="B163838" t="n">
        <v>1</v>
      </c>
    </row>
    <row r="163839">
      <c r="A163839" t="inlineStr">
        <is>
          <t>attpos0</t>
        </is>
      </c>
      <c r="B163839" t="n">
        <v>1</v>
      </c>
    </row>
    <row r="163840">
      <c r="A163840" t="inlineStr">
        <is>
          <t>assistantcabin2_4291836862</t>
        </is>
      </c>
      <c r="B163840" t="n">
        <v>1</v>
      </c>
    </row>
    <row r="163841">
      <c r="A163841" t="inlineStr">
        <is>
          <t>9426863</t>
        </is>
      </c>
      <c r="B163841" t="n">
        <v>1</v>
      </c>
    </row>
    <row r="163842">
      <c r="A163842" t="inlineStr">
        <is>
          <t>sepmotor1_4291828816</t>
        </is>
      </c>
      <c r="B163842" t="n">
        <v>1</v>
      </c>
    </row>
    <row r="163843">
      <c r="A163843" t="inlineStr">
        <is>
          <t>000184259</t>
        </is>
      </c>
      <c r="B163843" t="n">
        <v>1</v>
      </c>
    </row>
    <row r="163844">
      <c r="A163844" t="inlineStr">
        <is>
          <t>sepmotor1_4291828905</t>
        </is>
      </c>
      <c r="B163844" t="n">
        <v>1</v>
      </c>
    </row>
    <row r="163845">
      <c r="A163845" t="inlineStr">
        <is>
          <t>134356</t>
        </is>
      </c>
      <c r="B163845" t="n">
        <v>2</v>
      </c>
    </row>
    <row r="163846">
      <c r="A163846" t="inlineStr">
        <is>
          <t>sepmotor1_4291828748</t>
        </is>
      </c>
      <c r="B163846" t="n">
        <v>1</v>
      </c>
    </row>
    <row r="163847">
      <c r="A163847" t="inlineStr">
        <is>
          <t>707145e</t>
        </is>
      </c>
      <c r="B163847" t="n">
        <v>1</v>
      </c>
    </row>
    <row r="163848">
      <c r="A163848" t="inlineStr">
        <is>
          <t>00607548</t>
        </is>
      </c>
      <c r="B163848" t="n">
        <v>1</v>
      </c>
    </row>
    <row r="163849">
      <c r="A163849" t="inlineStr">
        <is>
          <t>modmass</t>
        </is>
      </c>
      <c r="B163849" t="n">
        <v>1</v>
      </c>
    </row>
    <row r="163850">
      <c r="A163850" t="inlineStr">
        <is>
          <t>filloption</t>
        </is>
      </c>
      <c r="B163850" t="n">
        <v>1</v>
      </c>
    </row>
    <row r="163851">
      <c r="A163851" t="inlineStr">
        <is>
          <t>propulsiontanksmalltype_4291839048</t>
        </is>
      </c>
      <c r="B163851" t="n">
        <v>1</v>
      </c>
    </row>
    <row r="163852">
      <c r="A163852" t="inlineStr">
        <is>
          <t>6963634</t>
        </is>
      </c>
      <c r="B163852" t="n">
        <v>1</v>
      </c>
    </row>
    <row r="163853">
      <c r="A163853" t="inlineStr">
        <is>
          <t>751195e</t>
        </is>
      </c>
      <c r="B163853" t="n">
        <v>1</v>
      </c>
    </row>
    <row r="163854">
      <c r="A163854" t="inlineStr">
        <is>
          <t>startpreload</t>
        </is>
      </c>
      <c r="B163854" t="n">
        <v>1</v>
      </c>
    </row>
    <row r="163855">
      <c r="A163855" t="inlineStr">
        <is>
          <t>5115272</t>
        </is>
      </c>
      <c r="B163855" t="n">
        <v>1</v>
      </c>
    </row>
    <row r="163856">
      <c r="A163856" t="inlineStr">
        <is>
          <t>partdata</t>
        </is>
      </c>
      <c r="B163856" t="n">
        <v>2</v>
      </c>
    </row>
    <row r="163857">
      <c r="A163857" t="inlineStr">
        <is>
          <t>6boriumtank</t>
        </is>
      </c>
      <c r="B163857" t="n">
        <v>1</v>
      </c>
    </row>
    <row r="163858">
      <c r="A163858" t="inlineStr">
        <is>
          <t>sepmotor1_4291829173</t>
        </is>
      </c>
      <c r="B163858" t="n">
        <v>1</v>
      </c>
    </row>
    <row r="163859">
      <c r="A163859" t="inlineStr">
        <is>
          <t>sepmotor1_4291829052</t>
        </is>
      </c>
      <c r="B163859" t="n">
        <v>1</v>
      </c>
    </row>
    <row r="163860">
      <c r="A163860" t="inlineStr">
        <is>
          <t>solidfuel</t>
        </is>
      </c>
      <c r="B163860" t="n">
        <v>1</v>
      </c>
    </row>
    <row r="163861">
      <c r="A163861" t="inlineStr">
        <is>
          <t>00798769</t>
        </is>
      </c>
      <c r="B163861" t="n">
        <v>1</v>
      </c>
    </row>
    <row r="163862">
      <c r="A163862" t="inlineStr">
        <is>
          <t>sepmotor1_4291829259</t>
        </is>
      </c>
      <c r="B163862" t="n">
        <v>1</v>
      </c>
    </row>
    <row r="163863">
      <c r="A163863" t="inlineStr">
        <is>
          <t>guiactiveeditor</t>
        </is>
      </c>
      <c r="B163863" t="n">
        <v>1</v>
      </c>
    </row>
    <row r="163864">
      <c r="A163864" t="inlineStr">
        <is>
          <t>720019369</t>
        </is>
      </c>
      <c r="B163864" t="n">
        <v>1</v>
      </c>
    </row>
    <row r="163865">
      <c r="A163865" t="inlineStr">
        <is>
          <t>fusionlargetype</t>
        </is>
      </c>
      <c r="B163865" t="n">
        <v>1</v>
      </c>
    </row>
    <row r="163866">
      <c r="A163866" t="inlineStr">
        <is>
          <t>mc1320</t>
        </is>
      </c>
      <c r="B163866" t="n">
        <v>1</v>
      </c>
    </row>
    <row r="163867">
      <c r="A163867" t="inlineStr">
        <is>
          <t>64576</t>
        </is>
      </c>
      <c r="B163867" t="n">
        <v>2</v>
      </c>
    </row>
    <row r="163868">
      <c r="A163868" t="inlineStr">
        <is>
          <t>modulegimbal</t>
        </is>
      </c>
      <c r="B163868" t="n">
        <v>1</v>
      </c>
    </row>
    <row r="163869">
      <c r="A163869" t="inlineStr">
        <is>
          <t>28925582</t>
        </is>
      </c>
      <c r="B163869" t="n">
        <v>1</v>
      </c>
    </row>
    <row r="163870">
      <c r="A163870" t="inlineStr">
        <is>
          <t>cockpitlog</t>
        </is>
      </c>
      <c r="B163870" t="n">
        <v>1</v>
      </c>
    </row>
    <row r="163871">
      <c r="A163871" t="inlineStr">
        <is>
          <t>beamfueltypes</t>
        </is>
      </c>
      <c r="B163871" t="n">
        <v>1</v>
      </c>
    </row>
    <row r="163872">
      <c r="A163872" t="inlineStr">
        <is>
          <t>ciscopuff</t>
        </is>
      </c>
      <c r="B163872" t="n">
        <v>1</v>
      </c>
    </row>
    <row r="163873">
      <c r="A163873" t="inlineStr">
        <is>
          <t>sound_contained</t>
        </is>
      </c>
      <c r="B163873" t="n">
        <v>1</v>
      </c>
    </row>
    <row r="163874">
      <c r="A163874" t="inlineStr">
        <is>
          <t>sepmotor1_4291829235</t>
        </is>
      </c>
      <c r="B163874" t="n">
        <v>1</v>
      </c>
    </row>
    <row r="163875">
      <c r="A163875" t="inlineStr">
        <is>
          <t>0760764</t>
        </is>
      </c>
      <c r="B163875" t="n">
        <v>1</v>
      </c>
    </row>
    <row r="163876">
      <c r="A163876" t="inlineStr">
        <is>
          <t>sepmotor1_4291828924</t>
        </is>
      </c>
      <c r="B163876" t="n">
        <v>1</v>
      </c>
    </row>
    <row r="163877">
      <c r="A163877" t="inlineStr">
        <is>
          <t>solidfueltank</t>
        </is>
      </c>
      <c r="B163877" t="n">
        <v>1</v>
      </c>
    </row>
    <row r="163878">
      <c r="A163878" t="inlineStr">
        <is>
          <t>lockgimbal</t>
        </is>
      </c>
      <c r="B163878" t="n">
        <v>1</v>
      </c>
    </row>
    <row r="163879">
      <c r="A163879" t="inlineStr">
        <is>
          <t>defaultplanetype</t>
        </is>
      </c>
      <c r="B163879" t="n">
        <v>1</v>
      </c>
    </row>
    <row r="163880">
      <c r="A163880" t="inlineStr">
        <is>
          <t>ongearstatechange_uiflight</t>
        </is>
      </c>
      <c r="B163880" t="n">
        <v>1</v>
      </c>
    </row>
    <row r="163881">
      <c r="A163881" t="inlineStr">
        <is>
          <t>misperceivedpillar</t>
        </is>
      </c>
      <c r="B163881" t="n">
        <v>1</v>
      </c>
    </row>
    <row r="163882">
      <c r="A163882" t="inlineStr">
        <is>
          <t>servicedooringer</t>
        </is>
      </c>
      <c r="B163882" t="n">
        <v>1</v>
      </c>
    </row>
    <row r="163883">
      <c r="A163883" t="inlineStr">
        <is>
          <t>2522775464767</t>
        </is>
      </c>
      <c r="B163883" t="n">
        <v>1</v>
      </c>
    </row>
    <row r="163884">
      <c r="A163884" t="inlineStr">
        <is>
          <t>rawinput</t>
        </is>
      </c>
      <c r="B163884" t="n">
        <v>1</v>
      </c>
    </row>
    <row r="163885">
      <c r="A163885" t="inlineStr">
        <is>
          <t>25228037983163</t>
        </is>
      </c>
      <c r="B163885" t="n">
        <v>1</v>
      </c>
    </row>
    <row r="163886">
      <c r="A163886" t="inlineStr">
        <is>
          <t>2522775135026</t>
        </is>
      </c>
      <c r="B163886" t="n">
        <v>1</v>
      </c>
    </row>
    <row r="163887">
      <c r="A163887" t="inlineStr">
        <is>
          <t>free2play</t>
        </is>
      </c>
      <c r="B163887" t="n">
        <v>2</v>
      </c>
    </row>
    <row r="163888">
      <c r="A163888" t="inlineStr">
        <is>
          <t>whoymccrala</t>
        </is>
      </c>
      <c r="B163888" t="n">
        <v>1</v>
      </c>
    </row>
    <row r="163889">
      <c r="A163889" t="inlineStr">
        <is>
          <t>skaffka</t>
        </is>
      </c>
      <c r="B163889" t="n">
        <v>1</v>
      </c>
    </row>
    <row r="163890">
      <c r="A163890" t="inlineStr">
        <is>
          <t>recusedcactus</t>
        </is>
      </c>
      <c r="B163890" t="n">
        <v>1</v>
      </c>
    </row>
    <row r="163891">
      <c r="A163891" t="inlineStr">
        <is>
          <t>2508123749202</t>
        </is>
      </c>
      <c r="B163891" t="n">
        <v>1</v>
      </c>
    </row>
    <row r="163892">
      <c r="A163892" t="inlineStr">
        <is>
          <t>ususexplaining</t>
        </is>
      </c>
      <c r="B163892" t="n">
        <v>1</v>
      </c>
    </row>
    <row r="163893">
      <c r="A163893" t="inlineStr">
        <is>
          <t>252280000424</t>
        </is>
      </c>
      <c r="B163893" t="n">
        <v>1</v>
      </c>
    </row>
    <row r="163894">
      <c r="A163894" t="inlineStr">
        <is>
          <t>vanillaturtlemay06</t>
        </is>
      </c>
      <c r="B163894" t="n">
        <v>1</v>
      </c>
    </row>
    <row r="163895">
      <c r="A163895" t="inlineStr">
        <is>
          <t>252280001660</t>
        </is>
      </c>
      <c r="B163895" t="n">
        <v>1</v>
      </c>
    </row>
    <row r="163896">
      <c r="A163896" t="inlineStr">
        <is>
          <t>registersafe</t>
        </is>
      </c>
      <c r="B163896" t="n">
        <v>1</v>
      </c>
    </row>
    <row r="163897">
      <c r="A163897" t="inlineStr">
        <is>
          <t>rebu_network_version</t>
        </is>
      </c>
      <c r="B163897" t="n">
        <v>1</v>
      </c>
    </row>
    <row r="163898">
      <c r="A163898" t="inlineStr">
        <is>
          <t>newgore_relock</t>
        </is>
      </c>
      <c r="B163898" t="n">
        <v>1</v>
      </c>
    </row>
    <row r="163899">
      <c r="A163899" t="inlineStr">
        <is>
          <t>antiterams</t>
        </is>
      </c>
      <c r="B163899" t="n">
        <v>1</v>
      </c>
    </row>
    <row r="163900">
      <c r="A163900" t="inlineStr">
        <is>
          <t>downloadonlyversion</t>
        </is>
      </c>
      <c r="B163900" t="n">
        <v>1</v>
      </c>
    </row>
    <row r="163901">
      <c r="A163901" t="inlineStr">
        <is>
          <t>pastebinstep</t>
        </is>
      </c>
      <c r="B163901" t="n">
        <v>1</v>
      </c>
    </row>
    <row r="163902">
      <c r="A163902" t="inlineStr">
        <is>
          <t>25228001161729</t>
        </is>
      </c>
      <c r="B163902" t="n">
        <v>1</v>
      </c>
    </row>
    <row r="163903">
      <c r="A163903" t="inlineStr">
        <is>
          <t>wainington</t>
        </is>
      </c>
      <c r="B163903" t="n">
        <v>1</v>
      </c>
    </row>
    <row r="163904">
      <c r="A163904" t="inlineStr">
        <is>
          <t>nooudd</t>
        </is>
      </c>
      <c r="B163904" t="n">
        <v>1</v>
      </c>
    </row>
    <row r="163905">
      <c r="A163905" t="inlineStr">
        <is>
          <t>reporturl</t>
        </is>
      </c>
      <c r="B163905" t="n">
        <v>1</v>
      </c>
    </row>
    <row r="163906">
      <c r="A163906" t="inlineStr">
        <is>
          <t>reportlink</t>
        </is>
      </c>
      <c r="B163906" t="n">
        <v>1</v>
      </c>
    </row>
    <row r="163907">
      <c r="A163907" t="inlineStr">
        <is>
          <t>netherroususingusers</t>
        </is>
      </c>
      <c r="B163907" t="n">
        <v>1</v>
      </c>
    </row>
    <row r="163908">
      <c r="A163908" t="inlineStr">
        <is>
          <t>167810040032</t>
        </is>
      </c>
      <c r="B163908" t="n">
        <v>1</v>
      </c>
    </row>
    <row r="163909">
      <c r="A163909" t="inlineStr">
        <is>
          <t>252278077783190</t>
        </is>
      </c>
      <c r="B163909" t="n">
        <v>1</v>
      </c>
    </row>
    <row r="163910">
      <c r="A163910" t="inlineStr">
        <is>
          <t>demahaille</t>
        </is>
      </c>
      <c r="B163910" t="n">
        <v>1</v>
      </c>
    </row>
    <row r="163911">
      <c r="A163911" t="inlineStr">
        <is>
          <t>pursts</t>
        </is>
      </c>
      <c r="B163911" t="n">
        <v>2</v>
      </c>
    </row>
    <row r="163912">
      <c r="A163912" t="inlineStr">
        <is>
          <t>slaig</t>
        </is>
      </c>
      <c r="B163912" t="n">
        <v>1</v>
      </c>
    </row>
    <row r="163913">
      <c r="A163913" t="inlineStr">
        <is>
          <t>sninceees</t>
        </is>
      </c>
      <c r="B163913" t="n">
        <v>1</v>
      </c>
    </row>
    <row r="163914">
      <c r="A163914" t="inlineStr">
        <is>
          <t>motofather</t>
        </is>
      </c>
      <c r="B163914" t="n">
        <v>1</v>
      </c>
    </row>
    <row r="163915">
      <c r="A163915" t="inlineStr">
        <is>
          <t>ps205</t>
        </is>
      </c>
      <c r="B163915" t="n">
        <v>1</v>
      </c>
    </row>
    <row r="163916">
      <c r="A163916" t="inlineStr">
        <is>
          <t>orovalee</t>
        </is>
      </c>
      <c r="B163916" t="n">
        <v>1</v>
      </c>
    </row>
    <row r="163917">
      <c r="A163917" t="inlineStr">
        <is>
          <t>beatwin</t>
        </is>
      </c>
      <c r="B163917" t="n">
        <v>1</v>
      </c>
    </row>
    <row r="163918">
      <c r="A163918" t="inlineStr">
        <is>
          <t>22t033356</t>
        </is>
      </c>
      <c r="B163918" t="n">
        <v>1</v>
      </c>
    </row>
    <row r="163919">
      <c r="A163919" t="inlineStr">
        <is>
          <t>28t063452</t>
        </is>
      </c>
      <c r="B163919" t="n">
        <v>1</v>
      </c>
    </row>
    <row r="163920">
      <c r="A163920" t="inlineStr">
        <is>
          <t>25t063123</t>
        </is>
      </c>
      <c r="B163920" t="n">
        <v>1</v>
      </c>
    </row>
    <row r="163921">
      <c r="A163921" t="inlineStr">
        <is>
          <t>seagullism</t>
        </is>
      </c>
      <c r="B163921" t="n">
        <v>1</v>
      </c>
    </row>
    <row r="163922">
      <c r="A163922" t="inlineStr">
        <is>
          <t>oriolano</t>
        </is>
      </c>
      <c r="B163922" t="n">
        <v>1</v>
      </c>
    </row>
    <row r="163923">
      <c r="A163923" t="inlineStr">
        <is>
          <t>frenchnudes</t>
        </is>
      </c>
      <c r="B163923" t="n">
        <v>2</v>
      </c>
    </row>
    <row r="163924">
      <c r="A163924" t="inlineStr">
        <is>
          <t>awardsmagazine</t>
        </is>
      </c>
      <c r="B163924" t="n">
        <v>1</v>
      </c>
    </row>
    <row r="163925">
      <c r="A163925" t="inlineStr">
        <is>
          <t>harkl</t>
        </is>
      </c>
      <c r="B163925" t="n">
        <v>1</v>
      </c>
    </row>
    <row r="163926">
      <c r="A163926" t="inlineStr">
        <is>
          <t>heroesmagicians</t>
        </is>
      </c>
      <c r="B163926" t="n">
        <v>1</v>
      </c>
    </row>
    <row r="163927">
      <c r="A163927" t="inlineStr">
        <is>
          <t>lockennatanade</t>
        </is>
      </c>
      <c r="B163927" t="n">
        <v>1</v>
      </c>
    </row>
    <row r="163928">
      <c r="A163928" t="inlineStr">
        <is>
          <t>pesnabing</t>
        </is>
      </c>
      <c r="B163928" t="n">
        <v>1</v>
      </c>
    </row>
    <row r="163929">
      <c r="A163929" t="inlineStr">
        <is>
          <t>asiacut14</t>
        </is>
      </c>
      <c r="B163929" t="n">
        <v>1</v>
      </c>
    </row>
    <row r="163930">
      <c r="A163930" t="inlineStr">
        <is>
          <t>fudgeexhibitsjeb</t>
        </is>
      </c>
      <c r="B163930" t="n">
        <v>1</v>
      </c>
    </row>
    <row r="163931">
      <c r="A163931" t="inlineStr">
        <is>
          <t>floowinkle</t>
        </is>
      </c>
      <c r="B163931" t="n">
        <v>1</v>
      </c>
    </row>
    <row r="163932">
      <c r="A163932" t="inlineStr">
        <is>
          <t>dansseur</t>
        </is>
      </c>
      <c r="B163932" t="n">
        <v>1</v>
      </c>
    </row>
    <row r="163933">
      <c r="A163933" t="inlineStr">
        <is>
          <t>proofprotagonist</t>
        </is>
      </c>
      <c r="B163933" t="n">
        <v>1</v>
      </c>
    </row>
    <row r="163934">
      <c r="A163934" t="inlineStr">
        <is>
          <t>fecallus</t>
        </is>
      </c>
      <c r="B163934" t="n">
        <v>1</v>
      </c>
    </row>
    <row r="163935">
      <c r="A163935" t="inlineStr">
        <is>
          <t>outbackland</t>
        </is>
      </c>
      <c r="B163935" t="n">
        <v>1</v>
      </c>
    </row>
    <row r="163936">
      <c r="A163936" t="inlineStr">
        <is>
          <t>tamuhice</t>
        </is>
      </c>
      <c r="B163936" t="n">
        <v>1</v>
      </c>
    </row>
    <row r="163937">
      <c r="A163937" t="inlineStr">
        <is>
          <t>2014looks</t>
        </is>
      </c>
      <c r="B163937" t="n">
        <v>1</v>
      </c>
    </row>
    <row r="163938">
      <c r="A163938" t="inlineStr">
        <is>
          <t>kerivell</t>
        </is>
      </c>
      <c r="B163938" t="n">
        <v>1</v>
      </c>
    </row>
    <row r="163939">
      <c r="A163939" t="inlineStr">
        <is>
          <t>noracp</t>
        </is>
      </c>
      <c r="B163939" t="n">
        <v>1</v>
      </c>
    </row>
    <row r="163940">
      <c r="A163940" t="inlineStr">
        <is>
          <t>wwwelectoral</t>
        </is>
      </c>
      <c r="B163940" t="n">
        <v>1</v>
      </c>
    </row>
    <row r="163941">
      <c r="A163941" t="inlineStr">
        <is>
          <t>meetholder</t>
        </is>
      </c>
      <c r="B163941" t="n">
        <v>1</v>
      </c>
    </row>
    <row r="163942">
      <c r="A163942" t="inlineStr">
        <is>
          <t>raketir</t>
        </is>
      </c>
      <c r="B163942" t="n">
        <v>1</v>
      </c>
    </row>
    <row r="163943">
      <c r="A163943" t="inlineStr">
        <is>
          <t>00610</t>
        </is>
      </c>
      <c r="B163943" t="n">
        <v>2</v>
      </c>
    </row>
    <row r="163944">
      <c r="A163944" t="inlineStr">
        <is>
          <t>threewing</t>
        </is>
      </c>
      <c r="B163944" t="n">
        <v>1</v>
      </c>
    </row>
    <row r="163945">
      <c r="A163945" t="inlineStr">
        <is>
          <t>genderth</t>
        </is>
      </c>
      <c r="B163945" t="n">
        <v>1</v>
      </c>
    </row>
    <row r="163946">
      <c r="A163946" t="inlineStr">
        <is>
          <t>aug34916</t>
        </is>
      </c>
      <c r="B163946" t="n">
        <v>1</v>
      </c>
    </row>
    <row r="163947">
      <c r="A163947" t="inlineStr">
        <is>
          <t>mparde</t>
        </is>
      </c>
      <c r="B163947" t="n">
        <v>1</v>
      </c>
    </row>
    <row r="163948">
      <c r="A163948" t="inlineStr">
        <is>
          <t>imorrowid</t>
        </is>
      </c>
      <c r="B163948" t="n">
        <v>1</v>
      </c>
    </row>
    <row r="163949">
      <c r="A163949" t="inlineStr">
        <is>
          <t>powerjig</t>
        </is>
      </c>
      <c r="B163949" t="n">
        <v>1</v>
      </c>
    </row>
    <row r="163950">
      <c r="A163950" t="inlineStr">
        <is>
          <t>zurbadri</t>
        </is>
      </c>
      <c r="B163950" t="n">
        <v>1</v>
      </c>
    </row>
    <row r="163951">
      <c r="A163951" t="inlineStr">
        <is>
          <t>2y3m</t>
        </is>
      </c>
      <c r="B163951" t="n">
        <v>1</v>
      </c>
    </row>
    <row r="163952">
      <c r="A163952" t="inlineStr">
        <is>
          <t>trustexpect</t>
        </is>
      </c>
      <c r="B163952" t="n">
        <v>1</v>
      </c>
    </row>
    <row r="163953">
      <c r="A163953" t="inlineStr">
        <is>
          <t>crystalliser</t>
        </is>
      </c>
      <c r="B163953" t="n">
        <v>1</v>
      </c>
    </row>
    <row r="163954">
      <c r="A163954" t="inlineStr">
        <is>
          <t>nrrnt</t>
        </is>
      </c>
      <c r="B163954" t="n">
        <v>1</v>
      </c>
    </row>
    <row r="163955">
      <c r="A163955" t="inlineStr">
        <is>
          <t>12120000</t>
        </is>
      </c>
      <c r="B163955" t="n">
        <v>1</v>
      </c>
    </row>
    <row r="163956">
      <c r="A163956" t="inlineStr">
        <is>
          <t>22mon</t>
        </is>
      </c>
      <c r="B163956" t="n">
        <v>1</v>
      </c>
    </row>
    <row r="163957">
      <c r="A163957" t="inlineStr">
        <is>
          <t>mbalzevievivaska</t>
        </is>
      </c>
      <c r="B163957" t="n">
        <v>1</v>
      </c>
    </row>
    <row r="163958">
      <c r="A163958" t="inlineStr">
        <is>
          <t>33merca832</t>
        </is>
      </c>
      <c r="B163958" t="n">
        <v>1</v>
      </c>
    </row>
    <row r="163959">
      <c r="A163959" t="inlineStr">
        <is>
          <t>altwandancy</t>
        </is>
      </c>
      <c r="B163959" t="n">
        <v>1</v>
      </c>
    </row>
    <row r="163960">
      <c r="A163960" t="inlineStr">
        <is>
          <t>sialicoot</t>
        </is>
      </c>
      <c r="B163960" t="n">
        <v>1</v>
      </c>
    </row>
    <row r="163961">
      <c r="A163961" t="inlineStr">
        <is>
          <t>magicworker</t>
        </is>
      </c>
      <c r="B163961" t="n">
        <v>1</v>
      </c>
    </row>
    <row r="163962">
      <c r="A163962" t="inlineStr">
        <is>
          <t>263020</t>
        </is>
      </c>
      <c r="B163962" t="n">
        <v>1</v>
      </c>
    </row>
    <row r="163963">
      <c r="A163963" t="inlineStr">
        <is>
          <t>2350on</t>
        </is>
      </c>
      <c r="B163963" t="n">
        <v>1</v>
      </c>
    </row>
    <row r="163964">
      <c r="A163964" t="inlineStr">
        <is>
          <t>lynder</t>
        </is>
      </c>
      <c r="B163964" t="n">
        <v>1</v>
      </c>
    </row>
    <row r="163965">
      <c r="A163965" t="inlineStr">
        <is>
          <t>hywifeing</t>
        </is>
      </c>
      <c r="B163965" t="n">
        <v>1</v>
      </c>
    </row>
    <row r="163966">
      <c r="A163966" t="inlineStr">
        <is>
          <t>2bria</t>
        </is>
      </c>
      <c r="B163966" t="n">
        <v>1</v>
      </c>
    </row>
    <row r="163967">
      <c r="A163967" t="inlineStr">
        <is>
          <t>zirara</t>
        </is>
      </c>
      <c r="B163967" t="n">
        <v>1</v>
      </c>
    </row>
    <row r="163968">
      <c r="A163968" t="inlineStr">
        <is>
          <t>igourite</t>
        </is>
      </c>
      <c r="B163968" t="n">
        <v>1</v>
      </c>
    </row>
    <row r="163969">
      <c r="A163969" t="inlineStr">
        <is>
          <t>frunti3ham</t>
        </is>
      </c>
      <c r="B163969" t="n">
        <v>1</v>
      </c>
    </row>
    <row r="163970">
      <c r="A163970" t="inlineStr">
        <is>
          <t>ym2000</t>
        </is>
      </c>
      <c r="B163970" t="n">
        <v>1</v>
      </c>
    </row>
    <row r="163971">
      <c r="A163971" t="inlineStr">
        <is>
          <t>chainliner</t>
        </is>
      </c>
      <c r="B163971" t="n">
        <v>1</v>
      </c>
    </row>
    <row r="163972">
      <c r="A163972" t="inlineStr">
        <is>
          <t>mealforcex</t>
        </is>
      </c>
      <c r="B163972" t="n">
        <v>1</v>
      </c>
    </row>
    <row r="163973">
      <c r="A163973" t="inlineStr">
        <is>
          <t>2y3were</t>
        </is>
      </c>
      <c r="B163973" t="n">
        <v>1</v>
      </c>
    </row>
    <row r="163974">
      <c r="A163974" t="inlineStr">
        <is>
          <t>westlit</t>
        </is>
      </c>
      <c r="B163974" t="n">
        <v>2</v>
      </c>
    </row>
    <row r="163975">
      <c r="A163975" t="inlineStr">
        <is>
          <t>slivan</t>
        </is>
      </c>
      <c r="B163975" t="n">
        <v>1</v>
      </c>
    </row>
    <row r="163976">
      <c r="A163976" t="inlineStr">
        <is>
          <t>gearr3820</t>
        </is>
      </c>
      <c r="B163976" t="n">
        <v>1</v>
      </c>
    </row>
    <row r="163977">
      <c r="A163977" t="inlineStr">
        <is>
          <t>battle_column</t>
        </is>
      </c>
      <c r="B163977" t="n">
        <v>1</v>
      </c>
    </row>
    <row r="163978">
      <c r="A163978" t="inlineStr">
        <is>
          <t>biory</t>
        </is>
      </c>
      <c r="B163978" t="n">
        <v>1</v>
      </c>
    </row>
    <row r="163979">
      <c r="A163979" t="inlineStr">
        <is>
          <t>stroldterandad</t>
        </is>
      </c>
      <c r="B163979" t="n">
        <v>1</v>
      </c>
    </row>
    <row r="163980">
      <c r="A163980" t="inlineStr">
        <is>
          <t>neutralener</t>
        </is>
      </c>
      <c r="B163980" t="n">
        <v>1</v>
      </c>
    </row>
    <row r="163981">
      <c r="A163981" t="inlineStr">
        <is>
          <t>cgfdl</t>
        </is>
      </c>
      <c r="B163981" t="n">
        <v>1</v>
      </c>
    </row>
    <row r="163982">
      <c r="A163982" t="inlineStr">
        <is>
          <t>tvqeur</t>
        </is>
      </c>
      <c r="B163982" t="n">
        <v>1</v>
      </c>
    </row>
    <row r="163983">
      <c r="A163983" t="inlineStr">
        <is>
          <t>azddorn</t>
        </is>
      </c>
      <c r="B163983" t="n">
        <v>1</v>
      </c>
    </row>
    <row r="163984">
      <c r="A163984" t="inlineStr">
        <is>
          <t>mc080</t>
        </is>
      </c>
      <c r="B163984" t="n">
        <v>1</v>
      </c>
    </row>
    <row r="163985">
      <c r="A163985" t="inlineStr">
        <is>
          <t>guest64never</t>
        </is>
      </c>
      <c r="B163985" t="n">
        <v>4</v>
      </c>
    </row>
    <row r="163986">
      <c r="A163986" t="inlineStr">
        <is>
          <t>tbis7</t>
        </is>
      </c>
      <c r="B163986" t="n">
        <v>1</v>
      </c>
    </row>
    <row r="163987">
      <c r="A163987" t="inlineStr">
        <is>
          <t>deadlockectorincludingams</t>
        </is>
      </c>
      <c r="B163987" t="n">
        <v>1</v>
      </c>
    </row>
    <row r="163988">
      <c r="A163988" t="inlineStr">
        <is>
          <t>fedotty</t>
        </is>
      </c>
      <c r="B163988" t="n">
        <v>1</v>
      </c>
    </row>
    <row r="163989">
      <c r="A163989" t="inlineStr">
        <is>
          <t>fitzgoldwin</t>
        </is>
      </c>
      <c r="B163989" t="n">
        <v>1</v>
      </c>
    </row>
    <row r="163990">
      <c r="A163990" t="inlineStr">
        <is>
          <t>poundworld</t>
        </is>
      </c>
      <c r="B163990" t="n">
        <v>1</v>
      </c>
    </row>
    <row r="163991">
      <c r="A163991" t="inlineStr">
        <is>
          <t>pulpworld</t>
        </is>
      </c>
      <c r="B163991" t="n">
        <v>1</v>
      </c>
    </row>
    <row r="163992">
      <c r="A163992" t="inlineStr">
        <is>
          <t>lyonnes</t>
        </is>
      </c>
      <c r="B163992" t="n">
        <v>1</v>
      </c>
    </row>
    <row r="163993">
      <c r="A163993" t="inlineStr">
        <is>
          <t>fedottys</t>
        </is>
      </c>
      <c r="B163993" t="n">
        <v>1</v>
      </c>
    </row>
    <row r="163994">
      <c r="A163994" t="inlineStr">
        <is>
          <t>sandula</t>
        </is>
      </c>
      <c r="B163994" t="n">
        <v>1</v>
      </c>
    </row>
    <row r="163995">
      <c r="A163995" t="inlineStr">
        <is>
          <t>―felicity</t>
        </is>
      </c>
      <c r="B163995" t="n">
        <v>1</v>
      </c>
    </row>
    <row r="163996">
      <c r="A163996" t="inlineStr">
        <is>
          <t>rphotography002</t>
        </is>
      </c>
      <c r="B163996" t="n">
        <v>1</v>
      </c>
    </row>
    <row r="163997">
      <c r="A163997" t="inlineStr">
        <is>
          <t>rariessay</t>
        </is>
      </c>
      <c r="B163997" t="n">
        <v>1</v>
      </c>
    </row>
    <row r="163998">
      <c r="A163998" t="inlineStr">
        <is>
          <t>studoodk</t>
        </is>
      </c>
      <c r="B163998" t="n">
        <v>1</v>
      </c>
    </row>
    <row r="163999">
      <c r="A163999" t="inlineStr">
        <is>
          <t>3via</t>
        </is>
      </c>
      <c r="B163999" t="n">
        <v>1</v>
      </c>
    </row>
    <row r="164000">
      <c r="A164000" t="inlineStr">
        <is>
          <t>bkəːłɪn⌞3</t>
        </is>
      </c>
      <c r="B164000" t="n">
        <v>1</v>
      </c>
    </row>
    <row r="164001">
      <c r="A164001" t="inlineStr">
        <is>
          <t>autopate</t>
        </is>
      </c>
      <c r="B164001" t="n">
        <v>1</v>
      </c>
    </row>
    <row r="164002">
      <c r="A164002" t="inlineStr">
        <is>
          <t>anamanian</t>
        </is>
      </c>
      <c r="B164002" t="n">
        <v>1</v>
      </c>
    </row>
    <row r="164003">
      <c r="A164003" t="inlineStr">
        <is>
          <t>brotheren</t>
        </is>
      </c>
      <c r="B164003" t="n">
        <v>1</v>
      </c>
    </row>
    <row r="164004">
      <c r="A164004" t="inlineStr">
        <is>
          <t>givalrous</t>
        </is>
      </c>
      <c r="B164004" t="n">
        <v>1</v>
      </c>
    </row>
    <row r="164005">
      <c r="A164005" t="inlineStr">
        <is>
          <t>haileck</t>
        </is>
      </c>
      <c r="B164005" t="n">
        <v>1</v>
      </c>
    </row>
    <row r="164006">
      <c r="A164006" t="inlineStr">
        <is>
          <t>triett</t>
        </is>
      </c>
      <c r="B164006" t="n">
        <v>1</v>
      </c>
    </row>
    <row r="164007">
      <c r="A164007" t="inlineStr">
        <is>
          <t>garsoczyk</t>
        </is>
      </c>
      <c r="B164007" t="n">
        <v>1</v>
      </c>
    </row>
    <row r="164008">
      <c r="A164008" t="inlineStr">
        <is>
          <t>lifespecial</t>
        </is>
      </c>
      <c r="B164008" t="n">
        <v>1</v>
      </c>
    </row>
    <row r="164009">
      <c r="A164009" t="inlineStr">
        <is>
          <t>cwbn</t>
        </is>
      </c>
      <c r="B164009" t="n">
        <v>2</v>
      </c>
    </row>
    <row r="164010">
      <c r="A164010" t="inlineStr">
        <is>
          <t>nutard</t>
        </is>
      </c>
      <c r="B164010" t="n">
        <v>1</v>
      </c>
    </row>
    <row r="164011">
      <c r="A164011" t="inlineStr">
        <is>
          <t>boystandings</t>
        </is>
      </c>
      <c r="B164011" t="n">
        <v>1</v>
      </c>
    </row>
    <row r="164012">
      <c r="A164012" t="inlineStr">
        <is>
          <t>serpentsmen</t>
        </is>
      </c>
      <c r="B164012" t="n">
        <v>1</v>
      </c>
    </row>
    <row r="164013">
      <c r="A164013" t="inlineStr">
        <is>
          <t>jo18n</t>
        </is>
      </c>
      <c r="B164013" t="n">
        <v>1</v>
      </c>
    </row>
    <row r="164014">
      <c r="A164014" t="inlineStr">
        <is>
          <t>pujic</t>
        </is>
      </c>
      <c r="B164014" t="n">
        <v>1</v>
      </c>
    </row>
    <row r="164015">
      <c r="A164015" t="inlineStr">
        <is>
          <t>bandfeministar</t>
        </is>
      </c>
      <c r="B164015" t="n">
        <v>1</v>
      </c>
    </row>
    <row r="164016">
      <c r="A164016" t="inlineStr">
        <is>
          <t>terms—like</t>
        </is>
      </c>
      <c r="B164016" t="n">
        <v>1</v>
      </c>
    </row>
    <row r="164017">
      <c r="A164017" t="inlineStr">
        <is>
          <t>aftermington</t>
        </is>
      </c>
      <c r="B164017" t="n">
        <v>1</v>
      </c>
    </row>
    <row r="164018">
      <c r="A164018" t="inlineStr">
        <is>
          <t>conclusionss</t>
        </is>
      </c>
      <c r="B164018" t="n">
        <v>1</v>
      </c>
    </row>
    <row r="164019">
      <c r="A164019" t="inlineStr">
        <is>
          <t>ospin</t>
        </is>
      </c>
      <c r="B164019" t="n">
        <v>2</v>
      </c>
    </row>
    <row r="164020">
      <c r="A164020" t="inlineStr">
        <is>
          <t>delrino</t>
        </is>
      </c>
      <c r="B164020" t="n">
        <v>1</v>
      </c>
    </row>
    <row r="164021">
      <c r="A164021" t="inlineStr">
        <is>
          <t>policesupercruing</t>
        </is>
      </c>
      <c r="B164021" t="n">
        <v>1</v>
      </c>
    </row>
    <row r="164022">
      <c r="A164022" t="inlineStr">
        <is>
          <t>nommeses</t>
        </is>
      </c>
      <c r="B164022" t="n">
        <v>1</v>
      </c>
    </row>
    <row r="164023">
      <c r="A164023" t="inlineStr">
        <is>
          <t>itgewood</t>
        </is>
      </c>
      <c r="B164023" t="n">
        <v>1</v>
      </c>
    </row>
    <row r="164024">
      <c r="A164024" t="inlineStr">
        <is>
          <t>sysqblts</t>
        </is>
      </c>
      <c r="B164024" t="n">
        <v>1</v>
      </c>
    </row>
    <row r="164025">
      <c r="A164025" t="inlineStr">
        <is>
          <t>brezy</t>
        </is>
      </c>
      <c r="B164025" t="n">
        <v>1</v>
      </c>
    </row>
    <row r="164026">
      <c r="A164026" t="inlineStr">
        <is>
          <t>honupsoto</t>
        </is>
      </c>
      <c r="B164026" t="n">
        <v>1</v>
      </c>
    </row>
    <row r="164027">
      <c r="A164027" t="inlineStr">
        <is>
          <t>helpersladies</t>
        </is>
      </c>
      <c r="B164027" t="n">
        <v>1</v>
      </c>
    </row>
    <row r="164028">
      <c r="A164028" t="inlineStr">
        <is>
          <t>httpsstitchproject</t>
        </is>
      </c>
      <c r="B164028" t="n">
        <v>1</v>
      </c>
    </row>
    <row r="164029">
      <c r="A164029" t="inlineStr">
        <is>
          <t>sg201103is</t>
        </is>
      </c>
      <c r="B164029" t="n">
        <v>1</v>
      </c>
    </row>
    <row r="164030">
      <c r="A164030" t="inlineStr">
        <is>
          <t>coviscus</t>
        </is>
      </c>
      <c r="B164030" t="n">
        <v>1</v>
      </c>
    </row>
    <row r="164031">
      <c r="A164031" t="inlineStr">
        <is>
          <t>chettentry</t>
        </is>
      </c>
      <c r="B164031" t="n">
        <v>1</v>
      </c>
    </row>
    <row r="164032">
      <c r="A164032" t="inlineStr">
        <is>
          <t>knurrer</t>
        </is>
      </c>
      <c r="B164032" t="n">
        <v>1</v>
      </c>
    </row>
    <row r="164033">
      <c r="A164033" t="inlineStr">
        <is>
          <t>threadolina</t>
        </is>
      </c>
      <c r="B164033" t="n">
        <v>1</v>
      </c>
    </row>
    <row r="164034">
      <c r="A164034" t="inlineStr">
        <is>
          <t>{10ti</t>
        </is>
      </c>
      <c r="B164034" t="n">
        <v>1</v>
      </c>
    </row>
    <row r="164035">
      <c r="A164035" t="inlineStr">
        <is>
          <t>syplya</t>
        </is>
      </c>
      <c r="B164035" t="n">
        <v>1</v>
      </c>
    </row>
    <row r="164036">
      <c r="A164036" t="inlineStr">
        <is>
          <t>conggh</t>
        </is>
      </c>
      <c r="B164036" t="n">
        <v>1</v>
      </c>
    </row>
    <row r="164037">
      <c r="A164037" t="inlineStr">
        <is>
          <t>share❤️</t>
        </is>
      </c>
      <c r="B164037" t="n">
        <v>1</v>
      </c>
    </row>
    <row r="164038">
      <c r="A164038" t="inlineStr">
        <is>
          <t>agagan</t>
        </is>
      </c>
      <c r="B164038" t="n">
        <v>1</v>
      </c>
    </row>
    <row r="164039">
      <c r="A164039" t="inlineStr">
        <is>
          <t>now___________________</t>
        </is>
      </c>
      <c r="B164039" t="n">
        <v>2</v>
      </c>
    </row>
    <row r="164040">
      <c r="A164040" t="inlineStr">
        <is>
          <t>marazzos</t>
        </is>
      </c>
      <c r="B164040" t="n">
        <v>1</v>
      </c>
    </row>
    <row r="164041">
      <c r="A164041" t="inlineStr">
        <is>
          <t>keyox</t>
        </is>
      </c>
      <c r="B164041" t="n">
        <v>1</v>
      </c>
    </row>
    <row r="164042">
      <c r="A164042" t="inlineStr">
        <is>
          <t>thoett</t>
        </is>
      </c>
      <c r="B164042" t="n">
        <v>1</v>
      </c>
    </row>
    <row r="164043">
      <c r="A164043" t="inlineStr">
        <is>
          <t>coreovea</t>
        </is>
      </c>
      <c r="B164043" t="n">
        <v>2</v>
      </c>
    </row>
    <row r="164044">
      <c r="A164044" t="inlineStr">
        <is>
          <t>7code</t>
        </is>
      </c>
      <c r="B164044" t="n">
        <v>1</v>
      </c>
    </row>
    <row r="164045">
      <c r="A164045" t="inlineStr">
        <is>
          <t>yekozuna</t>
        </is>
      </c>
      <c r="B164045" t="n">
        <v>1</v>
      </c>
    </row>
    <row r="164046">
      <c r="A164046" t="inlineStr">
        <is>
          <t>pedamel</t>
        </is>
      </c>
      <c r="B164046" t="n">
        <v>1</v>
      </c>
    </row>
    <row r="164047">
      <c r="A164047" t="inlineStr">
        <is>
          <t>revalid</t>
        </is>
      </c>
      <c r="B164047" t="n">
        <v>1</v>
      </c>
    </row>
    <row r="164048">
      <c r="A164048" t="inlineStr">
        <is>
          <t>jonandrius</t>
        </is>
      </c>
      <c r="B164048" t="n">
        <v>1</v>
      </c>
    </row>
    <row r="164049">
      <c r="A164049" t="inlineStr">
        <is>
          <t>eurend</t>
        </is>
      </c>
      <c r="B164049" t="n">
        <v>1</v>
      </c>
    </row>
    <row r="164050">
      <c r="A164050" t="inlineStr">
        <is>
          <t>gunnevergartinger</t>
        </is>
      </c>
      <c r="B164050" t="n">
        <v>1</v>
      </c>
    </row>
    <row r="164051">
      <c r="A164051" t="inlineStr">
        <is>
          <t>interp127</t>
        </is>
      </c>
      <c r="B164051" t="n">
        <v>1</v>
      </c>
    </row>
    <row r="164052">
      <c r="A164052" t="inlineStr">
        <is>
          <t>wshield9094</t>
        </is>
      </c>
      <c r="B164052" t="n">
        <v>1</v>
      </c>
    </row>
    <row r="164053">
      <c r="A164053" t="inlineStr">
        <is>
          <t>900xx213ae98521287</t>
        </is>
      </c>
      <c r="B164053" t="n">
        <v>1</v>
      </c>
    </row>
    <row r="164054">
      <c r="A164054" t="inlineStr">
        <is>
          <t>bbccf1fbd</t>
        </is>
      </c>
      <c r="B164054" t="n">
        <v>1</v>
      </c>
    </row>
    <row r="164055">
      <c r="A164055" t="inlineStr">
        <is>
          <t>placekey</t>
        </is>
      </c>
      <c r="B164055" t="n">
        <v>1</v>
      </c>
    </row>
    <row r="164056">
      <c r="A164056" t="inlineStr">
        <is>
          <t>sbeammonjmurl</t>
        </is>
      </c>
      <c r="B164056" t="n">
        <v>1</v>
      </c>
    </row>
    <row r="164057">
      <c r="A164057" t="inlineStr">
        <is>
          <t>heap315kms</t>
        </is>
      </c>
      <c r="B164057" t="n">
        <v>1</v>
      </c>
    </row>
    <row r="164058">
      <c r="A164058" t="inlineStr">
        <is>
          <t>bitraters2</t>
        </is>
      </c>
      <c r="B164058" t="n">
        <v>1</v>
      </c>
    </row>
    <row r="164059">
      <c r="A164059" t="inlineStr">
        <is>
          <t>dnsma</t>
        </is>
      </c>
      <c r="B164059" t="n">
        <v>1</v>
      </c>
    </row>
    <row r="164060">
      <c r="A164060" t="inlineStr">
        <is>
          <t>puteect_update_server</t>
        </is>
      </c>
      <c r="B164060" t="n">
        <v>1</v>
      </c>
    </row>
    <row r="164061">
      <c r="A164061" t="inlineStr">
        <is>
          <t>wsgiffd2winifunculfrbsgf08</t>
        </is>
      </c>
      <c r="B164061" t="n">
        <v>1</v>
      </c>
    </row>
    <row r="164062">
      <c r="A164062" t="inlineStr">
        <is>
          <t>rcword</t>
        </is>
      </c>
      <c r="B164062" t="n">
        <v>1</v>
      </c>
    </row>
    <row r="164063">
      <c r="A164063" t="inlineStr">
        <is>
          <t>zipad</t>
        </is>
      </c>
      <c r="B164063" t="n">
        <v>1</v>
      </c>
    </row>
    <row r="164064">
      <c r="A164064" t="inlineStr">
        <is>
          <t>winembed</t>
        </is>
      </c>
      <c r="B164064" t="n">
        <v>1</v>
      </c>
    </row>
    <row r="164065">
      <c r="A164065" t="inlineStr">
        <is>
          <t>nvences</t>
        </is>
      </c>
      <c r="B164065" t="n">
        <v>1</v>
      </c>
    </row>
    <row r="164066">
      <c r="A164066" t="inlineStr">
        <is>
          <t>strihter</t>
        </is>
      </c>
      <c r="B164066" t="n">
        <v>1</v>
      </c>
    </row>
    <row r="164067">
      <c r="A164067" t="inlineStr">
        <is>
          <t>sueipest</t>
        </is>
      </c>
      <c r="B164067" t="n">
        <v>1</v>
      </c>
    </row>
    <row r="164068">
      <c r="A164068" t="inlineStr">
        <is>
          <t>chesterpool</t>
        </is>
      </c>
      <c r="B164068" t="n">
        <v>1</v>
      </c>
    </row>
    <row r="164069">
      <c r="A164069" t="inlineStr">
        <is>
          <t>sublic±</t>
        </is>
      </c>
      <c r="B164069" t="n">
        <v>1</v>
      </c>
    </row>
    <row r="164070">
      <c r="A164070" t="inlineStr">
        <is>
          <t>chesterpools</t>
        </is>
      </c>
      <c r="B164070" t="n">
        <v>1</v>
      </c>
    </row>
    <row r="164071">
      <c r="A164071" t="inlineStr">
        <is>
          <t>pewbob</t>
        </is>
      </c>
      <c r="B164071" t="n">
        <v>1</v>
      </c>
    </row>
    <row r="164072">
      <c r="A164072" t="inlineStr">
        <is>
          <t>goldeneries</t>
        </is>
      </c>
      <c r="B164072" t="n">
        <v>1</v>
      </c>
    </row>
    <row r="164073">
      <c r="A164073" t="inlineStr">
        <is>
          <t>avoto82</t>
        </is>
      </c>
      <c r="B164073" t="n">
        <v>1</v>
      </c>
    </row>
    <row r="164074">
      <c r="A164074" t="inlineStr">
        <is>
          <t>bedkinscapes</t>
        </is>
      </c>
      <c r="B164074" t="n">
        <v>1</v>
      </c>
    </row>
    <row r="164075">
      <c r="A164075" t="inlineStr">
        <is>
          <t>matthewmiller</t>
        </is>
      </c>
      <c r="B164075" t="n">
        <v>1</v>
      </c>
    </row>
    <row r="164076">
      <c r="A164076" t="inlineStr">
        <is>
          <t>hackished</t>
        </is>
      </c>
      <c r="B164076" t="n">
        <v>1</v>
      </c>
    </row>
    <row r="164077">
      <c r="A164077" t="inlineStr">
        <is>
          <t>badlink</t>
        </is>
      </c>
      <c r="B164077" t="n">
        <v>1</v>
      </c>
    </row>
    <row r="164078">
      <c r="A164078" t="inlineStr">
        <is>
          <t>montlakeaparkunear</t>
        </is>
      </c>
      <c r="B164078" t="n">
        <v>1</v>
      </c>
    </row>
    <row r="164079">
      <c r="A164079" t="inlineStr">
        <is>
          <t>accountemail</t>
        </is>
      </c>
      <c r="B164079" t="n">
        <v>1</v>
      </c>
    </row>
    <row r="164080">
      <c r="A164080" t="inlineStr">
        <is>
          <t>weeden2</t>
        </is>
      </c>
      <c r="B164080" t="n">
        <v>1</v>
      </c>
    </row>
    <row r="164081">
      <c r="A164081" t="inlineStr">
        <is>
          <t>fluamin</t>
        </is>
      </c>
      <c r="B164081" t="n">
        <v>1</v>
      </c>
    </row>
    <row r="164082">
      <c r="A164082" t="inlineStr">
        <is>
          <t>morrie2012</t>
        </is>
      </c>
      <c r="B164082" t="n">
        <v>1</v>
      </c>
    </row>
    <row r="164083">
      <c r="A164083" t="inlineStr">
        <is>
          <t>opachore</t>
        </is>
      </c>
      <c r="B164083" t="n">
        <v>1</v>
      </c>
    </row>
    <row r="164084">
      <c r="A164084" t="inlineStr">
        <is>
          <t>flannelier</t>
        </is>
      </c>
      <c r="B164084" t="n">
        <v>1</v>
      </c>
    </row>
    <row r="164085">
      <c r="A164085" t="inlineStr">
        <is>
          <t>membershipexample</t>
        </is>
      </c>
      <c r="B164085" t="n">
        <v>1</v>
      </c>
    </row>
    <row r="164086">
      <c r="A164086" t="inlineStr">
        <is>
          <t>jomelandcobb</t>
        </is>
      </c>
      <c r="B164086" t="n">
        <v>1</v>
      </c>
    </row>
    <row r="164087">
      <c r="A164087" t="inlineStr">
        <is>
          <t>pitokoff</t>
        </is>
      </c>
      <c r="B164087" t="n">
        <v>1</v>
      </c>
    </row>
    <row r="164088">
      <c r="A164088" t="inlineStr">
        <is>
          <t>dead_shawze</t>
        </is>
      </c>
      <c r="B164088" t="n">
        <v>1</v>
      </c>
    </row>
    <row r="164089">
      <c r="A164089" t="inlineStr">
        <is>
          <t>n1ng</t>
        </is>
      </c>
      <c r="B164089" t="n">
        <v>1</v>
      </c>
    </row>
    <row r="164090">
      <c r="A164090" t="inlineStr">
        <is>
          <t>havliceks</t>
        </is>
      </c>
      <c r="B164090" t="n">
        <v>1</v>
      </c>
    </row>
    <row r="164091">
      <c r="A164091" t="inlineStr">
        <is>
          <t>birdgun</t>
        </is>
      </c>
      <c r="B164091" t="n">
        <v>1</v>
      </c>
    </row>
    <row r="164092">
      <c r="A164092" t="inlineStr">
        <is>
          <t>brothersofficers</t>
        </is>
      </c>
      <c r="B164092" t="n">
        <v>1</v>
      </c>
    </row>
    <row r="164093">
      <c r="A164093" t="inlineStr">
        <is>
          <t>eateresses</t>
        </is>
      </c>
      <c r="B164093" t="n">
        <v>1</v>
      </c>
    </row>
    <row r="164094">
      <c r="A164094" t="inlineStr">
        <is>
          <t>photoie_chav</t>
        </is>
      </c>
      <c r="B164094" t="n">
        <v>1</v>
      </c>
    </row>
    <row r="164095">
      <c r="A164095" t="inlineStr">
        <is>
          <t>muscthe</t>
        </is>
      </c>
      <c r="B164095" t="n">
        <v>1</v>
      </c>
    </row>
    <row r="164096">
      <c r="A164096" t="inlineStr">
        <is>
          <t>aiftedequipment</t>
        </is>
      </c>
      <c r="B164096" t="n">
        <v>1</v>
      </c>
    </row>
    <row r="164097">
      <c r="A164097" t="inlineStr">
        <is>
          <t>89to</t>
        </is>
      </c>
      <c r="B164097" t="n">
        <v>1</v>
      </c>
    </row>
    <row r="164098">
      <c r="A164098" t="inlineStr">
        <is>
          <t>jounsonville</t>
        </is>
      </c>
      <c r="B164098" t="n">
        <v>1</v>
      </c>
    </row>
    <row r="164099">
      <c r="A164099" t="inlineStr">
        <is>
          <t>paranoia—bending</t>
        </is>
      </c>
      <c r="B164099" t="n">
        <v>1</v>
      </c>
    </row>
    <row r="164100">
      <c r="A164100" t="inlineStr">
        <is>
          <t>others🇺🇸</t>
        </is>
      </c>
      <c r="B164100" t="n">
        <v>1</v>
      </c>
    </row>
    <row r="164101">
      <c r="A164101" t="inlineStr">
        <is>
          <t>regressating</t>
        </is>
      </c>
      <c r="B164101" t="n">
        <v>1</v>
      </c>
    </row>
    <row r="164102">
      <c r="A164102" t="inlineStr">
        <is>
          <t>hellizmus</t>
        </is>
      </c>
      <c r="B164102" t="n">
        <v>1</v>
      </c>
    </row>
    <row r="164103">
      <c r="A164103" t="inlineStr">
        <is>
          <t>cæstarius</t>
        </is>
      </c>
      <c r="B164103" t="n">
        <v>1</v>
      </c>
    </row>
    <row r="164104">
      <c r="A164104" t="inlineStr">
        <is>
          <t>countersocial</t>
        </is>
      </c>
      <c r="B164104" t="n">
        <v>1</v>
      </c>
    </row>
    <row r="164105">
      <c r="A164105" t="inlineStr">
        <is>
          <t>credetif</t>
        </is>
      </c>
      <c r="B164105" t="n">
        <v>1</v>
      </c>
    </row>
    <row r="164106">
      <c r="A164106" t="inlineStr">
        <is>
          <t>states—is</t>
        </is>
      </c>
      <c r="B164106" t="n">
        <v>2</v>
      </c>
    </row>
    <row r="164107">
      <c r="A164107" t="inlineStr">
        <is>
          <t>plecity</t>
        </is>
      </c>
      <c r="B164107" t="n">
        <v>1</v>
      </c>
    </row>
    <row r="164108">
      <c r="A164108" t="inlineStr">
        <is>
          <t>leudzwicke</t>
        </is>
      </c>
      <c r="B164108" t="n">
        <v>1</v>
      </c>
    </row>
    <row r="164109">
      <c r="A164109" t="inlineStr">
        <is>
          <t>fatefulness</t>
        </is>
      </c>
      <c r="B164109" t="n">
        <v>1</v>
      </c>
    </row>
    <row r="164110">
      <c r="A164110" t="inlineStr">
        <is>
          <t>premarks</t>
        </is>
      </c>
      <c r="B164110" t="n">
        <v>1</v>
      </c>
    </row>
    <row r="164111">
      <c r="A164111" t="inlineStr">
        <is>
          <t>debarhals</t>
        </is>
      </c>
      <c r="B164111" t="n">
        <v>1</v>
      </c>
    </row>
    <row r="164112">
      <c r="A164112" t="inlineStr">
        <is>
          <t>candiduous</t>
        </is>
      </c>
      <c r="B164112" t="n">
        <v>1</v>
      </c>
    </row>
    <row r="164113">
      <c r="A164113" t="inlineStr">
        <is>
          <t>aftpah</t>
        </is>
      </c>
      <c r="B164113" t="n">
        <v>1</v>
      </c>
    </row>
    <row r="164114">
      <c r="A164114" t="inlineStr">
        <is>
          <t>healypunk</t>
        </is>
      </c>
      <c r="B164114" t="n">
        <v>1</v>
      </c>
    </row>
    <row r="164115">
      <c r="A164115" t="inlineStr">
        <is>
          <t>957am</t>
        </is>
      </c>
      <c r="B164115" t="n">
        <v>4</v>
      </c>
    </row>
    <row r="164116">
      <c r="A164116" t="inlineStr">
        <is>
          <t>tebrasa</t>
        </is>
      </c>
      <c r="B164116" t="n">
        <v>1</v>
      </c>
    </row>
    <row r="164117">
      <c r="A164117" t="inlineStr">
        <is>
          <t>qualbrey</t>
        </is>
      </c>
      <c r="B164117" t="n">
        <v>1</v>
      </c>
    </row>
    <row r="164118">
      <c r="A164118" t="inlineStr">
        <is>
          <t>outcroplene</t>
        </is>
      </c>
      <c r="B164118" t="n">
        <v>1</v>
      </c>
    </row>
    <row r="164119">
      <c r="A164119" t="inlineStr">
        <is>
          <t>fruzianovich</t>
        </is>
      </c>
      <c r="B164119" t="n">
        <v>1</v>
      </c>
    </row>
    <row r="164120">
      <c r="A164120" t="inlineStr">
        <is>
          <t>trasmissionageru</t>
        </is>
      </c>
      <c r="B164120" t="n">
        <v>1</v>
      </c>
    </row>
    <row r="164121">
      <c r="A164121" t="inlineStr">
        <is>
          <t>leonesimo</t>
        </is>
      </c>
      <c r="B164121" t="n">
        <v>1</v>
      </c>
    </row>
    <row r="164122">
      <c r="A164122" t="inlineStr">
        <is>
          <t>rattancozoo</t>
        </is>
      </c>
      <c r="B164122" t="n">
        <v>1</v>
      </c>
    </row>
    <row r="164123">
      <c r="A164123" t="inlineStr">
        <is>
          <t>rdpmonths</t>
        </is>
      </c>
      <c r="B164123" t="n">
        <v>1</v>
      </c>
    </row>
    <row r="164124">
      <c r="A164124" t="inlineStr">
        <is>
          <t>preckwold</t>
        </is>
      </c>
      <c r="B164124" t="n">
        <v>1</v>
      </c>
    </row>
    <row r="164125">
      <c r="A164125" t="inlineStr">
        <is>
          <t>xblaleg</t>
        </is>
      </c>
      <c r="B164125" t="n">
        <v>1</v>
      </c>
    </row>
    <row r="164126">
      <c r="A164126" t="inlineStr">
        <is>
          <t>puuya</t>
        </is>
      </c>
      <c r="B164126" t="n">
        <v>1</v>
      </c>
    </row>
    <row r="164127">
      <c r="A164127" t="inlineStr">
        <is>
          <t>comadamswoodgaasblobmasteren</t>
        </is>
      </c>
      <c r="B164127" t="n">
        <v>1</v>
      </c>
    </row>
    <row r="164128">
      <c r="A164128" t="inlineStr">
        <is>
          <t>stuckinfostrpt</t>
        </is>
      </c>
      <c r="B164128" t="n">
        <v>1</v>
      </c>
    </row>
    <row r="164129">
      <c r="A164129" t="inlineStr">
        <is>
          <t>domcat</t>
        </is>
      </c>
      <c r="B164129" t="n">
        <v>1</v>
      </c>
    </row>
    <row r="164130">
      <c r="A164130" t="inlineStr">
        <is>
          <t>globalstopfocus</t>
        </is>
      </c>
      <c r="B164130" t="n">
        <v>1</v>
      </c>
    </row>
    <row r="164131">
      <c r="A164131" t="inlineStr">
        <is>
          <t>anlib</t>
        </is>
      </c>
      <c r="B164131" t="n">
        <v>1</v>
      </c>
    </row>
    <row r="164132">
      <c r="A164132" t="inlineStr">
        <is>
          <t>ussettingstitle</t>
        </is>
      </c>
      <c r="B164132" t="n">
        <v>1</v>
      </c>
    </row>
    <row r="164133">
      <c r="A164133" t="inlineStr">
        <is>
          <t>nam3or</t>
        </is>
      </c>
      <c r="B164133" t="n">
        <v>1</v>
      </c>
    </row>
    <row r="164134">
      <c r="A164134" t="inlineStr">
        <is>
          <t>node_modulesfoo</t>
        </is>
      </c>
      <c r="B164134" t="n">
        <v>1</v>
      </c>
    </row>
    <row r="164135">
      <c r="A164135" t="inlineStr">
        <is>
          <t>huith</t>
        </is>
      </c>
      <c r="B164135" t="n">
        <v>1</v>
      </c>
    </row>
    <row r="164136">
      <c r="A164136" t="inlineStr">
        <is>
          <t>nam3orstyle</t>
        </is>
      </c>
      <c r="B164136" t="n">
        <v>1</v>
      </c>
    </row>
    <row r="164137">
      <c r="A164137" t="inlineStr">
        <is>
          <t>maderesources</t>
        </is>
      </c>
      <c r="B164137" t="n">
        <v>1</v>
      </c>
    </row>
    <row r="164138">
      <c r="A164138" t="inlineStr">
        <is>
          <t>stuckinfo</t>
        </is>
      </c>
      <c r="B164138" t="n">
        <v>1</v>
      </c>
    </row>
    <row r="164139">
      <c r="A164139" t="inlineStr">
        <is>
          <t>archivalian</t>
        </is>
      </c>
      <c r="B164139" t="n">
        <v>1</v>
      </c>
    </row>
    <row r="164140">
      <c r="A164140" t="inlineStr">
        <is>
          <t>michelide</t>
        </is>
      </c>
      <c r="B164140" t="n">
        <v>2</v>
      </c>
    </row>
    <row r="164141">
      <c r="A164141" t="inlineStr">
        <is>
          <t>vernana</t>
        </is>
      </c>
      <c r="B164141" t="n">
        <v>1</v>
      </c>
    </row>
    <row r="164142">
      <c r="A164142" t="inlineStr">
        <is>
          <t>raeids</t>
        </is>
      </c>
      <c r="B164142" t="n">
        <v>1</v>
      </c>
    </row>
    <row r="164143">
      <c r="A164143" t="inlineStr">
        <is>
          <t>textyllstrong</t>
        </is>
      </c>
      <c r="B164143" t="n">
        <v>1</v>
      </c>
    </row>
    <row r="164144">
      <c r="A164144" t="inlineStr">
        <is>
          <t>oioo\\</t>
        </is>
      </c>
      <c r="B164144" t="n">
        <v>1</v>
      </c>
    </row>
    <row r="164145">
      <c r="A164145" t="inlineStr">
        <is>
          <t>ooinsec</t>
        </is>
      </c>
      <c r="B164145" t="n">
        <v>1</v>
      </c>
    </row>
    <row r="164146">
      <c r="A164146" t="inlineStr">
        <is>
          <t>userʕ</t>
        </is>
      </c>
      <c r="B164146" t="n">
        <v>1</v>
      </c>
    </row>
    <row r="164147">
      <c r="A164147" t="inlineStr">
        <is>
          <t>moreinicia</t>
        </is>
      </c>
      <c r="B164147" t="n">
        <v>1</v>
      </c>
    </row>
    <row r="164148">
      <c r="A164148" t="inlineStr">
        <is>
          <t>putwindly</t>
        </is>
      </c>
      <c r="B164148" t="n">
        <v>1</v>
      </c>
    </row>
    <row r="164149">
      <c r="A164149" t="inlineStr">
        <is>
          <t>telon</t>
        </is>
      </c>
      <c r="B164149" t="n">
        <v>1</v>
      </c>
    </row>
    <row r="164150">
      <c r="A164150" t="inlineStr">
        <is>
          <t>aidar</t>
        </is>
      </c>
      <c r="B164150" t="n">
        <v>2</v>
      </c>
    </row>
    <row r="164151">
      <c r="A164151" t="inlineStr">
        <is>
          <t>intermodion</t>
        </is>
      </c>
      <c r="B164151" t="n">
        <v>1</v>
      </c>
    </row>
    <row r="164152">
      <c r="A164152" t="inlineStr">
        <is>
          <t>bannerist</t>
        </is>
      </c>
      <c r="B164152" t="n">
        <v>1</v>
      </c>
    </row>
    <row r="164153">
      <c r="A164153" t="inlineStr">
        <is>
          <t>£85million</t>
        </is>
      </c>
      <c r="B164153" t="n">
        <v>1</v>
      </c>
    </row>
    <row r="164154">
      <c r="A164154" t="inlineStr">
        <is>
          <t>lightrops_mayer</t>
        </is>
      </c>
      <c r="B164154" t="n">
        <v>1</v>
      </c>
    </row>
    <row r="164155">
      <c r="A164155" t="inlineStr">
        <is>
          <t>chneru</t>
        </is>
      </c>
      <c r="B164155" t="n">
        <v>1</v>
      </c>
    </row>
    <row r="164156">
      <c r="A164156" t="inlineStr">
        <is>
          <t>corannah</t>
        </is>
      </c>
      <c r="B164156" t="n">
        <v>1</v>
      </c>
    </row>
    <row r="164157">
      <c r="A164157" t="inlineStr">
        <is>
          <t>raldhav</t>
        </is>
      </c>
      <c r="B164157" t="n">
        <v>1</v>
      </c>
    </row>
    <row r="164158">
      <c r="A164158" t="inlineStr">
        <is>
          <t>tozors</t>
        </is>
      </c>
      <c r="B164158" t="n">
        <v>1</v>
      </c>
    </row>
    <row r="164159">
      <c r="A164159" t="inlineStr">
        <is>
          <t>httphenenedet</t>
        </is>
      </c>
      <c r="B164159" t="n">
        <v>1</v>
      </c>
    </row>
    <row r="164160">
      <c r="A164160" t="inlineStr">
        <is>
          <t>form1315</t>
        </is>
      </c>
      <c r="B164160" t="n">
        <v>1</v>
      </c>
    </row>
    <row r="164161">
      <c r="A164161" t="inlineStr">
        <is>
          <t>t3677</t>
        </is>
      </c>
      <c r="B164161" t="n">
        <v>1</v>
      </c>
    </row>
    <row r="164162">
      <c r="A164162" t="inlineStr">
        <is>
          <t>vocters</t>
        </is>
      </c>
      <c r="B164162" t="n">
        <v>1</v>
      </c>
    </row>
    <row r="164163">
      <c r="A164163" t="inlineStr">
        <is>
          <t>infoforumviewtopic</t>
        </is>
      </c>
      <c r="B164163" t="n">
        <v>1</v>
      </c>
    </row>
    <row r="164164">
      <c r="A164164" t="inlineStr">
        <is>
          <t>outlookcollapse</t>
        </is>
      </c>
      <c r="B164164" t="n">
        <v>1</v>
      </c>
    </row>
    <row r="164165">
      <c r="A164165" t="inlineStr">
        <is>
          <t>24112016</t>
        </is>
      </c>
      <c r="B164165" t="n">
        <v>2</v>
      </c>
    </row>
    <row r="164166">
      <c r="A164166" t="inlineStr">
        <is>
          <t>corporationsall</t>
        </is>
      </c>
      <c r="B164166" t="n">
        <v>1</v>
      </c>
    </row>
    <row r="164167">
      <c r="A164167" t="inlineStr">
        <is>
          <t>id8251</t>
        </is>
      </c>
      <c r="B164167" t="n">
        <v>1</v>
      </c>
    </row>
    <row r="164168">
      <c r="A164168" t="inlineStr">
        <is>
          <t>árnachéliia</t>
        </is>
      </c>
      <c r="B164168" t="n">
        <v>1</v>
      </c>
    </row>
    <row r="164169">
      <c r="A164169" t="inlineStr">
        <is>
          <t>terrorist—a</t>
        </is>
      </c>
      <c r="B164169" t="n">
        <v>1</v>
      </c>
    </row>
    <row r="164170">
      <c r="A164170" t="inlineStr">
        <is>
          <t>years—namely</t>
        </is>
      </c>
      <c r="B164170" t="n">
        <v>1</v>
      </c>
    </row>
    <row r="164171">
      <c r="A164171" t="inlineStr">
        <is>
          <t>topsecretproject</t>
        </is>
      </c>
      <c r="B164171" t="n">
        <v>1</v>
      </c>
    </row>
    <row r="164172">
      <c r="A164172" t="inlineStr">
        <is>
          <t>factor—into</t>
        </is>
      </c>
      <c r="B164172" t="n">
        <v>1</v>
      </c>
    </row>
    <row r="164173">
      <c r="A164173" t="inlineStr">
        <is>
          <t>lipsopoulos</t>
        </is>
      </c>
      <c r="B164173" t="n">
        <v>1</v>
      </c>
    </row>
    <row r="164174">
      <c r="A164174" t="inlineStr">
        <is>
          <t>glindgency</t>
        </is>
      </c>
      <c r="B164174" t="n">
        <v>1</v>
      </c>
    </row>
    <row r="164175">
      <c r="A164175" t="inlineStr">
        <is>
          <t>bceil</t>
        </is>
      </c>
      <c r="B164175" t="n">
        <v>1</v>
      </c>
    </row>
    <row r="164176">
      <c r="A164176" t="inlineStr">
        <is>
          <t>right—dramatic</t>
        </is>
      </c>
      <c r="B164176" t="n">
        <v>1</v>
      </c>
    </row>
    <row r="164177">
      <c r="A164177" t="inlineStr">
        <is>
          <t>allittown</t>
        </is>
      </c>
      <c r="B164177" t="n">
        <v>1</v>
      </c>
    </row>
    <row r="164178">
      <c r="A164178" t="inlineStr">
        <is>
          <t>plantared</t>
        </is>
      </c>
      <c r="B164178" t="n">
        <v>1</v>
      </c>
    </row>
    <row r="164179">
      <c r="A164179" t="inlineStr">
        <is>
          <t>sancur</t>
        </is>
      </c>
      <c r="B164179" t="n">
        <v>1</v>
      </c>
    </row>
    <row r="164180">
      <c r="A164180" t="inlineStr">
        <is>
          <t>rectusofl</t>
        </is>
      </c>
      <c r="B164180" t="n">
        <v>1</v>
      </c>
    </row>
    <row r="164181">
      <c r="A164181" t="inlineStr">
        <is>
          <t>tamuhouki</t>
        </is>
      </c>
      <c r="B164181" t="n">
        <v>1</v>
      </c>
    </row>
    <row r="164182">
      <c r="A164182" t="inlineStr">
        <is>
          <t>drainelt</t>
        </is>
      </c>
      <c r="B164182" t="n">
        <v>1</v>
      </c>
    </row>
    <row r="164183">
      <c r="A164183" t="inlineStr">
        <is>
          <t>whitmann</t>
        </is>
      </c>
      <c r="B164183" t="n">
        <v>2</v>
      </c>
    </row>
    <row r="164184">
      <c r="A164184" t="inlineStr">
        <is>
          <t>limemongrass</t>
        </is>
      </c>
      <c r="B164184" t="n">
        <v>1</v>
      </c>
    </row>
    <row r="164185">
      <c r="A164185" t="inlineStr">
        <is>
          <t>folesap</t>
        </is>
      </c>
      <c r="B164185" t="n">
        <v>1</v>
      </c>
    </row>
    <row r="164186">
      <c r="A164186" t="inlineStr">
        <is>
          <t>laschen</t>
        </is>
      </c>
      <c r="B164186" t="n">
        <v>1</v>
      </c>
    </row>
    <row r="164187">
      <c r="A164187" t="inlineStr">
        <is>
          <t>gaultiers</t>
        </is>
      </c>
      <c r="B164187" t="n">
        <v>2</v>
      </c>
    </row>
    <row r="164188">
      <c r="A164188" t="inlineStr">
        <is>
          <t>tubso</t>
        </is>
      </c>
      <c r="B164188" t="n">
        <v>1</v>
      </c>
    </row>
    <row r="164189">
      <c r="A164189" t="inlineStr">
        <is>
          <t>pride®</t>
        </is>
      </c>
      <c r="B164189" t="n">
        <v>1</v>
      </c>
    </row>
    <row r="164190">
      <c r="A164190" t="inlineStr">
        <is>
          <t>shilker</t>
        </is>
      </c>
      <c r="B164190" t="n">
        <v>2</v>
      </c>
    </row>
    <row r="164191">
      <c r="A164191" t="inlineStr">
        <is>
          <t>creatorowned</t>
        </is>
      </c>
      <c r="B164191" t="n">
        <v>1</v>
      </c>
    </row>
    <row r="164192">
      <c r="A164192" t="inlineStr">
        <is>
          <t>datesetting</t>
        </is>
      </c>
      <c r="B164192" t="n">
        <v>1</v>
      </c>
    </row>
    <row r="164193">
      <c r="A164193" t="inlineStr">
        <is>
          <t>misapophized</t>
        </is>
      </c>
      <c r="B164193" t="n">
        <v>1</v>
      </c>
    </row>
    <row r="164194">
      <c r="A164194" t="inlineStr">
        <is>
          <t>fabbandi</t>
        </is>
      </c>
      <c r="B164194" t="n">
        <v>1</v>
      </c>
    </row>
    <row r="164195">
      <c r="A164195" t="inlineStr">
        <is>
          <t>trombs</t>
        </is>
      </c>
      <c r="B164195" t="n">
        <v>1</v>
      </c>
    </row>
    <row r="164196">
      <c r="A164196" t="inlineStr">
        <is>
          <t>lysue</t>
        </is>
      </c>
      <c r="B164196" t="n">
        <v>1</v>
      </c>
    </row>
    <row r="164197">
      <c r="A164197" t="inlineStr">
        <is>
          <t>cloudwolves</t>
        </is>
      </c>
      <c r="B164197" t="n">
        <v>1</v>
      </c>
    </row>
    <row r="164198">
      <c r="A164198" t="inlineStr">
        <is>
          <t>eliters</t>
        </is>
      </c>
      <c r="B164198" t="n">
        <v>2</v>
      </c>
    </row>
    <row r="164199">
      <c r="A164199" t="inlineStr">
        <is>
          <t>reevelo</t>
        </is>
      </c>
      <c r="B164199" t="n">
        <v>1</v>
      </c>
    </row>
    <row r="164200">
      <c r="A164200" t="inlineStr">
        <is>
          <t>comkaavibiexport</t>
        </is>
      </c>
      <c r="B164200" t="n">
        <v>1</v>
      </c>
    </row>
    <row r="164201">
      <c r="A164201" t="inlineStr">
        <is>
          <t>libredict</t>
        </is>
      </c>
      <c r="B164201" t="n">
        <v>1</v>
      </c>
    </row>
    <row r="164202">
      <c r="A164202" t="inlineStr">
        <is>
          <t>callssequences</t>
        </is>
      </c>
      <c r="B164202" t="n">
        <v>1</v>
      </c>
    </row>
    <row r="164203">
      <c r="A164203" t="inlineStr">
        <is>
          <t>jajb</t>
        </is>
      </c>
      <c r="B164203" t="n">
        <v>1</v>
      </c>
    </row>
    <row r="164204">
      <c r="A164204" t="inlineStr">
        <is>
          <t>similaro</t>
        </is>
      </c>
      <c r="B164204" t="n">
        <v>1</v>
      </c>
    </row>
    <row r="164205">
      <c r="A164205" t="inlineStr">
        <is>
          <t>lanyong</t>
        </is>
      </c>
      <c r="B164205" t="n">
        <v>1</v>
      </c>
    </row>
    <row r="164206">
      <c r="A164206" t="inlineStr">
        <is>
          <t>kiyohan</t>
        </is>
      </c>
      <c r="B164206" t="n">
        <v>1</v>
      </c>
    </row>
    <row r="164207">
      <c r="A164207" t="inlineStr">
        <is>
          <t>kikashima</t>
        </is>
      </c>
      <c r="B164207" t="n">
        <v>1</v>
      </c>
    </row>
    <row r="164208">
      <c r="A164208" t="inlineStr">
        <is>
          <t>tomiso</t>
        </is>
      </c>
      <c r="B164208" t="n">
        <v>1</v>
      </c>
    </row>
    <row r="164209">
      <c r="A164209" t="inlineStr">
        <is>
          <t>us50m</t>
        </is>
      </c>
      <c r="B164209" t="n">
        <v>1</v>
      </c>
    </row>
    <row r="164210">
      <c r="A164210" t="inlineStr">
        <is>
          <t>okeputcromm</t>
        </is>
      </c>
      <c r="B164210" t="n">
        <v>1</v>
      </c>
    </row>
    <row r="164211">
      <c r="A164211" t="inlineStr">
        <is>
          <t>43min</t>
        </is>
      </c>
      <c r="B164211" t="n">
        <v>2</v>
      </c>
    </row>
    <row r="164212">
      <c r="A164212" t="inlineStr">
        <is>
          <t>waterepips</t>
        </is>
      </c>
      <c r="B164212" t="n">
        <v>1</v>
      </c>
    </row>
    <row r="164213">
      <c r="A164213" t="inlineStr">
        <is>
          <t>pobolietox</t>
        </is>
      </c>
      <c r="B164213" t="n">
        <v>1</v>
      </c>
    </row>
    <row r="164214">
      <c r="A164214" t="inlineStr">
        <is>
          <t>5xkg</t>
        </is>
      </c>
      <c r="B164214" t="n">
        <v>2</v>
      </c>
    </row>
    <row r="164215">
      <c r="A164215" t="inlineStr">
        <is>
          <t>jumphailing</t>
        </is>
      </c>
      <c r="B164215" t="n">
        <v>1</v>
      </c>
    </row>
    <row r="164216">
      <c r="A164216" t="inlineStr">
        <is>
          <t>525455</t>
        </is>
      </c>
      <c r="B164216" t="n">
        <v>1</v>
      </c>
    </row>
    <row r="164217">
      <c r="A164217" t="inlineStr">
        <is>
          <t>oversteered</t>
        </is>
      </c>
      <c r="B164217" t="n">
        <v>1</v>
      </c>
    </row>
    <row r="164218">
      <c r="A164218" t="inlineStr">
        <is>
          <t>besterver</t>
        </is>
      </c>
      <c r="B164218" t="n">
        <v>1</v>
      </c>
    </row>
    <row r="164219">
      <c r="A164219" t="inlineStr">
        <is>
          <t>moddedracing</t>
        </is>
      </c>
      <c r="B164219" t="n">
        <v>1</v>
      </c>
    </row>
    <row r="164220">
      <c r="A164220" t="inlineStr">
        <is>
          <t>c08dr</t>
        </is>
      </c>
      <c r="B164220" t="n">
        <v>1</v>
      </c>
    </row>
    <row r="164221">
      <c r="A164221" t="inlineStr">
        <is>
          <t>ophrcinit</t>
        </is>
      </c>
      <c r="B164221" t="n">
        <v>1</v>
      </c>
    </row>
    <row r="164222">
      <c r="A164222" t="inlineStr">
        <is>
          <t>happeness</t>
        </is>
      </c>
      <c r="B164222" t="n">
        <v>1</v>
      </c>
    </row>
    <row r="164223">
      <c r="A164223" t="inlineStr">
        <is>
          <t>reupholstering</t>
        </is>
      </c>
      <c r="B164223" t="n">
        <v>2</v>
      </c>
    </row>
    <row r="164224">
      <c r="A164224" t="inlineStr">
        <is>
          <t>spellld</t>
        </is>
      </c>
      <c r="B164224" t="n">
        <v>1</v>
      </c>
    </row>
    <row r="164225">
      <c r="A164225" t="inlineStr">
        <is>
          <t>commitdredging</t>
        </is>
      </c>
      <c r="B164225" t="n">
        <v>1</v>
      </c>
    </row>
    <row r="164226">
      <c r="A164226" t="inlineStr">
        <is>
          <t>zwoesen</t>
        </is>
      </c>
      <c r="B164226" t="n">
        <v>1</v>
      </c>
    </row>
    <row r="164227">
      <c r="A164227" t="inlineStr">
        <is>
          <t>combooksabouthad</t>
        </is>
      </c>
      <c r="B164227" t="n">
        <v>1</v>
      </c>
    </row>
    <row r="164228">
      <c r="A164228" t="inlineStr">
        <is>
          <t>rkef</t>
        </is>
      </c>
      <c r="B164228" t="n">
        <v>1</v>
      </c>
    </row>
    <row r="164229">
      <c r="A164229" t="inlineStr">
        <is>
          <t>enimed</t>
        </is>
      </c>
      <c r="B164229" t="n">
        <v>1</v>
      </c>
    </row>
    <row r="164230">
      <c r="A164230" t="inlineStr">
        <is>
          <t>romorum</t>
        </is>
      </c>
      <c r="B164230" t="n">
        <v>1</v>
      </c>
    </row>
    <row r="164231">
      <c r="A164231" t="inlineStr">
        <is>
          <t>alsistra</t>
        </is>
      </c>
      <c r="B164231" t="n">
        <v>1</v>
      </c>
    </row>
    <row r="164232">
      <c r="A164232" t="inlineStr">
        <is>
          <t>exous</t>
        </is>
      </c>
      <c r="B164232" t="n">
        <v>1</v>
      </c>
    </row>
    <row r="164233">
      <c r="A164233" t="inlineStr">
        <is>
          <t>toupled</t>
        </is>
      </c>
      <c r="B164233" t="n">
        <v>1</v>
      </c>
    </row>
    <row r="164234">
      <c r="A164234" t="inlineStr">
        <is>
          <t>happygood</t>
        </is>
      </c>
      <c r="B164234" t="n">
        <v>1</v>
      </c>
    </row>
    <row r="164235">
      <c r="A164235" t="inlineStr">
        <is>
          <t>chioca</t>
        </is>
      </c>
      <c r="B164235" t="n">
        <v>1</v>
      </c>
    </row>
    <row r="164236">
      <c r="A164236" t="inlineStr">
        <is>
          <t>instascent</t>
        </is>
      </c>
      <c r="B164236" t="n">
        <v>1</v>
      </c>
    </row>
    <row r="164237">
      <c r="A164237" t="inlineStr">
        <is>
          <t>inspiret</t>
        </is>
      </c>
      <c r="B164237" t="n">
        <v>1</v>
      </c>
    </row>
    <row r="164238">
      <c r="A164238" t="inlineStr">
        <is>
          <t>eventuala</t>
        </is>
      </c>
      <c r="B164238" t="n">
        <v>1</v>
      </c>
    </row>
    <row r="164239">
      <c r="A164239" t="inlineStr">
        <is>
          <t>lfact</t>
        </is>
      </c>
      <c r="B164239" t="n">
        <v>1</v>
      </c>
    </row>
    <row r="164240">
      <c r="A164240" t="inlineStr">
        <is>
          <t>stemproduction</t>
        </is>
      </c>
      <c r="B164240" t="n">
        <v>1</v>
      </c>
    </row>
    <row r="164241">
      <c r="A164241" t="inlineStr">
        <is>
          <t>nirty</t>
        </is>
      </c>
      <c r="B164241" t="n">
        <v>1</v>
      </c>
    </row>
    <row r="164242">
      <c r="A164242" t="inlineStr">
        <is>
          <t>sociox</t>
        </is>
      </c>
      <c r="B164242" t="n">
        <v>1</v>
      </c>
    </row>
    <row r="164243">
      <c r="A164243" t="inlineStr">
        <is>
          <t>omnifrence</t>
        </is>
      </c>
      <c r="B164243" t="n">
        <v>1</v>
      </c>
    </row>
    <row r="164244">
      <c r="A164244" t="inlineStr">
        <is>
          <t>roivatin</t>
        </is>
      </c>
      <c r="B164244" t="n">
        <v>1</v>
      </c>
    </row>
    <row r="164245">
      <c r="A164245" t="inlineStr">
        <is>
          <t>venrian</t>
        </is>
      </c>
      <c r="B164245" t="n">
        <v>1</v>
      </c>
    </row>
    <row r="164246">
      <c r="A164246" t="inlineStr">
        <is>
          <t>imdiction</t>
        </is>
      </c>
      <c r="B164246" t="n">
        <v>1</v>
      </c>
    </row>
    <row r="164247">
      <c r="A164247" t="inlineStr">
        <is>
          <t>anglicisms</t>
        </is>
      </c>
      <c r="B164247" t="n">
        <v>1</v>
      </c>
    </row>
    <row r="164248">
      <c r="A164248" t="inlineStr">
        <is>
          <t>synbrianized</t>
        </is>
      </c>
      <c r="B164248" t="n">
        <v>1</v>
      </c>
    </row>
    <row r="164249">
      <c r="A164249" t="inlineStr">
        <is>
          <t>othistic</t>
        </is>
      </c>
      <c r="B164249" t="n">
        <v>1</v>
      </c>
    </row>
    <row r="164250">
      <c r="A164250" t="inlineStr">
        <is>
          <t>temptiple</t>
        </is>
      </c>
      <c r="B164250" t="n">
        <v>1</v>
      </c>
    </row>
    <row r="164251">
      <c r="A164251" t="inlineStr">
        <is>
          <t>discomitted</t>
        </is>
      </c>
      <c r="B164251" t="n">
        <v>1</v>
      </c>
    </row>
    <row r="164252">
      <c r="A164252" t="inlineStr">
        <is>
          <t>equunn</t>
        </is>
      </c>
      <c r="B164252" t="n">
        <v>1</v>
      </c>
    </row>
    <row r="164253">
      <c r="A164253" t="inlineStr">
        <is>
          <t>tungin</t>
        </is>
      </c>
      <c r="B164253" t="n">
        <v>1</v>
      </c>
    </row>
    <row r="164254">
      <c r="A164254" t="inlineStr">
        <is>
          <t>corion</t>
        </is>
      </c>
      <c r="B164254" t="n">
        <v>1</v>
      </c>
    </row>
    <row r="164255">
      <c r="A164255" t="inlineStr">
        <is>
          <t>zected</t>
        </is>
      </c>
      <c r="B164255" t="n">
        <v>1</v>
      </c>
    </row>
    <row r="164256">
      <c r="A164256" t="inlineStr">
        <is>
          <t>hatare</t>
        </is>
      </c>
      <c r="B164256" t="n">
        <v>1</v>
      </c>
    </row>
    <row r="164257">
      <c r="A164257" t="inlineStr">
        <is>
          <t>reperend</t>
        </is>
      </c>
      <c r="B164257" t="n">
        <v>1</v>
      </c>
    </row>
    <row r="164258">
      <c r="A164258" t="inlineStr">
        <is>
          <t>hospitalation</t>
        </is>
      </c>
      <c r="B164258" t="n">
        <v>1</v>
      </c>
    </row>
    <row r="164259">
      <c r="A164259" t="inlineStr">
        <is>
          <t>cographa</t>
        </is>
      </c>
      <c r="B164259" t="n">
        <v>1</v>
      </c>
    </row>
    <row r="164260">
      <c r="A164260" t="inlineStr">
        <is>
          <t>giaconda</t>
        </is>
      </c>
      <c r="B164260" t="n">
        <v>1</v>
      </c>
    </row>
    <row r="164261">
      <c r="A164261" t="inlineStr">
        <is>
          <t>hannneverain</t>
        </is>
      </c>
      <c r="B164261" t="n">
        <v>1</v>
      </c>
    </row>
    <row r="164262">
      <c r="A164262" t="inlineStr">
        <is>
          <t>perevents</t>
        </is>
      </c>
      <c r="B164262" t="n">
        <v>1</v>
      </c>
    </row>
    <row r="164263">
      <c r="A164263" t="inlineStr">
        <is>
          <t>kanduella</t>
        </is>
      </c>
      <c r="B164263" t="n">
        <v>1</v>
      </c>
    </row>
    <row r="164264">
      <c r="A164264" t="inlineStr">
        <is>
          <t>commisionaire</t>
        </is>
      </c>
      <c r="B164264" t="n">
        <v>1</v>
      </c>
    </row>
    <row r="164265">
      <c r="A164265" t="inlineStr">
        <is>
          <t>decerent</t>
        </is>
      </c>
      <c r="B164265" t="n">
        <v>1</v>
      </c>
    </row>
    <row r="164266">
      <c r="A164266" t="inlineStr">
        <is>
          <t>merryhouse</t>
        </is>
      </c>
      <c r="B164266" t="n">
        <v>1</v>
      </c>
    </row>
    <row r="164267">
      <c r="A164267" t="inlineStr">
        <is>
          <t>signtell</t>
        </is>
      </c>
      <c r="B164267" t="n">
        <v>1</v>
      </c>
    </row>
    <row r="164268">
      <c r="A164268" t="inlineStr">
        <is>
          <t>metricgogo</t>
        </is>
      </c>
      <c r="B164268" t="n">
        <v>1</v>
      </c>
    </row>
    <row r="164269">
      <c r="A164269" t="inlineStr">
        <is>
          <t>metricgogos</t>
        </is>
      </c>
      <c r="B164269" t="n">
        <v>1</v>
      </c>
    </row>
    <row r="164270">
      <c r="A164270" t="inlineStr">
        <is>
          <t>cekoen</t>
        </is>
      </c>
      <c r="B164270" t="n">
        <v>1</v>
      </c>
    </row>
    <row r="164271">
      <c r="A164271" t="inlineStr">
        <is>
          <t>adqureso</t>
        </is>
      </c>
      <c r="B164271" t="n">
        <v>1</v>
      </c>
    </row>
    <row r="164272">
      <c r="A164272" t="inlineStr">
        <is>
          <t>shesley</t>
        </is>
      </c>
      <c r="B164272" t="n">
        <v>1</v>
      </c>
    </row>
    <row r="164273">
      <c r="A164273" t="inlineStr">
        <is>
          <t>jufry</t>
        </is>
      </c>
      <c r="B164273" t="n">
        <v>1</v>
      </c>
    </row>
    <row r="164274">
      <c r="A164274" t="inlineStr">
        <is>
          <t>petapixel</t>
        </is>
      </c>
      <c r="B164274" t="n">
        <v>1</v>
      </c>
    </row>
    <row r="164275">
      <c r="A164275" t="inlineStr">
        <is>
          <t>futcentral</t>
        </is>
      </c>
      <c r="B164275" t="n">
        <v>1</v>
      </c>
    </row>
    <row r="164276">
      <c r="A164276" t="inlineStr">
        <is>
          <t>goersman</t>
        </is>
      </c>
      <c r="B164276" t="n">
        <v>1</v>
      </c>
    </row>
    <row r="164277">
      <c r="A164277" t="inlineStr">
        <is>
          <t>vfnewsradio</t>
        </is>
      </c>
      <c r="B164277" t="n">
        <v>1</v>
      </c>
    </row>
    <row r="164278">
      <c r="A164278" t="inlineStr">
        <is>
          <t>heroet</t>
        </is>
      </c>
      <c r="B164278" t="n">
        <v>1</v>
      </c>
    </row>
    <row r="164279">
      <c r="A164279" t="inlineStr">
        <is>
          <t>stoicart</t>
        </is>
      </c>
      <c r="B164279" t="n">
        <v>1</v>
      </c>
    </row>
    <row r="164280">
      <c r="A164280" t="inlineStr">
        <is>
          <t>copyrightamazon</t>
        </is>
      </c>
      <c r="B164280" t="n">
        <v>1</v>
      </c>
    </row>
    <row r="164281">
      <c r="A164281" t="inlineStr">
        <is>
          <t>aaiseth</t>
        </is>
      </c>
      <c r="B164281" t="n">
        <v>1</v>
      </c>
    </row>
    <row r="164282">
      <c r="A164282" t="inlineStr">
        <is>
          <t>toight</t>
        </is>
      </c>
      <c r="B164282" t="n">
        <v>2</v>
      </c>
    </row>
    <row r="164283">
      <c r="A164283" t="inlineStr">
        <is>
          <t>ivanishva</t>
        </is>
      </c>
      <c r="B164283" t="n">
        <v>1</v>
      </c>
    </row>
    <row r="164284">
      <c r="A164284" t="inlineStr">
        <is>
          <t>distael</t>
        </is>
      </c>
      <c r="B164284" t="n">
        <v>1</v>
      </c>
    </row>
    <row r="164285">
      <c r="A164285" t="inlineStr">
        <is>
          <t>instrumentworth500</t>
        </is>
      </c>
      <c r="B164285" t="n">
        <v>1</v>
      </c>
    </row>
    <row r="164286">
      <c r="A164286" t="inlineStr">
        <is>
          <t>nivalices</t>
        </is>
      </c>
      <c r="B164286" t="n">
        <v>1</v>
      </c>
    </row>
    <row r="164287">
      <c r="A164287" t="inlineStr">
        <is>
          <t>factrices</t>
        </is>
      </c>
      <c r="B164287" t="n">
        <v>1</v>
      </c>
    </row>
    <row r="164288">
      <c r="A164288" t="inlineStr">
        <is>
          <t>provenate</t>
        </is>
      </c>
      <c r="B164288" t="n">
        <v>1</v>
      </c>
    </row>
    <row r="164289">
      <c r="A164289" t="inlineStr">
        <is>
          <t>δm2</t>
        </is>
      </c>
      <c r="B164289" t="n">
        <v>1</v>
      </c>
    </row>
    <row r="164290">
      <c r="A164290" t="inlineStr">
        <is>
          <t>δm1</t>
        </is>
      </c>
      <c r="B164290" t="n">
        <v>1</v>
      </c>
    </row>
    <row r="164291">
      <c r="A164291" t="inlineStr">
        <is>
          <t>c_v32</t>
        </is>
      </c>
      <c r="B164291" t="n">
        <v>1</v>
      </c>
    </row>
    <row r="164292">
      <c r="A164292" t="inlineStr">
        <is>
          <t>cartagra</t>
        </is>
      </c>
      <c r="B164292" t="n">
        <v>1</v>
      </c>
    </row>
    <row r="164293">
      <c r="A164293" t="inlineStr">
        <is>
          <t>hebbs</t>
        </is>
      </c>
      <c r="B164293" t="n">
        <v>1</v>
      </c>
    </row>
    <row r="164294">
      <c r="A164294" t="inlineStr">
        <is>
          <t>birdrapettablynjournal</t>
        </is>
      </c>
      <c r="B164294" t="n">
        <v>1</v>
      </c>
    </row>
    <row r="164295">
      <c r="A164295" t="inlineStr">
        <is>
          <t>verbscram</t>
        </is>
      </c>
      <c r="B164295" t="n">
        <v>1</v>
      </c>
    </row>
    <row r="164296">
      <c r="A164296" t="inlineStr">
        <is>
          <t>ekagan</t>
        </is>
      </c>
      <c r="B164296" t="n">
        <v>1</v>
      </c>
    </row>
    <row r="164297">
      <c r="A164297" t="inlineStr">
        <is>
          <t>properdiaa</t>
        </is>
      </c>
      <c r="B164297" t="n">
        <v>1</v>
      </c>
    </row>
    <row r="164298">
      <c r="A164298" t="inlineStr">
        <is>
          <t>boastland</t>
        </is>
      </c>
      <c r="B164298" t="n">
        <v>1</v>
      </c>
    </row>
    <row r="164299">
      <c r="A164299" t="inlineStr">
        <is>
          <t>netpalate</t>
        </is>
      </c>
      <c r="B164299" t="n">
        <v>1</v>
      </c>
    </row>
    <row r="164300">
      <c r="A164300" t="inlineStr">
        <is>
          <t>italicisation</t>
        </is>
      </c>
      <c r="B164300" t="n">
        <v>1</v>
      </c>
    </row>
    <row r="164301">
      <c r="A164301" t="inlineStr">
        <is>
          <t>rodcat</t>
        </is>
      </c>
      <c r="B164301" t="n">
        <v>1</v>
      </c>
    </row>
    <row r="164302">
      <c r="A164302" t="inlineStr">
        <is>
          <t>noneid</t>
        </is>
      </c>
      <c r="B164302" t="n">
        <v>2</v>
      </c>
    </row>
    <row r="164303">
      <c r="A164303" t="inlineStr">
        <is>
          <t>sc_ben</t>
        </is>
      </c>
      <c r="B164303" t="n">
        <v>1</v>
      </c>
    </row>
    <row r="164304">
      <c r="A164304" t="inlineStr">
        <is>
          <t>flagsong</t>
        </is>
      </c>
      <c r="B164304" t="n">
        <v>1</v>
      </c>
    </row>
    <row r="164305">
      <c r="A164305" t="inlineStr">
        <is>
          <t>integrv</t>
        </is>
      </c>
      <c r="B164305" t="n">
        <v>1</v>
      </c>
    </row>
    <row r="164306">
      <c r="A164306" t="inlineStr">
        <is>
          <t>racefair</t>
        </is>
      </c>
      <c r="B164306" t="n">
        <v>1</v>
      </c>
    </row>
    <row r="164307">
      <c r="A164307" t="inlineStr">
        <is>
          <t>bariosmethods</t>
        </is>
      </c>
      <c r="B164307" t="n">
        <v>1</v>
      </c>
    </row>
    <row r="164308">
      <c r="A164308" t="inlineStr">
        <is>
          <t>communivity</t>
        </is>
      </c>
      <c r="B164308" t="n">
        <v>2</v>
      </c>
    </row>
    <row r="164309">
      <c r="A164309" t="inlineStr">
        <is>
          <t>frstocratic</t>
        </is>
      </c>
      <c r="B164309" t="n">
        <v>1</v>
      </c>
    </row>
    <row r="164310">
      <c r="A164310" t="inlineStr">
        <is>
          <t>qualmatgb</t>
        </is>
      </c>
      <c r="B164310" t="n">
        <v>1</v>
      </c>
    </row>
    <row r="164311">
      <c r="A164311" t="inlineStr">
        <is>
          <t>computerbenefit</t>
        </is>
      </c>
      <c r="B164311" t="n">
        <v>1</v>
      </c>
    </row>
    <row r="164312">
      <c r="A164312" t="inlineStr">
        <is>
          <t>cnbcblawboy</t>
        </is>
      </c>
      <c r="B164312" t="n">
        <v>1</v>
      </c>
    </row>
    <row r="164313">
      <c r="A164313" t="inlineStr">
        <is>
          <t>barios</t>
        </is>
      </c>
      <c r="B164313" t="n">
        <v>1</v>
      </c>
    </row>
    <row r="164314">
      <c r="A164314" t="inlineStr">
        <is>
          <t>sdp10x</t>
        </is>
      </c>
      <c r="B164314" t="n">
        <v>1</v>
      </c>
    </row>
    <row r="164315">
      <c r="A164315" t="inlineStr">
        <is>
          <t>proflicate</t>
        </is>
      </c>
      <c r="B164315" t="n">
        <v>1</v>
      </c>
    </row>
    <row r="164316">
      <c r="A164316" t="inlineStr">
        <is>
          <t>agethey</t>
        </is>
      </c>
      <c r="B164316" t="n">
        <v>1</v>
      </c>
    </row>
    <row r="164317">
      <c r="A164317" t="inlineStr">
        <is>
          <t>disotherapeare</t>
        </is>
      </c>
      <c r="B164317" t="n">
        <v>1</v>
      </c>
    </row>
    <row r="164318">
      <c r="A164318" t="inlineStr">
        <is>
          <t>mysterycrickysirebook</t>
        </is>
      </c>
      <c r="B164318" t="n">
        <v>1</v>
      </c>
    </row>
    <row r="164319">
      <c r="A164319" t="inlineStr">
        <is>
          <t>tadassi</t>
        </is>
      </c>
      <c r="B164319" t="n">
        <v>1</v>
      </c>
    </row>
    <row r="164320">
      <c r="A164320" t="inlineStr">
        <is>
          <t>tayjare</t>
        </is>
      </c>
      <c r="B164320" t="n">
        <v>1</v>
      </c>
    </row>
    <row r="164321">
      <c r="A164321" t="inlineStr">
        <is>
          <t>gravelae</t>
        </is>
      </c>
      <c r="B164321" t="n">
        <v>1</v>
      </c>
    </row>
    <row r="164322">
      <c r="A164322" t="inlineStr">
        <is>
          <t>sgate</t>
        </is>
      </c>
      <c r="B164322" t="n">
        <v>1</v>
      </c>
    </row>
    <row r="164323">
      <c r="A164323" t="inlineStr">
        <is>
          <t>eaptons</t>
        </is>
      </c>
      <c r="B164323" t="n">
        <v>1</v>
      </c>
    </row>
    <row r="164324">
      <c r="A164324" t="inlineStr">
        <is>
          <t>xmaksport</t>
        </is>
      </c>
      <c r="B164324" t="n">
        <v>1</v>
      </c>
    </row>
    <row r="164325">
      <c r="A164325" t="inlineStr">
        <is>
          <t>sonicbikes</t>
        </is>
      </c>
      <c r="B164325" t="n">
        <v>1</v>
      </c>
    </row>
    <row r="164326">
      <c r="A164326" t="inlineStr">
        <is>
          <t>usnav</t>
        </is>
      </c>
      <c r="B164326" t="n">
        <v>1</v>
      </c>
    </row>
    <row r="164327">
      <c r="A164327" t="inlineStr">
        <is>
          <t>modulestejis</t>
        </is>
      </c>
      <c r="B164327" t="n">
        <v>1</v>
      </c>
    </row>
    <row r="164328">
      <c r="A164328" t="inlineStr">
        <is>
          <t>evblear</t>
        </is>
      </c>
      <c r="B164328" t="n">
        <v>1</v>
      </c>
    </row>
    <row r="164329">
      <c r="A164329" t="inlineStr">
        <is>
          <t>filtate</t>
        </is>
      </c>
      <c r="B164329" t="n">
        <v>1</v>
      </c>
    </row>
    <row r="164330">
      <c r="A164330" t="inlineStr">
        <is>
          <t>chiciv</t>
        </is>
      </c>
      <c r="B164330" t="n">
        <v>1</v>
      </c>
    </row>
    <row r="164331">
      <c r="A164331" t="inlineStr">
        <is>
          <t>evborotics</t>
        </is>
      </c>
      <c r="B164331" t="n">
        <v>1</v>
      </c>
    </row>
    <row r="164332">
      <c r="A164332" t="inlineStr">
        <is>
          <t>nehrings</t>
        </is>
      </c>
      <c r="B164332" t="n">
        <v>1</v>
      </c>
    </row>
    <row r="164333">
      <c r="A164333" t="inlineStr">
        <is>
          <t>v5anti5bx9kk0</t>
        </is>
      </c>
      <c r="B164333" t="n">
        <v>1</v>
      </c>
    </row>
    <row r="164334">
      <c r="A164334" t="inlineStr">
        <is>
          <t>deviettrack</t>
        </is>
      </c>
      <c r="B164334" t="n">
        <v>1</v>
      </c>
    </row>
    <row r="164335">
      <c r="A164335" t="inlineStr">
        <is>
          <t>motoback</t>
        </is>
      </c>
      <c r="B164335" t="n">
        <v>1</v>
      </c>
    </row>
    <row r="164336">
      <c r="A164336" t="inlineStr">
        <is>
          <t>raycon</t>
        </is>
      </c>
      <c r="B164336" t="n">
        <v>1</v>
      </c>
    </row>
    <row r="164337">
      <c r="A164337" t="inlineStr">
        <is>
          <t>jagblech</t>
        </is>
      </c>
      <c r="B164337" t="n">
        <v>1</v>
      </c>
    </row>
    <row r="164338">
      <c r="A164338" t="inlineStr">
        <is>
          <t>coorens</t>
        </is>
      </c>
      <c r="B164338" t="n">
        <v>1</v>
      </c>
    </row>
    <row r="164339">
      <c r="A164339" t="inlineStr">
        <is>
          <t>tickalroons</t>
        </is>
      </c>
      <c r="B164339" t="n">
        <v>1</v>
      </c>
    </row>
    <row r="164340">
      <c r="A164340" t="inlineStr">
        <is>
          <t>mccabashid</t>
        </is>
      </c>
      <c r="B164340" t="n">
        <v>1</v>
      </c>
    </row>
    <row r="164341">
      <c r="A164341" t="inlineStr">
        <is>
          <t>piynched</t>
        </is>
      </c>
      <c r="B164341" t="n">
        <v>1</v>
      </c>
    </row>
    <row r="164342">
      <c r="A164342" t="inlineStr">
        <is>
          <t>bgr16</t>
        </is>
      </c>
      <c r="B164342" t="n">
        <v>1</v>
      </c>
    </row>
    <row r="164343">
      <c r="A164343" t="inlineStr">
        <is>
          <t>amaosem</t>
        </is>
      </c>
      <c r="B164343" t="n">
        <v>1</v>
      </c>
    </row>
    <row r="164344">
      <c r="A164344" t="inlineStr">
        <is>
          <t>enative</t>
        </is>
      </c>
      <c r="B164344" t="n">
        <v>1</v>
      </c>
    </row>
    <row r="164345">
      <c r="A164345" t="inlineStr">
        <is>
          <t>le08</t>
        </is>
      </c>
      <c r="B164345" t="n">
        <v>1</v>
      </c>
    </row>
    <row r="164346">
      <c r="A164346" t="inlineStr">
        <is>
          <t>macieps</t>
        </is>
      </c>
      <c r="B164346" t="n">
        <v>1</v>
      </c>
    </row>
    <row r="164347">
      <c r="A164347" t="inlineStr">
        <is>
          <t>maddake</t>
        </is>
      </c>
      <c r="B164347" t="n">
        <v>1</v>
      </c>
    </row>
    <row r="164348">
      <c r="A164348" t="inlineStr">
        <is>
          <t>unpols</t>
        </is>
      </c>
      <c r="B164348" t="n">
        <v>1</v>
      </c>
    </row>
    <row r="164349">
      <c r="A164349" t="inlineStr">
        <is>
          <t>pagesoc</t>
        </is>
      </c>
      <c r="B164349" t="n">
        <v>1</v>
      </c>
    </row>
    <row r="164350">
      <c r="A164350" t="inlineStr">
        <is>
          <t>mcaq11</t>
        </is>
      </c>
      <c r="B164350" t="n">
        <v>1</v>
      </c>
    </row>
    <row r="164351">
      <c r="A164351" t="inlineStr">
        <is>
          <t>01now</t>
        </is>
      </c>
      <c r="B164351" t="n">
        <v>1</v>
      </c>
    </row>
    <row r="164352">
      <c r="A164352" t="inlineStr">
        <is>
          <t>mcaq</t>
        </is>
      </c>
      <c r="B164352" t="n">
        <v>1</v>
      </c>
    </row>
    <row r="164353">
      <c r="A164353" t="inlineStr">
        <is>
          <t>01overpop</t>
        </is>
      </c>
      <c r="B164353" t="n">
        <v>1</v>
      </c>
    </row>
    <row r="164354">
      <c r="A164354" t="inlineStr">
        <is>
          <t>karemorsky</t>
        </is>
      </c>
      <c r="B164354" t="n">
        <v>1</v>
      </c>
    </row>
    <row r="164355">
      <c r="A164355" t="inlineStr">
        <is>
          <t>nipahhnikov</t>
        </is>
      </c>
      <c r="B164355" t="n">
        <v>1</v>
      </c>
    </row>
    <row r="164356">
      <c r="A164356" t="inlineStr">
        <is>
          <t>marketplacesnoframe</t>
        </is>
      </c>
      <c r="B164356" t="n">
        <v>1</v>
      </c>
    </row>
    <row r="164357">
      <c r="A164357" t="inlineStr">
        <is>
          <t>kittingskucdot</t>
        </is>
      </c>
      <c r="B164357" t="n">
        <v>1</v>
      </c>
    </row>
    <row r="164358">
      <c r="A164358" t="inlineStr">
        <is>
          <t>guidrythe</t>
        </is>
      </c>
      <c r="B164358" t="n">
        <v>1</v>
      </c>
    </row>
    <row r="164359">
      <c r="A164359" t="inlineStr">
        <is>
          <t>jurismax</t>
        </is>
      </c>
      <c r="B164359" t="n">
        <v>1</v>
      </c>
    </row>
    <row r="164360">
      <c r="A164360" t="inlineStr">
        <is>
          <t>derhzyth</t>
        </is>
      </c>
      <c r="B164360" t="n">
        <v>1</v>
      </c>
    </row>
    <row r="164361">
      <c r="A164361" t="inlineStr">
        <is>
          <t>enquirerpatrick</t>
        </is>
      </c>
      <c r="B164361" t="n">
        <v>3</v>
      </c>
    </row>
    <row r="164362">
      <c r="A164362" t="inlineStr">
        <is>
          <t>drugz</t>
        </is>
      </c>
      <c r="B164362" t="n">
        <v>1</v>
      </c>
    </row>
    <row r="164363">
      <c r="A164363" t="inlineStr">
        <is>
          <t>perfectex</t>
        </is>
      </c>
      <c r="B164363" t="n">
        <v>1</v>
      </c>
    </row>
    <row r="164364">
      <c r="A164364" t="inlineStr">
        <is>
          <t>organizedpersonal</t>
        </is>
      </c>
      <c r="B164364" t="n">
        <v>1</v>
      </c>
    </row>
    <row r="164365">
      <c r="A164365" t="inlineStr">
        <is>
          <t>ly1kjeqb28</t>
        </is>
      </c>
      <c r="B164365" t="n">
        <v>1</v>
      </c>
    </row>
    <row r="164366">
      <c r="A164366" t="inlineStr">
        <is>
          <t>alberne</t>
        </is>
      </c>
      <c r="B164366" t="n">
        <v>1</v>
      </c>
    </row>
    <row r="164367">
      <c r="A164367" t="inlineStr">
        <is>
          <t>utkits</t>
        </is>
      </c>
      <c r="B164367" t="n">
        <v>1</v>
      </c>
    </row>
    <row r="164368">
      <c r="A164368" t="inlineStr">
        <is>
          <t>sapkrat</t>
        </is>
      </c>
      <c r="B164368" t="n">
        <v>1</v>
      </c>
    </row>
    <row r="164369">
      <c r="A164369" t="inlineStr">
        <is>
          <t>pranadilla</t>
        </is>
      </c>
      <c r="B164369" t="n">
        <v>1</v>
      </c>
    </row>
    <row r="164370">
      <c r="A164370" t="inlineStr">
        <is>
          <t>lowheard</t>
        </is>
      </c>
      <c r="B164370" t="n">
        <v>1</v>
      </c>
    </row>
    <row r="164371">
      <c r="A164371" t="inlineStr">
        <is>
          <t>2012ford</t>
        </is>
      </c>
      <c r="B164371" t="n">
        <v>1</v>
      </c>
    </row>
    <row r="164372">
      <c r="A164372" t="inlineStr">
        <is>
          <t>funstyfingiestlu</t>
        </is>
      </c>
      <c r="B164372" t="n">
        <v>1</v>
      </c>
    </row>
    <row r="164373">
      <c r="A164373" t="inlineStr">
        <is>
          <t>assessmentacceleration</t>
        </is>
      </c>
      <c r="B164373" t="n">
        <v>1</v>
      </c>
    </row>
    <row r="164374">
      <c r="A164374" t="inlineStr">
        <is>
          <t>c9677–c9448</t>
        </is>
      </c>
      <c r="B164374" t="n">
        <v>1</v>
      </c>
    </row>
    <row r="164375">
      <c r="A164375" t="inlineStr">
        <is>
          <t>espigosans</t>
        </is>
      </c>
      <c r="B164375" t="n">
        <v>1</v>
      </c>
    </row>
    <row r="164376">
      <c r="A164376" t="inlineStr">
        <is>
          <t>lavangverhoeven</t>
        </is>
      </c>
      <c r="B164376" t="n">
        <v>1</v>
      </c>
    </row>
    <row r="164377">
      <c r="A164377" t="inlineStr">
        <is>
          <t>bitumenland</t>
        </is>
      </c>
      <c r="B164377" t="n">
        <v>1</v>
      </c>
    </row>
    <row r="164378">
      <c r="A164378" t="inlineStr">
        <is>
          <t>citrusville</t>
        </is>
      </c>
      <c r="B164378" t="n">
        <v>3</v>
      </c>
    </row>
    <row r="164379">
      <c r="A164379" t="inlineStr">
        <is>
          <t>rect​ap</t>
        </is>
      </c>
      <c r="B164379" t="n">
        <v>1</v>
      </c>
    </row>
    <row r="164380">
      <c r="A164380" t="inlineStr">
        <is>
          <t>kidym</t>
        </is>
      </c>
      <c r="B164380" t="n">
        <v>1</v>
      </c>
    </row>
    <row r="164381">
      <c r="A164381" t="inlineStr">
        <is>
          <t>feasability</t>
        </is>
      </c>
      <c r="B164381" t="n">
        <v>1</v>
      </c>
    </row>
    <row r="164382">
      <c r="A164382" t="inlineStr">
        <is>
          <t>spelloy__</t>
        </is>
      </c>
      <c r="B164382" t="n">
        <v>1</v>
      </c>
    </row>
    <row r="164383">
      <c r="A164383" t="inlineStr">
        <is>
          <t>runieme</t>
        </is>
      </c>
      <c r="B164383" t="n">
        <v>1</v>
      </c>
    </row>
    <row r="164384">
      <c r="A164384" t="inlineStr">
        <is>
          <t>retroivic</t>
        </is>
      </c>
      <c r="B164384" t="n">
        <v>1</v>
      </c>
    </row>
    <row r="164385">
      <c r="A164385" t="inlineStr">
        <is>
          <t>tohup</t>
        </is>
      </c>
      <c r="B164385" t="n">
        <v>1</v>
      </c>
    </row>
    <row r="164386">
      <c r="A164386" t="inlineStr">
        <is>
          <t>schepartner</t>
        </is>
      </c>
      <c r="B164386" t="n">
        <v>1</v>
      </c>
    </row>
    <row r="164387">
      <c r="A164387" t="inlineStr">
        <is>
          <t>neoapromda37</t>
        </is>
      </c>
      <c r="B164387" t="n">
        <v>1</v>
      </c>
    </row>
    <row r="164388">
      <c r="A164388" t="inlineStr">
        <is>
          <t>discodayal</t>
        </is>
      </c>
      <c r="B164388" t="n">
        <v>1</v>
      </c>
    </row>
    <row r="164389">
      <c r="A164389" t="inlineStr">
        <is>
          <t>riskresource</t>
        </is>
      </c>
      <c r="B164389" t="n">
        <v>1</v>
      </c>
    </row>
    <row r="164390">
      <c r="A164390" t="inlineStr">
        <is>
          <t>kapieten</t>
        </is>
      </c>
      <c r="B164390" t="n">
        <v>1</v>
      </c>
    </row>
    <row r="164391">
      <c r="A164391" t="inlineStr">
        <is>
          <t>mostromance</t>
        </is>
      </c>
      <c r="B164391" t="n">
        <v>1</v>
      </c>
    </row>
    <row r="164392">
      <c r="A164392" t="inlineStr">
        <is>
          <t>momenen</t>
        </is>
      </c>
      <c r="B164392" t="n">
        <v>1</v>
      </c>
    </row>
    <row r="164393">
      <c r="A164393" t="inlineStr">
        <is>
          <t>gearurst</t>
        </is>
      </c>
      <c r="B164393" t="n">
        <v>1</v>
      </c>
    </row>
    <row r="164394">
      <c r="A164394" t="inlineStr">
        <is>
          <t>bugistaneze</t>
        </is>
      </c>
      <c r="B164394" t="n">
        <v>1</v>
      </c>
    </row>
    <row r="164395">
      <c r="A164395" t="inlineStr">
        <is>
          <t>japietente</t>
        </is>
      </c>
      <c r="B164395" t="n">
        <v>1</v>
      </c>
    </row>
    <row r="164396">
      <c r="A164396" t="inlineStr">
        <is>
          <t>alzador</t>
        </is>
      </c>
      <c r="B164396" t="n">
        <v>1</v>
      </c>
    </row>
    <row r="164397">
      <c r="A164397" t="inlineStr">
        <is>
          <t>surfaceamotiv</t>
        </is>
      </c>
      <c r="B164397" t="n">
        <v>1</v>
      </c>
    </row>
    <row r="164398">
      <c r="A164398" t="inlineStr">
        <is>
          <t>mainenka</t>
        </is>
      </c>
      <c r="B164398" t="n">
        <v>1</v>
      </c>
    </row>
    <row r="164399">
      <c r="A164399" t="inlineStr">
        <is>
          <t>actuapnet</t>
        </is>
      </c>
      <c r="B164399" t="n">
        <v>1</v>
      </c>
    </row>
    <row r="164400">
      <c r="A164400" t="inlineStr">
        <is>
          <t>isipxe</t>
        </is>
      </c>
      <c r="B164400" t="n">
        <v>1</v>
      </c>
    </row>
    <row r="164401">
      <c r="A164401" t="inlineStr">
        <is>
          <t>oscilloscapee</t>
        </is>
      </c>
      <c r="B164401" t="n">
        <v>1</v>
      </c>
    </row>
    <row r="164402">
      <c r="A164402" t="inlineStr">
        <is>
          <t>httpheroeezboard</t>
        </is>
      </c>
      <c r="B164402" t="n">
        <v>1</v>
      </c>
    </row>
    <row r="164403">
      <c r="A164403" t="inlineStr">
        <is>
          <t>setworkingmate</t>
        </is>
      </c>
      <c r="B164403" t="n">
        <v>1</v>
      </c>
    </row>
    <row r="164404">
      <c r="A164404" t="inlineStr">
        <is>
          <t>blendskillet</t>
        </is>
      </c>
      <c r="B164404" t="n">
        <v>1</v>
      </c>
    </row>
    <row r="164405">
      <c r="A164405" t="inlineStr">
        <is>
          <t>impdark</t>
        </is>
      </c>
      <c r="B164405" t="n">
        <v>1</v>
      </c>
    </row>
    <row r="164406">
      <c r="A164406" t="inlineStr">
        <is>
          <t>workcut</t>
        </is>
      </c>
      <c r="B164406" t="n">
        <v>1</v>
      </c>
    </row>
    <row r="164407">
      <c r="A164407" t="inlineStr">
        <is>
          <t>outlayers</t>
        </is>
      </c>
      <c r="B164407" t="n">
        <v>1</v>
      </c>
    </row>
    <row r="164408">
      <c r="A164408" t="inlineStr">
        <is>
          <t>inuterium</t>
        </is>
      </c>
      <c r="B164408" t="n">
        <v>1</v>
      </c>
    </row>
    <row r="164409">
      <c r="A164409" t="inlineStr">
        <is>
          <t>hahaht</t>
        </is>
      </c>
      <c r="B164409" t="n">
        <v>1</v>
      </c>
    </row>
    <row r="164410">
      <c r="A164410" t="inlineStr">
        <is>
          <t>cindirect</t>
        </is>
      </c>
      <c r="B164410" t="n">
        <v>1</v>
      </c>
    </row>
    <row r="164411">
      <c r="A164411" t="inlineStr">
        <is>
          <t>volotted</t>
        </is>
      </c>
      <c r="B164411" t="n">
        <v>1</v>
      </c>
    </row>
    <row r="164412">
      <c r="A164412" t="inlineStr">
        <is>
          <t>potionred</t>
        </is>
      </c>
      <c r="B164412" t="n">
        <v>1</v>
      </c>
    </row>
    <row r="164413">
      <c r="A164413" t="inlineStr">
        <is>
          <t>change_temp</t>
        </is>
      </c>
      <c r="B164413" t="n">
        <v>1</v>
      </c>
    </row>
    <row r="164414">
      <c r="A164414" t="inlineStr">
        <is>
          <t>reppvcourogance</t>
        </is>
      </c>
      <c r="B164414" t="n">
        <v>1</v>
      </c>
    </row>
    <row r="164415">
      <c r="A164415" t="inlineStr">
        <is>
          <t>deedboard</t>
        </is>
      </c>
      <c r="B164415" t="n">
        <v>1</v>
      </c>
    </row>
    <row r="164416">
      <c r="A164416" t="inlineStr">
        <is>
          <t>seu103918</t>
        </is>
      </c>
      <c r="B164416" t="n">
        <v>1</v>
      </c>
    </row>
    <row r="164417">
      <c r="A164417" t="inlineStr">
        <is>
          <t>chocol</t>
        </is>
      </c>
      <c r="B164417" t="n">
        <v>1</v>
      </c>
    </row>
    <row r="164418">
      <c r="A164418" t="inlineStr">
        <is>
          <t>httpmorphicbirds</t>
        </is>
      </c>
      <c r="B164418" t="n">
        <v>1</v>
      </c>
    </row>
    <row r="164419">
      <c r="A164419" t="inlineStr">
        <is>
          <t>reiftechach</t>
        </is>
      </c>
      <c r="B164419" t="n">
        <v>1</v>
      </c>
    </row>
    <row r="164420">
      <c r="A164420" t="inlineStr">
        <is>
          <t>bonjolik</t>
        </is>
      </c>
      <c r="B164420" t="n">
        <v>1</v>
      </c>
    </row>
    <row r="164421">
      <c r="A164421" t="inlineStr">
        <is>
          <t>zizzler</t>
        </is>
      </c>
      <c r="B164421" t="n">
        <v>1</v>
      </c>
    </row>
    <row r="164422">
      <c r="A164422" t="inlineStr">
        <is>
          <t>cyberingtonets</t>
        </is>
      </c>
      <c r="B164422" t="n">
        <v>1</v>
      </c>
    </row>
    <row r="164423">
      <c r="A164423" t="inlineStr">
        <is>
          <t>dbby</t>
        </is>
      </c>
      <c r="B164423" t="n">
        <v>1</v>
      </c>
    </row>
    <row r="164424">
      <c r="A164424" t="inlineStr">
        <is>
          <t>orgeureka</t>
        </is>
      </c>
      <c r="B164424" t="n">
        <v>1</v>
      </c>
    </row>
    <row r="164425">
      <c r="A164425" t="inlineStr">
        <is>
          <t>slentelotteassembly</t>
        </is>
      </c>
      <c r="B164425" t="n">
        <v>1</v>
      </c>
    </row>
    <row r="164426">
      <c r="A164426" t="inlineStr">
        <is>
          <t>lukelyticsrc</t>
        </is>
      </c>
      <c r="B164426" t="n">
        <v>1</v>
      </c>
    </row>
    <row r="164427">
      <c r="A164427" t="inlineStr">
        <is>
          <t>mcmafias</t>
        </is>
      </c>
      <c r="B164427" t="n">
        <v>1</v>
      </c>
    </row>
    <row r="164428">
      <c r="A164428" t="inlineStr">
        <is>
          <t>xlerium</t>
        </is>
      </c>
      <c r="B164428" t="n">
        <v>1</v>
      </c>
    </row>
    <row r="164429">
      <c r="A164429" t="inlineStr">
        <is>
          <t>fortcerly</t>
        </is>
      </c>
      <c r="B164429" t="n">
        <v>1</v>
      </c>
    </row>
    <row r="164430">
      <c r="A164430" t="inlineStr">
        <is>
          <t>ictanglia</t>
        </is>
      </c>
      <c r="B164430" t="n">
        <v>1</v>
      </c>
    </row>
    <row r="164431">
      <c r="A164431" t="inlineStr">
        <is>
          <t>slentelotte</t>
        </is>
      </c>
      <c r="B164431" t="n">
        <v>1</v>
      </c>
    </row>
    <row r="164432">
      <c r="A164432" t="inlineStr">
        <is>
          <t>skcab</t>
        </is>
      </c>
      <c r="B164432" t="n">
        <v>1</v>
      </c>
    </row>
    <row r="164433">
      <c r="A164433" t="inlineStr">
        <is>
          <t>thoroughworks1904</t>
        </is>
      </c>
      <c r="B164433" t="n">
        <v>1</v>
      </c>
    </row>
    <row r="164434">
      <c r="A164434" t="inlineStr">
        <is>
          <t>リリンビーのみたり通者れた</t>
        </is>
      </c>
      <c r="B164434" t="n">
        <v>1</v>
      </c>
    </row>
    <row r="164435">
      <c r="A164435" t="inlineStr">
        <is>
          <t>listsimulation</t>
        </is>
      </c>
      <c r="B164435" t="n">
        <v>1</v>
      </c>
    </row>
    <row r="164436">
      <c r="A164436" t="inlineStr">
        <is>
          <t>bluewings</t>
        </is>
      </c>
      <c r="B164436" t="n">
        <v>2</v>
      </c>
    </row>
    <row r="164437">
      <c r="A164437" t="inlineStr">
        <is>
          <t>mommed</t>
        </is>
      </c>
      <c r="B164437" t="n">
        <v>3</v>
      </c>
    </row>
    <row r="164438">
      <c r="A164438" t="inlineStr">
        <is>
          <t>browa</t>
        </is>
      </c>
      <c r="B164438" t="n">
        <v>1</v>
      </c>
    </row>
    <row r="164439">
      <c r="A164439" t="inlineStr">
        <is>
          <t>lidslide</t>
        </is>
      </c>
      <c r="B164439" t="n">
        <v>1</v>
      </c>
    </row>
    <row r="164440">
      <c r="A164440" t="inlineStr">
        <is>
          <t>unincristaffe</t>
        </is>
      </c>
      <c r="B164440" t="n">
        <v>1</v>
      </c>
    </row>
    <row r="164441">
      <c r="A164441" t="inlineStr">
        <is>
          <t>tiedwai</t>
        </is>
      </c>
      <c r="B164441" t="n">
        <v>1</v>
      </c>
    </row>
    <row r="164442">
      <c r="A164442" t="inlineStr">
        <is>
          <t>mccormac</t>
        </is>
      </c>
      <c r="B164442" t="n">
        <v>1</v>
      </c>
    </row>
    <row r="164443">
      <c r="A164443" t="inlineStr">
        <is>
          <t>instenge</t>
        </is>
      </c>
      <c r="B164443" t="n">
        <v>1</v>
      </c>
    </row>
    <row r="164444">
      <c r="A164444" t="inlineStr">
        <is>
          <t>trainrun</t>
        </is>
      </c>
      <c r="B164444" t="n">
        <v>1</v>
      </c>
    </row>
    <row r="164445">
      <c r="A164445" t="inlineStr">
        <is>
          <t>unindividualize</t>
        </is>
      </c>
      <c r="B164445" t="n">
        <v>1</v>
      </c>
    </row>
    <row r="164446">
      <c r="A164446" t="inlineStr">
        <is>
          <t>dailyteen</t>
        </is>
      </c>
      <c r="B164446" t="n">
        <v>1</v>
      </c>
    </row>
    <row r="164447">
      <c r="A164447" t="inlineStr">
        <is>
          <t xml:space="preserve"> home</t>
        </is>
      </c>
      <c r="B164447" t="n">
        <v>1</v>
      </c>
    </row>
    <row r="164448">
      <c r="A164448" t="inlineStr">
        <is>
          <t>pattmans</t>
        </is>
      </c>
      <c r="B164448" t="n">
        <v>1</v>
      </c>
    </row>
    <row r="164449">
      <c r="A164449" t="inlineStr">
        <is>
          <t>dickshit</t>
        </is>
      </c>
      <c r="B164449" t="n">
        <v>1</v>
      </c>
    </row>
    <row r="164450">
      <c r="A164450" t="inlineStr">
        <is>
          <t>duptured</t>
        </is>
      </c>
      <c r="B164450" t="n">
        <v>1</v>
      </c>
    </row>
    <row r="164451">
      <c r="A164451" t="inlineStr">
        <is>
          <t>momol</t>
        </is>
      </c>
      <c r="B164451" t="n">
        <v>1</v>
      </c>
    </row>
    <row r="164452">
      <c r="A164452" t="inlineStr">
        <is>
          <t>opain</t>
        </is>
      </c>
      <c r="B164452" t="n">
        <v>2</v>
      </c>
    </row>
    <row r="164453">
      <c r="A164453" t="inlineStr">
        <is>
          <t>orgptindex8506609</t>
        </is>
      </c>
      <c r="B164453" t="n">
        <v>1</v>
      </c>
    </row>
    <row r="164454">
      <c r="A164454" t="inlineStr">
        <is>
          <t>tg247</t>
        </is>
      </c>
      <c r="B164454" t="n">
        <v>1</v>
      </c>
    </row>
    <row r="164455">
      <c r="A164455" t="inlineStr">
        <is>
          <t>crc20</t>
        </is>
      </c>
      <c r="B164455" t="n">
        <v>2</v>
      </c>
    </row>
    <row r="164456">
      <c r="A164456" t="inlineStr">
        <is>
          <t>spacingsegment</t>
        </is>
      </c>
      <c r="B164456" t="n">
        <v>1</v>
      </c>
    </row>
    <row r="164457">
      <c r="A164457" t="inlineStr">
        <is>
          <t>hvsetwidthinphysicsenabled</t>
        </is>
      </c>
      <c r="B164457" t="n">
        <v>1</v>
      </c>
    </row>
    <row r="164458">
      <c r="A164458" t="inlineStr">
        <is>
          <t>logtracelogconfigdatainfo</t>
        </is>
      </c>
      <c r="B164458" t="n">
        <v>1</v>
      </c>
    </row>
    <row r="164459">
      <c r="A164459" t="inlineStr">
        <is>
          <t>oliver\ofm\</t>
        </is>
      </c>
      <c r="B164459" t="n">
        <v>1</v>
      </c>
    </row>
    <row r="164460">
      <c r="A164460" t="inlineStr">
        <is>
          <t>hkeyendpointcommands</t>
        </is>
      </c>
      <c r="B164460" t="n">
        <v>1</v>
      </c>
    </row>
    <row r="164461">
      <c r="A164461" t="inlineStr">
        <is>
          <t>r12360s123rded7cobao7ctiny</t>
        </is>
      </c>
      <c r="B164461" t="n">
        <v>1</v>
      </c>
    </row>
    <row r="164462">
      <c r="A164462" t="inlineStr">
        <is>
          <t>narratorandbrowserkeyguard</t>
        </is>
      </c>
      <c r="B164462" t="n">
        <v>1</v>
      </c>
    </row>
    <row r="164463">
      <c r="A164463" t="inlineStr">
        <is>
          <t>flushwndwikibuffervtable</t>
        </is>
      </c>
      <c r="B164463" t="n">
        <v>1</v>
      </c>
    </row>
    <row r="164464">
      <c r="A164464" t="inlineStr">
        <is>
          <t>tcnormalizerinputs</t>
        </is>
      </c>
      <c r="B164464" t="n">
        <v>1</v>
      </c>
    </row>
    <row r="164465">
      <c r="A164465" t="inlineStr">
        <is>
          <t>displaytofirmwarewindows</t>
        </is>
      </c>
      <c r="B164465" t="n">
        <v>1</v>
      </c>
    </row>
    <row r="164466">
      <c r="A164466" t="inlineStr">
        <is>
          <t>showdesktop</t>
        </is>
      </c>
      <c r="B164466" t="n">
        <v>1</v>
      </c>
    </row>
    <row r="164467">
      <c r="A164467" t="inlineStr">
        <is>
          <t>coivtable</t>
        </is>
      </c>
      <c r="B164467" t="n">
        <v>1</v>
      </c>
    </row>
    <row r="164468">
      <c r="A164468" t="inlineStr">
        <is>
          <t>happname</t>
        </is>
      </c>
      <c r="B164468" t="n">
        <v>1</v>
      </c>
    </row>
    <row r="164469">
      <c r="A164469" t="inlineStr">
        <is>
          <t>hreadervtable</t>
        </is>
      </c>
      <c r="B164469" t="n">
        <v>1</v>
      </c>
    </row>
    <row r="164470">
      <c r="A164470" t="inlineStr">
        <is>
          <t>organizeplace978arguments</t>
        </is>
      </c>
      <c r="B164470" t="n">
        <v>1</v>
      </c>
    </row>
    <row r="164471">
      <c r="A164471" t="inlineStr">
        <is>
          <t>columnvalue</t>
        </is>
      </c>
      <c r="B164471" t="n">
        <v>1</v>
      </c>
    </row>
    <row r="164472">
      <c r="A164472" t="inlineStr">
        <is>
          <t>mcallsurf</t>
        </is>
      </c>
      <c r="B164472" t="n">
        <v>1</v>
      </c>
    </row>
    <row r="164473">
      <c r="A164473" t="inlineStr">
        <is>
          <t>viewsort</t>
        </is>
      </c>
      <c r="B164473" t="n">
        <v>1</v>
      </c>
    </row>
    <row r="164474">
      <c r="A164474" t="inlineStr">
        <is>
          <t>androidnameandroidaccount_relation</t>
        </is>
      </c>
      <c r="B164474" t="n">
        <v>1</v>
      </c>
    </row>
    <row r="164475">
      <c r="A164475" t="inlineStr">
        <is>
          <t>masteraverage</t>
        </is>
      </c>
      <c r="B164475" t="n">
        <v>1</v>
      </c>
    </row>
    <row r="164476">
      <c r="A164476" t="inlineStr">
        <is>
          <t>hbarbuttonsetheaderitemhtab</t>
        </is>
      </c>
      <c r="B164476" t="n">
        <v>1</v>
      </c>
    </row>
    <row r="164477">
      <c r="A164477" t="inlineStr">
        <is>
          <t>hspothosttext</t>
        </is>
      </c>
      <c r="B164477" t="n">
        <v>1</v>
      </c>
    </row>
    <row r="164478">
      <c r="A164478" t="inlineStr">
        <is>
          <t>set_titlere</t>
        </is>
      </c>
      <c r="B164478" t="n">
        <v>1</v>
      </c>
    </row>
    <row r="164479">
      <c r="A164479" t="inlineStr">
        <is>
          <t>tolocaleen_us</t>
        </is>
      </c>
      <c r="B164479" t="n">
        <v>1</v>
      </c>
    </row>
    <row r="164480">
      <c r="A164480" t="inlineStr">
        <is>
          <t>duringtxtcasc</t>
        </is>
      </c>
      <c r="B164480" t="n">
        <v>1</v>
      </c>
    </row>
    <row r="164481">
      <c r="A164481" t="inlineStr">
        <is>
          <t>rivrdoc</t>
        </is>
      </c>
      <c r="B164481" t="n">
        <v>1</v>
      </c>
    </row>
    <row r="164482">
      <c r="A164482" t="inlineStr">
        <is>
          <t>sideoffset</t>
        </is>
      </c>
      <c r="B164482" t="n">
        <v>1</v>
      </c>
    </row>
    <row r="164483">
      <c r="A164483" t="inlineStr">
        <is>
          <t>serializerd</t>
        </is>
      </c>
      <c r="B164483" t="n">
        <v>1</v>
      </c>
    </row>
    <row r="164484">
      <c r="A164484" t="inlineStr">
        <is>
          <t>lsizecolumn</t>
        </is>
      </c>
      <c r="B164484" t="n">
        <v>1</v>
      </c>
    </row>
    <row r="164485">
      <c r="A164485" t="inlineStr">
        <is>
          <t>filterbypropertynamecoimanager</t>
        </is>
      </c>
      <c r="B164485" t="n">
        <v>1</v>
      </c>
    </row>
    <row r="164486">
      <c r="A164486" t="inlineStr">
        <is>
          <t>hdisplaynamestoragereplaceopeningswipemanya</t>
        </is>
      </c>
      <c r="B164486" t="n">
        <v>1</v>
      </c>
    </row>
    <row r="164487">
      <c r="A164487" t="inlineStr">
        <is>
          <t>hdataquestionpin_width</t>
        </is>
      </c>
      <c r="B164487" t="n">
        <v>1</v>
      </c>
    </row>
    <row r="164488">
      <c r="A164488" t="inlineStr">
        <is>
          <t>atisdisplaystartup</t>
        </is>
      </c>
      <c r="B164488" t="n">
        <v>1</v>
      </c>
    </row>
    <row r="164489">
      <c r="A164489" t="inlineStr">
        <is>
          <t>getthecolumn0</t>
        </is>
      </c>
      <c r="B164489" t="n">
        <v>1</v>
      </c>
    </row>
    <row r="164490">
      <c r="A164490" t="inlineStr">
        <is>
          <t>dailylistupdate</t>
        </is>
      </c>
      <c r="B164490" t="n">
        <v>1</v>
      </c>
    </row>
    <row r="164491">
      <c r="A164491" t="inlineStr">
        <is>
          <t>divuid_one</t>
        </is>
      </c>
      <c r="B164491" t="n">
        <v>1</v>
      </c>
    </row>
    <row r="164492">
      <c r="A164492" t="inlineStr">
        <is>
          <t>endmain</t>
        </is>
      </c>
      <c r="B164492" t="n">
        <v>1</v>
      </c>
    </row>
    <row r="164493">
      <c r="A164493" t="inlineStr">
        <is>
          <t>collaguesators__option_driver</t>
        </is>
      </c>
      <c r="B164493" t="n">
        <v>1</v>
      </c>
    </row>
    <row r="164494">
      <c r="A164494" t="inlineStr">
        <is>
          <t>partydatarate</t>
        </is>
      </c>
      <c r="B164494" t="n">
        <v>1</v>
      </c>
    </row>
    <row r="164495">
      <c r="A164495" t="inlineStr">
        <is>
          <t>brangeobjdocumentedselectname_adapters</t>
        </is>
      </c>
      <c r="B164495" t="n">
        <v>1</v>
      </c>
    </row>
    <row r="164496">
      <c r="A164496" t="inlineStr">
        <is>
          <t>createreadercolumn</t>
        </is>
      </c>
      <c r="B164496" t="n">
        <v>1</v>
      </c>
    </row>
    <row r="164497">
      <c r="A164497" t="inlineStr">
        <is>
          <t>hit_key</t>
        </is>
      </c>
      <c r="B164497" t="n">
        <v>1</v>
      </c>
    </row>
    <row r="164498">
      <c r="A164498" t="inlineStr">
        <is>
          <t>freeappapplication</t>
        </is>
      </c>
      <c r="B164498" t="n">
        <v>1</v>
      </c>
    </row>
    <row r="164499">
      <c r="A164499" t="inlineStr">
        <is>
          <t>hscreen</t>
        </is>
      </c>
      <c r="B164499" t="n">
        <v>1</v>
      </c>
    </row>
    <row r="164500">
      <c r="A164500" t="inlineStr">
        <is>
          <t>span\a</t>
        </is>
      </c>
      <c r="B164500" t="n">
        <v>1</v>
      </c>
    </row>
    <row r="164501">
      <c r="A164501" t="inlineStr">
        <is>
          <t>indexof_metaid</t>
        </is>
      </c>
      <c r="B164501" t="n">
        <v>1</v>
      </c>
    </row>
    <row r="164502">
      <c r="A164502" t="inlineStr">
        <is>
          <t>hfocus</t>
        </is>
      </c>
      <c r="B164502" t="n">
        <v>1</v>
      </c>
    </row>
    <row r="164503">
      <c r="A164503" t="inlineStr">
        <is>
          <t>hreader</t>
        </is>
      </c>
      <c r="B164503" t="n">
        <v>1</v>
      </c>
    </row>
    <row r="164504">
      <c r="A164504" t="inlineStr">
        <is>
          <t>sessiontypemanager</t>
        </is>
      </c>
      <c r="B164504" t="n">
        <v>1</v>
      </c>
    </row>
    <row r="164505">
      <c r="A164505" t="inlineStr">
        <is>
          <t>getqueryheader</t>
        </is>
      </c>
      <c r="B164505" t="n">
        <v>1</v>
      </c>
    </row>
    <row r="164506">
      <c r="A164506" t="inlineStr">
        <is>
          <t>mnavigationdata</t>
        </is>
      </c>
      <c r="B164506" t="n">
        <v>1</v>
      </c>
    </row>
    <row r="164507">
      <c r="A164507" t="inlineStr">
        <is>
          <t>findusernamehr</t>
        </is>
      </c>
      <c r="B164507" t="n">
        <v>1</v>
      </c>
    </row>
    <row r="164508">
      <c r="A164508" t="inlineStr">
        <is>
          <t>sethexlayouteraused0</t>
        </is>
      </c>
      <c r="B164508" t="n">
        <v>1</v>
      </c>
    </row>
    <row r="164509">
      <c r="A164509" t="inlineStr">
        <is>
          <t>enableclientaccessibilityfalse</t>
        </is>
      </c>
      <c r="B164509" t="n">
        <v>1</v>
      </c>
    </row>
    <row r="164510">
      <c r="A164510" t="inlineStr">
        <is>
          <t>trypromptdate</t>
        </is>
      </c>
      <c r="B164510" t="n">
        <v>1</v>
      </c>
    </row>
    <row r="164511">
      <c r="A164511" t="inlineStr">
        <is>
          <t>coimanager</t>
        </is>
      </c>
      <c r="B164511" t="n">
        <v>1</v>
      </c>
    </row>
    <row r="164512">
      <c r="A164512" t="inlineStr">
        <is>
          <t>accounttransformerattributesidresponses</t>
        </is>
      </c>
      <c r="B164512" t="n">
        <v>1</v>
      </c>
    </row>
    <row r="164513">
      <c r="A164513" t="inlineStr">
        <is>
          <t>hkeycolumnlist</t>
        </is>
      </c>
      <c r="B164513" t="n">
        <v>1</v>
      </c>
    </row>
    <row r="164514">
      <c r="A164514" t="inlineStr">
        <is>
          <t>hsetusernamevtable</t>
        </is>
      </c>
      <c r="B164514" t="n">
        <v>1</v>
      </c>
    </row>
    <row r="164515">
      <c r="A164515" t="inlineStr">
        <is>
          <t>hclose</t>
        </is>
      </c>
      <c r="B164515" t="n">
        <v>1</v>
      </c>
    </row>
    <row r="164516">
      <c r="A164516" t="inlineStr">
        <is>
          <t>hkeycolumnhistory</t>
        </is>
      </c>
      <c r="B164516" t="n">
        <v>1</v>
      </c>
    </row>
    <row r="164517">
      <c r="A164517" t="inlineStr">
        <is>
          <t>wikitrash</t>
        </is>
      </c>
      <c r="B164517" t="n">
        <v>1</v>
      </c>
    </row>
    <row r="164518">
      <c r="A164518" t="inlineStr">
        <is>
          <t>settwitterstartpurge</t>
        </is>
      </c>
      <c r="B164518" t="n">
        <v>1</v>
      </c>
    </row>
    <row r="164519">
      <c r="A164519" t="inlineStr">
        <is>
          <t>groupbuilder</t>
        </is>
      </c>
      <c r="B164519" t="n">
        <v>2</v>
      </c>
    </row>
    <row r="164520">
      <c r="A164520" t="inlineStr">
        <is>
          <t>apfunct</t>
        </is>
      </c>
      <c r="B164520" t="n">
        <v>1</v>
      </c>
    </row>
    <row r="164521">
      <c r="A164521" t="inlineStr">
        <is>
          <t>procheaderstatuschanged</t>
        </is>
      </c>
      <c r="B164521" t="n">
        <v>1</v>
      </c>
    </row>
    <row r="164522">
      <c r="A164522" t="inlineStr">
        <is>
          <t>jpld</t>
        </is>
      </c>
      <c r="B164522" t="n">
        <v>1</v>
      </c>
    </row>
    <row r="164523">
      <c r="A164523" t="inlineStr">
        <is>
          <t>swipetohorsestancestart365</t>
        </is>
      </c>
      <c r="B164523" t="n">
        <v>1</v>
      </c>
    </row>
    <row r="164524">
      <c r="A164524" t="inlineStr">
        <is>
          <t>nativecallable</t>
        </is>
      </c>
      <c r="B164524" t="n">
        <v>1</v>
      </c>
    </row>
    <row r="164525">
      <c r="A164525" t="inlineStr">
        <is>
          <t>projectentriesi</t>
        </is>
      </c>
      <c r="B164525" t="n">
        <v>1</v>
      </c>
    </row>
    <row r="164526">
      <c r="A164526" t="inlineStr">
        <is>
          <t>hdatamanagementserializer</t>
        </is>
      </c>
      <c r="B164526" t="n">
        <v>1</v>
      </c>
    </row>
    <row r="164527">
      <c r="A164527" t="inlineStr">
        <is>
          <t>join\androidhttpclusterhub</t>
        </is>
      </c>
      <c r="B164527" t="n">
        <v>1</v>
      </c>
    </row>
    <row r="164528">
      <c r="A164528" t="inlineStr">
        <is>
          <t>masteraveragedatasource</t>
        </is>
      </c>
      <c r="B164528" t="n">
        <v>1</v>
      </c>
    </row>
    <row r="164529">
      <c r="A164529" t="inlineStr">
        <is>
          <t>instrcomobject</t>
        </is>
      </c>
      <c r="B164529" t="n">
        <v>1</v>
      </c>
    </row>
    <row r="164530">
      <c r="A164530" t="inlineStr">
        <is>
          <t>streamcontainers</t>
        </is>
      </c>
      <c r="B164530" t="n">
        <v>1</v>
      </c>
    </row>
    <row r="164531">
      <c r="A164531" t="inlineStr">
        <is>
          <t>hsearchservice</t>
        </is>
      </c>
      <c r="B164531" t="n">
        <v>1</v>
      </c>
    </row>
    <row r="164532">
      <c r="A164532" t="inlineStr">
        <is>
          <t>hdatapresented</t>
        </is>
      </c>
      <c r="B164532" t="n">
        <v>1</v>
      </c>
    </row>
    <row r="164533">
      <c r="A164533" t="inlineStr">
        <is>
          <t>gcrsize</t>
        </is>
      </c>
      <c r="B164533" t="n">
        <v>1</v>
      </c>
    </row>
    <row r="164534">
      <c r="A164534" t="inlineStr">
        <is>
          <t>udataalgorithm</t>
        </is>
      </c>
      <c r="B164534" t="n">
        <v>1</v>
      </c>
    </row>
    <row r="164535">
      <c r="A164535" t="inlineStr">
        <is>
          <t>createhpreferences</t>
        </is>
      </c>
      <c r="B164535" t="n">
        <v>1</v>
      </c>
    </row>
    <row r="164536">
      <c r="A164536" t="inlineStr">
        <is>
          <t>comebackinbackgroundstable</t>
        </is>
      </c>
      <c r="B164536" t="n">
        <v>1</v>
      </c>
    </row>
    <row r="164537">
      <c r="A164537" t="inlineStr">
        <is>
          <t>forbufferupdate</t>
        </is>
      </c>
      <c r="B164537" t="n">
        <v>1</v>
      </c>
    </row>
    <row r="164538">
      <c r="A164538" t="inlineStr">
        <is>
          <t>select_dis‐62</t>
        </is>
      </c>
      <c r="B164538" t="n">
        <v>1</v>
      </c>
    </row>
    <row r="164539">
      <c r="A164539" t="inlineStr">
        <is>
          <t>algorithmnext</t>
        </is>
      </c>
      <c r="B164539" t="n">
        <v>1</v>
      </c>
    </row>
    <row r="164540">
      <c r="A164540" t="inlineStr">
        <is>
          <t>ebc96ebaacmp3</t>
        </is>
      </c>
      <c r="B164540" t="n">
        <v>1</v>
      </c>
    </row>
    <row r="164541">
      <c r="A164541" t="inlineStr">
        <is>
          <t>hactivitybarobject</t>
        </is>
      </c>
      <c r="B164541" t="n">
        <v>1</v>
      </c>
    </row>
    <row r="164542">
      <c r="A164542" t="inlineStr">
        <is>
          <t>apptable</t>
        </is>
      </c>
      <c r="B164542" t="n">
        <v>1</v>
      </c>
    </row>
    <row r="164543">
      <c r="A164543" t="inlineStr">
        <is>
          <t>mystartupandroidmanager</t>
        </is>
      </c>
      <c r="B164543" t="n">
        <v>1</v>
      </c>
    </row>
    <row r="164544">
      <c r="A164544" t="inlineStr">
        <is>
          <t>rollersdboxsystem</t>
        </is>
      </c>
      <c r="B164544" t="n">
        <v>1</v>
      </c>
    </row>
    <row r="164545">
      <c r="A164545" t="inlineStr">
        <is>
          <t>hnavigatedsurface</t>
        </is>
      </c>
      <c r="B164545" t="n">
        <v>1</v>
      </c>
    </row>
    <row r="164546">
      <c r="A164546" t="inlineStr">
        <is>
          <t>workmember</t>
        </is>
      </c>
      <c r="B164546" t="n">
        <v>1</v>
      </c>
    </row>
    <row r="164547">
      <c r="A164547" t="inlineStr">
        <is>
          <t>waspx_addreturnpoint</t>
        </is>
      </c>
      <c r="B164547" t="n">
        <v>1</v>
      </c>
    </row>
    <row r="164548">
      <c r="A164548" t="inlineStr">
        <is>
          <t>withopencriteriadisplaynamestorage</t>
        </is>
      </c>
      <c r="B164548" t="n">
        <v>1</v>
      </c>
    </row>
    <row r="164549">
      <c r="A164549" t="inlineStr">
        <is>
          <t>hsettingsmenu</t>
        </is>
      </c>
      <c r="B164549" t="n">
        <v>1</v>
      </c>
    </row>
    <row r="164550">
      <c r="A164550" t="inlineStr">
        <is>
          <t>hpicbutton</t>
        </is>
      </c>
      <c r="B164550" t="n">
        <v>1</v>
      </c>
    </row>
    <row r="164551">
      <c r="A164551" t="inlineStr">
        <is>
          <t>narrowent</t>
        </is>
      </c>
      <c r="B164551" t="n">
        <v>1</v>
      </c>
    </row>
    <row r="164552">
      <c r="A164552" t="inlineStr">
        <is>
          <t>werepx_addreturnpoint</t>
        </is>
      </c>
      <c r="B164552" t="n">
        <v>1</v>
      </c>
    </row>
    <row r="164553">
      <c r="A164553" t="inlineStr">
        <is>
          <t>hkeydocument</t>
        </is>
      </c>
      <c r="B164553" t="n">
        <v>1</v>
      </c>
    </row>
    <row r="164554">
      <c r="A164554" t="inlineStr">
        <is>
          <t>27045e</t>
        </is>
      </c>
      <c r="B164554" t="n">
        <v>1</v>
      </c>
    </row>
    <row r="164555">
      <c r="A164555" t="inlineStr">
        <is>
          <t>runtimevtablei</t>
        </is>
      </c>
      <c r="B164555" t="n">
        <v>1</v>
      </c>
    </row>
    <row r="164556">
      <c r="A164556" t="inlineStr">
        <is>
          <t>atisarenadatatype</t>
        </is>
      </c>
      <c r="B164556" t="n">
        <v>1</v>
      </c>
    </row>
    <row r="164557">
      <c r="A164557" t="inlineStr">
        <is>
          <t>radabel</t>
        </is>
      </c>
      <c r="B164557" t="n">
        <v>1</v>
      </c>
    </row>
    <row r="164558">
      <c r="A164558" t="inlineStr">
        <is>
          <t>contentspan</t>
        </is>
      </c>
      <c r="B164558" t="n">
        <v>1</v>
      </c>
    </row>
    <row r="164559">
      <c r="A164559" t="inlineStr">
        <is>
          <t>hkeyapplicationparameters</t>
        </is>
      </c>
      <c r="B164559" t="n">
        <v>1</v>
      </c>
    </row>
    <row r="164560">
      <c r="A164560" t="inlineStr">
        <is>
          <t>sinclairways</t>
        </is>
      </c>
      <c r="B164560" t="n">
        <v>1</v>
      </c>
    </row>
    <row r="164561">
      <c r="A164561" t="inlineStr">
        <is>
          <t>clearsmen</t>
        </is>
      </c>
      <c r="B164561" t="n">
        <v>1</v>
      </c>
    </row>
    <row r="164562">
      <c r="A164562" t="inlineStr">
        <is>
          <t>finowned</t>
        </is>
      </c>
      <c r="B164562" t="n">
        <v>2</v>
      </c>
    </row>
    <row r="164563">
      <c r="A164563" t="inlineStr">
        <is>
          <t>pashlz_</t>
        </is>
      </c>
      <c r="B164563" t="n">
        <v>1</v>
      </c>
    </row>
    <row r="164564">
      <c r="A164564" t="inlineStr">
        <is>
          <t>bhower</t>
        </is>
      </c>
      <c r="B164564" t="n">
        <v>1</v>
      </c>
    </row>
    <row r="164565">
      <c r="A164565" t="inlineStr">
        <is>
          <t>sa501</t>
        </is>
      </c>
      <c r="B164565" t="n">
        <v>1</v>
      </c>
    </row>
    <row r="164566">
      <c r="A164566" t="inlineStr">
        <is>
          <t>donba</t>
        </is>
      </c>
      <c r="B164566" t="n">
        <v>1</v>
      </c>
    </row>
    <row r="164567">
      <c r="A164567" t="inlineStr">
        <is>
          <t>16372w</t>
        </is>
      </c>
      <c r="B164567" t="n">
        <v>1</v>
      </c>
    </row>
    <row r="164568">
      <c r="A164568" t="inlineStr">
        <is>
          <t>15ln</t>
        </is>
      </c>
      <c r="B164568" t="n">
        <v>1</v>
      </c>
    </row>
    <row r="164569">
      <c r="A164569" t="inlineStr">
        <is>
          <t>voii</t>
        </is>
      </c>
      <c r="B164569" t="n">
        <v>1</v>
      </c>
    </row>
    <row r="164570">
      <c r="A164570" t="inlineStr">
        <is>
          <t>appdown</t>
        </is>
      </c>
      <c r="B164570" t="n">
        <v>1</v>
      </c>
    </row>
    <row r="164571">
      <c r="A164571" t="inlineStr">
        <is>
          <t>100q45hz</t>
        </is>
      </c>
      <c r="B164571" t="n">
        <v>1</v>
      </c>
    </row>
    <row r="164572">
      <c r="A164572" t="inlineStr">
        <is>
          <t>haftw</t>
        </is>
      </c>
      <c r="B164572" t="n">
        <v>1</v>
      </c>
    </row>
    <row r="164573">
      <c r="A164573" t="inlineStr">
        <is>
          <t>gcram</t>
        </is>
      </c>
      <c r="B164573" t="n">
        <v>1</v>
      </c>
    </row>
    <row r="164574">
      <c r="A164574" t="inlineStr">
        <is>
          <t>bonzaguman</t>
        </is>
      </c>
      <c r="B164574" t="n">
        <v>1</v>
      </c>
    </row>
    <row r="164575">
      <c r="A164575" t="inlineStr">
        <is>
          <t>_purged_</t>
        </is>
      </c>
      <c r="B164575" t="n">
        <v>1</v>
      </c>
    </row>
    <row r="164576">
      <c r="A164576" t="inlineStr">
        <is>
          <t>rungin</t>
        </is>
      </c>
      <c r="B164576" t="n">
        <v>1</v>
      </c>
    </row>
    <row r="164577">
      <c r="A164577" t="inlineStr">
        <is>
          <t>zio_splash</t>
        </is>
      </c>
      <c r="B164577" t="n">
        <v>1</v>
      </c>
    </row>
    <row r="164578">
      <c r="A164578" t="inlineStr">
        <is>
          <t>001056x85</t>
        </is>
      </c>
      <c r="B164578" t="n">
        <v>1</v>
      </c>
    </row>
    <row r="164579">
      <c r="A164579" t="inlineStr">
        <is>
          <t>annitud</t>
        </is>
      </c>
      <c r="B164579" t="n">
        <v>1</v>
      </c>
    </row>
    <row r="164580">
      <c r="A164580" t="inlineStr">
        <is>
          <t>buaaare</t>
        </is>
      </c>
      <c r="B164580" t="n">
        <v>1</v>
      </c>
    </row>
    <row r="164581">
      <c r="A164581" t="inlineStr">
        <is>
          <t>riŝr</t>
        </is>
      </c>
      <c r="B164581" t="n">
        <v>1</v>
      </c>
    </row>
    <row r="164582">
      <c r="A164582" t="inlineStr">
        <is>
          <t>ahvehcuy</t>
        </is>
      </c>
      <c r="B164582" t="n">
        <v>1</v>
      </c>
    </row>
    <row r="164583">
      <c r="A164583" t="inlineStr">
        <is>
          <t>helivin</t>
        </is>
      </c>
      <c r="B164583" t="n">
        <v>1</v>
      </c>
    </row>
    <row r="164584">
      <c r="A164584" t="inlineStr">
        <is>
          <t>virtualhip</t>
        </is>
      </c>
      <c r="B164584" t="n">
        <v>1</v>
      </c>
    </row>
    <row r="164585">
      <c r="A164585" t="inlineStr">
        <is>
          <t>emoulli</t>
        </is>
      </c>
      <c r="B164585" t="n">
        <v>1</v>
      </c>
    </row>
    <row r="164586">
      <c r="A164586" t="inlineStr">
        <is>
          <t>faroon</t>
        </is>
      </c>
      <c r="B164586" t="n">
        <v>1</v>
      </c>
    </row>
    <row r="164587">
      <c r="A164587" t="inlineStr">
        <is>
          <t>830sw</t>
        </is>
      </c>
      <c r="B164587" t="n">
        <v>1</v>
      </c>
    </row>
    <row r="164588">
      <c r="A164588" t="inlineStr">
        <is>
          <t>buxa</t>
        </is>
      </c>
      <c r="B164588" t="n">
        <v>1</v>
      </c>
    </row>
    <row r="164589">
      <c r="A164589" t="inlineStr">
        <is>
          <t>bfo15</t>
        </is>
      </c>
      <c r="B164589" t="n">
        <v>1</v>
      </c>
    </row>
    <row r="164590">
      <c r="A164590" t="inlineStr">
        <is>
          <t>faqin</t>
        </is>
      </c>
      <c r="B164590" t="n">
        <v>1</v>
      </c>
    </row>
    <row r="164591">
      <c r="A164591" t="inlineStr">
        <is>
          <t>osimsr</t>
        </is>
      </c>
      <c r="B164591" t="n">
        <v>1</v>
      </c>
    </row>
    <row r="164592">
      <c r="A164592" t="inlineStr">
        <is>
          <t>jigwife</t>
        </is>
      </c>
      <c r="B164592" t="n">
        <v>1</v>
      </c>
    </row>
    <row r="164593">
      <c r="A164593" t="inlineStr">
        <is>
          <t>broliam</t>
        </is>
      </c>
      <c r="B164593" t="n">
        <v>1</v>
      </c>
    </row>
    <row r="164594">
      <c r="A164594" t="inlineStr">
        <is>
          <t>maugkas</t>
        </is>
      </c>
      <c r="B164594" t="n">
        <v>1</v>
      </c>
    </row>
    <row r="164595">
      <c r="A164595" t="inlineStr">
        <is>
          <t>townor</t>
        </is>
      </c>
      <c r="B164595" t="n">
        <v>1</v>
      </c>
    </row>
    <row r="164596">
      <c r="A164596" t="inlineStr">
        <is>
          <t>ckmbo</t>
        </is>
      </c>
      <c r="B164596" t="n">
        <v>1</v>
      </c>
    </row>
    <row r="164597">
      <c r="A164597" t="inlineStr">
        <is>
          <t>skmar</t>
        </is>
      </c>
      <c r="B164597" t="n">
        <v>1</v>
      </c>
    </row>
    <row r="164598">
      <c r="A164598" t="inlineStr">
        <is>
          <t>couab</t>
        </is>
      </c>
      <c r="B164598" t="n">
        <v>1</v>
      </c>
    </row>
    <row r="164599">
      <c r="A164599" t="inlineStr">
        <is>
          <t>qohro</t>
        </is>
      </c>
      <c r="B164599" t="n">
        <v>1</v>
      </c>
    </row>
    <row r="164600">
      <c r="A164600" t="inlineStr">
        <is>
          <t>yxosla</t>
        </is>
      </c>
      <c r="B164600" t="n">
        <v>1</v>
      </c>
    </row>
    <row r="164601">
      <c r="A164601" t="inlineStr">
        <is>
          <t>refboostor</t>
        </is>
      </c>
      <c r="B164601" t="n">
        <v>1</v>
      </c>
    </row>
    <row r="164602">
      <c r="A164602" t="inlineStr">
        <is>
          <t>e815</t>
        </is>
      </c>
      <c r="B164602" t="n">
        <v>1</v>
      </c>
    </row>
    <row r="164603">
      <c r="A164603" t="inlineStr">
        <is>
          <t>colorohloo</t>
        </is>
      </c>
      <c r="B164603" t="n">
        <v>1</v>
      </c>
    </row>
    <row r="164604">
      <c r="A164604" t="inlineStr">
        <is>
          <t>baseliehawk</t>
        </is>
      </c>
      <c r="B164604" t="n">
        <v>1</v>
      </c>
    </row>
    <row r="164605">
      <c r="A164605" t="inlineStr">
        <is>
          <t>parkmun</t>
        </is>
      </c>
      <c r="B164605" t="n">
        <v>1</v>
      </c>
    </row>
    <row r="164606">
      <c r="A164606" t="inlineStr">
        <is>
          <t>cilire</t>
        </is>
      </c>
      <c r="B164606" t="n">
        <v>1</v>
      </c>
    </row>
    <row r="164607">
      <c r="A164607" t="inlineStr">
        <is>
          <t>bovys</t>
        </is>
      </c>
      <c r="B164607" t="n">
        <v>1</v>
      </c>
    </row>
    <row r="164608">
      <c r="A164608" t="inlineStr">
        <is>
          <t>exubbie</t>
        </is>
      </c>
      <c r="B164608" t="n">
        <v>1</v>
      </c>
    </row>
    <row r="164609">
      <c r="A164609" t="inlineStr">
        <is>
          <t>902pmcfp</t>
        </is>
      </c>
      <c r="B164609" t="n">
        <v>1</v>
      </c>
    </row>
    <row r="164610">
      <c r="A164610" t="inlineStr">
        <is>
          <t>lascict</t>
        </is>
      </c>
      <c r="B164610" t="n">
        <v>1</v>
      </c>
    </row>
    <row r="164611">
      <c r="A164611" t="inlineStr">
        <is>
          <t>vlisco</t>
        </is>
      </c>
      <c r="B164611" t="n">
        <v>1</v>
      </c>
    </row>
    <row r="164612">
      <c r="A164612" t="inlineStr">
        <is>
          <t>0tur</t>
        </is>
      </c>
      <c r="B164612" t="n">
        <v>1</v>
      </c>
    </row>
    <row r="164613">
      <c r="A164613" t="inlineStr">
        <is>
          <t>lwenga</t>
        </is>
      </c>
      <c r="B164613" t="n">
        <v>1</v>
      </c>
    </row>
    <row r="164614">
      <c r="A164614" t="inlineStr">
        <is>
          <t>radares</t>
        </is>
      </c>
      <c r="B164614" t="n">
        <v>1</v>
      </c>
    </row>
    <row r="164615">
      <c r="A164615" t="inlineStr">
        <is>
          <t>unconsecrated</t>
        </is>
      </c>
      <c r="B164615" t="n">
        <v>1</v>
      </c>
    </row>
    <row r="164616">
      <c r="A164616" t="inlineStr">
        <is>
          <t>khosla_</t>
        </is>
      </c>
      <c r="B164616" t="n">
        <v>1</v>
      </c>
    </row>
    <row r="164617">
      <c r="A164617" t="inlineStr">
        <is>
          <t>pleaqlav</t>
        </is>
      </c>
      <c r="B164617" t="n">
        <v>1</v>
      </c>
    </row>
    <row r="164618">
      <c r="A164618" t="inlineStr">
        <is>
          <t>municipalas</t>
        </is>
      </c>
      <c r="B164618" t="n">
        <v>1</v>
      </c>
    </row>
    <row r="164619">
      <c r="A164619" t="inlineStr">
        <is>
          <t>automatack</t>
        </is>
      </c>
      <c r="B164619" t="n">
        <v>1</v>
      </c>
    </row>
    <row r="164620">
      <c r="A164620" t="inlineStr">
        <is>
          <t>jircn</t>
        </is>
      </c>
      <c r="B164620" t="n">
        <v>1</v>
      </c>
    </row>
    <row r="164621">
      <c r="A164621" t="inlineStr">
        <is>
          <t>hyaf</t>
        </is>
      </c>
      <c r="B164621" t="n">
        <v>2</v>
      </c>
    </row>
    <row r="164622">
      <c r="A164622" t="inlineStr">
        <is>
          <t>crowdzelmaybe</t>
        </is>
      </c>
      <c r="B164622" t="n">
        <v>1</v>
      </c>
    </row>
    <row r="164623">
      <c r="A164623" t="inlineStr">
        <is>
          <t>berguiast</t>
        </is>
      </c>
      <c r="B164623" t="n">
        <v>1</v>
      </c>
    </row>
    <row r="164624">
      <c r="A164624" t="inlineStr">
        <is>
          <t>expference</t>
        </is>
      </c>
      <c r="B164624" t="n">
        <v>1</v>
      </c>
    </row>
    <row r="164625">
      <c r="A164625" t="inlineStr">
        <is>
          <t>ilɚp</t>
        </is>
      </c>
      <c r="B164625" t="n">
        <v>1</v>
      </c>
    </row>
    <row r="164626">
      <c r="A164626" t="inlineStr">
        <is>
          <t>sicklevin</t>
        </is>
      </c>
      <c r="B164626" t="n">
        <v>1</v>
      </c>
    </row>
    <row r="164627">
      <c r="A164627" t="inlineStr">
        <is>
          <t>moonty</t>
        </is>
      </c>
      <c r="B164627" t="n">
        <v>1</v>
      </c>
    </row>
    <row r="164628">
      <c r="A164628" t="inlineStr">
        <is>
          <t>29emrul</t>
        </is>
      </c>
      <c r="B164628" t="n">
        <v>1</v>
      </c>
    </row>
    <row r="164629">
      <c r="A164629" t="inlineStr">
        <is>
          <t>rokkiloff</t>
        </is>
      </c>
      <c r="B164629" t="n">
        <v>1</v>
      </c>
    </row>
    <row r="164630">
      <c r="A164630" t="inlineStr">
        <is>
          <t>nefes</t>
        </is>
      </c>
      <c r="B164630" t="n">
        <v>1</v>
      </c>
    </row>
    <row r="164631">
      <c r="A164631" t="inlineStr">
        <is>
          <t>esk01s2</t>
        </is>
      </c>
      <c r="B164631" t="n">
        <v>1</v>
      </c>
    </row>
    <row r="164632">
      <c r="A164632" t="inlineStr">
        <is>
          <t>rizzano</t>
        </is>
      </c>
      <c r="B164632" t="n">
        <v>1</v>
      </c>
    </row>
    <row r="164633">
      <c r="A164633" t="inlineStr">
        <is>
          <t>lowerniereperveilon</t>
        </is>
      </c>
      <c r="B164633" t="n">
        <v>1</v>
      </c>
    </row>
    <row r="164634">
      <c r="A164634" t="inlineStr">
        <is>
          <t>4707genna</t>
        </is>
      </c>
      <c r="B164634" t="n">
        <v>1</v>
      </c>
    </row>
    <row r="164635">
      <c r="A164635" t="inlineStr">
        <is>
          <t>irnvest</t>
        </is>
      </c>
      <c r="B164635" t="n">
        <v>1</v>
      </c>
    </row>
    <row r="164636">
      <c r="A164636" t="inlineStr">
        <is>
          <t>futosanged</t>
        </is>
      </c>
      <c r="B164636" t="n">
        <v>1</v>
      </c>
    </row>
    <row r="164637">
      <c r="A164637" t="inlineStr">
        <is>
          <t>denunknown</t>
        </is>
      </c>
      <c r="B164637" t="n">
        <v>1</v>
      </c>
    </row>
    <row r="164638">
      <c r="A164638" t="inlineStr">
        <is>
          <t>332992983</t>
        </is>
      </c>
      <c r="B164638" t="n">
        <v>1</v>
      </c>
    </row>
    <row r="164639">
      <c r="A164639" t="inlineStr">
        <is>
          <t>cohyd</t>
        </is>
      </c>
      <c r="B164639" t="n">
        <v>1</v>
      </c>
    </row>
    <row r="164640">
      <c r="A164640" t="inlineStr">
        <is>
          <t>woodstill</t>
        </is>
      </c>
      <c r="B164640" t="n">
        <v>1</v>
      </c>
    </row>
    <row r="164641">
      <c r="A164641" t="inlineStr">
        <is>
          <t>oneys</t>
        </is>
      </c>
      <c r="B164641" t="n">
        <v>1</v>
      </c>
    </row>
    <row r="164642">
      <c r="A164642" t="inlineStr">
        <is>
          <t>everyry</t>
        </is>
      </c>
      <c r="B164642" t="n">
        <v>1</v>
      </c>
    </row>
    <row r="164643">
      <c r="A164643" t="inlineStr">
        <is>
          <t>erasment</t>
        </is>
      </c>
      <c r="B164643" t="n">
        <v>2</v>
      </c>
    </row>
    <row r="164644">
      <c r="A164644" t="inlineStr">
        <is>
          <t>wihish</t>
        </is>
      </c>
      <c r="B164644" t="n">
        <v>1</v>
      </c>
    </row>
    <row r="164645">
      <c r="A164645" t="inlineStr">
        <is>
          <t>nxxkm</t>
        </is>
      </c>
      <c r="B164645" t="n">
        <v>1</v>
      </c>
    </row>
    <row r="164646">
      <c r="A164646" t="inlineStr">
        <is>
          <t>ehq</t>
        </is>
      </c>
      <c r="B164646" t="n">
        <v>1</v>
      </c>
    </row>
    <row r="164647">
      <c r="A164647" t="inlineStr">
        <is>
          <t>stondooths</t>
        </is>
      </c>
      <c r="B164647" t="n">
        <v>1</v>
      </c>
    </row>
    <row r="164648">
      <c r="A164648" t="inlineStr">
        <is>
          <t>50ism</t>
        </is>
      </c>
      <c r="B164648" t="n">
        <v>1</v>
      </c>
    </row>
    <row r="164649">
      <c r="A164649" t="inlineStr">
        <is>
          <t>torndized</t>
        </is>
      </c>
      <c r="B164649" t="n">
        <v>1</v>
      </c>
    </row>
    <row r="164650">
      <c r="A164650" t="inlineStr">
        <is>
          <t>cngy</t>
        </is>
      </c>
      <c r="B164650" t="n">
        <v>1</v>
      </c>
    </row>
    <row r="164651">
      <c r="A164651" t="inlineStr">
        <is>
          <t>20ropmac</t>
        </is>
      </c>
      <c r="B164651" t="n">
        <v>1</v>
      </c>
    </row>
    <row r="164652">
      <c r="A164652" t="inlineStr">
        <is>
          <t>ziskgame</t>
        </is>
      </c>
      <c r="B164652" t="n">
        <v>1</v>
      </c>
    </row>
    <row r="164653">
      <c r="A164653" t="inlineStr">
        <is>
          <t>rocksham</t>
        </is>
      </c>
      <c r="B164653" t="n">
        <v>1</v>
      </c>
    </row>
    <row r="164654">
      <c r="A164654" t="inlineStr">
        <is>
          <t>chenany</t>
        </is>
      </c>
      <c r="B164654" t="n">
        <v>2</v>
      </c>
    </row>
    <row r="164655">
      <c r="A164655" t="inlineStr">
        <is>
          <t>cherrn</t>
        </is>
      </c>
      <c r="B164655" t="n">
        <v>1</v>
      </c>
    </row>
    <row r="164656">
      <c r="A164656" t="inlineStr">
        <is>
          <t>voessleac</t>
        </is>
      </c>
      <c r="B164656" t="n">
        <v>1</v>
      </c>
    </row>
    <row r="164657">
      <c r="A164657" t="inlineStr">
        <is>
          <t>hartstructing</t>
        </is>
      </c>
      <c r="B164657" t="n">
        <v>1</v>
      </c>
    </row>
    <row r="164658">
      <c r="A164658" t="inlineStr">
        <is>
          <t>censorment</t>
        </is>
      </c>
      <c r="B164658" t="n">
        <v>1</v>
      </c>
    </row>
    <row r="164659">
      <c r="A164659" t="inlineStr">
        <is>
          <t>arabss</t>
        </is>
      </c>
      <c r="B164659" t="n">
        <v>1</v>
      </c>
    </row>
    <row r="164660">
      <c r="A164660" t="inlineStr">
        <is>
          <t>mamendi</t>
        </is>
      </c>
      <c r="B164660" t="n">
        <v>1</v>
      </c>
    </row>
    <row r="164661">
      <c r="A164661" t="inlineStr">
        <is>
          <t>yaghba</t>
        </is>
      </c>
      <c r="B164661" t="n">
        <v>1</v>
      </c>
    </row>
    <row r="164662">
      <c r="A164662" t="inlineStr">
        <is>
          <t>nakornn</t>
        </is>
      </c>
      <c r="B164662" t="n">
        <v>1</v>
      </c>
    </row>
    <row r="164663">
      <c r="A164663" t="inlineStr">
        <is>
          <t>mallov</t>
        </is>
      </c>
      <c r="B164663" t="n">
        <v>1</v>
      </c>
    </row>
    <row r="164664">
      <c r="A164664" t="inlineStr">
        <is>
          <t>samaur</t>
        </is>
      </c>
      <c r="B164664" t="n">
        <v>2</v>
      </c>
    </row>
    <row r="164665">
      <c r="A164665" t="inlineStr">
        <is>
          <t>5magbcaendans</t>
        </is>
      </c>
      <c r="B164665" t="n">
        <v>1</v>
      </c>
    </row>
    <row r="164666">
      <c r="A164666" t="inlineStr">
        <is>
          <t>afshpe</t>
        </is>
      </c>
      <c r="B164666" t="n">
        <v>1</v>
      </c>
    </row>
    <row r="164667">
      <c r="A164667" t="inlineStr">
        <is>
          <t>indoctrinated69</t>
        </is>
      </c>
      <c r="B164667" t="n">
        <v>1</v>
      </c>
    </row>
    <row r="164668">
      <c r="A164668" t="inlineStr">
        <is>
          <t>senseehpugem</t>
        </is>
      </c>
      <c r="B164668" t="n">
        <v>1</v>
      </c>
    </row>
    <row r="164669">
      <c r="A164669" t="inlineStr">
        <is>
          <t>breaktack</t>
        </is>
      </c>
      <c r="B164669" t="n">
        <v>1</v>
      </c>
    </row>
    <row r="164670">
      <c r="A164670" t="inlineStr">
        <is>
          <t>simonsalves</t>
        </is>
      </c>
      <c r="B164670" t="n">
        <v>1</v>
      </c>
    </row>
    <row r="164671">
      <c r="A164671" t="inlineStr">
        <is>
          <t>ozotope</t>
        </is>
      </c>
      <c r="B164671" t="n">
        <v>1</v>
      </c>
    </row>
    <row r="164672">
      <c r="A164672" t="inlineStr">
        <is>
          <t>euam2007</t>
        </is>
      </c>
      <c r="B164672" t="n">
        <v>1</v>
      </c>
    </row>
    <row r="164673">
      <c r="A164673" t="inlineStr">
        <is>
          <t>recklessutory</t>
        </is>
      </c>
      <c r="B164673" t="n">
        <v>1</v>
      </c>
    </row>
    <row r="164674">
      <c r="A164674" t="inlineStr">
        <is>
          <t>emphatibus</t>
        </is>
      </c>
      <c r="B164674" t="n">
        <v>1</v>
      </c>
    </row>
    <row r="164675">
      <c r="A164675" t="inlineStr">
        <is>
          <t>eue1eeuimm</t>
        </is>
      </c>
      <c r="B164675" t="n">
        <v>1</v>
      </c>
    </row>
    <row r="164676">
      <c r="A164676" t="inlineStr">
        <is>
          <t>banwaist</t>
        </is>
      </c>
      <c r="B164676" t="n">
        <v>1</v>
      </c>
    </row>
    <row r="164677">
      <c r="A164677" t="inlineStr">
        <is>
          <t>gearsloeembeded</t>
        </is>
      </c>
      <c r="B164677" t="n">
        <v>1</v>
      </c>
    </row>
    <row r="164678">
      <c r="A164678" t="inlineStr">
        <is>
          <t>forcedjun</t>
        </is>
      </c>
      <c r="B164678" t="n">
        <v>1</v>
      </c>
    </row>
    <row r="164679">
      <c r="A164679" t="inlineStr">
        <is>
          <t>iifag</t>
        </is>
      </c>
      <c r="B164679" t="n">
        <v>1</v>
      </c>
    </row>
    <row r="164680">
      <c r="A164680" t="inlineStr">
        <is>
          <t>ipbg</t>
        </is>
      </c>
      <c r="B164680" t="n">
        <v>1</v>
      </c>
    </row>
    <row r="164681">
      <c r="A164681" t="inlineStr">
        <is>
          <t>camfyo</t>
        </is>
      </c>
      <c r="B164681" t="n">
        <v>1</v>
      </c>
    </row>
    <row r="164682">
      <c r="A164682" t="inlineStr">
        <is>
          <t>protestda37</t>
        </is>
      </c>
      <c r="B164682" t="n">
        <v>1</v>
      </c>
    </row>
    <row r="164683">
      <c r="A164683" t="inlineStr">
        <is>
          <t>ecpan</t>
        </is>
      </c>
      <c r="B164683" t="n">
        <v>1</v>
      </c>
    </row>
    <row r="164684">
      <c r="A164684" t="inlineStr">
        <is>
          <t>interżela</t>
        </is>
      </c>
      <c r="B164684" t="n">
        <v>1</v>
      </c>
    </row>
    <row r="164685">
      <c r="A164685" t="inlineStr">
        <is>
          <t>oilodka</t>
        </is>
      </c>
      <c r="B164685" t="n">
        <v>1</v>
      </c>
    </row>
    <row r="164686">
      <c r="A164686" t="inlineStr">
        <is>
          <t>lebnx</t>
        </is>
      </c>
      <c r="B164686" t="n">
        <v>1</v>
      </c>
    </row>
    <row r="164687">
      <c r="A164687" t="inlineStr">
        <is>
          <t>gwof</t>
        </is>
      </c>
      <c r="B164687" t="n">
        <v>1</v>
      </c>
    </row>
    <row r="164688">
      <c r="A164688" t="inlineStr">
        <is>
          <t>euresponsibility</t>
        </is>
      </c>
      <c r="B164688" t="n">
        <v>1</v>
      </c>
    </row>
    <row r="164689">
      <c r="A164689" t="inlineStr">
        <is>
          <t>sacramentus</t>
        </is>
      </c>
      <c r="B164689" t="n">
        <v>1</v>
      </c>
    </row>
    <row r="164690">
      <c r="A164690" t="inlineStr">
        <is>
          <t>bodl</t>
        </is>
      </c>
      <c r="B164690" t="n">
        <v>2</v>
      </c>
    </row>
    <row r="164691">
      <c r="A164691" t="inlineStr">
        <is>
          <t>chft</t>
        </is>
      </c>
      <c r="B164691" t="n">
        <v>1</v>
      </c>
    </row>
    <row r="164692">
      <c r="A164692" t="inlineStr">
        <is>
          <t>testé</t>
        </is>
      </c>
      <c r="B164692" t="n">
        <v>1</v>
      </c>
    </row>
    <row r="164693">
      <c r="A164693" t="inlineStr">
        <is>
          <t>crossfunded</t>
        </is>
      </c>
      <c r="B164693" t="n">
        <v>1</v>
      </c>
    </row>
    <row r="164694">
      <c r="A164694" t="inlineStr">
        <is>
          <t>elsefray</t>
        </is>
      </c>
      <c r="B164694" t="n">
        <v>1</v>
      </c>
    </row>
    <row r="164695">
      <c r="A164695" t="inlineStr">
        <is>
          <t>euec</t>
        </is>
      </c>
      <c r="B164695" t="n">
        <v>1</v>
      </c>
    </row>
    <row r="164696">
      <c r="A164696" t="inlineStr">
        <is>
          <t>euroministry</t>
        </is>
      </c>
      <c r="B164696" t="n">
        <v>1</v>
      </c>
    </row>
    <row r="164697">
      <c r="A164697" t="inlineStr">
        <is>
          <t>digitalics</t>
        </is>
      </c>
      <c r="B164697" t="n">
        <v>1</v>
      </c>
    </row>
    <row r="164698">
      <c r="A164698" t="inlineStr">
        <is>
          <t>ohwulty</t>
        </is>
      </c>
      <c r="B164698" t="n">
        <v>1</v>
      </c>
    </row>
    <row r="164699">
      <c r="A164699" t="inlineStr">
        <is>
          <t>gumiguchi</t>
        </is>
      </c>
      <c r="B164699" t="n">
        <v>1</v>
      </c>
    </row>
    <row r="164700">
      <c r="A164700" t="inlineStr">
        <is>
          <t>signboxing</t>
        </is>
      </c>
      <c r="B164700" t="n">
        <v>1</v>
      </c>
    </row>
    <row r="164701">
      <c r="A164701" t="inlineStr">
        <is>
          <t>gerwate</t>
        </is>
      </c>
      <c r="B164701" t="n">
        <v>1</v>
      </c>
    </row>
    <row r="164702">
      <c r="A164702" t="inlineStr">
        <is>
          <t>lagaff</t>
        </is>
      </c>
      <c r="B164702" t="n">
        <v>1</v>
      </c>
    </row>
    <row r="164703">
      <c r="A164703" t="inlineStr">
        <is>
          <t>glideforums</t>
        </is>
      </c>
      <c r="B164703" t="n">
        <v>1</v>
      </c>
    </row>
    <row r="164704">
      <c r="A164704" t="inlineStr">
        <is>
          <t>beforeall</t>
        </is>
      </c>
      <c r="B164704" t="n">
        <v>2</v>
      </c>
    </row>
    <row r="164705">
      <c r="A164705" t="inlineStr">
        <is>
          <t>nbony</t>
        </is>
      </c>
      <c r="B164705" t="n">
        <v>1</v>
      </c>
    </row>
    <row r="164706">
      <c r="A164706" t="inlineStr">
        <is>
          <t>moredb</t>
        </is>
      </c>
      <c r="B164706" t="n">
        <v>1</v>
      </c>
    </row>
    <row r="164707">
      <c r="A164707" t="inlineStr">
        <is>
          <t>cannellos</t>
        </is>
      </c>
      <c r="B164707" t="n">
        <v>1</v>
      </c>
    </row>
    <row r="164708">
      <c r="A164708" t="inlineStr">
        <is>
          <t>exciibre</t>
        </is>
      </c>
      <c r="B164708" t="n">
        <v>1</v>
      </c>
    </row>
    <row r="164709">
      <c r="A164709" t="inlineStr">
        <is>
          <t>phil6</t>
        </is>
      </c>
      <c r="B164709" t="n">
        <v>1</v>
      </c>
    </row>
    <row r="164710">
      <c r="A164710" t="inlineStr">
        <is>
          <t>bellyfacetelevision</t>
        </is>
      </c>
      <c r="B164710" t="n">
        <v>1</v>
      </c>
    </row>
    <row r="164711">
      <c r="A164711" t="inlineStr">
        <is>
          <t>cigararettes</t>
        </is>
      </c>
      <c r="B164711" t="n">
        <v>1</v>
      </c>
    </row>
    <row r="164712">
      <c r="A164712" t="inlineStr">
        <is>
          <t>straumson</t>
        </is>
      </c>
      <c r="B164712" t="n">
        <v>1</v>
      </c>
    </row>
    <row r="164713">
      <c r="A164713" t="inlineStr">
        <is>
          <t>fsinomhuffingtonpost</t>
        </is>
      </c>
      <c r="B164713" t="n">
        <v>1</v>
      </c>
    </row>
    <row r="164714">
      <c r="A164714" t="inlineStr">
        <is>
          <t>basks™</t>
        </is>
      </c>
      <c r="B164714" t="n">
        <v>1</v>
      </c>
    </row>
    <row r="164715">
      <c r="A164715" t="inlineStr">
        <is>
          <t>sitig</t>
        </is>
      </c>
      <c r="B164715" t="n">
        <v>1</v>
      </c>
    </row>
    <row r="164716">
      <c r="A164716" t="inlineStr">
        <is>
          <t>thecarrupta</t>
        </is>
      </c>
      <c r="B164716" t="n">
        <v>1</v>
      </c>
    </row>
    <row r="164717">
      <c r="A164717" t="inlineStr">
        <is>
          <t>bedders</t>
        </is>
      </c>
      <c r="B164717" t="n">
        <v>1</v>
      </c>
    </row>
    <row r="164718">
      <c r="A164718" t="inlineStr">
        <is>
          <t>anticorrorism</t>
        </is>
      </c>
      <c r="B164718" t="n">
        <v>1</v>
      </c>
    </row>
    <row r="164719">
      <c r="A164719" t="inlineStr">
        <is>
          <t>nelosi</t>
        </is>
      </c>
      <c r="B164719" t="n">
        <v>1</v>
      </c>
    </row>
    <row r="164720">
      <c r="A164720" t="inlineStr">
        <is>
          <t>farpha</t>
        </is>
      </c>
      <c r="B164720" t="n">
        <v>1</v>
      </c>
    </row>
    <row r="164721">
      <c r="A164721" t="inlineStr">
        <is>
          <t>axypiosis</t>
        </is>
      </c>
      <c r="B164721" t="n">
        <v>1</v>
      </c>
    </row>
    <row r="164722">
      <c r="A164722" t="inlineStr">
        <is>
          <t>exde</t>
        </is>
      </c>
      <c r="B164722" t="n">
        <v>1</v>
      </c>
    </row>
    <row r="164723">
      <c r="A164723" t="inlineStr">
        <is>
          <t>todorovna</t>
        </is>
      </c>
      <c r="B164723" t="n">
        <v>1</v>
      </c>
    </row>
    <row r="164724">
      <c r="A164724" t="inlineStr">
        <is>
          <t>healthnewsperiod</t>
        </is>
      </c>
      <c r="B164724" t="n">
        <v>1</v>
      </c>
    </row>
    <row r="164725">
      <c r="A164725" t="inlineStr">
        <is>
          <t>buttercocks</t>
        </is>
      </c>
      <c r="B164725" t="n">
        <v>1</v>
      </c>
    </row>
    <row r="164726">
      <c r="A164726" t="inlineStr">
        <is>
          <t>bregstrom</t>
        </is>
      </c>
      <c r="B164726" t="n">
        <v>1</v>
      </c>
    </row>
    <row r="164727">
      <c r="A164727" t="inlineStr">
        <is>
          <t>∶</t>
        </is>
      </c>
      <c r="B164727" t="n">
        <v>1</v>
      </c>
    </row>
    <row r="164728">
      <c r="A164728" t="inlineStr">
        <is>
          <t>theisenghill</t>
        </is>
      </c>
      <c r="B164728" t="n">
        <v>1</v>
      </c>
    </row>
    <row r="164729">
      <c r="A164729" t="inlineStr">
        <is>
          <t>opanecticfr</t>
        </is>
      </c>
      <c r="B164729" t="n">
        <v>1</v>
      </c>
    </row>
    <row r="164730">
      <c r="A164730" t="inlineStr">
        <is>
          <t>haveload</t>
        </is>
      </c>
      <c r="B164730" t="n">
        <v>1</v>
      </c>
    </row>
    <row r="164731">
      <c r="A164731" t="inlineStr">
        <is>
          <t>upaxis</t>
        </is>
      </c>
      <c r="B164731" t="n">
        <v>1</v>
      </c>
    </row>
    <row r="164732">
      <c r="A164732" t="inlineStr">
        <is>
          <t>{\end{equation</t>
        </is>
      </c>
      <c r="B164732" t="n">
        <v>1</v>
      </c>
    </row>
    <row r="164733">
      <c r="A164733" t="inlineStr">
        <is>
          <t>triconsn</t>
        </is>
      </c>
      <c r="B164733" t="n">
        <v>1</v>
      </c>
    </row>
    <row r="164734">
      <c r="A164734" t="inlineStr">
        <is>
          <t>600nl</t>
        </is>
      </c>
      <c r="B164734" t="n">
        <v>1</v>
      </c>
    </row>
    <row r="164735">
      <c r="A164735" t="inlineStr">
        <is>
          <t>sarxv</t>
        </is>
      </c>
      <c r="B164735" t="n">
        <v>1</v>
      </c>
    </row>
    <row r="164736">
      <c r="A164736" t="inlineStr">
        <is>
          <t>n5o</t>
        </is>
      </c>
      <c r="B164736" t="n">
        <v>1</v>
      </c>
    </row>
    <row r="164737">
      <c r="A164737" t="inlineStr">
        <is>
          <t>orbit−</t>
        </is>
      </c>
      <c r="B164737" t="n">
        <v>1</v>
      </c>
    </row>
    <row r="164738">
      <c r="A164738" t="inlineStr">
        <is>
          <t>2‐rich</t>
        </is>
      </c>
      <c r="B164738" t="n">
        <v>1</v>
      </c>
    </row>
    <row r="164739">
      <c r="A164739" t="inlineStr">
        <is>
          <t>≤2σ</t>
        </is>
      </c>
      <c r="B164739" t="n">
        <v>1</v>
      </c>
    </row>
    <row r="164740">
      <c r="A164740" t="inlineStr">
        <is>
          <t>adfo2</t>
        </is>
      </c>
      <c r="B164740" t="n">
        <v>1</v>
      </c>
    </row>
    <row r="164741">
      <c r="A164741" t="inlineStr">
        <is>
          <t>basvar</t>
        </is>
      </c>
      <c r="B164741" t="n">
        <v>1</v>
      </c>
    </row>
    <row r="164742">
      <c r="A164742" t="inlineStr">
        <is>
          <t>ku–ss</t>
        </is>
      </c>
      <c r="B164742" t="n">
        <v>1</v>
      </c>
    </row>
    <row r="164743">
      <c r="A164743" t="inlineStr">
        <is>
          <t>enoruba</t>
        </is>
      </c>
      <c r="B164743" t="n">
        <v>1</v>
      </c>
    </row>
    <row r="164744">
      <c r="A164744" t="inlineStr">
        <is>
          <t>bylay</t>
        </is>
      </c>
      <c r="B164744" t="n">
        <v>1</v>
      </c>
    </row>
    <row r="164745">
      <c r="A164745" t="inlineStr">
        <is>
          <t>−20±5</t>
        </is>
      </c>
      <c r="B164745" t="n">
        <v>1</v>
      </c>
    </row>
    <row r="164746">
      <c r="A164746" t="inlineStr">
        <is>
          <t>subconfidence</t>
        </is>
      </c>
      <c r="B164746" t="n">
        <v>1</v>
      </c>
    </row>
    <row r="164747">
      <c r="A164747" t="inlineStr">
        <is>
          <t>brienston</t>
        </is>
      </c>
      <c r="B164747" t="n">
        <v>1</v>
      </c>
    </row>
    <row r="164748">
      <c r="A164748" t="inlineStr">
        <is>
          <t>thordesna</t>
        </is>
      </c>
      <c r="B164748" t="n">
        <v>1</v>
      </c>
    </row>
    <row r="164749">
      <c r="A164749" t="inlineStr">
        <is>
          <t>konkol</t>
        </is>
      </c>
      <c r="B164749" t="n">
        <v>1</v>
      </c>
    </row>
    <row r="164750">
      <c r="A164750" t="inlineStr">
        <is>
          <t>fishrings</t>
        </is>
      </c>
      <c r="B164750" t="n">
        <v>1</v>
      </c>
    </row>
    <row r="164751">
      <c r="A164751" t="inlineStr">
        <is>
          <t>sahelistan</t>
        </is>
      </c>
      <c r="B164751" t="n">
        <v>2</v>
      </c>
    </row>
    <row r="164752">
      <c r="A164752" t="inlineStr">
        <is>
          <t>zabran</t>
        </is>
      </c>
      <c r="B164752" t="n">
        <v>1</v>
      </c>
    </row>
    <row r="164753">
      <c r="A164753" t="inlineStr">
        <is>
          <t>henehy</t>
        </is>
      </c>
      <c r="B164753" t="n">
        <v>1</v>
      </c>
    </row>
    <row r="164754">
      <c r="A164754" t="inlineStr">
        <is>
          <t>closities</t>
        </is>
      </c>
      <c r="B164754" t="n">
        <v>1</v>
      </c>
    </row>
    <row r="164755">
      <c r="A164755" t="inlineStr">
        <is>
          <t>blyoning</t>
        </is>
      </c>
      <c r="B164755" t="n">
        <v>1</v>
      </c>
    </row>
    <row r="164756">
      <c r="A164756" t="inlineStr">
        <is>
          <t>educatives</t>
        </is>
      </c>
      <c r="B164756" t="n">
        <v>1</v>
      </c>
    </row>
    <row r="164757">
      <c r="A164757" t="inlineStr">
        <is>
          <t>cnpu</t>
        </is>
      </c>
      <c r="B164757" t="n">
        <v>1</v>
      </c>
    </row>
    <row r="164758">
      <c r="A164758" t="inlineStr">
        <is>
          <t>httpwebstrategy</t>
        </is>
      </c>
      <c r="B164758" t="n">
        <v>1</v>
      </c>
    </row>
    <row r="164759">
      <c r="A164759" t="inlineStr">
        <is>
          <t>merkelists</t>
        </is>
      </c>
      <c r="B164759" t="n">
        <v>1</v>
      </c>
    </row>
    <row r="164760">
      <c r="A164760" t="inlineStr">
        <is>
          <t>credibilitywatch</t>
        </is>
      </c>
      <c r="B164760" t="n">
        <v>1</v>
      </c>
    </row>
    <row r="164761">
      <c r="A164761" t="inlineStr">
        <is>
          <t>neomans</t>
        </is>
      </c>
      <c r="B164761" t="n">
        <v>1</v>
      </c>
    </row>
    <row r="164762">
      <c r="A164762" t="inlineStr">
        <is>
          <t>theory401</t>
        </is>
      </c>
      <c r="B164762" t="n">
        <v>1</v>
      </c>
    </row>
    <row r="164763">
      <c r="A164763" t="inlineStr">
        <is>
          <t>8lrw3tfazu</t>
        </is>
      </c>
      <c r="B164763" t="n">
        <v>1</v>
      </c>
    </row>
    <row r="164764">
      <c r="A164764" t="inlineStr">
        <is>
          <t>com20091205probably</t>
        </is>
      </c>
      <c r="B164764" t="n">
        <v>1</v>
      </c>
    </row>
    <row r="164765">
      <c r="A164765" t="inlineStr">
        <is>
          <t>turnlists</t>
        </is>
      </c>
      <c r="B164765" t="n">
        <v>1</v>
      </c>
    </row>
    <row r="164766">
      <c r="A164766" t="inlineStr">
        <is>
          <t>coaturah</t>
        </is>
      </c>
      <c r="B164766" t="n">
        <v>1</v>
      </c>
    </row>
    <row r="164767">
      <c r="A164767" t="inlineStr">
        <is>
          <t>cashmsize</t>
        </is>
      </c>
      <c r="B164767" t="n">
        <v>1</v>
      </c>
    </row>
    <row r="164768">
      <c r="A164768" t="inlineStr">
        <is>
          <t>httpsrubyjordan</t>
        </is>
      </c>
      <c r="B164768" t="n">
        <v>1</v>
      </c>
    </row>
    <row r="164769">
      <c r="A164769" t="inlineStr">
        <is>
          <t>orgslalted</t>
        </is>
      </c>
      <c r="B164769" t="n">
        <v>1</v>
      </c>
    </row>
    <row r="164770">
      <c r="A164770" t="inlineStr">
        <is>
          <t>ddefaultconfigurationfilelib</t>
        </is>
      </c>
      <c r="B164770" t="n">
        <v>1</v>
      </c>
    </row>
    <row r="164771">
      <c r="A164771" t="inlineStr">
        <is>
          <t>translationconf</t>
        </is>
      </c>
      <c r="B164771" t="n">
        <v>1</v>
      </c>
    </row>
    <row r="164772">
      <c r="A164772" t="inlineStr">
        <is>
          <t>varrunsshconfig_root</t>
        </is>
      </c>
      <c r="B164772" t="n">
        <v>1</v>
      </c>
    </row>
    <row r="164773">
      <c r="A164773" t="inlineStr">
        <is>
          <t>vicehost</t>
        </is>
      </c>
      <c r="B164773" t="n">
        <v>1</v>
      </c>
    </row>
    <row r="164774">
      <c r="A164774" t="inlineStr">
        <is>
          <t>file_namesnapshot</t>
        </is>
      </c>
      <c r="B164774" t="n">
        <v>1</v>
      </c>
    </row>
    <row r="164775">
      <c r="A164775" t="inlineStr">
        <is>
          <t>libcrash</t>
        </is>
      </c>
      <c r="B164775" t="n">
        <v>1</v>
      </c>
    </row>
    <row r="164776">
      <c r="A164776" t="inlineStr">
        <is>
          <t>dirkeysession</t>
        </is>
      </c>
      <c r="B164776" t="n">
        <v>1</v>
      </c>
    </row>
    <row r="164777">
      <c r="A164777" t="inlineStr">
        <is>
          <t>optionaldescription</t>
        </is>
      </c>
      <c r="B164777" t="n">
        <v>1</v>
      </c>
    </row>
    <row r="164778">
      <c r="A164778" t="inlineStr">
        <is>
          <t>action_screenoff</t>
        </is>
      </c>
      <c r="B164778" t="n">
        <v>1</v>
      </c>
    </row>
    <row r="164779">
      <c r="A164779" t="inlineStr">
        <is>
          <t>varrunsshconfig</t>
        </is>
      </c>
      <c r="B164779" t="n">
        <v>1</v>
      </c>
    </row>
    <row r="164780">
      <c r="A164780" t="inlineStr">
        <is>
          <t>usrusrlocalsharesdl</t>
        </is>
      </c>
      <c r="B164780" t="n">
        <v>1</v>
      </c>
    </row>
    <row r="164781">
      <c r="A164781" t="inlineStr">
        <is>
          <t>4267warninguser73ck</t>
        </is>
      </c>
      <c r="B164781" t="n">
        <v>1</v>
      </c>
    </row>
    <row r="164782">
      <c r="A164782" t="inlineStr">
        <is>
          <t>libalias</t>
        </is>
      </c>
      <c r="B164782" t="n">
        <v>1</v>
      </c>
    </row>
    <row r="164783">
      <c r="A164783" t="inlineStr">
        <is>
          <t>51233also</t>
        </is>
      </c>
      <c r="B164783" t="n">
        <v>1</v>
      </c>
    </row>
    <row r="164784">
      <c r="A164784" t="inlineStr">
        <is>
          <t>ppasnapshot</t>
        </is>
      </c>
      <c r="B164784" t="n">
        <v>1</v>
      </c>
    </row>
    <row r="164785">
      <c r="A164785" t="inlineStr">
        <is>
          <t>remoteaction0x800400b</t>
        </is>
      </c>
      <c r="B164785" t="n">
        <v>1</v>
      </c>
    </row>
    <row r="164786">
      <c r="A164786" t="inlineStr">
        <is>
          <t>serverbackup</t>
        </is>
      </c>
      <c r="B164786" t="n">
        <v>2</v>
      </c>
    </row>
    <row r="164787">
      <c r="A164787" t="inlineStr">
        <is>
          <t>aliasesallowencryptionusrbin</t>
        </is>
      </c>
      <c r="B164787" t="n">
        <v>1</v>
      </c>
    </row>
    <row r="164788">
      <c r="A164788" t="inlineStr">
        <is>
          <t>namesdl</t>
        </is>
      </c>
      <c r="B164788" t="n">
        <v>1</v>
      </c>
    </row>
    <row r="164789">
      <c r="A164789" t="inlineStr">
        <is>
          <t>runsdl</t>
        </is>
      </c>
      <c r="B164789" t="n">
        <v>1</v>
      </c>
    </row>
    <row r="164790">
      <c r="A164790" t="inlineStr">
        <is>
          <t>8555warning</t>
        </is>
      </c>
      <c r="B164790" t="n">
        <v>1</v>
      </c>
    </row>
    <row r="164791">
      <c r="A164791" t="inlineStr">
        <is>
          <t>serverembedded</t>
        </is>
      </c>
      <c r="B164791" t="n">
        <v>1</v>
      </c>
    </row>
    <row r="164792">
      <c r="A164792" t="inlineStr">
        <is>
          <t>gdeb8</t>
        </is>
      </c>
      <c r="B164792" t="n">
        <v>1</v>
      </c>
    </row>
    <row r="164793">
      <c r="A164793" t="inlineStr">
        <is>
          <t>httppcountrygirl</t>
        </is>
      </c>
      <c r="B164793" t="n">
        <v>1</v>
      </c>
    </row>
    <row r="164794">
      <c r="A164794" t="inlineStr">
        <is>
          <t>dexec</t>
        </is>
      </c>
      <c r="B164794" t="n">
        <v>1</v>
      </c>
    </row>
    <row r="164795">
      <c r="A164795" t="inlineStr">
        <is>
          <t>site_siteconfiguration</t>
        </is>
      </c>
      <c r="B164795" t="n">
        <v>1</v>
      </c>
    </row>
    <row r="164796">
      <c r="A164796" t="inlineStr">
        <is>
          <t>tweetiford</t>
        </is>
      </c>
      <c r="B164796" t="n">
        <v>1</v>
      </c>
    </row>
    <row r="164797">
      <c r="A164797" t="inlineStr">
        <is>
          <t>repos1</t>
        </is>
      </c>
      <c r="B164797" t="n">
        <v>1</v>
      </c>
    </row>
    <row r="164798">
      <c r="A164798" t="inlineStr">
        <is>
          <t>nssnative</t>
        </is>
      </c>
      <c r="B164798" t="n">
        <v>1</v>
      </c>
    </row>
    <row r="164799">
      <c r="A164799" t="inlineStr">
        <is>
          <t>d\vmsports\jenkins\data</t>
        </is>
      </c>
      <c r="B164799" t="n">
        <v>1</v>
      </c>
    </row>
    <row r="164800">
      <c r="A164800" t="inlineStr">
        <is>
          <t>comhercuyetsnapshot</t>
        </is>
      </c>
      <c r="B164800" t="n">
        <v>1</v>
      </c>
    </row>
    <row r="164801">
      <c r="A164801" t="inlineStr">
        <is>
          <t>misspellals</t>
        </is>
      </c>
      <c r="B164801" t="n">
        <v>1</v>
      </c>
    </row>
    <row r="164802">
      <c r="A164802" t="inlineStr">
        <is>
          <t>usrsharesdl</t>
        </is>
      </c>
      <c r="B164802" t="n">
        <v>1</v>
      </c>
    </row>
    <row r="164803">
      <c r="A164803" t="inlineStr">
        <is>
          <t>mshome</t>
        </is>
      </c>
      <c r="B164803" t="n">
        <v>1</v>
      </c>
    </row>
    <row r="164804">
      <c r="A164804" t="inlineStr">
        <is>
          <t>comjordanicalasnapshot</t>
        </is>
      </c>
      <c r="B164804" t="n">
        <v>1</v>
      </c>
    </row>
    <row r="164805">
      <c r="A164805" t="inlineStr">
        <is>
          <t>rootrootsnapshot</t>
        </is>
      </c>
      <c r="B164805" t="n">
        <v>1</v>
      </c>
    </row>
    <row r="164806">
      <c r="A164806" t="inlineStr">
        <is>
          <t>wxg32</t>
        </is>
      </c>
      <c r="B164806" t="n">
        <v>1</v>
      </c>
    </row>
    <row r="164807">
      <c r="A164807" t="inlineStr">
        <is>
          <t>etcyour</t>
        </is>
      </c>
      <c r="B164807" t="n">
        <v>1</v>
      </c>
    </row>
    <row r="164808">
      <c r="A164808" t="inlineStr">
        <is>
          <t>communitiessnapshot</t>
        </is>
      </c>
      <c r="B164808" t="n">
        <v>1</v>
      </c>
    </row>
    <row r="164809">
      <c r="A164809" t="inlineStr">
        <is>
          <t>platformgnus</t>
        </is>
      </c>
      <c r="B164809" t="n">
        <v>1</v>
      </c>
    </row>
    <row r="164810">
      <c r="A164810" t="inlineStr">
        <is>
          <t>httpsredshift</t>
        </is>
      </c>
      <c r="B164810" t="n">
        <v>1</v>
      </c>
    </row>
    <row r="164811">
      <c r="A164811" t="inlineStr">
        <is>
          <t>setup5c14warningthis</t>
        </is>
      </c>
      <c r="B164811" t="n">
        <v>1</v>
      </c>
    </row>
    <row r="164812">
      <c r="A164812" t="inlineStr">
        <is>
          <t>recalance</t>
        </is>
      </c>
      <c r="B164812" t="n">
        <v>1</v>
      </c>
    </row>
    <row r="164813">
      <c r="A164813" t="inlineStr">
        <is>
          <t>extensioncups</t>
        </is>
      </c>
      <c r="B164813" t="n">
        <v>1</v>
      </c>
    </row>
    <row r="164814">
      <c r="A164814" t="inlineStr">
        <is>
          <t>acrosssites79386</t>
        </is>
      </c>
      <c r="B164814" t="n">
        <v>1</v>
      </c>
    </row>
    <row r="164815">
      <c r="A164815" t="inlineStr">
        <is>
          <t>bind_index</t>
        </is>
      </c>
      <c r="B164815" t="n">
        <v>1</v>
      </c>
    </row>
    <row r="164816">
      <c r="A164816" t="inlineStr">
        <is>
          <t>setnotificationmessage</t>
        </is>
      </c>
      <c r="B164816" t="n">
        <v>1</v>
      </c>
    </row>
    <row r="164817">
      <c r="A164817" t="inlineStr">
        <is>
          <t>sawaki</t>
        </is>
      </c>
      <c r="B164817" t="n">
        <v>2</v>
      </c>
    </row>
    <row r="164818">
      <c r="A164818" t="inlineStr">
        <is>
          <t>klocpol</t>
        </is>
      </c>
      <c r="B164818" t="n">
        <v>1</v>
      </c>
    </row>
    <row r="164819">
      <c r="A164819" t="inlineStr">
        <is>
          <t>complexfun</t>
        </is>
      </c>
      <c r="B164819" t="n">
        <v>1</v>
      </c>
    </row>
    <row r="164820">
      <c r="A164820" t="inlineStr">
        <is>
          <t>crowdpleaser</t>
        </is>
      </c>
      <c r="B164820" t="n">
        <v>1</v>
      </c>
    </row>
    <row r="164821">
      <c r="A164821" t="inlineStr">
        <is>
          <t>fouki</t>
        </is>
      </c>
      <c r="B164821" t="n">
        <v>2</v>
      </c>
    </row>
    <row r="164822">
      <c r="A164822" t="inlineStr">
        <is>
          <t>katakuainen</t>
        </is>
      </c>
      <c r="B164822" t="n">
        <v>1</v>
      </c>
    </row>
    <row r="164823">
      <c r="A164823" t="inlineStr">
        <is>
          <t>majretsu</t>
        </is>
      </c>
      <c r="B164823" t="n">
        <v>1</v>
      </c>
    </row>
    <row r="164824">
      <c r="A164824" t="inlineStr">
        <is>
          <t>com20170930comebackgetmanatelly</t>
        </is>
      </c>
      <c r="B164824" t="n">
        <v>1</v>
      </c>
    </row>
    <row r="164825">
      <c r="A164825" t="inlineStr">
        <is>
          <t>tuaw</t>
        </is>
      </c>
      <c r="B164825" t="n">
        <v>1</v>
      </c>
    </row>
    <row r="164826">
      <c r="A164826" t="inlineStr">
        <is>
          <t>w_cr</t>
        </is>
      </c>
      <c r="B164826" t="n">
        <v>1</v>
      </c>
    </row>
    <row r="164827">
      <c r="A164827" t="inlineStr">
        <is>
          <t>atanheim</t>
        </is>
      </c>
      <c r="B164827" t="n">
        <v>1</v>
      </c>
    </row>
    <row r="164828">
      <c r="A164828" t="inlineStr">
        <is>
          <t>heliomool</t>
        </is>
      </c>
      <c r="B164828" t="n">
        <v>1</v>
      </c>
    </row>
    <row r="164829">
      <c r="A164829" t="inlineStr">
        <is>
          <t>_ul</t>
        </is>
      </c>
      <c r="B164829" t="n">
        <v>1</v>
      </c>
    </row>
    <row r="164830">
      <c r="A164830" t="inlineStr">
        <is>
          <t>hothump</t>
        </is>
      </c>
      <c r="B164830" t="n">
        <v>1</v>
      </c>
    </row>
    <row r="164831">
      <c r="A164831" t="inlineStr">
        <is>
          <t>smitheath</t>
        </is>
      </c>
      <c r="B164831" t="n">
        <v>1</v>
      </c>
    </row>
    <row r="164832">
      <c r="A164832" t="inlineStr">
        <is>
          <t>apkctic</t>
        </is>
      </c>
      <c r="B164832" t="n">
        <v>1</v>
      </c>
    </row>
    <row r="164833">
      <c r="A164833" t="inlineStr">
        <is>
          <t>extortergsatoptionshotboxatdistanceataverageatcolouratcodingattextat_background</t>
        </is>
      </c>
      <c r="B164833" t="n">
        <v>1</v>
      </c>
    </row>
    <row r="164834">
      <c r="A164834" t="inlineStr">
        <is>
          <t>pagemaker</t>
        </is>
      </c>
      <c r="B164834" t="n">
        <v>3</v>
      </c>
    </row>
    <row r="164835">
      <c r="A164835" t="inlineStr">
        <is>
          <t>heythereghotmail</t>
        </is>
      </c>
      <c r="B164835" t="n">
        <v>1</v>
      </c>
    </row>
    <row r="164836">
      <c r="A164836" t="inlineStr">
        <is>
          <t>huntercallat20</t>
        </is>
      </c>
      <c r="B164836" t="n">
        <v>1</v>
      </c>
    </row>
    <row r="164837">
      <c r="A164837" t="inlineStr">
        <is>
          <t>crystallopiedtaxhaulthur</t>
        </is>
      </c>
      <c r="B164837" t="n">
        <v>1</v>
      </c>
    </row>
    <row r="164838">
      <c r="A164838" t="inlineStr">
        <is>
          <t>tirranados</t>
        </is>
      </c>
      <c r="B164838" t="n">
        <v>1</v>
      </c>
    </row>
    <row r="164839">
      <c r="A164839" t="inlineStr">
        <is>
          <t>kmtripdekstandsatrnoosphereatafwebparisatcorattendatdopgefcatuseddisapfratgipedidatpgtaladatorosreportroatoog</t>
        </is>
      </c>
      <c r="B164839" t="n">
        <v>1</v>
      </c>
    </row>
    <row r="164840">
      <c r="A164840" t="inlineStr">
        <is>
          <t>malformous</t>
        </is>
      </c>
      <c r="B164840" t="n">
        <v>1</v>
      </c>
    </row>
    <row r="164841">
      <c r="A164841" t="inlineStr">
        <is>
          <t>monkeyburg</t>
        </is>
      </c>
      <c r="B164841" t="n">
        <v>1</v>
      </c>
    </row>
    <row r="164842">
      <c r="A164842" t="inlineStr">
        <is>
          <t>atahope</t>
        </is>
      </c>
      <c r="B164842" t="n">
        <v>1</v>
      </c>
    </row>
    <row r="164843">
      <c r="A164843" t="inlineStr">
        <is>
          <t>recruitres</t>
        </is>
      </c>
      <c r="B164843" t="n">
        <v>1</v>
      </c>
    </row>
    <row r="164844">
      <c r="A164844" t="inlineStr">
        <is>
          <t>rike_soapmlinks</t>
        </is>
      </c>
      <c r="B164844" t="n">
        <v>1</v>
      </c>
    </row>
    <row r="164845">
      <c r="A164845" t="inlineStr">
        <is>
          <t>cambium</t>
        </is>
      </c>
      <c r="B164845" t="n">
        <v>7</v>
      </c>
    </row>
    <row r="164846">
      <c r="A164846" t="inlineStr">
        <is>
          <t>cloicing</t>
        </is>
      </c>
      <c r="B164846" t="n">
        <v>1</v>
      </c>
    </row>
    <row r="164847">
      <c r="A164847" t="inlineStr">
        <is>
          <t>gatshen</t>
        </is>
      </c>
      <c r="B164847" t="n">
        <v>1</v>
      </c>
    </row>
    <row r="164848">
      <c r="A164848" t="inlineStr">
        <is>
          <t>coloratcontextatalertatcontextatbadassitagainsidebar</t>
        </is>
      </c>
      <c r="B164848" t="n">
        <v>1</v>
      </c>
    </row>
    <row r="164849">
      <c r="A164849" t="inlineStr">
        <is>
          <t>taskouts</t>
        </is>
      </c>
      <c r="B164849" t="n">
        <v>1</v>
      </c>
    </row>
    <row r="164850">
      <c r="A164850" t="inlineStr">
        <is>
          <t>css19</t>
        </is>
      </c>
      <c r="B164850" t="n">
        <v>1</v>
      </c>
    </row>
    <row r="164851">
      <c r="A164851" t="inlineStr">
        <is>
          <t>comexpensive</t>
        </is>
      </c>
      <c r="B164851" t="n">
        <v>1</v>
      </c>
    </row>
    <row r="164852">
      <c r="A164852" t="inlineStr">
        <is>
          <t>rebalancefest</t>
        </is>
      </c>
      <c r="B164852" t="n">
        <v>1</v>
      </c>
    </row>
    <row r="164853">
      <c r="A164853" t="inlineStr">
        <is>
          <t>acinetatordiscovertworkatphotorlibduatinternalsatorgansatcredoatthanks</t>
        </is>
      </c>
      <c r="B164853" t="n">
        <v>1</v>
      </c>
    </row>
    <row r="164854">
      <c r="A164854" t="inlineStr">
        <is>
          <t>magazineecho</t>
        </is>
      </c>
      <c r="B164854" t="n">
        <v>1</v>
      </c>
    </row>
    <row r="164855">
      <c r="A164855" t="inlineStr">
        <is>
          <t>celerocated</t>
        </is>
      </c>
      <c r="B164855" t="n">
        <v>2</v>
      </c>
    </row>
    <row r="164856">
      <c r="A164856" t="inlineStr">
        <is>
          <t>mercleyibcraft</t>
        </is>
      </c>
      <c r="B164856" t="n">
        <v>1</v>
      </c>
    </row>
    <row r="164857">
      <c r="A164857" t="inlineStr">
        <is>
          <t>femeto</t>
        </is>
      </c>
      <c r="B164857" t="n">
        <v>1</v>
      </c>
    </row>
    <row r="164858">
      <c r="A164858" t="inlineStr">
        <is>
          <t>bennett1</t>
        </is>
      </c>
      <c r="B164858" t="n">
        <v>1</v>
      </c>
    </row>
    <row r="164859">
      <c r="A164859" t="inlineStr">
        <is>
          <t>brieyors</t>
        </is>
      </c>
      <c r="B164859" t="n">
        <v>1</v>
      </c>
    </row>
    <row r="164860">
      <c r="A164860" t="inlineStr">
        <is>
          <t>budmeistergy</t>
        </is>
      </c>
      <c r="B164860" t="n">
        <v>1</v>
      </c>
    </row>
    <row r="164861">
      <c r="A164861" t="inlineStr">
        <is>
          <t>markbal</t>
        </is>
      </c>
      <c r="B164861" t="n">
        <v>1</v>
      </c>
    </row>
    <row r="164862">
      <c r="A164862" t="inlineStr">
        <is>
          <t>sixther</t>
        </is>
      </c>
      <c r="B164862" t="n">
        <v>1</v>
      </c>
    </row>
    <row r="164863">
      <c r="A164863" t="inlineStr">
        <is>
          <t>denteo</t>
        </is>
      </c>
      <c r="B164863" t="n">
        <v>1</v>
      </c>
    </row>
    <row r="164864">
      <c r="A164864" t="inlineStr">
        <is>
          <t>rachelly</t>
        </is>
      </c>
      <c r="B164864" t="n">
        <v>1</v>
      </c>
    </row>
    <row r="164865">
      <c r="A164865" t="inlineStr">
        <is>
          <t>freetheartcompactsfind</t>
        </is>
      </c>
      <c r="B164865" t="n">
        <v>1</v>
      </c>
    </row>
    <row r="164866">
      <c r="A164866" t="inlineStr">
        <is>
          <t>sinibr</t>
        </is>
      </c>
      <c r="B164866" t="n">
        <v>1</v>
      </c>
    </row>
    <row r="164867">
      <c r="A164867" t="inlineStr">
        <is>
          <t>minpth</t>
        </is>
      </c>
      <c r="B164867" t="n">
        <v>1</v>
      </c>
    </row>
    <row r="164868">
      <c r="A164868" t="inlineStr">
        <is>
          <t>competisitons</t>
        </is>
      </c>
      <c r="B164868" t="n">
        <v>1</v>
      </c>
    </row>
    <row r="164869">
      <c r="A164869" t="inlineStr">
        <is>
          <t>17ag</t>
        </is>
      </c>
      <c r="B164869" t="n">
        <v>1</v>
      </c>
    </row>
    <row r="164870">
      <c r="A164870" t="inlineStr">
        <is>
          <t>nshodi</t>
        </is>
      </c>
      <c r="B164870" t="n">
        <v>1</v>
      </c>
    </row>
    <row r="164871">
      <c r="A164871" t="inlineStr">
        <is>
          <t>winnas</t>
        </is>
      </c>
      <c r="B164871" t="n">
        <v>1</v>
      </c>
    </row>
    <row r="164872">
      <c r="A164872" t="inlineStr">
        <is>
          <t>3rlpzh_importedpref</t>
        </is>
      </c>
      <c r="B164872" t="n">
        <v>1</v>
      </c>
    </row>
    <row r="164873">
      <c r="A164873" t="inlineStr">
        <is>
          <t>dcards</t>
        </is>
      </c>
      <c r="B164873" t="n">
        <v>1</v>
      </c>
    </row>
    <row r="164874">
      <c r="A164874" t="inlineStr">
        <is>
          <t>lfsrc</t>
        </is>
      </c>
      <c r="B164874" t="n">
        <v>1</v>
      </c>
    </row>
    <row r="164875">
      <c r="A164875" t="inlineStr">
        <is>
          <t>gcmga2000</t>
        </is>
      </c>
      <c r="B164875" t="n">
        <v>1</v>
      </c>
    </row>
    <row r="164876">
      <c r="A164876" t="inlineStr">
        <is>
          <t>isncee</t>
        </is>
      </c>
      <c r="B164876" t="n">
        <v>1</v>
      </c>
    </row>
    <row r="164877">
      <c r="A164877" t="inlineStr">
        <is>
          <t>lostspace</t>
        </is>
      </c>
      <c r="B164877" t="n">
        <v>1</v>
      </c>
    </row>
    <row r="164878">
      <c r="A164878" t="inlineStr">
        <is>
          <t>ah8fc</t>
        </is>
      </c>
      <c r="B164878" t="n">
        <v>1</v>
      </c>
    </row>
    <row r="164879">
      <c r="A164879" t="inlineStr">
        <is>
          <t>fiiiiiiiino</t>
        </is>
      </c>
      <c r="B164879" t="n">
        <v>1</v>
      </c>
    </row>
    <row r="164880">
      <c r="A164880" t="inlineStr">
        <is>
          <t>rtpcvt</t>
        </is>
      </c>
      <c r="B164880" t="n">
        <v>1</v>
      </c>
    </row>
    <row r="164881">
      <c r="A164881" t="inlineStr">
        <is>
          <t>checkge</t>
        </is>
      </c>
      <c r="B164881" t="n">
        <v>1</v>
      </c>
    </row>
    <row r="164882">
      <c r="A164882" t="inlineStr">
        <is>
          <t>ht322</t>
        </is>
      </c>
      <c r="B164882" t="n">
        <v>1</v>
      </c>
    </row>
    <row r="164883">
      <c r="A164883" t="inlineStr">
        <is>
          <t>freepi</t>
        </is>
      </c>
      <c r="B164883" t="n">
        <v>1</v>
      </c>
    </row>
    <row r="164884">
      <c r="A164884" t="inlineStr">
        <is>
          <t>deevented</t>
        </is>
      </c>
      <c r="B164884" t="n">
        <v>1</v>
      </c>
    </row>
    <row r="164885">
      <c r="A164885" t="inlineStr">
        <is>
          <t>verround</t>
        </is>
      </c>
      <c r="B164885" t="n">
        <v>1</v>
      </c>
    </row>
    <row r="164886">
      <c r="A164886" t="inlineStr">
        <is>
          <t>maccguru</t>
        </is>
      </c>
      <c r="B164886" t="n">
        <v>1</v>
      </c>
    </row>
    <row r="164887">
      <c r="A164887" t="inlineStr">
        <is>
          <t>configsystem</t>
        </is>
      </c>
      <c r="B164887" t="n">
        <v>1</v>
      </c>
    </row>
    <row r="164888">
      <c r="A164888" t="inlineStr">
        <is>
          <t>r8192</t>
        </is>
      </c>
      <c r="B164888" t="n">
        <v>1</v>
      </c>
    </row>
    <row r="164889">
      <c r="A164889" t="inlineStr">
        <is>
          <t>requestsvisits</t>
        </is>
      </c>
      <c r="B164889" t="n">
        <v>1</v>
      </c>
    </row>
    <row r="164890">
      <c r="A164890" t="inlineStr">
        <is>
          <t>rittero</t>
        </is>
      </c>
      <c r="B164890" t="n">
        <v>1</v>
      </c>
    </row>
    <row r="164891">
      <c r="A164891" t="inlineStr">
        <is>
          <t>decryptcs</t>
        </is>
      </c>
      <c r="B164891" t="n">
        <v>1</v>
      </c>
    </row>
    <row r="164892">
      <c r="A164892" t="inlineStr">
        <is>
          <t>cipherone</t>
        </is>
      </c>
      <c r="B164892" t="n">
        <v>1</v>
      </c>
    </row>
    <row r="164893">
      <c r="A164893" t="inlineStr">
        <is>
          <t>ryptkeyrypt</t>
        </is>
      </c>
      <c r="B164893" t="n">
        <v>1</v>
      </c>
    </row>
    <row r="164894">
      <c r="A164894" t="inlineStr">
        <is>
          <t>panchlon</t>
        </is>
      </c>
      <c r="B164894" t="n">
        <v>1</v>
      </c>
    </row>
    <row r="164895">
      <c r="A164895" t="inlineStr">
        <is>
          <t>192418</t>
        </is>
      </c>
      <c r="B164895" t="n">
        <v>1</v>
      </c>
    </row>
    <row r="164896">
      <c r="A164896" t="inlineStr">
        <is>
          <t>ditters</t>
        </is>
      </c>
      <c r="B164896" t="n">
        <v>1</v>
      </c>
    </row>
    <row r="164897">
      <c r="A164897" t="inlineStr">
        <is>
          <t>windowfeaturedir</t>
        </is>
      </c>
      <c r="B164897" t="n">
        <v>1</v>
      </c>
    </row>
    <row r="164898">
      <c r="A164898" t="inlineStr">
        <is>
          <t>decrypt13</t>
        </is>
      </c>
      <c r="B164898" t="n">
        <v>1</v>
      </c>
    </row>
    <row r="164899">
      <c r="A164899" t="inlineStr">
        <is>
          <t>dissloss</t>
        </is>
      </c>
      <c r="B164899" t="n">
        <v>1</v>
      </c>
    </row>
    <row r="164900">
      <c r="A164900" t="inlineStr">
        <is>
          <t>cipherheaders</t>
        </is>
      </c>
      <c r="B164900" t="n">
        <v>1</v>
      </c>
    </row>
    <row r="164901">
      <c r="A164901" t="inlineStr">
        <is>
          <t>shamosh</t>
        </is>
      </c>
      <c r="B164901" t="n">
        <v>1</v>
      </c>
    </row>
    <row r="164902">
      <c r="A164902" t="inlineStr">
        <is>
          <t>gml3</t>
        </is>
      </c>
      <c r="B164902" t="n">
        <v>1</v>
      </c>
    </row>
    <row r="164903">
      <c r="A164903" t="inlineStr">
        <is>
          <t>shredtime</t>
        </is>
      </c>
      <c r="B164903" t="n">
        <v>1</v>
      </c>
    </row>
    <row r="164904">
      <c r="A164904" t="inlineStr">
        <is>
          <t>encrypt10</t>
        </is>
      </c>
      <c r="B164904" t="n">
        <v>1</v>
      </c>
    </row>
    <row r="164905">
      <c r="A164905" t="inlineStr">
        <is>
          <t>agriculturalemaleeddones</t>
        </is>
      </c>
      <c r="B164905" t="n">
        <v>1</v>
      </c>
    </row>
    <row r="164906">
      <c r="A164906" t="inlineStr">
        <is>
          <t>013518</t>
        </is>
      </c>
      <c r="B164906" t="n">
        <v>1</v>
      </c>
    </row>
    <row r="164907">
      <c r="A164907" t="inlineStr">
        <is>
          <t>decrypt12</t>
        </is>
      </c>
      <c r="B164907" t="n">
        <v>1</v>
      </c>
    </row>
    <row r="164908">
      <c r="A164908" t="inlineStr">
        <is>
          <t>cobiedoniusalem</t>
        </is>
      </c>
      <c r="B164908" t="n">
        <v>1</v>
      </c>
    </row>
    <row r="164909">
      <c r="A164909" t="inlineStr">
        <is>
          <t>crypto€vah</t>
        </is>
      </c>
      <c r="B164909" t="n">
        <v>1</v>
      </c>
    </row>
    <row r="164910">
      <c r="A164910" t="inlineStr">
        <is>
          <t>ikszalitis</t>
        </is>
      </c>
      <c r="B164910" t="n">
        <v>1</v>
      </c>
    </row>
    <row r="164911">
      <c r="A164911" t="inlineStr">
        <is>
          <t>invariantmostly</t>
        </is>
      </c>
      <c r="B164911" t="n">
        <v>1</v>
      </c>
    </row>
    <row r="164912">
      <c r="A164912" t="inlineStr">
        <is>
          <t>000–5000</t>
        </is>
      </c>
      <c r="B164912" t="n">
        <v>1</v>
      </c>
    </row>
    <row r="164913">
      <c r="A164913" t="inlineStr">
        <is>
          <t>c285</t>
        </is>
      </c>
      <c r="B164913" t="n">
        <v>2</v>
      </c>
    </row>
    <row r="164914">
      <c r="A164914" t="inlineStr">
        <is>
          <t>encrypt11</t>
        </is>
      </c>
      <c r="B164914" t="n">
        <v>1</v>
      </c>
    </row>
    <row r="164915">
      <c r="A164915" t="inlineStr">
        <is>
          <t>≤successfulreport</t>
        </is>
      </c>
      <c r="B164915" t="n">
        <v>1</v>
      </c>
    </row>
    <row r="164916">
      <c r="A164916" t="inlineStr">
        <is>
          <t>enhancedstandard</t>
        </is>
      </c>
      <c r="B164916" t="n">
        <v>1</v>
      </c>
    </row>
    <row r="164917">
      <c r="A164917" t="inlineStr">
        <is>
          <t>encrypt1</t>
        </is>
      </c>
      <c r="B164917" t="n">
        <v>1</v>
      </c>
    </row>
    <row r="164918">
      <c r="A164918" t="inlineStr">
        <is>
          <t>godamn</t>
        </is>
      </c>
      <c r="B164918" t="n">
        <v>2</v>
      </c>
    </row>
    <row r="164919">
      <c r="A164919" t="inlineStr">
        <is>
          <t>hydon</t>
        </is>
      </c>
      <c r="B164919" t="n">
        <v>1</v>
      </c>
    </row>
    <row r="164920">
      <c r="A164920" t="inlineStr">
        <is>
          <t>charityechboem</t>
        </is>
      </c>
      <c r="B164920" t="n">
        <v>1</v>
      </c>
    </row>
    <row r="164921">
      <c r="A164921" t="inlineStr">
        <is>
          <t>cof6j7uh2ap6</t>
        </is>
      </c>
      <c r="B164921" t="n">
        <v>1</v>
      </c>
    </row>
    <row r="164922">
      <c r="A164922" t="inlineStr">
        <is>
          <t>vrisky</t>
        </is>
      </c>
      <c r="B164922" t="n">
        <v>3</v>
      </c>
    </row>
    <row r="164923">
      <c r="A164923" t="inlineStr">
        <is>
          <t>lyyuf8o</t>
        </is>
      </c>
      <c r="B164923" t="n">
        <v>1</v>
      </c>
    </row>
    <row r="164924">
      <c r="A164924" t="inlineStr">
        <is>
          <t>excript</t>
        </is>
      </c>
      <c r="B164924" t="n">
        <v>1</v>
      </c>
    </row>
    <row r="164925">
      <c r="A164925" t="inlineStr">
        <is>
          <t>soppington</t>
        </is>
      </c>
      <c r="B164925" t="n">
        <v>1</v>
      </c>
    </row>
    <row r="164926">
      <c r="A164926" t="inlineStr">
        <is>
          <t>20248</t>
        </is>
      </c>
      <c r="B164926" t="n">
        <v>2</v>
      </c>
    </row>
    <row r="164927">
      <c r="A164927" t="inlineStr">
        <is>
          <t>butchersslaves</t>
        </is>
      </c>
      <c r="B164927" t="n">
        <v>1</v>
      </c>
    </row>
    <row r="164928">
      <c r="A164928" t="inlineStr">
        <is>
          <t>kittens4cats</t>
        </is>
      </c>
      <c r="B164928" t="n">
        <v>1</v>
      </c>
    </row>
    <row r="164929">
      <c r="A164929" t="inlineStr">
        <is>
          <t>tuchun</t>
        </is>
      </c>
      <c r="B164929" t="n">
        <v>1</v>
      </c>
    </row>
    <row r="164930">
      <c r="A164930" t="inlineStr">
        <is>
          <t>dracoanswer</t>
        </is>
      </c>
      <c r="B164930" t="n">
        <v>1</v>
      </c>
    </row>
    <row r="164931">
      <c r="A164931" t="inlineStr">
        <is>
          <t>tuchuns</t>
        </is>
      </c>
      <c r="B164931" t="n">
        <v>1</v>
      </c>
    </row>
    <row r="164932">
      <c r="A164932" t="inlineStr">
        <is>
          <t>eldivales</t>
        </is>
      </c>
      <c r="B164932" t="n">
        <v>1</v>
      </c>
    </row>
    <row r="164933">
      <c r="A164933" t="inlineStr">
        <is>
          <t>rkittens4chan</t>
        </is>
      </c>
      <c r="B164933" t="n">
        <v>1</v>
      </c>
    </row>
    <row r="164934">
      <c r="A164934" t="inlineStr">
        <is>
          <t>toroice</t>
        </is>
      </c>
      <c r="B164934" t="n">
        <v>1</v>
      </c>
    </row>
    <row r="164935">
      <c r="A164935" t="inlineStr">
        <is>
          <t>membermate</t>
        </is>
      </c>
      <c r="B164935" t="n">
        <v>1</v>
      </c>
    </row>
    <row r="164936">
      <c r="A164936" t="inlineStr">
        <is>
          <t>geotracker</t>
        </is>
      </c>
      <c r="B164936" t="n">
        <v>1</v>
      </c>
    </row>
    <row r="164937">
      <c r="A164937" t="inlineStr">
        <is>
          <t>rwlr</t>
        </is>
      </c>
      <c r="B164937" t="n">
        <v>1</v>
      </c>
    </row>
    <row r="164938">
      <c r="A164938" t="inlineStr">
        <is>
          <t>matumeville</t>
        </is>
      </c>
      <c r="B164938" t="n">
        <v>1</v>
      </c>
    </row>
    <row r="164939">
      <c r="A164939" t="inlineStr">
        <is>
          <t>gibalt</t>
        </is>
      </c>
      <c r="B164939" t="n">
        <v>1</v>
      </c>
    </row>
    <row r="164940">
      <c r="A164940" t="inlineStr">
        <is>
          <t>artpriests</t>
        </is>
      </c>
      <c r="B164940" t="n">
        <v>1</v>
      </c>
    </row>
    <row r="164941">
      <c r="A164941" t="inlineStr">
        <is>
          <t>gunsmaker</t>
        </is>
      </c>
      <c r="B164941" t="n">
        <v>1</v>
      </c>
    </row>
    <row r="164942">
      <c r="A164942" t="inlineStr">
        <is>
          <t>bbjensen</t>
        </is>
      </c>
      <c r="B164942" t="n">
        <v>1</v>
      </c>
    </row>
    <row r="164943">
      <c r="A164943" t="inlineStr">
        <is>
          <t>sogames</t>
        </is>
      </c>
      <c r="B164943" t="n">
        <v>1</v>
      </c>
    </row>
    <row r="164944">
      <c r="A164944" t="inlineStr">
        <is>
          <t>concur_</t>
        </is>
      </c>
      <c r="B164944" t="n">
        <v>1</v>
      </c>
    </row>
    <row r="164945">
      <c r="A164945" t="inlineStr">
        <is>
          <t>qthread</t>
        </is>
      </c>
      <c r="B164945" t="n">
        <v>1</v>
      </c>
    </row>
    <row r="164946">
      <c r="A164946" t="inlineStr">
        <is>
          <t>supportbots</t>
        </is>
      </c>
      <c r="B164946" t="n">
        <v>1</v>
      </c>
    </row>
    <row r="164947">
      <c r="A164947" t="inlineStr">
        <is>
          <t>strpackage</t>
        </is>
      </c>
      <c r="B164947" t="n">
        <v>1</v>
      </c>
    </row>
    <row r="164948">
      <c r="A164948" t="inlineStr">
        <is>
          <t>voxed</t>
        </is>
      </c>
      <c r="B164948" t="n">
        <v>2</v>
      </c>
    </row>
    <row r="164949">
      <c r="A164949" t="inlineStr">
        <is>
          <t>stirfors</t>
        </is>
      </c>
      <c r="B164949" t="n">
        <v>1</v>
      </c>
    </row>
    <row r="164950">
      <c r="A164950" t="inlineStr">
        <is>
          <t>smaggoes</t>
        </is>
      </c>
      <c r="B164950" t="n">
        <v>1</v>
      </c>
    </row>
    <row r="164951">
      <c r="A164951" t="inlineStr">
        <is>
          <t>btingberg</t>
        </is>
      </c>
      <c r="B164951" t="n">
        <v>1</v>
      </c>
    </row>
    <row r="164952">
      <c r="A164952" t="inlineStr">
        <is>
          <t>rl90b</t>
        </is>
      </c>
      <c r="B164952" t="n">
        <v>1</v>
      </c>
    </row>
    <row r="164953">
      <c r="A164953" t="inlineStr">
        <is>
          <t>bestvote</t>
        </is>
      </c>
      <c r="B164953" t="n">
        <v>1</v>
      </c>
    </row>
    <row r="164954">
      <c r="A164954" t="inlineStr">
        <is>
          <t>differalism</t>
        </is>
      </c>
      <c r="B164954" t="n">
        <v>1</v>
      </c>
    </row>
    <row r="164955">
      <c r="A164955" t="inlineStr">
        <is>
          <t>pipline</t>
        </is>
      </c>
      <c r="B164955" t="n">
        <v>1</v>
      </c>
    </row>
    <row r="164956">
      <c r="A164956" t="inlineStr">
        <is>
          <t>galvanizer</t>
        </is>
      </c>
      <c r="B164956" t="n">
        <v>1</v>
      </c>
    </row>
    <row r="164957">
      <c r="A164957" t="inlineStr">
        <is>
          <t>ensangting</t>
        </is>
      </c>
      <c r="B164957" t="n">
        <v>1</v>
      </c>
    </row>
    <row r="164958">
      <c r="A164958" t="inlineStr">
        <is>
          <t>cfod</t>
        </is>
      </c>
      <c r="B164958" t="n">
        <v>1</v>
      </c>
    </row>
    <row r="164959">
      <c r="A164959" t="inlineStr">
        <is>
          <t>shabwala</t>
        </is>
      </c>
      <c r="B164959" t="n">
        <v>2</v>
      </c>
    </row>
    <row r="164960">
      <c r="A164960" t="inlineStr">
        <is>
          <t>candidatesredshirt</t>
        </is>
      </c>
      <c r="B164960" t="n">
        <v>1</v>
      </c>
    </row>
    <row r="164961">
      <c r="A164961" t="inlineStr">
        <is>
          <t>zeruwn</t>
        </is>
      </c>
      <c r="B164961" t="n">
        <v>1</v>
      </c>
    </row>
    <row r="164962">
      <c r="A164962" t="inlineStr">
        <is>
          <t>nauga</t>
        </is>
      </c>
      <c r="B164962" t="n">
        <v>1</v>
      </c>
    </row>
    <row r="164963">
      <c r="A164963" t="inlineStr">
        <is>
          <t>balancerscandidate_bernnerdeirdre</t>
        </is>
      </c>
      <c r="B164963" t="n">
        <v>1</v>
      </c>
    </row>
    <row r="164964">
      <c r="A164964" t="inlineStr">
        <is>
          <t>leafery</t>
        </is>
      </c>
      <c r="B164964" t="n">
        <v>1</v>
      </c>
    </row>
    <row r="164965">
      <c r="A164965" t="inlineStr">
        <is>
          <t>comjamo</t>
        </is>
      </c>
      <c r="B164965" t="n">
        <v>1</v>
      </c>
    </row>
    <row r="164966">
      <c r="A164966" t="inlineStr">
        <is>
          <t>fretrun</t>
        </is>
      </c>
      <c r="B164966" t="n">
        <v>1</v>
      </c>
    </row>
    <row r="164967">
      <c r="A164967" t="inlineStr">
        <is>
          <t>jamotion</t>
        </is>
      </c>
      <c r="B164967" t="n">
        <v>1</v>
      </c>
    </row>
    <row r="164968">
      <c r="A164968" t="inlineStr">
        <is>
          <t>7d10</t>
        </is>
      </c>
      <c r="B164968" t="n">
        <v>1</v>
      </c>
    </row>
    <row r="164969">
      <c r="A164969" t="inlineStr">
        <is>
          <t>comviewer</t>
        </is>
      </c>
      <c r="B164969" t="n">
        <v>2</v>
      </c>
    </row>
    <row r="164970">
      <c r="A164970" t="inlineStr">
        <is>
          <t>powercoding</t>
        </is>
      </c>
      <c r="B164970" t="n">
        <v>1</v>
      </c>
    </row>
    <row r="164971">
      <c r="A164971" t="inlineStr">
        <is>
          <t>anyank</t>
        </is>
      </c>
      <c r="B164971" t="n">
        <v>1</v>
      </c>
    </row>
    <row r="164972">
      <c r="A164972" t="inlineStr">
        <is>
          <t>managerut</t>
        </is>
      </c>
      <c r="B164972" t="n">
        <v>1</v>
      </c>
    </row>
    <row r="164973">
      <c r="A164973" t="inlineStr">
        <is>
          <t>metarthan</t>
        </is>
      </c>
      <c r="B164973" t="n">
        <v>1</v>
      </c>
    </row>
    <row r="164974">
      <c r="A164974" t="inlineStr">
        <is>
          <t>almostmind</t>
        </is>
      </c>
      <c r="B164974" t="n">
        <v>1</v>
      </c>
    </row>
    <row r="164975">
      <c r="A164975" t="inlineStr">
        <is>
          <t>andge</t>
        </is>
      </c>
      <c r="B164975" t="n">
        <v>1</v>
      </c>
    </row>
    <row r="164976">
      <c r="A164976" t="inlineStr">
        <is>
          <t>piplinks</t>
        </is>
      </c>
      <c r="B164976" t="n">
        <v>1</v>
      </c>
    </row>
    <row r="164977">
      <c r="A164977" t="inlineStr">
        <is>
          <t>ur«</t>
        </is>
      </c>
      <c r="B164977" t="n">
        <v>1</v>
      </c>
    </row>
    <row r="164978">
      <c r="A164978" t="inlineStr">
        <is>
          <t>nishitake</t>
        </is>
      </c>
      <c r="B164978" t="n">
        <v>1</v>
      </c>
    </row>
    <row r="164979">
      <c r="A164979" t="inlineStr">
        <is>
          <t>tankawa</t>
        </is>
      </c>
      <c r="B164979" t="n">
        <v>1</v>
      </c>
    </row>
    <row r="164980">
      <c r="A164980" t="inlineStr">
        <is>
          <t>chishiro</t>
        </is>
      </c>
      <c r="B164980" t="n">
        <v>1</v>
      </c>
    </row>
    <row r="164981">
      <c r="A164981" t="inlineStr">
        <is>
          <t>tuteshi</t>
        </is>
      </c>
      <c r="B164981" t="n">
        <v>1</v>
      </c>
    </row>
    <row r="164982">
      <c r="A164982" t="inlineStr">
        <is>
          <t>gravhigh</t>
        </is>
      </c>
      <c r="B164982" t="n">
        <v>1</v>
      </c>
    </row>
    <row r="164983">
      <c r="A164983" t="inlineStr">
        <is>
          <t>ehigenishi</t>
        </is>
      </c>
      <c r="B164983" t="n">
        <v>1</v>
      </c>
    </row>
    <row r="164984">
      <c r="A164984" t="inlineStr">
        <is>
          <t>fumigashita</t>
        </is>
      </c>
      <c r="B164984" t="n">
        <v>1</v>
      </c>
    </row>
    <row r="164985">
      <c r="A164985" t="inlineStr">
        <is>
          <t>sketchbookactually</t>
        </is>
      </c>
      <c r="B164985" t="n">
        <v>1</v>
      </c>
    </row>
    <row r="164986">
      <c r="A164986" t="inlineStr">
        <is>
          <t>52571</t>
        </is>
      </c>
      <c r="B164986" t="n">
        <v>1</v>
      </c>
    </row>
    <row r="164987">
      <c r="A164987" t="inlineStr">
        <is>
          <t>kaplink</t>
        </is>
      </c>
      <c r="B164987" t="n">
        <v>1</v>
      </c>
    </row>
    <row r="164988">
      <c r="A164988" t="inlineStr">
        <is>
          <t>flextronic</t>
        </is>
      </c>
      <c r="B164988" t="n">
        <v>1</v>
      </c>
    </row>
    <row r="164989">
      <c r="A164989" t="inlineStr">
        <is>
          <t>wolfgirl</t>
        </is>
      </c>
      <c r="B164989" t="n">
        <v>1</v>
      </c>
    </row>
    <row r="164990">
      <c r="A164990" t="inlineStr">
        <is>
          <t>raohiers</t>
        </is>
      </c>
      <c r="B164990" t="n">
        <v>1</v>
      </c>
    </row>
    <row r="164991">
      <c r="A164991" t="inlineStr">
        <is>
          <t>paramelprince</t>
        </is>
      </c>
      <c r="B164991" t="n">
        <v>1</v>
      </c>
    </row>
    <row r="164992">
      <c r="A164992" t="inlineStr">
        <is>
          <t>wolfboys</t>
        </is>
      </c>
      <c r="B164992" t="n">
        <v>1</v>
      </c>
    </row>
    <row r="164993">
      <c r="A164993" t="inlineStr">
        <is>
          <t>einpress</t>
        </is>
      </c>
      <c r="B164993" t="n">
        <v>1</v>
      </c>
    </row>
    <row r="164994">
      <c r="A164994" t="inlineStr">
        <is>
          <t>weareramp</t>
        </is>
      </c>
      <c r="B164994" t="n">
        <v>1</v>
      </c>
    </row>
    <row r="164995">
      <c r="A164995" t="inlineStr">
        <is>
          <t>nicordes</t>
        </is>
      </c>
      <c r="B164995" t="n">
        <v>1</v>
      </c>
    </row>
    <row r="164996">
      <c r="A164996" t="inlineStr">
        <is>
          <t>amazonusa</t>
        </is>
      </c>
      <c r="B164996" t="n">
        <v>1</v>
      </c>
    </row>
    <row r="164997">
      <c r="A164997" t="inlineStr">
        <is>
          <t>eppedepacks</t>
        </is>
      </c>
      <c r="B164997" t="n">
        <v>1</v>
      </c>
    </row>
    <row r="164998">
      <c r="A164998" t="inlineStr">
        <is>
          <t>peabod</t>
        </is>
      </c>
      <c r="B164998" t="n">
        <v>1</v>
      </c>
    </row>
    <row r="164999">
      <c r="A164999" t="inlineStr">
        <is>
          <t>arenatello</t>
        </is>
      </c>
      <c r="B164999" t="n">
        <v>1</v>
      </c>
    </row>
    <row r="165000">
      <c r="A165000" t="inlineStr">
        <is>
          <t>wakail</t>
        </is>
      </c>
      <c r="B165000" t="n">
        <v>1</v>
      </c>
    </row>
    <row r="165001">
      <c r="A165001" t="inlineStr">
        <is>
          <t>etwith</t>
        </is>
      </c>
      <c r="B165001" t="n">
        <v>1</v>
      </c>
    </row>
    <row r="165002">
      <c r="A165002" t="inlineStr">
        <is>
          <t>16be3</t>
        </is>
      </c>
      <c r="B165002" t="n">
        <v>1</v>
      </c>
    </row>
    <row r="165003">
      <c r="A165003" t="inlineStr">
        <is>
          <t>212i1</t>
        </is>
      </c>
      <c r="B165003" t="n">
        <v>1</v>
      </c>
    </row>
    <row r="165004">
      <c r="A165004" t="inlineStr">
        <is>
          <t>argonmaster</t>
        </is>
      </c>
      <c r="B165004" t="n">
        <v>1</v>
      </c>
    </row>
    <row r="165005">
      <c r="A165005" t="inlineStr">
        <is>
          <t>encryptionkathmanduoko</t>
        </is>
      </c>
      <c r="B165005" t="n">
        <v>1</v>
      </c>
    </row>
    <row r="165006">
      <c r="A165006" t="inlineStr">
        <is>
          <t>ripezosama</t>
        </is>
      </c>
      <c r="B165006" t="n">
        <v>1</v>
      </c>
    </row>
    <row r="165007">
      <c r="A165007" t="inlineStr">
        <is>
          <t>typpholst</t>
        </is>
      </c>
      <c r="B165007" t="n">
        <v>1</v>
      </c>
    </row>
    <row r="165008">
      <c r="A165008" t="inlineStr">
        <is>
          <t>kumuyungani</t>
        </is>
      </c>
      <c r="B165008" t="n">
        <v>1</v>
      </c>
    </row>
    <row r="165009">
      <c r="A165009" t="inlineStr">
        <is>
          <t>authorr</t>
        </is>
      </c>
      <c r="B165009" t="n">
        <v>1</v>
      </c>
    </row>
    <row r="165010">
      <c r="A165010" t="inlineStr">
        <is>
          <t>zkods</t>
        </is>
      </c>
      <c r="B165010" t="n">
        <v>1</v>
      </c>
    </row>
    <row r="165011">
      <c r="A165011" t="inlineStr">
        <is>
          <t>snifle</t>
        </is>
      </c>
      <c r="B165011" t="n">
        <v>1</v>
      </c>
    </row>
    <row r="165012">
      <c r="A165012" t="inlineStr">
        <is>
          <t>nín</t>
        </is>
      </c>
      <c r="B165012" t="n">
        <v>2</v>
      </c>
    </row>
    <row r="165013">
      <c r="A165013" t="inlineStr">
        <is>
          <t>\ational\</t>
        </is>
      </c>
      <c r="B165013" t="n">
        <v>1</v>
      </c>
    </row>
    <row r="165014">
      <c r="A165014" t="inlineStr">
        <is>
          <t>rbix</t>
        </is>
      </c>
      <c r="B165014" t="n">
        <v>1</v>
      </c>
    </row>
    <row r="165015">
      <c r="A165015" t="inlineStr">
        <is>
          <t>exposespd</t>
        </is>
      </c>
      <c r="B165015" t="n">
        <v>1</v>
      </c>
    </row>
    <row r="165016">
      <c r="A165016" t="inlineStr">
        <is>
          <t>gamesko</t>
        </is>
      </c>
      <c r="B165016" t="n">
        <v>1</v>
      </c>
    </row>
    <row r="165017">
      <c r="A165017" t="inlineStr">
        <is>
          <t>socdoe_anky_hfprdinpearl_crit</t>
        </is>
      </c>
      <c r="B165017" t="n">
        <v>1</v>
      </c>
    </row>
    <row r="165018">
      <c r="A165018" t="inlineStr">
        <is>
          <t>kāikan</t>
        </is>
      </c>
      <c r="B165018" t="n">
        <v>1</v>
      </c>
    </row>
    <row r="165019">
      <c r="A165019" t="inlineStr">
        <is>
          <t>footfaderstorm</t>
        </is>
      </c>
      <c r="B165019" t="n">
        <v>1</v>
      </c>
    </row>
    <row r="165020">
      <c r="A165020" t="inlineStr">
        <is>
          <t>zkod</t>
        </is>
      </c>
      <c r="B165020" t="n">
        <v>1</v>
      </c>
    </row>
    <row r="165021">
      <c r="A165021" t="inlineStr">
        <is>
          <t>myurasonic</t>
        </is>
      </c>
      <c r="B165021" t="n">
        <v>1</v>
      </c>
    </row>
    <row r="165022">
      <c r="A165022" t="inlineStr">
        <is>
          <t>20050318</t>
        </is>
      </c>
      <c r="B165022" t="n">
        <v>1</v>
      </c>
    </row>
    <row r="165023">
      <c r="A165023" t="inlineStr">
        <is>
          <t>dashware</t>
        </is>
      </c>
      <c r="B165023" t="n">
        <v>1</v>
      </c>
    </row>
    <row r="165024">
      <c r="A165024" t="inlineStr">
        <is>
          <t>becocause</t>
        </is>
      </c>
      <c r="B165024" t="n">
        <v>1</v>
      </c>
    </row>
    <row r="165025">
      <c r="A165025" t="inlineStr">
        <is>
          <t>takanchin</t>
        </is>
      </c>
      <c r="B165025" t="n">
        <v>1</v>
      </c>
    </row>
    <row r="165026">
      <c r="A165026" t="inlineStr">
        <is>
          <t>162458</t>
        </is>
      </c>
      <c r="B165026" t="n">
        <v>1</v>
      </c>
    </row>
    <row r="165027">
      <c r="A165027" t="inlineStr">
        <is>
          <t>meragos_202006re</t>
        </is>
      </c>
      <c r="B165027" t="n">
        <v>1</v>
      </c>
    </row>
    <row r="165028">
      <c r="A165028" t="inlineStr">
        <is>
          <t>reeyant</t>
        </is>
      </c>
      <c r="B165028" t="n">
        <v>1</v>
      </c>
    </row>
    <row r="165029">
      <c r="A165029" t="inlineStr">
        <is>
          <t>plannt</t>
        </is>
      </c>
      <c r="B165029" t="n">
        <v>1</v>
      </c>
    </row>
    <row r="165030">
      <c r="A165030" t="inlineStr">
        <is>
          <t>theunicycle</t>
        </is>
      </c>
      <c r="B165030" t="n">
        <v>1</v>
      </c>
    </row>
    <row r="165031">
      <c r="A165031" t="inlineStr">
        <is>
          <t>postingalwara</t>
        </is>
      </c>
      <c r="B165031" t="n">
        <v>1</v>
      </c>
    </row>
    <row r="165032">
      <c r="A165032" t="inlineStr">
        <is>
          <t>thoughmikatawaas</t>
        </is>
      </c>
      <c r="B165032" t="n">
        <v>1</v>
      </c>
    </row>
    <row r="165033">
      <c r="A165033" t="inlineStr">
        <is>
          <t>kathmanduoko</t>
        </is>
      </c>
      <c r="B165033" t="n">
        <v>1</v>
      </c>
    </row>
    <row r="165034">
      <c r="A165034" t="inlineStr">
        <is>
          <t>ahenbakitok</t>
        </is>
      </c>
      <c r="B165034" t="n">
        <v>1</v>
      </c>
    </row>
    <row r="165035">
      <c r="A165035" t="inlineStr">
        <is>
          <t>simplicitable</t>
        </is>
      </c>
      <c r="B165035" t="n">
        <v>1</v>
      </c>
    </row>
    <row r="165036">
      <c r="A165036" t="inlineStr">
        <is>
          <t>mikou</t>
        </is>
      </c>
      <c r="B165036" t="n">
        <v>4</v>
      </c>
    </row>
    <row r="165037">
      <c r="A165037" t="inlineStr">
        <is>
          <t>chondecast</t>
        </is>
      </c>
      <c r="B165037" t="n">
        <v>1</v>
      </c>
    </row>
    <row r="165038">
      <c r="A165038" t="inlineStr">
        <is>
          <t>pathas</t>
        </is>
      </c>
      <c r="B165038" t="n">
        <v>1</v>
      </c>
    </row>
    <row r="165039">
      <c r="A165039" t="inlineStr">
        <is>
          <t>injuredd</t>
        </is>
      </c>
      <c r="B165039" t="n">
        <v>1</v>
      </c>
    </row>
    <row r="165040">
      <c r="A165040" t="inlineStr">
        <is>
          <t>120es528</t>
        </is>
      </c>
      <c r="B165040" t="n">
        <v>1</v>
      </c>
    </row>
    <row r="165041">
      <c r="A165041" t="inlineStr">
        <is>
          <t>vrtilt</t>
        </is>
      </c>
      <c r="B165041" t="n">
        <v>1</v>
      </c>
    </row>
    <row r="165042">
      <c r="A165042" t="inlineStr">
        <is>
          <t>hostmonster</t>
        </is>
      </c>
      <c r="B165042" t="n">
        <v>1</v>
      </c>
    </row>
    <row r="165043">
      <c r="A165043" t="inlineStr">
        <is>
          <t>eggsset</t>
        </is>
      </c>
      <c r="B165043" t="n">
        <v>1</v>
      </c>
    </row>
    <row r="165044">
      <c r="A165044" t="inlineStr">
        <is>
          <t>asvidesoft</t>
        </is>
      </c>
      <c r="B165044" t="n">
        <v>1</v>
      </c>
    </row>
    <row r="165045">
      <c r="A165045" t="inlineStr">
        <is>
          <t>clearmagged</t>
        </is>
      </c>
      <c r="B165045" t="n">
        <v>1</v>
      </c>
    </row>
    <row r="165046">
      <c r="A165046" t="inlineStr">
        <is>
          <t>icewnwrid</t>
        </is>
      </c>
      <c r="B165046" t="n">
        <v>1</v>
      </c>
    </row>
    <row r="165047">
      <c r="A165047" t="inlineStr">
        <is>
          <t>mixcheath</t>
        </is>
      </c>
      <c r="B165047" t="n">
        <v>1</v>
      </c>
    </row>
    <row r="165048">
      <c r="A165048" t="inlineStr">
        <is>
          <t>26noisella</t>
        </is>
      </c>
      <c r="B165048" t="n">
        <v>1</v>
      </c>
    </row>
    <row r="165049">
      <c r="A165049" t="inlineStr">
        <is>
          <t>nakumi</t>
        </is>
      </c>
      <c r="B165049" t="n">
        <v>1</v>
      </c>
    </row>
    <row r="165050">
      <c r="A165050" t="inlineStr">
        <is>
          <t>kee2day</t>
        </is>
      </c>
      <c r="B165050" t="n">
        <v>1</v>
      </c>
    </row>
    <row r="165051">
      <c r="A165051" t="inlineStr">
        <is>
          <t>prilewing</t>
        </is>
      </c>
      <c r="B165051" t="n">
        <v>1</v>
      </c>
    </row>
    <row r="165052">
      <c r="A165052" t="inlineStr">
        <is>
          <t>scenerates</t>
        </is>
      </c>
      <c r="B165052" t="n">
        <v>1</v>
      </c>
    </row>
    <row r="165053">
      <c r="A165053" t="inlineStr">
        <is>
          <t>un_cloudy</t>
        </is>
      </c>
      <c r="B165053" t="n">
        <v>1</v>
      </c>
    </row>
    <row r="165054">
      <c r="A165054" t="inlineStr">
        <is>
          <t>dotsweep</t>
        </is>
      </c>
      <c r="B165054" t="n">
        <v>1</v>
      </c>
    </row>
    <row r="165055">
      <c r="A165055" t="inlineStr">
        <is>
          <t>120ets5158</t>
        </is>
      </c>
      <c r="B165055" t="n">
        <v>1</v>
      </c>
    </row>
    <row r="165056">
      <c r="A165056" t="inlineStr">
        <is>
          <t>enlargepictures</t>
        </is>
      </c>
      <c r="B165056" t="n">
        <v>1</v>
      </c>
    </row>
    <row r="165057">
      <c r="A165057" t="inlineStr">
        <is>
          <t>no_zoo</t>
        </is>
      </c>
      <c r="B165057" t="n">
        <v>1</v>
      </c>
    </row>
    <row r="165058">
      <c r="A165058" t="inlineStr">
        <is>
          <t>chamaton</t>
        </is>
      </c>
      <c r="B165058" t="n">
        <v>1</v>
      </c>
    </row>
    <row r="165059">
      <c r="A165059" t="inlineStr">
        <is>
          <t>ragsdien</t>
        </is>
      </c>
      <c r="B165059" t="n">
        <v>1</v>
      </c>
    </row>
    <row r="165060">
      <c r="A165060" t="inlineStr">
        <is>
          <t>roycraft</t>
        </is>
      </c>
      <c r="B165060" t="n">
        <v>1</v>
      </c>
    </row>
    <row r="165061">
      <c r="A165061" t="inlineStr">
        <is>
          <t>chainman</t>
        </is>
      </c>
      <c r="B165061" t="n">
        <v>1</v>
      </c>
    </row>
    <row r="165062">
      <c r="A165062" t="inlineStr">
        <is>
          <t>doorjouh</t>
        </is>
      </c>
      <c r="B165062" t="n">
        <v>1</v>
      </c>
    </row>
    <row r="165063">
      <c r="A165063" t="inlineStr">
        <is>
          <t>mability</t>
        </is>
      </c>
      <c r="B165063" t="n">
        <v>1</v>
      </c>
    </row>
    <row r="165064">
      <c r="A165064" t="inlineStr">
        <is>
          <t>thiniometry</t>
        </is>
      </c>
      <c r="B165064" t="n">
        <v>1</v>
      </c>
    </row>
    <row r="165065">
      <c r="A165065" t="inlineStr">
        <is>
          <t>gnouri</t>
        </is>
      </c>
      <c r="B165065" t="n">
        <v>1</v>
      </c>
    </row>
    <row r="165066">
      <c r="A165066" t="inlineStr">
        <is>
          <t>fadditionally</t>
        </is>
      </c>
      <c r="B165066" t="n">
        <v>1</v>
      </c>
    </row>
    <row r="165067">
      <c r="A165067" t="inlineStr">
        <is>
          <t>hedgehog—and</t>
        </is>
      </c>
      <c r="B165067" t="n">
        <v>1</v>
      </c>
    </row>
    <row r="165068">
      <c r="A165068" t="inlineStr">
        <is>
          <t>war­party</t>
        </is>
      </c>
      <c r="B165068" t="n">
        <v>1</v>
      </c>
    </row>
    <row r="165069">
      <c r="A165069" t="inlineStr">
        <is>
          <t>par­ticul­tive</t>
        </is>
      </c>
      <c r="B165069" t="n">
        <v>1</v>
      </c>
    </row>
    <row r="165070">
      <c r="A165070" t="inlineStr">
        <is>
          <t>talk­pan­ically</t>
        </is>
      </c>
      <c r="B165070" t="n">
        <v>1</v>
      </c>
    </row>
    <row r="165071">
      <c r="A165071" t="inlineStr">
        <is>
          <t>open­minded</t>
        </is>
      </c>
      <c r="B165071" t="n">
        <v>1</v>
      </c>
    </row>
    <row r="165072">
      <c r="A165072" t="inlineStr">
        <is>
          <t>lavéon</t>
        </is>
      </c>
      <c r="B165072" t="n">
        <v>1</v>
      </c>
    </row>
    <row r="165073">
      <c r="A165073" t="inlineStr">
        <is>
          <t>word—be</t>
        </is>
      </c>
      <c r="B165073" t="n">
        <v>1</v>
      </c>
    </row>
    <row r="165074">
      <c r="A165074" t="inlineStr">
        <is>
          <t>blocs—loundman</t>
        </is>
      </c>
      <c r="B165074" t="n">
        <v>1</v>
      </c>
    </row>
    <row r="165075">
      <c r="A165075" t="inlineStr">
        <is>
          <t>centersilité</t>
        </is>
      </c>
      <c r="B165075" t="n">
        <v>1</v>
      </c>
    </row>
    <row r="165076">
      <c r="A165076" t="inlineStr">
        <is>
          <t>fessorz</t>
        </is>
      </c>
      <c r="B165076" t="n">
        <v>1</v>
      </c>
    </row>
    <row r="165077">
      <c r="A165077" t="inlineStr">
        <is>
          <t>des­cerelat­ing</t>
        </is>
      </c>
      <c r="B165077" t="n">
        <v>1</v>
      </c>
    </row>
    <row r="165078">
      <c r="A165078" t="inlineStr">
        <is>
          <t>potent­ism</t>
        </is>
      </c>
      <c r="B165078" t="n">
        <v>1</v>
      </c>
    </row>
    <row r="165079">
      <c r="A165079" t="inlineStr">
        <is>
          <t>brit­ice</t>
        </is>
      </c>
      <c r="B165079" t="n">
        <v>1</v>
      </c>
    </row>
    <row r="165080">
      <c r="A165080" t="inlineStr">
        <is>
          <t>trob­ic­ise</t>
        </is>
      </c>
      <c r="B165080" t="n">
        <v>1</v>
      </c>
    </row>
    <row r="165081">
      <c r="A165081" t="inlineStr">
        <is>
          <t>inter­preting</t>
        </is>
      </c>
      <c r="B165081" t="n">
        <v>1</v>
      </c>
    </row>
    <row r="165082">
      <c r="A165082" t="inlineStr">
        <is>
          <t>lavéons</t>
        </is>
      </c>
      <c r="B165082" t="n">
        <v>1</v>
      </c>
    </row>
    <row r="165083">
      <c r="A165083" t="inlineStr">
        <is>
          <t>hours—have</t>
        </is>
      </c>
      <c r="B165083" t="n">
        <v>1</v>
      </c>
    </row>
    <row r="165084">
      <c r="A165084" t="inlineStr">
        <is>
          <t>intro­pos­ed</t>
        </is>
      </c>
      <c r="B165084" t="n">
        <v>1</v>
      </c>
    </row>
    <row r="165085">
      <c r="A165085" t="inlineStr">
        <is>
          <t>above­mentioned</t>
        </is>
      </c>
      <c r="B165085" t="n">
        <v>1</v>
      </c>
    </row>
    <row r="165086">
      <c r="A165086" t="inlineStr">
        <is>
          <t>valentrez</t>
        </is>
      </c>
      <c r="B165086" t="n">
        <v>1</v>
      </c>
    </row>
    <row r="165087">
      <c r="A165087" t="inlineStr">
        <is>
          <t>maiñao</t>
        </is>
      </c>
      <c r="B165087" t="n">
        <v>1</v>
      </c>
    </row>
    <row r="165088">
      <c r="A165088" t="inlineStr">
        <is>
          <t>bodé</t>
        </is>
      </c>
      <c r="B165088" t="n">
        <v>1</v>
      </c>
    </row>
    <row r="165089">
      <c r="A165089" t="inlineStr">
        <is>
          <t>fiendline</t>
        </is>
      </c>
      <c r="B165089" t="n">
        <v>1</v>
      </c>
    </row>
    <row r="165090">
      <c r="A165090" t="inlineStr">
        <is>
          <t>institutoria</t>
        </is>
      </c>
      <c r="B165090" t="n">
        <v>1</v>
      </c>
    </row>
    <row r="165091">
      <c r="A165091" t="inlineStr">
        <is>
          <t>unsito</t>
        </is>
      </c>
      <c r="B165091" t="n">
        <v>1</v>
      </c>
    </row>
    <row r="165092">
      <c r="A165092" t="inlineStr">
        <is>
          <t>prospectorwomen</t>
        </is>
      </c>
      <c r="B165092" t="n">
        <v>1</v>
      </c>
    </row>
    <row r="165093">
      <c r="A165093" t="inlineStr">
        <is>
          <t>postbest</t>
        </is>
      </c>
      <c r="B165093" t="n">
        <v>1</v>
      </c>
    </row>
    <row r="165094">
      <c r="A165094" t="inlineStr">
        <is>
          <t>1011010</t>
        </is>
      </c>
      <c r="B165094" t="n">
        <v>1</v>
      </c>
    </row>
    <row r="165095">
      <c r="A165095" t="inlineStr">
        <is>
          <t>drumtop</t>
        </is>
      </c>
      <c r="B165095" t="n">
        <v>1</v>
      </c>
    </row>
    <row r="165096">
      <c r="A165096" t="inlineStr">
        <is>
          <t>tamalian</t>
        </is>
      </c>
      <c r="B165096" t="n">
        <v>1</v>
      </c>
    </row>
    <row r="165097">
      <c r="A165097" t="inlineStr">
        <is>
          <t>odoral</t>
        </is>
      </c>
      <c r="B165097" t="n">
        <v>1</v>
      </c>
    </row>
    <row r="165098">
      <c r="A165098" t="inlineStr">
        <is>
          <t>1011012</t>
        </is>
      </c>
      <c r="B165098" t="n">
        <v>1</v>
      </c>
    </row>
    <row r="165099">
      <c r="A165099" t="inlineStr">
        <is>
          <t>106015</t>
        </is>
      </c>
      <c r="B165099" t="n">
        <v>1</v>
      </c>
    </row>
    <row r="165100">
      <c r="A165100" t="inlineStr">
        <is>
          <t>vaynesbrough</t>
        </is>
      </c>
      <c r="B165100" t="n">
        <v>1</v>
      </c>
    </row>
    <row r="165101">
      <c r="A165101" t="inlineStr">
        <is>
          <t>wildtrords</t>
        </is>
      </c>
      <c r="B165101" t="n">
        <v>1</v>
      </c>
    </row>
    <row r="165102">
      <c r="A165102" t="inlineStr">
        <is>
          <t>kfl91</t>
        </is>
      </c>
      <c r="B165102" t="n">
        <v>1</v>
      </c>
    </row>
    <row r="165103">
      <c r="A165103" t="inlineStr">
        <is>
          <t>lightrobertsen</t>
        </is>
      </c>
      <c r="B165103" t="n">
        <v>1</v>
      </c>
    </row>
    <row r="165104">
      <c r="A165104" t="inlineStr">
        <is>
          <t>hullary</t>
        </is>
      </c>
      <c r="B165104" t="n">
        <v>2</v>
      </c>
    </row>
    <row r="165105">
      <c r="A165105" t="inlineStr">
        <is>
          <t>supergluing</t>
        </is>
      </c>
      <c r="B165105" t="n">
        <v>1</v>
      </c>
    </row>
    <row r="165106">
      <c r="A165106" t="inlineStr">
        <is>
          <t>inancouver</t>
        </is>
      </c>
      <c r="B165106" t="n">
        <v>1</v>
      </c>
    </row>
    <row r="165107">
      <c r="A165107" t="inlineStr">
        <is>
          <t>1011013</t>
        </is>
      </c>
      <c r="B165107" t="n">
        <v>1</v>
      </c>
    </row>
    <row r="165108">
      <c r="A165108" t="inlineStr">
        <is>
          <t>mundakers</t>
        </is>
      </c>
      <c r="B165108" t="n">
        <v>1</v>
      </c>
    </row>
    <row r="165109">
      <c r="A165109" t="inlineStr">
        <is>
          <t>doorah</t>
        </is>
      </c>
      <c r="B165109" t="n">
        <v>1</v>
      </c>
    </row>
    <row r="165110">
      <c r="A165110" t="inlineStr">
        <is>
          <t>alyxa</t>
        </is>
      </c>
      <c r="B165110" t="n">
        <v>1</v>
      </c>
    </row>
    <row r="165111">
      <c r="A165111" t="inlineStr">
        <is>
          <t>polypodium</t>
        </is>
      </c>
      <c r="B165111" t="n">
        <v>1</v>
      </c>
    </row>
    <row r="165112">
      <c r="A165112" t="inlineStr">
        <is>
          <t>vaccoculodendron</t>
        </is>
      </c>
      <c r="B165112" t="n">
        <v>1</v>
      </c>
    </row>
    <row r="165113">
      <c r="A165113" t="inlineStr">
        <is>
          <t>anfs</t>
        </is>
      </c>
      <c r="B165113" t="n">
        <v>2</v>
      </c>
    </row>
    <row r="165114">
      <c r="A165114" t="inlineStr">
        <is>
          <t>myhal</t>
        </is>
      </c>
      <c r="B165114" t="n">
        <v>1</v>
      </c>
    </row>
    <row r="165115">
      <c r="A165115" t="inlineStr">
        <is>
          <t>engilation</t>
        </is>
      </c>
      <c r="B165115" t="n">
        <v>1</v>
      </c>
    </row>
    <row r="165116">
      <c r="A165116" t="inlineStr">
        <is>
          <t>jgam</t>
        </is>
      </c>
      <c r="B165116" t="n">
        <v>1</v>
      </c>
    </row>
    <row r="165117">
      <c r="A165117" t="inlineStr">
        <is>
          <t>ooodsmall</t>
        </is>
      </c>
      <c r="B165117" t="n">
        <v>1</v>
      </c>
    </row>
    <row r="165118">
      <c r="A165118" t="inlineStr">
        <is>
          <t>kep7800</t>
        </is>
      </c>
      <c r="B165118" t="n">
        <v>1</v>
      </c>
    </row>
    <row r="165119">
      <c r="A165119" t="inlineStr">
        <is>
          <t>lockennae</t>
        </is>
      </c>
      <c r="B165119" t="n">
        <v>1</v>
      </c>
    </row>
    <row r="165120">
      <c r="A165120" t="inlineStr">
        <is>
          <t>osteolith</t>
        </is>
      </c>
      <c r="B165120" t="n">
        <v>1</v>
      </c>
    </row>
    <row r="165121">
      <c r="A165121" t="inlineStr">
        <is>
          <t>orderusing</t>
        </is>
      </c>
      <c r="B165121" t="n">
        <v>1</v>
      </c>
    </row>
    <row r="165122">
      <c r="A165122" t="inlineStr">
        <is>
          <t>layowl</t>
        </is>
      </c>
      <c r="B165122" t="n">
        <v>1</v>
      </c>
    </row>
    <row r="165123">
      <c r="A165123" t="inlineStr">
        <is>
          <t>uri®</t>
        </is>
      </c>
      <c r="B165123" t="n">
        <v>1</v>
      </c>
    </row>
    <row r="165124">
      <c r="A165124" t="inlineStr">
        <is>
          <t>caféavenue</t>
        </is>
      </c>
      <c r="B165124" t="n">
        <v>1</v>
      </c>
    </row>
    <row r="165125">
      <c r="A165125" t="inlineStr">
        <is>
          <t>chefshop—a</t>
        </is>
      </c>
      <c r="B165125" t="n">
        <v>1</v>
      </c>
    </row>
    <row r="165126">
      <c r="A165126" t="inlineStr">
        <is>
          <t>fischnewitz</t>
        </is>
      </c>
      <c r="B165126" t="n">
        <v>1</v>
      </c>
    </row>
    <row r="165127">
      <c r="A165127" t="inlineStr">
        <is>
          <t>cafene</t>
        </is>
      </c>
      <c r="B165127" t="n">
        <v>1</v>
      </c>
    </row>
    <row r="165128">
      <c r="A165128" t="inlineStr">
        <is>
          <t>comuriyentry12318</t>
        </is>
      </c>
      <c r="B165128" t="n">
        <v>1</v>
      </c>
    </row>
    <row r="165129">
      <c r="A165129" t="inlineStr">
        <is>
          <t>espek</t>
        </is>
      </c>
      <c r="B165129" t="n">
        <v>1</v>
      </c>
    </row>
    <row r="165130">
      <c r="A165130" t="inlineStr">
        <is>
          <t>biergen</t>
        </is>
      </c>
      <c r="B165130" t="n">
        <v>1</v>
      </c>
    </row>
    <row r="165131">
      <c r="A165131" t="inlineStr">
        <is>
          <t>page_id182</t>
        </is>
      </c>
      <c r="B165131" t="n">
        <v>1</v>
      </c>
    </row>
    <row r="165132">
      <c r="A165132" t="inlineStr">
        <is>
          <t>httpbooksia</t>
        </is>
      </c>
      <c r="B165132" t="n">
        <v>1</v>
      </c>
    </row>
    <row r="165133">
      <c r="A165133" t="inlineStr">
        <is>
          <t>shopwith</t>
        </is>
      </c>
      <c r="B165133" t="n">
        <v>1</v>
      </c>
    </row>
    <row r="165134">
      <c r="A165134" t="inlineStr">
        <is>
          <t>guestfree</t>
        </is>
      </c>
      <c r="B165134" t="n">
        <v>1</v>
      </c>
    </row>
    <row r="165135">
      <c r="A165135" t="inlineStr">
        <is>
          <t>_variable</t>
        </is>
      </c>
      <c r="B165135" t="n">
        <v>1</v>
      </c>
    </row>
    <row r="165136">
      <c r="A165136" t="inlineStr">
        <is>
          <t>epcoo</t>
        </is>
      </c>
      <c r="B165136" t="n">
        <v>1</v>
      </c>
    </row>
    <row r="165137">
      <c r="A165137" t="inlineStr">
        <is>
          <t>xenera</t>
        </is>
      </c>
      <c r="B165137" t="n">
        <v>1</v>
      </c>
    </row>
    <row r="165138">
      <c r="A165138" t="inlineStr">
        <is>
          <t>latinmercy</t>
        </is>
      </c>
      <c r="B165138" t="n">
        <v>1</v>
      </c>
    </row>
    <row r="165139">
      <c r="A165139" t="inlineStr">
        <is>
          <t>fluffscammingfilling</t>
        </is>
      </c>
      <c r="B165139" t="n">
        <v>1</v>
      </c>
    </row>
    <row r="165140">
      <c r="A165140" t="inlineStr">
        <is>
          <t>lawnlawn</t>
        </is>
      </c>
      <c r="B165140" t="n">
        <v>1</v>
      </c>
    </row>
    <row r="165141">
      <c r="A165141" t="inlineStr">
        <is>
          <t>featurex</t>
        </is>
      </c>
      <c r="B165141" t="n">
        <v>1</v>
      </c>
    </row>
    <row r="165142">
      <c r="A165142" t="inlineStr">
        <is>
          <t>gidzinski</t>
        </is>
      </c>
      <c r="B165142" t="n">
        <v>1</v>
      </c>
    </row>
    <row r="165143">
      <c r="A165143" t="inlineStr">
        <is>
          <t>reutersstevens</t>
        </is>
      </c>
      <c r="B165143" t="n">
        <v>1</v>
      </c>
    </row>
    <row r="165144">
      <c r="A165144" t="inlineStr">
        <is>
          <t>efrazz</t>
        </is>
      </c>
      <c r="B165144" t="n">
        <v>1</v>
      </c>
    </row>
    <row r="165145">
      <c r="A165145" t="inlineStr">
        <is>
          <t>solderworks</t>
        </is>
      </c>
      <c r="B165145" t="n">
        <v>1</v>
      </c>
    </row>
    <row r="165146">
      <c r="A165146" t="inlineStr">
        <is>
          <t>shindlights</t>
        </is>
      </c>
      <c r="B165146" t="n">
        <v>1</v>
      </c>
    </row>
    <row r="165147">
      <c r="A165147" t="inlineStr">
        <is>
          <t>c\users\systemd\system</t>
        </is>
      </c>
      <c r="B165147" t="n">
        <v>1</v>
      </c>
    </row>
    <row r="165148">
      <c r="A165148" t="inlineStr">
        <is>
          <t>net6606199702texas</t>
        </is>
      </c>
      <c r="B165148" t="n">
        <v>1</v>
      </c>
    </row>
    <row r="165149">
      <c r="A165149" t="inlineStr">
        <is>
          <t>belmontochtribune</t>
        </is>
      </c>
      <c r="B165149" t="n">
        <v>1</v>
      </c>
    </row>
    <row r="165150">
      <c r="A165150" t="inlineStr">
        <is>
          <t>kestland</t>
        </is>
      </c>
      <c r="B165150" t="n">
        <v>2</v>
      </c>
    </row>
    <row r="165151">
      <c r="A165151" t="inlineStr">
        <is>
          <t>uv211</t>
        </is>
      </c>
      <c r="B165151" t="n">
        <v>1</v>
      </c>
    </row>
    <row r="165152">
      <c r="A165152" t="inlineStr">
        <is>
          <t>eleanher</t>
        </is>
      </c>
      <c r="B165152" t="n">
        <v>1</v>
      </c>
    </row>
    <row r="165153">
      <c r="A165153" t="inlineStr">
        <is>
          <t>smcountrygirl</t>
        </is>
      </c>
      <c r="B165153" t="n">
        <v>1</v>
      </c>
    </row>
    <row r="165154">
      <c r="A165154" t="inlineStr">
        <is>
          <t>auroravision</t>
        </is>
      </c>
      <c r="B165154" t="n">
        <v>1</v>
      </c>
    </row>
    <row r="165155">
      <c r="A165155" t="inlineStr">
        <is>
          <t>dosusr</t>
        </is>
      </c>
      <c r="B165155" t="n">
        <v>1</v>
      </c>
    </row>
    <row r="165156">
      <c r="A165156" t="inlineStr">
        <is>
          <t>hadmoor</t>
        </is>
      </c>
      <c r="B165156" t="n">
        <v>1</v>
      </c>
    </row>
    <row r="165157">
      <c r="A165157" t="inlineStr">
        <is>
          <t>work09</t>
        </is>
      </c>
      <c r="B165157" t="n">
        <v>1</v>
      </c>
    </row>
    <row r="165158">
      <c r="A165158" t="inlineStr">
        <is>
          <t>totebox</t>
        </is>
      </c>
      <c r="B165158" t="n">
        <v>1</v>
      </c>
    </row>
    <row r="165159">
      <c r="A165159" t="inlineStr">
        <is>
          <t>orderedsits</t>
        </is>
      </c>
      <c r="B165159" t="n">
        <v>1</v>
      </c>
    </row>
    <row r="165160">
      <c r="A165160" t="inlineStr">
        <is>
          <t>vfort</t>
        </is>
      </c>
      <c r="B165160" t="n">
        <v>1</v>
      </c>
    </row>
    <row r="165161">
      <c r="A165161" t="inlineStr">
        <is>
          <t>motorline</t>
        </is>
      </c>
      <c r="B165161" t="n">
        <v>1</v>
      </c>
    </row>
    <row r="165162">
      <c r="A165162" t="inlineStr">
        <is>
          <t>whitelite</t>
        </is>
      </c>
      <c r="B165162" t="n">
        <v>1</v>
      </c>
    </row>
    <row r="165163">
      <c r="A165163" t="inlineStr">
        <is>
          <t>kimbacfrequzen</t>
        </is>
      </c>
      <c r="B165163" t="n">
        <v>1</v>
      </c>
    </row>
    <row r="165164">
      <c r="A165164" t="inlineStr">
        <is>
          <t>ribody</t>
        </is>
      </c>
      <c r="B165164" t="n">
        <v>1</v>
      </c>
    </row>
    <row r="165165">
      <c r="A165165" t="inlineStr">
        <is>
          <t>rheumatising</t>
        </is>
      </c>
      <c r="B165165" t="n">
        <v>1</v>
      </c>
    </row>
    <row r="165166">
      <c r="A165166" t="inlineStr">
        <is>
          <t>φiiyr</t>
        </is>
      </c>
      <c r="B165166" t="n">
        <v>1</v>
      </c>
    </row>
    <row r="165167">
      <c r="A165167" t="inlineStr">
        <is>
          <t>8rded</t>
        </is>
      </c>
      <c r="B165167" t="n">
        <v>1</v>
      </c>
    </row>
    <row r="165168">
      <c r="A165168" t="inlineStr">
        <is>
          <t>wardihar</t>
        </is>
      </c>
      <c r="B165168" t="n">
        <v>1</v>
      </c>
    </row>
    <row r="165169">
      <c r="A165169" t="inlineStr">
        <is>
          <t>talulah</t>
        </is>
      </c>
      <c r="B165169" t="n">
        <v>1</v>
      </c>
    </row>
    <row r="165170">
      <c r="A165170" t="inlineStr">
        <is>
          <t>nawesomeflypak</t>
        </is>
      </c>
      <c r="B165170" t="n">
        <v>1</v>
      </c>
    </row>
    <row r="165171">
      <c r="A165171" t="inlineStr">
        <is>
          <t>ezdem</t>
        </is>
      </c>
      <c r="B165171" t="n">
        <v>1</v>
      </c>
    </row>
    <row r="165172">
      <c r="A165172" t="inlineStr">
        <is>
          <t>knyers</t>
        </is>
      </c>
      <c r="B165172" t="n">
        <v>1</v>
      </c>
    </row>
    <row r="165173">
      <c r="A165173" t="inlineStr">
        <is>
          <t>oneotent</t>
        </is>
      </c>
      <c r="B165173" t="n">
        <v>1</v>
      </c>
    </row>
    <row r="165174">
      <c r="A165174" t="inlineStr">
        <is>
          <t>grossistersboppa</t>
        </is>
      </c>
      <c r="B165174" t="n">
        <v>1</v>
      </c>
    </row>
    <row r="165175">
      <c r="A165175" t="inlineStr">
        <is>
          <t>stakelife</t>
        </is>
      </c>
      <c r="B165175" t="n">
        <v>1</v>
      </c>
    </row>
    <row r="165176">
      <c r="A165176" t="inlineStr">
        <is>
          <t>eribus</t>
        </is>
      </c>
      <c r="B165176" t="n">
        <v>1</v>
      </c>
    </row>
    <row r="165177">
      <c r="A165177" t="inlineStr">
        <is>
          <t>sockknife</t>
        </is>
      </c>
      <c r="B165177" t="n">
        <v>1</v>
      </c>
    </row>
    <row r="165178">
      <c r="A165178" t="inlineStr">
        <is>
          <t>afigure</t>
        </is>
      </c>
      <c r="B165178" t="n">
        <v>1</v>
      </c>
    </row>
    <row r="165179">
      <c r="A165179" t="inlineStr">
        <is>
          <t>hopelines</t>
        </is>
      </c>
      <c r="B165179" t="n">
        <v>1</v>
      </c>
    </row>
    <row r="165180">
      <c r="A165180" t="inlineStr">
        <is>
          <t>bandcontrol</t>
        </is>
      </c>
      <c r="B165180" t="n">
        <v>1</v>
      </c>
    </row>
    <row r="165181">
      <c r="A165181" t="inlineStr">
        <is>
          <t>myrm</t>
        </is>
      </c>
      <c r="B165181" t="n">
        <v>3</v>
      </c>
    </row>
    <row r="165182">
      <c r="A165182" t="inlineStr">
        <is>
          <t>physiativer</t>
        </is>
      </c>
      <c r="B165182" t="n">
        <v>1</v>
      </c>
    </row>
    <row r="165183">
      <c r="A165183" t="inlineStr">
        <is>
          <t>larkiac</t>
        </is>
      </c>
      <c r="B165183" t="n">
        <v>1</v>
      </c>
    </row>
    <row r="165184">
      <c r="A165184" t="inlineStr">
        <is>
          <t>vvvng</t>
        </is>
      </c>
      <c r="B165184" t="n">
        <v>1</v>
      </c>
    </row>
    <row r="165185">
      <c r="A165185" t="inlineStr">
        <is>
          <t>kiffners</t>
        </is>
      </c>
      <c r="B165185" t="n">
        <v>1</v>
      </c>
    </row>
    <row r="165186">
      <c r="A165186" t="inlineStr">
        <is>
          <t>kiffner</t>
        </is>
      </c>
      <c r="B165186" t="n">
        <v>1</v>
      </c>
    </row>
    <row r="165187">
      <c r="A165187" t="inlineStr">
        <is>
          <t>fanfurnaces</t>
        </is>
      </c>
      <c r="B165187" t="n">
        <v>1</v>
      </c>
    </row>
    <row r="165188">
      <c r="A165188" t="inlineStr">
        <is>
          <t>issuene</t>
        </is>
      </c>
      <c r="B165188" t="n">
        <v>1</v>
      </c>
    </row>
    <row r="165189">
      <c r="A165189" t="inlineStr">
        <is>
          <t>bikramt</t>
        </is>
      </c>
      <c r="B165189" t="n">
        <v>1</v>
      </c>
    </row>
    <row r="165190">
      <c r="A165190" t="inlineStr">
        <is>
          <t>narrowbore</t>
        </is>
      </c>
      <c r="B165190" t="n">
        <v>1</v>
      </c>
    </row>
    <row r="165191">
      <c r="A165191" t="inlineStr">
        <is>
          <t>barmulti</t>
        </is>
      </c>
      <c r="B165191" t="n">
        <v>1</v>
      </c>
    </row>
    <row r="165192">
      <c r="A165192" t="inlineStr">
        <is>
          <t>mouniading</t>
        </is>
      </c>
      <c r="B165192" t="n">
        <v>1</v>
      </c>
    </row>
    <row r="165193">
      <c r="A165193" t="inlineStr">
        <is>
          <t>threesire</t>
        </is>
      </c>
      <c r="B165193" t="n">
        <v>1</v>
      </c>
    </row>
    <row r="165194">
      <c r="A165194" t="inlineStr">
        <is>
          <t>altavius</t>
        </is>
      </c>
      <c r="B165194" t="n">
        <v>1</v>
      </c>
    </row>
    <row r="165195">
      <c r="A165195" t="inlineStr">
        <is>
          <t>agreeт</t>
        </is>
      </c>
      <c r="B165195" t="n">
        <v>1</v>
      </c>
    </row>
    <row r="165196">
      <c r="A165196" t="inlineStr">
        <is>
          <t>drumull</t>
        </is>
      </c>
      <c r="B165196" t="n">
        <v>1</v>
      </c>
    </row>
    <row r="165197">
      <c r="A165197" t="inlineStr">
        <is>
          <t>buelie</t>
        </is>
      </c>
      <c r="B165197" t="n">
        <v>1</v>
      </c>
    </row>
    <row r="165198">
      <c r="A165198" t="inlineStr">
        <is>
          <t>anstruction</t>
        </is>
      </c>
      <c r="B165198" t="n">
        <v>1</v>
      </c>
    </row>
    <row r="165199">
      <c r="A165199" t="inlineStr">
        <is>
          <t>spoofennas</t>
        </is>
      </c>
      <c r="B165199" t="n">
        <v>1</v>
      </c>
    </row>
    <row r="165200">
      <c r="A165200" t="inlineStr">
        <is>
          <t>chirisle</t>
        </is>
      </c>
      <c r="B165200" t="n">
        <v>1</v>
      </c>
    </row>
    <row r="165201">
      <c r="A165201" t="inlineStr">
        <is>
          <t>gotdam</t>
        </is>
      </c>
      <c r="B165201" t="n">
        <v>1</v>
      </c>
    </row>
    <row r="165202">
      <c r="A165202" t="inlineStr">
        <is>
          <t>pierrele</t>
        </is>
      </c>
      <c r="B165202" t="n">
        <v>1</v>
      </c>
    </row>
    <row r="165203">
      <c r="A165203" t="inlineStr">
        <is>
          <t>praisepunallise</t>
        </is>
      </c>
      <c r="B165203" t="n">
        <v>1</v>
      </c>
    </row>
    <row r="165204">
      <c r="A165204" t="inlineStr">
        <is>
          <t>cyrusalem</t>
        </is>
      </c>
      <c r="B165204" t="n">
        <v>1</v>
      </c>
    </row>
    <row r="165205">
      <c r="A165205" t="inlineStr">
        <is>
          <t>polants</t>
        </is>
      </c>
      <c r="B165205" t="n">
        <v>1</v>
      </c>
    </row>
    <row r="165206">
      <c r="A165206" t="inlineStr">
        <is>
          <t>inferations</t>
        </is>
      </c>
      <c r="B165206" t="n">
        <v>1</v>
      </c>
    </row>
    <row r="165207">
      <c r="A165207" t="inlineStr">
        <is>
          <t>wudgh</t>
        </is>
      </c>
      <c r="B165207" t="n">
        <v>1</v>
      </c>
    </row>
    <row r="165208">
      <c r="A165208" t="inlineStr">
        <is>
          <t>greyous</t>
        </is>
      </c>
      <c r="B165208" t="n">
        <v>1</v>
      </c>
    </row>
    <row r="165209">
      <c r="A165209" t="inlineStr">
        <is>
          <t>quicknels</t>
        </is>
      </c>
      <c r="B165209" t="n">
        <v>1</v>
      </c>
    </row>
    <row r="165210">
      <c r="A165210" t="inlineStr">
        <is>
          <t>acceleritzĉ</t>
        </is>
      </c>
      <c r="B165210" t="n">
        <v>1</v>
      </c>
    </row>
    <row r="165211">
      <c r="A165211" t="inlineStr">
        <is>
          <t>numferal</t>
        </is>
      </c>
      <c r="B165211" t="n">
        <v>1</v>
      </c>
    </row>
    <row r="165212">
      <c r="A165212" t="inlineStr">
        <is>
          <t>hrefhttpsc3</t>
        </is>
      </c>
      <c r="B165212" t="n">
        <v>1</v>
      </c>
    </row>
    <row r="165213">
      <c r="A165213" t="inlineStr">
        <is>
          <t>head_eyesa</t>
        </is>
      </c>
      <c r="B165213" t="n">
        <v>1</v>
      </c>
    </row>
    <row r="165214">
      <c r="A165214" t="inlineStr">
        <is>
          <t>scornresses</t>
        </is>
      </c>
      <c r="B165214" t="n">
        <v>1</v>
      </c>
    </row>
    <row r="165215">
      <c r="A165215" t="inlineStr">
        <is>
          <t>viths</t>
        </is>
      </c>
      <c r="B165215" t="n">
        <v>1</v>
      </c>
    </row>
    <row r="165216">
      <c r="A165216" t="inlineStr">
        <is>
          <t>halterner</t>
        </is>
      </c>
      <c r="B165216" t="n">
        <v>1</v>
      </c>
    </row>
    <row r="165217">
      <c r="A165217" t="inlineStr">
        <is>
          <t>btoiles</t>
        </is>
      </c>
      <c r="B165217" t="n">
        <v>1</v>
      </c>
    </row>
    <row r="165218">
      <c r="A165218" t="inlineStr">
        <is>
          <t>£191m</t>
        </is>
      </c>
      <c r="B165218" t="n">
        <v>1</v>
      </c>
    </row>
    <row r="165219">
      <c r="A165219" t="inlineStr">
        <is>
          <t>campaign—launched</t>
        </is>
      </c>
      <c r="B165219" t="n">
        <v>1</v>
      </c>
    </row>
    <row r="165220">
      <c r="A165220" t="inlineStr">
        <is>
          <t>miways</t>
        </is>
      </c>
      <c r="B165220" t="n">
        <v>1</v>
      </c>
    </row>
    <row r="165221">
      <c r="A165221" t="inlineStr">
        <is>
          <t>tradfind</t>
        </is>
      </c>
      <c r="B165221" t="n">
        <v>1</v>
      </c>
    </row>
    <row r="165222">
      <c r="A165222" t="inlineStr">
        <is>
          <t>kravtseva</t>
        </is>
      </c>
      <c r="B165222" t="n">
        <v>1</v>
      </c>
    </row>
    <row r="165223">
      <c r="A165223" t="inlineStr">
        <is>
          <t>maranova</t>
        </is>
      </c>
      <c r="B165223" t="n">
        <v>1</v>
      </c>
    </row>
    <row r="165224">
      <c r="A165224" t="inlineStr">
        <is>
          <t>obey—was</t>
        </is>
      </c>
      <c r="B165224" t="n">
        <v>1</v>
      </c>
    </row>
    <row r="165225">
      <c r="A165225" t="inlineStr">
        <is>
          <t>publicrelationsamministries</t>
        </is>
      </c>
      <c r="B165225" t="n">
        <v>1</v>
      </c>
    </row>
    <row r="165226">
      <c r="A165226" t="inlineStr">
        <is>
          <t>you—standing</t>
        </is>
      </c>
      <c r="B165226" t="n">
        <v>1</v>
      </c>
    </row>
    <row r="165227">
      <c r="A165227" t="inlineStr">
        <is>
          <t>thatconsulting</t>
        </is>
      </c>
      <c r="B165227" t="n">
        <v>1</v>
      </c>
    </row>
    <row r="165228">
      <c r="A165228" t="inlineStr">
        <is>
          <t>suits—i</t>
        </is>
      </c>
      <c r="B165228" t="n">
        <v>1</v>
      </c>
    </row>
    <row r="165229">
      <c r="A165229" t="inlineStr">
        <is>
          <t>playbook_scotland</t>
        </is>
      </c>
      <c r="B165229" t="n">
        <v>1</v>
      </c>
    </row>
    <row r="165230">
      <c r="A165230" t="inlineStr">
        <is>
          <t>patternmaster</t>
        </is>
      </c>
      <c r="B165230" t="n">
        <v>1</v>
      </c>
    </row>
    <row r="165231">
      <c r="A165231" t="inlineStr">
        <is>
          <t>ofcoins</t>
        </is>
      </c>
      <c r="B165231" t="n">
        <v>1</v>
      </c>
    </row>
    <row r="165232">
      <c r="A165232" t="inlineStr">
        <is>
          <t>snubes</t>
        </is>
      </c>
      <c r="B165232" t="n">
        <v>1</v>
      </c>
    </row>
    <row r="165233">
      <c r="A165233" t="inlineStr">
        <is>
          <t>rightit</t>
        </is>
      </c>
      <c r="B165233" t="n">
        <v>3</v>
      </c>
    </row>
    <row r="165234">
      <c r="A165234" t="inlineStr">
        <is>
          <t>valzewals</t>
        </is>
      </c>
      <c r="B165234" t="n">
        <v>1</v>
      </c>
    </row>
    <row r="165235">
      <c r="A165235" t="inlineStr">
        <is>
          <t>likeas</t>
        </is>
      </c>
      <c r="B165235" t="n">
        <v>1</v>
      </c>
    </row>
    <row r="165236">
      <c r="A165236" t="inlineStr">
        <is>
          <t>schwitsuh</t>
        </is>
      </c>
      <c r="B165236" t="n">
        <v>1</v>
      </c>
    </row>
    <row r="165237">
      <c r="A165237" t="inlineStr">
        <is>
          <t>oligodonts</t>
        </is>
      </c>
      <c r="B165237" t="n">
        <v>1</v>
      </c>
    </row>
    <row r="165238">
      <c r="A165238" t="inlineStr">
        <is>
          <t>amplocaelides</t>
        </is>
      </c>
      <c r="B165238" t="n">
        <v>1</v>
      </c>
    </row>
    <row r="165239">
      <c r="A165239" t="inlineStr">
        <is>
          <t>brithman</t>
        </is>
      </c>
      <c r="B165239" t="n">
        <v>1</v>
      </c>
    </row>
    <row r="165240">
      <c r="A165240" t="inlineStr">
        <is>
          <t>chrysotides</t>
        </is>
      </c>
      <c r="B165240" t="n">
        <v>1</v>
      </c>
    </row>
    <row r="165241">
      <c r="A165241" t="inlineStr">
        <is>
          <t>omener</t>
        </is>
      </c>
      <c r="B165241" t="n">
        <v>1</v>
      </c>
    </row>
    <row r="165242">
      <c r="A165242" t="inlineStr">
        <is>
          <t>pafh</t>
        </is>
      </c>
      <c r="B165242" t="n">
        <v>1</v>
      </c>
    </row>
    <row r="165243">
      <c r="A165243" t="inlineStr">
        <is>
          <t>glucuronidase</t>
        </is>
      </c>
      <c r="B165243" t="n">
        <v>1</v>
      </c>
    </row>
    <row r="165244">
      <c r="A165244" t="inlineStr">
        <is>
          <t>comnewslettertiny</t>
        </is>
      </c>
      <c r="B165244" t="n">
        <v>1</v>
      </c>
    </row>
    <row r="165245">
      <c r="A165245" t="inlineStr">
        <is>
          <t>morarancis</t>
        </is>
      </c>
      <c r="B165245" t="n">
        <v>1</v>
      </c>
    </row>
    <row r="165246">
      <c r="A165246" t="inlineStr">
        <is>
          <t>shpton</t>
        </is>
      </c>
      <c r="B165246" t="n">
        <v>1</v>
      </c>
    </row>
    <row r="165247">
      <c r="A165247" t="inlineStr">
        <is>
          <t>nagachio</t>
        </is>
      </c>
      <c r="B165247" t="n">
        <v>1</v>
      </c>
    </row>
    <row r="165248">
      <c r="A165248" t="inlineStr">
        <is>
          <t>vizkka</t>
        </is>
      </c>
      <c r="B165248" t="n">
        <v>1</v>
      </c>
    </row>
    <row r="165249">
      <c r="A165249" t="inlineStr">
        <is>
          <t>orthomachy</t>
        </is>
      </c>
      <c r="B165249" t="n">
        <v>1</v>
      </c>
    </row>
    <row r="165250">
      <c r="A165250" t="inlineStr">
        <is>
          <t>screens48</t>
        </is>
      </c>
      <c r="B165250" t="n">
        <v>1</v>
      </c>
    </row>
    <row r="165251">
      <c r="A165251" t="inlineStr">
        <is>
          <t>recordbreaking</t>
        </is>
      </c>
      <c r="B165251" t="n">
        <v>1</v>
      </c>
    </row>
    <row r="165252">
      <c r="A165252" t="inlineStr">
        <is>
          <t>cortiform</t>
        </is>
      </c>
      <c r="B165252" t="n">
        <v>1</v>
      </c>
    </row>
    <row r="165253">
      <c r="A165253" t="inlineStr">
        <is>
          <t>encephalating</t>
        </is>
      </c>
      <c r="B165253" t="n">
        <v>1</v>
      </c>
    </row>
    <row r="165254">
      <c r="A165254" t="inlineStr">
        <is>
          <t>sulcanization</t>
        </is>
      </c>
      <c r="B165254" t="n">
        <v>1</v>
      </c>
    </row>
    <row r="165255">
      <c r="A165255" t="inlineStr">
        <is>
          <t>baseballnormins</t>
        </is>
      </c>
      <c r="B165255" t="n">
        <v>1</v>
      </c>
    </row>
    <row r="165256">
      <c r="A165256" t="inlineStr">
        <is>
          <t>broadling</t>
        </is>
      </c>
      <c r="B165256" t="n">
        <v>1</v>
      </c>
    </row>
    <row r="165257">
      <c r="A165257" t="inlineStr">
        <is>
          <t>de4a4u5</t>
        </is>
      </c>
      <c r="B165257" t="n">
        <v>1</v>
      </c>
    </row>
    <row r="165258">
      <c r="A165258" t="inlineStr">
        <is>
          <t>garmire</t>
        </is>
      </c>
      <c r="B165258" t="n">
        <v>1</v>
      </c>
    </row>
    <row r="165259">
      <c r="A165259" t="inlineStr">
        <is>
          <t>ravonen</t>
        </is>
      </c>
      <c r="B165259" t="n">
        <v>1</v>
      </c>
    </row>
    <row r="165260">
      <c r="A165260" t="inlineStr">
        <is>
          <t>terawiring</t>
        </is>
      </c>
      <c r="B165260" t="n">
        <v>1</v>
      </c>
    </row>
    <row r="165261">
      <c r="A165261" t="inlineStr">
        <is>
          <t>nonmethyl</t>
        </is>
      </c>
      <c r="B165261" t="n">
        <v>1</v>
      </c>
    </row>
    <row r="165262">
      <c r="A165262" t="inlineStr">
        <is>
          <t>forhumans—</t>
        </is>
      </c>
      <c r="B165262" t="n">
        <v>1</v>
      </c>
    </row>
    <row r="165263">
      <c r="A165263" t="inlineStr">
        <is>
          <t>trends20110901bird</t>
        </is>
      </c>
      <c r="B165263" t="n">
        <v>1</v>
      </c>
    </row>
    <row r="165264">
      <c r="A165264" t="inlineStr">
        <is>
          <t>nmal−4</t>
        </is>
      </c>
      <c r="B165264" t="n">
        <v>1</v>
      </c>
    </row>
    <row r="165265">
      <c r="A165265" t="inlineStr">
        <is>
          <t>hyperinsolids</t>
        </is>
      </c>
      <c r="B165265" t="n">
        <v>1</v>
      </c>
    </row>
    <row r="165266">
      <c r="A165266" t="inlineStr">
        <is>
          <t>ostricetal</t>
        </is>
      </c>
      <c r="B165266" t="n">
        <v>1</v>
      </c>
    </row>
    <row r="165267">
      <c r="A165267" t="inlineStr">
        <is>
          <t>varianchi</t>
        </is>
      </c>
      <c r="B165267" t="n">
        <v>1</v>
      </c>
    </row>
    <row r="165268">
      <c r="A165268" t="inlineStr">
        <is>
          <t>garzman</t>
        </is>
      </c>
      <c r="B165268" t="n">
        <v>1</v>
      </c>
    </row>
    <row r="165269">
      <c r="A165269" t="inlineStr">
        <is>
          <t>pgts</t>
        </is>
      </c>
      <c r="B165269" t="n">
        <v>1</v>
      </c>
    </row>
    <row r="165270">
      <c r="A165270" t="inlineStr">
        <is>
          <t>murasabues</t>
        </is>
      </c>
      <c r="B165270" t="n">
        <v>1</v>
      </c>
    </row>
    <row r="165271">
      <c r="A165271" t="inlineStr">
        <is>
          <t>topoisomerism</t>
        </is>
      </c>
      <c r="B165271" t="n">
        <v>1</v>
      </c>
    </row>
    <row r="165272">
      <c r="A165272" t="inlineStr">
        <is>
          <t>astrochimerism</t>
        </is>
      </c>
      <c r="B165272" t="n">
        <v>1</v>
      </c>
    </row>
    <row r="165273">
      <c r="A165273" t="inlineStr">
        <is>
          <t>sculive</t>
        </is>
      </c>
      <c r="B165273" t="n">
        <v>1</v>
      </c>
    </row>
    <row r="165274">
      <c r="A165274" t="inlineStr">
        <is>
          <t>iembedded</t>
        </is>
      </c>
      <c r="B165274" t="n">
        <v>1</v>
      </c>
    </row>
    <row r="165275">
      <c r="A165275" t="inlineStr">
        <is>
          <t>supportamd64</t>
        </is>
      </c>
      <c r="B165275" t="n">
        <v>1</v>
      </c>
    </row>
    <row r="165276">
      <c r="A165276" t="inlineStr">
        <is>
          <t>autorotec</t>
        </is>
      </c>
      <c r="B165276" t="n">
        <v>1</v>
      </c>
    </row>
    <row r="165277">
      <c r="A165277" t="inlineStr">
        <is>
          <t>ecb_conn</t>
        </is>
      </c>
      <c r="B165277" t="n">
        <v>1</v>
      </c>
    </row>
    <row r="165278">
      <c r="A165278" t="inlineStr">
        <is>
          <t>center_evaluatedesc</t>
        </is>
      </c>
      <c r="B165278" t="n">
        <v>1</v>
      </c>
    </row>
    <row r="165279">
      <c r="A165279" t="inlineStr">
        <is>
          <t>ecuoyermedium</t>
        </is>
      </c>
      <c r="B165279" t="n">
        <v>1</v>
      </c>
    </row>
    <row r="165280">
      <c r="A165280" t="inlineStr">
        <is>
          <t>afse_getst__to_s</t>
        </is>
      </c>
      <c r="B165280" t="n">
        <v>1</v>
      </c>
    </row>
    <row r="165281">
      <c r="A165281" t="inlineStr">
        <is>
          <t>servicesfor</t>
        </is>
      </c>
      <c r="B165281" t="n">
        <v>1</v>
      </c>
    </row>
    <row r="165282">
      <c r="A165282" t="inlineStr">
        <is>
          <t>73mhz</t>
        </is>
      </c>
      <c r="B165282" t="n">
        <v>1</v>
      </c>
    </row>
    <row r="165283">
      <c r="A165283" t="inlineStr">
        <is>
          <t>onemodulesuccess</t>
        </is>
      </c>
      <c r="B165283" t="n">
        <v>1</v>
      </c>
    </row>
    <row r="165284">
      <c r="A165284" t="inlineStr">
        <is>
          <t>threadplacement</t>
        </is>
      </c>
      <c r="B165284" t="n">
        <v>1</v>
      </c>
    </row>
    <row r="165285">
      <c r="A165285" t="inlineStr">
        <is>
          <t>localmem</t>
        </is>
      </c>
      <c r="B165285" t="n">
        <v>1</v>
      </c>
    </row>
    <row r="165286">
      <c r="A165286" t="inlineStr">
        <is>
          <t>readkara</t>
        </is>
      </c>
      <c r="B165286" t="n">
        <v>1</v>
      </c>
    </row>
    <row r="165287">
      <c r="A165287" t="inlineStr">
        <is>
          <t>ni_see_reading_compulsor</t>
        </is>
      </c>
      <c r="B165287" t="n">
        <v>1</v>
      </c>
    </row>
    <row r="165288">
      <c r="A165288" t="inlineStr">
        <is>
          <t>opctlnotify</t>
        </is>
      </c>
      <c r="B165288" t="n">
        <v>1</v>
      </c>
    </row>
    <row r="165289">
      <c r="A165289" t="inlineStr">
        <is>
          <t>switchprocessing</t>
        </is>
      </c>
      <c r="B165289" t="n">
        <v>1</v>
      </c>
    </row>
    <row r="165290">
      <c r="A165290" t="inlineStr">
        <is>
          <t>handleralertdispatch_without_animative</t>
        </is>
      </c>
      <c r="B165290" t="n">
        <v>1</v>
      </c>
    </row>
    <row r="165291">
      <c r="A165291" t="inlineStr">
        <is>
          <t>cppnm</t>
        </is>
      </c>
      <c r="B165291" t="n">
        <v>1</v>
      </c>
    </row>
    <row r="165292">
      <c r="A165292" t="inlineStr">
        <is>
          <t>can\swp</t>
        </is>
      </c>
      <c r="B165292" t="n">
        <v>1</v>
      </c>
    </row>
    <row r="165293">
      <c r="A165293" t="inlineStr">
        <is>
          <t>installapostle</t>
        </is>
      </c>
      <c r="B165293" t="n">
        <v>1</v>
      </c>
    </row>
    <row r="165294">
      <c r="A165294" t="inlineStr">
        <is>
          <t>knamasking</t>
        </is>
      </c>
      <c r="B165294" t="n">
        <v>1</v>
      </c>
    </row>
    <row r="165295">
      <c r="A165295" t="inlineStr">
        <is>
          <t>kvmio</t>
        </is>
      </c>
      <c r="B165295" t="n">
        <v>1</v>
      </c>
    </row>
    <row r="165296">
      <c r="A165296" t="inlineStr">
        <is>
          <t>as2_j015bn</t>
        </is>
      </c>
      <c r="B165296" t="n">
        <v>1</v>
      </c>
    </row>
    <row r="165297">
      <c r="A165297" t="inlineStr">
        <is>
          <t>list14664</t>
        </is>
      </c>
      <c r="B165297" t="n">
        <v>1</v>
      </c>
    </row>
    <row r="165298">
      <c r="A165298" t="inlineStr">
        <is>
          <t>unsafe_when</t>
        </is>
      </c>
      <c r="B165298" t="n">
        <v>1</v>
      </c>
    </row>
    <row r="165299">
      <c r="A165299" t="inlineStr">
        <is>
          <t>testfailure</t>
        </is>
      </c>
      <c r="B165299" t="n">
        <v>1</v>
      </c>
    </row>
    <row r="165300">
      <c r="A165300" t="inlineStr">
        <is>
          <t>ptfactorox3cf</t>
        </is>
      </c>
      <c r="B165300" t="n">
        <v>1</v>
      </c>
    </row>
    <row r="165301">
      <c r="A165301" t="inlineStr">
        <is>
          <t>13252</t>
        </is>
      </c>
      <c r="B165301" t="n">
        <v>2</v>
      </c>
    </row>
    <row r="165302">
      <c r="A165302" t="inlineStr">
        <is>
          <t>66ghexcludingfmleteen</t>
        </is>
      </c>
      <c r="B165302" t="n">
        <v>1</v>
      </c>
    </row>
    <row r="165303">
      <c r="A165303" t="inlineStr">
        <is>
          <t>thread_ram5cae38b0117e2334776315a27d5f6f</t>
        </is>
      </c>
      <c r="B165303" t="n">
        <v>1</v>
      </c>
    </row>
    <row r="165304">
      <c r="A165304" t="inlineStr">
        <is>
          <t>batchmenu</t>
        </is>
      </c>
      <c r="B165304" t="n">
        <v>1</v>
      </c>
    </row>
    <row r="165305">
      <c r="A165305" t="inlineStr">
        <is>
          <t>confirk</t>
        </is>
      </c>
      <c r="B165305" t="n">
        <v>1</v>
      </c>
    </row>
    <row r="165306">
      <c r="A165306" t="inlineStr">
        <is>
          <t>disintegrating179</t>
        </is>
      </c>
      <c r="B165306" t="n">
        <v>1</v>
      </c>
    </row>
    <row r="165307">
      <c r="A165307" t="inlineStr">
        <is>
          <t>required_timer</t>
        </is>
      </c>
      <c r="B165307" t="n">
        <v>1</v>
      </c>
    </row>
    <row r="165308">
      <c r="A165308" t="inlineStr">
        <is>
          <t>sparkconnection</t>
        </is>
      </c>
      <c r="B165308" t="n">
        <v>1</v>
      </c>
    </row>
    <row r="165309">
      <c r="A165309" t="inlineStr">
        <is>
          <t>1d65a07e7c3d4340b099bcfad28f774c36ba563c463ffc960802a</t>
        </is>
      </c>
      <c r="B165309" t="n">
        <v>1</v>
      </c>
    </row>
    <row r="165310">
      <c r="A165310" t="inlineStr">
        <is>
          <t>apizc</t>
        </is>
      </c>
      <c r="B165310" t="n">
        <v>1</v>
      </c>
    </row>
    <row r="165311">
      <c r="A165311" t="inlineStr">
        <is>
          <t>stcp_addr</t>
        </is>
      </c>
      <c r="B165311" t="n">
        <v>1</v>
      </c>
    </row>
    <row r="165312">
      <c r="A165312" t="inlineStr">
        <is>
          <t>gatedisconnect_options</t>
        </is>
      </c>
      <c r="B165312" t="n">
        <v>1</v>
      </c>
    </row>
    <row r="165313">
      <c r="A165313" t="inlineStr">
        <is>
          <t>advanceddrivers</t>
        </is>
      </c>
      <c r="B165313" t="n">
        <v>1</v>
      </c>
    </row>
    <row r="165314">
      <c r="A165314" t="inlineStr">
        <is>
          <t>iniring</t>
        </is>
      </c>
      <c r="B165314" t="n">
        <v>1</v>
      </c>
    </row>
    <row r="165315">
      <c r="A165315" t="inlineStr">
        <is>
          <t>cu_setup</t>
        </is>
      </c>
      <c r="B165315" t="n">
        <v>1</v>
      </c>
    </row>
    <row r="165316">
      <c r="A165316" t="inlineStr">
        <is>
          <t>656c0938</t>
        </is>
      </c>
      <c r="B165316" t="n">
        <v>1</v>
      </c>
    </row>
    <row r="165317">
      <c r="A165317" t="inlineStr">
        <is>
          <t>irq_disable</t>
        </is>
      </c>
      <c r="B165317" t="n">
        <v>1</v>
      </c>
    </row>
    <row r="165318">
      <c r="A165318" t="inlineStr">
        <is>
          <t>0004ff</t>
        </is>
      </c>
      <c r="B165318" t="n">
        <v>1</v>
      </c>
    </row>
    <row r="165319">
      <c r="A165319" t="inlineStr">
        <is>
          <t>sleep321952</t>
        </is>
      </c>
      <c r="B165319" t="n">
        <v>1</v>
      </c>
    </row>
    <row r="165320">
      <c r="A165320" t="inlineStr">
        <is>
          <t>phrasectl</t>
        </is>
      </c>
      <c r="B165320" t="n">
        <v>1</v>
      </c>
    </row>
    <row r="165321">
      <c r="A165321" t="inlineStr">
        <is>
          <t>generation1428</t>
        </is>
      </c>
      <c r="B165321" t="n">
        <v>1</v>
      </c>
    </row>
    <row r="165322">
      <c r="A165322" t="inlineStr">
        <is>
          <t>diskdevices</t>
        </is>
      </c>
      <c r="B165322" t="n">
        <v>1</v>
      </c>
    </row>
    <row r="165323">
      <c r="A165323" t="inlineStr">
        <is>
          <t>iconnection</t>
        </is>
      </c>
      <c r="B165323" t="n">
        <v>1</v>
      </c>
    </row>
    <row r="165324">
      <c r="A165324" t="inlineStr">
        <is>
          <t>autosexualorientation</t>
        </is>
      </c>
      <c r="B165324" t="n">
        <v>1</v>
      </c>
    </row>
    <row r="165325">
      <c r="A165325" t="inlineStr">
        <is>
          <t>irqrequire</t>
        </is>
      </c>
      <c r="B165325" t="n">
        <v>1</v>
      </c>
    </row>
    <row r="165326">
      <c r="A165326" t="inlineStr">
        <is>
          <t>mdevice</t>
        </is>
      </c>
      <c r="B165326" t="n">
        <v>1</v>
      </c>
    </row>
    <row r="165327">
      <c r="A165327" t="inlineStr">
        <is>
          <t>10†port</t>
        </is>
      </c>
      <c r="B165327" t="n">
        <v>1</v>
      </c>
    </row>
    <row r="165328">
      <c r="A165328" t="inlineStr">
        <is>
          <t>utcwek</t>
        </is>
      </c>
      <c r="B165328" t="n">
        <v>1</v>
      </c>
    </row>
    <row r="165329">
      <c r="A165329" t="inlineStr">
        <is>
          <t>nikolainos</t>
        </is>
      </c>
      <c r="B165329" t="n">
        <v>1</v>
      </c>
    </row>
    <row r="165330">
      <c r="A165330" t="inlineStr">
        <is>
          <t>dplomonatwestmuseum</t>
        </is>
      </c>
      <c r="B165330" t="n">
        <v>1</v>
      </c>
    </row>
    <row r="165331">
      <c r="A165331" t="inlineStr">
        <is>
          <t>happenedstill</t>
        </is>
      </c>
      <c r="B165331" t="n">
        <v>1</v>
      </c>
    </row>
    <row r="165332">
      <c r="A165332" t="inlineStr">
        <is>
          <t>gadefm</t>
        </is>
      </c>
      <c r="B165332" t="n">
        <v>1</v>
      </c>
    </row>
    <row r="165333">
      <c r="A165333" t="inlineStr">
        <is>
          <t>camaroline</t>
        </is>
      </c>
      <c r="B165333" t="n">
        <v>1</v>
      </c>
    </row>
    <row r="165334">
      <c r="A165334" t="inlineStr">
        <is>
          <t>textli</t>
        </is>
      </c>
      <c r="B165334" t="n">
        <v>1</v>
      </c>
    </row>
    <row r="165335">
      <c r="A165335" t="inlineStr">
        <is>
          <t>drinkswashgmail</t>
        </is>
      </c>
      <c r="B165335" t="n">
        <v>1</v>
      </c>
    </row>
    <row r="165336">
      <c r="A165336" t="inlineStr">
        <is>
          <t>lifedons</t>
        </is>
      </c>
      <c r="B165336" t="n">
        <v>1</v>
      </c>
    </row>
    <row r="165337">
      <c r="A165337" t="inlineStr">
        <is>
          <t>drinkswapelgmail</t>
        </is>
      </c>
      <c r="B165337" t="n">
        <v>1</v>
      </c>
    </row>
    <row r="165338">
      <c r="A165338" t="inlineStr">
        <is>
          <t>tootsett</t>
        </is>
      </c>
      <c r="B165338" t="n">
        <v>1</v>
      </c>
    </row>
    <row r="165339">
      <c r="A165339" t="inlineStr">
        <is>
          <t>osteostatic</t>
        </is>
      </c>
      <c r="B165339" t="n">
        <v>1</v>
      </c>
    </row>
    <row r="165340">
      <c r="A165340" t="inlineStr">
        <is>
          <t>cagewoods</t>
        </is>
      </c>
      <c r="B165340" t="n">
        <v>1</v>
      </c>
    </row>
    <row r="165341">
      <c r="A165341" t="inlineStr">
        <is>
          <t>goschenlin</t>
        </is>
      </c>
      <c r="B165341" t="n">
        <v>1</v>
      </c>
    </row>
    <row r="165342">
      <c r="A165342" t="inlineStr">
        <is>
          <t>zaldlong</t>
        </is>
      </c>
      <c r="B165342" t="n">
        <v>1</v>
      </c>
    </row>
    <row r="165343">
      <c r="A165343" t="inlineStr">
        <is>
          <t>23307</t>
        </is>
      </c>
      <c r="B165343" t="n">
        <v>3</v>
      </c>
    </row>
    <row r="165344">
      <c r="A165344" t="inlineStr">
        <is>
          <t>watermaking</t>
        </is>
      </c>
      <c r="B165344" t="n">
        <v>1</v>
      </c>
    </row>
    <row r="165345">
      <c r="A165345" t="inlineStr">
        <is>
          <t>droplands</t>
        </is>
      </c>
      <c r="B165345" t="n">
        <v>1</v>
      </c>
    </row>
    <row r="165346">
      <c r="A165346" t="inlineStr">
        <is>
          <t>032412</t>
        </is>
      </c>
      <c r="B165346" t="n">
        <v>1</v>
      </c>
    </row>
    <row r="165347">
      <c r="A165347" t="inlineStr">
        <is>
          <t>abroz</t>
        </is>
      </c>
      <c r="B165347" t="n">
        <v>1</v>
      </c>
    </row>
    <row r="165348">
      <c r="A165348" t="inlineStr">
        <is>
          <t>ruishe</t>
        </is>
      </c>
      <c r="B165348" t="n">
        <v>1</v>
      </c>
    </row>
    <row r="165349">
      <c r="A165349" t="inlineStr">
        <is>
          <t>newaccounts</t>
        </is>
      </c>
      <c r="B165349" t="n">
        <v>1</v>
      </c>
    </row>
    <row r="165350">
      <c r="A165350" t="inlineStr">
        <is>
          <t>steadyand</t>
        </is>
      </c>
      <c r="B165350" t="n">
        <v>1</v>
      </c>
    </row>
    <row r="165351">
      <c r="A165351" t="inlineStr">
        <is>
          <t>benhea</t>
        </is>
      </c>
      <c r="B165351" t="n">
        <v>1</v>
      </c>
    </row>
    <row r="165352">
      <c r="A165352" t="inlineStr">
        <is>
          <t>thansdawyerhouse</t>
        </is>
      </c>
      <c r="B165352" t="n">
        <v>1</v>
      </c>
    </row>
    <row r="165353">
      <c r="A165353" t="inlineStr">
        <is>
          <t>neoclassico</t>
        </is>
      </c>
      <c r="B165353" t="n">
        <v>1</v>
      </c>
    </row>
    <row r="165354">
      <c r="A165354" t="inlineStr">
        <is>
          <t>server192</t>
        </is>
      </c>
      <c r="B165354" t="n">
        <v>1</v>
      </c>
    </row>
    <row r="165355">
      <c r="A165355" t="inlineStr">
        <is>
          <t>clip_cleanpe</t>
        </is>
      </c>
      <c r="B165355" t="n">
        <v>1</v>
      </c>
    </row>
    <row r="165356">
      <c r="A165356" t="inlineStr">
        <is>
          <t>585102timewidth</t>
        </is>
      </c>
      <c r="B165356" t="n">
        <v>1</v>
      </c>
    </row>
    <row r="165357">
      <c r="A165357" t="inlineStr">
        <is>
          <t>arccos</t>
        </is>
      </c>
      <c r="B165357" t="n">
        <v>1</v>
      </c>
    </row>
    <row r="165358">
      <c r="A165358" t="inlineStr">
        <is>
          <t>to_sku</t>
        </is>
      </c>
      <c r="B165358" t="n">
        <v>1</v>
      </c>
    </row>
    <row r="165359">
      <c r="A165359" t="inlineStr">
        <is>
          <t>activesyncresults</t>
        </is>
      </c>
      <c r="B165359" t="n">
        <v>1</v>
      </c>
    </row>
    <row r="165360">
      <c r="A165360" t="inlineStr">
        <is>
          <t>usersonlinelinuxmanysrypt</t>
        </is>
      </c>
      <c r="B165360" t="n">
        <v>1</v>
      </c>
    </row>
    <row r="165361">
      <c r="A165361" t="inlineStr">
        <is>
          <t>astest</t>
        </is>
      </c>
      <c r="B165361" t="n">
        <v>2</v>
      </c>
    </row>
    <row r="165362">
      <c r="A165362" t="inlineStr">
        <is>
          <t>redundancy_cycle</t>
        </is>
      </c>
      <c r="B165362" t="n">
        <v>1</v>
      </c>
    </row>
    <row r="165363">
      <c r="A165363" t="inlineStr">
        <is>
          <t>statsh</t>
        </is>
      </c>
      <c r="B165363" t="n">
        <v>1</v>
      </c>
    </row>
    <row r="165364">
      <c r="A165364" t="inlineStr">
        <is>
          <t>txsize4160</t>
        </is>
      </c>
      <c r="B165364" t="n">
        <v>1</v>
      </c>
    </row>
    <row r="165365">
      <c r="A165365" t="inlineStr">
        <is>
          <t>swnmtlen</t>
        </is>
      </c>
      <c r="B165365" t="n">
        <v>1</v>
      </c>
    </row>
    <row r="165366">
      <c r="A165366" t="inlineStr">
        <is>
          <t>debconfhost_ptrmkpcp</t>
        </is>
      </c>
      <c r="B165366" t="n">
        <v>1</v>
      </c>
    </row>
    <row r="165367">
      <c r="A165367" t="inlineStr">
        <is>
          <t>gpio_change_end</t>
        </is>
      </c>
      <c r="B165367" t="n">
        <v>1</v>
      </c>
    </row>
    <row r="165368">
      <c r="A165368" t="inlineStr">
        <is>
          <t>printw</t>
        </is>
      </c>
      <c r="B165368" t="n">
        <v>1</v>
      </c>
    </row>
    <row r="165369">
      <c r="A165369" t="inlineStr">
        <is>
          <t>manysrypt</t>
        </is>
      </c>
      <c r="B165369" t="n">
        <v>1</v>
      </c>
    </row>
    <row r="165370">
      <c r="A165370" t="inlineStr">
        <is>
          <t>volumesfrontend</t>
        </is>
      </c>
      <c r="B165370" t="n">
        <v>1</v>
      </c>
    </row>
    <row r="165371">
      <c r="A165371" t="inlineStr">
        <is>
          <t>ioascii</t>
        </is>
      </c>
      <c r="B165371" t="n">
        <v>1</v>
      </c>
    </row>
    <row r="165372">
      <c r="A165372" t="inlineStr">
        <is>
          <t>keyscribes</t>
        </is>
      </c>
      <c r="B165372" t="n">
        <v>1</v>
      </c>
    </row>
    <row r="165373">
      <c r="A165373" t="inlineStr">
        <is>
          <t>durfilterautohttps</t>
        </is>
      </c>
      <c r="B165373" t="n">
        <v>1</v>
      </c>
    </row>
    <row r="165374">
      <c r="A165374" t="inlineStr">
        <is>
          <t>listroute_pushzoom</t>
        </is>
      </c>
      <c r="B165374" t="n">
        <v>1</v>
      </c>
    </row>
    <row r="165375">
      <c r="A165375" t="inlineStr">
        <is>
          <t>mkpcppollentry</t>
        </is>
      </c>
      <c r="B165375" t="n">
        <v>1</v>
      </c>
    </row>
    <row r="165376">
      <c r="A165376" t="inlineStr">
        <is>
          <t>eof_set</t>
        </is>
      </c>
      <c r="B165376" t="n">
        <v>1</v>
      </c>
    </row>
    <row r="165377">
      <c r="A165377" t="inlineStr">
        <is>
          <t>vadirect</t>
        </is>
      </c>
      <c r="B165377" t="n">
        <v>1</v>
      </c>
    </row>
    <row r="165378">
      <c r="A165378" t="inlineStr">
        <is>
          <t>statustransport</t>
        </is>
      </c>
      <c r="B165378" t="n">
        <v>1</v>
      </c>
    </row>
    <row r="165379">
      <c r="A165379" t="inlineStr">
        <is>
          <t>portaddress\</t>
        </is>
      </c>
      <c r="B165379" t="n">
        <v>1</v>
      </c>
    </row>
    <row r="165380">
      <c r="A165380" t="inlineStr">
        <is>
          <t>policepch</t>
        </is>
      </c>
      <c r="B165380" t="n">
        <v>1</v>
      </c>
    </row>
    <row r="165381">
      <c r="A165381" t="inlineStr">
        <is>
          <t>ָָ֔_</t>
        </is>
      </c>
      <c r="B165381" t="n">
        <v>1</v>
      </c>
    </row>
    <row r="165382">
      <c r="A165382" t="inlineStr">
        <is>
          <t>urprov2</t>
        </is>
      </c>
      <c r="B165382" t="n">
        <v>1</v>
      </c>
    </row>
    <row r="165383">
      <c r="A165383" t="inlineStr">
        <is>
          <t>presyncw</t>
        </is>
      </c>
      <c r="B165383" t="n">
        <v>1</v>
      </c>
    </row>
    <row r="165384">
      <c r="A165384" t="inlineStr">
        <is>
          <t>rio_len</t>
        </is>
      </c>
      <c r="B165384" t="n">
        <v>1</v>
      </c>
    </row>
    <row r="165385">
      <c r="A165385" t="inlineStr">
        <is>
          <t>strength_words</t>
        </is>
      </c>
      <c r="B165385" t="n">
        <v>1</v>
      </c>
    </row>
    <row r="165386">
      <c r="A165386" t="inlineStr">
        <is>
          <t>time_ep</t>
        </is>
      </c>
      <c r="B165386" t="n">
        <v>1</v>
      </c>
    </row>
    <row r="165387">
      <c r="A165387" t="inlineStr">
        <is>
          <t>tmpdismd0</t>
        </is>
      </c>
      <c r="B165387" t="n">
        <v>1</v>
      </c>
    </row>
    <row r="165388">
      <c r="A165388" t="inlineStr">
        <is>
          <t>responsesundef</t>
        </is>
      </c>
      <c r="B165388" t="n">
        <v>1</v>
      </c>
    </row>
    <row r="165389">
      <c r="A165389" t="inlineStr">
        <is>
          <t>terpserver</t>
        </is>
      </c>
      <c r="B165389" t="n">
        <v>1</v>
      </c>
    </row>
    <row r="165390">
      <c r="A165390" t="inlineStr">
        <is>
          <t>timeout{11111111{errorresponse</t>
        </is>
      </c>
      <c r="B165390" t="n">
        <v>1</v>
      </c>
    </row>
    <row r="165391">
      <c r="A165391" t="inlineStr">
        <is>
          <t>pch_testcost</t>
        </is>
      </c>
      <c r="B165391" t="n">
        <v>1</v>
      </c>
    </row>
    <row r="165392">
      <c r="A165392" t="inlineStr">
        <is>
          <t>riowin</t>
        </is>
      </c>
      <c r="B165392" t="n">
        <v>1</v>
      </c>
    </row>
    <row r="165393">
      <c r="A165393" t="inlineStr">
        <is>
          <t>ssoutswnmtlen</t>
        </is>
      </c>
      <c r="B165393" t="n">
        <v>1</v>
      </c>
    </row>
    <row r="165394">
      <c r="A165394" t="inlineStr">
        <is>
          <t>regcfg</t>
        </is>
      </c>
      <c r="B165394" t="n">
        <v>1</v>
      </c>
    </row>
    <row r="165395">
      <c r="A165395" t="inlineStr">
        <is>
          <t>s\1</t>
        </is>
      </c>
      <c r="B165395" t="n">
        <v>1</v>
      </c>
    </row>
    <row r="165396">
      <c r="A165396" t="inlineStr">
        <is>
          <t>cellsus</t>
        </is>
      </c>
      <c r="B165396" t="n">
        <v>1</v>
      </c>
    </row>
    <row r="165397">
      <c r="A165397" t="inlineStr">
        <is>
          <t>crcas32hcrpc</t>
        </is>
      </c>
      <c r="B165397" t="n">
        <v>1</v>
      </c>
    </row>
    <row r="165398">
      <c r="A165398" t="inlineStr">
        <is>
          <t>hfcsdecrio_len</t>
        </is>
      </c>
      <c r="B165398" t="n">
        <v>1</v>
      </c>
    </row>
    <row r="165399">
      <c r="A165399" t="inlineStr">
        <is>
          <t>last_state</t>
        </is>
      </c>
      <c r="B165399" t="n">
        <v>2</v>
      </c>
    </row>
    <row r="165400">
      <c r="A165400" t="inlineStr">
        <is>
          <t>ָ֣_{pop_nem0001hevi</t>
        </is>
      </c>
      <c r="B165400" t="n">
        <v>1</v>
      </c>
    </row>
    <row r="165401">
      <c r="A165401" t="inlineStr">
        <is>
          <t>crcas22</t>
        </is>
      </c>
      <c r="B165401" t="n">
        <v>1</v>
      </c>
    </row>
    <row r="165402">
      <c r="A165402" t="inlineStr">
        <is>
          <t>areswitchbroken</t>
        </is>
      </c>
      <c r="B165402" t="n">
        <v>1</v>
      </c>
    </row>
    <row r="165403">
      <c r="A165403" t="inlineStr">
        <is>
          <t>emit_clockcpserver</t>
        </is>
      </c>
      <c r="B165403" t="n">
        <v>1</v>
      </c>
    </row>
    <row r="165404">
      <c r="A165404" t="inlineStr">
        <is>
          <t>memcontroller</t>
        </is>
      </c>
      <c r="B165404" t="n">
        <v>1</v>
      </c>
    </row>
    <row r="165405">
      <c r="A165405" t="inlineStr">
        <is>
          <t>specialrest</t>
        </is>
      </c>
      <c r="B165405" t="n">
        <v>1</v>
      </c>
    </row>
    <row r="165406">
      <c r="A165406" t="inlineStr">
        <is>
          <t>info_words</t>
        </is>
      </c>
      <c r="B165406" t="n">
        <v>1</v>
      </c>
    </row>
    <row r="165407">
      <c r="A165407" t="inlineStr">
        <is>
          <t>power{0</t>
        </is>
      </c>
      <c r="B165407" t="n">
        <v>1</v>
      </c>
    </row>
    <row r="165408">
      <c r="A165408" t="inlineStr">
        <is>
          <t>navigate_server</t>
        </is>
      </c>
      <c r="B165408" t="n">
        <v>1</v>
      </c>
    </row>
    <row r="165409">
      <c r="A165409" t="inlineStr">
        <is>
          <t>statuscodeisunderlyingcode</t>
        </is>
      </c>
      <c r="B165409" t="n">
        <v>1</v>
      </c>
    </row>
    <row r="165410">
      <c r="A165410" t="inlineStr">
        <is>
          <t>hpcode</t>
        </is>
      </c>
      <c r="B165410" t="n">
        <v>1</v>
      </c>
    </row>
    <row r="165411">
      <c r="A165411" t="inlineStr">
        <is>
          <t>msecdelta</t>
        </is>
      </c>
      <c r="B165411" t="n">
        <v>1</v>
      </c>
    </row>
    <row r="165412">
      <c r="A165412" t="inlineStr">
        <is>
          <t>buildquery</t>
        </is>
      </c>
      <c r="B165412" t="n">
        <v>1</v>
      </c>
    </row>
    <row r="165413">
      <c r="A165413" t="inlineStr">
        <is>
          <t>backtest_randommemw</t>
        </is>
      </c>
      <c r="B165413" t="n">
        <v>1</v>
      </c>
    </row>
    <row r="165414">
      <c r="A165414" t="inlineStr">
        <is>
          <t>relaymemcnt</t>
        </is>
      </c>
      <c r="B165414" t="n">
        <v>1</v>
      </c>
    </row>
    <row r="165415">
      <c r="A165415" t="inlineStr">
        <is>
          <t>arpilt</t>
        </is>
      </c>
      <c r="B165415" t="n">
        <v>1</v>
      </c>
    </row>
    <row r="165416">
      <c r="A165416" t="inlineStr">
        <is>
          <t>kprocessmemory</t>
        </is>
      </c>
      <c r="B165416" t="n">
        <v>1</v>
      </c>
    </row>
    <row r="165417">
      <c r="A165417" t="inlineStr">
        <is>
          <t>mkpcppe</t>
        </is>
      </c>
      <c r="B165417" t="n">
        <v>1</v>
      </c>
    </row>
    <row r="165418">
      <c r="A165418" t="inlineStr">
        <is>
          <t>hpcodew</t>
        </is>
      </c>
      <c r="B165418" t="n">
        <v>1</v>
      </c>
    </row>
    <row r="165419">
      <c r="A165419" t="inlineStr">
        <is>
          <t>memoryx</t>
        </is>
      </c>
      <c r="B165419" t="n">
        <v>1</v>
      </c>
    </row>
    <row r="165420">
      <c r="A165420" t="inlineStr">
        <is>
          <t>maininit</t>
        </is>
      </c>
      <c r="B165420" t="n">
        <v>1</v>
      </c>
    </row>
    <row r="165421">
      <c r="A165421" t="inlineStr">
        <is>
          <t>0\ack500readzunecript</t>
        </is>
      </c>
      <c r="B165421" t="n">
        <v>1</v>
      </c>
    </row>
    <row r="165422">
      <c r="A165422" t="inlineStr">
        <is>
          <t>relaymemory_escape_progressfrom</t>
        </is>
      </c>
      <c r="B165422" t="n">
        <v>1</v>
      </c>
    </row>
    <row r="165423">
      <c r="A165423" t="inlineStr">
        <is>
          <t>rate500200000</t>
        </is>
      </c>
      <c r="B165423" t="n">
        <v>1</v>
      </c>
    </row>
    <row r="165424">
      <c r="A165424" t="inlineStr">
        <is>
          <t>resultunknown</t>
        </is>
      </c>
      <c r="B165424" t="n">
        <v>1</v>
      </c>
    </row>
    <row r="165425">
      <c r="A165425" t="inlineStr">
        <is>
          <t>read_bytes</t>
        </is>
      </c>
      <c r="B165425" t="n">
        <v>1</v>
      </c>
    </row>
    <row r="165426">
      <c r="A165426" t="inlineStr">
        <is>
          <t>invalid\\\\\\\\{returnmobilerequestov</t>
        </is>
      </c>
      <c r="B165426" t="n">
        <v>1</v>
      </c>
    </row>
    <row r="165427">
      <c r="A165427" t="inlineStr">
        <is>
          <t>correlatonaving</t>
        </is>
      </c>
      <c r="B165427" t="n">
        <v>1</v>
      </c>
    </row>
    <row r="165428">
      <c r="A165428" t="inlineStr">
        <is>
          <t>intntps3</t>
        </is>
      </c>
      <c r="B165428" t="n">
        <v>1</v>
      </c>
    </row>
    <row r="165429">
      <c r="A165429" t="inlineStr">
        <is>
          <t>heritage_policyw</t>
        </is>
      </c>
      <c r="B165429" t="n">
        <v>1</v>
      </c>
    </row>
    <row r="165430">
      <c r="A165430" t="inlineStr">
        <is>
          <t>bourgoranger</t>
        </is>
      </c>
      <c r="B165430" t="n">
        <v>1</v>
      </c>
    </row>
    <row r="165431">
      <c r="A165431" t="inlineStr">
        <is>
          <t>reflationism</t>
        </is>
      </c>
      <c r="B165431" t="n">
        <v>1</v>
      </c>
    </row>
    <row r="165432">
      <c r="A165432" t="inlineStr">
        <is>
          <t>himman</t>
        </is>
      </c>
      <c r="B165432" t="n">
        <v>1</v>
      </c>
    </row>
    <row r="165433">
      <c r="A165433" t="inlineStr">
        <is>
          <t>lobsangs</t>
        </is>
      </c>
      <c r="B165433" t="n">
        <v>1</v>
      </c>
    </row>
    <row r="165434">
      <c r="A165434" t="inlineStr">
        <is>
          <t>harjarvas</t>
        </is>
      </c>
      <c r="B165434" t="n">
        <v>1</v>
      </c>
    </row>
    <row r="165435">
      <c r="A165435" t="inlineStr">
        <is>
          <t>percigning</t>
        </is>
      </c>
      <c r="B165435" t="n">
        <v>1</v>
      </c>
    </row>
    <row r="165436">
      <c r="A165436" t="inlineStr">
        <is>
          <t>trafficactivities</t>
        </is>
      </c>
      <c r="B165436" t="n">
        <v>1</v>
      </c>
    </row>
    <row r="165437">
      <c r="A165437" t="inlineStr">
        <is>
          <t>craggie</t>
        </is>
      </c>
      <c r="B165437" t="n">
        <v>1</v>
      </c>
    </row>
    <row r="165438">
      <c r="A165438" t="inlineStr">
        <is>
          <t>upmete</t>
        </is>
      </c>
      <c r="B165438" t="n">
        <v>1</v>
      </c>
    </row>
    <row r="165439">
      <c r="A165439" t="inlineStr">
        <is>
          <t>wellpc</t>
        </is>
      </c>
      <c r="B165439" t="n">
        <v>1</v>
      </c>
    </row>
    <row r="165440">
      <c r="A165440" t="inlineStr">
        <is>
          <t>chillray</t>
        </is>
      </c>
      <c r="B165440" t="n">
        <v>2</v>
      </c>
    </row>
    <row r="165441">
      <c r="A165441" t="inlineStr">
        <is>
          <t>therehtogline</t>
        </is>
      </c>
      <c r="B165441" t="n">
        <v>1</v>
      </c>
    </row>
    <row r="165442">
      <c r="A165442" t="inlineStr">
        <is>
          <t>homerides</t>
        </is>
      </c>
      <c r="B165442" t="n">
        <v>1</v>
      </c>
    </row>
    <row r="165443">
      <c r="A165443" t="inlineStr">
        <is>
          <t>sonnenbrink</t>
        </is>
      </c>
      <c r="B165443" t="n">
        <v>1</v>
      </c>
    </row>
    <row r="165444">
      <c r="A165444" t="inlineStr">
        <is>
          <t>herlogy</t>
        </is>
      </c>
      <c r="B165444" t="n">
        <v>1</v>
      </c>
    </row>
    <row r="165445">
      <c r="A165445" t="inlineStr">
        <is>
          <t>infalent</t>
        </is>
      </c>
      <c r="B165445" t="n">
        <v>1</v>
      </c>
    </row>
    <row r="165446">
      <c r="A165446" t="inlineStr">
        <is>
          <t>aι</t>
        </is>
      </c>
      <c r="B165446" t="n">
        <v>1</v>
      </c>
    </row>
    <row r="165447">
      <c r="A165447" t="inlineStr">
        <is>
          <t>halcos</t>
        </is>
      </c>
      <c r="B165447" t="n">
        <v>1</v>
      </c>
    </row>
    <row r="165448">
      <c r="A165448" t="inlineStr">
        <is>
          <t>getlagudes</t>
        </is>
      </c>
      <c r="B165448" t="n">
        <v>1</v>
      </c>
    </row>
    <row r="165449">
      <c r="A165449" t="inlineStr">
        <is>
          <t>jayaud</t>
        </is>
      </c>
      <c r="B165449" t="n">
        <v>1</v>
      </c>
    </row>
    <row r="165450">
      <c r="A165450" t="inlineStr">
        <is>
          <t>howcombwood</t>
        </is>
      </c>
      <c r="B165450" t="n">
        <v>1</v>
      </c>
    </row>
    <row r="165451">
      <c r="A165451" t="inlineStr">
        <is>
          <t>overscent</t>
        </is>
      </c>
      <c r="B165451" t="n">
        <v>1</v>
      </c>
    </row>
    <row r="165452">
      <c r="A165452" t="inlineStr">
        <is>
          <t>picquez</t>
        </is>
      </c>
      <c r="B165452" t="n">
        <v>1</v>
      </c>
    </row>
    <row r="165453">
      <c r="A165453" t="inlineStr">
        <is>
          <t>http014731</t>
        </is>
      </c>
      <c r="B165453" t="n">
        <v>1</v>
      </c>
    </row>
    <row r="165454">
      <c r="A165454" t="inlineStr">
        <is>
          <t>identitystarkness</t>
        </is>
      </c>
      <c r="B165454" t="n">
        <v>1</v>
      </c>
    </row>
    <row r="165455">
      <c r="A165455" t="inlineStr">
        <is>
          <t>didname</t>
        </is>
      </c>
      <c r="B165455" t="n">
        <v>1</v>
      </c>
    </row>
    <row r="165456">
      <c r="A165456" t="inlineStr">
        <is>
          <t>whohavebuttechnology</t>
        </is>
      </c>
      <c r="B165456" t="n">
        <v>1</v>
      </c>
    </row>
    <row r="165457">
      <c r="A165457" t="inlineStr">
        <is>
          <t>eredibles</t>
        </is>
      </c>
      <c r="B165457" t="n">
        <v>1</v>
      </c>
    </row>
    <row r="165458">
      <c r="A165458" t="inlineStr">
        <is>
          <t>retolt</t>
        </is>
      </c>
      <c r="B165458" t="n">
        <v>1</v>
      </c>
    </row>
    <row r="165459">
      <c r="A165459" t="inlineStr">
        <is>
          <t>thankbeet</t>
        </is>
      </c>
      <c r="B165459" t="n">
        <v>1</v>
      </c>
    </row>
    <row r="165460">
      <c r="A165460" t="inlineStr">
        <is>
          <t>hillform999</t>
        </is>
      </c>
      <c r="B165460" t="n">
        <v>1</v>
      </c>
    </row>
    <row r="165461">
      <c r="A165461" t="inlineStr">
        <is>
          <t>aiducker</t>
        </is>
      </c>
      <c r="B165461" t="n">
        <v>1</v>
      </c>
    </row>
    <row r="165462">
      <c r="A165462" t="inlineStr">
        <is>
          <t>wallatakis</t>
        </is>
      </c>
      <c r="B165462" t="n">
        <v>1</v>
      </c>
    </row>
    <row r="165463">
      <c r="A165463" t="inlineStr">
        <is>
          <t>dogprov</t>
        </is>
      </c>
      <c r="B165463" t="n">
        <v>1</v>
      </c>
    </row>
    <row r="165464">
      <c r="A165464" t="inlineStr">
        <is>
          <t>ly2bdtrjr</t>
        </is>
      </c>
      <c r="B165464" t="n">
        <v>1</v>
      </c>
    </row>
    <row r="165465">
      <c r="A165465" t="inlineStr">
        <is>
          <t>comozj6sxarm0</t>
        </is>
      </c>
      <c r="B165465" t="n">
        <v>1</v>
      </c>
    </row>
    <row r="165466">
      <c r="A165466" t="inlineStr">
        <is>
          <t>owdboshie</t>
        </is>
      </c>
      <c r="B165466" t="n">
        <v>1</v>
      </c>
    </row>
    <row r="165467">
      <c r="A165467" t="inlineStr">
        <is>
          <t>belena</t>
        </is>
      </c>
      <c r="B165467" t="n">
        <v>1</v>
      </c>
    </row>
    <row r="165468">
      <c r="A165468" t="inlineStr">
        <is>
          <t>kalkholikner</t>
        </is>
      </c>
      <c r="B165468" t="n">
        <v>1</v>
      </c>
    </row>
    <row r="165469">
      <c r="A165469" t="inlineStr">
        <is>
          <t>ruinlig</t>
        </is>
      </c>
      <c r="B165469" t="n">
        <v>1</v>
      </c>
    </row>
    <row r="165470">
      <c r="A165470" t="inlineStr">
        <is>
          <t>sponsoredpanelliberty</t>
        </is>
      </c>
      <c r="B165470" t="n">
        <v>1</v>
      </c>
    </row>
    <row r="165471">
      <c r="A165471" t="inlineStr">
        <is>
          <t>com7zmrr9ur5rf</t>
        </is>
      </c>
      <c r="B165471" t="n">
        <v>1</v>
      </c>
    </row>
    <row r="165472">
      <c r="A165472" t="inlineStr">
        <is>
          <t>palladi</t>
        </is>
      </c>
      <c r="B165472" t="n">
        <v>1</v>
      </c>
    </row>
    <row r="165473">
      <c r="A165473" t="inlineStr">
        <is>
          <t>raschburger</t>
        </is>
      </c>
      <c r="B165473" t="n">
        <v>1</v>
      </c>
    </row>
    <row r="165474">
      <c r="A165474" t="inlineStr">
        <is>
          <t>northwestofflashmore</t>
        </is>
      </c>
      <c r="B165474" t="n">
        <v>1</v>
      </c>
    </row>
    <row r="165475">
      <c r="A165475" t="inlineStr">
        <is>
          <t>ortimets</t>
        </is>
      </c>
      <c r="B165475" t="n">
        <v>1</v>
      </c>
    </row>
    <row r="165476">
      <c r="A165476" t="inlineStr">
        <is>
          <t>freshbelly</t>
        </is>
      </c>
      <c r="B165476" t="n">
        <v>1</v>
      </c>
    </row>
    <row r="165477">
      <c r="A165477" t="inlineStr">
        <is>
          <t>horlivka</t>
        </is>
      </c>
      <c r="B165477" t="n">
        <v>2</v>
      </c>
    </row>
    <row r="165478">
      <c r="A165478" t="inlineStr">
        <is>
          <t>✔✔✔✔✔✔✔</t>
        </is>
      </c>
      <c r="B165478" t="n">
        <v>1</v>
      </c>
    </row>
    <row r="165479">
      <c r="A165479" t="inlineStr">
        <is>
          <t>weiseon</t>
        </is>
      </c>
      <c r="B165479" t="n">
        <v>1</v>
      </c>
    </row>
    <row r="165480">
      <c r="A165480" t="inlineStr">
        <is>
          <t>✔✔✔✔✔✔✔✔✔✔</t>
        </is>
      </c>
      <c r="B165480" t="n">
        <v>1</v>
      </c>
    </row>
    <row r="165481">
      <c r="A165481" t="inlineStr">
        <is>
          <t>🐤</t>
        </is>
      </c>
      <c r="B165481" t="n">
        <v>1</v>
      </c>
    </row>
    <row r="165482">
      <c r="A165482" t="inlineStr">
        <is>
          <t>✔✔✔✔✔</t>
        </is>
      </c>
      <c r="B165482" t="n">
        <v>1</v>
      </c>
    </row>
    <row r="165483">
      <c r="A165483" t="inlineStr">
        <is>
          <t>brilliantmarn</t>
        </is>
      </c>
      <c r="B165483" t="n">
        <v>1</v>
      </c>
    </row>
    <row r="165484">
      <c r="A165484" t="inlineStr">
        <is>
          <t>✔✔✔✔✔✔</t>
        </is>
      </c>
      <c r="B165484" t="n">
        <v>1</v>
      </c>
    </row>
    <row r="165485">
      <c r="A165485" t="inlineStr">
        <is>
          <t>caucant�q</t>
        </is>
      </c>
      <c r="B165485" t="n">
        <v>1</v>
      </c>
    </row>
    <row r="165486">
      <c r="A165486" t="inlineStr">
        <is>
          <t>sponsoredpanel_liberty</t>
        </is>
      </c>
      <c r="B165486" t="n">
        <v>1</v>
      </c>
    </row>
    <row r="165487">
      <c r="A165487" t="inlineStr">
        <is>
          <t>featuredpanel_liberty</t>
        </is>
      </c>
      <c r="B165487" t="n">
        <v>1</v>
      </c>
    </row>
    <row r="165488">
      <c r="A165488" t="inlineStr">
        <is>
          <t>co8xsiuvhy9x</t>
        </is>
      </c>
      <c r="B165488" t="n">
        <v>1</v>
      </c>
    </row>
    <row r="165489">
      <c r="A165489" t="inlineStr">
        <is>
          <t>arikungs</t>
        </is>
      </c>
      <c r="B165489" t="n">
        <v>1</v>
      </c>
    </row>
    <row r="165490">
      <c r="A165490" t="inlineStr">
        <is>
          <t>com9gfu5zlupat</t>
        </is>
      </c>
      <c r="B165490" t="n">
        <v>1</v>
      </c>
    </row>
    <row r="165491">
      <c r="A165491" t="inlineStr">
        <is>
          <t>500ksbill</t>
        </is>
      </c>
      <c r="B165491" t="n">
        <v>1</v>
      </c>
    </row>
    <row r="165492">
      <c r="A165492" t="inlineStr">
        <is>
          <t>smithquso</t>
        </is>
      </c>
      <c r="B165492" t="n">
        <v>1</v>
      </c>
    </row>
    <row r="165493">
      <c r="A165493" t="inlineStr">
        <is>
          <t>diltármóns</t>
        </is>
      </c>
      <c r="B165493" t="n">
        <v>1</v>
      </c>
    </row>
    <row r="165494">
      <c r="A165494" t="inlineStr">
        <is>
          <t>ew_z_000000000000000021yyy</t>
        </is>
      </c>
      <c r="B165494" t="n">
        <v>1</v>
      </c>
    </row>
    <row r="165495">
      <c r="A165495" t="inlineStr">
        <is>
          <t>sausbeyleonx</t>
        </is>
      </c>
      <c r="B165495" t="n">
        <v>1</v>
      </c>
    </row>
    <row r="165496">
      <c r="A165496" t="inlineStr">
        <is>
          <t>diltármón</t>
        </is>
      </c>
      <c r="B165496" t="n">
        <v>1</v>
      </c>
    </row>
    <row r="165497">
      <c r="A165497" t="inlineStr">
        <is>
          <t>urepqb</t>
        </is>
      </c>
      <c r="B165497" t="n">
        <v>1</v>
      </c>
    </row>
    <row r="165498">
      <c r="A165498" t="inlineStr">
        <is>
          <t>podas0000</t>
        </is>
      </c>
      <c r="B165498" t="n">
        <v>1</v>
      </c>
    </row>
    <row r="165499">
      <c r="A165499" t="inlineStr">
        <is>
          <t>milwap</t>
        </is>
      </c>
      <c r="B165499" t="n">
        <v>1</v>
      </c>
    </row>
    <row r="165500">
      <c r="A165500" t="inlineStr">
        <is>
          <t>bagnor</t>
        </is>
      </c>
      <c r="B165500" t="n">
        <v>1</v>
      </c>
    </row>
    <row r="165501">
      <c r="A165501" t="inlineStr">
        <is>
          <t>tommolis</t>
        </is>
      </c>
      <c r="B165501" t="n">
        <v>1</v>
      </c>
    </row>
    <row r="165502">
      <c r="A165502" t="inlineStr">
        <is>
          <t>herkop</t>
        </is>
      </c>
      <c r="B165502" t="n">
        <v>1</v>
      </c>
    </row>
    <row r="165503">
      <c r="A165503" t="inlineStr">
        <is>
          <t>subordinations</t>
        </is>
      </c>
      <c r="B165503" t="n">
        <v>2</v>
      </c>
    </row>
    <row r="165504">
      <c r="A165504" t="inlineStr">
        <is>
          <t>ivappbenza</t>
        </is>
      </c>
      <c r="B165504" t="n">
        <v>1</v>
      </c>
    </row>
    <row r="165505">
      <c r="A165505" t="inlineStr">
        <is>
          <t>blockchainim</t>
        </is>
      </c>
      <c r="B165505" t="n">
        <v>1</v>
      </c>
    </row>
    <row r="165506">
      <c r="A165506" t="inlineStr">
        <is>
          <t>daduceaux</t>
        </is>
      </c>
      <c r="B165506" t="n">
        <v>1</v>
      </c>
    </row>
    <row r="165507">
      <c r="A165507" t="inlineStr">
        <is>
          <t>shipleys</t>
        </is>
      </c>
      <c r="B165507" t="n">
        <v>2</v>
      </c>
    </row>
    <row r="165508">
      <c r="A165508" t="inlineStr">
        <is>
          <t>saiders</t>
        </is>
      </c>
      <c r="B165508" t="n">
        <v>1</v>
      </c>
    </row>
    <row r="165509">
      <c r="A165509" t="inlineStr">
        <is>
          <t>nosrproj</t>
        </is>
      </c>
      <c r="B165509" t="n">
        <v>1</v>
      </c>
    </row>
    <row r="165510">
      <c r="A165510" t="inlineStr">
        <is>
          <t>reponot</t>
        </is>
      </c>
      <c r="B165510" t="n">
        <v>1</v>
      </c>
    </row>
    <row r="165511">
      <c r="A165511" t="inlineStr">
        <is>
          <t>webboxes</t>
        </is>
      </c>
      <c r="B165511" t="n">
        <v>1</v>
      </c>
    </row>
    <row r="165512">
      <c r="A165512" t="inlineStr">
        <is>
          <t>brandrailhead</t>
        </is>
      </c>
      <c r="B165512" t="n">
        <v>1</v>
      </c>
    </row>
    <row r="165513">
      <c r="A165513" t="inlineStr">
        <is>
          <t>ewrote</t>
        </is>
      </c>
      <c r="B165513" t="n">
        <v>1</v>
      </c>
    </row>
    <row r="165514">
      <c r="A165514" t="inlineStr">
        <is>
          <t>libtz</t>
        </is>
      </c>
      <c r="B165514" t="n">
        <v>1</v>
      </c>
    </row>
    <row r="165515">
      <c r="A165515" t="inlineStr">
        <is>
          <t>configurator_code</t>
        </is>
      </c>
      <c r="B165515" t="n">
        <v>1</v>
      </c>
    </row>
    <row r="165516">
      <c r="A165516" t="inlineStr">
        <is>
          <t>serstring</t>
        </is>
      </c>
      <c r="B165516" t="n">
        <v>1</v>
      </c>
    </row>
    <row r="165517">
      <c r="A165517" t="inlineStr">
        <is>
          <t>jskit</t>
        </is>
      </c>
      <c r="B165517" t="n">
        <v>1</v>
      </c>
    </row>
    <row r="165518">
      <c r="A165518" t="inlineStr">
        <is>
          <t>regasand</t>
        </is>
      </c>
      <c r="B165518" t="n">
        <v>1</v>
      </c>
    </row>
    <row r="165519">
      <c r="A165519" t="inlineStr">
        <is>
          <t>tymteslpgo</t>
        </is>
      </c>
      <c r="B165519" t="n">
        <v>1</v>
      </c>
    </row>
    <row r="165520">
      <c r="A165520" t="inlineStr">
        <is>
          <t>viclind</t>
        </is>
      </c>
      <c r="B165520" t="n">
        <v>1</v>
      </c>
    </row>
    <row r="165521">
      <c r="A165521" t="inlineStr">
        <is>
          <t>tlfont</t>
        </is>
      </c>
      <c r="B165521" t="n">
        <v>1</v>
      </c>
    </row>
    <row r="165522">
      <c r="A165522" t="inlineStr">
        <is>
          <t>peteemed</t>
        </is>
      </c>
      <c r="B165522" t="n">
        <v>1</v>
      </c>
    </row>
    <row r="165523">
      <c r="A165523" t="inlineStr">
        <is>
          <t>jeessim</t>
        </is>
      </c>
      <c r="B165523" t="n">
        <v>1</v>
      </c>
    </row>
    <row r="165524">
      <c r="A165524" t="inlineStr">
        <is>
          <t>arseniamisandrial</t>
        </is>
      </c>
      <c r="B165524" t="n">
        <v>1</v>
      </c>
    </row>
    <row r="165525">
      <c r="A165525" t="inlineStr">
        <is>
          <t>kalifide</t>
        </is>
      </c>
      <c r="B165525" t="n">
        <v>1</v>
      </c>
    </row>
    <row r="165526">
      <c r="A165526" t="inlineStr">
        <is>
          <t>programmblé</t>
        </is>
      </c>
      <c r="B165526" t="n">
        <v>1</v>
      </c>
    </row>
    <row r="165527">
      <c r="A165527" t="inlineStr">
        <is>
          <t>guzikov</t>
        </is>
      </c>
      <c r="B165527" t="n">
        <v>1</v>
      </c>
    </row>
    <row r="165528">
      <c r="A165528" t="inlineStr">
        <is>
          <t>sasner</t>
        </is>
      </c>
      <c r="B165528" t="n">
        <v>1</v>
      </c>
    </row>
    <row r="165529">
      <c r="A165529" t="inlineStr">
        <is>
          <t>drivesomaevatemyvan</t>
        </is>
      </c>
      <c r="B165529" t="n">
        <v>1</v>
      </c>
    </row>
    <row r="165530">
      <c r="A165530" t="inlineStr">
        <is>
          <t>tidelocs</t>
        </is>
      </c>
      <c r="B165530" t="n">
        <v>1</v>
      </c>
    </row>
    <row r="165531">
      <c r="A165531" t="inlineStr">
        <is>
          <t>moghetti</t>
        </is>
      </c>
      <c r="B165531" t="n">
        <v>1</v>
      </c>
    </row>
    <row r="165532">
      <c r="A165532" t="inlineStr">
        <is>
          <t>lintaer</t>
        </is>
      </c>
      <c r="B165532" t="n">
        <v>1</v>
      </c>
    </row>
    <row r="165533">
      <c r="A165533" t="inlineStr">
        <is>
          <t>inspireation</t>
        </is>
      </c>
      <c r="B165533" t="n">
        <v>1</v>
      </c>
    </row>
    <row r="165534">
      <c r="A165534" t="inlineStr">
        <is>
          <t>football29</t>
        </is>
      </c>
      <c r="B165534" t="n">
        <v>1</v>
      </c>
    </row>
    <row r="165535">
      <c r="A165535" t="inlineStr">
        <is>
          <t>lienboat</t>
        </is>
      </c>
      <c r="B165535" t="n">
        <v>1</v>
      </c>
    </row>
    <row r="165536">
      <c r="A165536" t="inlineStr">
        <is>
          <t>vitessewstaapián</t>
        </is>
      </c>
      <c r="B165536" t="n">
        <v>1</v>
      </c>
    </row>
    <row r="165537">
      <c r="A165537" t="inlineStr">
        <is>
          <t>ireland27</t>
        </is>
      </c>
      <c r="B165537" t="n">
        <v>1</v>
      </c>
    </row>
    <row r="165538">
      <c r="A165538" t="inlineStr">
        <is>
          <t>fetchedly</t>
        </is>
      </c>
      <c r="B165538" t="n">
        <v>1</v>
      </c>
    </row>
    <row r="165539">
      <c r="A165539" t="inlineStr">
        <is>
          <t>smackss</t>
        </is>
      </c>
      <c r="B165539" t="n">
        <v>1</v>
      </c>
    </row>
    <row r="165540">
      <c r="A165540" t="inlineStr">
        <is>
          <t>carson—have</t>
        </is>
      </c>
      <c r="B165540" t="n">
        <v>1</v>
      </c>
    </row>
    <row r="165541">
      <c r="A165541" t="inlineStr">
        <is>
          <t>wednesday—reportedly</t>
        </is>
      </c>
      <c r="B165541" t="n">
        <v>1</v>
      </c>
    </row>
    <row r="165542">
      <c r="A165542" t="inlineStr">
        <is>
          <t>comsdodirect</t>
        </is>
      </c>
      <c r="B165542" t="n">
        <v>1</v>
      </c>
    </row>
    <row r="165543">
      <c r="A165543" t="inlineStr">
        <is>
          <t>mristlerjones</t>
        </is>
      </c>
      <c r="B165543" t="n">
        <v>1</v>
      </c>
    </row>
    <row r="165544">
      <c r="A165544" t="inlineStr">
        <is>
          <t>call—ted</t>
        </is>
      </c>
      <c r="B165544" t="n">
        <v>1</v>
      </c>
    </row>
    <row r="165545">
      <c r="A165545" t="inlineStr">
        <is>
          <t>ksg7</t>
        </is>
      </c>
      <c r="B165545" t="n">
        <v>1</v>
      </c>
    </row>
    <row r="165546">
      <c r="A165546" t="inlineStr">
        <is>
          <t>mpich</t>
        </is>
      </c>
      <c r="B165546" t="n">
        <v>1</v>
      </c>
    </row>
    <row r="165547">
      <c r="A165547" t="inlineStr">
        <is>
          <t>swaroops</t>
        </is>
      </c>
      <c r="B165547" t="n">
        <v>1</v>
      </c>
    </row>
    <row r="165548">
      <c r="A165548" t="inlineStr">
        <is>
          <t>kewal</t>
        </is>
      </c>
      <c r="B165548" t="n">
        <v>1</v>
      </c>
    </row>
    <row r="165549">
      <c r="A165549" t="inlineStr">
        <is>
          <t>tirinette</t>
        </is>
      </c>
      <c r="B165549" t="n">
        <v>1</v>
      </c>
    </row>
    <row r="165550">
      <c r="A165550" t="inlineStr">
        <is>
          <t>g4cc</t>
        </is>
      </c>
      <c r="B165550" t="n">
        <v>1</v>
      </c>
    </row>
    <row r="165551">
      <c r="A165551" t="inlineStr">
        <is>
          <t>boilerbox</t>
        </is>
      </c>
      <c r="B165551" t="n">
        <v>1</v>
      </c>
    </row>
    <row r="165552">
      <c r="A165552" t="inlineStr">
        <is>
          <t>redrieber</t>
        </is>
      </c>
      <c r="B165552" t="n">
        <v>1</v>
      </c>
    </row>
    <row r="165553">
      <c r="A165553" t="inlineStr">
        <is>
          <t>sektilstars</t>
        </is>
      </c>
      <c r="B165553" t="n">
        <v>1</v>
      </c>
    </row>
    <row r="165554">
      <c r="A165554" t="inlineStr">
        <is>
          <t>liveindustries</t>
        </is>
      </c>
      <c r="B165554" t="n">
        <v>1</v>
      </c>
    </row>
    <row r="165555">
      <c r="A165555" t="inlineStr">
        <is>
          <t>flashmina</t>
        </is>
      </c>
      <c r="B165555" t="n">
        <v>1</v>
      </c>
    </row>
    <row r="165556">
      <c r="A165556" t="inlineStr">
        <is>
          <t>wsychwo</t>
        </is>
      </c>
      <c r="B165556" t="n">
        <v>1</v>
      </c>
    </row>
    <row r="165557">
      <c r="A165557" t="inlineStr">
        <is>
          <t>unigalltune</t>
        </is>
      </c>
      <c r="B165557" t="n">
        <v>1</v>
      </c>
    </row>
    <row r="165558">
      <c r="A165558" t="inlineStr">
        <is>
          <t>texqtl</t>
        </is>
      </c>
      <c r="B165558" t="n">
        <v>1</v>
      </c>
    </row>
    <row r="165559">
      <c r="A165559" t="inlineStr">
        <is>
          <t>noemacs</t>
        </is>
      </c>
      <c r="B165559" t="n">
        <v>1</v>
      </c>
    </row>
    <row r="165560">
      <c r="A165560" t="inlineStr">
        <is>
          <t>touchpedal</t>
        </is>
      </c>
      <c r="B165560" t="n">
        <v>1</v>
      </c>
    </row>
    <row r="165561">
      <c r="A165561" t="inlineStr">
        <is>
          <t>confirmeltas</t>
        </is>
      </c>
      <c r="B165561" t="n">
        <v>2</v>
      </c>
    </row>
    <row r="165562">
      <c r="A165562" t="inlineStr">
        <is>
          <t>cooppy</t>
        </is>
      </c>
      <c r="B165562" t="n">
        <v>1</v>
      </c>
    </row>
    <row r="165563">
      <c r="A165563" t="inlineStr">
        <is>
          <t>janani</t>
        </is>
      </c>
      <c r="B165563" t="n">
        <v>1</v>
      </c>
    </row>
    <row r="165564">
      <c r="A165564" t="inlineStr">
        <is>
          <t>xxmppkvrrzpg3249</t>
        </is>
      </c>
      <c r="B165564" t="n">
        <v>1</v>
      </c>
    </row>
    <row r="165565">
      <c r="A165565" t="inlineStr">
        <is>
          <t>pawwisdom</t>
        </is>
      </c>
      <c r="B165565" t="n">
        <v>1</v>
      </c>
    </row>
    <row r="165566">
      <c r="A165566" t="inlineStr">
        <is>
          <t>pwhich0</t>
        </is>
      </c>
      <c r="B165566" t="n">
        <v>1</v>
      </c>
    </row>
    <row r="165567">
      <c r="A165567" t="inlineStr">
        <is>
          <t>macrocrete</t>
        </is>
      </c>
      <c r="B165567" t="n">
        <v>1</v>
      </c>
    </row>
    <row r="165568">
      <c r="A165568" t="inlineStr">
        <is>
          <t>n0seire</t>
        </is>
      </c>
      <c r="B165568" t="n">
        <v>1</v>
      </c>
    </row>
    <row r="165569">
      <c r="A165569" t="inlineStr">
        <is>
          <t>superam</t>
        </is>
      </c>
      <c r="B165569" t="n">
        <v>1</v>
      </c>
    </row>
    <row r="165570">
      <c r="A165570" t="inlineStr">
        <is>
          <t>spiccpasfuspy</t>
        </is>
      </c>
      <c r="B165570" t="n">
        <v>1</v>
      </c>
    </row>
    <row r="165571">
      <c r="A165571" t="inlineStr">
        <is>
          <t>getlinepoints</t>
        </is>
      </c>
      <c r="B165571" t="n">
        <v>1</v>
      </c>
    </row>
    <row r="165572">
      <c r="A165572" t="inlineStr">
        <is>
          <t>howdanceduser</t>
        </is>
      </c>
      <c r="B165572" t="n">
        <v>1</v>
      </c>
    </row>
    <row r="165573">
      <c r="A165573" t="inlineStr">
        <is>
          <t>xkbome</t>
        </is>
      </c>
      <c r="B165573" t="n">
        <v>1</v>
      </c>
    </row>
    <row r="165574">
      <c r="A165574" t="inlineStr">
        <is>
          <t>try_bar</t>
        </is>
      </c>
      <c r="B165574" t="n">
        <v>1</v>
      </c>
    </row>
    <row r="165575">
      <c r="A165575" t="inlineStr">
        <is>
          <t>iksjore3</t>
        </is>
      </c>
      <c r="B165575" t="n">
        <v>1</v>
      </c>
    </row>
    <row r="165576">
      <c r="A165576" t="inlineStr">
        <is>
          <t>caredbear</t>
        </is>
      </c>
      <c r="B165576" t="n">
        <v>1</v>
      </c>
    </row>
    <row r="165577">
      <c r="A165577" t="inlineStr">
        <is>
          <t>assistancectionsamelessdroveslog</t>
        </is>
      </c>
      <c r="B165577" t="n">
        <v>1</v>
      </c>
    </row>
    <row r="165578">
      <c r="A165578" t="inlineStr">
        <is>
          <t>plexipedia</t>
        </is>
      </c>
      <c r="B165578" t="n">
        <v>1</v>
      </c>
    </row>
    <row r="165579">
      <c r="A165579" t="inlineStr">
        <is>
          <t>manufactues</t>
        </is>
      </c>
      <c r="B165579" t="n">
        <v>1</v>
      </c>
    </row>
    <row r="165580">
      <c r="A165580" t="inlineStr">
        <is>
          <t>mcmullencorbis</t>
        </is>
      </c>
      <c r="B165580" t="n">
        <v>1</v>
      </c>
    </row>
    <row r="165581">
      <c r="A165581" t="inlineStr">
        <is>
          <t>oclassical</t>
        </is>
      </c>
      <c r="B165581" t="n">
        <v>1</v>
      </c>
    </row>
    <row r="165582">
      <c r="A165582" t="inlineStr">
        <is>
          <t>reinterpretate</t>
        </is>
      </c>
      <c r="B165582" t="n">
        <v>1</v>
      </c>
    </row>
    <row r="165583">
      <c r="A165583" t="inlineStr">
        <is>
          <t>org_obj_list</t>
        </is>
      </c>
      <c r="B165583" t="n">
        <v>1</v>
      </c>
    </row>
    <row r="165584">
      <c r="A165584" t="inlineStr">
        <is>
          <t>nobj</t>
        </is>
      </c>
      <c r="B165584" t="n">
        <v>1</v>
      </c>
    </row>
    <row r="165585">
      <c r="A165585" t="inlineStr">
        <is>
          <t>enotthen_success</t>
        </is>
      </c>
      <c r="B165585" t="n">
        <v>1</v>
      </c>
    </row>
    <row r="165586">
      <c r="A165586" t="inlineStr">
        <is>
          <t>query_ends</t>
        </is>
      </c>
      <c r="B165586" t="n">
        <v>1</v>
      </c>
    </row>
    <row r="165587">
      <c r="A165587" t="inlineStr">
        <is>
          <t>msgobj</t>
        </is>
      </c>
      <c r="B165587" t="n">
        <v>2</v>
      </c>
    </row>
    <row r="165588">
      <c r="A165588" t="inlineStr">
        <is>
          <t>set_address</t>
        </is>
      </c>
      <c r="B165588" t="n">
        <v>1</v>
      </c>
    </row>
    <row r="165589">
      <c r="A165589" t="inlineStr">
        <is>
          <t>create_singleton</t>
        </is>
      </c>
      <c r="B165589" t="n">
        <v>1</v>
      </c>
    </row>
    <row r="165590">
      <c r="A165590" t="inlineStr">
        <is>
          <t>ignore_dates_for_event</t>
        </is>
      </c>
      <c r="B165590" t="n">
        <v>1</v>
      </c>
    </row>
    <row r="165591">
      <c r="A165591" t="inlineStr">
        <is>
          <t>eon_remapped</t>
        </is>
      </c>
      <c r="B165591" t="n">
        <v>1</v>
      </c>
    </row>
    <row r="165592">
      <c r="A165592" t="inlineStr">
        <is>
          <t>cost_ex</t>
        </is>
      </c>
      <c r="B165592" t="n">
        <v>1</v>
      </c>
    </row>
    <row r="165593">
      <c r="A165593" t="inlineStr">
        <is>
          <t>m_brush_host</t>
        </is>
      </c>
      <c r="B165593" t="n">
        <v>1</v>
      </c>
    </row>
    <row r="165594">
      <c r="A165594" t="inlineStr">
        <is>
          <t>ignore_for_type_for_each_properties</t>
        </is>
      </c>
      <c r="B165594" t="n">
        <v>1</v>
      </c>
    </row>
    <row r="165595">
      <c r="A165595" t="inlineStr">
        <is>
          <t>whole_line</t>
        </is>
      </c>
      <c r="B165595" t="n">
        <v>1</v>
      </c>
    </row>
    <row r="165596">
      <c r="A165596" t="inlineStr">
        <is>
          <t>errtype</t>
        </is>
      </c>
      <c r="B165596" t="n">
        <v>1</v>
      </c>
    </row>
    <row r="165597">
      <c r="A165597" t="inlineStr">
        <is>
          <t>stream_current_pointing</t>
        </is>
      </c>
      <c r="B165597" t="n">
        <v>1</v>
      </c>
    </row>
    <row r="165598">
      <c r="A165598" t="inlineStr">
        <is>
          <t>payloading</t>
        </is>
      </c>
      <c r="B165598" t="n">
        <v>1</v>
      </c>
    </row>
    <row r="165599">
      <c r="A165599" t="inlineStr">
        <is>
          <t>m_cnt_op</t>
        </is>
      </c>
      <c r="B165599" t="n">
        <v>1</v>
      </c>
    </row>
    <row r="165600">
      <c r="A165600" t="inlineStr">
        <is>
          <t>infix_anypace</t>
        </is>
      </c>
      <c r="B165600" t="n">
        <v>1</v>
      </c>
    </row>
    <row r="165601">
      <c r="A165601" t="inlineStr">
        <is>
          <t>try_msg</t>
        </is>
      </c>
      <c r="B165601" t="n">
        <v>1</v>
      </c>
    </row>
    <row r="165602">
      <c r="A165602" t="inlineStr">
        <is>
          <t>dtraceformatter</t>
        </is>
      </c>
      <c r="B165602" t="n">
        <v>1</v>
      </c>
    </row>
    <row r="165603">
      <c r="A165603" t="inlineStr">
        <is>
          <t>round_time</t>
        </is>
      </c>
      <c r="B165603" t="n">
        <v>1</v>
      </c>
    </row>
    <row r="165604">
      <c r="A165604" t="inlineStr">
        <is>
          <t>nst_location</t>
        </is>
      </c>
      <c r="B165604" t="n">
        <v>1</v>
      </c>
    </row>
    <row r="165605">
      <c r="A165605" t="inlineStr">
        <is>
          <t>m_cstart_setting_obj</t>
        </is>
      </c>
      <c r="B165605" t="n">
        <v>1</v>
      </c>
    </row>
    <row r="165606">
      <c r="A165606" t="inlineStr">
        <is>
          <t>chunk_tuples</t>
        </is>
      </c>
      <c r="B165606" t="n">
        <v>1</v>
      </c>
    </row>
    <row r="165607">
      <c r="A165607" t="inlineStr">
        <is>
          <t>chain_append</t>
        </is>
      </c>
      <c r="B165607" t="n">
        <v>1</v>
      </c>
    </row>
    <row r="165608">
      <c r="A165608" t="inlineStr">
        <is>
          <t>o_m_time</t>
        </is>
      </c>
      <c r="B165608" t="n">
        <v>1</v>
      </c>
    </row>
    <row r="165609">
      <c r="A165609" t="inlineStr">
        <is>
          <t>strconv_msg</t>
        </is>
      </c>
      <c r="B165609" t="n">
        <v>1</v>
      </c>
    </row>
    <row r="165610">
      <c r="A165610" t="inlineStr">
        <is>
          <t>m_noreply_pdefault</t>
        </is>
      </c>
      <c r="B165610" t="n">
        <v>1</v>
      </c>
    </row>
    <row r="165611">
      <c r="A165611" t="inlineStr">
        <is>
          <t>qptxt</t>
        </is>
      </c>
      <c r="B165611" t="n">
        <v>1</v>
      </c>
    </row>
    <row r="165612">
      <c r="A165612" t="inlineStr">
        <is>
          <t>balance_comma</t>
        </is>
      </c>
      <c r="B165612" t="n">
        <v>1</v>
      </c>
    </row>
    <row r="165613">
      <c r="A165613" t="inlineStr">
        <is>
          <t>sealedlogsheldon</t>
        </is>
      </c>
      <c r="B165613" t="n">
        <v>1</v>
      </c>
    </row>
    <row r="165614">
      <c r="A165614" t="inlineStr">
        <is>
          <t>probe_identity</t>
        </is>
      </c>
      <c r="B165614" t="n">
        <v>1</v>
      </c>
    </row>
    <row r="165615">
      <c r="A165615" t="inlineStr">
        <is>
          <t>perm_shared</t>
        </is>
      </c>
      <c r="B165615" t="n">
        <v>1</v>
      </c>
    </row>
    <row r="165616">
      <c r="A165616" t="inlineStr">
        <is>
          <t>next_fast_format</t>
        </is>
      </c>
      <c r="B165616" t="n">
        <v>1</v>
      </c>
    </row>
    <row r="165617">
      <c r="A165617" t="inlineStr">
        <is>
          <t>clash_iteratordata</t>
        </is>
      </c>
      <c r="B165617" t="n">
        <v>1</v>
      </c>
    </row>
    <row r="165618">
      <c r="A165618" t="inlineStr">
        <is>
          <t>targetvars</t>
        </is>
      </c>
      <c r="B165618" t="n">
        <v>1</v>
      </c>
    </row>
    <row r="165619">
      <c r="A165619" t="inlineStr">
        <is>
          <t>o_true</t>
        </is>
      </c>
      <c r="B165619" t="n">
        <v>1</v>
      </c>
    </row>
    <row r="165620">
      <c r="A165620" t="inlineStr">
        <is>
          <t>stream_mexpant</t>
        </is>
      </c>
      <c r="B165620" t="n">
        <v>1</v>
      </c>
    </row>
    <row r="165621">
      <c r="A165621" t="inlineStr">
        <is>
          <t>callobjects</t>
        </is>
      </c>
      <c r="B165621" t="n">
        <v>1</v>
      </c>
    </row>
    <row r="165622">
      <c r="A165622" t="inlineStr">
        <is>
          <t>an_pop_list</t>
        </is>
      </c>
      <c r="B165622" t="n">
        <v>1</v>
      </c>
    </row>
    <row r="165623">
      <c r="A165623" t="inlineStr">
        <is>
          <t>persist_constraints</t>
        </is>
      </c>
      <c r="B165623" t="n">
        <v>1</v>
      </c>
    </row>
    <row r="165624">
      <c r="A165624" t="inlineStr">
        <is>
          <t>m_cp_tiness</t>
        </is>
      </c>
      <c r="B165624" t="n">
        <v>1</v>
      </c>
    </row>
    <row r="165625">
      <c r="A165625" t="inlineStr">
        <is>
          <t>i_is_null_assembly</t>
        </is>
      </c>
      <c r="B165625" t="n">
        <v>1</v>
      </c>
    </row>
    <row r="165626">
      <c r="A165626" t="inlineStr">
        <is>
          <t>_input_select_objectstypeobject</t>
        </is>
      </c>
      <c r="B165626" t="n">
        <v>1</v>
      </c>
    </row>
    <row r="165627">
      <c r="A165627" t="inlineStr">
        <is>
          <t>krylun</t>
        </is>
      </c>
      <c r="B165627" t="n">
        <v>1</v>
      </c>
    </row>
    <row r="165628">
      <c r="A165628" t="inlineStr">
        <is>
          <t>select_overline</t>
        </is>
      </c>
      <c r="B165628" t="n">
        <v>1</v>
      </c>
    </row>
    <row r="165629">
      <c r="A165629" t="inlineStr">
        <is>
          <t>list_replace_click</t>
        </is>
      </c>
      <c r="B165629" t="n">
        <v>1</v>
      </c>
    </row>
    <row r="165630">
      <c r="A165630" t="inlineStr">
        <is>
          <t>merge_threshold</t>
        </is>
      </c>
      <c r="B165630" t="n">
        <v>1</v>
      </c>
    </row>
    <row r="165631">
      <c r="A165631" t="inlineStr">
        <is>
          <t>m_map</t>
        </is>
      </c>
      <c r="B165631" t="n">
        <v>2</v>
      </c>
    </row>
    <row r="165632">
      <c r="A165632" t="inlineStr">
        <is>
          <t>err_is_error</t>
        </is>
      </c>
      <c r="B165632" t="n">
        <v>1</v>
      </c>
    </row>
    <row r="165633">
      <c r="A165633" t="inlineStr">
        <is>
          <t>totalblindeur</t>
        </is>
      </c>
      <c r="B165633" t="n">
        <v>1</v>
      </c>
    </row>
    <row r="165634">
      <c r="A165634" t="inlineStr">
        <is>
          <t>coandador</t>
        </is>
      </c>
      <c r="B165634" t="n">
        <v>1</v>
      </c>
    </row>
    <row r="165635">
      <c r="A165635" t="inlineStr">
        <is>
          <t>cöquist</t>
        </is>
      </c>
      <c r="B165635" t="n">
        <v>1</v>
      </c>
    </row>
    <row r="165636">
      <c r="A165636" t="inlineStr">
        <is>
          <t>saligrandina</t>
        </is>
      </c>
      <c r="B165636" t="n">
        <v>1</v>
      </c>
    </row>
    <row r="165637">
      <c r="A165637" t="inlineStr">
        <is>
          <t>piblos</t>
        </is>
      </c>
      <c r="B165637" t="n">
        <v>1</v>
      </c>
    </row>
    <row r="165638">
      <c r="A165638" t="inlineStr">
        <is>
          <t>foreswear</t>
        </is>
      </c>
      <c r="B165638" t="n">
        <v>3</v>
      </c>
    </row>
    <row r="165639">
      <c r="A165639" t="inlineStr">
        <is>
          <t>faaniombrio</t>
        </is>
      </c>
      <c r="B165639" t="n">
        <v>1</v>
      </c>
    </row>
    <row r="165640">
      <c r="A165640" t="inlineStr">
        <is>
          <t>needfully</t>
        </is>
      </c>
      <c r="B165640" t="n">
        <v>1</v>
      </c>
    </row>
    <row r="165641">
      <c r="A165641" t="inlineStr">
        <is>
          <t>carunk</t>
        </is>
      </c>
      <c r="B165641" t="n">
        <v>1</v>
      </c>
    </row>
    <row r="165642">
      <c r="A165642" t="inlineStr">
        <is>
          <t>days—assuming</t>
        </is>
      </c>
      <c r="B165642" t="n">
        <v>1</v>
      </c>
    </row>
    <row r="165643">
      <c r="A165643" t="inlineStr">
        <is>
          <t>—44</t>
        </is>
      </c>
      <c r="B165643" t="n">
        <v>1</v>
      </c>
    </row>
    <row r="165644">
      <c r="A165644" t="inlineStr">
        <is>
          <t>handleweber</t>
        </is>
      </c>
      <c r="B165644" t="n">
        <v>1</v>
      </c>
    </row>
    <row r="165645">
      <c r="A165645" t="inlineStr">
        <is>
          <t>kuaans2141ク</t>
        </is>
      </c>
      <c r="B165645" t="n">
        <v>1</v>
      </c>
    </row>
    <row r="165646">
      <c r="A165646" t="inlineStr">
        <is>
          <t>coimepper</t>
        </is>
      </c>
      <c r="B165646" t="n">
        <v>1</v>
      </c>
    </row>
    <row r="165647">
      <c r="A165647" t="inlineStr">
        <is>
          <t>analogmentphyremnet</t>
        </is>
      </c>
      <c r="B165647" t="n">
        <v>1</v>
      </c>
    </row>
    <row r="165648">
      <c r="A165648" t="inlineStr">
        <is>
          <t>asvp</t>
        </is>
      </c>
      <c r="B165648" t="n">
        <v>1</v>
      </c>
    </row>
    <row r="165649">
      <c r="A165649" t="inlineStr">
        <is>
          <t>calayernow</t>
        </is>
      </c>
      <c r="B165649" t="n">
        <v>1</v>
      </c>
    </row>
    <row r="165650">
      <c r="A165650" t="inlineStr">
        <is>
          <t>emailous</t>
        </is>
      </c>
      <c r="B165650" t="n">
        <v>1</v>
      </c>
    </row>
    <row r="165651">
      <c r="A165651" t="inlineStr">
        <is>
          <t>dealick</t>
        </is>
      </c>
      <c r="B165651" t="n">
        <v>1</v>
      </c>
    </row>
    <row r="165652">
      <c r="A165652" t="inlineStr">
        <is>
          <t>minqures</t>
        </is>
      </c>
      <c r="B165652" t="n">
        <v>1</v>
      </c>
    </row>
    <row r="165653">
      <c r="A165653" t="inlineStr">
        <is>
          <t>nasolanyl</t>
        </is>
      </c>
      <c r="B165653" t="n">
        <v>1</v>
      </c>
    </row>
    <row r="165654">
      <c r="A165654" t="inlineStr">
        <is>
          <t>relationto</t>
        </is>
      </c>
      <c r="B165654" t="n">
        <v>3</v>
      </c>
    </row>
    <row r="165655">
      <c r="A165655" t="inlineStr">
        <is>
          <t>antiquash</t>
        </is>
      </c>
      <c r="B165655" t="n">
        <v>1</v>
      </c>
    </row>
    <row r="165656">
      <c r="A165656" t="inlineStr">
        <is>
          <t>deallegged</t>
        </is>
      </c>
      <c r="B165656" t="n">
        <v>1</v>
      </c>
    </row>
    <row r="165657">
      <c r="A165657" t="inlineStr">
        <is>
          <t>heeres</t>
        </is>
      </c>
      <c r="B165657" t="n">
        <v>1</v>
      </c>
    </row>
    <row r="165658">
      <c r="A165658" t="inlineStr">
        <is>
          <t>critdo</t>
        </is>
      </c>
      <c r="B165658" t="n">
        <v>1</v>
      </c>
    </row>
    <row r="165659">
      <c r="A165659" t="inlineStr">
        <is>
          <t>ingorodyne</t>
        </is>
      </c>
      <c r="B165659" t="n">
        <v>1</v>
      </c>
    </row>
    <row r="165660">
      <c r="A165660" t="inlineStr">
        <is>
          <t>vegnan</t>
        </is>
      </c>
      <c r="B165660" t="n">
        <v>1</v>
      </c>
    </row>
    <row r="165661">
      <c r="A165661" t="inlineStr">
        <is>
          <t>darmakmentslak</t>
        </is>
      </c>
      <c r="B165661" t="n">
        <v>1</v>
      </c>
    </row>
    <row r="165662">
      <c r="A165662" t="inlineStr">
        <is>
          <t>hamies</t>
        </is>
      </c>
      <c r="B165662" t="n">
        <v>2</v>
      </c>
    </row>
    <row r="165663">
      <c r="A165663" t="inlineStr">
        <is>
          <t>two0royalgolden</t>
        </is>
      </c>
      <c r="B165663" t="n">
        <v>1</v>
      </c>
    </row>
    <row r="165664">
      <c r="A165664" t="inlineStr">
        <is>
          <t>demifs</t>
        </is>
      </c>
      <c r="B165664" t="n">
        <v>1</v>
      </c>
    </row>
    <row r="165665">
      <c r="A165665" t="inlineStr">
        <is>
          <t>spaceaug</t>
        </is>
      </c>
      <c r="B165665" t="n">
        <v>1</v>
      </c>
    </row>
    <row r="165666">
      <c r="A165666" t="inlineStr">
        <is>
          <t>woboren</t>
        </is>
      </c>
      <c r="B165666" t="n">
        <v>1</v>
      </c>
    </row>
    <row r="165667">
      <c r="A165667" t="inlineStr">
        <is>
          <t>crimensoe</t>
        </is>
      </c>
      <c r="B165667" t="n">
        <v>1</v>
      </c>
    </row>
    <row r="165668">
      <c r="A165668" t="inlineStr">
        <is>
          <t>pallagi</t>
        </is>
      </c>
      <c r="B165668" t="n">
        <v>1</v>
      </c>
    </row>
    <row r="165669">
      <c r="A165669" t="inlineStr">
        <is>
          <t>at3dam</t>
        </is>
      </c>
      <c r="B165669" t="n">
        <v>1</v>
      </c>
    </row>
    <row r="165670">
      <c r="A165670" t="inlineStr">
        <is>
          <t>er3</t>
        </is>
      </c>
      <c r="B165670" t="n">
        <v>1</v>
      </c>
    </row>
    <row r="165671">
      <c r="A165671" t="inlineStr">
        <is>
          <t>lproponentsjul</t>
        </is>
      </c>
      <c r="B165671" t="n">
        <v>1</v>
      </c>
    </row>
    <row r="165672">
      <c r="A165672" t="inlineStr">
        <is>
          <t>ergaonym</t>
        </is>
      </c>
      <c r="B165672" t="n">
        <v>1</v>
      </c>
    </row>
    <row r="165673">
      <c r="A165673" t="inlineStr">
        <is>
          <t>tryfortfunction</t>
        </is>
      </c>
      <c r="B165673" t="n">
        <v>1</v>
      </c>
    </row>
    <row r="165674">
      <c r="A165674" t="inlineStr">
        <is>
          <t>alhughu</t>
        </is>
      </c>
      <c r="B165674" t="n">
        <v>1</v>
      </c>
    </row>
    <row r="165675">
      <c r="A165675" t="inlineStr">
        <is>
          <t>completelymissing</t>
        </is>
      </c>
      <c r="B165675" t="n">
        <v>1</v>
      </c>
    </row>
    <row r="165676">
      <c r="A165676" t="inlineStr">
        <is>
          <t>chekidal</t>
        </is>
      </c>
      <c r="B165676" t="n">
        <v>1</v>
      </c>
    </row>
    <row r="165677">
      <c r="A165677" t="inlineStr">
        <is>
          <t>habeverkorea</t>
        </is>
      </c>
      <c r="B165677" t="n">
        <v>1</v>
      </c>
    </row>
    <row r="165678">
      <c r="A165678" t="inlineStr">
        <is>
          <t>courttruth™</t>
        </is>
      </c>
      <c r="B165678" t="n">
        <v>1</v>
      </c>
    </row>
    <row r="165679">
      <c r="A165679" t="inlineStr">
        <is>
          <t>fhttpgallery</t>
        </is>
      </c>
      <c r="B165679" t="n">
        <v>1</v>
      </c>
    </row>
    <row r="165680">
      <c r="A165680" t="inlineStr">
        <is>
          <t>yechtabuj</t>
        </is>
      </c>
      <c r="B165680" t="n">
        <v>1</v>
      </c>
    </row>
    <row r="165681">
      <c r="A165681" t="inlineStr">
        <is>
          <t>i̇rçüz</t>
        </is>
      </c>
      <c r="B165681" t="n">
        <v>1</v>
      </c>
    </row>
    <row r="165682">
      <c r="A165682" t="inlineStr">
        <is>
          <t>oarmor</t>
        </is>
      </c>
      <c r="B165682" t="n">
        <v>1</v>
      </c>
    </row>
    <row r="165683">
      <c r="A165683" t="inlineStr">
        <is>
          <t>snakely</t>
        </is>
      </c>
      <c r="B165683" t="n">
        <v>1</v>
      </c>
    </row>
    <row r="165684">
      <c r="A165684" t="inlineStr">
        <is>
          <t>wowde</t>
        </is>
      </c>
      <c r="B165684" t="n">
        <v>2</v>
      </c>
    </row>
    <row r="165685">
      <c r="A165685" t="inlineStr">
        <is>
          <t>doriglato</t>
        </is>
      </c>
      <c r="B165685" t="n">
        <v>1</v>
      </c>
    </row>
    <row r="165686">
      <c r="A165686" t="inlineStr">
        <is>
          <t>libraryinkshift</t>
        </is>
      </c>
      <c r="B165686" t="n">
        <v>1</v>
      </c>
    </row>
    <row r="165687">
      <c r="A165687" t="inlineStr">
        <is>
          <t>woundnotification</t>
        </is>
      </c>
      <c r="B165687" t="n">
        <v>1</v>
      </c>
    </row>
    <row r="165688">
      <c r="A165688" t="inlineStr">
        <is>
          <t>nettopic537166</t>
        </is>
      </c>
      <c r="B165688" t="n">
        <v>1</v>
      </c>
    </row>
    <row r="165689">
      <c r="A165689" t="inlineStr">
        <is>
          <t>16x16p</t>
        </is>
      </c>
      <c r="B165689" t="n">
        <v>1</v>
      </c>
    </row>
    <row r="165690">
      <c r="A165690" t="inlineStr">
        <is>
          <t>balancedurakh</t>
        </is>
      </c>
      <c r="B165690" t="n">
        <v>1</v>
      </c>
    </row>
    <row r="165691">
      <c r="A165691" t="inlineStr">
        <is>
          <t>plaspect</t>
        </is>
      </c>
      <c r="B165691" t="n">
        <v>1</v>
      </c>
    </row>
    <row r="165692">
      <c r="A165692" t="inlineStr">
        <is>
          <t>invashed</t>
        </is>
      </c>
      <c r="B165692" t="n">
        <v>1</v>
      </c>
    </row>
    <row r="165693">
      <c r="A165693" t="inlineStr">
        <is>
          <t>meppooke_</t>
        </is>
      </c>
      <c r="B165693" t="n">
        <v>1</v>
      </c>
    </row>
    <row r="165694">
      <c r="A165694" t="inlineStr">
        <is>
          <t>12bone</t>
        </is>
      </c>
      <c r="B165694" t="n">
        <v>1</v>
      </c>
    </row>
    <row r="165695">
      <c r="A165695" t="inlineStr">
        <is>
          <t>hysher</t>
        </is>
      </c>
      <c r="B165695" t="n">
        <v>1</v>
      </c>
    </row>
    <row r="165696">
      <c r="A165696" t="inlineStr">
        <is>
          <t>needofmonths</t>
        </is>
      </c>
      <c r="B165696" t="n">
        <v>1</v>
      </c>
    </row>
    <row r="165697">
      <c r="A165697" t="inlineStr">
        <is>
          <t>rawulwul</t>
        </is>
      </c>
      <c r="B165697" t="n">
        <v>1</v>
      </c>
    </row>
    <row r="165698">
      <c r="A165698" t="inlineStr">
        <is>
          <t>avalange</t>
        </is>
      </c>
      <c r="B165698" t="n">
        <v>1</v>
      </c>
    </row>
    <row r="165699">
      <c r="A165699" t="inlineStr">
        <is>
          <t>4jpg</t>
        </is>
      </c>
      <c r="B165699" t="n">
        <v>1</v>
      </c>
    </row>
    <row r="165700">
      <c r="A165700" t="inlineStr">
        <is>
          <t>upgradingform</t>
        </is>
      </c>
      <c r="B165700" t="n">
        <v>1</v>
      </c>
    </row>
    <row r="165701">
      <c r="A165701" t="inlineStr">
        <is>
          <t>jiña</t>
        </is>
      </c>
      <c r="B165701" t="n">
        <v>1</v>
      </c>
    </row>
    <row r="165702">
      <c r="A165702" t="inlineStr">
        <is>
          <t>qbental_artwork</t>
        </is>
      </c>
      <c r="B165702" t="n">
        <v>1</v>
      </c>
    </row>
    <row r="165703">
      <c r="A165703" t="inlineStr">
        <is>
          <t>fuyean</t>
        </is>
      </c>
      <c r="B165703" t="n">
        <v>1</v>
      </c>
    </row>
    <row r="165704">
      <c r="A165704" t="inlineStr">
        <is>
          <t>digaint</t>
        </is>
      </c>
      <c r="B165704" t="n">
        <v>1</v>
      </c>
    </row>
    <row r="165705">
      <c r="A165705" t="inlineStr">
        <is>
          <t>mladenovich</t>
        </is>
      </c>
      <c r="B165705" t="n">
        <v>1</v>
      </c>
    </row>
    <row r="165706">
      <c r="A165706" t="inlineStr">
        <is>
          <t>oto1</t>
        </is>
      </c>
      <c r="B165706" t="n">
        <v>2</v>
      </c>
    </row>
    <row r="165707">
      <c r="A165707" t="inlineStr">
        <is>
          <t>av382s</t>
        </is>
      </c>
      <c r="B165707" t="n">
        <v>1</v>
      </c>
    </row>
    <row r="165708">
      <c r="A165708" t="inlineStr">
        <is>
          <t>c1432</t>
        </is>
      </c>
      <c r="B165708" t="n">
        <v>1</v>
      </c>
    </row>
    <row r="165709">
      <c r="A165709" t="inlineStr">
        <is>
          <t>alotts</t>
        </is>
      </c>
      <c r="B165709" t="n">
        <v>1</v>
      </c>
    </row>
    <row r="165710">
      <c r="A165710" t="inlineStr">
        <is>
          <t>margarineonnaise</t>
        </is>
      </c>
      <c r="B165710" t="n">
        <v>1</v>
      </c>
    </row>
    <row r="165711">
      <c r="A165711" t="inlineStr">
        <is>
          <t>lbsweek</t>
        </is>
      </c>
      <c r="B165711" t="n">
        <v>1</v>
      </c>
    </row>
    <row r="165712">
      <c r="A165712" t="inlineStr">
        <is>
          <t>stronghealthy</t>
        </is>
      </c>
      <c r="B165712" t="n">
        <v>1</v>
      </c>
    </row>
    <row r="165713">
      <c r="A165713" t="inlineStr">
        <is>
          <t>louobieps</t>
        </is>
      </c>
      <c r="B165713" t="n">
        <v>1</v>
      </c>
    </row>
    <row r="165714">
      <c r="A165714" t="inlineStr">
        <is>
          <t>heyess</t>
        </is>
      </c>
      <c r="B165714" t="n">
        <v>1</v>
      </c>
    </row>
    <row r="165715">
      <c r="A165715" t="inlineStr">
        <is>
          <t>trackhope</t>
        </is>
      </c>
      <c r="B165715" t="n">
        <v>1</v>
      </c>
    </row>
    <row r="165716">
      <c r="A165716" t="inlineStr">
        <is>
          <t>virginiate</t>
        </is>
      </c>
      <c r="B165716" t="n">
        <v>1</v>
      </c>
    </row>
    <row r="165717">
      <c r="A165717" t="inlineStr">
        <is>
          <t>181wing</t>
        </is>
      </c>
      <c r="B165717" t="n">
        <v>1</v>
      </c>
    </row>
    <row r="165718">
      <c r="A165718" t="inlineStr">
        <is>
          <t>8dailyzpin</t>
        </is>
      </c>
      <c r="B165718" t="n">
        <v>1</v>
      </c>
    </row>
    <row r="165719">
      <c r="A165719" t="inlineStr">
        <is>
          <t>basalia</t>
        </is>
      </c>
      <c r="B165719" t="n">
        <v>1</v>
      </c>
    </row>
    <row r="165720">
      <c r="A165720" t="inlineStr">
        <is>
          <t>kimbapen</t>
        </is>
      </c>
      <c r="B165720" t="n">
        <v>1</v>
      </c>
    </row>
    <row r="165721">
      <c r="A165721" t="inlineStr">
        <is>
          <t>kelepiang</t>
        </is>
      </c>
      <c r="B165721" t="n">
        <v>1</v>
      </c>
    </row>
    <row r="165722">
      <c r="A165722" t="inlineStr">
        <is>
          <t>unrooomed</t>
        </is>
      </c>
      <c r="B165722" t="n">
        <v>1</v>
      </c>
    </row>
    <row r="165723">
      <c r="A165723" t="inlineStr">
        <is>
          <t>shapewom</t>
        </is>
      </c>
      <c r="B165723" t="n">
        <v>1</v>
      </c>
    </row>
    <row r="165724">
      <c r="A165724" t="inlineStr">
        <is>
          <t>kambalambillas</t>
        </is>
      </c>
      <c r="B165724" t="n">
        <v>1</v>
      </c>
    </row>
    <row r="165725">
      <c r="A165725" t="inlineStr">
        <is>
          <t>empresso</t>
        </is>
      </c>
      <c r="B165725" t="n">
        <v>1</v>
      </c>
    </row>
    <row r="165726">
      <c r="A165726" t="inlineStr">
        <is>
          <t>khornuuzzha</t>
        </is>
      </c>
      <c r="B165726" t="n">
        <v>1</v>
      </c>
    </row>
    <row r="165727">
      <c r="A165727" t="inlineStr">
        <is>
          <t>kongwkido</t>
        </is>
      </c>
      <c r="B165727" t="n">
        <v>1</v>
      </c>
    </row>
    <row r="165728">
      <c r="A165728" t="inlineStr">
        <is>
          <t>kambalambit</t>
        </is>
      </c>
      <c r="B165728" t="n">
        <v>1</v>
      </c>
    </row>
    <row r="165729">
      <c r="A165729" t="inlineStr">
        <is>
          <t>lyang</t>
        </is>
      </c>
      <c r="B165729" t="n">
        <v>2</v>
      </c>
    </row>
    <row r="165730">
      <c r="A165730" t="inlineStr">
        <is>
          <t>ukulia</t>
        </is>
      </c>
      <c r="B165730" t="n">
        <v>1</v>
      </c>
    </row>
    <row r="165731">
      <c r="A165731" t="inlineStr">
        <is>
          <t>iomme</t>
        </is>
      </c>
      <c r="B165731" t="n">
        <v>3</v>
      </c>
    </row>
    <row r="165732">
      <c r="A165732" t="inlineStr">
        <is>
          <t>kemaznikova</t>
        </is>
      </c>
      <c r="B165732" t="n">
        <v>1</v>
      </c>
    </row>
    <row r="165733">
      <c r="A165733" t="inlineStr">
        <is>
          <t>pr unlocked</t>
        </is>
      </c>
      <c r="B165733" t="n">
        <v>1</v>
      </c>
    </row>
    <row r="165734">
      <c r="A165734" t="inlineStr">
        <is>
          <t>goodwinch</t>
        </is>
      </c>
      <c r="B165734" t="n">
        <v>1</v>
      </c>
    </row>
    <row r="165735">
      <c r="A165735" t="inlineStr">
        <is>
          <t>333715916</t>
        </is>
      </c>
      <c r="B165735" t="n">
        <v>1</v>
      </c>
    </row>
    <row r="165736">
      <c r="A165736" t="inlineStr">
        <is>
          <t>crowie</t>
        </is>
      </c>
      <c r="B165736" t="n">
        <v>1</v>
      </c>
    </row>
    <row r="165737">
      <c r="A165737" t="inlineStr">
        <is>
          <t xml:space="preserve">528ctor </t>
        </is>
      </c>
      <c r="B165737" t="n">
        <v>1</v>
      </c>
    </row>
    <row r="165738">
      <c r="A165738" t="inlineStr">
        <is>
          <t>gannedyachardler</t>
        </is>
      </c>
      <c r="B165738" t="n">
        <v>1</v>
      </c>
    </row>
    <row r="165739">
      <c r="A165739" t="inlineStr">
        <is>
          <t>sayctr</t>
        </is>
      </c>
      <c r="B165739" t="n">
        <v>1</v>
      </c>
    </row>
    <row r="165740">
      <c r="A165740" t="inlineStr">
        <is>
          <t>designceptveets</t>
        </is>
      </c>
      <c r="B165740" t="n">
        <v>1</v>
      </c>
    </row>
    <row r="165741">
      <c r="A165741" t="inlineStr">
        <is>
          <t>democracykeeper</t>
        </is>
      </c>
      <c r="B165741" t="n">
        <v>1</v>
      </c>
    </row>
    <row r="165742">
      <c r="A165742" t="inlineStr">
        <is>
          <t>crossrepression</t>
        </is>
      </c>
      <c r="B165742" t="n">
        <v>1</v>
      </c>
    </row>
    <row r="165743">
      <c r="A165743" t="inlineStr">
        <is>
          <t>tahmed</t>
        </is>
      </c>
      <c r="B165743" t="n">
        <v>1</v>
      </c>
    </row>
    <row r="165744">
      <c r="A165744" t="inlineStr">
        <is>
          <t>hawoman</t>
        </is>
      </c>
      <c r="B165744" t="n">
        <v>1</v>
      </c>
    </row>
    <row r="165745">
      <c r="A165745" t="inlineStr">
        <is>
          <t>eloffett</t>
        </is>
      </c>
      <c r="B165745" t="n">
        <v>1</v>
      </c>
    </row>
    <row r="165746">
      <c r="A165746" t="inlineStr">
        <is>
          <t>tellai</t>
        </is>
      </c>
      <c r="B165746" t="n">
        <v>1</v>
      </c>
    </row>
    <row r="165747">
      <c r="A165747" t="inlineStr">
        <is>
          <t>tenutioelperia</t>
        </is>
      </c>
      <c r="B165747" t="n">
        <v>1</v>
      </c>
    </row>
    <row r="165748">
      <c r="A165748" t="inlineStr">
        <is>
          <t>jagdishva</t>
        </is>
      </c>
      <c r="B165748" t="n">
        <v>1</v>
      </c>
    </row>
    <row r="165749">
      <c r="A165749" t="inlineStr">
        <is>
          <t>egrid</t>
        </is>
      </c>
      <c r="B165749" t="n">
        <v>1</v>
      </c>
    </row>
    <row r="165750">
      <c r="A165750" t="inlineStr">
        <is>
          <t>twelvembb</t>
        </is>
      </c>
      <c r="B165750" t="n">
        <v>1</v>
      </c>
    </row>
    <row r="165751">
      <c r="A165751" t="inlineStr">
        <is>
          <t>replacith</t>
        </is>
      </c>
      <c r="B165751" t="n">
        <v>1</v>
      </c>
    </row>
    <row r="165752">
      <c r="A165752" t="inlineStr">
        <is>
          <t>dvifrode</t>
        </is>
      </c>
      <c r="B165752" t="n">
        <v>1</v>
      </c>
    </row>
    <row r="165753">
      <c r="A165753" t="inlineStr">
        <is>
          <t>egrock</t>
        </is>
      </c>
      <c r="B165753" t="n">
        <v>1</v>
      </c>
    </row>
    <row r="165754">
      <c r="A165754" t="inlineStr">
        <is>
          <t>desphy</t>
        </is>
      </c>
      <c r="B165754" t="n">
        <v>1</v>
      </c>
    </row>
    <row r="165755">
      <c r="A165755" t="inlineStr">
        <is>
          <t>kibpiee</t>
        </is>
      </c>
      <c r="B165755" t="n">
        <v>1</v>
      </c>
    </row>
    <row r="165756">
      <c r="A165756" t="inlineStr">
        <is>
          <t>realslave</t>
        </is>
      </c>
      <c r="B165756" t="n">
        <v>1</v>
      </c>
    </row>
    <row r="165757">
      <c r="A165757" t="inlineStr">
        <is>
          <t>affairt</t>
        </is>
      </c>
      <c r="B165757" t="n">
        <v>1</v>
      </c>
    </row>
    <row r="165758">
      <c r="A165758" t="inlineStr">
        <is>
          <t>zyro</t>
        </is>
      </c>
      <c r="B165758" t="n">
        <v>1</v>
      </c>
    </row>
    <row r="165759">
      <c r="A165759" t="inlineStr">
        <is>
          <t>blowhat</t>
        </is>
      </c>
      <c r="B165759" t="n">
        <v>1</v>
      </c>
    </row>
    <row r="165760">
      <c r="A165760" t="inlineStr">
        <is>
          <t>conuser</t>
        </is>
      </c>
      <c r="B165760" t="n">
        <v>2</v>
      </c>
    </row>
    <row r="165761">
      <c r="A165761" t="inlineStr">
        <is>
          <t>—google</t>
        </is>
      </c>
      <c r="B165761" t="n">
        <v>1</v>
      </c>
    </row>
    <row r="165762">
      <c r="A165762" t="inlineStr">
        <is>
          <t>logorilla</t>
        </is>
      </c>
      <c r="B165762" t="n">
        <v>1</v>
      </c>
    </row>
    <row r="165763">
      <c r="A165763" t="inlineStr">
        <is>
          <t>tenammbialcokalyi</t>
        </is>
      </c>
      <c r="B165763" t="n">
        <v>1</v>
      </c>
    </row>
    <row r="165764">
      <c r="A165764" t="inlineStr">
        <is>
          <t>thekon</t>
        </is>
      </c>
      <c r="B165764" t="n">
        <v>1</v>
      </c>
    </row>
    <row r="165765">
      <c r="A165765" t="inlineStr">
        <is>
          <t>abaxber</t>
        </is>
      </c>
      <c r="B165765" t="n">
        <v>1</v>
      </c>
    </row>
    <row r="165766">
      <c r="A165766" t="inlineStr">
        <is>
          <t>floppus</t>
        </is>
      </c>
      <c r="B165766" t="n">
        <v>1</v>
      </c>
    </row>
    <row r="165767">
      <c r="A165767" t="inlineStr">
        <is>
          <t>visacomme</t>
        </is>
      </c>
      <c r="B165767" t="n">
        <v>1</v>
      </c>
    </row>
    <row r="165768">
      <c r="A165768" t="inlineStr">
        <is>
          <t>kwella</t>
        </is>
      </c>
      <c r="B165768" t="n">
        <v>1</v>
      </c>
    </row>
    <row r="165769">
      <c r="A165769" t="inlineStr">
        <is>
          <t>happion</t>
        </is>
      </c>
      <c r="B165769" t="n">
        <v>1</v>
      </c>
    </row>
    <row r="165770">
      <c r="A165770" t="inlineStr">
        <is>
          <t>whomwan</t>
        </is>
      </c>
      <c r="B165770" t="n">
        <v>1</v>
      </c>
    </row>
    <row r="165771">
      <c r="A165771" t="inlineStr">
        <is>
          <t>mnr1971</t>
        </is>
      </c>
      <c r="B165771" t="n">
        <v>1</v>
      </c>
    </row>
    <row r="165772">
      <c r="A165772" t="inlineStr">
        <is>
          <t>infectit17</t>
        </is>
      </c>
      <c r="B165772" t="n">
        <v>1</v>
      </c>
    </row>
    <row r="165773">
      <c r="A165773" t="inlineStr">
        <is>
          <t>nitds</t>
        </is>
      </c>
      <c r="B165773" t="n">
        <v>1</v>
      </c>
    </row>
    <row r="165774">
      <c r="A165774" t="inlineStr">
        <is>
          <t>it00200000</t>
        </is>
      </c>
      <c r="B165774" t="n">
        <v>1</v>
      </c>
    </row>
    <row r="165775">
      <c r="A165775" t="inlineStr">
        <is>
          <t>capitari</t>
        </is>
      </c>
      <c r="B165775" t="n">
        <v>1</v>
      </c>
    </row>
    <row r="165776">
      <c r="A165776" t="inlineStr">
        <is>
          <t>cabusetur</t>
        </is>
      </c>
      <c r="B165776" t="n">
        <v>1</v>
      </c>
    </row>
    <row r="165777">
      <c r="A165777" t="inlineStr">
        <is>
          <t>privacyprivacy</t>
        </is>
      </c>
      <c r="B165777" t="n">
        <v>1</v>
      </c>
    </row>
    <row r="165778">
      <c r="A165778" t="inlineStr">
        <is>
          <t>incumbant</t>
        </is>
      </c>
      <c r="B165778" t="n">
        <v>1</v>
      </c>
    </row>
    <row r="165779">
      <c r="A165779" t="inlineStr">
        <is>
          <t>valby42</t>
        </is>
      </c>
      <c r="B165779" t="n">
        <v>1</v>
      </c>
    </row>
    <row r="165780">
      <c r="A165780" t="inlineStr">
        <is>
          <t>kometar</t>
        </is>
      </c>
      <c r="B165780" t="n">
        <v>1</v>
      </c>
    </row>
    <row r="165781">
      <c r="A165781" t="inlineStr">
        <is>
          <t>chappamatakla</t>
        </is>
      </c>
      <c r="B165781" t="n">
        <v>1</v>
      </c>
    </row>
    <row r="165782">
      <c r="A165782" t="inlineStr">
        <is>
          <t>castoni</t>
        </is>
      </c>
      <c r="B165782" t="n">
        <v>1</v>
      </c>
    </row>
    <row r="165783">
      <c r="A165783" t="inlineStr">
        <is>
          <t>blowheredhell</t>
        </is>
      </c>
      <c r="B165783" t="n">
        <v>1</v>
      </c>
    </row>
    <row r="165784">
      <c r="A165784" t="inlineStr">
        <is>
          <t>wirschman</t>
        </is>
      </c>
      <c r="B165784" t="n">
        <v>1</v>
      </c>
    </row>
    <row r="165785">
      <c r="A165785" t="inlineStr">
        <is>
          <t>kyfa</t>
        </is>
      </c>
      <c r="B165785" t="n">
        <v>1</v>
      </c>
    </row>
    <row r="165786">
      <c r="A165786" t="inlineStr">
        <is>
          <t>guaranlies</t>
        </is>
      </c>
      <c r="B165786" t="n">
        <v>1</v>
      </c>
    </row>
    <row r="165787">
      <c r="A165787" t="inlineStr">
        <is>
          <t>kosisha</t>
        </is>
      </c>
      <c r="B165787" t="n">
        <v>1</v>
      </c>
    </row>
    <row r="165788">
      <c r="A165788" t="inlineStr">
        <is>
          <t>palmbrai</t>
        </is>
      </c>
      <c r="B165788" t="n">
        <v>1</v>
      </c>
    </row>
    <row r="165789">
      <c r="A165789" t="inlineStr">
        <is>
          <t>areeto</t>
        </is>
      </c>
      <c r="B165789" t="n">
        <v>1</v>
      </c>
    </row>
    <row r="165790">
      <c r="A165790" t="inlineStr">
        <is>
          <t>preventi</t>
        </is>
      </c>
      <c r="B165790" t="n">
        <v>1</v>
      </c>
    </row>
    <row r="165791">
      <c r="A165791" t="inlineStr">
        <is>
          <t>aboutem</t>
        </is>
      </c>
      <c r="B165791" t="n">
        <v>1</v>
      </c>
    </row>
    <row r="165792">
      <c r="A165792" t="inlineStr">
        <is>
          <t>gostime</t>
        </is>
      </c>
      <c r="B165792" t="n">
        <v>1</v>
      </c>
    </row>
    <row r="165793">
      <c r="A165793" t="inlineStr">
        <is>
          <t>asusumdore</t>
        </is>
      </c>
      <c r="B165793" t="n">
        <v>1</v>
      </c>
    </row>
    <row r="165794">
      <c r="A165794" t="inlineStr">
        <is>
          <t>tourofo</t>
        </is>
      </c>
      <c r="B165794" t="n">
        <v>1</v>
      </c>
    </row>
    <row r="165795">
      <c r="A165795" t="inlineStr">
        <is>
          <t>1srt</t>
        </is>
      </c>
      <c r="B165795" t="n">
        <v>1</v>
      </c>
    </row>
    <row r="165796">
      <c r="A165796" t="inlineStr">
        <is>
          <t>webaudio</t>
        </is>
      </c>
      <c r="B165796" t="n">
        <v>4</v>
      </c>
    </row>
    <row r="165797">
      <c r="A165797" t="inlineStr">
        <is>
          <t>product_id1328</t>
        </is>
      </c>
      <c r="B165797" t="n">
        <v>1</v>
      </c>
    </row>
    <row r="165798">
      <c r="A165798" t="inlineStr">
        <is>
          <t>grenadeations</t>
        </is>
      </c>
      <c r="B165798" t="n">
        <v>1</v>
      </c>
    </row>
    <row r="165799">
      <c r="A165799" t="inlineStr">
        <is>
          <t>\\usgb</t>
        </is>
      </c>
      <c r="B165799" t="n">
        <v>1</v>
      </c>
    </row>
    <row r="165800">
      <c r="A165800" t="inlineStr">
        <is>
          <t>ab40</t>
        </is>
      </c>
      <c r="B165800" t="n">
        <v>1</v>
      </c>
    </row>
    <row r="165801">
      <c r="A165801" t="inlineStr">
        <is>
          <t>spectica</t>
        </is>
      </c>
      <c r="B165801" t="n">
        <v>1</v>
      </c>
    </row>
    <row r="165802">
      <c r="A165802" t="inlineStr">
        <is>
          <t>lqcdm</t>
        </is>
      </c>
      <c r="B165802" t="n">
        <v>1</v>
      </c>
    </row>
    <row r="165803">
      <c r="A165803" t="inlineStr">
        <is>
          <t>luersuations29</t>
        </is>
      </c>
      <c r="B165803" t="n">
        <v>1</v>
      </c>
    </row>
    <row r="165804">
      <c r="A165804" t="inlineStr">
        <is>
          <t>c10cm04</t>
        </is>
      </c>
      <c r="B165804" t="n">
        <v>1</v>
      </c>
    </row>
    <row r="165805">
      <c r="A165805" t="inlineStr">
        <is>
          <t>wvhd</t>
        </is>
      </c>
      <c r="B165805" t="n">
        <v>1</v>
      </c>
    </row>
    <row r="165806">
      <c r="A165806" t="inlineStr">
        <is>
          <t>imoco</t>
        </is>
      </c>
      <c r="B165806" t="n">
        <v>1</v>
      </c>
    </row>
    <row r="165807">
      <c r="A165807" t="inlineStr">
        <is>
          <t>vertl</t>
        </is>
      </c>
      <c r="B165807" t="n">
        <v>1</v>
      </c>
    </row>
    <row r="165808">
      <c r="A165808" t="inlineStr">
        <is>
          <t>delbra</t>
        </is>
      </c>
      <c r="B165808" t="n">
        <v>1</v>
      </c>
    </row>
    <row r="165809">
      <c r="A165809" t="inlineStr">
        <is>
          <t>diskshare</t>
        </is>
      </c>
      <c r="B165809" t="n">
        <v>1</v>
      </c>
    </row>
    <row r="165810">
      <c r="A165810" t="inlineStr">
        <is>
          <t>83amp</t>
        </is>
      </c>
      <c r="B165810" t="n">
        <v>1</v>
      </c>
    </row>
    <row r="165811">
      <c r="A165811" t="inlineStr">
        <is>
          <t>3t4</t>
        </is>
      </c>
      <c r="B165811" t="n">
        <v>1</v>
      </c>
    </row>
    <row r="165812">
      <c r="A165812" t="inlineStr">
        <is>
          <t>labraoe</t>
        </is>
      </c>
      <c r="B165812" t="n">
        <v>1</v>
      </c>
    </row>
    <row r="165813">
      <c r="A165813" t="inlineStr">
        <is>
          <t>üpp</t>
        </is>
      </c>
      <c r="B165813" t="n">
        <v>1</v>
      </c>
    </row>
    <row r="165814">
      <c r="A165814" t="inlineStr">
        <is>
          <t>drag163</t>
        </is>
      </c>
      <c r="B165814" t="n">
        <v>1</v>
      </c>
    </row>
    <row r="165815">
      <c r="A165815" t="inlineStr">
        <is>
          <t>transmultra</t>
        </is>
      </c>
      <c r="B165815" t="n">
        <v>1</v>
      </c>
    </row>
    <row r="165816">
      <c r="A165816" t="inlineStr">
        <is>
          <t>downlocator</t>
        </is>
      </c>
      <c r="B165816" t="n">
        <v>1</v>
      </c>
    </row>
    <row r="165817">
      <c r="A165817" t="inlineStr">
        <is>
          <t>lahta</t>
        </is>
      </c>
      <c r="B165817" t="n">
        <v>1</v>
      </c>
    </row>
    <row r="165818">
      <c r="A165818" t="inlineStr">
        <is>
          <t>uunail</t>
        </is>
      </c>
      <c r="B165818" t="n">
        <v>1</v>
      </c>
    </row>
    <row r="165819">
      <c r="A165819" t="inlineStr">
        <is>
          <t>specinator</t>
        </is>
      </c>
      <c r="B165819" t="n">
        <v>1</v>
      </c>
    </row>
    <row r="165820">
      <c r="A165820" t="inlineStr">
        <is>
          <t>translationtiaht</t>
        </is>
      </c>
      <c r="B165820" t="n">
        <v>1</v>
      </c>
    </row>
    <row r="165821">
      <c r="A165821" t="inlineStr">
        <is>
          <t>cyclors</t>
        </is>
      </c>
      <c r="B165821" t="n">
        <v>1</v>
      </c>
    </row>
    <row r="165822">
      <c r="A165822" t="inlineStr">
        <is>
          <t>nurissan</t>
        </is>
      </c>
      <c r="B165822" t="n">
        <v>1</v>
      </c>
    </row>
    <row r="165823">
      <c r="A165823" t="inlineStr">
        <is>
          <t>usanz</t>
        </is>
      </c>
      <c r="B165823" t="n">
        <v>1</v>
      </c>
    </row>
    <row r="165824">
      <c r="A165824" t="inlineStr">
        <is>
          <t>labraofbo</t>
        </is>
      </c>
      <c r="B165824" t="n">
        <v>1</v>
      </c>
    </row>
    <row r="165825">
      <c r="A165825" t="inlineStr">
        <is>
          <t>burnoy</t>
        </is>
      </c>
      <c r="B165825" t="n">
        <v>1</v>
      </c>
    </row>
    <row r="165826">
      <c r="A165826" t="inlineStr">
        <is>
          <t>58645</t>
        </is>
      </c>
      <c r="B165826" t="n">
        <v>1</v>
      </c>
    </row>
    <row r="165827">
      <c r="A165827" t="inlineStr">
        <is>
          <t>locgyfuel</t>
        </is>
      </c>
      <c r="B165827" t="n">
        <v>1</v>
      </c>
    </row>
    <row r="165828">
      <c r="A165828" t="inlineStr">
        <is>
          <t>sat10it</t>
        </is>
      </c>
      <c r="B165828" t="n">
        <v>1</v>
      </c>
    </row>
    <row r="165829">
      <c r="A165829" t="inlineStr">
        <is>
          <t>bynumics</t>
        </is>
      </c>
      <c r="B165829" t="n">
        <v>1</v>
      </c>
    </row>
    <row r="165830">
      <c r="A165830" t="inlineStr">
        <is>
          <t>crystaliation</t>
        </is>
      </c>
      <c r="B165830" t="n">
        <v>1</v>
      </c>
    </row>
    <row r="165831">
      <c r="A165831" t="inlineStr">
        <is>
          <t>neighborhoodaperaper</t>
        </is>
      </c>
      <c r="B165831" t="n">
        <v>1</v>
      </c>
    </row>
    <row r="165832">
      <c r="A165832" t="inlineStr">
        <is>
          <t>browserswebsites</t>
        </is>
      </c>
      <c r="B165832" t="n">
        <v>1</v>
      </c>
    </row>
    <row r="165833">
      <c r="A165833" t="inlineStr">
        <is>
          <t>failedadoptions</t>
        </is>
      </c>
      <c r="B165833" t="n">
        <v>1</v>
      </c>
    </row>
    <row r="165834">
      <c r="A165834" t="inlineStr">
        <is>
          <t>bookha</t>
        </is>
      </c>
      <c r="B165834" t="n">
        <v>1</v>
      </c>
    </row>
    <row r="165835">
      <c r="A165835" t="inlineStr">
        <is>
          <t>akilov</t>
        </is>
      </c>
      <c r="B165835" t="n">
        <v>1</v>
      </c>
    </row>
    <row r="165836">
      <c r="A165836" t="inlineStr">
        <is>
          <t>rakva</t>
        </is>
      </c>
      <c r="B165836" t="n">
        <v>1</v>
      </c>
    </row>
    <row r="165837">
      <c r="A165837" t="inlineStr">
        <is>
          <t>welmore</t>
        </is>
      </c>
      <c r="B165837" t="n">
        <v>2</v>
      </c>
    </row>
    <row r="165838">
      <c r="A165838" t="inlineStr">
        <is>
          <t>dundurn</t>
        </is>
      </c>
      <c r="B165838" t="n">
        <v>3</v>
      </c>
    </row>
    <row r="165839">
      <c r="A165839" t="inlineStr">
        <is>
          <t>plumball</t>
        </is>
      </c>
      <c r="B165839" t="n">
        <v>1</v>
      </c>
    </row>
    <row r="165840">
      <c r="A165840" t="inlineStr">
        <is>
          <t>mousey</t>
        </is>
      </c>
      <c r="B165840" t="n">
        <v>3</v>
      </c>
    </row>
    <row r="165841">
      <c r="A165841" t="inlineStr">
        <is>
          <t>vaccinationscauseqq</t>
        </is>
      </c>
      <c r="B165841" t="n">
        <v>1</v>
      </c>
    </row>
    <row r="165842">
      <c r="A165842" t="inlineStr">
        <is>
          <t>dontticktnve</t>
        </is>
      </c>
      <c r="B165842" t="n">
        <v>1</v>
      </c>
    </row>
    <row r="165843">
      <c r="A165843" t="inlineStr">
        <is>
          <t>httpuninteivedimegames</t>
        </is>
      </c>
      <c r="B165843" t="n">
        <v>1</v>
      </c>
    </row>
    <row r="165844">
      <c r="A165844" t="inlineStr">
        <is>
          <t>comnoe</t>
        </is>
      </c>
      <c r="B165844" t="n">
        <v>1</v>
      </c>
    </row>
    <row r="165845">
      <c r="A165845" t="inlineStr">
        <is>
          <t>rulesguide</t>
        </is>
      </c>
      <c r="B165845" t="n">
        <v>1</v>
      </c>
    </row>
    <row r="165846">
      <c r="A165846" t="inlineStr">
        <is>
          <t>failed4pm</t>
        </is>
      </c>
      <c r="B165846" t="n">
        <v>1</v>
      </c>
    </row>
    <row r="165847">
      <c r="A165847" t="inlineStr">
        <is>
          <t>comrulesguide</t>
        </is>
      </c>
      <c r="B165847" t="n">
        <v>1</v>
      </c>
    </row>
    <row r="165848">
      <c r="A165848" t="inlineStr">
        <is>
          <t>steamwax</t>
        </is>
      </c>
      <c r="B165848" t="n">
        <v>1</v>
      </c>
    </row>
    <row r="165849">
      <c r="A165849" t="inlineStr">
        <is>
          <t>tvindizemanat</t>
        </is>
      </c>
      <c r="B165849" t="n">
        <v>1</v>
      </c>
    </row>
    <row r="165850">
      <c r="A165850" t="inlineStr">
        <is>
          <t>steamsaleo</t>
        </is>
      </c>
      <c r="B165850" t="n">
        <v>1</v>
      </c>
    </row>
    <row r="165851">
      <c r="A165851" t="inlineStr">
        <is>
          <t>favoritestream</t>
        </is>
      </c>
      <c r="B165851" t="n">
        <v>1</v>
      </c>
    </row>
    <row r="165852">
      <c r="A165852" t="inlineStr">
        <is>
          <t>crescentskep</t>
        </is>
      </c>
      <c r="B165852" t="n">
        <v>1</v>
      </c>
    </row>
    <row r="165853">
      <c r="A165853" t="inlineStr">
        <is>
          <t>coppc</t>
        </is>
      </c>
      <c r="B165853" t="n">
        <v>1</v>
      </c>
    </row>
    <row r="165854">
      <c r="A165854" t="inlineStr">
        <is>
          <t>gamedevord</t>
        </is>
      </c>
      <c r="B165854" t="n">
        <v>1</v>
      </c>
    </row>
    <row r="165855">
      <c r="A165855" t="inlineStr">
        <is>
          <t>href40443252753679227</t>
        </is>
      </c>
      <c r="B165855" t="n">
        <v>1</v>
      </c>
    </row>
    <row r="165856">
      <c r="A165856" t="inlineStr">
        <is>
          <t>stomby</t>
        </is>
      </c>
      <c r="B165856" t="n">
        <v>1</v>
      </c>
    </row>
    <row r="165857">
      <c r="A165857" t="inlineStr">
        <is>
          <t>csb17</t>
        </is>
      </c>
      <c r="B165857" t="n">
        <v>1</v>
      </c>
    </row>
    <row r="165858">
      <c r="A165858" t="inlineStr">
        <is>
          <t>finallymodignoirs</t>
        </is>
      </c>
      <c r="B165858" t="n">
        <v>1</v>
      </c>
    </row>
    <row r="165859">
      <c r="A165859" t="inlineStr">
        <is>
          <t>ly3lpjval</t>
        </is>
      </c>
      <c r="B165859" t="n">
        <v>1</v>
      </c>
    </row>
    <row r="165860">
      <c r="A165860" t="inlineStr">
        <is>
          <t>ly2lredauth</t>
        </is>
      </c>
      <c r="B165860" t="n">
        <v>1</v>
      </c>
    </row>
    <row r="165861">
      <c r="A165861" t="inlineStr">
        <is>
          <t>ltize</t>
        </is>
      </c>
      <c r="B165861" t="n">
        <v>1</v>
      </c>
    </row>
    <row r="165862">
      <c r="A165862" t="inlineStr">
        <is>
          <t>ly2lredauthgifts</t>
        </is>
      </c>
      <c r="B165862" t="n">
        <v>1</v>
      </c>
    </row>
    <row r="165863">
      <c r="A165863" t="inlineStr">
        <is>
          <t>inolive</t>
        </is>
      </c>
      <c r="B165863" t="n">
        <v>1</v>
      </c>
    </row>
    <row r="165864">
      <c r="A165864" t="inlineStr">
        <is>
          <t>nonsensehollywood</t>
        </is>
      </c>
      <c r="B165864" t="n">
        <v>1</v>
      </c>
    </row>
    <row r="165865">
      <c r="A165865" t="inlineStr">
        <is>
          <t>ly2lredauthsummit</t>
        </is>
      </c>
      <c r="B165865" t="n">
        <v>1</v>
      </c>
    </row>
    <row r="165866">
      <c r="A165866" t="inlineStr">
        <is>
          <t>ly2lurlrein</t>
        </is>
      </c>
      <c r="B165866" t="n">
        <v>1</v>
      </c>
    </row>
    <row r="165867">
      <c r="A165867" t="inlineStr">
        <is>
          <t>highscoremaster</t>
        </is>
      </c>
      <c r="B165867" t="n">
        <v>1</v>
      </c>
    </row>
    <row r="165868">
      <c r="A165868" t="inlineStr">
        <is>
          <t>comindizemanat</t>
        </is>
      </c>
      <c r="B165868" t="n">
        <v>1</v>
      </c>
    </row>
    <row r="165869">
      <c r="A165869" t="inlineStr">
        <is>
          <t>httppcworld</t>
        </is>
      </c>
      <c r="B165869" t="n">
        <v>2</v>
      </c>
    </row>
    <row r="165870">
      <c r="A165870" t="inlineStr">
        <is>
          <t>lan1289</t>
        </is>
      </c>
      <c r="B165870" t="n">
        <v>1</v>
      </c>
    </row>
    <row r="165871">
      <c r="A165871" t="inlineStr">
        <is>
          <t>codebilla</t>
        </is>
      </c>
      <c r="B165871" t="n">
        <v>1</v>
      </c>
    </row>
    <row r="165872">
      <c r="A165872" t="inlineStr">
        <is>
          <t>v6fokqsownxo</t>
        </is>
      </c>
      <c r="B165872" t="n">
        <v>1</v>
      </c>
    </row>
    <row r="165873">
      <c r="A165873" t="inlineStr">
        <is>
          <t>te0tt</t>
        </is>
      </c>
      <c r="B165873" t="n">
        <v>1</v>
      </c>
    </row>
    <row r="165874">
      <c r="A165874" t="inlineStr">
        <is>
          <t>neomonitor</t>
        </is>
      </c>
      <c r="B165874" t="n">
        <v>1</v>
      </c>
    </row>
    <row r="165875">
      <c r="A165875" t="inlineStr">
        <is>
          <t>vrdy8euqz{ntrue</t>
        </is>
      </c>
      <c r="B165875" t="n">
        <v>1</v>
      </c>
    </row>
    <row r="165876">
      <c r="A165876" t="inlineStr">
        <is>
          <t>ly2lredauthbattlecape</t>
        </is>
      </c>
      <c r="B165876" t="n">
        <v>1</v>
      </c>
    </row>
    <row r="165877">
      <c r="A165877" t="inlineStr">
        <is>
          <t>comrluislink</t>
        </is>
      </c>
      <c r="B165877" t="n">
        <v>1</v>
      </c>
    </row>
    <row r="165878">
      <c r="A165878" t="inlineStr">
        <is>
          <t>imervince</t>
        </is>
      </c>
      <c r="B165878" t="n">
        <v>1</v>
      </c>
    </row>
    <row r="165879">
      <c r="A165879" t="inlineStr">
        <is>
          <t>nascarstarreview</t>
        </is>
      </c>
      <c r="B165879" t="n">
        <v>1</v>
      </c>
    </row>
    <row r="165880">
      <c r="A165880" t="inlineStr">
        <is>
          <t>taneeneto</t>
        </is>
      </c>
      <c r="B165880" t="n">
        <v>1</v>
      </c>
    </row>
    <row r="165881">
      <c r="A165881" t="inlineStr">
        <is>
          <t>ly2lredauthsteam</t>
        </is>
      </c>
      <c r="B165881" t="n">
        <v>1</v>
      </c>
    </row>
    <row r="165882">
      <c r="A165882" t="inlineStr">
        <is>
          <t>w2l</t>
        </is>
      </c>
      <c r="B165882" t="n">
        <v>1</v>
      </c>
    </row>
    <row r="165883">
      <c r="A165883" t="inlineStr">
        <is>
          <t>modedrop</t>
        </is>
      </c>
      <c r="B165883" t="n">
        <v>1</v>
      </c>
    </row>
    <row r="165884">
      <c r="A165884" t="inlineStr">
        <is>
          <t>proffedout</t>
        </is>
      </c>
      <c r="B165884" t="n">
        <v>1</v>
      </c>
    </row>
    <row r="165885">
      <c r="A165885" t="inlineStr">
        <is>
          <t>teamsubs</t>
        </is>
      </c>
      <c r="B165885" t="n">
        <v>1</v>
      </c>
    </row>
    <row r="165886">
      <c r="A165886" t="inlineStr">
        <is>
          <t>nayakinda</t>
        </is>
      </c>
      <c r="B165886" t="n">
        <v>1</v>
      </c>
    </row>
    <row r="165887">
      <c r="A165887" t="inlineStr">
        <is>
          <t>anhemeral</t>
        </is>
      </c>
      <c r="B165887" t="n">
        <v>1</v>
      </c>
    </row>
    <row r="165888">
      <c r="A165888" t="inlineStr">
        <is>
          <t>makhnaya</t>
        </is>
      </c>
      <c r="B165888" t="n">
        <v>1</v>
      </c>
    </row>
    <row r="165889">
      <c r="A165889" t="inlineStr">
        <is>
          <t>mhowra</t>
        </is>
      </c>
      <c r="B165889" t="n">
        <v>2</v>
      </c>
    </row>
    <row r="165890">
      <c r="A165890" t="inlineStr">
        <is>
          <t>hereover</t>
        </is>
      </c>
      <c r="B165890" t="n">
        <v>1</v>
      </c>
    </row>
    <row r="165891">
      <c r="A165891" t="inlineStr">
        <is>
          <t>balmcarman</t>
        </is>
      </c>
      <c r="B165891" t="n">
        <v>1</v>
      </c>
    </row>
    <row r="165892">
      <c r="A165892" t="inlineStr">
        <is>
          <t>peramept</t>
        </is>
      </c>
      <c r="B165892" t="n">
        <v>1</v>
      </c>
    </row>
    <row r="165893">
      <c r="A165893" t="inlineStr">
        <is>
          <t>subattraction</t>
        </is>
      </c>
      <c r="B165893" t="n">
        <v>1</v>
      </c>
    </row>
    <row r="165894">
      <c r="A165894" t="inlineStr">
        <is>
          <t>royia</t>
        </is>
      </c>
      <c r="B165894" t="n">
        <v>2</v>
      </c>
    </row>
    <row r="165895">
      <c r="A165895" t="inlineStr">
        <is>
          <t>assesclashing</t>
        </is>
      </c>
      <c r="B165895" t="n">
        <v>1</v>
      </c>
    </row>
    <row r="165896">
      <c r="A165896" t="inlineStr">
        <is>
          <t>microcharities</t>
        </is>
      </c>
      <c r="B165896" t="n">
        <v>1</v>
      </c>
    </row>
    <row r="165897">
      <c r="A165897" t="inlineStr">
        <is>
          <t>brijesh</t>
        </is>
      </c>
      <c r="B165897" t="n">
        <v>1</v>
      </c>
    </row>
    <row r="165898">
      <c r="A165898" t="inlineStr">
        <is>
          <t>lionis</t>
        </is>
      </c>
      <c r="B165898" t="n">
        <v>1</v>
      </c>
    </row>
    <row r="165899">
      <c r="A165899" t="inlineStr">
        <is>
          <t>ghatami</t>
        </is>
      </c>
      <c r="B165899" t="n">
        <v>1</v>
      </c>
    </row>
    <row r="165900">
      <c r="A165900" t="inlineStr">
        <is>
          <t>irnazi</t>
        </is>
      </c>
      <c r="B165900" t="n">
        <v>2</v>
      </c>
    </row>
    <row r="165901">
      <c r="A165901" t="inlineStr">
        <is>
          <t>beginaging</t>
        </is>
      </c>
      <c r="B165901" t="n">
        <v>1</v>
      </c>
    </row>
    <row r="165902">
      <c r="A165902" t="inlineStr">
        <is>
          <t>trbiban</t>
        </is>
      </c>
      <c r="B165902" t="n">
        <v>1</v>
      </c>
    </row>
    <row r="165903">
      <c r="A165903" t="inlineStr">
        <is>
          <t>croixon</t>
        </is>
      </c>
      <c r="B165903" t="n">
        <v>1</v>
      </c>
    </row>
    <row r="165904">
      <c r="A165904" t="inlineStr">
        <is>
          <t>texeto</t>
        </is>
      </c>
      <c r="B165904" t="n">
        <v>1</v>
      </c>
    </row>
    <row r="165905">
      <c r="A165905" t="inlineStr">
        <is>
          <t>164h</t>
        </is>
      </c>
      <c r="B165905" t="n">
        <v>1</v>
      </c>
    </row>
    <row r="165906">
      <c r="A165906" t="inlineStr">
        <is>
          <t>ulriel</t>
        </is>
      </c>
      <c r="B165906" t="n">
        <v>1</v>
      </c>
    </row>
    <row r="165907">
      <c r="A165907" t="inlineStr">
        <is>
          <t>albertiro</t>
        </is>
      </c>
      <c r="B165907" t="n">
        <v>1</v>
      </c>
    </row>
    <row r="165908">
      <c r="A165908" t="inlineStr">
        <is>
          <t>400uh346</t>
        </is>
      </c>
      <c r="B165908" t="n">
        <v>1</v>
      </c>
    </row>
    <row r="165909">
      <c r="A165909" t="inlineStr">
        <is>
          <t>timessa</t>
        </is>
      </c>
      <c r="B165909" t="n">
        <v>1</v>
      </c>
    </row>
    <row r="165910">
      <c r="A165910" t="inlineStr">
        <is>
          <t>vanderaerst</t>
        </is>
      </c>
      <c r="B165910" t="n">
        <v>1</v>
      </c>
    </row>
    <row r="165911">
      <c r="A165911" t="inlineStr">
        <is>
          <t>bahnrahul</t>
        </is>
      </c>
      <c r="B165911" t="n">
        <v>1</v>
      </c>
    </row>
    <row r="165912">
      <c r="A165912" t="inlineStr">
        <is>
          <t>cwak</t>
        </is>
      </c>
      <c r="B165912" t="n">
        <v>1</v>
      </c>
    </row>
    <row r="165913">
      <c r="A165913" t="inlineStr">
        <is>
          <t>hasektov</t>
        </is>
      </c>
      <c r="B165913" t="n">
        <v>1</v>
      </c>
    </row>
    <row r="165914">
      <c r="A165914" t="inlineStr">
        <is>
          <t>durumbs</t>
        </is>
      </c>
      <c r="B165914" t="n">
        <v>1</v>
      </c>
    </row>
    <row r="165915">
      <c r="A165915" t="inlineStr">
        <is>
          <t>antines</t>
        </is>
      </c>
      <c r="B165915" t="n">
        <v>1</v>
      </c>
    </row>
    <row r="165916">
      <c r="A165916" t="inlineStr">
        <is>
          <t>forecheckments</t>
        </is>
      </c>
      <c r="B165916" t="n">
        <v>1</v>
      </c>
    </row>
    <row r="165917">
      <c r="A165917" t="inlineStr">
        <is>
          <t>guzara</t>
        </is>
      </c>
      <c r="B165917" t="n">
        <v>1</v>
      </c>
    </row>
    <row r="165918">
      <c r="A165918" t="inlineStr">
        <is>
          <t>4ancial</t>
        </is>
      </c>
      <c r="B165918" t="n">
        <v>1</v>
      </c>
    </row>
    <row r="165919">
      <c r="A165919" t="inlineStr">
        <is>
          <t>welshworks</t>
        </is>
      </c>
      <c r="B165919" t="n">
        <v>1</v>
      </c>
    </row>
    <row r="165920">
      <c r="A165920" t="inlineStr">
        <is>
          <t>wkk</t>
        </is>
      </c>
      <c r="B165920" t="n">
        <v>4</v>
      </c>
    </row>
    <row r="165921">
      <c r="A165921" t="inlineStr">
        <is>
          <t>bostontotweet</t>
        </is>
      </c>
      <c r="B165921" t="n">
        <v>1</v>
      </c>
    </row>
    <row r="165922">
      <c r="A165922" t="inlineStr">
        <is>
          <t>autodromos</t>
        </is>
      </c>
      <c r="B165922" t="n">
        <v>1</v>
      </c>
    </row>
    <row r="165923">
      <c r="A165923" t="inlineStr">
        <is>
          <t>strazel</t>
        </is>
      </c>
      <c r="B165923" t="n">
        <v>1</v>
      </c>
    </row>
    <row r="165924">
      <c r="A165924" t="inlineStr">
        <is>
          <t>finels</t>
        </is>
      </c>
      <c r="B165924" t="n">
        <v>1</v>
      </c>
    </row>
    <row r="165925">
      <c r="A165925" t="inlineStr">
        <is>
          <t>mexicanudio</t>
        </is>
      </c>
      <c r="B165925" t="n">
        <v>1</v>
      </c>
    </row>
    <row r="165926">
      <c r="A165926" t="inlineStr">
        <is>
          <t>olympicsden</t>
        </is>
      </c>
      <c r="B165926" t="n">
        <v>1</v>
      </c>
    </row>
    <row r="165927">
      <c r="A165927" t="inlineStr">
        <is>
          <t>lowred</t>
        </is>
      </c>
      <c r="B165927" t="n">
        <v>1</v>
      </c>
    </row>
    <row r="165928">
      <c r="A165928" t="inlineStr">
        <is>
          <t>cmj07</t>
        </is>
      </c>
      <c r="B165928" t="n">
        <v>1</v>
      </c>
    </row>
    <row r="165929">
      <c r="A165929" t="inlineStr">
        <is>
          <t>helderadventure</t>
        </is>
      </c>
      <c r="B165929" t="n">
        <v>1</v>
      </c>
    </row>
    <row r="165930">
      <c r="A165930" t="inlineStr">
        <is>
          <t>nttcc</t>
        </is>
      </c>
      <c r="B165930" t="n">
        <v>1</v>
      </c>
    </row>
    <row r="165931">
      <c r="A165931" t="inlineStr">
        <is>
          <t>torchstandardshitindlib</t>
        </is>
      </c>
      <c r="B165931" t="n">
        <v>1</v>
      </c>
    </row>
    <row r="165932">
      <c r="A165932" t="inlineStr">
        <is>
          <t>cfr00istep</t>
        </is>
      </c>
      <c r="B165932" t="n">
        <v>1</v>
      </c>
    </row>
    <row r="165933">
      <c r="A165933" t="inlineStr">
        <is>
          <t>darrenmcpeak</t>
        </is>
      </c>
      <c r="B165933" t="n">
        <v>1</v>
      </c>
    </row>
    <row r="165934">
      <c r="A165934" t="inlineStr">
        <is>
          <t>kalakuedad</t>
        </is>
      </c>
      <c r="B165934" t="n">
        <v>1</v>
      </c>
    </row>
    <row r="165935">
      <c r="A165935" t="inlineStr">
        <is>
          <t>foulfort</t>
        </is>
      </c>
      <c r="B165935" t="n">
        <v>1</v>
      </c>
    </row>
    <row r="165936">
      <c r="A165936" t="inlineStr">
        <is>
          <t>va—taking</t>
        </is>
      </c>
      <c r="B165936" t="n">
        <v>1</v>
      </c>
    </row>
    <row r="165937">
      <c r="A165937" t="inlineStr">
        <is>
          <t>sinceasmuch</t>
        </is>
      </c>
      <c r="B165937" t="n">
        <v>1</v>
      </c>
    </row>
    <row r="165938">
      <c r="A165938" t="inlineStr">
        <is>
          <t>saintsrestless</t>
        </is>
      </c>
      <c r="B165938" t="n">
        <v>1</v>
      </c>
    </row>
    <row r="165939">
      <c r="A165939" t="inlineStr">
        <is>
          <t>potteryprints</t>
        </is>
      </c>
      <c r="B165939" t="n">
        <v>1</v>
      </c>
    </row>
    <row r="165940">
      <c r="A165940" t="inlineStr">
        <is>
          <t>maneahih</t>
        </is>
      </c>
      <c r="B165940" t="n">
        <v>1</v>
      </c>
    </row>
    <row r="165941">
      <c r="A165941" t="inlineStr">
        <is>
          <t>salatiners</t>
        </is>
      </c>
      <c r="B165941" t="n">
        <v>1</v>
      </c>
    </row>
    <row r="165942">
      <c r="A165942" t="inlineStr">
        <is>
          <t>forelapsassian</t>
        </is>
      </c>
      <c r="B165942" t="n">
        <v>1</v>
      </c>
    </row>
    <row r="165943">
      <c r="A165943" t="inlineStr">
        <is>
          <t>boyfication</t>
        </is>
      </c>
      <c r="B165943" t="n">
        <v>1</v>
      </c>
    </row>
    <row r="165944">
      <c r="A165944" t="inlineStr">
        <is>
          <t>instructo</t>
        </is>
      </c>
      <c r="B165944" t="n">
        <v>1</v>
      </c>
    </row>
    <row r="165945">
      <c r="A165945" t="inlineStr">
        <is>
          <t>veilless</t>
        </is>
      </c>
      <c r="B165945" t="n">
        <v>1</v>
      </c>
    </row>
    <row r="165946">
      <c r="A165946" t="inlineStr">
        <is>
          <t>deslurking</t>
        </is>
      </c>
      <c r="B165946" t="n">
        <v>1</v>
      </c>
    </row>
    <row r="165947">
      <c r="A165947" t="inlineStr">
        <is>
          <t>guerillamaster</t>
        </is>
      </c>
      <c r="B165947" t="n">
        <v>1</v>
      </c>
    </row>
    <row r="165948">
      <c r="A165948" t="inlineStr">
        <is>
          <t>nearlysell</t>
        </is>
      </c>
      <c r="B165948" t="n">
        <v>1</v>
      </c>
    </row>
    <row r="165949">
      <c r="A165949" t="inlineStr">
        <is>
          <t>okulus</t>
        </is>
      </c>
      <c r="B165949" t="n">
        <v>1</v>
      </c>
    </row>
    <row r="165950">
      <c r="A165950" t="inlineStr">
        <is>
          <t>boyshares</t>
        </is>
      </c>
      <c r="B165950" t="n">
        <v>1</v>
      </c>
    </row>
    <row r="165951">
      <c r="A165951" t="inlineStr">
        <is>
          <t>aperio</t>
        </is>
      </c>
      <c r="B165951" t="n">
        <v>1</v>
      </c>
    </row>
    <row r="165952">
      <c r="A165952" t="inlineStr">
        <is>
          <t>roleister</t>
        </is>
      </c>
      <c r="B165952" t="n">
        <v>1</v>
      </c>
    </row>
    <row r="165953">
      <c r="A165953" t="inlineStr">
        <is>
          <t>naturan</t>
        </is>
      </c>
      <c r="B165953" t="n">
        <v>1</v>
      </c>
    </row>
    <row r="165954">
      <c r="A165954" t="inlineStr">
        <is>
          <t>perotik</t>
        </is>
      </c>
      <c r="B165954" t="n">
        <v>1</v>
      </c>
    </row>
    <row r="165955">
      <c r="A165955" t="inlineStr">
        <is>
          <t>wittay</t>
        </is>
      </c>
      <c r="B165955" t="n">
        <v>1</v>
      </c>
    </row>
    <row r="165956">
      <c r="A165956" t="inlineStr">
        <is>
          <t>kantie</t>
        </is>
      </c>
      <c r="B165956" t="n">
        <v>1</v>
      </c>
    </row>
    <row r="165957">
      <c r="A165957" t="inlineStr">
        <is>
          <t>humale</t>
        </is>
      </c>
      <c r="B165957" t="n">
        <v>1</v>
      </c>
    </row>
    <row r="165958">
      <c r="A165958" t="inlineStr">
        <is>
          <t>fornon</t>
        </is>
      </c>
      <c r="B165958" t="n">
        <v>1</v>
      </c>
    </row>
    <row r="165959">
      <c r="A165959" t="inlineStr">
        <is>
          <t>avoron</t>
        </is>
      </c>
      <c r="B165959" t="n">
        <v>1</v>
      </c>
    </row>
    <row r="165960">
      <c r="A165960" t="inlineStr">
        <is>
          <t>rycom</t>
        </is>
      </c>
      <c r="B165960" t="n">
        <v>1</v>
      </c>
    </row>
    <row r="165961">
      <c r="A165961" t="inlineStr">
        <is>
          <t>fastshop</t>
        </is>
      </c>
      <c r="B165961" t="n">
        <v>1</v>
      </c>
    </row>
    <row r="165962">
      <c r="A165962" t="inlineStr">
        <is>
          <t>velata</t>
        </is>
      </c>
      <c r="B165962" t="n">
        <v>2</v>
      </c>
    </row>
    <row r="165963">
      <c r="A165963" t="inlineStr">
        <is>
          <t>cavenue</t>
        </is>
      </c>
      <c r="B165963" t="n">
        <v>1</v>
      </c>
    </row>
    <row r="165964">
      <c r="A165964" t="inlineStr">
        <is>
          <t>futexus</t>
        </is>
      </c>
      <c r="B165964" t="n">
        <v>1</v>
      </c>
    </row>
    <row r="165965">
      <c r="A165965" t="inlineStr">
        <is>
          <t>hookile</t>
        </is>
      </c>
      <c r="B165965" t="n">
        <v>1</v>
      </c>
    </row>
    <row r="165966">
      <c r="A165966" t="inlineStr">
        <is>
          <t>dolira</t>
        </is>
      </c>
      <c r="B165966" t="n">
        <v>1</v>
      </c>
    </row>
    <row r="165967">
      <c r="A165967" t="inlineStr">
        <is>
          <t>santazzo</t>
        </is>
      </c>
      <c r="B165967" t="n">
        <v>1</v>
      </c>
    </row>
    <row r="165968">
      <c r="A165968" t="inlineStr">
        <is>
          <t>adorkness</t>
        </is>
      </c>
      <c r="B165968" t="n">
        <v>1</v>
      </c>
    </row>
    <row r="165969">
      <c r="A165969" t="inlineStr">
        <is>
          <t>ttijbl</t>
        </is>
      </c>
      <c r="B165969" t="n">
        <v>1</v>
      </c>
    </row>
    <row r="165970">
      <c r="A165970" t="inlineStr">
        <is>
          <t>ransdell</t>
        </is>
      </c>
      <c r="B165970" t="n">
        <v>1</v>
      </c>
    </row>
    <row r="165971">
      <c r="A165971" t="inlineStr">
        <is>
          <t>alonoff</t>
        </is>
      </c>
      <c r="B165971" t="n">
        <v>1</v>
      </c>
    </row>
    <row r="165972">
      <c r="A165972" t="inlineStr">
        <is>
          <t>90privacy</t>
        </is>
      </c>
      <c r="B165972" t="n">
        <v>1</v>
      </c>
    </row>
    <row r="165973">
      <c r="A165973" t="inlineStr">
        <is>
          <t>wh43ubbmrboodon</t>
        </is>
      </c>
      <c r="B165973" t="n">
        <v>1</v>
      </c>
    </row>
    <row r="165974">
      <c r="A165974" t="inlineStr">
        <is>
          <t>gautala</t>
        </is>
      </c>
      <c r="B165974" t="n">
        <v>1</v>
      </c>
    </row>
    <row r="165975">
      <c r="A165975" t="inlineStr">
        <is>
          <t>repenchantment</t>
        </is>
      </c>
      <c r="B165975" t="n">
        <v>1</v>
      </c>
    </row>
    <row r="165976">
      <c r="A165976" t="inlineStr">
        <is>
          <t>stumpda37</t>
        </is>
      </c>
      <c r="B165976" t="n">
        <v>1</v>
      </c>
    </row>
    <row r="165977">
      <c r="A165977" t="inlineStr">
        <is>
          <t>176488</t>
        </is>
      </c>
      <c r="B165977" t="n">
        <v>1</v>
      </c>
    </row>
    <row r="165978">
      <c r="A165978" t="inlineStr">
        <is>
          <t>icpn</t>
        </is>
      </c>
      <c r="B165978" t="n">
        <v>1</v>
      </c>
    </row>
    <row r="165979">
      <c r="A165979" t="inlineStr">
        <is>
          <t>britainjuvenilemittens</t>
        </is>
      </c>
      <c r="B165979" t="n">
        <v>1</v>
      </c>
    </row>
    <row r="165980">
      <c r="A165980" t="inlineStr">
        <is>
          <t>acxuked</t>
        </is>
      </c>
      <c r="B165980" t="n">
        <v>1</v>
      </c>
    </row>
    <row r="165981">
      <c r="A165981" t="inlineStr">
        <is>
          <t>signifieth</t>
        </is>
      </c>
      <c r="B165981" t="n">
        <v>1</v>
      </c>
    </row>
    <row r="165982">
      <c r="A165982" t="inlineStr">
        <is>
          <t>belstar</t>
        </is>
      </c>
      <c r="B165982" t="n">
        <v>1</v>
      </c>
    </row>
    <row r="165983">
      <c r="A165983" t="inlineStr">
        <is>
          <t>beauthollows</t>
        </is>
      </c>
      <c r="B165983" t="n">
        <v>1</v>
      </c>
    </row>
    <row r="165984">
      <c r="A165984" t="inlineStr">
        <is>
          <t>lutdyta</t>
        </is>
      </c>
      <c r="B165984" t="n">
        <v>1</v>
      </c>
    </row>
    <row r="165985">
      <c r="A165985" t="inlineStr">
        <is>
          <t>48mn</t>
        </is>
      </c>
      <c r="B165985" t="n">
        <v>2</v>
      </c>
    </row>
    <row r="165986">
      <c r="A165986" t="inlineStr">
        <is>
          <t>gbff</t>
        </is>
      </c>
      <c r="B165986" t="n">
        <v>1</v>
      </c>
    </row>
    <row r="165987">
      <c r="A165987" t="inlineStr">
        <is>
          <t>aifo</t>
        </is>
      </c>
      <c r="B165987" t="n">
        <v>1</v>
      </c>
    </row>
    <row r="165988">
      <c r="A165988" t="inlineStr">
        <is>
          <t>cotcotc</t>
        </is>
      </c>
      <c r="B165988" t="n">
        <v>1</v>
      </c>
    </row>
    <row r="165989">
      <c r="A165989" t="inlineStr">
        <is>
          <t>drawingulate</t>
        </is>
      </c>
      <c r="B165989" t="n">
        <v>1</v>
      </c>
    </row>
    <row r="165990">
      <c r="A165990" t="inlineStr">
        <is>
          <t>kanejumps</t>
        </is>
      </c>
      <c r="B165990" t="n">
        <v>1</v>
      </c>
    </row>
    <row r="165991">
      <c r="A165991" t="inlineStr">
        <is>
          <t>zarma</t>
        </is>
      </c>
      <c r="B165991" t="n">
        <v>2</v>
      </c>
    </row>
    <row r="165992">
      <c r="A165992" t="inlineStr">
        <is>
          <t>tecumenical</t>
        </is>
      </c>
      <c r="B165992" t="n">
        <v>1</v>
      </c>
    </row>
    <row r="165993">
      <c r="A165993" t="inlineStr">
        <is>
          <t>scalfe</t>
        </is>
      </c>
      <c r="B165993" t="n">
        <v>1</v>
      </c>
    </row>
    <row r="165994">
      <c r="A165994" t="inlineStr">
        <is>
          <t>roryl</t>
        </is>
      </c>
      <c r="B165994" t="n">
        <v>1</v>
      </c>
    </row>
    <row r="165995">
      <c r="A165995" t="inlineStr">
        <is>
          <t>willoru</t>
        </is>
      </c>
      <c r="B165995" t="n">
        <v>1</v>
      </c>
    </row>
    <row r="165996">
      <c r="A165996" t="inlineStr">
        <is>
          <t>fontelia</t>
        </is>
      </c>
      <c r="B165996" t="n">
        <v>1</v>
      </c>
    </row>
    <row r="165997">
      <c r="A165997" t="inlineStr">
        <is>
          <t>suffock</t>
        </is>
      </c>
      <c r="B165997" t="n">
        <v>1</v>
      </c>
    </row>
    <row r="165998">
      <c r="A165998" t="inlineStr">
        <is>
          <t>everylon</t>
        </is>
      </c>
      <c r="B165998" t="n">
        <v>1</v>
      </c>
    </row>
    <row r="165999">
      <c r="A165999" t="inlineStr">
        <is>
          <t>riccardio</t>
        </is>
      </c>
      <c r="B165999" t="n">
        <v>1</v>
      </c>
    </row>
    <row r="166000">
      <c r="A166000" t="inlineStr">
        <is>
          <t>oversstay</t>
        </is>
      </c>
      <c r="B166000" t="n">
        <v>1</v>
      </c>
    </row>
    <row r="166001">
      <c r="A166001" t="inlineStr">
        <is>
          <t>ia95</t>
        </is>
      </c>
      <c r="B166001" t="n">
        <v>1</v>
      </c>
    </row>
    <row r="166002">
      <c r="A166002" t="inlineStr">
        <is>
          <t>dc1119</t>
        </is>
      </c>
      <c r="B166002" t="n">
        <v>1</v>
      </c>
    </row>
    <row r="166003">
      <c r="A166003" t="inlineStr">
        <is>
          <t>lpddr3124</t>
        </is>
      </c>
      <c r="B166003" t="n">
        <v>1</v>
      </c>
    </row>
    <row r="166004">
      <c r="A166004" t="inlineStr">
        <is>
          <t>syptets</t>
        </is>
      </c>
      <c r="B166004" t="n">
        <v>1</v>
      </c>
    </row>
    <row r="166005">
      <c r="A166005" t="inlineStr">
        <is>
          <t>pxe8090k</t>
        </is>
      </c>
      <c r="B166005" t="n">
        <v>1</v>
      </c>
    </row>
    <row r="166006">
      <c r="A166006" t="inlineStr">
        <is>
          <t>te1ap</t>
        </is>
      </c>
      <c r="B166006" t="n">
        <v>1</v>
      </c>
    </row>
    <row r="166007">
      <c r="A166007" t="inlineStr">
        <is>
          <t>5gbps400mbit</t>
        </is>
      </c>
      <c r="B166007" t="n">
        <v>1</v>
      </c>
    </row>
    <row r="166008">
      <c r="A166008" t="inlineStr">
        <is>
          <t>asunuf</t>
        </is>
      </c>
      <c r="B166008" t="n">
        <v>1</v>
      </c>
    </row>
    <row r="166009">
      <c r="A166009" t="inlineStr">
        <is>
          <t>armlvl</t>
        </is>
      </c>
      <c r="B166009" t="n">
        <v>1</v>
      </c>
    </row>
    <row r="166010">
      <c r="A166010" t="inlineStr">
        <is>
          <t>houlei</t>
        </is>
      </c>
      <c r="B166010" t="n">
        <v>1</v>
      </c>
    </row>
    <row r="166011">
      <c r="A166011" t="inlineStr">
        <is>
          <t>silberics</t>
        </is>
      </c>
      <c r="B166011" t="n">
        <v>1</v>
      </c>
    </row>
    <row r="166012">
      <c r="A166012" t="inlineStr">
        <is>
          <t>jillanga</t>
        </is>
      </c>
      <c r="B166012" t="n">
        <v>1</v>
      </c>
    </row>
    <row r="166013">
      <c r="A166013" t="inlineStr">
        <is>
          <t>brotherorsonjasdell</t>
        </is>
      </c>
      <c r="B166013" t="n">
        <v>1</v>
      </c>
    </row>
    <row r="166014">
      <c r="A166014" t="inlineStr">
        <is>
          <t>micktiga</t>
        </is>
      </c>
      <c r="B166014" t="n">
        <v>1</v>
      </c>
    </row>
    <row r="166015">
      <c r="A166015" t="inlineStr">
        <is>
          <t>contranists</t>
        </is>
      </c>
      <c r="B166015" t="n">
        <v>1</v>
      </c>
    </row>
    <row r="166016">
      <c r="A166016" t="inlineStr">
        <is>
          <t>pinebray</t>
        </is>
      </c>
      <c r="B166016" t="n">
        <v>1</v>
      </c>
    </row>
    <row r="166017">
      <c r="A166017" t="inlineStr">
        <is>
          <t>mytikeria</t>
        </is>
      </c>
      <c r="B166017" t="n">
        <v>1</v>
      </c>
    </row>
    <row r="166018">
      <c r="A166018" t="inlineStr">
        <is>
          <t>actali</t>
        </is>
      </c>
      <c r="B166018" t="n">
        <v>1</v>
      </c>
    </row>
    <row r="166019">
      <c r="A166019" t="inlineStr">
        <is>
          <t>specificspirit</t>
        </is>
      </c>
      <c r="B166019" t="n">
        <v>1</v>
      </c>
    </row>
    <row r="166020">
      <c r="A166020" t="inlineStr">
        <is>
          <t>sherlockwonder</t>
        </is>
      </c>
      <c r="B166020" t="n">
        <v>1</v>
      </c>
    </row>
    <row r="166021">
      <c r="A166021" t="inlineStr">
        <is>
          <t>drnow</t>
        </is>
      </c>
      <c r="B166021" t="n">
        <v>1</v>
      </c>
    </row>
    <row r="166022">
      <c r="A166022" t="inlineStr">
        <is>
          <t>sobwiks</t>
        </is>
      </c>
      <c r="B166022" t="n">
        <v>1</v>
      </c>
    </row>
    <row r="166023">
      <c r="A166023" t="inlineStr">
        <is>
          <t>hinxlatin</t>
        </is>
      </c>
      <c r="B166023" t="n">
        <v>1</v>
      </c>
    </row>
    <row r="166024">
      <c r="A166024" t="inlineStr">
        <is>
          <t>megalithy</t>
        </is>
      </c>
      <c r="B166024" t="n">
        <v>1</v>
      </c>
    </row>
    <row r="166025">
      <c r="A166025" t="inlineStr">
        <is>
          <t>massagecosplay</t>
        </is>
      </c>
      <c r="B166025" t="n">
        <v>1</v>
      </c>
    </row>
    <row r="166026">
      <c r="A166026" t="inlineStr">
        <is>
          <t>myeride</t>
        </is>
      </c>
      <c r="B166026" t="n">
        <v>1</v>
      </c>
    </row>
    <row r="166027">
      <c r="A166027" t="inlineStr">
        <is>
          <t>foolslimp</t>
        </is>
      </c>
      <c r="B166027" t="n">
        <v>1</v>
      </c>
    </row>
    <row r="166028">
      <c r="A166028" t="inlineStr">
        <is>
          <t>herrat</t>
        </is>
      </c>
      <c r="B166028" t="n">
        <v>1</v>
      </c>
    </row>
    <row r="166029">
      <c r="A166029" t="inlineStr">
        <is>
          <t>sacrificied</t>
        </is>
      </c>
      <c r="B166029" t="n">
        <v>1</v>
      </c>
    </row>
    <row r="166030">
      <c r="A166030" t="inlineStr">
        <is>
          <t>cardithic</t>
        </is>
      </c>
      <c r="B166030" t="n">
        <v>1</v>
      </c>
    </row>
    <row r="166031">
      <c r="A166031" t="inlineStr">
        <is>
          <t>striplinkmatic</t>
        </is>
      </c>
      <c r="B166031" t="n">
        <v>1</v>
      </c>
    </row>
    <row r="166032">
      <c r="A166032" t="inlineStr">
        <is>
          <t>trashcasket</t>
        </is>
      </c>
      <c r="B166032" t="n">
        <v>1</v>
      </c>
    </row>
    <row r="166033">
      <c r="A166033" t="inlineStr">
        <is>
          <t>armourne</t>
        </is>
      </c>
      <c r="B166033" t="n">
        <v>1</v>
      </c>
    </row>
    <row r="166034">
      <c r="A166034" t="inlineStr">
        <is>
          <t>downext</t>
        </is>
      </c>
      <c r="B166034" t="n">
        <v>1</v>
      </c>
    </row>
    <row r="166035">
      <c r="A166035" t="inlineStr">
        <is>
          <t>rafop</t>
        </is>
      </c>
      <c r="B166035" t="n">
        <v>1</v>
      </c>
    </row>
    <row r="166036">
      <c r="A166036" t="inlineStr">
        <is>
          <t>kevlcin</t>
        </is>
      </c>
      <c r="B166036" t="n">
        <v>1</v>
      </c>
    </row>
    <row r="166037">
      <c r="A166037" t="inlineStr">
        <is>
          <t>drfun</t>
        </is>
      </c>
      <c r="B166037" t="n">
        <v>1</v>
      </c>
    </row>
    <row r="166038">
      <c r="A166038" t="inlineStr">
        <is>
          <t>twotez</t>
        </is>
      </c>
      <c r="B166038" t="n">
        <v>1</v>
      </c>
    </row>
    <row r="166039">
      <c r="A166039" t="inlineStr">
        <is>
          <t>onolia</t>
        </is>
      </c>
      <c r="B166039" t="n">
        <v>1</v>
      </c>
    </row>
    <row r="166040">
      <c r="A166040" t="inlineStr">
        <is>
          <t>ángelmann</t>
        </is>
      </c>
      <c r="B166040" t="n">
        <v>1</v>
      </c>
    </row>
    <row r="166041">
      <c r="A166041" t="inlineStr">
        <is>
          <t>serritory</t>
        </is>
      </c>
      <c r="B166041" t="n">
        <v>1</v>
      </c>
    </row>
    <row r="166042">
      <c r="A166042" t="inlineStr">
        <is>
          <t>calkea</t>
        </is>
      </c>
      <c r="B166042" t="n">
        <v>1</v>
      </c>
    </row>
    <row r="166043">
      <c r="A166043" t="inlineStr">
        <is>
          <t>troughmagbc</t>
        </is>
      </c>
      <c r="B166043" t="n">
        <v>1</v>
      </c>
    </row>
    <row r="166044">
      <c r="A166044" t="inlineStr">
        <is>
          <t>posit48</t>
        </is>
      </c>
      <c r="B166044" t="n">
        <v>1</v>
      </c>
    </row>
    <row r="166045">
      <c r="A166045" t="inlineStr">
        <is>
          <t>jsjamin</t>
        </is>
      </c>
      <c r="B166045" t="n">
        <v>1</v>
      </c>
    </row>
    <row r="166046">
      <c r="A166046" t="inlineStr">
        <is>
          <t>jerga</t>
        </is>
      </c>
      <c r="B166046" t="n">
        <v>1</v>
      </c>
    </row>
    <row r="166047">
      <c r="A166047" t="inlineStr">
        <is>
          <t>ridesquad</t>
        </is>
      </c>
      <c r="B166047" t="n">
        <v>1</v>
      </c>
    </row>
    <row r="166048">
      <c r="A166048" t="inlineStr">
        <is>
          <t>instigan</t>
        </is>
      </c>
      <c r="B166048" t="n">
        <v>1</v>
      </c>
    </row>
    <row r="166049">
      <c r="A166049" t="inlineStr">
        <is>
          <t>majpro</t>
        </is>
      </c>
      <c r="B166049" t="n">
        <v>1</v>
      </c>
    </row>
    <row r="166050">
      <c r="A166050" t="inlineStr">
        <is>
          <t>mpacgate</t>
        </is>
      </c>
      <c r="B166050" t="n">
        <v>1</v>
      </c>
    </row>
    <row r="166051">
      <c r="A166051" t="inlineStr">
        <is>
          <t>aveof</t>
        </is>
      </c>
      <c r="B166051" t="n">
        <v>1</v>
      </c>
    </row>
    <row r="166052">
      <c r="A166052" t="inlineStr">
        <is>
          <t>evuls</t>
        </is>
      </c>
      <c r="B166052" t="n">
        <v>1</v>
      </c>
    </row>
    <row r="166053">
      <c r="A166053" t="inlineStr">
        <is>
          <t>blankener</t>
        </is>
      </c>
      <c r="B166053" t="n">
        <v>1</v>
      </c>
    </row>
    <row r="166054">
      <c r="A166054" t="inlineStr">
        <is>
          <t>thousandskittens</t>
        </is>
      </c>
      <c r="B166054" t="n">
        <v>1</v>
      </c>
    </row>
    <row r="166055">
      <c r="A166055" t="inlineStr">
        <is>
          <t>frostninkie</t>
        </is>
      </c>
      <c r="B166055" t="n">
        <v>1</v>
      </c>
    </row>
    <row r="166056">
      <c r="A166056" t="inlineStr">
        <is>
          <t>tbprotunc</t>
        </is>
      </c>
      <c r="B166056" t="n">
        <v>1</v>
      </c>
    </row>
    <row r="166057">
      <c r="A166057" t="inlineStr">
        <is>
          <t>10transspencerlocktrans10transspencer40</t>
        </is>
      </c>
      <c r="B166057" t="n">
        <v>1</v>
      </c>
    </row>
    <row r="166058">
      <c r="A166058" t="inlineStr">
        <is>
          <t>5nl</t>
        </is>
      </c>
      <c r="B166058" t="n">
        <v>1</v>
      </c>
    </row>
    <row r="166059">
      <c r="A166059" t="inlineStr">
        <is>
          <t>10lat5lat3lat5lat25nosland5bctr3lctr5tqpzdin</t>
        </is>
      </c>
      <c r="B166059" t="n">
        <v>1</v>
      </c>
    </row>
    <row r="166060">
      <c r="A166060" t="inlineStr">
        <is>
          <t>3500531</t>
        </is>
      </c>
      <c r="B166060" t="n">
        <v>1</v>
      </c>
    </row>
    <row r="166061">
      <c r="A166061" t="inlineStr">
        <is>
          <t>sdrawflagssnd3_metal</t>
        </is>
      </c>
      <c r="B166061" t="n">
        <v>1</v>
      </c>
    </row>
    <row r="166062">
      <c r="A166062" t="inlineStr">
        <is>
          <t>10beh</t>
        </is>
      </c>
      <c r="B166062" t="n">
        <v>1</v>
      </c>
    </row>
    <row r="166063">
      <c r="A166063" t="inlineStr">
        <is>
          <t>11type</t>
        </is>
      </c>
      <c r="B166063" t="n">
        <v>1</v>
      </c>
    </row>
    <row r="166064">
      <c r="A166064" t="inlineStr">
        <is>
          <t>alexpleasefcfullclampclampee0</t>
        </is>
      </c>
      <c r="B166064" t="n">
        <v>1</v>
      </c>
    </row>
    <row r="166065">
      <c r="A166065" t="inlineStr">
        <is>
          <t>sys_periv_sortcrworlderc</t>
        </is>
      </c>
      <c r="B166065" t="n">
        <v>1</v>
      </c>
    </row>
    <row r="166066">
      <c r="A166066" t="inlineStr">
        <is>
          <t>transspencerlocktransspencer40</t>
        </is>
      </c>
      <c r="B166066" t="n">
        <v>1</v>
      </c>
    </row>
    <row r="166067">
      <c r="A166067" t="inlineStr">
        <is>
          <t>1nldtype</t>
        </is>
      </c>
      <c r="B166067" t="n">
        <v>1</v>
      </c>
    </row>
    <row r="166068">
      <c r="A166068" t="inlineStr">
        <is>
          <t>antiova</t>
        </is>
      </c>
      <c r="B166068" t="n">
        <v>1</v>
      </c>
    </row>
    <row r="166069">
      <c r="A166069" t="inlineStr">
        <is>
          <t>rout10ationlocal_deflit</t>
        </is>
      </c>
      <c r="B166069" t="n">
        <v>1</v>
      </c>
    </row>
    <row r="166070">
      <c r="A166070" t="inlineStr">
        <is>
          <t>10on2510on2l25</t>
        </is>
      </c>
      <c r="B166070" t="n">
        <v>1</v>
      </c>
    </row>
    <row r="166071">
      <c r="A166071" t="inlineStr">
        <is>
          <t>spmacoutbmx</t>
        </is>
      </c>
      <c r="B166071" t="n">
        <v>1</v>
      </c>
    </row>
    <row r="166072">
      <c r="A166072" t="inlineStr">
        <is>
          <t>sconvdategetwinteractive1</t>
        </is>
      </c>
      <c r="B166072" t="n">
        <v>1</v>
      </c>
    </row>
    <row r="166073">
      <c r="A166073" t="inlineStr">
        <is>
          <t>lfree</t>
        </is>
      </c>
      <c r="B166073" t="n">
        <v>1</v>
      </c>
    </row>
    <row r="166074">
      <c r="A166074" t="inlineStr">
        <is>
          <t>3nl10023cn5ng</t>
        </is>
      </c>
      <c r="B166074" t="n">
        <v>1</v>
      </c>
    </row>
    <row r="166075">
      <c r="A166075" t="inlineStr">
        <is>
          <t>load_certbreakbackrwii</t>
        </is>
      </c>
      <c r="B166075" t="n">
        <v>1</v>
      </c>
    </row>
    <row r="166076">
      <c r="A166076" t="inlineStr">
        <is>
          <t>10mapchazann</t>
        </is>
      </c>
      <c r="B166076" t="n">
        <v>1</v>
      </c>
    </row>
    <row r="166077">
      <c r="A166077" t="inlineStr">
        <is>
          <t>10locktranstimeout</t>
        </is>
      </c>
      <c r="B166077" t="n">
        <v>1</v>
      </c>
    </row>
    <row r="166078">
      <c r="A166078" t="inlineStr">
        <is>
          <t>755en</t>
        </is>
      </c>
      <c r="B166078" t="n">
        <v>1</v>
      </c>
    </row>
    <row r="166079">
      <c r="A166079" t="inlineStr">
        <is>
          <t>decadr</t>
        </is>
      </c>
      <c r="B166079" t="n">
        <v>1</v>
      </c>
    </row>
    <row r="166080">
      <c r="A166080" t="inlineStr">
        <is>
          <t>753nl</t>
        </is>
      </c>
      <c r="B166080" t="n">
        <v>1</v>
      </c>
    </row>
    <row r="166081">
      <c r="A166081" t="inlineStr">
        <is>
          <t>1len</t>
        </is>
      </c>
      <c r="B166081" t="n">
        <v>1</v>
      </c>
    </row>
    <row r="166082">
      <c r="A166082" t="inlineStr">
        <is>
          <t>10arg5payg10antswingpacing</t>
        </is>
      </c>
      <c r="B166082" t="n">
        <v>1</v>
      </c>
    </row>
    <row r="166083">
      <c r="A166083" t="inlineStr">
        <is>
          <t>10trans</t>
        </is>
      </c>
      <c r="B166083" t="n">
        <v>1</v>
      </c>
    </row>
    <row r="166084">
      <c r="A166084" t="inlineStr">
        <is>
          <t>1532128</t>
        </is>
      </c>
      <c r="B166084" t="n">
        <v>1</v>
      </c>
    </row>
    <row r="166085">
      <c r="A166085" t="inlineStr">
        <is>
          <t>5fornotmeasure0</t>
        </is>
      </c>
      <c r="B166085" t="n">
        <v>1</v>
      </c>
    </row>
    <row r="166086">
      <c r="A166086" t="inlineStr">
        <is>
          <t>loclange</t>
        </is>
      </c>
      <c r="B166086" t="n">
        <v>1</v>
      </c>
    </row>
    <row r="166087">
      <c r="A166087" t="inlineStr">
        <is>
          <t>oflatituderev</t>
        </is>
      </c>
      <c r="B166087" t="n">
        <v>1</v>
      </c>
    </row>
    <row r="166088">
      <c r="A166088" t="inlineStr">
        <is>
          <t>5nl8023cn5nl05</t>
        </is>
      </c>
      <c r="B166088" t="n">
        <v>1</v>
      </c>
    </row>
    <row r="166089">
      <c r="A166089" t="inlineStr">
        <is>
          <t>sys_list</t>
        </is>
      </c>
      <c r="B166089" t="n">
        <v>1</v>
      </c>
    </row>
    <row r="166090">
      <c r="A166090" t="inlineStr">
        <is>
          <t>10aasmutualmodifier1</t>
        </is>
      </c>
      <c r="B166090" t="n">
        <v>1</v>
      </c>
    </row>
    <row r="166091">
      <c r="A166091" t="inlineStr">
        <is>
          <t>753stil_usd3nlth1003nl</t>
        </is>
      </c>
      <c r="B166091" t="n">
        <v>1</v>
      </c>
    </row>
    <row r="166092">
      <c r="A166092" t="inlineStr">
        <is>
          <t>000000000000000032</t>
        </is>
      </c>
      <c r="B166092" t="n">
        <v>1</v>
      </c>
    </row>
    <row r="166093">
      <c r="A166093" t="inlineStr">
        <is>
          <t>3389254</t>
        </is>
      </c>
      <c r="B166093" t="n">
        <v>1</v>
      </c>
    </row>
    <row r="166094">
      <c r="A166094" t="inlineStr">
        <is>
          <t>10tqffffffff</t>
        </is>
      </c>
      <c r="B166094" t="n">
        <v>1</v>
      </c>
    </row>
    <row r="166095">
      <c r="A166095" t="inlineStr">
        <is>
          <t>eynero</t>
        </is>
      </c>
      <c r="B166095" t="n">
        <v>1</v>
      </c>
    </row>
    <row r="166096">
      <c r="A166096" t="inlineStr">
        <is>
          <t>10size</t>
        </is>
      </c>
      <c r="B166096" t="n">
        <v>1</v>
      </c>
    </row>
    <row r="166097">
      <c r="A166097" t="inlineStr">
        <is>
          <t>culllpscpcrcold_andadh</t>
        </is>
      </c>
      <c r="B166097" t="n">
        <v>1</v>
      </c>
    </row>
    <row r="166098">
      <c r="A166098" t="inlineStr">
        <is>
          <t>10closinglagsuddenns</t>
        </is>
      </c>
      <c r="B166098" t="n">
        <v>1</v>
      </c>
    </row>
    <row r="166099">
      <c r="A166099" t="inlineStr">
        <is>
          <t>asieff110000</t>
        </is>
      </c>
      <c r="B166099" t="n">
        <v>1</v>
      </c>
    </row>
    <row r="166100">
      <c r="A166100" t="inlineStr">
        <is>
          <t>262nl</t>
        </is>
      </c>
      <c r="B166100" t="n">
        <v>1</v>
      </c>
    </row>
    <row r="166101">
      <c r="A166101" t="inlineStr">
        <is>
          <t>10naturinlocal_deflit</t>
        </is>
      </c>
      <c r="B166101" t="n">
        <v>1</v>
      </c>
    </row>
    <row r="166102">
      <c r="A166102" t="inlineStr">
        <is>
          <t>10nl</t>
        </is>
      </c>
      <c r="B166102" t="n">
        <v>1</v>
      </c>
    </row>
    <row r="166103">
      <c r="A166103" t="inlineStr">
        <is>
          <t>2710ng11823</t>
        </is>
      </c>
      <c r="B166103" t="n">
        <v>1</v>
      </c>
    </row>
    <row r="166104">
      <c r="A166104" t="inlineStr">
        <is>
          <t>gunll_</t>
        </is>
      </c>
      <c r="B166104" t="n">
        <v>1</v>
      </c>
    </row>
    <row r="166105">
      <c r="A166105" t="inlineStr">
        <is>
          <t>linepen_ll1n</t>
        </is>
      </c>
      <c r="B166105" t="n">
        <v>1</v>
      </c>
    </row>
    <row r="166106">
      <c r="A166106" t="inlineStr">
        <is>
          <t>10gunllwriting10error</t>
        </is>
      </c>
      <c r="B166106" t="n">
        <v>1</v>
      </c>
    </row>
    <row r="166107">
      <c r="A166107" t="inlineStr">
        <is>
          <t>transylinelagnumenpond_x2</t>
        </is>
      </c>
      <c r="B166107" t="n">
        <v>1</v>
      </c>
    </row>
    <row r="166108">
      <c r="A166108" t="inlineStr">
        <is>
          <t>sys_perivtrainalyser_volcancil88</t>
        </is>
      </c>
      <c r="B166108" t="n">
        <v>1</v>
      </c>
    </row>
    <row r="166109">
      <c r="A166109" t="inlineStr">
        <is>
          <t>10llo</t>
        </is>
      </c>
      <c r="B166109" t="n">
        <v>1</v>
      </c>
    </row>
    <row r="166110">
      <c r="A166110" t="inlineStr">
        <is>
          <t>10payg</t>
        </is>
      </c>
      <c r="B166110" t="n">
        <v>1</v>
      </c>
    </row>
    <row r="166111">
      <c r="A166111" t="inlineStr">
        <is>
          <t>10aaslocal_deflit</t>
        </is>
      </c>
      <c r="B166111" t="n">
        <v>1</v>
      </c>
    </row>
    <row r="166112">
      <c r="A166112" t="inlineStr">
        <is>
          <t>leap1sqrt10</t>
        </is>
      </c>
      <c r="B166112" t="n">
        <v>1</v>
      </c>
    </row>
    <row r="166113">
      <c r="A166113" t="inlineStr">
        <is>
          <t>_ll1n</t>
        </is>
      </c>
      <c r="B166113" t="n">
        <v>1</v>
      </c>
    </row>
    <row r="166114">
      <c r="A166114" t="inlineStr">
        <is>
          <t>10argrrerror</t>
        </is>
      </c>
      <c r="B166114" t="n">
        <v>1</v>
      </c>
    </row>
    <row r="166115">
      <c r="A166115" t="inlineStr">
        <is>
          <t>4nl</t>
        </is>
      </c>
      <c r="B166115" t="n">
        <v>1</v>
      </c>
    </row>
    <row r="166116">
      <c r="A166116" t="inlineStr">
        <is>
          <t>lagpercent</t>
        </is>
      </c>
      <c r="B166116" t="n">
        <v>1</v>
      </c>
    </row>
    <row r="166117">
      <c r="A166117" t="inlineStr">
        <is>
          <t>notefest</t>
        </is>
      </c>
      <c r="B166117" t="n">
        <v>1</v>
      </c>
    </row>
    <row r="166118">
      <c r="A166118" t="inlineStr">
        <is>
          <t>10plusvolidencenand51530buchannoc15_lyeffli</t>
        </is>
      </c>
      <c r="B166118" t="n">
        <v>1</v>
      </c>
    </row>
    <row r="166119">
      <c r="A166119" t="inlineStr">
        <is>
          <t>genbyorebase</t>
        </is>
      </c>
      <c r="B166119" t="n">
        <v>1</v>
      </c>
    </row>
    <row r="166120">
      <c r="A166120" t="inlineStr">
        <is>
          <t>speakingbs</t>
        </is>
      </c>
      <c r="B166120" t="n">
        <v>1</v>
      </c>
    </row>
    <row r="166121">
      <c r="A166121" t="inlineStr">
        <is>
          <t>lastpenallpencerplus51426</t>
        </is>
      </c>
      <c r="B166121" t="n">
        <v>1</v>
      </c>
    </row>
    <row r="166122">
      <c r="A166122" t="inlineStr">
        <is>
          <t>lung12</t>
        </is>
      </c>
      <c r="B166122" t="n">
        <v>1</v>
      </c>
    </row>
    <row r="166123">
      <c r="A166123" t="inlineStr">
        <is>
          <t>353nl</t>
        </is>
      </c>
      <c r="B166123" t="n">
        <v>1</v>
      </c>
    </row>
    <row r="166124">
      <c r="A166124" t="inlineStr">
        <is>
          <t>btblit</t>
        </is>
      </c>
      <c r="B166124" t="n">
        <v>1</v>
      </c>
    </row>
    <row r="166125">
      <c r="A166125" t="inlineStr">
        <is>
          <t>yesterdayfortravel</t>
        </is>
      </c>
      <c r="B166125" t="n">
        <v>1</v>
      </c>
    </row>
    <row r="166126">
      <c r="A166126" t="inlineStr">
        <is>
          <t>siltscvslift_eventfalse</t>
        </is>
      </c>
      <c r="B166126" t="n">
        <v>1</v>
      </c>
    </row>
    <row r="166127">
      <c r="A166127" t="inlineStr">
        <is>
          <t>pointbp</t>
        </is>
      </c>
      <c r="B166127" t="n">
        <v>1</v>
      </c>
    </row>
    <row r="166128">
      <c r="A166128" t="inlineStr">
        <is>
          <t>victoriadyan</t>
        </is>
      </c>
      <c r="B166128" t="n">
        <v>1</v>
      </c>
    </row>
    <row r="166129">
      <c r="A166129" t="inlineStr">
        <is>
          <t>diggitys</t>
        </is>
      </c>
      <c r="B166129" t="n">
        <v>1</v>
      </c>
    </row>
    <row r="166130">
      <c r="A166130" t="inlineStr">
        <is>
          <t>sundero</t>
        </is>
      </c>
      <c r="B166130" t="n">
        <v>1</v>
      </c>
    </row>
    <row r="166131">
      <c r="A166131" t="inlineStr">
        <is>
          <t>compomise</t>
        </is>
      </c>
      <c r="B166131" t="n">
        <v>1</v>
      </c>
    </row>
    <row r="166132">
      <c r="A166132" t="inlineStr">
        <is>
          <t>sindingery</t>
        </is>
      </c>
      <c r="B166132" t="n">
        <v>1</v>
      </c>
    </row>
    <row r="166133">
      <c r="A166133" t="inlineStr">
        <is>
          <t>shardbringer</t>
        </is>
      </c>
      <c r="B166133" t="n">
        <v>1</v>
      </c>
    </row>
    <row r="166134">
      <c r="A166134" t="inlineStr">
        <is>
          <t>skyroot</t>
        </is>
      </c>
      <c r="B166134" t="n">
        <v>1</v>
      </c>
    </row>
    <row r="166135">
      <c r="A166135" t="inlineStr">
        <is>
          <t>peenckenridge</t>
        </is>
      </c>
      <c r="B166135" t="n">
        <v>1</v>
      </c>
    </row>
    <row r="166136">
      <c r="A166136" t="inlineStr">
        <is>
          <t>maidpe</t>
        </is>
      </c>
      <c r="B166136" t="n">
        <v>1</v>
      </c>
    </row>
    <row r="166137">
      <c r="A166137" t="inlineStr">
        <is>
          <t>perically</t>
        </is>
      </c>
      <c r="B166137" t="n">
        <v>1</v>
      </c>
    </row>
    <row r="166138">
      <c r="A166138" t="inlineStr">
        <is>
          <t>mimicall</t>
        </is>
      </c>
      <c r="B166138" t="n">
        <v>1</v>
      </c>
    </row>
    <row r="166139">
      <c r="A166139" t="inlineStr">
        <is>
          <t>najba</t>
        </is>
      </c>
      <c r="B166139" t="n">
        <v>1</v>
      </c>
    </row>
    <row r="166140">
      <c r="A166140" t="inlineStr">
        <is>
          <t>strangefriend</t>
        </is>
      </c>
      <c r="B166140" t="n">
        <v>1</v>
      </c>
    </row>
    <row r="166141">
      <c r="A166141" t="inlineStr">
        <is>
          <t>ofergic</t>
        </is>
      </c>
      <c r="B166141" t="n">
        <v>1</v>
      </c>
    </row>
    <row r="166142">
      <c r="A166142" t="inlineStr">
        <is>
          <t>faceseeker</t>
        </is>
      </c>
      <c r="B166142" t="n">
        <v>1</v>
      </c>
    </row>
    <row r="166143">
      <c r="A166143" t="inlineStr">
        <is>
          <t>caterway</t>
        </is>
      </c>
      <c r="B166143" t="n">
        <v>1</v>
      </c>
    </row>
    <row r="166144">
      <c r="A166144" t="inlineStr">
        <is>
          <t>bierstair</t>
        </is>
      </c>
      <c r="B166144" t="n">
        <v>1</v>
      </c>
    </row>
    <row r="166145">
      <c r="A166145" t="inlineStr">
        <is>
          <t>enginepressflute</t>
        </is>
      </c>
      <c r="B166145" t="n">
        <v>1</v>
      </c>
    </row>
    <row r="166146">
      <c r="A166146" t="inlineStr">
        <is>
          <t>checkified</t>
        </is>
      </c>
      <c r="B166146" t="n">
        <v>1</v>
      </c>
    </row>
    <row r="166147">
      <c r="A166147" t="inlineStr">
        <is>
          <t>nevwney</t>
        </is>
      </c>
      <c r="B166147" t="n">
        <v>1</v>
      </c>
    </row>
    <row r="166148">
      <c r="A166148" t="inlineStr">
        <is>
          <t>httpstark</t>
        </is>
      </c>
      <c r="B166148" t="n">
        <v>1</v>
      </c>
    </row>
    <row r="166149">
      <c r="A166149" t="inlineStr">
        <is>
          <t>baimonfiction</t>
        </is>
      </c>
      <c r="B166149" t="n">
        <v>1</v>
      </c>
    </row>
    <row r="166150">
      <c r="A166150" t="inlineStr">
        <is>
          <t>httpmybudfortress</t>
        </is>
      </c>
      <c r="B166150" t="n">
        <v>1</v>
      </c>
    </row>
    <row r="166151">
      <c r="A166151" t="inlineStr">
        <is>
          <t>coyilla</t>
        </is>
      </c>
      <c r="B166151" t="n">
        <v>1</v>
      </c>
    </row>
    <row r="166152">
      <c r="A166152" t="inlineStr">
        <is>
          <t>httpugfsarchive</t>
        </is>
      </c>
      <c r="B166152" t="n">
        <v>1</v>
      </c>
    </row>
    <row r="166153">
      <c r="A166153" t="inlineStr">
        <is>
          <t>httpsexfestivalonline</t>
        </is>
      </c>
      <c r="B166153" t="n">
        <v>1</v>
      </c>
    </row>
    <row r="166154">
      <c r="A166154" t="inlineStr">
        <is>
          <t>sheptic</t>
        </is>
      </c>
      <c r="B166154" t="n">
        <v>1</v>
      </c>
    </row>
    <row r="166155">
      <c r="A166155" t="inlineStr">
        <is>
          <t>dobbery</t>
        </is>
      </c>
      <c r="B166155" t="n">
        <v>1</v>
      </c>
    </row>
    <row r="166156">
      <c r="A166156" t="inlineStr">
        <is>
          <t>spatterwood</t>
        </is>
      </c>
      <c r="B166156" t="n">
        <v>1</v>
      </c>
    </row>
    <row r="166157">
      <c r="A166157" t="inlineStr">
        <is>
          <t>hallghost</t>
        </is>
      </c>
      <c r="B166157" t="n">
        <v>1</v>
      </c>
    </row>
    <row r="166158">
      <c r="A166158" t="inlineStr">
        <is>
          <t>359am</t>
        </is>
      </c>
      <c r="B166158" t="n">
        <v>1</v>
      </c>
    </row>
    <row r="166159">
      <c r="A166159" t="inlineStr">
        <is>
          <t>greatterness</t>
        </is>
      </c>
      <c r="B166159" t="n">
        <v>1</v>
      </c>
    </row>
    <row r="166160">
      <c r="A166160" t="inlineStr">
        <is>
          <t>hoismator</t>
        </is>
      </c>
      <c r="B166160" t="n">
        <v>1</v>
      </c>
    </row>
    <row r="166161">
      <c r="A166161" t="inlineStr">
        <is>
          <t>2forallwelder</t>
        </is>
      </c>
      <c r="B166161" t="n">
        <v>1</v>
      </c>
    </row>
    <row r="166162">
      <c r="A166162" t="inlineStr">
        <is>
          <t>urgber</t>
        </is>
      </c>
      <c r="B166162" t="n">
        <v>1</v>
      </c>
    </row>
    <row r="166163">
      <c r="A166163" t="inlineStr">
        <is>
          <t>billygourducks</t>
        </is>
      </c>
      <c r="B166163" t="n">
        <v>1</v>
      </c>
    </row>
    <row r="166164">
      <c r="A166164" t="inlineStr">
        <is>
          <t>bit849</t>
        </is>
      </c>
      <c r="B166164" t="n">
        <v>1</v>
      </c>
    </row>
    <row r="166165">
      <c r="A166165" t="inlineStr">
        <is>
          <t>httpcourse</t>
        </is>
      </c>
      <c r="B166165" t="n">
        <v>1</v>
      </c>
    </row>
    <row r="166166">
      <c r="A166166" t="inlineStr">
        <is>
          <t>giheadline2</t>
        </is>
      </c>
      <c r="B166166" t="n">
        <v>1</v>
      </c>
    </row>
    <row r="166167">
      <c r="A166167" t="inlineStr">
        <is>
          <t>officerat</t>
        </is>
      </c>
      <c r="B166167" t="n">
        <v>1</v>
      </c>
    </row>
    <row r="166168">
      <c r="A166168" t="inlineStr">
        <is>
          <t>hannsey</t>
        </is>
      </c>
      <c r="B166168" t="n">
        <v>1</v>
      </c>
    </row>
    <row r="166169">
      <c r="A166169" t="inlineStr">
        <is>
          <t>1fée</t>
        </is>
      </c>
      <c r="B166169" t="n">
        <v>1</v>
      </c>
    </row>
    <row r="166170">
      <c r="A166170" t="inlineStr">
        <is>
          <t>teschoolseventsdisease_aid</t>
        </is>
      </c>
      <c r="B166170" t="n">
        <v>1</v>
      </c>
    </row>
    <row r="166171">
      <c r="A166171" t="inlineStr">
        <is>
          <t>edutweetsstreet_1957</t>
        </is>
      </c>
      <c r="B166171" t="n">
        <v>1</v>
      </c>
    </row>
    <row r="166172">
      <c r="A166172" t="inlineStr">
        <is>
          <t>comhatecoursecountdown</t>
        </is>
      </c>
      <c r="B166172" t="n">
        <v>1</v>
      </c>
    </row>
    <row r="166173">
      <c r="A166173" t="inlineStr">
        <is>
          <t>idiot008</t>
        </is>
      </c>
      <c r="B166173" t="n">
        <v>1</v>
      </c>
    </row>
    <row r="166174">
      <c r="A166174" t="inlineStr">
        <is>
          <t>ultrarollurl</t>
        </is>
      </c>
      <c r="B166174" t="n">
        <v>1</v>
      </c>
    </row>
    <row r="166175">
      <c r="A166175" t="inlineStr">
        <is>
          <t>straightent</t>
        </is>
      </c>
      <c r="B166175" t="n">
        <v>1</v>
      </c>
    </row>
    <row r="166176">
      <c r="A166176" t="inlineStr">
        <is>
          <t>tranticle</t>
        </is>
      </c>
      <c r="B166176" t="n">
        <v>1</v>
      </c>
    </row>
    <row r="166177">
      <c r="A166177" t="inlineStr">
        <is>
          <t>canchery</t>
        </is>
      </c>
      <c r="B166177" t="n">
        <v>1</v>
      </c>
    </row>
    <row r="166178">
      <c r="A166178" t="inlineStr">
        <is>
          <t>kidboi</t>
        </is>
      </c>
      <c r="B166178" t="n">
        <v>1</v>
      </c>
    </row>
    <row r="166179">
      <c r="A166179" t="inlineStr">
        <is>
          <t>blackforestfunctions</t>
        </is>
      </c>
      <c r="B166179" t="n">
        <v>1</v>
      </c>
    </row>
    <row r="166180">
      <c r="A166180" t="inlineStr">
        <is>
          <t>ofadoo</t>
        </is>
      </c>
      <c r="B166180" t="n">
        <v>1</v>
      </c>
    </row>
    <row r="166181">
      <c r="A166181" t="inlineStr">
        <is>
          <t>busterville</t>
        </is>
      </c>
      <c r="B166181" t="n">
        <v>1</v>
      </c>
    </row>
    <row r="166182">
      <c r="A166182" t="inlineStr">
        <is>
          <t>kingpyr</t>
        </is>
      </c>
      <c r="B166182" t="n">
        <v>1</v>
      </c>
    </row>
    <row r="166183">
      <c r="A166183" t="inlineStr">
        <is>
          <t>ministerlover21</t>
        </is>
      </c>
      <c r="B166183" t="n">
        <v>1</v>
      </c>
    </row>
    <row r="166184">
      <c r="A166184" t="inlineStr">
        <is>
          <t>com201306good</t>
        </is>
      </c>
      <c r="B166184" t="n">
        <v>1</v>
      </c>
    </row>
    <row r="166185">
      <c r="A166185" t="inlineStr">
        <is>
          <t>treasurebest</t>
        </is>
      </c>
      <c r="B166185" t="n">
        <v>1</v>
      </c>
    </row>
    <row r="166186">
      <c r="A166186" t="inlineStr">
        <is>
          <t>snowmashers</t>
        </is>
      </c>
      <c r="B166186" t="n">
        <v>1</v>
      </c>
    </row>
    <row r="166187">
      <c r="A166187" t="inlineStr">
        <is>
          <t>1635s</t>
        </is>
      </c>
      <c r="B166187" t="n">
        <v>1</v>
      </c>
    </row>
    <row r="166188">
      <c r="A166188" t="inlineStr">
        <is>
          <t>guiderie</t>
        </is>
      </c>
      <c r="B166188" t="n">
        <v>1</v>
      </c>
    </row>
    <row r="166189">
      <c r="A166189" t="inlineStr">
        <is>
          <t>wedu90</t>
        </is>
      </c>
      <c r="B166189" t="n">
        <v>1</v>
      </c>
    </row>
    <row r="166190">
      <c r="A166190" t="inlineStr">
        <is>
          <t>imaute</t>
        </is>
      </c>
      <c r="B166190" t="n">
        <v>1</v>
      </c>
    </row>
    <row r="166191">
      <c r="A166191" t="inlineStr">
        <is>
          <t>startite</t>
        </is>
      </c>
      <c r="B166191" t="n">
        <v>1</v>
      </c>
    </row>
    <row r="166192">
      <c r="A166192" t="inlineStr">
        <is>
          <t>irtio</t>
        </is>
      </c>
      <c r="B166192" t="n">
        <v>1</v>
      </c>
    </row>
    <row r="166193">
      <c r="A166193" t="inlineStr">
        <is>
          <t>guineascolo</t>
        </is>
      </c>
      <c r="B166193" t="n">
        <v>1</v>
      </c>
    </row>
    <row r="166194">
      <c r="A166194" t="inlineStr">
        <is>
          <t>iggrogota</t>
        </is>
      </c>
      <c r="B166194" t="n">
        <v>1</v>
      </c>
    </row>
    <row r="166195">
      <c r="A166195" t="inlineStr">
        <is>
          <t>bosspod</t>
        </is>
      </c>
      <c r="B166195" t="n">
        <v>1</v>
      </c>
    </row>
    <row r="166196">
      <c r="A166196" t="inlineStr">
        <is>
          <t>tanarr</t>
        </is>
      </c>
      <c r="B166196" t="n">
        <v>1</v>
      </c>
    </row>
    <row r="166197">
      <c r="A166197" t="inlineStr">
        <is>
          <t>stimsimate</t>
        </is>
      </c>
      <c r="B166197" t="n">
        <v>1</v>
      </c>
    </row>
    <row r="166198">
      <c r="A166198" t="inlineStr">
        <is>
          <t>leapguards</t>
        </is>
      </c>
      <c r="B166198" t="n">
        <v>1</v>
      </c>
    </row>
    <row r="166199">
      <c r="A166199" t="inlineStr">
        <is>
          <t>cluft</t>
        </is>
      </c>
      <c r="B166199" t="n">
        <v>1</v>
      </c>
    </row>
    <row r="166200">
      <c r="A166200" t="inlineStr">
        <is>
          <t>callossagreen</t>
        </is>
      </c>
      <c r="B166200" t="n">
        <v>1</v>
      </c>
    </row>
    <row r="166201">
      <c r="A166201" t="inlineStr">
        <is>
          <t>skwynn</t>
        </is>
      </c>
      <c r="B166201" t="n">
        <v>1</v>
      </c>
    </row>
    <row r="166202">
      <c r="A166202" t="inlineStr">
        <is>
          <t>stimrimps</t>
        </is>
      </c>
      <c r="B166202" t="n">
        <v>1</v>
      </c>
    </row>
    <row r="166203">
      <c r="A166203" t="inlineStr">
        <is>
          <t>wolfbarks</t>
        </is>
      </c>
      <c r="B166203" t="n">
        <v>1</v>
      </c>
    </row>
    <row r="166204">
      <c r="A166204" t="inlineStr">
        <is>
          <t>robobots</t>
        </is>
      </c>
      <c r="B166204" t="n">
        <v>1</v>
      </c>
    </row>
    <row r="166205">
      <c r="A166205" t="inlineStr">
        <is>
          <t>wellmann</t>
        </is>
      </c>
      <c r="B166205" t="n">
        <v>1</v>
      </c>
    </row>
    <row r="166206">
      <c r="A166206" t="inlineStr">
        <is>
          <t>mckange</t>
        </is>
      </c>
      <c r="B166206" t="n">
        <v>1</v>
      </c>
    </row>
    <row r="166207">
      <c r="A166207" t="inlineStr">
        <is>
          <t>igsp</t>
        </is>
      </c>
      <c r="B166207" t="n">
        <v>1</v>
      </c>
    </row>
    <row r="166208">
      <c r="A166208" t="inlineStr">
        <is>
          <t>vaudsey</t>
        </is>
      </c>
      <c r="B166208" t="n">
        <v>1</v>
      </c>
    </row>
    <row r="166209">
      <c r="A166209" t="inlineStr">
        <is>
          <t>gofkorns</t>
        </is>
      </c>
      <c r="B166209" t="n">
        <v>1</v>
      </c>
    </row>
    <row r="166210">
      <c r="A166210" t="inlineStr">
        <is>
          <t>herasna</t>
        </is>
      </c>
      <c r="B166210" t="n">
        <v>1</v>
      </c>
    </row>
    <row r="166211">
      <c r="A166211" t="inlineStr">
        <is>
          <t>louo</t>
        </is>
      </c>
      <c r="B166211" t="n">
        <v>1</v>
      </c>
    </row>
    <row r="166212">
      <c r="A166212" t="inlineStr">
        <is>
          <t>alcyonsun</t>
        </is>
      </c>
      <c r="B166212" t="n">
        <v>1</v>
      </c>
    </row>
    <row r="166213">
      <c r="A166213" t="inlineStr">
        <is>
          <t>iseam</t>
        </is>
      </c>
      <c r="B166213" t="n">
        <v>2</v>
      </c>
    </row>
    <row r="166214">
      <c r="A166214" t="inlineStr">
        <is>
          <t>blackbilly</t>
        </is>
      </c>
      <c r="B166214" t="n">
        <v>1</v>
      </c>
    </row>
    <row r="166215">
      <c r="A166215" t="inlineStr">
        <is>
          <t>nobsia</t>
        </is>
      </c>
      <c r="B166215" t="n">
        <v>1</v>
      </c>
    </row>
    <row r="166216">
      <c r="A166216" t="inlineStr">
        <is>
          <t>jamshi</t>
        </is>
      </c>
      <c r="B166216" t="n">
        <v>1</v>
      </c>
    </row>
    <row r="166217">
      <c r="A166217" t="inlineStr">
        <is>
          <t>dayholds</t>
        </is>
      </c>
      <c r="B166217" t="n">
        <v>1</v>
      </c>
    </row>
    <row r="166218">
      <c r="A166218" t="inlineStr">
        <is>
          <t>sepuntos</t>
        </is>
      </c>
      <c r="B166218" t="n">
        <v>1</v>
      </c>
    </row>
    <row r="166219">
      <c r="A166219" t="inlineStr">
        <is>
          <t>pompilence</t>
        </is>
      </c>
      <c r="B166219" t="n">
        <v>1</v>
      </c>
    </row>
    <row r="166220">
      <c r="A166220" t="inlineStr">
        <is>
          <t>cypilionantanta</t>
        </is>
      </c>
      <c r="B166220" t="n">
        <v>1</v>
      </c>
    </row>
    <row r="166221">
      <c r="A166221" t="inlineStr">
        <is>
          <t>harire</t>
        </is>
      </c>
      <c r="B166221" t="n">
        <v>1</v>
      </c>
    </row>
    <row r="166222">
      <c r="A166222" t="inlineStr">
        <is>
          <t>6crop</t>
        </is>
      </c>
      <c r="B166222" t="n">
        <v>1</v>
      </c>
    </row>
    <row r="166223">
      <c r="A166223" t="inlineStr">
        <is>
          <t>aerolessageacher</t>
        </is>
      </c>
      <c r="B166223" t="n">
        <v>1</v>
      </c>
    </row>
    <row r="166224">
      <c r="A166224" t="inlineStr">
        <is>
          <t>controllerstory</t>
        </is>
      </c>
      <c r="B166224" t="n">
        <v>1</v>
      </c>
    </row>
    <row r="166225">
      <c r="A166225" t="inlineStr">
        <is>
          <t>alphana</t>
        </is>
      </c>
      <c r="B166225" t="n">
        <v>2</v>
      </c>
    </row>
    <row r="166226">
      <c r="A166226" t="inlineStr">
        <is>
          <t>starsexy</t>
        </is>
      </c>
      <c r="B166226" t="n">
        <v>2</v>
      </c>
    </row>
    <row r="166227">
      <c r="A166227" t="inlineStr">
        <is>
          <t>grenopen</t>
        </is>
      </c>
      <c r="B166227" t="n">
        <v>1</v>
      </c>
    </row>
    <row r="166228">
      <c r="A166228" t="inlineStr">
        <is>
          <t>gemaarting</t>
        </is>
      </c>
      <c r="B166228" t="n">
        <v>1</v>
      </c>
    </row>
    <row r="166229">
      <c r="A166229" t="inlineStr">
        <is>
          <t>ruk8</t>
        </is>
      </c>
      <c r="B166229" t="n">
        <v>1</v>
      </c>
    </row>
    <row r="166230">
      <c r="A166230" t="inlineStr">
        <is>
          <t>seitener</t>
        </is>
      </c>
      <c r="B166230" t="n">
        <v>1</v>
      </c>
    </row>
    <row r="166231">
      <c r="A166231" t="inlineStr">
        <is>
          <t>pr‐acos</t>
        </is>
      </c>
      <c r="B166231" t="n">
        <v>1</v>
      </c>
    </row>
    <row r="166232">
      <c r="A166232" t="inlineStr">
        <is>
          <t>re‐perfimation</t>
        </is>
      </c>
      <c r="B166232" t="n">
        <v>1</v>
      </c>
    </row>
    <row r="166233">
      <c r="A166233" t="inlineStr">
        <is>
          <t>ubjective</t>
        </is>
      </c>
      <c r="B166233" t="n">
        <v>1</v>
      </c>
    </row>
    <row r="166234">
      <c r="A166234" t="inlineStr">
        <is>
          <t>multi‐company</t>
        </is>
      </c>
      <c r="B166234" t="n">
        <v>1</v>
      </c>
    </row>
    <row r="166235">
      <c r="A166235" t="inlineStr">
        <is>
          <t>8‐fold</t>
        </is>
      </c>
      <c r="B166235" t="n">
        <v>1</v>
      </c>
    </row>
    <row r="166236">
      <c r="A166236" t="inlineStr">
        <is>
          <t>arcadeers</t>
        </is>
      </c>
      <c r="B166236" t="n">
        <v>1</v>
      </c>
    </row>
    <row r="166237">
      <c r="A166237" t="inlineStr">
        <is>
          <t>dazs6rye</t>
        </is>
      </c>
      <c r="B166237" t="n">
        <v>1</v>
      </c>
    </row>
    <row r="166238">
      <c r="A166238" t="inlineStr">
        <is>
          <t>barrowland</t>
        </is>
      </c>
      <c r="B166238" t="n">
        <v>2</v>
      </c>
    </row>
    <row r="166239">
      <c r="A166239" t="inlineStr">
        <is>
          <t>mowbelt</t>
        </is>
      </c>
      <c r="B166239" t="n">
        <v>1</v>
      </c>
    </row>
    <row r="166240">
      <c r="A166240" t="inlineStr">
        <is>
          <t>biredleton</t>
        </is>
      </c>
      <c r="B166240" t="n">
        <v>1</v>
      </c>
    </row>
    <row r="166241">
      <c r="A166241" t="inlineStr">
        <is>
          <t>belushis</t>
        </is>
      </c>
      <c r="B166241" t="n">
        <v>2</v>
      </c>
    </row>
    <row r="166242">
      <c r="A166242" t="inlineStr">
        <is>
          <t>stanybridge</t>
        </is>
      </c>
      <c r="B166242" t="n">
        <v>1</v>
      </c>
    </row>
    <row r="166243">
      <c r="A166243" t="inlineStr">
        <is>
          <t>checque</t>
        </is>
      </c>
      <c r="B166243" t="n">
        <v>1</v>
      </c>
    </row>
    <row r="166244">
      <c r="A166244" t="inlineStr">
        <is>
          <t>laenon</t>
        </is>
      </c>
      <c r="B166244" t="n">
        <v>1</v>
      </c>
    </row>
    <row r="166245">
      <c r="A166245" t="inlineStr">
        <is>
          <t>lsarah</t>
        </is>
      </c>
      <c r="B166245" t="n">
        <v>1</v>
      </c>
    </row>
    <row r="166246">
      <c r="A166246" t="inlineStr">
        <is>
          <t>cryen</t>
        </is>
      </c>
      <c r="B166246" t="n">
        <v>1</v>
      </c>
    </row>
    <row r="166247">
      <c r="A166247" t="inlineStr">
        <is>
          <t>kaffis</t>
        </is>
      </c>
      <c r="B166247" t="n">
        <v>1</v>
      </c>
    </row>
    <row r="166248">
      <c r="A166248" t="inlineStr">
        <is>
          <t>vapoyingco</t>
        </is>
      </c>
      <c r="B166248" t="n">
        <v>1</v>
      </c>
    </row>
    <row r="166249">
      <c r="A166249" t="inlineStr">
        <is>
          <t>hitchfestival</t>
        </is>
      </c>
      <c r="B166249" t="n">
        <v>1</v>
      </c>
    </row>
    <row r="166250">
      <c r="A166250" t="inlineStr">
        <is>
          <t>bubbleplads</t>
        </is>
      </c>
      <c r="B166250" t="n">
        <v>1</v>
      </c>
    </row>
    <row r="166251">
      <c r="A166251" t="inlineStr">
        <is>
          <t>calamberella</t>
        </is>
      </c>
      <c r="B166251" t="n">
        <v>1</v>
      </c>
    </row>
    <row r="166252">
      <c r="A166252" t="inlineStr">
        <is>
          <t>birdsfully</t>
        </is>
      </c>
      <c r="B166252" t="n">
        <v>1</v>
      </c>
    </row>
    <row r="166253">
      <c r="A166253" t="inlineStr">
        <is>
          <t>pushpan</t>
        </is>
      </c>
      <c r="B166253" t="n">
        <v>1</v>
      </c>
    </row>
    <row r="166254">
      <c r="A166254" t="inlineStr">
        <is>
          <t>igtv</t>
        </is>
      </c>
      <c r="B166254" t="n">
        <v>1</v>
      </c>
    </row>
    <row r="166255">
      <c r="A166255" t="inlineStr">
        <is>
          <t>barbecue—stuffed</t>
        </is>
      </c>
      <c r="B166255" t="n">
        <v>1</v>
      </c>
    </row>
    <row r="166256">
      <c r="A166256" t="inlineStr">
        <is>
          <t>stalkim</t>
        </is>
      </c>
      <c r="B166256" t="n">
        <v>1</v>
      </c>
    </row>
    <row r="166257">
      <c r="A166257" t="inlineStr">
        <is>
          <t>huysbaar</t>
        </is>
      </c>
      <c r="B166257" t="n">
        <v>1</v>
      </c>
    </row>
    <row r="166258">
      <c r="A166258" t="inlineStr">
        <is>
          <t>grevert</t>
        </is>
      </c>
      <c r="B166258" t="n">
        <v>2</v>
      </c>
    </row>
    <row r="166259">
      <c r="A166259" t="inlineStr">
        <is>
          <t>quiltery</t>
        </is>
      </c>
      <c r="B166259" t="n">
        <v>1</v>
      </c>
    </row>
    <row r="166260">
      <c r="A166260" t="inlineStr">
        <is>
          <t>ilan_bagh</t>
        </is>
      </c>
      <c r="B166260" t="n">
        <v>1</v>
      </c>
    </row>
    <row r="166261">
      <c r="A166261" t="inlineStr">
        <is>
          <t>openodore</t>
        </is>
      </c>
      <c r="B166261" t="n">
        <v>1</v>
      </c>
    </row>
    <row r="166262">
      <c r="A166262" t="inlineStr">
        <is>
          <t>iisystems</t>
        </is>
      </c>
      <c r="B166262" t="n">
        <v>1</v>
      </c>
    </row>
    <row r="166263">
      <c r="A166263" t="inlineStr">
        <is>
          <t>co5ckmwx78q9</t>
        </is>
      </c>
      <c r="B166263" t="n">
        <v>1</v>
      </c>
    </row>
    <row r="166264">
      <c r="A166264" t="inlineStr">
        <is>
          <t>zoramurrk</t>
        </is>
      </c>
      <c r="B166264" t="n">
        <v>1</v>
      </c>
    </row>
    <row r="166265">
      <c r="A166265" t="inlineStr">
        <is>
          <t>odix</t>
        </is>
      </c>
      <c r="B166265" t="n">
        <v>1</v>
      </c>
    </row>
    <row r="166266">
      <c r="A166266" t="inlineStr">
        <is>
          <t>tharger</t>
        </is>
      </c>
      <c r="B166266" t="n">
        <v>1</v>
      </c>
    </row>
    <row r="166267">
      <c r="A166267" t="inlineStr">
        <is>
          <t>trulyping</t>
        </is>
      </c>
      <c r="B166267" t="n">
        <v>1</v>
      </c>
    </row>
    <row r="166268">
      <c r="A166268" t="inlineStr">
        <is>
          <t>clitik</t>
        </is>
      </c>
      <c r="B166268" t="n">
        <v>1</v>
      </c>
    </row>
    <row r="166269">
      <c r="A166269" t="inlineStr">
        <is>
          <t>sitepotquets</t>
        </is>
      </c>
      <c r="B166269" t="n">
        <v>1</v>
      </c>
    </row>
    <row r="166270">
      <c r="A166270" t="inlineStr">
        <is>
          <t>makerech</t>
        </is>
      </c>
      <c r="B166270" t="n">
        <v>1</v>
      </c>
    </row>
    <row r="166271">
      <c r="A166271" t="inlineStr">
        <is>
          <t>staplingpolicy</t>
        </is>
      </c>
      <c r="B166271" t="n">
        <v>1</v>
      </c>
    </row>
    <row r="166272">
      <c r="A166272" t="inlineStr">
        <is>
          <t>cherrylog</t>
        </is>
      </c>
      <c r="B166272" t="n">
        <v>1</v>
      </c>
    </row>
    <row r="166273">
      <c r="A166273" t="inlineStr">
        <is>
          <t>charlieryb680</t>
        </is>
      </c>
      <c r="B166273" t="n">
        <v>1</v>
      </c>
    </row>
    <row r="166274">
      <c r="A166274" t="inlineStr">
        <is>
          <t>tradeview</t>
        </is>
      </c>
      <c r="B166274" t="n">
        <v>2</v>
      </c>
    </row>
    <row r="166275">
      <c r="A166275" t="inlineStr">
        <is>
          <t>readingme</t>
        </is>
      </c>
      <c r="B166275" t="n">
        <v>1</v>
      </c>
    </row>
    <row r="166276">
      <c r="A166276" t="inlineStr">
        <is>
          <t>makehernow</t>
        </is>
      </c>
      <c r="B166276" t="n">
        <v>1</v>
      </c>
    </row>
    <row r="166277">
      <c r="A166277" t="inlineStr">
        <is>
          <t>eariwilldans</t>
        </is>
      </c>
      <c r="B166277" t="n">
        <v>1</v>
      </c>
    </row>
    <row r="166278">
      <c r="A166278" t="inlineStr">
        <is>
          <t>macware</t>
        </is>
      </c>
      <c r="B166278" t="n">
        <v>1</v>
      </c>
    </row>
    <row r="166279">
      <c r="A166279" t="inlineStr">
        <is>
          <t>crosschannel</t>
        </is>
      </c>
      <c r="B166279" t="n">
        <v>1</v>
      </c>
    </row>
    <row r="166280">
      <c r="A166280" t="inlineStr">
        <is>
          <t>clarkecyclic</t>
        </is>
      </c>
      <c r="B166280" t="n">
        <v>2</v>
      </c>
    </row>
    <row r="166281">
      <c r="A166281" t="inlineStr">
        <is>
          <t>curiosdaychamps</t>
        </is>
      </c>
      <c r="B166281" t="n">
        <v>1</v>
      </c>
    </row>
    <row r="166282">
      <c r="A166282" t="inlineStr">
        <is>
          <t>webbm</t>
        </is>
      </c>
      <c r="B166282" t="n">
        <v>1</v>
      </c>
    </row>
    <row r="166283">
      <c r="A166283" t="inlineStr">
        <is>
          <t>xoyo94aats</t>
        </is>
      </c>
      <c r="B166283" t="n">
        <v>1</v>
      </c>
    </row>
    <row r="166284">
      <c r="A166284" t="inlineStr">
        <is>
          <t>andorans</t>
        </is>
      </c>
      <c r="B166284" t="n">
        <v>1</v>
      </c>
    </row>
    <row r="166285">
      <c r="A166285" t="inlineStr">
        <is>
          <t>karnmass</t>
        </is>
      </c>
      <c r="B166285" t="n">
        <v>1</v>
      </c>
    </row>
    <row r="166286">
      <c r="A166286" t="inlineStr">
        <is>
          <t>1004e</t>
        </is>
      </c>
      <c r="B166286" t="n">
        <v>1</v>
      </c>
    </row>
    <row r="166287">
      <c r="A166287" t="inlineStr">
        <is>
          <t>alephgrid</t>
        </is>
      </c>
      <c r="B166287" t="n">
        <v>1</v>
      </c>
    </row>
    <row r="166288">
      <c r="A166288" t="inlineStr">
        <is>
          <t>bombbridge</t>
        </is>
      </c>
      <c r="B166288" t="n">
        <v>1</v>
      </c>
    </row>
    <row r="166289">
      <c r="A166289" t="inlineStr">
        <is>
          <t>aelfior</t>
        </is>
      </c>
      <c r="B166289" t="n">
        <v>1</v>
      </c>
    </row>
    <row r="166290">
      <c r="A166290" t="inlineStr">
        <is>
          <t>onlybeb</t>
        </is>
      </c>
      <c r="B166290" t="n">
        <v>1</v>
      </c>
    </row>
    <row r="166291">
      <c r="A166291" t="inlineStr">
        <is>
          <t>polsays</t>
        </is>
      </c>
      <c r="B166291" t="n">
        <v>1</v>
      </c>
    </row>
    <row r="166292">
      <c r="A166292" t="inlineStr">
        <is>
          <t>larmi</t>
        </is>
      </c>
      <c r="B166292" t="n">
        <v>1</v>
      </c>
    </row>
    <row r="166293">
      <c r="A166293" t="inlineStr">
        <is>
          <t>halloweenissoeternalwar</t>
        </is>
      </c>
      <c r="B166293" t="n">
        <v>1</v>
      </c>
    </row>
    <row r="166294">
      <c r="A166294" t="inlineStr">
        <is>
          <t>ie8s</t>
        </is>
      </c>
      <c r="B166294" t="n">
        <v>1</v>
      </c>
    </row>
    <row r="166295">
      <c r="A166295" t="inlineStr">
        <is>
          <t>polsaysteam</t>
        </is>
      </c>
      <c r="B166295" t="n">
        <v>1</v>
      </c>
    </row>
    <row r="166296">
      <c r="A166296" t="inlineStr">
        <is>
          <t>andatorboy</t>
        </is>
      </c>
      <c r="B166296" t="n">
        <v>1</v>
      </c>
    </row>
    <row r="166297">
      <c r="A166297" t="inlineStr">
        <is>
          <t>ladigan</t>
        </is>
      </c>
      <c r="B166297" t="n">
        <v>1</v>
      </c>
    </row>
    <row r="166298">
      <c r="A166298" t="inlineStr">
        <is>
          <t>kiddagrew</t>
        </is>
      </c>
      <c r="B166298" t="n">
        <v>1</v>
      </c>
    </row>
    <row r="166299">
      <c r="A166299" t="inlineStr">
        <is>
          <t>blatherkits</t>
        </is>
      </c>
      <c r="B166299" t="n">
        <v>1</v>
      </c>
    </row>
    <row r="166300">
      <c r="A166300" t="inlineStr">
        <is>
          <t>chancellorford</t>
        </is>
      </c>
      <c r="B166300" t="n">
        <v>1</v>
      </c>
    </row>
    <row r="166301">
      <c r="A166301" t="inlineStr">
        <is>
          <t>kiddagate</t>
        </is>
      </c>
      <c r="B166301" t="n">
        <v>1</v>
      </c>
    </row>
    <row r="166302">
      <c r="A166302" t="inlineStr">
        <is>
          <t>killerga</t>
        </is>
      </c>
      <c r="B166302" t="n">
        <v>1</v>
      </c>
    </row>
    <row r="166303">
      <c r="A166303" t="inlineStr">
        <is>
          <t>fairondon</t>
        </is>
      </c>
      <c r="B166303" t="n">
        <v>1</v>
      </c>
    </row>
    <row r="166304">
      <c r="A166304" t="inlineStr">
        <is>
          <t>keppu</t>
        </is>
      </c>
      <c r="B166304" t="n">
        <v>1</v>
      </c>
    </row>
    <row r="166305">
      <c r="A166305" t="inlineStr">
        <is>
          <t>105kear</t>
        </is>
      </c>
      <c r="B166305" t="n">
        <v>1</v>
      </c>
    </row>
    <row r="166306">
      <c r="A166306" t="inlineStr">
        <is>
          <t>gilesstaff</t>
        </is>
      </c>
      <c r="B166306" t="n">
        <v>1</v>
      </c>
    </row>
    <row r="166307">
      <c r="A166307" t="inlineStr">
        <is>
          <t>kiddag</t>
        </is>
      </c>
      <c r="B166307" t="n">
        <v>1</v>
      </c>
    </row>
    <row r="166308">
      <c r="A166308" t="inlineStr">
        <is>
          <t>kucinix</t>
        </is>
      </c>
      <c r="B166308" t="n">
        <v>1</v>
      </c>
    </row>
    <row r="166309">
      <c r="A166309" t="inlineStr">
        <is>
          <t>ughhhhhhuggghhhhghhhibyoudsudgwaagurtsuhug</t>
        </is>
      </c>
      <c r="B166309" t="n">
        <v>1</v>
      </c>
    </row>
    <row r="166310">
      <c r="A166310" t="inlineStr">
        <is>
          <t>qfuku</t>
        </is>
      </c>
      <c r="B166310" t="n">
        <v>1</v>
      </c>
    </row>
    <row r="166311">
      <c r="A166311" t="inlineStr">
        <is>
          <t>saungle</t>
        </is>
      </c>
      <c r="B166311" t="n">
        <v>1</v>
      </c>
    </row>
    <row r="166312">
      <c r="A166312" t="inlineStr">
        <is>
          <t>kogiris</t>
        </is>
      </c>
      <c r="B166312" t="n">
        <v>1</v>
      </c>
    </row>
    <row r="166313">
      <c r="A166313" t="inlineStr">
        <is>
          <t>globalclimateparty</t>
        </is>
      </c>
      <c r="B166313" t="n">
        <v>1</v>
      </c>
    </row>
    <row r="166314">
      <c r="A166314" t="inlineStr">
        <is>
          <t>weadle</t>
        </is>
      </c>
      <c r="B166314" t="n">
        <v>1</v>
      </c>
    </row>
    <row r="166315">
      <c r="A166315" t="inlineStr">
        <is>
          <t>gotqi</t>
        </is>
      </c>
      <c r="B166315" t="n">
        <v>1</v>
      </c>
    </row>
    <row r="166316">
      <c r="A166316" t="inlineStr">
        <is>
          <t>bungh</t>
        </is>
      </c>
      <c r="B166316" t="n">
        <v>2</v>
      </c>
    </row>
    <row r="166317">
      <c r="A166317" t="inlineStr">
        <is>
          <t>simplenko</t>
        </is>
      </c>
      <c r="B166317" t="n">
        <v>1</v>
      </c>
    </row>
    <row r="166318">
      <c r="A166318" t="inlineStr">
        <is>
          <t>nasrik</t>
        </is>
      </c>
      <c r="B166318" t="n">
        <v>1</v>
      </c>
    </row>
    <row r="166319">
      <c r="A166319" t="inlineStr">
        <is>
          <t>toxcinil</t>
        </is>
      </c>
      <c r="B166319" t="n">
        <v>1</v>
      </c>
    </row>
    <row r="166320">
      <c r="A166320" t="inlineStr">
        <is>
          <t>flamedog</t>
        </is>
      </c>
      <c r="B166320" t="n">
        <v>1</v>
      </c>
    </row>
    <row r="166321">
      <c r="A166321" t="inlineStr">
        <is>
          <t>frostingft</t>
        </is>
      </c>
      <c r="B166321" t="n">
        <v>1</v>
      </c>
    </row>
    <row r="166322">
      <c r="A166322" t="inlineStr">
        <is>
          <t>titmouses</t>
        </is>
      </c>
      <c r="B166322" t="n">
        <v>1</v>
      </c>
    </row>
    <row r="166323">
      <c r="A166323" t="inlineStr">
        <is>
          <t>requiemor</t>
        </is>
      </c>
      <c r="B166323" t="n">
        <v>1</v>
      </c>
    </row>
    <row r="166324">
      <c r="A166324" t="inlineStr">
        <is>
          <t>sef32</t>
        </is>
      </c>
      <c r="B166324" t="n">
        <v>1</v>
      </c>
    </row>
    <row r="166325">
      <c r="A166325" t="inlineStr">
        <is>
          <t>chicholes</t>
        </is>
      </c>
      <c r="B166325" t="n">
        <v>1</v>
      </c>
    </row>
    <row r="166326">
      <c r="A166326" t="inlineStr">
        <is>
          <t>prinzeier</t>
        </is>
      </c>
      <c r="B166326" t="n">
        <v>1</v>
      </c>
    </row>
    <row r="166327">
      <c r="A166327" t="inlineStr">
        <is>
          <t>rotaha</t>
        </is>
      </c>
      <c r="B166327" t="n">
        <v>1</v>
      </c>
    </row>
    <row r="166328">
      <c r="A166328" t="inlineStr">
        <is>
          <t>pocheño</t>
        </is>
      </c>
      <c r="B166328" t="n">
        <v>1</v>
      </c>
    </row>
    <row r="166329">
      <c r="A166329" t="inlineStr">
        <is>
          <t>poisero</t>
        </is>
      </c>
      <c r="B166329" t="n">
        <v>1</v>
      </c>
    </row>
    <row r="166330">
      <c r="A166330" t="inlineStr">
        <is>
          <t>rasby</t>
        </is>
      </c>
      <c r="B166330" t="n">
        <v>1</v>
      </c>
    </row>
    <row r="166331">
      <c r="A166331" t="inlineStr">
        <is>
          <t>tʼikarni</t>
        </is>
      </c>
      <c r="B166331" t="n">
        <v>1</v>
      </c>
    </row>
    <row r="166332">
      <c r="A166332" t="inlineStr">
        <is>
          <t>pampms</t>
        </is>
      </c>
      <c r="B166332" t="n">
        <v>1</v>
      </c>
    </row>
    <row r="166333">
      <c r="A166333" t="inlineStr">
        <is>
          <t>dulias</t>
        </is>
      </c>
      <c r="B166333" t="n">
        <v>1</v>
      </c>
    </row>
    <row r="166334">
      <c r="A166334" t="inlineStr">
        <is>
          <t>querino</t>
        </is>
      </c>
      <c r="B166334" t="n">
        <v>1</v>
      </c>
    </row>
    <row r="166335">
      <c r="A166335" t="inlineStr">
        <is>
          <t>lantes</t>
        </is>
      </c>
      <c r="B166335" t="n">
        <v>1</v>
      </c>
    </row>
    <row r="166336">
      <c r="A166336" t="inlineStr">
        <is>
          <t>anshoure</t>
        </is>
      </c>
      <c r="B166336" t="n">
        <v>1</v>
      </c>
    </row>
    <row r="166337">
      <c r="A166337" t="inlineStr">
        <is>
          <t>tremelins</t>
        </is>
      </c>
      <c r="B166337" t="n">
        <v>1</v>
      </c>
    </row>
    <row r="166338">
      <c r="A166338" t="inlineStr">
        <is>
          <t>eccitaque</t>
        </is>
      </c>
      <c r="B166338" t="n">
        <v>1</v>
      </c>
    </row>
    <row r="166339">
      <c r="A166339" t="inlineStr">
        <is>
          <t>paslovee</t>
        </is>
      </c>
      <c r="B166339" t="n">
        <v>1</v>
      </c>
    </row>
    <row r="166340">
      <c r="A166340" t="inlineStr">
        <is>
          <t>wedgen</t>
        </is>
      </c>
      <c r="B166340" t="n">
        <v>1</v>
      </c>
    </row>
    <row r="166341">
      <c r="A166341" t="inlineStr">
        <is>
          <t>tartvik</t>
        </is>
      </c>
      <c r="B166341" t="n">
        <v>1</v>
      </c>
    </row>
    <row r="166342">
      <c r="A166342" t="inlineStr">
        <is>
          <t>comissaires</t>
        </is>
      </c>
      <c r="B166342" t="n">
        <v>1</v>
      </c>
    </row>
    <row r="166343">
      <c r="A166343" t="inlineStr">
        <is>
          <t>lafargells</t>
        </is>
      </c>
      <c r="B166343" t="n">
        <v>1</v>
      </c>
    </row>
    <row r="166344">
      <c r="A166344" t="inlineStr">
        <is>
          <t>perfectale</t>
        </is>
      </c>
      <c r="B166344" t="n">
        <v>1</v>
      </c>
    </row>
    <row r="166345">
      <c r="A166345" t="inlineStr">
        <is>
          <t>sapphireknight</t>
        </is>
      </c>
      <c r="B166345" t="n">
        <v>1</v>
      </c>
    </row>
    <row r="166346">
      <c r="A166346" t="inlineStr">
        <is>
          <t>compressmarker</t>
        </is>
      </c>
      <c r="B166346" t="n">
        <v>1</v>
      </c>
    </row>
    <row r="166347">
      <c r="A166347" t="inlineStr">
        <is>
          <t>outlater</t>
        </is>
      </c>
      <c r="B166347" t="n">
        <v>1</v>
      </c>
    </row>
    <row r="166348">
      <c r="A166348" t="inlineStr">
        <is>
          <t>beautifulbrewery</t>
        </is>
      </c>
      <c r="B166348" t="n">
        <v>1</v>
      </c>
    </row>
    <row r="166349">
      <c r="A166349" t="inlineStr">
        <is>
          <t>n9999</t>
        </is>
      </c>
      <c r="B166349" t="n">
        <v>1</v>
      </c>
    </row>
    <row r="166350">
      <c r="A166350" t="inlineStr">
        <is>
          <t>biggerbossnow</t>
        </is>
      </c>
      <c r="B166350" t="n">
        <v>1</v>
      </c>
    </row>
    <row r="166351">
      <c r="A166351" t="inlineStr">
        <is>
          <t>tap4englays</t>
        </is>
      </c>
      <c r="B166351" t="n">
        <v>1</v>
      </c>
    </row>
    <row r="166352">
      <c r="A166352" t="inlineStr">
        <is>
          <t>gartman</t>
        </is>
      </c>
      <c r="B166352" t="n">
        <v>4</v>
      </c>
    </row>
    <row r="166353">
      <c r="A166353" t="inlineStr">
        <is>
          <t>sn900</t>
        </is>
      </c>
      <c r="B166353" t="n">
        <v>1</v>
      </c>
    </row>
    <row r="166354">
      <c r="A166354" t="inlineStr">
        <is>
          <t>tapepak</t>
        </is>
      </c>
      <c r="B166354" t="n">
        <v>1</v>
      </c>
    </row>
    <row r="166355">
      <c r="A166355" t="inlineStr">
        <is>
          <t>powergun</t>
        </is>
      </c>
      <c r="B166355" t="n">
        <v>1</v>
      </c>
    </row>
    <row r="166356">
      <c r="A166356" t="inlineStr">
        <is>
          <t>n930</t>
        </is>
      </c>
      <c r="B166356" t="n">
        <v>1</v>
      </c>
    </row>
    <row r="166357">
      <c r="A166357" t="inlineStr">
        <is>
          <t>minehuts</t>
        </is>
      </c>
      <c r="B166357" t="n">
        <v>1</v>
      </c>
    </row>
    <row r="166358">
      <c r="A166358" t="inlineStr">
        <is>
          <t>fif_ravenwee</t>
        </is>
      </c>
      <c r="B166358" t="n">
        <v>1</v>
      </c>
    </row>
    <row r="166359">
      <c r="A166359" t="inlineStr">
        <is>
          <t>co5kt2stpvcs</t>
        </is>
      </c>
      <c r="B166359" t="n">
        <v>1</v>
      </c>
    </row>
    <row r="166360">
      <c r="A166360" t="inlineStr">
        <is>
          <t>paragulina</t>
        </is>
      </c>
      <c r="B166360" t="n">
        <v>1</v>
      </c>
    </row>
    <row r="166361">
      <c r="A166361" t="inlineStr">
        <is>
          <t>nasalancheysa</t>
        </is>
      </c>
      <c r="B166361" t="n">
        <v>1</v>
      </c>
    </row>
    <row r="166362">
      <c r="A166362" t="inlineStr">
        <is>
          <t>banght</t>
        </is>
      </c>
      <c r="B166362" t="n">
        <v>1</v>
      </c>
    </row>
    <row r="166363">
      <c r="A166363" t="inlineStr">
        <is>
          <t>himsnoon</t>
        </is>
      </c>
      <c r="B166363" t="n">
        <v>1</v>
      </c>
    </row>
    <row r="166364">
      <c r="A166364" t="inlineStr">
        <is>
          <t>abstemiousness</t>
        </is>
      </c>
      <c r="B166364" t="n">
        <v>1</v>
      </c>
    </row>
    <row r="166365">
      <c r="A166365" t="inlineStr">
        <is>
          <t>kikeyan</t>
        </is>
      </c>
      <c r="B166365" t="n">
        <v>1</v>
      </c>
    </row>
    <row r="166366">
      <c r="A166366" t="inlineStr">
        <is>
          <t>cigapu</t>
        </is>
      </c>
      <c r="B166366" t="n">
        <v>1</v>
      </c>
    </row>
    <row r="166367">
      <c r="A166367" t="inlineStr">
        <is>
          <t>‏em</t>
        </is>
      </c>
      <c r="B166367" t="n">
        <v>1</v>
      </c>
    </row>
    <row r="166368">
      <c r="A166368" t="inlineStr">
        <is>
          <t>baioc</t>
        </is>
      </c>
      <c r="B166368" t="n">
        <v>1</v>
      </c>
    </row>
    <row r="166369">
      <c r="A166369" t="inlineStr">
        <is>
          <t>faunata</t>
        </is>
      </c>
      <c r="B166369" t="n">
        <v>1</v>
      </c>
    </row>
    <row r="166370">
      <c r="A166370" t="inlineStr">
        <is>
          <t>zhommey</t>
        </is>
      </c>
      <c r="B166370" t="n">
        <v>1</v>
      </c>
    </row>
    <row r="166371">
      <c r="A166371" t="inlineStr">
        <is>
          <t>ramhas</t>
        </is>
      </c>
      <c r="B166371" t="n">
        <v>1</v>
      </c>
    </row>
    <row r="166372">
      <c r="A166372" t="inlineStr">
        <is>
          <t>maggiepaterson</t>
        </is>
      </c>
      <c r="B166372" t="n">
        <v>1</v>
      </c>
    </row>
    <row r="166373">
      <c r="A166373" t="inlineStr">
        <is>
          <t>resulteddepending</t>
        </is>
      </c>
      <c r="B166373" t="n">
        <v>1</v>
      </c>
    </row>
    <row r="166374">
      <c r="A166374" t="inlineStr">
        <is>
          <t>mk16c247</t>
        </is>
      </c>
      <c r="B166374" t="n">
        <v>1</v>
      </c>
    </row>
    <row r="166375">
      <c r="A166375" t="inlineStr">
        <is>
          <t>tokerizapo</t>
        </is>
      </c>
      <c r="B166375" t="n">
        <v>1</v>
      </c>
    </row>
    <row r="166376">
      <c r="A166376" t="inlineStr">
        <is>
          <t>concesso</t>
        </is>
      </c>
      <c r="B166376" t="n">
        <v>1</v>
      </c>
    </row>
    <row r="166377">
      <c r="A166377" t="inlineStr">
        <is>
          <t>oyanado</t>
        </is>
      </c>
      <c r="B166377" t="n">
        <v>1</v>
      </c>
    </row>
    <row r="166378">
      <c r="A166378" t="inlineStr">
        <is>
          <t>dtfaam</t>
        </is>
      </c>
      <c r="B166378" t="n">
        <v>1</v>
      </c>
    </row>
    <row r="166379">
      <c r="A166379" t="inlineStr">
        <is>
          <t>lintopu</t>
        </is>
      </c>
      <c r="B166379" t="n">
        <v>1</v>
      </c>
    </row>
    <row r="166380">
      <c r="A166380" t="inlineStr">
        <is>
          <t>jediincidentally</t>
        </is>
      </c>
      <c r="B166380" t="n">
        <v>1</v>
      </c>
    </row>
    <row r="166381">
      <c r="A166381" t="inlineStr">
        <is>
          <t>ganong</t>
        </is>
      </c>
      <c r="B166381" t="n">
        <v>1</v>
      </c>
    </row>
    <row r="166382">
      <c r="A166382" t="inlineStr">
        <is>
          <t>531977</t>
        </is>
      </c>
      <c r="B166382" t="n">
        <v>1</v>
      </c>
    </row>
    <row r="166383">
      <c r="A166383" t="inlineStr">
        <is>
          <t>mahabanajida</t>
        </is>
      </c>
      <c r="B166383" t="n">
        <v>1</v>
      </c>
    </row>
    <row r="166384">
      <c r="A166384" t="inlineStr">
        <is>
          <t>nayoon</t>
        </is>
      </c>
      <c r="B166384" t="n">
        <v>1</v>
      </c>
    </row>
    <row r="166385">
      <c r="A166385" t="inlineStr">
        <is>
          <t>comrtxte9o54v</t>
        </is>
      </c>
      <c r="B166385" t="n">
        <v>1</v>
      </c>
    </row>
    <row r="166386">
      <c r="A166386" t="inlineStr">
        <is>
          <t>khris_salt</t>
        </is>
      </c>
      <c r="B166386" t="n">
        <v>1</v>
      </c>
    </row>
    <row r="166387">
      <c r="A166387" t="inlineStr">
        <is>
          <t>cofls3pyxdcm</t>
        </is>
      </c>
      <c r="B166387" t="n">
        <v>1</v>
      </c>
    </row>
    <row r="166388">
      <c r="A166388" t="inlineStr">
        <is>
          <t>lagalan</t>
        </is>
      </c>
      <c r="B166388" t="n">
        <v>1</v>
      </c>
    </row>
    <row r="166389">
      <c r="A166389" t="inlineStr">
        <is>
          <t>remoulded</t>
        </is>
      </c>
      <c r="B166389" t="n">
        <v>1</v>
      </c>
    </row>
    <row r="166390">
      <c r="A166390" t="inlineStr">
        <is>
          <t>nakarumpatin</t>
        </is>
      </c>
      <c r="B166390" t="n">
        <v>1</v>
      </c>
    </row>
    <row r="166391">
      <c r="A166391" t="inlineStr">
        <is>
          <t>brandenburgrail13</t>
        </is>
      </c>
      <c r="B166391" t="n">
        <v>1</v>
      </c>
    </row>
    <row r="166392">
      <c r="A166392" t="inlineStr">
        <is>
          <t>kenshimaproudov</t>
        </is>
      </c>
      <c r="B166392" t="n">
        <v>1</v>
      </c>
    </row>
    <row r="166393">
      <c r="A166393" t="inlineStr">
        <is>
          <t>mattreadtv</t>
        </is>
      </c>
      <c r="B166393" t="n">
        <v>1</v>
      </c>
    </row>
    <row r="166394">
      <c r="A166394" t="inlineStr">
        <is>
          <t>cepdi</t>
        </is>
      </c>
      <c r="B166394" t="n">
        <v>1</v>
      </c>
    </row>
    <row r="166395">
      <c r="A166395" t="inlineStr">
        <is>
          <t>whackroos</t>
        </is>
      </c>
      <c r="B166395" t="n">
        <v>1</v>
      </c>
    </row>
    <row r="166396">
      <c r="A166396" t="inlineStr">
        <is>
          <t>tanserizapo</t>
        </is>
      </c>
      <c r="B166396" t="n">
        <v>1</v>
      </c>
    </row>
    <row r="166397">
      <c r="A166397" t="inlineStr">
        <is>
          <t>oswaln</t>
        </is>
      </c>
      <c r="B166397" t="n">
        <v>1</v>
      </c>
    </row>
    <row r="166398">
      <c r="A166398" t="inlineStr">
        <is>
          <t>windowingi</t>
        </is>
      </c>
      <c r="B166398" t="n">
        <v>1</v>
      </c>
    </row>
    <row r="166399">
      <c r="A166399" t="inlineStr">
        <is>
          <t>liftbroom</t>
        </is>
      </c>
      <c r="B166399" t="n">
        <v>1</v>
      </c>
    </row>
    <row r="166400">
      <c r="A166400" t="inlineStr">
        <is>
          <t>727599</t>
        </is>
      </c>
      <c r="B166400" t="n">
        <v>1</v>
      </c>
    </row>
    <row r="166401">
      <c r="A166401" t="inlineStr">
        <is>
          <t>–14999</t>
        </is>
      </c>
      <c r="B166401" t="n">
        <v>1</v>
      </c>
    </row>
    <row r="166402">
      <c r="A166402" t="inlineStr">
        <is>
          <t>bingberos</t>
        </is>
      </c>
      <c r="B166402" t="n">
        <v>1</v>
      </c>
    </row>
    <row r="166403">
      <c r="A166403" t="inlineStr">
        <is>
          <t>swannabes</t>
        </is>
      </c>
      <c r="B166403" t="n">
        <v>1</v>
      </c>
    </row>
    <row r="166404">
      <c r="A166404" t="inlineStr">
        <is>
          <t>firstreading</t>
        </is>
      </c>
      <c r="B166404" t="n">
        <v>1</v>
      </c>
    </row>
    <row r="166405">
      <c r="A166405" t="inlineStr">
        <is>
          <t>singulsephes</t>
        </is>
      </c>
      <c r="B166405" t="n">
        <v>1</v>
      </c>
    </row>
    <row r="166406">
      <c r="A166406" t="inlineStr">
        <is>
          <t>luzzier</t>
        </is>
      </c>
      <c r="B166406" t="n">
        <v>1</v>
      </c>
    </row>
    <row r="166407">
      <c r="A166407" t="inlineStr">
        <is>
          <t>hypoglottically</t>
        </is>
      </c>
      <c r="B166407" t="n">
        <v>1</v>
      </c>
    </row>
    <row r="166408">
      <c r="A166408" t="inlineStr">
        <is>
          <t>movehms</t>
        </is>
      </c>
      <c r="B166408" t="n">
        <v>1</v>
      </c>
    </row>
    <row r="166409">
      <c r="A166409" t="inlineStr">
        <is>
          <t>kalamokorangs</t>
        </is>
      </c>
      <c r="B166409" t="n">
        <v>1</v>
      </c>
    </row>
    <row r="166410">
      <c r="A166410" t="inlineStr">
        <is>
          <t>kubberress</t>
        </is>
      </c>
      <c r="B166410" t="n">
        <v>1</v>
      </c>
    </row>
    <row r="166411">
      <c r="A166411" t="inlineStr">
        <is>
          <t>ivdi</t>
        </is>
      </c>
      <c r="B166411" t="n">
        <v>1</v>
      </c>
    </row>
    <row r="166412">
      <c r="A166412" t="inlineStr">
        <is>
          <t>isiahus</t>
        </is>
      </c>
      <c r="B166412" t="n">
        <v>1</v>
      </c>
    </row>
    <row r="166413">
      <c r="A166413" t="inlineStr">
        <is>
          <t>avchers</t>
        </is>
      </c>
      <c r="B166413" t="n">
        <v>1</v>
      </c>
    </row>
    <row r="166414">
      <c r="A166414" t="inlineStr">
        <is>
          <t>oxford​</t>
        </is>
      </c>
      <c r="B166414" t="n">
        <v>1</v>
      </c>
    </row>
    <row r="166415">
      <c r="A166415" t="inlineStr">
        <is>
          <t>cussard</t>
        </is>
      </c>
      <c r="B166415" t="n">
        <v>1</v>
      </c>
    </row>
    <row r="166416">
      <c r="A166416" t="inlineStr">
        <is>
          <t>eunomia</t>
        </is>
      </c>
      <c r="B166416" t="n">
        <v>2</v>
      </c>
    </row>
    <row r="166417">
      <c r="A166417" t="inlineStr">
        <is>
          <t>odenius</t>
        </is>
      </c>
      <c r="B166417" t="n">
        <v>1</v>
      </c>
    </row>
    <row r="166418">
      <c r="A166418" t="inlineStr">
        <is>
          <t>hellringers</t>
        </is>
      </c>
      <c r="B166418" t="n">
        <v>1</v>
      </c>
    </row>
    <row r="166419">
      <c r="A166419" t="inlineStr">
        <is>
          <t>swordswear</t>
        </is>
      </c>
      <c r="B166419" t="n">
        <v>1</v>
      </c>
    </row>
    <row r="166420">
      <c r="A166420" t="inlineStr">
        <is>
          <t>wishrescent</t>
        </is>
      </c>
      <c r="B166420" t="n">
        <v>1</v>
      </c>
    </row>
    <row r="166421">
      <c r="A166421" t="inlineStr">
        <is>
          <t>sowetolin</t>
        </is>
      </c>
      <c r="B166421" t="n">
        <v>1</v>
      </c>
    </row>
    <row r="166422">
      <c r="A166422" t="inlineStr">
        <is>
          <t>theoscopes</t>
        </is>
      </c>
      <c r="B166422" t="n">
        <v>1</v>
      </c>
    </row>
    <row r="166423">
      <c r="A166423" t="inlineStr">
        <is>
          <t>computern</t>
        </is>
      </c>
      <c r="B166423" t="n">
        <v>1</v>
      </c>
    </row>
    <row r="166424">
      <c r="A166424" t="inlineStr">
        <is>
          <t>paussee</t>
        </is>
      </c>
      <c r="B166424" t="n">
        <v>1</v>
      </c>
    </row>
    <row r="166425">
      <c r="A166425" t="inlineStr">
        <is>
          <t>cussards</t>
        </is>
      </c>
      <c r="B166425" t="n">
        <v>1</v>
      </c>
    </row>
    <row r="166426">
      <c r="A166426" t="inlineStr">
        <is>
          <t>feldri</t>
        </is>
      </c>
      <c r="B166426" t="n">
        <v>1</v>
      </c>
    </row>
    <row r="166427">
      <c r="A166427" t="inlineStr">
        <is>
          <t>adventual</t>
        </is>
      </c>
      <c r="B166427" t="n">
        <v>1</v>
      </c>
    </row>
    <row r="166428">
      <c r="A166428" t="inlineStr">
        <is>
          <t>pulshrieking</t>
        </is>
      </c>
      <c r="B166428" t="n">
        <v>1</v>
      </c>
    </row>
    <row r="166429">
      <c r="A166429" t="inlineStr">
        <is>
          <t>yettins</t>
        </is>
      </c>
      <c r="B166429" t="n">
        <v>1</v>
      </c>
    </row>
    <row r="166430">
      <c r="A166430" t="inlineStr">
        <is>
          <t>wolfendale</t>
        </is>
      </c>
      <c r="B166430" t="n">
        <v>1</v>
      </c>
    </row>
    <row r="166431">
      <c r="A166431" t="inlineStr">
        <is>
          <t>tolcana</t>
        </is>
      </c>
      <c r="B166431" t="n">
        <v>1</v>
      </c>
    </row>
    <row r="166432">
      <c r="A166432" t="inlineStr">
        <is>
          <t>mouthmechat</t>
        </is>
      </c>
      <c r="B166432" t="n">
        <v>1</v>
      </c>
    </row>
    <row r="166433">
      <c r="A166433" t="inlineStr">
        <is>
          <t>compisor</t>
        </is>
      </c>
      <c r="B166433" t="n">
        <v>1</v>
      </c>
    </row>
    <row r="166434">
      <c r="A166434" t="inlineStr">
        <is>
          <t>_development_test</t>
        </is>
      </c>
      <c r="B166434" t="n">
        <v>1</v>
      </c>
    </row>
    <row r="166435">
      <c r="A166435" t="inlineStr">
        <is>
          <t>place2days</t>
        </is>
      </c>
      <c r="B166435" t="n">
        <v>1</v>
      </c>
    </row>
    <row r="166436">
      <c r="A166436" t="inlineStr">
        <is>
          <t>acrossos</t>
        </is>
      </c>
      <c r="B166436" t="n">
        <v>1</v>
      </c>
    </row>
    <row r="166437">
      <c r="A166437" t="inlineStr">
        <is>
          <t>_greenhouse</t>
        </is>
      </c>
      <c r="B166437" t="n">
        <v>1</v>
      </c>
    </row>
    <row r="166438">
      <c r="A166438" t="inlineStr">
        <is>
          <t>millioj</t>
        </is>
      </c>
      <c r="B166438" t="n">
        <v>1</v>
      </c>
    </row>
    <row r="166439">
      <c r="A166439" t="inlineStr">
        <is>
          <t>djamtxtracs301</t>
        </is>
      </c>
      <c r="B166439" t="n">
        <v>1</v>
      </c>
    </row>
    <row r="166440">
      <c r="A166440" t="inlineStr">
        <is>
          <t>_upgrade</t>
        </is>
      </c>
      <c r="B166440" t="n">
        <v>1</v>
      </c>
    </row>
    <row r="166441">
      <c r="A166441" t="inlineStr">
        <is>
          <t>fuseday</t>
        </is>
      </c>
      <c r="B166441" t="n">
        <v>1</v>
      </c>
    </row>
    <row r="166442">
      <c r="A166442" t="inlineStr">
        <is>
          <t>chance_alert</t>
        </is>
      </c>
      <c r="B166442" t="n">
        <v>1</v>
      </c>
    </row>
    <row r="166443">
      <c r="A166443" t="inlineStr">
        <is>
          <t>binsmallweapons</t>
        </is>
      </c>
      <c r="B166443" t="n">
        <v>1</v>
      </c>
    </row>
    <row r="166444">
      <c r="A166444" t="inlineStr">
        <is>
          <t>comwe6rydpj</t>
        </is>
      </c>
      <c r="B166444" t="n">
        <v>1</v>
      </c>
    </row>
    <row r="166445">
      <c r="A166445" t="inlineStr">
        <is>
          <t>reverbability</t>
        </is>
      </c>
      <c r="B166445" t="n">
        <v>1</v>
      </c>
    </row>
    <row r="166446">
      <c r="A166446" t="inlineStr">
        <is>
          <t>onconomy</t>
        </is>
      </c>
      <c r="B166446" t="n">
        <v>1</v>
      </c>
    </row>
    <row r="166447">
      <c r="A166447" t="inlineStr">
        <is>
          <t>notcut</t>
        </is>
      </c>
      <c r="B166447" t="n">
        <v>1</v>
      </c>
    </row>
    <row r="166448">
      <c r="A166448" t="inlineStr">
        <is>
          <t>flakever</t>
        </is>
      </c>
      <c r="B166448" t="n">
        <v>1</v>
      </c>
    </row>
    <row r="166449">
      <c r="A166449" t="inlineStr">
        <is>
          <t>overshade</t>
        </is>
      </c>
      <c r="B166449" t="n">
        <v>1</v>
      </c>
    </row>
    <row r="166450">
      <c r="A166450" t="inlineStr">
        <is>
          <t>discolourating</t>
        </is>
      </c>
      <c r="B166450" t="n">
        <v>1</v>
      </c>
    </row>
    <row r="166451">
      <c r="A166451" t="inlineStr">
        <is>
          <t>downloadurl</t>
        </is>
      </c>
      <c r="B166451" t="n">
        <v>1</v>
      </c>
    </row>
    <row r="166452">
      <c r="A166452" t="inlineStr">
        <is>
          <t>piclassic</t>
        </is>
      </c>
      <c r="B166452" t="n">
        <v>1</v>
      </c>
    </row>
    <row r="166453">
      <c r="A166453" t="inlineStr">
        <is>
          <t>vaann</t>
        </is>
      </c>
      <c r="B166453" t="n">
        <v>1</v>
      </c>
    </row>
    <row r="166454">
      <c r="A166454" t="inlineStr">
        <is>
          <t>greenhouse_upgrade</t>
        </is>
      </c>
      <c r="B166454" t="n">
        <v>1</v>
      </c>
    </row>
    <row r="166455">
      <c r="A166455" t="inlineStr">
        <is>
          <t>gtscan</t>
        </is>
      </c>
      <c r="B166455" t="n">
        <v>1</v>
      </c>
    </row>
    <row r="166456">
      <c r="A166456" t="inlineStr">
        <is>
          <t>tximagicadoricles</t>
        </is>
      </c>
      <c r="B166456" t="n">
        <v>1</v>
      </c>
    </row>
    <row r="166457">
      <c r="A166457" t="inlineStr">
        <is>
          <t>c_226</t>
        </is>
      </c>
      <c r="B166457" t="n">
        <v>1</v>
      </c>
    </row>
    <row r="166458">
      <c r="A166458" t="inlineStr">
        <is>
          <t>decreptionlot</t>
        </is>
      </c>
      <c r="B166458" t="n">
        <v>1</v>
      </c>
    </row>
    <row r="166459">
      <c r="A166459" t="inlineStr">
        <is>
          <t>resayn</t>
        </is>
      </c>
      <c r="B166459" t="n">
        <v>1</v>
      </c>
    </row>
    <row r="166460">
      <c r="A166460" t="inlineStr">
        <is>
          <t>u_lumis</t>
        </is>
      </c>
      <c r="B166460" t="n">
        <v>1</v>
      </c>
    </row>
    <row r="166461">
      <c r="A166461" t="inlineStr">
        <is>
          <t>bob2000</t>
        </is>
      </c>
      <c r="B166461" t="n">
        <v>1</v>
      </c>
    </row>
    <row r="166462">
      <c r="A166462" t="inlineStr">
        <is>
          <t>httpirroissonporter</t>
        </is>
      </c>
      <c r="B166462" t="n">
        <v>1</v>
      </c>
    </row>
    <row r="166463">
      <c r="A166463" t="inlineStr">
        <is>
          <t>pistillion</t>
        </is>
      </c>
      <c r="B166463" t="n">
        <v>1</v>
      </c>
    </row>
    <row r="166464">
      <c r="A166464" t="inlineStr">
        <is>
          <t>20170301</t>
        </is>
      </c>
      <c r="B166464" t="n">
        <v>1</v>
      </c>
    </row>
    <row r="166465">
      <c r="A166465" t="inlineStr">
        <is>
          <t>intentуlv89</t>
        </is>
      </c>
      <c r="B166465" t="n">
        <v>1</v>
      </c>
    </row>
    <row r="166466">
      <c r="A166466" t="inlineStr">
        <is>
          <t>traffies</t>
        </is>
      </c>
      <c r="B166466" t="n">
        <v>1</v>
      </c>
    </row>
    <row r="166467">
      <c r="A166467" t="inlineStr">
        <is>
          <t>lytxovtrq</t>
        </is>
      </c>
      <c r="B166467" t="n">
        <v>1</v>
      </c>
    </row>
    <row r="166468">
      <c r="A166468" t="inlineStr">
        <is>
          <t>buuend</t>
        </is>
      </c>
      <c r="B166468" t="n">
        <v>1</v>
      </c>
    </row>
    <row r="166469">
      <c r="A166469" t="inlineStr">
        <is>
          <t>j_d</t>
        </is>
      </c>
      <c r="B166469" t="n">
        <v>1</v>
      </c>
    </row>
    <row r="166470">
      <c r="A166470" t="inlineStr">
        <is>
          <t>purdletests</t>
        </is>
      </c>
      <c r="B166470" t="n">
        <v>1</v>
      </c>
    </row>
    <row r="166471">
      <c r="A166471" t="inlineStr">
        <is>
          <t>packiscand</t>
        </is>
      </c>
      <c r="B166471" t="n">
        <v>1</v>
      </c>
    </row>
    <row r="166472">
      <c r="A166472" t="inlineStr">
        <is>
          <t>viderbugs</t>
        </is>
      </c>
      <c r="B166472" t="n">
        <v>1</v>
      </c>
    </row>
    <row r="166473">
      <c r="A166473" t="inlineStr">
        <is>
          <t>250cvk</t>
        </is>
      </c>
      <c r="B166473" t="n">
        <v>1</v>
      </c>
    </row>
    <row r="166474">
      <c r="A166474" t="inlineStr">
        <is>
          <t>cf16</t>
        </is>
      </c>
      <c r="B166474" t="n">
        <v>2</v>
      </c>
    </row>
    <row r="166475">
      <c r="A166475" t="inlineStr">
        <is>
          <t>ferryel</t>
        </is>
      </c>
      <c r="B166475" t="n">
        <v>1</v>
      </c>
    </row>
    <row r="166476">
      <c r="A166476" t="inlineStr">
        <is>
          <t>apachesql_en</t>
        </is>
      </c>
      <c r="B166476" t="n">
        <v>1</v>
      </c>
    </row>
    <row r="166477">
      <c r="A166477" t="inlineStr">
        <is>
          <t>lens_blast282422</t>
        </is>
      </c>
      <c r="B166477" t="n">
        <v>1</v>
      </c>
    </row>
    <row r="166478">
      <c r="A166478" t="inlineStr">
        <is>
          <t>0578</t>
        </is>
      </c>
      <c r="B166478" t="n">
        <v>1</v>
      </c>
    </row>
    <row r="166479">
      <c r="A166479" t="inlineStr">
        <is>
          <t>anim4</t>
        </is>
      </c>
      <c r="B166479" t="n">
        <v>1</v>
      </c>
    </row>
    <row r="166480">
      <c r="A166480" t="inlineStr">
        <is>
          <t>r33c</t>
        </is>
      </c>
      <c r="B166480" t="n">
        <v>1</v>
      </c>
    </row>
    <row r="166481">
      <c r="A166481" t="inlineStr">
        <is>
          <t>receiverw24</t>
        </is>
      </c>
      <c r="B166481" t="n">
        <v>1</v>
      </c>
    </row>
    <row r="166482">
      <c r="A166482" t="inlineStr">
        <is>
          <t>vaisnaber</t>
        </is>
      </c>
      <c r="B166482" t="n">
        <v>1</v>
      </c>
    </row>
    <row r="166483">
      <c r="A166483" t="inlineStr">
        <is>
          <t>inputselectorscompaser</t>
        </is>
      </c>
      <c r="B166483" t="n">
        <v>1</v>
      </c>
    </row>
    <row r="166484">
      <c r="A166484" t="inlineStr">
        <is>
          <t>haywire4000</t>
        </is>
      </c>
      <c r="B166484" t="n">
        <v>1</v>
      </c>
    </row>
    <row r="166485">
      <c r="A166485" t="inlineStr">
        <is>
          <t>power�rg80</t>
        </is>
      </c>
      <c r="B166485" t="n">
        <v>1</v>
      </c>
    </row>
    <row r="166486">
      <c r="A166486" t="inlineStr">
        <is>
          <t>upgrade_event</t>
        </is>
      </c>
      <c r="B166486" t="n">
        <v>1</v>
      </c>
    </row>
    <row r="166487">
      <c r="A166487" t="inlineStr">
        <is>
          <t>namevars</t>
        </is>
      </c>
      <c r="B166487" t="n">
        <v>1</v>
      </c>
    </row>
    <row r="166488">
      <c r="A166488" t="inlineStr">
        <is>
          <t>cheatblood</t>
        </is>
      </c>
      <c r="B166488" t="n">
        <v>1</v>
      </c>
    </row>
    <row r="166489">
      <c r="A166489" t="inlineStr">
        <is>
          <t>221373137683957723</t>
        </is>
      </c>
      <c r="B166489" t="n">
        <v>1</v>
      </c>
    </row>
    <row r="166490">
      <c r="A166490" t="inlineStr">
        <is>
          <t>mxximap</t>
        </is>
      </c>
      <c r="B166490" t="n">
        <v>1</v>
      </c>
    </row>
    <row r="166491">
      <c r="A166491" t="inlineStr">
        <is>
          <t>median76</t>
        </is>
      </c>
      <c r="B166491" t="n">
        <v>1</v>
      </c>
    </row>
    <row r="166492">
      <c r="A166492" t="inlineStr">
        <is>
          <t>p16b</t>
        </is>
      </c>
      <c r="B166492" t="n">
        <v>1</v>
      </c>
    </row>
    <row r="166493">
      <c r="A166493" t="inlineStr">
        <is>
          <t>doomerlang</t>
        </is>
      </c>
      <c r="B166493" t="n">
        <v>1</v>
      </c>
    </row>
    <row r="166494">
      <c r="A166494" t="inlineStr">
        <is>
          <t>c_475</t>
        </is>
      </c>
      <c r="B166494" t="n">
        <v>1</v>
      </c>
    </row>
    <row r="166495">
      <c r="A166495" t="inlineStr">
        <is>
          <t>win_privos</t>
        </is>
      </c>
      <c r="B166495" t="n">
        <v>1</v>
      </c>
    </row>
    <row r="166496">
      <c r="A166496" t="inlineStr">
        <is>
          <t>abletonic</t>
        </is>
      </c>
      <c r="B166496" t="n">
        <v>1</v>
      </c>
    </row>
    <row r="166497">
      <c r="A166497" t="inlineStr">
        <is>
          <t>my83maglegend</t>
        </is>
      </c>
      <c r="B166497" t="n">
        <v>1</v>
      </c>
    </row>
    <row r="166498">
      <c r="A166498" t="inlineStr">
        <is>
          <t>4lplot</t>
        </is>
      </c>
      <c r="B166498" t="n">
        <v>1</v>
      </c>
    </row>
    <row r="166499">
      <c r="A166499" t="inlineStr">
        <is>
          <t>wakageneth2d</t>
        </is>
      </c>
      <c r="B166499" t="n">
        <v>1</v>
      </c>
    </row>
    <row r="166500">
      <c r="A166500" t="inlineStr">
        <is>
          <t>tutron</t>
        </is>
      </c>
      <c r="B166500" t="n">
        <v>1</v>
      </c>
    </row>
    <row r="166501">
      <c r="A166501" t="inlineStr">
        <is>
          <t>zombieova</t>
        </is>
      </c>
      <c r="B166501" t="n">
        <v>1</v>
      </c>
    </row>
    <row r="166502">
      <c r="A166502" t="inlineStr">
        <is>
          <t>microcommu</t>
        </is>
      </c>
      <c r="B166502" t="n">
        <v>1</v>
      </c>
    </row>
    <row r="166503">
      <c r="A166503" t="inlineStr">
        <is>
          <t>softornjaseli</t>
        </is>
      </c>
      <c r="B166503" t="n">
        <v>1</v>
      </c>
    </row>
    <row r="166504">
      <c r="A166504" t="inlineStr">
        <is>
          <t>smarthanger</t>
        </is>
      </c>
      <c r="B166504" t="n">
        <v>1</v>
      </c>
    </row>
    <row r="166505">
      <c r="A166505" t="inlineStr">
        <is>
          <t>hipencer200</t>
        </is>
      </c>
      <c r="B166505" t="n">
        <v>1</v>
      </c>
    </row>
    <row r="166506">
      <c r="A166506" t="inlineStr">
        <is>
          <t>microcustom</t>
        </is>
      </c>
      <c r="B166506" t="n">
        <v>1</v>
      </c>
    </row>
    <row r="166507">
      <c r="A166507" t="inlineStr">
        <is>
          <t>streamready</t>
        </is>
      </c>
      <c r="B166507" t="n">
        <v>1</v>
      </c>
    </row>
    <row r="166508">
      <c r="A166508" t="inlineStr">
        <is>
          <t>lontra</t>
        </is>
      </c>
      <c r="B166508" t="n">
        <v>1</v>
      </c>
    </row>
    <row r="166509">
      <c r="A166509" t="inlineStr">
        <is>
          <t>wheelbite</t>
        </is>
      </c>
      <c r="B166509" t="n">
        <v>1</v>
      </c>
    </row>
    <row r="166510">
      <c r="A166510" t="inlineStr">
        <is>
          <t>rtsing</t>
        </is>
      </c>
      <c r="B166510" t="n">
        <v>1</v>
      </c>
    </row>
    <row r="166511">
      <c r="A166511" t="inlineStr">
        <is>
          <t>shotgun0106</t>
        </is>
      </c>
      <c r="B166511" t="n">
        <v>1</v>
      </c>
    </row>
    <row r="166512">
      <c r="A166512" t="inlineStr">
        <is>
          <t>sed13</t>
        </is>
      </c>
      <c r="B166512" t="n">
        <v>1</v>
      </c>
    </row>
    <row r="166513">
      <c r="A166513" t="inlineStr">
        <is>
          <t>removedaddased</t>
        </is>
      </c>
      <c r="B166513" t="n">
        <v>1</v>
      </c>
    </row>
    <row r="166514">
      <c r="A166514" t="inlineStr">
        <is>
          <t>southernheed</t>
        </is>
      </c>
      <c r="B166514" t="n">
        <v>1</v>
      </c>
    </row>
    <row r="166515">
      <c r="A166515" t="inlineStr">
        <is>
          <t>kdaa</t>
        </is>
      </c>
      <c r="B166515" t="n">
        <v>1</v>
      </c>
    </row>
    <row r="166516">
      <c r="A166516" t="inlineStr">
        <is>
          <t>0x087168</t>
        </is>
      </c>
      <c r="B166516" t="n">
        <v>1</v>
      </c>
    </row>
    <row r="166517">
      <c r="A166517" t="inlineStr">
        <is>
          <t>0x006</t>
        </is>
      </c>
      <c r="B166517" t="n">
        <v>1</v>
      </c>
    </row>
    <row r="166518">
      <c r="A166518" t="inlineStr">
        <is>
          <t>rockser292</t>
        </is>
      </c>
      <c r="B166518" t="n">
        <v>1</v>
      </c>
    </row>
    <row r="166519">
      <c r="A166519" t="inlineStr">
        <is>
          <t>computator</t>
        </is>
      </c>
      <c r="B166519" t="n">
        <v>1</v>
      </c>
    </row>
    <row r="166520">
      <c r="A166520" t="inlineStr">
        <is>
          <t>scope9_tek86</t>
        </is>
      </c>
      <c r="B166520" t="n">
        <v>1</v>
      </c>
    </row>
    <row r="166521">
      <c r="A166521" t="inlineStr">
        <is>
          <t>simute</t>
        </is>
      </c>
      <c r="B166521" t="n">
        <v>1</v>
      </c>
    </row>
    <row r="166522">
      <c r="A166522" t="inlineStr">
        <is>
          <t>20180111</t>
        </is>
      </c>
      <c r="B166522" t="n">
        <v>1</v>
      </c>
    </row>
    <row r="166523">
      <c r="A166523" t="inlineStr">
        <is>
          <t>thathibitor</t>
        </is>
      </c>
      <c r="B166523" t="n">
        <v>1</v>
      </c>
    </row>
    <row r="166524">
      <c r="A166524" t="inlineStr">
        <is>
          <t>showconverter</t>
        </is>
      </c>
      <c r="B166524" t="n">
        <v>1</v>
      </c>
    </row>
    <row r="166525">
      <c r="A166525" t="inlineStr">
        <is>
          <t>mseconds192x194</t>
        </is>
      </c>
      <c r="B166525" t="n">
        <v>1</v>
      </c>
    </row>
    <row r="166526">
      <c r="A166526" t="inlineStr">
        <is>
          <t>orangevaluesnet</t>
        </is>
      </c>
      <c r="B166526" t="n">
        <v>1</v>
      </c>
    </row>
    <row r="166527">
      <c r="A166527" t="inlineStr">
        <is>
          <t>networkize</t>
        </is>
      </c>
      <c r="B166527" t="n">
        <v>2</v>
      </c>
    </row>
    <row r="166528">
      <c r="A166528" t="inlineStr">
        <is>
          <t>c_500</t>
        </is>
      </c>
      <c r="B166528" t="n">
        <v>1</v>
      </c>
    </row>
    <row r="166529">
      <c r="A166529" t="inlineStr">
        <is>
          <t>doomadvertisements\</t>
        </is>
      </c>
      <c r="B166529" t="n">
        <v>1</v>
      </c>
    </row>
    <row r="166530">
      <c r="A166530" t="inlineStr">
        <is>
          <t>dqtracker</t>
        </is>
      </c>
      <c r="B166530" t="n">
        <v>1</v>
      </c>
    </row>
    <row r="166531">
      <c r="A166531" t="inlineStr">
        <is>
          <t>a4708</t>
        </is>
      </c>
      <c r="B166531" t="n">
        <v>1</v>
      </c>
    </row>
    <row r="166532">
      <c r="A166532" t="inlineStr">
        <is>
          <t>kelmin</t>
        </is>
      </c>
      <c r="B166532" t="n">
        <v>1</v>
      </c>
    </row>
    <row r="166533">
      <c r="A166533" t="inlineStr">
        <is>
          <t>looptician</t>
        </is>
      </c>
      <c r="B166533" t="n">
        <v>1</v>
      </c>
    </row>
    <row r="166534">
      <c r="A166534" t="inlineStr">
        <is>
          <t>repreciating</t>
        </is>
      </c>
      <c r="B166534" t="n">
        <v>1</v>
      </c>
    </row>
    <row r="166535">
      <c r="A166535" t="inlineStr">
        <is>
          <t>will4ans</t>
        </is>
      </c>
      <c r="B166535" t="n">
        <v>1</v>
      </c>
    </row>
    <row r="166536">
      <c r="A166536" t="inlineStr">
        <is>
          <t>inconsequents</t>
        </is>
      </c>
      <c r="B166536" t="n">
        <v>1</v>
      </c>
    </row>
    <row r="166537">
      <c r="A166537" t="inlineStr">
        <is>
          <t>anarchistmormon</t>
        </is>
      </c>
      <c r="B166537" t="n">
        <v>1</v>
      </c>
    </row>
    <row r="166538">
      <c r="A166538" t="inlineStr">
        <is>
          <t>libidians</t>
        </is>
      </c>
      <c r="B166538" t="n">
        <v>1</v>
      </c>
    </row>
    <row r="166539">
      <c r="A166539" t="inlineStr">
        <is>
          <t>podshit</t>
        </is>
      </c>
      <c r="B166539" t="n">
        <v>1</v>
      </c>
    </row>
    <row r="166540">
      <c r="A166540" t="inlineStr">
        <is>
          <t>arenity</t>
        </is>
      </c>
      <c r="B166540" t="n">
        <v>1</v>
      </c>
    </row>
    <row r="166541">
      <c r="A166541" t="inlineStr">
        <is>
          <t>fementoo</t>
        </is>
      </c>
      <c r="B166541" t="n">
        <v>1</v>
      </c>
    </row>
    <row r="166542">
      <c r="A166542" t="inlineStr">
        <is>
          <t>asikode</t>
        </is>
      </c>
      <c r="B166542" t="n">
        <v>1</v>
      </c>
    </row>
    <row r="166543">
      <c r="A166543" t="inlineStr">
        <is>
          <t>lassam</t>
        </is>
      </c>
      <c r="B166543" t="n">
        <v>1</v>
      </c>
    </row>
    <row r="166544">
      <c r="A166544" t="inlineStr">
        <is>
          <t>mobts</t>
        </is>
      </c>
      <c r="B166544" t="n">
        <v>1</v>
      </c>
    </row>
    <row r="166545">
      <c r="A166545" t="inlineStr">
        <is>
          <t>shazieh</t>
        </is>
      </c>
      <c r="B166545" t="n">
        <v>1</v>
      </c>
    </row>
    <row r="166546">
      <c r="A166546" t="inlineStr">
        <is>
          <t>hayiya</t>
        </is>
      </c>
      <c r="B166546" t="n">
        <v>1</v>
      </c>
    </row>
    <row r="166547">
      <c r="A166547" t="inlineStr">
        <is>
          <t>ummayeen</t>
        </is>
      </c>
      <c r="B166547" t="n">
        <v>1</v>
      </c>
    </row>
    <row r="166548">
      <c r="A166548" t="inlineStr">
        <is>
          <t>beirut—the</t>
        </is>
      </c>
      <c r="B166548" t="n">
        <v>1</v>
      </c>
    </row>
    <row r="166549">
      <c r="A166549" t="inlineStr">
        <is>
          <t>sect—gathered</t>
        </is>
      </c>
      <c r="B166549" t="n">
        <v>1</v>
      </c>
    </row>
    <row r="166550">
      <c r="A166550" t="inlineStr">
        <is>
          <t>laquindh</t>
        </is>
      </c>
      <c r="B166550" t="n">
        <v>1</v>
      </c>
    </row>
    <row r="166551">
      <c r="A166551" t="inlineStr">
        <is>
          <t>shirraqi</t>
        </is>
      </c>
      <c r="B166551" t="n">
        <v>1</v>
      </c>
    </row>
    <row r="166552">
      <c r="A166552" t="inlineStr">
        <is>
          <t>marha</t>
        </is>
      </c>
      <c r="B166552" t="n">
        <v>1</v>
      </c>
    </row>
    <row r="166553">
      <c r="A166553" t="inlineStr">
        <is>
          <t>marinegen</t>
        </is>
      </c>
      <c r="B166553" t="n">
        <v>2</v>
      </c>
    </row>
    <row r="166554">
      <c r="A166554" t="inlineStr">
        <is>
          <t>azaal</t>
        </is>
      </c>
      <c r="B166554" t="n">
        <v>1</v>
      </c>
    </row>
    <row r="166555">
      <c r="A166555" t="inlineStr">
        <is>
          <t>momajid</t>
        </is>
      </c>
      <c r="B166555" t="n">
        <v>1</v>
      </c>
    </row>
    <row r="166556">
      <c r="A166556" t="inlineStr">
        <is>
          <t>whateverconsent</t>
        </is>
      </c>
      <c r="B166556" t="n">
        <v>1</v>
      </c>
    </row>
    <row r="166557">
      <c r="A166557" t="inlineStr">
        <is>
          <t>cosxtshgzj56</t>
        </is>
      </c>
      <c r="B166557" t="n">
        <v>1</v>
      </c>
    </row>
    <row r="166558">
      <c r="A166558" t="inlineStr">
        <is>
          <t>personsin</t>
        </is>
      </c>
      <c r="B166558" t="n">
        <v>1</v>
      </c>
    </row>
    <row r="166559">
      <c r="A166559" t="inlineStr">
        <is>
          <t>alasiks</t>
        </is>
      </c>
      <c r="B166559" t="n">
        <v>1</v>
      </c>
    </row>
    <row r="166560">
      <c r="A166560" t="inlineStr">
        <is>
          <t>marinegen|1946</t>
        </is>
      </c>
      <c r="B166560" t="n">
        <v>1</v>
      </c>
    </row>
    <row r="166561">
      <c r="A166561" t="inlineStr">
        <is>
          <t>dialbank</t>
        </is>
      </c>
      <c r="B166561" t="n">
        <v>1</v>
      </c>
    </row>
    <row r="166562">
      <c r="A166562" t="inlineStr">
        <is>
          <t>eg64</t>
        </is>
      </c>
      <c r="B166562" t="n">
        <v>1</v>
      </c>
    </row>
    <row r="166563">
      <c r="A166563" t="inlineStr">
        <is>
          <t>indesigns</t>
        </is>
      </c>
      <c r="B166563" t="n">
        <v>1</v>
      </c>
    </row>
    <row r="166564">
      <c r="A166564" t="inlineStr">
        <is>
          <t>66httpstermheirloom</t>
        </is>
      </c>
      <c r="B166564" t="n">
        <v>1</v>
      </c>
    </row>
    <row r="166565">
      <c r="A166565" t="inlineStr">
        <is>
          <t>sarogs</t>
        </is>
      </c>
      <c r="B166565" t="n">
        <v>1</v>
      </c>
    </row>
    <row r="166566">
      <c r="A166566" t="inlineStr">
        <is>
          <t>adventureist</t>
        </is>
      </c>
      <c r="B166566" t="n">
        <v>1</v>
      </c>
    </row>
    <row r="166567">
      <c r="A166567" t="inlineStr">
        <is>
          <t>fiox</t>
        </is>
      </c>
      <c r="B166567" t="n">
        <v>1</v>
      </c>
    </row>
    <row r="166568">
      <c r="A166568" t="inlineStr">
        <is>
          <t>afterfossil</t>
        </is>
      </c>
      <c r="B166568" t="n">
        <v>1</v>
      </c>
    </row>
    <row r="166569">
      <c r="A166569" t="inlineStr">
        <is>
          <t>homosocials</t>
        </is>
      </c>
      <c r="B166569" t="n">
        <v>1</v>
      </c>
    </row>
    <row r="166570">
      <c r="A166570" t="inlineStr">
        <is>
          <t>clonfiest</t>
        </is>
      </c>
      <c r="B166570" t="n">
        <v>1</v>
      </c>
    </row>
    <row r="166571">
      <c r="A166571" t="inlineStr">
        <is>
          <t>apennagate</t>
        </is>
      </c>
      <c r="B166571" t="n">
        <v>1</v>
      </c>
    </row>
    <row r="166572">
      <c r="A166572" t="inlineStr">
        <is>
          <t>jpraw</t>
        </is>
      </c>
      <c r="B166572" t="n">
        <v>1</v>
      </c>
    </row>
    <row r="166573">
      <c r="A166573" t="inlineStr">
        <is>
          <t>gabet</t>
        </is>
      </c>
      <c r="B166573" t="n">
        <v>1</v>
      </c>
    </row>
    <row r="166574">
      <c r="A166574" t="inlineStr">
        <is>
          <t>deicio</t>
        </is>
      </c>
      <c r="B166574" t="n">
        <v>1</v>
      </c>
    </row>
    <row r="166575">
      <c r="A166575" t="inlineStr">
        <is>
          <t>monteverdi</t>
        </is>
      </c>
      <c r="B166575" t="n">
        <v>2</v>
      </c>
    </row>
    <row r="166576">
      <c r="A166576" t="inlineStr">
        <is>
          <t>analoges</t>
        </is>
      </c>
      <c r="B166576" t="n">
        <v>1</v>
      </c>
    </row>
    <row r="166577">
      <c r="A166577" t="inlineStr">
        <is>
          <t>lordox</t>
        </is>
      </c>
      <c r="B166577" t="n">
        <v>1</v>
      </c>
    </row>
    <row r="166578">
      <c r="A166578" t="inlineStr">
        <is>
          <t>diomedoe</t>
        </is>
      </c>
      <c r="B166578" t="n">
        <v>1</v>
      </c>
    </row>
    <row r="166579">
      <c r="A166579" t="inlineStr">
        <is>
          <t>knodletons</t>
        </is>
      </c>
      <c r="B166579" t="n">
        <v>1</v>
      </c>
    </row>
    <row r="166580">
      <c r="A166580" t="inlineStr">
        <is>
          <t>c00168↓</t>
        </is>
      </c>
      <c r="B166580" t="n">
        <v>1</v>
      </c>
    </row>
    <row r="166581">
      <c r="A166581" t="inlineStr">
        <is>
          <t>traducionis</t>
        </is>
      </c>
      <c r="B166581" t="n">
        <v>1</v>
      </c>
    </row>
    <row r="166582">
      <c r="A166582" t="inlineStr">
        <is>
          <t>quixoticssieu</t>
        </is>
      </c>
      <c r="B166582" t="n">
        <v>1</v>
      </c>
    </row>
    <row r="166583">
      <c r="A166583" t="inlineStr">
        <is>
          <t>brero</t>
        </is>
      </c>
      <c r="B166583" t="n">
        <v>1</v>
      </c>
    </row>
    <row r="166584">
      <c r="A166584" t="inlineStr">
        <is>
          <t>druddom</t>
        </is>
      </c>
      <c r="B166584" t="n">
        <v>1</v>
      </c>
    </row>
    <row r="166585">
      <c r="A166585" t="inlineStr">
        <is>
          <t>maperkov</t>
        </is>
      </c>
      <c r="B166585" t="n">
        <v>1</v>
      </c>
    </row>
    <row r="166586">
      <c r="A166586" t="inlineStr">
        <is>
          <t>aquilata</t>
        </is>
      </c>
      <c r="B166586" t="n">
        <v>1</v>
      </c>
    </row>
    <row r="166587">
      <c r="A166587" t="inlineStr">
        <is>
          <t>infinitatis</t>
        </is>
      </c>
      <c r="B166587" t="n">
        <v>1</v>
      </c>
    </row>
    <row r="166588">
      <c r="A166588" t="inlineStr">
        <is>
          <t>19n7</t>
        </is>
      </c>
      <c r="B166588" t="n">
        <v>1</v>
      </c>
    </row>
    <row r="166589">
      <c r="A166589" t="inlineStr">
        <is>
          <t>coundorum</t>
        </is>
      </c>
      <c r="B166589" t="n">
        <v>1</v>
      </c>
    </row>
    <row r="166590">
      <c r="A166590" t="inlineStr">
        <is>
          <t>industriare</t>
        </is>
      </c>
      <c r="B166590" t="n">
        <v>1</v>
      </c>
    </row>
    <row r="166591">
      <c r="A166591" t="inlineStr">
        <is>
          <t>ва</t>
        </is>
      </c>
      <c r="B166591" t="n">
        <v>1</v>
      </c>
    </row>
    <row r="166592">
      <c r="A166592" t="inlineStr">
        <is>
          <t>icpb</t>
        </is>
      </c>
      <c r="B166592" t="n">
        <v>1</v>
      </c>
    </row>
    <row r="166593">
      <c r="A166593" t="inlineStr">
        <is>
          <t>phaedore</t>
        </is>
      </c>
      <c r="B166593" t="n">
        <v>1</v>
      </c>
    </row>
    <row r="166594">
      <c r="A166594" t="inlineStr">
        <is>
          <t>linewered</t>
        </is>
      </c>
      <c r="B166594" t="n">
        <v>1</v>
      </c>
    </row>
    <row r="166595">
      <c r="A166595" t="inlineStr">
        <is>
          <t>exsane</t>
        </is>
      </c>
      <c r="B166595" t="n">
        <v>1</v>
      </c>
    </row>
    <row r="166596">
      <c r="A166596" t="inlineStr">
        <is>
          <t>iconsequere</t>
        </is>
      </c>
      <c r="B166596" t="n">
        <v>1</v>
      </c>
    </row>
    <row r="166597">
      <c r="A166597" t="inlineStr">
        <is>
          <t>своти</t>
        </is>
      </c>
      <c r="B166597" t="n">
        <v>1</v>
      </c>
    </row>
    <row r="166598">
      <c r="A166598" t="inlineStr">
        <is>
          <t>polyopulan</t>
        </is>
      </c>
      <c r="B166598" t="n">
        <v>1</v>
      </c>
    </row>
    <row r="166599">
      <c r="A166599" t="inlineStr">
        <is>
          <t>dictor</t>
        </is>
      </c>
      <c r="B166599" t="n">
        <v>1</v>
      </c>
    </row>
    <row r="166600">
      <c r="A166600" t="inlineStr">
        <is>
          <t>caipeision</t>
        </is>
      </c>
      <c r="B166600" t="n">
        <v>1</v>
      </c>
    </row>
    <row r="166601">
      <c r="A166601" t="inlineStr">
        <is>
          <t>stellasticorum</t>
        </is>
      </c>
      <c r="B166601" t="n">
        <v>1</v>
      </c>
    </row>
    <row r="166602">
      <c r="A166602" t="inlineStr">
        <is>
          <t>hismosstrutt</t>
        </is>
      </c>
      <c r="B166602" t="n">
        <v>1</v>
      </c>
    </row>
    <row r="166603">
      <c r="A166603" t="inlineStr">
        <is>
          <t>vabu</t>
        </is>
      </c>
      <c r="B166603" t="n">
        <v>1</v>
      </c>
    </row>
    <row r="166604">
      <c r="A166604" t="inlineStr">
        <is>
          <t>orphinae</t>
        </is>
      </c>
      <c r="B166604" t="n">
        <v>1</v>
      </c>
    </row>
    <row r="166605">
      <c r="A166605" t="inlineStr">
        <is>
          <t>noumholdings</t>
        </is>
      </c>
      <c r="B166605" t="n">
        <v>1</v>
      </c>
    </row>
    <row r="166606">
      <c r="A166606" t="inlineStr">
        <is>
          <t>casrinibus</t>
        </is>
      </c>
      <c r="B166606" t="n">
        <v>1</v>
      </c>
    </row>
    <row r="166607">
      <c r="A166607" t="inlineStr">
        <is>
          <t>illisi</t>
        </is>
      </c>
      <c r="B166607" t="n">
        <v>1</v>
      </c>
    </row>
    <row r="166608">
      <c r="A166608" t="inlineStr">
        <is>
          <t>alcnice</t>
        </is>
      </c>
      <c r="B166608" t="n">
        <v>1</v>
      </c>
    </row>
    <row r="166609">
      <c r="A166609" t="inlineStr">
        <is>
          <t>phanti</t>
        </is>
      </c>
      <c r="B166609" t="n">
        <v>2</v>
      </c>
    </row>
    <row r="166610">
      <c r="A166610" t="inlineStr">
        <is>
          <t>posov</t>
        </is>
      </c>
      <c r="B166610" t="n">
        <v>1</v>
      </c>
    </row>
    <row r="166611">
      <c r="A166611" t="inlineStr">
        <is>
          <t>boehvestù</t>
        </is>
      </c>
      <c r="B166611" t="n">
        <v>1</v>
      </c>
    </row>
    <row r="166612">
      <c r="A166612" t="inlineStr">
        <is>
          <t>connelloson</t>
        </is>
      </c>
      <c r="B166612" t="n">
        <v>1</v>
      </c>
    </row>
    <row r="166613">
      <c r="A166613" t="inlineStr">
        <is>
          <t>fractionata</t>
        </is>
      </c>
      <c r="B166613" t="n">
        <v>1</v>
      </c>
    </row>
    <row r="166614">
      <c r="A166614" t="inlineStr">
        <is>
          <t>hodgepack</t>
        </is>
      </c>
      <c r="B166614" t="n">
        <v>1</v>
      </c>
    </row>
    <row r="166615">
      <c r="A166615" t="inlineStr">
        <is>
          <t>nonmagistrienda</t>
        </is>
      </c>
      <c r="B166615" t="n">
        <v>1</v>
      </c>
    </row>
    <row r="166616">
      <c r="A166616" t="inlineStr">
        <is>
          <t>raecetit</t>
        </is>
      </c>
      <c r="B166616" t="n">
        <v>1</v>
      </c>
    </row>
    <row r="166617">
      <c r="A166617" t="inlineStr">
        <is>
          <t>estrins</t>
        </is>
      </c>
      <c r="B166617" t="n">
        <v>1</v>
      </c>
    </row>
    <row r="166618">
      <c r="A166618" t="inlineStr">
        <is>
          <t>emporâ</t>
        </is>
      </c>
      <c r="B166618" t="n">
        <v>1</v>
      </c>
    </row>
    <row r="166619">
      <c r="A166619" t="inlineStr">
        <is>
          <t>virtutiis</t>
        </is>
      </c>
      <c r="B166619" t="n">
        <v>1</v>
      </c>
    </row>
    <row r="166620">
      <c r="A166620" t="inlineStr">
        <is>
          <t>dengil</t>
        </is>
      </c>
      <c r="B166620" t="n">
        <v>1</v>
      </c>
    </row>
    <row r="166621">
      <c r="A166621" t="inlineStr">
        <is>
          <t>ecclesiasticum</t>
        </is>
      </c>
      <c r="B166621" t="n">
        <v>1</v>
      </c>
    </row>
    <row r="166622">
      <c r="A166622" t="inlineStr">
        <is>
          <t>ризодаца</t>
        </is>
      </c>
      <c r="B166622" t="n">
        <v>1</v>
      </c>
    </row>
    <row r="166623">
      <c r="A166623" t="inlineStr">
        <is>
          <t>sromans</t>
        </is>
      </c>
      <c r="B166623" t="n">
        <v>1</v>
      </c>
    </row>
    <row r="166624">
      <c r="A166624" t="inlineStr">
        <is>
          <t>ienchazzo</t>
        </is>
      </c>
      <c r="B166624" t="n">
        <v>1</v>
      </c>
    </row>
    <row r="166625">
      <c r="A166625" t="inlineStr">
        <is>
          <t>levitateunt</t>
        </is>
      </c>
      <c r="B166625" t="n">
        <v>1</v>
      </c>
    </row>
    <row r="166626">
      <c r="A166626" t="inlineStr">
        <is>
          <t>malaδ</t>
        </is>
      </c>
      <c r="B166626" t="n">
        <v>1</v>
      </c>
    </row>
    <row r="166627">
      <c r="A166627" t="inlineStr">
        <is>
          <t>foldos</t>
        </is>
      </c>
      <c r="B166627" t="n">
        <v>1</v>
      </c>
    </row>
    <row r="166628">
      <c r="A166628" t="inlineStr">
        <is>
          <t>derogos</t>
        </is>
      </c>
      <c r="B166628" t="n">
        <v>1</v>
      </c>
    </row>
    <row r="166629">
      <c r="A166629" t="inlineStr">
        <is>
          <t>ludram</t>
        </is>
      </c>
      <c r="B166629" t="n">
        <v>1</v>
      </c>
    </row>
    <row r="166630">
      <c r="A166630" t="inlineStr">
        <is>
          <t>tullaius</t>
        </is>
      </c>
      <c r="B166630" t="n">
        <v>1</v>
      </c>
    </row>
    <row r="166631">
      <c r="A166631" t="inlineStr">
        <is>
          <t>скравные</t>
        </is>
      </c>
      <c r="B166631" t="n">
        <v>1</v>
      </c>
    </row>
    <row r="166632">
      <c r="A166632" t="inlineStr">
        <is>
          <t>mediation–thinking</t>
        </is>
      </c>
      <c r="B166632" t="n">
        <v>1</v>
      </c>
    </row>
    <row r="166633">
      <c r="A166633" t="inlineStr">
        <is>
          <t>бес</t>
        </is>
      </c>
      <c r="B166633" t="n">
        <v>1</v>
      </c>
    </row>
    <row r="166634">
      <c r="A166634" t="inlineStr">
        <is>
          <t>mellyll</t>
        </is>
      </c>
      <c r="B166634" t="n">
        <v>1</v>
      </c>
    </row>
    <row r="166635">
      <c r="A166635" t="inlineStr">
        <is>
          <t>bufskschopen</t>
        </is>
      </c>
      <c r="B166635" t="n">
        <v>1</v>
      </c>
    </row>
    <row r="166636">
      <c r="A166636" t="inlineStr">
        <is>
          <t>ultimanias</t>
        </is>
      </c>
      <c r="B166636" t="n">
        <v>1</v>
      </c>
    </row>
    <row r="166637">
      <c r="A166637" t="inlineStr">
        <is>
          <t>cyclonia</t>
        </is>
      </c>
      <c r="B166637" t="n">
        <v>1</v>
      </c>
    </row>
    <row r="166638">
      <c r="A166638" t="inlineStr">
        <is>
          <t>asiter</t>
        </is>
      </c>
      <c r="B166638" t="n">
        <v>1</v>
      </c>
    </row>
    <row r="166639">
      <c r="A166639" t="inlineStr">
        <is>
          <t>blasitus</t>
        </is>
      </c>
      <c r="B166639" t="n">
        <v>1</v>
      </c>
    </row>
    <row r="166640">
      <c r="A166640" t="inlineStr">
        <is>
          <t>callingplitude</t>
        </is>
      </c>
      <c r="B166640" t="n">
        <v>1</v>
      </c>
    </row>
    <row r="166641">
      <c r="A166641" t="inlineStr">
        <is>
          <t>рижения</t>
        </is>
      </c>
      <c r="B166641" t="n">
        <v>1</v>
      </c>
    </row>
    <row r="166642">
      <c r="A166642" t="inlineStr">
        <is>
          <t>b|o</t>
        </is>
      </c>
      <c r="B166642" t="n">
        <v>1</v>
      </c>
    </row>
    <row r="166643">
      <c r="A166643" t="inlineStr">
        <is>
          <t>quoddum</t>
        </is>
      </c>
      <c r="B166643" t="n">
        <v>1</v>
      </c>
    </row>
    <row r="166644">
      <c r="A166644" t="inlineStr">
        <is>
          <t>printbiœ</t>
        </is>
      </c>
      <c r="B166644" t="n">
        <v>1</v>
      </c>
    </row>
    <row r="166645">
      <c r="A166645" t="inlineStr">
        <is>
          <t>rearmarking</t>
        </is>
      </c>
      <c r="B166645" t="n">
        <v>1</v>
      </c>
    </row>
    <row r="166646">
      <c r="A166646" t="inlineStr">
        <is>
          <t>gmobg</t>
        </is>
      </c>
      <c r="B166646" t="n">
        <v>1</v>
      </c>
    </row>
    <row r="166647">
      <c r="A166647" t="inlineStr">
        <is>
          <t>fahirneoat</t>
        </is>
      </c>
      <c r="B166647" t="n">
        <v>1</v>
      </c>
    </row>
    <row r="166648">
      <c r="A166648" t="inlineStr">
        <is>
          <t>gmorg</t>
        </is>
      </c>
      <c r="B166648" t="n">
        <v>1</v>
      </c>
    </row>
    <row r="166649">
      <c r="A166649" t="inlineStr">
        <is>
          <t>49268</t>
        </is>
      </c>
      <c r="B166649" t="n">
        <v>1</v>
      </c>
    </row>
    <row r="166650">
      <c r="A166650" t="inlineStr">
        <is>
          <t>porterbrook</t>
        </is>
      </c>
      <c r="B166650" t="n">
        <v>1</v>
      </c>
    </row>
    <row r="166651">
      <c r="A166651" t="inlineStr">
        <is>
          <t>victimidentity</t>
        </is>
      </c>
      <c r="B166651" t="n">
        <v>1</v>
      </c>
    </row>
    <row r="166652">
      <c r="A166652" t="inlineStr">
        <is>
          <t>iaibi</t>
        </is>
      </c>
      <c r="B166652" t="n">
        <v>1</v>
      </c>
    </row>
    <row r="166653">
      <c r="A166653" t="inlineStr">
        <is>
          <t>masterychain</t>
        </is>
      </c>
      <c r="B166653" t="n">
        <v>1</v>
      </c>
    </row>
    <row r="166654">
      <c r="A166654" t="inlineStr">
        <is>
          <t>δk</t>
        </is>
      </c>
      <c r="B166654" t="n">
        <v>1</v>
      </c>
    </row>
    <row r="166655">
      <c r="A166655" t="inlineStr">
        <is>
          <t>despaironwards</t>
        </is>
      </c>
      <c r="B166655" t="n">
        <v>1</v>
      </c>
    </row>
    <row r="166656">
      <c r="A166656" t="inlineStr">
        <is>
          <t>glenges</t>
        </is>
      </c>
      <c r="B166656" t="n">
        <v>1</v>
      </c>
    </row>
    <row r="166657">
      <c r="A166657" t="inlineStr">
        <is>
          <t>frenchuk</t>
        </is>
      </c>
      <c r="B166657" t="n">
        <v>1</v>
      </c>
    </row>
    <row r="166658">
      <c r="A166658" t="inlineStr">
        <is>
          <t>submities</t>
        </is>
      </c>
      <c r="B166658" t="n">
        <v>1</v>
      </c>
    </row>
    <row r="166659">
      <c r="A166659" t="inlineStr">
        <is>
          <t>1600g</t>
        </is>
      </c>
      <c r="B166659" t="n">
        <v>1</v>
      </c>
    </row>
    <row r="166660">
      <c r="A166660" t="inlineStr">
        <is>
          <t>genche</t>
        </is>
      </c>
      <c r="B166660" t="n">
        <v>1</v>
      </c>
    </row>
    <row r="166661">
      <c r="A166661" t="inlineStr">
        <is>
          <t>pikarson</t>
        </is>
      </c>
      <c r="B166661" t="n">
        <v>1</v>
      </c>
    </row>
    <row r="166662">
      <c r="A166662" t="inlineStr">
        <is>
          <t>years—grows</t>
        </is>
      </c>
      <c r="B166662" t="n">
        <v>1</v>
      </c>
    </row>
    <row r="166663">
      <c r="A166663" t="inlineStr">
        <is>
          <t>cerealfruit</t>
        </is>
      </c>
      <c r="B166663" t="n">
        <v>1</v>
      </c>
    </row>
    <row r="166664">
      <c r="A166664" t="inlineStr">
        <is>
          <t>debauver</t>
        </is>
      </c>
      <c r="B166664" t="n">
        <v>1</v>
      </c>
    </row>
    <row r="166665">
      <c r="A166665" t="inlineStr">
        <is>
          <t>raunle</t>
        </is>
      </c>
      <c r="B166665" t="n">
        <v>1</v>
      </c>
    </row>
    <row r="166666">
      <c r="A166666" t="inlineStr">
        <is>
          <t>wyar</t>
        </is>
      </c>
      <c r="B166666" t="n">
        <v>1</v>
      </c>
    </row>
    <row r="166667">
      <c r="A166667" t="inlineStr">
        <is>
          <t>prusscips</t>
        </is>
      </c>
      <c r="B166667" t="n">
        <v>1</v>
      </c>
    </row>
    <row r="166668">
      <c r="A166668" t="inlineStr">
        <is>
          <t>mccanum</t>
        </is>
      </c>
      <c r="B166668" t="n">
        <v>1</v>
      </c>
    </row>
    <row r="166669">
      <c r="A166669" t="inlineStr">
        <is>
          <t>or find</t>
        </is>
      </c>
      <c r="B166669" t="n">
        <v>1</v>
      </c>
    </row>
    <row r="166670">
      <c r="A166670" t="inlineStr">
        <is>
          <t>voitto</t>
        </is>
      </c>
      <c r="B166670" t="n">
        <v>1</v>
      </c>
    </row>
    <row r="166671">
      <c r="A166671" t="inlineStr">
        <is>
          <t>it doesnt</t>
        </is>
      </c>
      <c r="B166671" t="n">
        <v>1</v>
      </c>
    </row>
    <row r="166672">
      <c r="A166672" t="inlineStr">
        <is>
          <t>sitenodes</t>
        </is>
      </c>
      <c r="B166672" t="n">
        <v>1</v>
      </c>
    </row>
    <row r="166673">
      <c r="A166673" t="inlineStr">
        <is>
          <t>wantneededminisiondirectinner</t>
        </is>
      </c>
      <c r="B166673" t="n">
        <v>1</v>
      </c>
    </row>
    <row r="166674">
      <c r="A166674" t="inlineStr">
        <is>
          <t>tergancorbis</t>
        </is>
      </c>
      <c r="B166674" t="n">
        <v>1</v>
      </c>
    </row>
    <row r="166675">
      <c r="A166675" t="inlineStr">
        <is>
          <t>nonmemorable</t>
        </is>
      </c>
      <c r="B166675" t="n">
        <v>1</v>
      </c>
    </row>
    <row r="166676">
      <c r="A166676" t="inlineStr">
        <is>
          <t>you have caught</t>
        </is>
      </c>
      <c r="B166676" t="n">
        <v>1</v>
      </c>
    </row>
    <row r="166677">
      <c r="A166677" t="inlineStr">
        <is>
          <t>paylust</t>
        </is>
      </c>
      <c r="B166677" t="n">
        <v>1</v>
      </c>
    </row>
    <row r="166678">
      <c r="A166678" t="inlineStr">
        <is>
          <t xml:space="preserve"> preview</t>
        </is>
      </c>
      <c r="B166678" t="n">
        <v>1</v>
      </c>
    </row>
    <row r="166679">
      <c r="A166679" t="inlineStr">
        <is>
          <t>eidkheim</t>
        </is>
      </c>
      <c r="B166679" t="n">
        <v>1</v>
      </c>
    </row>
    <row r="166680">
      <c r="A166680" t="inlineStr">
        <is>
          <t>kuisson</t>
        </is>
      </c>
      <c r="B166680" t="n">
        <v>1</v>
      </c>
    </row>
    <row r="166681">
      <c r="A166681" t="inlineStr">
        <is>
          <t>ekinate</t>
        </is>
      </c>
      <c r="B166681" t="n">
        <v>1</v>
      </c>
    </row>
    <row r="166682">
      <c r="A166682" t="inlineStr">
        <is>
          <t>zorell</t>
        </is>
      </c>
      <c r="B166682" t="n">
        <v>1</v>
      </c>
    </row>
    <row r="166683">
      <c r="A166683" t="inlineStr">
        <is>
          <t>zancon</t>
        </is>
      </c>
      <c r="B166683" t="n">
        <v>1</v>
      </c>
    </row>
    <row r="166684">
      <c r="A166684" t="inlineStr">
        <is>
          <t>pomerantas</t>
        </is>
      </c>
      <c r="B166684" t="n">
        <v>1</v>
      </c>
    </row>
    <row r="166685">
      <c r="A166685" t="inlineStr">
        <is>
          <t>mercoen</t>
        </is>
      </c>
      <c r="B166685" t="n">
        <v>1</v>
      </c>
    </row>
    <row r="166686">
      <c r="A166686" t="inlineStr">
        <is>
          <t>ferberation</t>
        </is>
      </c>
      <c r="B166686" t="n">
        <v>1</v>
      </c>
    </row>
    <row r="166687">
      <c r="A166687" t="inlineStr">
        <is>
          <t>paranoidismo</t>
        </is>
      </c>
      <c r="B166687" t="n">
        <v>1</v>
      </c>
    </row>
    <row r="166688">
      <c r="A166688" t="inlineStr">
        <is>
          <t>thermium</t>
        </is>
      </c>
      <c r="B166688" t="n">
        <v>1</v>
      </c>
    </row>
    <row r="166689">
      <c r="A166689" t="inlineStr">
        <is>
          <t>temperatureless</t>
        </is>
      </c>
      <c r="B166689" t="n">
        <v>1</v>
      </c>
    </row>
    <row r="166690">
      <c r="A166690" t="inlineStr">
        <is>
          <t>cokpsycheli</t>
        </is>
      </c>
      <c r="B166690" t="n">
        <v>1</v>
      </c>
    </row>
    <row r="166691">
      <c r="A166691" t="inlineStr">
        <is>
          <t>appleeye</t>
        </is>
      </c>
      <c r="B166691" t="n">
        <v>1</v>
      </c>
    </row>
    <row r="166692">
      <c r="A166692" t="inlineStr">
        <is>
          <t>bps2</t>
        </is>
      </c>
      <c r="B166692" t="n">
        <v>1</v>
      </c>
    </row>
    <row r="166693">
      <c r="A166693" t="inlineStr">
        <is>
          <t>esperanican</t>
        </is>
      </c>
      <c r="B166693" t="n">
        <v>1</v>
      </c>
    </row>
    <row r="166694">
      <c r="A166694" t="inlineStr">
        <is>
          <t>saultbrandan</t>
        </is>
      </c>
      <c r="B166694" t="n">
        <v>1</v>
      </c>
    </row>
    <row r="166695">
      <c r="A166695" t="inlineStr">
        <is>
          <t>multist3n</t>
        </is>
      </c>
      <c r="B166695" t="n">
        <v>1</v>
      </c>
    </row>
    <row r="166696">
      <c r="A166696" t="inlineStr">
        <is>
          <t>brussettes</t>
        </is>
      </c>
      <c r="B166696" t="n">
        <v>1</v>
      </c>
    </row>
    <row r="166697">
      <c r="A166697" t="inlineStr">
        <is>
          <t>alewaffe</t>
        </is>
      </c>
      <c r="B166697" t="n">
        <v>1</v>
      </c>
    </row>
    <row r="166698">
      <c r="A166698" t="inlineStr">
        <is>
          <t>ravowl</t>
        </is>
      </c>
      <c r="B166698" t="n">
        <v>1</v>
      </c>
    </row>
    <row r="166699">
      <c r="A166699" t="inlineStr">
        <is>
          <t>bronzeades</t>
        </is>
      </c>
      <c r="B166699" t="n">
        <v>1</v>
      </c>
    </row>
    <row r="166700">
      <c r="A166700" t="inlineStr">
        <is>
          <t>antifaup</t>
        </is>
      </c>
      <c r="B166700" t="n">
        <v>1</v>
      </c>
    </row>
    <row r="166701">
      <c r="A166701" t="inlineStr">
        <is>
          <t>barebox</t>
        </is>
      </c>
      <c r="B166701" t="n">
        <v>1</v>
      </c>
    </row>
    <row r="166702">
      <c r="A166702" t="inlineStr">
        <is>
          <t>outbed</t>
        </is>
      </c>
      <c r="B166702" t="n">
        <v>1</v>
      </c>
    </row>
    <row r="166703">
      <c r="A166703" t="inlineStr">
        <is>
          <t>sasss</t>
        </is>
      </c>
      <c r="B166703" t="n">
        <v>1</v>
      </c>
    </row>
    <row r="166704">
      <c r="A166704" t="inlineStr">
        <is>
          <t>andreject</t>
        </is>
      </c>
      <c r="B166704" t="n">
        <v>1</v>
      </c>
    </row>
    <row r="166705">
      <c r="A166705" t="inlineStr">
        <is>
          <t>buttths</t>
        </is>
      </c>
      <c r="B166705" t="n">
        <v>1</v>
      </c>
    </row>
    <row r="166706">
      <c r="A166706" t="inlineStr">
        <is>
          <t>panagale</t>
        </is>
      </c>
      <c r="B166706" t="n">
        <v>1</v>
      </c>
    </row>
    <row r="166707">
      <c r="A166707" t="inlineStr">
        <is>
          <t>typelying</t>
        </is>
      </c>
      <c r="B166707" t="n">
        <v>1</v>
      </c>
    </row>
    <row r="166708">
      <c r="A166708" t="inlineStr">
        <is>
          <t>dustercommission</t>
        </is>
      </c>
      <c r="B166708" t="n">
        <v>1</v>
      </c>
    </row>
    <row r="166709">
      <c r="A166709" t="inlineStr">
        <is>
          <t>persecutively</t>
        </is>
      </c>
      <c r="B166709" t="n">
        <v>1</v>
      </c>
    </row>
    <row r="166710">
      <c r="A166710" t="inlineStr">
        <is>
          <t>complancen</t>
        </is>
      </c>
      <c r="B166710" t="n">
        <v>1</v>
      </c>
    </row>
    <row r="166711">
      <c r="A166711" t="inlineStr">
        <is>
          <t>indiusbell</t>
        </is>
      </c>
      <c r="B166711" t="n">
        <v>1</v>
      </c>
    </row>
    <row r="166712">
      <c r="A166712" t="inlineStr">
        <is>
          <t>handleatfabricationsupporters</t>
        </is>
      </c>
      <c r="B166712" t="n">
        <v>1</v>
      </c>
    </row>
    <row r="166713">
      <c r="A166713" t="inlineStr">
        <is>
          <t>hardbrands</t>
        </is>
      </c>
      <c r="B166713" t="n">
        <v>1</v>
      </c>
    </row>
    <row r="166714">
      <c r="A166714" t="inlineStr">
        <is>
          <t>vociferation</t>
        </is>
      </c>
      <c r="B166714" t="n">
        <v>1</v>
      </c>
    </row>
    <row r="166715">
      <c r="A166715" t="inlineStr">
        <is>
          <t>americorb</t>
        </is>
      </c>
      <c r="B166715" t="n">
        <v>1</v>
      </c>
    </row>
    <row r="166716">
      <c r="A166716" t="inlineStr">
        <is>
          <t>screwupcomments</t>
        </is>
      </c>
      <c r="B166716" t="n">
        <v>1</v>
      </c>
    </row>
    <row r="166717">
      <c r="A166717" t="inlineStr">
        <is>
          <t>pythxian</t>
        </is>
      </c>
      <c r="B166717" t="n">
        <v>1</v>
      </c>
    </row>
    <row r="166718">
      <c r="A166718" t="inlineStr">
        <is>
          <t>perjredity</t>
        </is>
      </c>
      <c r="B166718" t="n">
        <v>1</v>
      </c>
    </row>
    <row r="166719">
      <c r="A166719" t="inlineStr">
        <is>
          <t>giftional</t>
        </is>
      </c>
      <c r="B166719" t="n">
        <v>1</v>
      </c>
    </row>
    <row r="166720">
      <c r="A166720" t="inlineStr">
        <is>
          <t>glowtirb™</t>
        </is>
      </c>
      <c r="B166720" t="n">
        <v>1</v>
      </c>
    </row>
    <row r="166721">
      <c r="A166721" t="inlineStr">
        <is>
          <t>af35av</t>
        </is>
      </c>
      <c r="B166721" t="n">
        <v>1</v>
      </c>
    </row>
    <row r="166722">
      <c r="A166722" t="inlineStr">
        <is>
          <t>jbpe17</t>
        </is>
      </c>
      <c r="B166722" t="n">
        <v>1</v>
      </c>
    </row>
    <row r="166723">
      <c r="A166723" t="inlineStr">
        <is>
          <t>kw28195</t>
        </is>
      </c>
      <c r="B166723" t="n">
        <v>1</v>
      </c>
    </row>
    <row r="166724">
      <c r="A166724" t="inlineStr">
        <is>
          <t>xp525</t>
        </is>
      </c>
      <c r="B166724" t="n">
        <v>1</v>
      </c>
    </row>
    <row r="166725">
      <c r="A166725" t="inlineStr">
        <is>
          <t>tengwura</t>
        </is>
      </c>
      <c r="B166725" t="n">
        <v>1</v>
      </c>
    </row>
    <row r="166726">
      <c r="A166726" t="inlineStr">
        <is>
          <t>transplantators</t>
        </is>
      </c>
      <c r="B166726" t="n">
        <v>1</v>
      </c>
    </row>
    <row r="166727">
      <c r="A166727" t="inlineStr">
        <is>
          <t>kirkstons</t>
        </is>
      </c>
      <c r="B166727" t="n">
        <v>1</v>
      </c>
    </row>
    <row r="166728">
      <c r="A166728" t="inlineStr">
        <is>
          <t>wikispy</t>
        </is>
      </c>
      <c r="B166728" t="n">
        <v>1</v>
      </c>
    </row>
    <row r="166729">
      <c r="A166729" t="inlineStr">
        <is>
          <t>shanika</t>
        </is>
      </c>
      <c r="B166729" t="n">
        <v>1</v>
      </c>
    </row>
    <row r="166730">
      <c r="A166730" t="inlineStr">
        <is>
          <t>absertified</t>
        </is>
      </c>
      <c r="B166730" t="n">
        <v>1</v>
      </c>
    </row>
    <row r="166731">
      <c r="A166731" t="inlineStr">
        <is>
          <t>bambangara</t>
        </is>
      </c>
      <c r="B166731" t="n">
        <v>1</v>
      </c>
    </row>
    <row r="166732">
      <c r="A166732" t="inlineStr">
        <is>
          <t>masisafu</t>
        </is>
      </c>
      <c r="B166732" t="n">
        <v>1</v>
      </c>
    </row>
    <row r="166733">
      <c r="A166733" t="inlineStr">
        <is>
          <t>tuhralduske</t>
        </is>
      </c>
      <c r="B166733" t="n">
        <v>1</v>
      </c>
    </row>
    <row r="166734">
      <c r="A166734" t="inlineStr">
        <is>
          <t>bagesev</t>
        </is>
      </c>
      <c r="B166734" t="n">
        <v>1</v>
      </c>
    </row>
    <row r="166735">
      <c r="A166735" t="inlineStr">
        <is>
          <t>bamesev</t>
        </is>
      </c>
      <c r="B166735" t="n">
        <v>1</v>
      </c>
    </row>
    <row r="166736">
      <c r="A166736" t="inlineStr">
        <is>
          <t>dariks</t>
        </is>
      </c>
      <c r="B166736" t="n">
        <v>1</v>
      </c>
    </row>
    <row r="166737">
      <c r="A166737" t="inlineStr">
        <is>
          <t>bemaskin</t>
        </is>
      </c>
      <c r="B166737" t="n">
        <v>1</v>
      </c>
    </row>
    <row r="166738">
      <c r="A166738" t="inlineStr">
        <is>
          <t>kartousen</t>
        </is>
      </c>
      <c r="B166738" t="n">
        <v>1</v>
      </c>
    </row>
    <row r="166739">
      <c r="A166739" t="inlineStr">
        <is>
          <t>arurning</t>
        </is>
      </c>
      <c r="B166739" t="n">
        <v>1</v>
      </c>
    </row>
    <row r="166740">
      <c r="A166740" t="inlineStr">
        <is>
          <t>quesali</t>
        </is>
      </c>
      <c r="B166740" t="n">
        <v>1</v>
      </c>
    </row>
    <row r="166741">
      <c r="A166741" t="inlineStr">
        <is>
          <t>raeva</t>
        </is>
      </c>
      <c r="B166741" t="n">
        <v>1</v>
      </c>
    </row>
    <row r="166742">
      <c r="A166742" t="inlineStr">
        <is>
          <t>clairuvian</t>
        </is>
      </c>
      <c r="B166742" t="n">
        <v>1</v>
      </c>
    </row>
    <row r="166743">
      <c r="A166743" t="inlineStr">
        <is>
          <t>meslaya</t>
        </is>
      </c>
      <c r="B166743" t="n">
        <v>1</v>
      </c>
    </row>
    <row r="166744">
      <c r="A166744" t="inlineStr">
        <is>
          <t>lucciferi</t>
        </is>
      </c>
      <c r="B166744" t="n">
        <v>1</v>
      </c>
    </row>
    <row r="166745">
      <c r="A166745" t="inlineStr">
        <is>
          <t>609k</t>
        </is>
      </c>
      <c r="B166745" t="n">
        <v>1</v>
      </c>
    </row>
    <row r="166746">
      <c r="A166746" t="inlineStr">
        <is>
          <t>auckies</t>
        </is>
      </c>
      <c r="B166746" t="n">
        <v>1</v>
      </c>
    </row>
    <row r="166747">
      <c r="A166747" t="inlineStr">
        <is>
          <t>oilerii</t>
        </is>
      </c>
      <c r="B166747" t="n">
        <v>1</v>
      </c>
    </row>
    <row r="166748">
      <c r="A166748" t="inlineStr">
        <is>
          <t>honeyduggery</t>
        </is>
      </c>
      <c r="B166748" t="n">
        <v>1</v>
      </c>
    </row>
    <row r="166749">
      <c r="A166749" t="inlineStr">
        <is>
          <t>netnews20070806study</t>
        </is>
      </c>
      <c r="B166749" t="n">
        <v>1</v>
      </c>
    </row>
    <row r="166750">
      <c r="A166750" t="inlineStr">
        <is>
          <t>kurawara</t>
        </is>
      </c>
      <c r="B166750" t="n">
        <v>1</v>
      </c>
    </row>
    <row r="166751">
      <c r="A166751" t="inlineStr">
        <is>
          <t>476k</t>
        </is>
      </c>
      <c r="B166751" t="n">
        <v>3</v>
      </c>
    </row>
    <row r="166752">
      <c r="A166752" t="inlineStr">
        <is>
          <t>468k</t>
        </is>
      </c>
      <c r="B166752" t="n">
        <v>1</v>
      </c>
    </row>
    <row r="166753">
      <c r="A166753" t="inlineStr">
        <is>
          <t>10k49k</t>
        </is>
      </c>
      <c r="B166753" t="n">
        <v>1</v>
      </c>
    </row>
    <row r="166754">
      <c r="A166754" t="inlineStr">
        <is>
          <t>1599k</t>
        </is>
      </c>
      <c r="B166754" t="n">
        <v>1</v>
      </c>
    </row>
    <row r="166755">
      <c r="A166755" t="inlineStr">
        <is>
          <t>spunies</t>
        </is>
      </c>
      <c r="B166755" t="n">
        <v>1</v>
      </c>
    </row>
    <row r="166756">
      <c r="A166756" t="inlineStr">
        <is>
          <t>risno</t>
        </is>
      </c>
      <c r="B166756" t="n">
        <v>1</v>
      </c>
    </row>
    <row r="166757">
      <c r="A166757" t="inlineStr">
        <is>
          <t>backcatchers</t>
        </is>
      </c>
      <c r="B166757" t="n">
        <v>1</v>
      </c>
    </row>
    <row r="166758">
      <c r="A166758" t="inlineStr">
        <is>
          <t>464k</t>
        </is>
      </c>
      <c r="B166758" t="n">
        <v>1</v>
      </c>
    </row>
    <row r="166759">
      <c r="A166759" t="inlineStr">
        <is>
          <t>frimos</t>
        </is>
      </c>
      <c r="B166759" t="n">
        <v>1</v>
      </c>
    </row>
    <row r="166760">
      <c r="A166760" t="inlineStr">
        <is>
          <t>widges</t>
        </is>
      </c>
      <c r="B166760" t="n">
        <v>2</v>
      </c>
    </row>
    <row r="166761">
      <c r="A166761" t="inlineStr">
        <is>
          <t>aikari</t>
        </is>
      </c>
      <c r="B166761" t="n">
        <v>1</v>
      </c>
    </row>
    <row r="166762">
      <c r="A166762" t="inlineStr">
        <is>
          <t>709k</t>
        </is>
      </c>
      <c r="B166762" t="n">
        <v>1</v>
      </c>
    </row>
    <row r="166763">
      <c r="A166763" t="inlineStr">
        <is>
          <t>ramadhakri</t>
        </is>
      </c>
      <c r="B166763" t="n">
        <v>1</v>
      </c>
    </row>
    <row r="166764">
      <c r="A166764" t="inlineStr">
        <is>
          <t>chostok</t>
        </is>
      </c>
      <c r="B166764" t="n">
        <v>1</v>
      </c>
    </row>
    <row r="166765">
      <c r="A166765" t="inlineStr">
        <is>
          <t>ministry491x</t>
        </is>
      </c>
      <c r="B166765" t="n">
        <v>1</v>
      </c>
    </row>
    <row r="166766">
      <c r="A166766" t="inlineStr">
        <is>
          <t>rokskar</t>
        </is>
      </c>
      <c r="B166766" t="n">
        <v>1</v>
      </c>
    </row>
    <row r="166767">
      <c r="A166767" t="inlineStr">
        <is>
          <t>1230k</t>
        </is>
      </c>
      <c r="B166767" t="n">
        <v>1</v>
      </c>
    </row>
    <row r="166768">
      <c r="A166768" t="inlineStr">
        <is>
          <t>cardgamephyremes</t>
        </is>
      </c>
      <c r="B166768" t="n">
        <v>1</v>
      </c>
    </row>
    <row r="166769">
      <c r="A166769" t="inlineStr">
        <is>
          <t>1435k</t>
        </is>
      </c>
      <c r="B166769" t="n">
        <v>1</v>
      </c>
    </row>
    <row r="166770">
      <c r="A166770" t="inlineStr">
        <is>
          <t>menjibukking</t>
        </is>
      </c>
      <c r="B166770" t="n">
        <v>1</v>
      </c>
    </row>
    <row r="166771">
      <c r="A166771" t="inlineStr">
        <is>
          <t>telepsy</t>
        </is>
      </c>
      <c r="B166771" t="n">
        <v>1</v>
      </c>
    </row>
    <row r="166772">
      <c r="A166772" t="inlineStr">
        <is>
          <t>hånine</t>
        </is>
      </c>
      <c r="B166772" t="n">
        <v>1</v>
      </c>
    </row>
    <row r="166773">
      <c r="A166773" t="inlineStr">
        <is>
          <t>skuluti</t>
        </is>
      </c>
      <c r="B166773" t="n">
        <v>1</v>
      </c>
    </row>
    <row r="166774">
      <c r="A166774" t="inlineStr">
        <is>
          <t>harinige</t>
        </is>
      </c>
      <c r="B166774" t="n">
        <v>1</v>
      </c>
    </row>
    <row r="166775">
      <c r="A166775" t="inlineStr">
        <is>
          <t>eiarburarzägem</t>
        </is>
      </c>
      <c r="B166775" t="n">
        <v>1</v>
      </c>
    </row>
    <row r="166776">
      <c r="A166776" t="inlineStr">
        <is>
          <t>roslickhös</t>
        </is>
      </c>
      <c r="B166776" t="n">
        <v>1</v>
      </c>
    </row>
    <row r="166777">
      <c r="A166777" t="inlineStr">
        <is>
          <t>roslir</t>
        </is>
      </c>
      <c r="B166777" t="n">
        <v>1</v>
      </c>
    </row>
    <row r="166778">
      <c r="A166778" t="inlineStr">
        <is>
          <t>pucegori</t>
        </is>
      </c>
      <c r="B166778" t="n">
        <v>1</v>
      </c>
    </row>
    <row r="166779">
      <c r="A166779" t="inlineStr">
        <is>
          <t>tynanyur</t>
        </is>
      </c>
      <c r="B166779" t="n">
        <v>1</v>
      </c>
    </row>
    <row r="166780">
      <c r="A166780" t="inlineStr">
        <is>
          <t>tillyformen</t>
        </is>
      </c>
      <c r="B166780" t="n">
        <v>1</v>
      </c>
    </row>
    <row r="166781">
      <c r="A166781" t="inlineStr">
        <is>
          <t>roslíla</t>
        </is>
      </c>
      <c r="B166781" t="n">
        <v>1</v>
      </c>
    </row>
    <row r="166782">
      <c r="A166782" t="inlineStr">
        <is>
          <t>kestwhich</t>
        </is>
      </c>
      <c r="B166782" t="n">
        <v>1</v>
      </c>
    </row>
    <row r="166783">
      <c r="A166783" t="inlineStr">
        <is>
          <t>flakkaa</t>
        </is>
      </c>
      <c r="B166783" t="n">
        <v>1</v>
      </c>
    </row>
    <row r="166784">
      <c r="A166784" t="inlineStr">
        <is>
          <t>kurreyenmië</t>
        </is>
      </c>
      <c r="B166784" t="n">
        <v>1</v>
      </c>
    </row>
    <row r="166785">
      <c r="A166785" t="inlineStr">
        <is>
          <t>opeloousi</t>
        </is>
      </c>
      <c r="B166785" t="n">
        <v>1</v>
      </c>
    </row>
    <row r="166786">
      <c r="A166786" t="inlineStr">
        <is>
          <t>deirmorg</t>
        </is>
      </c>
      <c r="B166786" t="n">
        <v>1</v>
      </c>
    </row>
    <row r="166787">
      <c r="A166787" t="inlineStr">
        <is>
          <t>roslindrí</t>
        </is>
      </c>
      <c r="B166787" t="n">
        <v>1</v>
      </c>
    </row>
    <row r="166788">
      <c r="A166788" t="inlineStr">
        <is>
          <t>duggarrsson</t>
        </is>
      </c>
      <c r="B166788" t="n">
        <v>1</v>
      </c>
    </row>
    <row r="166789">
      <c r="A166789" t="inlineStr">
        <is>
          <t>earty</t>
        </is>
      </c>
      <c r="B166789" t="n">
        <v>1</v>
      </c>
    </row>
    <row r="166790">
      <c r="A166790" t="inlineStr">
        <is>
          <t>kharpenen</t>
        </is>
      </c>
      <c r="B166790" t="n">
        <v>1</v>
      </c>
    </row>
    <row r="166791">
      <c r="A166791" t="inlineStr">
        <is>
          <t>roslidea</t>
        </is>
      </c>
      <c r="B166791" t="n">
        <v>1</v>
      </c>
    </row>
    <row r="166792">
      <c r="A166792" t="inlineStr">
        <is>
          <t>railwayhead</t>
        </is>
      </c>
      <c r="B166792" t="n">
        <v>1</v>
      </c>
    </row>
    <row r="166793">
      <c r="A166793" t="inlineStr">
        <is>
          <t>ghašan</t>
        </is>
      </c>
      <c r="B166793" t="n">
        <v>1</v>
      </c>
    </row>
    <row r="166794">
      <c r="A166794" t="inlineStr">
        <is>
          <t>dašušha</t>
        </is>
      </c>
      <c r="B166794" t="n">
        <v>1</v>
      </c>
    </row>
    <row r="166795">
      <c r="A166795" t="inlineStr">
        <is>
          <t>chocaiaghólin</t>
        </is>
      </c>
      <c r="B166795" t="n">
        <v>1</v>
      </c>
    </row>
    <row r="166796">
      <c r="A166796" t="inlineStr">
        <is>
          <t>meadair</t>
        </is>
      </c>
      <c r="B166796" t="n">
        <v>1</v>
      </c>
    </row>
    <row r="166797">
      <c r="A166797" t="inlineStr">
        <is>
          <t>rívei</t>
        </is>
      </c>
      <c r="B166797" t="n">
        <v>1</v>
      </c>
    </row>
    <row r="166798">
      <c r="A166798" t="inlineStr">
        <is>
          <t>roslárocar</t>
        </is>
      </c>
      <c r="B166798" t="n">
        <v>1</v>
      </c>
    </row>
    <row r="166799">
      <c r="A166799" t="inlineStr">
        <is>
          <t>minadjoknye</t>
        </is>
      </c>
      <c r="B166799" t="n">
        <v>1</v>
      </c>
    </row>
    <row r="166800">
      <c r="A166800" t="inlineStr">
        <is>
          <t>schroederren</t>
        </is>
      </c>
      <c r="B166800" t="n">
        <v>1</v>
      </c>
    </row>
    <row r="166801">
      <c r="A166801" t="inlineStr">
        <is>
          <t>mikled</t>
        </is>
      </c>
      <c r="B166801" t="n">
        <v>1</v>
      </c>
    </row>
    <row r="166802">
      <c r="A166802" t="inlineStr">
        <is>
          <t>micharikko</t>
        </is>
      </c>
      <c r="B166802" t="n">
        <v>1</v>
      </c>
    </row>
    <row r="166803">
      <c r="A166803" t="inlineStr">
        <is>
          <t>hattaleria</t>
        </is>
      </c>
      <c r="B166803" t="n">
        <v>1</v>
      </c>
    </row>
    <row r="166804">
      <c r="A166804" t="inlineStr">
        <is>
          <t>kandrkt</t>
        </is>
      </c>
      <c r="B166804" t="n">
        <v>1</v>
      </c>
    </row>
    <row r="166805">
      <c r="A166805" t="inlineStr">
        <is>
          <t>bašul</t>
        </is>
      </c>
      <c r="B166805" t="n">
        <v>1</v>
      </c>
    </row>
    <row r="166806">
      <c r="A166806" t="inlineStr">
        <is>
          <t>horgai</t>
        </is>
      </c>
      <c r="B166806" t="n">
        <v>1</v>
      </c>
    </row>
    <row r="166807">
      <c r="A166807" t="inlineStr">
        <is>
          <t>roslis</t>
        </is>
      </c>
      <c r="B166807" t="n">
        <v>1</v>
      </c>
    </row>
    <row r="166808">
      <c r="A166808" t="inlineStr">
        <is>
          <t>playse</t>
        </is>
      </c>
      <c r="B166808" t="n">
        <v>2</v>
      </c>
    </row>
    <row r="166809">
      <c r="A166809" t="inlineStr">
        <is>
          <t>eirå</t>
        </is>
      </c>
      <c r="B166809" t="n">
        <v>1</v>
      </c>
    </row>
    <row r="166810">
      <c r="A166810" t="inlineStr">
        <is>
          <t>kestroughternen</t>
        </is>
      </c>
      <c r="B166810" t="n">
        <v>1</v>
      </c>
    </row>
    <row r="166811">
      <c r="A166811" t="inlineStr">
        <is>
          <t>infodemandingamericancustody</t>
        </is>
      </c>
      <c r="B166811" t="n">
        <v>1</v>
      </c>
    </row>
    <row r="166812">
      <c r="A166812" t="inlineStr">
        <is>
          <t>comvprompt</t>
        </is>
      </c>
      <c r="B166812" t="n">
        <v>1</v>
      </c>
    </row>
    <row r="166813">
      <c r="A166813" t="inlineStr">
        <is>
          <t>grand–er</t>
        </is>
      </c>
      <c r="B166813" t="n">
        <v>1</v>
      </c>
    </row>
    <row r="166814">
      <c r="A166814" t="inlineStr">
        <is>
          <t>novipart</t>
        </is>
      </c>
      <c r="B166814" t="n">
        <v>1</v>
      </c>
    </row>
    <row r="166815">
      <c r="A166815" t="inlineStr">
        <is>
          <t>namesake—at</t>
        </is>
      </c>
      <c r="B166815" t="n">
        <v>1</v>
      </c>
    </row>
    <row r="166816">
      <c r="A166816" t="inlineStr">
        <is>
          <t>clothing—</t>
        </is>
      </c>
      <c r="B166816" t="n">
        <v>1</v>
      </c>
    </row>
    <row r="166817">
      <c r="A166817" t="inlineStr">
        <is>
          <t>atoberview</t>
        </is>
      </c>
      <c r="B166817" t="n">
        <v>1</v>
      </c>
    </row>
    <row r="166818">
      <c r="A166818" t="inlineStr">
        <is>
          <t>8pm—</t>
        </is>
      </c>
      <c r="B166818" t="n">
        <v>1</v>
      </c>
    </row>
    <row r="166819">
      <c r="A166819" t="inlineStr">
        <is>
          <t>5lusts</t>
        </is>
      </c>
      <c r="B166819" t="n">
        <v>1</v>
      </c>
    </row>
    <row r="166820">
      <c r="A166820" t="inlineStr">
        <is>
          <t>seawlap</t>
        </is>
      </c>
      <c r="B166820" t="n">
        <v>1</v>
      </c>
    </row>
    <row r="166821">
      <c r="A166821" t="inlineStr">
        <is>
          <t>coccution</t>
        </is>
      </c>
      <c r="B166821" t="n">
        <v>1</v>
      </c>
    </row>
    <row r="166822">
      <c r="A166822" t="inlineStr">
        <is>
          <t>winktling</t>
        </is>
      </c>
      <c r="B166822" t="n">
        <v>1</v>
      </c>
    </row>
    <row r="166823">
      <c r="A166823" t="inlineStr">
        <is>
          <t>jaymex</t>
        </is>
      </c>
      <c r="B166823" t="n">
        <v>1</v>
      </c>
    </row>
    <row r="166824">
      <c r="A166824" t="inlineStr">
        <is>
          <t>centraly</t>
        </is>
      </c>
      <c r="B166824" t="n">
        <v>1</v>
      </c>
    </row>
    <row r="166825">
      <c r="A166825" t="inlineStr">
        <is>
          <t>mediagmail</t>
        </is>
      </c>
      <c r="B166825" t="n">
        <v>1</v>
      </c>
    </row>
    <row r="166826">
      <c r="A166826" t="inlineStr">
        <is>
          <t>schoenchnig</t>
        </is>
      </c>
      <c r="B166826" t="n">
        <v>1</v>
      </c>
    </row>
    <row r="166827">
      <c r="A166827" t="inlineStr">
        <is>
          <t>transifers</t>
        </is>
      </c>
      <c r="B166827" t="n">
        <v>1</v>
      </c>
    </row>
    <row r="166828">
      <c r="A166828" t="inlineStr">
        <is>
          <t>olynes</t>
        </is>
      </c>
      <c r="B166828" t="n">
        <v>1</v>
      </c>
    </row>
    <row r="166829">
      <c r="A166829" t="inlineStr">
        <is>
          <t>doker</t>
        </is>
      </c>
      <c r="B166829" t="n">
        <v>1</v>
      </c>
    </row>
    <row r="166830">
      <c r="A166830" t="inlineStr">
        <is>
          <t>rinneaks</t>
        </is>
      </c>
      <c r="B166830" t="n">
        <v>1</v>
      </c>
    </row>
    <row r="166831">
      <c r="A166831" t="inlineStr">
        <is>
          <t>overshorts</t>
        </is>
      </c>
      <c r="B166831" t="n">
        <v>1</v>
      </c>
    </row>
    <row r="166832">
      <c r="A166832" t="inlineStr">
        <is>
          <t>zellerdijk</t>
        </is>
      </c>
      <c r="B166832" t="n">
        <v>1</v>
      </c>
    </row>
    <row r="166833">
      <c r="A166833" t="inlineStr">
        <is>
          <t>corpsk</t>
        </is>
      </c>
      <c r="B166833" t="n">
        <v>1</v>
      </c>
    </row>
    <row r="166834">
      <c r="A166834" t="inlineStr">
        <is>
          <t>flowle</t>
        </is>
      </c>
      <c r="B166834" t="n">
        <v>1</v>
      </c>
    </row>
    <row r="166835">
      <c r="A166835" t="inlineStr">
        <is>
          <t>mcmansus</t>
        </is>
      </c>
      <c r="B166835" t="n">
        <v>1</v>
      </c>
    </row>
    <row r="166836">
      <c r="A166836" t="inlineStr">
        <is>
          <t>zoaver</t>
        </is>
      </c>
      <c r="B166836" t="n">
        <v>1</v>
      </c>
    </row>
    <row r="166837">
      <c r="A166837" t="inlineStr">
        <is>
          <t>aj200</t>
        </is>
      </c>
      <c r="B166837" t="n">
        <v>1</v>
      </c>
    </row>
    <row r="166838">
      <c r="A166838" t="inlineStr">
        <is>
          <t>sabotos</t>
        </is>
      </c>
      <c r="B166838" t="n">
        <v>1</v>
      </c>
    </row>
    <row r="166839">
      <c r="A166839" t="inlineStr">
        <is>
          <t>76nm</t>
        </is>
      </c>
      <c r="B166839" t="n">
        <v>1</v>
      </c>
    </row>
    <row r="166840">
      <c r="A166840" t="inlineStr">
        <is>
          <t>silverheaded</t>
        </is>
      </c>
      <c r="B166840" t="n">
        <v>1</v>
      </c>
    </row>
    <row r="166841">
      <c r="A166841" t="inlineStr">
        <is>
          <t>foxescoast</t>
        </is>
      </c>
      <c r="B166841" t="n">
        <v>1</v>
      </c>
    </row>
    <row r="166842">
      <c r="A166842" t="inlineStr">
        <is>
          <t>bernun</t>
        </is>
      </c>
      <c r="B166842" t="n">
        <v>1</v>
      </c>
    </row>
    <row r="166843">
      <c r="A166843" t="inlineStr">
        <is>
          <t>xpotos</t>
        </is>
      </c>
      <c r="B166843" t="n">
        <v>1</v>
      </c>
    </row>
    <row r="166844">
      <c r="A166844" t="inlineStr">
        <is>
          <t>n09n</t>
        </is>
      </c>
      <c r="B166844" t="n">
        <v>1</v>
      </c>
    </row>
    <row r="166845">
      <c r="A166845" t="inlineStr">
        <is>
          <t>n09ns</t>
        </is>
      </c>
      <c r="B166845" t="n">
        <v>1</v>
      </c>
    </row>
    <row r="166846">
      <c r="A166846" t="inlineStr">
        <is>
          <t>pittsburghcollege</t>
        </is>
      </c>
      <c r="B166846" t="n">
        <v>1</v>
      </c>
    </row>
    <row r="166847">
      <c r="A166847" t="inlineStr">
        <is>
          <t>alnvodg</t>
        </is>
      </c>
      <c r="B166847" t="n">
        <v>1</v>
      </c>
    </row>
    <row r="166848">
      <c r="A166848" t="inlineStr">
        <is>
          <t>barrice</t>
        </is>
      </c>
      <c r="B166848" t="n">
        <v>1</v>
      </c>
    </row>
    <row r="166849">
      <c r="A166849" t="inlineStr">
        <is>
          <t>reading91courcroft</t>
        </is>
      </c>
      <c r="B166849" t="n">
        <v>1</v>
      </c>
    </row>
    <row r="166850">
      <c r="A166850" t="inlineStr">
        <is>
          <t>05119</t>
        </is>
      </c>
      <c r="B166850" t="n">
        <v>1</v>
      </c>
    </row>
    <row r="166851">
      <c r="A166851" t="inlineStr">
        <is>
          <t>clerkland</t>
        </is>
      </c>
      <c r="B166851" t="n">
        <v>1</v>
      </c>
    </row>
    <row r="166852">
      <c r="A166852" t="inlineStr">
        <is>
          <t>vuppack</t>
        </is>
      </c>
      <c r="B166852" t="n">
        <v>1</v>
      </c>
    </row>
    <row r="166853">
      <c r="A166853" t="inlineStr">
        <is>
          <t>201223</t>
        </is>
      </c>
      <c r="B166853" t="n">
        <v>1</v>
      </c>
    </row>
    <row r="166854">
      <c r="A166854" t="inlineStr">
        <is>
          <t>tfleibis</t>
        </is>
      </c>
      <c r="B166854" t="n">
        <v>1</v>
      </c>
    </row>
    <row r="166855">
      <c r="A166855" t="inlineStr">
        <is>
          <t>navididi</t>
        </is>
      </c>
      <c r="B166855" t="n">
        <v>1</v>
      </c>
    </row>
    <row r="166856">
      <c r="A166856" t="inlineStr">
        <is>
          <t>tfleibi</t>
        </is>
      </c>
      <c r="B166856" t="n">
        <v>1</v>
      </c>
    </row>
    <row r="166857">
      <c r="A166857" t="inlineStr">
        <is>
          <t>snacy</t>
        </is>
      </c>
      <c r="B166857" t="n">
        <v>1</v>
      </c>
    </row>
    <row r="166858">
      <c r="A166858" t="inlineStr">
        <is>
          <t>bluestrite</t>
        </is>
      </c>
      <c r="B166858" t="n">
        <v>1</v>
      </c>
    </row>
    <row r="166859">
      <c r="A166859" t="inlineStr">
        <is>
          <t>seemness</t>
        </is>
      </c>
      <c r="B166859" t="n">
        <v>1</v>
      </c>
    </row>
    <row r="166860">
      <c r="A166860" t="inlineStr">
        <is>
          <t>westerucco</t>
        </is>
      </c>
      <c r="B166860" t="n">
        <v>1</v>
      </c>
    </row>
    <row r="166861">
      <c r="A166861" t="inlineStr">
        <is>
          <t>eferlon</t>
        </is>
      </c>
      <c r="B166861" t="n">
        <v>1</v>
      </c>
    </row>
    <row r="166862">
      <c r="A166862" t="inlineStr">
        <is>
          <t>bounker</t>
        </is>
      </c>
      <c r="B166862" t="n">
        <v>1</v>
      </c>
    </row>
    <row r="166863">
      <c r="A166863" t="inlineStr">
        <is>
          <t>francatella</t>
        </is>
      </c>
      <c r="B166863" t="n">
        <v>1</v>
      </c>
    </row>
    <row r="166864">
      <c r="A166864" t="inlineStr">
        <is>
          <t>rb4550</t>
        </is>
      </c>
      <c r="B166864" t="n">
        <v>1</v>
      </c>
    </row>
    <row r="166865">
      <c r="A166865" t="inlineStr">
        <is>
          <t>nicklebn</t>
        </is>
      </c>
      <c r="B166865" t="n">
        <v>1</v>
      </c>
    </row>
    <row r="166866">
      <c r="A166866" t="inlineStr">
        <is>
          <t>fiendby</t>
        </is>
      </c>
      <c r="B166866" t="n">
        <v>1</v>
      </c>
    </row>
    <row r="166867">
      <c r="A166867" t="inlineStr">
        <is>
          <t>howtnor</t>
        </is>
      </c>
      <c r="B166867" t="n">
        <v>1</v>
      </c>
    </row>
    <row r="166868">
      <c r="A166868" t="inlineStr">
        <is>
          <t>lunette</t>
        </is>
      </c>
      <c r="B166868" t="n">
        <v>1</v>
      </c>
    </row>
    <row r="166869">
      <c r="A166869" t="inlineStr">
        <is>
          <t>raiexpress</t>
        </is>
      </c>
      <c r="B166869" t="n">
        <v>1</v>
      </c>
    </row>
    <row r="166870">
      <c r="A166870" t="inlineStr">
        <is>
          <t>regavie</t>
        </is>
      </c>
      <c r="B166870" t="n">
        <v>1</v>
      </c>
    </row>
    <row r="166871">
      <c r="A166871" t="inlineStr">
        <is>
          <t>analyzations</t>
        </is>
      </c>
      <c r="B166871" t="n">
        <v>1</v>
      </c>
    </row>
    <row r="166872">
      <c r="A166872" t="inlineStr">
        <is>
          <t>extensionsexps</t>
        </is>
      </c>
      <c r="B166872" t="n">
        <v>1</v>
      </c>
    </row>
    <row r="166873">
      <c r="A166873" t="inlineStr">
        <is>
          <t>rxus</t>
        </is>
      </c>
      <c r="B166873" t="n">
        <v>1</v>
      </c>
    </row>
    <row r="166874">
      <c r="A166874" t="inlineStr">
        <is>
          <t>sslwd</t>
        </is>
      </c>
      <c r="B166874" t="n">
        <v>1</v>
      </c>
    </row>
    <row r="166875">
      <c r="A166875" t="inlineStr">
        <is>
          <t>secsvite</t>
        </is>
      </c>
      <c r="B166875" t="n">
        <v>1</v>
      </c>
    </row>
    <row r="166876">
      <c r="A166876" t="inlineStr">
        <is>
          <t>libgenerate</t>
        </is>
      </c>
      <c r="B166876" t="n">
        <v>1</v>
      </c>
    </row>
    <row r="166877">
      <c r="A166877" t="inlineStr">
        <is>
          <t>hocusp</t>
        </is>
      </c>
      <c r="B166877" t="n">
        <v>1</v>
      </c>
    </row>
    <row r="166878">
      <c r="A166878" t="inlineStr">
        <is>
          <t>hatchshackle</t>
        </is>
      </c>
      <c r="B166878" t="n">
        <v>1</v>
      </c>
    </row>
    <row r="166879">
      <c r="A166879" t="inlineStr">
        <is>
          <t>roomplate</t>
        </is>
      </c>
      <c r="B166879" t="n">
        <v>1</v>
      </c>
    </row>
    <row r="166880">
      <c r="A166880" t="inlineStr">
        <is>
          <t>ropman</t>
        </is>
      </c>
      <c r="B166880" t="n">
        <v>1</v>
      </c>
    </row>
    <row r="166881">
      <c r="A166881" t="inlineStr">
        <is>
          <t>jackclick</t>
        </is>
      </c>
      <c r="B166881" t="n">
        <v>1</v>
      </c>
    </row>
    <row r="166882">
      <c r="A166882" t="inlineStr">
        <is>
          <t>assertedoverridden</t>
        </is>
      </c>
      <c r="B166882" t="n">
        <v>1</v>
      </c>
    </row>
    <row r="166883">
      <c r="A166883" t="inlineStr">
        <is>
          <t>cypherronics</t>
        </is>
      </c>
      <c r="B166883" t="n">
        <v>1</v>
      </c>
    </row>
    <row r="166884">
      <c r="A166884" t="inlineStr">
        <is>
          <t>renproject</t>
        </is>
      </c>
      <c r="B166884" t="n">
        <v>1</v>
      </c>
    </row>
    <row r="166885">
      <c r="A166885" t="inlineStr">
        <is>
          <t>mokdobnig</t>
        </is>
      </c>
      <c r="B166885" t="n">
        <v>1</v>
      </c>
    </row>
    <row r="166886">
      <c r="A166886" t="inlineStr">
        <is>
          <t>15style</t>
        </is>
      </c>
      <c r="B166886" t="n">
        <v>1</v>
      </c>
    </row>
    <row r="166887">
      <c r="A166887" t="inlineStr">
        <is>
          <t>ucrabl</t>
        </is>
      </c>
      <c r="B166887" t="n">
        <v>1</v>
      </c>
    </row>
    <row r="166888">
      <c r="A166888" t="inlineStr">
        <is>
          <t>flashaco</t>
        </is>
      </c>
      <c r="B166888" t="n">
        <v>1</v>
      </c>
    </row>
    <row r="166889">
      <c r="A166889" t="inlineStr">
        <is>
          <t>constructesharkinator</t>
        </is>
      </c>
      <c r="B166889" t="n">
        <v>1</v>
      </c>
    </row>
    <row r="166890">
      <c r="A166890" t="inlineStr">
        <is>
          <t>dependenciesunmatched</t>
        </is>
      </c>
      <c r="B166890" t="n">
        <v>1</v>
      </c>
    </row>
    <row r="166891">
      <c r="A166891" t="inlineStr">
        <is>
          <t>porreladers</t>
        </is>
      </c>
      <c r="B166891" t="n">
        <v>1</v>
      </c>
    </row>
    <row r="166892">
      <c r="A166892" t="inlineStr">
        <is>
          <t>u4a2</t>
        </is>
      </c>
      <c r="B166892" t="n">
        <v>1</v>
      </c>
    </row>
    <row r="166893">
      <c r="A166893" t="inlineStr">
        <is>
          <t>jddocker</t>
        </is>
      </c>
      <c r="B166893" t="n">
        <v>1</v>
      </c>
    </row>
    <row r="166894">
      <c r="A166894" t="inlineStr">
        <is>
          <t>frajs</t>
        </is>
      </c>
      <c r="B166894" t="n">
        <v>1</v>
      </c>
    </row>
    <row r="166895">
      <c r="A166895" t="inlineStr">
        <is>
          <t>ec2p0</t>
        </is>
      </c>
      <c r="B166895" t="n">
        <v>1</v>
      </c>
    </row>
    <row r="166896">
      <c r="A166896" t="inlineStr">
        <is>
          <t>robopilot</t>
        </is>
      </c>
      <c r="B166896" t="n">
        <v>1</v>
      </c>
    </row>
    <row r="166897">
      <c r="A166897" t="inlineStr">
        <is>
          <t>cuza</t>
        </is>
      </c>
      <c r="B166897" t="n">
        <v>1</v>
      </c>
    </row>
    <row r="166898">
      <c r="A166898" t="inlineStr">
        <is>
          <t>aversys</t>
        </is>
      </c>
      <c r="B166898" t="n">
        <v>1</v>
      </c>
    </row>
    <row r="166899">
      <c r="A166899" t="inlineStr">
        <is>
          <t>exkmom</t>
        </is>
      </c>
      <c r="B166899" t="n">
        <v>1</v>
      </c>
    </row>
    <row r="166900">
      <c r="A166900" t="inlineStr">
        <is>
          <t>port72</t>
        </is>
      </c>
      <c r="B166900" t="n">
        <v>1</v>
      </c>
    </row>
    <row r="166901">
      <c r="A166901" t="inlineStr">
        <is>
          <t>eiffelder</t>
        </is>
      </c>
      <c r="B166901" t="n">
        <v>1</v>
      </c>
    </row>
    <row r="166902">
      <c r="A166902" t="inlineStr">
        <is>
          <t>algacs</t>
        </is>
      </c>
      <c r="B166902" t="n">
        <v>1</v>
      </c>
    </row>
    <row r="166903">
      <c r="A166903" t="inlineStr">
        <is>
          <t>pitchle</t>
        </is>
      </c>
      <c r="B166903" t="n">
        <v>1</v>
      </c>
    </row>
    <row r="166904">
      <c r="A166904" t="inlineStr">
        <is>
          <t>kodack</t>
        </is>
      </c>
      <c r="B166904" t="n">
        <v>1</v>
      </c>
    </row>
    <row r="166905">
      <c r="A166905" t="inlineStr">
        <is>
          <t>usefont</t>
        </is>
      </c>
      <c r="B166905" t="n">
        <v>1</v>
      </c>
    </row>
    <row r="166906">
      <c r="A166906" t="inlineStr">
        <is>
          <t>cuza2</t>
        </is>
      </c>
      <c r="B166906" t="n">
        <v>1</v>
      </c>
    </row>
    <row r="166907">
      <c r="A166907" t="inlineStr">
        <is>
          <t>testiclut</t>
        </is>
      </c>
      <c r="B166907" t="n">
        <v>1</v>
      </c>
    </row>
    <row r="166908">
      <c r="A166908" t="inlineStr">
        <is>
          <t>exape</t>
        </is>
      </c>
      <c r="B166908" t="n">
        <v>1</v>
      </c>
    </row>
    <row r="166909">
      <c r="A166909" t="inlineStr">
        <is>
          <t>80443</t>
        </is>
      </c>
      <c r="B166909" t="n">
        <v>1</v>
      </c>
    </row>
    <row r="166910">
      <c r="A166910" t="inlineStr">
        <is>
          <t>codevec</t>
        </is>
      </c>
      <c r="B166910" t="n">
        <v>1</v>
      </c>
    </row>
    <row r="166911">
      <c r="A166911" t="inlineStr">
        <is>
          <t>relrug</t>
        </is>
      </c>
      <c r="B166911" t="n">
        <v>1</v>
      </c>
    </row>
    <row r="166912">
      <c r="A166912" t="inlineStr">
        <is>
          <t>denialless</t>
        </is>
      </c>
      <c r="B166912" t="n">
        <v>1</v>
      </c>
    </row>
    <row r="166913">
      <c r="A166913" t="inlineStr">
        <is>
          <t>iridesc</t>
        </is>
      </c>
      <c r="B166913" t="n">
        <v>1</v>
      </c>
    </row>
    <row r="166914">
      <c r="A166914" t="inlineStr">
        <is>
          <t>targueherent</t>
        </is>
      </c>
      <c r="B166914" t="n">
        <v>1</v>
      </c>
    </row>
    <row r="166915">
      <c r="A166915" t="inlineStr">
        <is>
          <t>h5ala</t>
        </is>
      </c>
      <c r="B166915" t="n">
        <v>1</v>
      </c>
    </row>
    <row r="166916">
      <c r="A166916" t="inlineStr">
        <is>
          <t>grantana</t>
        </is>
      </c>
      <c r="B166916" t="n">
        <v>1</v>
      </c>
    </row>
    <row r="166917">
      <c r="A166917" t="inlineStr">
        <is>
          <t>asyncdynamicizedservices</t>
        </is>
      </c>
      <c r="B166917" t="n">
        <v>1</v>
      </c>
    </row>
    <row r="166918">
      <c r="A166918" t="inlineStr">
        <is>
          <t>xnl</t>
        </is>
      </c>
      <c r="B166918" t="n">
        <v>2</v>
      </c>
    </row>
    <row r="166919">
      <c r="A166919" t="inlineStr">
        <is>
          <t>look3tools</t>
        </is>
      </c>
      <c r="B166919" t="n">
        <v>1</v>
      </c>
    </row>
    <row r="166920">
      <c r="A166920" t="inlineStr">
        <is>
          <t>35sd</t>
        </is>
      </c>
      <c r="B166920" t="n">
        <v>1</v>
      </c>
    </row>
    <row r="166921">
      <c r="A166921" t="inlineStr">
        <is>
          <t>xbf17</t>
        </is>
      </c>
      <c r="B166921" t="n">
        <v>1</v>
      </c>
    </row>
    <row r="166922">
      <c r="A166922" t="inlineStr">
        <is>
          <t>rhollywoodcrimes</t>
        </is>
      </c>
      <c r="B166922" t="n">
        <v>1</v>
      </c>
    </row>
    <row r="166923">
      <c r="A166923" t="inlineStr">
        <is>
          <t>10222009</t>
        </is>
      </c>
      <c r="B166923" t="n">
        <v>1</v>
      </c>
    </row>
    <row r="166924">
      <c r="A166924" t="inlineStr">
        <is>
          <t>itchancouveroryitor</t>
        </is>
      </c>
      <c r="B166924" t="n">
        <v>1</v>
      </c>
    </row>
    <row r="166925">
      <c r="A166925" t="inlineStr">
        <is>
          <t>misoisaif</t>
        </is>
      </c>
      <c r="B166925" t="n">
        <v>1</v>
      </c>
    </row>
    <row r="166926">
      <c r="A166926" t="inlineStr">
        <is>
          <t>forwardswapping</t>
        </is>
      </c>
      <c r="B166926" t="n">
        <v>1</v>
      </c>
    </row>
    <row r="166927">
      <c r="A166927" t="inlineStr">
        <is>
          <t>libdword</t>
        </is>
      </c>
      <c r="B166927" t="n">
        <v>1</v>
      </c>
    </row>
    <row r="166928">
      <c r="A166928" t="inlineStr">
        <is>
          <t>deeppaste</t>
        </is>
      </c>
      <c r="B166928" t="n">
        <v>1</v>
      </c>
    </row>
    <row r="166929">
      <c r="A166929" t="inlineStr">
        <is>
          <t>personnelservices</t>
        </is>
      </c>
      <c r="B166929" t="n">
        <v>1</v>
      </c>
    </row>
    <row r="166930">
      <c r="A166930" t="inlineStr">
        <is>
          <t>httpsreleasekeys</t>
        </is>
      </c>
      <c r="B166930" t="n">
        <v>1</v>
      </c>
    </row>
    <row r="166931">
      <c r="A166931" t="inlineStr">
        <is>
          <t>usudapedia</t>
        </is>
      </c>
      <c r="B166931" t="n">
        <v>1</v>
      </c>
    </row>
    <row r="166932">
      <c r="A166932" t="inlineStr">
        <is>
          <t>njag_find_verifies</t>
        </is>
      </c>
      <c r="B166932" t="n">
        <v>1</v>
      </c>
    </row>
    <row r="166933">
      <c r="A166933" t="inlineStr">
        <is>
          <t>phycick</t>
        </is>
      </c>
      <c r="B166933" t="n">
        <v>1</v>
      </c>
    </row>
    <row r="166934">
      <c r="A166934" t="inlineStr">
        <is>
          <t>desesque</t>
        </is>
      </c>
      <c r="B166934" t="n">
        <v>1</v>
      </c>
    </row>
    <row r="166935">
      <c r="A166935" t="inlineStr">
        <is>
          <t>md0316</t>
        </is>
      </c>
      <c r="B166935" t="n">
        <v>1</v>
      </c>
    </row>
    <row r="166936">
      <c r="A166936" t="inlineStr">
        <is>
          <t>windfs</t>
        </is>
      </c>
      <c r="B166936" t="n">
        <v>1</v>
      </c>
    </row>
    <row r="166937">
      <c r="A166937" t="inlineStr">
        <is>
          <t>artifix</t>
        </is>
      </c>
      <c r="B166937" t="n">
        <v>1</v>
      </c>
    </row>
    <row r="166938">
      <c r="A166938" t="inlineStr">
        <is>
          <t>caonormes</t>
        </is>
      </c>
      <c r="B166938" t="n">
        <v>1</v>
      </c>
    </row>
    <row r="166939">
      <c r="A166939" t="inlineStr">
        <is>
          <t>hansonutsch</t>
        </is>
      </c>
      <c r="B166939" t="n">
        <v>1</v>
      </c>
    </row>
    <row r="166940">
      <c r="A166940" t="inlineStr">
        <is>
          <t>mahthostat</t>
        </is>
      </c>
      <c r="B166940" t="n">
        <v>1</v>
      </c>
    </row>
    <row r="166941">
      <c r="A166941" t="inlineStr">
        <is>
          <t>dschn900k7625</t>
        </is>
      </c>
      <c r="B166941" t="n">
        <v>1</v>
      </c>
    </row>
    <row r="166942">
      <c r="A166942" t="inlineStr">
        <is>
          <t>mappinga</t>
        </is>
      </c>
      <c r="B166942" t="n">
        <v>1</v>
      </c>
    </row>
    <row r="166943">
      <c r="A166943" t="inlineStr">
        <is>
          <t>lockpic</t>
        </is>
      </c>
      <c r="B166943" t="n">
        <v>1</v>
      </c>
    </row>
    <row r="166944">
      <c r="A166944" t="inlineStr">
        <is>
          <t>nistamp</t>
        </is>
      </c>
      <c r="B166944" t="n">
        <v>1</v>
      </c>
    </row>
    <row r="166945">
      <c r="A166945" t="inlineStr">
        <is>
          <t>oena</t>
        </is>
      </c>
      <c r="B166945" t="n">
        <v>1</v>
      </c>
    </row>
    <row r="166946">
      <c r="A166946" t="inlineStr">
        <is>
          <t>4666eternalize</t>
        </is>
      </c>
      <c r="B166946" t="n">
        <v>1</v>
      </c>
    </row>
    <row r="166947">
      <c r="A166947" t="inlineStr">
        <is>
          <t>firewallcygnar</t>
        </is>
      </c>
      <c r="B166947" t="n">
        <v>1</v>
      </c>
    </row>
    <row r="166948">
      <c r="A166948" t="inlineStr">
        <is>
          <t>phycsnj</t>
        </is>
      </c>
      <c r="B166948" t="n">
        <v>1</v>
      </c>
    </row>
    <row r="166949">
      <c r="A166949" t="inlineStr">
        <is>
          <t>marchive</t>
        </is>
      </c>
      <c r="B166949" t="n">
        <v>1</v>
      </c>
    </row>
    <row r="166950">
      <c r="A166950" t="inlineStr">
        <is>
          <t>mastayy</t>
        </is>
      </c>
      <c r="B166950" t="n">
        <v>1</v>
      </c>
    </row>
    <row r="166951">
      <c r="A166951" t="inlineStr">
        <is>
          <t>vdimms</t>
        </is>
      </c>
      <c r="B166951" t="n">
        <v>1</v>
      </c>
    </row>
    <row r="166952">
      <c r="A166952" t="inlineStr">
        <is>
          <t>goujage</t>
        </is>
      </c>
      <c r="B166952" t="n">
        <v>1</v>
      </c>
    </row>
    <row r="166953">
      <c r="A166953" t="inlineStr">
        <is>
          <t>6202012</t>
        </is>
      </c>
      <c r="B166953" t="n">
        <v>1</v>
      </c>
    </row>
    <row r="166954">
      <c r="A166954" t="inlineStr">
        <is>
          <t>naturalbrowser</t>
        </is>
      </c>
      <c r="B166954" t="n">
        <v>1</v>
      </c>
    </row>
    <row r="166955">
      <c r="A166955" t="inlineStr">
        <is>
          <t>orgpub_releasessecuritywikifinancial_agent_norm</t>
        </is>
      </c>
      <c r="B166955" t="n">
        <v>1</v>
      </c>
    </row>
    <row r="166956">
      <c r="A166956" t="inlineStr">
        <is>
          <t>pumpkinprime</t>
        </is>
      </c>
      <c r="B166956" t="n">
        <v>1</v>
      </c>
    </row>
    <row r="166957">
      <c r="A166957" t="inlineStr">
        <is>
          <t>httpeventenable</t>
        </is>
      </c>
      <c r="B166957" t="n">
        <v>1</v>
      </c>
    </row>
    <row r="166958">
      <c r="A166958" t="inlineStr">
        <is>
          <t>hi_brand</t>
        </is>
      </c>
      <c r="B166958" t="n">
        <v>1</v>
      </c>
    </row>
    <row r="166959">
      <c r="A166959" t="inlineStr">
        <is>
          <t>palm47536</t>
        </is>
      </c>
      <c r="B166959" t="n">
        <v>1</v>
      </c>
    </row>
    <row r="166960">
      <c r="A166960" t="inlineStr">
        <is>
          <t>mtwidi</t>
        </is>
      </c>
      <c r="B166960" t="n">
        <v>1</v>
      </c>
    </row>
    <row r="166961">
      <c r="A166961" t="inlineStr">
        <is>
          <t>com7653652</t>
        </is>
      </c>
      <c r="B166961" t="n">
        <v>1</v>
      </c>
    </row>
    <row r="166962">
      <c r="A166962" t="inlineStr">
        <is>
          <t>throber</t>
        </is>
      </c>
      <c r="B166962" t="n">
        <v>1</v>
      </c>
    </row>
    <row r="166963">
      <c r="A166963" t="inlineStr">
        <is>
          <t>gbitwi</t>
        </is>
      </c>
      <c r="B166963" t="n">
        <v>1</v>
      </c>
    </row>
    <row r="166964">
      <c r="A166964" t="inlineStr">
        <is>
          <t>perl27</t>
        </is>
      </c>
      <c r="B166964" t="n">
        <v>1</v>
      </c>
    </row>
    <row r="166965">
      <c r="A166965" t="inlineStr">
        <is>
          <t>excomp</t>
        </is>
      </c>
      <c r="B166965" t="n">
        <v>1</v>
      </c>
    </row>
    <row r="166966">
      <c r="A166966" t="inlineStr">
        <is>
          <t>73arohv</t>
        </is>
      </c>
      <c r="B166966" t="n">
        <v>1</v>
      </c>
    </row>
    <row r="166967">
      <c r="A166967" t="inlineStr">
        <is>
          <t>ewwdr</t>
        </is>
      </c>
      <c r="B166967" t="n">
        <v>1</v>
      </c>
    </row>
    <row r="166968">
      <c r="A166968" t="inlineStr">
        <is>
          <t>929676</t>
        </is>
      </c>
      <c r="B166968" t="n">
        <v>1</v>
      </c>
    </row>
    <row r="166969">
      <c r="A166969" t="inlineStr">
        <is>
          <t>fyem</t>
        </is>
      </c>
      <c r="B166969" t="n">
        <v>1</v>
      </c>
    </row>
    <row r="166970">
      <c r="A166970" t="inlineStr">
        <is>
          <t>pcidualportend</t>
        </is>
      </c>
      <c r="B166970" t="n">
        <v>1</v>
      </c>
    </row>
    <row r="166971">
      <c r="A166971" t="inlineStr">
        <is>
          <t>retrohomoinput</t>
        </is>
      </c>
      <c r="B166971" t="n">
        <v>1</v>
      </c>
    </row>
    <row r="166972">
      <c r="A166972" t="inlineStr">
        <is>
          <t>bouncesgmail</t>
        </is>
      </c>
      <c r="B166972" t="n">
        <v>1</v>
      </c>
    </row>
    <row r="166973">
      <c r="A166973" t="inlineStr">
        <is>
          <t>gawhudstetc</t>
        </is>
      </c>
      <c r="B166973" t="n">
        <v>1</v>
      </c>
    </row>
    <row r="166974">
      <c r="A166974" t="inlineStr">
        <is>
          <t>winwed</t>
        </is>
      </c>
      <c r="B166974" t="n">
        <v>1</v>
      </c>
    </row>
    <row r="166975">
      <c r="A166975" t="inlineStr">
        <is>
          <t>udpec</t>
        </is>
      </c>
      <c r="B166975" t="n">
        <v>1</v>
      </c>
    </row>
    <row r="166976">
      <c r="A166976" t="inlineStr">
        <is>
          <t>footoin</t>
        </is>
      </c>
      <c r="B166976" t="n">
        <v>1</v>
      </c>
    </row>
    <row r="166977">
      <c r="A166977" t="inlineStr">
        <is>
          <t>rapiddns</t>
        </is>
      </c>
      <c r="B166977" t="n">
        <v>1</v>
      </c>
    </row>
    <row r="166978">
      <c r="A166978" t="inlineStr">
        <is>
          <t>infantr</t>
        </is>
      </c>
      <c r="B166978" t="n">
        <v>1</v>
      </c>
    </row>
    <row r="166979">
      <c r="A166979" t="inlineStr">
        <is>
          <t>litzmann</t>
        </is>
      </c>
      <c r="B166979" t="n">
        <v>3</v>
      </c>
    </row>
    <row r="166980">
      <c r="A166980" t="inlineStr">
        <is>
          <t>dhurpar</t>
        </is>
      </c>
      <c r="B166980" t="n">
        <v>1</v>
      </c>
    </row>
    <row r="166981">
      <c r="A166981" t="inlineStr">
        <is>
          <t>post–religious</t>
        </is>
      </c>
      <c r="B166981" t="n">
        <v>1</v>
      </c>
    </row>
    <row r="166982">
      <c r="A166982" t="inlineStr">
        <is>
          <t>kozuk</t>
        </is>
      </c>
      <c r="B166982" t="n">
        <v>1</v>
      </c>
    </row>
    <row r="166983">
      <c r="A166983" t="inlineStr">
        <is>
          <t>cpok</t>
        </is>
      </c>
      <c r="B166983" t="n">
        <v>1</v>
      </c>
    </row>
    <row r="166984">
      <c r="A166984" t="inlineStr">
        <is>
          <t>mirvin</t>
        </is>
      </c>
      <c r="B166984" t="n">
        <v>1</v>
      </c>
    </row>
    <row r="166985">
      <c r="A166985" t="inlineStr">
        <is>
          <t>alcoholer</t>
        </is>
      </c>
      <c r="B166985" t="n">
        <v>1</v>
      </c>
    </row>
    <row r="166986">
      <c r="A166986" t="inlineStr">
        <is>
          <t>ghobramun</t>
        </is>
      </c>
      <c r="B166986" t="n">
        <v>1</v>
      </c>
    </row>
    <row r="166987">
      <c r="A166987" t="inlineStr">
        <is>
          <t>amaranthox</t>
        </is>
      </c>
      <c r="B166987" t="n">
        <v>1</v>
      </c>
    </row>
    <row r="166988">
      <c r="A166988" t="inlineStr">
        <is>
          <t>scalpen</t>
        </is>
      </c>
      <c r="B166988" t="n">
        <v>1</v>
      </c>
    </row>
    <row r="166989">
      <c r="A166989" t="inlineStr">
        <is>
          <t>liyo</t>
        </is>
      </c>
      <c r="B166989" t="n">
        <v>1</v>
      </c>
    </row>
    <row r="166990">
      <c r="A166990" t="inlineStr">
        <is>
          <t>doanything</t>
        </is>
      </c>
      <c r="B166990" t="n">
        <v>1</v>
      </c>
    </row>
    <row r="166991">
      <c r="A166991" t="inlineStr">
        <is>
          <t>sounts</t>
        </is>
      </c>
      <c r="B166991" t="n">
        <v>2</v>
      </c>
    </row>
    <row r="166992">
      <c r="A166992" t="inlineStr">
        <is>
          <t>retaternity</t>
        </is>
      </c>
      <c r="B166992" t="n">
        <v>1</v>
      </c>
    </row>
    <row r="166993">
      <c r="A166993" t="inlineStr">
        <is>
          <t>buddhismseeds</t>
        </is>
      </c>
      <c r="B166993" t="n">
        <v>1</v>
      </c>
    </row>
    <row r="166994">
      <c r="A166994" t="inlineStr">
        <is>
          <t>aranged</t>
        </is>
      </c>
      <c r="B166994" t="n">
        <v>1</v>
      </c>
    </row>
    <row r="166995">
      <c r="A166995" t="inlineStr">
        <is>
          <t>edselm</t>
        </is>
      </c>
      <c r="B166995" t="n">
        <v>1</v>
      </c>
    </row>
    <row r="166996">
      <c r="A166996" t="inlineStr">
        <is>
          <t>motorvs</t>
        </is>
      </c>
      <c r="B166996" t="n">
        <v>1</v>
      </c>
    </row>
    <row r="166997">
      <c r="A166997" t="inlineStr">
        <is>
          <t>franchiseedeveloper</t>
        </is>
      </c>
      <c r="B166997" t="n">
        <v>1</v>
      </c>
    </row>
    <row r="166998">
      <c r="A166998" t="inlineStr">
        <is>
          <t>guarante</t>
        </is>
      </c>
      <c r="B166998" t="n">
        <v>1</v>
      </c>
    </row>
    <row r="166999">
      <c r="A166999" t="inlineStr">
        <is>
          <t>triangotictc</t>
        </is>
      </c>
      <c r="B166999" t="n">
        <v>1</v>
      </c>
    </row>
    <row r="167000">
      <c r="A167000" t="inlineStr">
        <is>
          <t>15531</t>
        </is>
      </c>
      <c r="B167000" t="n">
        <v>1</v>
      </c>
    </row>
    <row r="167001">
      <c r="A167001" t="inlineStr">
        <is>
          <t>paysali</t>
        </is>
      </c>
      <c r="B167001" t="n">
        <v>1</v>
      </c>
    </row>
    <row r="167002">
      <c r="A167002" t="inlineStr">
        <is>
          <t>tiachusq</t>
        </is>
      </c>
      <c r="B167002" t="n">
        <v>1</v>
      </c>
    </row>
    <row r="167003">
      <c r="A167003" t="inlineStr">
        <is>
          <t>desl</t>
        </is>
      </c>
      <c r="B167003" t="n">
        <v>1</v>
      </c>
    </row>
    <row r="167004">
      <c r="A167004" t="inlineStr">
        <is>
          <t>ccbmnh</t>
        </is>
      </c>
      <c r="B167004" t="n">
        <v>1</v>
      </c>
    </row>
    <row r="167005">
      <c r="A167005" t="inlineStr">
        <is>
          <t>tripolators</t>
        </is>
      </c>
      <c r="B167005" t="n">
        <v>1</v>
      </c>
    </row>
    <row r="167006">
      <c r="A167006" t="inlineStr">
        <is>
          <t>lunstable</t>
        </is>
      </c>
      <c r="B167006" t="n">
        <v>1</v>
      </c>
    </row>
    <row r="167007">
      <c r="A167007" t="inlineStr">
        <is>
          <t>collual</t>
        </is>
      </c>
      <c r="B167007" t="n">
        <v>1</v>
      </c>
    </row>
    <row r="167008">
      <c r="A167008" t="inlineStr">
        <is>
          <t>©21</t>
        </is>
      </c>
      <c r="B167008" t="n">
        <v>1</v>
      </c>
    </row>
    <row r="167009">
      <c r="A167009" t="inlineStr">
        <is>
          <t>corsponer</t>
        </is>
      </c>
      <c r="B167009" t="n">
        <v>1</v>
      </c>
    </row>
    <row r="167010">
      <c r="A167010" t="inlineStr">
        <is>
          <t>virgnarous</t>
        </is>
      </c>
      <c r="B167010" t="n">
        <v>1</v>
      </c>
    </row>
    <row r="167011">
      <c r="A167011" t="inlineStr">
        <is>
          <t>merfguel</t>
        </is>
      </c>
      <c r="B167011" t="n">
        <v>1</v>
      </c>
    </row>
    <row r="167012">
      <c r="A167012" t="inlineStr">
        <is>
          <t>cpece</t>
        </is>
      </c>
      <c r="B167012" t="n">
        <v>1</v>
      </c>
    </row>
    <row r="167013">
      <c r="A167013" t="inlineStr">
        <is>
          <t>with critical</t>
        </is>
      </c>
      <c r="B167013" t="n">
        <v>1</v>
      </c>
    </row>
    <row r="167014">
      <c r="A167014" t="inlineStr">
        <is>
          <t>eeehing</t>
        </is>
      </c>
      <c r="B167014" t="n">
        <v>1</v>
      </c>
    </row>
    <row r="167015">
      <c r="A167015" t="inlineStr">
        <is>
          <t>mcwinners</t>
        </is>
      </c>
      <c r="B167015" t="n">
        <v>1</v>
      </c>
    </row>
    <row r="167016">
      <c r="A167016" t="inlineStr">
        <is>
          <t>amercos</t>
        </is>
      </c>
      <c r="B167016" t="n">
        <v>1</v>
      </c>
    </row>
    <row r="167017">
      <c r="A167017" t="inlineStr">
        <is>
          <t>samuelel</t>
        </is>
      </c>
      <c r="B167017" t="n">
        <v>1</v>
      </c>
    </row>
    <row r="167018">
      <c r="A167018" t="inlineStr">
        <is>
          <t>dfraon</t>
        </is>
      </c>
      <c r="B167018" t="n">
        <v>1</v>
      </c>
    </row>
    <row r="167019">
      <c r="A167019" t="inlineStr">
        <is>
          <t>staffent</t>
        </is>
      </c>
      <c r="B167019" t="n">
        <v>1</v>
      </c>
    </row>
    <row r="167020">
      <c r="A167020" t="inlineStr">
        <is>
          <t>140m86ive</t>
        </is>
      </c>
      <c r="B167020" t="n">
        <v>1</v>
      </c>
    </row>
    <row r="167021">
      <c r="A167021" t="inlineStr">
        <is>
          <t>shinbones</t>
        </is>
      </c>
      <c r="B167021" t="n">
        <v>4</v>
      </c>
    </row>
    <row r="167022">
      <c r="A167022" t="inlineStr">
        <is>
          <t>muhoun</t>
        </is>
      </c>
      <c r="B167022" t="n">
        <v>1</v>
      </c>
    </row>
    <row r="167023">
      <c r="A167023" t="inlineStr">
        <is>
          <t>bejswered</t>
        </is>
      </c>
      <c r="B167023" t="n">
        <v>1</v>
      </c>
    </row>
    <row r="167024">
      <c r="A167024" t="inlineStr">
        <is>
          <t>indoad</t>
        </is>
      </c>
      <c r="B167024" t="n">
        <v>1</v>
      </c>
    </row>
    <row r="167025">
      <c r="A167025" t="inlineStr">
        <is>
          <t>harkus</t>
        </is>
      </c>
      <c r="B167025" t="n">
        <v>2</v>
      </c>
    </row>
    <row r="167026">
      <c r="A167026" t="inlineStr">
        <is>
          <t>hasskors</t>
        </is>
      </c>
      <c r="B167026" t="n">
        <v>1</v>
      </c>
    </row>
    <row r="167027">
      <c r="A167027" t="inlineStr">
        <is>
          <t>icande</t>
        </is>
      </c>
      <c r="B167027" t="n">
        <v>1</v>
      </c>
    </row>
    <row r="167028">
      <c r="A167028" t="inlineStr">
        <is>
          <t>mpc086794509335192</t>
        </is>
      </c>
      <c r="B167028" t="n">
        <v>1</v>
      </c>
    </row>
    <row r="167029">
      <c r="A167029" t="inlineStr">
        <is>
          <t>difuuiel</t>
        </is>
      </c>
      <c r="B167029" t="n">
        <v>1</v>
      </c>
    </row>
    <row r="167030">
      <c r="A167030" t="inlineStr">
        <is>
          <t>kutsh</t>
        </is>
      </c>
      <c r="B167030" t="n">
        <v>1</v>
      </c>
    </row>
    <row r="167031">
      <c r="A167031" t="inlineStr">
        <is>
          <t>backupguns</t>
        </is>
      </c>
      <c r="B167031" t="n">
        <v>1</v>
      </c>
    </row>
    <row r="167032">
      <c r="A167032" t="inlineStr">
        <is>
          <t>affirmos</t>
        </is>
      </c>
      <c r="B167032" t="n">
        <v>1</v>
      </c>
    </row>
    <row r="167033">
      <c r="A167033" t="inlineStr">
        <is>
          <t>jfoy</t>
        </is>
      </c>
      <c r="B167033" t="n">
        <v>1</v>
      </c>
    </row>
    <row r="167034">
      <c r="A167034" t="inlineStr">
        <is>
          <t>mnunya</t>
        </is>
      </c>
      <c r="B167034" t="n">
        <v>1</v>
      </c>
    </row>
    <row r="167035">
      <c r="A167035" t="inlineStr">
        <is>
          <t>prodn</t>
        </is>
      </c>
      <c r="B167035" t="n">
        <v>1</v>
      </c>
    </row>
    <row r="167036">
      <c r="A167036" t="inlineStr">
        <is>
          <t>pansley</t>
        </is>
      </c>
      <c r="B167036" t="n">
        <v>2</v>
      </c>
    </row>
    <row r="167037">
      <c r="A167037" t="inlineStr">
        <is>
          <t>qbfuddles</t>
        </is>
      </c>
      <c r="B167037" t="n">
        <v>1</v>
      </c>
    </row>
    <row r="167038">
      <c r="A167038" t="inlineStr">
        <is>
          <t>owmquez</t>
        </is>
      </c>
      <c r="B167038" t="n">
        <v>1</v>
      </c>
    </row>
    <row r="167039">
      <c r="A167039" t="inlineStr">
        <is>
          <t>arikets548</t>
        </is>
      </c>
      <c r="B167039" t="n">
        <v>1</v>
      </c>
    </row>
    <row r="167040">
      <c r="A167040" t="inlineStr">
        <is>
          <t>stepben</t>
        </is>
      </c>
      <c r="B167040" t="n">
        <v>1</v>
      </c>
    </row>
    <row r="167041">
      <c r="A167041" t="inlineStr">
        <is>
          <t>leasis</t>
        </is>
      </c>
      <c r="B167041" t="n">
        <v>2</v>
      </c>
    </row>
    <row r="167042">
      <c r="A167042" t="inlineStr">
        <is>
          <t>nesibioned</t>
        </is>
      </c>
      <c r="B167042" t="n">
        <v>1</v>
      </c>
    </row>
    <row r="167043">
      <c r="A167043" t="inlineStr">
        <is>
          <t>detroit6742</t>
        </is>
      </c>
      <c r="B167043" t="n">
        <v>1</v>
      </c>
    </row>
    <row r="167044">
      <c r="A167044" t="inlineStr">
        <is>
          <t>northroads</t>
        </is>
      </c>
      <c r="B167044" t="n">
        <v>1</v>
      </c>
    </row>
    <row r="167045">
      <c r="A167045" t="inlineStr">
        <is>
          <t>dpullsbard</t>
        </is>
      </c>
      <c r="B167045" t="n">
        <v>1</v>
      </c>
    </row>
    <row r="167046">
      <c r="A167046" t="inlineStr">
        <is>
          <t>fn4kt</t>
        </is>
      </c>
      <c r="B167046" t="n">
        <v>1</v>
      </c>
    </row>
    <row r="167047">
      <c r="A167047" t="inlineStr">
        <is>
          <t>mazdasar</t>
        </is>
      </c>
      <c r="B167047" t="n">
        <v>1</v>
      </c>
    </row>
    <row r="167048">
      <c r="A167048" t="inlineStr">
        <is>
          <t>hurrn</t>
        </is>
      </c>
      <c r="B167048" t="n">
        <v>1</v>
      </c>
    </row>
    <row r="167049">
      <c r="A167049" t="inlineStr">
        <is>
          <t>optectuum</t>
        </is>
      </c>
      <c r="B167049" t="n">
        <v>1</v>
      </c>
    </row>
    <row r="167050">
      <c r="A167050" t="inlineStr">
        <is>
          <t>ouenathan</t>
        </is>
      </c>
      <c r="B167050" t="n">
        <v>1</v>
      </c>
    </row>
    <row r="167051">
      <c r="A167051" t="inlineStr">
        <is>
          <t>unohs</t>
        </is>
      </c>
      <c r="B167051" t="n">
        <v>1</v>
      </c>
    </row>
    <row r="167052">
      <c r="A167052" t="inlineStr">
        <is>
          <t>g24ks</t>
        </is>
      </c>
      <c r="B167052" t="n">
        <v>1</v>
      </c>
    </row>
    <row r="167053">
      <c r="A167053" t="inlineStr">
        <is>
          <t>collville</t>
        </is>
      </c>
      <c r="B167053" t="n">
        <v>1</v>
      </c>
    </row>
    <row r="167054">
      <c r="A167054" t="inlineStr">
        <is>
          <t>deviis</t>
        </is>
      </c>
      <c r="B167054" t="n">
        <v>1</v>
      </c>
    </row>
    <row r="167055">
      <c r="A167055" t="inlineStr">
        <is>
          <t>plakefields</t>
        </is>
      </c>
      <c r="B167055" t="n">
        <v>1</v>
      </c>
    </row>
    <row r="167056">
      <c r="A167056" t="inlineStr">
        <is>
          <t>magiwag</t>
        </is>
      </c>
      <c r="B167056" t="n">
        <v>1</v>
      </c>
    </row>
    <row r="167057">
      <c r="A167057" t="inlineStr">
        <is>
          <t>—naming</t>
        </is>
      </c>
      <c r="B167057" t="n">
        <v>1</v>
      </c>
    </row>
    <row r="167058">
      <c r="A167058" t="inlineStr">
        <is>
          <t>hotamag</t>
        </is>
      </c>
      <c r="B167058" t="n">
        <v>1</v>
      </c>
    </row>
    <row r="167059">
      <c r="A167059" t="inlineStr">
        <is>
          <t>mckivings</t>
        </is>
      </c>
      <c r="B167059" t="n">
        <v>1</v>
      </c>
    </row>
    <row r="167060">
      <c r="A167060" t="inlineStr">
        <is>
          <t>categorod</t>
        </is>
      </c>
      <c r="B167060" t="n">
        <v>1</v>
      </c>
    </row>
    <row r="167061">
      <c r="A167061" t="inlineStr">
        <is>
          <t>platonicizing</t>
        </is>
      </c>
      <c r="B167061" t="n">
        <v>1</v>
      </c>
    </row>
    <row r="167062">
      <c r="A167062" t="inlineStr">
        <is>
          <t>ecosystemic</t>
        </is>
      </c>
      <c r="B167062" t="n">
        <v>1</v>
      </c>
    </row>
    <row r="167063">
      <c r="A167063" t="inlineStr">
        <is>
          <t>lazaritz</t>
        </is>
      </c>
      <c r="B167063" t="n">
        <v>1</v>
      </c>
    </row>
    <row r="167064">
      <c r="A167064" t="inlineStr">
        <is>
          <t>ihrle</t>
        </is>
      </c>
      <c r="B167064" t="n">
        <v>1</v>
      </c>
    </row>
    <row r="167065">
      <c r="A167065" t="inlineStr">
        <is>
          <t>everacc</t>
        </is>
      </c>
      <c r="B167065" t="n">
        <v>1</v>
      </c>
    </row>
    <row r="167066">
      <c r="A167066" t="inlineStr">
        <is>
          <t>gudler</t>
        </is>
      </c>
      <c r="B167066" t="n">
        <v>1</v>
      </c>
    </row>
    <row r="167067">
      <c r="A167067" t="inlineStr">
        <is>
          <t>shinu</t>
        </is>
      </c>
      <c r="B167067" t="n">
        <v>2</v>
      </c>
    </row>
    <row r="167068">
      <c r="A167068" t="inlineStr">
        <is>
          <t>edcent</t>
        </is>
      </c>
      <c r="B167068" t="n">
        <v>1</v>
      </c>
    </row>
    <row r="167069">
      <c r="A167069" t="inlineStr">
        <is>
          <t>kabalena</t>
        </is>
      </c>
      <c r="B167069" t="n">
        <v>1</v>
      </c>
    </row>
    <row r="167070">
      <c r="A167070" t="inlineStr">
        <is>
          <t>lb11jni</t>
        </is>
      </c>
      <c r="B167070" t="n">
        <v>1</v>
      </c>
    </row>
    <row r="167071">
      <c r="A167071" t="inlineStr">
        <is>
          <t>mvz</t>
        </is>
      </c>
      <c r="B167071" t="n">
        <v>2</v>
      </c>
    </row>
    <row r="167072">
      <c r="A167072" t="inlineStr">
        <is>
          <t>m2002u</t>
        </is>
      </c>
      <c r="B167072" t="n">
        <v>1</v>
      </c>
    </row>
    <row r="167073">
      <c r="A167073" t="inlineStr">
        <is>
          <t>navineless</t>
        </is>
      </c>
      <c r="B167073" t="n">
        <v>1</v>
      </c>
    </row>
    <row r="167074">
      <c r="A167074" t="inlineStr">
        <is>
          <t>mnadf</t>
        </is>
      </c>
      <c r="B167074" t="n">
        <v>1</v>
      </c>
    </row>
    <row r="167075">
      <c r="A167075" t="inlineStr">
        <is>
          <t>uncts</t>
        </is>
      </c>
      <c r="B167075" t="n">
        <v>1</v>
      </c>
    </row>
    <row r="167076">
      <c r="A167076" t="inlineStr">
        <is>
          <t>1948e</t>
        </is>
      </c>
      <c r="B167076" t="n">
        <v>1</v>
      </c>
    </row>
    <row r="167077">
      <c r="A167077" t="inlineStr">
        <is>
          <t>ct317spr</t>
        </is>
      </c>
      <c r="B167077" t="n">
        <v>1</v>
      </c>
    </row>
    <row r="167078">
      <c r="A167078" t="inlineStr">
        <is>
          <t>aw44spr</t>
        </is>
      </c>
      <c r="B167078" t="n">
        <v>1</v>
      </c>
    </row>
    <row r="167079">
      <c r="A167079" t="inlineStr">
        <is>
          <t>vbec</t>
        </is>
      </c>
      <c r="B167079" t="n">
        <v>1</v>
      </c>
    </row>
    <row r="167080">
      <c r="A167080" t="inlineStr">
        <is>
          <t>africaniamve</t>
        </is>
      </c>
      <c r="B167080" t="n">
        <v>1</v>
      </c>
    </row>
    <row r="167081">
      <c r="A167081" t="inlineStr">
        <is>
          <t>schütella</t>
        </is>
      </c>
      <c r="B167081" t="n">
        <v>1</v>
      </c>
    </row>
    <row r="167082">
      <c r="A167082" t="inlineStr">
        <is>
          <t>livepectrum</t>
        </is>
      </c>
      <c r="B167082" t="n">
        <v>1</v>
      </c>
    </row>
    <row r="167083">
      <c r="A167083" t="inlineStr">
        <is>
          <t>folitionala</t>
        </is>
      </c>
      <c r="B167083" t="n">
        <v>1</v>
      </c>
    </row>
    <row r="167084">
      <c r="A167084" t="inlineStr">
        <is>
          <t>avcchromu</t>
        </is>
      </c>
      <c r="B167084" t="n">
        <v>1</v>
      </c>
    </row>
    <row r="167085">
      <c r="A167085" t="inlineStr">
        <is>
          <t>qay3fizq</t>
        </is>
      </c>
      <c r="B167085" t="n">
        <v>1</v>
      </c>
    </row>
    <row r="167086">
      <c r="A167086" t="inlineStr">
        <is>
          <t>n42564</t>
        </is>
      </c>
      <c r="B167086" t="n">
        <v>1</v>
      </c>
    </row>
    <row r="167087">
      <c r="A167087" t="inlineStr">
        <is>
          <t>dav57i</t>
        </is>
      </c>
      <c r="B167087" t="n">
        <v>1</v>
      </c>
    </row>
    <row r="167088">
      <c r="A167088" t="inlineStr">
        <is>
          <t>vianji</t>
        </is>
      </c>
      <c r="B167088" t="n">
        <v>1</v>
      </c>
    </row>
    <row r="167089">
      <c r="A167089" t="inlineStr">
        <is>
          <t>djangoquest</t>
        </is>
      </c>
      <c r="B167089" t="n">
        <v>1</v>
      </c>
    </row>
    <row r="167090">
      <c r="A167090" t="inlineStr">
        <is>
          <t>znfa15kzq</t>
        </is>
      </c>
      <c r="B167090" t="n">
        <v>1</v>
      </c>
    </row>
    <row r="167091">
      <c r="A167091" t="inlineStr">
        <is>
          <t>decst</t>
        </is>
      </c>
      <c r="B167091" t="n">
        <v>1</v>
      </c>
    </row>
    <row r="167092">
      <c r="A167092" t="inlineStr">
        <is>
          <t>0044q</t>
        </is>
      </c>
      <c r="B167092" t="n">
        <v>1</v>
      </c>
    </row>
    <row r="167093">
      <c r="A167093" t="inlineStr">
        <is>
          <t>rendarrun</t>
        </is>
      </c>
      <c r="B167093" t="n">
        <v>1</v>
      </c>
    </row>
    <row r="167094">
      <c r="A167094" t="inlineStr">
        <is>
          <t>3790x263m</t>
        </is>
      </c>
      <c r="B167094" t="n">
        <v>1</v>
      </c>
    </row>
    <row r="167095">
      <c r="A167095" t="inlineStr">
        <is>
          <t>divifants</t>
        </is>
      </c>
      <c r="B167095" t="n">
        <v>1</v>
      </c>
    </row>
    <row r="167096">
      <c r="A167096" t="inlineStr">
        <is>
          <t>rspyt</t>
        </is>
      </c>
      <c r="B167096" t="n">
        <v>1</v>
      </c>
    </row>
    <row r="167097">
      <c r="A167097" t="inlineStr">
        <is>
          <t>f39bb</t>
        </is>
      </c>
      <c r="B167097" t="n">
        <v>1</v>
      </c>
    </row>
    <row r="167098">
      <c r="A167098" t="inlineStr">
        <is>
          <t>pictused</t>
        </is>
      </c>
      <c r="B167098" t="n">
        <v>1</v>
      </c>
    </row>
    <row r="167099">
      <c r="A167099" t="inlineStr">
        <is>
          <t>alchinosarum</t>
        </is>
      </c>
      <c r="B167099" t="n">
        <v>1</v>
      </c>
    </row>
    <row r="167100">
      <c r="A167100" t="inlineStr">
        <is>
          <t>bruceblingba</t>
        </is>
      </c>
      <c r="B167100" t="n">
        <v>1</v>
      </c>
    </row>
    <row r="167101">
      <c r="A167101" t="inlineStr">
        <is>
          <t>rodenten</t>
        </is>
      </c>
      <c r="B167101" t="n">
        <v>1</v>
      </c>
    </row>
    <row r="167102">
      <c r="A167102" t="inlineStr">
        <is>
          <t>edimenta</t>
        </is>
      </c>
      <c r="B167102" t="n">
        <v>1</v>
      </c>
    </row>
    <row r="167103">
      <c r="A167103" t="inlineStr">
        <is>
          <t>pulhynchus</t>
        </is>
      </c>
      <c r="B167103" t="n">
        <v>1</v>
      </c>
    </row>
    <row r="167104">
      <c r="A167104" t="inlineStr">
        <is>
          <t>suduce</t>
        </is>
      </c>
      <c r="B167104" t="n">
        <v>1</v>
      </c>
    </row>
    <row r="167105">
      <c r="A167105" t="inlineStr">
        <is>
          <t>rindulugetin</t>
        </is>
      </c>
      <c r="B167105" t="n">
        <v>1</v>
      </c>
    </row>
    <row r="167106">
      <c r="A167106" t="inlineStr">
        <is>
          <t>mlhr</t>
        </is>
      </c>
      <c r="B167106" t="n">
        <v>1</v>
      </c>
    </row>
    <row r="167107">
      <c r="A167107" t="inlineStr">
        <is>
          <t>iugrad</t>
        </is>
      </c>
      <c r="B167107" t="n">
        <v>1</v>
      </c>
    </row>
    <row r="167108">
      <c r="A167108" t="inlineStr">
        <is>
          <t>aptora</t>
        </is>
      </c>
      <c r="B167108" t="n">
        <v>1</v>
      </c>
    </row>
    <row r="167109">
      <c r="A167109" t="inlineStr">
        <is>
          <t>albinocephalus</t>
        </is>
      </c>
      <c r="B167109" t="n">
        <v>1</v>
      </c>
    </row>
    <row r="167110">
      <c r="A167110" t="inlineStr">
        <is>
          <t>petii</t>
        </is>
      </c>
      <c r="B167110" t="n">
        <v>1</v>
      </c>
    </row>
    <row r="167111">
      <c r="A167111" t="inlineStr">
        <is>
          <t>anatomigous</t>
        </is>
      </c>
      <c r="B167111" t="n">
        <v>1</v>
      </c>
    </row>
    <row r="167112">
      <c r="A167112" t="inlineStr">
        <is>
          <t>draconice</t>
        </is>
      </c>
      <c r="B167112" t="n">
        <v>1</v>
      </c>
    </row>
    <row r="167113">
      <c r="A167113" t="inlineStr">
        <is>
          <t>morogose</t>
        </is>
      </c>
      <c r="B167113" t="n">
        <v>1</v>
      </c>
    </row>
    <row r="167114">
      <c r="A167114" t="inlineStr">
        <is>
          <t>comcmc04</t>
        </is>
      </c>
      <c r="B167114" t="n">
        <v>1</v>
      </c>
    </row>
    <row r="167115">
      <c r="A167115" t="inlineStr">
        <is>
          <t>ganhashes</t>
        </is>
      </c>
      <c r="B167115" t="n">
        <v>1</v>
      </c>
    </row>
    <row r="167116">
      <c r="A167116" t="inlineStr">
        <is>
          <t>divpieki</t>
        </is>
      </c>
      <c r="B167116" t="n">
        <v>1</v>
      </c>
    </row>
    <row r="167117">
      <c r="A167117" t="inlineStr">
        <is>
          <t>abiredly</t>
        </is>
      </c>
      <c r="B167117" t="n">
        <v>1</v>
      </c>
    </row>
    <row r="167118">
      <c r="A167118" t="inlineStr">
        <is>
          <t>leastskilled</t>
        </is>
      </c>
      <c r="B167118" t="n">
        <v>1</v>
      </c>
    </row>
    <row r="167119">
      <c r="A167119" t="inlineStr">
        <is>
          <t>vsoutputleftview</t>
        </is>
      </c>
      <c r="B167119" t="n">
        <v>1</v>
      </c>
    </row>
    <row r="167120">
      <c r="A167120" t="inlineStr">
        <is>
          <t>fishfoodgetty</t>
        </is>
      </c>
      <c r="B167120" t="n">
        <v>1</v>
      </c>
    </row>
    <row r="167121">
      <c r="A167121" t="inlineStr">
        <is>
          <t>database—nearly</t>
        </is>
      </c>
      <c r="B167121" t="n">
        <v>1</v>
      </c>
    </row>
    <row r="167122">
      <c r="A167122" t="inlineStr">
        <is>
          <t>comg9gfmncvzdy</t>
        </is>
      </c>
      <c r="B167122" t="n">
        <v>1</v>
      </c>
    </row>
    <row r="167123">
      <c r="A167123" t="inlineStr">
        <is>
          <t>chinmonier</t>
        </is>
      </c>
      <c r="B167123" t="n">
        <v>1</v>
      </c>
    </row>
    <row r="167124">
      <c r="A167124" t="inlineStr">
        <is>
          <t>faithlessly</t>
        </is>
      </c>
      <c r="B167124" t="n">
        <v>1</v>
      </c>
    </row>
    <row r="167125">
      <c r="A167125" t="inlineStr">
        <is>
          <t>vincentssm</t>
        </is>
      </c>
      <c r="B167125" t="n">
        <v>1</v>
      </c>
    </row>
    <row r="167126">
      <c r="A167126" t="inlineStr">
        <is>
          <t>kavanaughbut</t>
        </is>
      </c>
      <c r="B167126" t="n">
        <v>1</v>
      </c>
    </row>
    <row r="167127">
      <c r="A167127" t="inlineStr">
        <is>
          <t>rav­n</t>
        </is>
      </c>
      <c r="B167127" t="n">
        <v>1</v>
      </c>
    </row>
    <row r="167128">
      <c r="A167128" t="inlineStr">
        <is>
          <t>yourmirror</t>
        </is>
      </c>
      <c r="B167128" t="n">
        <v>1</v>
      </c>
    </row>
    <row r="167129">
      <c r="A167129" t="inlineStr">
        <is>
          <t>wasforming</t>
        </is>
      </c>
      <c r="B167129" t="n">
        <v>1</v>
      </c>
    </row>
    <row r="167130">
      <c r="A167130" t="inlineStr">
        <is>
          <t>kenmeyer91</t>
        </is>
      </c>
      <c r="B167130" t="n">
        <v>15</v>
      </c>
    </row>
    <row r="167131">
      <c r="A167131" t="inlineStr">
        <is>
          <t>fipple</t>
        </is>
      </c>
      <c r="B167131" t="n">
        <v>1</v>
      </c>
    </row>
    <row r="167132">
      <c r="A167132" t="inlineStr">
        <is>
          <t>simonovara</t>
        </is>
      </c>
      <c r="B167132" t="n">
        <v>1</v>
      </c>
    </row>
    <row r="167133">
      <c r="A167133" t="inlineStr">
        <is>
          <t>gangu</t>
        </is>
      </c>
      <c r="B167133" t="n">
        <v>1</v>
      </c>
    </row>
    <row r="167134">
      <c r="A167134" t="inlineStr">
        <is>
          <t>debroadcast</t>
        </is>
      </c>
      <c r="B167134" t="n">
        <v>1</v>
      </c>
    </row>
    <row r="167135">
      <c r="A167135" t="inlineStr">
        <is>
          <t>one–but</t>
        </is>
      </c>
      <c r="B167135" t="n">
        <v>1</v>
      </c>
    </row>
    <row r="167136">
      <c r="A167136" t="inlineStr">
        <is>
          <t>debroad</t>
        </is>
      </c>
      <c r="B167136" t="n">
        <v>2</v>
      </c>
    </row>
    <row r="167137">
      <c r="A167137" t="inlineStr">
        <is>
          <t>soyaval</t>
        </is>
      </c>
      <c r="B167137" t="n">
        <v>1</v>
      </c>
    </row>
    <row r="167138">
      <c r="A167138" t="inlineStr">
        <is>
          <t>overloadting</t>
        </is>
      </c>
      <c r="B167138" t="n">
        <v>1</v>
      </c>
    </row>
    <row r="167139">
      <c r="A167139" t="inlineStr">
        <is>
          <t>oneivinya</t>
        </is>
      </c>
      <c r="B167139" t="n">
        <v>1</v>
      </c>
    </row>
    <row r="167140">
      <c r="A167140" t="inlineStr">
        <is>
          <t>subsezhana</t>
        </is>
      </c>
      <c r="B167140" t="n">
        <v>1</v>
      </c>
    </row>
    <row r="167141">
      <c r="A167141" t="inlineStr">
        <is>
          <t>fermika</t>
        </is>
      </c>
      <c r="B167141" t="n">
        <v>1</v>
      </c>
    </row>
    <row r="167142">
      <c r="A167142" t="inlineStr">
        <is>
          <t>vdndeksi</t>
        </is>
      </c>
      <c r="B167142" t="n">
        <v>1</v>
      </c>
    </row>
    <row r="167143">
      <c r="A167143" t="inlineStr">
        <is>
          <t>kondeku</t>
        </is>
      </c>
      <c r="B167143" t="n">
        <v>1</v>
      </c>
    </row>
    <row r="167144">
      <c r="A167144" t="inlineStr">
        <is>
          <t>rushku</t>
        </is>
      </c>
      <c r="B167144" t="n">
        <v>1</v>
      </c>
    </row>
    <row r="167145">
      <c r="A167145" t="inlineStr">
        <is>
          <t>fukuyera</t>
        </is>
      </c>
      <c r="B167145" t="n">
        <v>1</v>
      </c>
    </row>
    <row r="167146">
      <c r="A167146" t="inlineStr">
        <is>
          <t>bolakovin</t>
        </is>
      </c>
      <c r="B167146" t="n">
        <v>1</v>
      </c>
    </row>
    <row r="167147">
      <c r="A167147" t="inlineStr">
        <is>
          <t>polyfridge</t>
        </is>
      </c>
      <c r="B167147" t="n">
        <v>1</v>
      </c>
    </row>
    <row r="167148">
      <c r="A167148" t="inlineStr">
        <is>
          <t>phrasyn</t>
        </is>
      </c>
      <c r="B167148" t="n">
        <v>1</v>
      </c>
    </row>
    <row r="167149">
      <c r="A167149" t="inlineStr">
        <is>
          <t>gorozoch</t>
        </is>
      </c>
      <c r="B167149" t="n">
        <v>1</v>
      </c>
    </row>
    <row r="167150">
      <c r="A167150" t="inlineStr">
        <is>
          <t>petrifiedes</t>
        </is>
      </c>
      <c r="B167150" t="n">
        <v>1</v>
      </c>
    </row>
    <row r="167151">
      <c r="A167151" t="inlineStr">
        <is>
          <t>yousto</t>
        </is>
      </c>
      <c r="B167151" t="n">
        <v>1</v>
      </c>
    </row>
    <row r="167152">
      <c r="A167152" t="inlineStr">
        <is>
          <t>vdno</t>
        </is>
      </c>
      <c r="B167152" t="n">
        <v>1</v>
      </c>
    </row>
    <row r="167153">
      <c r="A167153" t="inlineStr">
        <is>
          <t>wkolomoronezhnka</t>
        </is>
      </c>
      <c r="B167153" t="n">
        <v>1</v>
      </c>
    </row>
    <row r="167154">
      <c r="A167154" t="inlineStr">
        <is>
          <t>ovlesight</t>
        </is>
      </c>
      <c r="B167154" t="n">
        <v>1</v>
      </c>
    </row>
    <row r="167155">
      <c r="A167155" t="inlineStr">
        <is>
          <t>wykolon</t>
        </is>
      </c>
      <c r="B167155" t="n">
        <v>1</v>
      </c>
    </row>
    <row r="167156">
      <c r="A167156" t="inlineStr">
        <is>
          <t>ossudov</t>
        </is>
      </c>
      <c r="B167156" t="n">
        <v>1</v>
      </c>
    </row>
    <row r="167157">
      <c r="A167157" t="inlineStr">
        <is>
          <t>bolakovins</t>
        </is>
      </c>
      <c r="B167157" t="n">
        <v>1</v>
      </c>
    </row>
    <row r="167158">
      <c r="A167158" t="inlineStr">
        <is>
          <t>urspirias</t>
        </is>
      </c>
      <c r="B167158" t="n">
        <v>1</v>
      </c>
    </row>
    <row r="167159">
      <c r="A167159" t="inlineStr">
        <is>
          <t>sirot</t>
        </is>
      </c>
      <c r="B167159" t="n">
        <v>4</v>
      </c>
    </row>
    <row r="167160">
      <c r="A167160" t="inlineStr">
        <is>
          <t>auditud</t>
        </is>
      </c>
      <c r="B167160" t="n">
        <v>1</v>
      </c>
    </row>
    <row r="167161">
      <c r="A167161" t="inlineStr">
        <is>
          <t>ekmp</t>
        </is>
      </c>
      <c r="B167161" t="n">
        <v>1</v>
      </c>
    </row>
    <row r="167162">
      <c r="A167162" t="inlineStr">
        <is>
          <t>ericeth</t>
        </is>
      </c>
      <c r="B167162" t="n">
        <v>1</v>
      </c>
    </row>
    <row r="167163">
      <c r="A167163" t="inlineStr">
        <is>
          <t>pertkovic</t>
        </is>
      </c>
      <c r="B167163" t="n">
        <v>1</v>
      </c>
    </row>
    <row r="167164">
      <c r="A167164" t="inlineStr">
        <is>
          <t>ferrative</t>
        </is>
      </c>
      <c r="B167164" t="n">
        <v>1</v>
      </c>
    </row>
    <row r="167165">
      <c r="A167165" t="inlineStr">
        <is>
          <t>gebrakoslovak</t>
        </is>
      </c>
      <c r="B167165" t="n">
        <v>1</v>
      </c>
    </row>
    <row r="167166">
      <c r="A167166" t="inlineStr">
        <is>
          <t>landsau</t>
        </is>
      </c>
      <c r="B167166" t="n">
        <v>1</v>
      </c>
    </row>
    <row r="167167">
      <c r="A167167" t="inlineStr">
        <is>
          <t>mauretche</t>
        </is>
      </c>
      <c r="B167167" t="n">
        <v>1</v>
      </c>
    </row>
    <row r="167168">
      <c r="A167168" t="inlineStr">
        <is>
          <t>duken</t>
        </is>
      </c>
      <c r="B167168" t="n">
        <v>3</v>
      </c>
    </row>
    <row r="167169">
      <c r="A167169" t="inlineStr">
        <is>
          <t>rmbni</t>
        </is>
      </c>
      <c r="B167169" t="n">
        <v>1</v>
      </c>
    </row>
    <row r="167170">
      <c r="A167170" t="inlineStr">
        <is>
          <t>dengams</t>
        </is>
      </c>
      <c r="B167170" t="n">
        <v>1</v>
      </c>
    </row>
    <row r="167171">
      <c r="A167171" t="inlineStr">
        <is>
          <t>eiendorphine</t>
        </is>
      </c>
      <c r="B167171" t="n">
        <v>1</v>
      </c>
    </row>
    <row r="167172">
      <c r="A167172" t="inlineStr">
        <is>
          <t>bzns</t>
        </is>
      </c>
      <c r="B167172" t="n">
        <v>1</v>
      </c>
    </row>
    <row r="167173">
      <c r="A167173" t="inlineStr">
        <is>
          <t>2202009999166</t>
        </is>
      </c>
      <c r="B167173" t="n">
        <v>1</v>
      </c>
    </row>
    <row r="167174">
      <c r="A167174" t="inlineStr">
        <is>
          <t>shord</t>
        </is>
      </c>
      <c r="B167174" t="n">
        <v>2</v>
      </c>
    </row>
    <row r="167175">
      <c r="A167175" t="inlineStr">
        <is>
          <t>civil단</t>
        </is>
      </c>
      <c r="B167175" t="n">
        <v>1</v>
      </c>
    </row>
    <row r="167176">
      <c r="A167176" t="inlineStr">
        <is>
          <t>scrafting</t>
        </is>
      </c>
      <c r="B167176" t="n">
        <v>1</v>
      </c>
    </row>
    <row r="167177">
      <c r="A167177" t="inlineStr">
        <is>
          <t>thankshall</t>
        </is>
      </c>
      <c r="B167177" t="n">
        <v>1</v>
      </c>
    </row>
    <row r="167178">
      <c r="A167178" t="inlineStr">
        <is>
          <t>wheelsmethis</t>
        </is>
      </c>
      <c r="B167178" t="n">
        <v>1</v>
      </c>
    </row>
    <row r="167179">
      <c r="A167179" t="inlineStr">
        <is>
          <t>745186</t>
        </is>
      </c>
      <c r="B167179" t="n">
        <v>1</v>
      </c>
    </row>
    <row r="167180">
      <c r="A167180" t="inlineStr">
        <is>
          <t>59454</t>
        </is>
      </c>
      <c r="B167180" t="n">
        <v>1</v>
      </c>
    </row>
    <row r="167181">
      <c r="A167181" t="inlineStr">
        <is>
          <t>фя</t>
        </is>
      </c>
      <c r="B167181" t="n">
        <v>1</v>
      </c>
    </row>
    <row r="167182">
      <c r="A167182" t="inlineStr">
        <is>
          <t>ㄽ</t>
        </is>
      </c>
      <c r="B167182" t="n">
        <v>1</v>
      </c>
    </row>
    <row r="167183">
      <c r="A167183" t="inlineStr">
        <is>
          <t>263particles</t>
        </is>
      </c>
      <c r="B167183" t="n">
        <v>1</v>
      </c>
    </row>
    <row r="167184">
      <c r="A167184" t="inlineStr">
        <is>
          <t>whereim</t>
        </is>
      </c>
      <c r="B167184" t="n">
        <v>1</v>
      </c>
    </row>
    <row r="167185">
      <c r="A167185" t="inlineStr">
        <is>
          <t>т�단</t>
        </is>
      </c>
      <c r="B167185" t="n">
        <v>1</v>
      </c>
    </row>
    <row r="167186">
      <c r="A167186" t="inlineStr">
        <is>
          <t>675512</t>
        </is>
      </c>
      <c r="B167186" t="n">
        <v>1</v>
      </c>
    </row>
    <row r="167187">
      <c r="A167187" t="inlineStr">
        <is>
          <t>wentrather</t>
        </is>
      </c>
      <c r="B167187" t="n">
        <v>1</v>
      </c>
    </row>
    <row r="167188">
      <c r="A167188" t="inlineStr">
        <is>
          <t>lightrobedl</t>
        </is>
      </c>
      <c r="B167188" t="n">
        <v>1</v>
      </c>
    </row>
    <row r="167189">
      <c r="A167189" t="inlineStr">
        <is>
          <t>inlcusion</t>
        </is>
      </c>
      <c r="B167189" t="n">
        <v>1</v>
      </c>
    </row>
    <row r="167190">
      <c r="A167190" t="inlineStr">
        <is>
          <t>identifiedattractive</t>
        </is>
      </c>
      <c r="B167190" t="n">
        <v>2</v>
      </c>
    </row>
    <row r="167191">
      <c r="A167191" t="inlineStr">
        <is>
          <t>thementioned</t>
        </is>
      </c>
      <c r="B167191" t="n">
        <v>1</v>
      </c>
    </row>
    <row r="167192">
      <c r="A167192" t="inlineStr">
        <is>
          <t>yoxian</t>
        </is>
      </c>
      <c r="B167192" t="n">
        <v>1</v>
      </c>
    </row>
    <row r="167193">
      <c r="A167193" t="inlineStr">
        <is>
          <t>hohenwoo</t>
        </is>
      </c>
      <c r="B167193" t="n">
        <v>1</v>
      </c>
    </row>
    <row r="167194">
      <c r="A167194" t="inlineStr">
        <is>
          <t>keepster</t>
        </is>
      </c>
      <c r="B167194" t="n">
        <v>1</v>
      </c>
    </row>
    <row r="167195">
      <c r="A167195" t="inlineStr">
        <is>
          <t>ocsa</t>
        </is>
      </c>
      <c r="B167195" t="n">
        <v>2</v>
      </c>
    </row>
    <row r="167196">
      <c r="A167196" t="inlineStr">
        <is>
          <t>oscsa</t>
        </is>
      </c>
      <c r="B167196" t="n">
        <v>1</v>
      </c>
    </row>
    <row r="167197">
      <c r="A167197" t="inlineStr">
        <is>
          <t>topic2549950</t>
        </is>
      </c>
      <c r="B167197" t="n">
        <v>1</v>
      </c>
    </row>
    <row r="167198">
      <c r="A167198" t="inlineStr">
        <is>
          <t>overaofo</t>
        </is>
      </c>
      <c r="B167198" t="n">
        <v>1</v>
      </c>
    </row>
    <row r="167199">
      <c r="A167199" t="inlineStr">
        <is>
          <t>boedwo</t>
        </is>
      </c>
      <c r="B167199" t="n">
        <v>1</v>
      </c>
    </row>
    <row r="167200">
      <c r="A167200" t="inlineStr">
        <is>
          <t>m733</t>
        </is>
      </c>
      <c r="B167200" t="n">
        <v>1</v>
      </c>
    </row>
    <row r="167201">
      <c r="A167201" t="inlineStr">
        <is>
          <t>ktbex</t>
        </is>
      </c>
      <c r="B167201" t="n">
        <v>1</v>
      </c>
    </row>
    <row r="167202">
      <c r="A167202" t="inlineStr">
        <is>
          <t>accgox78369e</t>
        </is>
      </c>
      <c r="B167202" t="n">
        <v>1</v>
      </c>
    </row>
    <row r="167203">
      <c r="A167203" t="inlineStr">
        <is>
          <t>lisesgi</t>
        </is>
      </c>
      <c r="B167203" t="n">
        <v>1</v>
      </c>
    </row>
    <row r="167204">
      <c r="A167204" t="inlineStr">
        <is>
          <t>post2549950</t>
        </is>
      </c>
      <c r="B167204" t="n">
        <v>1</v>
      </c>
    </row>
    <row r="167205">
      <c r="A167205" t="inlineStr">
        <is>
          <t>1250030</t>
        </is>
      </c>
      <c r="B167205" t="n">
        <v>1</v>
      </c>
    </row>
    <row r="167206">
      <c r="A167206" t="inlineStr">
        <is>
          <t>rouh</t>
        </is>
      </c>
      <c r="B167206" t="n">
        <v>1</v>
      </c>
    </row>
    <row r="167207">
      <c r="A167207" t="inlineStr">
        <is>
          <t>latesgi</t>
        </is>
      </c>
      <c r="B167207" t="n">
        <v>1</v>
      </c>
    </row>
    <row r="167208">
      <c r="A167208" t="inlineStr">
        <is>
          <t>thantropy</t>
        </is>
      </c>
      <c r="B167208" t="n">
        <v>1</v>
      </c>
    </row>
    <row r="167209">
      <c r="A167209" t="inlineStr">
        <is>
          <t>ishaarron</t>
        </is>
      </c>
      <c r="B167209" t="n">
        <v>1</v>
      </c>
    </row>
    <row r="167210">
      <c r="A167210" t="inlineStr">
        <is>
          <t>beseaclieru</t>
        </is>
      </c>
      <c r="B167210" t="n">
        <v>1</v>
      </c>
    </row>
    <row r="167211">
      <c r="A167211" t="inlineStr">
        <is>
          <t>umbrust</t>
        </is>
      </c>
      <c r="B167211" t="n">
        <v>1</v>
      </c>
    </row>
    <row r="167212">
      <c r="A167212" t="inlineStr">
        <is>
          <t>v2jp</t>
        </is>
      </c>
      <c r="B167212" t="n">
        <v>1</v>
      </c>
    </row>
    <row r="167213">
      <c r="A167213" t="inlineStr">
        <is>
          <t>linkhes</t>
        </is>
      </c>
      <c r="B167213" t="n">
        <v>1</v>
      </c>
    </row>
    <row r="167214">
      <c r="A167214" t="inlineStr">
        <is>
          <t>hohsisv</t>
        </is>
      </c>
      <c r="B167214" t="n">
        <v>1</v>
      </c>
    </row>
    <row r="167215">
      <c r="A167215" t="inlineStr">
        <is>
          <t>陳56</t>
        </is>
      </c>
      <c r="B167215" t="n">
        <v>1</v>
      </c>
    </row>
    <row r="167216">
      <c r="A167216" t="inlineStr">
        <is>
          <t>quetzalal</t>
        </is>
      </c>
      <c r="B167216" t="n">
        <v>1</v>
      </c>
    </row>
    <row r="167217">
      <c r="A167217" t="inlineStr">
        <is>
          <t>caneifets</t>
        </is>
      </c>
      <c r="B167217" t="n">
        <v>1</v>
      </c>
    </row>
    <row r="167218">
      <c r="A167218" t="inlineStr">
        <is>
          <t>alonskull</t>
        </is>
      </c>
      <c r="B167218" t="n">
        <v>1</v>
      </c>
    </row>
    <row r="167219">
      <c r="A167219" t="inlineStr">
        <is>
          <t>trulocks</t>
        </is>
      </c>
      <c r="B167219" t="n">
        <v>1</v>
      </c>
    </row>
    <row r="167220">
      <c r="A167220" t="inlineStr">
        <is>
          <t>tuckerpc</t>
        </is>
      </c>
      <c r="B167220" t="n">
        <v>1</v>
      </c>
    </row>
    <row r="167221">
      <c r="A167221" t="inlineStr">
        <is>
          <t>klyplor</t>
        </is>
      </c>
      <c r="B167221" t="n">
        <v>1</v>
      </c>
    </row>
    <row r="167222">
      <c r="A167222" t="inlineStr">
        <is>
          <t>yoaid230</t>
        </is>
      </c>
      <c r="B167222" t="n">
        <v>1</v>
      </c>
    </row>
    <row r="167223">
      <c r="A167223" t="inlineStr">
        <is>
          <t>66633562809337321203ee242935b0p036ktry</t>
        </is>
      </c>
      <c r="B167223" t="n">
        <v>1</v>
      </c>
    </row>
    <row r="167224">
      <c r="A167224" t="inlineStr">
        <is>
          <t>ofhost</t>
        </is>
      </c>
      <c r="B167224" t="n">
        <v>1</v>
      </c>
    </row>
    <row r="167225">
      <c r="A167225" t="inlineStr">
        <is>
          <t>liquorickservantsplant</t>
        </is>
      </c>
      <c r="B167225" t="n">
        <v>1</v>
      </c>
    </row>
    <row r="167226">
      <c r="A167226" t="inlineStr">
        <is>
          <t>assuffo</t>
        </is>
      </c>
      <c r="B167226" t="n">
        <v>1</v>
      </c>
    </row>
    <row r="167227">
      <c r="A167227" t="inlineStr">
        <is>
          <t>gunbad</t>
        </is>
      </c>
      <c r="B167227" t="n">
        <v>1</v>
      </c>
    </row>
    <row r="167228">
      <c r="A167228" t="inlineStr">
        <is>
          <t>quotebroves</t>
        </is>
      </c>
      <c r="B167228" t="n">
        <v>1</v>
      </c>
    </row>
    <row r="167229">
      <c r="A167229" t="inlineStr">
        <is>
          <t>multipliergallery</t>
        </is>
      </c>
      <c r="B167229" t="n">
        <v>1</v>
      </c>
    </row>
    <row r="167230">
      <c r="A167230" t="inlineStr">
        <is>
          <t>logicid</t>
        </is>
      </c>
      <c r="B167230" t="n">
        <v>1</v>
      </c>
    </row>
    <row r="167231">
      <c r="A167231" t="inlineStr">
        <is>
          <t>talrad</t>
        </is>
      </c>
      <c r="B167231" t="n">
        <v>1</v>
      </c>
    </row>
    <row r="167232">
      <c r="A167232" t="inlineStr">
        <is>
          <t>opalrices</t>
        </is>
      </c>
      <c r="B167232" t="n">
        <v>1</v>
      </c>
    </row>
    <row r="167233">
      <c r="A167233" t="inlineStr">
        <is>
          <t>artits</t>
        </is>
      </c>
      <c r="B167233" t="n">
        <v>1</v>
      </c>
    </row>
    <row r="167234">
      <c r="A167234" t="inlineStr">
        <is>
          <t>altantes</t>
        </is>
      </c>
      <c r="B167234" t="n">
        <v>1</v>
      </c>
    </row>
    <row r="167235">
      <c r="A167235" t="inlineStr">
        <is>
          <t>robssieguildespecially</t>
        </is>
      </c>
      <c r="B167235" t="n">
        <v>1</v>
      </c>
    </row>
    <row r="167236">
      <c r="A167236" t="inlineStr">
        <is>
          <t>ncralu</t>
        </is>
      </c>
      <c r="B167236" t="n">
        <v>1</v>
      </c>
    </row>
    <row r="167237">
      <c r="A167237" t="inlineStr">
        <is>
          <t>blitzkrezk</t>
        </is>
      </c>
      <c r="B167237" t="n">
        <v>1</v>
      </c>
    </row>
    <row r="167238">
      <c r="A167238" t="inlineStr">
        <is>
          <t>branthes</t>
        </is>
      </c>
      <c r="B167238" t="n">
        <v>1</v>
      </c>
    </row>
    <row r="167239">
      <c r="A167239" t="inlineStr">
        <is>
          <t>choksha</t>
        </is>
      </c>
      <c r="B167239" t="n">
        <v>1</v>
      </c>
    </row>
    <row r="167240">
      <c r="A167240" t="inlineStr">
        <is>
          <t>cephalious</t>
        </is>
      </c>
      <c r="B167240" t="n">
        <v>1</v>
      </c>
    </row>
    <row r="167241">
      <c r="A167241" t="inlineStr">
        <is>
          <t>fleshkin</t>
        </is>
      </c>
      <c r="B167241" t="n">
        <v>1</v>
      </c>
    </row>
    <row r="167242">
      <c r="A167242" t="inlineStr">
        <is>
          <t>enkiusink</t>
        </is>
      </c>
      <c r="B167242" t="n">
        <v>1</v>
      </c>
    </row>
    <row r="167243">
      <c r="A167243" t="inlineStr">
        <is>
          <t>turbulanca</t>
        </is>
      </c>
      <c r="B167243" t="n">
        <v>1</v>
      </c>
    </row>
    <row r="167244">
      <c r="A167244" t="inlineStr">
        <is>
          <t>cogle</t>
        </is>
      </c>
      <c r="B167244" t="n">
        <v>2</v>
      </c>
    </row>
    <row r="167245">
      <c r="A167245" t="inlineStr">
        <is>
          <t>irontovo</t>
        </is>
      </c>
      <c r="B167245" t="n">
        <v>1</v>
      </c>
    </row>
    <row r="167246">
      <c r="A167246" t="inlineStr">
        <is>
          <t>alterusions</t>
        </is>
      </c>
      <c r="B167246" t="n">
        <v>1</v>
      </c>
    </row>
    <row r="167247">
      <c r="A167247" t="inlineStr">
        <is>
          <t>ragonist</t>
        </is>
      </c>
      <c r="B167247" t="n">
        <v>1</v>
      </c>
    </row>
    <row r="167248">
      <c r="A167248" t="inlineStr">
        <is>
          <t>trophycrossseal</t>
        </is>
      </c>
      <c r="B167248" t="n">
        <v>1</v>
      </c>
    </row>
    <row r="167249">
      <c r="A167249" t="inlineStr">
        <is>
          <t>beasthawk</t>
        </is>
      </c>
      <c r="B167249" t="n">
        <v>1</v>
      </c>
    </row>
    <row r="167250">
      <c r="A167250" t="inlineStr">
        <is>
          <t>thrikim</t>
        </is>
      </c>
      <c r="B167250" t="n">
        <v>1</v>
      </c>
    </row>
    <row r="167251">
      <c r="A167251" t="inlineStr">
        <is>
          <t>uurity</t>
        </is>
      </c>
      <c r="B167251" t="n">
        <v>1</v>
      </c>
    </row>
    <row r="167252">
      <c r="A167252" t="inlineStr">
        <is>
          <t>lightfeather</t>
        </is>
      </c>
      <c r="B167252" t="n">
        <v>1</v>
      </c>
    </row>
    <row r="167253">
      <c r="A167253" t="inlineStr">
        <is>
          <t>63e8853</t>
        </is>
      </c>
      <c r="B167253" t="n">
        <v>1</v>
      </c>
    </row>
    <row r="167254">
      <c r="A167254" t="inlineStr">
        <is>
          <t>octecmhabit</t>
        </is>
      </c>
      <c r="B167254" t="n">
        <v>1</v>
      </c>
    </row>
    <row r="167255">
      <c r="A167255" t="inlineStr">
        <is>
          <t>gnddpp</t>
        </is>
      </c>
      <c r="B167255" t="n">
        <v>1</v>
      </c>
    </row>
    <row r="167256">
      <c r="A167256" t="inlineStr">
        <is>
          <t>uclavin</t>
        </is>
      </c>
      <c r="B167256" t="n">
        <v>1</v>
      </c>
    </row>
    <row r="167257">
      <c r="A167257" t="inlineStr">
        <is>
          <t>i2f</t>
        </is>
      </c>
      <c r="B167257" t="n">
        <v>1</v>
      </c>
    </row>
    <row r="167258">
      <c r="A167258" t="inlineStr">
        <is>
          <t>gddpinit_bctor</t>
        </is>
      </c>
      <c r="B167258" t="n">
        <v>1</v>
      </c>
    </row>
    <row r="167259">
      <c r="A167259" t="inlineStr">
        <is>
          <t>_here</t>
        </is>
      </c>
      <c r="B167259" t="n">
        <v>1</v>
      </c>
    </row>
    <row r="167260">
      <c r="A167260" t="inlineStr">
        <is>
          <t>snw32</t>
        </is>
      </c>
      <c r="B167260" t="n">
        <v>1</v>
      </c>
    </row>
    <row r="167261">
      <c r="A167261" t="inlineStr">
        <is>
          <t>4d15</t>
        </is>
      </c>
      <c r="B167261" t="n">
        <v>1</v>
      </c>
    </row>
    <row r="167262">
      <c r="A167262" t="inlineStr">
        <is>
          <t>mediaparallel</t>
        </is>
      </c>
      <c r="B167262" t="n">
        <v>1</v>
      </c>
    </row>
    <row r="167263">
      <c r="A167263" t="inlineStr">
        <is>
          <t>083d</t>
        </is>
      </c>
      <c r="B167263" t="n">
        <v>1</v>
      </c>
    </row>
    <row r="167264">
      <c r="A167264" t="inlineStr">
        <is>
          <t>my_mail</t>
        </is>
      </c>
      <c r="B167264" t="n">
        <v>3</v>
      </c>
    </row>
    <row r="167265">
      <c r="A167265" t="inlineStr">
        <is>
          <t>jackie68</t>
        </is>
      </c>
      <c r="B167265" t="n">
        <v>1</v>
      </c>
    </row>
    <row r="167266">
      <c r="A167266" t="inlineStr">
        <is>
          <t>mpbinitbctor</t>
        </is>
      </c>
      <c r="B167266" t="n">
        <v>1</v>
      </c>
    </row>
    <row r="167267">
      <c r="A167267" t="inlineStr">
        <is>
          <t>17125918</t>
        </is>
      </c>
      <c r="B167267" t="n">
        <v>1</v>
      </c>
    </row>
    <row r="167268">
      <c r="A167268" t="inlineStr">
        <is>
          <t>4fc4</t>
        </is>
      </c>
      <c r="B167268" t="n">
        <v>2</v>
      </c>
    </row>
    <row r="167269">
      <c r="A167269" t="inlineStr">
        <is>
          <t>coherb</t>
        </is>
      </c>
      <c r="B167269" t="n">
        <v>1</v>
      </c>
    </row>
    <row r="167270">
      <c r="A167270" t="inlineStr">
        <is>
          <t>devilnood</t>
        </is>
      </c>
      <c r="B167270" t="n">
        <v>1</v>
      </c>
    </row>
    <row r="167271">
      <c r="A167271" t="inlineStr">
        <is>
          <t>masktextizedsegment</t>
        </is>
      </c>
      <c r="B167271" t="n">
        <v>1</v>
      </c>
    </row>
    <row r="167272">
      <c r="A167272" t="inlineStr">
        <is>
          <t>057e29e3f1222</t>
        </is>
      </c>
      <c r="B167272" t="n">
        <v>1</v>
      </c>
    </row>
    <row r="167273">
      <c r="A167273" t="inlineStr">
        <is>
          <t>proxy256584</t>
        </is>
      </c>
      <c r="B167273" t="n">
        <v>1</v>
      </c>
    </row>
    <row r="167274">
      <c r="A167274" t="inlineStr">
        <is>
          <t>your_privmy_email</t>
        </is>
      </c>
      <c r="B167274" t="n">
        <v>1</v>
      </c>
    </row>
    <row r="167275">
      <c r="A167275" t="inlineStr">
        <is>
          <t>msignmmc</t>
        </is>
      </c>
      <c r="B167275" t="n">
        <v>1</v>
      </c>
    </row>
    <row r="167276">
      <c r="A167276" t="inlineStr">
        <is>
          <t>color_color</t>
        </is>
      </c>
      <c r="B167276" t="n">
        <v>2</v>
      </c>
    </row>
    <row r="167277">
      <c r="A167277" t="inlineStr">
        <is>
          <t>rtorin</t>
        </is>
      </c>
      <c r="B167277" t="n">
        <v>1</v>
      </c>
    </row>
    <row r="167278">
      <c r="A167278" t="inlineStr">
        <is>
          <t>c6a1932168b9</t>
        </is>
      </c>
      <c r="B167278" t="n">
        <v>1</v>
      </c>
    </row>
    <row r="167279">
      <c r="A167279" t="inlineStr">
        <is>
          <t>b5b5</t>
        </is>
      </c>
      <c r="B167279" t="n">
        <v>1</v>
      </c>
    </row>
    <row r="167280">
      <c r="A167280" t="inlineStr">
        <is>
          <t>two_pause</t>
        </is>
      </c>
      <c r="B167280" t="n">
        <v>1</v>
      </c>
    </row>
    <row r="167281">
      <c r="A167281" t="inlineStr">
        <is>
          <t>96dd</t>
        </is>
      </c>
      <c r="B167281" t="n">
        <v>1</v>
      </c>
    </row>
    <row r="167282">
      <c r="A167282" t="inlineStr">
        <is>
          <t>steketaster</t>
        </is>
      </c>
      <c r="B167282" t="n">
        <v>1</v>
      </c>
    </row>
    <row r="167283">
      <c r="A167283" t="inlineStr">
        <is>
          <t>workerimmeasurable_identity_r</t>
        </is>
      </c>
      <c r="B167283" t="n">
        <v>1</v>
      </c>
    </row>
    <row r="167284">
      <c r="A167284" t="inlineStr">
        <is>
          <t>quotab</t>
        </is>
      </c>
      <c r="B167284" t="n">
        <v>1</v>
      </c>
    </row>
    <row r="167285">
      <c r="A167285" t="inlineStr">
        <is>
          <t>neighborinfoid</t>
        </is>
      </c>
      <c r="B167285" t="n">
        <v>1</v>
      </c>
    </row>
    <row r="167286">
      <c r="A167286" t="inlineStr">
        <is>
          <t>inputuser</t>
        </is>
      </c>
      <c r="B167286" t="n">
        <v>1</v>
      </c>
    </row>
    <row r="167287">
      <c r="A167287" t="inlineStr">
        <is>
          <t>532017</t>
        </is>
      </c>
      <c r="B167287" t="n">
        <v>2</v>
      </c>
    </row>
    <row r="167288">
      <c r="A167288" t="inlineStr">
        <is>
          <t>215920</t>
        </is>
      </c>
      <c r="B167288" t="n">
        <v>1</v>
      </c>
    </row>
    <row r="167289">
      <c r="A167289" t="inlineStr">
        <is>
          <t>dactvs</t>
        </is>
      </c>
      <c r="B167289" t="n">
        <v>1</v>
      </c>
    </row>
    <row r="167290">
      <c r="A167290" t="inlineStr">
        <is>
          <t>b3fb</t>
        </is>
      </c>
      <c r="B167290" t="n">
        <v>1</v>
      </c>
    </row>
    <row r="167291">
      <c r="A167291" t="inlineStr">
        <is>
          <t>806b04</t>
        </is>
      </c>
      <c r="B167291" t="n">
        <v>1</v>
      </c>
    </row>
    <row r="167292">
      <c r="A167292" t="inlineStr">
        <is>
          <t>initiitalium</t>
        </is>
      </c>
      <c r="B167292" t="n">
        <v>2</v>
      </c>
    </row>
    <row r="167293">
      <c r="A167293" t="inlineStr">
        <is>
          <t>mirjar</t>
        </is>
      </c>
      <c r="B167293" t="n">
        <v>1</v>
      </c>
    </row>
    <row r="167294">
      <c r="A167294" t="inlineStr">
        <is>
          <t>0b8a</t>
        </is>
      </c>
      <c r="B167294" t="n">
        <v>1</v>
      </c>
    </row>
    <row r="167295">
      <c r="A167295" t="inlineStr">
        <is>
          <t>agints</t>
        </is>
      </c>
      <c r="B167295" t="n">
        <v>1</v>
      </c>
    </row>
    <row r="167296">
      <c r="A167296" t="inlineStr">
        <is>
          <t>40240842</t>
        </is>
      </c>
      <c r="B167296" t="n">
        <v>1</v>
      </c>
    </row>
    <row r="167297">
      <c r="A167297" t="inlineStr">
        <is>
          <t>0090000000ph</t>
        </is>
      </c>
      <c r="B167297" t="n">
        <v>1</v>
      </c>
    </row>
    <row r="167298">
      <c r="A167298" t="inlineStr">
        <is>
          <t>inappropriately—as</t>
        </is>
      </c>
      <c r="B167298" t="n">
        <v>1</v>
      </c>
    </row>
    <row r="167299">
      <c r="A167299" t="inlineStr">
        <is>
          <t>bmcnultycmcom</t>
        </is>
      </c>
      <c r="B167299" t="n">
        <v>1</v>
      </c>
    </row>
    <row r="167300">
      <c r="A167300" t="inlineStr">
        <is>
          <t>againthey</t>
        </is>
      </c>
      <c r="B167300" t="n">
        <v>1</v>
      </c>
    </row>
    <row r="167301">
      <c r="A167301" t="inlineStr">
        <is>
          <t>henriksun</t>
        </is>
      </c>
      <c r="B167301" t="n">
        <v>1</v>
      </c>
    </row>
    <row r="167302">
      <c r="A167302" t="inlineStr">
        <is>
          <t>cyanursion</t>
        </is>
      </c>
      <c r="B167302" t="n">
        <v>1</v>
      </c>
    </row>
    <row r="167303">
      <c r="A167303" t="inlineStr">
        <is>
          <t>1fu4tekx17omeget</t>
        </is>
      </c>
      <c r="B167303" t="n">
        <v>1</v>
      </c>
    </row>
    <row r="167304">
      <c r="A167304" t="inlineStr">
        <is>
          <t>featools</t>
        </is>
      </c>
      <c r="B167304" t="n">
        <v>1</v>
      </c>
    </row>
    <row r="167305">
      <c r="A167305" t="inlineStr">
        <is>
          <t>narrasess240</t>
        </is>
      </c>
      <c r="B167305" t="n">
        <v>1</v>
      </c>
    </row>
    <row r="167306">
      <c r="A167306" t="inlineStr">
        <is>
          <t>spicadicy</t>
        </is>
      </c>
      <c r="B167306" t="n">
        <v>1</v>
      </c>
    </row>
    <row r="167307">
      <c r="A167307" t="inlineStr">
        <is>
          <t>taepism</t>
        </is>
      </c>
      <c r="B167307" t="n">
        <v>1</v>
      </c>
    </row>
    <row r="167308">
      <c r="A167308" t="inlineStr">
        <is>
          <t>epong05</t>
        </is>
      </c>
      <c r="B167308" t="n">
        <v>1</v>
      </c>
    </row>
    <row r="167309">
      <c r="A167309" t="inlineStr">
        <is>
          <t>shortwood</t>
        </is>
      </c>
      <c r="B167309" t="n">
        <v>2</v>
      </c>
    </row>
    <row r="167310">
      <c r="A167310" t="inlineStr">
        <is>
          <t>12rx</t>
        </is>
      </c>
      <c r="B167310" t="n">
        <v>1</v>
      </c>
    </row>
    <row r="167311">
      <c r="A167311" t="inlineStr">
        <is>
          <t>mq750</t>
        </is>
      </c>
      <c r="B167311" t="n">
        <v>1</v>
      </c>
    </row>
    <row r="167312">
      <c r="A167312" t="inlineStr">
        <is>
          <t>20mx</t>
        </is>
      </c>
      <c r="B167312" t="n">
        <v>1</v>
      </c>
    </row>
    <row r="167313">
      <c r="A167313" t="inlineStr">
        <is>
          <t>fuaba</t>
        </is>
      </c>
      <c r="B167313" t="n">
        <v>1</v>
      </c>
    </row>
    <row r="167314">
      <c r="A167314" t="inlineStr">
        <is>
          <t>10lm171</t>
        </is>
      </c>
      <c r="B167314" t="n">
        <v>1</v>
      </c>
    </row>
    <row r="167315">
      <c r="A167315" t="inlineStr">
        <is>
          <t>420xl</t>
        </is>
      </c>
      <c r="B167315" t="n">
        <v>1</v>
      </c>
    </row>
    <row r="167316">
      <c r="A167316" t="inlineStr">
        <is>
          <t>420173</t>
        </is>
      </c>
      <c r="B167316" t="n">
        <v>1</v>
      </c>
    </row>
    <row r="167317">
      <c r="A167317" t="inlineStr">
        <is>
          <t>firmswitch</t>
        </is>
      </c>
      <c r="B167317" t="n">
        <v>1</v>
      </c>
    </row>
    <row r="167318">
      <c r="A167318" t="inlineStr">
        <is>
          <t>tromperessive</t>
        </is>
      </c>
      <c r="B167318" t="n">
        <v>1</v>
      </c>
    </row>
    <row r="167319">
      <c r="A167319" t="inlineStr">
        <is>
          <t>probloch</t>
        </is>
      </c>
      <c r="B167319" t="n">
        <v>1</v>
      </c>
    </row>
    <row r="167320">
      <c r="A167320" t="inlineStr">
        <is>
          <t>2cu</t>
        </is>
      </c>
      <c r="B167320" t="n">
        <v>1</v>
      </c>
    </row>
    <row r="167321">
      <c r="A167321" t="inlineStr">
        <is>
          <t>422c</t>
        </is>
      </c>
      <c r="B167321" t="n">
        <v>1</v>
      </c>
    </row>
    <row r="167322">
      <c r="A167322" t="inlineStr">
        <is>
          <t>recoilless1500</t>
        </is>
      </c>
      <c r="B167322" t="n">
        <v>1</v>
      </c>
    </row>
    <row r="167323">
      <c r="A167323" t="inlineStr">
        <is>
          <t>markysenkono</t>
        </is>
      </c>
      <c r="B167323" t="n">
        <v>1</v>
      </c>
    </row>
    <row r="167324">
      <c r="A167324" t="inlineStr">
        <is>
          <t>5600ms</t>
        </is>
      </c>
      <c r="B167324" t="n">
        <v>1</v>
      </c>
    </row>
    <row r="167325">
      <c r="A167325" t="inlineStr">
        <is>
          <t>6300x</t>
        </is>
      </c>
      <c r="B167325" t="n">
        <v>1</v>
      </c>
    </row>
    <row r="167326">
      <c r="A167326" t="inlineStr">
        <is>
          <t>r13makerazepping</t>
        </is>
      </c>
      <c r="B167326" t="n">
        <v>1</v>
      </c>
    </row>
    <row r="167327">
      <c r="A167327" t="inlineStr">
        <is>
          <t>scoresmarknama</t>
        </is>
      </c>
      <c r="B167327" t="n">
        <v>1</v>
      </c>
    </row>
    <row r="167328">
      <c r="A167328" t="inlineStr">
        <is>
          <t>2016–19</t>
        </is>
      </c>
      <c r="B167328" t="n">
        <v>1</v>
      </c>
    </row>
    <row r="167329">
      <c r="A167329" t="inlineStr">
        <is>
          <t>4lting</t>
        </is>
      </c>
      <c r="B167329" t="n">
        <v>1</v>
      </c>
    </row>
    <row r="167330">
      <c r="A167330" t="inlineStr">
        <is>
          <t>forkanchored</t>
        </is>
      </c>
      <c r="B167330" t="n">
        <v>1</v>
      </c>
    </row>
    <row r="167331">
      <c r="A167331" t="inlineStr">
        <is>
          <t>srito</t>
        </is>
      </c>
      <c r="B167331" t="n">
        <v>1</v>
      </c>
    </row>
    <row r="167332">
      <c r="A167332" t="inlineStr">
        <is>
          <t>unmanganated</t>
        </is>
      </c>
      <c r="B167332" t="n">
        <v>1</v>
      </c>
    </row>
    <row r="167333">
      <c r="A167333" t="inlineStr">
        <is>
          <t>ap25</t>
        </is>
      </c>
      <c r="B167333" t="n">
        <v>2</v>
      </c>
    </row>
    <row r="167334">
      <c r="A167334" t="inlineStr">
        <is>
          <t>█████████вдоваевапкタ</t>
        </is>
      </c>
      <c r="B167334" t="n">
        <v>1</v>
      </c>
    </row>
    <row r="167335">
      <c r="A167335" t="inlineStr">
        <is>
          <t>реизвоя</t>
        </is>
      </c>
      <c r="B167335" t="n">
        <v>1</v>
      </c>
    </row>
    <row r="167336">
      <c r="A167336" t="inlineStr">
        <is>
          <t>ер</t>
        </is>
      </c>
      <c r="B167336" t="n">
        <v>3</v>
      </c>
    </row>
    <row r="167337">
      <c r="A167337" t="inlineStr">
        <is>
          <t>acensis</t>
        </is>
      </c>
      <c r="B167337" t="n">
        <v>1</v>
      </c>
    </row>
    <row r="167338">
      <c r="A167338" t="inlineStr">
        <is>
          <t>5lr999472</t>
        </is>
      </c>
      <c r="B167338" t="n">
        <v>1</v>
      </c>
    </row>
    <row r="167339">
      <c r="A167339" t="inlineStr">
        <is>
          <t>gx4t</t>
        </is>
      </c>
      <c r="B167339" t="n">
        <v>1</v>
      </c>
    </row>
    <row r="167340">
      <c r="A167340" t="inlineStr">
        <is>
          <t>khyt</t>
        </is>
      </c>
      <c r="B167340" t="n">
        <v>1</v>
      </c>
    </row>
    <row r="167341">
      <c r="A167341" t="inlineStr">
        <is>
          <t>macohan</t>
        </is>
      </c>
      <c r="B167341" t="n">
        <v>1</v>
      </c>
    </row>
    <row r="167342">
      <c r="A167342" t="inlineStr">
        <is>
          <t>ghrapala</t>
        </is>
      </c>
      <c r="B167342" t="n">
        <v>1</v>
      </c>
    </row>
    <row r="167343">
      <c r="A167343" t="inlineStr">
        <is>
          <t>buhrand</t>
        </is>
      </c>
      <c r="B167343" t="n">
        <v>1</v>
      </c>
    </row>
    <row r="167344">
      <c r="A167344" t="inlineStr">
        <is>
          <t>jabalba</t>
        </is>
      </c>
      <c r="B167344" t="n">
        <v>1</v>
      </c>
    </row>
    <row r="167345">
      <c r="A167345" t="inlineStr">
        <is>
          <t>`poteri</t>
        </is>
      </c>
      <c r="B167345" t="n">
        <v>1</v>
      </c>
    </row>
    <row r="167346">
      <c r="A167346" t="inlineStr">
        <is>
          <t>jahanams</t>
        </is>
      </c>
      <c r="B167346" t="n">
        <v>1</v>
      </c>
    </row>
    <row r="167347">
      <c r="A167347" t="inlineStr">
        <is>
          <t>parameshwara</t>
        </is>
      </c>
      <c r="B167347" t="n">
        <v>2</v>
      </c>
    </row>
    <row r="167348">
      <c r="A167348" t="inlineStr">
        <is>
          <t>arghand</t>
        </is>
      </c>
      <c r="B167348" t="n">
        <v>1</v>
      </c>
    </row>
    <row r="167349">
      <c r="A167349" t="inlineStr">
        <is>
          <t>himmajah</t>
        </is>
      </c>
      <c r="B167349" t="n">
        <v>1</v>
      </c>
    </row>
    <row r="167350">
      <c r="A167350" t="inlineStr">
        <is>
          <t>paltari</t>
        </is>
      </c>
      <c r="B167350" t="n">
        <v>2</v>
      </c>
    </row>
    <row r="167351">
      <c r="A167351" t="inlineStr">
        <is>
          <t>renama</t>
        </is>
      </c>
      <c r="B167351" t="n">
        <v>1</v>
      </c>
    </row>
    <row r="167352">
      <c r="A167352" t="inlineStr">
        <is>
          <t>dilemm</t>
        </is>
      </c>
      <c r="B167352" t="n">
        <v>1</v>
      </c>
    </row>
    <row r="167353">
      <c r="A167353" t="inlineStr">
        <is>
          <t>propophomich</t>
        </is>
      </c>
      <c r="B167353" t="n">
        <v>1</v>
      </c>
    </row>
    <row r="167354">
      <c r="A167354" t="inlineStr">
        <is>
          <t>functionapropriateusteraringyahoo</t>
        </is>
      </c>
      <c r="B167354" t="n">
        <v>1</v>
      </c>
    </row>
    <row r="167355">
      <c r="A167355" t="inlineStr">
        <is>
          <t>azh00caranthyrstuff</t>
        </is>
      </c>
      <c r="B167355" t="n">
        <v>1</v>
      </c>
    </row>
    <row r="167356">
      <c r="A167356" t="inlineStr">
        <is>
          <t>kickiffia</t>
        </is>
      </c>
      <c r="B167356" t="n">
        <v>1</v>
      </c>
    </row>
    <row r="167357">
      <c r="A167357" t="inlineStr">
        <is>
          <t>lianler</t>
        </is>
      </c>
      <c r="B167357" t="n">
        <v>1</v>
      </c>
    </row>
    <row r="167358">
      <c r="A167358" t="inlineStr">
        <is>
          <t>joalten</t>
        </is>
      </c>
      <c r="B167358" t="n">
        <v>1</v>
      </c>
    </row>
    <row r="167359">
      <c r="A167359" t="inlineStr">
        <is>
          <t>alibo1994gmail</t>
        </is>
      </c>
      <c r="B167359" t="n">
        <v>1</v>
      </c>
    </row>
    <row r="167360">
      <c r="A167360" t="inlineStr">
        <is>
          <t>dasnakenujeurope</t>
        </is>
      </c>
      <c r="B167360" t="n">
        <v>1</v>
      </c>
    </row>
    <row r="167361">
      <c r="A167361" t="inlineStr">
        <is>
          <t>abeclass</t>
        </is>
      </c>
      <c r="B167361" t="n">
        <v>1</v>
      </c>
    </row>
    <row r="167362">
      <c r="A167362" t="inlineStr">
        <is>
          <t>clamniverpool191yahoo</t>
        </is>
      </c>
      <c r="B167362" t="n">
        <v>1</v>
      </c>
    </row>
    <row r="167363">
      <c r="A167363" t="inlineStr">
        <is>
          <t>apples_trumpypemorirex</t>
        </is>
      </c>
      <c r="B167363" t="n">
        <v>1</v>
      </c>
    </row>
    <row r="167364">
      <c r="A167364" t="inlineStr">
        <is>
          <t>b{megaarcade_fest</t>
        </is>
      </c>
      <c r="B167364" t="n">
        <v>1</v>
      </c>
    </row>
    <row r="167365">
      <c r="A167365" t="inlineStr">
        <is>
          <t>eligately</t>
        </is>
      </c>
      <c r="B167365" t="n">
        <v>1</v>
      </c>
    </row>
    <row r="167366">
      <c r="A167366" t="inlineStr">
        <is>
          <t>liggibility</t>
        </is>
      </c>
      <c r="B167366" t="n">
        <v>1</v>
      </c>
    </row>
    <row r="167367">
      <c r="A167367" t="inlineStr">
        <is>
          <t>homemo1111includelogin</t>
        </is>
      </c>
      <c r="B167367" t="n">
        <v>1</v>
      </c>
    </row>
    <row r="167368">
      <c r="A167368" t="inlineStr">
        <is>
          <t>batonsignrecords</t>
        </is>
      </c>
      <c r="B167368" t="n">
        <v>1</v>
      </c>
    </row>
    <row r="167369">
      <c r="A167369" t="inlineStr">
        <is>
          <t>wpxdoc</t>
        </is>
      </c>
      <c r="B167369" t="n">
        <v>1</v>
      </c>
    </row>
    <row r="167370">
      <c r="A167370" t="inlineStr">
        <is>
          <t>wpxexception</t>
        </is>
      </c>
      <c r="B167370" t="n">
        <v>1</v>
      </c>
    </row>
    <row r="167371">
      <c r="A167371" t="inlineStr">
        <is>
          <t>dsspglsocket</t>
        </is>
      </c>
      <c r="B167371" t="n">
        <v>1</v>
      </c>
    </row>
    <row r="167372">
      <c r="A167372" t="inlineStr">
        <is>
          <t>webprint</t>
        </is>
      </c>
      <c r="B167372" t="n">
        <v>1</v>
      </c>
    </row>
    <row r="167373">
      <c r="A167373" t="inlineStr">
        <is>
          <t>autodownloader</t>
        </is>
      </c>
      <c r="B167373" t="n">
        <v>1</v>
      </c>
    </row>
    <row r="167374">
      <c r="A167374" t="inlineStr">
        <is>
          <t>adminmediagensettings</t>
        </is>
      </c>
      <c r="B167374" t="n">
        <v>1</v>
      </c>
    </row>
    <row r="167375">
      <c r="A167375" t="inlineStr">
        <is>
          <t>d3bird_settelist</t>
        </is>
      </c>
      <c r="B167375" t="n">
        <v>1</v>
      </c>
    </row>
    <row r="167376">
      <c r="A167376" t="inlineStr">
        <is>
          <t>rcmd20</t>
        </is>
      </c>
      <c r="B167376" t="n">
        <v>1</v>
      </c>
    </row>
    <row r="167377">
      <c r="A167377" t="inlineStr">
        <is>
          <t>uninstallal</t>
        </is>
      </c>
      <c r="B167377" t="n">
        <v>1</v>
      </c>
    </row>
    <row r="167378">
      <c r="A167378" t="inlineStr">
        <is>
          <t>mklizldbns</t>
        </is>
      </c>
      <c r="B167378" t="n">
        <v>1</v>
      </c>
    </row>
    <row r="167379">
      <c r="A167379" t="inlineStr">
        <is>
          <t>d3bird</t>
        </is>
      </c>
      <c r="B167379" t="n">
        <v>1</v>
      </c>
    </row>
    <row r="167380">
      <c r="A167380" t="inlineStr">
        <is>
          <t>d3bird_user_info</t>
        </is>
      </c>
      <c r="B167380" t="n">
        <v>1</v>
      </c>
    </row>
    <row r="167381">
      <c r="A167381" t="inlineStr">
        <is>
          <t>openframes</t>
        </is>
      </c>
      <c r="B167381" t="n">
        <v>1</v>
      </c>
    </row>
    <row r="167382">
      <c r="A167382" t="inlineStr">
        <is>
          <t>easyloading</t>
        </is>
      </c>
      <c r="B167382" t="n">
        <v>1</v>
      </c>
    </row>
    <row r="167383">
      <c r="A167383" t="inlineStr">
        <is>
          <t>uxcleartype</t>
        </is>
      </c>
      <c r="B167383" t="n">
        <v>1</v>
      </c>
    </row>
    <row r="167384">
      <c r="A167384" t="inlineStr">
        <is>
          <t>wpxdevcenter</t>
        </is>
      </c>
      <c r="B167384" t="n">
        <v>1</v>
      </c>
    </row>
    <row r="167385">
      <c r="A167385" t="inlineStr">
        <is>
          <t>files_core</t>
        </is>
      </c>
      <c r="B167385" t="n">
        <v>1</v>
      </c>
    </row>
    <row r="167386">
      <c r="A167386" t="inlineStr">
        <is>
          <t>edumap_awardsvoting4483gadoadministrules</t>
        </is>
      </c>
      <c r="B167386" t="n">
        <v>1</v>
      </c>
    </row>
    <row r="167387">
      <c r="A167387" t="inlineStr">
        <is>
          <t>206706168</t>
        </is>
      </c>
      <c r="B167387" t="n">
        <v>1</v>
      </c>
    </row>
    <row r="167388">
      <c r="A167388" t="inlineStr">
        <is>
          <t>only476</t>
        </is>
      </c>
      <c r="B167388" t="n">
        <v>1</v>
      </c>
    </row>
    <row r="167389">
      <c r="A167389" t="inlineStr">
        <is>
          <t>perhr</t>
        </is>
      </c>
      <c r="B167389" t="n">
        <v>2</v>
      </c>
    </row>
    <row r="167390">
      <c r="A167390" t="inlineStr">
        <is>
          <t>kevrn</t>
        </is>
      </c>
      <c r="B167390" t="n">
        <v>1</v>
      </c>
    </row>
    <row r="167391">
      <c r="A167391" t="inlineStr">
        <is>
          <t>göxyklett</t>
        </is>
      </c>
      <c r="B167391" t="n">
        <v>1</v>
      </c>
    </row>
    <row r="167392">
      <c r="A167392" t="inlineStr">
        <is>
          <t>ecocondo</t>
        </is>
      </c>
      <c r="B167392" t="n">
        <v>1</v>
      </c>
    </row>
    <row r="167393">
      <c r="A167393" t="inlineStr">
        <is>
          <t>rodlé</t>
        </is>
      </c>
      <c r="B167393" t="n">
        <v>1</v>
      </c>
    </row>
    <row r="167394">
      <c r="A167394" t="inlineStr">
        <is>
          <t>bucanum</t>
        </is>
      </c>
      <c r="B167394" t="n">
        <v>1</v>
      </c>
    </row>
    <row r="167395">
      <c r="A167395" t="inlineStr">
        <is>
          <t>gorgement</t>
        </is>
      </c>
      <c r="B167395" t="n">
        <v>1</v>
      </c>
    </row>
    <row r="167396">
      <c r="A167396" t="inlineStr">
        <is>
          <t>nuzumets</t>
        </is>
      </c>
      <c r="B167396" t="n">
        <v>1</v>
      </c>
    </row>
    <row r="167397">
      <c r="A167397" t="inlineStr">
        <is>
          <t>nderberg</t>
        </is>
      </c>
      <c r="B167397" t="n">
        <v>1</v>
      </c>
    </row>
    <row r="167398">
      <c r="A167398" t="inlineStr">
        <is>
          <t>moreforest</t>
        </is>
      </c>
      <c r="B167398" t="n">
        <v>1</v>
      </c>
    </row>
    <row r="167399">
      <c r="A167399" t="inlineStr">
        <is>
          <t>pulppants</t>
        </is>
      </c>
      <c r="B167399" t="n">
        <v>1</v>
      </c>
    </row>
    <row r="167400">
      <c r="A167400" t="inlineStr">
        <is>
          <t>catlma</t>
        </is>
      </c>
      <c r="B167400" t="n">
        <v>1</v>
      </c>
    </row>
    <row r="167401">
      <c r="A167401" t="inlineStr">
        <is>
          <t>devobite</t>
        </is>
      </c>
      <c r="B167401" t="n">
        <v>1</v>
      </c>
    </row>
    <row r="167402">
      <c r="A167402" t="inlineStr">
        <is>
          <t>friendspeak</t>
        </is>
      </c>
      <c r="B167402" t="n">
        <v>1</v>
      </c>
    </row>
    <row r="167403">
      <c r="A167403" t="inlineStr">
        <is>
          <t>bruine</t>
        </is>
      </c>
      <c r="B167403" t="n">
        <v>1</v>
      </c>
    </row>
    <row r="167404">
      <c r="A167404" t="inlineStr">
        <is>
          <t>gtype1</t>
        </is>
      </c>
      <c r="B167404" t="n">
        <v>1</v>
      </c>
    </row>
    <row r="167405">
      <c r="A167405" t="inlineStr">
        <is>
          <t>sacrin</t>
        </is>
      </c>
      <c r="B167405" t="n">
        <v>1</v>
      </c>
    </row>
    <row r="167406">
      <c r="A167406" t="inlineStr">
        <is>
          <t>chdomal</t>
        </is>
      </c>
      <c r="B167406" t="n">
        <v>1</v>
      </c>
    </row>
    <row r="167407">
      <c r="A167407" t="inlineStr">
        <is>
          <t>thought5–8</t>
        </is>
      </c>
      <c r="B167407" t="n">
        <v>1</v>
      </c>
    </row>
    <row r="167408">
      <c r="A167408" t="inlineStr">
        <is>
          <t>lmnada</t>
        </is>
      </c>
      <c r="B167408" t="n">
        <v>1</v>
      </c>
    </row>
    <row r="167409">
      <c r="A167409" t="inlineStr">
        <is>
          <t>libitrum</t>
        </is>
      </c>
      <c r="B167409" t="n">
        <v>1</v>
      </c>
    </row>
    <row r="167410">
      <c r="A167410" t="inlineStr">
        <is>
          <t>shocks11</t>
        </is>
      </c>
      <c r="B167410" t="n">
        <v>1</v>
      </c>
    </row>
    <row r="167411">
      <c r="A167411" t="inlineStr">
        <is>
          <t>bische</t>
        </is>
      </c>
      <c r="B167411" t="n">
        <v>1</v>
      </c>
    </row>
    <row r="167412">
      <c r="A167412" t="inlineStr">
        <is>
          <t>block5</t>
        </is>
      </c>
      <c r="B167412" t="n">
        <v>2</v>
      </c>
    </row>
    <row r="167413">
      <c r="A167413" t="inlineStr">
        <is>
          <t>s95097</t>
        </is>
      </c>
      <c r="B167413" t="n">
        <v>1</v>
      </c>
    </row>
    <row r="167414">
      <c r="A167414" t="inlineStr">
        <is>
          <t>p3001</t>
        </is>
      </c>
      <c r="B167414" t="n">
        <v>1</v>
      </c>
    </row>
    <row r="167415">
      <c r="A167415" t="inlineStr">
        <is>
          <t>cart32</t>
        </is>
      </c>
      <c r="B167415" t="n">
        <v>1</v>
      </c>
    </row>
    <row r="167416">
      <c r="A167416" t="inlineStr">
        <is>
          <t>p95ch12</t>
        </is>
      </c>
      <c r="B167416" t="n">
        <v>1</v>
      </c>
    </row>
    <row r="167417">
      <c r="A167417" t="inlineStr">
        <is>
          <t>pne2tb</t>
        </is>
      </c>
      <c r="B167417" t="n">
        <v>1</v>
      </c>
    </row>
    <row r="167418">
      <c r="A167418" t="inlineStr">
        <is>
          <t>kainic</t>
        </is>
      </c>
      <c r="B167418" t="n">
        <v>1</v>
      </c>
    </row>
    <row r="167419">
      <c r="A167419" t="inlineStr">
        <is>
          <t>heterozygosed</t>
        </is>
      </c>
      <c r="B167419" t="n">
        <v>1</v>
      </c>
    </row>
    <row r="167420">
      <c r="A167420" t="inlineStr">
        <is>
          <t>ibrindinidase</t>
        </is>
      </c>
      <c r="B167420" t="n">
        <v>1</v>
      </c>
    </row>
    <row r="167421">
      <c r="A167421" t="inlineStr">
        <is>
          <t>glutx45</t>
        </is>
      </c>
      <c r="B167421" t="n">
        <v>1</v>
      </c>
    </row>
    <row r="167422">
      <c r="A167422" t="inlineStr">
        <is>
          <t>photoinhibition</t>
        </is>
      </c>
      <c r="B167422" t="n">
        <v>1</v>
      </c>
    </row>
    <row r="167423">
      <c r="A167423" t="inlineStr">
        <is>
          <t>pgpap2k495</t>
        </is>
      </c>
      <c r="B167423" t="n">
        <v>1</v>
      </c>
    </row>
    <row r="167424">
      <c r="A167424" t="inlineStr">
        <is>
          <t>development4</t>
        </is>
      </c>
      <c r="B167424" t="n">
        <v>1</v>
      </c>
    </row>
    <row r="167425">
      <c r="A167425" t="inlineStr">
        <is>
          <t>autotrash</t>
        </is>
      </c>
      <c r="B167425" t="n">
        <v>1</v>
      </c>
    </row>
    <row r="167426">
      <c r="A167426" t="inlineStr">
        <is>
          <t>piipep</t>
        </is>
      </c>
      <c r="B167426" t="n">
        <v>1</v>
      </c>
    </row>
    <row r="167427">
      <c r="A167427" t="inlineStr">
        <is>
          <t>arthritis7</t>
        </is>
      </c>
      <c r="B167427" t="n">
        <v>1</v>
      </c>
    </row>
    <row r="167428">
      <c r="A167428" t="inlineStr">
        <is>
          <t>s95ret1</t>
        </is>
      </c>
      <c r="B167428" t="n">
        <v>1</v>
      </c>
    </row>
    <row r="167429">
      <c r="A167429" t="inlineStr">
        <is>
          <t>sv49</t>
        </is>
      </c>
      <c r="B167429" t="n">
        <v>1</v>
      </c>
    </row>
    <row r="167430">
      <c r="A167430" t="inlineStr">
        <is>
          <t>sav3</t>
        </is>
      </c>
      <c r="B167430" t="n">
        <v>1</v>
      </c>
    </row>
    <row r="167431">
      <c r="A167431" t="inlineStr">
        <is>
          <t>pkg2k495</t>
        </is>
      </c>
      <c r="B167431" t="n">
        <v>1</v>
      </c>
    </row>
    <row r="167432">
      <c r="A167432" t="inlineStr">
        <is>
          <t>imv13</t>
        </is>
      </c>
      <c r="B167432" t="n">
        <v>1</v>
      </c>
    </row>
    <row r="167433">
      <c r="A167433" t="inlineStr">
        <is>
          <t>endocinding</t>
        </is>
      </c>
      <c r="B167433" t="n">
        <v>1</v>
      </c>
    </row>
    <row r="167434">
      <c r="A167434" t="inlineStr">
        <is>
          <t>gtype2</t>
        </is>
      </c>
      <c r="B167434" t="n">
        <v>1</v>
      </c>
    </row>
    <row r="167435">
      <c r="A167435" t="inlineStr">
        <is>
          <t>injection7</t>
        </is>
      </c>
      <c r="B167435" t="n">
        <v>1</v>
      </c>
    </row>
    <row r="167436">
      <c r="A167436" t="inlineStr">
        <is>
          <t>banditists</t>
        </is>
      </c>
      <c r="B167436" t="n">
        <v>1</v>
      </c>
    </row>
    <row r="167437">
      <c r="A167437" t="inlineStr">
        <is>
          <t>abdirid</t>
        </is>
      </c>
      <c r="B167437" t="n">
        <v>1</v>
      </c>
    </row>
    <row r="167438">
      <c r="A167438" t="inlineStr">
        <is>
          <t>udapta</t>
        </is>
      </c>
      <c r="B167438" t="n">
        <v>1</v>
      </c>
    </row>
    <row r="167439">
      <c r="A167439" t="inlineStr">
        <is>
          <t>agilicayev</t>
        </is>
      </c>
      <c r="B167439" t="n">
        <v>1</v>
      </c>
    </row>
    <row r="167440">
      <c r="A167440" t="inlineStr">
        <is>
          <t>halyh</t>
        </is>
      </c>
      <c r="B167440" t="n">
        <v>1</v>
      </c>
    </row>
    <row r="167441">
      <c r="A167441" t="inlineStr">
        <is>
          <t>hsham</t>
        </is>
      </c>
      <c r="B167441" t="n">
        <v>1</v>
      </c>
    </row>
    <row r="167442">
      <c r="A167442" t="inlineStr">
        <is>
          <t>everydays</t>
        </is>
      </c>
      <c r="B167442" t="n">
        <v>4</v>
      </c>
    </row>
    <row r="167443">
      <c r="A167443" t="inlineStr">
        <is>
          <t>miraglione</t>
        </is>
      </c>
      <c r="B167443" t="n">
        <v>1</v>
      </c>
    </row>
    <row r="167444">
      <c r="A167444" t="inlineStr">
        <is>
          <t>mimblewimble</t>
        </is>
      </c>
      <c r="B167444" t="n">
        <v>1</v>
      </c>
    </row>
    <row r="167445">
      <c r="A167445" t="inlineStr">
        <is>
          <t>couchgetty</t>
        </is>
      </c>
      <c r="B167445" t="n">
        <v>1</v>
      </c>
    </row>
    <row r="167446">
      <c r="A167446" t="inlineStr">
        <is>
          <t>dufer</t>
        </is>
      </c>
      <c r="B167446" t="n">
        <v>1</v>
      </c>
    </row>
    <row r="167447">
      <c r="A167447" t="inlineStr">
        <is>
          <t>dg1686</t>
        </is>
      </c>
      <c r="B167447" t="n">
        <v>1</v>
      </c>
    </row>
    <row r="167448">
      <c r="A167448" t="inlineStr">
        <is>
          <t>fs1686</t>
        </is>
      </c>
      <c r="B167448" t="n">
        <v>1</v>
      </c>
    </row>
    <row r="167449">
      <c r="A167449" t="inlineStr">
        <is>
          <t>the preferability</t>
        </is>
      </c>
      <c r="B167449" t="n">
        <v>1</v>
      </c>
    </row>
    <row r="167450">
      <c r="A167450" t="inlineStr">
        <is>
          <t>freenomed</t>
        </is>
      </c>
      <c r="B167450" t="n">
        <v>1</v>
      </c>
    </row>
    <row r="167451">
      <c r="A167451" t="inlineStr">
        <is>
          <t>colourash</t>
        </is>
      </c>
      <c r="B167451" t="n">
        <v>1</v>
      </c>
    </row>
    <row r="167452">
      <c r="A167452" t="inlineStr">
        <is>
          <t>club dick</t>
        </is>
      </c>
      <c r="B167452" t="n">
        <v>1</v>
      </c>
    </row>
    <row r="167453">
      <c r="A167453" t="inlineStr">
        <is>
          <t>soites</t>
        </is>
      </c>
      <c r="B167453" t="n">
        <v>1</v>
      </c>
    </row>
    <row r="167454">
      <c r="A167454" t="inlineStr">
        <is>
          <t>blented</t>
        </is>
      </c>
      <c r="B167454" t="n">
        <v>1</v>
      </c>
    </row>
    <row r="167455">
      <c r="A167455" t="inlineStr">
        <is>
          <t>jeffsoices</t>
        </is>
      </c>
      <c r="B167455" t="n">
        <v>1</v>
      </c>
    </row>
    <row r="167456">
      <c r="A167456" t="inlineStr">
        <is>
          <t>fanmadejon</t>
        </is>
      </c>
      <c r="B167456" t="n">
        <v>1</v>
      </c>
    </row>
    <row r="167457">
      <c r="A167457" t="inlineStr">
        <is>
          <t>chevako</t>
        </is>
      </c>
      <c r="B167457" t="n">
        <v>1</v>
      </c>
    </row>
    <row r="167458">
      <c r="A167458" t="inlineStr">
        <is>
          <t>vvh9x6ostlcm</t>
        </is>
      </c>
      <c r="B167458" t="n">
        <v>1</v>
      </c>
    </row>
    <row r="167459">
      <c r="A167459" t="inlineStr">
        <is>
          <t>marshallpandak</t>
        </is>
      </c>
      <c r="B167459" t="n">
        <v>1</v>
      </c>
    </row>
    <row r="167460">
      <c r="A167460" t="inlineStr">
        <is>
          <t>tourleader</t>
        </is>
      </c>
      <c r="B167460" t="n">
        <v>1</v>
      </c>
    </row>
    <row r="167461">
      <c r="A167461" t="inlineStr">
        <is>
          <t>louobers</t>
        </is>
      </c>
      <c r="B167461" t="n">
        <v>1</v>
      </c>
    </row>
    <row r="167462">
      <c r="A167462" t="inlineStr">
        <is>
          <t>cavlator</t>
        </is>
      </c>
      <c r="B167462" t="n">
        <v>1</v>
      </c>
    </row>
    <row r="167463">
      <c r="A167463" t="inlineStr">
        <is>
          <t>kogolito</t>
        </is>
      </c>
      <c r="B167463" t="n">
        <v>1</v>
      </c>
    </row>
    <row r="167464">
      <c r="A167464" t="inlineStr">
        <is>
          <t>subemblant</t>
        </is>
      </c>
      <c r="B167464" t="n">
        <v>1</v>
      </c>
    </row>
    <row r="167465">
      <c r="A167465" t="inlineStr">
        <is>
          <t>httpsnuitfrançaise</t>
        </is>
      </c>
      <c r="B167465" t="n">
        <v>1</v>
      </c>
    </row>
    <row r="167466">
      <c r="A167466" t="inlineStr">
        <is>
          <t>rotulating</t>
        </is>
      </c>
      <c r="B167466" t="n">
        <v>1</v>
      </c>
    </row>
    <row r="167467">
      <c r="A167467" t="inlineStr">
        <is>
          <t>jumpionhole</t>
        </is>
      </c>
      <c r="B167467" t="n">
        <v>1</v>
      </c>
    </row>
    <row r="167468">
      <c r="A167468" t="inlineStr">
        <is>
          <t>mrbush</t>
        </is>
      </c>
      <c r="B167468" t="n">
        <v>1</v>
      </c>
    </row>
    <row r="167469">
      <c r="A167469" t="inlineStr">
        <is>
          <t>workzones</t>
        </is>
      </c>
      <c r="B167469" t="n">
        <v>1</v>
      </c>
    </row>
    <row r="167470">
      <c r="A167470" t="inlineStr">
        <is>
          <t>walkshire</t>
        </is>
      </c>
      <c r="B167470" t="n">
        <v>2</v>
      </c>
    </row>
    <row r="167471">
      <c r="A167471" t="inlineStr">
        <is>
          <t>empanels</t>
        </is>
      </c>
      <c r="B167471" t="n">
        <v>1</v>
      </c>
    </row>
    <row r="167472">
      <c r="A167472" t="inlineStr">
        <is>
          <t>skkazott</t>
        </is>
      </c>
      <c r="B167472" t="n">
        <v>1</v>
      </c>
    </row>
    <row r="167473">
      <c r="A167473" t="inlineStr">
        <is>
          <t>anomalocaris</t>
        </is>
      </c>
      <c r="B167473" t="n">
        <v>1</v>
      </c>
    </row>
    <row r="167474">
      <c r="A167474" t="inlineStr">
        <is>
          <t>ohkamimusubi</t>
        </is>
      </c>
      <c r="B167474" t="n">
        <v>1</v>
      </c>
    </row>
    <row r="167475">
      <c r="A167475" t="inlineStr">
        <is>
          <t>amiba</t>
        </is>
      </c>
      <c r="B167475" t="n">
        <v>1</v>
      </c>
    </row>
    <row r="167476">
      <c r="A167476" t="inlineStr">
        <is>
          <t>quettebuss</t>
        </is>
      </c>
      <c r="B167476" t="n">
        <v>1</v>
      </c>
    </row>
    <row r="167477">
      <c r="A167477" t="inlineStr">
        <is>
          <t>poltergift</t>
        </is>
      </c>
      <c r="B167477" t="n">
        <v>1</v>
      </c>
    </row>
    <row r="167478">
      <c r="A167478" t="inlineStr">
        <is>
          <t>anamnesis</t>
        </is>
      </c>
      <c r="B167478" t="n">
        <v>1</v>
      </c>
    </row>
    <row r="167479">
      <c r="A167479" t="inlineStr">
        <is>
          <t>kazōgi</t>
        </is>
      </c>
      <c r="B167479" t="n">
        <v>1</v>
      </c>
    </row>
    <row r="167480">
      <c r="A167480" t="inlineStr">
        <is>
          <t>五代目武装戦線頭・武田好誠</t>
        </is>
      </c>
      <c r="B167480" t="n">
        <v>1</v>
      </c>
    </row>
    <row r="167481">
      <c r="A167481" t="inlineStr">
        <is>
          <t>bowmore</t>
        </is>
      </c>
      <c r="B167481" t="n">
        <v>1</v>
      </c>
    </row>
    <row r="167482">
      <c r="A167482" t="inlineStr">
        <is>
          <t>amitan</t>
        </is>
      </c>
      <c r="B167482" t="n">
        <v>1</v>
      </c>
    </row>
    <row r="167483">
      <c r="A167483" t="inlineStr">
        <is>
          <t>301500</t>
        </is>
      </c>
      <c r="B167483" t="n">
        <v>1</v>
      </c>
    </row>
    <row r="167484">
      <c r="A167484" t="inlineStr">
        <is>
          <t>p4353</t>
        </is>
      </c>
      <c r="B167484" t="n">
        <v>1</v>
      </c>
    </row>
    <row r="167485">
      <c r="A167485" t="inlineStr">
        <is>
          <t>dfabus</t>
        </is>
      </c>
      <c r="B167485" t="n">
        <v>1</v>
      </c>
    </row>
    <row r="167486">
      <c r="A167486" t="inlineStr">
        <is>
          <t>permalinkcomment</t>
        </is>
      </c>
      <c r="B167486" t="n">
        <v>2</v>
      </c>
    </row>
    <row r="167487">
      <c r="A167487" t="inlineStr">
        <is>
          <t>be available</t>
        </is>
      </c>
      <c r="B167487" t="n">
        <v>1</v>
      </c>
    </row>
    <row r="167488">
      <c r="A167488" t="inlineStr">
        <is>
          <t>internalation</t>
        </is>
      </c>
      <c r="B167488" t="n">
        <v>1</v>
      </c>
    </row>
    <row r="167489">
      <c r="A167489" t="inlineStr">
        <is>
          <t>pbrmbindford</t>
        </is>
      </c>
      <c r="B167489" t="n">
        <v>1</v>
      </c>
    </row>
    <row r="167490">
      <c r="A167490" t="inlineStr">
        <is>
          <t>bristlebury</t>
        </is>
      </c>
      <c r="B167490" t="n">
        <v>1</v>
      </c>
    </row>
    <row r="167491">
      <c r="A167491" t="inlineStr">
        <is>
          <t>colnls</t>
        </is>
      </c>
      <c r="B167491" t="n">
        <v>1</v>
      </c>
    </row>
    <row r="167492">
      <c r="A167492" t="inlineStr">
        <is>
          <t>muerico</t>
        </is>
      </c>
      <c r="B167492" t="n">
        <v>1</v>
      </c>
    </row>
    <row r="167493">
      <c r="A167493" t="inlineStr">
        <is>
          <t>styleimage</t>
        </is>
      </c>
      <c r="B167493" t="n">
        <v>1</v>
      </c>
    </row>
    <row r="167494">
      <c r="A167494" t="inlineStr">
        <is>
          <t>kameza</t>
        </is>
      </c>
      <c r="B167494" t="n">
        <v>1</v>
      </c>
    </row>
    <row r="167495">
      <c r="A167495" t="inlineStr">
        <is>
          <t>to p</t>
        </is>
      </c>
      <c r="B167495" t="n">
        <v>1</v>
      </c>
    </row>
    <row r="167496">
      <c r="A167496" t="inlineStr">
        <is>
          <t>grishit</t>
        </is>
      </c>
      <c r="B167496" t="n">
        <v>1</v>
      </c>
    </row>
    <row r="167497">
      <c r="A167497" t="inlineStr">
        <is>
          <t>redditphoenix</t>
        </is>
      </c>
      <c r="B167497" t="n">
        <v>1</v>
      </c>
    </row>
    <row r="167498">
      <c r="A167498" t="inlineStr">
        <is>
          <t>fedrari</t>
        </is>
      </c>
      <c r="B167498" t="n">
        <v>1</v>
      </c>
    </row>
    <row r="167499">
      <c r="A167499" t="inlineStr">
        <is>
          <t>gl15yqrow</t>
        </is>
      </c>
      <c r="B167499" t="n">
        <v>1</v>
      </c>
    </row>
    <row r="167500">
      <c r="A167500" t="inlineStr">
        <is>
          <t>dollertgmail</t>
        </is>
      </c>
      <c r="B167500" t="n">
        <v>1</v>
      </c>
    </row>
    <row r="167501">
      <c r="A167501" t="inlineStr">
        <is>
          <t>intercurrentgist</t>
        </is>
      </c>
      <c r="B167501" t="n">
        <v>1</v>
      </c>
    </row>
    <row r="167502">
      <c r="A167502" t="inlineStr">
        <is>
          <t>cheuthou</t>
        </is>
      </c>
      <c r="B167502" t="n">
        <v>1</v>
      </c>
    </row>
    <row r="167503">
      <c r="A167503" t="inlineStr">
        <is>
          <t>gusgetch</t>
        </is>
      </c>
      <c r="B167503" t="n">
        <v>1</v>
      </c>
    </row>
    <row r="167504">
      <c r="A167504" t="inlineStr">
        <is>
          <t>ly2mj9cjx</t>
        </is>
      </c>
      <c r="B167504" t="n">
        <v>1</v>
      </c>
    </row>
    <row r="167505">
      <c r="A167505" t="inlineStr">
        <is>
          <t>cloker</t>
        </is>
      </c>
      <c r="B167505" t="n">
        <v>1</v>
      </c>
    </row>
    <row r="167506">
      <c r="A167506" t="inlineStr">
        <is>
          <t>nayerchan</t>
        </is>
      </c>
      <c r="B167506" t="n">
        <v>1</v>
      </c>
    </row>
    <row r="167507">
      <c r="A167507" t="inlineStr">
        <is>
          <t>gorgeouss</t>
        </is>
      </c>
      <c r="B167507" t="n">
        <v>1</v>
      </c>
    </row>
    <row r="167508">
      <c r="A167508" t="inlineStr">
        <is>
          <t>romainy</t>
        </is>
      </c>
      <c r="B167508" t="n">
        <v>1</v>
      </c>
    </row>
    <row r="167509">
      <c r="A167509" t="inlineStr">
        <is>
          <t>sagour</t>
        </is>
      </c>
      <c r="B167509" t="n">
        <v>1</v>
      </c>
    </row>
    <row r="167510">
      <c r="A167510" t="inlineStr">
        <is>
          <t>oilys</t>
        </is>
      </c>
      <c r="B167510" t="n">
        <v>1</v>
      </c>
    </row>
    <row r="167511">
      <c r="A167511" t="inlineStr">
        <is>
          <t>isivalume</t>
        </is>
      </c>
      <c r="B167511" t="n">
        <v>1</v>
      </c>
    </row>
    <row r="167512">
      <c r="A167512" t="inlineStr">
        <is>
          <t>drinkqatl</t>
        </is>
      </c>
      <c r="B167512" t="n">
        <v>1</v>
      </c>
    </row>
    <row r="167513">
      <c r="A167513" t="inlineStr">
        <is>
          <t>sipatur</t>
        </is>
      </c>
      <c r="B167513" t="n">
        <v>1</v>
      </c>
    </row>
    <row r="167514">
      <c r="A167514" t="inlineStr">
        <is>
          <t>aramiou</t>
        </is>
      </c>
      <c r="B167514" t="n">
        <v>1</v>
      </c>
    </row>
    <row r="167515">
      <c r="A167515" t="inlineStr">
        <is>
          <t>gretin</t>
        </is>
      </c>
      <c r="B167515" t="n">
        <v>1</v>
      </c>
    </row>
    <row r="167516">
      <c r="A167516" t="inlineStr">
        <is>
          <t>com1u2miv6</t>
        </is>
      </c>
      <c r="B167516" t="n">
        <v>1</v>
      </c>
    </row>
    <row r="167517">
      <c r="A167517" t="inlineStr">
        <is>
          <t>aramiouli</t>
        </is>
      </c>
      <c r="B167517" t="n">
        <v>1</v>
      </c>
    </row>
    <row r="167518">
      <c r="A167518" t="inlineStr">
        <is>
          <t>freepoolplowhurst</t>
        </is>
      </c>
      <c r="B167518" t="n">
        <v>1</v>
      </c>
    </row>
    <row r="167519">
      <c r="A167519" t="inlineStr">
        <is>
          <t>geoshutters</t>
        </is>
      </c>
      <c r="B167519" t="n">
        <v>1</v>
      </c>
    </row>
    <row r="167520">
      <c r="A167520" t="inlineStr">
        <is>
          <t>auxetti</t>
        </is>
      </c>
      <c r="B167520" t="n">
        <v>1</v>
      </c>
    </row>
    <row r="167521">
      <c r="A167521" t="inlineStr">
        <is>
          <t>prychetering</t>
        </is>
      </c>
      <c r="B167521" t="n">
        <v>1</v>
      </c>
    </row>
    <row r="167522">
      <c r="A167522" t="inlineStr">
        <is>
          <t>kruskly</t>
        </is>
      </c>
      <c r="B167522" t="n">
        <v>1</v>
      </c>
    </row>
    <row r="167523">
      <c r="A167523" t="inlineStr">
        <is>
          <t>wheocrurr</t>
        </is>
      </c>
      <c r="B167523" t="n">
        <v>1</v>
      </c>
    </row>
    <row r="167524">
      <c r="A167524" t="inlineStr">
        <is>
          <t>gurile</t>
        </is>
      </c>
      <c r="B167524" t="n">
        <v>1</v>
      </c>
    </row>
    <row r="167525">
      <c r="A167525" t="inlineStr">
        <is>
          <t>sanctimonogress</t>
        </is>
      </c>
      <c r="B167525" t="n">
        <v>1</v>
      </c>
    </row>
    <row r="167526">
      <c r="A167526" t="inlineStr">
        <is>
          <t>greeucard</t>
        </is>
      </c>
      <c r="B167526" t="n">
        <v>1</v>
      </c>
    </row>
    <row r="167527">
      <c r="A167527" t="inlineStr">
        <is>
          <t>race10</t>
        </is>
      </c>
      <c r="B167527" t="n">
        <v>1</v>
      </c>
    </row>
    <row r="167528">
      <c r="A167528" t="inlineStr">
        <is>
          <t>earringaw</t>
        </is>
      </c>
      <c r="B167528" t="n">
        <v>1</v>
      </c>
    </row>
    <row r="167529">
      <c r="A167529" t="inlineStr">
        <is>
          <t>variuthorcleider</t>
        </is>
      </c>
      <c r="B167529" t="n">
        <v>1</v>
      </c>
    </row>
    <row r="167530">
      <c r="A167530" t="inlineStr">
        <is>
          <t>cinnocator</t>
        </is>
      </c>
      <c r="B167530" t="n">
        <v>2</v>
      </c>
    </row>
    <row r="167531">
      <c r="A167531" t="inlineStr">
        <is>
          <t>buuimurai</t>
        </is>
      </c>
      <c r="B167531" t="n">
        <v>1</v>
      </c>
    </row>
    <row r="167532">
      <c r="A167532" t="inlineStr">
        <is>
          <t>gothamsocial</t>
        </is>
      </c>
      <c r="B167532" t="n">
        <v>1</v>
      </c>
    </row>
    <row r="167533">
      <c r="A167533" t="inlineStr">
        <is>
          <t>firega</t>
        </is>
      </c>
      <c r="B167533" t="n">
        <v>1</v>
      </c>
    </row>
    <row r="167534">
      <c r="A167534" t="inlineStr">
        <is>
          <t>greenmobile</t>
        </is>
      </c>
      <c r="B167534" t="n">
        <v>1</v>
      </c>
    </row>
    <row r="167535">
      <c r="A167535" t="inlineStr">
        <is>
          <t>megamirt</t>
        </is>
      </c>
      <c r="B167535" t="n">
        <v>1</v>
      </c>
    </row>
    <row r="167536">
      <c r="A167536" t="inlineStr">
        <is>
          <t>735k</t>
        </is>
      </c>
      <c r="B167536" t="n">
        <v>3</v>
      </c>
    </row>
    <row r="167537">
      <c r="A167537" t="inlineStr">
        <is>
          <t>macassive</t>
        </is>
      </c>
      <c r="B167537" t="n">
        <v>1</v>
      </c>
    </row>
    <row r="167538">
      <c r="A167538" t="inlineStr">
        <is>
          <t>two___sans</t>
        </is>
      </c>
      <c r="B167538" t="n">
        <v>1</v>
      </c>
    </row>
    <row r="167539">
      <c r="A167539" t="inlineStr">
        <is>
          <t>cmates</t>
        </is>
      </c>
      <c r="B167539" t="n">
        <v>1</v>
      </c>
    </row>
    <row r="167540">
      <c r="A167540" t="inlineStr">
        <is>
          <t>tacomank</t>
        </is>
      </c>
      <c r="B167540" t="n">
        <v>1</v>
      </c>
    </row>
    <row r="167541">
      <c r="A167541" t="inlineStr">
        <is>
          <t>_fair�mit</t>
        </is>
      </c>
      <c r="B167541" t="n">
        <v>1</v>
      </c>
    </row>
    <row r="167542">
      <c r="A167542" t="inlineStr">
        <is>
          <t>secueroires</t>
        </is>
      </c>
      <c r="B167542" t="n">
        <v>1</v>
      </c>
    </row>
    <row r="167543">
      <c r="A167543" t="inlineStr">
        <is>
          <t>beeker</t>
        </is>
      </c>
      <c r="B167543" t="n">
        <v>2</v>
      </c>
    </row>
    <row r="167544">
      <c r="A167544" t="inlineStr">
        <is>
          <t>cf47</t>
        </is>
      </c>
      <c r="B167544" t="n">
        <v>1</v>
      </c>
    </row>
    <row r="167545">
      <c r="A167545" t="inlineStr">
        <is>
          <t>cpotur</t>
        </is>
      </c>
      <c r="B167545" t="n">
        <v>1</v>
      </c>
    </row>
    <row r="167546">
      <c r="A167546" t="inlineStr">
        <is>
          <t>clibchens</t>
        </is>
      </c>
      <c r="B167546" t="n">
        <v>1</v>
      </c>
    </row>
    <row r="167547">
      <c r="A167547" t="inlineStr">
        <is>
          <t>qlins</t>
        </is>
      </c>
      <c r="B167547" t="n">
        <v>1</v>
      </c>
    </row>
    <row r="167548">
      <c r="A167548" t="inlineStr">
        <is>
          <t>geogogo</t>
        </is>
      </c>
      <c r="B167548" t="n">
        <v>1</v>
      </c>
    </row>
    <row r="167549">
      <c r="A167549" t="inlineStr">
        <is>
          <t>galroyens</t>
        </is>
      </c>
      <c r="B167549" t="n">
        <v>1</v>
      </c>
    </row>
    <row r="167550">
      <c r="A167550" t="inlineStr">
        <is>
          <t>dobrun</t>
        </is>
      </c>
      <c r="B167550" t="n">
        <v>1</v>
      </c>
    </row>
    <row r="167551">
      <c r="A167551" t="inlineStr">
        <is>
          <t>pocera</t>
        </is>
      </c>
      <c r="B167551" t="n">
        <v>1</v>
      </c>
    </row>
    <row r="167552">
      <c r="A167552" t="inlineStr">
        <is>
          <t>majestickers</t>
        </is>
      </c>
      <c r="B167552" t="n">
        <v>1</v>
      </c>
    </row>
    <row r="167553">
      <c r="A167553" t="inlineStr">
        <is>
          <t>nezavis</t>
        </is>
      </c>
      <c r="B167553" t="n">
        <v>2</v>
      </c>
    </row>
    <row r="167554">
      <c r="A167554" t="inlineStr">
        <is>
          <t>darbur</t>
        </is>
      </c>
      <c r="B167554" t="n">
        <v>1</v>
      </c>
    </row>
    <row r="167555">
      <c r="A167555" t="inlineStr">
        <is>
          <t>nation�s</t>
        </is>
      </c>
      <c r="B167555" t="n">
        <v>2</v>
      </c>
    </row>
    <row r="167556">
      <c r="A167556" t="inlineStr">
        <is>
          <t>bokway</t>
        </is>
      </c>
      <c r="B167556" t="n">
        <v>1</v>
      </c>
    </row>
    <row r="167557">
      <c r="A167557" t="inlineStr">
        <is>
          <t>footwheels</t>
        </is>
      </c>
      <c r="B167557" t="n">
        <v>1</v>
      </c>
    </row>
    <row r="167558">
      <c r="A167558" t="inlineStr">
        <is>
          <t>sillyistic</t>
        </is>
      </c>
      <c r="B167558" t="n">
        <v>1</v>
      </c>
    </row>
    <row r="167559">
      <c r="A167559" t="inlineStr">
        <is>
          <t>blastatra</t>
        </is>
      </c>
      <c r="B167559" t="n">
        <v>1</v>
      </c>
    </row>
    <row r="167560">
      <c r="A167560" t="inlineStr">
        <is>
          <t>auburndale</t>
        </is>
      </c>
      <c r="B167560" t="n">
        <v>1</v>
      </c>
    </row>
    <row r="167561">
      <c r="A167561" t="inlineStr">
        <is>
          <t>gamelanatra</t>
        </is>
      </c>
      <c r="B167561" t="n">
        <v>1</v>
      </c>
    </row>
    <row r="167562">
      <c r="A167562" t="inlineStr">
        <is>
          <t>agitulating</t>
        </is>
      </c>
      <c r="B167562" t="n">
        <v>1</v>
      </c>
    </row>
    <row r="167563">
      <c r="A167563" t="inlineStr">
        <is>
          <t>twron</t>
        </is>
      </c>
      <c r="B167563" t="n">
        <v>1</v>
      </c>
    </row>
    <row r="167564">
      <c r="A167564" t="inlineStr">
        <is>
          <t>male岭</t>
        </is>
      </c>
      <c r="B167564" t="n">
        <v>1</v>
      </c>
    </row>
    <row r="167565">
      <c r="A167565" t="inlineStr">
        <is>
          <t>bechrist</t>
        </is>
      </c>
      <c r="B167565" t="n">
        <v>1</v>
      </c>
    </row>
    <row r="167566">
      <c r="A167566" t="inlineStr">
        <is>
          <t>baryondites</t>
        </is>
      </c>
      <c r="B167566" t="n">
        <v>1</v>
      </c>
    </row>
    <row r="167567">
      <c r="A167567" t="inlineStr">
        <is>
          <t>jsakat</t>
        </is>
      </c>
      <c r="B167567" t="n">
        <v>1</v>
      </c>
    </row>
    <row r="167568">
      <c r="A167568" t="inlineStr">
        <is>
          <t>batean</t>
        </is>
      </c>
      <c r="B167568" t="n">
        <v>1</v>
      </c>
    </row>
    <row r="167569">
      <c r="A167569" t="inlineStr">
        <is>
          <t>paial</t>
        </is>
      </c>
      <c r="B167569" t="n">
        <v>1</v>
      </c>
    </row>
    <row r="167570">
      <c r="A167570" t="inlineStr">
        <is>
          <t>hardstrap</t>
        </is>
      </c>
      <c r="B167570" t="n">
        <v>1</v>
      </c>
    </row>
    <row r="167571">
      <c r="A167571" t="inlineStr">
        <is>
          <t>ministeme</t>
        </is>
      </c>
      <c r="B167571" t="n">
        <v>1</v>
      </c>
    </row>
    <row r="167572">
      <c r="A167572" t="inlineStr">
        <is>
          <t>puode</t>
        </is>
      </c>
      <c r="B167572" t="n">
        <v>1</v>
      </c>
    </row>
    <row r="167573">
      <c r="A167573" t="inlineStr">
        <is>
          <t>hicklinthunders</t>
        </is>
      </c>
      <c r="B167573" t="n">
        <v>1</v>
      </c>
    </row>
    <row r="167574">
      <c r="A167574" t="inlineStr">
        <is>
          <t>betookin</t>
        </is>
      </c>
      <c r="B167574" t="n">
        <v>1</v>
      </c>
    </row>
    <row r="167575">
      <c r="A167575" t="inlineStr">
        <is>
          <t>veik</t>
        </is>
      </c>
      <c r="B167575" t="n">
        <v>1</v>
      </c>
    </row>
    <row r="167576">
      <c r="A167576" t="inlineStr">
        <is>
          <t>anjone</t>
        </is>
      </c>
      <c r="B167576" t="n">
        <v>1</v>
      </c>
    </row>
    <row r="167577">
      <c r="A167577" t="inlineStr">
        <is>
          <t>שהיני</t>
        </is>
      </c>
      <c r="B167577" t="n">
        <v>1</v>
      </c>
    </row>
    <row r="167578">
      <c r="A167578" t="inlineStr">
        <is>
          <t>י׉יום</t>
        </is>
      </c>
      <c r="B167578" t="n">
        <v>1</v>
      </c>
    </row>
    <row r="167579">
      <c r="A167579" t="inlineStr">
        <is>
          <t>antanaso</t>
        </is>
      </c>
      <c r="B167579" t="n">
        <v>1</v>
      </c>
    </row>
    <row r="167580">
      <c r="A167580" t="inlineStr">
        <is>
          <t>כדמ</t>
        </is>
      </c>
      <c r="B167580" t="n">
        <v>1</v>
      </c>
    </row>
    <row r="167581">
      <c r="A167581" t="inlineStr">
        <is>
          <t>שמחנו</t>
        </is>
      </c>
      <c r="B167581" t="n">
        <v>1</v>
      </c>
    </row>
    <row r="167582">
      <c r="A167582" t="inlineStr">
        <is>
          <t>betentation</t>
        </is>
      </c>
      <c r="B167582" t="n">
        <v>1</v>
      </c>
    </row>
    <row r="167583">
      <c r="A167583" t="inlineStr">
        <is>
          <t>reconferred</t>
        </is>
      </c>
      <c r="B167583" t="n">
        <v>1</v>
      </c>
    </row>
    <row r="167584">
      <c r="A167584" t="inlineStr">
        <is>
          <t>׽ואה</t>
        </is>
      </c>
      <c r="B167584" t="n">
        <v>1</v>
      </c>
    </row>
    <row r="167585">
      <c r="A167585" t="inlineStr">
        <is>
          <t>rumprín</t>
        </is>
      </c>
      <c r="B167585" t="n">
        <v>1</v>
      </c>
    </row>
    <row r="167586">
      <c r="A167586" t="inlineStr">
        <is>
          <t>להקה</t>
        </is>
      </c>
      <c r="B167586" t="n">
        <v>1</v>
      </c>
    </row>
    <row r="167587">
      <c r="A167587" t="inlineStr">
        <is>
          <t>danbolts</t>
        </is>
      </c>
      <c r="B167587" t="n">
        <v>1</v>
      </c>
    </row>
    <row r="167588">
      <c r="A167588" t="inlineStr">
        <is>
          <t>בחרונית</t>
        </is>
      </c>
      <c r="B167588" t="n">
        <v>1</v>
      </c>
    </row>
    <row r="167589">
      <c r="A167589" t="inlineStr">
        <is>
          <t>כלכלי</t>
        </is>
      </c>
      <c r="B167589" t="n">
        <v>1</v>
      </c>
    </row>
    <row r="167590">
      <c r="A167590" t="inlineStr">
        <is>
          <t>דטשוה</t>
        </is>
      </c>
      <c r="B167590" t="n">
        <v>1</v>
      </c>
    </row>
    <row r="167591">
      <c r="A167591" t="inlineStr">
        <is>
          <t>לבן</t>
        </is>
      </c>
      <c r="B167591" t="n">
        <v>1</v>
      </c>
    </row>
    <row r="167592">
      <c r="A167592" t="inlineStr">
        <is>
          <t>בשרךל</t>
        </is>
      </c>
      <c r="B167592" t="n">
        <v>1</v>
      </c>
    </row>
    <row r="167593">
      <c r="A167593" t="inlineStr">
        <is>
          <t>לוהיכ</t>
        </is>
      </c>
      <c r="B167593" t="n">
        <v>1</v>
      </c>
    </row>
    <row r="167594">
      <c r="A167594" t="inlineStr">
        <is>
          <t>שהאית</t>
        </is>
      </c>
      <c r="B167594" t="n">
        <v>1</v>
      </c>
    </row>
    <row r="167595">
      <c r="A167595" t="inlineStr">
        <is>
          <t>אמל_ה</t>
        </is>
      </c>
      <c r="B167595" t="n">
        <v>1</v>
      </c>
    </row>
    <row r="167596">
      <c r="A167596" t="inlineStr">
        <is>
          <t>nishnuim</t>
        </is>
      </c>
      <c r="B167596" t="n">
        <v>1</v>
      </c>
    </row>
    <row r="167597">
      <c r="A167597" t="inlineStr">
        <is>
          <t>ופמתם</t>
        </is>
      </c>
      <c r="B167597" t="n">
        <v>1</v>
      </c>
    </row>
    <row r="167598">
      <c r="A167598" t="inlineStr">
        <is>
          <t>להפרה</t>
        </is>
      </c>
      <c r="B167598" t="n">
        <v>1</v>
      </c>
    </row>
    <row r="167599">
      <c r="A167599" t="inlineStr">
        <is>
          <t>רבקן</t>
        </is>
      </c>
      <c r="B167599" t="n">
        <v>1</v>
      </c>
    </row>
    <row r="167600">
      <c r="A167600" t="inlineStr">
        <is>
          <t>הרדישה</t>
        </is>
      </c>
      <c r="B167600" t="n">
        <v>1</v>
      </c>
    </row>
    <row r="167601">
      <c r="A167601" t="inlineStr">
        <is>
          <t>apollinaris</t>
        </is>
      </c>
      <c r="B167601" t="n">
        <v>2</v>
      </c>
    </row>
    <row r="167602">
      <c r="A167602" t="inlineStr">
        <is>
          <t>verificationtwo</t>
        </is>
      </c>
      <c r="B167602" t="n">
        <v>1</v>
      </c>
    </row>
    <row r="167603">
      <c r="A167603" t="inlineStr">
        <is>
          <t>liadan</t>
        </is>
      </c>
      <c r="B167603" t="n">
        <v>1</v>
      </c>
    </row>
    <row r="167604">
      <c r="A167604" t="inlineStr">
        <is>
          <t>בעתבור</t>
        </is>
      </c>
      <c r="B167604" t="n">
        <v>1</v>
      </c>
    </row>
    <row r="167605">
      <c r="A167605" t="inlineStr">
        <is>
          <t>infuared</t>
        </is>
      </c>
      <c r="B167605" t="n">
        <v>1</v>
      </c>
    </row>
    <row r="167606">
      <c r="A167606" t="inlineStr">
        <is>
          <t>נ׊וטא</t>
        </is>
      </c>
      <c r="B167606" t="n">
        <v>1</v>
      </c>
    </row>
    <row r="167607">
      <c r="A167607" t="inlineStr">
        <is>
          <t>בהות</t>
        </is>
      </c>
      <c r="B167607" t="n">
        <v>1</v>
      </c>
    </row>
    <row r="167608">
      <c r="A167608" t="inlineStr">
        <is>
          <t>מודנית</t>
        </is>
      </c>
      <c r="B167608" t="n">
        <v>1</v>
      </c>
    </row>
    <row r="167609">
      <c r="A167609" t="inlineStr">
        <is>
          <t>plaassas</t>
        </is>
      </c>
      <c r="B167609" t="n">
        <v>1</v>
      </c>
    </row>
    <row r="167610">
      <c r="A167610" t="inlineStr">
        <is>
          <t>fanign</t>
        </is>
      </c>
      <c r="B167610" t="n">
        <v>1</v>
      </c>
    </row>
    <row r="167611">
      <c r="A167611" t="inlineStr">
        <is>
          <t>finageness</t>
        </is>
      </c>
      <c r="B167611" t="n">
        <v>1</v>
      </c>
    </row>
    <row r="167612">
      <c r="A167612" t="inlineStr">
        <is>
          <t>acrossfoot</t>
        </is>
      </c>
      <c r="B167612" t="n">
        <v>1</v>
      </c>
    </row>
    <row r="167613">
      <c r="A167613" t="inlineStr">
        <is>
          <t>flittered</t>
        </is>
      </c>
      <c r="B167613" t="n">
        <v>1</v>
      </c>
    </row>
    <row r="167614">
      <c r="A167614" t="inlineStr">
        <is>
          <t>tankodio</t>
        </is>
      </c>
      <c r="B167614" t="n">
        <v>1</v>
      </c>
    </row>
    <row r="167615">
      <c r="A167615" t="inlineStr">
        <is>
          <t>thickaments</t>
        </is>
      </c>
      <c r="B167615" t="n">
        <v>1</v>
      </c>
    </row>
    <row r="167616">
      <c r="A167616" t="inlineStr">
        <is>
          <t>nakarkas</t>
        </is>
      </c>
      <c r="B167616" t="n">
        <v>1</v>
      </c>
    </row>
    <row r="167617">
      <c r="A167617" t="inlineStr">
        <is>
          <t>rivershe</t>
        </is>
      </c>
      <c r="B167617" t="n">
        <v>1</v>
      </c>
    </row>
    <row r="167618">
      <c r="A167618" t="inlineStr">
        <is>
          <t>pickaring</t>
        </is>
      </c>
      <c r="B167618" t="n">
        <v>1</v>
      </c>
    </row>
    <row r="167619">
      <c r="A167619" t="inlineStr">
        <is>
          <t>boometshafishing</t>
        </is>
      </c>
      <c r="B167619" t="n">
        <v>1</v>
      </c>
    </row>
    <row r="167620">
      <c r="A167620" t="inlineStr">
        <is>
          <t>nwayse</t>
        </is>
      </c>
      <c r="B167620" t="n">
        <v>1</v>
      </c>
    </row>
    <row r="167621">
      <c r="A167621" t="inlineStr">
        <is>
          <t>trunkile</t>
        </is>
      </c>
      <c r="B167621" t="n">
        <v>1</v>
      </c>
    </row>
    <row r="167622">
      <c r="A167622" t="inlineStr">
        <is>
          <t>oild</t>
        </is>
      </c>
      <c r="B167622" t="n">
        <v>2</v>
      </c>
    </row>
    <row r="167623">
      <c r="A167623" t="inlineStr">
        <is>
          <t>chinwagons</t>
        </is>
      </c>
      <c r="B167623" t="n">
        <v>1</v>
      </c>
    </row>
    <row r="167624">
      <c r="A167624" t="inlineStr">
        <is>
          <t>lumbercing</t>
        </is>
      </c>
      <c r="B167624" t="n">
        <v>1</v>
      </c>
    </row>
    <row r="167625">
      <c r="A167625" t="inlineStr">
        <is>
          <t>enjoyorses</t>
        </is>
      </c>
      <c r="B167625" t="n">
        <v>1</v>
      </c>
    </row>
    <row r="167626">
      <c r="A167626" t="inlineStr">
        <is>
          <t>singcheen</t>
        </is>
      </c>
      <c r="B167626" t="n">
        <v>1</v>
      </c>
    </row>
    <row r="167627">
      <c r="A167627" t="inlineStr">
        <is>
          <t>imposal</t>
        </is>
      </c>
      <c r="B167627" t="n">
        <v>1</v>
      </c>
    </row>
    <row r="167628">
      <c r="A167628" t="inlineStr">
        <is>
          <t>mekrem</t>
        </is>
      </c>
      <c r="B167628" t="n">
        <v>1</v>
      </c>
    </row>
    <row r="167629">
      <c r="A167629" t="inlineStr">
        <is>
          <t>gasalis</t>
        </is>
      </c>
      <c r="B167629" t="n">
        <v>1</v>
      </c>
    </row>
    <row r="167630">
      <c r="A167630" t="inlineStr">
        <is>
          <t>cumnless</t>
        </is>
      </c>
      <c r="B167630" t="n">
        <v>1</v>
      </c>
    </row>
    <row r="167631">
      <c r="A167631" t="inlineStr">
        <is>
          <t>stonging</t>
        </is>
      </c>
      <c r="B167631" t="n">
        <v>1</v>
      </c>
    </row>
    <row r="167632">
      <c r="A167632" t="inlineStr">
        <is>
          <t>jagram</t>
        </is>
      </c>
      <c r="B167632" t="n">
        <v>1</v>
      </c>
    </row>
    <row r="167633">
      <c r="A167633" t="inlineStr">
        <is>
          <t>cutthroat951vat</t>
        </is>
      </c>
      <c r="B167633" t="n">
        <v>1</v>
      </c>
    </row>
    <row r="167634">
      <c r="A167634" t="inlineStr">
        <is>
          <t>ohaki_philokanelo</t>
        </is>
      </c>
      <c r="B167634" t="n">
        <v>1</v>
      </c>
    </row>
    <row r="167635">
      <c r="A167635" t="inlineStr">
        <is>
          <t>defenseif</t>
        </is>
      </c>
      <c r="B167635" t="n">
        <v>1</v>
      </c>
    </row>
    <row r="167636">
      <c r="A167636" t="inlineStr">
        <is>
          <t>youdbre</t>
        </is>
      </c>
      <c r="B167636" t="n">
        <v>1</v>
      </c>
    </row>
    <row r="167637">
      <c r="A167637" t="inlineStr">
        <is>
          <t>orcagory</t>
        </is>
      </c>
      <c r="B167637" t="n">
        <v>1</v>
      </c>
    </row>
    <row r="167638">
      <c r="A167638" t="inlineStr">
        <is>
          <t>saiyahdevu</t>
        </is>
      </c>
      <c r="B167638" t="n">
        <v>1</v>
      </c>
    </row>
    <row r="167639">
      <c r="A167639" t="inlineStr">
        <is>
          <t>tacksky</t>
        </is>
      </c>
      <c r="B167639" t="n">
        <v>1</v>
      </c>
    </row>
    <row r="167640">
      <c r="A167640" t="inlineStr">
        <is>
          <t>detoxcntfollow</t>
        </is>
      </c>
      <c r="B167640" t="n">
        <v>1</v>
      </c>
    </row>
    <row r="167641">
      <c r="A167641" t="inlineStr">
        <is>
          <t>h3w3</t>
        </is>
      </c>
      <c r="B167641" t="n">
        <v>1</v>
      </c>
    </row>
    <row r="167642">
      <c r="A167642" t="inlineStr">
        <is>
          <t>1050tennesseeversus</t>
        </is>
      </c>
      <c r="B167642" t="n">
        <v>1</v>
      </c>
    </row>
    <row r="167643">
      <c r="A167643" t="inlineStr">
        <is>
          <t>boontons211324</t>
        </is>
      </c>
      <c r="B167643" t="n">
        <v>1</v>
      </c>
    </row>
    <row r="167644">
      <c r="A167644" t="inlineStr">
        <is>
          <t>blossomnation</t>
        </is>
      </c>
      <c r="B167644" t="n">
        <v>1</v>
      </c>
    </row>
    <row r="167645">
      <c r="A167645" t="inlineStr">
        <is>
          <t>rollogoo</t>
        </is>
      </c>
      <c r="B167645" t="n">
        <v>1</v>
      </c>
    </row>
    <row r="167646">
      <c r="A167646" t="inlineStr">
        <is>
          <t>rattitred</t>
        </is>
      </c>
      <c r="B167646" t="n">
        <v>1</v>
      </c>
    </row>
    <row r="167647">
      <c r="A167647" t="inlineStr">
        <is>
          <t>sttonton</t>
        </is>
      </c>
      <c r="B167647" t="n">
        <v>1</v>
      </c>
    </row>
    <row r="167648">
      <c r="A167648" t="inlineStr">
        <is>
          <t>diegal</t>
        </is>
      </c>
      <c r="B167648" t="n">
        <v>1</v>
      </c>
    </row>
    <row r="167649">
      <c r="A167649" t="inlineStr">
        <is>
          <t>lowsixchiefqual</t>
        </is>
      </c>
      <c r="B167649" t="n">
        <v>1</v>
      </c>
    </row>
    <row r="167650">
      <c r="A167650" t="inlineStr">
        <is>
          <t>screenharlequin0snifflerjsxat</t>
        </is>
      </c>
      <c r="B167650" t="n">
        <v>1</v>
      </c>
    </row>
    <row r="167651">
      <c r="A167651" t="inlineStr">
        <is>
          <t>translationtormonus</t>
        </is>
      </c>
      <c r="B167651" t="n">
        <v>1</v>
      </c>
    </row>
    <row r="167652">
      <c r="A167652" t="inlineStr">
        <is>
          <t>notjaly60619854387</t>
        </is>
      </c>
      <c r="B167652" t="n">
        <v>1</v>
      </c>
    </row>
    <row r="167653">
      <c r="A167653" t="inlineStr">
        <is>
          <t>oneoostay</t>
        </is>
      </c>
      <c r="B167653" t="n">
        <v>1</v>
      </c>
    </row>
    <row r="167654">
      <c r="A167654" t="inlineStr">
        <is>
          <t>unvil</t>
        </is>
      </c>
      <c r="B167654" t="n">
        <v>1</v>
      </c>
    </row>
    <row r="167655">
      <c r="A167655" t="inlineStr">
        <is>
          <t>sip414</t>
        </is>
      </c>
      <c r="B167655" t="n">
        <v>1</v>
      </c>
    </row>
    <row r="167656">
      <c r="A167656" t="inlineStr">
        <is>
          <t>admitandonorkerzipangle187z180</t>
        </is>
      </c>
      <c r="B167656" t="n">
        <v>1</v>
      </c>
    </row>
    <row r="167657">
      <c r="A167657" t="inlineStr">
        <is>
          <t>headerがwingspace|</t>
        </is>
      </c>
      <c r="B167657" t="n">
        <v>1</v>
      </c>
    </row>
    <row r="167658">
      <c r="A167658" t="inlineStr">
        <is>
          <t>allyshadow</t>
        </is>
      </c>
      <c r="B167658" t="n">
        <v>1</v>
      </c>
    </row>
    <row r="167659">
      <c r="A167659" t="inlineStr">
        <is>
          <t>259kage</t>
        </is>
      </c>
      <c r="B167659" t="n">
        <v>1</v>
      </c>
    </row>
    <row r="167660">
      <c r="A167660" t="inlineStr">
        <is>
          <t>stonziyya</t>
        </is>
      </c>
      <c r="B167660" t="n">
        <v>1</v>
      </c>
    </row>
    <row r="167661">
      <c r="A167661" t="inlineStr">
        <is>
          <t>splyd</t>
        </is>
      </c>
      <c r="B167661" t="n">
        <v>1</v>
      </c>
    </row>
    <row r="167662">
      <c r="A167662" t="inlineStr">
        <is>
          <t>u8oh</t>
        </is>
      </c>
      <c r="B167662" t="n">
        <v>1</v>
      </c>
    </row>
    <row r="167663">
      <c r="A167663" t="inlineStr">
        <is>
          <t>aki_philokanelo</t>
        </is>
      </c>
      <c r="B167663" t="n">
        <v>1</v>
      </c>
    </row>
    <row r="167664">
      <c r="A167664" t="inlineStr">
        <is>
          <t>zwei333</t>
        </is>
      </c>
      <c r="B167664" t="n">
        <v>1</v>
      </c>
    </row>
    <row r="167665">
      <c r="A167665" t="inlineStr">
        <is>
          <t>33732</t>
        </is>
      </c>
      <c r="B167665" t="n">
        <v>1</v>
      </c>
    </row>
    <row r="167666">
      <c r="A167666" t="inlineStr">
        <is>
          <t>plaond</t>
        </is>
      </c>
      <c r="B167666" t="n">
        <v>1</v>
      </c>
    </row>
    <row r="167667">
      <c r="A167667" t="inlineStr">
        <is>
          <t>dieshlights</t>
        </is>
      </c>
      <c r="B167667" t="n">
        <v>1</v>
      </c>
    </row>
    <row r="167668">
      <c r="A167668" t="inlineStr">
        <is>
          <t>gymph</t>
        </is>
      </c>
      <c r="B167668" t="n">
        <v>1</v>
      </c>
    </row>
    <row r="167669">
      <c r="A167669" t="inlineStr">
        <is>
          <t>docular</t>
        </is>
      </c>
      <c r="B167669" t="n">
        <v>1</v>
      </c>
    </row>
    <row r="167670">
      <c r="A167670" t="inlineStr">
        <is>
          <t>eosnessy</t>
        </is>
      </c>
      <c r="B167670" t="n">
        <v>1</v>
      </c>
    </row>
    <row r="167671">
      <c r="A167671" t="inlineStr">
        <is>
          <t>quizsupervisor</t>
        </is>
      </c>
      <c r="B167671" t="n">
        <v>1</v>
      </c>
    </row>
    <row r="167672">
      <c r="A167672" t="inlineStr">
        <is>
          <t>problemstore</t>
        </is>
      </c>
      <c r="B167672" t="n">
        <v>1</v>
      </c>
    </row>
    <row r="167673">
      <c r="A167673" t="inlineStr">
        <is>
          <t>isaod</t>
        </is>
      </c>
      <c r="B167673" t="n">
        <v>1</v>
      </c>
    </row>
    <row r="167674">
      <c r="A167674" t="inlineStr">
        <is>
          <t>simanages</t>
        </is>
      </c>
      <c r="B167674" t="n">
        <v>1</v>
      </c>
    </row>
    <row r="167675">
      <c r="A167675" t="inlineStr">
        <is>
          <t>niddec</t>
        </is>
      </c>
      <c r="B167675" t="n">
        <v>1</v>
      </c>
    </row>
    <row r="167676">
      <c r="A167676" t="inlineStr">
        <is>
          <t>battumbene</t>
        </is>
      </c>
      <c r="B167676" t="n">
        <v>1</v>
      </c>
    </row>
    <row r="167677">
      <c r="A167677" t="inlineStr">
        <is>
          <t>banksy–ls</t>
        </is>
      </c>
      <c r="B167677" t="n">
        <v>1</v>
      </c>
    </row>
    <row r="167678">
      <c r="A167678" t="inlineStr">
        <is>
          <t>springridge</t>
        </is>
      </c>
      <c r="B167678" t="n">
        <v>1</v>
      </c>
    </row>
    <row r="167679">
      <c r="A167679" t="inlineStr">
        <is>
          <t>apponents</t>
        </is>
      </c>
      <c r="B167679" t="n">
        <v>2</v>
      </c>
    </row>
    <row r="167680">
      <c r="A167680" t="inlineStr">
        <is>
          <t>farmswinning</t>
        </is>
      </c>
      <c r="B167680" t="n">
        <v>1</v>
      </c>
    </row>
    <row r="167681">
      <c r="A167681" t="inlineStr">
        <is>
          <t>krizzy</t>
        </is>
      </c>
      <c r="B167681" t="n">
        <v>1</v>
      </c>
    </row>
    <row r="167682">
      <c r="A167682" t="inlineStr">
        <is>
          <t>ethos®</t>
        </is>
      </c>
      <c r="B167682" t="n">
        <v>1</v>
      </c>
    </row>
    <row r="167683">
      <c r="A167683" t="inlineStr">
        <is>
          <t>hornalote</t>
        </is>
      </c>
      <c r="B167683" t="n">
        <v>1</v>
      </c>
    </row>
    <row r="167684">
      <c r="A167684" t="inlineStr">
        <is>
          <t>deliverocus</t>
        </is>
      </c>
      <c r="B167684" t="n">
        <v>1</v>
      </c>
    </row>
    <row r="167685">
      <c r="A167685" t="inlineStr">
        <is>
          <t>freamentis</t>
        </is>
      </c>
      <c r="B167685" t="n">
        <v>1</v>
      </c>
    </row>
    <row r="167686">
      <c r="A167686" t="inlineStr">
        <is>
          <t>ackleyutz</t>
        </is>
      </c>
      <c r="B167686" t="n">
        <v>1</v>
      </c>
    </row>
    <row r="167687">
      <c r="A167687" t="inlineStr">
        <is>
          <t>freamenti</t>
        </is>
      </c>
      <c r="B167687" t="n">
        <v>1</v>
      </c>
    </row>
    <row r="167688">
      <c r="A167688" t="inlineStr">
        <is>
          <t>duinter</t>
        </is>
      </c>
      <c r="B167688" t="n">
        <v>1</v>
      </c>
    </row>
    <row r="167689">
      <c r="A167689" t="inlineStr">
        <is>
          <t>platele</t>
        </is>
      </c>
      <c r="B167689" t="n">
        <v>1</v>
      </c>
    </row>
    <row r="167690">
      <c r="A167690" t="inlineStr">
        <is>
          <t>clayrene</t>
        </is>
      </c>
      <c r="B167690" t="n">
        <v>1</v>
      </c>
    </row>
    <row r="167691">
      <c r="A167691" t="inlineStr">
        <is>
          <t>gl_scalar</t>
        </is>
      </c>
      <c r="B167691" t="n">
        <v>1</v>
      </c>
    </row>
    <row r="167692">
      <c r="A167692" t="inlineStr">
        <is>
          <t>swapskk</t>
        </is>
      </c>
      <c r="B167692" t="n">
        <v>1</v>
      </c>
    </row>
    <row r="167693">
      <c r="A167693" t="inlineStr">
        <is>
          <t>wkgt</t>
        </is>
      </c>
      <c r="B167693" t="n">
        <v>1</v>
      </c>
    </row>
    <row r="167694">
      <c r="A167694" t="inlineStr">
        <is>
          <t>1063room</t>
        </is>
      </c>
      <c r="B167694" t="n">
        <v>1</v>
      </c>
    </row>
    <row r="167695">
      <c r="A167695" t="inlineStr">
        <is>
          <t>macdos</t>
        </is>
      </c>
      <c r="B167695" t="n">
        <v>1</v>
      </c>
    </row>
    <row r="167696">
      <c r="A167696" t="inlineStr">
        <is>
          <t>112457</t>
        </is>
      </c>
      <c r="B167696" t="n">
        <v>1</v>
      </c>
    </row>
    <row r="167697">
      <c r="A167697" t="inlineStr">
        <is>
          <t>114334</t>
        </is>
      </c>
      <c r="B167697" t="n">
        <v>3</v>
      </c>
    </row>
    <row r="167698">
      <c r="A167698" t="inlineStr">
        <is>
          <t>114134</t>
        </is>
      </c>
      <c r="B167698" t="n">
        <v>1</v>
      </c>
    </row>
    <row r="167699">
      <c r="A167699" t="inlineStr">
        <is>
          <t>ah4pedded</t>
        </is>
      </c>
      <c r="B167699" t="n">
        <v>1</v>
      </c>
    </row>
    <row r="167700">
      <c r="A167700" t="inlineStr">
        <is>
          <t>sycece2ptr</t>
        </is>
      </c>
      <c r="B167700" t="n">
        <v>1</v>
      </c>
    </row>
    <row r="167701">
      <c r="A167701" t="inlineStr">
        <is>
          <t>sternred</t>
        </is>
      </c>
      <c r="B167701" t="n">
        <v>1</v>
      </c>
    </row>
    <row r="167702">
      <c r="A167702" t="inlineStr">
        <is>
          <t>allahaji</t>
        </is>
      </c>
      <c r="B167702" t="n">
        <v>1</v>
      </c>
    </row>
    <row r="167703">
      <c r="A167703" t="inlineStr">
        <is>
          <t>82948</t>
        </is>
      </c>
      <c r="B167703" t="n">
        <v>1</v>
      </c>
    </row>
    <row r="167704">
      <c r="A167704" t="inlineStr">
        <is>
          <t>fwsite</t>
        </is>
      </c>
      <c r="B167704" t="n">
        <v>1</v>
      </c>
    </row>
    <row r="167705">
      <c r="A167705" t="inlineStr">
        <is>
          <t>ppa5</t>
        </is>
      </c>
      <c r="B167705" t="n">
        <v>1</v>
      </c>
    </row>
    <row r="167706">
      <c r="A167706" t="inlineStr">
        <is>
          <t>lapınger</t>
        </is>
      </c>
      <c r="B167706" t="n">
        <v>1</v>
      </c>
    </row>
    <row r="167707">
      <c r="A167707" t="inlineStr">
        <is>
          <t>30472</t>
        </is>
      </c>
      <c r="B167707" t="n">
        <v>1</v>
      </c>
    </row>
    <row r="167708">
      <c r="A167708" t="inlineStr">
        <is>
          <t>epel_setupnamespace</t>
        </is>
      </c>
      <c r="B167708" t="n">
        <v>1</v>
      </c>
    </row>
    <row r="167709">
      <c r="A167709" t="inlineStr">
        <is>
          <t>ms_do</t>
        </is>
      </c>
      <c r="B167709" t="n">
        <v>1</v>
      </c>
    </row>
    <row r="167710">
      <c r="A167710" t="inlineStr">
        <is>
          <t>v2723_kitp_integer</t>
        </is>
      </c>
      <c r="B167710" t="n">
        <v>1</v>
      </c>
    </row>
    <row r="167711">
      <c r="A167711" t="inlineStr">
        <is>
          <t>beifnodesn</t>
        </is>
      </c>
      <c r="B167711" t="n">
        <v>1</v>
      </c>
    </row>
    <row r="167712">
      <c r="A167712" t="inlineStr">
        <is>
          <t>pantsec</t>
        </is>
      </c>
      <c r="B167712" t="n">
        <v>1</v>
      </c>
    </row>
    <row r="167713">
      <c r="A167713" t="inlineStr">
        <is>
          <t>rocl4</t>
        </is>
      </c>
      <c r="B167713" t="n">
        <v>1</v>
      </c>
    </row>
    <row r="167714">
      <c r="A167714" t="inlineStr">
        <is>
          <t>voutputrevign</t>
        </is>
      </c>
      <c r="B167714" t="n">
        <v>1</v>
      </c>
    </row>
    <row r="167715">
      <c r="A167715" t="inlineStr">
        <is>
          <t>4ign</t>
        </is>
      </c>
      <c r="B167715" t="n">
        <v>1</v>
      </c>
    </row>
    <row r="167716">
      <c r="A167716" t="inlineStr">
        <is>
          <t>rvaluetarget</t>
        </is>
      </c>
      <c r="B167716" t="n">
        <v>1</v>
      </c>
    </row>
    <row r="167717">
      <c r="A167717" t="inlineStr">
        <is>
          <t>f6f6f6f64</t>
        </is>
      </c>
      <c r="B167717" t="n">
        <v>1</v>
      </c>
    </row>
    <row r="167718">
      <c r="A167718" t="inlineStr">
        <is>
          <t>nggdr</t>
        </is>
      </c>
      <c r="B167718" t="n">
        <v>1</v>
      </c>
    </row>
    <row r="167719">
      <c r="A167719" t="inlineStr">
        <is>
          <t>poses22</t>
        </is>
      </c>
      <c r="B167719" t="n">
        <v>1</v>
      </c>
    </row>
    <row r="167720">
      <c r="A167720" t="inlineStr">
        <is>
          <t>pertuentes</t>
        </is>
      </c>
      <c r="B167720" t="n">
        <v>1</v>
      </c>
    </row>
    <row r="167721">
      <c r="A167721" t="inlineStr">
        <is>
          <t>rnz0</t>
        </is>
      </c>
      <c r="B167721" t="n">
        <v>1</v>
      </c>
    </row>
    <row r="167722">
      <c r="A167722" t="inlineStr">
        <is>
          <t>00592101655847</t>
        </is>
      </c>
      <c r="B167722" t="n">
        <v>1</v>
      </c>
    </row>
    <row r="167723">
      <c r="A167723" t="inlineStr">
        <is>
          <t>comdesktopwrite</t>
        </is>
      </c>
      <c r="B167723" t="n">
        <v>1</v>
      </c>
    </row>
    <row r="167724">
      <c r="A167724" t="inlineStr">
        <is>
          <t>ipswitch</t>
        </is>
      </c>
      <c r="B167724" t="n">
        <v>1</v>
      </c>
    </row>
    <row r="167725">
      <c r="A167725" t="inlineStr">
        <is>
          <t>50207a688</t>
        </is>
      </c>
      <c r="B167725" t="n">
        <v>1</v>
      </c>
    </row>
    <row r="167726">
      <c r="A167726" t="inlineStr">
        <is>
          <t>forageregion</t>
        </is>
      </c>
      <c r="B167726" t="n">
        <v>1</v>
      </c>
    </row>
    <row r="167727">
      <c r="A167727" t="inlineStr">
        <is>
          <t>peq_dumpmapmode4</t>
        </is>
      </c>
      <c r="B167727" t="n">
        <v>1</v>
      </c>
    </row>
    <row r="167728">
      <c r="A167728" t="inlineStr">
        <is>
          <t>ppl_switch32tx_table</t>
        </is>
      </c>
      <c r="B167728" t="n">
        <v>1</v>
      </c>
    </row>
    <row r="167729">
      <c r="A167729" t="inlineStr">
        <is>
          <t>114440</t>
        </is>
      </c>
      <c r="B167729" t="n">
        <v>1</v>
      </c>
    </row>
    <row r="167730">
      <c r="A167730" t="inlineStr">
        <is>
          <t>regexbackloop</t>
        </is>
      </c>
      <c r="B167730" t="n">
        <v>1</v>
      </c>
    </row>
    <row r="167731">
      <c r="A167731" t="inlineStr">
        <is>
          <t>returned0</t>
        </is>
      </c>
      <c r="B167731" t="n">
        <v>1</v>
      </c>
    </row>
    <row r="167732">
      <c r="A167732" t="inlineStr">
        <is>
          <t>vm00</t>
        </is>
      </c>
      <c r="B167732" t="n">
        <v>1</v>
      </c>
    </row>
    <row r="167733">
      <c r="A167733" t="inlineStr">
        <is>
          <t>wblabel</t>
        </is>
      </c>
      <c r="B167733" t="n">
        <v>1</v>
      </c>
    </row>
    <row r="167734">
      <c r="A167734" t="inlineStr">
        <is>
          <t>per3503</t>
        </is>
      </c>
      <c r="B167734" t="n">
        <v>1</v>
      </c>
    </row>
    <row r="167735">
      <c r="A167735" t="inlineStr">
        <is>
          <t>hpmdl</t>
        </is>
      </c>
      <c r="B167735" t="n">
        <v>1</v>
      </c>
    </row>
    <row r="167736">
      <c r="A167736" t="inlineStr">
        <is>
          <t>indns</t>
        </is>
      </c>
      <c r="B167736" t="n">
        <v>1</v>
      </c>
    </row>
    <row r="167737">
      <c r="A167737" t="inlineStr">
        <is>
          <t>err_pack2b</t>
        </is>
      </c>
      <c r="B167737" t="n">
        <v>1</v>
      </c>
    </row>
    <row r="167738">
      <c r="A167738" t="inlineStr">
        <is>
          <t>dp127</t>
        </is>
      </c>
      <c r="B167738" t="n">
        <v>1</v>
      </c>
    </row>
    <row r="167739">
      <c r="A167739" t="inlineStr">
        <is>
          <t>clip63</t>
        </is>
      </c>
      <c r="B167739" t="n">
        <v>1</v>
      </c>
    </row>
    <row r="167740">
      <c r="A167740" t="inlineStr">
        <is>
          <t>30smip</t>
        </is>
      </c>
      <c r="B167740" t="n">
        <v>1</v>
      </c>
    </row>
    <row r="167741">
      <c r="A167741" t="inlineStr">
        <is>
          <t>is_internal</t>
        </is>
      </c>
      <c r="B167741" t="n">
        <v>1</v>
      </c>
    </row>
    <row r="167742">
      <c r="A167742" t="inlineStr">
        <is>
          <t>gamecube1</t>
        </is>
      </c>
      <c r="B167742" t="n">
        <v>1</v>
      </c>
    </row>
    <row r="167743">
      <c r="A167743" t="inlineStr">
        <is>
          <t>cocm4</t>
        </is>
      </c>
      <c r="B167743" t="n">
        <v>1</v>
      </c>
    </row>
    <row r="167744">
      <c r="A167744" t="inlineStr">
        <is>
          <t>rgbbg</t>
        </is>
      </c>
      <c r="B167744" t="n">
        <v>1</v>
      </c>
    </row>
    <row r="167745">
      <c r="A167745" t="inlineStr">
        <is>
          <t>intd8</t>
        </is>
      </c>
      <c r="B167745" t="n">
        <v>1</v>
      </c>
    </row>
    <row r="167746">
      <c r="A167746" t="inlineStr">
        <is>
          <t>alutirtas</t>
        </is>
      </c>
      <c r="B167746" t="n">
        <v>1</v>
      </c>
    </row>
    <row r="167747">
      <c r="A167747" t="inlineStr">
        <is>
          <t>rjadesh</t>
        </is>
      </c>
      <c r="B167747" t="n">
        <v>1</v>
      </c>
    </row>
    <row r="167748">
      <c r="A167748" t="inlineStr">
        <is>
          <t>116312</t>
        </is>
      </c>
      <c r="B167748" t="n">
        <v>1</v>
      </c>
    </row>
    <row r="167749">
      <c r="A167749" t="inlineStr">
        <is>
          <t>pory_user_new</t>
        </is>
      </c>
      <c r="B167749" t="n">
        <v>1</v>
      </c>
    </row>
    <row r="167750">
      <c r="A167750" t="inlineStr">
        <is>
          <t>58012</t>
        </is>
      </c>
      <c r="B167750" t="n">
        <v>1</v>
      </c>
    </row>
    <row r="167751">
      <c r="A167751" t="inlineStr">
        <is>
          <t>bytecheck</t>
        </is>
      </c>
      <c r="B167751" t="n">
        <v>1</v>
      </c>
    </row>
    <row r="167752">
      <c r="A167752" t="inlineStr">
        <is>
          <t>read64</t>
        </is>
      </c>
      <c r="B167752" t="n">
        <v>2</v>
      </c>
    </row>
    <row r="167753">
      <c r="A167753" t="inlineStr">
        <is>
          <t>busassembler</t>
        </is>
      </c>
      <c r="B167753" t="n">
        <v>1</v>
      </c>
    </row>
    <row r="167754">
      <c r="A167754" t="inlineStr">
        <is>
          <t>gl_scalar0x180000000</t>
        </is>
      </c>
      <c r="B167754" t="n">
        <v>1</v>
      </c>
    </row>
    <row r="167755">
      <c r="A167755" t="inlineStr">
        <is>
          <t>170481612</t>
        </is>
      </c>
      <c r="B167755" t="n">
        <v>1</v>
      </c>
    </row>
    <row r="167756">
      <c r="A167756" t="inlineStr">
        <is>
          <t>morestvari</t>
        </is>
      </c>
      <c r="B167756" t="n">
        <v>1</v>
      </c>
    </row>
    <row r="167757">
      <c r="A167757" t="inlineStr">
        <is>
          <t>252818315773b809</t>
        </is>
      </c>
      <c r="B167757" t="n">
        <v>1</v>
      </c>
    </row>
    <row r="167758">
      <c r="A167758" t="inlineStr">
        <is>
          <t>db_hc_npr</t>
        </is>
      </c>
      <c r="B167758" t="n">
        <v>1</v>
      </c>
    </row>
    <row r="167759">
      <c r="A167759" t="inlineStr">
        <is>
          <t>mappes</t>
        </is>
      </c>
      <c r="B167759" t="n">
        <v>1</v>
      </c>
    </row>
    <row r="167760">
      <c r="A167760" t="inlineStr">
        <is>
          <t>marindalowecrkm</t>
        </is>
      </c>
      <c r="B167760" t="n">
        <v>1</v>
      </c>
    </row>
    <row r="167761">
      <c r="A167761" t="inlineStr">
        <is>
          <t>com3tzuq2olmpd</t>
        </is>
      </c>
      <c r="B167761" t="n">
        <v>1</v>
      </c>
    </row>
    <row r="167762">
      <c r="A167762" t="inlineStr">
        <is>
          <t>hrkm</t>
        </is>
      </c>
      <c r="B167762" t="n">
        <v>1</v>
      </c>
    </row>
    <row r="167763">
      <c r="A167763" t="inlineStr">
        <is>
          <t>trynassy</t>
        </is>
      </c>
      <c r="B167763" t="n">
        <v>1</v>
      </c>
    </row>
    <row r="167764">
      <c r="A167764" t="inlineStr">
        <is>
          <t>compatatable</t>
        </is>
      </c>
      <c r="B167764" t="n">
        <v>1</v>
      </c>
    </row>
    <row r="167765">
      <c r="A167765" t="inlineStr">
        <is>
          <t>transmitterplease</t>
        </is>
      </c>
      <c r="B167765" t="n">
        <v>1</v>
      </c>
    </row>
    <row r="167766">
      <c r="A167766" t="inlineStr">
        <is>
          <t>at_t_d</t>
        </is>
      </c>
      <c r="B167766" t="n">
        <v>1</v>
      </c>
    </row>
    <row r="167767">
      <c r="A167767" t="inlineStr">
        <is>
          <t>acrica</t>
        </is>
      </c>
      <c r="B167767" t="n">
        <v>2</v>
      </c>
    </row>
    <row r="167768">
      <c r="A167768" t="inlineStr">
        <is>
          <t>fdcg</t>
        </is>
      </c>
      <c r="B167768" t="n">
        <v>1</v>
      </c>
    </row>
    <row r="167769">
      <c r="A167769" t="inlineStr">
        <is>
          <t>plpro</t>
        </is>
      </c>
      <c r="B167769" t="n">
        <v>1</v>
      </c>
    </row>
    <row r="167770">
      <c r="A167770" t="inlineStr">
        <is>
          <t>86033</t>
        </is>
      </c>
      <c r="B167770" t="n">
        <v>1</v>
      </c>
    </row>
    <row r="167771">
      <c r="A167771" t="inlineStr">
        <is>
          <t>personalphantom</t>
        </is>
      </c>
      <c r="B167771" t="n">
        <v>1</v>
      </c>
    </row>
    <row r="167772">
      <c r="A167772" t="inlineStr">
        <is>
          <t>brbyrns</t>
        </is>
      </c>
      <c r="B167772" t="n">
        <v>1</v>
      </c>
    </row>
    <row r="167773">
      <c r="A167773" t="inlineStr">
        <is>
          <t>xlviee</t>
        </is>
      </c>
      <c r="B167773" t="n">
        <v>1</v>
      </c>
    </row>
    <row r="167774">
      <c r="A167774" t="inlineStr">
        <is>
          <t>skus910p</t>
        </is>
      </c>
      <c r="B167774" t="n">
        <v>1</v>
      </c>
    </row>
    <row r="167775">
      <c r="A167775" t="inlineStr">
        <is>
          <t>mnsist</t>
        </is>
      </c>
      <c r="B167775" t="n">
        <v>1</v>
      </c>
    </row>
    <row r="167776">
      <c r="A167776" t="inlineStr">
        <is>
          <t>kalispelladamerica</t>
        </is>
      </c>
      <c r="B167776" t="n">
        <v>1</v>
      </c>
    </row>
    <row r="167777">
      <c r="A167777" t="inlineStr">
        <is>
          <t>contractlove</t>
        </is>
      </c>
      <c r="B167777" t="n">
        <v>1</v>
      </c>
    </row>
    <row r="167778">
      <c r="A167778" t="inlineStr">
        <is>
          <t>ahorpaha</t>
        </is>
      </c>
      <c r="B167778" t="n">
        <v>1</v>
      </c>
    </row>
    <row r="167779">
      <c r="A167779" t="inlineStr">
        <is>
          <t>basketballsshakes</t>
        </is>
      </c>
      <c r="B167779" t="n">
        <v>1</v>
      </c>
    </row>
    <row r="167780">
      <c r="A167780" t="inlineStr">
        <is>
          <t>maravatic</t>
        </is>
      </c>
      <c r="B167780" t="n">
        <v>1</v>
      </c>
    </row>
    <row r="167781">
      <c r="A167781" t="inlineStr">
        <is>
          <t>deissent</t>
        </is>
      </c>
      <c r="B167781" t="n">
        <v>1</v>
      </c>
    </row>
    <row r="167782">
      <c r="A167782" t="inlineStr">
        <is>
          <t>spätsen</t>
        </is>
      </c>
      <c r="B167782" t="n">
        <v>1</v>
      </c>
    </row>
    <row r="167783">
      <c r="A167783" t="inlineStr">
        <is>
          <t>firmation</t>
        </is>
      </c>
      <c r="B167783" t="n">
        <v>1</v>
      </c>
    </row>
    <row r="167784">
      <c r="A167784" t="inlineStr">
        <is>
          <t>strikeimmediate</t>
        </is>
      </c>
      <c r="B167784" t="n">
        <v>1</v>
      </c>
    </row>
    <row r="167785">
      <c r="A167785" t="inlineStr">
        <is>
          <t>daologously</t>
        </is>
      </c>
      <c r="B167785" t="n">
        <v>1</v>
      </c>
    </row>
    <row r="167786">
      <c r="A167786" t="inlineStr">
        <is>
          <t>coconachms</t>
        </is>
      </c>
      <c r="B167786" t="n">
        <v>1</v>
      </c>
    </row>
    <row r="167787">
      <c r="A167787" t="inlineStr">
        <is>
          <t>kaffrauu</t>
        </is>
      </c>
      <c r="B167787" t="n">
        <v>1</v>
      </c>
    </row>
    <row r="167788">
      <c r="A167788" t="inlineStr">
        <is>
          <t>deschina</t>
        </is>
      </c>
      <c r="B167788" t="n">
        <v>1</v>
      </c>
    </row>
    <row r="167789">
      <c r="A167789" t="inlineStr">
        <is>
          <t>омертич</t>
        </is>
      </c>
      <c r="B167789" t="n">
        <v>1</v>
      </c>
    </row>
    <row r="167790">
      <c r="A167790" t="inlineStr">
        <is>
          <t>muyhor</t>
        </is>
      </c>
      <c r="B167790" t="n">
        <v>1</v>
      </c>
    </row>
    <row r="167791">
      <c r="A167791" t="inlineStr">
        <is>
          <t>degligo</t>
        </is>
      </c>
      <c r="B167791" t="n">
        <v>1</v>
      </c>
    </row>
    <row r="167792">
      <c r="A167792" t="inlineStr">
        <is>
          <t>trollargon</t>
        </is>
      </c>
      <c r="B167792" t="n">
        <v>1</v>
      </c>
    </row>
    <row r="167793">
      <c r="A167793" t="inlineStr">
        <is>
          <t>slovenypete</t>
        </is>
      </c>
      <c r="B167793" t="n">
        <v>1</v>
      </c>
    </row>
    <row r="167794">
      <c r="A167794" t="inlineStr">
        <is>
          <t>hd10</t>
        </is>
      </c>
      <c r="B167794" t="n">
        <v>1</v>
      </c>
    </row>
    <row r="167795">
      <c r="A167795" t="inlineStr">
        <is>
          <t>holuaf</t>
        </is>
      </c>
      <c r="B167795" t="n">
        <v>1</v>
      </c>
    </row>
    <row r="167796">
      <c r="A167796" t="inlineStr">
        <is>
          <t>geaziisrael</t>
        </is>
      </c>
      <c r="B167796" t="n">
        <v>1</v>
      </c>
    </row>
    <row r="167797">
      <c r="A167797" t="inlineStr">
        <is>
          <t>stropus</t>
        </is>
      </c>
      <c r="B167797" t="n">
        <v>1</v>
      </c>
    </row>
    <row r="167798">
      <c r="A167798" t="inlineStr">
        <is>
          <t>catrole</t>
        </is>
      </c>
      <c r="B167798" t="n">
        <v>1</v>
      </c>
    </row>
    <row r="167799">
      <c r="A167799" t="inlineStr">
        <is>
          <t>sageric</t>
        </is>
      </c>
      <c r="B167799" t="n">
        <v>1</v>
      </c>
    </row>
    <row r="167800">
      <c r="A167800" t="inlineStr">
        <is>
          <t>offensiveintimidating</t>
        </is>
      </c>
      <c r="B167800" t="n">
        <v>1</v>
      </c>
    </row>
    <row r="167801">
      <c r="A167801" t="inlineStr">
        <is>
          <t>iseserdoğan</t>
        </is>
      </c>
      <c r="B167801" t="n">
        <v>1</v>
      </c>
    </row>
    <row r="167802">
      <c r="A167802" t="inlineStr">
        <is>
          <t>troopss</t>
        </is>
      </c>
      <c r="B167802" t="n">
        <v>1</v>
      </c>
    </row>
    <row r="167803">
      <c r="A167803" t="inlineStr">
        <is>
          <t>rafekin</t>
        </is>
      </c>
      <c r="B167803" t="n">
        <v>1</v>
      </c>
    </row>
    <row r="167804">
      <c r="A167804" t="inlineStr">
        <is>
          <t>cegep</t>
        </is>
      </c>
      <c r="B167804" t="n">
        <v>2</v>
      </c>
    </row>
    <row r="167805">
      <c r="A167805" t="inlineStr">
        <is>
          <t>yugjun</t>
        </is>
      </c>
      <c r="B167805" t="n">
        <v>1</v>
      </c>
    </row>
    <row r="167806">
      <c r="A167806" t="inlineStr">
        <is>
          <t>edtq</t>
        </is>
      </c>
      <c r="B167806" t="n">
        <v>1</v>
      </c>
    </row>
    <row r="167807">
      <c r="A167807" t="inlineStr">
        <is>
          <t>20125x22</t>
        </is>
      </c>
      <c r="B167807" t="n">
        <v>1</v>
      </c>
    </row>
    <row r="167808">
      <c r="A167808" t="inlineStr">
        <is>
          <t>hereasthe</t>
        </is>
      </c>
      <c r="B167808" t="n">
        <v>1</v>
      </c>
    </row>
    <row r="167809">
      <c r="A167809" t="inlineStr">
        <is>
          <t>endofsecretservererror_server_in_lower_default</t>
        </is>
      </c>
      <c r="B167809" t="n">
        <v>1</v>
      </c>
    </row>
    <row r="167810">
      <c r="A167810" t="inlineStr">
        <is>
          <t>bankby</t>
        </is>
      </c>
      <c r="B167810" t="n">
        <v>2</v>
      </c>
    </row>
    <row r="167811">
      <c r="A167811" t="inlineStr">
        <is>
          <t>order{</t>
        </is>
      </c>
      <c r="B167811" t="n">
        <v>1</v>
      </c>
    </row>
    <row r="167812">
      <c r="A167812" t="inlineStr">
        <is>
          <t>editionrouter</t>
        </is>
      </c>
      <c r="B167812" t="n">
        <v>1</v>
      </c>
    </row>
    <row r="167813">
      <c r="A167813" t="inlineStr">
        <is>
          <t>root25519rooter</t>
        </is>
      </c>
      <c r="B167813" t="n">
        <v>1</v>
      </c>
    </row>
    <row r="167814">
      <c r="A167814" t="inlineStr">
        <is>
          <t>сиоитттттнороний</t>
        </is>
      </c>
      <c r="B167814" t="n">
        <v>1</v>
      </c>
    </row>
    <row r="167815">
      <c r="A167815" t="inlineStr">
        <is>
          <t>radio\</t>
        </is>
      </c>
      <c r="B167815" t="n">
        <v>1</v>
      </c>
    </row>
    <row r="167816">
      <c r="A167816" t="inlineStr">
        <is>
          <t>takeallowcancel</t>
        </is>
      </c>
      <c r="B167816" t="n">
        <v>1</v>
      </c>
    </row>
    <row r="167817">
      <c r="A167817" t="inlineStr">
        <is>
          <t>poplayed</t>
        </is>
      </c>
      <c r="B167817" t="n">
        <v>1</v>
      </c>
    </row>
    <row r="167818">
      <c r="A167818" t="inlineStr">
        <is>
          <t>55622</t>
        </is>
      </c>
      <c r="B167818" t="n">
        <v>1</v>
      </c>
    </row>
    <row r="167819">
      <c r="A167819" t="inlineStr">
        <is>
          <t>810\254\sporer</t>
        </is>
      </c>
      <c r="B167819" t="n">
        <v>1</v>
      </c>
    </row>
    <row r="167820">
      <c r="A167820" t="inlineStr">
        <is>
          <t>v6ork</t>
        </is>
      </c>
      <c r="B167820" t="n">
        <v>1</v>
      </c>
    </row>
    <row r="167821">
      <c r="A167821" t="inlineStr">
        <is>
          <t>654\ath</t>
        </is>
      </c>
      <c r="B167821" t="n">
        <v>1</v>
      </c>
    </row>
    <row r="167822">
      <c r="A167822" t="inlineStr">
        <is>
          <t>holdorg</t>
        </is>
      </c>
      <c r="B167822" t="n">
        <v>1</v>
      </c>
    </row>
    <row r="167823">
      <c r="A167823" t="inlineStr">
        <is>
          <t>alappex</t>
        </is>
      </c>
      <c r="B167823" t="n">
        <v>1</v>
      </c>
    </row>
    <row r="167824">
      <c r="A167824" t="inlineStr">
        <is>
          <t>лизломарика</t>
        </is>
      </c>
      <c r="B167824" t="n">
        <v>1</v>
      </c>
    </row>
    <row r="167825">
      <c r="A167825" t="inlineStr">
        <is>
          <t>1ultiplay</t>
        </is>
      </c>
      <c r="B167825" t="n">
        <v>1</v>
      </c>
    </row>
    <row r="167826">
      <c r="A167826" t="inlineStr">
        <is>
          <t>graysavourisms</t>
        </is>
      </c>
      <c r="B167826" t="n">
        <v>1</v>
      </c>
    </row>
    <row r="167827">
      <c r="A167827" t="inlineStr">
        <is>
          <t>dpaies</t>
        </is>
      </c>
      <c r="B167827" t="n">
        <v>1</v>
      </c>
    </row>
    <row r="167828">
      <c r="A167828" t="inlineStr">
        <is>
          <t>ibancomaev</t>
        </is>
      </c>
      <c r="B167828" t="n">
        <v>1</v>
      </c>
    </row>
    <row r="167829">
      <c r="A167829" t="inlineStr">
        <is>
          <t>3cat89</t>
        </is>
      </c>
      <c r="B167829" t="n">
        <v>1</v>
      </c>
    </row>
    <row r="167830">
      <c r="A167830" t="inlineStr">
        <is>
          <t>{id64985850</t>
        </is>
      </c>
      <c r="B167830" t="n">
        <v>1</v>
      </c>
    </row>
    <row r="167831">
      <c r="A167831" t="inlineStr">
        <is>
          <t>a1xxajb4wzyc·ip</t>
        </is>
      </c>
      <c r="B167831" t="n">
        <v>1</v>
      </c>
    </row>
    <row r="167832">
      <c r="A167832" t="inlineStr">
        <is>
          <t>gotdeangxer</t>
        </is>
      </c>
      <c r="B167832" t="n">
        <v>1</v>
      </c>
    </row>
    <row r="167833">
      <c r="A167833" t="inlineStr">
        <is>
          <t>32785368937320</t>
        </is>
      </c>
      <c r="B167833" t="n">
        <v>1</v>
      </c>
    </row>
    <row r="167834">
      <c r="A167834" t="inlineStr">
        <is>
          <t>clickbone</t>
        </is>
      </c>
      <c r="B167834" t="n">
        <v>1</v>
      </c>
    </row>
    <row r="167835">
      <c r="A167835" t="inlineStr">
        <is>
          <t>please​</t>
        </is>
      </c>
      <c r="B167835" t="n">
        <v>1</v>
      </c>
    </row>
    <row r="167836">
      <c r="A167836" t="inlineStr">
        <is>
          <t>httpmemocycical</t>
        </is>
      </c>
      <c r="B167836" t="n">
        <v>1</v>
      </c>
    </row>
    <row r="167837">
      <c r="A167837" t="inlineStr">
        <is>
          <t>threeicial</t>
        </is>
      </c>
      <c r="B167837" t="n">
        <v>1</v>
      </c>
    </row>
    <row r="167838">
      <c r="A167838" t="inlineStr">
        <is>
          <t>vanda1z77gqtjbc8xr_3do</t>
        </is>
      </c>
      <c r="B167838" t="n">
        <v>1</v>
      </c>
    </row>
    <row r="167839">
      <c r="A167839" t="inlineStr">
        <is>
          <t>underlayetchads</t>
        </is>
      </c>
      <c r="B167839" t="n">
        <v>1</v>
      </c>
    </row>
    <row r="167840">
      <c r="A167840" t="inlineStr">
        <is>
          <t>go의</t>
        </is>
      </c>
      <c r="B167840" t="n">
        <v>1</v>
      </c>
    </row>
    <row r="167841">
      <c r="A167841" t="inlineStr">
        <is>
          <t>hiseze</t>
        </is>
      </c>
      <c r="B167841" t="n">
        <v>1</v>
      </c>
    </row>
    <row r="167842">
      <c r="A167842" t="inlineStr">
        <is>
          <t>310am</t>
        </is>
      </c>
      <c r="B167842" t="n">
        <v>2</v>
      </c>
    </row>
    <row r="167843">
      <c r="A167843" t="inlineStr">
        <is>
          <t>15776tsr</t>
        </is>
      </c>
      <c r="B167843" t="n">
        <v>1</v>
      </c>
    </row>
    <row r="167844">
      <c r="A167844" t="inlineStr">
        <is>
          <t>107738cf697f</t>
        </is>
      </c>
      <c r="B167844" t="n">
        <v>1</v>
      </c>
    </row>
    <row r="167845">
      <c r="A167845" t="inlineStr">
        <is>
          <t>simetaphs</t>
        </is>
      </c>
      <c r="B167845" t="n">
        <v>1</v>
      </c>
    </row>
    <row r="167846">
      <c r="A167846" t="inlineStr">
        <is>
          <t>fengmens</t>
        </is>
      </c>
      <c r="B167846" t="n">
        <v>1</v>
      </c>
    </row>
    <row r="167847">
      <c r="A167847" t="inlineStr">
        <is>
          <t>stejdjngxcn</t>
        </is>
      </c>
      <c r="B167847" t="n">
        <v>1</v>
      </c>
    </row>
    <row r="167848">
      <c r="A167848" t="inlineStr">
        <is>
          <t>larryt77z815</t>
        </is>
      </c>
      <c r="B167848" t="n">
        <v>1</v>
      </c>
    </row>
    <row r="167849">
      <c r="A167849" t="inlineStr">
        <is>
          <t>claretto</t>
        </is>
      </c>
      <c r="B167849" t="n">
        <v>1</v>
      </c>
    </row>
    <row r="167850">
      <c r="A167850" t="inlineStr">
        <is>
          <t>leninnwned</t>
        </is>
      </c>
      <c r="B167850" t="n">
        <v>1</v>
      </c>
    </row>
    <row r="167851">
      <c r="A167851" t="inlineStr">
        <is>
          <t>europere</t>
        </is>
      </c>
      <c r="B167851" t="n">
        <v>1</v>
      </c>
    </row>
    <row r="167852">
      <c r="A167852" t="inlineStr">
        <is>
          <t>readcharoked</t>
        </is>
      </c>
      <c r="B167852" t="n">
        <v>1</v>
      </c>
    </row>
    <row r="167853">
      <c r="A167853" t="inlineStr">
        <is>
          <t>rdchinese</t>
        </is>
      </c>
      <c r="B167853" t="n">
        <v>1</v>
      </c>
    </row>
    <row r="167854">
      <c r="A167854" t="inlineStr">
        <is>
          <t>3j00</t>
        </is>
      </c>
      <c r="B167854" t="n">
        <v>1</v>
      </c>
    </row>
    <row r="167855">
      <c r="A167855" t="inlineStr">
        <is>
          <t>siе49831548584889194\plvfcprwxgrr0wo89j0f79fiyfa8rxj5rm1006mxrtyldwtbodhwxmxu_z1v3reg0n4ae2dsxhuiftfpaqhq4scvqq2xflwpifbvpm5dltwzowd9ijye28bjez5mbhxqmtboh</t>
        </is>
      </c>
      <c r="B167855" t="n">
        <v>1</v>
      </c>
    </row>
    <row r="167856">
      <c r="A167856" t="inlineStr">
        <is>
          <t>chimongnah</t>
        </is>
      </c>
      <c r="B167856" t="n">
        <v>1</v>
      </c>
    </row>
    <row r="167857">
      <c r="A167857" t="inlineStr">
        <is>
          <t>powurish</t>
        </is>
      </c>
      <c r="B167857" t="n">
        <v>1</v>
      </c>
    </row>
    <row r="167858">
      <c r="A167858" t="inlineStr">
        <is>
          <t>f4pnnrfoehaxsyt1bbroqcl_2dkf_0efsufthydc_2gsfubpi2vmkewwdvjy1_fsqtquid9q</t>
        </is>
      </c>
      <c r="B167858" t="n">
        <v>1</v>
      </c>
    </row>
    <row r="167859">
      <c r="A167859" t="inlineStr">
        <is>
          <t>alrivermilitar</t>
        </is>
      </c>
      <c r="B167859" t="n">
        <v>1</v>
      </c>
    </row>
    <row r="167860">
      <c r="A167860" t="inlineStr">
        <is>
          <t>maycr7wivalsymonxorjqfhln</t>
        </is>
      </c>
      <c r="B167860" t="n">
        <v>1</v>
      </c>
    </row>
    <row r="167861">
      <c r="A167861" t="inlineStr">
        <is>
          <t>bzcmerr04</t>
        </is>
      </c>
      <c r="B167861" t="n">
        <v>1</v>
      </c>
    </row>
    <row r="167862">
      <c r="A167862" t="inlineStr">
        <is>
          <t>1973jcx4jcx4jcx4jcx4quýtecncnngisifnqxcrungukdb4cmd</t>
        </is>
      </c>
      <c r="B167862" t="n">
        <v>1</v>
      </c>
    </row>
    <row r="167863">
      <c r="A167863" t="inlineStr">
        <is>
          <t>wharsethjabbser</t>
        </is>
      </c>
      <c r="B167863" t="n">
        <v>1</v>
      </c>
    </row>
    <row r="167864">
      <c r="A167864" t="inlineStr">
        <is>
          <t>orghtml15210</t>
        </is>
      </c>
      <c r="B167864" t="n">
        <v>1</v>
      </c>
    </row>
    <row r="167865">
      <c r="A167865" t="inlineStr">
        <is>
          <t>orgwikiaaron_airborne_jefferson</t>
        </is>
      </c>
      <c r="B167865" t="n">
        <v>1</v>
      </c>
    </row>
    <row r="167866">
      <c r="A167866" t="inlineStr">
        <is>
          <t>박의서마행빘룍자이다</t>
        </is>
      </c>
      <c r="B167866" t="n">
        <v>1</v>
      </c>
    </row>
    <row r="167867">
      <c r="A167867" t="inlineStr">
        <is>
          <t>daeongto</t>
        </is>
      </c>
      <c r="B167867" t="n">
        <v>1</v>
      </c>
    </row>
    <row r="167868">
      <c r="A167868" t="inlineStr">
        <is>
          <t>georgeisp</t>
        </is>
      </c>
      <c r="B167868" t="n">
        <v>1</v>
      </c>
    </row>
    <row r="167869">
      <c r="A167869" t="inlineStr">
        <is>
          <t>nyandota</t>
        </is>
      </c>
      <c r="B167869" t="n">
        <v>1</v>
      </c>
    </row>
    <row r="167870">
      <c r="A167870" t="inlineStr">
        <is>
          <t>pf_radiostatus29214601513</t>
        </is>
      </c>
      <c r="B167870" t="n">
        <v>1</v>
      </c>
    </row>
    <row r="167871">
      <c r="A167871" t="inlineStr">
        <is>
          <t>rs1fesaaaaaaaa</t>
        </is>
      </c>
      <c r="B167871" t="n">
        <v>1</v>
      </c>
    </row>
    <row r="167872">
      <c r="A167872" t="inlineStr">
        <is>
          <t>tworlds</t>
        </is>
      </c>
      <c r="B167872" t="n">
        <v>1</v>
      </c>
    </row>
    <row r="167873">
      <c r="A167873" t="inlineStr">
        <is>
          <t>swervc</t>
        </is>
      </c>
      <c r="B167873" t="n">
        <v>1</v>
      </c>
    </row>
    <row r="167874">
      <c r="A167874" t="inlineStr">
        <is>
          <t>{ling</t>
        </is>
      </c>
      <c r="B167874" t="n">
        <v>1</v>
      </c>
    </row>
    <row r="167875">
      <c r="A167875" t="inlineStr">
        <is>
          <t>kolfal</t>
        </is>
      </c>
      <c r="B167875" t="n">
        <v>1</v>
      </c>
    </row>
    <row r="167876">
      <c r="A167876" t="inlineStr">
        <is>
          <t>instructionâ____interspers</t>
        </is>
      </c>
      <c r="B167876" t="n">
        <v>1</v>
      </c>
    </row>
    <row r="167877">
      <c r="A167877" t="inlineStr">
        <is>
          <t>hairowitz</t>
        </is>
      </c>
      <c r="B167877" t="n">
        <v>1</v>
      </c>
    </row>
    <row r="167878">
      <c r="A167878" t="inlineStr">
        <is>
          <t>drenickeyid</t>
        </is>
      </c>
      <c r="B167878" t="n">
        <v>1</v>
      </c>
    </row>
    <row r="167879">
      <c r="A167879" t="inlineStr">
        <is>
          <t>emailsemailid395</t>
        </is>
      </c>
      <c r="B167879" t="n">
        <v>1</v>
      </c>
    </row>
    <row r="167880">
      <c r="A167880" t="inlineStr">
        <is>
          <t>32641</t>
        </is>
      </c>
      <c r="B167880" t="n">
        <v>1</v>
      </c>
    </row>
    <row r="167881">
      <c r="A167881" t="inlineStr">
        <is>
          <t>swumo</t>
        </is>
      </c>
      <c r="B167881" t="n">
        <v>1</v>
      </c>
    </row>
    <row r="167882">
      <c r="A167882" t="inlineStr">
        <is>
          <t>movedly</t>
        </is>
      </c>
      <c r="B167882" t="n">
        <v>2</v>
      </c>
    </row>
    <row r="167883">
      <c r="A167883" t="inlineStr">
        <is>
          <t>scandagairo</t>
        </is>
      </c>
      <c r="B167883" t="n">
        <v>1</v>
      </c>
    </row>
    <row r="167884">
      <c r="A167884" t="inlineStr">
        <is>
          <t>coveragemply</t>
        </is>
      </c>
      <c r="B167884" t="n">
        <v>1</v>
      </c>
    </row>
    <row r="167885">
      <c r="A167885" t="inlineStr">
        <is>
          <t>accomplish up</t>
        </is>
      </c>
      <c r="B167885" t="n">
        <v>1</v>
      </c>
    </row>
    <row r="167886">
      <c r="A167886" t="inlineStr">
        <is>
          <t>draggingducking</t>
        </is>
      </c>
      <c r="B167886" t="n">
        <v>1</v>
      </c>
    </row>
    <row r="167887">
      <c r="A167887" t="inlineStr">
        <is>
          <t>qwild</t>
        </is>
      </c>
      <c r="B167887" t="n">
        <v>1</v>
      </c>
    </row>
    <row r="167888">
      <c r="A167888" t="inlineStr">
        <is>
          <t>formulache</t>
        </is>
      </c>
      <c r="B167888" t="n">
        <v>1</v>
      </c>
    </row>
    <row r="167889">
      <c r="A167889" t="inlineStr">
        <is>
          <t>administrators only</t>
        </is>
      </c>
      <c r="B167889" t="n">
        <v>1</v>
      </c>
    </row>
    <row r="167890">
      <c r="A167890" t="inlineStr">
        <is>
          <t>timeworld</t>
        </is>
      </c>
      <c r="B167890" t="n">
        <v>1</v>
      </c>
    </row>
    <row r="167891">
      <c r="A167891" t="inlineStr">
        <is>
          <t>wayjay</t>
        </is>
      </c>
      <c r="B167891" t="n">
        <v>1</v>
      </c>
    </row>
    <row r="167892">
      <c r="A167892" t="inlineStr">
        <is>
          <t>thwayshiss</t>
        </is>
      </c>
      <c r="B167892" t="n">
        <v>1</v>
      </c>
    </row>
    <row r="167893">
      <c r="A167893" t="inlineStr">
        <is>
          <t>thetaste</t>
        </is>
      </c>
      <c r="B167893" t="n">
        <v>1</v>
      </c>
    </row>
    <row r="167894">
      <c r="A167894" t="inlineStr">
        <is>
          <t>spermtarget</t>
        </is>
      </c>
      <c r="B167894" t="n">
        <v>1</v>
      </c>
    </row>
    <row r="167895">
      <c r="A167895" t="inlineStr">
        <is>
          <t>rockniest</t>
        </is>
      </c>
      <c r="B167895" t="n">
        <v>1</v>
      </c>
    </row>
    <row r="167896">
      <c r="A167896" t="inlineStr">
        <is>
          <t>antuners</t>
        </is>
      </c>
      <c r="B167896" t="n">
        <v>1</v>
      </c>
    </row>
    <row r="167897">
      <c r="A167897" t="inlineStr">
        <is>
          <t>kluene</t>
        </is>
      </c>
      <c r="B167897" t="n">
        <v>1</v>
      </c>
    </row>
    <row r="167898">
      <c r="A167898" t="inlineStr">
        <is>
          <t>primetrusted</t>
        </is>
      </c>
      <c r="B167898" t="n">
        <v>1</v>
      </c>
    </row>
    <row r="167899">
      <c r="A167899" t="inlineStr">
        <is>
          <t>swingeway</t>
        </is>
      </c>
      <c r="B167899" t="n">
        <v>1</v>
      </c>
    </row>
    <row r="167900">
      <c r="A167900" t="inlineStr">
        <is>
          <t>regining</t>
        </is>
      </c>
      <c r="B167900" t="n">
        <v>1</v>
      </c>
    </row>
    <row r="167901">
      <c r="A167901" t="inlineStr">
        <is>
          <t>badgerbloated</t>
        </is>
      </c>
      <c r="B167901" t="n">
        <v>1</v>
      </c>
    </row>
    <row r="167902">
      <c r="A167902" t="inlineStr">
        <is>
          <t>fireteen</t>
        </is>
      </c>
      <c r="B167902" t="n">
        <v>1</v>
      </c>
    </row>
    <row r="167903">
      <c r="A167903" t="inlineStr">
        <is>
          <t>omexic</t>
        </is>
      </c>
      <c r="B167903" t="n">
        <v>1</v>
      </c>
    </row>
    <row r="167904">
      <c r="A167904" t="inlineStr">
        <is>
          <t>rouvair</t>
        </is>
      </c>
      <c r="B167904" t="n">
        <v>1</v>
      </c>
    </row>
    <row r="167905">
      <c r="A167905" t="inlineStr">
        <is>
          <t>rsociety</t>
        </is>
      </c>
      <c r="B167905" t="n">
        <v>1</v>
      </c>
    </row>
    <row r="167906">
      <c r="A167906" t="inlineStr">
        <is>
          <t>hapspanishes</t>
        </is>
      </c>
      <c r="B167906" t="n">
        <v>1</v>
      </c>
    </row>
    <row r="167907">
      <c r="A167907" t="inlineStr">
        <is>
          <t>degators</t>
        </is>
      </c>
      <c r="B167907" t="n">
        <v>1</v>
      </c>
    </row>
    <row r="167908">
      <c r="A167908" t="inlineStr">
        <is>
          <t>filec\windows\system32\wpadmin\woomzones\wpreloadd</t>
        </is>
      </c>
      <c r="B167908" t="n">
        <v>1</v>
      </c>
    </row>
    <row r="167909">
      <c r="A167909" t="inlineStr">
        <is>
          <t>root1root</t>
        </is>
      </c>
      <c r="B167909" t="n">
        <v>1</v>
      </c>
    </row>
    <row r="167910">
      <c r="A167910" t="inlineStr">
        <is>
          <t>dw_ppdebugblocks_allowraw</t>
        </is>
      </c>
      <c r="B167910" t="n">
        <v>1</v>
      </c>
    </row>
    <row r="167911">
      <c r="A167911" t="inlineStr">
        <is>
          <t>wzworth</t>
        </is>
      </c>
      <c r="B167911" t="n">
        <v>1</v>
      </c>
    </row>
    <row r="167912">
      <c r="A167912" t="inlineStr">
        <is>
          <t>wheocrationmagri</t>
        </is>
      </c>
      <c r="B167912" t="n">
        <v>1</v>
      </c>
    </row>
    <row r="167913">
      <c r="A167913" t="inlineStr">
        <is>
          <t>123388</t>
        </is>
      </c>
      <c r="B167913" t="n">
        <v>1</v>
      </c>
    </row>
    <row r="167914">
      <c r="A167914" t="inlineStr">
        <is>
          <t>31684</t>
        </is>
      </c>
      <c r="B167914" t="n">
        <v>1</v>
      </c>
    </row>
    <row r="167915">
      <c r="A167915" t="inlineStr">
        <is>
          <t>nesta™</t>
        </is>
      </c>
      <c r="B167915" t="n">
        <v>1</v>
      </c>
    </row>
    <row r="167916">
      <c r="A167916" t="inlineStr">
        <is>
          <t>v32fsmosmenu</t>
        </is>
      </c>
      <c r="B167916" t="n">
        <v>1</v>
      </c>
    </row>
    <row r="167917">
      <c r="A167917" t="inlineStr">
        <is>
          <t>rright</t>
        </is>
      </c>
      <c r="B167917" t="n">
        <v>1</v>
      </c>
    </row>
    <row r="167918">
      <c r="A167918" t="inlineStr">
        <is>
          <t>signifygood</t>
        </is>
      </c>
      <c r="B167918" t="n">
        <v>1</v>
      </c>
    </row>
    <row r="167919">
      <c r="A167919" t="inlineStr">
        <is>
          <t>pwti</t>
        </is>
      </c>
      <c r="B167919" t="n">
        <v>1</v>
      </c>
    </row>
    <row r="167920">
      <c r="A167920" t="inlineStr">
        <is>
          <t>applentapes</t>
        </is>
      </c>
      <c r="B167920" t="n">
        <v>1</v>
      </c>
    </row>
    <row r="167921">
      <c r="A167921" t="inlineStr">
        <is>
          <t>updateboot</t>
        </is>
      </c>
      <c r="B167921" t="n">
        <v>1</v>
      </c>
    </row>
    <row r="167922">
      <c r="A167922" t="inlineStr">
        <is>
          <t>filenamesend_rwinitialisation</t>
        </is>
      </c>
      <c r="B167922" t="n">
        <v>1</v>
      </c>
    </row>
    <row r="167923">
      <c r="A167923" t="inlineStr">
        <is>
          <t>bug8089066</t>
        </is>
      </c>
      <c r="B167923" t="n">
        <v>1</v>
      </c>
    </row>
    <row r="167924">
      <c r="A167924" t="inlineStr">
        <is>
          <t>wzwnir</t>
        </is>
      </c>
      <c r="B167924" t="n">
        <v>1</v>
      </c>
    </row>
    <row r="167925">
      <c r="A167925" t="inlineStr">
        <is>
          <t>migratearchlinux</t>
        </is>
      </c>
      <c r="B167925" t="n">
        <v>1</v>
      </c>
    </row>
    <row r="167926">
      <c r="A167926" t="inlineStr">
        <is>
          <t>pellius</t>
        </is>
      </c>
      <c r="B167926" t="n">
        <v>1</v>
      </c>
    </row>
    <row r="167927">
      <c r="A167927" t="inlineStr">
        <is>
          <t>root\root</t>
        </is>
      </c>
      <c r="B167927" t="n">
        <v>1</v>
      </c>
    </row>
    <row r="167928">
      <c r="A167928" t="inlineStr">
        <is>
          <t>dirtylifeswaii0ker</t>
        </is>
      </c>
      <c r="B167928" t="n">
        <v>1</v>
      </c>
    </row>
    <row r="167929">
      <c r="A167929" t="inlineStr">
        <is>
          <t>enforcementpublicistopxupdateonplaintname</t>
        </is>
      </c>
      <c r="B167929" t="n">
        <v>1</v>
      </c>
    </row>
    <row r="167930">
      <c r="A167930" t="inlineStr">
        <is>
          <t>wznor</t>
        </is>
      </c>
      <c r="B167930" t="n">
        <v>1</v>
      </c>
    </row>
    <row r="167931">
      <c r="A167931" t="inlineStr">
        <is>
          <t>bdownload7</t>
        </is>
      </c>
      <c r="B167931" t="n">
        <v>1</v>
      </c>
    </row>
    <row r="167932">
      <c r="A167932" t="inlineStr">
        <is>
          <t>unapprop</t>
        </is>
      </c>
      <c r="B167932" t="n">
        <v>1</v>
      </c>
    </row>
    <row r="167933">
      <c r="A167933" t="inlineStr">
        <is>
          <t>v4gssupslk</t>
        </is>
      </c>
      <c r="B167933" t="n">
        <v>1</v>
      </c>
    </row>
    <row r="167934">
      <c r="A167934" t="inlineStr">
        <is>
          <t>takeunconfirmedwork</t>
        </is>
      </c>
      <c r="B167934" t="n">
        <v>1</v>
      </c>
    </row>
    <row r="167935">
      <c r="A167935" t="inlineStr">
        <is>
          <t>cryptoonis</t>
        </is>
      </c>
      <c r="B167935" t="n">
        <v>1</v>
      </c>
    </row>
    <row r="167936">
      <c r="A167936" t="inlineStr">
        <is>
          <t>lainering</t>
        </is>
      </c>
      <c r="B167936" t="n">
        <v>1</v>
      </c>
    </row>
    <row r="167937">
      <c r="A167937" t="inlineStr">
        <is>
          <t>tempachine</t>
        </is>
      </c>
      <c r="B167937" t="n">
        <v>1</v>
      </c>
    </row>
    <row r="167938">
      <c r="A167938" t="inlineStr">
        <is>
          <t>sinuka</t>
        </is>
      </c>
      <c r="B167938" t="n">
        <v>1</v>
      </c>
    </row>
    <row r="167939">
      <c r="A167939" t="inlineStr">
        <is>
          <t>crewwatchers</t>
        </is>
      </c>
      <c r="B167939" t="n">
        <v>1</v>
      </c>
    </row>
    <row r="167940">
      <c r="A167940" t="inlineStr">
        <is>
          <t>kuncherts</t>
        </is>
      </c>
      <c r="B167940" t="n">
        <v>1</v>
      </c>
    </row>
    <row r="167941">
      <c r="A167941" t="inlineStr">
        <is>
          <t>anapes</t>
        </is>
      </c>
      <c r="B167941" t="n">
        <v>1</v>
      </c>
    </row>
    <row r="167942">
      <c r="A167942" t="inlineStr">
        <is>
          <t>pippahia</t>
        </is>
      </c>
      <c r="B167942" t="n">
        <v>1</v>
      </c>
    </row>
    <row r="167943">
      <c r="A167943" t="inlineStr">
        <is>
          <t>norphepsichismus</t>
        </is>
      </c>
      <c r="B167943" t="n">
        <v>1</v>
      </c>
    </row>
    <row r="167944">
      <c r="A167944" t="inlineStr">
        <is>
          <t>hubbling</t>
        </is>
      </c>
      <c r="B167944" t="n">
        <v>1</v>
      </c>
    </row>
    <row r="167945">
      <c r="A167945" t="inlineStr">
        <is>
          <t>wildhawt</t>
        </is>
      </c>
      <c r="B167945" t="n">
        <v>1</v>
      </c>
    </row>
    <row r="167946">
      <c r="A167946" t="inlineStr">
        <is>
          <t>{installed</t>
        </is>
      </c>
      <c r="B167946" t="n">
        <v>1</v>
      </c>
    </row>
    <row r="167947">
      <c r="A167947" t="inlineStr">
        <is>
          <t>07w55</t>
        </is>
      </c>
      <c r="B167947" t="n">
        <v>1</v>
      </c>
    </row>
    <row r="167948">
      <c r="A167948" t="inlineStr">
        <is>
          <t>`implementation_settings</t>
        </is>
      </c>
      <c r="B167948" t="n">
        <v>1</v>
      </c>
    </row>
    <row r="167949">
      <c r="A167949" t="inlineStr">
        <is>
          <t>haxdaddy_ui_group</t>
        </is>
      </c>
      <c r="B167949" t="n">
        <v>1</v>
      </c>
    </row>
    <row r="167950">
      <c r="A167950" t="inlineStr">
        <is>
          <t>synuf</t>
        </is>
      </c>
      <c r="B167950" t="n">
        <v>1</v>
      </c>
    </row>
    <row r="167951">
      <c r="A167951" t="inlineStr">
        <is>
          <t>vmkeepingproperties</t>
        </is>
      </c>
      <c r="B167951" t="n">
        <v>1</v>
      </c>
    </row>
    <row r="167952">
      <c r="A167952" t="inlineStr">
        <is>
          <t>protocs</t>
        </is>
      </c>
      <c r="B167952" t="n">
        <v>1</v>
      </c>
    </row>
    <row r="167953">
      <c r="A167953" t="inlineStr">
        <is>
          <t>cmessage</t>
        </is>
      </c>
      <c r="B167953" t="n">
        <v>1</v>
      </c>
    </row>
    <row r="167954">
      <c r="A167954" t="inlineStr">
        <is>
          <t>bexactory</t>
        </is>
      </c>
      <c r="B167954" t="n">
        <v>1</v>
      </c>
    </row>
    <row r="167955">
      <c r="A167955" t="inlineStr">
        <is>
          <t>descile_for</t>
        </is>
      </c>
      <c r="B167955" t="n">
        <v>1</v>
      </c>
    </row>
    <row r="167956">
      <c r="A167956" t="inlineStr">
        <is>
          <t>search_events</t>
        </is>
      </c>
      <c r="B167956" t="n">
        <v>1</v>
      </c>
    </row>
    <row r="167957">
      <c r="A167957" t="inlineStr">
        <is>
          <t>usrlibzlibbin</t>
        </is>
      </c>
      <c r="B167957" t="n">
        <v>1</v>
      </c>
    </row>
    <row r="167958">
      <c r="A167958" t="inlineStr">
        <is>
          <t>jtagtype</t>
        </is>
      </c>
      <c r="B167958" t="n">
        <v>1</v>
      </c>
    </row>
    <row r="167959">
      <c r="A167959" t="inlineStr">
        <is>
          <t>i3value</t>
        </is>
      </c>
      <c r="B167959" t="n">
        <v>1</v>
      </c>
    </row>
    <row r="167960">
      <c r="A167960" t="inlineStr">
        <is>
          <t>0x481628ae</t>
        </is>
      </c>
      <c r="B167960" t="n">
        <v>1</v>
      </c>
    </row>
    <row r="167961">
      <c r="A167961" t="inlineStr">
        <is>
          <t>local_dates</t>
        </is>
      </c>
      <c r="B167961" t="n">
        <v>1</v>
      </c>
    </row>
    <row r="167962">
      <c r="A167962" t="inlineStr">
        <is>
          <t>jtagsuv</t>
        </is>
      </c>
      <c r="B167962" t="n">
        <v>1</v>
      </c>
    </row>
    <row r="167963">
      <c r="A167963" t="inlineStr">
        <is>
          <t>deploy_must_migrate</t>
        </is>
      </c>
      <c r="B167963" t="n">
        <v>1</v>
      </c>
    </row>
    <row r="167964">
      <c r="A167964" t="inlineStr">
        <is>
          <t>11jag_sem</t>
        </is>
      </c>
      <c r="B167964" t="n">
        <v>1</v>
      </c>
    </row>
    <row r="167965">
      <c r="A167965" t="inlineStr">
        <is>
          <t>dapp_conf</t>
        </is>
      </c>
      <c r="B167965" t="n">
        <v>1</v>
      </c>
    </row>
    <row r="167966">
      <c r="A167966" t="inlineStr">
        <is>
          <t>jag`</t>
        </is>
      </c>
      <c r="B167966" t="n">
        <v>1</v>
      </c>
    </row>
    <row r="167967">
      <c r="A167967" t="inlineStr">
        <is>
          <t>applecore</t>
        </is>
      </c>
      <c r="B167967" t="n">
        <v>2</v>
      </c>
    </row>
    <row r="167968">
      <c r="A167968" t="inlineStr">
        <is>
          <t>dumphell</t>
        </is>
      </c>
      <c r="B167968" t="n">
        <v>1</v>
      </c>
    </row>
    <row r="167969">
      <c r="A167969" t="inlineStr">
        <is>
          <t>uninstallautocorrect</t>
        </is>
      </c>
      <c r="B167969" t="n">
        <v>1</v>
      </c>
    </row>
    <row r="167970">
      <c r="A167970" t="inlineStr">
        <is>
          <t>0x9840b519</t>
        </is>
      </c>
      <c r="B167970" t="n">
        <v>1</v>
      </c>
    </row>
    <row r="167971">
      <c r="A167971" t="inlineStr">
        <is>
          <t>vbvalue</t>
        </is>
      </c>
      <c r="B167971" t="n">
        <v>1</v>
      </c>
    </row>
    <row r="167972">
      <c r="A167972" t="inlineStr">
        <is>
          <t>copycubes</t>
        </is>
      </c>
      <c r="B167972" t="n">
        <v>1</v>
      </c>
    </row>
    <row r="167973">
      <c r="A167973" t="inlineStr">
        <is>
          <t>contents_name</t>
        </is>
      </c>
      <c r="B167973" t="n">
        <v>1</v>
      </c>
    </row>
    <row r="167974">
      <c r="A167974" t="inlineStr">
        <is>
          <t>vmwareline_imagewrapper</t>
        </is>
      </c>
      <c r="B167974" t="n">
        <v>1</v>
      </c>
    </row>
    <row r="167975">
      <c r="A167975" t="inlineStr">
        <is>
          <t>voidgetpresentation</t>
        </is>
      </c>
      <c r="B167975" t="n">
        <v>1</v>
      </c>
    </row>
    <row r="167976">
      <c r="A167976" t="inlineStr">
        <is>
          <t>sdlbackend</t>
        </is>
      </c>
      <c r="B167976" t="n">
        <v>1</v>
      </c>
    </row>
    <row r="167977">
      <c r="A167977" t="inlineStr">
        <is>
          <t>return_bool</t>
        </is>
      </c>
      <c r="B167977" t="n">
        <v>1</v>
      </c>
    </row>
    <row r="167978">
      <c r="A167978" t="inlineStr">
        <is>
          <t>applicationsprav</t>
        </is>
      </c>
      <c r="B167978" t="n">
        <v>1</v>
      </c>
    </row>
    <row r="167979">
      <c r="A167979" t="inlineStr">
        <is>
          <t>escdownpall</t>
        </is>
      </c>
      <c r="B167979" t="n">
        <v>1</v>
      </c>
    </row>
    <row r="167980">
      <c r="A167980" t="inlineStr">
        <is>
          <t>`srcdocs4</t>
        </is>
      </c>
      <c r="B167980" t="n">
        <v>1</v>
      </c>
    </row>
    <row r="167981">
      <c r="A167981" t="inlineStr">
        <is>
          <t>zobject</t>
        </is>
      </c>
      <c r="B167981" t="n">
        <v>1</v>
      </c>
    </row>
    <row r="167982">
      <c r="A167982" t="inlineStr">
        <is>
          <t>nxguid</t>
        </is>
      </c>
      <c r="B167982" t="n">
        <v>1</v>
      </c>
    </row>
    <row r="167983">
      <c r="A167983" t="inlineStr">
        <is>
          <t>bgname</t>
        </is>
      </c>
      <c r="B167983" t="n">
        <v>1</v>
      </c>
    </row>
    <row r="167984">
      <c r="A167984" t="inlineStr">
        <is>
          <t>haxdaddy_ui_target</t>
        </is>
      </c>
      <c r="B167984" t="n">
        <v>1</v>
      </c>
    </row>
    <row r="167985">
      <c r="A167985" t="inlineStr">
        <is>
          <t>sol`</t>
        </is>
      </c>
      <c r="B167985" t="n">
        <v>1</v>
      </c>
    </row>
    <row r="167986">
      <c r="A167986" t="inlineStr">
        <is>
          <t>global_date</t>
        </is>
      </c>
      <c r="B167986" t="n">
        <v>1</v>
      </c>
    </row>
    <row r="167987">
      <c r="A167987" t="inlineStr">
        <is>
          <t>varipackages</t>
        </is>
      </c>
      <c r="B167987" t="n">
        <v>1</v>
      </c>
    </row>
    <row r="167988">
      <c r="A167988" t="inlineStr">
        <is>
          <t>note_name</t>
        </is>
      </c>
      <c r="B167988" t="n">
        <v>1</v>
      </c>
    </row>
    <row r="167989">
      <c r="A167989" t="inlineStr">
        <is>
          <t>external_dates</t>
        </is>
      </c>
      <c r="B167989" t="n">
        <v>1</v>
      </c>
    </row>
    <row r="167990">
      <c r="A167990" t="inlineStr">
        <is>
          <t>platform_update</t>
        </is>
      </c>
      <c r="B167990" t="n">
        <v>1</v>
      </c>
    </row>
    <row r="167991">
      <c r="A167991" t="inlineStr">
        <is>
          <t>packagebuildinit</t>
        </is>
      </c>
      <c r="B167991" t="n">
        <v>1</v>
      </c>
    </row>
    <row r="167992">
      <c r="A167992" t="inlineStr">
        <is>
          <t>napc</t>
        </is>
      </c>
      <c r="B167992" t="n">
        <v>1</v>
      </c>
    </row>
    <row r="167993">
      <c r="A167993" t="inlineStr">
        <is>
          <t>23761</t>
        </is>
      </c>
      <c r="B167993" t="n">
        <v>2</v>
      </c>
    </row>
    <row r="167994">
      <c r="A167994" t="inlineStr">
        <is>
          <t>orgprojectpython</t>
        </is>
      </c>
      <c r="B167994" t="n">
        <v>1</v>
      </c>
    </row>
    <row r="167995">
      <c r="A167995" t="inlineStr">
        <is>
          <t>effortional</t>
        </is>
      </c>
      <c r="B167995" t="n">
        <v>1</v>
      </c>
    </row>
    <row r="167996">
      <c r="A167996" t="inlineStr">
        <is>
          <t>smogrhtml</t>
        </is>
      </c>
      <c r="B167996" t="n">
        <v>1</v>
      </c>
    </row>
    <row r="167997">
      <c r="A167997" t="inlineStr">
        <is>
          <t>skip_instepart</t>
        </is>
      </c>
      <c r="B167997" t="n">
        <v>1</v>
      </c>
    </row>
    <row r="167998">
      <c r="A167998" t="inlineStr">
        <is>
          <t>0x050bca2c</t>
        </is>
      </c>
      <c r="B167998" t="n">
        <v>1</v>
      </c>
    </row>
    <row r="167999">
      <c r="A167999" t="inlineStr">
        <is>
          <t>zcontrol</t>
        </is>
      </c>
      <c r="B167999" t="n">
        <v>1</v>
      </c>
    </row>
    <row r="168000">
      <c r="A168000" t="inlineStr">
        <is>
          <t>httpsplagiarism</t>
        </is>
      </c>
      <c r="B168000" t="n">
        <v>1</v>
      </c>
    </row>
    <row r="168001">
      <c r="A168001" t="inlineStr">
        <is>
          <t>marg_uar_us</t>
        </is>
      </c>
      <c r="B168001" t="n">
        <v>1</v>
      </c>
    </row>
    <row r="168002">
      <c r="A168002" t="inlineStr">
        <is>
          <t>laxxxamor_xaroma</t>
        </is>
      </c>
      <c r="B168002" t="n">
        <v>1</v>
      </c>
    </row>
    <row r="168003">
      <c r="A168003" t="inlineStr">
        <is>
          <t>rappewild</t>
        </is>
      </c>
      <c r="B168003" t="n">
        <v>1</v>
      </c>
    </row>
    <row r="168004">
      <c r="A168004" t="inlineStr">
        <is>
          <t>inlola</t>
        </is>
      </c>
      <c r="B168004" t="n">
        <v>1</v>
      </c>
    </row>
    <row r="168005">
      <c r="A168005" t="inlineStr">
        <is>
          <t>questrena</t>
        </is>
      </c>
      <c r="B168005" t="n">
        <v>1</v>
      </c>
    </row>
    <row r="168006">
      <c r="A168006" t="inlineStr">
        <is>
          <t>xaviblanca</t>
        </is>
      </c>
      <c r="B168006" t="n">
        <v>1</v>
      </c>
    </row>
    <row r="168007">
      <c r="A168007" t="inlineStr">
        <is>
          <t>lola_photo</t>
        </is>
      </c>
      <c r="B168007" t="n">
        <v>1</v>
      </c>
    </row>
    <row r="168008">
      <c r="A168008" t="inlineStr">
        <is>
          <t>muscularities</t>
        </is>
      </c>
      <c r="B168008" t="n">
        <v>1</v>
      </c>
    </row>
    <row r="168009">
      <c r="A168009" t="inlineStr">
        <is>
          <t>favillas</t>
        </is>
      </c>
      <c r="B168009" t="n">
        <v>1</v>
      </c>
    </row>
    <row r="168010">
      <c r="A168010" t="inlineStr">
        <is>
          <t>xamori</t>
        </is>
      </c>
      <c r="B168010" t="n">
        <v>1</v>
      </c>
    </row>
    <row r="168011">
      <c r="A168011" t="inlineStr">
        <is>
          <t>zapaterina</t>
        </is>
      </c>
      <c r="B168011" t="n">
        <v>1</v>
      </c>
    </row>
    <row r="168012">
      <c r="A168012" t="inlineStr">
        <is>
          <t>shabble</t>
        </is>
      </c>
      <c r="B168012" t="n">
        <v>1</v>
      </c>
    </row>
    <row r="168013">
      <c r="A168013" t="inlineStr">
        <is>
          <t>tippando</t>
        </is>
      </c>
      <c r="B168013" t="n">
        <v>1</v>
      </c>
    </row>
    <row r="168014">
      <c r="A168014" t="inlineStr">
        <is>
          <t>flankted</t>
        </is>
      </c>
      <c r="B168014" t="n">
        <v>1</v>
      </c>
    </row>
    <row r="168015">
      <c r="A168015" t="inlineStr">
        <is>
          <t>acitutiss3</t>
        </is>
      </c>
      <c r="B168015" t="n">
        <v>1</v>
      </c>
    </row>
    <row r="168016">
      <c r="A168016" t="inlineStr">
        <is>
          <t>fuckahunng</t>
        </is>
      </c>
      <c r="B168016" t="n">
        <v>1</v>
      </c>
    </row>
    <row r="168017">
      <c r="A168017" t="inlineStr">
        <is>
          <t>prl4</t>
        </is>
      </c>
      <c r="B168017" t="n">
        <v>1</v>
      </c>
    </row>
    <row r="168018">
      <c r="A168018" t="inlineStr">
        <is>
          <t>troucent</t>
        </is>
      </c>
      <c r="B168018" t="n">
        <v>1</v>
      </c>
    </row>
    <row r="168019">
      <c r="A168019" t="inlineStr">
        <is>
          <t>songsand</t>
        </is>
      </c>
      <c r="B168019" t="n">
        <v>1</v>
      </c>
    </row>
    <row r="168020">
      <c r="A168020" t="inlineStr">
        <is>
          <t>j622</t>
        </is>
      </c>
      <c r="B168020" t="n">
        <v>1</v>
      </c>
    </row>
    <row r="168021">
      <c r="A168021" t="inlineStr">
        <is>
          <t>becõt</t>
        </is>
      </c>
      <c r="B168021" t="n">
        <v>1</v>
      </c>
    </row>
    <row r="168022">
      <c r="A168022" t="inlineStr">
        <is>
          <t>crechren</t>
        </is>
      </c>
      <c r="B168022" t="n">
        <v>1</v>
      </c>
    </row>
    <row r="168023">
      <c r="A168023" t="inlineStr">
        <is>
          <t>fragmal</t>
        </is>
      </c>
      <c r="B168023" t="n">
        <v>1</v>
      </c>
    </row>
    <row r="168024">
      <c r="A168024" t="inlineStr">
        <is>
          <t>clac3tt</t>
        </is>
      </c>
      <c r="B168024" t="n">
        <v>1</v>
      </c>
    </row>
    <row r="168025">
      <c r="A168025" t="inlineStr">
        <is>
          <t>opeeden</t>
        </is>
      </c>
      <c r="B168025" t="n">
        <v>1</v>
      </c>
    </row>
    <row r="168026">
      <c r="A168026" t="inlineStr">
        <is>
          <t>clambke</t>
        </is>
      </c>
      <c r="B168026" t="n">
        <v>1</v>
      </c>
    </row>
    <row r="168027">
      <c r="A168027" t="inlineStr">
        <is>
          <t>foc2ed</t>
        </is>
      </c>
      <c r="B168027" t="n">
        <v>1</v>
      </c>
    </row>
    <row r="168028">
      <c r="A168028" t="inlineStr">
        <is>
          <t>cor20t5los</t>
        </is>
      </c>
      <c r="B168028" t="n">
        <v>1</v>
      </c>
    </row>
    <row r="168029">
      <c r="A168029" t="inlineStr">
        <is>
          <t>meltin3</t>
        </is>
      </c>
      <c r="B168029" t="n">
        <v>1</v>
      </c>
    </row>
    <row r="168030">
      <c r="A168030" t="inlineStr">
        <is>
          <t>labory6</t>
        </is>
      </c>
      <c r="B168030" t="n">
        <v>1</v>
      </c>
    </row>
    <row r="168031">
      <c r="A168031" t="inlineStr">
        <is>
          <t>usbld</t>
        </is>
      </c>
      <c r="B168031" t="n">
        <v>1</v>
      </c>
    </row>
    <row r="168032">
      <c r="A168032" t="inlineStr">
        <is>
          <t>n4do</t>
        </is>
      </c>
      <c r="B168032" t="n">
        <v>1</v>
      </c>
    </row>
    <row r="168033">
      <c r="A168033" t="inlineStr">
        <is>
          <t>ashpeckings</t>
        </is>
      </c>
      <c r="B168033" t="n">
        <v>1</v>
      </c>
    </row>
    <row r="168034">
      <c r="A168034" t="inlineStr">
        <is>
          <t>siredl</t>
        </is>
      </c>
      <c r="B168034" t="n">
        <v>1</v>
      </c>
    </row>
    <row r="168035">
      <c r="A168035" t="inlineStr">
        <is>
          <t>thrattulades</t>
        </is>
      </c>
      <c r="B168035" t="n">
        <v>1</v>
      </c>
    </row>
    <row r="168036">
      <c r="A168036" t="inlineStr">
        <is>
          <t>ne3me</t>
        </is>
      </c>
      <c r="B168036" t="n">
        <v>1</v>
      </c>
    </row>
    <row r="168037">
      <c r="A168037" t="inlineStr">
        <is>
          <t>j4t</t>
        </is>
      </c>
      <c r="B168037" t="n">
        <v>1</v>
      </c>
    </row>
    <row r="168038">
      <c r="A168038" t="inlineStr">
        <is>
          <t>teae</t>
        </is>
      </c>
      <c r="B168038" t="n">
        <v>1</v>
      </c>
    </row>
    <row r="168039">
      <c r="A168039" t="inlineStr">
        <is>
          <t>intin9c</t>
        </is>
      </c>
      <c r="B168039" t="n">
        <v>1</v>
      </c>
    </row>
    <row r="168040">
      <c r="A168040" t="inlineStr">
        <is>
          <t>broön</t>
        </is>
      </c>
      <c r="B168040" t="n">
        <v>1</v>
      </c>
    </row>
    <row r="168041">
      <c r="A168041" t="inlineStr">
        <is>
          <t>abooen</t>
        </is>
      </c>
      <c r="B168041" t="n">
        <v>1</v>
      </c>
    </row>
    <row r="168042">
      <c r="A168042" t="inlineStr">
        <is>
          <t>e2t</t>
        </is>
      </c>
      <c r="B168042" t="n">
        <v>1</v>
      </c>
    </row>
    <row r="168043">
      <c r="A168043" t="inlineStr">
        <is>
          <t>marbedo</t>
        </is>
      </c>
      <c r="B168043" t="n">
        <v>1</v>
      </c>
    </row>
    <row r="168044">
      <c r="A168044" t="inlineStr">
        <is>
          <t>spadaic</t>
        </is>
      </c>
      <c r="B168044" t="n">
        <v>1</v>
      </c>
    </row>
    <row r="168045">
      <c r="A168045" t="inlineStr">
        <is>
          <t>tzziduring</t>
        </is>
      </c>
      <c r="B168045" t="n">
        <v>1</v>
      </c>
    </row>
    <row r="168046">
      <c r="A168046" t="inlineStr">
        <is>
          <t>nerttes</t>
        </is>
      </c>
      <c r="B168046" t="n">
        <v>1</v>
      </c>
    </row>
    <row r="168047">
      <c r="A168047" t="inlineStr">
        <is>
          <t>nulldpr3</t>
        </is>
      </c>
      <c r="B168047" t="n">
        <v>1</v>
      </c>
    </row>
    <row r="168048">
      <c r="A168048" t="inlineStr">
        <is>
          <t>tapthe</t>
        </is>
      </c>
      <c r="B168048" t="n">
        <v>1</v>
      </c>
    </row>
    <row r="168049">
      <c r="A168049" t="inlineStr">
        <is>
          <t>conjetuacate</t>
        </is>
      </c>
      <c r="B168049" t="n">
        <v>1</v>
      </c>
    </row>
    <row r="168050">
      <c r="A168050" t="inlineStr">
        <is>
          <t>parf6</t>
        </is>
      </c>
      <c r="B168050" t="n">
        <v>1</v>
      </c>
    </row>
    <row r="168051">
      <c r="A168051" t="inlineStr">
        <is>
          <t>ti880</t>
        </is>
      </c>
      <c r="B168051" t="n">
        <v>1</v>
      </c>
    </row>
    <row r="168052">
      <c r="A168052" t="inlineStr">
        <is>
          <t>wolfarim</t>
        </is>
      </c>
      <c r="B168052" t="n">
        <v>1</v>
      </c>
    </row>
    <row r="168053">
      <c r="A168053" t="inlineStr">
        <is>
          <t>aseturgds</t>
        </is>
      </c>
      <c r="B168053" t="n">
        <v>1</v>
      </c>
    </row>
    <row r="168054">
      <c r="A168054" t="inlineStr">
        <is>
          <t>b4ths</t>
        </is>
      </c>
      <c r="B168054" t="n">
        <v>1</v>
      </c>
    </row>
    <row r="168055">
      <c r="A168055" t="inlineStr">
        <is>
          <t>tit3r4</t>
        </is>
      </c>
      <c r="B168055" t="n">
        <v>1</v>
      </c>
    </row>
    <row r="168056">
      <c r="A168056" t="inlineStr">
        <is>
          <t>augbles</t>
        </is>
      </c>
      <c r="B168056" t="n">
        <v>1</v>
      </c>
    </row>
    <row r="168057">
      <c r="A168057" t="inlineStr">
        <is>
          <t>murral</t>
        </is>
      </c>
      <c r="B168057" t="n">
        <v>1</v>
      </c>
    </row>
    <row r="168058">
      <c r="A168058" t="inlineStr">
        <is>
          <t>shields3</t>
        </is>
      </c>
      <c r="B168058" t="n">
        <v>1</v>
      </c>
    </row>
    <row r="168059">
      <c r="A168059" t="inlineStr">
        <is>
          <t>twapez</t>
        </is>
      </c>
      <c r="B168059" t="n">
        <v>1</v>
      </c>
    </row>
    <row r="168060">
      <c r="A168060" t="inlineStr">
        <is>
          <t>treaets</t>
        </is>
      </c>
      <c r="B168060" t="n">
        <v>1</v>
      </c>
    </row>
    <row r="168061">
      <c r="A168061" t="inlineStr">
        <is>
          <t>frauitund</t>
        </is>
      </c>
      <c r="B168061" t="n">
        <v>1</v>
      </c>
    </row>
    <row r="168062">
      <c r="A168062" t="inlineStr">
        <is>
          <t>qu60g</t>
        </is>
      </c>
      <c r="B168062" t="n">
        <v>1</v>
      </c>
    </row>
    <row r="168063">
      <c r="A168063" t="inlineStr">
        <is>
          <t>bllu2</t>
        </is>
      </c>
      <c r="B168063" t="n">
        <v>1</v>
      </c>
    </row>
    <row r="168064">
      <c r="A168064" t="inlineStr">
        <is>
          <t>j1672</t>
        </is>
      </c>
      <c r="B168064" t="n">
        <v>1</v>
      </c>
    </row>
    <row r="168065">
      <c r="A168065" t="inlineStr">
        <is>
          <t>mormond</t>
        </is>
      </c>
      <c r="B168065" t="n">
        <v>1</v>
      </c>
    </row>
    <row r="168066">
      <c r="A168066" t="inlineStr">
        <is>
          <t>retainruddzb</t>
        </is>
      </c>
      <c r="B168066" t="n">
        <v>1</v>
      </c>
    </row>
    <row r="168067">
      <c r="A168067" t="inlineStr">
        <is>
          <t>s3czdeath</t>
        </is>
      </c>
      <c r="B168067" t="n">
        <v>1</v>
      </c>
    </row>
    <row r="168068">
      <c r="A168068" t="inlineStr">
        <is>
          <t>saiiley</t>
        </is>
      </c>
      <c r="B168068" t="n">
        <v>1</v>
      </c>
    </row>
    <row r="168069">
      <c r="A168069" t="inlineStr">
        <is>
          <t>vntrie</t>
        </is>
      </c>
      <c r="B168069" t="n">
        <v>1</v>
      </c>
    </row>
    <row r="168070">
      <c r="A168070" t="inlineStr">
        <is>
          <t>ehhima</t>
        </is>
      </c>
      <c r="B168070" t="n">
        <v>1</v>
      </c>
    </row>
    <row r="168071">
      <c r="A168071" t="inlineStr">
        <is>
          <t>r6nt</t>
        </is>
      </c>
      <c r="B168071" t="n">
        <v>1</v>
      </c>
    </row>
    <row r="168072">
      <c r="A168072" t="inlineStr">
        <is>
          <t>breuiping</t>
        </is>
      </c>
      <c r="B168072" t="n">
        <v>1</v>
      </c>
    </row>
    <row r="168073">
      <c r="A168073" t="inlineStr">
        <is>
          <t>shund</t>
        </is>
      </c>
      <c r="B168073" t="n">
        <v>1</v>
      </c>
    </row>
    <row r="168074">
      <c r="A168074" t="inlineStr">
        <is>
          <t>patred</t>
        </is>
      </c>
      <c r="B168074" t="n">
        <v>1</v>
      </c>
    </row>
    <row r="168075">
      <c r="A168075" t="inlineStr">
        <is>
          <t>iii8</t>
        </is>
      </c>
      <c r="B168075" t="n">
        <v>1</v>
      </c>
    </row>
    <row r="168076">
      <c r="A168076" t="inlineStr">
        <is>
          <t>yowiste</t>
        </is>
      </c>
      <c r="B168076" t="n">
        <v>1</v>
      </c>
    </row>
    <row r="168077">
      <c r="A168077" t="inlineStr">
        <is>
          <t>unebisably</t>
        </is>
      </c>
      <c r="B168077" t="n">
        <v>1</v>
      </c>
    </row>
    <row r="168078">
      <c r="A168078" t="inlineStr">
        <is>
          <t>froment</t>
        </is>
      </c>
      <c r="B168078" t="n">
        <v>1</v>
      </c>
    </row>
    <row r="168079">
      <c r="A168079" t="inlineStr">
        <is>
          <t>r8d9</t>
        </is>
      </c>
      <c r="B168079" t="n">
        <v>1</v>
      </c>
    </row>
    <row r="168080">
      <c r="A168080" t="inlineStr">
        <is>
          <t>gidd5ques</t>
        </is>
      </c>
      <c r="B168080" t="n">
        <v>1</v>
      </c>
    </row>
    <row r="168081">
      <c r="A168081" t="inlineStr">
        <is>
          <t>infraciable</t>
        </is>
      </c>
      <c r="B168081" t="n">
        <v>1</v>
      </c>
    </row>
    <row r="168082">
      <c r="A168082" t="inlineStr">
        <is>
          <t>f3pið</t>
        </is>
      </c>
      <c r="B168082" t="n">
        <v>1</v>
      </c>
    </row>
    <row r="168083">
      <c r="A168083" t="inlineStr">
        <is>
          <t>e3ct</t>
        </is>
      </c>
      <c r="B168083" t="n">
        <v>1</v>
      </c>
    </row>
    <row r="168084">
      <c r="A168084" t="inlineStr">
        <is>
          <t>sidelawn</t>
        </is>
      </c>
      <c r="B168084" t="n">
        <v>1</v>
      </c>
    </row>
    <row r="168085">
      <c r="A168085" t="inlineStr">
        <is>
          <t>intrtault</t>
        </is>
      </c>
      <c r="B168085" t="n">
        <v>1</v>
      </c>
    </row>
    <row r="168086">
      <c r="A168086" t="inlineStr">
        <is>
          <t>pencinchalabra</t>
        </is>
      </c>
      <c r="B168086" t="n">
        <v>1</v>
      </c>
    </row>
    <row r="168087">
      <c r="A168087" t="inlineStr">
        <is>
          <t>t9kt</t>
        </is>
      </c>
      <c r="B168087" t="n">
        <v>1</v>
      </c>
    </row>
    <row r="168088">
      <c r="A168088" t="inlineStr">
        <is>
          <t>foldwhite</t>
        </is>
      </c>
      <c r="B168088" t="n">
        <v>1</v>
      </c>
    </row>
    <row r="168089">
      <c r="A168089" t="inlineStr">
        <is>
          <t>taxe4</t>
        </is>
      </c>
      <c r="B168089" t="n">
        <v>1</v>
      </c>
    </row>
    <row r="168090">
      <c r="A168090" t="inlineStr">
        <is>
          <t>shmrfibus</t>
        </is>
      </c>
      <c r="B168090" t="n">
        <v>1</v>
      </c>
    </row>
    <row r="168091">
      <c r="A168091" t="inlineStr">
        <is>
          <t>numyth</t>
        </is>
      </c>
      <c r="B168091" t="n">
        <v>1</v>
      </c>
    </row>
    <row r="168092">
      <c r="A168092" t="inlineStr">
        <is>
          <t>smokebond</t>
        </is>
      </c>
      <c r="B168092" t="n">
        <v>2</v>
      </c>
    </row>
    <row r="168093">
      <c r="A168093" t="inlineStr">
        <is>
          <t>wor3d</t>
        </is>
      </c>
      <c r="B168093" t="n">
        <v>1</v>
      </c>
    </row>
    <row r="168094">
      <c r="A168094" t="inlineStr">
        <is>
          <t>gooseheads</t>
        </is>
      </c>
      <c r="B168094" t="n">
        <v>1</v>
      </c>
    </row>
    <row r="168095">
      <c r="A168095" t="inlineStr">
        <is>
          <t>abibfsanto</t>
        </is>
      </c>
      <c r="B168095" t="n">
        <v>1</v>
      </c>
    </row>
    <row r="168096">
      <c r="A168096" t="inlineStr">
        <is>
          <t>uhbeproof</t>
        </is>
      </c>
      <c r="B168096" t="n">
        <v>1</v>
      </c>
    </row>
    <row r="168097">
      <c r="A168097" t="inlineStr">
        <is>
          <t>snemnda</t>
        </is>
      </c>
      <c r="B168097" t="n">
        <v>1</v>
      </c>
    </row>
    <row r="168098">
      <c r="A168098" t="inlineStr">
        <is>
          <t>foaaaa</t>
        </is>
      </c>
      <c r="B168098" t="n">
        <v>1</v>
      </c>
    </row>
    <row r="168099">
      <c r="A168099" t="inlineStr">
        <is>
          <t>ealûfter</t>
        </is>
      </c>
      <c r="B168099" t="n">
        <v>1</v>
      </c>
    </row>
    <row r="168100">
      <c r="A168100" t="inlineStr">
        <is>
          <t>squold</t>
        </is>
      </c>
      <c r="B168100" t="n">
        <v>1</v>
      </c>
    </row>
    <row r="168101">
      <c r="A168101" t="inlineStr">
        <is>
          <t>slewd</t>
        </is>
      </c>
      <c r="B168101" t="n">
        <v>1</v>
      </c>
    </row>
    <row r="168102">
      <c r="A168102" t="inlineStr">
        <is>
          <t>untuy</t>
        </is>
      </c>
      <c r="B168102" t="n">
        <v>1</v>
      </c>
    </row>
    <row r="168103">
      <c r="A168103" t="inlineStr">
        <is>
          <t>disquietess</t>
        </is>
      </c>
      <c r="B168103" t="n">
        <v>1</v>
      </c>
    </row>
    <row r="168104">
      <c r="A168104" t="inlineStr">
        <is>
          <t>wandledge</t>
        </is>
      </c>
      <c r="B168104" t="n">
        <v>1</v>
      </c>
    </row>
    <row r="168105">
      <c r="A168105" t="inlineStr">
        <is>
          <t>twam7</t>
        </is>
      </c>
      <c r="B168105" t="n">
        <v>1</v>
      </c>
    </row>
    <row r="168106">
      <c r="A168106" t="inlineStr">
        <is>
          <t>trubri3ts</t>
        </is>
      </c>
      <c r="B168106" t="n">
        <v>1</v>
      </c>
    </row>
    <row r="168107">
      <c r="A168107" t="inlineStr">
        <is>
          <t>sital</t>
        </is>
      </c>
      <c r="B168107" t="n">
        <v>1</v>
      </c>
    </row>
    <row r="168108">
      <c r="A168108" t="inlineStr">
        <is>
          <t>venorous</t>
        </is>
      </c>
      <c r="B168108" t="n">
        <v>1</v>
      </c>
    </row>
    <row r="168109">
      <c r="A168109" t="inlineStr">
        <is>
          <t>abberdancer</t>
        </is>
      </c>
      <c r="B168109" t="n">
        <v>1</v>
      </c>
    </row>
    <row r="168110">
      <c r="A168110" t="inlineStr">
        <is>
          <t>herblance</t>
        </is>
      </c>
      <c r="B168110" t="n">
        <v>1</v>
      </c>
    </row>
    <row r="168111">
      <c r="A168111" t="inlineStr">
        <is>
          <t>hecter</t>
        </is>
      </c>
      <c r="B168111" t="n">
        <v>1</v>
      </c>
    </row>
    <row r="168112">
      <c r="A168112" t="inlineStr">
        <is>
          <t>haggauffas</t>
        </is>
      </c>
      <c r="B168112" t="n">
        <v>1</v>
      </c>
    </row>
    <row r="168113">
      <c r="A168113" t="inlineStr">
        <is>
          <t>pythsea</t>
        </is>
      </c>
      <c r="B168113" t="n">
        <v>1</v>
      </c>
    </row>
    <row r="168114">
      <c r="A168114" t="inlineStr">
        <is>
          <t>cancerting</t>
        </is>
      </c>
      <c r="B168114" t="n">
        <v>1</v>
      </c>
    </row>
    <row r="168115">
      <c r="A168115" t="inlineStr">
        <is>
          <t>reentrys</t>
        </is>
      </c>
      <c r="B168115" t="n">
        <v>1</v>
      </c>
    </row>
    <row r="168116">
      <c r="A168116" t="inlineStr">
        <is>
          <t>borghumlords</t>
        </is>
      </c>
      <c r="B168116" t="n">
        <v>1</v>
      </c>
    </row>
    <row r="168117">
      <c r="A168117" t="inlineStr">
        <is>
          <t>shardraz</t>
        </is>
      </c>
      <c r="B168117" t="n">
        <v>1</v>
      </c>
    </row>
    <row r="168118">
      <c r="A168118" t="inlineStr">
        <is>
          <t>remillions</t>
        </is>
      </c>
      <c r="B168118" t="n">
        <v>1</v>
      </c>
    </row>
    <row r="168119">
      <c r="A168119" t="inlineStr">
        <is>
          <t>acebys</t>
        </is>
      </c>
      <c r="B168119" t="n">
        <v>1</v>
      </c>
    </row>
    <row r="168120">
      <c r="A168120" t="inlineStr">
        <is>
          <t>mirthstej</t>
        </is>
      </c>
      <c r="B168120" t="n">
        <v>1</v>
      </c>
    </row>
    <row r="168121">
      <c r="A168121" t="inlineStr">
        <is>
          <t>mulliganed</t>
        </is>
      </c>
      <c r="B168121" t="n">
        <v>1</v>
      </c>
    </row>
    <row r="168122">
      <c r="A168122" t="inlineStr">
        <is>
          <t>darkmasters</t>
        </is>
      </c>
      <c r="B168122" t="n">
        <v>2</v>
      </c>
    </row>
    <row r="168123">
      <c r="A168123" t="inlineStr">
        <is>
          <t>adraz</t>
        </is>
      </c>
      <c r="B168123" t="n">
        <v>1</v>
      </c>
    </row>
    <row r="168124">
      <c r="A168124" t="inlineStr">
        <is>
          <t>bloomworld</t>
        </is>
      </c>
      <c r="B168124" t="n">
        <v>1</v>
      </c>
    </row>
    <row r="168125">
      <c r="A168125" t="inlineStr">
        <is>
          <t>haggauffa</t>
        </is>
      </c>
      <c r="B168125" t="n">
        <v>1</v>
      </c>
    </row>
    <row r="168126">
      <c r="A168126" t="inlineStr">
        <is>
          <t>lifetap</t>
        </is>
      </c>
      <c r="B168126" t="n">
        <v>1</v>
      </c>
    </row>
    <row r="168127">
      <c r="A168127" t="inlineStr">
        <is>
          <t>huminary</t>
        </is>
      </c>
      <c r="B168127" t="n">
        <v>1</v>
      </c>
    </row>
    <row r="168128">
      <c r="A168128" t="inlineStr">
        <is>
          <t>cessu</t>
        </is>
      </c>
      <c r="B168128" t="n">
        <v>1</v>
      </c>
    </row>
    <row r="168129">
      <c r="A168129" t="inlineStr">
        <is>
          <t>drumrenident</t>
        </is>
      </c>
      <c r="B168129" t="n">
        <v>1</v>
      </c>
    </row>
    <row r="168130">
      <c r="A168130" t="inlineStr">
        <is>
          <t>entertainmentintroduction</t>
        </is>
      </c>
      <c r="B168130" t="n">
        <v>1</v>
      </c>
    </row>
    <row r="168131">
      <c r="A168131" t="inlineStr">
        <is>
          <t>kisvlenich</t>
        </is>
      </c>
      <c r="B168131" t="n">
        <v>1</v>
      </c>
    </row>
    <row r="168132">
      <c r="A168132" t="inlineStr">
        <is>
          <t>mayorwill</t>
        </is>
      </c>
      <c r="B168132" t="n">
        <v>1</v>
      </c>
    </row>
    <row r="168133">
      <c r="A168133" t="inlineStr">
        <is>
          <t>bitcheshkk</t>
        </is>
      </c>
      <c r="B168133" t="n">
        <v>1</v>
      </c>
    </row>
    <row r="168134">
      <c r="A168134" t="inlineStr">
        <is>
          <t>colapades</t>
        </is>
      </c>
      <c r="B168134" t="n">
        <v>1</v>
      </c>
    </row>
    <row r="168135">
      <c r="A168135" t="inlineStr">
        <is>
          <t>lashemut</t>
        </is>
      </c>
      <c r="B168135" t="n">
        <v>1</v>
      </c>
    </row>
    <row r="168136">
      <c r="A168136" t="inlineStr">
        <is>
          <t>achanization</t>
        </is>
      </c>
      <c r="B168136" t="n">
        <v>1</v>
      </c>
    </row>
    <row r="168137">
      <c r="A168137" t="inlineStr">
        <is>
          <t>crosscropping</t>
        </is>
      </c>
      <c r="B168137" t="n">
        <v>1</v>
      </c>
    </row>
    <row r="168138">
      <c r="A168138" t="inlineStr">
        <is>
          <t>daylidspeed16lil</t>
        </is>
      </c>
      <c r="B168138" t="n">
        <v>1</v>
      </c>
    </row>
    <row r="168139">
      <c r="A168139" t="inlineStr">
        <is>
          <t>munshed</t>
        </is>
      </c>
      <c r="B168139" t="n">
        <v>1</v>
      </c>
    </row>
    <row r="168140">
      <c r="A168140" t="inlineStr">
        <is>
          <t>edpac</t>
        </is>
      </c>
      <c r="B168140" t="n">
        <v>1</v>
      </c>
    </row>
    <row r="168141">
      <c r="A168141" t="inlineStr">
        <is>
          <t>cosclone</t>
        </is>
      </c>
      <c r="B168141" t="n">
        <v>1</v>
      </c>
    </row>
    <row r="168142">
      <c r="A168142" t="inlineStr">
        <is>
          <t>campoels</t>
        </is>
      </c>
      <c r="B168142" t="n">
        <v>1</v>
      </c>
    </row>
    <row r="168143">
      <c r="A168143" t="inlineStr">
        <is>
          <t>campbeat</t>
        </is>
      </c>
      <c r="B168143" t="n">
        <v>1</v>
      </c>
    </row>
    <row r="168144">
      <c r="A168144" t="inlineStr">
        <is>
          <t>sunrull</t>
        </is>
      </c>
      <c r="B168144" t="n">
        <v>1</v>
      </c>
    </row>
    <row r="168145">
      <c r="A168145" t="inlineStr">
        <is>
          <t>alikakar</t>
        </is>
      </c>
      <c r="B168145" t="n">
        <v>1</v>
      </c>
    </row>
    <row r="168146">
      <c r="A168146" t="inlineStr">
        <is>
          <t>brature</t>
        </is>
      </c>
      <c r="B168146" t="n">
        <v>1</v>
      </c>
    </row>
    <row r="168147">
      <c r="A168147" t="inlineStr">
        <is>
          <t>taylorplease</t>
        </is>
      </c>
      <c r="B168147" t="n">
        <v>1</v>
      </c>
    </row>
    <row r="168148">
      <c r="A168148" t="inlineStr">
        <is>
          <t>pastam</t>
        </is>
      </c>
      <c r="B168148" t="n">
        <v>2</v>
      </c>
    </row>
    <row r="168149">
      <c r="A168149" t="inlineStr">
        <is>
          <t>tamsgarh</t>
        </is>
      </c>
      <c r="B168149" t="n">
        <v>1</v>
      </c>
    </row>
    <row r="168150">
      <c r="A168150" t="inlineStr">
        <is>
          <t>madav</t>
        </is>
      </c>
      <c r="B168150" t="n">
        <v>1</v>
      </c>
    </row>
    <row r="168151">
      <c r="A168151" t="inlineStr">
        <is>
          <t>ibibilocat</t>
        </is>
      </c>
      <c r="B168151" t="n">
        <v>1</v>
      </c>
    </row>
    <row r="168152">
      <c r="A168152" t="inlineStr">
        <is>
          <t>skrwollenbergearthparty</t>
        </is>
      </c>
      <c r="B168152" t="n">
        <v>1</v>
      </c>
    </row>
    <row r="168153">
      <c r="A168153" t="inlineStr">
        <is>
          <t>wctc</t>
        </is>
      </c>
      <c r="B168153" t="n">
        <v>2</v>
      </c>
    </row>
    <row r="168154">
      <c r="A168154" t="inlineStr">
        <is>
          <t>groundbetween</t>
        </is>
      </c>
      <c r="B168154" t="n">
        <v>1</v>
      </c>
    </row>
    <row r="168155">
      <c r="A168155" t="inlineStr">
        <is>
          <t>disastersual</t>
        </is>
      </c>
      <c r="B168155" t="n">
        <v>1</v>
      </c>
    </row>
    <row r="168156">
      <c r="A168156" t="inlineStr">
        <is>
          <t>pengeance</t>
        </is>
      </c>
      <c r="B168156" t="n">
        <v>1</v>
      </c>
    </row>
    <row r="168157">
      <c r="A168157" t="inlineStr">
        <is>
          <t>nathucto</t>
        </is>
      </c>
      <c r="B168157" t="n">
        <v>1</v>
      </c>
    </row>
    <row r="168158">
      <c r="A168158" t="inlineStr">
        <is>
          <t>porcat</t>
        </is>
      </c>
      <c r="B168158" t="n">
        <v>1</v>
      </c>
    </row>
    <row r="168159">
      <c r="A168159" t="inlineStr">
        <is>
          <t>rifervilearthparty</t>
        </is>
      </c>
      <c r="B168159" t="n">
        <v>1</v>
      </c>
    </row>
    <row r="168160">
      <c r="A168160" t="inlineStr">
        <is>
          <t>panodermosis</t>
        </is>
      </c>
      <c r="B168160" t="n">
        <v>1</v>
      </c>
    </row>
    <row r="168161">
      <c r="A168161" t="inlineStr">
        <is>
          <t>biologues</t>
        </is>
      </c>
      <c r="B168161" t="n">
        <v>1</v>
      </c>
    </row>
    <row r="168162">
      <c r="A168162" t="inlineStr">
        <is>
          <t>agrocarbons</t>
        </is>
      </c>
      <c r="B168162" t="n">
        <v>1</v>
      </c>
    </row>
    <row r="168163">
      <c r="A168163" t="inlineStr">
        <is>
          <t>ilmiller</t>
        </is>
      </c>
      <c r="B168163" t="n">
        <v>1</v>
      </c>
    </row>
    <row r="168164">
      <c r="A168164" t="inlineStr">
        <is>
          <t>schoenhorrer</t>
        </is>
      </c>
      <c r="B168164" t="n">
        <v>1</v>
      </c>
    </row>
    <row r="168165">
      <c r="A168165" t="inlineStr">
        <is>
          <t>lookve</t>
        </is>
      </c>
      <c r="B168165" t="n">
        <v>1</v>
      </c>
    </row>
    <row r="168166">
      <c r="A168166" t="inlineStr">
        <is>
          <t>directaglobal</t>
        </is>
      </c>
      <c r="B168166" t="n">
        <v>1</v>
      </c>
    </row>
    <row r="168167">
      <c r="A168167" t="inlineStr">
        <is>
          <t>con_bin</t>
        </is>
      </c>
      <c r="B168167" t="n">
        <v>1</v>
      </c>
    </row>
    <row r="168168">
      <c r="A168168" t="inlineStr">
        <is>
          <t>computation_name</t>
        </is>
      </c>
      <c r="B168168" t="n">
        <v>1</v>
      </c>
    </row>
    <row r="168169">
      <c r="A168169" t="inlineStr">
        <is>
          <t>foc32</t>
        </is>
      </c>
      <c r="B168169" t="n">
        <v>1</v>
      </c>
    </row>
    <row r="168170">
      <c r="A168170" t="inlineStr">
        <is>
          <t>kob33</t>
        </is>
      </c>
      <c r="B168170" t="n">
        <v>1</v>
      </c>
    </row>
    <row r="168171">
      <c r="A168171" t="inlineStr">
        <is>
          <t>comnillykob33</t>
        </is>
      </c>
      <c r="B168171" t="n">
        <v>1</v>
      </c>
    </row>
    <row r="168172">
      <c r="A168172" t="inlineStr">
        <is>
          <t>comfy_knot</t>
        </is>
      </c>
      <c r="B168172" t="n">
        <v>1</v>
      </c>
    </row>
    <row r="168173">
      <c r="A168173" t="inlineStr">
        <is>
          <t>kob33conf</t>
        </is>
      </c>
      <c r="B168173" t="n">
        <v>1</v>
      </c>
    </row>
    <row r="168174">
      <c r="A168174" t="inlineStr">
        <is>
          <t>gtkd</t>
        </is>
      </c>
      <c r="B168174" t="n">
        <v>1</v>
      </c>
    </row>
    <row r="168175">
      <c r="A168175" t="inlineStr">
        <is>
          <t>darties</t>
        </is>
      </c>
      <c r="B168175" t="n">
        <v>1</v>
      </c>
    </row>
    <row r="168176">
      <c r="A168176" t="inlineStr">
        <is>
          <t>reckron</t>
        </is>
      </c>
      <c r="B168176" t="n">
        <v>1</v>
      </c>
    </row>
    <row r="168177">
      <c r="A168177" t="inlineStr">
        <is>
          <t>asuncioni</t>
        </is>
      </c>
      <c r="B168177" t="n">
        <v>1</v>
      </c>
    </row>
    <row r="168178">
      <c r="A168178" t="inlineStr">
        <is>
          <t>hegazi</t>
        </is>
      </c>
      <c r="B168178" t="n">
        <v>1</v>
      </c>
    </row>
    <row r="168179">
      <c r="A168179" t="inlineStr">
        <is>
          <t>atsumakoma</t>
        </is>
      </c>
      <c r="B168179" t="n">
        <v>1</v>
      </c>
    </row>
    <row r="168180">
      <c r="A168180" t="inlineStr">
        <is>
          <t>yavelei</t>
        </is>
      </c>
      <c r="B168180" t="n">
        <v>1</v>
      </c>
    </row>
    <row r="168181">
      <c r="A168181" t="inlineStr">
        <is>
          <t>sangarena</t>
        </is>
      </c>
      <c r="B168181" t="n">
        <v>1</v>
      </c>
    </row>
    <row r="168182">
      <c r="A168182" t="inlineStr">
        <is>
          <t>ataux</t>
        </is>
      </c>
      <c r="B168182" t="n">
        <v>1</v>
      </c>
    </row>
    <row r="168183">
      <c r="A168183" t="inlineStr">
        <is>
          <t>openenies</t>
        </is>
      </c>
      <c r="B168183" t="n">
        <v>1</v>
      </c>
    </row>
    <row r="168184">
      <c r="A168184" t="inlineStr">
        <is>
          <t>duviron</t>
        </is>
      </c>
      <c r="B168184" t="n">
        <v>1</v>
      </c>
    </row>
    <row r="168185">
      <c r="A168185" t="inlineStr">
        <is>
          <t>dealette</t>
        </is>
      </c>
      <c r="B168185" t="n">
        <v>1</v>
      </c>
    </row>
    <row r="168186">
      <c r="A168186" t="inlineStr">
        <is>
          <t>gwhone</t>
        </is>
      </c>
      <c r="B168186" t="n">
        <v>1</v>
      </c>
    </row>
    <row r="168187">
      <c r="A168187" t="inlineStr">
        <is>
          <t>brackenrath</t>
        </is>
      </c>
      <c r="B168187" t="n">
        <v>1</v>
      </c>
    </row>
    <row r="168188">
      <c r="A168188" t="inlineStr">
        <is>
          <t>vipflf</t>
        </is>
      </c>
      <c r="B168188" t="n">
        <v>1</v>
      </c>
    </row>
    <row r="168189">
      <c r="A168189" t="inlineStr">
        <is>
          <t>production—food</t>
        </is>
      </c>
      <c r="B168189" t="n">
        <v>1</v>
      </c>
    </row>
    <row r="168190">
      <c r="A168190" t="inlineStr">
        <is>
          <t>alaufmann</t>
        </is>
      </c>
      <c r="B168190" t="n">
        <v>1</v>
      </c>
    </row>
    <row r="168191">
      <c r="A168191" t="inlineStr">
        <is>
          <t>fomochu6</t>
        </is>
      </c>
      <c r="B168191" t="n">
        <v>1</v>
      </c>
    </row>
    <row r="168192">
      <c r="A168192" t="inlineStr">
        <is>
          <t>geekyspacehost</t>
        </is>
      </c>
      <c r="B168192" t="n">
        <v>1</v>
      </c>
    </row>
    <row r="168193">
      <c r="A168193" t="inlineStr">
        <is>
          <t>rostragon</t>
        </is>
      </c>
      <c r="B168193" t="n">
        <v>1</v>
      </c>
    </row>
    <row r="168194">
      <c r="A168194" t="inlineStr">
        <is>
          <t>mpmans</t>
        </is>
      </c>
      <c r="B168194" t="n">
        <v>1</v>
      </c>
    </row>
    <row r="168195">
      <c r="A168195" t="inlineStr">
        <is>
          <t>trimpy</t>
        </is>
      </c>
      <c r="B168195" t="n">
        <v>1</v>
      </c>
    </row>
    <row r="168196">
      <c r="A168196" t="inlineStr">
        <is>
          <t>merveices</t>
        </is>
      </c>
      <c r="B168196" t="n">
        <v>1</v>
      </c>
    </row>
    <row r="168197">
      <c r="A168197" t="inlineStr">
        <is>
          <t>aegarmaracker</t>
        </is>
      </c>
      <c r="B168197" t="n">
        <v>1</v>
      </c>
    </row>
    <row r="168198">
      <c r="A168198" t="inlineStr">
        <is>
          <t>velxes</t>
        </is>
      </c>
      <c r="B168198" t="n">
        <v>1</v>
      </c>
    </row>
    <row r="168199">
      <c r="A168199" t="inlineStr">
        <is>
          <t>valoon</t>
        </is>
      </c>
      <c r="B168199" t="n">
        <v>1</v>
      </c>
    </row>
    <row r="168200">
      <c r="A168200" t="inlineStr">
        <is>
          <t>clubcraft</t>
        </is>
      </c>
      <c r="B168200" t="n">
        <v>3</v>
      </c>
    </row>
    <row r="168201">
      <c r="A168201" t="inlineStr">
        <is>
          <t>seagragesings</t>
        </is>
      </c>
      <c r="B168201" t="n">
        <v>1</v>
      </c>
    </row>
    <row r="168202">
      <c r="A168202" t="inlineStr">
        <is>
          <t>dxcat</t>
        </is>
      </c>
      <c r="B168202" t="n">
        <v>1</v>
      </c>
    </row>
    <row r="168203">
      <c r="A168203" t="inlineStr">
        <is>
          <t>fenport</t>
        </is>
      </c>
      <c r="B168203" t="n">
        <v>1</v>
      </c>
    </row>
    <row r="168204">
      <c r="A168204" t="inlineStr">
        <is>
          <t>andentias</t>
        </is>
      </c>
      <c r="B168204" t="n">
        <v>1</v>
      </c>
    </row>
    <row r="168205">
      <c r="A168205" t="inlineStr">
        <is>
          <t>etemp</t>
        </is>
      </c>
      <c r="B168205" t="n">
        <v>1</v>
      </c>
    </row>
    <row r="168206">
      <c r="A168206" t="inlineStr">
        <is>
          <t>irakoku</t>
        </is>
      </c>
      <c r="B168206" t="n">
        <v>1</v>
      </c>
    </row>
    <row r="168207">
      <c r="A168207" t="inlineStr">
        <is>
          <t>stagfinder</t>
        </is>
      </c>
      <c r="B168207" t="n">
        <v>1</v>
      </c>
    </row>
    <row r="168208">
      <c r="A168208" t="inlineStr">
        <is>
          <t>utcht</t>
        </is>
      </c>
      <c r="B168208" t="n">
        <v>1</v>
      </c>
    </row>
    <row r="168209">
      <c r="A168209" t="inlineStr">
        <is>
          <t>utwerth</t>
        </is>
      </c>
      <c r="B168209" t="n">
        <v>1</v>
      </c>
    </row>
    <row r="168210">
      <c r="A168210" t="inlineStr">
        <is>
          <t>sucurity</t>
        </is>
      </c>
      <c r="B168210" t="n">
        <v>1</v>
      </c>
    </row>
    <row r="168211">
      <c r="A168211" t="inlineStr">
        <is>
          <t>bayent</t>
        </is>
      </c>
      <c r="B168211" t="n">
        <v>1</v>
      </c>
    </row>
    <row r="168212">
      <c r="A168212" t="inlineStr">
        <is>
          <t>eldronite</t>
        </is>
      </c>
      <c r="B168212" t="n">
        <v>1</v>
      </c>
    </row>
    <row r="168213">
      <c r="A168213" t="inlineStr">
        <is>
          <t>nightfrog</t>
        </is>
      </c>
      <c r="B168213" t="n">
        <v>1</v>
      </c>
    </row>
    <row r="168214">
      <c r="A168214" t="inlineStr">
        <is>
          <t>mantalar</t>
        </is>
      </c>
      <c r="B168214" t="n">
        <v>1</v>
      </c>
    </row>
    <row r="168215">
      <c r="A168215" t="inlineStr">
        <is>
          <t>muncin</t>
        </is>
      </c>
      <c r="B168215" t="n">
        <v>3</v>
      </c>
    </row>
    <row r="168216">
      <c r="A168216" t="inlineStr">
        <is>
          <t>pecosum</t>
        </is>
      </c>
      <c r="B168216" t="n">
        <v>1</v>
      </c>
    </row>
    <row r="168217">
      <c r="A168217" t="inlineStr">
        <is>
          <t>salaris</t>
        </is>
      </c>
      <c r="B168217" t="n">
        <v>1</v>
      </c>
    </row>
    <row r="168218">
      <c r="A168218" t="inlineStr">
        <is>
          <t>sundaesis</t>
        </is>
      </c>
      <c r="B168218" t="n">
        <v>1</v>
      </c>
    </row>
    <row r="168219">
      <c r="A168219" t="inlineStr">
        <is>
          <t>talyn</t>
        </is>
      </c>
      <c r="B168219" t="n">
        <v>1</v>
      </c>
    </row>
    <row r="168220">
      <c r="A168220" t="inlineStr">
        <is>
          <t>eszterly</t>
        </is>
      </c>
      <c r="B168220" t="n">
        <v>1</v>
      </c>
    </row>
    <row r="168221">
      <c r="A168221" t="inlineStr">
        <is>
          <t>advst</t>
        </is>
      </c>
      <c r="B168221" t="n">
        <v>1</v>
      </c>
    </row>
    <row r="168222">
      <c r="A168222" t="inlineStr">
        <is>
          <t>examinationist</t>
        </is>
      </c>
      <c r="B168222" t="n">
        <v>1</v>
      </c>
    </row>
    <row r="168223">
      <c r="A168223" t="inlineStr">
        <is>
          <t>polysoony</t>
        </is>
      </c>
      <c r="B168223" t="n">
        <v>1</v>
      </c>
    </row>
    <row r="168224">
      <c r="A168224" t="inlineStr">
        <is>
          <t>rosakhas</t>
        </is>
      </c>
      <c r="B168224" t="n">
        <v>1</v>
      </c>
    </row>
    <row r="168225">
      <c r="A168225" t="inlineStr">
        <is>
          <t>mandelin</t>
        </is>
      </c>
      <c r="B168225" t="n">
        <v>1</v>
      </c>
    </row>
    <row r="168226">
      <c r="A168226" t="inlineStr">
        <is>
          <t>sibylclope</t>
        </is>
      </c>
      <c r="B168226" t="n">
        <v>1</v>
      </c>
    </row>
    <row r="168227">
      <c r="A168227" t="inlineStr">
        <is>
          <t>lardspiritiers</t>
        </is>
      </c>
      <c r="B168227" t="n">
        <v>1</v>
      </c>
    </row>
    <row r="168228">
      <c r="A168228" t="inlineStr">
        <is>
          <t>fillos</t>
        </is>
      </c>
      <c r="B168228" t="n">
        <v>2</v>
      </c>
    </row>
    <row r="168229">
      <c r="A168229" t="inlineStr">
        <is>
          <t>hinon</t>
        </is>
      </c>
      <c r="B168229" t="n">
        <v>1</v>
      </c>
    </row>
    <row r="168230">
      <c r="A168230" t="inlineStr">
        <is>
          <t>withroval</t>
        </is>
      </c>
      <c r="B168230" t="n">
        <v>1</v>
      </c>
    </row>
    <row r="168231">
      <c r="A168231" t="inlineStr">
        <is>
          <t>merely—demonstrate</t>
        </is>
      </c>
      <c r="B168231" t="n">
        <v>1</v>
      </c>
    </row>
    <row r="168232">
      <c r="A168232" t="inlineStr">
        <is>
          <t>coonner</t>
        </is>
      </c>
      <c r="B168232" t="n">
        <v>1</v>
      </c>
    </row>
    <row r="168233">
      <c r="A168233" t="inlineStr">
        <is>
          <t>faubruck</t>
        </is>
      </c>
      <c r="B168233" t="n">
        <v>1</v>
      </c>
    </row>
    <row r="168234">
      <c r="A168234" t="inlineStr">
        <is>
          <t>withiold</t>
        </is>
      </c>
      <c r="B168234" t="n">
        <v>1</v>
      </c>
    </row>
    <row r="168235">
      <c r="A168235" t="inlineStr">
        <is>
          <t>crowdta</t>
        </is>
      </c>
      <c r="B168235" t="n">
        <v>1</v>
      </c>
    </row>
    <row r="168236">
      <c r="A168236" t="inlineStr">
        <is>
          <t>picard_</t>
        </is>
      </c>
      <c r="B168236" t="n">
        <v>1</v>
      </c>
    </row>
    <row r="168237">
      <c r="A168237" t="inlineStr">
        <is>
          <t>nasbit</t>
        </is>
      </c>
      <c r="B168237" t="n">
        <v>1</v>
      </c>
    </row>
    <row r="168238">
      <c r="A168238" t="inlineStr">
        <is>
          <t>sobriassed</t>
        </is>
      </c>
      <c r="B168238" t="n">
        <v>1</v>
      </c>
    </row>
    <row r="168239">
      <c r="A168239" t="inlineStr">
        <is>
          <t>shophug</t>
        </is>
      </c>
      <c r="B168239" t="n">
        <v>1</v>
      </c>
    </row>
    <row r="168240">
      <c r="A168240" t="inlineStr">
        <is>
          <t>frozoom</t>
        </is>
      </c>
      <c r="B168240" t="n">
        <v>1</v>
      </c>
    </row>
    <row r="168241">
      <c r="A168241" t="inlineStr">
        <is>
          <t>septak</t>
        </is>
      </c>
      <c r="B168241" t="n">
        <v>1</v>
      </c>
    </row>
    <row r="168242">
      <c r="A168242" t="inlineStr">
        <is>
          <t>skipride</t>
        </is>
      </c>
      <c r="B168242" t="n">
        <v>1</v>
      </c>
    </row>
    <row r="168243">
      <c r="A168243" t="inlineStr">
        <is>
          <t>enchantr</t>
        </is>
      </c>
      <c r="B168243" t="n">
        <v>1</v>
      </c>
    </row>
    <row r="168244">
      <c r="A168244" t="inlineStr">
        <is>
          <t>moosonde</t>
        </is>
      </c>
      <c r="B168244" t="n">
        <v>1</v>
      </c>
    </row>
    <row r="168245">
      <c r="A168245" t="inlineStr">
        <is>
          <t>meatily</t>
        </is>
      </c>
      <c r="B168245" t="n">
        <v>2</v>
      </c>
    </row>
    <row r="168246">
      <c r="A168246" t="inlineStr">
        <is>
          <t>splunchting</t>
        </is>
      </c>
      <c r="B168246" t="n">
        <v>1</v>
      </c>
    </row>
    <row r="168247">
      <c r="A168247" t="inlineStr">
        <is>
          <t>holofseer</t>
        </is>
      </c>
      <c r="B168247" t="n">
        <v>1</v>
      </c>
    </row>
    <row r="168248">
      <c r="A168248" t="inlineStr">
        <is>
          <t>mécanina</t>
        </is>
      </c>
      <c r="B168248" t="n">
        <v>1</v>
      </c>
    </row>
    <row r="168249">
      <c r="A168249" t="inlineStr">
        <is>
          <t>oconseil</t>
        </is>
      </c>
      <c r="B168249" t="n">
        <v>1</v>
      </c>
    </row>
    <row r="168250">
      <c r="A168250" t="inlineStr">
        <is>
          <t>mohloss</t>
        </is>
      </c>
      <c r="B168250" t="n">
        <v>1</v>
      </c>
    </row>
    <row r="168251">
      <c r="A168251" t="inlineStr">
        <is>
          <t>tughsts</t>
        </is>
      </c>
      <c r="B168251" t="n">
        <v>1</v>
      </c>
    </row>
    <row r="168252">
      <c r="A168252" t="inlineStr">
        <is>
          <t>rehongd</t>
        </is>
      </c>
      <c r="B168252" t="n">
        <v>1</v>
      </c>
    </row>
    <row r="168253">
      <c r="A168253" t="inlineStr">
        <is>
          <t>bushwhitechan</t>
        </is>
      </c>
      <c r="B168253" t="n">
        <v>1</v>
      </c>
    </row>
    <row r="168254">
      <c r="A168254" t="inlineStr">
        <is>
          <t>groundsdiy</t>
        </is>
      </c>
      <c r="B168254" t="n">
        <v>1</v>
      </c>
    </row>
    <row r="168255">
      <c r="A168255" t="inlineStr">
        <is>
          <t>nvalsio</t>
        </is>
      </c>
      <c r="B168255" t="n">
        <v>1</v>
      </c>
    </row>
    <row r="168256">
      <c r="A168256" t="inlineStr">
        <is>
          <t>tipsy72</t>
        </is>
      </c>
      <c r="B168256" t="n">
        <v>1</v>
      </c>
    </row>
    <row r="168257">
      <c r="A168257" t="inlineStr">
        <is>
          <t>hardal</t>
        </is>
      </c>
      <c r="B168257" t="n">
        <v>1</v>
      </c>
    </row>
    <row r="168258">
      <c r="A168258" t="inlineStr">
        <is>
          <t>parademmxcelloneal</t>
        </is>
      </c>
      <c r="B168258" t="n">
        <v>1</v>
      </c>
    </row>
    <row r="168259">
      <c r="A168259" t="inlineStr">
        <is>
          <t>2rui</t>
        </is>
      </c>
      <c r="B168259" t="n">
        <v>1</v>
      </c>
    </row>
    <row r="168260">
      <c r="A168260" t="inlineStr">
        <is>
          <t>casciano</t>
        </is>
      </c>
      <c r="B168260" t="n">
        <v>1</v>
      </c>
    </row>
    <row r="168261">
      <c r="A168261" t="inlineStr">
        <is>
          <t>chadui</t>
        </is>
      </c>
      <c r="B168261" t="n">
        <v>1</v>
      </c>
    </row>
    <row r="168262">
      <c r="A168262" t="inlineStr">
        <is>
          <t>brodeman</t>
        </is>
      </c>
      <c r="B168262" t="n">
        <v>2</v>
      </c>
    </row>
    <row r="168263">
      <c r="A168263" t="inlineStr">
        <is>
          <t>hogansuperfan</t>
        </is>
      </c>
      <c r="B168263" t="n">
        <v>1</v>
      </c>
    </row>
    <row r="168264">
      <c r="A168264" t="inlineStr">
        <is>
          <t>freban</t>
        </is>
      </c>
      <c r="B168264" t="n">
        <v>1</v>
      </c>
    </row>
    <row r="168265">
      <c r="A168265" t="inlineStr">
        <is>
          <t>callserial</t>
        </is>
      </c>
      <c r="B168265" t="n">
        <v>1</v>
      </c>
    </row>
    <row r="168266">
      <c r="A168266" t="inlineStr">
        <is>
          <t>llmractives</t>
        </is>
      </c>
      <c r="B168266" t="n">
        <v>1</v>
      </c>
    </row>
    <row r="168267">
      <c r="A168267" t="inlineStr">
        <is>
          <t>mysteryculture</t>
        </is>
      </c>
      <c r="B168267" t="n">
        <v>1</v>
      </c>
    </row>
    <row r="168268">
      <c r="A168268" t="inlineStr">
        <is>
          <t>character_price364</t>
        </is>
      </c>
      <c r="B168268" t="n">
        <v>1</v>
      </c>
    </row>
    <row r="168269">
      <c r="A168269" t="inlineStr">
        <is>
          <t>poster–banner</t>
        </is>
      </c>
      <c r="B168269" t="n">
        <v>1</v>
      </c>
    </row>
    <row r="168270">
      <c r="A168270" t="inlineStr">
        <is>
          <t>msjulliard</t>
        </is>
      </c>
      <c r="B168270" t="n">
        <v>1</v>
      </c>
    </row>
    <row r="168271">
      <c r="A168271" t="inlineStr">
        <is>
          <t>whycitystate</t>
        </is>
      </c>
      <c r="B168271" t="n">
        <v>1</v>
      </c>
    </row>
    <row r="168272">
      <c r="A168272" t="inlineStr">
        <is>
          <t>wirginimusmercurynews</t>
        </is>
      </c>
      <c r="B168272" t="n">
        <v>1</v>
      </c>
    </row>
    <row r="168273">
      <c r="A168273" t="inlineStr">
        <is>
          <t>one–from</t>
        </is>
      </c>
      <c r="B168273" t="n">
        <v>1</v>
      </c>
    </row>
    <row r="168274">
      <c r="A168274" t="inlineStr">
        <is>
          <t>commlbarticle</t>
        </is>
      </c>
      <c r="B168274" t="n">
        <v>1</v>
      </c>
    </row>
    <row r="168275">
      <c r="A168275" t="inlineStr">
        <is>
          <t>encythe</t>
        </is>
      </c>
      <c r="B168275" t="n">
        <v>1</v>
      </c>
    </row>
    <row r="168276">
      <c r="A168276" t="inlineStr">
        <is>
          <t>play_cost56</t>
        </is>
      </c>
      <c r="B168276" t="n">
        <v>1</v>
      </c>
    </row>
    <row r="168277">
      <c r="A168277" t="inlineStr">
        <is>
          <t>piurtherbuala</t>
        </is>
      </c>
      <c r="B168277" t="n">
        <v>1</v>
      </c>
    </row>
    <row r="168278">
      <c r="A168278" t="inlineStr">
        <is>
          <t>rivranco</t>
        </is>
      </c>
      <c r="B168278" t="n">
        <v>1</v>
      </c>
    </row>
    <row r="168279">
      <c r="A168279" t="inlineStr">
        <is>
          <t>matyukkah</t>
        </is>
      </c>
      <c r="B168279" t="n">
        <v>1</v>
      </c>
    </row>
    <row r="168280">
      <c r="A168280" t="inlineStr">
        <is>
          <t>fffffffff—these</t>
        </is>
      </c>
      <c r="B168280" t="n">
        <v>1</v>
      </c>
    </row>
    <row r="168281">
      <c r="A168281" t="inlineStr">
        <is>
          <t>replied—rich</t>
        </is>
      </c>
      <c r="B168281" t="n">
        <v>1</v>
      </c>
    </row>
    <row r="168282">
      <c r="A168282" t="inlineStr">
        <is>
          <t>fine—we</t>
        </is>
      </c>
      <c r="B168282" t="n">
        <v>2</v>
      </c>
    </row>
    <row r="168283">
      <c r="A168283" t="inlineStr">
        <is>
          <t>uncentre</t>
        </is>
      </c>
      <c r="B168283" t="n">
        <v>1</v>
      </c>
    </row>
    <row r="168284">
      <c r="A168284" t="inlineStr">
        <is>
          <t>caperists</t>
        </is>
      </c>
      <c r="B168284" t="n">
        <v>1</v>
      </c>
    </row>
    <row r="168285">
      <c r="A168285" t="inlineStr">
        <is>
          <t>ribhild</t>
        </is>
      </c>
      <c r="B168285" t="n">
        <v>1</v>
      </c>
    </row>
    <row r="168286">
      <c r="A168286" t="inlineStr">
        <is>
          <t>feared—just</t>
        </is>
      </c>
      <c r="B168286" t="n">
        <v>1</v>
      </c>
    </row>
    <row r="168287">
      <c r="A168287" t="inlineStr">
        <is>
          <t>then—h</t>
        </is>
      </c>
      <c r="B168287" t="n">
        <v>1</v>
      </c>
    </row>
    <row r="168288">
      <c r="A168288" t="inlineStr">
        <is>
          <t>driven_cruises</t>
        </is>
      </c>
      <c r="B168288" t="n">
        <v>1</v>
      </c>
    </row>
    <row r="168289">
      <c r="A168289" t="inlineStr">
        <is>
          <t>fiocom</t>
        </is>
      </c>
      <c r="B168289" t="n">
        <v>1</v>
      </c>
    </row>
    <row r="168290">
      <c r="A168290" t="inlineStr">
        <is>
          <t>l730dd</t>
        </is>
      </c>
      <c r="B168290" t="n">
        <v>1</v>
      </c>
    </row>
    <row r="168291">
      <c r="A168291" t="inlineStr">
        <is>
          <t>126000maxil</t>
        </is>
      </c>
      <c r="B168291" t="n">
        <v>1</v>
      </c>
    </row>
    <row r="168292">
      <c r="A168292" t="inlineStr">
        <is>
          <t>privized</t>
        </is>
      </c>
      <c r="B168292" t="n">
        <v>1</v>
      </c>
    </row>
    <row r="168293">
      <c r="A168293" t="inlineStr">
        <is>
          <t>dooralfred</t>
        </is>
      </c>
      <c r="B168293" t="n">
        <v>1</v>
      </c>
    </row>
    <row r="168294">
      <c r="A168294" t="inlineStr">
        <is>
          <t>500gtr</t>
        </is>
      </c>
      <c r="B168294" t="n">
        <v>1</v>
      </c>
    </row>
    <row r="168295">
      <c r="A168295" t="inlineStr">
        <is>
          <t>flyrises</t>
        </is>
      </c>
      <c r="B168295" t="n">
        <v>1</v>
      </c>
    </row>
    <row r="168296">
      <c r="A168296" t="inlineStr">
        <is>
          <t>karotoll</t>
        </is>
      </c>
      <c r="B168296" t="n">
        <v>1</v>
      </c>
    </row>
    <row r="168297">
      <c r="A168297" t="inlineStr">
        <is>
          <t>rs2007</t>
        </is>
      </c>
      <c r="B168297" t="n">
        <v>1</v>
      </c>
    </row>
    <row r="168298">
      <c r="A168298" t="inlineStr">
        <is>
          <t>runels</t>
        </is>
      </c>
      <c r="B168298" t="n">
        <v>1</v>
      </c>
    </row>
    <row r="168299">
      <c r="A168299" t="inlineStr">
        <is>
          <t>furiosk</t>
        </is>
      </c>
      <c r="B168299" t="n">
        <v>1</v>
      </c>
    </row>
    <row r="168300">
      <c r="A168300" t="inlineStr">
        <is>
          <t>allowamp</t>
        </is>
      </c>
      <c r="B168300" t="n">
        <v>1</v>
      </c>
    </row>
    <row r="168301">
      <c r="A168301" t="inlineStr">
        <is>
          <t>femae</t>
        </is>
      </c>
      <c r="B168301" t="n">
        <v>1</v>
      </c>
    </row>
    <row r="168302">
      <c r="A168302" t="inlineStr">
        <is>
          <t>jaguarinka</t>
        </is>
      </c>
      <c r="B168302" t="n">
        <v>1</v>
      </c>
    </row>
    <row r="168303">
      <c r="A168303" t="inlineStr">
        <is>
          <t>febsystem</t>
        </is>
      </c>
      <c r="B168303" t="n">
        <v>1</v>
      </c>
    </row>
    <row r="168304">
      <c r="A168304" t="inlineStr">
        <is>
          <t>behavist</t>
        </is>
      </c>
      <c r="B168304" t="n">
        <v>1</v>
      </c>
    </row>
    <row r="168305">
      <c r="A168305" t="inlineStr">
        <is>
          <t>usermodenotify</t>
        </is>
      </c>
      <c r="B168305" t="n">
        <v>1</v>
      </c>
    </row>
    <row r="168306">
      <c r="A168306" t="inlineStr">
        <is>
          <t>preview_enabled</t>
        </is>
      </c>
      <c r="B168306" t="n">
        <v>1</v>
      </c>
    </row>
    <row r="168307">
      <c r="A168307" t="inlineStr">
        <is>
          <t>usermodenotifysession</t>
        </is>
      </c>
      <c r="B168307" t="n">
        <v>1</v>
      </c>
    </row>
    <row r="168308">
      <c r="A168308" t="inlineStr">
        <is>
          <t>viewdebugprompt</t>
        </is>
      </c>
      <c r="B168308" t="n">
        <v>1</v>
      </c>
    </row>
    <row r="168309">
      <c r="A168309" t="inlineStr">
        <is>
          <t>cotyloo</t>
        </is>
      </c>
      <c r="B168309" t="n">
        <v>1</v>
      </c>
    </row>
    <row r="168310">
      <c r="A168310" t="inlineStr">
        <is>
          <t>goalcasing</t>
        </is>
      </c>
      <c r="B168310" t="n">
        <v>1</v>
      </c>
    </row>
    <row r="168311">
      <c r="A168311" t="inlineStr">
        <is>
          <t>montvereau</t>
        </is>
      </c>
      <c r="B168311" t="n">
        <v>1</v>
      </c>
    </row>
    <row r="168312">
      <c r="A168312" t="inlineStr">
        <is>
          <t>sarrasson</t>
        </is>
      </c>
      <c r="B168312" t="n">
        <v>1</v>
      </c>
    </row>
    <row r="168313">
      <c r="A168313" t="inlineStr">
        <is>
          <t>fasego</t>
        </is>
      </c>
      <c r="B168313" t="n">
        <v>1</v>
      </c>
    </row>
    <row r="168314">
      <c r="A168314" t="inlineStr">
        <is>
          <t>turtenbach</t>
        </is>
      </c>
      <c r="B168314" t="n">
        <v>1</v>
      </c>
    </row>
    <row r="168315">
      <c r="A168315" t="inlineStr">
        <is>
          <t>curs5all</t>
        </is>
      </c>
      <c r="B168315" t="n">
        <v>1</v>
      </c>
    </row>
    <row r="168316">
      <c r="A168316" t="inlineStr">
        <is>
          <t>brucewood</t>
        </is>
      </c>
      <c r="B168316" t="n">
        <v>1</v>
      </c>
    </row>
    <row r="168317">
      <c r="A168317" t="inlineStr">
        <is>
          <t>nadaro</t>
        </is>
      </c>
      <c r="B168317" t="n">
        <v>1</v>
      </c>
    </row>
    <row r="168318">
      <c r="A168318" t="inlineStr">
        <is>
          <t>pinesports</t>
        </is>
      </c>
      <c r="B168318" t="n">
        <v>1</v>
      </c>
    </row>
    <row r="168319">
      <c r="A168319" t="inlineStr">
        <is>
          <t>aspak</t>
        </is>
      </c>
      <c r="B168319" t="n">
        <v>1</v>
      </c>
    </row>
    <row r="168320">
      <c r="A168320" t="inlineStr">
        <is>
          <t>cintronlain</t>
        </is>
      </c>
      <c r="B168320" t="n">
        <v>1</v>
      </c>
    </row>
    <row r="168321">
      <c r="A168321" t="inlineStr">
        <is>
          <t>kantanu</t>
        </is>
      </c>
      <c r="B168321" t="n">
        <v>1</v>
      </c>
    </row>
    <row r="168322">
      <c r="A168322" t="inlineStr">
        <is>
          <t>estempnu</t>
        </is>
      </c>
      <c r="B168322" t="n">
        <v>1</v>
      </c>
    </row>
    <row r="168323">
      <c r="A168323" t="inlineStr">
        <is>
          <t>cuopc</t>
        </is>
      </c>
      <c r="B168323" t="n">
        <v>1</v>
      </c>
    </row>
    <row r="168324">
      <c r="A168324" t="inlineStr">
        <is>
          <t>shinlin</t>
        </is>
      </c>
      <c r="B168324" t="n">
        <v>1</v>
      </c>
    </row>
    <row r="168325">
      <c r="A168325" t="inlineStr">
        <is>
          <t>ofmcar</t>
        </is>
      </c>
      <c r="B168325" t="n">
        <v>1</v>
      </c>
    </row>
    <row r="168326">
      <c r="A168326" t="inlineStr">
        <is>
          <t>alifades</t>
        </is>
      </c>
      <c r="B168326" t="n">
        <v>1</v>
      </c>
    </row>
    <row r="168327">
      <c r="A168327" t="inlineStr">
        <is>
          <t>songs—it</t>
        </is>
      </c>
      <c r="B168327" t="n">
        <v>1</v>
      </c>
    </row>
    <row r="168328">
      <c r="A168328" t="inlineStr">
        <is>
          <t>riversheep</t>
        </is>
      </c>
      <c r="B168328" t="n">
        <v>1</v>
      </c>
    </row>
    <row r="168329">
      <c r="A168329" t="inlineStr">
        <is>
          <t>fuck–this</t>
        </is>
      </c>
      <c r="B168329" t="n">
        <v>1</v>
      </c>
    </row>
    <row r="168330">
      <c r="A168330" t="inlineStr">
        <is>
          <t>anzauro</t>
        </is>
      </c>
      <c r="B168330" t="n">
        <v>1</v>
      </c>
    </row>
    <row r="168331">
      <c r="A168331" t="inlineStr">
        <is>
          <t>boudicuer</t>
        </is>
      </c>
      <c r="B168331" t="n">
        <v>1</v>
      </c>
    </row>
    <row r="168332">
      <c r="A168332" t="inlineStr">
        <is>
          <t>rallyboat</t>
        </is>
      </c>
      <c r="B168332" t="n">
        <v>2</v>
      </c>
    </row>
    <row r="168333">
      <c r="A168333" t="inlineStr">
        <is>
          <t>hyperobjects</t>
        </is>
      </c>
      <c r="B168333" t="n">
        <v>1</v>
      </c>
    </row>
    <row r="168334">
      <c r="A168334" t="inlineStr">
        <is>
          <t>engesy</t>
        </is>
      </c>
      <c r="B168334" t="n">
        <v>1</v>
      </c>
    </row>
    <row r="168335">
      <c r="A168335" t="inlineStr">
        <is>
          <t>gfx™</t>
        </is>
      </c>
      <c r="B168335" t="n">
        <v>1</v>
      </c>
    </row>
    <row r="168336">
      <c r="A168336" t="inlineStr">
        <is>
          <t>tubing」</t>
        </is>
      </c>
      <c r="B168336" t="n">
        <v>1</v>
      </c>
    </row>
    <row r="168337">
      <c r="A168337" t="inlineStr">
        <is>
          <t>liladn</t>
        </is>
      </c>
      <c r="B168337" t="n">
        <v>1</v>
      </c>
    </row>
    <row r="168338">
      <c r="A168338" t="inlineStr">
        <is>
          <t>oankhardt</t>
        </is>
      </c>
      <c r="B168338" t="n">
        <v>1</v>
      </c>
    </row>
    <row r="168339">
      <c r="A168339" t="inlineStr">
        <is>
          <t>goldbaud</t>
        </is>
      </c>
      <c r="B168339" t="n">
        <v>1</v>
      </c>
    </row>
    <row r="168340">
      <c r="A168340" t="inlineStr">
        <is>
          <t>skimmsy</t>
        </is>
      </c>
      <c r="B168340" t="n">
        <v>1</v>
      </c>
    </row>
    <row r="168341">
      <c r="A168341" t="inlineStr">
        <is>
          <t>service—</t>
        </is>
      </c>
      <c r="B168341" t="n">
        <v>1</v>
      </c>
    </row>
    <row r="168342">
      <c r="A168342" t="inlineStr">
        <is>
          <t>osinowicz</t>
        </is>
      </c>
      <c r="B168342" t="n">
        <v>1</v>
      </c>
    </row>
    <row r="168343">
      <c r="A168343" t="inlineStr">
        <is>
          <t>83134</t>
        </is>
      </c>
      <c r="B168343" t="n">
        <v>1</v>
      </c>
    </row>
    <row r="168344">
      <c r="A168344" t="inlineStr">
        <is>
          <t>­8920</t>
        </is>
      </c>
      <c r="B168344" t="n">
        <v>1</v>
      </c>
    </row>
    <row r="168345">
      <c r="A168345" t="inlineStr">
        <is>
          <t>prnisters</t>
        </is>
      </c>
      <c r="B168345" t="n">
        <v>1</v>
      </c>
    </row>
    <row r="168346">
      <c r="A168346" t="inlineStr">
        <is>
          <t>gpsa</t>
        </is>
      </c>
      <c r="B168346" t="n">
        <v>1</v>
      </c>
    </row>
    <row r="168347">
      <c r="A168347" t="inlineStr">
        <is>
          <t>­202212</t>
        </is>
      </c>
      <c r="B168347" t="n">
        <v>1</v>
      </c>
    </row>
    <row r="168348">
      <c r="A168348" t="inlineStr">
        <is>
          <t>reminder­</t>
        </is>
      </c>
      <c r="B168348" t="n">
        <v>1</v>
      </c>
    </row>
    <row r="168349">
      <c r="A168349" t="inlineStr">
        <is>
          <t>ipoarkande</t>
        </is>
      </c>
      <c r="B168349" t="n">
        <v>1</v>
      </c>
    </row>
    <row r="168350">
      <c r="A168350" t="inlineStr">
        <is>
          <t>lydians</t>
        </is>
      </c>
      <c r="B168350" t="n">
        <v>1</v>
      </c>
    </row>
    <row r="168351">
      <c r="A168351" t="inlineStr">
        <is>
          <t>tsinghui</t>
        </is>
      </c>
      <c r="B168351" t="n">
        <v>1</v>
      </c>
    </row>
    <row r="168352">
      <c r="A168352" t="inlineStr">
        <is>
          <t>klagael</t>
        </is>
      </c>
      <c r="B168352" t="n">
        <v>1</v>
      </c>
    </row>
    <row r="168353">
      <c r="A168353" t="inlineStr">
        <is>
          <t>mêì</t>
        </is>
      </c>
      <c r="B168353" t="n">
        <v>1</v>
      </c>
    </row>
    <row r="168354">
      <c r="A168354" t="inlineStr">
        <is>
          <t>cathânai</t>
        </is>
      </c>
      <c r="B168354" t="n">
        <v>1</v>
      </c>
    </row>
    <row r="168355">
      <c r="A168355" t="inlineStr">
        <is>
          <t>maletto</t>
        </is>
      </c>
      <c r="B168355" t="n">
        <v>1</v>
      </c>
    </row>
    <row r="168356">
      <c r="A168356" t="inlineStr">
        <is>
          <t>tipù</t>
        </is>
      </c>
      <c r="B168356" t="n">
        <v>1</v>
      </c>
    </row>
    <row r="168357">
      <c r="A168357" t="inlineStr">
        <is>
          <t>fieuqu</t>
        </is>
      </c>
      <c r="B168357" t="n">
        <v>1</v>
      </c>
    </row>
    <row r="168358">
      <c r="A168358" t="inlineStr">
        <is>
          <t>fuyy</t>
        </is>
      </c>
      <c r="B168358" t="n">
        <v>1</v>
      </c>
    </row>
    <row r="168359">
      <c r="A168359" t="inlineStr">
        <is>
          <t>hêca</t>
        </is>
      </c>
      <c r="B168359" t="n">
        <v>1</v>
      </c>
    </row>
    <row r="168360">
      <c r="A168360" t="inlineStr">
        <is>
          <t>ἀλιόπος</t>
        </is>
      </c>
      <c r="B168360" t="n">
        <v>1</v>
      </c>
    </row>
    <row r="168361">
      <c r="A168361" t="inlineStr">
        <is>
          <t>lach�la</t>
        </is>
      </c>
      <c r="B168361" t="n">
        <v>1</v>
      </c>
    </row>
    <row r="168362">
      <c r="A168362" t="inlineStr">
        <is>
          <t>deliph</t>
        </is>
      </c>
      <c r="B168362" t="n">
        <v>1</v>
      </c>
    </row>
    <row r="168363">
      <c r="A168363" t="inlineStr">
        <is>
          <t>densily</t>
        </is>
      </c>
      <c r="B168363" t="n">
        <v>1</v>
      </c>
    </row>
    <row r="168364">
      <c r="A168364" t="inlineStr">
        <is>
          <t>gxdq</t>
        </is>
      </c>
      <c r="B168364" t="n">
        <v>1</v>
      </c>
    </row>
    <row r="168365">
      <c r="A168365" t="inlineStr">
        <is>
          <t>uuuurn</t>
        </is>
      </c>
      <c r="B168365" t="n">
        <v>1</v>
      </c>
    </row>
    <row r="168366">
      <c r="A168366" t="inlineStr">
        <is>
          <t>stonepro</t>
        </is>
      </c>
      <c r="B168366" t="n">
        <v>1</v>
      </c>
    </row>
    <row r="168367">
      <c r="A168367" t="inlineStr">
        <is>
          <t>gaumbecca</t>
        </is>
      </c>
      <c r="B168367" t="n">
        <v>1</v>
      </c>
    </row>
    <row r="168368">
      <c r="A168368" t="inlineStr">
        <is>
          <t>atonogy</t>
        </is>
      </c>
      <c r="B168368" t="n">
        <v>1</v>
      </c>
    </row>
    <row r="168369">
      <c r="A168369" t="inlineStr">
        <is>
          <t>uplong</t>
        </is>
      </c>
      <c r="B168369" t="n">
        <v>3</v>
      </c>
    </row>
    <row r="168370">
      <c r="A168370" t="inlineStr">
        <is>
          <t>pongou</t>
        </is>
      </c>
      <c r="B168370" t="n">
        <v>1</v>
      </c>
    </row>
    <row r="168371">
      <c r="A168371" t="inlineStr">
        <is>
          <t>naledi</t>
        </is>
      </c>
      <c r="B168371" t="n">
        <v>2</v>
      </c>
    </row>
    <row r="168372">
      <c r="A168372" t="inlineStr">
        <is>
          <t>roodce</t>
        </is>
      </c>
      <c r="B168372" t="n">
        <v>1</v>
      </c>
    </row>
    <row r="168373">
      <c r="A168373" t="inlineStr">
        <is>
          <t>jogoro</t>
        </is>
      </c>
      <c r="B168373" t="n">
        <v>4</v>
      </c>
    </row>
    <row r="168374">
      <c r="A168374" t="inlineStr">
        <is>
          <t>deenil</t>
        </is>
      </c>
      <c r="B168374" t="n">
        <v>1</v>
      </c>
    </row>
    <row r="168375">
      <c r="A168375" t="inlineStr">
        <is>
          <t>kishikoma</t>
        </is>
      </c>
      <c r="B168375" t="n">
        <v>1</v>
      </c>
    </row>
    <row r="168376">
      <c r="A168376" t="inlineStr">
        <is>
          <t>verteradishuel</t>
        </is>
      </c>
      <c r="B168376" t="n">
        <v>1</v>
      </c>
    </row>
    <row r="168377">
      <c r="A168377" t="inlineStr">
        <is>
          <t>kishikaimanshi</t>
        </is>
      </c>
      <c r="B168377" t="n">
        <v>1</v>
      </c>
    </row>
    <row r="168378">
      <c r="A168378" t="inlineStr">
        <is>
          <t>fundisies</t>
        </is>
      </c>
      <c r="B168378" t="n">
        <v>1</v>
      </c>
    </row>
    <row r="168379">
      <c r="A168379" t="inlineStr">
        <is>
          <t>boldfab</t>
        </is>
      </c>
      <c r="B168379" t="n">
        <v>1</v>
      </c>
    </row>
    <row r="168380">
      <c r="A168380" t="inlineStr">
        <is>
          <t>noramura</t>
        </is>
      </c>
      <c r="B168380" t="n">
        <v>1</v>
      </c>
    </row>
    <row r="168381">
      <c r="A168381" t="inlineStr">
        <is>
          <t>lordovich</t>
        </is>
      </c>
      <c r="B168381" t="n">
        <v>1</v>
      </c>
    </row>
    <row r="168382">
      <c r="A168382" t="inlineStr">
        <is>
          <t>lamach</t>
        </is>
      </c>
      <c r="B168382" t="n">
        <v>1</v>
      </c>
    </row>
    <row r="168383">
      <c r="A168383" t="inlineStr">
        <is>
          <t>underialing</t>
        </is>
      </c>
      <c r="B168383" t="n">
        <v>1</v>
      </c>
    </row>
    <row r="168384">
      <c r="A168384" t="inlineStr">
        <is>
          <t>te7</t>
        </is>
      </c>
      <c r="B168384" t="n">
        <v>1</v>
      </c>
    </row>
    <row r="168385">
      <c r="A168385" t="inlineStr">
        <is>
          <t>outrackered</t>
        </is>
      </c>
      <c r="B168385" t="n">
        <v>1</v>
      </c>
    </row>
    <row r="168386">
      <c r="A168386" t="inlineStr">
        <is>
          <t>deathenell</t>
        </is>
      </c>
      <c r="B168386" t="n">
        <v>1</v>
      </c>
    </row>
    <row r="168387">
      <c r="A168387" t="inlineStr">
        <is>
          <t>atm01</t>
        </is>
      </c>
      <c r="B168387" t="n">
        <v>1</v>
      </c>
    </row>
    <row r="168388">
      <c r="A168388" t="inlineStr">
        <is>
          <t>francecomptial</t>
        </is>
      </c>
      <c r="B168388" t="n">
        <v>1</v>
      </c>
    </row>
    <row r="168389">
      <c r="A168389" t="inlineStr">
        <is>
          <t>yellowity</t>
        </is>
      </c>
      <c r="B168389" t="n">
        <v>1</v>
      </c>
    </row>
    <row r="168390">
      <c r="A168390" t="inlineStr">
        <is>
          <t>consistada</t>
        </is>
      </c>
      <c r="B168390" t="n">
        <v>1</v>
      </c>
    </row>
    <row r="168391">
      <c r="A168391" t="inlineStr">
        <is>
          <t>semichapter</t>
        </is>
      </c>
      <c r="B168391" t="n">
        <v>1</v>
      </c>
    </row>
    <row r="168392">
      <c r="A168392" t="inlineStr">
        <is>
          <t>frommthithl4</t>
        </is>
      </c>
      <c r="B168392" t="n">
        <v>1</v>
      </c>
    </row>
    <row r="168393">
      <c r="A168393" t="inlineStr">
        <is>
          <t>kgan   an</t>
        </is>
      </c>
      <c r="B168393" t="n">
        <v>1</v>
      </c>
    </row>
    <row r="168394">
      <c r="A168394" t="inlineStr">
        <is>
          <t>pumpprovium2</t>
        </is>
      </c>
      <c r="B168394" t="n">
        <v>1</v>
      </c>
    </row>
    <row r="168395">
      <c r="A168395" t="inlineStr">
        <is>
          <t>anmesheim</t>
        </is>
      </c>
      <c r="B168395" t="n">
        <v>1</v>
      </c>
    </row>
    <row r="168396">
      <c r="A168396" t="inlineStr">
        <is>
          <t>trenzmer</t>
        </is>
      </c>
      <c r="B168396" t="n">
        <v>1</v>
      </c>
    </row>
    <row r="168397">
      <c r="A168397" t="inlineStr">
        <is>
          <t>2149101</t>
        </is>
      </c>
      <c r="B168397" t="n">
        <v>1</v>
      </c>
    </row>
    <row r="168398">
      <c r="A168398" t="inlineStr">
        <is>
          <t>zangwannou</t>
        </is>
      </c>
      <c r="B168398" t="n">
        <v>1</v>
      </c>
    </row>
    <row r="168399">
      <c r="A168399" t="inlineStr">
        <is>
          <t>answer to</t>
        </is>
      </c>
      <c r="B168399" t="n">
        <v>1</v>
      </c>
    </row>
    <row r="168400">
      <c r="A168400" t="inlineStr">
        <is>
          <t>©hcsifis_90</t>
        </is>
      </c>
      <c r="B168400" t="n">
        <v>1</v>
      </c>
    </row>
    <row r="168401">
      <c r="A168401" t="inlineStr">
        <is>
          <t>7000original</t>
        </is>
      </c>
      <c r="B168401" t="n">
        <v>1</v>
      </c>
    </row>
    <row r="168402">
      <c r="A168402" t="inlineStr">
        <is>
          <t>sasumbandoro</t>
        </is>
      </c>
      <c r="B168402" t="n">
        <v>1</v>
      </c>
    </row>
    <row r="168403">
      <c r="A168403" t="inlineStr">
        <is>
          <t>iguanasudi</t>
        </is>
      </c>
      <c r="B168403" t="n">
        <v>1</v>
      </c>
    </row>
    <row r="168404">
      <c r="A168404" t="inlineStr">
        <is>
          <t>percolation50</t>
        </is>
      </c>
      <c r="B168404" t="n">
        <v>1</v>
      </c>
    </row>
    <row r="168405">
      <c r="A168405" t="inlineStr">
        <is>
          <t>pronyiko</t>
        </is>
      </c>
      <c r="B168405" t="n">
        <v>1</v>
      </c>
    </row>
    <row r="168406">
      <c r="A168406" t="inlineStr">
        <is>
          <t>comrise</t>
        </is>
      </c>
      <c r="B168406" t="n">
        <v>2</v>
      </c>
    </row>
    <row r="168407">
      <c r="A168407" t="inlineStr">
        <is>
          <t>maquinez</t>
        </is>
      </c>
      <c r="B168407" t="n">
        <v>1</v>
      </c>
    </row>
    <row r="168408">
      <c r="A168408" t="inlineStr">
        <is>
          <t>jehmak</t>
        </is>
      </c>
      <c r="B168408" t="n">
        <v>1</v>
      </c>
    </row>
    <row r="168409">
      <c r="A168409" t="inlineStr">
        <is>
          <t>perduration</t>
        </is>
      </c>
      <c r="B168409" t="n">
        <v>1</v>
      </c>
    </row>
    <row r="168410">
      <c r="A168410" t="inlineStr">
        <is>
          <t>kronosya</t>
        </is>
      </c>
      <c r="B168410" t="n">
        <v>1</v>
      </c>
    </row>
    <row r="168411">
      <c r="A168411" t="inlineStr">
        <is>
          <t>svecmp</t>
        </is>
      </c>
      <c r="B168411" t="n">
        <v>1</v>
      </c>
    </row>
    <row r="168412">
      <c r="A168412" t="inlineStr">
        <is>
          <t>standardc</t>
        </is>
      </c>
      <c r="B168412" t="n">
        <v>1</v>
      </c>
    </row>
    <row r="168413">
      <c r="A168413" t="inlineStr">
        <is>
          <t>pikeyouni</t>
        </is>
      </c>
      <c r="B168413" t="n">
        <v>1</v>
      </c>
    </row>
    <row r="168414">
      <c r="A168414" t="inlineStr">
        <is>
          <t>atmosphereo</t>
        </is>
      </c>
      <c r="B168414" t="n">
        <v>1</v>
      </c>
    </row>
    <row r="168415">
      <c r="A168415" t="inlineStr">
        <is>
          <t>jypit</t>
        </is>
      </c>
      <c r="B168415" t="n">
        <v>1</v>
      </c>
    </row>
    <row r="168416">
      <c r="A168416" t="inlineStr">
        <is>
          <t>volokhany</t>
        </is>
      </c>
      <c r="B168416" t="n">
        <v>1</v>
      </c>
    </row>
    <row r="168417">
      <c r="A168417" t="inlineStr">
        <is>
          <t>ics©</t>
        </is>
      </c>
      <c r="B168417" t="n">
        <v>1</v>
      </c>
    </row>
    <row r="168418">
      <c r="A168418" t="inlineStr">
        <is>
          <t>whycã«</t>
        </is>
      </c>
      <c r="B168418" t="n">
        <v>1</v>
      </c>
    </row>
    <row r="168419">
      <c r="A168419" t="inlineStr">
        <is>
          <t>upliftband</t>
        </is>
      </c>
      <c r="B168419" t="n">
        <v>1</v>
      </c>
    </row>
    <row r="168420">
      <c r="A168420" t="inlineStr">
        <is>
          <t>doomsugu</t>
        </is>
      </c>
      <c r="B168420" t="n">
        <v>1</v>
      </c>
    </row>
    <row r="168421">
      <c r="A168421" t="inlineStr">
        <is>
          <t>kalbovadnan</t>
        </is>
      </c>
      <c r="B168421" t="n">
        <v>1</v>
      </c>
    </row>
    <row r="168422">
      <c r="A168422" t="inlineStr">
        <is>
          <t>jypite</t>
        </is>
      </c>
      <c r="B168422" t="n">
        <v>1</v>
      </c>
    </row>
    <row r="168423">
      <c r="A168423" t="inlineStr">
        <is>
          <t>milfornsistent</t>
        </is>
      </c>
      <c r="B168423" t="n">
        <v>1</v>
      </c>
    </row>
    <row r="168424">
      <c r="A168424" t="inlineStr">
        <is>
          <t>ritanks</t>
        </is>
      </c>
      <c r="B168424" t="n">
        <v>1</v>
      </c>
    </row>
    <row r="168425">
      <c r="A168425" t="inlineStr">
        <is>
          <t>sekoye</t>
        </is>
      </c>
      <c r="B168425" t="n">
        <v>1</v>
      </c>
    </row>
    <row r="168426">
      <c r="A168426" t="inlineStr">
        <is>
          <t>koukatsu</t>
        </is>
      </c>
      <c r="B168426" t="n">
        <v>1</v>
      </c>
    </row>
    <row r="168427">
      <c r="A168427" t="inlineStr">
        <is>
          <t>btbwbrainline</t>
        </is>
      </c>
      <c r="B168427" t="n">
        <v>1</v>
      </c>
    </row>
    <row r="168428">
      <c r="A168428" t="inlineStr">
        <is>
          <t>mancres</t>
        </is>
      </c>
      <c r="B168428" t="n">
        <v>1</v>
      </c>
    </row>
    <row r="168429">
      <c r="A168429" t="inlineStr">
        <is>
          <t>demandsor</t>
        </is>
      </c>
      <c r="B168429" t="n">
        <v>1</v>
      </c>
    </row>
    <row r="168430">
      <c r="A168430" t="inlineStr">
        <is>
          <t>americanelderly</t>
        </is>
      </c>
      <c r="B168430" t="n">
        <v>1</v>
      </c>
    </row>
    <row r="168431">
      <c r="A168431" t="inlineStr">
        <is>
          <t>ruddschelter</t>
        </is>
      </c>
      <c r="B168431" t="n">
        <v>1</v>
      </c>
    </row>
    <row r="168432">
      <c r="A168432" t="inlineStr">
        <is>
          <t>leaderable</t>
        </is>
      </c>
      <c r="B168432" t="n">
        <v>1</v>
      </c>
    </row>
    <row r="168433">
      <c r="A168433" t="inlineStr">
        <is>
          <t>neverthink</t>
        </is>
      </c>
      <c r="B168433" t="n">
        <v>1</v>
      </c>
    </row>
    <row r="168434">
      <c r="A168434" t="inlineStr">
        <is>
          <t>triballification</t>
        </is>
      </c>
      <c r="B168434" t="n">
        <v>1</v>
      </c>
    </row>
    <row r="168435">
      <c r="A168435" t="inlineStr">
        <is>
          <t>bikeies</t>
        </is>
      </c>
      <c r="B168435" t="n">
        <v>1</v>
      </c>
    </row>
    <row r="168436">
      <c r="A168436" t="inlineStr">
        <is>
          <t>bbbaweans</t>
        </is>
      </c>
      <c r="B168436" t="n">
        <v>1</v>
      </c>
    </row>
    <row r="168437">
      <c r="A168437" t="inlineStr">
        <is>
          <t>friendsuca</t>
        </is>
      </c>
      <c r="B168437" t="n">
        <v>1</v>
      </c>
    </row>
    <row r="168438">
      <c r="A168438" t="inlineStr">
        <is>
          <t>suoshi</t>
        </is>
      </c>
      <c r="B168438" t="n">
        <v>1</v>
      </c>
    </row>
    <row r="168439">
      <c r="A168439" t="inlineStr">
        <is>
          <t>retzlaff</t>
        </is>
      </c>
      <c r="B168439" t="n">
        <v>2</v>
      </c>
    </row>
    <row r="168440">
      <c r="A168440" t="inlineStr">
        <is>
          <t>chloza</t>
        </is>
      </c>
      <c r="B168440" t="n">
        <v>1</v>
      </c>
    </row>
    <row r="168441">
      <c r="A168441" t="inlineStr">
        <is>
          <t>euror808s</t>
        </is>
      </c>
      <c r="B168441" t="n">
        <v>1</v>
      </c>
    </row>
    <row r="168442">
      <c r="A168442" t="inlineStr">
        <is>
          <t>hispeaa</t>
        </is>
      </c>
      <c r="B168442" t="n">
        <v>1</v>
      </c>
    </row>
    <row r="168443">
      <c r="A168443" t="inlineStr">
        <is>
          <t>giantsconcer</t>
        </is>
      </c>
      <c r="B168443" t="n">
        <v>1</v>
      </c>
    </row>
    <row r="168444">
      <c r="A168444" t="inlineStr">
        <is>
          <t>umheans</t>
        </is>
      </c>
      <c r="B168444" t="n">
        <v>1</v>
      </c>
    </row>
    <row r="168445">
      <c r="A168445" t="inlineStr">
        <is>
          <t>fcmls</t>
        </is>
      </c>
      <c r="B168445" t="n">
        <v>1</v>
      </c>
    </row>
    <row r="168446">
      <c r="A168446" t="inlineStr">
        <is>
          <t>gushate</t>
        </is>
      </c>
      <c r="B168446" t="n">
        <v>1</v>
      </c>
    </row>
    <row r="168447">
      <c r="A168447" t="inlineStr">
        <is>
          <t>movavadsians</t>
        </is>
      </c>
      <c r="B168447" t="n">
        <v>1</v>
      </c>
    </row>
    <row r="168448">
      <c r="A168448" t="inlineStr">
        <is>
          <t>khutbagh</t>
        </is>
      </c>
      <c r="B168448" t="n">
        <v>1</v>
      </c>
    </row>
    <row r="168449">
      <c r="A168449" t="inlineStr">
        <is>
          <t>adouetta</t>
        </is>
      </c>
      <c r="B168449" t="n">
        <v>1</v>
      </c>
    </row>
    <row r="168450">
      <c r="A168450" t="inlineStr">
        <is>
          <t>longbutts</t>
        </is>
      </c>
      <c r="B168450" t="n">
        <v>1</v>
      </c>
    </row>
    <row r="168451">
      <c r="A168451" t="inlineStr">
        <is>
          <t>aylafter</t>
        </is>
      </c>
      <c r="B168451" t="n">
        <v>1</v>
      </c>
    </row>
    <row r="168452">
      <c r="A168452" t="inlineStr">
        <is>
          <t>twitteraddmeca</t>
        </is>
      </c>
      <c r="B168452" t="n">
        <v>1</v>
      </c>
    </row>
    <row r="168453">
      <c r="A168453" t="inlineStr">
        <is>
          <t>savinsians</t>
        </is>
      </c>
      <c r="B168453" t="n">
        <v>1</v>
      </c>
    </row>
    <row r="168454">
      <c r="A168454" t="inlineStr">
        <is>
          <t>halimain</t>
        </is>
      </c>
      <c r="B168454" t="n">
        <v>1</v>
      </c>
    </row>
    <row r="168455">
      <c r="A168455" t="inlineStr">
        <is>
          <t>krless</t>
        </is>
      </c>
      <c r="B168455" t="n">
        <v>1</v>
      </c>
    </row>
    <row r="168456">
      <c r="A168456" t="inlineStr">
        <is>
          <t>withtholders</t>
        </is>
      </c>
      <c r="B168456" t="n">
        <v>1</v>
      </c>
    </row>
    <row r="168457">
      <c r="A168457" t="inlineStr">
        <is>
          <t>jebaye</t>
        </is>
      </c>
      <c r="B168457" t="n">
        <v>1</v>
      </c>
    </row>
    <row r="168458">
      <c r="A168458" t="inlineStr">
        <is>
          <t>hausby</t>
        </is>
      </c>
      <c r="B168458" t="n">
        <v>1</v>
      </c>
    </row>
    <row r="168459">
      <c r="A168459" t="inlineStr">
        <is>
          <t>dezzy</t>
        </is>
      </c>
      <c r="B168459" t="n">
        <v>2</v>
      </c>
    </row>
    <row r="168460">
      <c r="A168460" t="inlineStr">
        <is>
          <t>jamordon</t>
        </is>
      </c>
      <c r="B168460" t="n">
        <v>1</v>
      </c>
    </row>
    <row r="168461">
      <c r="A168461" t="inlineStr">
        <is>
          <t>melevati</t>
        </is>
      </c>
      <c r="B168461" t="n">
        <v>1</v>
      </c>
    </row>
    <row r="168462">
      <c r="A168462" t="inlineStr">
        <is>
          <t>karetmete</t>
        </is>
      </c>
      <c r="B168462" t="n">
        <v>1</v>
      </c>
    </row>
    <row r="168463">
      <c r="A168463" t="inlineStr">
        <is>
          <t>kawillo</t>
        </is>
      </c>
      <c r="B168463" t="n">
        <v>1</v>
      </c>
    </row>
    <row r="168464">
      <c r="A168464" t="inlineStr">
        <is>
          <t>shriv</t>
        </is>
      </c>
      <c r="B168464" t="n">
        <v>2</v>
      </c>
    </row>
    <row r="168465">
      <c r="A168465" t="inlineStr">
        <is>
          <t>hulp</t>
        </is>
      </c>
      <c r="B168465" t="n">
        <v>1</v>
      </c>
    </row>
    <row r="168466">
      <c r="A168466" t="inlineStr">
        <is>
          <t>salemfiles</t>
        </is>
      </c>
      <c r="B168466" t="n">
        <v>1</v>
      </c>
    </row>
    <row r="168467">
      <c r="A168467" t="inlineStr">
        <is>
          <t>hawafaazis</t>
        </is>
      </c>
      <c r="B168467" t="n">
        <v>1</v>
      </c>
    </row>
    <row r="168468">
      <c r="A168468" t="inlineStr">
        <is>
          <t>nousiya</t>
        </is>
      </c>
      <c r="B168468" t="n">
        <v>1</v>
      </c>
    </row>
    <row r="168469">
      <c r="A168469" t="inlineStr">
        <is>
          <t>shabail</t>
        </is>
      </c>
      <c r="B168469" t="n">
        <v>1</v>
      </c>
    </row>
    <row r="168470">
      <c r="A168470" t="inlineStr">
        <is>
          <t>dovetebatca</t>
        </is>
      </c>
      <c r="B168470" t="n">
        <v>1</v>
      </c>
    </row>
    <row r="168471">
      <c r="A168471" t="inlineStr">
        <is>
          <t>darut</t>
        </is>
      </c>
      <c r="B168471" t="n">
        <v>2</v>
      </c>
    </row>
    <row r="168472">
      <c r="A168472" t="inlineStr">
        <is>
          <t>laterpresent</t>
        </is>
      </c>
      <c r="B168472" t="n">
        <v>1</v>
      </c>
    </row>
    <row r="168473">
      <c r="A168473" t="inlineStr">
        <is>
          <t>uneriki</t>
        </is>
      </c>
      <c r="B168473" t="n">
        <v>1</v>
      </c>
    </row>
    <row r="168474">
      <c r="A168474" t="inlineStr">
        <is>
          <t>piskanoinahits</t>
        </is>
      </c>
      <c r="B168474" t="n">
        <v>1</v>
      </c>
    </row>
    <row r="168475">
      <c r="A168475" t="inlineStr">
        <is>
          <t>pobyn</t>
        </is>
      </c>
      <c r="B168475" t="n">
        <v>1</v>
      </c>
    </row>
    <row r="168476">
      <c r="A168476" t="inlineStr">
        <is>
          <t>daimi</t>
        </is>
      </c>
      <c r="B168476" t="n">
        <v>1</v>
      </c>
    </row>
    <row r="168477">
      <c r="A168477" t="inlineStr">
        <is>
          <t>shukiya</t>
        </is>
      </c>
      <c r="B168477" t="n">
        <v>1</v>
      </c>
    </row>
    <row r="168478">
      <c r="A168478" t="inlineStr">
        <is>
          <t>dreamingit</t>
        </is>
      </c>
      <c r="B168478" t="n">
        <v>1</v>
      </c>
    </row>
    <row r="168479">
      <c r="A168479" t="inlineStr">
        <is>
          <t>baizi</t>
        </is>
      </c>
      <c r="B168479" t="n">
        <v>1</v>
      </c>
    </row>
    <row r="168480">
      <c r="A168480" t="inlineStr">
        <is>
          <t>160113</t>
        </is>
      </c>
      <c r="B168480" t="n">
        <v>1</v>
      </c>
    </row>
    <row r="168481">
      <c r="A168481" t="inlineStr">
        <is>
          <t>sereneinstant</t>
        </is>
      </c>
      <c r="B168481" t="n">
        <v>1</v>
      </c>
    </row>
    <row r="168482">
      <c r="A168482" t="inlineStr">
        <is>
          <t>danincantō</t>
        </is>
      </c>
      <c r="B168482" t="n">
        <v>1</v>
      </c>
    </row>
    <row r="168483">
      <c r="A168483" t="inlineStr">
        <is>
          <t>—amata</t>
        </is>
      </c>
      <c r="B168483" t="n">
        <v>1</v>
      </c>
    </row>
    <row r="168484">
      <c r="A168484" t="inlineStr">
        <is>
          <t>kunge</t>
        </is>
      </c>
      <c r="B168484" t="n">
        <v>1</v>
      </c>
    </row>
    <row r="168485">
      <c r="A168485" t="inlineStr">
        <is>
          <t>lulzin</t>
        </is>
      </c>
      <c r="B168485" t="n">
        <v>1</v>
      </c>
    </row>
    <row r="168486">
      <c r="A168486" t="inlineStr">
        <is>
          <t>vosas</t>
        </is>
      </c>
      <c r="B168486" t="n">
        <v>2</v>
      </c>
    </row>
    <row r="168487">
      <c r="A168487" t="inlineStr">
        <is>
          <t>cfrij</t>
        </is>
      </c>
      <c r="B168487" t="n">
        <v>1</v>
      </c>
    </row>
    <row r="168488">
      <c r="A168488" t="inlineStr">
        <is>
          <t>copromos</t>
        </is>
      </c>
      <c r="B168488" t="n">
        <v>1</v>
      </c>
    </row>
    <row r="168489">
      <c r="A168489" t="inlineStr">
        <is>
          <t>benzomogas</t>
        </is>
      </c>
      <c r="B168489" t="n">
        <v>1</v>
      </c>
    </row>
    <row r="168490">
      <c r="A168490" t="inlineStr">
        <is>
          <t>appianca</t>
        </is>
      </c>
      <c r="B168490" t="n">
        <v>1</v>
      </c>
    </row>
    <row r="168491">
      <c r="A168491" t="inlineStr">
        <is>
          <t>nowicells</t>
        </is>
      </c>
      <c r="B168491" t="n">
        <v>1</v>
      </c>
    </row>
    <row r="168492">
      <c r="A168492" t="inlineStr">
        <is>
          <t>tengencua</t>
        </is>
      </c>
      <c r="B168492" t="n">
        <v>1</v>
      </c>
    </row>
    <row r="168493">
      <c r="A168493" t="inlineStr">
        <is>
          <t>thorsteinberg</t>
        </is>
      </c>
      <c r="B168493" t="n">
        <v>1</v>
      </c>
    </row>
    <row r="168494">
      <c r="A168494" t="inlineStr">
        <is>
          <t>mercatelli</t>
        </is>
      </c>
      <c r="B168494" t="n">
        <v>1</v>
      </c>
    </row>
    <row r="168495">
      <c r="A168495" t="inlineStr">
        <is>
          <t>rainaldo</t>
        </is>
      </c>
      <c r="B168495" t="n">
        <v>1</v>
      </c>
    </row>
    <row r="168496">
      <c r="A168496" t="inlineStr">
        <is>
          <t>everyball</t>
        </is>
      </c>
      <c r="B168496" t="n">
        <v>1</v>
      </c>
    </row>
    <row r="168497">
      <c r="A168497" t="inlineStr">
        <is>
          <t>reutersemmanuel</t>
        </is>
      </c>
      <c r="B168497" t="n">
        <v>1</v>
      </c>
    </row>
    <row r="168498">
      <c r="A168498" t="inlineStr">
        <is>
          <t>arambula</t>
        </is>
      </c>
      <c r="B168498" t="n">
        <v>1</v>
      </c>
    </row>
    <row r="168499">
      <c r="A168499" t="inlineStr">
        <is>
          <t>sucaima</t>
        </is>
      </c>
      <c r="B168499" t="n">
        <v>1</v>
      </c>
    </row>
    <row r="168500">
      <c r="A168500" t="inlineStr">
        <is>
          <t>zelende</t>
        </is>
      </c>
      <c r="B168500" t="n">
        <v>1</v>
      </c>
    </row>
    <row r="168501">
      <c r="A168501" t="inlineStr">
        <is>
          <t>rawlinsfiles</t>
        </is>
      </c>
      <c r="B168501" t="n">
        <v>1</v>
      </c>
    </row>
    <row r="168502">
      <c r="A168502" t="inlineStr">
        <is>
          <t>llorentosa</t>
        </is>
      </c>
      <c r="B168502" t="n">
        <v>1</v>
      </c>
    </row>
    <row r="168503">
      <c r="A168503" t="inlineStr">
        <is>
          <t>davrot</t>
        </is>
      </c>
      <c r="B168503" t="n">
        <v>1</v>
      </c>
    </row>
    <row r="168504">
      <c r="A168504" t="inlineStr">
        <is>
          <t>persistentness</t>
        </is>
      </c>
      <c r="B168504" t="n">
        <v>1</v>
      </c>
    </row>
    <row r="168505">
      <c r="A168505" t="inlineStr">
        <is>
          <t>susbury</t>
        </is>
      </c>
      <c r="B168505" t="n">
        <v>1</v>
      </c>
    </row>
    <row r="168506">
      <c r="A168506" t="inlineStr">
        <is>
          <t>sorcers</t>
        </is>
      </c>
      <c r="B168506" t="n">
        <v>1</v>
      </c>
    </row>
    <row r="168507">
      <c r="A168507" t="inlineStr">
        <is>
          <t>reedowski</t>
        </is>
      </c>
      <c r="B168507" t="n">
        <v>1</v>
      </c>
    </row>
    <row r="168508">
      <c r="A168508" t="inlineStr">
        <is>
          <t>chairpieces</t>
        </is>
      </c>
      <c r="B168508" t="n">
        <v>1</v>
      </c>
    </row>
    <row r="168509">
      <c r="A168509" t="inlineStr">
        <is>
          <t>steampunkcomics</t>
        </is>
      </c>
      <c r="B168509" t="n">
        <v>1</v>
      </c>
    </row>
    <row r="168510">
      <c r="A168510" t="inlineStr">
        <is>
          <t>maiacufa</t>
        </is>
      </c>
      <c r="B168510" t="n">
        <v>1</v>
      </c>
    </row>
    <row r="168511">
      <c r="A168511" t="inlineStr">
        <is>
          <t>broadlegged</t>
        </is>
      </c>
      <c r="B168511" t="n">
        <v>1</v>
      </c>
    </row>
    <row r="168512">
      <c r="A168512" t="inlineStr">
        <is>
          <t>films—just</t>
        </is>
      </c>
      <c r="B168512" t="n">
        <v>1</v>
      </c>
    </row>
    <row r="168513">
      <c r="A168513" t="inlineStr">
        <is>
          <t>louvain—and</t>
        </is>
      </c>
      <c r="B168513" t="n">
        <v>1</v>
      </c>
    </row>
    <row r="168514">
      <c r="A168514" t="inlineStr">
        <is>
          <t>learnedunary</t>
        </is>
      </c>
      <c r="B168514" t="n">
        <v>1</v>
      </c>
    </row>
    <row r="168515">
      <c r="A168515" t="inlineStr">
        <is>
          <t>usamoah</t>
        </is>
      </c>
      <c r="B168515" t="n">
        <v>1</v>
      </c>
    </row>
    <row r="168516">
      <c r="A168516" t="inlineStr">
        <is>
          <t>mesnaj</t>
        </is>
      </c>
      <c r="B168516" t="n">
        <v>1</v>
      </c>
    </row>
    <row r="168517">
      <c r="A168517" t="inlineStr">
        <is>
          <t>olantes</t>
        </is>
      </c>
      <c r="B168517" t="n">
        <v>1</v>
      </c>
    </row>
    <row r="168518">
      <c r="A168518" t="inlineStr">
        <is>
          <t>uberstarawn</t>
        </is>
      </c>
      <c r="B168518" t="n">
        <v>1</v>
      </c>
    </row>
    <row r="168519">
      <c r="A168519" t="inlineStr">
        <is>
          <t>teravastane</t>
        </is>
      </c>
      <c r="B168519" t="n">
        <v>1</v>
      </c>
    </row>
    <row r="168520">
      <c r="A168520" t="inlineStr">
        <is>
          <t>tetrasracted</t>
        </is>
      </c>
      <c r="B168520" t="n">
        <v>1</v>
      </c>
    </row>
    <row r="168521">
      <c r="A168521" t="inlineStr">
        <is>
          <t>angliedpi</t>
        </is>
      </c>
      <c r="B168521" t="n">
        <v>1</v>
      </c>
    </row>
    <row r="168522">
      <c r="A168522" t="inlineStr">
        <is>
          <t>eagas</t>
        </is>
      </c>
      <c r="B168522" t="n">
        <v>1</v>
      </c>
    </row>
    <row r="168523">
      <c r="A168523" t="inlineStr">
        <is>
          <t>oveleau</t>
        </is>
      </c>
      <c r="B168523" t="n">
        <v>1</v>
      </c>
    </row>
    <row r="168524">
      <c r="A168524" t="inlineStr">
        <is>
          <t>rössel</t>
        </is>
      </c>
      <c r="B168524" t="n">
        <v>1</v>
      </c>
    </row>
    <row r="168525">
      <c r="A168525" t="inlineStr">
        <is>
          <t>whummang</t>
        </is>
      </c>
      <c r="B168525" t="n">
        <v>1</v>
      </c>
    </row>
    <row r="168526">
      <c r="A168526" t="inlineStr">
        <is>
          <t>thackos</t>
        </is>
      </c>
      <c r="B168526" t="n">
        <v>1</v>
      </c>
    </row>
    <row r="168527">
      <c r="A168527" t="inlineStr">
        <is>
          <t>beciks</t>
        </is>
      </c>
      <c r="B168527" t="n">
        <v>1</v>
      </c>
    </row>
    <row r="168528">
      <c r="A168528" t="inlineStr">
        <is>
          <t>hammarket</t>
        </is>
      </c>
      <c r="B168528" t="n">
        <v>1</v>
      </c>
    </row>
    <row r="168529">
      <c r="A168529" t="inlineStr">
        <is>
          <t>jonal</t>
        </is>
      </c>
      <c r="B168529" t="n">
        <v>1</v>
      </c>
    </row>
    <row r="168530">
      <c r="A168530" t="inlineStr">
        <is>
          <t>outlicked</t>
        </is>
      </c>
      <c r="B168530" t="n">
        <v>1</v>
      </c>
    </row>
    <row r="168531">
      <c r="A168531" t="inlineStr">
        <is>
          <t>bartledge</t>
        </is>
      </c>
      <c r="B168531" t="n">
        <v>2</v>
      </c>
    </row>
    <row r="168532">
      <c r="A168532" t="inlineStr">
        <is>
          <t>contextualitions</t>
        </is>
      </c>
      <c r="B168532" t="n">
        <v>1</v>
      </c>
    </row>
    <row r="168533">
      <c r="A168533" t="inlineStr">
        <is>
          <t>combour</t>
        </is>
      </c>
      <c r="B168533" t="n">
        <v>1</v>
      </c>
    </row>
    <row r="168534">
      <c r="A168534" t="inlineStr">
        <is>
          <t>dechernal</t>
        </is>
      </c>
      <c r="B168534" t="n">
        <v>1</v>
      </c>
    </row>
    <row r="168535">
      <c r="A168535" t="inlineStr">
        <is>
          <t>exegete</t>
        </is>
      </c>
      <c r="B168535" t="n">
        <v>1</v>
      </c>
    </row>
    <row r="168536">
      <c r="A168536" t="inlineStr">
        <is>
          <t>eightyfold</t>
        </is>
      </c>
      <c r="B168536" t="n">
        <v>1</v>
      </c>
    </row>
    <row r="168537">
      <c r="A168537" t="inlineStr">
        <is>
          <t>unfliction</t>
        </is>
      </c>
      <c r="B168537" t="n">
        <v>1</v>
      </c>
    </row>
    <row r="168538">
      <c r="A168538" t="inlineStr">
        <is>
          <t>botkinhe</t>
        </is>
      </c>
      <c r="B168538" t="n">
        <v>1</v>
      </c>
    </row>
    <row r="168539">
      <c r="A168539" t="inlineStr">
        <is>
          <t>matteriness</t>
        </is>
      </c>
      <c r="B168539" t="n">
        <v>1</v>
      </c>
    </row>
    <row r="168540">
      <c r="A168540" t="inlineStr">
        <is>
          <t>wuecha</t>
        </is>
      </c>
      <c r="B168540" t="n">
        <v>1</v>
      </c>
    </row>
    <row r="168541">
      <c r="A168541" t="inlineStr">
        <is>
          <t>isoscientific</t>
        </is>
      </c>
      <c r="B168541" t="n">
        <v>1</v>
      </c>
    </row>
    <row r="168542">
      <c r="A168542" t="inlineStr">
        <is>
          <t>schoolrant</t>
        </is>
      </c>
      <c r="B168542" t="n">
        <v>1</v>
      </c>
    </row>
    <row r="168543">
      <c r="A168543" t="inlineStr">
        <is>
          <t>3brifulls</t>
        </is>
      </c>
      <c r="B168543" t="n">
        <v>1</v>
      </c>
    </row>
    <row r="168544">
      <c r="A168544" t="inlineStr">
        <is>
          <t>pohgnalicze</t>
        </is>
      </c>
      <c r="B168544" t="n">
        <v>1</v>
      </c>
    </row>
    <row r="168545">
      <c r="A168545" t="inlineStr">
        <is>
          <t>monstration</t>
        </is>
      </c>
      <c r="B168545" t="n">
        <v>1</v>
      </c>
    </row>
    <row r="168546">
      <c r="A168546" t="inlineStr">
        <is>
          <t>reamity</t>
        </is>
      </c>
      <c r="B168546" t="n">
        <v>1</v>
      </c>
    </row>
    <row r="168547">
      <c r="A168547" t="inlineStr">
        <is>
          <t>lqi</t>
        </is>
      </c>
      <c r="B168547" t="n">
        <v>1</v>
      </c>
    </row>
    <row r="168548">
      <c r="A168548" t="inlineStr">
        <is>
          <t>incliners</t>
        </is>
      </c>
      <c r="B168548" t="n">
        <v>1</v>
      </c>
    </row>
    <row r="168549">
      <c r="A168549" t="inlineStr">
        <is>
          <t>batterick</t>
        </is>
      </c>
      <c r="B168549" t="n">
        <v>1</v>
      </c>
    </row>
    <row r="168550">
      <c r="A168550" t="inlineStr">
        <is>
          <t>wallbert</t>
        </is>
      </c>
      <c r="B168550" t="n">
        <v>1</v>
      </c>
    </row>
    <row r="168551">
      <c r="A168551" t="inlineStr">
        <is>
          <t>clambt</t>
        </is>
      </c>
      <c r="B168551" t="n">
        <v>1</v>
      </c>
    </row>
    <row r="168552">
      <c r="A168552" t="inlineStr">
        <is>
          <t>festster</t>
        </is>
      </c>
      <c r="B168552" t="n">
        <v>1</v>
      </c>
    </row>
    <row r="168553">
      <c r="A168553" t="inlineStr">
        <is>
          <t>urchased</t>
        </is>
      </c>
      <c r="B168553" t="n">
        <v>2</v>
      </c>
    </row>
    <row r="168554">
      <c r="A168554" t="inlineStr">
        <is>
          <t>marrile</t>
        </is>
      </c>
      <c r="B168554" t="n">
        <v>1</v>
      </c>
    </row>
    <row r="168555">
      <c r="A168555" t="inlineStr">
        <is>
          <t>j██████</t>
        </is>
      </c>
      <c r="B168555" t="n">
        <v>1</v>
      </c>
    </row>
    <row r="168556">
      <c r="A168556" t="inlineStr">
        <is>
          <t>whyht</t>
        </is>
      </c>
      <c r="B168556" t="n">
        <v>1</v>
      </c>
    </row>
    <row r="168557">
      <c r="A168557" t="inlineStr">
        <is>
          <t>posterx</t>
        </is>
      </c>
      <c r="B168557" t="n">
        <v>1</v>
      </c>
    </row>
    <row r="168558">
      <c r="A168558" t="inlineStr">
        <is>
          <t>swanow</t>
        </is>
      </c>
      <c r="B168558" t="n">
        <v>1</v>
      </c>
    </row>
    <row r="168559">
      <c r="A168559" t="inlineStr">
        <is>
          <t>absognistic</t>
        </is>
      </c>
      <c r="B168559" t="n">
        <v>1</v>
      </c>
    </row>
    <row r="168560">
      <c r="A168560" t="inlineStr">
        <is>
          <t>ctmcellis</t>
        </is>
      </c>
      <c r="B168560" t="n">
        <v>1</v>
      </c>
    </row>
    <row r="168561">
      <c r="A168561" t="inlineStr">
        <is>
          <t>aloise</t>
        </is>
      </c>
      <c r="B168561" t="n">
        <v>1</v>
      </c>
    </row>
    <row r="168562">
      <c r="A168562" t="inlineStr">
        <is>
          <t>carmna_mboico</t>
        </is>
      </c>
      <c r="B168562" t="n">
        <v>1</v>
      </c>
    </row>
    <row r="168563">
      <c r="A168563" t="inlineStr">
        <is>
          <t>drawsayamp</t>
        </is>
      </c>
      <c r="B168563" t="n">
        <v>1</v>
      </c>
    </row>
    <row r="168564">
      <c r="A168564" t="inlineStr">
        <is>
          <t>narrago147240</t>
        </is>
      </c>
      <c r="B168564" t="n">
        <v>1</v>
      </c>
    </row>
    <row r="168565">
      <c r="A168565" t="inlineStr">
        <is>
          <t>msforsys</t>
        </is>
      </c>
      <c r="B168565" t="n">
        <v>1</v>
      </c>
    </row>
    <row r="168566">
      <c r="A168566" t="inlineStr">
        <is>
          <t>dbtmpocustomitemref</t>
        </is>
      </c>
      <c r="B168566" t="n">
        <v>1</v>
      </c>
    </row>
    <row r="168567">
      <c r="A168567" t="inlineStr">
        <is>
          <t>_uidexistsfalse</t>
        </is>
      </c>
      <c r="B168567" t="n">
        <v>1</v>
      </c>
    </row>
    <row r="168568">
      <c r="A168568" t="inlineStr">
        <is>
          <t>pducos</t>
        </is>
      </c>
      <c r="B168568" t="n">
        <v>1</v>
      </c>
    </row>
    <row r="168569">
      <c r="A168569" t="inlineStr">
        <is>
          <t>sumblize</t>
        </is>
      </c>
      <c r="B168569" t="n">
        <v>1</v>
      </c>
    </row>
    <row r="168570">
      <c r="A168570" t="inlineStr">
        <is>
          <t>bccwhelmer</t>
        </is>
      </c>
      <c r="B168570" t="n">
        <v>1</v>
      </c>
    </row>
    <row r="168571">
      <c r="A168571" t="inlineStr">
        <is>
          <t>paramogen</t>
        </is>
      </c>
      <c r="B168571" t="n">
        <v>1</v>
      </c>
    </row>
    <row r="168572">
      <c r="A168572" t="inlineStr">
        <is>
          <t>bscriptreesyeard</t>
        </is>
      </c>
      <c r="B168572" t="n">
        <v>1</v>
      </c>
    </row>
    <row r="168573">
      <c r="A168573" t="inlineStr">
        <is>
          <t>nopram_vocation</t>
        </is>
      </c>
      <c r="B168573" t="n">
        <v>1</v>
      </c>
    </row>
    <row r="168574">
      <c r="A168574" t="inlineStr">
        <is>
          <t>_uidexists</t>
        </is>
      </c>
      <c r="B168574" t="n">
        <v>1</v>
      </c>
    </row>
    <row r="168575">
      <c r="A168575" t="inlineStr">
        <is>
          <t>mutationally</t>
        </is>
      </c>
      <c r="B168575" t="n">
        <v>1</v>
      </c>
    </row>
    <row r="168576">
      <c r="A168576" t="inlineStr">
        <is>
          <t>workos</t>
        </is>
      </c>
      <c r="B168576" t="n">
        <v>1</v>
      </c>
    </row>
    <row r="168577">
      <c r="A168577" t="inlineStr">
        <is>
          <t>pdat</t>
        </is>
      </c>
      <c r="B168577" t="n">
        <v>5</v>
      </c>
    </row>
    <row r="168578">
      <c r="A168578" t="inlineStr">
        <is>
          <t>l49000</t>
        </is>
      </c>
      <c r="B168578" t="n">
        <v>1</v>
      </c>
    </row>
    <row r="168579">
      <c r="A168579" t="inlineStr">
        <is>
          <t>waitelss</t>
        </is>
      </c>
      <c r="B168579" t="n">
        <v>1</v>
      </c>
    </row>
    <row r="168580">
      <c r="A168580" t="inlineStr">
        <is>
          <t>uuidid</t>
        </is>
      </c>
      <c r="B168580" t="n">
        <v>1</v>
      </c>
    </row>
    <row r="168581">
      <c r="A168581" t="inlineStr">
        <is>
          <t>skfold</t>
        </is>
      </c>
      <c r="B168581" t="n">
        <v>1</v>
      </c>
    </row>
    <row r="168582">
      <c r="A168582" t="inlineStr">
        <is>
          <t>metrodos</t>
        </is>
      </c>
      <c r="B168582" t="n">
        <v>1</v>
      </c>
    </row>
    <row r="168583">
      <c r="A168583" t="inlineStr">
        <is>
          <t>potentialprocessors</t>
        </is>
      </c>
      <c r="B168583" t="n">
        <v>1</v>
      </c>
    </row>
    <row r="168584">
      <c r="A168584" t="inlineStr">
        <is>
          <t>resizzle</t>
        </is>
      </c>
      <c r="B168584" t="n">
        <v>1</v>
      </c>
    </row>
    <row r="168585">
      <c r="A168585" t="inlineStr">
        <is>
          <t>pp_do_chan</t>
        </is>
      </c>
      <c r="B168585" t="n">
        <v>1</v>
      </c>
    </row>
    <row r="168586">
      <c r="A168586" t="inlineStr">
        <is>
          <t>getmonthofweekalive</t>
        </is>
      </c>
      <c r="B168586" t="n">
        <v>1</v>
      </c>
    </row>
    <row r="168587">
      <c r="A168587" t="inlineStr">
        <is>
          <t>gcc17</t>
        </is>
      </c>
      <c r="B168587" t="n">
        <v>1</v>
      </c>
    </row>
    <row r="168588">
      <c r="A168588" t="inlineStr">
        <is>
          <t>ms{ms</t>
        </is>
      </c>
      <c r="B168588" t="n">
        <v>1</v>
      </c>
    </row>
    <row r="168589">
      <c r="A168589" t="inlineStr">
        <is>
          <t>stanances</t>
        </is>
      </c>
      <c r="B168589" t="n">
        <v>1</v>
      </c>
    </row>
    <row r="168590">
      <c r="A168590" t="inlineStr">
        <is>
          <t>mimotegrab</t>
        </is>
      </c>
      <c r="B168590" t="n">
        <v>1</v>
      </c>
    </row>
    <row r="168591">
      <c r="A168591" t="inlineStr">
        <is>
          <t>nppidgenvf_t</t>
        </is>
      </c>
      <c r="B168591" t="n">
        <v>1</v>
      </c>
    </row>
    <row r="168592">
      <c r="A168592" t="inlineStr">
        <is>
          <t>get_all_next</t>
        </is>
      </c>
      <c r="B168592" t="n">
        <v>1</v>
      </c>
    </row>
    <row r="168593">
      <c r="A168593" t="inlineStr">
        <is>
          <t>pcifullsystem</t>
        </is>
      </c>
      <c r="B168593" t="n">
        <v>1</v>
      </c>
    </row>
    <row r="168594">
      <c r="A168594" t="inlineStr">
        <is>
          <t>preserveds</t>
        </is>
      </c>
      <c r="B168594" t="n">
        <v>1</v>
      </c>
    </row>
    <row r="168595">
      <c r="A168595" t="inlineStr">
        <is>
          <t>s3rcrc</t>
        </is>
      </c>
      <c r="B168595" t="n">
        <v>1</v>
      </c>
    </row>
    <row r="168596">
      <c r="A168596" t="inlineStr">
        <is>
          <t>gamebini32ys</t>
        </is>
      </c>
      <c r="B168596" t="n">
        <v>1</v>
      </c>
    </row>
    <row r="168597">
      <c r="A168597" t="inlineStr">
        <is>
          <t>dirs1</t>
        </is>
      </c>
      <c r="B168597" t="n">
        <v>1</v>
      </c>
    </row>
    <row r="168598">
      <c r="A168598" t="inlineStr">
        <is>
          <t>game_mutex_lock</t>
        </is>
      </c>
      <c r="B168598" t="n">
        <v>1</v>
      </c>
    </row>
    <row r="168599">
      <c r="A168599" t="inlineStr">
        <is>
          <t>syfx</t>
        </is>
      </c>
      <c r="B168599" t="n">
        <v>1</v>
      </c>
    </row>
    <row r="168600">
      <c r="A168600" t="inlineStr">
        <is>
          <t>interlaces</t>
        </is>
      </c>
      <c r="B168600" t="n">
        <v>1</v>
      </c>
    </row>
    <row r="168601">
      <c r="A168601" t="inlineStr">
        <is>
          <t>mbbpec</t>
        </is>
      </c>
      <c r="B168601" t="n">
        <v>1</v>
      </c>
    </row>
    <row r="168602">
      <c r="A168602" t="inlineStr">
        <is>
          <t>glmerg608glmerg61</t>
        </is>
      </c>
      <c r="B168602" t="n">
        <v>1</v>
      </c>
    </row>
    <row r="168603">
      <c r="A168603" t="inlineStr">
        <is>
          <t>skfree</t>
        </is>
      </c>
      <c r="B168603" t="n">
        <v>1</v>
      </c>
    </row>
    <row r="168604">
      <c r="A168604" t="inlineStr">
        <is>
          <t>nsstrattach</t>
        </is>
      </c>
      <c r="B168604" t="n">
        <v>1</v>
      </c>
    </row>
    <row r="168605">
      <c r="A168605" t="inlineStr">
        <is>
          <t>hootsandbloat</t>
        </is>
      </c>
      <c r="B168605" t="n">
        <v>1</v>
      </c>
    </row>
    <row r="168606">
      <c r="A168606" t="inlineStr">
        <is>
          <t>enrichdnam</t>
        </is>
      </c>
      <c r="B168606" t="n">
        <v>1</v>
      </c>
    </row>
    <row r="168607">
      <c r="A168607" t="inlineStr">
        <is>
          <t>setuninitializeddisplaymode</t>
        </is>
      </c>
      <c r="B168607" t="n">
        <v>1</v>
      </c>
    </row>
    <row r="168608">
      <c r="A168608" t="inlineStr">
        <is>
          <t>xg_sync_table</t>
        </is>
      </c>
      <c r="B168608" t="n">
        <v>1</v>
      </c>
    </row>
    <row r="168609">
      <c r="A168609" t="inlineStr">
        <is>
          <t>schwesend</t>
        </is>
      </c>
      <c r="B168609" t="n">
        <v>1</v>
      </c>
    </row>
    <row r="168610">
      <c r="A168610" t="inlineStr">
        <is>
          <t>rec2</t>
        </is>
      </c>
      <c r="B168610" t="n">
        <v>1</v>
      </c>
    </row>
    <row r="168611">
      <c r="A168611" t="inlineStr">
        <is>
          <t>zpendram</t>
        </is>
      </c>
      <c r="B168611" t="n">
        <v>1</v>
      </c>
    </row>
    <row r="168612">
      <c r="A168612" t="inlineStr">
        <is>
          <t>\2d</t>
        </is>
      </c>
      <c r="B168612" t="n">
        <v>1</v>
      </c>
    </row>
    <row r="168613">
      <c r="A168613" t="inlineStr">
        <is>
          <t>bitdumpsstatements</t>
        </is>
      </c>
      <c r="B168613" t="n">
        <v>1</v>
      </c>
    </row>
    <row r="168614">
      <c r="A168614" t="inlineStr">
        <is>
          <t>oregonny</t>
        </is>
      </c>
      <c r="B168614" t="n">
        <v>1</v>
      </c>
    </row>
    <row r="168615">
      <c r="A168615" t="inlineStr">
        <is>
          <t>iletaira</t>
        </is>
      </c>
      <c r="B168615" t="n">
        <v>1</v>
      </c>
    </row>
    <row r="168616">
      <c r="A168616" t="inlineStr">
        <is>
          <t>peraduraciko</t>
        </is>
      </c>
      <c r="B168616" t="n">
        <v>1</v>
      </c>
    </row>
    <row r="168617">
      <c r="A168617" t="inlineStr">
        <is>
          <t>baralco</t>
        </is>
      </c>
      <c r="B168617" t="n">
        <v>1</v>
      </c>
    </row>
    <row r="168618">
      <c r="A168618" t="inlineStr">
        <is>
          <t>macaniss</t>
        </is>
      </c>
      <c r="B168618" t="n">
        <v>1</v>
      </c>
    </row>
    <row r="168619">
      <c r="A168619" t="inlineStr">
        <is>
          <t>kuhlbergscans</t>
        </is>
      </c>
      <c r="B168619" t="n">
        <v>1</v>
      </c>
    </row>
    <row r="168620">
      <c r="A168620" t="inlineStr">
        <is>
          <t>suckstars</t>
        </is>
      </c>
      <c r="B168620" t="n">
        <v>1</v>
      </c>
    </row>
    <row r="168621">
      <c r="A168621" t="inlineStr">
        <is>
          <t>singlefulls</t>
        </is>
      </c>
      <c r="B168621" t="n">
        <v>1</v>
      </c>
    </row>
    <row r="168622">
      <c r="A168622" t="inlineStr">
        <is>
          <t>dexñet</t>
        </is>
      </c>
      <c r="B168622" t="n">
        <v>1</v>
      </c>
    </row>
    <row r="168623">
      <c r="A168623" t="inlineStr">
        <is>
          <t>schrarcleisiyuffie</t>
        </is>
      </c>
      <c r="B168623" t="n">
        <v>1</v>
      </c>
    </row>
    <row r="168624">
      <c r="A168624" t="inlineStr">
        <is>
          <t>combop</t>
        </is>
      </c>
      <c r="B168624" t="n">
        <v>1</v>
      </c>
    </row>
    <row r="168625">
      <c r="A168625" t="inlineStr">
        <is>
          <t>partnereeeease</t>
        </is>
      </c>
      <c r="B168625" t="n">
        <v>1</v>
      </c>
    </row>
    <row r="168626">
      <c r="A168626" t="inlineStr">
        <is>
          <t>spickes</t>
        </is>
      </c>
      <c r="B168626" t="n">
        <v>1</v>
      </c>
    </row>
    <row r="168627">
      <c r="A168627" t="inlineStr">
        <is>
          <t>kovegetiseer23</t>
        </is>
      </c>
      <c r="B168627" t="n">
        <v>1</v>
      </c>
    </row>
    <row r="168628">
      <c r="A168628" t="inlineStr">
        <is>
          <t>cleasure</t>
        </is>
      </c>
      <c r="B168628" t="n">
        <v>1</v>
      </c>
    </row>
    <row r="168629">
      <c r="A168629" t="inlineStr">
        <is>
          <t>deletewords</t>
        </is>
      </c>
      <c r="B168629" t="n">
        <v>1</v>
      </c>
    </row>
    <row r="168630">
      <c r="A168630" t="inlineStr">
        <is>
          <t>butohmuh</t>
        </is>
      </c>
      <c r="B168630" t="n">
        <v>1</v>
      </c>
    </row>
    <row r="168631">
      <c r="A168631" t="inlineStr">
        <is>
          <t>xun6</t>
        </is>
      </c>
      <c r="B168631" t="n">
        <v>1</v>
      </c>
    </row>
    <row r="168632">
      <c r="A168632" t="inlineStr">
        <is>
          <t>liesmen</t>
        </is>
      </c>
      <c r="B168632" t="n">
        <v>1</v>
      </c>
    </row>
    <row r="168633">
      <c r="A168633" t="inlineStr">
        <is>
          <t>reancelrtathon</t>
        </is>
      </c>
      <c r="B168633" t="n">
        <v>1</v>
      </c>
    </row>
    <row r="168634">
      <c r="A168634" t="inlineStr">
        <is>
          <t>twonuts</t>
        </is>
      </c>
      <c r="B168634" t="n">
        <v>1</v>
      </c>
    </row>
    <row r="168635">
      <c r="A168635" t="inlineStr">
        <is>
          <t>halcyo</t>
        </is>
      </c>
      <c r="B168635" t="n">
        <v>1</v>
      </c>
    </row>
    <row r="168636">
      <c r="A168636" t="inlineStr">
        <is>
          <t>fastbootww4znreach</t>
        </is>
      </c>
      <c r="B168636" t="n">
        <v>1</v>
      </c>
    </row>
    <row r="168637">
      <c r="A168637" t="inlineStr">
        <is>
          <t>skarmorypsagegenotionice</t>
        </is>
      </c>
      <c r="B168637" t="n">
        <v>1</v>
      </c>
    </row>
    <row r="168638">
      <c r="A168638" t="inlineStr">
        <is>
          <t>kingborg</t>
        </is>
      </c>
      <c r="B168638" t="n">
        <v>1</v>
      </c>
    </row>
    <row r="168639">
      <c r="A168639" t="inlineStr">
        <is>
          <t>userbeer</t>
        </is>
      </c>
      <c r="B168639" t="n">
        <v>1</v>
      </c>
    </row>
    <row r="168640">
      <c r="A168640" t="inlineStr">
        <is>
          <t>metdavidyeah</t>
        </is>
      </c>
      <c r="B168640" t="n">
        <v>1</v>
      </c>
    </row>
    <row r="168641">
      <c r="A168641" t="inlineStr">
        <is>
          <t>breeder|</t>
        </is>
      </c>
      <c r="B168641" t="n">
        <v>1</v>
      </c>
    </row>
    <row r="168642">
      <c r="A168642" t="inlineStr">
        <is>
          <t>grimmswordsmangr</t>
        </is>
      </c>
      <c r="B168642" t="n">
        <v>1</v>
      </c>
    </row>
    <row r="168643">
      <c r="A168643" t="inlineStr">
        <is>
          <t>allowanceip</t>
        </is>
      </c>
      <c r="B168643" t="n">
        <v>1</v>
      </c>
    </row>
    <row r="168644">
      <c r="A168644" t="inlineStr">
        <is>
          <t>195459</t>
        </is>
      </c>
      <c r="B168644" t="n">
        <v>1</v>
      </c>
    </row>
    <row r="168645">
      <c r="A168645" t="inlineStr">
        <is>
          <t>eterrasy</t>
        </is>
      </c>
      <c r="B168645" t="n">
        <v>1</v>
      </c>
    </row>
    <row r="168646">
      <c r="A168646" t="inlineStr">
        <is>
          <t>lackl</t>
        </is>
      </c>
      <c r="B168646" t="n">
        <v>1</v>
      </c>
    </row>
    <row r="168647">
      <c r="A168647" t="inlineStr">
        <is>
          <t>rwomen</t>
        </is>
      </c>
      <c r="B168647" t="n">
        <v>2</v>
      </c>
    </row>
    <row r="168648">
      <c r="A168648" t="inlineStr">
        <is>
          <t>unomed</t>
        </is>
      </c>
      <c r="B168648" t="n">
        <v>1</v>
      </c>
    </row>
    <row r="168649">
      <c r="A168649" t="inlineStr">
        <is>
          <t>httpinstrumentspal</t>
        </is>
      </c>
      <c r="B168649" t="n">
        <v>1</v>
      </c>
    </row>
    <row r="168650">
      <c r="A168650" t="inlineStr">
        <is>
          <t>loefmann</t>
        </is>
      </c>
      <c r="B168650" t="n">
        <v>1</v>
      </c>
    </row>
    <row r="168651">
      <c r="A168651" t="inlineStr">
        <is>
          <t>savesaveacademia</t>
        </is>
      </c>
      <c r="B168651" t="n">
        <v>1</v>
      </c>
    </row>
    <row r="168652">
      <c r="A168652" t="inlineStr">
        <is>
          <t>garraf</t>
        </is>
      </c>
      <c r="B168652" t="n">
        <v>1</v>
      </c>
    </row>
    <row r="168653">
      <c r="A168653" t="inlineStr">
        <is>
          <t>untraditionalnation</t>
        </is>
      </c>
      <c r="B168653" t="n">
        <v>1</v>
      </c>
    </row>
    <row r="168654">
      <c r="A168654" t="inlineStr">
        <is>
          <t>ukbadge11how</t>
        </is>
      </c>
      <c r="B168654" t="n">
        <v>1</v>
      </c>
    </row>
    <row r="168655">
      <c r="A168655" t="inlineStr">
        <is>
          <t>sofelfried</t>
        </is>
      </c>
      <c r="B168655" t="n">
        <v>1</v>
      </c>
    </row>
    <row r="168656">
      <c r="A168656" t="inlineStr">
        <is>
          <t>christophobes</t>
        </is>
      </c>
      <c r="B168656" t="n">
        <v>1</v>
      </c>
    </row>
    <row r="168657">
      <c r="A168657" t="inlineStr">
        <is>
          <t>sgough</t>
        </is>
      </c>
      <c r="B168657" t="n">
        <v>1</v>
      </c>
    </row>
    <row r="168658">
      <c r="A168658" t="inlineStr">
        <is>
          <t>rdjis</t>
        </is>
      </c>
      <c r="B168658" t="n">
        <v>1</v>
      </c>
    </row>
    <row r="168659">
      <c r="A168659" t="inlineStr">
        <is>
          <t>loftist</t>
        </is>
      </c>
      <c r="B168659" t="n">
        <v>1</v>
      </c>
    </row>
    <row r="168660">
      <c r="A168660" t="inlineStr">
        <is>
          <t>aphilos</t>
        </is>
      </c>
      <c r="B168660" t="n">
        <v>1</v>
      </c>
    </row>
    <row r="168661">
      <c r="A168661" t="inlineStr">
        <is>
          <t>iwetani</t>
        </is>
      </c>
      <c r="B168661" t="n">
        <v>1</v>
      </c>
    </row>
    <row r="168662">
      <c r="A168662" t="inlineStr">
        <is>
          <t>andstandms</t>
        </is>
      </c>
      <c r="B168662" t="n">
        <v>1</v>
      </c>
    </row>
    <row r="168663">
      <c r="A168663" t="inlineStr">
        <is>
          <t>netby</t>
        </is>
      </c>
      <c r="B168663" t="n">
        <v>1</v>
      </c>
    </row>
    <row r="168664">
      <c r="A168664" t="inlineStr">
        <is>
          <t>dmate</t>
        </is>
      </c>
      <c r="B168664" t="n">
        <v>1</v>
      </c>
    </row>
    <row r="168665">
      <c r="A168665" t="inlineStr">
        <is>
          <t>collypop</t>
        </is>
      </c>
      <c r="B168665" t="n">
        <v>1</v>
      </c>
    </row>
    <row r="168666">
      <c r="A168666" t="inlineStr">
        <is>
          <t>dealev</t>
        </is>
      </c>
      <c r="B168666" t="n">
        <v>1</v>
      </c>
    </row>
    <row r="168667">
      <c r="A168667" t="inlineStr">
        <is>
          <t>usefultempos</t>
        </is>
      </c>
      <c r="B168667" t="n">
        <v>1</v>
      </c>
    </row>
    <row r="168668">
      <c r="A168668" t="inlineStr">
        <is>
          <t>epostolation</t>
        </is>
      </c>
      <c r="B168668" t="n">
        <v>1</v>
      </c>
    </row>
    <row r="168669">
      <c r="A168669" t="inlineStr">
        <is>
          <t>ohren</t>
        </is>
      </c>
      <c r="B168669" t="n">
        <v>1</v>
      </c>
    </row>
    <row r="168670">
      <c r="A168670" t="inlineStr">
        <is>
          <t>foodsteps</t>
        </is>
      </c>
      <c r="B168670" t="n">
        <v>1</v>
      </c>
    </row>
    <row r="168671">
      <c r="A168671" t="inlineStr">
        <is>
          <t>megapart</t>
        </is>
      </c>
      <c r="B168671" t="n">
        <v>1</v>
      </c>
    </row>
    <row r="168672">
      <c r="A168672" t="inlineStr">
        <is>
          <t>mcgraes</t>
        </is>
      </c>
      <c r="B168672" t="n">
        <v>1</v>
      </c>
    </row>
    <row r="168673">
      <c r="A168673" t="inlineStr">
        <is>
          <t>murff</t>
        </is>
      </c>
      <c r="B168673" t="n">
        <v>1</v>
      </c>
    </row>
    <row r="168674">
      <c r="A168674" t="inlineStr">
        <is>
          <t>asochkova</t>
        </is>
      </c>
      <c r="B168674" t="n">
        <v>1</v>
      </c>
    </row>
    <row r="168675">
      <c r="A168675" t="inlineStr">
        <is>
          <t>lorrsc</t>
        </is>
      </c>
      <c r="B168675" t="n">
        <v>1</v>
      </c>
    </row>
    <row r="168676">
      <c r="A168676" t="inlineStr">
        <is>
          <t>londom</t>
        </is>
      </c>
      <c r="B168676" t="n">
        <v>1</v>
      </c>
    </row>
    <row r="168677">
      <c r="A168677" t="inlineStr">
        <is>
          <t>vsery</t>
        </is>
      </c>
      <c r="B168677" t="n">
        <v>1</v>
      </c>
    </row>
    <row r="168678">
      <c r="A168678" t="inlineStr">
        <is>
          <t>oddasrid</t>
        </is>
      </c>
      <c r="B168678" t="n">
        <v>1</v>
      </c>
    </row>
    <row r="168679">
      <c r="A168679" t="inlineStr">
        <is>
          <t>thayre</t>
        </is>
      </c>
      <c r="B168679" t="n">
        <v>2</v>
      </c>
    </row>
    <row r="168680">
      <c r="A168680" t="inlineStr">
        <is>
          <t>newsrichlinden</t>
        </is>
      </c>
      <c r="B168680" t="n">
        <v>1</v>
      </c>
    </row>
    <row r="168681">
      <c r="A168681" t="inlineStr">
        <is>
          <t>neckliffs</t>
        </is>
      </c>
      <c r="B168681" t="n">
        <v>1</v>
      </c>
    </row>
    <row r="168682">
      <c r="A168682" t="inlineStr">
        <is>
          <t>tromboneosfoundation</t>
        </is>
      </c>
      <c r="B168682" t="n">
        <v>1</v>
      </c>
    </row>
    <row r="168683">
      <c r="A168683" t="inlineStr">
        <is>
          <t>symthox</t>
        </is>
      </c>
      <c r="B168683" t="n">
        <v>1</v>
      </c>
    </row>
    <row r="168684">
      <c r="A168684" t="inlineStr">
        <is>
          <t>onckback</t>
        </is>
      </c>
      <c r="B168684" t="n">
        <v>1</v>
      </c>
    </row>
    <row r="168685">
      <c r="A168685" t="inlineStr">
        <is>
          <t>beauveux</t>
        </is>
      </c>
      <c r="B168685" t="n">
        <v>1</v>
      </c>
    </row>
    <row r="168686">
      <c r="A168686" t="inlineStr">
        <is>
          <t>eventualmembers</t>
        </is>
      </c>
      <c r="B168686" t="n">
        <v>1</v>
      </c>
    </row>
    <row r="168687">
      <c r="A168687" t="inlineStr">
        <is>
          <t>drainnotes</t>
        </is>
      </c>
      <c r="B168687" t="n">
        <v>1</v>
      </c>
    </row>
    <row r="168688">
      <c r="A168688" t="inlineStr">
        <is>
          <t>safics</t>
        </is>
      </c>
      <c r="B168688" t="n">
        <v>1</v>
      </c>
    </row>
    <row r="168689">
      <c r="A168689" t="inlineStr">
        <is>
          <t>megitso</t>
        </is>
      </c>
      <c r="B168689" t="n">
        <v>1</v>
      </c>
    </row>
    <row r="168690">
      <c r="A168690" t="inlineStr">
        <is>
          <t>grhas</t>
        </is>
      </c>
      <c r="B168690" t="n">
        <v>1</v>
      </c>
    </row>
    <row r="168691">
      <c r="A168691" t="inlineStr">
        <is>
          <t>berenzum</t>
        </is>
      </c>
      <c r="B168691" t="n">
        <v>1</v>
      </c>
    </row>
    <row r="168692">
      <c r="A168692" t="inlineStr">
        <is>
          <t>rtle</t>
        </is>
      </c>
      <c r="B168692" t="n">
        <v>2</v>
      </c>
    </row>
    <row r="168693">
      <c r="A168693" t="inlineStr">
        <is>
          <t>d\and</t>
        </is>
      </c>
      <c r="B168693" t="n">
        <v>1</v>
      </c>
    </row>
    <row r="168694">
      <c r="A168694" t="inlineStr">
        <is>
          <t>maybeitleaspae</t>
        </is>
      </c>
      <c r="B168694" t="n">
        <v>1</v>
      </c>
    </row>
    <row r="168695">
      <c r="A168695" t="inlineStr">
        <is>
          <t>bixture</t>
        </is>
      </c>
      <c r="B168695" t="n">
        <v>1</v>
      </c>
    </row>
    <row r="168696">
      <c r="A168696" t="inlineStr">
        <is>
          <t>hätkin</t>
        </is>
      </c>
      <c r="B168696" t="n">
        <v>1</v>
      </c>
    </row>
    <row r="168697">
      <c r="A168697" t="inlineStr">
        <is>
          <t>myself—constantly</t>
        </is>
      </c>
      <c r="B168697" t="n">
        <v>1</v>
      </c>
    </row>
    <row r="168698">
      <c r="A168698" t="inlineStr">
        <is>
          <t>but american</t>
        </is>
      </c>
      <c r="B168698" t="n">
        <v>1</v>
      </c>
    </row>
    <row r="168699">
      <c r="A168699" t="inlineStr">
        <is>
          <t>ballathãs</t>
        </is>
      </c>
      <c r="B168699" t="n">
        <v>1</v>
      </c>
    </row>
    <row r="168700">
      <c r="A168700" t="inlineStr">
        <is>
          <t>—judy</t>
        </is>
      </c>
      <c r="B168700" t="n">
        <v>1</v>
      </c>
    </row>
    <row r="168701">
      <c r="A168701" t="inlineStr">
        <is>
          <t>poeppig</t>
        </is>
      </c>
      <c r="B168701" t="n">
        <v>1</v>
      </c>
    </row>
    <row r="168702">
      <c r="A168702" t="inlineStr">
        <is>
          <t>knives—both</t>
        </is>
      </c>
      <c r="B168702" t="n">
        <v>1</v>
      </c>
    </row>
    <row r="168703">
      <c r="A168703" t="inlineStr">
        <is>
          <t>villane</t>
        </is>
      </c>
      <c r="B168703" t="n">
        <v>2</v>
      </c>
    </row>
    <row r="168704">
      <c r="A168704" t="inlineStr">
        <is>
          <t>halfday</t>
        </is>
      </c>
      <c r="B168704" t="n">
        <v>2</v>
      </c>
    </row>
    <row r="168705">
      <c r="A168705" t="inlineStr">
        <is>
          <t>lost—</t>
        </is>
      </c>
      <c r="B168705" t="n">
        <v>1</v>
      </c>
    </row>
    <row r="168706">
      <c r="A168706" t="inlineStr">
        <is>
          <t>michaelport</t>
        </is>
      </c>
      <c r="B168706" t="n">
        <v>1</v>
      </c>
    </row>
    <row r="168707">
      <c r="A168707" t="inlineStr">
        <is>
          <t>‎at</t>
        </is>
      </c>
      <c r="B168707" t="n">
        <v>1</v>
      </c>
    </row>
    <row r="168708">
      <c r="A168708" t="inlineStr">
        <is>
          <t>hofsee</t>
        </is>
      </c>
      <c r="B168708" t="n">
        <v>1</v>
      </c>
    </row>
    <row r="168709">
      <c r="A168709" t="inlineStr">
        <is>
          <t>another—ordinary</t>
        </is>
      </c>
      <c r="B168709" t="n">
        <v>1</v>
      </c>
    </row>
    <row r="168710">
      <c r="A168710" t="inlineStr">
        <is>
          <t>laffench</t>
        </is>
      </c>
      <c r="B168710" t="n">
        <v>1</v>
      </c>
    </row>
    <row r="168711">
      <c r="A168711" t="inlineStr">
        <is>
          <t>gjtrs</t>
        </is>
      </c>
      <c r="B168711" t="n">
        <v>1</v>
      </c>
    </row>
    <row r="168712">
      <c r="A168712" t="inlineStr">
        <is>
          <t>zagrebcardiff</t>
        </is>
      </c>
      <c r="B168712" t="n">
        <v>1</v>
      </c>
    </row>
    <row r="168713">
      <c r="A168713" t="inlineStr">
        <is>
          <t>toothstein</t>
        </is>
      </c>
      <c r="B168713" t="n">
        <v>1</v>
      </c>
    </row>
    <row r="168714">
      <c r="A168714" t="inlineStr">
        <is>
          <t>caromi</t>
        </is>
      </c>
      <c r="B168714" t="n">
        <v>1</v>
      </c>
    </row>
    <row r="168715">
      <c r="A168715" t="inlineStr">
        <is>
          <t>sobneel</t>
        </is>
      </c>
      <c r="B168715" t="n">
        <v>1</v>
      </c>
    </row>
    <row r="168716">
      <c r="A168716" t="inlineStr">
        <is>
          <t>offentives</t>
        </is>
      </c>
      <c r="B168716" t="n">
        <v>1</v>
      </c>
    </row>
    <row r="168717">
      <c r="A168717" t="inlineStr">
        <is>
          <t>applestrike</t>
        </is>
      </c>
      <c r="B168717" t="n">
        <v>1</v>
      </c>
    </row>
    <row r="168718">
      <c r="A168718" t="inlineStr">
        <is>
          <t>lethari</t>
        </is>
      </c>
      <c r="B168718" t="n">
        <v>1</v>
      </c>
    </row>
    <row r="168719">
      <c r="A168719" t="inlineStr">
        <is>
          <t>hölenz</t>
        </is>
      </c>
      <c r="B168719" t="n">
        <v>1</v>
      </c>
    </row>
    <row r="168720">
      <c r="A168720" t="inlineStr">
        <is>
          <t>actionigns</t>
        </is>
      </c>
      <c r="B168720" t="n">
        <v>1</v>
      </c>
    </row>
    <row r="168721">
      <c r="A168721" t="inlineStr">
        <is>
          <t>ihrehin</t>
        </is>
      </c>
      <c r="B168721" t="n">
        <v>1</v>
      </c>
    </row>
    <row r="168722">
      <c r="A168722" t="inlineStr">
        <is>
          <t>granzenfeld</t>
        </is>
      </c>
      <c r="B168722" t="n">
        <v>1</v>
      </c>
    </row>
    <row r="168723">
      <c r="A168723" t="inlineStr">
        <is>
          <t>fryby</t>
        </is>
      </c>
      <c r="B168723" t="n">
        <v>1</v>
      </c>
    </row>
    <row r="168724">
      <c r="A168724" t="inlineStr">
        <is>
          <t>icempi</t>
        </is>
      </c>
      <c r="B168724" t="n">
        <v>1</v>
      </c>
    </row>
    <row r="168725">
      <c r="A168725" t="inlineStr">
        <is>
          <t>swezo</t>
        </is>
      </c>
      <c r="B168725" t="n">
        <v>1</v>
      </c>
    </row>
    <row r="168726">
      <c r="A168726" t="inlineStr">
        <is>
          <t>theouk</t>
        </is>
      </c>
      <c r="B168726" t="n">
        <v>1</v>
      </c>
    </row>
    <row r="168727">
      <c r="A168727" t="inlineStr">
        <is>
          <t>ruschhaus</t>
        </is>
      </c>
      <c r="B168727" t="n">
        <v>1</v>
      </c>
    </row>
    <row r="168728">
      <c r="A168728" t="inlineStr">
        <is>
          <t>koppinville</t>
        </is>
      </c>
      <c r="B168728" t="n">
        <v>1</v>
      </c>
    </row>
    <row r="168729">
      <c r="A168729" t="inlineStr">
        <is>
          <t>jawto</t>
        </is>
      </c>
      <c r="B168729" t="n">
        <v>1</v>
      </c>
    </row>
    <row r="168730">
      <c r="A168730" t="inlineStr">
        <is>
          <t>professionalcrossevent</t>
        </is>
      </c>
      <c r="B168730" t="n">
        <v>1</v>
      </c>
    </row>
    <row r="168731">
      <c r="A168731" t="inlineStr">
        <is>
          <t>femalike</t>
        </is>
      </c>
      <c r="B168731" t="n">
        <v>1</v>
      </c>
    </row>
    <row r="168732">
      <c r="A168732" t="inlineStr">
        <is>
          <t>outrrfs</t>
        </is>
      </c>
      <c r="B168732" t="n">
        <v>1</v>
      </c>
    </row>
    <row r="168733">
      <c r="A168733" t="inlineStr">
        <is>
          <t>tadonjackson</t>
        </is>
      </c>
      <c r="B168733" t="n">
        <v>1</v>
      </c>
    </row>
    <row r="168734">
      <c r="A168734" t="inlineStr">
        <is>
          <t>tadon</t>
        </is>
      </c>
      <c r="B168734" t="n">
        <v>1</v>
      </c>
    </row>
    <row r="168735">
      <c r="A168735" t="inlineStr">
        <is>
          <t>storyitting</t>
        </is>
      </c>
      <c r="B168735" t="n">
        <v>1</v>
      </c>
    </row>
    <row r="168736">
      <c r="A168736" t="inlineStr">
        <is>
          <t>forehalf</t>
        </is>
      </c>
      <c r="B168736" t="n">
        <v>1</v>
      </c>
    </row>
    <row r="168737">
      <c r="A168737" t="inlineStr">
        <is>
          <t>runats</t>
        </is>
      </c>
      <c r="B168737" t="n">
        <v>1</v>
      </c>
    </row>
    <row r="168738">
      <c r="A168738" t="inlineStr">
        <is>
          <t>coinerals</t>
        </is>
      </c>
      <c r="B168738" t="n">
        <v>1</v>
      </c>
    </row>
    <row r="168739">
      <c r="A168739" t="inlineStr">
        <is>
          <t>hessions</t>
        </is>
      </c>
      <c r="B168739" t="n">
        <v>1</v>
      </c>
    </row>
    <row r="168740">
      <c r="A168740" t="inlineStr">
        <is>
          <t>starstej</t>
        </is>
      </c>
      <c r="B168740" t="n">
        <v>1</v>
      </c>
    </row>
    <row r="168741">
      <c r="A168741" t="inlineStr">
        <is>
          <t>guiltist</t>
        </is>
      </c>
      <c r="B168741" t="n">
        <v>1</v>
      </c>
    </row>
    <row r="168742">
      <c r="A168742" t="inlineStr">
        <is>
          <t>messwear</t>
        </is>
      </c>
      <c r="B168742" t="n">
        <v>1</v>
      </c>
    </row>
    <row r="168743">
      <c r="A168743" t="inlineStr">
        <is>
          <t>survivuzald</t>
        </is>
      </c>
      <c r="B168743" t="n">
        <v>1</v>
      </c>
    </row>
    <row r="168744">
      <c r="A168744" t="inlineStr">
        <is>
          <t>rmsf</t>
        </is>
      </c>
      <c r="B168744" t="n">
        <v>1</v>
      </c>
    </row>
    <row r="168745">
      <c r="A168745" t="inlineStr">
        <is>
          <t>skyplanic</t>
        </is>
      </c>
      <c r="B168745" t="n">
        <v>1</v>
      </c>
    </row>
    <row r="168746">
      <c r="A168746" t="inlineStr">
        <is>
          <t>lobamate</t>
        </is>
      </c>
      <c r="B168746" t="n">
        <v>1</v>
      </c>
    </row>
    <row r="168747">
      <c r="A168747" t="inlineStr">
        <is>
          <t>ofaer</t>
        </is>
      </c>
      <c r="B168747" t="n">
        <v>1</v>
      </c>
    </row>
    <row r="168748">
      <c r="A168748" t="inlineStr">
        <is>
          <t>burledriver</t>
        </is>
      </c>
      <c r="B168748" t="n">
        <v>1</v>
      </c>
    </row>
    <row r="168749">
      <c r="A168749" t="inlineStr">
        <is>
          <t>monazoots</t>
        </is>
      </c>
      <c r="B168749" t="n">
        <v>1</v>
      </c>
    </row>
    <row r="168750">
      <c r="A168750" t="inlineStr">
        <is>
          <t>dailied</t>
        </is>
      </c>
      <c r="B168750" t="n">
        <v>1</v>
      </c>
    </row>
    <row r="168751">
      <c r="A168751" t="inlineStr">
        <is>
          <t>strikerassassin</t>
        </is>
      </c>
      <c r="B168751" t="n">
        <v>1</v>
      </c>
    </row>
    <row r="168752">
      <c r="A168752" t="inlineStr">
        <is>
          <t>geoim</t>
        </is>
      </c>
      <c r="B168752" t="n">
        <v>1</v>
      </c>
    </row>
    <row r="168753">
      <c r="A168753" t="inlineStr">
        <is>
          <t>btyegami</t>
        </is>
      </c>
      <c r="B168753" t="n">
        <v>1</v>
      </c>
    </row>
    <row r="168754">
      <c r="A168754" t="inlineStr">
        <is>
          <t>gaminggraphics</t>
        </is>
      </c>
      <c r="B168754" t="n">
        <v>1</v>
      </c>
    </row>
    <row r="168755">
      <c r="A168755" t="inlineStr">
        <is>
          <t>dz00b</t>
        </is>
      </c>
      <c r="B168755" t="n">
        <v>1</v>
      </c>
    </row>
    <row r="168756">
      <c r="A168756" t="inlineStr">
        <is>
          <t>bokatsu</t>
        </is>
      </c>
      <c r="B168756" t="n">
        <v>1</v>
      </c>
    </row>
    <row r="168757">
      <c r="A168757" t="inlineStr">
        <is>
          <t>offthegrid</t>
        </is>
      </c>
      <c r="B168757" t="n">
        <v>1</v>
      </c>
    </row>
    <row r="168758">
      <c r="A168758" t="inlineStr">
        <is>
          <t>anfd</t>
        </is>
      </c>
      <c r="B168758" t="n">
        <v>1</v>
      </c>
    </row>
    <row r="168759">
      <c r="A168759" t="inlineStr">
        <is>
          <t>archthemia</t>
        </is>
      </c>
      <c r="B168759" t="n">
        <v>1</v>
      </c>
    </row>
    <row r="168760">
      <c r="A168760" t="inlineStr">
        <is>
          <t>jakvandt</t>
        </is>
      </c>
      <c r="B168760" t="n">
        <v>1</v>
      </c>
    </row>
    <row r="168761">
      <c r="A168761" t="inlineStr">
        <is>
          <t>302713</t>
        </is>
      </c>
      <c r="B168761" t="n">
        <v>1</v>
      </c>
    </row>
    <row r="168762">
      <c r="A168762" t="inlineStr">
        <is>
          <t>weaponista</t>
        </is>
      </c>
      <c r="B168762" t="n">
        <v>1</v>
      </c>
    </row>
    <row r="168763">
      <c r="A168763" t="inlineStr">
        <is>
          <t>channels`</t>
        </is>
      </c>
      <c r="B168763" t="n">
        <v>1</v>
      </c>
    </row>
    <row r="168764">
      <c r="A168764" t="inlineStr">
        <is>
          <t>pb1800</t>
        </is>
      </c>
      <c r="B168764" t="n">
        <v>1</v>
      </c>
    </row>
    <row r="168765">
      <c r="A168765" t="inlineStr">
        <is>
          <t>40ath</t>
        </is>
      </c>
      <c r="B168765" t="n">
        <v>1</v>
      </c>
    </row>
    <row r="168766">
      <c r="A168766" t="inlineStr">
        <is>
          <t>batteryload</t>
        </is>
      </c>
      <c r="B168766" t="n">
        <v>1</v>
      </c>
    </row>
    <row r="168767">
      <c r="A168767" t="inlineStr">
        <is>
          <t>lm06</t>
        </is>
      </c>
      <c r="B168767" t="n">
        <v>1</v>
      </c>
    </row>
    <row r="168768">
      <c r="A168768" t="inlineStr">
        <is>
          <t>lsupp</t>
        </is>
      </c>
      <c r="B168768" t="n">
        <v>1</v>
      </c>
    </row>
    <row r="168769">
      <c r="A168769" t="inlineStr">
        <is>
          <t>32volt</t>
        </is>
      </c>
      <c r="B168769" t="n">
        <v>1</v>
      </c>
    </row>
    <row r="168770">
      <c r="A168770" t="inlineStr">
        <is>
          <t>7150x2</t>
        </is>
      </c>
      <c r="B168770" t="n">
        <v>1</v>
      </c>
    </row>
    <row r="168771">
      <c r="A168771" t="inlineStr">
        <is>
          <t>334ml</t>
        </is>
      </c>
      <c r="B168771" t="n">
        <v>1</v>
      </c>
    </row>
    <row r="168772">
      <c r="A168772" t="inlineStr">
        <is>
          <t>informpiste</t>
        </is>
      </c>
      <c r="B168772" t="n">
        <v>1</v>
      </c>
    </row>
    <row r="168773">
      <c r="A168773" t="inlineStr">
        <is>
          <t>httpelikeobama</t>
        </is>
      </c>
      <c r="B168773" t="n">
        <v>1</v>
      </c>
    </row>
    <row r="168774">
      <c r="A168774" t="inlineStr">
        <is>
          <t>sppyay1as</t>
        </is>
      </c>
      <c r="B168774" t="n">
        <v>1</v>
      </c>
    </row>
    <row r="168775">
      <c r="A168775" t="inlineStr">
        <is>
          <t>6mosquitoes</t>
        </is>
      </c>
      <c r="B168775" t="n">
        <v>1</v>
      </c>
    </row>
    <row r="168776">
      <c r="A168776" t="inlineStr">
        <is>
          <t>randomrekapunkcat</t>
        </is>
      </c>
      <c r="B168776" t="n">
        <v>1</v>
      </c>
    </row>
    <row r="168777">
      <c r="A168777" t="inlineStr">
        <is>
          <t>😻st</t>
        </is>
      </c>
      <c r="B168777" t="n">
        <v>1</v>
      </c>
    </row>
    <row r="168778">
      <c r="A168778" t="inlineStr">
        <is>
          <t>comifce3</t>
        </is>
      </c>
      <c r="B168778" t="n">
        <v>1</v>
      </c>
    </row>
    <row r="168779">
      <c r="A168779" t="inlineStr">
        <is>
          <t>throughandad</t>
        </is>
      </c>
      <c r="B168779" t="n">
        <v>1</v>
      </c>
    </row>
    <row r="168780">
      <c r="A168780" t="inlineStr">
        <is>
          <t>hauuuuubbum</t>
        </is>
      </c>
      <c r="B168780" t="n">
        <v>1</v>
      </c>
    </row>
    <row r="168781">
      <c r="A168781" t="inlineStr">
        <is>
          <t>jan2007</t>
        </is>
      </c>
      <c r="B168781" t="n">
        <v>1</v>
      </c>
    </row>
    <row r="168782">
      <c r="A168782" t="inlineStr">
        <is>
          <t>casswine343</t>
        </is>
      </c>
      <c r="B168782" t="n">
        <v>1</v>
      </c>
    </row>
    <row r="168783">
      <c r="A168783" t="inlineStr">
        <is>
          <t>dearestyyyyyy</t>
        </is>
      </c>
      <c r="B168783" t="n">
        <v>1</v>
      </c>
    </row>
    <row r="168784">
      <c r="A168784" t="inlineStr">
        <is>
          <t>gedsys</t>
        </is>
      </c>
      <c r="B168784" t="n">
        <v>1</v>
      </c>
    </row>
    <row r="168785">
      <c r="A168785" t="inlineStr">
        <is>
          <t>gahow</t>
        </is>
      </c>
      <c r="B168785" t="n">
        <v>1</v>
      </c>
    </row>
    <row r="168786">
      <c r="A168786" t="inlineStr">
        <is>
          <t>tentball</t>
        </is>
      </c>
      <c r="B168786" t="n">
        <v>1</v>
      </c>
    </row>
    <row r="168787">
      <c r="A168787" t="inlineStr">
        <is>
          <t>tebfc</t>
        </is>
      </c>
      <c r="B168787" t="n">
        <v>1</v>
      </c>
    </row>
    <row r="168788">
      <c r="A168788" t="inlineStr">
        <is>
          <t>gotkfi</t>
        </is>
      </c>
      <c r="B168788" t="n">
        <v>1</v>
      </c>
    </row>
    <row r="168789">
      <c r="A168789" t="inlineStr">
        <is>
          <t>femmed</t>
        </is>
      </c>
      <c r="B168789" t="n">
        <v>2</v>
      </c>
    </row>
    <row r="168790">
      <c r="A168790" t="inlineStr">
        <is>
          <t>tosunshotnews</t>
        </is>
      </c>
      <c r="B168790" t="n">
        <v>1</v>
      </c>
    </row>
    <row r="168791">
      <c r="A168791" t="inlineStr">
        <is>
          <t>splashfires</t>
        </is>
      </c>
      <c r="B168791" t="n">
        <v>1</v>
      </c>
    </row>
    <row r="168792">
      <c r="A168792" t="inlineStr">
        <is>
          <t>fishmydomain</t>
        </is>
      </c>
      <c r="B168792" t="n">
        <v>1</v>
      </c>
    </row>
    <row r="168793">
      <c r="A168793" t="inlineStr">
        <is>
          <t>splashweb</t>
        </is>
      </c>
      <c r="B168793" t="n">
        <v>1</v>
      </c>
    </row>
    <row r="168794">
      <c r="A168794" t="inlineStr">
        <is>
          <t>zdes</t>
        </is>
      </c>
      <c r="B168794" t="n">
        <v>1</v>
      </c>
    </row>
    <row r="168795">
      <c r="A168795" t="inlineStr">
        <is>
          <t>tynt</t>
        </is>
      </c>
      <c r="B168795" t="n">
        <v>1</v>
      </c>
    </row>
    <row r="168796">
      <c r="A168796" t="inlineStr">
        <is>
          <t>allapper</t>
        </is>
      </c>
      <c r="B168796" t="n">
        <v>1</v>
      </c>
    </row>
    <row r="168797">
      <c r="A168797" t="inlineStr">
        <is>
          <t>uspdp</t>
        </is>
      </c>
      <c r="B168797" t="n">
        <v>1</v>
      </c>
    </row>
    <row r="168798">
      <c r="A168798" t="inlineStr">
        <is>
          <t>torsea</t>
        </is>
      </c>
      <c r="B168798" t="n">
        <v>1</v>
      </c>
    </row>
    <row r="168799">
      <c r="A168799" t="inlineStr">
        <is>
          <t>splashflotcher</t>
        </is>
      </c>
      <c r="B168799" t="n">
        <v>1</v>
      </c>
    </row>
    <row r="168800">
      <c r="A168800" t="inlineStr">
        <is>
          <t>sonshardt</t>
        </is>
      </c>
      <c r="B168800" t="n">
        <v>1</v>
      </c>
    </row>
    <row r="168801">
      <c r="A168801" t="inlineStr">
        <is>
          <t>25863</t>
        </is>
      </c>
      <c r="B168801" t="n">
        <v>1</v>
      </c>
    </row>
    <row r="168802">
      <c r="A168802" t="inlineStr">
        <is>
          <t>messagesheets</t>
        </is>
      </c>
      <c r="B168802" t="n">
        <v>1</v>
      </c>
    </row>
    <row r="168803">
      <c r="A168803" t="inlineStr">
        <is>
          <t>splashfire</t>
        </is>
      </c>
      <c r="B168803" t="n">
        <v>1</v>
      </c>
    </row>
    <row r="168804">
      <c r="A168804" t="inlineStr">
        <is>
          <t>sabk</t>
        </is>
      </c>
      <c r="B168804" t="n">
        <v>1</v>
      </c>
    </row>
    <row r="168805">
      <c r="A168805" t="inlineStr">
        <is>
          <t>fakealert</t>
        </is>
      </c>
      <c r="B168805" t="n">
        <v>1</v>
      </c>
    </row>
    <row r="168806">
      <c r="A168806" t="inlineStr">
        <is>
          <t>splatloadcryptography</t>
        </is>
      </c>
      <c r="B168806" t="n">
        <v>1</v>
      </c>
    </row>
    <row r="168807">
      <c r="A168807" t="inlineStr">
        <is>
          <t>threeclick</t>
        </is>
      </c>
      <c r="B168807" t="n">
        <v>1</v>
      </c>
    </row>
    <row r="168808">
      <c r="A168808" t="inlineStr">
        <is>
          <t>rundek</t>
        </is>
      </c>
      <c r="B168808" t="n">
        <v>1</v>
      </c>
    </row>
    <row r="168809">
      <c r="A168809" t="inlineStr">
        <is>
          <t>edbsites</t>
        </is>
      </c>
      <c r="B168809" t="n">
        <v>1</v>
      </c>
    </row>
    <row r="168810">
      <c r="A168810" t="inlineStr">
        <is>
          <t>imagescreenshot</t>
        </is>
      </c>
      <c r="B168810" t="n">
        <v>1</v>
      </c>
    </row>
    <row r="168811">
      <c r="A168811" t="inlineStr">
        <is>
          <t>superoxidebrain</t>
        </is>
      </c>
      <c r="B168811" t="n">
        <v>1</v>
      </c>
    </row>
    <row r="168812">
      <c r="A168812" t="inlineStr">
        <is>
          <t>strangefaucet</t>
        </is>
      </c>
      <c r="B168812" t="n">
        <v>1</v>
      </c>
    </row>
    <row r="168813">
      <c r="A168813" t="inlineStr">
        <is>
          <t>similarly6901</t>
        </is>
      </c>
      <c r="B168813" t="n">
        <v>1</v>
      </c>
    </row>
    <row r="168814">
      <c r="A168814" t="inlineStr">
        <is>
          <t>ikeuchi</t>
        </is>
      </c>
      <c r="B168814" t="n">
        <v>1</v>
      </c>
    </row>
    <row r="168815">
      <c r="A168815" t="inlineStr">
        <is>
          <t>pcm21</t>
        </is>
      </c>
      <c r="B168815" t="n">
        <v>1</v>
      </c>
    </row>
    <row r="168816">
      <c r="A168816" t="inlineStr">
        <is>
          <t>feructorm</t>
        </is>
      </c>
      <c r="B168816" t="n">
        <v>1</v>
      </c>
    </row>
    <row r="168817">
      <c r="A168817" t="inlineStr">
        <is>
          <t>match·way</t>
        </is>
      </c>
      <c r="B168817" t="n">
        <v>1</v>
      </c>
    </row>
    <row r="168818">
      <c r="A168818" t="inlineStr">
        <is>
          <t>kasiato</t>
        </is>
      </c>
      <c r="B168818" t="n">
        <v>1</v>
      </c>
    </row>
    <row r="168819">
      <c r="A168819" t="inlineStr">
        <is>
          <t>comserckandfrkesthevalibrating</t>
        </is>
      </c>
      <c r="B168819" t="n">
        <v>1</v>
      </c>
    </row>
    <row r="168820">
      <c r="A168820" t="inlineStr">
        <is>
          <t>drapkas</t>
        </is>
      </c>
      <c r="B168820" t="n">
        <v>1</v>
      </c>
    </row>
    <row r="168821">
      <c r="A168821" t="inlineStr">
        <is>
          <t>fpputility</t>
        </is>
      </c>
      <c r="B168821" t="n">
        <v>1</v>
      </c>
    </row>
    <row r="168822">
      <c r="A168822" t="inlineStr">
        <is>
          <t>tubninks</t>
        </is>
      </c>
      <c r="B168822" t="n">
        <v>1</v>
      </c>
    </row>
    <row r="168823">
      <c r="A168823" t="inlineStr">
        <is>
          <t>thayep</t>
        </is>
      </c>
      <c r="B168823" t="n">
        <v>1</v>
      </c>
    </row>
    <row r="168824">
      <c r="A168824" t="inlineStr">
        <is>
          <t>679s</t>
        </is>
      </c>
      <c r="B168824" t="n">
        <v>1</v>
      </c>
    </row>
    <row r="168825">
      <c r="A168825" t="inlineStr">
        <is>
          <t>jackdroning</t>
        </is>
      </c>
      <c r="B168825" t="n">
        <v>1</v>
      </c>
    </row>
    <row r="168826">
      <c r="A168826" t="inlineStr">
        <is>
          <t>istspicker151787e317633</t>
        </is>
      </c>
      <c r="B168826" t="n">
        <v>1</v>
      </c>
    </row>
    <row r="168827">
      <c r="A168827" t="inlineStr">
        <is>
          <t>contenthttpsmedium</t>
        </is>
      </c>
      <c r="B168827" t="n">
        <v>1</v>
      </c>
    </row>
    <row r="168828">
      <c r="A168828" t="inlineStr">
        <is>
          <t>supreeti</t>
        </is>
      </c>
      <c r="B168828" t="n">
        <v>1</v>
      </c>
    </row>
    <row r="168829">
      <c r="A168829" t="inlineStr">
        <is>
          <t>boozeism</t>
        </is>
      </c>
      <c r="B168829" t="n">
        <v>1</v>
      </c>
    </row>
    <row r="168830">
      <c r="A168830" t="inlineStr">
        <is>
          <t>huapah</t>
        </is>
      </c>
      <c r="B168830" t="n">
        <v>1</v>
      </c>
    </row>
    <row r="168831">
      <c r="A168831" t="inlineStr">
        <is>
          <t>relruhelp</t>
        </is>
      </c>
      <c r="B168831" t="n">
        <v>1</v>
      </c>
    </row>
    <row r="168832">
      <c r="A168832" t="inlineStr">
        <is>
          <t>wiseclaw</t>
        </is>
      </c>
      <c r="B168832" t="n">
        <v>1</v>
      </c>
    </row>
    <row r="168833">
      <c r="A168833" t="inlineStr">
        <is>
          <t>mid17</t>
        </is>
      </c>
      <c r="B168833" t="n">
        <v>1</v>
      </c>
    </row>
    <row r="168834">
      <c r="A168834" t="inlineStr">
        <is>
          <t>at1288</t>
        </is>
      </c>
      <c r="B168834" t="n">
        <v>1</v>
      </c>
    </row>
    <row r="168835">
      <c r="A168835" t="inlineStr">
        <is>
          <t>manychester</t>
        </is>
      </c>
      <c r="B168835" t="n">
        <v>1</v>
      </c>
    </row>
    <row r="168836">
      <c r="A168836" t="inlineStr">
        <is>
          <t>commadebycommons</t>
        </is>
      </c>
      <c r="B168836" t="n">
        <v>1</v>
      </c>
    </row>
    <row r="168837">
      <c r="A168837" t="inlineStr">
        <is>
          <t>wantwantwantmeshed</t>
        </is>
      </c>
      <c r="B168837" t="n">
        <v>1</v>
      </c>
    </row>
    <row r="168838">
      <c r="A168838" t="inlineStr">
        <is>
          <t>mojflowsinterview</t>
        </is>
      </c>
      <c r="B168838" t="n">
        <v>1</v>
      </c>
    </row>
    <row r="168839">
      <c r="A168839" t="inlineStr">
        <is>
          <t>h20y</t>
        </is>
      </c>
      <c r="B168839" t="n">
        <v>1</v>
      </c>
    </row>
    <row r="168840">
      <c r="A168840" t="inlineStr">
        <is>
          <t>13josuke</t>
        </is>
      </c>
      <c r="B168840" t="n">
        <v>1</v>
      </c>
    </row>
    <row r="168841">
      <c r="A168841" t="inlineStr">
        <is>
          <t>refatte</t>
        </is>
      </c>
      <c r="B168841" t="n">
        <v>1</v>
      </c>
    </row>
    <row r="168842">
      <c r="A168842" t="inlineStr">
        <is>
          <t>immazor</t>
        </is>
      </c>
      <c r="B168842" t="n">
        <v>1</v>
      </c>
    </row>
    <row r="168843">
      <c r="A168843" t="inlineStr">
        <is>
          <t>moonsold</t>
        </is>
      </c>
      <c r="B168843" t="n">
        <v>1</v>
      </c>
    </row>
    <row r="168844">
      <c r="A168844" t="inlineStr">
        <is>
          <t>phonewitz</t>
        </is>
      </c>
      <c r="B168844" t="n">
        <v>1</v>
      </c>
    </row>
    <row r="168845">
      <c r="A168845" t="inlineStr">
        <is>
          <t>dragoncaster</t>
        </is>
      </c>
      <c r="B168845" t="n">
        <v>1</v>
      </c>
    </row>
    <row r="168846">
      <c r="A168846" t="inlineStr">
        <is>
          <t>masterar41</t>
        </is>
      </c>
      <c r="B168846" t="n">
        <v>1</v>
      </c>
    </row>
    <row r="168847">
      <c r="A168847" t="inlineStr">
        <is>
          <t>physiorn</t>
        </is>
      </c>
      <c r="B168847" t="n">
        <v>1</v>
      </c>
    </row>
    <row r="168848">
      <c r="A168848" t="inlineStr">
        <is>
          <t>havefeb</t>
        </is>
      </c>
      <c r="B168848" t="n">
        <v>1</v>
      </c>
    </row>
    <row r="168849">
      <c r="A168849" t="inlineStr">
        <is>
          <t>peigo</t>
        </is>
      </c>
      <c r="B168849" t="n">
        <v>1</v>
      </c>
    </row>
    <row r="168850">
      <c r="A168850" t="inlineStr">
        <is>
          <t>wjsmat</t>
        </is>
      </c>
      <c r="B168850" t="n">
        <v>1</v>
      </c>
    </row>
    <row r="168851">
      <c r="A168851" t="inlineStr">
        <is>
          <t>harternhuys</t>
        </is>
      </c>
      <c r="B168851" t="n">
        <v>1</v>
      </c>
    </row>
    <row r="168852">
      <c r="A168852" t="inlineStr">
        <is>
          <t>ssvd</t>
        </is>
      </c>
      <c r="B168852" t="n">
        <v>1</v>
      </c>
    </row>
    <row r="168853">
      <c r="A168853" t="inlineStr">
        <is>
          <t>tt987</t>
        </is>
      </c>
      <c r="B168853" t="n">
        <v>1</v>
      </c>
    </row>
    <row r="168854">
      <c r="A168854" t="inlineStr">
        <is>
          <t>dehumanism</t>
        </is>
      </c>
      <c r="B168854" t="n">
        <v>1</v>
      </c>
    </row>
    <row r="168855">
      <c r="A168855" t="inlineStr">
        <is>
          <t>refrainingtoxic</t>
        </is>
      </c>
      <c r="B168855" t="n">
        <v>1</v>
      </c>
    </row>
    <row r="168856">
      <c r="A168856" t="inlineStr">
        <is>
          <t>createmod</t>
        </is>
      </c>
      <c r="B168856" t="n">
        <v>1</v>
      </c>
    </row>
    <row r="168857">
      <c r="A168857" t="inlineStr">
        <is>
          <t>mosheroor</t>
        </is>
      </c>
      <c r="B168857" t="n">
        <v>1</v>
      </c>
    </row>
    <row r="168858">
      <c r="A168858" t="inlineStr">
        <is>
          <t>markh</t>
        </is>
      </c>
      <c r="B168858" t="n">
        <v>1</v>
      </c>
    </row>
    <row r="168859">
      <c r="A168859" t="inlineStr">
        <is>
          <t>nohesda</t>
        </is>
      </c>
      <c r="B168859" t="n">
        <v>1</v>
      </c>
    </row>
    <row r="168860">
      <c r="A168860" t="inlineStr">
        <is>
          <t>monogear</t>
        </is>
      </c>
      <c r="B168860" t="n">
        <v>1</v>
      </c>
    </row>
    <row r="168861">
      <c r="A168861" t="inlineStr">
        <is>
          <t>injectionshengem</t>
        </is>
      </c>
      <c r="B168861" t="n">
        <v>1</v>
      </c>
    </row>
    <row r="168862">
      <c r="A168862" t="inlineStr">
        <is>
          <t>1mo34</t>
        </is>
      </c>
      <c r="B168862" t="n">
        <v>1</v>
      </c>
    </row>
    <row r="168863">
      <c r="A168863" t="inlineStr">
        <is>
          <t>oweily</t>
        </is>
      </c>
      <c r="B168863" t="n">
        <v>1</v>
      </c>
    </row>
    <row r="168864">
      <c r="A168864" t="inlineStr">
        <is>
          <t>wuxsite</t>
        </is>
      </c>
      <c r="B168864" t="n">
        <v>1</v>
      </c>
    </row>
    <row r="168865">
      <c r="A168865" t="inlineStr">
        <is>
          <t>dsna</t>
        </is>
      </c>
      <c r="B168865" t="n">
        <v>1</v>
      </c>
    </row>
    <row r="168866">
      <c r="A168866" t="inlineStr">
        <is>
          <t>banaponsuto</t>
        </is>
      </c>
      <c r="B168866" t="n">
        <v>1</v>
      </c>
    </row>
    <row r="168867">
      <c r="A168867" t="inlineStr">
        <is>
          <t>himwhearm</t>
        </is>
      </c>
      <c r="B168867" t="n">
        <v>1</v>
      </c>
    </row>
    <row r="168868">
      <c r="A168868" t="inlineStr">
        <is>
          <t>gekkowsky</t>
        </is>
      </c>
      <c r="B168868" t="n">
        <v>1</v>
      </c>
    </row>
    <row r="168869">
      <c r="A168869" t="inlineStr">
        <is>
          <t>vinva</t>
        </is>
      </c>
      <c r="B168869" t="n">
        <v>1</v>
      </c>
    </row>
    <row r="168870">
      <c r="A168870" t="inlineStr">
        <is>
          <t>masterarch</t>
        </is>
      </c>
      <c r="B168870" t="n">
        <v>1</v>
      </c>
    </row>
    <row r="168871">
      <c r="A168871" t="inlineStr">
        <is>
          <t>banada</t>
        </is>
      </c>
      <c r="B168871" t="n">
        <v>1</v>
      </c>
    </row>
    <row r="168872">
      <c r="A168872" t="inlineStr">
        <is>
          <t>qz888</t>
        </is>
      </c>
      <c r="B168872" t="n">
        <v>1</v>
      </c>
    </row>
    <row r="168873">
      <c r="A168873" t="inlineStr">
        <is>
          <t>joshhalsons</t>
        </is>
      </c>
      <c r="B168873" t="n">
        <v>1</v>
      </c>
    </row>
    <row r="168874">
      <c r="A168874" t="inlineStr">
        <is>
          <t>razuoo37</t>
        </is>
      </c>
      <c r="B168874" t="n">
        <v>1</v>
      </c>
    </row>
    <row r="168875">
      <c r="A168875" t="inlineStr">
        <is>
          <t>disretentants</t>
        </is>
      </c>
      <c r="B168875" t="n">
        <v>1</v>
      </c>
    </row>
    <row r="168876">
      <c r="A168876" t="inlineStr">
        <is>
          <t>ktyfner</t>
        </is>
      </c>
      <c r="B168876" t="n">
        <v>1</v>
      </c>
    </row>
    <row r="168877">
      <c r="A168877" t="inlineStr">
        <is>
          <t>imeralxak</t>
        </is>
      </c>
      <c r="B168877" t="n">
        <v>1</v>
      </c>
    </row>
    <row r="168878">
      <c r="A168878" t="inlineStr">
        <is>
          <t>zaddo</t>
        </is>
      </c>
      <c r="B168878" t="n">
        <v>1</v>
      </c>
    </row>
    <row r="168879">
      <c r="A168879" t="inlineStr">
        <is>
          <t>haveties</t>
        </is>
      </c>
      <c r="B168879" t="n">
        <v>1</v>
      </c>
    </row>
    <row r="168880">
      <c r="A168880" t="inlineStr">
        <is>
          <t>modsderf</t>
        </is>
      </c>
      <c r="B168880" t="n">
        <v>1</v>
      </c>
    </row>
    <row r="168881">
      <c r="A168881" t="inlineStr">
        <is>
          <t>secretstopping</t>
        </is>
      </c>
      <c r="B168881" t="n">
        <v>1</v>
      </c>
    </row>
    <row r="168882">
      <c r="A168882" t="inlineStr">
        <is>
          <t>hp55</t>
        </is>
      </c>
      <c r="B168882" t="n">
        <v>1</v>
      </c>
    </row>
    <row r="168883">
      <c r="A168883" t="inlineStr">
        <is>
          <t>skiggs</t>
        </is>
      </c>
      <c r="B168883" t="n">
        <v>2</v>
      </c>
    </row>
    <row r="168884">
      <c r="A168884" t="inlineStr">
        <is>
          <t>ps486</t>
        </is>
      </c>
      <c r="B168884" t="n">
        <v>1</v>
      </c>
    </row>
    <row r="168885">
      <c r="A168885" t="inlineStr">
        <is>
          <t>stoooork</t>
        </is>
      </c>
      <c r="B168885" t="n">
        <v>1</v>
      </c>
    </row>
    <row r="168886">
      <c r="A168886" t="inlineStr">
        <is>
          <t>yourcal</t>
        </is>
      </c>
      <c r="B168886" t="n">
        <v>1</v>
      </c>
    </row>
    <row r="168887">
      <c r="A168887" t="inlineStr">
        <is>
          <t>clubboy</t>
        </is>
      </c>
      <c r="B168887" t="n">
        <v>1</v>
      </c>
    </row>
    <row r="168888">
      <c r="A168888" t="inlineStr">
        <is>
          <t>hamashuto</t>
        </is>
      </c>
      <c r="B168888" t="n">
        <v>1</v>
      </c>
    </row>
    <row r="168889">
      <c r="A168889" t="inlineStr">
        <is>
          <t>aimex</t>
        </is>
      </c>
      <c r="B168889" t="n">
        <v>1</v>
      </c>
    </row>
    <row r="168890">
      <c r="A168890" t="inlineStr">
        <is>
          <t>yourfeng</t>
        </is>
      </c>
      <c r="B168890" t="n">
        <v>1</v>
      </c>
    </row>
    <row r="168891">
      <c r="A168891" t="inlineStr">
        <is>
          <t>wayfiders</t>
        </is>
      </c>
      <c r="B168891" t="n">
        <v>1</v>
      </c>
    </row>
    <row r="168892">
      <c r="A168892" t="inlineStr">
        <is>
          <t>tweie</t>
        </is>
      </c>
      <c r="B168892" t="n">
        <v>1</v>
      </c>
    </row>
    <row r="168893">
      <c r="A168893" t="inlineStr">
        <is>
          <t>bancot</t>
        </is>
      </c>
      <c r="B168893" t="n">
        <v>1</v>
      </c>
    </row>
    <row r="168894">
      <c r="A168894" t="inlineStr">
        <is>
          <t>rehobbit</t>
        </is>
      </c>
      <c r="B168894" t="n">
        <v>1</v>
      </c>
    </row>
    <row r="168895">
      <c r="A168895" t="inlineStr">
        <is>
          <t>jerham</t>
        </is>
      </c>
      <c r="B168895" t="n">
        <v>1</v>
      </c>
    </row>
    <row r="168896">
      <c r="A168896" t="inlineStr">
        <is>
          <t>falloutmax</t>
        </is>
      </c>
      <c r="B168896" t="n">
        <v>1</v>
      </c>
    </row>
    <row r="168897">
      <c r="A168897" t="inlineStr">
        <is>
          <t>blamesme</t>
        </is>
      </c>
      <c r="B168897" t="n">
        <v>1</v>
      </c>
    </row>
    <row r="168898">
      <c r="A168898" t="inlineStr">
        <is>
          <t>2h20</t>
        </is>
      </c>
      <c r="B168898" t="n">
        <v>1</v>
      </c>
    </row>
    <row r="168899">
      <c r="A168899" t="inlineStr">
        <is>
          <t>vitcher</t>
        </is>
      </c>
      <c r="B168899" t="n">
        <v>1</v>
      </c>
    </row>
    <row r="168900">
      <c r="A168900" t="inlineStr">
        <is>
          <t>inuatly</t>
        </is>
      </c>
      <c r="B168900" t="n">
        <v>1</v>
      </c>
    </row>
    <row r="168901">
      <c r="A168901" t="inlineStr">
        <is>
          <t>drunkenutnoshan</t>
        </is>
      </c>
      <c r="B168901" t="n">
        <v>1</v>
      </c>
    </row>
    <row r="168902">
      <c r="A168902" t="inlineStr">
        <is>
          <t>comcountbyidkam960718</t>
        </is>
      </c>
      <c r="B168902" t="n">
        <v>1</v>
      </c>
    </row>
    <row r="168903">
      <c r="A168903" t="inlineStr">
        <is>
          <t>rq50</t>
        </is>
      </c>
      <c r="B168903" t="n">
        <v>1</v>
      </c>
    </row>
    <row r="168904">
      <c r="A168904" t="inlineStr">
        <is>
          <t>magicit2snap_r1n_asank</t>
        </is>
      </c>
      <c r="B168904" t="n">
        <v>1</v>
      </c>
    </row>
    <row r="168905">
      <c r="A168905" t="inlineStr">
        <is>
          <t>153946</t>
        </is>
      </c>
      <c r="B168905" t="n">
        <v>1</v>
      </c>
    </row>
    <row r="168906">
      <c r="A168906" t="inlineStr">
        <is>
          <t>003956</t>
        </is>
      </c>
      <c r="B168906" t="n">
        <v>1</v>
      </c>
    </row>
    <row r="168907">
      <c r="A168907" t="inlineStr">
        <is>
          <t>nvdaip</t>
        </is>
      </c>
      <c r="B168907" t="n">
        <v>1</v>
      </c>
    </row>
    <row r="168908">
      <c r="A168908" t="inlineStr">
        <is>
          <t>unmanable</t>
        </is>
      </c>
      <c r="B168908" t="n">
        <v>1</v>
      </c>
    </row>
    <row r="168909">
      <c r="A168909" t="inlineStr">
        <is>
          <t>suppbursement</t>
        </is>
      </c>
      <c r="B168909" t="n">
        <v>1</v>
      </c>
    </row>
    <row r="168910">
      <c r="A168910" t="inlineStr">
        <is>
          <t>aq200</t>
        </is>
      </c>
      <c r="B168910" t="n">
        <v>1</v>
      </c>
    </row>
    <row r="168911">
      <c r="A168911" t="inlineStr">
        <is>
          <t>oged</t>
        </is>
      </c>
      <c r="B168911" t="n">
        <v>3</v>
      </c>
    </row>
    <row r="168912">
      <c r="A168912" t="inlineStr">
        <is>
          <t>nefb</t>
        </is>
      </c>
      <c r="B168912" t="n">
        <v>1</v>
      </c>
    </row>
    <row r="168913">
      <c r="A168913" t="inlineStr">
        <is>
          <t>redditfacebooksubmitments</t>
        </is>
      </c>
      <c r="B168913" t="n">
        <v>1</v>
      </c>
    </row>
    <row r="168914">
      <c r="A168914" t="inlineStr">
        <is>
          <t>banzymes</t>
        </is>
      </c>
      <c r="B168914" t="n">
        <v>1</v>
      </c>
    </row>
    <row r="168915">
      <c r="A168915" t="inlineStr">
        <is>
          <t>pertuss</t>
        </is>
      </c>
      <c r="B168915" t="n">
        <v>1</v>
      </c>
    </row>
    <row r="168916">
      <c r="A168916" t="inlineStr">
        <is>
          <t>rahrauranabeam</t>
        </is>
      </c>
      <c r="B168916" t="n">
        <v>1</v>
      </c>
    </row>
    <row r="168917">
      <c r="A168917" t="inlineStr">
        <is>
          <t>theyeeeee</t>
        </is>
      </c>
      <c r="B168917" t="n">
        <v>1</v>
      </c>
    </row>
    <row r="168918">
      <c r="A168918" t="inlineStr">
        <is>
          <t>wveland</t>
        </is>
      </c>
      <c r="B168918" t="n">
        <v>1</v>
      </c>
    </row>
    <row r="168919">
      <c r="A168919" t="inlineStr">
        <is>
          <t>altiso</t>
        </is>
      </c>
      <c r="B168919" t="n">
        <v>1</v>
      </c>
    </row>
    <row r="168920">
      <c r="A168920" t="inlineStr">
        <is>
          <t>hardcoreers</t>
        </is>
      </c>
      <c r="B168920" t="n">
        <v>1</v>
      </c>
    </row>
    <row r="168921">
      <c r="A168921" t="inlineStr">
        <is>
          <t>monstaroftrue</t>
        </is>
      </c>
      <c r="B168921" t="n">
        <v>1</v>
      </c>
    </row>
    <row r="168922">
      <c r="A168922" t="inlineStr">
        <is>
          <t>oxidil</t>
        </is>
      </c>
      <c r="B168922" t="n">
        <v>1</v>
      </c>
    </row>
    <row r="168923">
      <c r="A168923" t="inlineStr">
        <is>
          <t>deathcyborg</t>
        </is>
      </c>
      <c r="B168923" t="n">
        <v>1</v>
      </c>
    </row>
    <row r="168924">
      <c r="A168924" t="inlineStr">
        <is>
          <t>runfixbuildleguseless</t>
        </is>
      </c>
      <c r="B168924" t="n">
        <v>1</v>
      </c>
    </row>
    <row r="168925">
      <c r="A168925" t="inlineStr">
        <is>
          <t>parasalraff</t>
        </is>
      </c>
      <c r="B168925" t="n">
        <v>1</v>
      </c>
    </row>
    <row r="168926">
      <c r="A168926" t="inlineStr">
        <is>
          <t>ncuree</t>
        </is>
      </c>
      <c r="B168926" t="n">
        <v>1</v>
      </c>
    </row>
    <row r="168927">
      <c r="A168927" t="inlineStr">
        <is>
          <t>boltzs</t>
        </is>
      </c>
      <c r="B168927" t="n">
        <v>1</v>
      </c>
    </row>
    <row r="168928">
      <c r="A168928" t="inlineStr">
        <is>
          <t>dogf</t>
        </is>
      </c>
      <c r="B168928" t="n">
        <v>1</v>
      </c>
    </row>
    <row r="168929">
      <c r="A168929" t="inlineStr">
        <is>
          <t>itamus</t>
        </is>
      </c>
      <c r="B168929" t="n">
        <v>1</v>
      </c>
    </row>
    <row r="168930">
      <c r="A168930" t="inlineStr">
        <is>
          <t>daysice</t>
        </is>
      </c>
      <c r="B168930" t="n">
        <v>1</v>
      </c>
    </row>
    <row r="168931">
      <c r="A168931" t="inlineStr">
        <is>
          <t>httpslimits</t>
        </is>
      </c>
      <c r="B168931" t="n">
        <v>1</v>
      </c>
    </row>
    <row r="168932">
      <c r="A168932" t="inlineStr">
        <is>
          <t>httpsmny</t>
        </is>
      </c>
      <c r="B168932" t="n">
        <v>1</v>
      </c>
    </row>
    <row r="168933">
      <c r="A168933" t="inlineStr">
        <is>
          <t>senxxx</t>
        </is>
      </c>
      <c r="B168933" t="n">
        <v>1</v>
      </c>
    </row>
    <row r="168934">
      <c r="A168934" t="inlineStr">
        <is>
          <t>projectmorbidity</t>
        </is>
      </c>
      <c r="B168934" t="n">
        <v>1</v>
      </c>
    </row>
    <row r="168935">
      <c r="A168935" t="inlineStr">
        <is>
          <t>bact2</t>
        </is>
      </c>
      <c r="B168935" t="n">
        <v>1</v>
      </c>
    </row>
    <row r="168936">
      <c r="A168936" t="inlineStr">
        <is>
          <t>com20150124arrival</t>
        </is>
      </c>
      <c r="B168936" t="n">
        <v>1</v>
      </c>
    </row>
    <row r="168937">
      <c r="A168937" t="inlineStr">
        <is>
          <t>coreadmission</t>
        </is>
      </c>
      <c r="B168937" t="n">
        <v>1</v>
      </c>
    </row>
    <row r="168938">
      <c r="A168938" t="inlineStr">
        <is>
          <t>flaubergage</t>
        </is>
      </c>
      <c r="B168938" t="n">
        <v>1</v>
      </c>
    </row>
    <row r="168939">
      <c r="A168939" t="inlineStr">
        <is>
          <t>batadnatime</t>
        </is>
      </c>
      <c r="B168939" t="n">
        <v>1</v>
      </c>
    </row>
    <row r="168940">
      <c r="A168940" t="inlineStr">
        <is>
          <t>dhair0</t>
        </is>
      </c>
      <c r="B168940" t="n">
        <v>1</v>
      </c>
    </row>
    <row r="168941">
      <c r="A168941" t="inlineStr">
        <is>
          <t>naeemat</t>
        </is>
      </c>
      <c r="B168941" t="n">
        <v>1</v>
      </c>
    </row>
    <row r="168942">
      <c r="A168942" t="inlineStr">
        <is>
          <t>garoppolo�s</t>
        </is>
      </c>
      <c r="B168942" t="n">
        <v>1</v>
      </c>
    </row>
    <row r="168943">
      <c r="A168943" t="inlineStr">
        <is>
          <t>larye</t>
        </is>
      </c>
      <c r="B168943" t="n">
        <v>1</v>
      </c>
    </row>
    <row r="168944">
      <c r="A168944" t="inlineStr">
        <is>
          <t>danwolf</t>
        </is>
      </c>
      <c r="B168944" t="n">
        <v>1</v>
      </c>
    </row>
    <row r="168945">
      <c r="A168945" t="inlineStr">
        <is>
          <t>duncanne</t>
        </is>
      </c>
      <c r="B168945" t="n">
        <v>1</v>
      </c>
    </row>
    <row r="168946">
      <c r="A168946" t="inlineStr">
        <is>
          <t>angeriano</t>
        </is>
      </c>
      <c r="B168946" t="n">
        <v>1</v>
      </c>
    </row>
    <row r="168947">
      <c r="A168947" t="inlineStr">
        <is>
          <t>zh1qff</t>
        </is>
      </c>
      <c r="B168947" t="n">
        <v>1</v>
      </c>
    </row>
    <row r="168948">
      <c r="A168948" t="inlineStr">
        <is>
          <t>sherstring</t>
        </is>
      </c>
      <c r="B168948" t="n">
        <v>1</v>
      </c>
    </row>
    <row r="168949">
      <c r="A168949" t="inlineStr">
        <is>
          <t>discomponentra</t>
        </is>
      </c>
      <c r="B168949" t="n">
        <v>1</v>
      </c>
    </row>
    <row r="168950">
      <c r="A168950" t="inlineStr">
        <is>
          <t>idliightnews</t>
        </is>
      </c>
      <c r="B168950" t="n">
        <v>1</v>
      </c>
    </row>
    <row r="168951">
      <c r="A168951" t="inlineStr">
        <is>
          <t>nouttum</t>
        </is>
      </c>
      <c r="B168951" t="n">
        <v>1</v>
      </c>
    </row>
    <row r="168952">
      <c r="A168952" t="inlineStr">
        <is>
          <t>nb_order</t>
        </is>
      </c>
      <c r="B168952" t="n">
        <v>1</v>
      </c>
    </row>
    <row r="168953">
      <c r="A168953" t="inlineStr">
        <is>
          <t>billionwhere</t>
        </is>
      </c>
      <c r="B168953" t="n">
        <v>1</v>
      </c>
    </row>
    <row r="168954">
      <c r="A168954" t="inlineStr">
        <is>
          <t>90points</t>
        </is>
      </c>
      <c r="B168954" t="n">
        <v>1</v>
      </c>
    </row>
    <row r="168955">
      <c r="A168955" t="inlineStr">
        <is>
          <t>plogs</t>
        </is>
      </c>
      <c r="B168955" t="n">
        <v>2</v>
      </c>
    </row>
    <row r="168956">
      <c r="A168956" t="inlineStr">
        <is>
          <t>1vd</t>
        </is>
      </c>
      <c r="B168956" t="n">
        <v>1</v>
      </c>
    </row>
    <row r="168957">
      <c r="A168957" t="inlineStr">
        <is>
          <t>1vnats</t>
        </is>
      </c>
      <c r="B168957" t="n">
        <v>1</v>
      </c>
    </row>
    <row r="168958">
      <c r="A168958" t="inlineStr">
        <is>
          <t>orcura</t>
        </is>
      </c>
      <c r="B168958" t="n">
        <v>1</v>
      </c>
    </row>
    <row r="168959">
      <c r="A168959" t="inlineStr">
        <is>
          <t>studentee</t>
        </is>
      </c>
      <c r="B168959" t="n">
        <v>1</v>
      </c>
    </row>
    <row r="168960">
      <c r="A168960" t="inlineStr">
        <is>
          <t>troeger</t>
        </is>
      </c>
      <c r="B168960" t="n">
        <v>1</v>
      </c>
    </row>
    <row r="168961">
      <c r="A168961" t="inlineStr">
        <is>
          <t>mectacitors</t>
        </is>
      </c>
      <c r="B168961" t="n">
        <v>1</v>
      </c>
    </row>
    <row r="168962">
      <c r="A168962" t="inlineStr">
        <is>
          <t>sentri</t>
        </is>
      </c>
      <c r="B168962" t="n">
        <v>1</v>
      </c>
    </row>
    <row r="168963">
      <c r="A168963" t="inlineStr">
        <is>
          <t>voidonics</t>
        </is>
      </c>
      <c r="B168963" t="n">
        <v>1</v>
      </c>
    </row>
    <row r="168964">
      <c r="A168964" t="inlineStr">
        <is>
          <t>junctis</t>
        </is>
      </c>
      <c r="B168964" t="n">
        <v>1</v>
      </c>
    </row>
    <row r="168965">
      <c r="A168965" t="inlineStr">
        <is>
          <t>mtking</t>
        </is>
      </c>
      <c r="B168965" t="n">
        <v>1</v>
      </c>
    </row>
    <row r="168966">
      <c r="A168966" t="inlineStr">
        <is>
          <t>discomptable</t>
        </is>
      </c>
      <c r="B168966" t="n">
        <v>1</v>
      </c>
    </row>
    <row r="168967">
      <c r="A168967" t="inlineStr">
        <is>
          <t>nichely</t>
        </is>
      </c>
      <c r="B168967" t="n">
        <v>1</v>
      </c>
    </row>
    <row r="168968">
      <c r="A168968" t="inlineStr">
        <is>
          <t>voaorenge</t>
        </is>
      </c>
      <c r="B168968" t="n">
        <v>1</v>
      </c>
    </row>
    <row r="168969">
      <c r="A168969" t="inlineStr">
        <is>
          <t>eufrance</t>
        </is>
      </c>
      <c r="B168969" t="n">
        <v>1</v>
      </c>
    </row>
    <row r="168970">
      <c r="A168970" t="inlineStr">
        <is>
          <t>nikolofo</t>
        </is>
      </c>
      <c r="B168970" t="n">
        <v>1</v>
      </c>
    </row>
    <row r="168971">
      <c r="A168971" t="inlineStr">
        <is>
          <t>panorani</t>
        </is>
      </c>
      <c r="B168971" t="n">
        <v>1</v>
      </c>
    </row>
    <row r="168972">
      <c r="A168972" t="inlineStr">
        <is>
          <t>hartzell</t>
        </is>
      </c>
      <c r="B168972" t="n">
        <v>2</v>
      </c>
    </row>
    <row r="168973">
      <c r="A168973" t="inlineStr">
        <is>
          <t>filese</t>
        </is>
      </c>
      <c r="B168973" t="n">
        <v>1</v>
      </c>
    </row>
    <row r="168974">
      <c r="A168974" t="inlineStr">
        <is>
          <t>representayeres</t>
        </is>
      </c>
      <c r="B168974" t="n">
        <v>1</v>
      </c>
    </row>
    <row r="168975">
      <c r="A168975" t="inlineStr">
        <is>
          <t>cooksyftei</t>
        </is>
      </c>
      <c r="B168975" t="n">
        <v>1</v>
      </c>
    </row>
    <row r="168976">
      <c r="A168976" t="inlineStr">
        <is>
          <t>elefschha</t>
        </is>
      </c>
      <c r="B168976" t="n">
        <v>1</v>
      </c>
    </row>
    <row r="168977">
      <c r="A168977" t="inlineStr">
        <is>
          <t>okuryi</t>
        </is>
      </c>
      <c r="B168977" t="n">
        <v>1</v>
      </c>
    </row>
    <row r="168978">
      <c r="A168978" t="inlineStr">
        <is>
          <t>17553</t>
        </is>
      </c>
      <c r="B168978" t="n">
        <v>1</v>
      </c>
    </row>
    <row r="168979">
      <c r="A168979" t="inlineStr">
        <is>
          <t>lkeyie</t>
        </is>
      </c>
      <c r="B168979" t="n">
        <v>1</v>
      </c>
    </row>
    <row r="168980">
      <c r="A168980" t="inlineStr">
        <is>
          <t>miltiropterygium</t>
        </is>
      </c>
      <c r="B168980" t="n">
        <v>1</v>
      </c>
    </row>
    <row r="168981">
      <c r="A168981" t="inlineStr">
        <is>
          <t>fleshketopiperazines</t>
        </is>
      </c>
      <c r="B168981" t="n">
        <v>1</v>
      </c>
    </row>
    <row r="168982">
      <c r="A168982" t="inlineStr">
        <is>
          <t>smsteminity</t>
        </is>
      </c>
      <c r="B168982" t="n">
        <v>1</v>
      </c>
    </row>
    <row r="168983">
      <c r="A168983" t="inlineStr">
        <is>
          <t>138trumpet</t>
        </is>
      </c>
      <c r="B168983" t="n">
        <v>1</v>
      </c>
    </row>
    <row r="168984">
      <c r="A168984" t="inlineStr">
        <is>
          <t>hymenm</t>
        </is>
      </c>
      <c r="B168984" t="n">
        <v>1</v>
      </c>
    </row>
    <row r="168985">
      <c r="A168985" t="inlineStr">
        <is>
          <t>rossert</t>
        </is>
      </c>
      <c r="B168985" t="n">
        <v>1</v>
      </c>
    </row>
    <row r="168986">
      <c r="A168986" t="inlineStr">
        <is>
          <t>chronobotting</t>
        </is>
      </c>
      <c r="B168986" t="n">
        <v>1</v>
      </c>
    </row>
    <row r="168987">
      <c r="A168987" t="inlineStr">
        <is>
          <t>nkcellmpipone</t>
        </is>
      </c>
      <c r="B168987" t="n">
        <v>1</v>
      </c>
    </row>
    <row r="168988">
      <c r="A168988" t="inlineStr">
        <is>
          <t>paleomeminae</t>
        </is>
      </c>
      <c r="B168988" t="n">
        <v>1</v>
      </c>
    </row>
    <row r="168989">
      <c r="A168989" t="inlineStr">
        <is>
          <t>schwarzied</t>
        </is>
      </c>
      <c r="B168989" t="n">
        <v>1</v>
      </c>
    </row>
    <row r="168990">
      <c r="A168990" t="inlineStr">
        <is>
          <t>polyvinylatepolyclamates</t>
        </is>
      </c>
      <c r="B168990" t="n">
        <v>1</v>
      </c>
    </row>
    <row r="168991">
      <c r="A168991" t="inlineStr">
        <is>
          <t>stoelts</t>
        </is>
      </c>
      <c r="B168991" t="n">
        <v>1</v>
      </c>
    </row>
    <row r="168992">
      <c r="A168992" t="inlineStr">
        <is>
          <t>pdna</t>
        </is>
      </c>
      <c r="B168992" t="n">
        <v>1</v>
      </c>
    </row>
    <row r="168993">
      <c r="A168993" t="inlineStr">
        <is>
          <t>membrane–corrections</t>
        </is>
      </c>
      <c r="B168993" t="n">
        <v>1</v>
      </c>
    </row>
    <row r="168994">
      <c r="A168994" t="inlineStr">
        <is>
          <t>lhhi420b</t>
        </is>
      </c>
      <c r="B168994" t="n">
        <v>1</v>
      </c>
    </row>
    <row r="168995">
      <c r="A168995" t="inlineStr">
        <is>
          <t>hoetterer</t>
        </is>
      </c>
      <c r="B168995" t="n">
        <v>1</v>
      </c>
    </row>
    <row r="168996">
      <c r="A168996" t="inlineStr">
        <is>
          <t>rdha</t>
        </is>
      </c>
      <c r="B168996" t="n">
        <v>1</v>
      </c>
    </row>
    <row r="168997">
      <c r="A168997" t="inlineStr">
        <is>
          <t>indellous</t>
        </is>
      </c>
      <c r="B168997" t="n">
        <v>1</v>
      </c>
    </row>
    <row r="168998">
      <c r="A168998" t="inlineStr">
        <is>
          <t>hyrx</t>
        </is>
      </c>
      <c r="B168998" t="n">
        <v>1</v>
      </c>
    </row>
    <row r="168999">
      <c r="A168999" t="inlineStr">
        <is>
          <t>macroscyte</t>
        </is>
      </c>
      <c r="B168999" t="n">
        <v>1</v>
      </c>
    </row>
    <row r="169000">
      <c r="A169000" t="inlineStr">
        <is>
          <t>cryptosomes</t>
        </is>
      </c>
      <c r="B169000" t="n">
        <v>1</v>
      </c>
    </row>
    <row r="169001">
      <c r="A169001" t="inlineStr">
        <is>
          <t>39j</t>
        </is>
      </c>
      <c r="B169001" t="n">
        <v>1</v>
      </c>
    </row>
    <row r="169002">
      <c r="A169002" t="inlineStr">
        <is>
          <t>65fa</t>
        </is>
      </c>
      <c r="B169002" t="n">
        <v>1</v>
      </c>
    </row>
    <row r="169003">
      <c r="A169003" t="inlineStr">
        <is>
          <t>unmukled</t>
        </is>
      </c>
      <c r="B169003" t="n">
        <v>1</v>
      </c>
    </row>
    <row r="169004">
      <c r="A169004" t="inlineStr">
        <is>
          <t>sntpq</t>
        </is>
      </c>
      <c r="B169004" t="n">
        <v>1</v>
      </c>
    </row>
    <row r="169005">
      <c r="A169005" t="inlineStr">
        <is>
          <t>stationages</t>
        </is>
      </c>
      <c r="B169005" t="n">
        <v>1</v>
      </c>
    </row>
    <row r="169006">
      <c r="A169006" t="inlineStr">
        <is>
          <t>cytoplasmically</t>
        </is>
      </c>
      <c r="B169006" t="n">
        <v>1</v>
      </c>
    </row>
    <row r="169007">
      <c r="A169007" t="inlineStr">
        <is>
          <t>bouters</t>
        </is>
      </c>
      <c r="B169007" t="n">
        <v>1</v>
      </c>
    </row>
    <row r="169008">
      <c r="A169008" t="inlineStr">
        <is>
          <t>mitochondrials</t>
        </is>
      </c>
      <c r="B169008" t="n">
        <v>1</v>
      </c>
    </row>
    <row r="169009">
      <c r="A169009" t="inlineStr">
        <is>
          <t>giutat</t>
        </is>
      </c>
      <c r="B169009" t="n">
        <v>1</v>
      </c>
    </row>
    <row r="169010">
      <c r="A169010" t="inlineStr">
        <is>
          <t>4susceptible157</t>
        </is>
      </c>
      <c r="B169010" t="n">
        <v>1</v>
      </c>
    </row>
    <row r="169011">
      <c r="A169011" t="inlineStr">
        <is>
          <t>pabochin</t>
        </is>
      </c>
      <c r="B169011" t="n">
        <v>1</v>
      </c>
    </row>
    <row r="169012">
      <c r="A169012" t="inlineStr">
        <is>
          <t>rochet2006athan</t>
        </is>
      </c>
      <c r="B169012" t="n">
        <v>1</v>
      </c>
    </row>
    <row r="169013">
      <c r="A169013" t="inlineStr">
        <is>
          <t>321rg</t>
        </is>
      </c>
      <c r="B169013" t="n">
        <v>1</v>
      </c>
    </row>
    <row r="169014">
      <c r="A169014" t="inlineStr">
        <is>
          <t>24676</t>
        </is>
      </c>
      <c r="B169014" t="n">
        <v>1</v>
      </c>
    </row>
    <row r="169015">
      <c r="A169015" t="inlineStr">
        <is>
          <t>001w</t>
        </is>
      </c>
      <c r="B169015" t="n">
        <v>1</v>
      </c>
    </row>
    <row r="169016">
      <c r="A169016" t="inlineStr">
        <is>
          <t>9synthesis–np</t>
        </is>
      </c>
      <c r="B169016" t="n">
        <v>1</v>
      </c>
    </row>
    <row r="169017">
      <c r="A169017" t="inlineStr">
        <is>
          <t>matureptic</t>
        </is>
      </c>
      <c r="B169017" t="n">
        <v>1</v>
      </c>
    </row>
    <row r="169018">
      <c r="A169018" t="inlineStr">
        <is>
          <t>hrc36</t>
        </is>
      </c>
      <c r="B169018" t="n">
        <v>1</v>
      </c>
    </row>
    <row r="169019">
      <c r="A169019" t="inlineStr">
        <is>
          <t>melinoid</t>
        </is>
      </c>
      <c r="B169019" t="n">
        <v>1</v>
      </c>
    </row>
    <row r="169020">
      <c r="A169020" t="inlineStr">
        <is>
          <t>85388</t>
        </is>
      </c>
      <c r="B169020" t="n">
        <v>1</v>
      </c>
    </row>
    <row r="169021">
      <c r="A169021" t="inlineStr">
        <is>
          <t>polyuranic</t>
        </is>
      </c>
      <c r="B169021" t="n">
        <v>1</v>
      </c>
    </row>
    <row r="169022">
      <c r="A169022" t="inlineStr">
        <is>
          <t>hynosomo</t>
        </is>
      </c>
      <c r="B169022" t="n">
        <v>1</v>
      </c>
    </row>
    <row r="169023">
      <c r="A169023" t="inlineStr">
        <is>
          <t>polyosaccharides</t>
        </is>
      </c>
      <c r="B169023" t="n">
        <v>1</v>
      </c>
    </row>
    <row r="169024">
      <c r="A169024" t="inlineStr">
        <is>
          <t>hynofllida</t>
        </is>
      </c>
      <c r="B169024" t="n">
        <v>1</v>
      </c>
    </row>
    <row r="169025">
      <c r="A169025" t="inlineStr">
        <is>
          <t>mcitty</t>
        </is>
      </c>
      <c r="B169025" t="n">
        <v>1</v>
      </c>
    </row>
    <row r="169026">
      <c r="A169026" t="inlineStr">
        <is>
          <t>coprophosphate</t>
        </is>
      </c>
      <c r="B169026" t="n">
        <v>1</v>
      </c>
    </row>
    <row r="169027">
      <c r="A169027" t="inlineStr">
        <is>
          <t>scholarge</t>
        </is>
      </c>
      <c r="B169027" t="n">
        <v>1</v>
      </c>
    </row>
    <row r="169028">
      <c r="A169028" t="inlineStr">
        <is>
          <t>hulberge</t>
        </is>
      </c>
      <c r="B169028" t="n">
        <v>1</v>
      </c>
    </row>
    <row r="169029">
      <c r="A169029" t="inlineStr">
        <is>
          <t>ster3</t>
        </is>
      </c>
      <c r="B169029" t="n">
        <v>1</v>
      </c>
    </row>
    <row r="169030">
      <c r="A169030" t="inlineStr">
        <is>
          <t>lidos</t>
        </is>
      </c>
      <c r="B169030" t="n">
        <v>3</v>
      </c>
    </row>
    <row r="169031">
      <c r="A169031" t="inlineStr">
        <is>
          <t>shiftf</t>
        </is>
      </c>
      <c r="B169031" t="n">
        <v>7</v>
      </c>
    </row>
    <row r="169032">
      <c r="A169032" t="inlineStr">
        <is>
          <t>sob60</t>
        </is>
      </c>
      <c r="B169032" t="n">
        <v>1</v>
      </c>
    </row>
    <row r="169033">
      <c r="A169033" t="inlineStr">
        <is>
          <t>laksel</t>
        </is>
      </c>
      <c r="B169033" t="n">
        <v>1</v>
      </c>
    </row>
    <row r="169034">
      <c r="A169034" t="inlineStr">
        <is>
          <t>crash0</t>
        </is>
      </c>
      <c r="B169034" t="n">
        <v>1</v>
      </c>
    </row>
    <row r="169035">
      <c r="A169035" t="inlineStr">
        <is>
          <t>dualybrun</t>
        </is>
      </c>
      <c r="B169035" t="n">
        <v>1</v>
      </c>
    </row>
    <row r="169036">
      <c r="A169036" t="inlineStr">
        <is>
          <t>targetsit</t>
        </is>
      </c>
      <c r="B169036" t="n">
        <v>1</v>
      </c>
    </row>
    <row r="169037">
      <c r="A169037" t="inlineStr">
        <is>
          <t>ohpsmyof</t>
        </is>
      </c>
      <c r="B169037" t="n">
        <v>1</v>
      </c>
    </row>
    <row r="169038">
      <c r="A169038" t="inlineStr">
        <is>
          <t>peventh</t>
        </is>
      </c>
      <c r="B169038" t="n">
        <v>2</v>
      </c>
    </row>
    <row r="169039">
      <c r="A169039" t="inlineStr">
        <is>
          <t>bits–more</t>
        </is>
      </c>
      <c r="B169039" t="n">
        <v>1</v>
      </c>
    </row>
    <row r="169040">
      <c r="A169040" t="inlineStr">
        <is>
          <t>ispie</t>
        </is>
      </c>
      <c r="B169040" t="n">
        <v>1</v>
      </c>
    </row>
    <row r="169041">
      <c r="A169041" t="inlineStr">
        <is>
          <t>hundll</t>
        </is>
      </c>
      <c r="B169041" t="n">
        <v>1</v>
      </c>
    </row>
    <row r="169042">
      <c r="A169042" t="inlineStr">
        <is>
          <t>forgetley</t>
        </is>
      </c>
      <c r="B169042" t="n">
        <v>1</v>
      </c>
    </row>
    <row r="169043">
      <c r="A169043" t="inlineStr">
        <is>
          <t>ruthlesssynergyhips</t>
        </is>
      </c>
      <c r="B169043" t="n">
        <v>1</v>
      </c>
    </row>
    <row r="169044">
      <c r="A169044" t="inlineStr">
        <is>
          <t>enantic</t>
        </is>
      </c>
      <c r="B169044" t="n">
        <v>1</v>
      </c>
    </row>
    <row r="169045">
      <c r="A169045" t="inlineStr">
        <is>
          <t>windsover</t>
        </is>
      </c>
      <c r="B169045" t="n">
        <v>1</v>
      </c>
    </row>
    <row r="169046">
      <c r="A169046" t="inlineStr">
        <is>
          <t>nevercomebysidewalk</t>
        </is>
      </c>
      <c r="B169046" t="n">
        <v>1</v>
      </c>
    </row>
    <row r="169047">
      <c r="A169047" t="inlineStr">
        <is>
          <t>cstbrakes</t>
        </is>
      </c>
      <c r="B169047" t="n">
        <v>1</v>
      </c>
    </row>
    <row r="169048">
      <c r="A169048" t="inlineStr">
        <is>
          <t>upscomesome</t>
        </is>
      </c>
      <c r="B169048" t="n">
        <v>1</v>
      </c>
    </row>
    <row r="169049">
      <c r="A169049" t="inlineStr">
        <is>
          <t>dormaphobia</t>
        </is>
      </c>
      <c r="B169049" t="n">
        <v>1</v>
      </c>
    </row>
    <row r="169050">
      <c r="A169050" t="inlineStr">
        <is>
          <t>nbg4p3</t>
        </is>
      </c>
      <c r="B169050" t="n">
        <v>1</v>
      </c>
    </row>
    <row r="169051">
      <c r="A169051" t="inlineStr">
        <is>
          <t>lotterybox</t>
        </is>
      </c>
      <c r="B169051" t="n">
        <v>1</v>
      </c>
    </row>
    <row r="169052">
      <c r="A169052" t="inlineStr">
        <is>
          <t>bugstream</t>
        </is>
      </c>
      <c r="B169052" t="n">
        <v>1</v>
      </c>
    </row>
    <row r="169053">
      <c r="A169053" t="inlineStr">
        <is>
          <t>jonolla</t>
        </is>
      </c>
      <c r="B169053" t="n">
        <v>1</v>
      </c>
    </row>
    <row r="169054">
      <c r="A169054" t="inlineStr">
        <is>
          <t>badbs</t>
        </is>
      </c>
      <c r="B169054" t="n">
        <v>1</v>
      </c>
    </row>
    <row r="169055">
      <c r="A169055" t="inlineStr">
        <is>
          <t>conceptdev</t>
        </is>
      </c>
      <c r="B169055" t="n">
        <v>1</v>
      </c>
    </row>
    <row r="169056">
      <c r="A169056" t="inlineStr">
        <is>
          <t>ubuntujessie</t>
        </is>
      </c>
      <c r="B169056" t="n">
        <v>1</v>
      </c>
    </row>
    <row r="169057">
      <c r="A169057" t="inlineStr">
        <is>
          <t>methinology</t>
        </is>
      </c>
      <c r="B169057" t="n">
        <v>1</v>
      </c>
    </row>
    <row r="169058">
      <c r="A169058" t="inlineStr">
        <is>
          <t>observerother</t>
        </is>
      </c>
      <c r="B169058" t="n">
        <v>1</v>
      </c>
    </row>
    <row r="169059">
      <c r="A169059" t="inlineStr">
        <is>
          <t>athemerica11</t>
        </is>
      </c>
      <c r="B169059" t="n">
        <v>1</v>
      </c>
    </row>
    <row r="169060">
      <c r="A169060" t="inlineStr">
        <is>
          <t>geographicallocational</t>
        </is>
      </c>
      <c r="B169060" t="n">
        <v>1</v>
      </c>
    </row>
    <row r="169061">
      <c r="A169061" t="inlineStr">
        <is>
          <t>nyngamer</t>
        </is>
      </c>
      <c r="B169061" t="n">
        <v>1</v>
      </c>
    </row>
    <row r="169062">
      <c r="A169062" t="inlineStr">
        <is>
          <t>knowretrofit</t>
        </is>
      </c>
      <c r="B169062" t="n">
        <v>1</v>
      </c>
    </row>
    <row r="169063">
      <c r="A169063" t="inlineStr">
        <is>
          <t>ordeath</t>
        </is>
      </c>
      <c r="B169063" t="n">
        <v>1</v>
      </c>
    </row>
    <row r="169064">
      <c r="A169064" t="inlineStr">
        <is>
          <t>abstract_id330386</t>
        </is>
      </c>
      <c r="B169064" t="n">
        <v>1</v>
      </c>
    </row>
    <row r="169065">
      <c r="A169065" t="inlineStr">
        <is>
          <t>nearers</t>
        </is>
      </c>
      <c r="B169065" t="n">
        <v>2</v>
      </c>
    </row>
    <row r="169066">
      <c r="A169066" t="inlineStr">
        <is>
          <t>technians</t>
        </is>
      </c>
      <c r="B169066" t="n">
        <v>2</v>
      </c>
    </row>
    <row r="169067">
      <c r="A169067" t="inlineStr">
        <is>
          <t>caphilosophierenew</t>
        </is>
      </c>
      <c r="B169067" t="n">
        <v>1</v>
      </c>
    </row>
    <row r="169068">
      <c r="A169068" t="inlineStr">
        <is>
          <t>miackryreic</t>
        </is>
      </c>
      <c r="B169068" t="n">
        <v>1</v>
      </c>
    </row>
    <row r="169069">
      <c r="A169069" t="inlineStr">
        <is>
          <t>biostats</t>
        </is>
      </c>
      <c r="B169069" t="n">
        <v>2</v>
      </c>
    </row>
    <row r="169070">
      <c r="A169070" t="inlineStr">
        <is>
          <t>posfism</t>
        </is>
      </c>
      <c r="B169070" t="n">
        <v>1</v>
      </c>
    </row>
    <row r="169071">
      <c r="A169071" t="inlineStr">
        <is>
          <t>xxx5</t>
        </is>
      </c>
      <c r="B169071" t="n">
        <v>2</v>
      </c>
    </row>
    <row r="169072">
      <c r="A169072" t="inlineStr">
        <is>
          <t>interlzential</t>
        </is>
      </c>
      <c r="B169072" t="n">
        <v>1</v>
      </c>
    </row>
    <row r="169073">
      <c r="A169073" t="inlineStr">
        <is>
          <t>topics–−</t>
        </is>
      </c>
      <c r="B169073" t="n">
        <v>1</v>
      </c>
    </row>
    <row r="169074">
      <c r="A169074" t="inlineStr">
        <is>
          <t>−−¶¶</t>
        </is>
      </c>
      <c r="B169074" t="n">
        <v>1</v>
      </c>
    </row>
    <row r="169075">
      <c r="A169075" t="inlineStr">
        <is>
          <t>below–−¶</t>
        </is>
      </c>
      <c r="B169075" t="n">
        <v>1</v>
      </c>
    </row>
    <row r="169076">
      <c r="A169076" t="inlineStr">
        <is>
          <t>‑‑‐keyboard</t>
        </is>
      </c>
      <c r="B169076" t="n">
        <v>1</v>
      </c>
    </row>
    <row r="169077">
      <c r="A169077" t="inlineStr">
        <is>
          <t>name恐</t>
        </is>
      </c>
      <c r="B169077" t="n">
        <v>1</v>
      </c>
    </row>
    <row r="169078">
      <c r="A169078" t="inlineStr">
        <is>
          <t>maximum–−¶</t>
        </is>
      </c>
      <c r="B169078" t="n">
        <v>1</v>
      </c>
    </row>
    <row r="169079">
      <c r="A169079" t="inlineStr">
        <is>
          <t>takeuntotaken</t>
        </is>
      </c>
      <c r="B169079" t="n">
        <v>1</v>
      </c>
    </row>
    <row r="169080">
      <c r="A169080" t="inlineStr">
        <is>
          <t>offlaw</t>
        </is>
      </c>
      <c r="B169080" t="n">
        <v>2</v>
      </c>
    </row>
    <row r="169081">
      <c r="A169081" t="inlineStr">
        <is>
          <t>transcription–</t>
        </is>
      </c>
      <c r="B169081" t="n">
        <v>1</v>
      </c>
    </row>
    <row r="169082">
      <c r="A169082" t="inlineStr">
        <is>
          <t>transmission–−−</t>
        </is>
      </c>
      <c r="B169082" t="n">
        <v>1</v>
      </c>
    </row>
    <row r="169083">
      <c r="A169083" t="inlineStr">
        <is>
          <t>problemboarddescription3keyboard</t>
        </is>
      </c>
      <c r="B169083" t="n">
        <v>1</v>
      </c>
    </row>
    <row r="169084">
      <c r="A169084" t="inlineStr">
        <is>
          <t>banner–</t>
        </is>
      </c>
      <c r="B169084" t="n">
        <v>1</v>
      </c>
    </row>
    <row r="169085">
      <c r="A169085" t="inlineStr">
        <is>
          <t>radioplaymac</t>
        </is>
      </c>
      <c r="B169085" t="n">
        <v>1</v>
      </c>
    </row>
    <row r="169086">
      <c r="A169086" t="inlineStr">
        <is>
          <t>content–−−¶</t>
        </is>
      </c>
      <c r="B169086" t="n">
        <v>1</v>
      </c>
    </row>
    <row r="169087">
      <c r="A169087" t="inlineStr">
        <is>
          <t>content–−</t>
        </is>
      </c>
      <c r="B169087" t="n">
        <v>1</v>
      </c>
    </row>
    <row r="169088">
      <c r="A169088" t="inlineStr">
        <is>
          <t>radigs</t>
        </is>
      </c>
      <c r="B169088" t="n">
        <v>1</v>
      </c>
    </row>
    <row r="169089">
      <c r="A169089" t="inlineStr">
        <is>
          <t>fingers–−−¶</t>
        </is>
      </c>
      <c r="B169089" t="n">
        <v>1</v>
      </c>
    </row>
    <row r="169090">
      <c r="A169090" t="inlineStr">
        <is>
          <t>audioeffect</t>
        </is>
      </c>
      <c r="B169090" t="n">
        <v>2</v>
      </c>
    </row>
    <row r="169091">
      <c r="A169091" t="inlineStr">
        <is>
          <t>governmentactuation</t>
        </is>
      </c>
      <c r="B169091" t="n">
        <v>1</v>
      </c>
    </row>
    <row r="169092">
      <c r="A169092" t="inlineStr">
        <is>
          <t>powerrestrainingstate</t>
        </is>
      </c>
      <c r="B169092" t="n">
        <v>1</v>
      </c>
    </row>
    <row r="169093">
      <c r="A169093" t="inlineStr">
        <is>
          <t>below–−¶¶</t>
        </is>
      </c>
      <c r="B169093" t="n">
        <v>1</v>
      </c>
    </row>
    <row r="169094">
      <c r="A169094" t="inlineStr">
        <is>
          <t>−−</t>
        </is>
      </c>
      <c r="B169094" t="n">
        <v>1</v>
      </c>
    </row>
    <row r="169095">
      <c r="A169095" t="inlineStr">
        <is>
          <t>fingers−−¶</t>
        </is>
      </c>
      <c r="B169095" t="n">
        <v>1</v>
      </c>
    </row>
    <row r="169096">
      <c r="A169096" t="inlineStr">
        <is>
          <t>facter7</t>
        </is>
      </c>
      <c r="B169096" t="n">
        <v>1</v>
      </c>
    </row>
    <row r="169097">
      <c r="A169097" t="inlineStr">
        <is>
          <t>tuscaster</t>
        </is>
      </c>
      <c r="B169097" t="n">
        <v>1</v>
      </c>
    </row>
    <row r="169098">
      <c r="A169098" t="inlineStr">
        <is>
          <t>switch9</t>
        </is>
      </c>
      <c r="B169098" t="n">
        <v>1</v>
      </c>
    </row>
    <row r="169099">
      <c r="A169099" t="inlineStr">
        <is>
          <t>iiinstruction</t>
        </is>
      </c>
      <c r="B169099" t="n">
        <v>1</v>
      </c>
    </row>
    <row r="169100">
      <c r="A169100" t="inlineStr">
        <is>
          <t>endlocal</t>
        </is>
      </c>
      <c r="B169100" t="n">
        <v>2</v>
      </c>
    </row>
    <row r="169101">
      <c r="A169101" t="inlineStr">
        <is>
          <t>forth3</t>
        </is>
      </c>
      <c r="B169101" t="n">
        <v>1</v>
      </c>
    </row>
    <row r="169102">
      <c r="A169102" t="inlineStr">
        <is>
          <t>blubbered</t>
        </is>
      </c>
      <c r="B169102" t="n">
        <v>1</v>
      </c>
    </row>
    <row r="169103">
      <c r="A169103" t="inlineStr">
        <is>
          <t>elfhouet</t>
        </is>
      </c>
      <c r="B169103" t="n">
        <v>1</v>
      </c>
    </row>
    <row r="169104">
      <c r="A169104" t="inlineStr">
        <is>
          <t>consumaman</t>
        </is>
      </c>
      <c r="B169104" t="n">
        <v>1</v>
      </c>
    </row>
    <row r="169105">
      <c r="A169105" t="inlineStr">
        <is>
          <t>gdny</t>
        </is>
      </c>
      <c r="B169105" t="n">
        <v>1</v>
      </c>
    </row>
    <row r="169106">
      <c r="A169106" t="inlineStr">
        <is>
          <t>clemsyastan03</t>
        </is>
      </c>
      <c r="B169106" t="n">
        <v>1</v>
      </c>
    </row>
    <row r="169107">
      <c r="A169107" t="inlineStr">
        <is>
          <t>atronalpha</t>
        </is>
      </c>
      <c r="B169107" t="n">
        <v>1</v>
      </c>
    </row>
    <row r="169108">
      <c r="A169108" t="inlineStr">
        <is>
          <t>flitwurst</t>
        </is>
      </c>
      <c r="B169108" t="n">
        <v>1</v>
      </c>
    </row>
    <row r="169109">
      <c r="A169109" t="inlineStr">
        <is>
          <t>glasscase</t>
        </is>
      </c>
      <c r="B169109" t="n">
        <v>1</v>
      </c>
    </row>
    <row r="169110">
      <c r="A169110" t="inlineStr">
        <is>
          <t>monsterd</t>
        </is>
      </c>
      <c r="B169110" t="n">
        <v>2</v>
      </c>
    </row>
    <row r="169111">
      <c r="A169111" t="inlineStr">
        <is>
          <t>partiallytransgender</t>
        </is>
      </c>
      <c r="B169111" t="n">
        <v>1</v>
      </c>
    </row>
    <row r="169112">
      <c r="A169112" t="inlineStr">
        <is>
          <t>stonenyva</t>
        </is>
      </c>
      <c r="B169112" t="n">
        <v>1</v>
      </c>
    </row>
    <row r="169113">
      <c r="A169113" t="inlineStr">
        <is>
          <t>lindopederina</t>
        </is>
      </c>
      <c r="B169113" t="n">
        <v>1</v>
      </c>
    </row>
    <row r="169114">
      <c r="A169114" t="inlineStr">
        <is>
          <t>northypenn</t>
        </is>
      </c>
      <c r="B169114" t="n">
        <v>1</v>
      </c>
    </row>
    <row r="169115">
      <c r="A169115" t="inlineStr">
        <is>
          <t>appelinos</t>
        </is>
      </c>
      <c r="B169115" t="n">
        <v>1</v>
      </c>
    </row>
    <row r="169116">
      <c r="A169116" t="inlineStr">
        <is>
          <t>tobin–skin</t>
        </is>
      </c>
      <c r="B169116" t="n">
        <v>1</v>
      </c>
    </row>
    <row r="169117">
      <c r="A169117" t="inlineStr">
        <is>
          <t>chadwick–art</t>
        </is>
      </c>
      <c r="B169117" t="n">
        <v>1</v>
      </c>
    </row>
    <row r="169118">
      <c r="A169118" t="inlineStr">
        <is>
          <t>lara–donor</t>
        </is>
      </c>
      <c r="B169118" t="n">
        <v>1</v>
      </c>
    </row>
    <row r="169119">
      <c r="A169119" t="inlineStr">
        <is>
          <t>comclara</t>
        </is>
      </c>
      <c r="B169119" t="n">
        <v>1</v>
      </c>
    </row>
    <row r="169120">
      <c r="A169120" t="inlineStr">
        <is>
          <t>tvasia</t>
        </is>
      </c>
      <c r="B169120" t="n">
        <v>1</v>
      </c>
    </row>
    <row r="169121">
      <c r="A169121" t="inlineStr">
        <is>
          <t>tobin–storage</t>
        </is>
      </c>
      <c r="B169121" t="n">
        <v>1</v>
      </c>
    </row>
    <row r="169122">
      <c r="A169122" t="inlineStr">
        <is>
          <t>httpparcelsserver</t>
        </is>
      </c>
      <c r="B169122" t="n">
        <v>1</v>
      </c>
    </row>
    <row r="169123">
      <c r="A169123" t="inlineStr">
        <is>
          <t>lara–facebook</t>
        </is>
      </c>
      <c r="B169123" t="n">
        <v>1</v>
      </c>
    </row>
    <row r="169124">
      <c r="A169124" t="inlineStr">
        <is>
          <t>com2015229nouveau</t>
        </is>
      </c>
      <c r="B169124" t="n">
        <v>1</v>
      </c>
    </row>
    <row r="169125">
      <c r="A169125" t="inlineStr">
        <is>
          <t>0–javascript</t>
        </is>
      </c>
      <c r="B169125" t="n">
        <v>1</v>
      </c>
    </row>
    <row r="169126">
      <c r="A169126" t="inlineStr">
        <is>
          <t>httpchblog</t>
        </is>
      </c>
      <c r="B169126" t="n">
        <v>1</v>
      </c>
    </row>
    <row r="169127">
      <c r="A169127" t="inlineStr">
        <is>
          <t>choi–backspace</t>
        </is>
      </c>
      <c r="B169127" t="n">
        <v>1</v>
      </c>
    </row>
    <row r="169128">
      <c r="A169128" t="inlineStr">
        <is>
          <t>forrische</t>
        </is>
      </c>
      <c r="B169128" t="n">
        <v>1</v>
      </c>
    </row>
    <row r="169129">
      <c r="A169129" t="inlineStr">
        <is>
          <t>navic</t>
        </is>
      </c>
      <c r="B169129" t="n">
        <v>2</v>
      </c>
    </row>
    <row r="169130">
      <c r="A169130" t="inlineStr">
        <is>
          <t>maurinos</t>
        </is>
      </c>
      <c r="B169130" t="n">
        <v>1</v>
      </c>
    </row>
    <row r="169131">
      <c r="A169131" t="inlineStr">
        <is>
          <t>tightlinemen</t>
        </is>
      </c>
      <c r="B169131" t="n">
        <v>1</v>
      </c>
    </row>
    <row r="169132">
      <c r="A169132" t="inlineStr">
        <is>
          <t>midde</t>
        </is>
      </c>
      <c r="B169132" t="n">
        <v>2</v>
      </c>
    </row>
    <row r="169133">
      <c r="A169133" t="inlineStr">
        <is>
          <t>debmed</t>
        </is>
      </c>
      <c r="B169133" t="n">
        <v>1</v>
      </c>
    </row>
    <row r="169134">
      <c r="A169134" t="inlineStr">
        <is>
          <t>heathead</t>
        </is>
      </c>
      <c r="B169134" t="n">
        <v>1</v>
      </c>
    </row>
    <row r="169135">
      <c r="A169135" t="inlineStr">
        <is>
          <t>vajradhiki</t>
        </is>
      </c>
      <c r="B169135" t="n">
        <v>1</v>
      </c>
    </row>
    <row r="169136">
      <c r="A169136" t="inlineStr">
        <is>
          <t>boldant</t>
        </is>
      </c>
      <c r="B169136" t="n">
        <v>1</v>
      </c>
    </row>
    <row r="169137">
      <c r="A169137" t="inlineStr">
        <is>
          <t>hindochi</t>
        </is>
      </c>
      <c r="B169137" t="n">
        <v>1</v>
      </c>
    </row>
    <row r="169138">
      <c r="A169138" t="inlineStr">
        <is>
          <t>peutereville</t>
        </is>
      </c>
      <c r="B169138" t="n">
        <v>1</v>
      </c>
    </row>
    <row r="169139">
      <c r="A169139" t="inlineStr">
        <is>
          <t>cubasaray</t>
        </is>
      </c>
      <c r="B169139" t="n">
        <v>1</v>
      </c>
    </row>
    <row r="169140">
      <c r="A169140" t="inlineStr">
        <is>
          <t>crotering</t>
        </is>
      </c>
      <c r="B169140" t="n">
        <v>1</v>
      </c>
    </row>
    <row r="169141">
      <c r="A169141" t="inlineStr">
        <is>
          <t>afógra</t>
        </is>
      </c>
      <c r="B169141" t="n">
        <v>1</v>
      </c>
    </row>
    <row r="169142">
      <c r="A169142" t="inlineStr">
        <is>
          <t>eesseration</t>
        </is>
      </c>
      <c r="B169142" t="n">
        <v>1</v>
      </c>
    </row>
    <row r="169143">
      <c r="A169143" t="inlineStr">
        <is>
          <t>dancinie</t>
        </is>
      </c>
      <c r="B169143" t="n">
        <v>1</v>
      </c>
    </row>
    <row r="169144">
      <c r="A169144" t="inlineStr">
        <is>
          <t>erillon</t>
        </is>
      </c>
      <c r="B169144" t="n">
        <v>1</v>
      </c>
    </row>
    <row r="169145">
      <c r="A169145" t="inlineStr">
        <is>
          <t>tallige</t>
        </is>
      </c>
      <c r="B169145" t="n">
        <v>1</v>
      </c>
    </row>
    <row r="169146">
      <c r="A169146" t="inlineStr">
        <is>
          <t>banein</t>
        </is>
      </c>
      <c r="B169146" t="n">
        <v>1</v>
      </c>
    </row>
    <row r="169147">
      <c r="A169147" t="inlineStr">
        <is>
          <t>vislines</t>
        </is>
      </c>
      <c r="B169147" t="n">
        <v>2</v>
      </c>
    </row>
    <row r="169148">
      <c r="A169148" t="inlineStr">
        <is>
          <t>kakada</t>
        </is>
      </c>
      <c r="B169148" t="n">
        <v>1</v>
      </c>
    </row>
    <row r="169149">
      <c r="A169149" t="inlineStr">
        <is>
          <t>kaleis</t>
        </is>
      </c>
      <c r="B169149" t="n">
        <v>2</v>
      </c>
    </row>
    <row r="169150">
      <c r="A169150" t="inlineStr">
        <is>
          <t>millimius</t>
        </is>
      </c>
      <c r="B169150" t="n">
        <v>1</v>
      </c>
    </row>
    <row r="169151">
      <c r="A169151" t="inlineStr">
        <is>
          <t>robouette</t>
        </is>
      </c>
      <c r="B169151" t="n">
        <v>1</v>
      </c>
    </row>
    <row r="169152">
      <c r="A169152" t="inlineStr">
        <is>
          <t>elgerwood</t>
        </is>
      </c>
      <c r="B169152" t="n">
        <v>1</v>
      </c>
    </row>
    <row r="169153">
      <c r="A169153" t="inlineStr">
        <is>
          <t>regnitium</t>
        </is>
      </c>
      <c r="B169153" t="n">
        <v>1</v>
      </c>
    </row>
    <row r="169154">
      <c r="A169154" t="inlineStr">
        <is>
          <t>syburn</t>
        </is>
      </c>
      <c r="B169154" t="n">
        <v>1</v>
      </c>
    </row>
    <row r="169155">
      <c r="A169155" t="inlineStr">
        <is>
          <t>prednd</t>
        </is>
      </c>
      <c r="B169155" t="n">
        <v>1</v>
      </c>
    </row>
    <row r="169156">
      <c r="A169156" t="inlineStr">
        <is>
          <t>werchow</t>
        </is>
      </c>
      <c r="B169156" t="n">
        <v>1</v>
      </c>
    </row>
    <row r="169157">
      <c r="A169157" t="inlineStr">
        <is>
          <t>tenezella</t>
        </is>
      </c>
      <c r="B169157" t="n">
        <v>1</v>
      </c>
    </row>
    <row r="169158">
      <c r="A169158" t="inlineStr">
        <is>
          <t>critibles</t>
        </is>
      </c>
      <c r="B169158" t="n">
        <v>1</v>
      </c>
    </row>
    <row r="169159">
      <c r="A169159" t="inlineStr">
        <is>
          <t>trump​</t>
        </is>
      </c>
      <c r="B169159" t="n">
        <v>1</v>
      </c>
    </row>
    <row r="169160">
      <c r="A169160" t="inlineStr">
        <is>
          <t>tennango</t>
        </is>
      </c>
      <c r="B169160" t="n">
        <v>1</v>
      </c>
    </row>
    <row r="169161">
      <c r="A169161" t="inlineStr">
        <is>
          <t>petrolean</t>
        </is>
      </c>
      <c r="B169161" t="n">
        <v>1</v>
      </c>
    </row>
    <row r="169162">
      <c r="A169162" t="inlineStr">
        <is>
          <t>bergston</t>
        </is>
      </c>
      <c r="B169162" t="n">
        <v>1</v>
      </c>
    </row>
    <row r="169163">
      <c r="A169163" t="inlineStr">
        <is>
          <t>bronided</t>
        </is>
      </c>
      <c r="B169163" t="n">
        <v>1</v>
      </c>
    </row>
    <row r="169164">
      <c r="A169164" t="inlineStr">
        <is>
          <t>lycoglossian</t>
        </is>
      </c>
      <c r="B169164" t="n">
        <v>1</v>
      </c>
    </row>
    <row r="169165">
      <c r="A169165" t="inlineStr">
        <is>
          <t>jeester</t>
        </is>
      </c>
      <c r="B169165" t="n">
        <v>1</v>
      </c>
    </row>
    <row r="169166">
      <c r="A169166" t="inlineStr">
        <is>
          <t>ichwahrendenburg</t>
        </is>
      </c>
      <c r="B169166" t="n">
        <v>1</v>
      </c>
    </row>
    <row r="169167">
      <c r="A169167" t="inlineStr">
        <is>
          <t>slavel</t>
        </is>
      </c>
      <c r="B169167" t="n">
        <v>2</v>
      </c>
    </row>
    <row r="169168">
      <c r="A169168" t="inlineStr">
        <is>
          <t>characters—the</t>
        </is>
      </c>
      <c r="B169168" t="n">
        <v>6</v>
      </c>
    </row>
    <row r="169169">
      <c r="A169169" t="inlineStr">
        <is>
          <t>unconscioused</t>
        </is>
      </c>
      <c r="B169169" t="n">
        <v>1</v>
      </c>
    </row>
    <row r="169170">
      <c r="A169170" t="inlineStr">
        <is>
          <t>dropewalking</t>
        </is>
      </c>
      <c r="B169170" t="n">
        <v>1</v>
      </c>
    </row>
    <row r="169171">
      <c r="A169171" t="inlineStr">
        <is>
          <t>qesental</t>
        </is>
      </c>
      <c r="B169171" t="n">
        <v>1</v>
      </c>
    </row>
    <row r="169172">
      <c r="A169172" t="inlineStr">
        <is>
          <t>widewrt</t>
        </is>
      </c>
      <c r="B169172" t="n">
        <v>1</v>
      </c>
    </row>
    <row r="169173">
      <c r="A169173" t="inlineStr">
        <is>
          <t>encuodors</t>
        </is>
      </c>
      <c r="B169173" t="n">
        <v>1</v>
      </c>
    </row>
    <row r="169174">
      <c r="A169174" t="inlineStr">
        <is>
          <t>twatti</t>
        </is>
      </c>
      <c r="B169174" t="n">
        <v>1</v>
      </c>
    </row>
    <row r="169175">
      <c r="A169175" t="inlineStr">
        <is>
          <t>fishmules</t>
        </is>
      </c>
      <c r="B169175" t="n">
        <v>1</v>
      </c>
    </row>
    <row r="169176">
      <c r="A169176" t="inlineStr">
        <is>
          <t>kaeans</t>
        </is>
      </c>
      <c r="B169176" t="n">
        <v>1</v>
      </c>
    </row>
    <row r="169177">
      <c r="A169177" t="inlineStr">
        <is>
          <t>mansgate</t>
        </is>
      </c>
      <c r="B169177" t="n">
        <v>1</v>
      </c>
    </row>
    <row r="169178">
      <c r="A169178" t="inlineStr">
        <is>
          <t>1884162</t>
        </is>
      </c>
      <c r="B169178" t="n">
        <v>1</v>
      </c>
    </row>
    <row r="169179">
      <c r="A169179" t="inlineStr">
        <is>
          <t>1893209</t>
        </is>
      </c>
      <c r="B169179" t="n">
        <v>1</v>
      </c>
    </row>
    <row r="169180">
      <c r="A169180" t="inlineStr">
        <is>
          <t>dragoncollege</t>
        </is>
      </c>
      <c r="B169180" t="n">
        <v>1</v>
      </c>
    </row>
    <row r="169181">
      <c r="A169181" t="inlineStr">
        <is>
          <t>20121019</t>
        </is>
      </c>
      <c r="B169181" t="n">
        <v>1</v>
      </c>
    </row>
    <row r="169182">
      <c r="A169182" t="inlineStr">
        <is>
          <t>20150829</t>
        </is>
      </c>
      <c r="B169182" t="n">
        <v>1</v>
      </c>
    </row>
    <row r="169183">
      <c r="A169183" t="inlineStr">
        <is>
          <t>20130429</t>
        </is>
      </c>
      <c r="B169183" t="n">
        <v>1</v>
      </c>
    </row>
    <row r="169184">
      <c r="A169184" t="inlineStr">
        <is>
          <t>ggundam</t>
        </is>
      </c>
      <c r="B169184" t="n">
        <v>1</v>
      </c>
    </row>
    <row r="169185">
      <c r="A169185" t="inlineStr">
        <is>
          <t>20160731</t>
        </is>
      </c>
      <c r="B169185" t="n">
        <v>1</v>
      </c>
    </row>
    <row r="169186">
      <c r="A169186" t="inlineStr">
        <is>
          <t>1611171</t>
        </is>
      </c>
      <c r="B169186" t="n">
        <v>1</v>
      </c>
    </row>
    <row r="169187">
      <c r="A169187" t="inlineStr">
        <is>
          <t>1872336</t>
        </is>
      </c>
      <c r="B169187" t="n">
        <v>1</v>
      </c>
    </row>
    <row r="169188">
      <c r="A169188" t="inlineStr">
        <is>
          <t>1948593</t>
        </is>
      </c>
      <c r="B169188" t="n">
        <v>1</v>
      </c>
    </row>
    <row r="169189">
      <c r="A169189" t="inlineStr">
        <is>
          <t>20130222</t>
        </is>
      </c>
      <c r="B169189" t="n">
        <v>1</v>
      </c>
    </row>
    <row r="169190">
      <c r="A169190" t="inlineStr">
        <is>
          <t>189240</t>
        </is>
      </c>
      <c r="B169190" t="n">
        <v>1</v>
      </c>
    </row>
    <row r="169191">
      <c r="A169191" t="inlineStr">
        <is>
          <t>20121519</t>
        </is>
      </c>
      <c r="B169191" t="n">
        <v>1</v>
      </c>
    </row>
    <row r="169192">
      <c r="A169192" t="inlineStr">
        <is>
          <t>20121229</t>
        </is>
      </c>
      <c r="B169192" t="n">
        <v>1</v>
      </c>
    </row>
    <row r="169193">
      <c r="A169193" t="inlineStr">
        <is>
          <t>161123</t>
        </is>
      </c>
      <c r="B169193" t="n">
        <v>1</v>
      </c>
    </row>
    <row r="169194">
      <c r="A169194" t="inlineStr">
        <is>
          <t>1166148</t>
        </is>
      </c>
      <c r="B169194" t="n">
        <v>1</v>
      </c>
    </row>
    <row r="169195">
      <c r="A169195" t="inlineStr">
        <is>
          <t>1542217</t>
        </is>
      </c>
      <c r="B169195" t="n">
        <v>1</v>
      </c>
    </row>
    <row r="169196">
      <c r="A169196" t="inlineStr">
        <is>
          <t>19941216</t>
        </is>
      </c>
      <c r="B169196" t="n">
        <v>1</v>
      </c>
    </row>
    <row r="169197">
      <c r="A169197" t="inlineStr">
        <is>
          <t>gatagers</t>
        </is>
      </c>
      <c r="B169197" t="n">
        <v>1</v>
      </c>
    </row>
    <row r="169198">
      <c r="A169198" t="inlineStr">
        <is>
          <t>1887118</t>
        </is>
      </c>
      <c r="B169198" t="n">
        <v>1</v>
      </c>
    </row>
    <row r="169199">
      <c r="A169199" t="inlineStr">
        <is>
          <t>875746</t>
        </is>
      </c>
      <c r="B169199" t="n">
        <v>1</v>
      </c>
    </row>
    <row r="169200">
      <c r="A169200" t="inlineStr">
        <is>
          <t>1542019</t>
        </is>
      </c>
      <c r="B169200" t="n">
        <v>1</v>
      </c>
    </row>
    <row r="169201">
      <c r="A169201" t="inlineStr">
        <is>
          <t>2280332</t>
        </is>
      </c>
      <c r="B169201" t="n">
        <v>1</v>
      </c>
    </row>
    <row r="169202">
      <c r="A169202" t="inlineStr">
        <is>
          <t>879319</t>
        </is>
      </c>
      <c r="B169202" t="n">
        <v>1</v>
      </c>
    </row>
    <row r="169203">
      <c r="A169203" t="inlineStr">
        <is>
          <t>877816</t>
        </is>
      </c>
      <c r="B169203" t="n">
        <v>1</v>
      </c>
    </row>
    <row r="169204">
      <c r="A169204" t="inlineStr">
        <is>
          <t>voiceandspell</t>
        </is>
      </c>
      <c r="B169204" t="n">
        <v>1</v>
      </c>
    </row>
    <row r="169205">
      <c r="A169205" t="inlineStr">
        <is>
          <t>loopsmen</t>
        </is>
      </c>
      <c r="B169205" t="n">
        <v>1</v>
      </c>
    </row>
    <row r="169206">
      <c r="A169206" t="inlineStr">
        <is>
          <t>20070908</t>
        </is>
      </c>
      <c r="B169206" t="n">
        <v>1</v>
      </c>
    </row>
    <row r="169207">
      <c r="A169207" t="inlineStr">
        <is>
          <t>1948413</t>
        </is>
      </c>
      <c r="B169207" t="n">
        <v>1</v>
      </c>
    </row>
    <row r="169208">
      <c r="A169208" t="inlineStr">
        <is>
          <t>20131019</t>
        </is>
      </c>
      <c r="B169208" t="n">
        <v>1</v>
      </c>
    </row>
    <row r="169209">
      <c r="A169209" t="inlineStr">
        <is>
          <t>robehicks</t>
        </is>
      </c>
      <c r="B169209" t="n">
        <v>1</v>
      </c>
    </row>
    <row r="169210">
      <c r="A169210" t="inlineStr">
        <is>
          <t>1522149</t>
        </is>
      </c>
      <c r="B169210" t="n">
        <v>1</v>
      </c>
    </row>
    <row r="169211">
      <c r="A169211" t="inlineStr">
        <is>
          <t>1499362</t>
        </is>
      </c>
      <c r="B169211" t="n">
        <v>1</v>
      </c>
    </row>
    <row r="169212">
      <c r="A169212" t="inlineStr">
        <is>
          <t>8548655</t>
        </is>
      </c>
      <c r="B169212" t="n">
        <v>1</v>
      </c>
    </row>
    <row r="169213">
      <c r="A169213" t="inlineStr">
        <is>
          <t>1540896</t>
        </is>
      </c>
      <c r="B169213" t="n">
        <v>1</v>
      </c>
    </row>
    <row r="169214">
      <c r="A169214" t="inlineStr">
        <is>
          <t>1891103</t>
        </is>
      </c>
      <c r="B169214" t="n">
        <v>1</v>
      </c>
    </row>
    <row r="169215">
      <c r="A169215" t="inlineStr">
        <is>
          <t>sharlancer</t>
        </is>
      </c>
      <c r="B169215" t="n">
        <v>1</v>
      </c>
    </row>
    <row r="169216">
      <c r="A169216" t="inlineStr">
        <is>
          <t>grabsreach</t>
        </is>
      </c>
      <c r="B169216" t="n">
        <v>1</v>
      </c>
    </row>
    <row r="169217">
      <c r="A169217" t="inlineStr">
        <is>
          <t>1539006</t>
        </is>
      </c>
      <c r="B169217" t="n">
        <v>1</v>
      </c>
    </row>
    <row r="169218">
      <c r="A169218" t="inlineStr">
        <is>
          <t>878013</t>
        </is>
      </c>
      <c r="B169218" t="n">
        <v>1</v>
      </c>
    </row>
    <row r="169219">
      <c r="A169219" t="inlineStr">
        <is>
          <t>1552302</t>
        </is>
      </c>
      <c r="B169219" t="n">
        <v>1</v>
      </c>
    </row>
    <row r="169220">
      <c r="A169220" t="inlineStr">
        <is>
          <t>johkana</t>
        </is>
      </c>
      <c r="B169220" t="n">
        <v>1</v>
      </c>
    </row>
    <row r="169221">
      <c r="A169221" t="inlineStr">
        <is>
          <t>850618</t>
        </is>
      </c>
      <c r="B169221" t="n">
        <v>1</v>
      </c>
    </row>
    <row r="169222">
      <c r="A169222" t="inlineStr">
        <is>
          <t>voicemoon</t>
        </is>
      </c>
      <c r="B169222" t="n">
        <v>1</v>
      </c>
    </row>
    <row r="169223">
      <c r="A169223" t="inlineStr">
        <is>
          <t>1542451</t>
        </is>
      </c>
      <c r="B169223" t="n">
        <v>1</v>
      </c>
    </row>
    <row r="169224">
      <c r="A169224" t="inlineStr">
        <is>
          <t>1948534</t>
        </is>
      </c>
      <c r="B169224" t="n">
        <v>1</v>
      </c>
    </row>
    <row r="169225">
      <c r="A169225" t="inlineStr">
        <is>
          <t>20150407</t>
        </is>
      </c>
      <c r="B169225" t="n">
        <v>1</v>
      </c>
    </row>
    <row r="169226">
      <c r="A169226" t="inlineStr">
        <is>
          <t>1893121</t>
        </is>
      </c>
      <c r="B169226" t="n">
        <v>1</v>
      </c>
    </row>
    <row r="169227">
      <c r="A169227" t="inlineStr">
        <is>
          <t>879798</t>
        </is>
      </c>
      <c r="B169227" t="n">
        <v>1</v>
      </c>
    </row>
    <row r="169228">
      <c r="A169228" t="inlineStr">
        <is>
          <t>449941</t>
        </is>
      </c>
      <c r="B169228" t="n">
        <v>1</v>
      </c>
    </row>
    <row r="169229">
      <c r="A169229" t="inlineStr">
        <is>
          <t>1548507</t>
        </is>
      </c>
      <c r="B169229" t="n">
        <v>1</v>
      </c>
    </row>
    <row r="169230">
      <c r="A169230" t="inlineStr">
        <is>
          <t>1554813</t>
        </is>
      </c>
      <c r="B169230" t="n">
        <v>1</v>
      </c>
    </row>
    <row r="169231">
      <c r="A169231" t="inlineStr">
        <is>
          <t>20130327</t>
        </is>
      </c>
      <c r="B169231" t="n">
        <v>1</v>
      </c>
    </row>
    <row r="169232">
      <c r="A169232" t="inlineStr">
        <is>
          <t>20120321</t>
        </is>
      </c>
      <c r="B169232" t="n">
        <v>1</v>
      </c>
    </row>
    <row r="169233">
      <c r="A169233" t="inlineStr">
        <is>
          <t>canyonsteams</t>
        </is>
      </c>
      <c r="B169233" t="n">
        <v>1</v>
      </c>
    </row>
    <row r="169234">
      <c r="A169234" t="inlineStr">
        <is>
          <t>1885696</t>
        </is>
      </c>
      <c r="B169234" t="n">
        <v>1</v>
      </c>
    </row>
    <row r="169235">
      <c r="A169235" t="inlineStr">
        <is>
          <t>20140224</t>
        </is>
      </c>
      <c r="B169235" t="n">
        <v>1</v>
      </c>
    </row>
    <row r="169236">
      <c r="A169236" t="inlineStr">
        <is>
          <t>1577013</t>
        </is>
      </c>
      <c r="B169236" t="n">
        <v>1</v>
      </c>
    </row>
    <row r="169237">
      <c r="A169237" t="inlineStr">
        <is>
          <t>20160130</t>
        </is>
      </c>
      <c r="B169237" t="n">
        <v>1</v>
      </c>
    </row>
    <row r="169238">
      <c r="A169238" t="inlineStr">
        <is>
          <t>20161019</t>
        </is>
      </c>
      <c r="B169238" t="n">
        <v>1</v>
      </c>
    </row>
    <row r="169239">
      <c r="A169239" t="inlineStr">
        <is>
          <t>20180815</t>
        </is>
      </c>
      <c r="B169239" t="n">
        <v>1</v>
      </c>
    </row>
    <row r="169240">
      <c r="A169240" t="inlineStr">
        <is>
          <t>878012</t>
        </is>
      </c>
      <c r="B169240" t="n">
        <v>1</v>
      </c>
    </row>
    <row r="169241">
      <c r="A169241" t="inlineStr">
        <is>
          <t>1895702</t>
        </is>
      </c>
      <c r="B169241" t="n">
        <v>1</v>
      </c>
    </row>
    <row r="169242">
      <c r="A169242" t="inlineStr">
        <is>
          <t>20150109</t>
        </is>
      </c>
      <c r="B169242" t="n">
        <v>1</v>
      </c>
    </row>
    <row r="169243">
      <c r="A169243" t="inlineStr">
        <is>
          <t>20110327</t>
        </is>
      </c>
      <c r="B169243" t="n">
        <v>1</v>
      </c>
    </row>
    <row r="169244">
      <c r="A169244" t="inlineStr">
        <is>
          <t>squirtbit</t>
        </is>
      </c>
      <c r="B169244" t="n">
        <v>1</v>
      </c>
    </row>
    <row r="169245">
      <c r="A169245" t="inlineStr">
        <is>
          <t>1521454</t>
        </is>
      </c>
      <c r="B169245" t="n">
        <v>1</v>
      </c>
    </row>
    <row r="169246">
      <c r="A169246" t="inlineStr">
        <is>
          <t>20120408</t>
        </is>
      </c>
      <c r="B169246" t="n">
        <v>1</v>
      </c>
    </row>
    <row r="169247">
      <c r="A169247" t="inlineStr">
        <is>
          <t>20160602</t>
        </is>
      </c>
      <c r="B169247" t="n">
        <v>1</v>
      </c>
    </row>
    <row r="169248">
      <c r="A169248" t="inlineStr">
        <is>
          <t>feneral</t>
        </is>
      </c>
      <c r="B169248" t="n">
        <v>2</v>
      </c>
    </row>
    <row r="169249">
      <c r="A169249" t="inlineStr">
        <is>
          <t>20050316</t>
        </is>
      </c>
      <c r="B169249" t="n">
        <v>1</v>
      </c>
    </row>
    <row r="169250">
      <c r="A169250" t="inlineStr">
        <is>
          <t>20150312</t>
        </is>
      </c>
      <c r="B169250" t="n">
        <v>1</v>
      </c>
    </row>
    <row r="169251">
      <c r="A169251" t="inlineStr">
        <is>
          <t>20150629</t>
        </is>
      </c>
      <c r="B169251" t="n">
        <v>1</v>
      </c>
    </row>
    <row r="169252">
      <c r="A169252" t="inlineStr">
        <is>
          <t>892607</t>
        </is>
      </c>
      <c r="B169252" t="n">
        <v>1</v>
      </c>
    </row>
    <row r="169253">
      <c r="A169253" t="inlineStr">
        <is>
          <t>870374</t>
        </is>
      </c>
      <c r="B169253" t="n">
        <v>1</v>
      </c>
    </row>
    <row r="169254">
      <c r="A169254" t="inlineStr">
        <is>
          <t>20180814</t>
        </is>
      </c>
      <c r="B169254" t="n">
        <v>1</v>
      </c>
    </row>
    <row r="169255">
      <c r="A169255" t="inlineStr">
        <is>
          <t>20140618</t>
        </is>
      </c>
      <c r="B169255" t="n">
        <v>1</v>
      </c>
    </row>
    <row r="169256">
      <c r="A169256" t="inlineStr">
        <is>
          <t>20130303</t>
        </is>
      </c>
      <c r="B169256" t="n">
        <v>1</v>
      </c>
    </row>
    <row r="169257">
      <c r="A169257" t="inlineStr">
        <is>
          <t>20150422</t>
        </is>
      </c>
      <c r="B169257" t="n">
        <v>1</v>
      </c>
    </row>
    <row r="169258">
      <c r="A169258" t="inlineStr">
        <is>
          <t>878014</t>
        </is>
      </c>
      <c r="B169258" t="n">
        <v>1</v>
      </c>
    </row>
    <row r="169259">
      <c r="A169259" t="inlineStr">
        <is>
          <t>1783321</t>
        </is>
      </c>
      <c r="B169259" t="n">
        <v>1</v>
      </c>
    </row>
    <row r="169260">
      <c r="A169260" t="inlineStr">
        <is>
          <t>20150108</t>
        </is>
      </c>
      <c r="B169260" t="n">
        <v>1</v>
      </c>
    </row>
    <row r="169261">
      <c r="A169261" t="inlineStr">
        <is>
          <t>devmage</t>
        </is>
      </c>
      <c r="B169261" t="n">
        <v>2</v>
      </c>
    </row>
    <row r="169262">
      <c r="A169262" t="inlineStr">
        <is>
          <t>20080822</t>
        </is>
      </c>
      <c r="B169262" t="n">
        <v>1</v>
      </c>
    </row>
    <row r="169263">
      <c r="A169263" t="inlineStr">
        <is>
          <t>andyes</t>
        </is>
      </c>
      <c r="B169263" t="n">
        <v>2</v>
      </c>
    </row>
    <row r="169264">
      <c r="A169264" t="inlineStr">
        <is>
          <t>stringproperty</t>
        </is>
      </c>
      <c r="B169264" t="n">
        <v>1</v>
      </c>
    </row>
    <row r="169265">
      <c r="A169265" t="inlineStr">
        <is>
          <t>opyllect</t>
        </is>
      </c>
      <c r="B169265" t="n">
        <v>1</v>
      </c>
    </row>
    <row r="169266">
      <c r="A169266" t="inlineStr">
        <is>
          <t>justdisplaying</t>
        </is>
      </c>
      <c r="B169266" t="n">
        <v>1</v>
      </c>
    </row>
    <row r="169267">
      <c r="A169267" t="inlineStr">
        <is>
          <t>fnopersoroawk</t>
        </is>
      </c>
      <c r="B169267" t="n">
        <v>1</v>
      </c>
    </row>
    <row r="169268">
      <c r="A169268" t="inlineStr">
        <is>
          <t>commentformatrecord</t>
        </is>
      </c>
      <c r="B169268" t="n">
        <v>1</v>
      </c>
    </row>
    <row r="169269">
      <c r="A169269" t="inlineStr">
        <is>
          <t>energifier</t>
        </is>
      </c>
      <c r="B169269" t="n">
        <v>1</v>
      </c>
    </row>
    <row r="169270">
      <c r="A169270" t="inlineStr">
        <is>
          <t>citereferenced</t>
        </is>
      </c>
      <c r="B169270" t="n">
        <v>1</v>
      </c>
    </row>
    <row r="169271">
      <c r="A169271" t="inlineStr">
        <is>
          <t>ebased</t>
        </is>
      </c>
      <c r="B169271" t="n">
        <v>1</v>
      </c>
    </row>
    <row r="169272">
      <c r="A169272" t="inlineStr">
        <is>
          <t>emaildefault</t>
        </is>
      </c>
      <c r="B169272" t="n">
        <v>1</v>
      </c>
    </row>
    <row r="169273">
      <c r="A169273" t="inlineStr">
        <is>
          <t>eleriotkin</t>
        </is>
      </c>
      <c r="B169273" t="n">
        <v>1</v>
      </c>
    </row>
    <row r="169274">
      <c r="A169274" t="inlineStr">
        <is>
          <t>elerion30505</t>
        </is>
      </c>
      <c r="B169274" t="n">
        <v>1</v>
      </c>
    </row>
    <row r="169275">
      <c r="A169275" t="inlineStr">
        <is>
          <t>relru_overheating</t>
        </is>
      </c>
      <c r="B169275" t="n">
        <v>1</v>
      </c>
    </row>
    <row r="169276">
      <c r="A169276" t="inlineStr">
        <is>
          <t>wavenetproggyhow</t>
        </is>
      </c>
      <c r="B169276" t="n">
        <v>1</v>
      </c>
    </row>
    <row r="169277">
      <c r="A169277" t="inlineStr">
        <is>
          <t>jq_libraryhtmlawesome</t>
        </is>
      </c>
      <c r="B169277" t="n">
        <v>1</v>
      </c>
    </row>
    <row r="169278">
      <c r="A169278" t="inlineStr">
        <is>
          <t>uperformance</t>
        </is>
      </c>
      <c r="B169278" t="n">
        <v>1</v>
      </c>
    </row>
    <row r="169279">
      <c r="A169279" t="inlineStr">
        <is>
          <t>skilledbuildingjob</t>
        </is>
      </c>
      <c r="B169279" t="n">
        <v>1</v>
      </c>
    </row>
    <row r="169280">
      <c r="A169280" t="inlineStr">
        <is>
          <t>reversedto</t>
        </is>
      </c>
      <c r="B169280" t="n">
        <v>1</v>
      </c>
    </row>
    <row r="169281">
      <c r="A169281" t="inlineStr">
        <is>
          <t>eelmaniotkinshow</t>
        </is>
      </c>
      <c r="B169281" t="n">
        <v>1</v>
      </c>
    </row>
    <row r="169282">
      <c r="A169282" t="inlineStr">
        <is>
          <t>subbranches</t>
        </is>
      </c>
      <c r="B169282" t="n">
        <v>1</v>
      </c>
    </row>
    <row r="169283">
      <c r="A169283" t="inlineStr">
        <is>
          <t>stringdocument</t>
        </is>
      </c>
      <c r="B169283" t="n">
        <v>1</v>
      </c>
    </row>
    <row r="169284">
      <c r="A169284" t="inlineStr">
        <is>
          <t>lightpassword</t>
        </is>
      </c>
      <c r="B169284" t="n">
        <v>1</v>
      </c>
    </row>
    <row r="169285">
      <c r="A169285" t="inlineStr">
        <is>
          <t>elemion30505</t>
        </is>
      </c>
      <c r="B169285" t="n">
        <v>1</v>
      </c>
    </row>
    <row r="169286">
      <c r="A169286" t="inlineStr">
        <is>
          <t>elemion</t>
        </is>
      </c>
      <c r="B169286" t="n">
        <v>2</v>
      </c>
    </row>
    <row r="169287">
      <c r="A169287" t="inlineStr">
        <is>
          <t>jq_libraryrepository</t>
        </is>
      </c>
      <c r="B169287" t="n">
        <v>1</v>
      </c>
    </row>
    <row r="169288">
      <c r="A169288" t="inlineStr">
        <is>
          <t>popupasrely</t>
        </is>
      </c>
      <c r="B169288" t="n">
        <v>1</v>
      </c>
    </row>
    <row r="169289">
      <c r="A169289" t="inlineStr">
        <is>
          <t>lettarf</t>
        </is>
      </c>
      <c r="B169289" t="n">
        <v>1</v>
      </c>
    </row>
    <row r="169290">
      <c r="A169290" t="inlineStr">
        <is>
          <t>minihelpforit</t>
        </is>
      </c>
      <c r="B169290" t="n">
        <v>1</v>
      </c>
    </row>
    <row r="169291">
      <c r="A169291" t="inlineStr">
        <is>
          <t>gaibj</t>
        </is>
      </c>
      <c r="B169291" t="n">
        <v>1</v>
      </c>
    </row>
    <row r="169292">
      <c r="A169292" t="inlineStr">
        <is>
          <t>ofocents</t>
        </is>
      </c>
      <c r="B169292" t="n">
        <v>1</v>
      </c>
    </row>
    <row r="169293">
      <c r="A169293" t="inlineStr">
        <is>
          <t>pdf_embed</t>
        </is>
      </c>
      <c r="B169293" t="n">
        <v>1</v>
      </c>
    </row>
    <row r="169294">
      <c r="A169294" t="inlineStr">
        <is>
          <t>firsterr</t>
        </is>
      </c>
      <c r="B169294" t="n">
        <v>1</v>
      </c>
    </row>
    <row r="169295">
      <c r="A169295" t="inlineStr">
        <is>
          <t>assetscert</t>
        </is>
      </c>
      <c r="B169295" t="n">
        <v>1</v>
      </c>
    </row>
    <row r="169296">
      <c r="A169296" t="inlineStr">
        <is>
          <t>etcsigils</t>
        </is>
      </c>
      <c r="B169296" t="n">
        <v>1</v>
      </c>
    </row>
    <row r="169297">
      <c r="A169297" t="inlineStr">
        <is>
          <t>reference_</t>
        </is>
      </c>
      <c r="B169297" t="n">
        <v>1</v>
      </c>
    </row>
    <row r="169298">
      <c r="A169298" t="inlineStr">
        <is>
          <t>sshrand_alias</t>
        </is>
      </c>
      <c r="B169298" t="n">
        <v>1</v>
      </c>
    </row>
    <row r="169299">
      <c r="A169299" t="inlineStr">
        <is>
          <t>val_sa</t>
        </is>
      </c>
      <c r="B169299" t="n">
        <v>1</v>
      </c>
    </row>
    <row r="169300">
      <c r="A169300" t="inlineStr">
        <is>
          <t>treeadaptive</t>
        </is>
      </c>
      <c r="B169300" t="n">
        <v>1</v>
      </c>
    </row>
    <row r="169301">
      <c r="A169301" t="inlineStr">
        <is>
          <t>gui_digest</t>
        </is>
      </c>
      <c r="B169301" t="n">
        <v>1</v>
      </c>
    </row>
    <row r="169302">
      <c r="A169302" t="inlineStr">
        <is>
          <t>df_continuous</t>
        </is>
      </c>
      <c r="B169302" t="n">
        <v>1</v>
      </c>
    </row>
    <row r="169303">
      <c r="A169303" t="inlineStr">
        <is>
          <t>selvwd</t>
        </is>
      </c>
      <c r="B169303" t="n">
        <v>1</v>
      </c>
    </row>
    <row r="169304">
      <c r="A169304" t="inlineStr">
        <is>
          <t>a661</t>
        </is>
      </c>
      <c r="B169304" t="n">
        <v>2</v>
      </c>
    </row>
    <row r="169305">
      <c r="A169305" t="inlineStr">
        <is>
          <t>ublim</t>
        </is>
      </c>
      <c r="B169305" t="n">
        <v>1</v>
      </c>
    </row>
    <row r="169306">
      <c r="A169306" t="inlineStr">
        <is>
          <t>300043080pos</t>
        </is>
      </c>
      <c r="B169306" t="n">
        <v>1</v>
      </c>
    </row>
    <row r="169307">
      <c r="A169307" t="inlineStr">
        <is>
          <t>intercalate_or_do_work</t>
        </is>
      </c>
      <c r="B169307" t="n">
        <v>1</v>
      </c>
    </row>
    <row r="169308">
      <c r="A169308" t="inlineStr">
        <is>
          <t>strmd</t>
        </is>
      </c>
      <c r="B169308" t="n">
        <v>1</v>
      </c>
    </row>
    <row r="169309">
      <c r="A169309" t="inlineStr">
        <is>
          <t>926135c7</t>
        </is>
      </c>
      <c r="B169309" t="n">
        <v>1</v>
      </c>
    </row>
    <row r="169310">
      <c r="A169310" t="inlineStr">
        <is>
          <t>lokdkar</t>
        </is>
      </c>
      <c r="B169310" t="n">
        <v>1</v>
      </c>
    </row>
    <row r="169311">
      <c r="A169311" t="inlineStr">
        <is>
          <t>config_init_cmd</t>
        </is>
      </c>
      <c r="B169311" t="n">
        <v>1</v>
      </c>
    </row>
    <row r="169312">
      <c r="A169312" t="inlineStr">
        <is>
          <t>r|wd</t>
        </is>
      </c>
      <c r="B169312" t="n">
        <v>1</v>
      </c>
    </row>
    <row r="169313">
      <c r="A169313" t="inlineStr">
        <is>
          <t>httpbind</t>
        </is>
      </c>
      <c r="B169313" t="n">
        <v>1</v>
      </c>
    </row>
    <row r="169314">
      <c r="A169314" t="inlineStr">
        <is>
          <t>df_statatic</t>
        </is>
      </c>
      <c r="B169314" t="n">
        <v>1</v>
      </c>
    </row>
    <row r="169315">
      <c r="A169315" t="inlineStr">
        <is>
          <t>bootswdelldb</t>
        </is>
      </c>
      <c r="B169315" t="n">
        <v>1</v>
      </c>
    </row>
    <row r="169316">
      <c r="A169316" t="inlineStr">
        <is>
          <t>disposeresults</t>
        </is>
      </c>
      <c r="B169316" t="n">
        <v>1</v>
      </c>
    </row>
    <row r="169317">
      <c r="A169317" t="inlineStr">
        <is>
          <t>org4469</t>
        </is>
      </c>
      <c r="B169317" t="n">
        <v>1</v>
      </c>
    </row>
    <row r="169318">
      <c r="A169318" t="inlineStr">
        <is>
          <t>norefillable</t>
        </is>
      </c>
      <c r="B169318" t="n">
        <v>1</v>
      </c>
    </row>
    <row r="169319">
      <c r="A169319" t="inlineStr">
        <is>
          <t>tidypass</t>
        </is>
      </c>
      <c r="B169319" t="n">
        <v>1</v>
      </c>
    </row>
    <row r="169320">
      <c r="A169320" t="inlineStr">
        <is>
          <t>12601372258270776921eaa9</t>
        </is>
      </c>
      <c r="B169320" t="n">
        <v>1</v>
      </c>
    </row>
    <row r="169321">
      <c r="A169321" t="inlineStr">
        <is>
          <t>cp_system</t>
        </is>
      </c>
      <c r="B169321" t="n">
        <v>1</v>
      </c>
    </row>
    <row r="169322">
      <c r="A169322" t="inlineStr">
        <is>
          <t>vartmpswdelldb</t>
        </is>
      </c>
      <c r="B169322" t="n">
        <v>1</v>
      </c>
    </row>
    <row r="169323">
      <c r="A169323" t="inlineStr">
        <is>
          <t>etcsudoware</t>
        </is>
      </c>
      <c r="B169323" t="n">
        <v>1</v>
      </c>
    </row>
    <row r="169324">
      <c r="A169324" t="inlineStr">
        <is>
          <t>tmpadaptive</t>
        </is>
      </c>
      <c r="B169324" t="n">
        <v>1</v>
      </c>
    </row>
    <row r="169325">
      <c r="A169325" t="inlineStr">
        <is>
          <t>sys_directory</t>
        </is>
      </c>
      <c r="B169325" t="n">
        <v>1</v>
      </c>
    </row>
    <row r="169326">
      <c r="A169326" t="inlineStr">
        <is>
          <t>atpidoverwrite</t>
        </is>
      </c>
      <c r="B169326" t="n">
        <v>1</v>
      </c>
    </row>
    <row r="169327">
      <c r="A169327" t="inlineStr">
        <is>
          <t>5bc5e5bf</t>
        </is>
      </c>
      <c r="B169327" t="n">
        <v>1</v>
      </c>
    </row>
    <row r="169328">
      <c r="A169328" t="inlineStr">
        <is>
          <t>confsub</t>
        </is>
      </c>
      <c r="B169328" t="n">
        <v>1</v>
      </c>
    </row>
    <row r="169329">
      <c r="A169329" t="inlineStr">
        <is>
          <t>__py_test_grdep</t>
        </is>
      </c>
      <c r="B169329" t="n">
        <v>1</v>
      </c>
    </row>
    <row r="169330">
      <c r="A169330" t="inlineStr">
        <is>
          <t>term­</t>
        </is>
      </c>
      <c r="B169330" t="n">
        <v>1</v>
      </c>
    </row>
    <row r="169331">
      <c r="A169331" t="inlineStr">
        <is>
          <t>view_stdio</t>
        </is>
      </c>
      <c r="B169331" t="n">
        <v>1</v>
      </c>
    </row>
    <row r="169332">
      <c r="A169332" t="inlineStr">
        <is>
          <t>treefilter</t>
        </is>
      </c>
      <c r="B169332" t="n">
        <v>1</v>
      </c>
    </row>
    <row r="169333">
      <c r="A169333" t="inlineStr">
        <is>
          <t>935ad7586d</t>
        </is>
      </c>
      <c r="B169333" t="n">
        <v>1</v>
      </c>
    </row>
    <row r="169334">
      <c r="A169334" t="inlineStr">
        <is>
          <t>fro76b01709</t>
        </is>
      </c>
      <c r="B169334" t="n">
        <v>1</v>
      </c>
    </row>
    <row r="169335">
      <c r="A169335" t="inlineStr">
        <is>
          <t>ubiquar</t>
        </is>
      </c>
      <c r="B169335" t="n">
        <v>1</v>
      </c>
    </row>
    <row r="169336">
      <c r="A169336" t="inlineStr">
        <is>
          <t>dswdelldb</t>
        </is>
      </c>
      <c r="B169336" t="n">
        <v>1</v>
      </c>
    </row>
    <row r="169337">
      <c r="A169337" t="inlineStr">
        <is>
          <t>disposecertificate</t>
        </is>
      </c>
      <c r="B169337" t="n">
        <v>1</v>
      </c>
    </row>
    <row r="169338">
      <c r="A169338" t="inlineStr">
        <is>
          <t>unatpable</t>
        </is>
      </c>
      <c r="B169338" t="n">
        <v>1</v>
      </c>
    </row>
    <row r="169339">
      <c r="A169339" t="inlineStr">
        <is>
          <t>cp_disk</t>
        </is>
      </c>
      <c r="B169339" t="n">
        <v>1</v>
      </c>
    </row>
    <row r="169340">
      <c r="A169340" t="inlineStr">
        <is>
          <t>fpcomp</t>
        </is>
      </c>
      <c r="B169340" t="n">
        <v>1</v>
      </c>
    </row>
    <row r="169341">
      <c r="A169341" t="inlineStr">
        <is>
          <t>unattached__banner</t>
        </is>
      </c>
      <c r="B169341" t="n">
        <v>1</v>
      </c>
    </row>
    <row r="169342">
      <c r="A169342" t="inlineStr">
        <is>
          <t>__to_format</t>
        </is>
      </c>
      <c r="B169342" t="n">
        <v>1</v>
      </c>
    </row>
    <row r="169343">
      <c r="A169343" t="inlineStr">
        <is>
          <t>rootdev</t>
        </is>
      </c>
      <c r="B169343" t="n">
        <v>3</v>
      </c>
    </row>
    <row r="169344">
      <c r="A169344" t="inlineStr">
        <is>
          <t>06090</t>
        </is>
      </c>
      <c r="B169344" t="n">
        <v>1</v>
      </c>
    </row>
    <row r="169345">
      <c r="A169345" t="inlineStr">
        <is>
          <t>daemonmake_</t>
        </is>
      </c>
      <c r="B169345" t="n">
        <v>1</v>
      </c>
    </row>
    <row r="169346">
      <c r="A169346" t="inlineStr">
        <is>
          <t>csilver</t>
        </is>
      </c>
      <c r="B169346" t="n">
        <v>1</v>
      </c>
    </row>
    <row r="169347">
      <c r="A169347" t="inlineStr">
        <is>
          <t>dump1</t>
        </is>
      </c>
      <c r="B169347" t="n">
        <v>1</v>
      </c>
    </row>
    <row r="169348">
      <c r="A169348" t="inlineStr">
        <is>
          <t>cpadaptive_tree</t>
        </is>
      </c>
      <c r="B169348" t="n">
        <v>1</v>
      </c>
    </row>
    <row r="169349">
      <c r="A169349" t="inlineStr">
        <is>
          <t>swdwebenvswd</t>
        </is>
      </c>
      <c r="B169349" t="n">
        <v>1</v>
      </c>
    </row>
    <row r="169350">
      <c r="A169350" t="inlineStr">
        <is>
          <t>skygrabbing</t>
        </is>
      </c>
      <c r="B169350" t="n">
        <v>1</v>
      </c>
    </row>
    <row r="169351">
      <c r="A169351" t="inlineStr">
        <is>
          <t>services—cards</t>
        </is>
      </c>
      <c r="B169351" t="n">
        <v>1</v>
      </c>
    </row>
    <row r="169352">
      <c r="A169352" t="inlineStr">
        <is>
          <t>general­ity</t>
        </is>
      </c>
      <c r="B169352" t="n">
        <v>1</v>
      </c>
    </row>
    <row r="169353">
      <c r="A169353" t="inlineStr">
        <is>
          <t>doubleicub</t>
        </is>
      </c>
      <c r="B169353" t="n">
        <v>1</v>
      </c>
    </row>
    <row r="169354">
      <c r="A169354" t="inlineStr">
        <is>
          <t>restoreearp</t>
        </is>
      </c>
      <c r="B169354" t="n">
        <v>1</v>
      </c>
    </row>
    <row r="169355">
      <c r="A169355" t="inlineStr">
        <is>
          <t>rodsid</t>
        </is>
      </c>
      <c r="B169355" t="n">
        <v>1</v>
      </c>
    </row>
    <row r="169356">
      <c r="A169356" t="inlineStr">
        <is>
          <t>mssnow</t>
        </is>
      </c>
      <c r="B169356" t="n">
        <v>1</v>
      </c>
    </row>
    <row r="169357">
      <c r="A169357" t="inlineStr">
        <is>
          <t>purposeily</t>
        </is>
      </c>
      <c r="B169357" t="n">
        <v>1</v>
      </c>
    </row>
    <row r="169358">
      <c r="A169358" t="inlineStr">
        <is>
          <t>tom{fish</t>
        </is>
      </c>
      <c r="B169358" t="n">
        <v>1</v>
      </c>
    </row>
    <row r="169359">
      <c r="A169359" t="inlineStr">
        <is>
          <t>hoffknecht</t>
        </is>
      </c>
      <c r="B169359" t="n">
        <v>1</v>
      </c>
    </row>
    <row r="169360">
      <c r="A169360" t="inlineStr">
        <is>
          <t>madhousebird</t>
        </is>
      </c>
      <c r="B169360" t="n">
        <v>1</v>
      </c>
    </row>
    <row r="169361">
      <c r="A169361" t="inlineStr">
        <is>
          <t>unduk</t>
        </is>
      </c>
      <c r="B169361" t="n">
        <v>1</v>
      </c>
    </row>
    <row r="169362">
      <c r="A169362" t="inlineStr">
        <is>
          <t>pqw</t>
        </is>
      </c>
      <c r="B169362" t="n">
        <v>1</v>
      </c>
    </row>
    <row r="169363">
      <c r="A169363" t="inlineStr">
        <is>
          <t>outcrafting</t>
        </is>
      </c>
      <c r="B169363" t="n">
        <v>1</v>
      </c>
    </row>
    <row r="169364">
      <c r="A169364" t="inlineStr">
        <is>
          <t>xenopolymer</t>
        </is>
      </c>
      <c r="B169364" t="n">
        <v>1</v>
      </c>
    </row>
    <row r="169365">
      <c r="A169365" t="inlineStr">
        <is>
          <t>reagentlist</t>
        </is>
      </c>
      <c r="B169365" t="n">
        <v>1</v>
      </c>
    </row>
    <row r="169366">
      <c r="A169366" t="inlineStr">
        <is>
          <t>neurotivers</t>
        </is>
      </c>
      <c r="B169366" t="n">
        <v>1</v>
      </c>
    </row>
    <row r="169367">
      <c r="A169367" t="inlineStr">
        <is>
          <t>detster</t>
        </is>
      </c>
      <c r="B169367" t="n">
        <v>1</v>
      </c>
    </row>
    <row r="169368">
      <c r="A169368" t="inlineStr">
        <is>
          <t>pregenders</t>
        </is>
      </c>
      <c r="B169368" t="n">
        <v>1</v>
      </c>
    </row>
    <row r="169369">
      <c r="A169369" t="inlineStr">
        <is>
          <t>laforza</t>
        </is>
      </c>
      <c r="B169369" t="n">
        <v>1</v>
      </c>
    </row>
    <row r="169370">
      <c r="A169370" t="inlineStr">
        <is>
          <t>fiqual</t>
        </is>
      </c>
      <c r="B169370" t="n">
        <v>1</v>
      </c>
    </row>
    <row r="169371">
      <c r="A169371" t="inlineStr">
        <is>
          <t>ceader</t>
        </is>
      </c>
      <c r="B169371" t="n">
        <v>1</v>
      </c>
    </row>
    <row r="169372">
      <c r="A169372" t="inlineStr">
        <is>
          <t>domain score</t>
        </is>
      </c>
      <c r="B169372" t="n">
        <v>1</v>
      </c>
    </row>
    <row r="169373">
      <c r="A169373" t="inlineStr">
        <is>
          <t>pv6500</t>
        </is>
      </c>
      <c r="B169373" t="n">
        <v>1</v>
      </c>
    </row>
    <row r="169374">
      <c r="A169374" t="inlineStr">
        <is>
          <t>jamalloc</t>
        </is>
      </c>
      <c r="B169374" t="n">
        <v>2</v>
      </c>
    </row>
    <row r="169375">
      <c r="A169375" t="inlineStr">
        <is>
          <t>igmp3</t>
        </is>
      </c>
      <c r="B169375" t="n">
        <v>1</v>
      </c>
    </row>
    <row r="169376">
      <c r="A169376" t="inlineStr">
        <is>
          <t>hedoniza</t>
        </is>
      </c>
      <c r="B169376" t="n">
        <v>1</v>
      </c>
    </row>
    <row r="169377">
      <c r="A169377" t="inlineStr">
        <is>
          <t>site—best</t>
        </is>
      </c>
      <c r="B169377" t="n">
        <v>1</v>
      </c>
    </row>
    <row r="169378">
      <c r="A169378" t="inlineStr">
        <is>
          <t>ls230</t>
        </is>
      </c>
      <c r="B169378" t="n">
        <v>1</v>
      </c>
    </row>
    <row r="169379">
      <c r="A169379" t="inlineStr">
        <is>
          <t>designingspraying</t>
        </is>
      </c>
      <c r="B169379" t="n">
        <v>1</v>
      </c>
    </row>
    <row r="169380">
      <c r="A169380" t="inlineStr">
        <is>
          <t>sylvanmx</t>
        </is>
      </c>
      <c r="B169380" t="n">
        <v>1</v>
      </c>
    </row>
    <row r="169381">
      <c r="A169381" t="inlineStr">
        <is>
          <t>gilfish</t>
        </is>
      </c>
      <c r="B169381" t="n">
        <v>1</v>
      </c>
    </row>
    <row r="169382">
      <c r="A169382" t="inlineStr">
        <is>
          <t>homeworking</t>
        </is>
      </c>
      <c r="B169382" t="n">
        <v>2</v>
      </c>
    </row>
    <row r="169383">
      <c r="A169383" t="inlineStr">
        <is>
          <t>acrobatnaf</t>
        </is>
      </c>
      <c r="B169383" t="n">
        <v>1</v>
      </c>
    </row>
    <row r="169384">
      <c r="A169384" t="inlineStr">
        <is>
          <t>kpdf</t>
        </is>
      </c>
      <c r="B169384" t="n">
        <v>1</v>
      </c>
    </row>
    <row r="169385">
      <c r="A169385" t="inlineStr">
        <is>
          <t>wahrkell</t>
        </is>
      </c>
      <c r="B169385" t="n">
        <v>1</v>
      </c>
    </row>
    <row r="169386">
      <c r="A169386" t="inlineStr">
        <is>
          <t>comcats</t>
        </is>
      </c>
      <c r="B169386" t="n">
        <v>1</v>
      </c>
    </row>
    <row r="169387">
      <c r="A169387" t="inlineStr">
        <is>
          <t>keepartacc</t>
        </is>
      </c>
      <c r="B169387" t="n">
        <v>1</v>
      </c>
    </row>
    <row r="169388">
      <c r="A169388" t="inlineStr">
        <is>
          <t>fallman</t>
        </is>
      </c>
      <c r="B169388" t="n">
        <v>1</v>
      </c>
    </row>
    <row r="169389">
      <c r="A169389" t="inlineStr">
        <is>
          <t>cesional</t>
        </is>
      </c>
      <c r="B169389" t="n">
        <v>1</v>
      </c>
    </row>
    <row r="169390">
      <c r="A169390" t="inlineStr">
        <is>
          <t>isdatx</t>
        </is>
      </c>
      <c r="B169390" t="n">
        <v>1</v>
      </c>
    </row>
    <row r="169391">
      <c r="A169391" t="inlineStr">
        <is>
          <t>keepart</t>
        </is>
      </c>
      <c r="B169391" t="n">
        <v>1</v>
      </c>
    </row>
    <row r="169392">
      <c r="A169392" t="inlineStr">
        <is>
          <t>cvfromdropbox</t>
        </is>
      </c>
      <c r="B169392" t="n">
        <v>1</v>
      </c>
    </row>
    <row r="169393">
      <c r="A169393" t="inlineStr">
        <is>
          <t>ushh</t>
        </is>
      </c>
      <c r="B169393" t="n">
        <v>1</v>
      </c>
    </row>
    <row r="169394">
      <c r="A169394" t="inlineStr">
        <is>
          <t>shruggery</t>
        </is>
      </c>
      <c r="B169394" t="n">
        <v>1</v>
      </c>
    </row>
    <row r="169395">
      <c r="A169395" t="inlineStr">
        <is>
          <t>xiwifen</t>
        </is>
      </c>
      <c r="B169395" t="n">
        <v>1</v>
      </c>
    </row>
    <row r="169396">
      <c r="A169396" t="inlineStr">
        <is>
          <t>smothaven</t>
        </is>
      </c>
      <c r="B169396" t="n">
        <v>1</v>
      </c>
    </row>
    <row r="169397">
      <c r="A169397" t="inlineStr">
        <is>
          <t>pinsburys</t>
        </is>
      </c>
      <c r="B169397" t="n">
        <v>1</v>
      </c>
    </row>
    <row r="169398">
      <c r="A169398" t="inlineStr">
        <is>
          <t>donobos</t>
        </is>
      </c>
      <c r="B169398" t="n">
        <v>1</v>
      </c>
    </row>
    <row r="169399">
      <c r="A169399" t="inlineStr">
        <is>
          <t>blaching</t>
        </is>
      </c>
      <c r="B169399" t="n">
        <v>1</v>
      </c>
    </row>
    <row r="169400">
      <c r="A169400" t="inlineStr">
        <is>
          <t>patored</t>
        </is>
      </c>
      <c r="B169400" t="n">
        <v>1</v>
      </c>
    </row>
    <row r="169401">
      <c r="A169401" t="inlineStr">
        <is>
          <t>gloriosos</t>
        </is>
      </c>
      <c r="B169401" t="n">
        <v>1</v>
      </c>
    </row>
    <row r="169402">
      <c r="A169402" t="inlineStr">
        <is>
          <t>headwriter</t>
        </is>
      </c>
      <c r="B169402" t="n">
        <v>2</v>
      </c>
    </row>
    <row r="169403">
      <c r="A169403" t="inlineStr">
        <is>
          <t>cougers</t>
        </is>
      </c>
      <c r="B169403" t="n">
        <v>1</v>
      </c>
    </row>
    <row r="169404">
      <c r="A169404" t="inlineStr">
        <is>
          <t>iditaroditch</t>
        </is>
      </c>
      <c r="B169404" t="n">
        <v>1</v>
      </c>
    </row>
    <row r="169405">
      <c r="A169405" t="inlineStr">
        <is>
          <t>deletor</t>
        </is>
      </c>
      <c r="B169405" t="n">
        <v>1</v>
      </c>
    </row>
    <row r="169406">
      <c r="A169406" t="inlineStr">
        <is>
          <t>editgetfactory</t>
        </is>
      </c>
      <c r="B169406" t="n">
        <v>1</v>
      </c>
    </row>
    <row r="169407">
      <c r="A169407" t="inlineStr">
        <is>
          <t>overformed</t>
        </is>
      </c>
      <c r="B169407" t="n">
        <v>1</v>
      </c>
    </row>
    <row r="169408">
      <c r="A169408" t="inlineStr">
        <is>
          <t>enfr4kl</t>
        </is>
      </c>
      <c r="B169408" t="n">
        <v>1</v>
      </c>
    </row>
    <row r="169409">
      <c r="A169409" t="inlineStr">
        <is>
          <t>evenbut</t>
        </is>
      </c>
      <c r="B169409" t="n">
        <v>1</v>
      </c>
    </row>
    <row r="169410">
      <c r="A169410" t="inlineStr">
        <is>
          <t>requserrmailpost</t>
        </is>
      </c>
      <c r="B169410" t="n">
        <v>1</v>
      </c>
    </row>
    <row r="169411">
      <c r="A169411" t="inlineStr">
        <is>
          <t>amazonqueryseed_datadone_query</t>
        </is>
      </c>
      <c r="B169411" t="n">
        <v>1</v>
      </c>
    </row>
    <row r="169412">
      <c r="A169412" t="inlineStr">
        <is>
          <t>redshide</t>
        </is>
      </c>
      <c r="B169412" t="n">
        <v>1</v>
      </c>
    </row>
    <row r="169413">
      <c r="A169413" t="inlineStr">
        <is>
          <t>``java</t>
        </is>
      </c>
      <c r="B169413" t="n">
        <v>1</v>
      </c>
    </row>
    <row r="169414">
      <c r="A169414" t="inlineStr">
        <is>
          <t>fe94bc455ecc6277742e38949457faf70c9</t>
        </is>
      </c>
      <c r="B169414" t="n">
        <v>1</v>
      </c>
    </row>
    <row r="169415">
      <c r="A169415" t="inlineStr">
        <is>
          <t>sortif</t>
        </is>
      </c>
      <c r="B169415" t="n">
        <v>2</v>
      </c>
    </row>
    <row r="169416">
      <c r="A169416" t="inlineStr">
        <is>
          <t>comgoogleresourcefulnesselementapply</t>
        </is>
      </c>
      <c r="B169416" t="n">
        <v>1</v>
      </c>
    </row>
    <row r="169417">
      <c r="A169417" t="inlineStr">
        <is>
          <t>resourceline</t>
        </is>
      </c>
      <c r="B169417" t="n">
        <v>1</v>
      </c>
    </row>
    <row r="169418">
      <c r="A169418" t="inlineStr">
        <is>
          <t>checkoptions</t>
        </is>
      </c>
      <c r="B169418" t="n">
        <v>1</v>
      </c>
    </row>
    <row r="169419">
      <c r="A169419" t="inlineStr">
        <is>
          <t>tl40x32</t>
        </is>
      </c>
      <c r="B169419" t="n">
        <v>1</v>
      </c>
    </row>
    <row r="169420">
      <c r="A169420" t="inlineStr">
        <is>
          <t>inner_previous</t>
        </is>
      </c>
      <c r="B169420" t="n">
        <v>1</v>
      </c>
    </row>
    <row r="169421">
      <c r="A169421" t="inlineStr">
        <is>
          <t>reorderalgorithm</t>
        </is>
      </c>
      <c r="B169421" t="n">
        <v>1</v>
      </c>
    </row>
    <row r="169422">
      <c r="A169422" t="inlineStr">
        <is>
          <t>objectaspending</t>
        </is>
      </c>
      <c r="B169422" t="n">
        <v>1</v>
      </c>
    </row>
    <row r="169423">
      <c r="A169423" t="inlineStr">
        <is>
          <t>sndltd</t>
        </is>
      </c>
      <c r="B169423" t="n">
        <v>1</v>
      </c>
    </row>
    <row r="169424">
      <c r="A169424" t="inlineStr">
        <is>
          <t>getwellning</t>
        </is>
      </c>
      <c r="B169424" t="n">
        <v>1</v>
      </c>
    </row>
    <row r="169425">
      <c r="A169425" t="inlineStr">
        <is>
          <t>sofirmchannelnoformat</t>
        </is>
      </c>
      <c r="B169425" t="n">
        <v>1</v>
      </c>
    </row>
    <row r="169426">
      <c r="A169426" t="inlineStr">
        <is>
          <t>getstringselect</t>
        </is>
      </c>
      <c r="B169426" t="n">
        <v>1</v>
      </c>
    </row>
    <row r="169427">
      <c r="A169427" t="inlineStr">
        <is>
          <t>jitter_correct</t>
        </is>
      </c>
      <c r="B169427" t="n">
        <v>1</v>
      </c>
    </row>
    <row r="169428">
      <c r="A169428" t="inlineStr">
        <is>
          <t>putstringselect</t>
        </is>
      </c>
      <c r="B169428" t="n">
        <v>1</v>
      </c>
    </row>
    <row r="169429">
      <c r="A169429" t="inlineStr">
        <is>
          <t>80x20</t>
        </is>
      </c>
      <c r="B169429" t="n">
        <v>1</v>
      </c>
    </row>
    <row r="169430">
      <c r="A169430" t="inlineStr">
        <is>
          <t>ertcapfa</t>
        </is>
      </c>
      <c r="B169430" t="n">
        <v>1</v>
      </c>
    </row>
    <row r="169431">
      <c r="A169431" t="inlineStr">
        <is>
          <t>rslice</t>
        </is>
      </c>
      <c r="B169431" t="n">
        <v>1</v>
      </c>
    </row>
    <row r="169432">
      <c r="A169432" t="inlineStr">
        <is>
          <t>srcautolist</t>
        </is>
      </c>
      <c r="B169432" t="n">
        <v>1</v>
      </c>
    </row>
    <row r="169433">
      <c r="A169433" t="inlineStr">
        <is>
          <t>getutils</t>
        </is>
      </c>
      <c r="B169433" t="n">
        <v>3</v>
      </c>
    </row>
    <row r="169434">
      <c r="A169434" t="inlineStr">
        <is>
          <t>amazonrowbackloading</t>
        </is>
      </c>
      <c r="B169434" t="n">
        <v>1</v>
      </c>
    </row>
    <row r="169435">
      <c r="A169435" t="inlineStr">
        <is>
          <t>packageshould</t>
        </is>
      </c>
      <c r="B169435" t="n">
        <v>1</v>
      </c>
    </row>
    <row r="169436">
      <c r="A169436" t="inlineStr">
        <is>
          <t>functionfengerhub</t>
        </is>
      </c>
      <c r="B169436" t="n">
        <v>1</v>
      </c>
    </row>
    <row r="169437">
      <c r="A169437" t="inlineStr">
        <is>
          <t>mncpd</t>
        </is>
      </c>
      <c r="B169437" t="n">
        <v>1</v>
      </c>
    </row>
    <row r="169438">
      <c r="A169438" t="inlineStr">
        <is>
          <t>variousamount</t>
        </is>
      </c>
      <c r="B169438" t="n">
        <v>1</v>
      </c>
    </row>
    <row r="169439">
      <c r="A169439" t="inlineStr">
        <is>
          <t>{dfengerhub</t>
        </is>
      </c>
      <c r="B169439" t="n">
        <v>1</v>
      </c>
    </row>
    <row r="169440">
      <c r="A169440" t="inlineStr">
        <is>
          <t>booksr</t>
        </is>
      </c>
      <c r="B169440" t="n">
        <v>1</v>
      </c>
    </row>
    <row r="169441">
      <c r="A169441" t="inlineStr">
        <is>
          <t>zendfiles</t>
        </is>
      </c>
      <c r="B169441" t="n">
        <v>1</v>
      </c>
    </row>
    <row r="169442">
      <c r="A169442" t="inlineStr">
        <is>
          <t>some_of</t>
        </is>
      </c>
      <c r="B169442" t="n">
        <v>1</v>
      </c>
    </row>
    <row r="169443">
      <c r="A169443" t="inlineStr">
        <is>
          <t>tlronmount</t>
        </is>
      </c>
      <c r="B169443" t="n">
        <v>1</v>
      </c>
    </row>
    <row r="169444">
      <c r="A169444" t="inlineStr">
        <is>
          <t>etherback</t>
        </is>
      </c>
      <c r="B169444" t="n">
        <v>1</v>
      </c>
    </row>
    <row r="169445">
      <c r="A169445" t="inlineStr">
        <is>
          <t>islandijii</t>
        </is>
      </c>
      <c r="B169445" t="n">
        <v>1</v>
      </c>
    </row>
    <row r="169446">
      <c r="A169446" t="inlineStr">
        <is>
          <t>berniege</t>
        </is>
      </c>
      <c r="B169446" t="n">
        <v>1</v>
      </c>
    </row>
    <row r="169447">
      <c r="A169447" t="inlineStr">
        <is>
          <t>stringunlessdiff</t>
        </is>
      </c>
      <c r="B169447" t="n">
        <v>1</v>
      </c>
    </row>
    <row r="169448">
      <c r="A169448" t="inlineStr">
        <is>
          <t>unalias_req</t>
        </is>
      </c>
      <c r="B169448" t="n">
        <v>1</v>
      </c>
    </row>
    <row r="169449">
      <c r="A169449" t="inlineStr">
        <is>
          <t>_htmllistingbroadcast_awayupdate_groupseparatepublic</t>
        </is>
      </c>
      <c r="B169449" t="n">
        <v>1</v>
      </c>
    </row>
    <row r="169450">
      <c r="A169450" t="inlineStr">
        <is>
          <t>equalsarraynull</t>
        </is>
      </c>
      <c r="B169450" t="n">
        <v>1</v>
      </c>
    </row>
    <row r="169451">
      <c r="A169451" t="inlineStr">
        <is>
          <t>decorationsscroll</t>
        </is>
      </c>
      <c r="B169451" t="n">
        <v>1</v>
      </c>
    </row>
    <row r="169452">
      <c r="A169452" t="inlineStr">
        <is>
          <t>xosxbush</t>
        </is>
      </c>
      <c r="B169452" t="n">
        <v>1</v>
      </c>
    </row>
    <row r="169453">
      <c r="A169453" t="inlineStr">
        <is>
          <t>todatestring</t>
        </is>
      </c>
      <c r="B169453" t="n">
        <v>1</v>
      </c>
    </row>
    <row r="169454">
      <c r="A169454" t="inlineStr">
        <is>
          <t>locationatom_cb</t>
        </is>
      </c>
      <c r="B169454" t="n">
        <v>1</v>
      </c>
    </row>
    <row r="169455">
      <c r="A169455" t="inlineStr">
        <is>
          <t>ejuise</t>
        </is>
      </c>
      <c r="B169455" t="n">
        <v>1</v>
      </c>
    </row>
    <row r="169456">
      <c r="A169456" t="inlineStr">
        <is>
          <t>byores</t>
        </is>
      </c>
      <c r="B169456" t="n">
        <v>1</v>
      </c>
    </row>
    <row r="169457">
      <c r="A169457" t="inlineStr">
        <is>
          <t>reporoll</t>
        </is>
      </c>
      <c r="B169457" t="n">
        <v>1</v>
      </c>
    </row>
    <row r="169458">
      <c r="A169458" t="inlineStr">
        <is>
          <t>floatfieldsequencesortproperty</t>
        </is>
      </c>
      <c r="B169458" t="n">
        <v>1</v>
      </c>
    </row>
    <row r="169459">
      <c r="A169459" t="inlineStr">
        <is>
          <t>engfl_propture</t>
        </is>
      </c>
      <c r="B169459" t="n">
        <v>1</v>
      </c>
    </row>
    <row r="169460">
      <c r="A169460" t="inlineStr">
        <is>
          <t>csvopenflowsqlid</t>
        </is>
      </c>
      <c r="B169460" t="n">
        <v>1</v>
      </c>
    </row>
    <row r="169461">
      <c r="A169461" t="inlineStr">
        <is>
          <t>queryformbody</t>
        </is>
      </c>
      <c r="B169461" t="n">
        <v>1</v>
      </c>
    </row>
    <row r="169462">
      <c r="A169462" t="inlineStr">
        <is>
          <t>programming™</t>
        </is>
      </c>
      <c r="B169462" t="n">
        <v>1</v>
      </c>
    </row>
    <row r="169463">
      <c r="A169463" t="inlineStr">
        <is>
          <t>0204720720</t>
        </is>
      </c>
      <c r="B169463" t="n">
        <v>1</v>
      </c>
    </row>
    <row r="169464">
      <c r="A169464" t="inlineStr">
        <is>
          <t>eulerui</t>
        </is>
      </c>
      <c r="B169464" t="n">
        <v>1</v>
      </c>
    </row>
    <row r="169465">
      <c r="A169465" t="inlineStr">
        <is>
          <t>302237</t>
        </is>
      </c>
      <c r="B169465" t="n">
        <v>1</v>
      </c>
    </row>
    <row r="169466">
      <c r="A169466" t="inlineStr">
        <is>
          <t>requestanimation</t>
        </is>
      </c>
      <c r="B169466" t="n">
        <v>1</v>
      </c>
    </row>
    <row r="169467">
      <c r="A169467" t="inlineStr">
        <is>
          <t>csvstarts</t>
        </is>
      </c>
      <c r="B169467" t="n">
        <v>1</v>
      </c>
    </row>
    <row r="169468">
      <c r="A169468" t="inlineStr">
        <is>
          <t>lengthbtl</t>
        </is>
      </c>
      <c r="B169468" t="n">
        <v>1</v>
      </c>
    </row>
    <row r="169469">
      <c r="A169469" t="inlineStr">
        <is>
          <t>001039</t>
        </is>
      </c>
      <c r="B169469" t="n">
        <v>1</v>
      </c>
    </row>
    <row r="169470">
      <c r="A169470" t="inlineStr">
        <is>
          <t>ssgpleansed</t>
        </is>
      </c>
      <c r="B169470" t="n">
        <v>1</v>
      </c>
    </row>
    <row r="169471">
      <c r="A169471" t="inlineStr">
        <is>
          <t>propertiesname</t>
        </is>
      </c>
      <c r="B169471" t="n">
        <v>1</v>
      </c>
    </row>
    <row r="169472">
      <c r="A169472" t="inlineStr">
        <is>
          <t>makeall</t>
        </is>
      </c>
      <c r="B169472" t="n">
        <v>2</v>
      </c>
    </row>
    <row r="169473">
      <c r="A169473" t="inlineStr">
        <is>
          <t>15635</t>
        </is>
      </c>
      <c r="B169473" t="n">
        <v>2</v>
      </c>
    </row>
    <row r="169474">
      <c r="A169474" t="inlineStr">
        <is>
          <t>000046</t>
        </is>
      </c>
      <c r="B169474" t="n">
        <v>1</v>
      </c>
    </row>
    <row r="169475">
      <c r="A169475" t="inlineStr">
        <is>
          <t>71900</t>
        </is>
      </c>
      <c r="B169475" t="n">
        <v>1</v>
      </c>
    </row>
    <row r="169476">
      <c r="A169476" t="inlineStr">
        <is>
          <t>9262010</t>
        </is>
      </c>
      <c r="B169476" t="n">
        <v>2</v>
      </c>
    </row>
    <row r="169477">
      <c r="A169477" t="inlineStr">
        <is>
          <t>csvmines</t>
        </is>
      </c>
      <c r="B169477" t="n">
        <v>1</v>
      </c>
    </row>
    <row r="169478">
      <c r="A169478" t="inlineStr">
        <is>
          <t>field_prevnameoffset</t>
        </is>
      </c>
      <c r="B169478" t="n">
        <v>1</v>
      </c>
    </row>
    <row r="169479">
      <c r="A169479" t="inlineStr">
        <is>
          <t>starthtmllistingctrl</t>
        </is>
      </c>
      <c r="B169479" t="n">
        <v>1</v>
      </c>
    </row>
    <row r="169480">
      <c r="A169480" t="inlineStr">
        <is>
          <t>fileshape</t>
        </is>
      </c>
      <c r="B169480" t="n">
        <v>1</v>
      </c>
    </row>
    <row r="169481">
      <c r="A169481" t="inlineStr">
        <is>
          <t>icklto</t>
        </is>
      </c>
      <c r="B169481" t="n">
        <v>1</v>
      </c>
    </row>
    <row r="169482">
      <c r="A169482" t="inlineStr">
        <is>
          <t>eidopomels</t>
        </is>
      </c>
      <c r="B169482" t="n">
        <v>1</v>
      </c>
    </row>
    <row r="169483">
      <c r="A169483" t="inlineStr">
        <is>
          <t>quinterquially</t>
        </is>
      </c>
      <c r="B169483" t="n">
        <v>1</v>
      </c>
    </row>
    <row r="169484">
      <c r="A169484" t="inlineStr">
        <is>
          <t>vorgensen</t>
        </is>
      </c>
      <c r="B169484" t="n">
        <v>1</v>
      </c>
    </row>
    <row r="169485">
      <c r="A169485" t="inlineStr">
        <is>
          <t>morphitoid</t>
        </is>
      </c>
      <c r="B169485" t="n">
        <v>1</v>
      </c>
    </row>
    <row r="169486">
      <c r="A169486" t="inlineStr">
        <is>
          <t>plastar</t>
        </is>
      </c>
      <c r="B169486" t="n">
        <v>2</v>
      </c>
    </row>
    <row r="169487">
      <c r="A169487" t="inlineStr">
        <is>
          <t>formsin</t>
        </is>
      </c>
      <c r="B169487" t="n">
        <v>1</v>
      </c>
    </row>
    <row r="169488">
      <c r="A169488" t="inlineStr">
        <is>
          <t>3100th</t>
        </is>
      </c>
      <c r="B169488" t="n">
        <v>1</v>
      </c>
    </row>
    <row r="169489">
      <c r="A169489" t="inlineStr">
        <is>
          <t>boreened</t>
        </is>
      </c>
      <c r="B169489" t="n">
        <v>1</v>
      </c>
    </row>
    <row r="169490">
      <c r="A169490" t="inlineStr">
        <is>
          <t>facinem</t>
        </is>
      </c>
      <c r="B169490" t="n">
        <v>1</v>
      </c>
    </row>
    <row r="169491">
      <c r="A169491" t="inlineStr">
        <is>
          <t>forequarters</t>
        </is>
      </c>
      <c r="B169491" t="n">
        <v>1</v>
      </c>
    </row>
    <row r="169492">
      <c r="A169492" t="inlineStr">
        <is>
          <t>ofpuette</t>
        </is>
      </c>
      <c r="B169492" t="n">
        <v>1</v>
      </c>
    </row>
    <row r="169493">
      <c r="A169493" t="inlineStr">
        <is>
          <t>aniller</t>
        </is>
      </c>
      <c r="B169493" t="n">
        <v>1</v>
      </c>
    </row>
    <row r="169494">
      <c r="A169494" t="inlineStr">
        <is>
          <t>biokame</t>
        </is>
      </c>
      <c r="B169494" t="n">
        <v>1</v>
      </c>
    </row>
    <row r="169495">
      <c r="A169495" t="inlineStr">
        <is>
          <t>streetfare</t>
        </is>
      </c>
      <c r="B169495" t="n">
        <v>1</v>
      </c>
    </row>
    <row r="169496">
      <c r="A169496" t="inlineStr">
        <is>
          <t>electrobinson</t>
        </is>
      </c>
      <c r="B169496" t="n">
        <v>1</v>
      </c>
    </row>
    <row r="169497">
      <c r="A169497" t="inlineStr">
        <is>
          <t>calded</t>
        </is>
      </c>
      <c r="B169497" t="n">
        <v>1</v>
      </c>
    </row>
    <row r="169498">
      <c r="A169498" t="inlineStr">
        <is>
          <t>selfgroovy</t>
        </is>
      </c>
      <c r="B169498" t="n">
        <v>1</v>
      </c>
    </row>
    <row r="169499">
      <c r="A169499" t="inlineStr">
        <is>
          <t>wondlicow</t>
        </is>
      </c>
      <c r="B169499" t="n">
        <v>1</v>
      </c>
    </row>
    <row r="169500">
      <c r="A169500" t="inlineStr">
        <is>
          <t>parsedically</t>
        </is>
      </c>
      <c r="B169500" t="n">
        <v>1</v>
      </c>
    </row>
    <row r="169501">
      <c r="A169501" t="inlineStr">
        <is>
          <t>tom{17</t>
        </is>
      </c>
      <c r="B169501" t="n">
        <v>1</v>
      </c>
    </row>
    <row r="169502">
      <c r="A169502" t="inlineStr">
        <is>
          <t>winesstain</t>
        </is>
      </c>
      <c r="B169502" t="n">
        <v>1</v>
      </c>
    </row>
    <row r="169503">
      <c r="A169503" t="inlineStr">
        <is>
          <t>wowboo</t>
        </is>
      </c>
      <c r="B169503" t="n">
        <v>1</v>
      </c>
    </row>
    <row r="169504">
      <c r="A169504" t="inlineStr">
        <is>
          <t>tanma</t>
        </is>
      </c>
      <c r="B169504" t="n">
        <v>1</v>
      </c>
    </row>
    <row r="169505">
      <c r="A169505" t="inlineStr">
        <is>
          <t>caballops</t>
        </is>
      </c>
      <c r="B169505" t="n">
        <v>1</v>
      </c>
    </row>
    <row r="169506">
      <c r="A169506" t="inlineStr">
        <is>
          <t>bydisplay</t>
        </is>
      </c>
      <c r="B169506" t="n">
        <v>1</v>
      </c>
    </row>
    <row r="169507">
      <c r="A169507" t="inlineStr">
        <is>
          <t>3ilevered</t>
        </is>
      </c>
      <c r="B169507" t="n">
        <v>1</v>
      </c>
    </row>
    <row r="169508">
      <c r="A169508" t="inlineStr">
        <is>
          <t>unshaky</t>
        </is>
      </c>
      <c r="B169508" t="n">
        <v>2</v>
      </c>
    </row>
    <row r="169509">
      <c r="A169509" t="inlineStr">
        <is>
          <t>wowfactor</t>
        </is>
      </c>
      <c r="B169509" t="n">
        <v>1</v>
      </c>
    </row>
    <row r="169510">
      <c r="A169510" t="inlineStr">
        <is>
          <t>neurozac</t>
        </is>
      </c>
      <c r="B169510" t="n">
        <v>1</v>
      </c>
    </row>
    <row r="169511">
      <c r="A169511" t="inlineStr">
        <is>
          <t>oompany</t>
        </is>
      </c>
      <c r="B169511" t="n">
        <v>1</v>
      </c>
    </row>
    <row r="169512">
      <c r="A169512" t="inlineStr">
        <is>
          <t>sumeveros</t>
        </is>
      </c>
      <c r="B169512" t="n">
        <v>1</v>
      </c>
    </row>
    <row r="169513">
      <c r="A169513" t="inlineStr">
        <is>
          <t>casehaven</t>
        </is>
      </c>
      <c r="B169513" t="n">
        <v>1</v>
      </c>
    </row>
    <row r="169514">
      <c r="A169514" t="inlineStr">
        <is>
          <t>sqis</t>
        </is>
      </c>
      <c r="B169514" t="n">
        <v>1</v>
      </c>
    </row>
    <row r="169515">
      <c r="A169515" t="inlineStr">
        <is>
          <t>bruneskull</t>
        </is>
      </c>
      <c r="B169515" t="n">
        <v>1</v>
      </c>
    </row>
    <row r="169516">
      <c r="A169516" t="inlineStr">
        <is>
          <t>analexit</t>
        </is>
      </c>
      <c r="B169516" t="n">
        <v>1</v>
      </c>
    </row>
    <row r="169517">
      <c r="A169517" t="inlineStr">
        <is>
          <t>solidplace</t>
        </is>
      </c>
      <c r="B169517" t="n">
        <v>1</v>
      </c>
    </row>
    <row r="169518">
      <c r="A169518" t="inlineStr">
        <is>
          <t>nobyas</t>
        </is>
      </c>
      <c r="B169518" t="n">
        <v>1</v>
      </c>
    </row>
    <row r="169519">
      <c r="A169519" t="inlineStr">
        <is>
          <t>primurion</t>
        </is>
      </c>
      <c r="B169519" t="n">
        <v>1</v>
      </c>
    </row>
    <row r="169520">
      <c r="A169520" t="inlineStr">
        <is>
          <t>suprigue</t>
        </is>
      </c>
      <c r="B169520" t="n">
        <v>1</v>
      </c>
    </row>
    <row r="169521">
      <c r="A169521" t="inlineStr">
        <is>
          <t>tulkis</t>
        </is>
      </c>
      <c r="B169521" t="n">
        <v>1</v>
      </c>
    </row>
    <row r="169522">
      <c r="A169522" t="inlineStr">
        <is>
          <t>zagorski</t>
        </is>
      </c>
      <c r="B169522" t="n">
        <v>1</v>
      </c>
    </row>
    <row r="169523">
      <c r="A169523" t="inlineStr">
        <is>
          <t>peudenaz</t>
        </is>
      </c>
      <c r="B169523" t="n">
        <v>1</v>
      </c>
    </row>
    <row r="169524">
      <c r="A169524" t="inlineStr">
        <is>
          <t>longveld</t>
        </is>
      </c>
      <c r="B169524" t="n">
        <v>1</v>
      </c>
    </row>
    <row r="169525">
      <c r="A169525" t="inlineStr">
        <is>
          <t>videorecorded</t>
        </is>
      </c>
      <c r="B169525" t="n">
        <v>1</v>
      </c>
    </row>
    <row r="169526">
      <c r="A169526" t="inlineStr">
        <is>
          <t>verbatimblog</t>
        </is>
      </c>
      <c r="B169526" t="n">
        <v>1</v>
      </c>
    </row>
    <row r="169527">
      <c r="A169527" t="inlineStr">
        <is>
          <t>snio</t>
        </is>
      </c>
      <c r="B169527" t="n">
        <v>1</v>
      </c>
    </row>
    <row r="169528">
      <c r="A169528" t="inlineStr">
        <is>
          <t>eufyer</t>
        </is>
      </c>
      <c r="B169528" t="n">
        <v>1</v>
      </c>
    </row>
    <row r="169529">
      <c r="A169529" t="inlineStr">
        <is>
          <t>meders</t>
        </is>
      </c>
      <c r="B169529" t="n">
        <v>1</v>
      </c>
    </row>
    <row r="169530">
      <c r="A169530" t="inlineStr">
        <is>
          <t>iigfse</t>
        </is>
      </c>
      <c r="B169530" t="n">
        <v>1</v>
      </c>
    </row>
    <row r="169531">
      <c r="A169531" t="inlineStr">
        <is>
          <t>recriees</t>
        </is>
      </c>
      <c r="B169531" t="n">
        <v>1</v>
      </c>
    </row>
    <row r="169532">
      <c r="A169532" t="inlineStr">
        <is>
          <t>konhated</t>
        </is>
      </c>
      <c r="B169532" t="n">
        <v>1</v>
      </c>
    </row>
    <row r="169533">
      <c r="A169533" t="inlineStr">
        <is>
          <t>curtike</t>
        </is>
      </c>
      <c r="B169533" t="n">
        <v>1</v>
      </c>
    </row>
    <row r="169534">
      <c r="A169534" t="inlineStr">
        <is>
          <t>grasha</t>
        </is>
      </c>
      <c r="B169534" t="n">
        <v>2</v>
      </c>
    </row>
    <row r="169535">
      <c r="A169535" t="inlineStr">
        <is>
          <t>pyotrackers</t>
        </is>
      </c>
      <c r="B169535" t="n">
        <v>1</v>
      </c>
    </row>
    <row r="169536">
      <c r="A169536" t="inlineStr">
        <is>
          <t>kurdishness</t>
        </is>
      </c>
      <c r="B169536" t="n">
        <v>1</v>
      </c>
    </row>
    <row r="169537">
      <c r="A169537" t="inlineStr">
        <is>
          <t>usemoffice</t>
        </is>
      </c>
      <c r="B169537" t="n">
        <v>1</v>
      </c>
    </row>
    <row r="169538">
      <c r="A169538" t="inlineStr">
        <is>
          <t>bavakhaam</t>
        </is>
      </c>
      <c r="B169538" t="n">
        <v>1</v>
      </c>
    </row>
    <row r="169539">
      <c r="A169539" t="inlineStr">
        <is>
          <t>nixonrogers</t>
        </is>
      </c>
      <c r="B169539" t="n">
        <v>1</v>
      </c>
    </row>
    <row r="169540">
      <c r="A169540" t="inlineStr">
        <is>
          <t>stanuko</t>
        </is>
      </c>
      <c r="B169540" t="n">
        <v>1</v>
      </c>
    </row>
    <row r="169541">
      <c r="A169541" t="inlineStr">
        <is>
          <t>carypers</t>
        </is>
      </c>
      <c r="B169541" t="n">
        <v>1</v>
      </c>
    </row>
    <row r="169542">
      <c r="A169542" t="inlineStr">
        <is>
          <t>juggernix</t>
        </is>
      </c>
      <c r="B169542" t="n">
        <v>1</v>
      </c>
    </row>
    <row r="169543">
      <c r="A169543" t="inlineStr">
        <is>
          <t>podium—</t>
        </is>
      </c>
      <c r="B169543" t="n">
        <v>1</v>
      </c>
    </row>
    <row r="169544">
      <c r="A169544" t="inlineStr">
        <is>
          <t>humandilands</t>
        </is>
      </c>
      <c r="B169544" t="n">
        <v>1</v>
      </c>
    </row>
    <row r="169545">
      <c r="A169545" t="inlineStr">
        <is>
          <t>shortred</t>
        </is>
      </c>
      <c r="B169545" t="n">
        <v>1</v>
      </c>
    </row>
    <row r="169546">
      <c r="A169546" t="inlineStr">
        <is>
          <t>mediolan</t>
        </is>
      </c>
      <c r="B169546" t="n">
        <v>1</v>
      </c>
    </row>
    <row r="169547">
      <c r="A169547" t="inlineStr">
        <is>
          <t>ninetyfive</t>
        </is>
      </c>
      <c r="B169547" t="n">
        <v>1</v>
      </c>
    </row>
    <row r="169548">
      <c r="A169548" t="inlineStr">
        <is>
          <t>cochinards</t>
        </is>
      </c>
      <c r="B169548" t="n">
        <v>1</v>
      </c>
    </row>
    <row r="169549">
      <c r="A169549" t="inlineStr">
        <is>
          <t>xnwn</t>
        </is>
      </c>
      <c r="B169549" t="n">
        <v>1</v>
      </c>
    </row>
    <row r="169550">
      <c r="A169550" t="inlineStr">
        <is>
          <t>olgal</t>
        </is>
      </c>
      <c r="B169550" t="n">
        <v>1</v>
      </c>
    </row>
    <row r="169551">
      <c r="A169551" t="inlineStr">
        <is>
          <t>restages</t>
        </is>
      </c>
      <c r="B169551" t="n">
        <v>1</v>
      </c>
    </row>
    <row r="169552">
      <c r="A169552" t="inlineStr">
        <is>
          <t>motations</t>
        </is>
      </c>
      <c r="B169552" t="n">
        <v>1</v>
      </c>
    </row>
    <row r="169553">
      <c r="A169553" t="inlineStr">
        <is>
          <t>luminur</t>
        </is>
      </c>
      <c r="B169553" t="n">
        <v>1</v>
      </c>
    </row>
    <row r="169554">
      <c r="A169554" t="inlineStr">
        <is>
          <t>centercity</t>
        </is>
      </c>
      <c r="B169554" t="n">
        <v>1</v>
      </c>
    </row>
    <row r="169555">
      <c r="A169555" t="inlineStr">
        <is>
          <t>–brew</t>
        </is>
      </c>
      <c r="B169555" t="n">
        <v>1</v>
      </c>
    </row>
    <row r="169556">
      <c r="A169556" t="inlineStr">
        <is>
          <t>scouthouse</t>
        </is>
      </c>
      <c r="B169556" t="n">
        <v>1</v>
      </c>
    </row>
    <row r="169557">
      <c r="A169557" t="inlineStr">
        <is>
          <t>rontro</t>
        </is>
      </c>
      <c r="B169557" t="n">
        <v>1</v>
      </c>
    </row>
    <row r="169558">
      <c r="A169558" t="inlineStr">
        <is>
          <t>gnogs</t>
        </is>
      </c>
      <c r="B169558" t="n">
        <v>1</v>
      </c>
    </row>
    <row r="169559">
      <c r="A169559" t="inlineStr">
        <is>
          <t>boardergilt</t>
        </is>
      </c>
      <c r="B169559" t="n">
        <v>1</v>
      </c>
    </row>
    <row r="169560">
      <c r="A169560" t="inlineStr">
        <is>
          <t>risocide</t>
        </is>
      </c>
      <c r="B169560" t="n">
        <v>1</v>
      </c>
    </row>
    <row r="169561">
      <c r="A169561" t="inlineStr">
        <is>
          <t>redgaiden</t>
        </is>
      </c>
      <c r="B169561" t="n">
        <v>1</v>
      </c>
    </row>
    <row r="169562">
      <c r="A169562" t="inlineStr">
        <is>
          <t>orignation</t>
        </is>
      </c>
      <c r="B169562" t="n">
        <v>1</v>
      </c>
    </row>
    <row r="169563">
      <c r="A169563" t="inlineStr">
        <is>
          <t>landflat</t>
        </is>
      </c>
      <c r="B169563" t="n">
        <v>1</v>
      </c>
    </row>
    <row r="169564">
      <c r="A169564" t="inlineStr">
        <is>
          <t>ledushaus</t>
        </is>
      </c>
      <c r="B169564" t="n">
        <v>1</v>
      </c>
    </row>
    <row r="169565">
      <c r="A169565" t="inlineStr">
        <is>
          <t>postirp</t>
        </is>
      </c>
      <c r="B169565" t="n">
        <v>1</v>
      </c>
    </row>
    <row r="169566">
      <c r="A169566" t="inlineStr">
        <is>
          <t>hurdlesbanks</t>
        </is>
      </c>
      <c r="B169566" t="n">
        <v>1</v>
      </c>
    </row>
    <row r="169567">
      <c r="A169567" t="inlineStr">
        <is>
          <t>accessibleduring</t>
        </is>
      </c>
      <c r="B169567" t="n">
        <v>1</v>
      </c>
    </row>
    <row r="169568">
      <c r="A169568" t="inlineStr">
        <is>
          <t>vibibel</t>
        </is>
      </c>
      <c r="B169568" t="n">
        <v>1</v>
      </c>
    </row>
    <row r="169569">
      <c r="A169569" t="inlineStr">
        <is>
          <t>hddon fatal</t>
        </is>
      </c>
      <c r="B169569" t="n">
        <v>1</v>
      </c>
    </row>
    <row r="169570">
      <c r="A169570" t="inlineStr">
        <is>
          <t>horsebeach</t>
        </is>
      </c>
      <c r="B169570" t="n">
        <v>1</v>
      </c>
    </row>
    <row r="169571">
      <c r="A169571" t="inlineStr">
        <is>
          <t>palmmont</t>
        </is>
      </c>
      <c r="B169571" t="n">
        <v>1</v>
      </c>
    </row>
    <row r="169572">
      <c r="A169572" t="inlineStr">
        <is>
          <t>distincor</t>
        </is>
      </c>
      <c r="B169572" t="n">
        <v>1</v>
      </c>
    </row>
    <row r="169573">
      <c r="A169573" t="inlineStr">
        <is>
          <t>trackeither</t>
        </is>
      </c>
      <c r="B169573" t="n">
        <v>1</v>
      </c>
    </row>
    <row r="169574">
      <c r="A169574" t="inlineStr">
        <is>
          <t xml:space="preserve">lmlmf </t>
        </is>
      </c>
      <c r="B169574" t="n">
        <v>1</v>
      </c>
    </row>
    <row r="169575">
      <c r="A169575" t="inlineStr">
        <is>
          <t>lmlmf</t>
        </is>
      </c>
      <c r="B169575" t="n">
        <v>1</v>
      </c>
    </row>
    <row r="169576">
      <c r="A169576" t="inlineStr">
        <is>
          <t>ndti</t>
        </is>
      </c>
      <c r="B169576" t="n">
        <v>1</v>
      </c>
    </row>
    <row r="169577">
      <c r="A169577" t="inlineStr">
        <is>
          <t>showpole</t>
        </is>
      </c>
      <c r="B169577" t="n">
        <v>1</v>
      </c>
    </row>
    <row r="169578">
      <c r="A169578" t="inlineStr">
        <is>
          <t>andangryds</t>
        </is>
      </c>
      <c r="B169578" t="n">
        <v>1</v>
      </c>
    </row>
    <row r="169579">
      <c r="A169579" t="inlineStr">
        <is>
          <t>substa</t>
        </is>
      </c>
      <c r="B169579" t="n">
        <v>1</v>
      </c>
    </row>
    <row r="169580">
      <c r="A169580" t="inlineStr">
        <is>
          <t>cabmen</t>
        </is>
      </c>
      <c r="B169580" t="n">
        <v>1</v>
      </c>
    </row>
    <row r="169581">
      <c r="A169581" t="inlineStr">
        <is>
          <t>watchtail</t>
        </is>
      </c>
      <c r="B169581" t="n">
        <v>1</v>
      </c>
    </row>
    <row r="169582">
      <c r="A169582" t="inlineStr">
        <is>
          <t>fnregulars</t>
        </is>
      </c>
      <c r="B169582" t="n">
        <v>2</v>
      </c>
    </row>
    <row r="169583">
      <c r="A169583" t="inlineStr">
        <is>
          <t>vpdmcclu</t>
        </is>
      </c>
      <c r="B169583" t="n">
        <v>1</v>
      </c>
    </row>
    <row r="169584">
      <c r="A169584" t="inlineStr">
        <is>
          <t>st2oslrh1</t>
        </is>
      </c>
      <c r="B169584" t="n">
        <v>1</v>
      </c>
    </row>
    <row r="169585">
      <c r="A169585" t="inlineStr">
        <is>
          <t>222000</t>
        </is>
      </c>
      <c r="B169585" t="n">
        <v>1</v>
      </c>
    </row>
    <row r="169586">
      <c r="A169586" t="inlineStr">
        <is>
          <t>221819</t>
        </is>
      </c>
      <c r="B169586" t="n">
        <v>1</v>
      </c>
    </row>
    <row r="169587">
      <c r="A169587" t="inlineStr">
        <is>
          <t>polifun</t>
        </is>
      </c>
      <c r="B169587" t="n">
        <v>1</v>
      </c>
    </row>
    <row r="169588">
      <c r="A169588" t="inlineStr">
        <is>
          <t>v3dslbmspigiz</t>
        </is>
      </c>
      <c r="B169588" t="n">
        <v>1</v>
      </c>
    </row>
    <row r="169589">
      <c r="A169589" t="inlineStr">
        <is>
          <t>ashwergaming</t>
        </is>
      </c>
      <c r="B169589" t="n">
        <v>1</v>
      </c>
    </row>
    <row r="169590">
      <c r="A169590" t="inlineStr">
        <is>
          <t>ridewdhausen</t>
        </is>
      </c>
      <c r="B169590" t="n">
        <v>1</v>
      </c>
    </row>
    <row r="169591">
      <c r="A169591" t="inlineStr">
        <is>
          <t>222033</t>
        </is>
      </c>
      <c r="B169591" t="n">
        <v>1</v>
      </c>
    </row>
    <row r="169592">
      <c r="A169592" t="inlineStr">
        <is>
          <t>221827</t>
        </is>
      </c>
      <c r="B169592" t="n">
        <v>1</v>
      </c>
    </row>
    <row r="169593">
      <c r="A169593" t="inlineStr">
        <is>
          <t>voltipsuics</t>
        </is>
      </c>
      <c r="B169593" t="n">
        <v>1</v>
      </c>
    </row>
    <row r="169594">
      <c r="A169594" t="inlineStr">
        <is>
          <t>coinarding</t>
        </is>
      </c>
      <c r="B169594" t="n">
        <v>1</v>
      </c>
    </row>
    <row r="169595">
      <c r="A169595" t="inlineStr">
        <is>
          <t>barution</t>
        </is>
      </c>
      <c r="B169595" t="n">
        <v>1</v>
      </c>
    </row>
    <row r="169596">
      <c r="A169596" t="inlineStr">
        <is>
          <t>herbman</t>
        </is>
      </c>
      <c r="B169596" t="n">
        <v>1</v>
      </c>
    </row>
    <row r="169597">
      <c r="A169597" t="inlineStr">
        <is>
          <t>balkanic</t>
        </is>
      </c>
      <c r="B169597" t="n">
        <v>1</v>
      </c>
    </row>
    <row r="169598">
      <c r="A169598" t="inlineStr">
        <is>
          <t>221851</t>
        </is>
      </c>
      <c r="B169598" t="n">
        <v>1</v>
      </c>
    </row>
    <row r="169599">
      <c r="A169599" t="inlineStr">
        <is>
          <t>222019</t>
        </is>
      </c>
      <c r="B169599" t="n">
        <v>1</v>
      </c>
    </row>
    <row r="169600">
      <c r="A169600" t="inlineStr">
        <is>
          <t>vslaw</t>
        </is>
      </c>
      <c r="B169600" t="n">
        <v>1</v>
      </c>
    </row>
    <row r="169601">
      <c r="A169601" t="inlineStr">
        <is>
          <t>killerdamage</t>
        </is>
      </c>
      <c r="B169601" t="n">
        <v>1</v>
      </c>
    </row>
    <row r="169602">
      <c r="A169602" t="inlineStr">
        <is>
          <t>221901</t>
        </is>
      </c>
      <c r="B169602" t="n">
        <v>1</v>
      </c>
    </row>
    <row r="169603">
      <c r="A169603" t="inlineStr">
        <is>
          <t>summer18666</t>
        </is>
      </c>
      <c r="B169603" t="n">
        <v>1</v>
      </c>
    </row>
    <row r="169604">
      <c r="A169604" t="inlineStr">
        <is>
          <t>221650</t>
        </is>
      </c>
      <c r="B169604" t="n">
        <v>1</v>
      </c>
    </row>
    <row r="169605">
      <c r="A169605" t="inlineStr">
        <is>
          <t>skyig</t>
        </is>
      </c>
      <c r="B169605" t="n">
        <v>1</v>
      </c>
    </row>
    <row r="169606">
      <c r="A169606" t="inlineStr">
        <is>
          <t>221836</t>
        </is>
      </c>
      <c r="B169606" t="n">
        <v>1</v>
      </c>
    </row>
    <row r="169607">
      <c r="A169607" t="inlineStr">
        <is>
          <t>500_hash</t>
        </is>
      </c>
      <c r="B169607" t="n">
        <v>1</v>
      </c>
    </row>
    <row r="169608">
      <c r="A169608" t="inlineStr">
        <is>
          <t>zo¶</t>
        </is>
      </c>
      <c r="B169608" t="n">
        <v>1</v>
      </c>
    </row>
    <row r="169609">
      <c r="A169609" t="inlineStr">
        <is>
          <t>221541</t>
        </is>
      </c>
      <c r="B169609" t="n">
        <v>1</v>
      </c>
    </row>
    <row r="169610">
      <c r="A169610" t="inlineStr">
        <is>
          <t>221829</t>
        </is>
      </c>
      <c r="B169610" t="n">
        <v>1</v>
      </c>
    </row>
    <row r="169611">
      <c r="A169611" t="inlineStr">
        <is>
          <t>kayrene</t>
        </is>
      </c>
      <c r="B169611" t="n">
        <v>1</v>
      </c>
    </row>
    <row r="169612">
      <c r="A169612" t="inlineStr">
        <is>
          <t>plzer</t>
        </is>
      </c>
      <c r="B169612" t="n">
        <v>1</v>
      </c>
    </row>
    <row r="169613">
      <c r="A169613" t="inlineStr">
        <is>
          <t>hackbusiness</t>
        </is>
      </c>
      <c r="B169613" t="n">
        <v>1</v>
      </c>
    </row>
    <row r="169614">
      <c r="A169614" t="inlineStr">
        <is>
          <t>221600</t>
        </is>
      </c>
      <c r="B169614" t="n">
        <v>1</v>
      </c>
    </row>
    <row r="169615">
      <c r="A169615" t="inlineStr">
        <is>
          <t>221735</t>
        </is>
      </c>
      <c r="B169615" t="n">
        <v>1</v>
      </c>
    </row>
    <row r="169616">
      <c r="A169616" t="inlineStr">
        <is>
          <t>skoldmanez</t>
        </is>
      </c>
      <c r="B169616" t="n">
        <v>1</v>
      </c>
    </row>
    <row r="169617">
      <c r="A169617" t="inlineStr">
        <is>
          <t>221610</t>
        </is>
      </c>
      <c r="B169617" t="n">
        <v>1</v>
      </c>
    </row>
    <row r="169618">
      <c r="A169618" t="inlineStr">
        <is>
          <t>221956</t>
        </is>
      </c>
      <c r="B169618" t="n">
        <v>1</v>
      </c>
    </row>
    <row r="169619">
      <c r="A169619" t="inlineStr">
        <is>
          <t>221858</t>
        </is>
      </c>
      <c r="B169619" t="n">
        <v>1</v>
      </c>
    </row>
    <row r="169620">
      <c r="A169620" t="inlineStr">
        <is>
          <t>221722</t>
        </is>
      </c>
      <c r="B169620" t="n">
        <v>1</v>
      </c>
    </row>
    <row r="169621">
      <c r="A169621" t="inlineStr">
        <is>
          <t>gliri</t>
        </is>
      </c>
      <c r="B169621" t="n">
        <v>1</v>
      </c>
    </row>
    <row r="169622">
      <c r="A169622" t="inlineStr">
        <is>
          <t>legress</t>
        </is>
      </c>
      <c r="B169622" t="n">
        <v>2</v>
      </c>
    </row>
    <row r="169623">
      <c r="A169623" t="inlineStr">
        <is>
          <t>tinken</t>
        </is>
      </c>
      <c r="B169623" t="n">
        <v>1</v>
      </c>
    </row>
    <row r="169624">
      <c r="A169624" t="inlineStr">
        <is>
          <t>monachamping</t>
        </is>
      </c>
      <c r="B169624" t="n">
        <v>1</v>
      </c>
    </row>
    <row r="169625">
      <c r="A169625" t="inlineStr">
        <is>
          <t>gfipirth</t>
        </is>
      </c>
      <c r="B169625" t="n">
        <v>1</v>
      </c>
    </row>
    <row r="169626">
      <c r="A169626" t="inlineStr">
        <is>
          <t>0mm3dawn</t>
        </is>
      </c>
      <c r="B169626" t="n">
        <v>1</v>
      </c>
    </row>
    <row r="169627">
      <c r="A169627" t="inlineStr">
        <is>
          <t>noteworthybravery</t>
        </is>
      </c>
      <c r="B169627" t="n">
        <v>1</v>
      </c>
    </row>
    <row r="169628">
      <c r="A169628" t="inlineStr">
        <is>
          <t>update26</t>
        </is>
      </c>
      <c r="B169628" t="n">
        <v>1</v>
      </c>
    </row>
    <row r="169629">
      <c r="A169629" t="inlineStr">
        <is>
          <t>spacericadior</t>
        </is>
      </c>
      <c r="B169629" t="n">
        <v>1</v>
      </c>
    </row>
    <row r="169630">
      <c r="A169630" t="inlineStr">
        <is>
          <t>thatvenki</t>
        </is>
      </c>
      <c r="B169630" t="n">
        <v>1</v>
      </c>
    </row>
    <row r="169631">
      <c r="A169631" t="inlineStr">
        <is>
          <t>hoefator</t>
        </is>
      </c>
      <c r="B169631" t="n">
        <v>2</v>
      </c>
    </row>
    <row r="169632">
      <c r="A169632" t="inlineStr">
        <is>
          <t>nbcentertainment</t>
        </is>
      </c>
      <c r="B169632" t="n">
        <v>1</v>
      </c>
    </row>
    <row r="169633">
      <c r="A169633" t="inlineStr">
        <is>
          <t>premietates</t>
        </is>
      </c>
      <c r="B169633" t="n">
        <v>1</v>
      </c>
    </row>
    <row r="169634">
      <c r="A169634" t="inlineStr">
        <is>
          <t>secépean</t>
        </is>
      </c>
      <c r="B169634" t="n">
        <v>1</v>
      </c>
    </row>
    <row r="169635">
      <c r="A169635" t="inlineStr">
        <is>
          <t>hansenhaller</t>
        </is>
      </c>
      <c r="B169635" t="n">
        <v>1</v>
      </c>
    </row>
    <row r="169636">
      <c r="A169636" t="inlineStr">
        <is>
          <t>ausgob</t>
        </is>
      </c>
      <c r="B169636" t="n">
        <v>1</v>
      </c>
    </row>
    <row r="169637">
      <c r="A169637" t="inlineStr">
        <is>
          <t>sevagoleenary</t>
        </is>
      </c>
      <c r="B169637" t="n">
        <v>1</v>
      </c>
    </row>
    <row r="169638">
      <c r="A169638" t="inlineStr">
        <is>
          <t>cheikabal</t>
        </is>
      </c>
      <c r="B169638" t="n">
        <v>1</v>
      </c>
    </row>
    <row r="169639">
      <c r="A169639" t="inlineStr">
        <is>
          <t>randahl</t>
        </is>
      </c>
      <c r="B169639" t="n">
        <v>1</v>
      </c>
    </row>
    <row r="169640">
      <c r="A169640" t="inlineStr">
        <is>
          <t>ebsoblivion</t>
        </is>
      </c>
      <c r="B169640" t="n">
        <v>1</v>
      </c>
    </row>
    <row r="169641">
      <c r="A169641" t="inlineStr">
        <is>
          <t>sunstide</t>
        </is>
      </c>
      <c r="B169641" t="n">
        <v>1</v>
      </c>
    </row>
    <row r="169642">
      <c r="A169642" t="inlineStr">
        <is>
          <t>tdays</t>
        </is>
      </c>
      <c r="B169642" t="n">
        <v>1</v>
      </c>
    </row>
    <row r="169643">
      <c r="A169643" t="inlineStr">
        <is>
          <t>googleia</t>
        </is>
      </c>
      <c r="B169643" t="n">
        <v>1</v>
      </c>
    </row>
    <row r="169644">
      <c r="A169644" t="inlineStr">
        <is>
          <t>peroy</t>
        </is>
      </c>
      <c r="B169644" t="n">
        <v>2</v>
      </c>
    </row>
    <row r="169645">
      <c r="A169645" t="inlineStr">
        <is>
          <t>archstream</t>
        </is>
      </c>
      <c r="B169645" t="n">
        <v>1</v>
      </c>
    </row>
    <row r="169646">
      <c r="A169646" t="inlineStr">
        <is>
          <t>sluggoer</t>
        </is>
      </c>
      <c r="B169646" t="n">
        <v>1</v>
      </c>
    </row>
    <row r="169647">
      <c r="A169647" t="inlineStr">
        <is>
          <t>owntlemouth</t>
        </is>
      </c>
      <c r="B169647" t="n">
        <v>1</v>
      </c>
    </row>
    <row r="169648">
      <c r="A169648" t="inlineStr">
        <is>
          <t>doughleod</t>
        </is>
      </c>
      <c r="B169648" t="n">
        <v>1</v>
      </c>
    </row>
    <row r="169649">
      <c r="A169649" t="inlineStr">
        <is>
          <t>affectuecho</t>
        </is>
      </c>
      <c r="B169649" t="n">
        <v>1</v>
      </c>
    </row>
    <row r="169650">
      <c r="A169650" t="inlineStr">
        <is>
          <t>bonget</t>
        </is>
      </c>
      <c r="B169650" t="n">
        <v>1</v>
      </c>
    </row>
    <row r="169651">
      <c r="A169651" t="inlineStr">
        <is>
          <t>breezewall</t>
        </is>
      </c>
      <c r="B169651" t="n">
        <v>1</v>
      </c>
    </row>
    <row r="169652">
      <c r="A169652" t="inlineStr">
        <is>
          <t>penatown</t>
        </is>
      </c>
      <c r="B169652" t="n">
        <v>1</v>
      </c>
    </row>
    <row r="169653">
      <c r="A169653" t="inlineStr">
        <is>
          <t>disciplsoft�</t>
        </is>
      </c>
      <c r="B169653" t="n">
        <v>1</v>
      </c>
    </row>
    <row r="169654">
      <c r="A169654" t="inlineStr">
        <is>
          <t>peekdazzle</t>
        </is>
      </c>
      <c r="B169654" t="n">
        <v>1</v>
      </c>
    </row>
    <row r="169655">
      <c r="A169655" t="inlineStr">
        <is>
          <t>sneebelzee</t>
        </is>
      </c>
      <c r="B169655" t="n">
        <v>1</v>
      </c>
    </row>
    <row r="169656">
      <c r="A169656" t="inlineStr">
        <is>
          <t>mutquawed</t>
        </is>
      </c>
      <c r="B169656" t="n">
        <v>1</v>
      </c>
    </row>
    <row r="169657">
      <c r="A169657" t="inlineStr">
        <is>
          <t>keepsd</t>
        </is>
      </c>
      <c r="B169657" t="n">
        <v>1</v>
      </c>
    </row>
    <row r="169658">
      <c r="A169658" t="inlineStr">
        <is>
          <t>thsanto</t>
        </is>
      </c>
      <c r="B169658" t="n">
        <v>1</v>
      </c>
    </row>
    <row r="169659">
      <c r="A169659" t="inlineStr">
        <is>
          <t>sightscream</t>
        </is>
      </c>
      <c r="B169659" t="n">
        <v>1</v>
      </c>
    </row>
    <row r="169660">
      <c r="A169660" t="inlineStr">
        <is>
          <t>grizzshall</t>
        </is>
      </c>
      <c r="B169660" t="n">
        <v>1</v>
      </c>
    </row>
    <row r="169661">
      <c r="A169661" t="inlineStr">
        <is>
          <t>pactux</t>
        </is>
      </c>
      <c r="B169661" t="n">
        <v>1</v>
      </c>
    </row>
    <row r="169662">
      <c r="A169662" t="inlineStr">
        <is>
          <t>teesurf</t>
        </is>
      </c>
      <c r="B169662" t="n">
        <v>1</v>
      </c>
    </row>
    <row r="169663">
      <c r="A169663" t="inlineStr">
        <is>
          <t>nudistappropriate</t>
        </is>
      </c>
      <c r="B169663" t="n">
        <v>1</v>
      </c>
    </row>
    <row r="169664">
      <c r="A169664" t="inlineStr">
        <is>
          <t>spiderlum</t>
        </is>
      </c>
      <c r="B169664" t="n">
        <v>1</v>
      </c>
    </row>
    <row r="169665">
      <c r="A169665" t="inlineStr">
        <is>
          <t>sniveford</t>
        </is>
      </c>
      <c r="B169665" t="n">
        <v>1</v>
      </c>
    </row>
    <row r="169666">
      <c r="A169666" t="inlineStr">
        <is>
          <t>sepulvers</t>
        </is>
      </c>
      <c r="B169666" t="n">
        <v>1</v>
      </c>
    </row>
    <row r="169667">
      <c r="A169667" t="inlineStr">
        <is>
          <t>deadblazar</t>
        </is>
      </c>
      <c r="B169667" t="n">
        <v>1</v>
      </c>
    </row>
    <row r="169668">
      <c r="A169668" t="inlineStr">
        <is>
          <t>distributorso</t>
        </is>
      </c>
      <c r="B169668" t="n">
        <v>1</v>
      </c>
    </row>
    <row r="169669">
      <c r="A169669" t="inlineStr">
        <is>
          <t>orgendicle</t>
        </is>
      </c>
      <c r="B169669" t="n">
        <v>1</v>
      </c>
    </row>
    <row r="169670">
      <c r="A169670" t="inlineStr">
        <is>
          <t>sbecker</t>
        </is>
      </c>
      <c r="B169670" t="n">
        <v>1</v>
      </c>
    </row>
    <row r="169671">
      <c r="A169671" t="inlineStr">
        <is>
          <t>football�stitution</t>
        </is>
      </c>
      <c r="B169671" t="n">
        <v>1</v>
      </c>
    </row>
    <row r="169672">
      <c r="A169672" t="inlineStr">
        <is>
          <t>isrelj</t>
        </is>
      </c>
      <c r="B169672" t="n">
        <v>1</v>
      </c>
    </row>
    <row r="169673">
      <c r="A169673" t="inlineStr">
        <is>
          <t>propriibular</t>
        </is>
      </c>
      <c r="B169673" t="n">
        <v>1</v>
      </c>
    </row>
    <row r="169674">
      <c r="A169674" t="inlineStr">
        <is>
          <t>btil</t>
        </is>
      </c>
      <c r="B169674" t="n">
        <v>1</v>
      </c>
    </row>
    <row r="169675">
      <c r="A169675" t="inlineStr">
        <is>
          <t>micanny</t>
        </is>
      </c>
      <c r="B169675" t="n">
        <v>1</v>
      </c>
    </row>
    <row r="169676">
      <c r="A169676" t="inlineStr">
        <is>
          <t>sourcesthis</t>
        </is>
      </c>
      <c r="B169676" t="n">
        <v>1</v>
      </c>
    </row>
    <row r="169677">
      <c r="A169677" t="inlineStr">
        <is>
          <t>storc</t>
        </is>
      </c>
      <c r="B169677" t="n">
        <v>1</v>
      </c>
    </row>
    <row r="169678">
      <c r="A169678" t="inlineStr">
        <is>
          <t>drawingss</t>
        </is>
      </c>
      <c r="B169678" t="n">
        <v>1</v>
      </c>
    </row>
    <row r="169679">
      <c r="A169679" t="inlineStr">
        <is>
          <t>perlv</t>
        </is>
      </c>
      <c r="B169679" t="n">
        <v>1</v>
      </c>
    </row>
    <row r="169680">
      <c r="A169680" t="inlineStr">
        <is>
          <t>cagualpa</t>
        </is>
      </c>
      <c r="B169680" t="n">
        <v>1</v>
      </c>
    </row>
    <row r="169681">
      <c r="A169681" t="inlineStr">
        <is>
          <t>khogykyn</t>
        </is>
      </c>
      <c r="B169681" t="n">
        <v>1</v>
      </c>
    </row>
    <row r="169682">
      <c r="A169682" t="inlineStr">
        <is>
          <t>danessler</t>
        </is>
      </c>
      <c r="B169682" t="n">
        <v>1</v>
      </c>
    </row>
    <row r="169683">
      <c r="A169683" t="inlineStr">
        <is>
          <t>hecbarnes</t>
        </is>
      </c>
      <c r="B169683" t="n">
        <v>1</v>
      </c>
    </row>
    <row r="169684">
      <c r="A169684" t="inlineStr">
        <is>
          <t>breakthook</t>
        </is>
      </c>
      <c r="B169684" t="n">
        <v>1</v>
      </c>
    </row>
    <row r="169685">
      <c r="A169685" t="inlineStr">
        <is>
          <t>dryhive</t>
        </is>
      </c>
      <c r="B169685" t="n">
        <v>1</v>
      </c>
    </row>
    <row r="169686">
      <c r="A169686" t="inlineStr">
        <is>
          <t>meadowstone</t>
        </is>
      </c>
      <c r="B169686" t="n">
        <v>1</v>
      </c>
    </row>
    <row r="169687">
      <c r="A169687" t="inlineStr">
        <is>
          <t>veales</t>
        </is>
      </c>
      <c r="B169687" t="n">
        <v>1</v>
      </c>
    </row>
    <row r="169688">
      <c r="A169688" t="inlineStr">
        <is>
          <t>birdbreakers</t>
        </is>
      </c>
      <c r="B169688" t="n">
        <v>1</v>
      </c>
    </row>
    <row r="169689">
      <c r="A169689" t="inlineStr">
        <is>
          <t>yearvs</t>
        </is>
      </c>
      <c r="B169689" t="n">
        <v>1</v>
      </c>
    </row>
    <row r="169690">
      <c r="A169690" t="inlineStr">
        <is>
          <t>etdroog</t>
        </is>
      </c>
      <c r="B169690" t="n">
        <v>1</v>
      </c>
    </row>
    <row r="169691">
      <c r="A169691" t="inlineStr">
        <is>
          <t>pollster—by</t>
        </is>
      </c>
      <c r="B169691" t="n">
        <v>1</v>
      </c>
    </row>
    <row r="169692">
      <c r="A169692" t="inlineStr">
        <is>
          <t>debade</t>
        </is>
      </c>
      <c r="B169692" t="n">
        <v>1</v>
      </c>
    </row>
    <row r="169693">
      <c r="A169693" t="inlineStr">
        <is>
          <t>patcats</t>
        </is>
      </c>
      <c r="B169693" t="n">
        <v>1</v>
      </c>
    </row>
    <row r="169694">
      <c r="A169694" t="inlineStr">
        <is>
          <t>minedros</t>
        </is>
      </c>
      <c r="B169694" t="n">
        <v>1</v>
      </c>
    </row>
    <row r="169695">
      <c r="A169695" t="inlineStr">
        <is>
          <t>sky1</t>
        </is>
      </c>
      <c r="B169695" t="n">
        <v>3</v>
      </c>
    </row>
    <row r="169696">
      <c r="A169696" t="inlineStr">
        <is>
          <t>myndís</t>
        </is>
      </c>
      <c r="B169696" t="n">
        <v>1</v>
      </c>
    </row>
    <row r="169697">
      <c r="A169697" t="inlineStr">
        <is>
          <t>zovania</t>
        </is>
      </c>
      <c r="B169697" t="n">
        <v>1</v>
      </c>
    </row>
    <row r="169698">
      <c r="A169698" t="inlineStr">
        <is>
          <t>marigliano</t>
        </is>
      </c>
      <c r="B169698" t="n">
        <v>1</v>
      </c>
    </row>
    <row r="169699">
      <c r="A169699" t="inlineStr">
        <is>
          <t>jane45</t>
        </is>
      </c>
      <c r="B169699" t="n">
        <v>1</v>
      </c>
    </row>
    <row r="169700">
      <c r="A169700" t="inlineStr">
        <is>
          <t>acern</t>
        </is>
      </c>
      <c r="B169700" t="n">
        <v>2</v>
      </c>
    </row>
    <row r="169701">
      <c r="A169701" t="inlineStr">
        <is>
          <t>mcmalidows</t>
        </is>
      </c>
      <c r="B169701" t="n">
        <v>1</v>
      </c>
    </row>
    <row r="169702">
      <c r="A169702" t="inlineStr">
        <is>
          <t>airsleaves</t>
        </is>
      </c>
      <c r="B169702" t="n">
        <v>1</v>
      </c>
    </row>
    <row r="169703">
      <c r="A169703" t="inlineStr">
        <is>
          <t>rosmot</t>
        </is>
      </c>
      <c r="B169703" t="n">
        <v>1</v>
      </c>
    </row>
    <row r="169704">
      <c r="A169704" t="inlineStr">
        <is>
          <t>teakfloor</t>
        </is>
      </c>
      <c r="B169704" t="n">
        <v>1</v>
      </c>
    </row>
    <row r="169705">
      <c r="A169705" t="inlineStr">
        <is>
          <t>valdespenses</t>
        </is>
      </c>
      <c r="B169705" t="n">
        <v>1</v>
      </c>
    </row>
    <row r="169706">
      <c r="A169706" t="inlineStr">
        <is>
          <t>centromem</t>
        </is>
      </c>
      <c r="B169706" t="n">
        <v>1</v>
      </c>
    </row>
    <row r="169707">
      <c r="A169707" t="inlineStr">
        <is>
          <t>mumbleda</t>
        </is>
      </c>
      <c r="B169707" t="n">
        <v>1</v>
      </c>
    </row>
    <row r="169708">
      <c r="A169708" t="inlineStr">
        <is>
          <t>megatrustoid</t>
        </is>
      </c>
      <c r="B169708" t="n">
        <v>1</v>
      </c>
    </row>
    <row r="169709">
      <c r="A169709" t="inlineStr">
        <is>
          <t>scriptagickclient</t>
        </is>
      </c>
      <c r="B169709" t="n">
        <v>1</v>
      </c>
    </row>
    <row r="169710">
      <c r="A169710" t="inlineStr">
        <is>
          <t>pulese</t>
        </is>
      </c>
      <c r="B169710" t="n">
        <v>1</v>
      </c>
    </row>
    <row r="169711">
      <c r="A169711" t="inlineStr">
        <is>
          <t>gallozi</t>
        </is>
      </c>
      <c r="B169711" t="n">
        <v>1</v>
      </c>
    </row>
    <row r="169712">
      <c r="A169712" t="inlineStr">
        <is>
          <t>mckeigion</t>
        </is>
      </c>
      <c r="B169712" t="n">
        <v>1</v>
      </c>
    </row>
    <row r="169713">
      <c r="A169713" t="inlineStr">
        <is>
          <t>bgalila</t>
        </is>
      </c>
      <c r="B169713" t="n">
        <v>1</v>
      </c>
    </row>
    <row r="169714">
      <c r="A169714" t="inlineStr">
        <is>
          <t>greenbarger</t>
        </is>
      </c>
      <c r="B169714" t="n">
        <v>1</v>
      </c>
    </row>
    <row r="169715">
      <c r="A169715" t="inlineStr">
        <is>
          <t>mclemores</t>
        </is>
      </c>
      <c r="B169715" t="n">
        <v>1</v>
      </c>
    </row>
    <row r="169716">
      <c r="A169716" t="inlineStr">
        <is>
          <t>gvf</t>
        </is>
      </c>
      <c r="B169716" t="n">
        <v>3</v>
      </c>
    </row>
    <row r="169717">
      <c r="A169717" t="inlineStr">
        <is>
          <t>glivskiy</t>
        </is>
      </c>
      <c r="B169717" t="n">
        <v>1</v>
      </c>
    </row>
    <row r="169718">
      <c r="A169718" t="inlineStr">
        <is>
          <t>guatezi</t>
        </is>
      </c>
      <c r="B169718" t="n">
        <v>1</v>
      </c>
    </row>
    <row r="169719">
      <c r="A169719" t="inlineStr">
        <is>
          <t>klompikowski</t>
        </is>
      </c>
      <c r="B169719" t="n">
        <v>1</v>
      </c>
    </row>
    <row r="169720">
      <c r="A169720" t="inlineStr">
        <is>
          <t>ggallozi</t>
        </is>
      </c>
      <c r="B169720" t="n">
        <v>1</v>
      </c>
    </row>
    <row r="169721">
      <c r="A169721" t="inlineStr">
        <is>
          <t>mclahill</t>
        </is>
      </c>
      <c r="B169721" t="n">
        <v>1</v>
      </c>
    </row>
    <row r="169722">
      <c r="A169722" t="inlineStr">
        <is>
          <t>hitchhin</t>
        </is>
      </c>
      <c r="B169722" t="n">
        <v>1</v>
      </c>
    </row>
    <row r="169723">
      <c r="A169723" t="inlineStr">
        <is>
          <t>wierlys</t>
        </is>
      </c>
      <c r="B169723" t="n">
        <v>1</v>
      </c>
    </row>
    <row r="169724">
      <c r="A169724" t="inlineStr">
        <is>
          <t>triompheme</t>
        </is>
      </c>
      <c r="B169724" t="n">
        <v>1</v>
      </c>
    </row>
    <row r="169725">
      <c r="A169725" t="inlineStr">
        <is>
          <t>ainky015</t>
        </is>
      </c>
      <c r="B169725" t="n">
        <v>1</v>
      </c>
    </row>
    <row r="169726">
      <c r="A169726" t="inlineStr">
        <is>
          <t>gassette</t>
        </is>
      </c>
      <c r="B169726" t="n">
        <v>1</v>
      </c>
    </row>
    <row r="169727">
      <c r="A169727" t="inlineStr">
        <is>
          <t>deconstituted</t>
        </is>
      </c>
      <c r="B169727" t="n">
        <v>1</v>
      </c>
    </row>
    <row r="169728">
      <c r="A169728" t="inlineStr">
        <is>
          <t>patternin</t>
        </is>
      </c>
      <c r="B169728" t="n">
        <v>1</v>
      </c>
    </row>
    <row r="169729">
      <c r="A169729" t="inlineStr">
        <is>
          <t>profiteererss</t>
        </is>
      </c>
      <c r="B169729" t="n">
        <v>1</v>
      </c>
    </row>
    <row r="169730">
      <c r="A169730" t="inlineStr">
        <is>
          <t>staboomo</t>
        </is>
      </c>
      <c r="B169730" t="n">
        <v>1</v>
      </c>
    </row>
    <row r="169731">
      <c r="A169731" t="inlineStr">
        <is>
          <t>halicted</t>
        </is>
      </c>
      <c r="B169731" t="n">
        <v>1</v>
      </c>
    </row>
    <row r="169732">
      <c r="A169732" t="inlineStr">
        <is>
          <t>quevenip</t>
        </is>
      </c>
      <c r="B169732" t="n">
        <v>1</v>
      </c>
    </row>
    <row r="169733">
      <c r="A169733" t="inlineStr">
        <is>
          <t>antovic</t>
        </is>
      </c>
      <c r="B169733" t="n">
        <v>1</v>
      </c>
    </row>
    <row r="169734">
      <c r="A169734" t="inlineStr">
        <is>
          <t>shredgen</t>
        </is>
      </c>
      <c r="B169734" t="n">
        <v>1</v>
      </c>
    </row>
    <row r="169735">
      <c r="A169735" t="inlineStr">
        <is>
          <t>nerazzlelist</t>
        </is>
      </c>
      <c r="B169735" t="n">
        <v>1</v>
      </c>
    </row>
    <row r="169736">
      <c r="A169736" t="inlineStr">
        <is>
          <t>pcher</t>
        </is>
      </c>
      <c r="B169736" t="n">
        <v>2</v>
      </c>
    </row>
    <row r="169737">
      <c r="A169737" t="inlineStr">
        <is>
          <t>seasonas</t>
        </is>
      </c>
      <c r="B169737" t="n">
        <v>1</v>
      </c>
    </row>
    <row r="169738">
      <c r="A169738" t="inlineStr">
        <is>
          <t>pieach</t>
        </is>
      </c>
      <c r="B169738" t="n">
        <v>1</v>
      </c>
    </row>
    <row r="169739">
      <c r="A169739" t="inlineStr">
        <is>
          <t>verderge</t>
        </is>
      </c>
      <c r="B169739" t="n">
        <v>1</v>
      </c>
    </row>
    <row r="169740">
      <c r="A169740" t="inlineStr">
        <is>
          <t>inqueta</t>
        </is>
      </c>
      <c r="B169740" t="n">
        <v>1</v>
      </c>
    </row>
    <row r="169741">
      <c r="A169741" t="inlineStr">
        <is>
          <t>minichlet</t>
        </is>
      </c>
      <c r="B169741" t="n">
        <v>1</v>
      </c>
    </row>
    <row r="169742">
      <c r="A169742" t="inlineStr">
        <is>
          <t>supergary</t>
        </is>
      </c>
      <c r="B169742" t="n">
        <v>1</v>
      </c>
    </row>
    <row r="169743">
      <c r="A169743" t="inlineStr">
        <is>
          <t>buwig</t>
        </is>
      </c>
      <c r="B169743" t="n">
        <v>1</v>
      </c>
    </row>
    <row r="169744">
      <c r="A169744" t="inlineStr">
        <is>
          <t>wrax</t>
        </is>
      </c>
      <c r="B169744" t="n">
        <v>1</v>
      </c>
    </row>
    <row r="169745">
      <c r="A169745" t="inlineStr">
        <is>
          <t>wissensky</t>
        </is>
      </c>
      <c r="B169745" t="n">
        <v>1</v>
      </c>
    </row>
    <row r="169746">
      <c r="A169746" t="inlineStr">
        <is>
          <t>sxy</t>
        </is>
      </c>
      <c r="B169746" t="n">
        <v>2</v>
      </c>
    </row>
    <row r="169747">
      <c r="A169747" t="inlineStr">
        <is>
          <t>teaflax</t>
        </is>
      </c>
      <c r="B169747" t="n">
        <v>1</v>
      </c>
    </row>
    <row r="169748">
      <c r="A169748" t="inlineStr">
        <is>
          <t>aranax</t>
        </is>
      </c>
      <c r="B169748" t="n">
        <v>1</v>
      </c>
    </row>
    <row r="169749">
      <c r="A169749" t="inlineStr">
        <is>
          <t>rdpa</t>
        </is>
      </c>
      <c r="B169749" t="n">
        <v>1</v>
      </c>
    </row>
    <row r="169750">
      <c r="A169750" t="inlineStr">
        <is>
          <t>290mgkg</t>
        </is>
      </c>
      <c r="B169750" t="n">
        <v>1</v>
      </c>
    </row>
    <row r="169751">
      <c r="A169751" t="inlineStr">
        <is>
          <t>sylbere</t>
        </is>
      </c>
      <c r="B169751" t="n">
        <v>1</v>
      </c>
    </row>
    <row r="169752">
      <c r="A169752" t="inlineStr">
        <is>
          <t>robostatto</t>
        </is>
      </c>
      <c r="B169752" t="n">
        <v>1</v>
      </c>
    </row>
    <row r="169753">
      <c r="A169753" t="inlineStr">
        <is>
          <t>oxioestrogens</t>
        </is>
      </c>
      <c r="B169753" t="n">
        <v>1</v>
      </c>
    </row>
    <row r="169754">
      <c r="A169754" t="inlineStr">
        <is>
          <t>extrasinted</t>
        </is>
      </c>
      <c r="B169754" t="n">
        <v>1</v>
      </c>
    </row>
    <row r="169755">
      <c r="A169755" t="inlineStr">
        <is>
          <t>widowlets</t>
        </is>
      </c>
      <c r="B169755" t="n">
        <v>1</v>
      </c>
    </row>
    <row r="169756">
      <c r="A169756" t="inlineStr">
        <is>
          <t>argangan</t>
        </is>
      </c>
      <c r="B169756" t="n">
        <v>1</v>
      </c>
    </row>
    <row r="169757">
      <c r="A169757" t="inlineStr">
        <is>
          <t>111mgkg</t>
        </is>
      </c>
      <c r="B169757" t="n">
        <v>1</v>
      </c>
    </row>
    <row r="169758">
      <c r="A169758" t="inlineStr">
        <is>
          <t>schemegold</t>
        </is>
      </c>
      <c r="B169758" t="n">
        <v>1</v>
      </c>
    </row>
    <row r="169759">
      <c r="A169759" t="inlineStr">
        <is>
          <t>20grams</t>
        </is>
      </c>
      <c r="B169759" t="n">
        <v>1</v>
      </c>
    </row>
    <row r="169760">
      <c r="A169760" t="inlineStr">
        <is>
          <t>xanthanan</t>
        </is>
      </c>
      <c r="B169760" t="n">
        <v>1</v>
      </c>
    </row>
    <row r="169761">
      <c r="A169761" t="inlineStr">
        <is>
          <t>dariabmantly</t>
        </is>
      </c>
      <c r="B169761" t="n">
        <v>1</v>
      </c>
    </row>
    <row r="169762">
      <c r="A169762" t="inlineStr">
        <is>
          <t>labs3</t>
        </is>
      </c>
      <c r="B169762" t="n">
        <v>1</v>
      </c>
    </row>
    <row r="169763">
      <c r="A169763" t="inlineStr">
        <is>
          <t>asksworth</t>
        </is>
      </c>
      <c r="B169763" t="n">
        <v>1</v>
      </c>
    </row>
    <row r="169764">
      <c r="A169764" t="inlineStr">
        <is>
          <t>knowsly</t>
        </is>
      </c>
      <c r="B169764" t="n">
        <v>1</v>
      </c>
    </row>
    <row r="169765">
      <c r="A169765" t="inlineStr">
        <is>
          <t>iestare</t>
        </is>
      </c>
      <c r="B169765" t="n">
        <v>1</v>
      </c>
    </row>
    <row r="169766">
      <c r="A169766" t="inlineStr">
        <is>
          <t>dariabmantles2</t>
        </is>
      </c>
      <c r="B169766" t="n">
        <v>1</v>
      </c>
    </row>
    <row r="169767">
      <c r="A169767" t="inlineStr">
        <is>
          <t>likehood</t>
        </is>
      </c>
      <c r="B169767" t="n">
        <v>1</v>
      </c>
    </row>
    <row r="169768">
      <c r="A169768" t="inlineStr">
        <is>
          <t>awaymuch</t>
        </is>
      </c>
      <c r="B169768" t="n">
        <v>1</v>
      </c>
    </row>
    <row r="169769">
      <c r="A169769" t="inlineStr">
        <is>
          <t>legendaces</t>
        </is>
      </c>
      <c r="B169769" t="n">
        <v>1</v>
      </c>
    </row>
    <row r="169770">
      <c r="A169770" t="inlineStr">
        <is>
          <t>kuths</t>
        </is>
      </c>
      <c r="B169770" t="n">
        <v>1</v>
      </c>
    </row>
    <row r="169771">
      <c r="A169771" t="inlineStr">
        <is>
          <t>pettenhrot</t>
        </is>
      </c>
      <c r="B169771" t="n">
        <v>1</v>
      </c>
    </row>
    <row r="169772">
      <c r="A169772" t="inlineStr">
        <is>
          <t>yukishiros</t>
        </is>
      </c>
      <c r="B169772" t="n">
        <v>1</v>
      </c>
    </row>
    <row r="169773">
      <c r="A169773" t="inlineStr">
        <is>
          <t>kitomi</t>
        </is>
      </c>
      <c r="B169773" t="n">
        <v>1</v>
      </c>
    </row>
    <row r="169774">
      <c r="A169774" t="inlineStr">
        <is>
          <t>backwardshenry</t>
        </is>
      </c>
      <c r="B169774" t="n">
        <v>1</v>
      </c>
    </row>
    <row r="169775">
      <c r="A169775" t="inlineStr">
        <is>
          <t>socirous</t>
        </is>
      </c>
      <c r="B169775" t="n">
        <v>1</v>
      </c>
    </row>
    <row r="169776">
      <c r="A169776" t="inlineStr">
        <is>
          <t>elsinas</t>
        </is>
      </c>
      <c r="B169776" t="n">
        <v>1</v>
      </c>
    </row>
    <row r="169777">
      <c r="A169777" t="inlineStr">
        <is>
          <t>undemuddenly</t>
        </is>
      </c>
      <c r="B169777" t="n">
        <v>1</v>
      </c>
    </row>
    <row r="169778">
      <c r="A169778" t="inlineStr">
        <is>
          <t>okayits</t>
        </is>
      </c>
      <c r="B169778" t="n">
        <v>1</v>
      </c>
    </row>
    <row r="169779">
      <c r="A169779" t="inlineStr">
        <is>
          <t>hillhell</t>
        </is>
      </c>
      <c r="B169779" t="n">
        <v>1</v>
      </c>
    </row>
    <row r="169780">
      <c r="A169780" t="inlineStr">
        <is>
          <t>wdliiyeee</t>
        </is>
      </c>
      <c r="B169780" t="n">
        <v>1</v>
      </c>
    </row>
    <row r="169781">
      <c r="A169781" t="inlineStr">
        <is>
          <t>journeyrealm</t>
        </is>
      </c>
      <c r="B169781" t="n">
        <v>1</v>
      </c>
    </row>
    <row r="169782">
      <c r="A169782" t="inlineStr">
        <is>
          <t>druros</t>
        </is>
      </c>
      <c r="B169782" t="n">
        <v>1</v>
      </c>
    </row>
    <row r="169783">
      <c r="A169783" t="inlineStr">
        <is>
          <t>kushimarucorma</t>
        </is>
      </c>
      <c r="B169783" t="n">
        <v>1</v>
      </c>
    </row>
    <row r="169784">
      <c r="A169784" t="inlineStr">
        <is>
          <t>figuases</t>
        </is>
      </c>
      <c r="B169784" t="n">
        <v>1</v>
      </c>
    </row>
    <row r="169785">
      <c r="A169785" t="inlineStr">
        <is>
          <t>characterers</t>
        </is>
      </c>
      <c r="B169785" t="n">
        <v>1</v>
      </c>
    </row>
    <row r="169786">
      <c r="A169786" t="inlineStr">
        <is>
          <t>imdap</t>
        </is>
      </c>
      <c r="B169786" t="n">
        <v>1</v>
      </c>
    </row>
    <row r="169787">
      <c r="A169787" t="inlineStr">
        <is>
          <t>tonntechs</t>
        </is>
      </c>
      <c r="B169787" t="n">
        <v>1</v>
      </c>
    </row>
    <row r="169788">
      <c r="A169788" t="inlineStr">
        <is>
          <t>jurtle</t>
        </is>
      </c>
      <c r="B169788" t="n">
        <v>2</v>
      </c>
    </row>
    <row r="169789">
      <c r="A169789" t="inlineStr">
        <is>
          <t>3x5b</t>
        </is>
      </c>
      <c r="B169789" t="n">
        <v>1</v>
      </c>
    </row>
    <row r="169790">
      <c r="A169790" t="inlineStr">
        <is>
          <t>ballboxes</t>
        </is>
      </c>
      <c r="B169790" t="n">
        <v>1</v>
      </c>
    </row>
    <row r="169791">
      <c r="A169791" t="inlineStr">
        <is>
          <t>newcollections</t>
        </is>
      </c>
      <c r="B169791" t="n">
        <v>1</v>
      </c>
    </row>
    <row r="169792">
      <c r="A169792" t="inlineStr">
        <is>
          <t>innoca</t>
        </is>
      </c>
      <c r="B169792" t="n">
        <v>1</v>
      </c>
    </row>
    <row r="169793">
      <c r="A169793" t="inlineStr">
        <is>
          <t>84cm</t>
        </is>
      </c>
      <c r="B169793" t="n">
        <v>1</v>
      </c>
    </row>
    <row r="169794">
      <c r="A169794" t="inlineStr">
        <is>
          <t>28ty</t>
        </is>
      </c>
      <c r="B169794" t="n">
        <v>1</v>
      </c>
    </row>
    <row r="169795">
      <c r="A169795" t="inlineStr">
        <is>
          <t>batdog</t>
        </is>
      </c>
      <c r="B169795" t="n">
        <v>1</v>
      </c>
    </row>
    <row r="169796">
      <c r="A169796" t="inlineStr">
        <is>
          <t>28_d334</t>
        </is>
      </c>
      <c r="B169796" t="n">
        <v>1</v>
      </c>
    </row>
    <row r="169797">
      <c r="A169797" t="inlineStr">
        <is>
          <t>brandwins</t>
        </is>
      </c>
      <c r="B169797" t="n">
        <v>1</v>
      </c>
    </row>
    <row r="169798">
      <c r="A169798" t="inlineStr">
        <is>
          <t>equipnitkgoregs</t>
        </is>
      </c>
      <c r="B169798" t="n">
        <v>1</v>
      </c>
    </row>
    <row r="169799">
      <c r="A169799" t="inlineStr">
        <is>
          <t>inkfox</t>
        </is>
      </c>
      <c r="B169799" t="n">
        <v>1</v>
      </c>
    </row>
    <row r="169800">
      <c r="A169800" t="inlineStr">
        <is>
          <t>cinquette</t>
        </is>
      </c>
      <c r="B169800" t="n">
        <v>1</v>
      </c>
    </row>
    <row r="169801">
      <c r="A169801" t="inlineStr">
        <is>
          <t>skinlace</t>
        </is>
      </c>
      <c r="B169801" t="n">
        <v>1</v>
      </c>
    </row>
    <row r="169802">
      <c r="A169802" t="inlineStr">
        <is>
          <t>yalog</t>
        </is>
      </c>
      <c r="B169802" t="n">
        <v>1</v>
      </c>
    </row>
    <row r="169803">
      <c r="A169803" t="inlineStr">
        <is>
          <t>samariv</t>
        </is>
      </c>
      <c r="B169803" t="n">
        <v>1</v>
      </c>
    </row>
    <row r="169804">
      <c r="A169804" t="inlineStr">
        <is>
          <t>trudband</t>
        </is>
      </c>
      <c r="B169804" t="n">
        <v>1</v>
      </c>
    </row>
    <row r="169805">
      <c r="A169805" t="inlineStr">
        <is>
          <t>fighterlich</t>
        </is>
      </c>
      <c r="B169805" t="n">
        <v>1</v>
      </c>
    </row>
    <row r="169806">
      <c r="A169806" t="inlineStr">
        <is>
          <t>wherewho</t>
        </is>
      </c>
      <c r="B169806" t="n">
        <v>1</v>
      </c>
    </row>
    <row r="169807">
      <c r="A169807" t="inlineStr">
        <is>
          <t>hearling</t>
        </is>
      </c>
      <c r="B169807" t="n">
        <v>1</v>
      </c>
    </row>
    <row r="169808">
      <c r="A169808" t="inlineStr">
        <is>
          <t>undiscuously</t>
        </is>
      </c>
      <c r="B169808" t="n">
        <v>1</v>
      </c>
    </row>
    <row r="169809">
      <c r="A169809" t="inlineStr">
        <is>
          <t>hugeversive</t>
        </is>
      </c>
      <c r="B169809" t="n">
        <v>1</v>
      </c>
    </row>
    <row r="169810">
      <c r="A169810" t="inlineStr">
        <is>
          <t>bookbal</t>
        </is>
      </c>
      <c r="B169810" t="n">
        <v>1</v>
      </c>
    </row>
    <row r="169811">
      <c r="A169811" t="inlineStr">
        <is>
          <t>larimeros</t>
        </is>
      </c>
      <c r="B169811" t="n">
        <v>1</v>
      </c>
    </row>
    <row r="169812">
      <c r="A169812" t="inlineStr">
        <is>
          <t>hrefhttpashstudio</t>
        </is>
      </c>
      <c r="B169812" t="n">
        <v>1</v>
      </c>
    </row>
    <row r="169813">
      <c r="A169813" t="inlineStr">
        <is>
          <t>ly1ssppbso</t>
        </is>
      </c>
      <c r="B169813" t="n">
        <v>1</v>
      </c>
    </row>
    <row r="169814">
      <c r="A169814" t="inlineStr">
        <is>
          <t>kournous</t>
        </is>
      </c>
      <c r="B169814" t="n">
        <v>1</v>
      </c>
    </row>
    <row r="169815">
      <c r="A169815" t="inlineStr">
        <is>
          <t>utm_sourcehttps3a2f2theyjun092ffps012f14821714utm_mediumpushutm_campaignemailcd</t>
        </is>
      </c>
      <c r="B169815" t="n">
        <v>1</v>
      </c>
    </row>
    <row r="169816">
      <c r="A169816" t="inlineStr">
        <is>
          <t>asmand</t>
        </is>
      </c>
      <c r="B169816" t="n">
        <v>1</v>
      </c>
    </row>
    <row r="169817">
      <c r="A169817" t="inlineStr">
        <is>
          <t>­responsibility</t>
        </is>
      </c>
      <c r="B169817" t="n">
        <v>1</v>
      </c>
    </row>
    <row r="169818">
      <c r="A169818" t="inlineStr">
        <is>
          <t>painterially</t>
        </is>
      </c>
      <c r="B169818" t="n">
        <v>1</v>
      </c>
    </row>
    <row r="169819">
      <c r="A169819" t="inlineStr">
        <is>
          <t>iconutes</t>
        </is>
      </c>
      <c r="B169819" t="n">
        <v>1</v>
      </c>
    </row>
    <row r="169820">
      <c r="A169820" t="inlineStr">
        <is>
          <t>greffe</t>
        </is>
      </c>
      <c r="B169820" t="n">
        <v>1</v>
      </c>
    </row>
    <row r="169821">
      <c r="A169821" t="inlineStr">
        <is>
          <t>non‐enlightened</t>
        </is>
      </c>
      <c r="B169821" t="n">
        <v>1</v>
      </c>
    </row>
    <row r="169822">
      <c r="A169822" t="inlineStr">
        <is>
          <t>emcame</t>
        </is>
      </c>
      <c r="B169822" t="n">
        <v>1</v>
      </c>
    </row>
    <row r="169823">
      <c r="A169823" t="inlineStr">
        <is>
          <t>habitatus</t>
        </is>
      </c>
      <c r="B169823" t="n">
        <v>1</v>
      </c>
    </row>
    <row r="169824">
      <c r="A169824" t="inlineStr">
        <is>
          <t>target_blankemail</t>
        </is>
      </c>
      <c r="B169824" t="n">
        <v>1</v>
      </c>
    </row>
    <row r="169825">
      <c r="A169825" t="inlineStr">
        <is>
          <t>strangery</t>
        </is>
      </c>
      <c r="B169825" t="n">
        <v>1</v>
      </c>
    </row>
    <row r="169826">
      <c r="A169826" t="inlineStr">
        <is>
          <t>aitema</t>
        </is>
      </c>
      <c r="B169826" t="n">
        <v>1</v>
      </c>
    </row>
    <row r="169827">
      <c r="A169827" t="inlineStr">
        <is>
          <t>oberhuss</t>
        </is>
      </c>
      <c r="B169827" t="n">
        <v>1</v>
      </c>
    </row>
    <row r="169828">
      <c r="A169828" t="inlineStr">
        <is>
          <t>hersol</t>
        </is>
      </c>
      <c r="B169828" t="n">
        <v>1</v>
      </c>
    </row>
    <row r="169829">
      <c r="A169829" t="inlineStr">
        <is>
          <t>gianmarco</t>
        </is>
      </c>
      <c r="B169829" t="n">
        <v>6</v>
      </c>
    </row>
    <row r="169830">
      <c r="A169830" t="inlineStr">
        <is>
          <t>nunkubs</t>
        </is>
      </c>
      <c r="B169830" t="n">
        <v>1</v>
      </c>
    </row>
    <row r="169831">
      <c r="A169831" t="inlineStr">
        <is>
          <t>540urkdictbox</t>
        </is>
      </c>
      <c r="B169831" t="n">
        <v>1</v>
      </c>
    </row>
    <row r="169832">
      <c r="A169832" t="inlineStr">
        <is>
          <t>toyotaota</t>
        </is>
      </c>
      <c r="B169832" t="n">
        <v>1</v>
      </c>
    </row>
    <row r="169833">
      <c r="A169833" t="inlineStr">
        <is>
          <t>beechwiskans</t>
        </is>
      </c>
      <c r="B169833" t="n">
        <v>1</v>
      </c>
    </row>
    <row r="169834">
      <c r="A169834" t="inlineStr">
        <is>
          <t>whitmin</t>
        </is>
      </c>
      <c r="B169834" t="n">
        <v>1</v>
      </c>
    </row>
    <row r="169835">
      <c r="A169835" t="inlineStr">
        <is>
          <t>gpmea</t>
        </is>
      </c>
      <c r="B169835" t="n">
        <v>1</v>
      </c>
    </row>
    <row r="169836">
      <c r="A169836" t="inlineStr">
        <is>
          <t>taxibility</t>
        </is>
      </c>
      <c r="B169836" t="n">
        <v>1</v>
      </c>
    </row>
    <row r="169837">
      <c r="A169837" t="inlineStr">
        <is>
          <t>grepmx</t>
        </is>
      </c>
      <c r="B169837" t="n">
        <v>1</v>
      </c>
    </row>
    <row r="169838">
      <c r="A169838" t="inlineStr">
        <is>
          <t>drugsvirtual</t>
        </is>
      </c>
      <c r="B169838" t="n">
        <v>1</v>
      </c>
    </row>
    <row r="169839">
      <c r="A169839" t="inlineStr">
        <is>
          <t>mzasa</t>
        </is>
      </c>
      <c r="B169839" t="n">
        <v>1</v>
      </c>
    </row>
    <row r="169840">
      <c r="A169840" t="inlineStr">
        <is>
          <t>angiosplastids</t>
        </is>
      </c>
      <c r="B169840" t="n">
        <v>1</v>
      </c>
    </row>
    <row r="169841">
      <c r="A169841" t="inlineStr">
        <is>
          <t>comsciencearticlepiis030376981428806</t>
        </is>
      </c>
      <c r="B169841" t="n">
        <v>1</v>
      </c>
    </row>
    <row r="169842">
      <c r="A169842" t="inlineStr">
        <is>
          <t>mahvey</t>
        </is>
      </c>
      <c r="B169842" t="n">
        <v>1</v>
      </c>
    </row>
    <row r="169843">
      <c r="A169843" t="inlineStr">
        <is>
          <t>plfold</t>
        </is>
      </c>
      <c r="B169843" t="n">
        <v>1</v>
      </c>
    </row>
    <row r="169844">
      <c r="A169844" t="inlineStr">
        <is>
          <t>sexdifferentiation</t>
        </is>
      </c>
      <c r="B169844" t="n">
        <v>1</v>
      </c>
    </row>
    <row r="169845">
      <c r="A169845" t="inlineStr">
        <is>
          <t>medicworks</t>
        </is>
      </c>
      <c r="B169845" t="n">
        <v>1</v>
      </c>
    </row>
    <row r="169846">
      <c r="A169846" t="inlineStr">
        <is>
          <t>qianvang</t>
        </is>
      </c>
      <c r="B169846" t="n">
        <v>1</v>
      </c>
    </row>
    <row r="169847">
      <c r="A169847" t="inlineStr">
        <is>
          <t>wraithlands</t>
        </is>
      </c>
      <c r="B169847" t="n">
        <v>1</v>
      </c>
    </row>
    <row r="169848">
      <c r="A169848" t="inlineStr">
        <is>
          <t>lawesan</t>
        </is>
      </c>
      <c r="B169848" t="n">
        <v>1</v>
      </c>
    </row>
    <row r="169849">
      <c r="A169849" t="inlineStr">
        <is>
          <t>dmmaing</t>
        </is>
      </c>
      <c r="B169849" t="n">
        <v>1</v>
      </c>
    </row>
    <row r="169850">
      <c r="A169850" t="inlineStr">
        <is>
          <t>commred</t>
        </is>
      </c>
      <c r="B169850" t="n">
        <v>1</v>
      </c>
    </row>
    <row r="169851">
      <c r="A169851" t="inlineStr">
        <is>
          <t>kaembe</t>
        </is>
      </c>
      <c r="B169851" t="n">
        <v>1</v>
      </c>
    </row>
    <row r="169852">
      <c r="A169852" t="inlineStr">
        <is>
          <t>orually</t>
        </is>
      </c>
      <c r="B169852" t="n">
        <v>1</v>
      </c>
    </row>
    <row r="169853">
      <c r="A169853" t="inlineStr">
        <is>
          <t>gadourung</t>
        </is>
      </c>
      <c r="B169853" t="n">
        <v>1</v>
      </c>
    </row>
    <row r="169854">
      <c r="A169854" t="inlineStr">
        <is>
          <t>yingxibou</t>
        </is>
      </c>
      <c r="B169854" t="n">
        <v>1</v>
      </c>
    </row>
    <row r="169855">
      <c r="A169855" t="inlineStr">
        <is>
          <t>curious42883</t>
        </is>
      </c>
      <c r="B169855" t="n">
        <v>1</v>
      </c>
    </row>
    <row r="169856">
      <c r="A169856" t="inlineStr">
        <is>
          <t>choopark</t>
        </is>
      </c>
      <c r="B169856" t="n">
        <v>1</v>
      </c>
    </row>
    <row r="169857">
      <c r="A169857" t="inlineStr">
        <is>
          <t>opertvy</t>
        </is>
      </c>
      <c r="B169857" t="n">
        <v>1</v>
      </c>
    </row>
    <row r="169858">
      <c r="A169858" t="inlineStr">
        <is>
          <t>puppiess</t>
        </is>
      </c>
      <c r="B169858" t="n">
        <v>1</v>
      </c>
    </row>
    <row r="169859">
      <c r="A169859" t="inlineStr">
        <is>
          <t>nonrididile</t>
        </is>
      </c>
      <c r="B169859" t="n">
        <v>1</v>
      </c>
    </row>
    <row r="169860">
      <c r="A169860" t="inlineStr">
        <is>
          <t>blowside</t>
        </is>
      </c>
      <c r="B169860" t="n">
        <v>1</v>
      </c>
    </row>
    <row r="169861">
      <c r="A169861" t="inlineStr">
        <is>
          <t>111bolter</t>
        </is>
      </c>
      <c r="B169861" t="n">
        <v>1</v>
      </c>
    </row>
    <row r="169862">
      <c r="A169862" t="inlineStr">
        <is>
          <t>maggetuffs</t>
        </is>
      </c>
      <c r="B169862" t="n">
        <v>1</v>
      </c>
    </row>
    <row r="169863">
      <c r="A169863" t="inlineStr">
        <is>
          <t>purnows</t>
        </is>
      </c>
      <c r="B169863" t="n">
        <v>1</v>
      </c>
    </row>
    <row r="169864">
      <c r="A169864" t="inlineStr">
        <is>
          <t>tatertop</t>
        </is>
      </c>
      <c r="B169864" t="n">
        <v>1</v>
      </c>
    </row>
    <row r="169865">
      <c r="A169865" t="inlineStr">
        <is>
          <t>fambdunn</t>
        </is>
      </c>
      <c r="B169865" t="n">
        <v>1</v>
      </c>
    </row>
    <row r="169866">
      <c r="A169866" t="inlineStr">
        <is>
          <t>flougie</t>
        </is>
      </c>
      <c r="B169866" t="n">
        <v>1</v>
      </c>
    </row>
    <row r="169867">
      <c r="A169867" t="inlineStr">
        <is>
          <t>coprophagy</t>
        </is>
      </c>
      <c r="B169867" t="n">
        <v>1</v>
      </c>
    </row>
    <row r="169868">
      <c r="A169868" t="inlineStr">
        <is>
          <t>keizuka</t>
        </is>
      </c>
      <c r="B169868" t="n">
        <v>1</v>
      </c>
    </row>
    <row r="169869">
      <c r="A169869" t="inlineStr">
        <is>
          <t>kaneshima</t>
        </is>
      </c>
      <c r="B169869" t="n">
        <v>2</v>
      </c>
    </row>
    <row r="169870">
      <c r="A169870" t="inlineStr">
        <is>
          <t>gunplus</t>
        </is>
      </c>
      <c r="B169870" t="n">
        <v>1</v>
      </c>
    </row>
    <row r="169871">
      <c r="A169871" t="inlineStr">
        <is>
          <t>31201148</t>
        </is>
      </c>
      <c r="B169871" t="n">
        <v>1</v>
      </c>
    </row>
    <row r="169872">
      <c r="A169872" t="inlineStr">
        <is>
          <t>7742151</t>
        </is>
      </c>
      <c r="B169872" t="n">
        <v>1</v>
      </c>
    </row>
    <row r="169873">
      <c r="A169873" t="inlineStr">
        <is>
          <t>zigawkomello</t>
        </is>
      </c>
      <c r="B169873" t="n">
        <v>1</v>
      </c>
    </row>
    <row r="169874">
      <c r="A169874" t="inlineStr">
        <is>
          <t>7878415</t>
        </is>
      </c>
      <c r="B169874" t="n">
        <v>1</v>
      </c>
    </row>
    <row r="169875">
      <c r="A169875" t="inlineStr">
        <is>
          <t>cokerax</t>
        </is>
      </c>
      <c r="B169875" t="n">
        <v>1</v>
      </c>
    </row>
    <row r="169876">
      <c r="A169876" t="inlineStr">
        <is>
          <t>761951</t>
        </is>
      </c>
      <c r="B169876" t="n">
        <v>1</v>
      </c>
    </row>
    <row r="169877">
      <c r="A169877" t="inlineStr">
        <is>
          <t>coperack</t>
        </is>
      </c>
      <c r="B169877" t="n">
        <v>1</v>
      </c>
    </row>
    <row r="169878">
      <c r="A169878" t="inlineStr">
        <is>
          <t>7860428</t>
        </is>
      </c>
      <c r="B169878" t="n">
        <v>1</v>
      </c>
    </row>
    <row r="169879">
      <c r="A169879" t="inlineStr">
        <is>
          <t>7740942</t>
        </is>
      </c>
      <c r="B169879" t="n">
        <v>1</v>
      </c>
    </row>
    <row r="169880">
      <c r="A169880" t="inlineStr">
        <is>
          <t>7214367</t>
        </is>
      </c>
      <c r="B169880" t="n">
        <v>1</v>
      </c>
    </row>
    <row r="169881">
      <c r="A169881" t="inlineStr">
        <is>
          <t>50263255</t>
        </is>
      </c>
      <c r="B169881" t="n">
        <v>1</v>
      </c>
    </row>
    <row r="169882">
      <c r="A169882" t="inlineStr">
        <is>
          <t>00013008069</t>
        </is>
      </c>
      <c r="B169882" t="n">
        <v>1</v>
      </c>
    </row>
    <row r="169883">
      <c r="A169883" t="inlineStr">
        <is>
          <t>789012</t>
        </is>
      </c>
      <c r="B169883" t="n">
        <v>1</v>
      </c>
    </row>
    <row r="169884">
      <c r="A169884" t="inlineStr">
        <is>
          <t>2microletters</t>
        </is>
      </c>
      <c r="B169884" t="n">
        <v>1</v>
      </c>
    </row>
    <row r="169885">
      <c r="A169885" t="inlineStr">
        <is>
          <t>7227012</t>
        </is>
      </c>
      <c r="B169885" t="n">
        <v>1</v>
      </c>
    </row>
    <row r="169886">
      <c r="A169886" t="inlineStr">
        <is>
          <t>7879313</t>
        </is>
      </c>
      <c r="B169886" t="n">
        <v>1</v>
      </c>
    </row>
    <row r="169887">
      <c r="A169887" t="inlineStr">
        <is>
          <t>994440</t>
        </is>
      </c>
      <c r="B169887" t="n">
        <v>1</v>
      </c>
    </row>
    <row r="169888">
      <c r="A169888" t="inlineStr">
        <is>
          <t>garría</t>
        </is>
      </c>
      <c r="B169888" t="n">
        <v>1</v>
      </c>
    </row>
    <row r="169889">
      <c r="A169889" t="inlineStr">
        <is>
          <t>milizin</t>
        </is>
      </c>
      <c r="B169889" t="n">
        <v>1</v>
      </c>
    </row>
    <row r="169890">
      <c r="A169890" t="inlineStr">
        <is>
          <t>baseballgame</t>
        </is>
      </c>
      <c r="B169890" t="n">
        <v>1</v>
      </c>
    </row>
    <row r="169891">
      <c r="A169891" t="inlineStr">
        <is>
          <t>martijns</t>
        </is>
      </c>
      <c r="B169891" t="n">
        <v>1</v>
      </c>
    </row>
    <row r="169892">
      <c r="A169892" t="inlineStr">
        <is>
          <t>flezio</t>
        </is>
      </c>
      <c r="B169892" t="n">
        <v>1</v>
      </c>
    </row>
    <row r="169893">
      <c r="A169893" t="inlineStr">
        <is>
          <t>madayla</t>
        </is>
      </c>
      <c r="B169893" t="n">
        <v>1</v>
      </c>
    </row>
    <row r="169894">
      <c r="A169894" t="inlineStr">
        <is>
          <t>storeak</t>
        </is>
      </c>
      <c r="B169894" t="n">
        <v>1</v>
      </c>
    </row>
    <row r="169895">
      <c r="A169895" t="inlineStr">
        <is>
          <t>aldodón</t>
        </is>
      </c>
      <c r="B169895" t="n">
        <v>1</v>
      </c>
    </row>
    <row r="169896">
      <c r="A169896" t="inlineStr">
        <is>
          <t>taetea</t>
        </is>
      </c>
      <c r="B169896" t="n">
        <v>1</v>
      </c>
    </row>
    <row r="169897">
      <c r="A169897" t="inlineStr">
        <is>
          <t>lenrez</t>
        </is>
      </c>
      <c r="B169897" t="n">
        <v>1</v>
      </c>
    </row>
    <row r="169898">
      <c r="A169898" t="inlineStr">
        <is>
          <t>galá</t>
        </is>
      </c>
      <c r="B169898" t="n">
        <v>1</v>
      </c>
    </row>
    <row r="169899">
      <c r="A169899" t="inlineStr">
        <is>
          <t>ofiwabi</t>
        </is>
      </c>
      <c r="B169899" t="n">
        <v>1</v>
      </c>
    </row>
    <row r="169900">
      <c r="A169900" t="inlineStr">
        <is>
          <t>albstolo</t>
        </is>
      </c>
      <c r="B169900" t="n">
        <v>1</v>
      </c>
    </row>
    <row r="169901">
      <c r="A169901" t="inlineStr">
        <is>
          <t>conetta</t>
        </is>
      </c>
      <c r="B169901" t="n">
        <v>1</v>
      </c>
    </row>
    <row r="169902">
      <c r="A169902" t="inlineStr">
        <is>
          <t>journalersuería</t>
        </is>
      </c>
      <c r="B169902" t="n">
        <v>1</v>
      </c>
    </row>
    <row r="169903">
      <c r="A169903" t="inlineStr">
        <is>
          <t>urpunog</t>
        </is>
      </c>
      <c r="B169903" t="n">
        <v>1</v>
      </c>
    </row>
    <row r="169904">
      <c r="A169904" t="inlineStr">
        <is>
          <t>carnarid</t>
        </is>
      </c>
      <c r="B169904" t="n">
        <v>1</v>
      </c>
    </row>
    <row r="169905">
      <c r="A169905" t="inlineStr">
        <is>
          <t>deactivia</t>
        </is>
      </c>
      <c r="B169905" t="n">
        <v>1</v>
      </c>
    </row>
    <row r="169906">
      <c r="A169906" t="inlineStr">
        <is>
          <t>demesjo</t>
        </is>
      </c>
      <c r="B169906" t="n">
        <v>1</v>
      </c>
    </row>
    <row r="169907">
      <c r="A169907" t="inlineStr">
        <is>
          <t>burregoo</t>
        </is>
      </c>
      <c r="B169907" t="n">
        <v>1</v>
      </c>
    </row>
    <row r="169908">
      <c r="A169908" t="inlineStr">
        <is>
          <t>guayaro</t>
        </is>
      </c>
      <c r="B169908" t="n">
        <v>1</v>
      </c>
    </row>
    <row r="169909">
      <c r="A169909" t="inlineStr">
        <is>
          <t>fedragón</t>
        </is>
      </c>
      <c r="B169909" t="n">
        <v>1</v>
      </c>
    </row>
    <row r="169910">
      <c r="A169910" t="inlineStr">
        <is>
          <t>tottenina</t>
        </is>
      </c>
      <c r="B169910" t="n">
        <v>1</v>
      </c>
    </row>
    <row r="169911">
      <c r="A169911" t="inlineStr">
        <is>
          <t>nuvito</t>
        </is>
      </c>
      <c r="B169911" t="n">
        <v>1</v>
      </c>
    </row>
    <row r="169912">
      <c r="A169912" t="inlineStr">
        <is>
          <t>grioka</t>
        </is>
      </c>
      <c r="B169912" t="n">
        <v>1</v>
      </c>
    </row>
    <row r="169913">
      <c r="A169913" t="inlineStr">
        <is>
          <t>jedentados</t>
        </is>
      </c>
      <c r="B169913" t="n">
        <v>1</v>
      </c>
    </row>
    <row r="169914">
      <c r="A169914" t="inlineStr">
        <is>
          <t>candí</t>
        </is>
      </c>
      <c r="B169914" t="n">
        <v>2</v>
      </c>
    </row>
    <row r="169915">
      <c r="A169915" t="inlineStr">
        <is>
          <t>rivéle</t>
        </is>
      </c>
      <c r="B169915" t="n">
        <v>1</v>
      </c>
    </row>
    <row r="169916">
      <c r="A169916" t="inlineStr">
        <is>
          <t>sportsgood</t>
        </is>
      </c>
      <c r="B169916" t="n">
        <v>1</v>
      </c>
    </row>
    <row r="169917">
      <c r="A169917" t="inlineStr">
        <is>
          <t>inkmedia01</t>
        </is>
      </c>
      <c r="B169917" t="n">
        <v>1</v>
      </c>
    </row>
    <row r="169918">
      <c r="A169918" t="inlineStr">
        <is>
          <t>suncare</t>
        </is>
      </c>
      <c r="B169918" t="n">
        <v>2</v>
      </c>
    </row>
    <row r="169919">
      <c r="A169919" t="inlineStr">
        <is>
          <t>snuba</t>
        </is>
      </c>
      <c r="B169919" t="n">
        <v>2</v>
      </c>
    </row>
    <row r="169920">
      <c r="A169920" t="inlineStr">
        <is>
          <t>symographia—latin</t>
        </is>
      </c>
      <c r="B169920" t="n">
        <v>1</v>
      </c>
    </row>
    <row r="169921">
      <c r="A169921" t="inlineStr">
        <is>
          <t>chadraena</t>
        </is>
      </c>
      <c r="B169921" t="n">
        <v>1</v>
      </c>
    </row>
    <row r="169922">
      <c r="A169922" t="inlineStr">
        <is>
          <t>dataly</t>
        </is>
      </c>
      <c r="B169922" t="n">
        <v>1</v>
      </c>
    </row>
    <row r="169923">
      <c r="A169923" t="inlineStr">
        <is>
          <t>sercer</t>
        </is>
      </c>
      <c r="B169923" t="n">
        <v>1</v>
      </c>
    </row>
    <row r="169924">
      <c r="A169924" t="inlineStr">
        <is>
          <t>xephyrs</t>
        </is>
      </c>
      <c r="B169924" t="n">
        <v>1</v>
      </c>
    </row>
    <row r="169925">
      <c r="A169925" t="inlineStr">
        <is>
          <t>lawnewswire</t>
        </is>
      </c>
      <c r="B169925" t="n">
        <v>1</v>
      </c>
    </row>
    <row r="169926">
      <c r="A169926" t="inlineStr">
        <is>
          <t>£45c</t>
        </is>
      </c>
      <c r="B169926" t="n">
        <v>1</v>
      </c>
    </row>
    <row r="169927">
      <c r="A169927" t="inlineStr">
        <is>
          <t>comeny2xdx83bwa</t>
        </is>
      </c>
      <c r="B169927" t="n">
        <v>1</v>
      </c>
    </row>
    <row r="169928">
      <c r="A169928" t="inlineStr">
        <is>
          <t>agrobizz</t>
        </is>
      </c>
      <c r="B169928" t="n">
        <v>1</v>
      </c>
    </row>
    <row r="169929">
      <c r="A169929" t="inlineStr">
        <is>
          <t>coeny2xdx83bwpic</t>
        </is>
      </c>
      <c r="B169929" t="n">
        <v>1</v>
      </c>
    </row>
    <row r="169930">
      <c r="A169930" t="inlineStr">
        <is>
          <t>—hb_abc</t>
        </is>
      </c>
      <c r="B169930" t="n">
        <v>1</v>
      </c>
    </row>
    <row r="169931">
      <c r="A169931" t="inlineStr">
        <is>
          <t>grupla</t>
        </is>
      </c>
      <c r="B169931" t="n">
        <v>1</v>
      </c>
    </row>
    <row r="169932">
      <c r="A169932" t="inlineStr">
        <is>
          <t>conteing</t>
        </is>
      </c>
      <c r="B169932" t="n">
        <v>1</v>
      </c>
    </row>
    <row r="169933">
      <c r="A169933" t="inlineStr">
        <is>
          <t>fuckahph</t>
        </is>
      </c>
      <c r="B169933" t="n">
        <v>1</v>
      </c>
    </row>
    <row r="169934">
      <c r="A169934" t="inlineStr">
        <is>
          <t>toughjacks</t>
        </is>
      </c>
      <c r="B169934" t="n">
        <v>1</v>
      </c>
    </row>
    <row r="169935">
      <c r="A169935" t="inlineStr">
        <is>
          <t>dog122</t>
        </is>
      </c>
      <c r="B169935" t="n">
        <v>1</v>
      </c>
    </row>
    <row r="169936">
      <c r="A169936" t="inlineStr">
        <is>
          <t>widker</t>
        </is>
      </c>
      <c r="B169936" t="n">
        <v>1</v>
      </c>
    </row>
    <row r="169937">
      <c r="A169937" t="inlineStr">
        <is>
          <t>mickaestro</t>
        </is>
      </c>
      <c r="B169937" t="n">
        <v>1</v>
      </c>
    </row>
    <row r="169938">
      <c r="A169938" t="inlineStr">
        <is>
          <t>rarehors</t>
        </is>
      </c>
      <c r="B169938" t="n">
        <v>1</v>
      </c>
    </row>
    <row r="169939">
      <c r="A169939" t="inlineStr">
        <is>
          <t>geareasy38</t>
        </is>
      </c>
      <c r="B169939" t="n">
        <v>1</v>
      </c>
    </row>
    <row r="169940">
      <c r="A169940" t="inlineStr">
        <is>
          <t>apanari</t>
        </is>
      </c>
      <c r="B169940" t="n">
        <v>1</v>
      </c>
    </row>
    <row r="169941">
      <c r="A169941" t="inlineStr">
        <is>
          <t>flashflick</t>
        </is>
      </c>
      <c r="B169941" t="n">
        <v>1</v>
      </c>
    </row>
    <row r="169942">
      <c r="A169942" t="inlineStr">
        <is>
          <t>bkers</t>
        </is>
      </c>
      <c r="B169942" t="n">
        <v>1</v>
      </c>
    </row>
    <row r="169943">
      <c r="A169943" t="inlineStr">
        <is>
          <t>voynzmc</t>
        </is>
      </c>
      <c r="B169943" t="n">
        <v>1</v>
      </c>
    </row>
    <row r="169944">
      <c r="A169944" t="inlineStr">
        <is>
          <t>robedness</t>
        </is>
      </c>
      <c r="B169944" t="n">
        <v>1</v>
      </c>
    </row>
    <row r="169945">
      <c r="A169945" t="inlineStr">
        <is>
          <t>ruddin</t>
        </is>
      </c>
      <c r="B169945" t="n">
        <v>1</v>
      </c>
    </row>
    <row r="169946">
      <c r="A169946" t="inlineStr">
        <is>
          <t>adamovl</t>
        </is>
      </c>
      <c r="B169946" t="n">
        <v>1</v>
      </c>
    </row>
    <row r="169947">
      <c r="A169947" t="inlineStr">
        <is>
          <t>slippest</t>
        </is>
      </c>
      <c r="B169947" t="n">
        <v>1</v>
      </c>
    </row>
    <row r="169948">
      <c r="A169948" t="inlineStr">
        <is>
          <t>manberitei</t>
        </is>
      </c>
      <c r="B169948" t="n">
        <v>1</v>
      </c>
    </row>
    <row r="169949">
      <c r="A169949" t="inlineStr">
        <is>
          <t>mildel</t>
        </is>
      </c>
      <c r="B169949" t="n">
        <v>1</v>
      </c>
    </row>
    <row r="169950">
      <c r="A169950" t="inlineStr">
        <is>
          <t>auberbo</t>
        </is>
      </c>
      <c r="B169950" t="n">
        <v>1</v>
      </c>
    </row>
    <row r="169951">
      <c r="A169951" t="inlineStr">
        <is>
          <t>internetikote</t>
        </is>
      </c>
      <c r="B169951" t="n">
        <v>1</v>
      </c>
    </row>
    <row r="169952">
      <c r="A169952" t="inlineStr">
        <is>
          <t>tilthot</t>
        </is>
      </c>
      <c r="B169952" t="n">
        <v>1</v>
      </c>
    </row>
    <row r="169953">
      <c r="A169953" t="inlineStr">
        <is>
          <t>maddenxposed</t>
        </is>
      </c>
      <c r="B169953" t="n">
        <v>1</v>
      </c>
    </row>
    <row r="169954">
      <c r="A169954" t="inlineStr">
        <is>
          <t>thinkwinday</t>
        </is>
      </c>
      <c r="B169954" t="n">
        <v>1</v>
      </c>
    </row>
    <row r="169955">
      <c r="A169955" t="inlineStr">
        <is>
          <t>tapcam</t>
        </is>
      </c>
      <c r="B169955" t="n">
        <v>1</v>
      </c>
    </row>
    <row r="169956">
      <c r="A169956" t="inlineStr">
        <is>
          <t>fireageintop</t>
        </is>
      </c>
      <c r="B169956" t="n">
        <v>1</v>
      </c>
    </row>
    <row r="169957">
      <c r="A169957" t="inlineStr">
        <is>
          <t>saveshoot</t>
        </is>
      </c>
      <c r="B169957" t="n">
        <v>1</v>
      </c>
    </row>
    <row r="169958">
      <c r="A169958" t="inlineStr">
        <is>
          <t>fitpro</t>
        </is>
      </c>
      <c r="B169958" t="n">
        <v>2</v>
      </c>
    </row>
    <row r="169959">
      <c r="A169959" t="inlineStr">
        <is>
          <t>halghal</t>
        </is>
      </c>
      <c r="B169959" t="n">
        <v>1</v>
      </c>
    </row>
    <row r="169960">
      <c r="A169960" t="inlineStr">
        <is>
          <t>palestinian58</t>
        </is>
      </c>
      <c r="B169960" t="n">
        <v>1</v>
      </c>
    </row>
    <row r="169961">
      <c r="A169961" t="inlineStr">
        <is>
          <t>inspections20</t>
        </is>
      </c>
      <c r="B169961" t="n">
        <v>1</v>
      </c>
    </row>
    <row r="169962">
      <c r="A169962" t="inlineStr">
        <is>
          <t>sense04p</t>
        </is>
      </c>
      <c r="B169962" t="n">
        <v>1</v>
      </c>
    </row>
    <row r="169963">
      <c r="A169963" t="inlineStr">
        <is>
          <t>mentioned166</t>
        </is>
      </c>
      <c r="B169963" t="n">
        <v>1</v>
      </c>
    </row>
    <row r="169964">
      <c r="A169964" t="inlineStr">
        <is>
          <t>bailist</t>
        </is>
      </c>
      <c r="B169964" t="n">
        <v>1</v>
      </c>
    </row>
    <row r="169965">
      <c r="A169965" t="inlineStr">
        <is>
          <t>board{22</t>
        </is>
      </c>
      <c r="B169965" t="n">
        <v>1</v>
      </c>
    </row>
    <row r="169966">
      <c r="A169966" t="inlineStr">
        <is>
          <t>battlegear_magica</t>
        </is>
      </c>
      <c r="B169966" t="n">
        <v>1</v>
      </c>
    </row>
    <row r="169967">
      <c r="A169967" t="inlineStr">
        <is>
          <t>aortize</t>
        </is>
      </c>
      <c r="B169967" t="n">
        <v>1</v>
      </c>
    </row>
    <row r="169968">
      <c r="A169968" t="inlineStr">
        <is>
          <t>granetto</t>
        </is>
      </c>
      <c r="B169968" t="n">
        <v>1</v>
      </c>
    </row>
    <row r="169969">
      <c r="A169969" t="inlineStr">
        <is>
          <t>fuckahrded</t>
        </is>
      </c>
      <c r="B169969" t="n">
        <v>1</v>
      </c>
    </row>
    <row r="169970">
      <c r="A169970" t="inlineStr">
        <is>
          <t>ipas—despite</t>
        </is>
      </c>
      <c r="B169970" t="n">
        <v>1</v>
      </c>
    </row>
    <row r="169971">
      <c r="A169971" t="inlineStr">
        <is>
          <t>barkels</t>
        </is>
      </c>
      <c r="B169971" t="n">
        <v>1</v>
      </c>
    </row>
    <row r="169972">
      <c r="A169972" t="inlineStr">
        <is>
          <t>saively</t>
        </is>
      </c>
      <c r="B169972" t="n">
        <v>1</v>
      </c>
    </row>
    <row r="169973">
      <c r="A169973" t="inlineStr">
        <is>
          <t>eitheropsizer</t>
        </is>
      </c>
      <c r="B169973" t="n">
        <v>1</v>
      </c>
    </row>
    <row r="169974">
      <c r="A169974" t="inlineStr">
        <is>
          <t>fragant</t>
        </is>
      </c>
      <c r="B169974" t="n">
        <v>1</v>
      </c>
    </row>
    <row r="169975">
      <c r="A169975" t="inlineStr">
        <is>
          <t>mswb</t>
        </is>
      </c>
      <c r="B169975" t="n">
        <v>1</v>
      </c>
    </row>
    <row r="169976">
      <c r="A169976" t="inlineStr">
        <is>
          <t>83570</t>
        </is>
      </c>
      <c r="B169976" t="n">
        <v>2</v>
      </c>
    </row>
    <row r="169977">
      <c r="A169977" t="inlineStr">
        <is>
          <t>ferstedt</t>
        </is>
      </c>
      <c r="B169977" t="n">
        <v>1</v>
      </c>
    </row>
    <row r="169978">
      <c r="A169978" t="inlineStr">
        <is>
          <t>eastite</t>
        </is>
      </c>
      <c r="B169978" t="n">
        <v>1</v>
      </c>
    </row>
    <row r="169979">
      <c r="A169979" t="inlineStr">
        <is>
          <t>thwarters</t>
        </is>
      </c>
      <c r="B169979" t="n">
        <v>1</v>
      </c>
    </row>
    <row r="169980">
      <c r="A169980" t="inlineStr">
        <is>
          <t>qualitycleanser</t>
        </is>
      </c>
      <c r="B169980" t="n">
        <v>1</v>
      </c>
    </row>
    <row r="169981">
      <c r="A169981" t="inlineStr">
        <is>
          <t>47′</t>
        </is>
      </c>
      <c r="B169981" t="n">
        <v>1</v>
      </c>
    </row>
    <row r="169982">
      <c r="A169982" t="inlineStr">
        <is>
          <t>bend1</t>
        </is>
      </c>
      <c r="B169982" t="n">
        <v>1</v>
      </c>
    </row>
    <row r="169983">
      <c r="A169983" t="inlineStr">
        <is>
          <t>otterinn</t>
        </is>
      </c>
      <c r="B169983" t="n">
        <v>1</v>
      </c>
    </row>
    <row r="169984">
      <c r="A169984" t="inlineStr">
        <is>
          <t>toundless</t>
        </is>
      </c>
      <c r="B169984" t="n">
        <v>1</v>
      </c>
    </row>
    <row r="169985">
      <c r="A169985" t="inlineStr">
        <is>
          <t>universitum</t>
        </is>
      </c>
      <c r="B169985" t="n">
        <v>1</v>
      </c>
    </row>
    <row r="169986">
      <c r="A169986" t="inlineStr">
        <is>
          <t>sophathon</t>
        </is>
      </c>
      <c r="B169986" t="n">
        <v>1</v>
      </c>
    </row>
    <row r="169987">
      <c r="A169987" t="inlineStr">
        <is>
          <t>splemritters</t>
        </is>
      </c>
      <c r="B169987" t="n">
        <v>1</v>
      </c>
    </row>
    <row r="169988">
      <c r="A169988" t="inlineStr">
        <is>
          <t>tractionrb</t>
        </is>
      </c>
      <c r="B169988" t="n">
        <v>1</v>
      </c>
    </row>
    <row r="169989">
      <c r="A169989" t="inlineStr">
        <is>
          <t>hochs</t>
        </is>
      </c>
      <c r="B169989" t="n">
        <v>1</v>
      </c>
    </row>
    <row r="169990">
      <c r="A169990" t="inlineStr">
        <is>
          <t>sportclub</t>
        </is>
      </c>
      <c r="B169990" t="n">
        <v>1</v>
      </c>
    </row>
    <row r="169991">
      <c r="A169991" t="inlineStr">
        <is>
          <t>100years</t>
        </is>
      </c>
      <c r="B169991" t="n">
        <v>1</v>
      </c>
    </row>
    <row r="169992">
      <c r="A169992" t="inlineStr">
        <is>
          <t>4025kcal</t>
        </is>
      </c>
      <c r="B169992" t="n">
        <v>1</v>
      </c>
    </row>
    <row r="169993">
      <c r="A169993" t="inlineStr">
        <is>
          <t>gsart</t>
        </is>
      </c>
      <c r="B169993" t="n">
        <v>1</v>
      </c>
    </row>
    <row r="169994">
      <c r="A169994" t="inlineStr">
        <is>
          <t>100levels</t>
        </is>
      </c>
      <c r="B169994" t="n">
        <v>1</v>
      </c>
    </row>
    <row r="169995">
      <c r="A169995" t="inlineStr">
        <is>
          <t>wtiva</t>
        </is>
      </c>
      <c r="B169995" t="n">
        <v>2</v>
      </c>
    </row>
    <row r="169996">
      <c r="A169996" t="inlineStr">
        <is>
          <t>woolparty</t>
        </is>
      </c>
      <c r="B169996" t="n">
        <v>1</v>
      </c>
    </row>
    <row r="169997">
      <c r="A169997" t="inlineStr">
        <is>
          <t>cavenitation</t>
        </is>
      </c>
      <c r="B169997" t="n">
        <v>1</v>
      </c>
    </row>
    <row r="169998">
      <c r="A169998" t="inlineStr">
        <is>
          <t>b610</t>
        </is>
      </c>
      <c r="B169998" t="n">
        <v>1</v>
      </c>
    </row>
    <row r="169999">
      <c r="A169999" t="inlineStr">
        <is>
          <t>g6r</t>
        </is>
      </c>
      <c r="B169999" t="n">
        <v>1</v>
      </c>
    </row>
    <row r="170000">
      <c r="A170000" t="inlineStr">
        <is>
          <t>motorshark</t>
        </is>
      </c>
      <c r="B170000" t="n">
        <v>1</v>
      </c>
    </row>
    <row r="170001">
      <c r="A170001" t="inlineStr">
        <is>
          <t>areupground</t>
        </is>
      </c>
      <c r="B170001" t="n">
        <v>1</v>
      </c>
    </row>
    <row r="170002">
      <c r="A170002" t="inlineStr">
        <is>
          <t>nunchurn</t>
        </is>
      </c>
      <c r="B170002" t="n">
        <v>1</v>
      </c>
    </row>
    <row r="170003">
      <c r="A170003" t="inlineStr">
        <is>
          <t>imagesdirectx</t>
        </is>
      </c>
      <c r="B170003" t="n">
        <v>1</v>
      </c>
    </row>
    <row r="170004">
      <c r="A170004" t="inlineStr">
        <is>
          <t>titanstop</t>
        </is>
      </c>
      <c r="B170004" t="n">
        <v>1</v>
      </c>
    </row>
    <row r="170005">
      <c r="A170005" t="inlineStr">
        <is>
          <t>rougeing</t>
        </is>
      </c>
      <c r="B170005" t="n">
        <v>1</v>
      </c>
    </row>
    <row r="170006">
      <c r="A170006" t="inlineStr">
        <is>
          <t>poleback</t>
        </is>
      </c>
      <c r="B170006" t="n">
        <v>1</v>
      </c>
    </row>
    <row r="170007">
      <c r="A170007" t="inlineStr">
        <is>
          <t>calipersps</t>
        </is>
      </c>
      <c r="B170007" t="n">
        <v>1</v>
      </c>
    </row>
    <row r="170008">
      <c r="A170008" t="inlineStr">
        <is>
          <t>ginkgo1130</t>
        </is>
      </c>
      <c r="B170008" t="n">
        <v>1</v>
      </c>
    </row>
    <row r="170009">
      <c r="A170009" t="inlineStr">
        <is>
          <t>unexpmaciating</t>
        </is>
      </c>
      <c r="B170009" t="n">
        <v>1</v>
      </c>
    </row>
    <row r="170010">
      <c r="A170010" t="inlineStr">
        <is>
          <t>ae480</t>
        </is>
      </c>
      <c r="B170010" t="n">
        <v>1</v>
      </c>
    </row>
    <row r="170011">
      <c r="A170011" t="inlineStr">
        <is>
          <t>screenbaix</t>
        </is>
      </c>
      <c r="B170011" t="n">
        <v>1</v>
      </c>
    </row>
    <row r="170012">
      <c r="A170012" t="inlineStr">
        <is>
          <t>mountfinder</t>
        </is>
      </c>
      <c r="B170012" t="n">
        <v>1</v>
      </c>
    </row>
    <row r="170013">
      <c r="A170013" t="inlineStr">
        <is>
          <t>conaturesystem</t>
        </is>
      </c>
      <c r="B170013" t="n">
        <v>1</v>
      </c>
    </row>
    <row r="170014">
      <c r="A170014" t="inlineStr">
        <is>
          <t>goleydar</t>
        </is>
      </c>
      <c r="B170014" t="n">
        <v>1</v>
      </c>
    </row>
    <row r="170015">
      <c r="A170015" t="inlineStr">
        <is>
          <t>vir5s</t>
        </is>
      </c>
      <c r="B170015" t="n">
        <v>1</v>
      </c>
    </row>
    <row r="170016">
      <c r="A170016" t="inlineStr">
        <is>
          <t>layerportrait</t>
        </is>
      </c>
      <c r="B170016" t="n">
        <v>2</v>
      </c>
    </row>
    <row r="170017">
      <c r="A170017" t="inlineStr">
        <is>
          <t>websmile</t>
        </is>
      </c>
      <c r="B170017" t="n">
        <v>1</v>
      </c>
    </row>
    <row r="170018">
      <c r="A170018" t="inlineStr">
        <is>
          <t>cilama</t>
        </is>
      </c>
      <c r="B170018" t="n">
        <v>1</v>
      </c>
    </row>
    <row r="170019">
      <c r="A170019" t="inlineStr">
        <is>
          <t>flamsl</t>
        </is>
      </c>
      <c r="B170019" t="n">
        <v>1</v>
      </c>
    </row>
    <row r="170020">
      <c r="A170020" t="inlineStr">
        <is>
          <t>whwo</t>
        </is>
      </c>
      <c r="B170020" t="n">
        <v>1</v>
      </c>
    </row>
    <row r="170021">
      <c r="A170021" t="inlineStr">
        <is>
          <t>jindayadisi</t>
        </is>
      </c>
      <c r="B170021" t="n">
        <v>1</v>
      </c>
    </row>
    <row r="170022">
      <c r="A170022" t="inlineStr">
        <is>
          <t>makitenter</t>
        </is>
      </c>
      <c r="B170022" t="n">
        <v>1</v>
      </c>
    </row>
    <row r="170023">
      <c r="A170023" t="inlineStr">
        <is>
          <t>po17</t>
        </is>
      </c>
      <c r="B170023" t="n">
        <v>1</v>
      </c>
    </row>
    <row r="170024">
      <c r="A170024" t="inlineStr">
        <is>
          <t>rsalgv</t>
        </is>
      </c>
      <c r="B170024" t="n">
        <v>1</v>
      </c>
    </row>
    <row r="170025">
      <c r="A170025" t="inlineStr">
        <is>
          <t>doritt</t>
        </is>
      </c>
      <c r="B170025" t="n">
        <v>1</v>
      </c>
    </row>
    <row r="170026">
      <c r="A170026" t="inlineStr">
        <is>
          <t>pinwart</t>
        </is>
      </c>
      <c r="B170026" t="n">
        <v>1</v>
      </c>
    </row>
    <row r="170027">
      <c r="A170027" t="inlineStr">
        <is>
          <t>jindaya</t>
        </is>
      </c>
      <c r="B170027" t="n">
        <v>1</v>
      </c>
    </row>
    <row r="170028">
      <c r="A170028" t="inlineStr">
        <is>
          <t>arauzo</t>
        </is>
      </c>
      <c r="B170028" t="n">
        <v>1</v>
      </c>
    </row>
    <row r="170029">
      <c r="A170029" t="inlineStr">
        <is>
          <t>vicensor</t>
        </is>
      </c>
      <c r="B170029" t="n">
        <v>1</v>
      </c>
    </row>
    <row r="170030">
      <c r="A170030" t="inlineStr">
        <is>
          <t>ischiaquida</t>
        </is>
      </c>
      <c r="B170030" t="n">
        <v>1</v>
      </c>
    </row>
    <row r="170031">
      <c r="A170031" t="inlineStr">
        <is>
          <t>mrja</t>
        </is>
      </c>
      <c r="B170031" t="n">
        <v>1</v>
      </c>
    </row>
    <row r="170032">
      <c r="A170032" t="inlineStr">
        <is>
          <t>surabso</t>
        </is>
      </c>
      <c r="B170032" t="n">
        <v>1</v>
      </c>
    </row>
    <row r="170033">
      <c r="A170033" t="inlineStr">
        <is>
          <t>lusiens</t>
        </is>
      </c>
      <c r="B170033" t="n">
        <v>1</v>
      </c>
    </row>
    <row r="170034">
      <c r="A170034" t="inlineStr">
        <is>
          <t>emphemetion</t>
        </is>
      </c>
      <c r="B170034" t="n">
        <v>1</v>
      </c>
    </row>
    <row r="170035">
      <c r="A170035" t="inlineStr">
        <is>
          <t>25xx23</t>
        </is>
      </c>
      <c r="B170035" t="n">
        <v>1</v>
      </c>
    </row>
    <row r="170036">
      <c r="A170036" t="inlineStr">
        <is>
          <t>haddix</t>
        </is>
      </c>
      <c r="B170036" t="n">
        <v>1</v>
      </c>
    </row>
    <row r="170037">
      <c r="A170037" t="inlineStr">
        <is>
          <t>foeths5</t>
        </is>
      </c>
      <c r="B170037" t="n">
        <v>1</v>
      </c>
    </row>
    <row r="170038">
      <c r="A170038" t="inlineStr">
        <is>
          <t>hexapod</t>
        </is>
      </c>
      <c r="B170038" t="n">
        <v>2</v>
      </c>
    </row>
    <row r="170039">
      <c r="A170039" t="inlineStr">
        <is>
          <t>bootige</t>
        </is>
      </c>
      <c r="B170039" t="n">
        <v>1</v>
      </c>
    </row>
    <row r="170040">
      <c r="A170040" t="inlineStr">
        <is>
          <t>freeams</t>
        </is>
      </c>
      <c r="B170040" t="n">
        <v>1</v>
      </c>
    </row>
    <row r="170041">
      <c r="A170041" t="inlineStr">
        <is>
          <t>drillditch</t>
        </is>
      </c>
      <c r="B170041" t="n">
        <v>1</v>
      </c>
    </row>
    <row r="170042">
      <c r="A170042" t="inlineStr">
        <is>
          <t>wheelbare</t>
        </is>
      </c>
      <c r="B170042" t="n">
        <v>1</v>
      </c>
    </row>
    <row r="170043">
      <c r="A170043" t="inlineStr">
        <is>
          <t>fit38</t>
        </is>
      </c>
      <c r="B170043" t="n">
        <v>1</v>
      </c>
    </row>
    <row r="170044">
      <c r="A170044" t="inlineStr">
        <is>
          <t>goadbong</t>
        </is>
      </c>
      <c r="B170044" t="n">
        <v>1</v>
      </c>
    </row>
    <row r="170045">
      <c r="A170045" t="inlineStr">
        <is>
          <t>shinlog</t>
        </is>
      </c>
      <c r="B170045" t="n">
        <v>1</v>
      </c>
    </row>
    <row r="170046">
      <c r="A170046" t="inlineStr">
        <is>
          <t>fontrices</t>
        </is>
      </c>
      <c r="B170046" t="n">
        <v>1</v>
      </c>
    </row>
    <row r="170047">
      <c r="A170047" t="inlineStr">
        <is>
          <t>horseidas</t>
        </is>
      </c>
      <c r="B170047" t="n">
        <v>1</v>
      </c>
    </row>
    <row r="170048">
      <c r="A170048" t="inlineStr">
        <is>
          <t>trappermen</t>
        </is>
      </c>
      <c r="B170048" t="n">
        <v>1</v>
      </c>
    </row>
    <row r="170049">
      <c r="A170049" t="inlineStr">
        <is>
          <t>she—was</t>
        </is>
      </c>
      <c r="B170049" t="n">
        <v>1</v>
      </c>
    </row>
    <row r="170050">
      <c r="A170050" t="inlineStr">
        <is>
          <t>she—shown</t>
        </is>
      </c>
      <c r="B170050" t="n">
        <v>1</v>
      </c>
    </row>
    <row r="170051">
      <c r="A170051" t="inlineStr">
        <is>
          <t>courage—smart</t>
        </is>
      </c>
      <c r="B170051" t="n">
        <v>1</v>
      </c>
    </row>
    <row r="170052">
      <c r="A170052" t="inlineStr">
        <is>
          <t>character—talks</t>
        </is>
      </c>
      <c r="B170052" t="n">
        <v>1</v>
      </c>
    </row>
    <row r="170053">
      <c r="A170053" t="inlineStr">
        <is>
          <t>lips—which</t>
        </is>
      </c>
      <c r="B170053" t="n">
        <v>1</v>
      </c>
    </row>
    <row r="170054">
      <c r="A170054" t="inlineStr">
        <is>
          <t>macaxt</t>
        </is>
      </c>
      <c r="B170054" t="n">
        <v>1</v>
      </c>
    </row>
    <row r="170055">
      <c r="A170055" t="inlineStr">
        <is>
          <t>acyxial</t>
        </is>
      </c>
      <c r="B170055" t="n">
        <v>1</v>
      </c>
    </row>
    <row r="170056">
      <c r="A170056" t="inlineStr">
        <is>
          <t>gcar</t>
        </is>
      </c>
      <c r="B170056" t="n">
        <v>2</v>
      </c>
    </row>
    <row r="170057">
      <c r="A170057" t="inlineStr">
        <is>
          <t>finmets</t>
        </is>
      </c>
      <c r="B170057" t="n">
        <v>1</v>
      </c>
    </row>
    <row r="170058">
      <c r="A170058" t="inlineStr">
        <is>
          <t>werevault</t>
        </is>
      </c>
      <c r="B170058" t="n">
        <v>1</v>
      </c>
    </row>
    <row r="170059">
      <c r="A170059" t="inlineStr">
        <is>
          <t>ofmacs</t>
        </is>
      </c>
      <c r="B170059" t="n">
        <v>1</v>
      </c>
    </row>
    <row r="170060">
      <c r="A170060" t="inlineStr">
        <is>
          <t>km26v</t>
        </is>
      </c>
      <c r="B170060" t="n">
        <v>1</v>
      </c>
    </row>
    <row r="170061">
      <c r="A170061" t="inlineStr">
        <is>
          <t>signedandaccompanied</t>
        </is>
      </c>
      <c r="B170061" t="n">
        <v>1</v>
      </c>
    </row>
    <row r="170062">
      <c r="A170062" t="inlineStr">
        <is>
          <t>featuresment</t>
        </is>
      </c>
      <c r="B170062" t="n">
        <v>1</v>
      </c>
    </row>
    <row r="170063">
      <c r="A170063" t="inlineStr">
        <is>
          <t>attyouse</t>
        </is>
      </c>
      <c r="B170063" t="n">
        <v>1</v>
      </c>
    </row>
    <row r="170064">
      <c r="A170064" t="inlineStr">
        <is>
          <t>centrose</t>
        </is>
      </c>
      <c r="B170064" t="n">
        <v>1</v>
      </c>
    </row>
    <row r="170065">
      <c r="A170065" t="inlineStr">
        <is>
          <t>exhilarations</t>
        </is>
      </c>
      <c r="B170065" t="n">
        <v>1</v>
      </c>
    </row>
    <row r="170066">
      <c r="A170066" t="inlineStr">
        <is>
          <t>pharmaceuticalsco</t>
        </is>
      </c>
      <c r="B170066" t="n">
        <v>1</v>
      </c>
    </row>
    <row r="170067">
      <c r="A170067" t="inlineStr">
        <is>
          <t>routet</t>
        </is>
      </c>
      <c r="B170067" t="n">
        <v>1</v>
      </c>
    </row>
    <row r="170068">
      <c r="A170068" t="inlineStr">
        <is>
          <t>alumliae</t>
        </is>
      </c>
      <c r="B170068" t="n">
        <v>1</v>
      </c>
    </row>
    <row r="170069">
      <c r="A170069" t="inlineStr">
        <is>
          <t>thursdayu</t>
        </is>
      </c>
      <c r="B170069" t="n">
        <v>1</v>
      </c>
    </row>
    <row r="170070">
      <c r="A170070" t="inlineStr">
        <is>
          <t>worchers</t>
        </is>
      </c>
      <c r="B170070" t="n">
        <v>1</v>
      </c>
    </row>
    <row r="170071">
      <c r="A170071" t="inlineStr">
        <is>
          <t>mabcp</t>
        </is>
      </c>
      <c r="B170071" t="n">
        <v>1</v>
      </c>
    </row>
    <row r="170072">
      <c r="A170072" t="inlineStr">
        <is>
          <t>geophagy</t>
        </is>
      </c>
      <c r="B170072" t="n">
        <v>1</v>
      </c>
    </row>
    <row r="170073">
      <c r="A170073" t="inlineStr">
        <is>
          <t>pointresearch</t>
        </is>
      </c>
      <c r="B170073" t="n">
        <v>1</v>
      </c>
    </row>
    <row r="170074">
      <c r="A170074" t="inlineStr">
        <is>
          <t>tetangatny</t>
        </is>
      </c>
      <c r="B170074" t="n">
        <v>1</v>
      </c>
    </row>
    <row r="170075">
      <c r="A170075" t="inlineStr">
        <is>
          <t>psychonet</t>
        </is>
      </c>
      <c r="B170075" t="n">
        <v>1</v>
      </c>
    </row>
    <row r="170076">
      <c r="A170076" t="inlineStr">
        <is>
          <t>tengaa</t>
        </is>
      </c>
      <c r="B170076" t="n">
        <v>1</v>
      </c>
    </row>
    <row r="170077">
      <c r="A170077" t="inlineStr">
        <is>
          <t>doingm</t>
        </is>
      </c>
      <c r="B170077" t="n">
        <v>1</v>
      </c>
    </row>
    <row r="170078">
      <c r="A170078" t="inlineStr">
        <is>
          <t>lingant</t>
        </is>
      </c>
      <c r="B170078" t="n">
        <v>1</v>
      </c>
    </row>
    <row r="170079">
      <c r="A170079" t="inlineStr">
        <is>
          <t>jdmls</t>
        </is>
      </c>
      <c r="B170079" t="n">
        <v>1</v>
      </c>
    </row>
    <row r="170080">
      <c r="A170080" t="inlineStr">
        <is>
          <t>khanchi</t>
        </is>
      </c>
      <c r="B170080" t="n">
        <v>1</v>
      </c>
    </row>
    <row r="170081">
      <c r="A170081" t="inlineStr">
        <is>
          <t>shahingampur</t>
        </is>
      </c>
      <c r="B170081" t="n">
        <v>1</v>
      </c>
    </row>
    <row r="170082">
      <c r="A170082" t="inlineStr">
        <is>
          <t>bachaka</t>
        </is>
      </c>
      <c r="B170082" t="n">
        <v>1</v>
      </c>
    </row>
    <row r="170083">
      <c r="A170083" t="inlineStr">
        <is>
          <t>sukijit</t>
        </is>
      </c>
      <c r="B170083" t="n">
        <v>1</v>
      </c>
    </row>
    <row r="170084">
      <c r="A170084" t="inlineStr">
        <is>
          <t>subramanianis</t>
        </is>
      </c>
      <c r="B170084" t="n">
        <v>1</v>
      </c>
    </row>
    <row r="170085">
      <c r="A170085" t="inlineStr">
        <is>
          <t>subramaniams</t>
        </is>
      </c>
      <c r="B170085" t="n">
        <v>1</v>
      </c>
    </row>
    <row r="170086">
      <c r="A170086" t="inlineStr">
        <is>
          <t>bardackpur</t>
        </is>
      </c>
      <c r="B170086" t="n">
        <v>1</v>
      </c>
    </row>
    <row r="170087">
      <c r="A170087" t="inlineStr">
        <is>
          <t>freeadd</t>
        </is>
      </c>
      <c r="B170087" t="n">
        <v>1</v>
      </c>
    </row>
    <row r="170088">
      <c r="A170088" t="inlineStr">
        <is>
          <t>chailli</t>
        </is>
      </c>
      <c r="B170088" t="n">
        <v>1</v>
      </c>
    </row>
    <row r="170089">
      <c r="A170089" t="inlineStr">
        <is>
          <t>localpd</t>
        </is>
      </c>
      <c r="B170089" t="n">
        <v>1</v>
      </c>
    </row>
    <row r="170090">
      <c r="A170090" t="inlineStr">
        <is>
          <t>derexprocess</t>
        </is>
      </c>
      <c r="B170090" t="n">
        <v>1</v>
      </c>
    </row>
    <row r="170091">
      <c r="A170091" t="inlineStr">
        <is>
          <t>onnizur</t>
        </is>
      </c>
      <c r="B170091" t="n">
        <v>1</v>
      </c>
    </row>
    <row r="170092">
      <c r="A170092" t="inlineStr">
        <is>
          <t>plastrying</t>
        </is>
      </c>
      <c r="B170092" t="n">
        <v>1</v>
      </c>
    </row>
    <row r="170093">
      <c r="A170093" t="inlineStr">
        <is>
          <t>paktristanip</t>
        </is>
      </c>
      <c r="B170093" t="n">
        <v>1</v>
      </c>
    </row>
    <row r="170094">
      <c r="A170094" t="inlineStr">
        <is>
          <t>elmula</t>
        </is>
      </c>
      <c r="B170094" t="n">
        <v>1</v>
      </c>
    </row>
    <row r="170095">
      <c r="A170095" t="inlineStr">
        <is>
          <t>rnofficev</t>
        </is>
      </c>
      <c r="B170095" t="n">
        <v>1</v>
      </c>
    </row>
    <row r="170096">
      <c r="A170096" t="inlineStr">
        <is>
          <t>anantarkali</t>
        </is>
      </c>
      <c r="B170096" t="n">
        <v>1</v>
      </c>
    </row>
    <row r="170097">
      <c r="A170097" t="inlineStr">
        <is>
          <t>scastika</t>
        </is>
      </c>
      <c r="B170097" t="n">
        <v>1</v>
      </c>
    </row>
    <row r="170098">
      <c r="A170098" t="inlineStr">
        <is>
          <t>lekapal</t>
        </is>
      </c>
      <c r="B170098" t="n">
        <v>1</v>
      </c>
    </row>
    <row r="170099">
      <c r="A170099" t="inlineStr">
        <is>
          <t>sabadeq</t>
        </is>
      </c>
      <c r="B170099" t="n">
        <v>1</v>
      </c>
    </row>
    <row r="170100">
      <c r="A170100" t="inlineStr">
        <is>
          <t>sangh—an</t>
        </is>
      </c>
      <c r="B170100" t="n">
        <v>1</v>
      </c>
    </row>
    <row r="170101">
      <c r="A170101" t="inlineStr">
        <is>
          <t>seemandacharya</t>
        </is>
      </c>
      <c r="B170101" t="n">
        <v>1</v>
      </c>
    </row>
    <row r="170102">
      <c r="A170102" t="inlineStr">
        <is>
          <t>nathupreet</t>
        </is>
      </c>
      <c r="B170102" t="n">
        <v>1</v>
      </c>
    </row>
    <row r="170103">
      <c r="A170103" t="inlineStr">
        <is>
          <t>plastry</t>
        </is>
      </c>
      <c r="B170103" t="n">
        <v>1</v>
      </c>
    </row>
    <row r="170104">
      <c r="A170104" t="inlineStr">
        <is>
          <t>pmpmgmk</t>
        </is>
      </c>
      <c r="B170104" t="n">
        <v>1</v>
      </c>
    </row>
    <row r="170105">
      <c r="A170105" t="inlineStr">
        <is>
          <t>indisturbing</t>
        </is>
      </c>
      <c r="B170105" t="n">
        <v>1</v>
      </c>
    </row>
    <row r="170106">
      <c r="A170106" t="inlineStr">
        <is>
          <t>thalesrail</t>
        </is>
      </c>
      <c r="B170106" t="n">
        <v>1</v>
      </c>
    </row>
    <row r="170107">
      <c r="A170107" t="inlineStr">
        <is>
          <t>panauthor</t>
        </is>
      </c>
      <c r="B170107" t="n">
        <v>1</v>
      </c>
    </row>
    <row r="170108">
      <c r="A170108" t="inlineStr">
        <is>
          <t>give_spid</t>
        </is>
      </c>
      <c r="B170108" t="n">
        <v>1</v>
      </c>
    </row>
    <row r="170109">
      <c r="A170109" t="inlineStr">
        <is>
          <t>nakdak</t>
        </is>
      </c>
      <c r="B170109" t="n">
        <v>1</v>
      </c>
    </row>
    <row r="170110">
      <c r="A170110" t="inlineStr">
        <is>
          <t>bolashtanyan</t>
        </is>
      </c>
      <c r="B170110" t="n">
        <v>1</v>
      </c>
    </row>
    <row r="170111">
      <c r="A170111" t="inlineStr">
        <is>
          <t>arugachambhutri</t>
        </is>
      </c>
      <c r="B170111" t="n">
        <v>1</v>
      </c>
    </row>
    <row r="170112">
      <c r="A170112" t="inlineStr">
        <is>
          <t>quitvjuce</t>
        </is>
      </c>
      <c r="B170112" t="n">
        <v>1</v>
      </c>
    </row>
    <row r="170113">
      <c r="A170113" t="inlineStr">
        <is>
          <t>moderal</t>
        </is>
      </c>
      <c r="B170113" t="n">
        <v>1</v>
      </c>
    </row>
    <row r="170114">
      <c r="A170114" t="inlineStr">
        <is>
          <t>uniever</t>
        </is>
      </c>
      <c r="B170114" t="n">
        <v>1</v>
      </c>
    </row>
    <row r="170115">
      <c r="A170115" t="inlineStr">
        <is>
          <t>movement—max</t>
        </is>
      </c>
      <c r="B170115" t="n">
        <v>1</v>
      </c>
    </row>
    <row r="170116">
      <c r="A170116" t="inlineStr">
        <is>
          <t>lienne</t>
        </is>
      </c>
      <c r="B170116" t="n">
        <v>1</v>
      </c>
    </row>
    <row r="170117">
      <c r="A170117" t="inlineStr">
        <is>
          <t>keesmaude</t>
        </is>
      </c>
      <c r="B170117" t="n">
        <v>1</v>
      </c>
    </row>
    <row r="170118">
      <c r="A170118" t="inlineStr">
        <is>
          <t>regulaire</t>
        </is>
      </c>
      <c r="B170118" t="n">
        <v>1</v>
      </c>
    </row>
    <row r="170119">
      <c r="A170119" t="inlineStr">
        <is>
          <t>loverss</t>
        </is>
      </c>
      <c r="B170119" t="n">
        <v>1</v>
      </c>
    </row>
    <row r="170120">
      <c r="A170120" t="inlineStr">
        <is>
          <t>aicheat</t>
        </is>
      </c>
      <c r="B170120" t="n">
        <v>1</v>
      </c>
    </row>
    <row r="170121">
      <c r="A170121" t="inlineStr">
        <is>
          <t>schand_tax_scanner</t>
        </is>
      </c>
      <c r="B170121" t="n">
        <v>1</v>
      </c>
    </row>
    <row r="170122">
      <c r="A170122" t="inlineStr">
        <is>
          <t>corpoco</t>
        </is>
      </c>
      <c r="B170122" t="n">
        <v>1</v>
      </c>
    </row>
    <row r="170123">
      <c r="A170123" t="inlineStr">
        <is>
          <t>30031ok</t>
        </is>
      </c>
      <c r="B170123" t="n">
        <v>1</v>
      </c>
    </row>
    <row r="170124">
      <c r="A170124" t="inlineStr">
        <is>
          <t>b1000605</t>
        </is>
      </c>
      <c r="B170124" t="n">
        <v>1</v>
      </c>
    </row>
    <row r="170125">
      <c r="A170125" t="inlineStr">
        <is>
          <t>edixaru</t>
        </is>
      </c>
      <c r="B170125" t="n">
        <v>1</v>
      </c>
    </row>
    <row r="170126">
      <c r="A170126" t="inlineStr">
        <is>
          <t>httpep01</t>
        </is>
      </c>
      <c r="B170126" t="n">
        <v>1</v>
      </c>
    </row>
    <row r="170127">
      <c r="A170127" t="inlineStr">
        <is>
          <t>alfrancois</t>
        </is>
      </c>
      <c r="B170127" t="n">
        <v>1</v>
      </c>
    </row>
    <row r="170128">
      <c r="A170128" t="inlineStr">
        <is>
          <t>muir20</t>
        </is>
      </c>
      <c r="B170128" t="n">
        <v>1</v>
      </c>
    </row>
    <row r="170129">
      <c r="A170129" t="inlineStr">
        <is>
          <t>glimpsannie</t>
        </is>
      </c>
      <c r="B170129" t="n">
        <v>1</v>
      </c>
    </row>
    <row r="170130">
      <c r="A170130" t="inlineStr">
        <is>
          <t>yàuzre</t>
        </is>
      </c>
      <c r="B170130" t="n">
        <v>1</v>
      </c>
    </row>
    <row r="170131">
      <c r="A170131" t="inlineStr">
        <is>
          <t>educdi</t>
        </is>
      </c>
      <c r="B170131" t="n">
        <v>1</v>
      </c>
    </row>
    <row r="170132">
      <c r="A170132" t="inlineStr">
        <is>
          <t>featherfrom</t>
        </is>
      </c>
      <c r="B170132" t="n">
        <v>1</v>
      </c>
    </row>
    <row r="170133">
      <c r="A170133" t="inlineStr">
        <is>
          <t>cantrained</t>
        </is>
      </c>
      <c r="B170133" t="n">
        <v>1</v>
      </c>
    </row>
    <row r="170134">
      <c r="A170134" t="inlineStr">
        <is>
          <t>binenglishpg_gle</t>
        </is>
      </c>
      <c r="B170134" t="n">
        <v>1</v>
      </c>
    </row>
    <row r="170135">
      <c r="A170135" t="inlineStr">
        <is>
          <t>primitivale</t>
        </is>
      </c>
      <c r="B170135" t="n">
        <v>1</v>
      </c>
    </row>
    <row r="170136">
      <c r="A170136" t="inlineStr">
        <is>
          <t>amdocumentizing</t>
        </is>
      </c>
      <c r="B170136" t="n">
        <v>1</v>
      </c>
    </row>
    <row r="170137">
      <c r="A170137" t="inlineStr">
        <is>
          <t>�release</t>
        </is>
      </c>
      <c r="B170137" t="n">
        <v>1</v>
      </c>
    </row>
    <row r="170138">
      <c r="A170138" t="inlineStr">
        <is>
          <t>expensuative</t>
        </is>
      </c>
      <c r="B170138" t="n">
        <v>1</v>
      </c>
    </row>
    <row r="170139">
      <c r="A170139" t="inlineStr">
        <is>
          <t>lesaraes</t>
        </is>
      </c>
      <c r="B170139" t="n">
        <v>1</v>
      </c>
    </row>
    <row r="170140">
      <c r="A170140" t="inlineStr">
        <is>
          <t>uew</t>
        </is>
      </c>
      <c r="B170140" t="n">
        <v>2</v>
      </c>
    </row>
    <row r="170141">
      <c r="A170141" t="inlineStr">
        <is>
          <t>9pub</t>
        </is>
      </c>
      <c r="B170141" t="n">
        <v>1</v>
      </c>
    </row>
    <row r="170142">
      <c r="A170142" t="inlineStr">
        <is>
          <t>7copyright</t>
        </is>
      </c>
      <c r="B170142" t="n">
        <v>1</v>
      </c>
    </row>
    <row r="170143">
      <c r="A170143" t="inlineStr">
        <is>
          <t>httpcsdrs</t>
        </is>
      </c>
      <c r="B170143" t="n">
        <v>1</v>
      </c>
    </row>
    <row r="170144">
      <c r="A170144" t="inlineStr">
        <is>
          <t>lembergtexts</t>
        </is>
      </c>
      <c r="B170144" t="n">
        <v>1</v>
      </c>
    </row>
    <row r="170145">
      <c r="A170145" t="inlineStr">
        <is>
          <t>carrigerwith</t>
        </is>
      </c>
      <c r="B170145" t="n">
        <v>1</v>
      </c>
    </row>
    <row r="170146">
      <c r="A170146" t="inlineStr">
        <is>
          <t>ackievcatalog</t>
        </is>
      </c>
      <c r="B170146" t="n">
        <v>1</v>
      </c>
    </row>
    <row r="170147">
      <c r="A170147" t="inlineStr">
        <is>
          <t>edudaniel</t>
        </is>
      </c>
      <c r="B170147" t="n">
        <v>1</v>
      </c>
    </row>
    <row r="170148">
      <c r="A170148" t="inlineStr">
        <is>
          <t>orgcontent1001717</t>
        </is>
      </c>
      <c r="B170148" t="n">
        <v>1</v>
      </c>
    </row>
    <row r="170149">
      <c r="A170149" t="inlineStr">
        <is>
          <t>danincary</t>
        </is>
      </c>
      <c r="B170149" t="n">
        <v>1</v>
      </c>
    </row>
    <row r="170150">
      <c r="A170150" t="inlineStr">
        <is>
          <t>extractories</t>
        </is>
      </c>
      <c r="B170150" t="n">
        <v>1</v>
      </c>
    </row>
    <row r="170151">
      <c r="A170151" t="inlineStr">
        <is>
          <t>agreedefion`</t>
        </is>
      </c>
      <c r="B170151" t="n">
        <v>1</v>
      </c>
    </row>
    <row r="170152">
      <c r="A170152" t="inlineStr">
        <is>
          <t>clinicalizer</t>
        </is>
      </c>
      <c r="B170152" t="n">
        <v>1</v>
      </c>
    </row>
    <row r="170153">
      <c r="A170153" t="inlineStr">
        <is>
          <t>kbroken</t>
        </is>
      </c>
      <c r="B170153" t="n">
        <v>1</v>
      </c>
    </row>
    <row r="170154">
      <c r="A170154" t="inlineStr">
        <is>
          <t>daucériskedes</t>
        </is>
      </c>
      <c r="B170154" t="n">
        <v>1</v>
      </c>
    </row>
    <row r="170155">
      <c r="A170155" t="inlineStr">
        <is>
          <t>socédical</t>
        </is>
      </c>
      <c r="B170155" t="n">
        <v>1</v>
      </c>
    </row>
    <row r="170156">
      <c r="A170156" t="inlineStr">
        <is>
          <t>soryli</t>
        </is>
      </c>
      <c r="B170156" t="n">
        <v>1</v>
      </c>
    </row>
    <row r="170157">
      <c r="A170157" t="inlineStr">
        <is>
          <t>yasaruke</t>
        </is>
      </c>
      <c r="B170157" t="n">
        <v>1</v>
      </c>
    </row>
    <row r="170158">
      <c r="A170158" t="inlineStr">
        <is>
          <t>saydorf</t>
        </is>
      </c>
      <c r="B170158" t="n">
        <v>1</v>
      </c>
    </row>
    <row r="170159">
      <c r="A170159" t="inlineStr">
        <is>
          <t>temporer</t>
        </is>
      </c>
      <c r="B170159" t="n">
        <v>1</v>
      </c>
    </row>
    <row r="170160">
      <c r="A170160" t="inlineStr">
        <is>
          <t>13590</t>
        </is>
      </c>
      <c r="B170160" t="n">
        <v>2</v>
      </c>
    </row>
    <row r="170161">
      <c r="A170161" t="inlineStr">
        <is>
          <t>zamci</t>
        </is>
      </c>
      <c r="B170161" t="n">
        <v>1</v>
      </c>
    </row>
    <row r="170162">
      <c r="A170162" t="inlineStr">
        <is>
          <t>leoniki</t>
        </is>
      </c>
      <c r="B170162" t="n">
        <v>1</v>
      </c>
    </row>
    <row r="170163">
      <c r="A170163" t="inlineStr">
        <is>
          <t>quismet</t>
        </is>
      </c>
      <c r="B170163" t="n">
        <v>1</v>
      </c>
    </row>
    <row r="170164">
      <c r="A170164" t="inlineStr">
        <is>
          <t>päd</t>
        </is>
      </c>
      <c r="B170164" t="n">
        <v>1</v>
      </c>
    </row>
    <row r="170165">
      <c r="A170165" t="inlineStr">
        <is>
          <t>southstock</t>
        </is>
      </c>
      <c r="B170165" t="n">
        <v>1</v>
      </c>
    </row>
    <row r="170166">
      <c r="A170166" t="inlineStr">
        <is>
          <t>getypemkin_kill</t>
        </is>
      </c>
      <c r="B170166" t="n">
        <v>1</v>
      </c>
    </row>
    <row r="170167">
      <c r="A170167" t="inlineStr">
        <is>
          <t>sanspeci</t>
        </is>
      </c>
      <c r="B170167" t="n">
        <v>1</v>
      </c>
    </row>
    <row r="170168">
      <c r="A170168" t="inlineStr">
        <is>
          <t>psipram</t>
        </is>
      </c>
      <c r="B170168" t="n">
        <v>1</v>
      </c>
    </row>
    <row r="170169">
      <c r="A170169" t="inlineStr">
        <is>
          <t>bearante</t>
        </is>
      </c>
      <c r="B170169" t="n">
        <v>1</v>
      </c>
    </row>
    <row r="170170">
      <c r="A170170" t="inlineStr">
        <is>
          <t>foujuri</t>
        </is>
      </c>
      <c r="B170170" t="n">
        <v>1</v>
      </c>
    </row>
    <row r="170171">
      <c r="A170171" t="inlineStr">
        <is>
          <t>pduc</t>
        </is>
      </c>
      <c r="B170171" t="n">
        <v>2</v>
      </c>
    </row>
    <row r="170172">
      <c r="A170172" t="inlineStr">
        <is>
          <t>subpermanent</t>
        </is>
      </c>
      <c r="B170172" t="n">
        <v>1</v>
      </c>
    </row>
    <row r="170173">
      <c r="A170173" t="inlineStr">
        <is>
          <t>montayn</t>
        </is>
      </c>
      <c r="B170173" t="n">
        <v>1</v>
      </c>
    </row>
    <row r="170174">
      <c r="A170174" t="inlineStr">
        <is>
          <t>thundercloud123</t>
        </is>
      </c>
      <c r="B170174" t="n">
        <v>1</v>
      </c>
    </row>
    <row r="170175">
      <c r="A170175" t="inlineStr">
        <is>
          <t>goesoice</t>
        </is>
      </c>
      <c r="B170175" t="n">
        <v>1</v>
      </c>
    </row>
    <row r="170176">
      <c r="A170176" t="inlineStr">
        <is>
          <t>suikodala</t>
        </is>
      </c>
      <c r="B170176" t="n">
        <v>1</v>
      </c>
    </row>
    <row r="170177">
      <c r="A170177" t="inlineStr">
        <is>
          <t>simphing</t>
        </is>
      </c>
      <c r="B170177" t="n">
        <v>1</v>
      </c>
    </row>
    <row r="170178">
      <c r="A170178" t="inlineStr">
        <is>
          <t>barthwomanrianum</t>
        </is>
      </c>
      <c r="B170178" t="n">
        <v>1</v>
      </c>
    </row>
    <row r="170179">
      <c r="A170179" t="inlineStr">
        <is>
          <t>dropall</t>
        </is>
      </c>
      <c r="B170179" t="n">
        <v>1</v>
      </c>
    </row>
    <row r="170180">
      <c r="A170180" t="inlineStr">
        <is>
          <t>pssplit</t>
        </is>
      </c>
      <c r="B170180" t="n">
        <v>1</v>
      </c>
    </row>
    <row r="170181">
      <c r="A170181" t="inlineStr">
        <is>
          <t>tranforma</t>
        </is>
      </c>
      <c r="B170181" t="n">
        <v>1</v>
      </c>
    </row>
    <row r="170182">
      <c r="A170182" t="inlineStr">
        <is>
          <t>darunda</t>
        </is>
      </c>
      <c r="B170182" t="n">
        <v>1</v>
      </c>
    </row>
    <row r="170183">
      <c r="A170183" t="inlineStr">
        <is>
          <t>endsdy</t>
        </is>
      </c>
      <c r="B170183" t="n">
        <v>1</v>
      </c>
    </row>
    <row r="170184">
      <c r="A170184" t="inlineStr">
        <is>
          <t>philch</t>
        </is>
      </c>
      <c r="B170184" t="n">
        <v>1</v>
      </c>
    </row>
    <row r="170185">
      <c r="A170185" t="inlineStr">
        <is>
          <t>pinkcatignore2020</t>
        </is>
      </c>
      <c r="B170185" t="n">
        <v>1</v>
      </c>
    </row>
    <row r="170186">
      <c r="A170186" t="inlineStr">
        <is>
          <t>powis</t>
        </is>
      </c>
      <c r="B170186" t="n">
        <v>1</v>
      </c>
    </row>
    <row r="170187">
      <c r="A170187" t="inlineStr">
        <is>
          <t>aupert</t>
        </is>
      </c>
      <c r="B170187" t="n">
        <v>1</v>
      </c>
    </row>
    <row r="170188">
      <c r="A170188" t="inlineStr">
        <is>
          <t>niagarosa</t>
        </is>
      </c>
      <c r="B170188" t="n">
        <v>1</v>
      </c>
    </row>
    <row r="170189">
      <c r="A170189" t="inlineStr">
        <is>
          <t>millwatch</t>
        </is>
      </c>
      <c r="B170189" t="n">
        <v>1</v>
      </c>
    </row>
    <row r="170190">
      <c r="A170190" t="inlineStr">
        <is>
          <t>flaicion</t>
        </is>
      </c>
      <c r="B170190" t="n">
        <v>1</v>
      </c>
    </row>
    <row r="170191">
      <c r="A170191" t="inlineStr">
        <is>
          <t>cageway</t>
        </is>
      </c>
      <c r="B170191" t="n">
        <v>1</v>
      </c>
    </row>
    <row r="170192">
      <c r="A170192" t="inlineStr">
        <is>
          <t>2mers</t>
        </is>
      </c>
      <c r="B170192" t="n">
        <v>1</v>
      </c>
    </row>
    <row r="170193">
      <c r="A170193" t="inlineStr">
        <is>
          <t>repray</t>
        </is>
      </c>
      <c r="B170193" t="n">
        <v>1</v>
      </c>
    </row>
    <row r="170194">
      <c r="A170194" t="inlineStr">
        <is>
          <t>sonyville</t>
        </is>
      </c>
      <c r="B170194" t="n">
        <v>1</v>
      </c>
    </row>
    <row r="170195">
      <c r="A170195" t="inlineStr">
        <is>
          <t>diferrari</t>
        </is>
      </c>
      <c r="B170195" t="n">
        <v>1</v>
      </c>
    </row>
    <row r="170196">
      <c r="A170196" t="inlineStr">
        <is>
          <t>loyzingi</t>
        </is>
      </c>
      <c r="B170196" t="n">
        <v>1</v>
      </c>
    </row>
    <row r="170197">
      <c r="A170197" t="inlineStr">
        <is>
          <t>pluporz</t>
        </is>
      </c>
      <c r="B170197" t="n">
        <v>1</v>
      </c>
    </row>
    <row r="170198">
      <c r="A170198" t="inlineStr">
        <is>
          <t>redlim</t>
        </is>
      </c>
      <c r="B170198" t="n">
        <v>1</v>
      </c>
    </row>
    <row r="170199">
      <c r="A170199" t="inlineStr">
        <is>
          <t>djbirthday</t>
        </is>
      </c>
      <c r="B170199" t="n">
        <v>1</v>
      </c>
    </row>
    <row r="170200">
      <c r="A170200" t="inlineStr">
        <is>
          <t>kidtown</t>
        </is>
      </c>
      <c r="B170200" t="n">
        <v>1</v>
      </c>
    </row>
    <row r="170201">
      <c r="A170201" t="inlineStr">
        <is>
          <t>khrloh</t>
        </is>
      </c>
      <c r="B170201" t="n">
        <v>1</v>
      </c>
    </row>
    <row r="170202">
      <c r="A170202" t="inlineStr">
        <is>
          <t>pur`</t>
        </is>
      </c>
      <c r="B170202" t="n">
        <v>1</v>
      </c>
    </row>
    <row r="170203">
      <c r="A170203" t="inlineStr">
        <is>
          <t>dunedex</t>
        </is>
      </c>
      <c r="B170203" t="n">
        <v>1</v>
      </c>
    </row>
    <row r="170204">
      <c r="A170204" t="inlineStr">
        <is>
          <t>kadent</t>
        </is>
      </c>
      <c r="B170204" t="n">
        <v>1</v>
      </c>
    </row>
    <row r="170205">
      <c r="A170205" t="inlineStr">
        <is>
          <t>optimidshit</t>
        </is>
      </c>
      <c r="B170205" t="n">
        <v>1</v>
      </c>
    </row>
    <row r="170206">
      <c r="A170206" t="inlineStr">
        <is>
          <t>anhuge</t>
        </is>
      </c>
      <c r="B170206" t="n">
        <v>1</v>
      </c>
    </row>
    <row r="170207">
      <c r="A170207" t="inlineStr">
        <is>
          <t>battlecombat</t>
        </is>
      </c>
      <c r="B170207" t="n">
        <v>1</v>
      </c>
    </row>
    <row r="170208">
      <c r="A170208" t="inlineStr">
        <is>
          <t>ownshoot</t>
        </is>
      </c>
      <c r="B170208" t="n">
        <v>1</v>
      </c>
    </row>
    <row r="170209">
      <c r="A170209" t="inlineStr">
        <is>
          <t>draw7</t>
        </is>
      </c>
      <c r="B170209" t="n">
        <v>1</v>
      </c>
    </row>
    <row r="170210">
      <c r="A170210" t="inlineStr">
        <is>
          <t>responseproject</t>
        </is>
      </c>
      <c r="B170210" t="n">
        <v>1</v>
      </c>
    </row>
    <row r="170211">
      <c r="A170211" t="inlineStr">
        <is>
          <t>iguesstances</t>
        </is>
      </c>
      <c r="B170211" t="n">
        <v>1</v>
      </c>
    </row>
    <row r="170212">
      <c r="A170212" t="inlineStr">
        <is>
          <t>ehbm</t>
        </is>
      </c>
      <c r="B170212" t="n">
        <v>1</v>
      </c>
    </row>
    <row r="170213">
      <c r="A170213" t="inlineStr">
        <is>
          <t>093677</t>
        </is>
      </c>
      <c r="B170213" t="n">
        <v>1</v>
      </c>
    </row>
    <row r="170214">
      <c r="A170214" t="inlineStr">
        <is>
          <t>hrefhttpfaq</t>
        </is>
      </c>
      <c r="B170214" t="n">
        <v>1</v>
      </c>
    </row>
    <row r="170215">
      <c r="A170215" t="inlineStr">
        <is>
          <t>eeto</t>
        </is>
      </c>
      <c r="B170215" t="n">
        <v>1</v>
      </c>
    </row>
    <row r="170216">
      <c r="A170216" t="inlineStr">
        <is>
          <t>potus—except</t>
        </is>
      </c>
      <c r="B170216" t="n">
        <v>1</v>
      </c>
    </row>
    <row r="170217">
      <c r="A170217" t="inlineStr">
        <is>
          <t>yrp1301queryintu552</t>
        </is>
      </c>
      <c r="B170217" t="n">
        <v>1</v>
      </c>
    </row>
    <row r="170218">
      <c r="A170218" t="inlineStr">
        <is>
          <t>hirocern</t>
        </is>
      </c>
      <c r="B170218" t="n">
        <v>1</v>
      </c>
    </row>
    <row r="170219">
      <c r="A170219" t="inlineStr">
        <is>
          <t>leader—hard</t>
        </is>
      </c>
      <c r="B170219" t="n">
        <v>1</v>
      </c>
    </row>
    <row r="170220">
      <c r="A170220" t="inlineStr">
        <is>
          <t>netteluseucampaign76_mc</t>
        </is>
      </c>
      <c r="B170220" t="n">
        <v>1</v>
      </c>
    </row>
    <row r="170221">
      <c r="A170221" t="inlineStr">
        <is>
          <t>salviness</t>
        </is>
      </c>
      <c r="B170221" t="n">
        <v>1</v>
      </c>
    </row>
    <row r="170222">
      <c r="A170222" t="inlineStr">
        <is>
          <t>us—from</t>
        </is>
      </c>
      <c r="B170222" t="n">
        <v>1</v>
      </c>
    </row>
    <row r="170223">
      <c r="A170223" t="inlineStr">
        <is>
          <t>teaching_document</t>
        </is>
      </c>
      <c r="B170223" t="n">
        <v>1</v>
      </c>
    </row>
    <row r="170224">
      <c r="A170224" t="inlineStr">
        <is>
          <t>dempsey—and</t>
        </is>
      </c>
      <c r="B170224" t="n">
        <v>1</v>
      </c>
    </row>
    <row r="170225">
      <c r="A170225" t="inlineStr">
        <is>
          <t>findnamedata</t>
        </is>
      </c>
      <c r="B170225" t="n">
        <v>1</v>
      </c>
    </row>
    <row r="170226">
      <c r="A170226" t="inlineStr">
        <is>
          <t>httptellitmatterlive</t>
        </is>
      </c>
      <c r="B170226" t="n">
        <v>1</v>
      </c>
    </row>
    <row r="170227">
      <c r="A170227" t="inlineStr">
        <is>
          <t>chipran</t>
        </is>
      </c>
      <c r="B170227" t="n">
        <v>1</v>
      </c>
    </row>
    <row r="170228">
      <c r="A170228" t="inlineStr">
        <is>
          <t>comcgaelta</t>
        </is>
      </c>
      <c r="B170228" t="n">
        <v>1</v>
      </c>
    </row>
    <row r="170229">
      <c r="A170229" t="inlineStr">
        <is>
          <t>5676579</t>
        </is>
      </c>
      <c r="B170229" t="n">
        <v>1</v>
      </c>
    </row>
    <row r="170230">
      <c r="A170230" t="inlineStr">
        <is>
          <t>comalertnet2013</t>
        </is>
      </c>
      <c r="B170230" t="n">
        <v>1</v>
      </c>
    </row>
    <row r="170231">
      <c r="A170231" t="inlineStr">
        <is>
          <t>successfulasedize4</t>
        </is>
      </c>
      <c r="B170231" t="n">
        <v>1</v>
      </c>
    </row>
    <row r="170232">
      <c r="A170232" t="inlineStr">
        <is>
          <t>cggin</t>
        </is>
      </c>
      <c r="B170232" t="n">
        <v>1</v>
      </c>
    </row>
    <row r="170233">
      <c r="A170233" t="inlineStr">
        <is>
          <t>neware</t>
        </is>
      </c>
      <c r="B170233" t="n">
        <v>1</v>
      </c>
    </row>
    <row r="170234">
      <c r="A170234" t="inlineStr">
        <is>
          <t>new\server</t>
        </is>
      </c>
      <c r="B170234" t="n">
        <v>1</v>
      </c>
    </row>
    <row r="170235">
      <c r="A170235" t="inlineStr">
        <is>
          <t>http_url</t>
        </is>
      </c>
      <c r="B170235" t="n">
        <v>1</v>
      </c>
    </row>
    <row r="170236">
      <c r="A170236" t="inlineStr">
        <is>
          <t>secretfrombody</t>
        </is>
      </c>
      <c r="B170236" t="n">
        <v>1</v>
      </c>
    </row>
    <row r="170237">
      <c r="A170237" t="inlineStr">
        <is>
          <t>src{servient</t>
        </is>
      </c>
      <c r="B170237" t="n">
        <v>1</v>
      </c>
    </row>
    <row r="170238">
      <c r="A170238" t="inlineStr">
        <is>
          <t>fortree</t>
        </is>
      </c>
      <c r="B170238" t="n">
        <v>1</v>
      </c>
    </row>
    <row r="170239">
      <c r="A170239" t="inlineStr">
        <is>
          <t>idnew_body</t>
        </is>
      </c>
      <c r="B170239" t="n">
        <v>1</v>
      </c>
    </row>
    <row r="170240">
      <c r="A170240" t="inlineStr">
        <is>
          <t>http_to_cachan</t>
        </is>
      </c>
      <c r="B170240" t="n">
        <v>1</v>
      </c>
    </row>
    <row r="170241">
      <c r="A170241" t="inlineStr">
        <is>
          <t>widechar</t>
        </is>
      </c>
      <c r="B170241" t="n">
        <v>1</v>
      </c>
    </row>
    <row r="170242">
      <c r="A170242" t="inlineStr">
        <is>
          <t>pathesl</t>
        </is>
      </c>
      <c r="B170242" t="n">
        <v>1</v>
      </c>
    </row>
    <row r="170243">
      <c r="A170243" t="inlineStr">
        <is>
          <t>getmsg{lein</t>
        </is>
      </c>
      <c r="B170243" t="n">
        <v>1</v>
      </c>
    </row>
    <row r="170244">
      <c r="A170244" t="inlineStr">
        <is>
          <t>нтусбэсф</t>
        </is>
      </c>
      <c r="B170244" t="n">
        <v>1</v>
      </c>
    </row>
    <row r="170245">
      <c r="A170245" t="inlineStr">
        <is>
          <t>scenessection</t>
        </is>
      </c>
      <c r="B170245" t="n">
        <v>1</v>
      </c>
    </row>
    <row r="170246">
      <c r="A170246" t="inlineStr">
        <is>
          <t>intlength4</t>
        </is>
      </c>
      <c r="B170246" t="n">
        <v>1</v>
      </c>
    </row>
    <row r="170247">
      <c r="A170247" t="inlineStr">
        <is>
          <t>initurlurl</t>
        </is>
      </c>
      <c r="B170247" t="n">
        <v>1</v>
      </c>
    </row>
    <row r="170248">
      <c r="A170248" t="inlineStr">
        <is>
          <t>19592productpt</t>
        </is>
      </c>
      <c r="B170248" t="n">
        <v>1</v>
      </c>
    </row>
    <row r="170249">
      <c r="A170249" t="inlineStr">
        <is>
          <t>wildcardstring</t>
        </is>
      </c>
      <c r="B170249" t="n">
        <v>1</v>
      </c>
    </row>
    <row r="170250">
      <c r="A170250" t="inlineStr">
        <is>
          <t>adttening</t>
        </is>
      </c>
      <c r="B170250" t="n">
        <v>1</v>
      </c>
    </row>
    <row r="170251">
      <c r="A170251" t="inlineStr">
        <is>
          <t>wrap10</t>
        </is>
      </c>
      <c r="B170251" t="n">
        <v>1</v>
      </c>
    </row>
    <row r="170252">
      <c r="A170252" t="inlineStr">
        <is>
          <t>httplocalhost9306</t>
        </is>
      </c>
      <c r="B170252" t="n">
        <v>1</v>
      </c>
    </row>
    <row r="170253">
      <c r="A170253" t="inlineStr">
        <is>
          <t>urltracker</t>
        </is>
      </c>
      <c r="B170253" t="n">
        <v>1</v>
      </c>
    </row>
    <row r="170254">
      <c r="A170254" t="inlineStr">
        <is>
          <t>typedescriptioni</t>
        </is>
      </c>
      <c r="B170254" t="n">
        <v>1</v>
      </c>
    </row>
    <row r="170255">
      <c r="A170255" t="inlineStr">
        <is>
          <t>myadoner</t>
        </is>
      </c>
      <c r="B170255" t="n">
        <v>1</v>
      </c>
    </row>
    <row r="170256">
      <c r="A170256" t="inlineStr">
        <is>
          <t>capacheusernamebooklyprivatepasswordnew</t>
        </is>
      </c>
      <c r="B170256" t="n">
        <v>1</v>
      </c>
    </row>
    <row r="170257">
      <c r="A170257" t="inlineStr">
        <is>
          <t>stdout1</t>
        </is>
      </c>
      <c r="B170257" t="n">
        <v>1</v>
      </c>
    </row>
    <row r="170258">
      <c r="A170258" t="inlineStr">
        <is>
          <t>defaultonly</t>
        </is>
      </c>
      <c r="B170258" t="n">
        <v>2</v>
      </c>
    </row>
    <row r="170259">
      <c r="A170259" t="inlineStr">
        <is>
          <t>nodeh</t>
        </is>
      </c>
      <c r="B170259" t="n">
        <v>1</v>
      </c>
    </row>
    <row r="170260">
      <c r="A170260" t="inlineStr">
        <is>
          <t>stdout2</t>
        </is>
      </c>
      <c r="B170260" t="n">
        <v>1</v>
      </c>
    </row>
    <row r="170261">
      <c r="A170261" t="inlineStr">
        <is>
          <t>cdbbookly</t>
        </is>
      </c>
      <c r="B170261" t="n">
        <v>1</v>
      </c>
    </row>
    <row r="170262">
      <c r="A170262" t="inlineStr">
        <is>
          <t>radiophd</t>
        </is>
      </c>
      <c r="B170262" t="n">
        <v>1</v>
      </c>
    </row>
    <row r="170263">
      <c r="A170263" t="inlineStr">
        <is>
          <t>cookielist</t>
        </is>
      </c>
      <c r="B170263" t="n">
        <v>2</v>
      </c>
    </row>
    <row r="170264">
      <c r="A170264" t="inlineStr">
        <is>
          <t>prehistorict</t>
        </is>
      </c>
      <c r="B170264" t="n">
        <v>1</v>
      </c>
    </row>
    <row r="170265">
      <c r="A170265" t="inlineStr">
        <is>
          <t>859306</t>
        </is>
      </c>
      <c r="B170265" t="n">
        <v>1</v>
      </c>
    </row>
    <row r="170266">
      <c r="A170266" t="inlineStr">
        <is>
          <t>viewport1020</t>
        </is>
      </c>
      <c r="B170266" t="n">
        <v>1</v>
      </c>
    </row>
    <row r="170267">
      <c r="A170267" t="inlineStr">
        <is>
          <t>headtitlehtml</t>
        </is>
      </c>
      <c r="B170267" t="n">
        <v>1</v>
      </c>
    </row>
    <row r="170268">
      <c r="A170268" t="inlineStr">
        <is>
          <t>xmlnsexttextoctet</t>
        </is>
      </c>
      <c r="B170268" t="n">
        <v>1</v>
      </c>
    </row>
    <row r="170269">
      <c r="A170269" t="inlineStr">
        <is>
          <t>5147210</t>
        </is>
      </c>
      <c r="B170269" t="n">
        <v>1</v>
      </c>
    </row>
    <row r="170270">
      <c r="A170270" t="inlineStr">
        <is>
          <t>redirectstring</t>
        </is>
      </c>
      <c r="B170270" t="n">
        <v>1</v>
      </c>
    </row>
    <row r="170271">
      <c r="A170271" t="inlineStr">
        <is>
          <t>getsaveddata</t>
        </is>
      </c>
      <c r="B170271" t="n">
        <v>1</v>
      </c>
    </row>
    <row r="170272">
      <c r="A170272" t="inlineStr">
        <is>
          <t>superquad</t>
        </is>
      </c>
      <c r="B170272" t="n">
        <v>1</v>
      </c>
    </row>
    <row r="170273">
      <c r="A170273" t="inlineStr">
        <is>
          <t>adminshell</t>
        </is>
      </c>
      <c r="B170273" t="n">
        <v>1</v>
      </c>
    </row>
    <row r="170274">
      <c r="A170274" t="inlineStr">
        <is>
          <t>lotioned</t>
        </is>
      </c>
      <c r="B170274" t="n">
        <v>2</v>
      </c>
    </row>
    <row r="170275">
      <c r="A170275" t="inlineStr">
        <is>
          <t>shitpipes</t>
        </is>
      </c>
      <c r="B170275" t="n">
        <v>1</v>
      </c>
    </row>
    <row r="170276">
      <c r="A170276" t="inlineStr">
        <is>
          <t>ciadite</t>
        </is>
      </c>
      <c r="B170276" t="n">
        <v>1</v>
      </c>
    </row>
    <row r="170277">
      <c r="A170277" t="inlineStr">
        <is>
          <t>ridenbenbush</t>
        </is>
      </c>
      <c r="B170277" t="n">
        <v>1</v>
      </c>
    </row>
    <row r="170278">
      <c r="A170278" t="inlineStr">
        <is>
          <t>buyingtrading</t>
        </is>
      </c>
      <c r="B170278" t="n">
        <v>1</v>
      </c>
    </row>
    <row r="170279">
      <c r="A170279" t="inlineStr">
        <is>
          <t>counterpartycard</t>
        </is>
      </c>
      <c r="B170279" t="n">
        <v>1</v>
      </c>
    </row>
    <row r="170280">
      <c r="A170280" t="inlineStr">
        <is>
          <t>vyfuuagh0b</t>
        </is>
      </c>
      <c r="B170280" t="n">
        <v>1</v>
      </c>
    </row>
    <row r="170281">
      <c r="A170281" t="inlineStr">
        <is>
          <t>caturations</t>
        </is>
      </c>
      <c r="B170281" t="n">
        <v>1</v>
      </c>
    </row>
    <row r="170282">
      <c r="A170282" t="inlineStr">
        <is>
          <t>companiable</t>
        </is>
      </c>
      <c r="B170282" t="n">
        <v>1</v>
      </c>
    </row>
    <row r="170283">
      <c r="A170283" t="inlineStr">
        <is>
          <t>gamblepling</t>
        </is>
      </c>
      <c r="B170283" t="n">
        <v>1</v>
      </c>
    </row>
    <row r="170284">
      <c r="A170284" t="inlineStr">
        <is>
          <t>keyping</t>
        </is>
      </c>
      <c r="B170284" t="n">
        <v>1</v>
      </c>
    </row>
    <row r="170285">
      <c r="A170285" t="inlineStr">
        <is>
          <t>bitcoinqnt</t>
        </is>
      </c>
      <c r="B170285" t="n">
        <v>1</v>
      </c>
    </row>
    <row r="170286">
      <c r="A170286" t="inlineStr">
        <is>
          <t>startupinnovation</t>
        </is>
      </c>
      <c r="B170286" t="n">
        <v>1</v>
      </c>
    </row>
    <row r="170287">
      <c r="A170287" t="inlineStr">
        <is>
          <t>nieconer</t>
        </is>
      </c>
      <c r="B170287" t="n">
        <v>1</v>
      </c>
    </row>
    <row r="170288">
      <c r="A170288" t="inlineStr">
        <is>
          <t>dfngef</t>
        </is>
      </c>
      <c r="B170288" t="n">
        <v>1</v>
      </c>
    </row>
    <row r="170289">
      <c r="A170289" t="inlineStr">
        <is>
          <t>klickon</t>
        </is>
      </c>
      <c r="B170289" t="n">
        <v>1</v>
      </c>
    </row>
    <row r="170290">
      <c r="A170290" t="inlineStr">
        <is>
          <t>analyticsand</t>
        </is>
      </c>
      <c r="B170290" t="n">
        <v>1</v>
      </c>
    </row>
    <row r="170291">
      <c r="A170291" t="inlineStr">
        <is>
          <t>coinzen</t>
        </is>
      </c>
      <c r="B170291" t="n">
        <v>1</v>
      </c>
    </row>
    <row r="170292">
      <c r="A170292" t="inlineStr">
        <is>
          <t>stockon</t>
        </is>
      </c>
      <c r="B170292" t="n">
        <v>1</v>
      </c>
    </row>
    <row r="170293">
      <c r="A170293" t="inlineStr">
        <is>
          <t>coinzenelsports</t>
        </is>
      </c>
      <c r="B170293" t="n">
        <v>1</v>
      </c>
    </row>
    <row r="170294">
      <c r="A170294" t="inlineStr">
        <is>
          <t>nysepixi</t>
        </is>
      </c>
      <c r="B170294" t="n">
        <v>1</v>
      </c>
    </row>
    <row r="170295">
      <c r="A170295" t="inlineStr">
        <is>
          <t>comkitchenpartyvideos</t>
        </is>
      </c>
      <c r="B170295" t="n">
        <v>1</v>
      </c>
    </row>
    <row r="170296">
      <c r="A170296" t="inlineStr">
        <is>
          <t>agaricalnum</t>
        </is>
      </c>
      <c r="B170296" t="n">
        <v>1</v>
      </c>
    </row>
    <row r="170297">
      <c r="A170297" t="inlineStr">
        <is>
          <t>asysthrosis</t>
        </is>
      </c>
      <c r="B170297" t="n">
        <v>1</v>
      </c>
    </row>
    <row r="170298">
      <c r="A170298" t="inlineStr">
        <is>
          <t>year1000</t>
        </is>
      </c>
      <c r="B170298" t="n">
        <v>1</v>
      </c>
    </row>
    <row r="170299">
      <c r="A170299" t="inlineStr">
        <is>
          <t>capellar</t>
        </is>
      </c>
      <c r="B170299" t="n">
        <v>1</v>
      </c>
    </row>
    <row r="170300">
      <c r="A170300" t="inlineStr">
        <is>
          <t>nestedbirtharent2003</t>
        </is>
      </c>
      <c r="B170300" t="n">
        <v>1</v>
      </c>
    </row>
    <row r="170301">
      <c r="A170301" t="inlineStr">
        <is>
          <t>acushirotide</t>
        </is>
      </c>
      <c r="B170301" t="n">
        <v>1</v>
      </c>
    </row>
    <row r="170302">
      <c r="A170302" t="inlineStr">
        <is>
          <t>megaba</t>
        </is>
      </c>
      <c r="B170302" t="n">
        <v>1</v>
      </c>
    </row>
    <row r="170303">
      <c r="A170303" t="inlineStr">
        <is>
          <t>microrad</t>
        </is>
      </c>
      <c r="B170303" t="n">
        <v>1</v>
      </c>
    </row>
    <row r="170304">
      <c r="A170304" t="inlineStr">
        <is>
          <t>andropnana</t>
        </is>
      </c>
      <c r="B170304" t="n">
        <v>1</v>
      </c>
    </row>
    <row r="170305">
      <c r="A170305" t="inlineStr">
        <is>
          <t>developedmediate</t>
        </is>
      </c>
      <c r="B170305" t="n">
        <v>1</v>
      </c>
    </row>
    <row r="170306">
      <c r="A170306" t="inlineStr">
        <is>
          <t>betoretto</t>
        </is>
      </c>
      <c r="B170306" t="n">
        <v>1</v>
      </c>
    </row>
    <row r="170307">
      <c r="A170307" t="inlineStr">
        <is>
          <t>faosonic</t>
        </is>
      </c>
      <c r="B170307" t="n">
        <v>1</v>
      </c>
    </row>
    <row r="170308">
      <c r="A170308" t="inlineStr">
        <is>
          <t>growthstage</t>
        </is>
      </c>
      <c r="B170308" t="n">
        <v>1</v>
      </c>
    </row>
    <row r="170309">
      <c r="A170309" t="inlineStr">
        <is>
          <t>margesting</t>
        </is>
      </c>
      <c r="B170309" t="n">
        <v>1</v>
      </c>
    </row>
    <row r="170310">
      <c r="A170310" t="inlineStr">
        <is>
          <t>visigothua</t>
        </is>
      </c>
      <c r="B170310" t="n">
        <v>1</v>
      </c>
    </row>
    <row r="170311">
      <c r="A170311" t="inlineStr">
        <is>
          <t>cippinates</t>
        </is>
      </c>
      <c r="B170311" t="n">
        <v>1</v>
      </c>
    </row>
    <row r="170312">
      <c r="A170312" t="inlineStr">
        <is>
          <t>oscillaries</t>
        </is>
      </c>
      <c r="B170312" t="n">
        <v>1</v>
      </c>
    </row>
    <row r="170313">
      <c r="A170313" t="inlineStr">
        <is>
          <t>acerax</t>
        </is>
      </c>
      <c r="B170313" t="n">
        <v>1</v>
      </c>
    </row>
    <row r="170314">
      <c r="A170314" t="inlineStr">
        <is>
          <t>algaiviensis</t>
        </is>
      </c>
      <c r="B170314" t="n">
        <v>1</v>
      </c>
    </row>
    <row r="170315">
      <c r="A170315" t="inlineStr">
        <is>
          <t>galapy</t>
        </is>
      </c>
      <c r="B170315" t="n">
        <v>1</v>
      </c>
    </row>
    <row r="170316">
      <c r="A170316" t="inlineStr">
        <is>
          <t>toourrag</t>
        </is>
      </c>
      <c r="B170316" t="n">
        <v>1</v>
      </c>
    </row>
    <row r="170317">
      <c r="A170317" t="inlineStr">
        <is>
          <t>arhetiliskykina</t>
        </is>
      </c>
      <c r="B170317" t="n">
        <v>1</v>
      </c>
    </row>
    <row r="170318">
      <c r="A170318" t="inlineStr">
        <is>
          <t>scoparaginum</t>
        </is>
      </c>
      <c r="B170318" t="n">
        <v>1</v>
      </c>
    </row>
    <row r="170319">
      <c r="A170319" t="inlineStr">
        <is>
          <t>oilstetrahydrope</t>
        </is>
      </c>
      <c r="B170319" t="n">
        <v>1</v>
      </c>
    </row>
    <row r="170320">
      <c r="A170320" t="inlineStr">
        <is>
          <t>olivone</t>
        </is>
      </c>
      <c r="B170320" t="n">
        <v>1</v>
      </c>
    </row>
    <row r="170321">
      <c r="A170321" t="inlineStr">
        <is>
          <t>decajaurus</t>
        </is>
      </c>
      <c r="B170321" t="n">
        <v>1</v>
      </c>
    </row>
    <row r="170322">
      <c r="A170322" t="inlineStr">
        <is>
          <t>perserved</t>
        </is>
      </c>
      <c r="B170322" t="n">
        <v>1</v>
      </c>
    </row>
    <row r="170323">
      <c r="A170323" t="inlineStr">
        <is>
          <t>gerastic</t>
        </is>
      </c>
      <c r="B170323" t="n">
        <v>1</v>
      </c>
    </row>
    <row r="170324">
      <c r="A170324" t="inlineStr">
        <is>
          <t>anthigna</t>
        </is>
      </c>
      <c r="B170324" t="n">
        <v>1</v>
      </c>
    </row>
    <row r="170325">
      <c r="A170325" t="inlineStr">
        <is>
          <t>negrophilum</t>
        </is>
      </c>
      <c r="B170325" t="n">
        <v>1</v>
      </c>
    </row>
    <row r="170326">
      <c r="A170326" t="inlineStr">
        <is>
          <t>laitivone</t>
        </is>
      </c>
      <c r="B170326" t="n">
        <v>1</v>
      </c>
    </row>
    <row r="170327">
      <c r="A170327" t="inlineStr">
        <is>
          <t>ageatae</t>
        </is>
      </c>
      <c r="B170327" t="n">
        <v>1</v>
      </c>
    </row>
    <row r="170328">
      <c r="A170328" t="inlineStr">
        <is>
          <t>opprising</t>
        </is>
      </c>
      <c r="B170328" t="n">
        <v>1</v>
      </c>
    </row>
    <row r="170329">
      <c r="A170329" t="inlineStr">
        <is>
          <t>paconia</t>
        </is>
      </c>
      <c r="B170329" t="n">
        <v>1</v>
      </c>
    </row>
    <row r="170330">
      <c r="A170330" t="inlineStr">
        <is>
          <t>enterolensia</t>
        </is>
      </c>
      <c r="B170330" t="n">
        <v>1</v>
      </c>
    </row>
    <row r="170331">
      <c r="A170331" t="inlineStr">
        <is>
          <t>oliveense</t>
        </is>
      </c>
      <c r="B170331" t="n">
        <v>1</v>
      </c>
    </row>
    <row r="170332">
      <c r="A170332" t="inlineStr">
        <is>
          <t>conjsonflower</t>
        </is>
      </c>
      <c r="B170332" t="n">
        <v>1</v>
      </c>
    </row>
    <row r="170333">
      <c r="A170333" t="inlineStr">
        <is>
          <t>tetrachloromethanes</t>
        </is>
      </c>
      <c r="B170333" t="n">
        <v>1</v>
      </c>
    </row>
    <row r="170334">
      <c r="A170334" t="inlineStr">
        <is>
          <t>argyrobischeria</t>
        </is>
      </c>
      <c r="B170334" t="n">
        <v>1</v>
      </c>
    </row>
    <row r="170335">
      <c r="A170335" t="inlineStr">
        <is>
          <t>bacallum</t>
        </is>
      </c>
      <c r="B170335" t="n">
        <v>1</v>
      </c>
    </row>
    <row r="170336">
      <c r="A170336" t="inlineStr">
        <is>
          <t>commonogenerie</t>
        </is>
      </c>
      <c r="B170336" t="n">
        <v>1</v>
      </c>
    </row>
    <row r="170337">
      <c r="A170337" t="inlineStr">
        <is>
          <t>comexoxanthl</t>
        </is>
      </c>
      <c r="B170337" t="n">
        <v>1</v>
      </c>
    </row>
    <row r="170338">
      <c r="A170338" t="inlineStr">
        <is>
          <t>lindict</t>
        </is>
      </c>
      <c r="B170338" t="n">
        <v>1</v>
      </c>
    </row>
    <row r="170339">
      <c r="A170339" t="inlineStr">
        <is>
          <t>venomense</t>
        </is>
      </c>
      <c r="B170339" t="n">
        <v>1</v>
      </c>
    </row>
    <row r="170340">
      <c r="A170340" t="inlineStr">
        <is>
          <t>acucwo</t>
        </is>
      </c>
      <c r="B170340" t="n">
        <v>1</v>
      </c>
    </row>
    <row r="170341">
      <c r="A170341" t="inlineStr">
        <is>
          <t>aleutness</t>
        </is>
      </c>
      <c r="B170341" t="n">
        <v>2</v>
      </c>
    </row>
    <row r="170342">
      <c r="A170342" t="inlineStr">
        <is>
          <t>nilbracilates</t>
        </is>
      </c>
      <c r="B170342" t="n">
        <v>1</v>
      </c>
    </row>
    <row r="170343">
      <c r="A170343" t="inlineStr">
        <is>
          <t>hylodontae</t>
        </is>
      </c>
      <c r="B170343" t="n">
        <v>1</v>
      </c>
    </row>
    <row r="170344">
      <c r="A170344" t="inlineStr">
        <is>
          <t>gangls</t>
        </is>
      </c>
      <c r="B170344" t="n">
        <v>1</v>
      </c>
    </row>
    <row r="170345">
      <c r="A170345" t="inlineStr">
        <is>
          <t>nongene</t>
        </is>
      </c>
      <c r="B170345" t="n">
        <v>1</v>
      </c>
    </row>
    <row r="170346">
      <c r="A170346" t="inlineStr">
        <is>
          <t>nv22</t>
        </is>
      </c>
      <c r="B170346" t="n">
        <v>1</v>
      </c>
    </row>
    <row r="170347">
      <c r="A170347" t="inlineStr">
        <is>
          <t>molliox</t>
        </is>
      </c>
      <c r="B170347" t="n">
        <v>1</v>
      </c>
    </row>
    <row r="170348">
      <c r="A170348" t="inlineStr">
        <is>
          <t>guratski</t>
        </is>
      </c>
      <c r="B170348" t="n">
        <v>1</v>
      </c>
    </row>
    <row r="170349">
      <c r="A170349" t="inlineStr">
        <is>
          <t>macorassociated</t>
        </is>
      </c>
      <c r="B170349" t="n">
        <v>1</v>
      </c>
    </row>
    <row r="170350">
      <c r="A170350" t="inlineStr">
        <is>
          <t>nyaky</t>
        </is>
      </c>
      <c r="B170350" t="n">
        <v>1</v>
      </c>
    </row>
    <row r="170351">
      <c r="A170351" t="inlineStr">
        <is>
          <t>ymostor</t>
        </is>
      </c>
      <c r="B170351" t="n">
        <v>1</v>
      </c>
    </row>
    <row r="170352">
      <c r="A170352" t="inlineStr">
        <is>
          <t>wanderlick</t>
        </is>
      </c>
      <c r="B170352" t="n">
        <v>1</v>
      </c>
    </row>
    <row r="170353">
      <c r="A170353" t="inlineStr">
        <is>
          <t>bayamadai</t>
        </is>
      </c>
      <c r="B170353" t="n">
        <v>1</v>
      </c>
    </row>
    <row r="170354">
      <c r="A170354" t="inlineStr">
        <is>
          <t>trycan</t>
        </is>
      </c>
      <c r="B170354" t="n">
        <v>1</v>
      </c>
    </row>
    <row r="170355">
      <c r="A170355" t="inlineStr">
        <is>
          <t>nanquist</t>
        </is>
      </c>
      <c r="B170355" t="n">
        <v>1</v>
      </c>
    </row>
    <row r="170356">
      <c r="A170356" t="inlineStr">
        <is>
          <t>buhhhh</t>
        </is>
      </c>
      <c r="B170356" t="n">
        <v>1</v>
      </c>
    </row>
    <row r="170357">
      <c r="A170357" t="inlineStr">
        <is>
          <t>s1rf</t>
        </is>
      </c>
      <c r="B170357" t="n">
        <v>1</v>
      </c>
    </row>
    <row r="170358">
      <c r="A170358" t="inlineStr">
        <is>
          <t>aniko86</t>
        </is>
      </c>
      <c r="B170358" t="n">
        <v>1</v>
      </c>
    </row>
    <row r="170359">
      <c r="A170359" t="inlineStr">
        <is>
          <t>mickeyyoukago</t>
        </is>
      </c>
      <c r="B170359" t="n">
        <v>1</v>
      </c>
    </row>
    <row r="170360">
      <c r="A170360" t="inlineStr">
        <is>
          <t>gason90</t>
        </is>
      </c>
      <c r="B170360" t="n">
        <v>1</v>
      </c>
    </row>
    <row r="170361">
      <c r="A170361" t="inlineStr">
        <is>
          <t>azmi4b</t>
        </is>
      </c>
      <c r="B170361" t="n">
        <v>1</v>
      </c>
    </row>
    <row r="170362">
      <c r="A170362" t="inlineStr">
        <is>
          <t>editorator</t>
        </is>
      </c>
      <c r="B170362" t="n">
        <v>1</v>
      </c>
    </row>
    <row r="170363">
      <c r="A170363" t="inlineStr">
        <is>
          <t>diapuntikata</t>
        </is>
      </c>
      <c r="B170363" t="n">
        <v>1</v>
      </c>
    </row>
    <row r="170364">
      <c r="A170364" t="inlineStr">
        <is>
          <t>sudamonster</t>
        </is>
      </c>
      <c r="B170364" t="n">
        <v>1</v>
      </c>
    </row>
    <row r="170365">
      <c r="A170365" t="inlineStr">
        <is>
          <t>hamamotonavymanrd</t>
        </is>
      </c>
      <c r="B170365" t="n">
        <v>1</v>
      </c>
    </row>
    <row r="170366">
      <c r="A170366" t="inlineStr">
        <is>
          <t>bentgame</t>
        </is>
      </c>
      <c r="B170366" t="n">
        <v>1</v>
      </c>
    </row>
    <row r="170367">
      <c r="A170367" t="inlineStr">
        <is>
          <t>launcheous</t>
        </is>
      </c>
      <c r="B170367" t="n">
        <v>1</v>
      </c>
    </row>
    <row r="170368">
      <c r="A170368" t="inlineStr">
        <is>
          <t>posita</t>
        </is>
      </c>
      <c r="B170368" t="n">
        <v>1</v>
      </c>
    </row>
    <row r="170369">
      <c r="A170369" t="inlineStr">
        <is>
          <t>addedreached</t>
        </is>
      </c>
      <c r="B170369" t="n">
        <v>1</v>
      </c>
    </row>
    <row r="170370">
      <c r="A170370" t="inlineStr">
        <is>
          <t>workipot</t>
        </is>
      </c>
      <c r="B170370" t="n">
        <v>1</v>
      </c>
    </row>
    <row r="170371">
      <c r="A170371" t="inlineStr">
        <is>
          <t>help_pirate</t>
        </is>
      </c>
      <c r="B170371" t="n">
        <v>1</v>
      </c>
    </row>
    <row r="170372">
      <c r="A170372" t="inlineStr">
        <is>
          <t>ho98ator</t>
        </is>
      </c>
      <c r="B170372" t="n">
        <v>1</v>
      </c>
    </row>
    <row r="170373">
      <c r="A170373" t="inlineStr">
        <is>
          <t>usasa</t>
        </is>
      </c>
      <c r="B170373" t="n">
        <v>3</v>
      </c>
    </row>
    <row r="170374">
      <c r="A170374" t="inlineStr">
        <is>
          <t>zhela</t>
        </is>
      </c>
      <c r="B170374" t="n">
        <v>1</v>
      </c>
    </row>
    <row r="170375">
      <c r="A170375" t="inlineStr">
        <is>
          <t>nestages</t>
        </is>
      </c>
      <c r="B170375" t="n">
        <v>1</v>
      </c>
    </row>
    <row r="170376">
      <c r="A170376" t="inlineStr">
        <is>
          <t>portunos</t>
        </is>
      </c>
      <c r="B170376" t="n">
        <v>1</v>
      </c>
    </row>
    <row r="170377">
      <c r="A170377" t="inlineStr">
        <is>
          <t>kecoos</t>
        </is>
      </c>
      <c r="B170377" t="n">
        <v>1</v>
      </c>
    </row>
    <row r="170378">
      <c r="A170378" t="inlineStr">
        <is>
          <t>dalyxtstallinnies</t>
        </is>
      </c>
      <c r="B170378" t="n">
        <v>1</v>
      </c>
    </row>
    <row r="170379">
      <c r="A170379" t="inlineStr">
        <is>
          <t>alesbeast</t>
        </is>
      </c>
      <c r="B170379" t="n">
        <v>1</v>
      </c>
    </row>
    <row r="170380">
      <c r="A170380" t="inlineStr">
        <is>
          <t>portgreat</t>
        </is>
      </c>
      <c r="B170380" t="n">
        <v>1</v>
      </c>
    </row>
    <row r="170381">
      <c r="A170381" t="inlineStr">
        <is>
          <t>reashie</t>
        </is>
      </c>
      <c r="B170381" t="n">
        <v>1</v>
      </c>
    </row>
    <row r="170382">
      <c r="A170382" t="inlineStr">
        <is>
          <t>orjohnny</t>
        </is>
      </c>
      <c r="B170382" t="n">
        <v>1</v>
      </c>
    </row>
    <row r="170383">
      <c r="A170383" t="inlineStr">
        <is>
          <t>portador</t>
        </is>
      </c>
      <c r="B170383" t="n">
        <v>1</v>
      </c>
    </row>
    <row r="170384">
      <c r="A170384" t="inlineStr">
        <is>
          <t>portuncio</t>
        </is>
      </c>
      <c r="B170384" t="n">
        <v>1</v>
      </c>
    </row>
    <row r="170385">
      <c r="A170385" t="inlineStr">
        <is>
          <t>exasperatedpudding</t>
        </is>
      </c>
      <c r="B170385" t="n">
        <v>1</v>
      </c>
    </row>
    <row r="170386">
      <c r="A170386" t="inlineStr">
        <is>
          <t>djmkgenecimal</t>
        </is>
      </c>
      <c r="B170386" t="n">
        <v>1</v>
      </c>
    </row>
    <row r="170387">
      <c r="A170387" t="inlineStr">
        <is>
          <t>atronami</t>
        </is>
      </c>
      <c r="B170387" t="n">
        <v>1</v>
      </c>
    </row>
    <row r="170388">
      <c r="A170388" t="inlineStr">
        <is>
          <t>locpo</t>
        </is>
      </c>
      <c r="B170388" t="n">
        <v>1</v>
      </c>
    </row>
    <row r="170389">
      <c r="A170389" t="inlineStr">
        <is>
          <t>guarie</t>
        </is>
      </c>
      <c r="B170389" t="n">
        <v>1</v>
      </c>
    </row>
    <row r="170390">
      <c r="A170390" t="inlineStr">
        <is>
          <t>kotokumi</t>
        </is>
      </c>
      <c r="B170390" t="n">
        <v>1</v>
      </c>
    </row>
    <row r="170391">
      <c r="A170391" t="inlineStr">
        <is>
          <t>empressed</t>
        </is>
      </c>
      <c r="B170391" t="n">
        <v>1</v>
      </c>
    </row>
    <row r="170392">
      <c r="A170392" t="inlineStr">
        <is>
          <t>drinkiey</t>
        </is>
      </c>
      <c r="B170392" t="n">
        <v>1</v>
      </c>
    </row>
    <row r="170393">
      <c r="A170393" t="inlineStr">
        <is>
          <t>lodgehead</t>
        </is>
      </c>
      <c r="B170393" t="n">
        <v>1</v>
      </c>
    </row>
    <row r="170394">
      <c r="A170394" t="inlineStr">
        <is>
          <t>comtbnpthia2x</t>
        </is>
      </c>
      <c r="B170394" t="n">
        <v>1</v>
      </c>
    </row>
    <row r="170395">
      <c r="A170395" t="inlineStr">
        <is>
          <t>comnlk93x49its</t>
        </is>
      </c>
      <c r="B170395" t="n">
        <v>1</v>
      </c>
    </row>
    <row r="170396">
      <c r="A170396" t="inlineStr">
        <is>
          <t>hyeothe</t>
        </is>
      </c>
      <c r="B170396" t="n">
        <v>1</v>
      </c>
    </row>
    <row r="170397">
      <c r="A170397" t="inlineStr">
        <is>
          <t>hyewirin</t>
        </is>
      </c>
      <c r="B170397" t="n">
        <v>1</v>
      </c>
    </row>
    <row r="170398">
      <c r="A170398" t="inlineStr">
        <is>
          <t>slawers</t>
        </is>
      </c>
      <c r="B170398" t="n">
        <v>1</v>
      </c>
    </row>
    <row r="170399">
      <c r="A170399" t="inlineStr">
        <is>
          <t>dizcyng</t>
        </is>
      </c>
      <c r="B170399" t="n">
        <v>1</v>
      </c>
    </row>
    <row r="170400">
      <c r="A170400" t="inlineStr">
        <is>
          <t>kwon2</t>
        </is>
      </c>
      <c r="B170400" t="n">
        <v>1</v>
      </c>
    </row>
    <row r="170401">
      <c r="A170401" t="inlineStr">
        <is>
          <t>hwannorth</t>
        </is>
      </c>
      <c r="B170401" t="n">
        <v>1</v>
      </c>
    </row>
    <row r="170402">
      <c r="A170402" t="inlineStr">
        <is>
          <t>hyesan</t>
        </is>
      </c>
      <c r="B170402" t="n">
        <v>5</v>
      </c>
    </row>
    <row r="170403">
      <c r="A170403" t="inlineStr">
        <is>
          <t>kaky</t>
        </is>
      </c>
      <c r="B170403" t="n">
        <v>2</v>
      </c>
    </row>
    <row r="170404">
      <c r="A170404" t="inlineStr">
        <is>
          <t>comrgi5026jtn13</t>
        </is>
      </c>
      <c r="B170404" t="n">
        <v>1</v>
      </c>
    </row>
    <row r="170405">
      <c r="A170405" t="inlineStr">
        <is>
          <t>duzco</t>
        </is>
      </c>
      <c r="B170405" t="n">
        <v>1</v>
      </c>
    </row>
    <row r="170406">
      <c r="A170406" t="inlineStr">
        <is>
          <t>kimkangjang</t>
        </is>
      </c>
      <c r="B170406" t="n">
        <v>1</v>
      </c>
    </row>
    <row r="170407">
      <c r="A170407" t="inlineStr">
        <is>
          <t>comjnssv3cbdh</t>
        </is>
      </c>
      <c r="B170407" t="n">
        <v>1</v>
      </c>
    </row>
    <row r="170408">
      <c r="A170408" t="inlineStr">
        <is>
          <t>shudze</t>
        </is>
      </c>
      <c r="B170408" t="n">
        <v>1</v>
      </c>
    </row>
    <row r="170409">
      <c r="A170409" t="inlineStr">
        <is>
          <t>mbirazi</t>
        </is>
      </c>
      <c r="B170409" t="n">
        <v>1</v>
      </c>
    </row>
    <row r="170410">
      <c r="A170410" t="inlineStr">
        <is>
          <t>secularizes</t>
        </is>
      </c>
      <c r="B170410" t="n">
        <v>1</v>
      </c>
    </row>
    <row r="170411">
      <c r="A170411" t="inlineStr">
        <is>
          <t>ruslanazynte</t>
        </is>
      </c>
      <c r="B170411" t="n">
        <v>1</v>
      </c>
    </row>
    <row r="170412">
      <c r="A170412" t="inlineStr">
        <is>
          <t>zerubergyad</t>
        </is>
      </c>
      <c r="B170412" t="n">
        <v>1</v>
      </c>
    </row>
    <row r="170413">
      <c r="A170413" t="inlineStr">
        <is>
          <t>roszwudkowski</t>
        </is>
      </c>
      <c r="B170413" t="n">
        <v>1</v>
      </c>
    </row>
    <row r="170414">
      <c r="A170414" t="inlineStr">
        <is>
          <t>singikian</t>
        </is>
      </c>
      <c r="B170414" t="n">
        <v>1</v>
      </c>
    </row>
    <row r="170415">
      <c r="A170415" t="inlineStr">
        <is>
          <t>mimouncing</t>
        </is>
      </c>
      <c r="B170415" t="n">
        <v>1</v>
      </c>
    </row>
    <row r="170416">
      <c r="A170416" t="inlineStr">
        <is>
          <t>mprakra</t>
        </is>
      </c>
      <c r="B170416" t="n">
        <v>1</v>
      </c>
    </row>
    <row r="170417">
      <c r="A170417" t="inlineStr">
        <is>
          <t>sapost</t>
        </is>
      </c>
      <c r="B170417" t="n">
        <v>1</v>
      </c>
    </row>
    <row r="170418">
      <c r="A170418" t="inlineStr">
        <is>
          <t>vermorn</t>
        </is>
      </c>
      <c r="B170418" t="n">
        <v>1</v>
      </c>
    </row>
    <row r="170419">
      <c r="A170419" t="inlineStr">
        <is>
          <t>tradhat</t>
        </is>
      </c>
      <c r="B170419" t="n">
        <v>1</v>
      </c>
    </row>
    <row r="170420">
      <c r="A170420" t="inlineStr">
        <is>
          <t>mifemir</t>
        </is>
      </c>
      <c r="B170420" t="n">
        <v>1</v>
      </c>
    </row>
    <row r="170421">
      <c r="A170421" t="inlineStr">
        <is>
          <t>shokrin</t>
        </is>
      </c>
      <c r="B170421" t="n">
        <v>1</v>
      </c>
    </row>
    <row r="170422">
      <c r="A170422" t="inlineStr">
        <is>
          <t>rotzidis</t>
        </is>
      </c>
      <c r="B170422" t="n">
        <v>1</v>
      </c>
    </row>
    <row r="170423">
      <c r="A170423" t="inlineStr">
        <is>
          <t>ammala</t>
        </is>
      </c>
      <c r="B170423" t="n">
        <v>1</v>
      </c>
    </row>
    <row r="170424">
      <c r="A170424" t="inlineStr">
        <is>
          <t>dutzhina</t>
        </is>
      </c>
      <c r="B170424" t="n">
        <v>1</v>
      </c>
    </row>
    <row r="170425">
      <c r="A170425" t="inlineStr">
        <is>
          <t>scarsman</t>
        </is>
      </c>
      <c r="B170425" t="n">
        <v>1</v>
      </c>
    </row>
    <row r="170426">
      <c r="A170426" t="inlineStr">
        <is>
          <t>fieldoval</t>
        </is>
      </c>
      <c r="B170426" t="n">
        <v>1</v>
      </c>
    </row>
    <row r="170427">
      <c r="A170427" t="inlineStr">
        <is>
          <t>naroodle</t>
        </is>
      </c>
      <c r="B170427" t="n">
        <v>1</v>
      </c>
    </row>
    <row r="170428">
      <c r="A170428" t="inlineStr">
        <is>
          <t>ilɒlo</t>
        </is>
      </c>
      <c r="B170428" t="n">
        <v>1</v>
      </c>
    </row>
    <row r="170429">
      <c r="A170429" t="inlineStr">
        <is>
          <t>helthin</t>
        </is>
      </c>
      <c r="B170429" t="n">
        <v>1</v>
      </c>
    </row>
    <row r="170430">
      <c r="A170430" t="inlineStr">
        <is>
          <t>vernundgift</t>
        </is>
      </c>
      <c r="B170430" t="n">
        <v>1</v>
      </c>
    </row>
    <row r="170431">
      <c r="A170431" t="inlineStr">
        <is>
          <t>jwaaaaaaare</t>
        </is>
      </c>
      <c r="B170431" t="n">
        <v>1</v>
      </c>
    </row>
    <row r="170432">
      <c r="A170432" t="inlineStr">
        <is>
          <t>alterreplan</t>
        </is>
      </c>
      <c r="B170432" t="n">
        <v>1</v>
      </c>
    </row>
    <row r="170433">
      <c r="A170433" t="inlineStr">
        <is>
          <t>pulisher</t>
        </is>
      </c>
      <c r="B170433" t="n">
        <v>1</v>
      </c>
    </row>
    <row r="170434">
      <c r="A170434" t="inlineStr">
        <is>
          <t>alfgeyfor</t>
        </is>
      </c>
      <c r="B170434" t="n">
        <v>1</v>
      </c>
    </row>
    <row r="170435">
      <c r="A170435" t="inlineStr">
        <is>
          <t>agdotaawi</t>
        </is>
      </c>
      <c r="B170435" t="n">
        <v>1</v>
      </c>
    </row>
    <row r="170436">
      <c r="A170436" t="inlineStr">
        <is>
          <t>liðaja</t>
        </is>
      </c>
      <c r="B170436" t="n">
        <v>1</v>
      </c>
    </row>
    <row r="170437">
      <c r="A170437" t="inlineStr">
        <is>
          <t>amalurgh</t>
        </is>
      </c>
      <c r="B170437" t="n">
        <v>1</v>
      </c>
    </row>
    <row r="170438">
      <c r="A170438" t="inlineStr">
        <is>
          <t>picawek</t>
        </is>
      </c>
      <c r="B170438" t="n">
        <v>1</v>
      </c>
    </row>
    <row r="170439">
      <c r="A170439" t="inlineStr">
        <is>
          <t>ⅸ</t>
        </is>
      </c>
      <c r="B170439" t="n">
        <v>1</v>
      </c>
    </row>
    <row r="170440">
      <c r="A170440" t="inlineStr">
        <is>
          <t>weddlan</t>
        </is>
      </c>
      <c r="B170440" t="n">
        <v>1</v>
      </c>
    </row>
    <row r="170441">
      <c r="A170441" t="inlineStr">
        <is>
          <t>|there</t>
        </is>
      </c>
      <c r="B170441" t="n">
        <v>1</v>
      </c>
    </row>
    <row r="170442">
      <c r="A170442" t="inlineStr">
        <is>
          <t>tzärm</t>
        </is>
      </c>
      <c r="B170442" t="n">
        <v>1</v>
      </c>
    </row>
    <row r="170443">
      <c r="A170443" t="inlineStr">
        <is>
          <t>sinlort</t>
        </is>
      </c>
      <c r="B170443" t="n">
        <v>1</v>
      </c>
    </row>
    <row r="170444">
      <c r="A170444" t="inlineStr">
        <is>
          <t>avreligious</t>
        </is>
      </c>
      <c r="B170444" t="n">
        <v>1</v>
      </c>
    </row>
    <row r="170445">
      <c r="A170445" t="inlineStr">
        <is>
          <t>psychician</t>
        </is>
      </c>
      <c r="B170445" t="n">
        <v>1</v>
      </c>
    </row>
    <row r="170446">
      <c r="A170446" t="inlineStr">
        <is>
          <t>damended</t>
        </is>
      </c>
      <c r="B170446" t="n">
        <v>1</v>
      </c>
    </row>
    <row r="170447">
      <c r="A170447" t="inlineStr">
        <is>
          <t>ospawnse</t>
        </is>
      </c>
      <c r="B170447" t="n">
        <v>1</v>
      </c>
    </row>
    <row r="170448">
      <c r="A170448" t="inlineStr">
        <is>
          <t>camfs</t>
        </is>
      </c>
      <c r="B170448" t="n">
        <v>1</v>
      </c>
    </row>
    <row r="170449">
      <c r="A170449" t="inlineStr">
        <is>
          <t>teeararam</t>
        </is>
      </c>
      <c r="B170449" t="n">
        <v>1</v>
      </c>
    </row>
    <row r="170450">
      <c r="A170450" t="inlineStr">
        <is>
          <t>ounded</t>
        </is>
      </c>
      <c r="B170450" t="n">
        <v>1</v>
      </c>
    </row>
    <row r="170451">
      <c r="A170451" t="inlineStr">
        <is>
          <t>livesled</t>
        </is>
      </c>
      <c r="B170451" t="n">
        <v>1</v>
      </c>
    </row>
    <row r="170452">
      <c r="A170452" t="inlineStr">
        <is>
          <t>probras</t>
        </is>
      </c>
      <c r="B170452" t="n">
        <v>1</v>
      </c>
    </row>
    <row r="170453">
      <c r="A170453" t="inlineStr">
        <is>
          <t>olav´s</t>
        </is>
      </c>
      <c r="B170453" t="n">
        <v>1</v>
      </c>
    </row>
    <row r="170454">
      <c r="A170454" t="inlineStr">
        <is>
          <t>janlestags</t>
        </is>
      </c>
      <c r="B170454" t="n">
        <v>1</v>
      </c>
    </row>
    <row r="170455">
      <c r="A170455" t="inlineStr">
        <is>
          <t>poryvennie</t>
        </is>
      </c>
      <c r="B170455" t="n">
        <v>1</v>
      </c>
    </row>
    <row r="170456">
      <c r="A170456" t="inlineStr">
        <is>
          <t>kiljeld</t>
        </is>
      </c>
      <c r="B170456" t="n">
        <v>1</v>
      </c>
    </row>
    <row r="170457">
      <c r="A170457" t="inlineStr">
        <is>
          <t>nebadras</t>
        </is>
      </c>
      <c r="B170457" t="n">
        <v>1</v>
      </c>
    </row>
    <row r="170458">
      <c r="A170458" t="inlineStr">
        <is>
          <t>mundragulet</t>
        </is>
      </c>
      <c r="B170458" t="n">
        <v>1</v>
      </c>
    </row>
    <row r="170459">
      <c r="A170459" t="inlineStr">
        <is>
          <t>cubes–a</t>
        </is>
      </c>
      <c r="B170459" t="n">
        <v>1</v>
      </c>
    </row>
    <row r="170460">
      <c r="A170460" t="inlineStr">
        <is>
          <t>upbow</t>
        </is>
      </c>
      <c r="B170460" t="n">
        <v>1</v>
      </c>
    </row>
    <row r="170461">
      <c r="A170461" t="inlineStr">
        <is>
          <t>ulngklaal</t>
        </is>
      </c>
      <c r="B170461" t="n">
        <v>1</v>
      </c>
    </row>
    <row r="170462">
      <c r="A170462" t="inlineStr">
        <is>
          <t>leopoldisen</t>
        </is>
      </c>
      <c r="B170462" t="n">
        <v>1</v>
      </c>
    </row>
    <row r="170463">
      <c r="A170463" t="inlineStr">
        <is>
          <t>endtoahnock</t>
        </is>
      </c>
      <c r="B170463" t="n">
        <v>1</v>
      </c>
    </row>
    <row r="170464">
      <c r="A170464" t="inlineStr">
        <is>
          <t>photongemic</t>
        </is>
      </c>
      <c r="B170464" t="n">
        <v>1</v>
      </c>
    </row>
    <row r="170465">
      <c r="A170465" t="inlineStr">
        <is>
          <t>planyard</t>
        </is>
      </c>
      <c r="B170465" t="n">
        <v>1</v>
      </c>
    </row>
    <row r="170466">
      <c r="A170466" t="inlineStr">
        <is>
          <t>comitemsct84</t>
        </is>
      </c>
      <c r="B170466" t="n">
        <v>1</v>
      </c>
    </row>
    <row r="170467">
      <c r="A170467" t="inlineStr">
        <is>
          <t>mwcats</t>
        </is>
      </c>
      <c r="B170467" t="n">
        <v>1</v>
      </c>
    </row>
    <row r="170468">
      <c r="A170468" t="inlineStr">
        <is>
          <t>serrlpps</t>
        </is>
      </c>
      <c r="B170468" t="n">
        <v>1</v>
      </c>
    </row>
    <row r="170469">
      <c r="A170469" t="inlineStr">
        <is>
          <t>debiking</t>
        </is>
      </c>
      <c r="B170469" t="n">
        <v>1</v>
      </c>
    </row>
    <row r="170470">
      <c r="A170470" t="inlineStr">
        <is>
          <t>–rampant</t>
        </is>
      </c>
      <c r="B170470" t="n">
        <v>1</v>
      </c>
    </row>
    <row r="170471">
      <c r="A170471" t="inlineStr">
        <is>
          <t>dylantiere</t>
        </is>
      </c>
      <c r="B170471" t="n">
        <v>1</v>
      </c>
    </row>
    <row r="170472">
      <c r="A170472" t="inlineStr">
        <is>
          <t>–clean</t>
        </is>
      </c>
      <c r="B170472" t="n">
        <v>1</v>
      </c>
    </row>
    <row r="170473">
      <c r="A170473" t="inlineStr">
        <is>
          <t>–money</t>
        </is>
      </c>
      <c r="B170473" t="n">
        <v>1</v>
      </c>
    </row>
    <row r="170474">
      <c r="A170474" t="inlineStr">
        <is>
          <t>–his</t>
        </is>
      </c>
      <c r="B170474" t="n">
        <v>1</v>
      </c>
    </row>
    <row r="170475">
      <c r="A170475" t="inlineStr">
        <is>
          <t>louded</t>
        </is>
      </c>
      <c r="B170475" t="n">
        <v>2</v>
      </c>
    </row>
    <row r="170476">
      <c r="A170476" t="inlineStr">
        <is>
          <t>–mic</t>
        </is>
      </c>
      <c r="B170476" t="n">
        <v>1</v>
      </c>
    </row>
    <row r="170477">
      <c r="A170477" t="inlineStr">
        <is>
          <t>gutrays</t>
        </is>
      </c>
      <c r="B170477" t="n">
        <v>1</v>
      </c>
    </row>
    <row r="170478">
      <c r="A170478" t="inlineStr">
        <is>
          <t>–catponies</t>
        </is>
      </c>
      <c r="B170478" t="n">
        <v>1</v>
      </c>
    </row>
    <row r="170479">
      <c r="A170479" t="inlineStr">
        <is>
          <t>–fmr</t>
        </is>
      </c>
      <c r="B170479" t="n">
        <v>1</v>
      </c>
    </row>
    <row r="170480">
      <c r="A170480" t="inlineStr">
        <is>
          <t>dipinhos</t>
        </is>
      </c>
      <c r="B170480" t="n">
        <v>1</v>
      </c>
    </row>
    <row r="170481">
      <c r="A170481" t="inlineStr">
        <is>
          <t>goodame</t>
        </is>
      </c>
      <c r="B170481" t="n">
        <v>1</v>
      </c>
    </row>
    <row r="170482">
      <c r="A170482" t="inlineStr">
        <is>
          <t>muskour</t>
        </is>
      </c>
      <c r="B170482" t="n">
        <v>1</v>
      </c>
    </row>
    <row r="170483">
      <c r="A170483" t="inlineStr">
        <is>
          <t>–integrating</t>
        </is>
      </c>
      <c r="B170483" t="n">
        <v>1</v>
      </c>
    </row>
    <row r="170484">
      <c r="A170484" t="inlineStr">
        <is>
          <t>bossdoc</t>
        </is>
      </c>
      <c r="B170484" t="n">
        <v>1</v>
      </c>
    </row>
    <row r="170485">
      <c r="A170485" t="inlineStr">
        <is>
          <t>–football</t>
        </is>
      </c>
      <c r="B170485" t="n">
        <v>1</v>
      </c>
    </row>
    <row r="170486">
      <c r="A170486" t="inlineStr">
        <is>
          <t>drew2r</t>
        </is>
      </c>
      <c r="B170486" t="n">
        <v>1</v>
      </c>
    </row>
    <row r="170487">
      <c r="A170487" t="inlineStr">
        <is>
          <t>waw3r</t>
        </is>
      </c>
      <c r="B170487" t="n">
        <v>1</v>
      </c>
    </row>
    <row r="170488">
      <c r="A170488" t="inlineStr">
        <is>
          <t>–murder</t>
        </is>
      </c>
      <c r="B170488" t="n">
        <v>1</v>
      </c>
    </row>
    <row r="170489">
      <c r="A170489" t="inlineStr">
        <is>
          <t>mumjohn</t>
        </is>
      </c>
      <c r="B170489" t="n">
        <v>1</v>
      </c>
    </row>
    <row r="170490">
      <c r="A170490" t="inlineStr">
        <is>
          <t>–steve</t>
        </is>
      </c>
      <c r="B170490" t="n">
        <v>2</v>
      </c>
    </row>
    <row r="170491">
      <c r="A170491" t="inlineStr">
        <is>
          <t>illegimations</t>
        </is>
      </c>
      <c r="B170491" t="n">
        <v>2</v>
      </c>
    </row>
    <row r="170492">
      <c r="A170492" t="inlineStr">
        <is>
          <t>ogiversary</t>
        </is>
      </c>
      <c r="B170492" t="n">
        <v>1</v>
      </c>
    </row>
    <row r="170493">
      <c r="A170493" t="inlineStr">
        <is>
          <t>–billie</t>
        </is>
      </c>
      <c r="B170493" t="n">
        <v>1</v>
      </c>
    </row>
    <row r="170494">
      <c r="A170494" t="inlineStr">
        <is>
          <t>gounewhart</t>
        </is>
      </c>
      <c r="B170494" t="n">
        <v>1</v>
      </c>
    </row>
    <row r="170495">
      <c r="A170495" t="inlineStr">
        <is>
          <t>dipinho</t>
        </is>
      </c>
      <c r="B170495" t="n">
        <v>1</v>
      </c>
    </row>
    <row r="170496">
      <c r="A170496" t="inlineStr">
        <is>
          <t>herzazt</t>
        </is>
      </c>
      <c r="B170496" t="n">
        <v>1</v>
      </c>
    </row>
    <row r="170497">
      <c r="A170497" t="inlineStr">
        <is>
          <t>mblo</t>
        </is>
      </c>
      <c r="B170497" t="n">
        <v>1</v>
      </c>
    </row>
    <row r="170498">
      <c r="A170498" t="inlineStr">
        <is>
          <t>lynx_6666</t>
        </is>
      </c>
      <c r="B170498" t="n">
        <v>1</v>
      </c>
    </row>
    <row r="170499">
      <c r="A170499" t="inlineStr">
        <is>
          <t>lynx_6681</t>
        </is>
      </c>
      <c r="B170499" t="n">
        <v>1</v>
      </c>
    </row>
    <row r="170500">
      <c r="A170500" t="inlineStr">
        <is>
          <t>azur13</t>
        </is>
      </c>
      <c r="B170500" t="n">
        <v>1</v>
      </c>
    </row>
    <row r="170501">
      <c r="A170501" t="inlineStr">
        <is>
          <t>wandapotflex</t>
        </is>
      </c>
      <c r="B170501" t="n">
        <v>1</v>
      </c>
    </row>
    <row r="170502">
      <c r="A170502" t="inlineStr">
        <is>
          <t>195028</t>
        </is>
      </c>
      <c r="B170502" t="n">
        <v>2</v>
      </c>
    </row>
    <row r="170503">
      <c r="A170503" t="inlineStr">
        <is>
          <t>wustlndsechecat</t>
        </is>
      </c>
      <c r="B170503" t="n">
        <v>1</v>
      </c>
    </row>
    <row r="170504">
      <c r="A170504" t="inlineStr">
        <is>
          <t>metalglass</t>
        </is>
      </c>
      <c r="B170504" t="n">
        <v>2</v>
      </c>
    </row>
    <row r="170505">
      <c r="A170505" t="inlineStr">
        <is>
          <t>spoonsmuchkers</t>
        </is>
      </c>
      <c r="B170505" t="n">
        <v>1</v>
      </c>
    </row>
    <row r="170506">
      <c r="A170506" t="inlineStr">
        <is>
          <t>parisacom</t>
        </is>
      </c>
      <c r="B170506" t="n">
        <v>1</v>
      </c>
    </row>
    <row r="170507">
      <c r="A170507" t="inlineStr">
        <is>
          <t>guardsnap</t>
        </is>
      </c>
      <c r="B170507" t="n">
        <v>1</v>
      </c>
    </row>
    <row r="170508">
      <c r="A170508" t="inlineStr">
        <is>
          <t>engills</t>
        </is>
      </c>
      <c r="B170508" t="n">
        <v>1</v>
      </c>
    </row>
    <row r="170509">
      <c r="A170509" t="inlineStr">
        <is>
          <t>metalsteelsteel</t>
        </is>
      </c>
      <c r="B170509" t="n">
        <v>1</v>
      </c>
    </row>
    <row r="170510">
      <c r="A170510" t="inlineStr">
        <is>
          <t>gadcher</t>
        </is>
      </c>
      <c r="B170510" t="n">
        <v>1</v>
      </c>
    </row>
    <row r="170511">
      <c r="A170511" t="inlineStr">
        <is>
          <t>jejit</t>
        </is>
      </c>
      <c r="B170511" t="n">
        <v>1</v>
      </c>
    </row>
    <row r="170512">
      <c r="A170512" t="inlineStr">
        <is>
          <t>galica</t>
        </is>
      </c>
      <c r="B170512" t="n">
        <v>1</v>
      </c>
    </row>
    <row r="170513">
      <c r="A170513" t="inlineStr">
        <is>
          <t>skussiness</t>
        </is>
      </c>
      <c r="B170513" t="n">
        <v>1</v>
      </c>
    </row>
    <row r="170514">
      <c r="A170514" t="inlineStr">
        <is>
          <t>stalbaugh</t>
        </is>
      </c>
      <c r="B170514" t="n">
        <v>1</v>
      </c>
    </row>
    <row r="170515">
      <c r="A170515" t="inlineStr">
        <is>
          <t>comproduct44135</t>
        </is>
      </c>
      <c r="B170515" t="n">
        <v>1</v>
      </c>
    </row>
    <row r="170516">
      <c r="A170516" t="inlineStr">
        <is>
          <t>httproadsters</t>
        </is>
      </c>
      <c r="B170516" t="n">
        <v>1</v>
      </c>
    </row>
    <row r="170517">
      <c r="A170517" t="inlineStr">
        <is>
          <t>surveard</t>
        </is>
      </c>
      <c r="B170517" t="n">
        <v>1</v>
      </c>
    </row>
    <row r="170518">
      <c r="A170518" t="inlineStr">
        <is>
          <t>seaglobands</t>
        </is>
      </c>
      <c r="B170518" t="n">
        <v>1</v>
      </c>
    </row>
    <row r="170519">
      <c r="A170519" t="inlineStr">
        <is>
          <t>openbuckler</t>
        </is>
      </c>
      <c r="B170519" t="n">
        <v>1</v>
      </c>
    </row>
    <row r="170520">
      <c r="A170520" t="inlineStr">
        <is>
          <t>frizilla</t>
        </is>
      </c>
      <c r="B170520" t="n">
        <v>1</v>
      </c>
    </row>
    <row r="170521">
      <c r="A170521" t="inlineStr">
        <is>
          <t>treeview</t>
        </is>
      </c>
      <c r="B170521" t="n">
        <v>1</v>
      </c>
    </row>
    <row r="170522">
      <c r="A170522" t="inlineStr">
        <is>
          <t>hackerciafps</t>
        </is>
      </c>
      <c r="B170522" t="n">
        <v>1</v>
      </c>
    </row>
    <row r="170523">
      <c r="A170523" t="inlineStr">
        <is>
          <t>slamlashing</t>
        </is>
      </c>
      <c r="B170523" t="n">
        <v>1</v>
      </c>
    </row>
    <row r="170524">
      <c r="A170524" t="inlineStr">
        <is>
          <t>pluggemetriv</t>
        </is>
      </c>
      <c r="B170524" t="n">
        <v>1</v>
      </c>
    </row>
    <row r="170525">
      <c r="A170525" t="inlineStr">
        <is>
          <t>polyska</t>
        </is>
      </c>
      <c r="B170525" t="n">
        <v>1</v>
      </c>
    </row>
    <row r="170526">
      <c r="A170526" t="inlineStr">
        <is>
          <t>showdvance</t>
        </is>
      </c>
      <c r="B170526" t="n">
        <v>1</v>
      </c>
    </row>
    <row r="170527">
      <c r="A170527" t="inlineStr">
        <is>
          <t>pushhold</t>
        </is>
      </c>
      <c r="B170527" t="n">
        <v>1</v>
      </c>
    </row>
    <row r="170528">
      <c r="A170528" t="inlineStr">
        <is>
          <t>changewidth</t>
        </is>
      </c>
      <c r="B170528" t="n">
        <v>2</v>
      </c>
    </row>
    <row r="170529">
      <c r="A170529" t="inlineStr">
        <is>
          <t>changeheight</t>
        </is>
      </c>
      <c r="B170529" t="n">
        <v>2</v>
      </c>
    </row>
    <row r="170530">
      <c r="A170530" t="inlineStr">
        <is>
          <t>mzhilai</t>
        </is>
      </c>
      <c r="B170530" t="n">
        <v>1</v>
      </c>
    </row>
    <row r="170531">
      <c r="A170531" t="inlineStr">
        <is>
          <t>obstaclesaccess</t>
        </is>
      </c>
      <c r="B170531" t="n">
        <v>1</v>
      </c>
    </row>
    <row r="170532">
      <c r="A170532" t="inlineStr">
        <is>
          <t>x_font</t>
        </is>
      </c>
      <c r="B170532" t="n">
        <v>1</v>
      </c>
    </row>
    <row r="170533">
      <c r="A170533" t="inlineStr">
        <is>
          <t>unmapper</t>
        </is>
      </c>
      <c r="B170533" t="n">
        <v>1</v>
      </c>
    </row>
    <row r="170534">
      <c r="A170534" t="inlineStr">
        <is>
          <t>showsemits</t>
        </is>
      </c>
      <c r="B170534" t="n">
        <v>1</v>
      </c>
    </row>
    <row r="170535">
      <c r="A170535" t="inlineStr">
        <is>
          <t>n12e</t>
        </is>
      </c>
      <c r="B170535" t="n">
        <v>1</v>
      </c>
    </row>
    <row r="170536">
      <c r="A170536" t="inlineStr">
        <is>
          <t>lgutter</t>
        </is>
      </c>
      <c r="B170536" t="n">
        <v>1</v>
      </c>
    </row>
    <row r="170537">
      <c r="A170537" t="inlineStr">
        <is>
          <t>shoarracker</t>
        </is>
      </c>
      <c r="B170537" t="n">
        <v>1</v>
      </c>
    </row>
    <row r="170538">
      <c r="A170538" t="inlineStr">
        <is>
          <t>dadby</t>
        </is>
      </c>
      <c r="B170538" t="n">
        <v>1</v>
      </c>
    </row>
    <row r="170539">
      <c r="A170539" t="inlineStr">
        <is>
          <t>dictors</t>
        </is>
      </c>
      <c r="B170539" t="n">
        <v>1</v>
      </c>
    </row>
    <row r="170540">
      <c r="A170540" t="inlineStr">
        <is>
          <t>sharecode</t>
        </is>
      </c>
      <c r="B170540" t="n">
        <v>1</v>
      </c>
    </row>
    <row r="170541">
      <c r="A170541" t="inlineStr">
        <is>
          <t>hidejt</t>
        </is>
      </c>
      <c r="B170541" t="n">
        <v>1</v>
      </c>
    </row>
    <row r="170542">
      <c r="A170542" t="inlineStr">
        <is>
          <t>itnir</t>
        </is>
      </c>
      <c r="B170542" t="n">
        <v>1</v>
      </c>
    </row>
    <row r="170543">
      <c r="A170543" t="inlineStr">
        <is>
          <t>2016hvalmetry</t>
        </is>
      </c>
      <c r="B170543" t="n">
        <v>1</v>
      </c>
    </row>
    <row r="170544">
      <c r="A170544" t="inlineStr">
        <is>
          <t>ovuswich</t>
        </is>
      </c>
      <c r="B170544" t="n">
        <v>1</v>
      </c>
    </row>
    <row r="170545">
      <c r="A170545" t="inlineStr">
        <is>
          <t>njorda</t>
        </is>
      </c>
      <c r="B170545" t="n">
        <v>1</v>
      </c>
    </row>
    <row r="170546">
      <c r="A170546" t="inlineStr">
        <is>
          <t>easeay</t>
        </is>
      </c>
      <c r="B170546" t="n">
        <v>1</v>
      </c>
    </row>
    <row r="170547">
      <c r="A170547" t="inlineStr">
        <is>
          <t>blankcer</t>
        </is>
      </c>
      <c r="B170547" t="n">
        <v>1</v>
      </c>
    </row>
    <row r="170548">
      <c r="A170548" t="inlineStr">
        <is>
          <t>pocketfloating</t>
        </is>
      </c>
      <c r="B170548" t="n">
        <v>1</v>
      </c>
    </row>
    <row r="170549">
      <c r="A170549" t="inlineStr">
        <is>
          <t>plusdime</t>
        </is>
      </c>
      <c r="B170549" t="n">
        <v>1</v>
      </c>
    </row>
    <row r="170550">
      <c r="A170550" t="inlineStr">
        <is>
          <t>aboji</t>
        </is>
      </c>
      <c r="B170550" t="n">
        <v>1</v>
      </c>
    </row>
    <row r="170551">
      <c r="A170551" t="inlineStr">
        <is>
          <t>gameshanchynewstyle</t>
        </is>
      </c>
      <c r="B170551" t="n">
        <v>1</v>
      </c>
    </row>
    <row r="170552">
      <c r="A170552" t="inlineStr">
        <is>
          <t>og3d</t>
        </is>
      </c>
      <c r="B170552" t="n">
        <v>1</v>
      </c>
    </row>
    <row r="170553">
      <c r="A170553" t="inlineStr">
        <is>
          <t>neutotypical</t>
        </is>
      </c>
      <c r="B170553" t="n">
        <v>1</v>
      </c>
    </row>
    <row r="170554">
      <c r="A170554" t="inlineStr">
        <is>
          <t>ctrlaltl</t>
        </is>
      </c>
      <c r="B170554" t="n">
        <v>1</v>
      </c>
    </row>
    <row r="170555">
      <c r="A170555" t="inlineStr">
        <is>
          <t>changepos</t>
        </is>
      </c>
      <c r="B170555" t="n">
        <v>1</v>
      </c>
    </row>
    <row r="170556">
      <c r="A170556" t="inlineStr">
        <is>
          <t>tomiisarcanistically</t>
        </is>
      </c>
      <c r="B170556" t="n">
        <v>1</v>
      </c>
    </row>
    <row r="170557">
      <c r="A170557" t="inlineStr">
        <is>
          <t>huclula</t>
        </is>
      </c>
      <c r="B170557" t="n">
        <v>1</v>
      </c>
    </row>
    <row r="170558">
      <c r="A170558" t="inlineStr">
        <is>
          <t>clearstyle</t>
        </is>
      </c>
      <c r="B170558" t="n">
        <v>1</v>
      </c>
    </row>
    <row r="170559">
      <c r="A170559" t="inlineStr">
        <is>
          <t>gainsac</t>
        </is>
      </c>
      <c r="B170559" t="n">
        <v>1</v>
      </c>
    </row>
    <row r="170560">
      <c r="A170560" t="inlineStr">
        <is>
          <t>endzaglink_area</t>
        </is>
      </c>
      <c r="B170560" t="n">
        <v>1</v>
      </c>
    </row>
    <row r="170561">
      <c r="A170561" t="inlineStr">
        <is>
          <t>zimball</t>
        </is>
      </c>
      <c r="B170561" t="n">
        <v>1</v>
      </c>
    </row>
    <row r="170562">
      <c r="A170562" t="inlineStr">
        <is>
          <t>antolaunch</t>
        </is>
      </c>
      <c r="B170562" t="n">
        <v>1</v>
      </c>
    </row>
    <row r="170563">
      <c r="A170563" t="inlineStr">
        <is>
          <t>watchfitnessstation</t>
        </is>
      </c>
      <c r="B170563" t="n">
        <v>1</v>
      </c>
    </row>
    <row r="170564">
      <c r="A170564" t="inlineStr">
        <is>
          <t>ikyu</t>
        </is>
      </c>
      <c r="B170564" t="n">
        <v>1</v>
      </c>
    </row>
    <row r="170565">
      <c r="A170565" t="inlineStr">
        <is>
          <t>cosidists</t>
        </is>
      </c>
      <c r="B170565" t="n">
        <v>1</v>
      </c>
    </row>
    <row r="170566">
      <c r="A170566" t="inlineStr">
        <is>
          <t>skyrics</t>
        </is>
      </c>
      <c r="B170566" t="n">
        <v>1</v>
      </c>
    </row>
    <row r="170567">
      <c r="A170567" t="inlineStr">
        <is>
          <t>rénémonte</t>
        </is>
      </c>
      <c r="B170567" t="n">
        <v>1</v>
      </c>
    </row>
    <row r="170568">
      <c r="A170568" t="inlineStr">
        <is>
          <t>ginaya</t>
        </is>
      </c>
      <c r="B170568" t="n">
        <v>1</v>
      </c>
    </row>
    <row r="170569">
      <c r="A170569" t="inlineStr">
        <is>
          <t>mallocks</t>
        </is>
      </c>
      <c r="B170569" t="n">
        <v>1</v>
      </c>
    </row>
    <row r="170570">
      <c r="A170570" t="inlineStr">
        <is>
          <t>ioj2</t>
        </is>
      </c>
      <c r="B170570" t="n">
        <v>1</v>
      </c>
    </row>
    <row r="170571">
      <c r="A170571" t="inlineStr">
        <is>
          <t>arganz</t>
        </is>
      </c>
      <c r="B170571" t="n">
        <v>1</v>
      </c>
    </row>
    <row r="170572">
      <c r="A170572" t="inlineStr">
        <is>
          <t>fellaless</t>
        </is>
      </c>
      <c r="B170572" t="n">
        <v>1</v>
      </c>
    </row>
    <row r="170573">
      <c r="A170573" t="inlineStr">
        <is>
          <t>prickety</t>
        </is>
      </c>
      <c r="B170573" t="n">
        <v>1</v>
      </c>
    </row>
    <row r="170574">
      <c r="A170574" t="inlineStr">
        <is>
          <t>illuminatien</t>
        </is>
      </c>
      <c r="B170574" t="n">
        <v>1</v>
      </c>
    </row>
    <row r="170575">
      <c r="A170575" t="inlineStr">
        <is>
          <t>xpek</t>
        </is>
      </c>
      <c r="B170575" t="n">
        <v>1</v>
      </c>
    </row>
    <row r="170576">
      <c r="A170576" t="inlineStr">
        <is>
          <t>chatcasts</t>
        </is>
      </c>
      <c r="B170576" t="n">
        <v>1</v>
      </c>
    </row>
    <row r="170577">
      <c r="A170577" t="inlineStr">
        <is>
          <t>interra121</t>
        </is>
      </c>
      <c r="B170577" t="n">
        <v>1</v>
      </c>
    </row>
    <row r="170578">
      <c r="A170578" t="inlineStr">
        <is>
          <t>sui7</t>
        </is>
      </c>
      <c r="B170578" t="n">
        <v>1</v>
      </c>
    </row>
    <row r="170579">
      <c r="A170579" t="inlineStr">
        <is>
          <t>mrjuice</t>
        </is>
      </c>
      <c r="B170579" t="n">
        <v>1</v>
      </c>
    </row>
    <row r="170580">
      <c r="A170580" t="inlineStr">
        <is>
          <t>hashfumaggerbetabadman</t>
        </is>
      </c>
      <c r="B170580" t="n">
        <v>1</v>
      </c>
    </row>
    <row r="170581">
      <c r="A170581" t="inlineStr">
        <is>
          <t>imarianko</t>
        </is>
      </c>
      <c r="B170581" t="n">
        <v>1</v>
      </c>
    </row>
    <row r="170582">
      <c r="A170582" t="inlineStr">
        <is>
          <t>pipermaking</t>
        </is>
      </c>
      <c r="B170582" t="n">
        <v>1</v>
      </c>
    </row>
    <row r="170583">
      <c r="A170583" t="inlineStr">
        <is>
          <t>ukamikanshi</t>
        </is>
      </c>
      <c r="B170583" t="n">
        <v>1</v>
      </c>
    </row>
    <row r="170584">
      <c r="A170584" t="inlineStr">
        <is>
          <t>uzonetier</t>
        </is>
      </c>
      <c r="B170584" t="n">
        <v>1</v>
      </c>
    </row>
    <row r="170585">
      <c r="A170585" t="inlineStr">
        <is>
          <t>lozybear</t>
        </is>
      </c>
      <c r="B170585" t="n">
        <v>1</v>
      </c>
    </row>
    <row r="170586">
      <c r="A170586" t="inlineStr">
        <is>
          <t>foraje</t>
        </is>
      </c>
      <c r="B170586" t="n">
        <v>1</v>
      </c>
    </row>
    <row r="170587">
      <c r="A170587" t="inlineStr">
        <is>
          <t>esportsannual</t>
        </is>
      </c>
      <c r="B170587" t="n">
        <v>1</v>
      </c>
    </row>
    <row r="170588">
      <c r="A170588" t="inlineStr">
        <is>
          <t>freshberries</t>
        </is>
      </c>
      <c r="B170588" t="n">
        <v>1</v>
      </c>
    </row>
    <row r="170589">
      <c r="A170589" t="inlineStr">
        <is>
          <t>botpoker</t>
        </is>
      </c>
      <c r="B170589" t="n">
        <v>1</v>
      </c>
    </row>
    <row r="170590">
      <c r="A170590" t="inlineStr">
        <is>
          <t>gcamera</t>
        </is>
      </c>
      <c r="B170590" t="n">
        <v>2</v>
      </c>
    </row>
    <row r="170591">
      <c r="A170591" t="inlineStr">
        <is>
          <t>¯spiritivor</t>
        </is>
      </c>
      <c r="B170591" t="n">
        <v>1</v>
      </c>
    </row>
    <row r="170592">
      <c r="A170592" t="inlineStr">
        <is>
          <t>chanander</t>
        </is>
      </c>
      <c r="B170592" t="n">
        <v>1</v>
      </c>
    </row>
    <row r="170593">
      <c r="A170593" t="inlineStr">
        <is>
          <t>betsly</t>
        </is>
      </c>
      <c r="B170593" t="n">
        <v>1</v>
      </c>
    </row>
    <row r="170594">
      <c r="A170594" t="inlineStr">
        <is>
          <t>tagsof</t>
        </is>
      </c>
      <c r="B170594" t="n">
        <v>1</v>
      </c>
    </row>
    <row r="170595">
      <c r="A170595" t="inlineStr">
        <is>
          <t>inhwinian</t>
        </is>
      </c>
      <c r="B170595" t="n">
        <v>1</v>
      </c>
    </row>
    <row r="170596">
      <c r="A170596" t="inlineStr">
        <is>
          <t>brigrator</t>
        </is>
      </c>
      <c r="B170596" t="n">
        <v>1</v>
      </c>
    </row>
    <row r="170597">
      <c r="A170597" t="inlineStr">
        <is>
          <t>nockswim</t>
        </is>
      </c>
      <c r="B170597" t="n">
        <v>1</v>
      </c>
    </row>
    <row r="170598">
      <c r="A170598" t="inlineStr">
        <is>
          <t>fiacc</t>
        </is>
      </c>
      <c r="B170598" t="n">
        <v>1</v>
      </c>
    </row>
    <row r="170599">
      <c r="A170599" t="inlineStr">
        <is>
          <t>2010941</t>
        </is>
      </c>
      <c r="B170599" t="n">
        <v>1</v>
      </c>
    </row>
    <row r="170600">
      <c r="A170600" t="inlineStr">
        <is>
          <t>coblinisligiar</t>
        </is>
      </c>
      <c r="B170600" t="n">
        <v>1</v>
      </c>
    </row>
    <row r="170601">
      <c r="A170601" t="inlineStr">
        <is>
          <t>estalth</t>
        </is>
      </c>
      <c r="B170601" t="n">
        <v>1</v>
      </c>
    </row>
    <row r="170602">
      <c r="A170602" t="inlineStr">
        <is>
          <t>bytheoulins</t>
        </is>
      </c>
      <c r="B170602" t="n">
        <v>1</v>
      </c>
    </row>
    <row r="170603">
      <c r="A170603" t="inlineStr">
        <is>
          <t>másan</t>
        </is>
      </c>
      <c r="B170603" t="n">
        <v>1</v>
      </c>
    </row>
    <row r="170604">
      <c r="A170604" t="inlineStr">
        <is>
          <t>earthists</t>
        </is>
      </c>
      <c r="B170604" t="n">
        <v>1</v>
      </c>
    </row>
    <row r="170605">
      <c r="A170605" t="inlineStr">
        <is>
          <t>srosser</t>
        </is>
      </c>
      <c r="B170605" t="n">
        <v>1</v>
      </c>
    </row>
    <row r="170606">
      <c r="A170606" t="inlineStr">
        <is>
          <t>weekolly</t>
        </is>
      </c>
      <c r="B170606" t="n">
        <v>1</v>
      </c>
    </row>
    <row r="170607">
      <c r="A170607" t="inlineStr">
        <is>
          <t>rainnikrats</t>
        </is>
      </c>
      <c r="B170607" t="n">
        <v>1</v>
      </c>
    </row>
    <row r="170608">
      <c r="A170608" t="inlineStr">
        <is>
          <t>duaders</t>
        </is>
      </c>
      <c r="B170608" t="n">
        <v>1</v>
      </c>
    </row>
    <row r="170609">
      <c r="A170609" t="inlineStr">
        <is>
          <t>vectured</t>
        </is>
      </c>
      <c r="B170609" t="n">
        <v>1</v>
      </c>
    </row>
    <row r="170610">
      <c r="A170610" t="inlineStr">
        <is>
          <t>tailwave</t>
        </is>
      </c>
      <c r="B170610" t="n">
        <v>1</v>
      </c>
    </row>
    <row r="170611">
      <c r="A170611" t="inlineStr">
        <is>
          <t>f3y</t>
        </is>
      </c>
      <c r="B170611" t="n">
        <v>1</v>
      </c>
    </row>
    <row r="170612">
      <c r="A170612" t="inlineStr">
        <is>
          <t>as23</t>
        </is>
      </c>
      <c r="B170612" t="n">
        <v>1</v>
      </c>
    </row>
    <row r="170613">
      <c r="A170613" t="inlineStr">
        <is>
          <t>netpassword_of_many_user_httpsauthor</t>
        </is>
      </c>
      <c r="B170613" t="n">
        <v>1</v>
      </c>
    </row>
    <row r="170614">
      <c r="A170614" t="inlineStr">
        <is>
          <t>discuna</t>
        </is>
      </c>
      <c r="B170614" t="n">
        <v>1</v>
      </c>
    </row>
    <row r="170615">
      <c r="A170615" t="inlineStr">
        <is>
          <t>40012</t>
        </is>
      </c>
      <c r="B170615" t="n">
        <v>1</v>
      </c>
    </row>
    <row r="170616">
      <c r="A170616" t="inlineStr">
        <is>
          <t>httpcolorfultaskbox</t>
        </is>
      </c>
      <c r="B170616" t="n">
        <v>1</v>
      </c>
    </row>
    <row r="170617">
      <c r="A170617" t="inlineStr">
        <is>
          <t>dontbotsdb</t>
        </is>
      </c>
      <c r="B170617" t="n">
        <v>1</v>
      </c>
    </row>
    <row r="170618">
      <c r="A170618" t="inlineStr">
        <is>
          <t>fstandard</t>
        </is>
      </c>
      <c r="B170618" t="n">
        <v>1</v>
      </c>
    </row>
    <row r="170619">
      <c r="A170619" t="inlineStr">
        <is>
          <t>manykm</t>
        </is>
      </c>
      <c r="B170619" t="n">
        <v>1</v>
      </c>
    </row>
    <row r="170620">
      <c r="A170620" t="inlineStr">
        <is>
          <t>δtell</t>
        </is>
      </c>
      <c r="B170620" t="n">
        <v>1</v>
      </c>
    </row>
    <row r="170621">
      <c r="A170621" t="inlineStr">
        <is>
          <t>nickcable</t>
        </is>
      </c>
      <c r="B170621" t="n">
        <v>1</v>
      </c>
    </row>
    <row r="170622">
      <c r="A170622" t="inlineStr">
        <is>
          <t>tujungskeh</t>
        </is>
      </c>
      <c r="B170622" t="n">
        <v>1</v>
      </c>
    </row>
    <row r="170623">
      <c r="A170623" t="inlineStr">
        <is>
          <t>silverwareprice</t>
        </is>
      </c>
      <c r="B170623" t="n">
        <v>1</v>
      </c>
    </row>
    <row r="170624">
      <c r="A170624" t="inlineStr">
        <is>
          <t>voc40</t>
        </is>
      </c>
      <c r="B170624" t="n">
        <v>1</v>
      </c>
    </row>
    <row r="170625">
      <c r="A170625" t="inlineStr">
        <is>
          <t>469m2</t>
        </is>
      </c>
      <c r="B170625" t="n">
        <v>1</v>
      </c>
    </row>
    <row r="170626">
      <c r="A170626" t="inlineStr">
        <is>
          <t>445m1</t>
        </is>
      </c>
      <c r="B170626" t="n">
        <v>1</v>
      </c>
    </row>
    <row r="170627">
      <c r="A170627" t="inlineStr">
        <is>
          <t>423m1</t>
        </is>
      </c>
      <c r="B170627" t="n">
        <v>1</v>
      </c>
    </row>
    <row r="170628">
      <c r="A170628" t="inlineStr">
        <is>
          <t>httpscyberhistoryeducation</t>
        </is>
      </c>
      <c r="B170628" t="n">
        <v>1</v>
      </c>
    </row>
    <row r="170629">
      <c r="A170629" t="inlineStr">
        <is>
          <t>my420kopkx</t>
        </is>
      </c>
      <c r="B170629" t="n">
        <v>1</v>
      </c>
    </row>
    <row r="170630">
      <c r="A170630" t="inlineStr">
        <is>
          <t>g2lluence</t>
        </is>
      </c>
      <c r="B170630" t="n">
        <v>1</v>
      </c>
    </row>
    <row r="170631">
      <c r="A170631" t="inlineStr">
        <is>
          <t>com20160615gym</t>
        </is>
      </c>
      <c r="B170631" t="n">
        <v>1</v>
      </c>
    </row>
    <row r="170632">
      <c r="A170632" t="inlineStr">
        <is>
          <t>decusiter</t>
        </is>
      </c>
      <c r="B170632" t="n">
        <v>1</v>
      </c>
    </row>
    <row r="170633">
      <c r="A170633" t="inlineStr">
        <is>
          <t>comoffense</t>
        </is>
      </c>
      <c r="B170633" t="n">
        <v>1</v>
      </c>
    </row>
    <row r="170634">
      <c r="A170634" t="inlineStr">
        <is>
          <t>volleys53</t>
        </is>
      </c>
      <c r="B170634" t="n">
        <v>1</v>
      </c>
    </row>
    <row r="170635">
      <c r="A170635" t="inlineStr">
        <is>
          <t>orgitem1931</t>
        </is>
      </c>
      <c r="B170635" t="n">
        <v>1</v>
      </c>
    </row>
    <row r="170636">
      <c r="A170636" t="inlineStr">
        <is>
          <t>4galnov</t>
        </is>
      </c>
      <c r="B170636" t="n">
        <v>1</v>
      </c>
    </row>
    <row r="170637">
      <c r="A170637" t="inlineStr">
        <is>
          <t>httpnaiclusen</t>
        </is>
      </c>
      <c r="B170637" t="n">
        <v>1</v>
      </c>
    </row>
    <row r="170638">
      <c r="A170638" t="inlineStr">
        <is>
          <t>recombru</t>
        </is>
      </c>
      <c r="B170638" t="n">
        <v>1</v>
      </c>
    </row>
    <row r="170639">
      <c r="A170639" t="inlineStr">
        <is>
          <t>schirus</t>
        </is>
      </c>
      <c r="B170639" t="n">
        <v>1</v>
      </c>
    </row>
    <row r="170640">
      <c r="A170640" t="inlineStr">
        <is>
          <t>illegimarciness</t>
        </is>
      </c>
      <c r="B170640" t="n">
        <v>1</v>
      </c>
    </row>
    <row r="170641">
      <c r="A170641" t="inlineStr">
        <is>
          <t>emc6152</t>
        </is>
      </c>
      <c r="B170641" t="n">
        <v>1</v>
      </c>
    </row>
    <row r="170642">
      <c r="A170642" t="inlineStr">
        <is>
          <t>protoskin</t>
        </is>
      </c>
      <c r="B170642" t="n">
        <v>1</v>
      </c>
    </row>
    <row r="170643">
      <c r="A170643" t="inlineStr">
        <is>
          <t>5716w</t>
        </is>
      </c>
      <c r="B170643" t="n">
        <v>1</v>
      </c>
    </row>
    <row r="170644">
      <c r="A170644" t="inlineStr">
        <is>
          <t>arkboy68</t>
        </is>
      </c>
      <c r="B170644" t="n">
        <v>1</v>
      </c>
    </row>
    <row r="170645">
      <c r="A170645" t="inlineStr">
        <is>
          <t>httpsteamroller</t>
        </is>
      </c>
      <c r="B170645" t="n">
        <v>1</v>
      </c>
    </row>
    <row r="170646">
      <c r="A170646" t="inlineStr">
        <is>
          <t>480mhzrpm</t>
        </is>
      </c>
      <c r="B170646" t="n">
        <v>1</v>
      </c>
    </row>
    <row r="170647">
      <c r="A170647" t="inlineStr">
        <is>
          <t>100kbs</t>
        </is>
      </c>
      <c r="B170647" t="n">
        <v>2</v>
      </c>
    </row>
    <row r="170648">
      <c r="A170648" t="inlineStr">
        <is>
          <t>gbc61</t>
        </is>
      </c>
      <c r="B170648" t="n">
        <v>1</v>
      </c>
    </row>
    <row r="170649">
      <c r="A170649" t="inlineStr">
        <is>
          <t>http3obwko3icqsmskyl</t>
        </is>
      </c>
      <c r="B170649" t="n">
        <v>1</v>
      </c>
    </row>
    <row r="170650">
      <c r="A170650" t="inlineStr">
        <is>
          <t>webvapes</t>
        </is>
      </c>
      <c r="B170650" t="n">
        <v>1</v>
      </c>
    </row>
    <row r="170651">
      <c r="A170651" t="inlineStr">
        <is>
          <t>enource</t>
        </is>
      </c>
      <c r="B170651" t="n">
        <v>1</v>
      </c>
    </row>
    <row r="170652">
      <c r="A170652" t="inlineStr">
        <is>
          <t>portescu</t>
        </is>
      </c>
      <c r="B170652" t="n">
        <v>1</v>
      </c>
    </row>
    <row r="170653">
      <c r="A170653" t="inlineStr">
        <is>
          <t>cox7dyzkjb8s</t>
        </is>
      </c>
      <c r="B170653" t="n">
        <v>1</v>
      </c>
    </row>
    <row r="170654">
      <c r="A170654" t="inlineStr">
        <is>
          <t>comy4kjv4yryk</t>
        </is>
      </c>
      <c r="B170654" t="n">
        <v>1</v>
      </c>
    </row>
    <row r="170655">
      <c r="A170655" t="inlineStr">
        <is>
          <t>greaterislam</t>
        </is>
      </c>
      <c r="B170655" t="n">
        <v>1</v>
      </c>
    </row>
    <row r="170656">
      <c r="A170656" t="inlineStr">
        <is>
          <t>exhaussed</t>
        </is>
      </c>
      <c r="B170656" t="n">
        <v>1</v>
      </c>
    </row>
    <row r="170657">
      <c r="A170657" t="inlineStr">
        <is>
          <t>brakeing</t>
        </is>
      </c>
      <c r="B170657" t="n">
        <v>1</v>
      </c>
    </row>
    <row r="170658">
      <c r="A170658" t="inlineStr">
        <is>
          <t>ito_loophq</t>
        </is>
      </c>
      <c r="B170658" t="n">
        <v>1</v>
      </c>
    </row>
    <row r="170659">
      <c r="A170659" t="inlineStr">
        <is>
          <t>isrd</t>
        </is>
      </c>
      <c r="B170659" t="n">
        <v>3</v>
      </c>
    </row>
    <row r="170660">
      <c r="A170660" t="inlineStr">
        <is>
          <t>armholeving</t>
        </is>
      </c>
      <c r="B170660" t="n">
        <v>1</v>
      </c>
    </row>
    <row r="170661">
      <c r="A170661" t="inlineStr">
        <is>
          <t>orgnode51</t>
        </is>
      </c>
      <c r="B170661" t="n">
        <v>1</v>
      </c>
    </row>
    <row r="170662">
      <c r="A170662" t="inlineStr">
        <is>
          <t>gucarthyasura</t>
        </is>
      </c>
      <c r="B170662" t="n">
        <v>1</v>
      </c>
    </row>
    <row r="170663">
      <c r="A170663" t="inlineStr">
        <is>
          <t>b9c</t>
        </is>
      </c>
      <c r="B170663" t="n">
        <v>1</v>
      </c>
    </row>
    <row r="170664">
      <c r="A170664" t="inlineStr">
        <is>
          <t>avcookiedepartmentofcnrdisplay</t>
        </is>
      </c>
      <c r="B170664" t="n">
        <v>1</v>
      </c>
    </row>
    <row r="170665">
      <c r="A170665" t="inlineStr">
        <is>
          <t>unconventoryies</t>
        </is>
      </c>
      <c r="B170665" t="n">
        <v>1</v>
      </c>
    </row>
    <row r="170666">
      <c r="A170666" t="inlineStr">
        <is>
          <t>kuckerphemut</t>
        </is>
      </c>
      <c r="B170666" t="n">
        <v>1</v>
      </c>
    </row>
    <row r="170667">
      <c r="A170667" t="inlineStr">
        <is>
          <t>dutywise</t>
        </is>
      </c>
      <c r="B170667" t="n">
        <v>1</v>
      </c>
    </row>
    <row r="170668">
      <c r="A170668" t="inlineStr">
        <is>
          <t>kjunction</t>
        </is>
      </c>
      <c r="B170668" t="n">
        <v>1</v>
      </c>
    </row>
    <row r="170669">
      <c r="A170669" t="inlineStr">
        <is>
          <t>keysglasses</t>
        </is>
      </c>
      <c r="B170669" t="n">
        <v>1</v>
      </c>
    </row>
    <row r="170670">
      <c r="A170670" t="inlineStr">
        <is>
          <t>vuckylets</t>
        </is>
      </c>
      <c r="B170670" t="n">
        <v>1</v>
      </c>
    </row>
    <row r="170671">
      <c r="A170671" t="inlineStr">
        <is>
          <t>rndtreesystems</t>
        </is>
      </c>
      <c r="B170671" t="n">
        <v>1</v>
      </c>
    </row>
    <row r="170672">
      <c r="A170672" t="inlineStr">
        <is>
          <t>assetsstudies</t>
        </is>
      </c>
      <c r="B170672" t="n">
        <v>1</v>
      </c>
    </row>
    <row r="170673">
      <c r="A170673" t="inlineStr">
        <is>
          <t>holened</t>
        </is>
      </c>
      <c r="B170673" t="n">
        <v>2</v>
      </c>
    </row>
    <row r="170674">
      <c r="A170674" t="inlineStr">
        <is>
          <t>sbaorot</t>
        </is>
      </c>
      <c r="B170674" t="n">
        <v>1</v>
      </c>
    </row>
    <row r="170675">
      <c r="A170675" t="inlineStr">
        <is>
          <t>weepfoot</t>
        </is>
      </c>
      <c r="B170675" t="n">
        <v>1</v>
      </c>
    </row>
    <row r="170676">
      <c r="A170676" t="inlineStr">
        <is>
          <t>leftmainloop</t>
        </is>
      </c>
      <c r="B170676" t="n">
        <v>1</v>
      </c>
    </row>
    <row r="170677">
      <c r="A170677" t="inlineStr">
        <is>
          <t>reuptools</t>
        </is>
      </c>
      <c r="B170677" t="n">
        <v>1</v>
      </c>
    </row>
    <row r="170678">
      <c r="A170678" t="inlineStr">
        <is>
          <t>refinstein</t>
        </is>
      </c>
      <c r="B170678" t="n">
        <v>1</v>
      </c>
    </row>
    <row r="170679">
      <c r="A170679" t="inlineStr">
        <is>
          <t>set_extended</t>
        </is>
      </c>
      <c r="B170679" t="n">
        <v>1</v>
      </c>
    </row>
    <row r="170680">
      <c r="A170680" t="inlineStr">
        <is>
          <t>≥500</t>
        </is>
      </c>
      <c r="B170680" t="n">
        <v>3</v>
      </c>
    </row>
    <row r="170681">
      <c r="A170681" t="inlineStr">
        <is>
          <t>mansfieldian</t>
        </is>
      </c>
      <c r="B170681" t="n">
        <v>1</v>
      </c>
    </row>
    <row r="170682">
      <c r="A170682" t="inlineStr">
        <is>
          <t>typesstreamwriter</t>
        </is>
      </c>
      <c r="B170682" t="n">
        <v>1</v>
      </c>
    </row>
    <row r="170683">
      <c r="A170683" t="inlineStr">
        <is>
          <t>backlightsc_as_armialart_sesh</t>
        </is>
      </c>
      <c r="B170683" t="n">
        <v>1</v>
      </c>
    </row>
    <row r="170684">
      <c r="A170684" t="inlineStr">
        <is>
          <t>hooksyntax_get</t>
        </is>
      </c>
      <c r="B170684" t="n">
        <v>1</v>
      </c>
    </row>
    <row r="170685">
      <c r="A170685" t="inlineStr">
        <is>
          <t>comadabalanet_safari</t>
        </is>
      </c>
      <c r="B170685" t="n">
        <v>1</v>
      </c>
    </row>
    <row r="170686">
      <c r="A170686" t="inlineStr">
        <is>
          <t>liante</t>
        </is>
      </c>
      <c r="B170686" t="n">
        <v>1</v>
      </c>
    </row>
    <row r="170687">
      <c r="A170687" t="inlineStr">
        <is>
          <t>morelords</t>
        </is>
      </c>
      <c r="B170687" t="n">
        <v>1</v>
      </c>
    </row>
    <row r="170688">
      <c r="A170688" t="inlineStr">
        <is>
          <t>comehentagiti</t>
        </is>
      </c>
      <c r="B170688" t="n">
        <v>1</v>
      </c>
    </row>
    <row r="170689">
      <c r="A170689" t="inlineStr">
        <is>
          <t>oceanpabroi</t>
        </is>
      </c>
      <c r="B170689" t="n">
        <v>1</v>
      </c>
    </row>
    <row r="170690">
      <c r="A170690" t="inlineStr">
        <is>
          <t>12914</t>
        </is>
      </c>
      <c r="B170690" t="n">
        <v>3</v>
      </c>
    </row>
    <row r="170691">
      <c r="A170691" t="inlineStr">
        <is>
          <t>irazalas</t>
        </is>
      </c>
      <c r="B170691" t="n">
        <v>1</v>
      </c>
    </row>
    <row r="170692">
      <c r="A170692" t="inlineStr">
        <is>
          <t>dlidl82njyfwxgd4min8csqscope0</t>
        </is>
      </c>
      <c r="B170692" t="n">
        <v>1</v>
      </c>
    </row>
    <row r="170693">
      <c r="A170693" t="inlineStr">
        <is>
          <t>straightblocks</t>
        </is>
      </c>
      <c r="B170693" t="n">
        <v>1</v>
      </c>
    </row>
    <row r="170694">
      <c r="A170694" t="inlineStr">
        <is>
          <t>bipolitical</t>
        </is>
      </c>
      <c r="B170694" t="n">
        <v>1</v>
      </c>
    </row>
    <row r="170695">
      <c r="A170695" t="inlineStr">
        <is>
          <t>anachoran</t>
        </is>
      </c>
      <c r="B170695" t="n">
        <v>1</v>
      </c>
    </row>
    <row r="170696">
      <c r="A170696" t="inlineStr">
        <is>
          <t>palestinas</t>
        </is>
      </c>
      <c r="B170696" t="n">
        <v>1</v>
      </c>
    </row>
    <row r="170697">
      <c r="A170697" t="inlineStr">
        <is>
          <t>hbvams</t>
        </is>
      </c>
      <c r="B170697" t="n">
        <v>1</v>
      </c>
    </row>
    <row r="170698">
      <c r="A170698" t="inlineStr">
        <is>
          <t>infidentalization</t>
        </is>
      </c>
      <c r="B170698" t="n">
        <v>1</v>
      </c>
    </row>
    <row r="170699">
      <c r="A170699" t="inlineStr">
        <is>
          <t>wordrunners</t>
        </is>
      </c>
      <c r="B170699" t="n">
        <v>1</v>
      </c>
    </row>
    <row r="170700">
      <c r="A170700" t="inlineStr">
        <is>
          <t>nutwhackers</t>
        </is>
      </c>
      <c r="B170700" t="n">
        <v>1</v>
      </c>
    </row>
    <row r="170701">
      <c r="A170701" t="inlineStr">
        <is>
          <t>—11</t>
        </is>
      </c>
      <c r="B170701" t="n">
        <v>5</v>
      </c>
    </row>
    <row r="170702">
      <c r="A170702" t="inlineStr">
        <is>
          <t>serverplanlines</t>
        </is>
      </c>
      <c r="B170702" t="n">
        <v>1</v>
      </c>
    </row>
    <row r="170703">
      <c r="A170703" t="inlineStr">
        <is>
          <t>lessmune</t>
        </is>
      </c>
      <c r="B170703" t="n">
        <v>1</v>
      </c>
    </row>
    <row r="170704">
      <c r="A170704" t="inlineStr">
        <is>
          <t>haste1512</t>
        </is>
      </c>
      <c r="B170704" t="n">
        <v>1</v>
      </c>
    </row>
    <row r="170705">
      <c r="A170705" t="inlineStr">
        <is>
          <t>eligble</t>
        </is>
      </c>
      <c r="B170705" t="n">
        <v>2</v>
      </c>
    </row>
    <row r="170706">
      <c r="A170706" t="inlineStr">
        <is>
          <t>165724</t>
        </is>
      </c>
      <c r="B170706" t="n">
        <v>1</v>
      </c>
    </row>
    <row r="170707">
      <c r="A170707" t="inlineStr">
        <is>
          <t>offlinewe</t>
        </is>
      </c>
      <c r="B170707" t="n">
        <v>1</v>
      </c>
    </row>
    <row r="170708">
      <c r="A170708" t="inlineStr">
        <is>
          <t>versatldr</t>
        </is>
      </c>
      <c r="B170708" t="n">
        <v>1</v>
      </c>
    </row>
    <row r="170709">
      <c r="A170709" t="inlineStr">
        <is>
          <t>infoig</t>
        </is>
      </c>
      <c r="B170709" t="n">
        <v>1</v>
      </c>
    </row>
    <row r="170710">
      <c r="A170710" t="inlineStr">
        <is>
          <t>imoh</t>
        </is>
      </c>
      <c r="B170710" t="n">
        <v>1</v>
      </c>
    </row>
    <row r="170711">
      <c r="A170711" t="inlineStr">
        <is>
          <t>antcromm</t>
        </is>
      </c>
      <c r="B170711" t="n">
        <v>1</v>
      </c>
    </row>
    <row r="170712">
      <c r="A170712" t="inlineStr">
        <is>
          <t>rayhellhole</t>
        </is>
      </c>
      <c r="B170712" t="n">
        <v>1</v>
      </c>
    </row>
    <row r="170713">
      <c r="A170713" t="inlineStr">
        <is>
          <t>otony</t>
        </is>
      </c>
      <c r="B170713" t="n">
        <v>1</v>
      </c>
    </row>
    <row r="170714">
      <c r="A170714" t="inlineStr">
        <is>
          <t>dotc</t>
        </is>
      </c>
      <c r="B170714" t="n">
        <v>2</v>
      </c>
    </row>
    <row r="170715">
      <c r="A170715" t="inlineStr">
        <is>
          <t>intichiyou</t>
        </is>
      </c>
      <c r="B170715" t="n">
        <v>1</v>
      </c>
    </row>
    <row r="170716">
      <c r="A170716" t="inlineStr">
        <is>
          <t>infoight</t>
        </is>
      </c>
      <c r="B170716" t="n">
        <v>1</v>
      </c>
    </row>
    <row r="170717">
      <c r="A170717" t="inlineStr">
        <is>
          <t>unmojoiced</t>
        </is>
      </c>
      <c r="B170717" t="n">
        <v>1</v>
      </c>
    </row>
    <row r="170718">
      <c r="A170718" t="inlineStr">
        <is>
          <t>antcoin</t>
        </is>
      </c>
      <c r="B170718" t="n">
        <v>2</v>
      </c>
    </row>
    <row r="170719">
      <c r="A170719" t="inlineStr">
        <is>
          <t>geddsajg</t>
        </is>
      </c>
      <c r="B170719" t="n">
        <v>1</v>
      </c>
    </row>
    <row r="170720">
      <c r="A170720" t="inlineStr">
        <is>
          <t>flowcloud</t>
        </is>
      </c>
      <c r="B170720" t="n">
        <v>1</v>
      </c>
    </row>
    <row r="170721">
      <c r="A170721" t="inlineStr">
        <is>
          <t>160044</t>
        </is>
      </c>
      <c r="B170721" t="n">
        <v>1</v>
      </c>
    </row>
    <row r="170722">
      <c r="A170722" t="inlineStr">
        <is>
          <t>gruntgg501</t>
        </is>
      </c>
      <c r="B170722" t="n">
        <v>1</v>
      </c>
    </row>
    <row r="170723">
      <c r="A170723" t="inlineStr">
        <is>
          <t>xzipangle</t>
        </is>
      </c>
      <c r="B170723" t="n">
        <v>1</v>
      </c>
    </row>
    <row r="170724">
      <c r="A170724" t="inlineStr">
        <is>
          <t>uniformially</t>
        </is>
      </c>
      <c r="B170724" t="n">
        <v>2</v>
      </c>
    </row>
    <row r="170725">
      <c r="A170725" t="inlineStr">
        <is>
          <t>surroundedfaigs</t>
        </is>
      </c>
      <c r="B170725" t="n">
        <v>1</v>
      </c>
    </row>
    <row r="170726">
      <c r="A170726" t="inlineStr">
        <is>
          <t>rerazzers</t>
        </is>
      </c>
      <c r="B170726" t="n">
        <v>1</v>
      </c>
    </row>
    <row r="170727">
      <c r="A170727" t="inlineStr">
        <is>
          <t>grbllllll</t>
        </is>
      </c>
      <c r="B170727" t="n">
        <v>1</v>
      </c>
    </row>
    <row r="170728">
      <c r="A170728" t="inlineStr">
        <is>
          <t>foundles</t>
        </is>
      </c>
      <c r="B170728" t="n">
        <v>2</v>
      </c>
    </row>
    <row r="170729">
      <c r="A170729" t="inlineStr">
        <is>
          <t>gousian</t>
        </is>
      </c>
      <c r="B170729" t="n">
        <v>1</v>
      </c>
    </row>
    <row r="170730">
      <c r="A170730" t="inlineStr">
        <is>
          <t>compactlike</t>
        </is>
      </c>
      <c r="B170730" t="n">
        <v>1</v>
      </c>
    </row>
    <row r="170731">
      <c r="A170731" t="inlineStr">
        <is>
          <t>nicolag</t>
        </is>
      </c>
      <c r="B170731" t="n">
        <v>1</v>
      </c>
    </row>
    <row r="170732">
      <c r="A170732" t="inlineStr">
        <is>
          <t>overrotated</t>
        </is>
      </c>
      <c r="B170732" t="n">
        <v>1</v>
      </c>
    </row>
    <row r="170733">
      <c r="A170733" t="inlineStr">
        <is>
          <t>copidog</t>
        </is>
      </c>
      <c r="B170733" t="n">
        <v>1</v>
      </c>
    </row>
    <row r="170734">
      <c r="A170734" t="inlineStr">
        <is>
          <t>lakergate</t>
        </is>
      </c>
      <c r="B170734" t="n">
        <v>1</v>
      </c>
    </row>
    <row r="170735">
      <c r="A170735" t="inlineStr">
        <is>
          <t>thjj</t>
        </is>
      </c>
      <c r="B170735" t="n">
        <v>1</v>
      </c>
    </row>
    <row r="170736">
      <c r="A170736" t="inlineStr">
        <is>
          <t>hurstway</t>
        </is>
      </c>
      <c r="B170736" t="n">
        <v>1</v>
      </c>
    </row>
    <row r="170737">
      <c r="A170737" t="inlineStr">
        <is>
          <t>cottonbonastribpub</t>
        </is>
      </c>
      <c r="B170737" t="n">
        <v>1</v>
      </c>
    </row>
    <row r="170738">
      <c r="A170738" t="inlineStr">
        <is>
          <t>alex_aaso</t>
        </is>
      </c>
      <c r="B170738" t="n">
        <v>1</v>
      </c>
    </row>
    <row r="170739">
      <c r="A170739" t="inlineStr">
        <is>
          <t>ppyario</t>
        </is>
      </c>
      <c r="B170739" t="n">
        <v>1</v>
      </c>
    </row>
    <row r="170740">
      <c r="A170740" t="inlineStr">
        <is>
          <t>gobbleday</t>
        </is>
      </c>
      <c r="B170740" t="n">
        <v>1</v>
      </c>
    </row>
    <row r="170741">
      <c r="A170741" t="inlineStr">
        <is>
          <t>shitsvered</t>
        </is>
      </c>
      <c r="B170741" t="n">
        <v>1</v>
      </c>
    </row>
    <row r="170742">
      <c r="A170742" t="inlineStr">
        <is>
          <t>demgarzik</t>
        </is>
      </c>
      <c r="B170742" t="n">
        <v>1</v>
      </c>
    </row>
    <row r="170743">
      <c r="A170743" t="inlineStr">
        <is>
          <t>baggelada</t>
        </is>
      </c>
      <c r="B170743" t="n">
        <v>1</v>
      </c>
    </row>
    <row r="170744">
      <c r="A170744" t="inlineStr">
        <is>
          <t>bloomski</t>
        </is>
      </c>
      <c r="B170744" t="n">
        <v>1</v>
      </c>
    </row>
    <row r="170745">
      <c r="A170745" t="inlineStr">
        <is>
          <t>bissonne</t>
        </is>
      </c>
      <c r="B170745" t="n">
        <v>2</v>
      </c>
    </row>
    <row r="170746">
      <c r="A170746" t="inlineStr">
        <is>
          <t>riered</t>
        </is>
      </c>
      <c r="B170746" t="n">
        <v>1</v>
      </c>
    </row>
    <row r="170747">
      <c r="A170747" t="inlineStr">
        <is>
          <t>ofheaded</t>
        </is>
      </c>
      <c r="B170747" t="n">
        <v>1</v>
      </c>
    </row>
    <row r="170748">
      <c r="A170748" t="inlineStr">
        <is>
          <t>enduridom</t>
        </is>
      </c>
      <c r="B170748" t="n">
        <v>1</v>
      </c>
    </row>
    <row r="170749">
      <c r="A170749" t="inlineStr">
        <is>
          <t>bissonnes</t>
        </is>
      </c>
      <c r="B170749" t="n">
        <v>2</v>
      </c>
    </row>
    <row r="170750">
      <c r="A170750" t="inlineStr">
        <is>
          <t>bonsky</t>
        </is>
      </c>
      <c r="B170750" t="n">
        <v>1</v>
      </c>
    </row>
    <row r="170751">
      <c r="A170751" t="inlineStr">
        <is>
          <t>38391</t>
        </is>
      </c>
      <c r="B170751" t="n">
        <v>1</v>
      </c>
    </row>
    <row r="170752">
      <c r="A170752" t="inlineStr">
        <is>
          <t>confirmedoutput</t>
        </is>
      </c>
      <c r="B170752" t="n">
        <v>1</v>
      </c>
    </row>
    <row r="170753">
      <c r="A170753" t="inlineStr">
        <is>
          <t>insave</t>
        </is>
      </c>
      <c r="B170753" t="n">
        <v>1</v>
      </c>
    </row>
    <row r="170754">
      <c r="A170754" t="inlineStr">
        <is>
          <t>115secs985</t>
        </is>
      </c>
      <c r="B170754" t="n">
        <v>1</v>
      </c>
    </row>
    <row r="170755">
      <c r="A170755" t="inlineStr">
        <is>
          <t>dirdefaultlinux_teamrootmugen</t>
        </is>
      </c>
      <c r="B170755" t="n">
        <v>1</v>
      </c>
    </row>
    <row r="170756">
      <c r="A170756" t="inlineStr">
        <is>
          <t>01mmrefont</t>
        </is>
      </c>
      <c r="B170756" t="n">
        <v>1</v>
      </c>
    </row>
    <row r="170757">
      <c r="A170757" t="inlineStr">
        <is>
          <t>rilithcmd</t>
        </is>
      </c>
      <c r="B170757" t="n">
        <v>1</v>
      </c>
    </row>
    <row r="170758">
      <c r="A170758" t="inlineStr">
        <is>
          <t>47614</t>
        </is>
      </c>
      <c r="B170758" t="n">
        <v>1</v>
      </c>
    </row>
    <row r="170759">
      <c r="A170759" t="inlineStr">
        <is>
          <t>comgraphiccard</t>
        </is>
      </c>
      <c r="B170759" t="n">
        <v>1</v>
      </c>
    </row>
    <row r="170760">
      <c r="A170760" t="inlineStr">
        <is>
          <t>busufreya</t>
        </is>
      </c>
      <c r="B170760" t="n">
        <v>1</v>
      </c>
    </row>
    <row r="170761">
      <c r="A170761" t="inlineStr">
        <is>
          <t>165321</t>
        </is>
      </c>
      <c r="B170761" t="n">
        <v>1</v>
      </c>
    </row>
    <row r="170762">
      <c r="A170762" t="inlineStr">
        <is>
          <t>sort_dirextensions</t>
        </is>
      </c>
      <c r="B170762" t="n">
        <v>1</v>
      </c>
    </row>
    <row r="170763">
      <c r="A170763" t="inlineStr">
        <is>
          <t>45253</t>
        </is>
      </c>
      <c r="B170763" t="n">
        <v>1</v>
      </c>
    </row>
    <row r="170764">
      <c r="A170764" t="inlineStr">
        <is>
          <t>pallies</t>
        </is>
      </c>
      <c r="B170764" t="n">
        <v>1</v>
      </c>
    </row>
    <row r="170765">
      <c r="A170765" t="inlineStr">
        <is>
          <t>dir{localhost</t>
        </is>
      </c>
      <c r="B170765" t="n">
        <v>1</v>
      </c>
    </row>
    <row r="170766">
      <c r="A170766" t="inlineStr">
        <is>
          <t>usrlocallibextensions</t>
        </is>
      </c>
      <c r="B170766" t="n">
        <v>1</v>
      </c>
    </row>
    <row r="170767">
      <c r="A170767" t="inlineStr">
        <is>
          <t>mm11</t>
        </is>
      </c>
      <c r="B170767" t="n">
        <v>1</v>
      </c>
    </row>
    <row r="170768">
      <c r="A170768" t="inlineStr">
        <is>
          <t>bsdl</t>
        </is>
      </c>
      <c r="B170768" t="n">
        <v>1</v>
      </c>
    </row>
    <row r="170769">
      <c r="A170769" t="inlineStr">
        <is>
          <t>bitclockdistro|username|name|groupid|minvalue</t>
        </is>
      </c>
      <c r="B170769" t="n">
        <v>1</v>
      </c>
    </row>
    <row r="170770">
      <c r="A170770" t="inlineStr">
        <is>
          <t>network{pkgparamfile</t>
        </is>
      </c>
      <c r="B170770" t="n">
        <v>1</v>
      </c>
    </row>
    <row r="170771">
      <c r="A170771" t="inlineStr">
        <is>
          <t>39159</t>
        </is>
      </c>
      <c r="B170771" t="n">
        <v>1</v>
      </c>
    </row>
    <row r="170772">
      <c r="A170772" t="inlineStr">
        <is>
          <t>46257</t>
        </is>
      </c>
      <c r="B170772" t="n">
        <v>1</v>
      </c>
    </row>
    <row r="170773">
      <c r="A170773" t="inlineStr">
        <is>
          <t>get_rpm</t>
        </is>
      </c>
      <c r="B170773" t="n">
        <v>1</v>
      </c>
    </row>
    <row r="170774">
      <c r="A170774" t="inlineStr">
        <is>
          <t>etcbackendsapt</t>
        </is>
      </c>
      <c r="B170774" t="n">
        <v>1</v>
      </c>
    </row>
    <row r="170775">
      <c r="A170775" t="inlineStr">
        <is>
          <t>groupring</t>
        </is>
      </c>
      <c r="B170775" t="n">
        <v>1</v>
      </c>
    </row>
    <row r="170776">
      <c r="A170776" t="inlineStr">
        <is>
          <t>httpsmmpaint</t>
        </is>
      </c>
      <c r="B170776" t="n">
        <v>1</v>
      </c>
    </row>
    <row r="170777">
      <c r="A170777" t="inlineStr">
        <is>
          <t>useridusrlocalbinfpm</t>
        </is>
      </c>
      <c r="B170777" t="n">
        <v>1</v>
      </c>
    </row>
    <row r="170778">
      <c r="A170778" t="inlineStr">
        <is>
          <t>{backend</t>
        </is>
      </c>
      <c r="B170778" t="n">
        <v>1</v>
      </c>
    </row>
    <row r="170779">
      <c r="A170779" t="inlineStr">
        <is>
          <t>vestotal</t>
        </is>
      </c>
      <c r="B170779" t="n">
        <v>1</v>
      </c>
    </row>
    <row r="170780">
      <c r="A170780" t="inlineStr">
        <is>
          <t>gatorboys</t>
        </is>
      </c>
      <c r="B170780" t="n">
        <v>1</v>
      </c>
    </row>
    <row r="170781">
      <c r="A170781" t="inlineStr">
        <is>
          <t>45657</t>
        </is>
      </c>
      <c r="B170781" t="n">
        <v>1</v>
      </c>
    </row>
    <row r="170782">
      <c r="A170782" t="inlineStr">
        <is>
          <t>47186</t>
        </is>
      </c>
      <c r="B170782" t="n">
        <v>1</v>
      </c>
    </row>
    <row r="170783">
      <c r="A170783" t="inlineStr">
        <is>
          <t>™others</t>
        </is>
      </c>
      <c r="B170783" t="n">
        <v>1</v>
      </c>
    </row>
    <row r="170784">
      <c r="A170784" t="inlineStr">
        <is>
          <t>gvcc</t>
        </is>
      </c>
      <c r="B170784" t="n">
        <v>1</v>
      </c>
    </row>
    <row r="170785">
      <c r="A170785" t="inlineStr">
        <is>
          <t>231sec</t>
        </is>
      </c>
      <c r="B170785" t="n">
        <v>1</v>
      </c>
    </row>
    <row r="170786">
      <c r="A170786" t="inlineStr">
        <is>
          <t>winrarlt</t>
        </is>
      </c>
      <c r="B170786" t="n">
        <v>1</v>
      </c>
    </row>
    <row r="170787">
      <c r="A170787" t="inlineStr">
        <is>
          <t>39597</t>
        </is>
      </c>
      <c r="B170787" t="n">
        <v>1</v>
      </c>
    </row>
    <row r="170788">
      <c r="A170788" t="inlineStr">
        <is>
          <t>240sec</t>
        </is>
      </c>
      <c r="B170788" t="n">
        <v>1</v>
      </c>
    </row>
    <row r="170789">
      <c r="A170789" t="inlineStr">
        <is>
          <t>weinersburg</t>
        </is>
      </c>
      <c r="B170789" t="n">
        <v>1</v>
      </c>
    </row>
    <row r="170790">
      <c r="A170790" t="inlineStr">
        <is>
          <t>wufot</t>
        </is>
      </c>
      <c r="B170790" t="n">
        <v>1</v>
      </c>
    </row>
    <row r="170791">
      <c r="A170791" t="inlineStr">
        <is>
          <t>revengefuljimskotaku</t>
        </is>
      </c>
      <c r="B170791" t="n">
        <v>1</v>
      </c>
    </row>
    <row r="170792">
      <c r="A170792" t="inlineStr">
        <is>
          <t>tamarina</t>
        </is>
      </c>
      <c r="B170792" t="n">
        <v>1</v>
      </c>
    </row>
    <row r="170793">
      <c r="A170793" t="inlineStr">
        <is>
          <t>hipsterite</t>
        </is>
      </c>
      <c r="B170793" t="n">
        <v>1</v>
      </c>
    </row>
    <row r="170794">
      <c r="A170794" t="inlineStr">
        <is>
          <t>drugmoneycrime</t>
        </is>
      </c>
      <c r="B170794" t="n">
        <v>1</v>
      </c>
    </row>
    <row r="170795">
      <c r="A170795" t="inlineStr">
        <is>
          <t>onyac</t>
        </is>
      </c>
      <c r="B170795" t="n">
        <v>1</v>
      </c>
    </row>
    <row r="170796">
      <c r="A170796" t="inlineStr">
        <is>
          <t>juhans</t>
        </is>
      </c>
      <c r="B170796" t="n">
        <v>2</v>
      </c>
    </row>
    <row r="170797">
      <c r="A170797" t="inlineStr">
        <is>
          <t>johnbarrowsiu</t>
        </is>
      </c>
      <c r="B170797" t="n">
        <v>1</v>
      </c>
    </row>
    <row r="170798">
      <c r="A170798" t="inlineStr">
        <is>
          <t>readeragentjamison</t>
        </is>
      </c>
      <c r="B170798" t="n">
        <v>1</v>
      </c>
    </row>
    <row r="170799">
      <c r="A170799" t="inlineStr">
        <is>
          <t>oyelskis</t>
        </is>
      </c>
      <c r="B170799" t="n">
        <v>1</v>
      </c>
    </row>
    <row r="170800">
      <c r="A170800" t="inlineStr">
        <is>
          <t>ichima</t>
        </is>
      </c>
      <c r="B170800" t="n">
        <v>1</v>
      </c>
    </row>
    <row r="170801">
      <c r="A170801" t="inlineStr">
        <is>
          <t>oyelski</t>
        </is>
      </c>
      <c r="B170801" t="n">
        <v>1</v>
      </c>
    </row>
    <row r="170802">
      <c r="A170802" t="inlineStr">
        <is>
          <t>grayler</t>
        </is>
      </c>
      <c r="B170802" t="n">
        <v>1</v>
      </c>
    </row>
    <row r="170803">
      <c r="A170803" t="inlineStr">
        <is>
          <t>liviensimentsflage</t>
        </is>
      </c>
      <c r="B170803" t="n">
        <v>1</v>
      </c>
    </row>
    <row r="170804">
      <c r="A170804" t="inlineStr">
        <is>
          <t>authentì</t>
        </is>
      </c>
      <c r="B170804" t="n">
        <v>1</v>
      </c>
    </row>
    <row r="170805">
      <c r="A170805" t="inlineStr">
        <is>
          <t>daïta</t>
        </is>
      </c>
      <c r="B170805" t="n">
        <v>1</v>
      </c>
    </row>
    <row r="170806">
      <c r="A170806" t="inlineStr">
        <is>
          <t>meetfooted</t>
        </is>
      </c>
      <c r="B170806" t="n">
        <v>1</v>
      </c>
    </row>
    <row r="170807">
      <c r="A170807" t="inlineStr">
        <is>
          <t>isbrinked</t>
        </is>
      </c>
      <c r="B170807" t="n">
        <v>1</v>
      </c>
    </row>
    <row r="170808">
      <c r="A170808" t="inlineStr">
        <is>
          <t>dexñarbs</t>
        </is>
      </c>
      <c r="B170808" t="n">
        <v>1</v>
      </c>
    </row>
    <row r="170809">
      <c r="A170809" t="inlineStr">
        <is>
          <t>monodones</t>
        </is>
      </c>
      <c r="B170809" t="n">
        <v>1</v>
      </c>
    </row>
    <row r="170810">
      <c r="A170810" t="inlineStr">
        <is>
          <t>bassplayer</t>
        </is>
      </c>
      <c r="B170810" t="n">
        <v>1</v>
      </c>
    </row>
    <row r="170811">
      <c r="A170811" t="inlineStr">
        <is>
          <t>phustly</t>
        </is>
      </c>
      <c r="B170811" t="n">
        <v>1</v>
      </c>
    </row>
    <row r="170812">
      <c r="A170812" t="inlineStr">
        <is>
          <t>bandpieces</t>
        </is>
      </c>
      <c r="B170812" t="n">
        <v>1</v>
      </c>
    </row>
    <row r="170813">
      <c r="A170813" t="inlineStr">
        <is>
          <t>papialo</t>
        </is>
      </c>
      <c r="B170813" t="n">
        <v>1</v>
      </c>
    </row>
    <row r="170814">
      <c r="A170814" t="inlineStr">
        <is>
          <t>goodsbanow</t>
        </is>
      </c>
      <c r="B170814" t="n">
        <v>1</v>
      </c>
    </row>
    <row r="170815">
      <c r="A170815" t="inlineStr">
        <is>
          <t>peschcapa</t>
        </is>
      </c>
      <c r="B170815" t="n">
        <v>1</v>
      </c>
    </row>
    <row r="170816">
      <c r="A170816" t="inlineStr">
        <is>
          <t>dbesa</t>
        </is>
      </c>
      <c r="B170816" t="n">
        <v>1</v>
      </c>
    </row>
    <row r="170817">
      <c r="A170817" t="inlineStr">
        <is>
          <t>hayses</t>
        </is>
      </c>
      <c r="B170817" t="n">
        <v>1</v>
      </c>
    </row>
    <row r="170818">
      <c r="A170818" t="inlineStr">
        <is>
          <t>ladyuksy</t>
        </is>
      </c>
      <c r="B170818" t="n">
        <v>1</v>
      </c>
    </row>
    <row r="170819">
      <c r="A170819" t="inlineStr">
        <is>
          <t>bechar</t>
        </is>
      </c>
      <c r="B170819" t="n">
        <v>1</v>
      </c>
    </row>
    <row r="170820">
      <c r="A170820" t="inlineStr">
        <is>
          <t>hayche</t>
        </is>
      </c>
      <c r="B170820" t="n">
        <v>1</v>
      </c>
    </row>
    <row r="170821">
      <c r="A170821" t="inlineStr">
        <is>
          <t>palmorrow</t>
        </is>
      </c>
      <c r="B170821" t="n">
        <v>1</v>
      </c>
    </row>
    <row r="170822">
      <c r="A170822" t="inlineStr">
        <is>
          <t>widesquar</t>
        </is>
      </c>
      <c r="B170822" t="n">
        <v>1</v>
      </c>
    </row>
    <row r="170823">
      <c r="A170823" t="inlineStr">
        <is>
          <t>lastasshaps</t>
        </is>
      </c>
      <c r="B170823" t="n">
        <v>1</v>
      </c>
    </row>
    <row r="170824">
      <c r="A170824" t="inlineStr">
        <is>
          <t>eirbent</t>
        </is>
      </c>
      <c r="B170824" t="n">
        <v>1</v>
      </c>
    </row>
    <row r="170825">
      <c r="A170825" t="inlineStr">
        <is>
          <t>baaahg</t>
        </is>
      </c>
      <c r="B170825" t="n">
        <v>1</v>
      </c>
    </row>
    <row r="170826">
      <c r="A170826" t="inlineStr">
        <is>
          <t>americanmythic</t>
        </is>
      </c>
      <c r="B170826" t="n">
        <v>1</v>
      </c>
    </row>
    <row r="170827">
      <c r="A170827" t="inlineStr">
        <is>
          <t>iiisid</t>
        </is>
      </c>
      <c r="B170827" t="n">
        <v>1</v>
      </c>
    </row>
    <row r="170828">
      <c r="A170828" t="inlineStr">
        <is>
          <t>2shardsh</t>
        </is>
      </c>
      <c r="B170828" t="n">
        <v>1</v>
      </c>
    </row>
    <row r="170829">
      <c r="A170829" t="inlineStr">
        <is>
          <t>juiceule</t>
        </is>
      </c>
      <c r="B170829" t="n">
        <v>1</v>
      </c>
    </row>
    <row r="170830">
      <c r="A170830" t="inlineStr">
        <is>
          <t>borunga</t>
        </is>
      </c>
      <c r="B170830" t="n">
        <v>1</v>
      </c>
    </row>
    <row r="170831">
      <c r="A170831" t="inlineStr">
        <is>
          <t>comhpgttmp</t>
        </is>
      </c>
      <c r="B170831" t="n">
        <v>1</v>
      </c>
    </row>
    <row r="170832">
      <c r="A170832" t="inlineStr">
        <is>
          <t>decisionboard</t>
        </is>
      </c>
      <c r="B170832" t="n">
        <v>2</v>
      </c>
    </row>
    <row r="170833">
      <c r="A170833" t="inlineStr">
        <is>
          <t>godups</t>
        </is>
      </c>
      <c r="B170833" t="n">
        <v>1</v>
      </c>
    </row>
    <row r="170834">
      <c r="A170834" t="inlineStr">
        <is>
          <t>2weapon</t>
        </is>
      </c>
      <c r="B170834" t="n">
        <v>2</v>
      </c>
    </row>
    <row r="170835">
      <c r="A170835" t="inlineStr">
        <is>
          <t>uncurepackages</t>
        </is>
      </c>
      <c r="B170835" t="n">
        <v>1</v>
      </c>
    </row>
    <row r="170836">
      <c r="A170836" t="inlineStr">
        <is>
          <t>peolas</t>
        </is>
      </c>
      <c r="B170836" t="n">
        <v>1</v>
      </c>
    </row>
    <row r="170837">
      <c r="A170837" t="inlineStr">
        <is>
          <t>armorbetter</t>
        </is>
      </c>
      <c r="B170837" t="n">
        <v>1</v>
      </c>
    </row>
    <row r="170838">
      <c r="A170838" t="inlineStr">
        <is>
          <t>openclassways</t>
        </is>
      </c>
      <c r="B170838" t="n">
        <v>1</v>
      </c>
    </row>
    <row r="170839">
      <c r="A170839" t="inlineStr">
        <is>
          <t>stimender</t>
        </is>
      </c>
      <c r="B170839" t="n">
        <v>1</v>
      </c>
    </row>
    <row r="170840">
      <c r="A170840" t="inlineStr">
        <is>
          <t>pleyocellin</t>
        </is>
      </c>
      <c r="B170840" t="n">
        <v>1</v>
      </c>
    </row>
    <row r="170841">
      <c r="A170841" t="inlineStr">
        <is>
          <t>ceraic</t>
        </is>
      </c>
      <c r="B170841" t="n">
        <v>1</v>
      </c>
    </row>
    <row r="170842">
      <c r="A170842" t="inlineStr">
        <is>
          <t>neurokinesis</t>
        </is>
      </c>
      <c r="B170842" t="n">
        <v>1</v>
      </c>
    </row>
    <row r="170843">
      <c r="A170843" t="inlineStr">
        <is>
          <t>palmityl</t>
        </is>
      </c>
      <c r="B170843" t="n">
        <v>1</v>
      </c>
    </row>
    <row r="170844">
      <c r="A170844" t="inlineStr">
        <is>
          <t>preplot</t>
        </is>
      </c>
      <c r="B170844" t="n">
        <v>1</v>
      </c>
    </row>
    <row r="170845">
      <c r="A170845" t="inlineStr">
        <is>
          <t>pol25</t>
        </is>
      </c>
      <c r="B170845" t="n">
        <v>1</v>
      </c>
    </row>
    <row r="170846">
      <c r="A170846" t="inlineStr">
        <is>
          <t>subsheadscalar</t>
        </is>
      </c>
      <c r="B170846" t="n">
        <v>1</v>
      </c>
    </row>
    <row r="170847">
      <c r="A170847" t="inlineStr">
        <is>
          <t>cyclsyrupea</t>
        </is>
      </c>
      <c r="B170847" t="n">
        <v>1</v>
      </c>
    </row>
    <row r="170848">
      <c r="A170848" t="inlineStr">
        <is>
          <t>iucnba</t>
        </is>
      </c>
      <c r="B170848" t="n">
        <v>1</v>
      </c>
    </row>
    <row r="170849">
      <c r="A170849" t="inlineStr">
        <is>
          <t>chemoregular</t>
        </is>
      </c>
      <c r="B170849" t="n">
        <v>1</v>
      </c>
    </row>
    <row r="170850">
      <c r="A170850" t="inlineStr">
        <is>
          <t>rhus44</t>
        </is>
      </c>
      <c r="B170850" t="n">
        <v>1</v>
      </c>
    </row>
    <row r="170851">
      <c r="A170851" t="inlineStr">
        <is>
          <t>tworinking</t>
        </is>
      </c>
      <c r="B170851" t="n">
        <v>1</v>
      </c>
    </row>
    <row r="170852">
      <c r="A170852" t="inlineStr">
        <is>
          <t>2015pg</t>
        </is>
      </c>
      <c r="B170852" t="n">
        <v>1</v>
      </c>
    </row>
    <row r="170853">
      <c r="A170853" t="inlineStr">
        <is>
          <t>t‐anetellar</t>
        </is>
      </c>
      <c r="B170853" t="n">
        <v>1</v>
      </c>
    </row>
    <row r="170854">
      <c r="A170854" t="inlineStr">
        <is>
          <t>boebillion</t>
        </is>
      </c>
      <c r="B170854" t="n">
        <v>1</v>
      </c>
    </row>
    <row r="170855">
      <c r="A170855" t="inlineStr">
        <is>
          <t>t‐asbearing</t>
        </is>
      </c>
      <c r="B170855" t="n">
        <v>1</v>
      </c>
    </row>
    <row r="170856">
      <c r="A170856" t="inlineStr">
        <is>
          <t>eppingen</t>
        </is>
      </c>
      <c r="B170856" t="n">
        <v>1</v>
      </c>
    </row>
    <row r="170857">
      <c r="A170857" t="inlineStr">
        <is>
          <t>melansons</t>
        </is>
      </c>
      <c r="B170857" t="n">
        <v>4</v>
      </c>
    </row>
    <row r="170858">
      <c r="A170858" t="inlineStr">
        <is>
          <t>lactagnetzes</t>
        </is>
      </c>
      <c r="B170858" t="n">
        <v>1</v>
      </c>
    </row>
    <row r="170859">
      <c r="A170859" t="inlineStr">
        <is>
          <t>fggc2</t>
        </is>
      </c>
      <c r="B170859" t="n">
        <v>1</v>
      </c>
    </row>
    <row r="170860">
      <c r="A170860" t="inlineStr">
        <is>
          <t>sileshanoid</t>
        </is>
      </c>
      <c r="B170860" t="n">
        <v>1</v>
      </c>
    </row>
    <row r="170861">
      <c r="A170861" t="inlineStr">
        <is>
          <t>megalovirrhalevel</t>
        </is>
      </c>
      <c r="B170861" t="n">
        <v>1</v>
      </c>
    </row>
    <row r="170862">
      <c r="A170862" t="inlineStr">
        <is>
          <t>exocytokine</t>
        </is>
      </c>
      <c r="B170862" t="n">
        <v>1</v>
      </c>
    </row>
    <row r="170863">
      <c r="A170863" t="inlineStr">
        <is>
          <t>ascrib</t>
        </is>
      </c>
      <c r="B170863" t="n">
        <v>1</v>
      </c>
    </row>
    <row r="170864">
      <c r="A170864" t="inlineStr">
        <is>
          <t>hyperwater</t>
        </is>
      </c>
      <c r="B170864" t="n">
        <v>1</v>
      </c>
    </row>
    <row r="170865">
      <c r="A170865" t="inlineStr">
        <is>
          <t>alaeol</t>
        </is>
      </c>
      <c r="B170865" t="n">
        <v>1</v>
      </c>
    </row>
    <row r="170866">
      <c r="A170866" t="inlineStr">
        <is>
          <t>transflush</t>
        </is>
      </c>
      <c r="B170866" t="n">
        <v>1</v>
      </c>
    </row>
    <row r="170867">
      <c r="A170867" t="inlineStr">
        <is>
          <t>mpclemu</t>
        </is>
      </c>
      <c r="B170867" t="n">
        <v>1</v>
      </c>
    </row>
    <row r="170868">
      <c r="A170868" t="inlineStr">
        <is>
          <t>culpassing</t>
        </is>
      </c>
      <c r="B170868" t="n">
        <v>1</v>
      </c>
    </row>
    <row r="170869">
      <c r="A170869" t="inlineStr">
        <is>
          <t>kucharro</t>
        </is>
      </c>
      <c r="B170869" t="n">
        <v>1</v>
      </c>
    </row>
    <row r="170870">
      <c r="A170870" t="inlineStr">
        <is>
          <t>subsheadlactards</t>
        </is>
      </c>
      <c r="B170870" t="n">
        <v>1</v>
      </c>
    </row>
    <row r="170871">
      <c r="A170871" t="inlineStr">
        <is>
          <t>u‐deficient</t>
        </is>
      </c>
      <c r="B170871" t="n">
        <v>1</v>
      </c>
    </row>
    <row r="170872">
      <c r="A170872" t="inlineStr">
        <is>
          <t>butyrate–</t>
        </is>
      </c>
      <c r="B170872" t="n">
        <v>1</v>
      </c>
    </row>
    <row r="170873">
      <c r="A170873" t="inlineStr">
        <is>
          <t>pancesag</t>
        </is>
      </c>
      <c r="B170873" t="n">
        <v>1</v>
      </c>
    </row>
    <row r="170874">
      <c r="A170874" t="inlineStr">
        <is>
          <t>isoenzyme</t>
        </is>
      </c>
      <c r="B170874" t="n">
        <v>1</v>
      </c>
    </row>
    <row r="170875">
      <c r="A170875" t="inlineStr">
        <is>
          <t>myo‐respirationf</t>
        </is>
      </c>
      <c r="B170875" t="n">
        <v>1</v>
      </c>
    </row>
    <row r="170876">
      <c r="A170876" t="inlineStr">
        <is>
          <t>antiprotemesis</t>
        </is>
      </c>
      <c r="B170876" t="n">
        <v>1</v>
      </c>
    </row>
    <row r="170877">
      <c r="A170877" t="inlineStr">
        <is>
          <t>age–specific</t>
        </is>
      </c>
      <c r="B170877" t="n">
        <v>2</v>
      </c>
    </row>
    <row r="170878">
      <c r="A170878" t="inlineStr">
        <is>
          <t>manenings</t>
        </is>
      </c>
      <c r="B170878" t="n">
        <v>1</v>
      </c>
    </row>
    <row r="170879">
      <c r="A170879" t="inlineStr">
        <is>
          <t>240593</t>
        </is>
      </c>
      <c r="B170879" t="n">
        <v>1</v>
      </c>
    </row>
    <row r="170880">
      <c r="A170880" t="inlineStr">
        <is>
          <t>nettalkentertainment1998present_mhyde</t>
        </is>
      </c>
      <c r="B170880" t="n">
        <v>1</v>
      </c>
    </row>
    <row r="170881">
      <c r="A170881" t="inlineStr">
        <is>
          <t>nanobiotics</t>
        </is>
      </c>
      <c r="B170881" t="n">
        <v>2</v>
      </c>
    </row>
    <row r="170882">
      <c r="A170882" t="inlineStr">
        <is>
          <t>milklinks</t>
        </is>
      </c>
      <c r="B170882" t="n">
        <v>1</v>
      </c>
    </row>
    <row r="170883">
      <c r="A170883" t="inlineStr">
        <is>
          <t>aleghenages</t>
        </is>
      </c>
      <c r="B170883" t="n">
        <v>1</v>
      </c>
    </row>
    <row r="170884">
      <c r="A170884" t="inlineStr">
        <is>
          <t>tessherr</t>
        </is>
      </c>
      <c r="B170884" t="n">
        <v>1</v>
      </c>
    </row>
    <row r="170885">
      <c r="A170885" t="inlineStr">
        <is>
          <t>mopg</t>
        </is>
      </c>
      <c r="B170885" t="n">
        <v>1</v>
      </c>
    </row>
    <row r="170886">
      <c r="A170886" t="inlineStr">
        <is>
          <t>sectionbill</t>
        </is>
      </c>
      <c r="B170886" t="n">
        <v>1</v>
      </c>
    </row>
    <row r="170887">
      <c r="A170887" t="inlineStr">
        <is>
          <t>anime2048</t>
        </is>
      </c>
      <c r="B170887" t="n">
        <v>1</v>
      </c>
    </row>
    <row r="170888">
      <c r="A170888" t="inlineStr">
        <is>
          <t>densing</t>
        </is>
      </c>
      <c r="B170888" t="n">
        <v>1</v>
      </c>
    </row>
    <row r="170889">
      <c r="A170889" t="inlineStr">
        <is>
          <t>wendorrent</t>
        </is>
      </c>
      <c r="B170889" t="n">
        <v>1</v>
      </c>
    </row>
    <row r="170890">
      <c r="A170890" t="inlineStr">
        <is>
          <t>waraberry</t>
        </is>
      </c>
      <c r="B170890" t="n">
        <v>1</v>
      </c>
    </row>
    <row r="170891">
      <c r="A170891" t="inlineStr">
        <is>
          <t>injek</t>
        </is>
      </c>
      <c r="B170891" t="n">
        <v>1</v>
      </c>
    </row>
    <row r="170892">
      <c r="A170892" t="inlineStr">
        <is>
          <t>hpfire</t>
        </is>
      </c>
      <c r="B170892" t="n">
        <v>1</v>
      </c>
    </row>
    <row r="170893">
      <c r="A170893" t="inlineStr">
        <is>
          <t>sakikoshi</t>
        </is>
      </c>
      <c r="B170893" t="n">
        <v>1</v>
      </c>
    </row>
    <row r="170894">
      <c r="A170894" t="inlineStr">
        <is>
          <t>flavez</t>
        </is>
      </c>
      <c r="B170894" t="n">
        <v>1</v>
      </c>
    </row>
    <row r="170895">
      <c r="A170895" t="inlineStr">
        <is>
          <t>chaoshafa</t>
        </is>
      </c>
      <c r="B170895" t="n">
        <v>1</v>
      </c>
    </row>
    <row r="170896">
      <c r="A170896" t="inlineStr">
        <is>
          <t>kuine</t>
        </is>
      </c>
      <c r="B170896" t="n">
        <v>2</v>
      </c>
    </row>
    <row r="170897">
      <c r="A170897" t="inlineStr">
        <is>
          <t>paradoxius</t>
        </is>
      </c>
      <c r="B170897" t="n">
        <v>1</v>
      </c>
    </row>
    <row r="170898">
      <c r="A170898" t="inlineStr">
        <is>
          <t>costge</t>
        </is>
      </c>
      <c r="B170898" t="n">
        <v>1</v>
      </c>
    </row>
    <row r="170899">
      <c r="A170899" t="inlineStr">
        <is>
          <t>|psychic</t>
        </is>
      </c>
      <c r="B170899" t="n">
        <v>1</v>
      </c>
    </row>
    <row r="170900">
      <c r="A170900" t="inlineStr">
        <is>
          <t>sabeturites</t>
        </is>
      </c>
      <c r="B170900" t="n">
        <v>1</v>
      </c>
    </row>
    <row r="170901">
      <c r="A170901" t="inlineStr">
        <is>
          <t>祀の終</t>
        </is>
      </c>
      <c r="B170901" t="n">
        <v>1</v>
      </c>
    </row>
    <row r="170902">
      <c r="A170902" t="inlineStr">
        <is>
          <t>2011matsuki</t>
        </is>
      </c>
      <c r="B170902" t="n">
        <v>1</v>
      </c>
    </row>
    <row r="170903">
      <c r="A170903" t="inlineStr">
        <is>
          <t>worst_picture</t>
        </is>
      </c>
      <c r="B170903" t="n">
        <v>1</v>
      </c>
    </row>
    <row r="170904">
      <c r="A170904" t="inlineStr">
        <is>
          <t>best_picture</t>
        </is>
      </c>
      <c r="B170904" t="n">
        <v>1</v>
      </c>
    </row>
    <row r="170905">
      <c r="A170905" t="inlineStr">
        <is>
          <t>confidence_info</t>
        </is>
      </c>
      <c r="B170905" t="n">
        <v>1</v>
      </c>
    </row>
    <row r="170906">
      <c r="A170906" t="inlineStr">
        <is>
          <t>talkrive</t>
        </is>
      </c>
      <c r="B170906" t="n">
        <v>1</v>
      </c>
    </row>
    <row r="170907">
      <c r="A170907" t="inlineStr">
        <is>
          <t>phbenaire</t>
        </is>
      </c>
      <c r="B170907" t="n">
        <v>1</v>
      </c>
    </row>
    <row r="170908">
      <c r="A170908" t="inlineStr">
        <is>
          <t>tambel</t>
        </is>
      </c>
      <c r="B170908" t="n">
        <v>2</v>
      </c>
    </row>
    <row r="170909">
      <c r="A170909" t="inlineStr">
        <is>
          <t>{ef84cp76</t>
        </is>
      </c>
      <c r="B170909" t="n">
        <v>1</v>
      </c>
    </row>
    <row r="170910">
      <c r="A170910" t="inlineStr">
        <is>
          <t>cleverlittle</t>
        </is>
      </c>
      <c r="B170910" t="n">
        <v>1</v>
      </c>
    </row>
    <row r="170911">
      <c r="A170911" t="inlineStr">
        <is>
          <t>mgrimmer</t>
        </is>
      </c>
      <c r="B170911" t="n">
        <v>1</v>
      </c>
    </row>
    <row r="170912">
      <c r="A170912" t="inlineStr">
        <is>
          <t>enomatoid</t>
        </is>
      </c>
      <c r="B170912" t="n">
        <v>1</v>
      </c>
    </row>
    <row r="170913">
      <c r="A170913" t="inlineStr">
        <is>
          <t>staplady</t>
        </is>
      </c>
      <c r="B170913" t="n">
        <v>1</v>
      </c>
    </row>
    <row r="170914">
      <c r="A170914" t="inlineStr">
        <is>
          <t>komonzora</t>
        </is>
      </c>
      <c r="B170914" t="n">
        <v>1</v>
      </c>
    </row>
    <row r="170915">
      <c r="A170915" t="inlineStr">
        <is>
          <t>tomiandablahi</t>
        </is>
      </c>
      <c r="B170915" t="n">
        <v>1</v>
      </c>
    </row>
    <row r="170916">
      <c r="A170916" t="inlineStr">
        <is>
          <t>vulturebestrum</t>
        </is>
      </c>
      <c r="B170916" t="n">
        <v>1</v>
      </c>
    </row>
    <row r="170917">
      <c r="A170917" t="inlineStr">
        <is>
          <t>slouchsant</t>
        </is>
      </c>
      <c r="B170917" t="n">
        <v>1</v>
      </c>
    </row>
    <row r="170918">
      <c r="A170918" t="inlineStr">
        <is>
          <t>spelloyail</t>
        </is>
      </c>
      <c r="B170918" t="n">
        <v>1</v>
      </c>
    </row>
    <row r="170919">
      <c r="A170919" t="inlineStr">
        <is>
          <t>nochouf</t>
        </is>
      </c>
      <c r="B170919" t="n">
        <v>1</v>
      </c>
    </row>
    <row r="170920">
      <c r="A170920" t="inlineStr">
        <is>
          <t>boumé</t>
        </is>
      </c>
      <c r="B170920" t="n">
        <v>1</v>
      </c>
    </row>
    <row r="170921">
      <c r="A170921" t="inlineStr">
        <is>
          <t>crossburn</t>
        </is>
      </c>
      <c r="B170921" t="n">
        <v>1</v>
      </c>
    </row>
    <row r="170922">
      <c r="A170922" t="inlineStr">
        <is>
          <t>emmediis</t>
        </is>
      </c>
      <c r="B170922" t="n">
        <v>1</v>
      </c>
    </row>
    <row r="170923">
      <c r="A170923" t="inlineStr">
        <is>
          <t>starterwomen</t>
        </is>
      </c>
      <c r="B170923" t="n">
        <v>1</v>
      </c>
    </row>
    <row r="170924">
      <c r="A170924" t="inlineStr">
        <is>
          <t>mahum</t>
        </is>
      </c>
      <c r="B170924" t="n">
        <v>1</v>
      </c>
    </row>
    <row r="170925">
      <c r="A170925" t="inlineStr">
        <is>
          <t>haruzu</t>
        </is>
      </c>
      <c r="B170925" t="n">
        <v>2</v>
      </c>
    </row>
    <row r="170926">
      <c r="A170926" t="inlineStr">
        <is>
          <t>tissueendnoandallme</t>
        </is>
      </c>
      <c r="B170926" t="n">
        <v>1</v>
      </c>
    </row>
    <row r="170927">
      <c r="A170927" t="inlineStr">
        <is>
          <t>reliefstrayers</t>
        </is>
      </c>
      <c r="B170927" t="n">
        <v>1</v>
      </c>
    </row>
    <row r="170928">
      <c r="A170928" t="inlineStr">
        <is>
          <t>knabsіdesyders</t>
        </is>
      </c>
      <c r="B170928" t="n">
        <v>1</v>
      </c>
    </row>
    <row r="170929">
      <c r="A170929" t="inlineStr">
        <is>
          <t>frenciers</t>
        </is>
      </c>
      <c r="B170929" t="n">
        <v>1</v>
      </c>
    </row>
    <row r="170930">
      <c r="A170930" t="inlineStr">
        <is>
          <t>mslf</t>
        </is>
      </c>
      <c r="B170930" t="n">
        <v>1</v>
      </c>
    </row>
    <row r="170931">
      <c r="A170931" t="inlineStr">
        <is>
          <t>ohime</t>
        </is>
      </c>
      <c r="B170931" t="n">
        <v>2</v>
      </c>
    </row>
    <row r="170932">
      <c r="A170932" t="inlineStr">
        <is>
          <t>fmiog</t>
        </is>
      </c>
      <c r="B170932" t="n">
        <v>1</v>
      </c>
    </row>
    <row r="170933">
      <c r="A170933" t="inlineStr">
        <is>
          <t>wizora</t>
        </is>
      </c>
      <c r="B170933" t="n">
        <v>1</v>
      </c>
    </row>
    <row r="170934">
      <c r="A170934" t="inlineStr">
        <is>
          <t>agamela</t>
        </is>
      </c>
      <c r="B170934" t="n">
        <v>1</v>
      </c>
    </row>
    <row r="170935">
      <c r="A170935" t="inlineStr">
        <is>
          <t>chirits</t>
        </is>
      </c>
      <c r="B170935" t="n">
        <v>1</v>
      </c>
    </row>
    <row r="170936">
      <c r="A170936" t="inlineStr">
        <is>
          <t>furitec</t>
        </is>
      </c>
      <c r="B170936" t="n">
        <v>1</v>
      </c>
    </row>
    <row r="170937">
      <c r="A170937" t="inlineStr">
        <is>
          <t>reflectionsmessages</t>
        </is>
      </c>
      <c r="B170937" t="n">
        <v>1</v>
      </c>
    </row>
    <row r="170938">
      <c r="A170938" t="inlineStr">
        <is>
          <t>bringinguidant</t>
        </is>
      </c>
      <c r="B170938" t="n">
        <v>1</v>
      </c>
    </row>
    <row r="170939">
      <c r="A170939" t="inlineStr">
        <is>
          <t>oheday</t>
        </is>
      </c>
      <c r="B170939" t="n">
        <v>1</v>
      </c>
    </row>
    <row r="170940">
      <c r="A170940" t="inlineStr">
        <is>
          <t>miladocs</t>
        </is>
      </c>
      <c r="B170940" t="n">
        <v>1</v>
      </c>
    </row>
    <row r="170941">
      <c r="A170941" t="inlineStr">
        <is>
          <t>adjutanted</t>
        </is>
      </c>
      <c r="B170941" t="n">
        <v>1</v>
      </c>
    </row>
    <row r="170942">
      <c r="A170942" t="inlineStr">
        <is>
          <t>courring</t>
        </is>
      </c>
      <c r="B170942" t="n">
        <v>1</v>
      </c>
    </row>
    <row r="170943">
      <c r="A170943" t="inlineStr">
        <is>
          <t>bridgecrew</t>
        </is>
      </c>
      <c r="B170943" t="n">
        <v>1</v>
      </c>
    </row>
    <row r="170944">
      <c r="A170944" t="inlineStr">
        <is>
          <t>mendoncas</t>
        </is>
      </c>
      <c r="B170944" t="n">
        <v>1</v>
      </c>
    </row>
    <row r="170945">
      <c r="A170945" t="inlineStr">
        <is>
          <t>untstop</t>
        </is>
      </c>
      <c r="B170945" t="n">
        <v>1</v>
      </c>
    </row>
    <row r="170946">
      <c r="A170946" t="inlineStr">
        <is>
          <t>seedifferenthill</t>
        </is>
      </c>
      <c r="B170946" t="n">
        <v>1</v>
      </c>
    </row>
    <row r="170947">
      <c r="A170947" t="inlineStr">
        <is>
          <t>blampton</t>
        </is>
      </c>
      <c r="B170947" t="n">
        <v>1</v>
      </c>
    </row>
    <row r="170948">
      <c r="A170948" t="inlineStr">
        <is>
          <t>milllite</t>
        </is>
      </c>
      <c r="B170948" t="n">
        <v>1</v>
      </c>
    </row>
    <row r="170949">
      <c r="A170949" t="inlineStr">
        <is>
          <t>guarantaging</t>
        </is>
      </c>
      <c r="B170949" t="n">
        <v>1</v>
      </c>
    </row>
    <row r="170950">
      <c r="A170950" t="inlineStr">
        <is>
          <t>naestro</t>
        </is>
      </c>
      <c r="B170950" t="n">
        <v>1</v>
      </c>
    </row>
    <row r="170951">
      <c r="A170951" t="inlineStr">
        <is>
          <t>ofspyheroery</t>
        </is>
      </c>
      <c r="B170951" t="n">
        <v>1</v>
      </c>
    </row>
    <row r="170952">
      <c r="A170952" t="inlineStr">
        <is>
          <t>abiicide</t>
        </is>
      </c>
      <c r="B170952" t="n">
        <v>1</v>
      </c>
    </row>
    <row r="170953">
      <c r="A170953" t="inlineStr">
        <is>
          <t>abiide</t>
        </is>
      </c>
      <c r="B170953" t="n">
        <v>1</v>
      </c>
    </row>
    <row r="170954">
      <c r="A170954" t="inlineStr">
        <is>
          <t>refwad</t>
        </is>
      </c>
      <c r="B170954" t="n">
        <v>1</v>
      </c>
    </row>
    <row r="170955">
      <c r="A170955" t="inlineStr">
        <is>
          <t>2ndnami</t>
        </is>
      </c>
      <c r="B170955" t="n">
        <v>1</v>
      </c>
    </row>
    <row r="170956">
      <c r="A170956" t="inlineStr">
        <is>
          <t>goalsfunding</t>
        </is>
      </c>
      <c r="B170956" t="n">
        <v>1</v>
      </c>
    </row>
    <row r="170957">
      <c r="A170957" t="inlineStr">
        <is>
          <t>comep201460212ep2014</t>
        </is>
      </c>
      <c r="B170957" t="n">
        <v>1</v>
      </c>
    </row>
    <row r="170958">
      <c r="A170958" t="inlineStr">
        <is>
          <t>bnproblem</t>
        </is>
      </c>
      <c r="B170958" t="n">
        <v>1</v>
      </c>
    </row>
    <row r="170959">
      <c r="A170959" t="inlineStr">
        <is>
          <t>powaceinick</t>
        </is>
      </c>
      <c r="B170959" t="n">
        <v>1</v>
      </c>
    </row>
    <row r="170960">
      <c r="A170960" t="inlineStr">
        <is>
          <t>directedrogatehart</t>
        </is>
      </c>
      <c r="B170960" t="n">
        <v>1</v>
      </c>
    </row>
    <row r="170961">
      <c r="A170961" t="inlineStr">
        <is>
          <t>cappresidentsts</t>
        </is>
      </c>
      <c r="B170961" t="n">
        <v>1</v>
      </c>
    </row>
    <row r="170962">
      <c r="A170962" t="inlineStr">
        <is>
          <t>streammastering</t>
        </is>
      </c>
      <c r="B170962" t="n">
        <v>1</v>
      </c>
    </row>
    <row r="170963">
      <c r="A170963" t="inlineStr">
        <is>
          <t>12ceaxart</t>
        </is>
      </c>
      <c r="B170963" t="n">
        <v>1</v>
      </c>
    </row>
    <row r="170964">
      <c r="A170964" t="inlineStr">
        <is>
          <t>dkaindoug</t>
        </is>
      </c>
      <c r="B170964" t="n">
        <v>1</v>
      </c>
    </row>
    <row r="170965">
      <c r="A170965" t="inlineStr">
        <is>
          <t>nbsgod</t>
        </is>
      </c>
      <c r="B170965" t="n">
        <v>1</v>
      </c>
    </row>
    <row r="170966">
      <c r="A170966" t="inlineStr">
        <is>
          <t>mcfoulhaul</t>
        </is>
      </c>
      <c r="B170966" t="n">
        <v>1</v>
      </c>
    </row>
    <row r="170967">
      <c r="A170967" t="inlineStr">
        <is>
          <t>futurly</t>
        </is>
      </c>
      <c r="B170967" t="n">
        <v>1</v>
      </c>
    </row>
    <row r="170968">
      <c r="A170968" t="inlineStr">
        <is>
          <t>12322300351</t>
        </is>
      </c>
      <c r="B170968" t="n">
        <v>1</v>
      </c>
    </row>
    <row r="170969">
      <c r="A170969" t="inlineStr">
        <is>
          <t>steapes</t>
        </is>
      </c>
      <c r="B170969" t="n">
        <v>1</v>
      </c>
    </row>
    <row r="170970">
      <c r="A170970" t="inlineStr">
        <is>
          <t>ornithog</t>
        </is>
      </c>
      <c r="B170970" t="n">
        <v>1</v>
      </c>
    </row>
    <row r="170971">
      <c r="A170971" t="inlineStr">
        <is>
          <t>horrorwidth</t>
        </is>
      </c>
      <c r="B170971" t="n">
        <v>1</v>
      </c>
    </row>
    <row r="170972">
      <c r="A170972" t="inlineStr">
        <is>
          <t>keyskiflat</t>
        </is>
      </c>
      <c r="B170972" t="n">
        <v>1</v>
      </c>
    </row>
    <row r="170973">
      <c r="A170973" t="inlineStr">
        <is>
          <t>lisseling</t>
        </is>
      </c>
      <c r="B170973" t="n">
        <v>1</v>
      </c>
    </row>
    <row r="170974">
      <c r="A170974" t="inlineStr">
        <is>
          <t>thwim</t>
        </is>
      </c>
      <c r="B170974" t="n">
        <v>1</v>
      </c>
    </row>
    <row r="170975">
      <c r="A170975" t="inlineStr">
        <is>
          <t>cintiquu</t>
        </is>
      </c>
      <c r="B170975" t="n">
        <v>1</v>
      </c>
    </row>
    <row r="170976">
      <c r="A170976" t="inlineStr">
        <is>
          <t>altraz</t>
        </is>
      </c>
      <c r="B170976" t="n">
        <v>1</v>
      </c>
    </row>
    <row r="170977">
      <c r="A170977" t="inlineStr">
        <is>
          <t>truthermastered</t>
        </is>
      </c>
      <c r="B170977" t="n">
        <v>1</v>
      </c>
    </row>
    <row r="170978">
      <c r="A170978" t="inlineStr">
        <is>
          <t>sortis</t>
        </is>
      </c>
      <c r="B170978" t="n">
        <v>2</v>
      </c>
    </row>
    <row r="170979">
      <c r="A170979" t="inlineStr">
        <is>
          <t>vcxy7rszkv28featurelink</t>
        </is>
      </c>
      <c r="B170979" t="n">
        <v>1</v>
      </c>
    </row>
    <row r="170980">
      <c r="A170980" t="inlineStr">
        <is>
          <t>irreplay</t>
        </is>
      </c>
      <c r="B170980" t="n">
        <v>1</v>
      </c>
    </row>
    <row r="170981">
      <c r="A170981" t="inlineStr">
        <is>
          <t>conditionsmaybe</t>
        </is>
      </c>
      <c r="B170981" t="n">
        <v>1</v>
      </c>
    </row>
    <row r="170982">
      <c r="A170982" t="inlineStr">
        <is>
          <t>swirlingthat</t>
        </is>
      </c>
      <c r="B170982" t="n">
        <v>1</v>
      </c>
    </row>
    <row r="170983">
      <c r="A170983" t="inlineStr">
        <is>
          <t>shergills</t>
        </is>
      </c>
      <c r="B170983" t="n">
        <v>1</v>
      </c>
    </row>
    <row r="170984">
      <c r="A170984" t="inlineStr">
        <is>
          <t>goalslides</t>
        </is>
      </c>
      <c r="B170984" t="n">
        <v>1</v>
      </c>
    </row>
    <row r="170985">
      <c r="A170985" t="inlineStr">
        <is>
          <t>reboosh</t>
        </is>
      </c>
      <c r="B170985" t="n">
        <v>1</v>
      </c>
    </row>
    <row r="170986">
      <c r="A170986" t="inlineStr">
        <is>
          <t>noisewrap</t>
        </is>
      </c>
      <c r="B170986" t="n">
        <v>1</v>
      </c>
    </row>
    <row r="170987">
      <c r="A170987" t="inlineStr">
        <is>
          <t>celtician</t>
        </is>
      </c>
      <c r="B170987" t="n">
        <v>1</v>
      </c>
    </row>
    <row r="170988">
      <c r="A170988" t="inlineStr">
        <is>
          <t>frankice</t>
        </is>
      </c>
      <c r="B170988" t="n">
        <v>1</v>
      </c>
    </row>
    <row r="170989">
      <c r="A170989" t="inlineStr">
        <is>
          <t>alefjalib</t>
        </is>
      </c>
      <c r="B170989" t="n">
        <v>1</v>
      </c>
    </row>
    <row r="170990">
      <c r="A170990" t="inlineStr">
        <is>
          <t>beervees</t>
        </is>
      </c>
      <c r="B170990" t="n">
        <v>1</v>
      </c>
    </row>
    <row r="170991">
      <c r="A170991" t="inlineStr">
        <is>
          <t>frontofincl</t>
        </is>
      </c>
      <c r="B170991" t="n">
        <v>1</v>
      </c>
    </row>
    <row r="170992">
      <c r="A170992" t="inlineStr">
        <is>
          <t>atx2p</t>
        </is>
      </c>
      <c r="B170992" t="n">
        <v>1</v>
      </c>
    </row>
    <row r="170993">
      <c r="A170993" t="inlineStr">
        <is>
          <t>unsnowdirted</t>
        </is>
      </c>
      <c r="B170993" t="n">
        <v>1</v>
      </c>
    </row>
    <row r="170994">
      <c r="A170994" t="inlineStr">
        <is>
          <t>alzheim</t>
        </is>
      </c>
      <c r="B170994" t="n">
        <v>1</v>
      </c>
    </row>
    <row r="170995">
      <c r="A170995" t="inlineStr">
        <is>
          <t>capacards</t>
        </is>
      </c>
      <c r="B170995" t="n">
        <v>1</v>
      </c>
    </row>
    <row r="170996">
      <c r="A170996" t="inlineStr">
        <is>
          <t>railcoast</t>
        </is>
      </c>
      <c r="B170996" t="n">
        <v>1</v>
      </c>
    </row>
    <row r="170997">
      <c r="A170997" t="inlineStr">
        <is>
          <t>ventriloore</t>
        </is>
      </c>
      <c r="B170997" t="n">
        <v>1</v>
      </c>
    </row>
    <row r="170998">
      <c r="A170998" t="inlineStr">
        <is>
          <t>altoideos</t>
        </is>
      </c>
      <c r="B170998" t="n">
        <v>1</v>
      </c>
    </row>
    <row r="170999">
      <c r="A170999" t="inlineStr">
        <is>
          <t>beertroitage</t>
        </is>
      </c>
      <c r="B170999" t="n">
        <v>1</v>
      </c>
    </row>
    <row r="171000">
      <c r="A171000" t="inlineStr">
        <is>
          <t>leonides</t>
        </is>
      </c>
      <c r="B171000" t="n">
        <v>1</v>
      </c>
    </row>
    <row r="171001">
      <c r="A171001" t="inlineStr">
        <is>
          <t>rahtad</t>
        </is>
      </c>
      <c r="B171001" t="n">
        <v>1</v>
      </c>
    </row>
    <row r="171002">
      <c r="A171002" t="inlineStr">
        <is>
          <t>hospyroid</t>
        </is>
      </c>
      <c r="B171002" t="n">
        <v>1</v>
      </c>
    </row>
    <row r="171003">
      <c r="A171003" t="inlineStr">
        <is>
          <t>fairgma</t>
        </is>
      </c>
      <c r="B171003" t="n">
        <v>1</v>
      </c>
    </row>
    <row r="171004">
      <c r="A171004" t="inlineStr">
        <is>
          <t>soundering</t>
        </is>
      </c>
      <c r="B171004" t="n">
        <v>1</v>
      </c>
    </row>
    <row r="171005">
      <c r="A171005" t="inlineStr">
        <is>
          <t>ienila</t>
        </is>
      </c>
      <c r="B171005" t="n">
        <v>1</v>
      </c>
    </row>
    <row r="171006">
      <c r="A171006" t="inlineStr">
        <is>
          <t>socotrene</t>
        </is>
      </c>
      <c r="B171006" t="n">
        <v>1</v>
      </c>
    </row>
    <row r="171007">
      <c r="A171007" t="inlineStr">
        <is>
          <t>dantoña</t>
        </is>
      </c>
      <c r="B171007" t="n">
        <v>1</v>
      </c>
    </row>
    <row r="171008">
      <c r="A171008" t="inlineStr">
        <is>
          <t>ortuño</t>
        </is>
      </c>
      <c r="B171008" t="n">
        <v>1</v>
      </c>
    </row>
    <row r="171009">
      <c r="A171009" t="inlineStr">
        <is>
          <t>ienilas</t>
        </is>
      </c>
      <c r="B171009" t="n">
        <v>1</v>
      </c>
    </row>
    <row r="171010">
      <c r="A171010" t="inlineStr">
        <is>
          <t>yullakwans</t>
        </is>
      </c>
      <c r="B171010" t="n">
        <v>1</v>
      </c>
    </row>
    <row r="171011">
      <c r="A171011" t="inlineStr">
        <is>
          <t>septy</t>
        </is>
      </c>
      <c r="B171011" t="n">
        <v>1</v>
      </c>
    </row>
    <row r="171012">
      <c r="A171012" t="inlineStr">
        <is>
          <t>002243</t>
        </is>
      </c>
      <c r="B171012" t="n">
        <v>1</v>
      </c>
    </row>
    <row r="171013">
      <c r="A171013" t="inlineStr">
        <is>
          <t>charz</t>
        </is>
      </c>
      <c r="B171013" t="n">
        <v>1</v>
      </c>
    </row>
    <row r="171014">
      <c r="A171014" t="inlineStr">
        <is>
          <t>bambovina</t>
        </is>
      </c>
      <c r="B171014" t="n">
        <v>1</v>
      </c>
    </row>
    <row r="171015">
      <c r="A171015" t="inlineStr">
        <is>
          <t>nsxop</t>
        </is>
      </c>
      <c r="B171015" t="n">
        <v>1</v>
      </c>
    </row>
    <row r="171016">
      <c r="A171016" t="inlineStr">
        <is>
          <t>selfvoice</t>
        </is>
      </c>
      <c r="B171016" t="n">
        <v>1</v>
      </c>
    </row>
    <row r="171017">
      <c r="A171017" t="inlineStr">
        <is>
          <t>eeaba</t>
        </is>
      </c>
      <c r="B171017" t="n">
        <v>1</v>
      </c>
    </row>
    <row r="171018">
      <c r="A171018" t="inlineStr">
        <is>
          <t>keyboardzed</t>
        </is>
      </c>
      <c r="B171018" t="n">
        <v>1</v>
      </c>
    </row>
    <row r="171019">
      <c r="A171019" t="inlineStr">
        <is>
          <t>wolas</t>
        </is>
      </c>
      <c r="B171019" t="n">
        <v>1</v>
      </c>
    </row>
    <row r="171020">
      <c r="A171020" t="inlineStr">
        <is>
          <t>factmorning</t>
        </is>
      </c>
      <c r="B171020" t="n">
        <v>1</v>
      </c>
    </row>
    <row r="171021">
      <c r="A171021" t="inlineStr">
        <is>
          <t>ectosolites</t>
        </is>
      </c>
      <c r="B171021" t="n">
        <v>1</v>
      </c>
    </row>
    <row r="171022">
      <c r="A171022" t="inlineStr">
        <is>
          <t>sungenrium</t>
        </is>
      </c>
      <c r="B171022" t="n">
        <v>1</v>
      </c>
    </row>
    <row r="171023">
      <c r="A171023" t="inlineStr">
        <is>
          <t>phyolitical</t>
        </is>
      </c>
      <c r="B171023" t="n">
        <v>1</v>
      </c>
    </row>
    <row r="171024">
      <c r="A171024" t="inlineStr">
        <is>
          <t>evju</t>
        </is>
      </c>
      <c r="B171024" t="n">
        <v>1</v>
      </c>
    </row>
    <row r="171025">
      <c r="A171025" t="inlineStr">
        <is>
          <t>fundistration</t>
        </is>
      </c>
      <c r="B171025" t="n">
        <v>1</v>
      </c>
    </row>
    <row r="171026">
      <c r="A171026" t="inlineStr">
        <is>
          <t>culibf</t>
        </is>
      </c>
      <c r="B171026" t="n">
        <v>1</v>
      </c>
    </row>
    <row r="171027">
      <c r="A171027" t="inlineStr">
        <is>
          <t>weeeep</t>
        </is>
      </c>
      <c r="B171027" t="n">
        <v>1</v>
      </c>
    </row>
    <row r="171028">
      <c r="A171028" t="inlineStr">
        <is>
          <t>frunz</t>
        </is>
      </c>
      <c r="B171028" t="n">
        <v>1</v>
      </c>
    </row>
    <row r="171029">
      <c r="A171029" t="inlineStr">
        <is>
          <t>nalakuumi</t>
        </is>
      </c>
      <c r="B171029" t="n">
        <v>1</v>
      </c>
    </row>
    <row r="171030">
      <c r="A171030" t="inlineStr">
        <is>
          <t>cheeflop</t>
        </is>
      </c>
      <c r="B171030" t="n">
        <v>1</v>
      </c>
    </row>
    <row r="171031">
      <c r="A171031" t="inlineStr">
        <is>
          <t>funkboy</t>
        </is>
      </c>
      <c r="B171031" t="n">
        <v>1</v>
      </c>
    </row>
    <row r="171032">
      <c r="A171032" t="inlineStr">
        <is>
          <t>echoplato</t>
        </is>
      </c>
      <c r="B171032" t="n">
        <v>1</v>
      </c>
    </row>
    <row r="171033">
      <c r="A171033" t="inlineStr">
        <is>
          <t>reyn9hawk</t>
        </is>
      </c>
      <c r="B171033" t="n">
        <v>1</v>
      </c>
    </row>
    <row r="171034">
      <c r="A171034" t="inlineStr">
        <is>
          <t>mütz</t>
        </is>
      </c>
      <c r="B171034" t="n">
        <v>2</v>
      </c>
    </row>
    <row r="171035">
      <c r="A171035" t="inlineStr">
        <is>
          <t>mi3ci</t>
        </is>
      </c>
      <c r="B171035" t="n">
        <v>1</v>
      </c>
    </row>
    <row r="171036">
      <c r="A171036" t="inlineStr">
        <is>
          <t>omphisimo</t>
        </is>
      </c>
      <c r="B171036" t="n">
        <v>1</v>
      </c>
    </row>
    <row r="171037">
      <c r="A171037" t="inlineStr">
        <is>
          <t>alico</t>
        </is>
      </c>
      <c r="B171037" t="n">
        <v>1</v>
      </c>
    </row>
    <row r="171038">
      <c r="A171038" t="inlineStr">
        <is>
          <t>e0kami</t>
        </is>
      </c>
      <c r="B171038" t="n">
        <v>1</v>
      </c>
    </row>
    <row r="171039">
      <c r="A171039" t="inlineStr">
        <is>
          <t>byroids</t>
        </is>
      </c>
      <c r="B171039" t="n">
        <v>2</v>
      </c>
    </row>
    <row r="171040">
      <c r="A171040" t="inlineStr">
        <is>
          <t>vonuuiel</t>
        </is>
      </c>
      <c r="B171040" t="n">
        <v>1</v>
      </c>
    </row>
    <row r="171041">
      <c r="A171041" t="inlineStr">
        <is>
          <t>vaild</t>
        </is>
      </c>
      <c r="B171041" t="n">
        <v>1</v>
      </c>
    </row>
    <row r="171042">
      <c r="A171042" t="inlineStr">
        <is>
          <t>the_gold</t>
        </is>
      </c>
      <c r="B171042" t="n">
        <v>1</v>
      </c>
    </row>
    <row r="171043">
      <c r="A171043" t="inlineStr">
        <is>
          <t>bumboy</t>
        </is>
      </c>
      <c r="B171043" t="n">
        <v>1</v>
      </c>
    </row>
    <row r="171044">
      <c r="A171044" t="inlineStr">
        <is>
          <t>bomber89</t>
        </is>
      </c>
      <c r="B171044" t="n">
        <v>1</v>
      </c>
    </row>
    <row r="171045">
      <c r="A171045" t="inlineStr">
        <is>
          <t>kulc</t>
        </is>
      </c>
      <c r="B171045" t="n">
        <v>2</v>
      </c>
    </row>
    <row r="171046">
      <c r="A171046" t="inlineStr">
        <is>
          <t>cpuy</t>
        </is>
      </c>
      <c r="B171046" t="n">
        <v>1</v>
      </c>
    </row>
    <row r="171047">
      <c r="A171047" t="inlineStr">
        <is>
          <t>dextrel</t>
        </is>
      </c>
      <c r="B171047" t="n">
        <v>1</v>
      </c>
    </row>
    <row r="171048">
      <c r="A171048" t="inlineStr">
        <is>
          <t>drannell</t>
        </is>
      </c>
      <c r="B171048" t="n">
        <v>1</v>
      </c>
    </row>
    <row r="171049">
      <c r="A171049" t="inlineStr">
        <is>
          <t>3hus</t>
        </is>
      </c>
      <c r="B171049" t="n">
        <v>1</v>
      </c>
    </row>
    <row r="171050">
      <c r="A171050" t="inlineStr">
        <is>
          <t>purceting</t>
        </is>
      </c>
      <c r="B171050" t="n">
        <v>1</v>
      </c>
    </row>
    <row r="171051">
      <c r="A171051" t="inlineStr">
        <is>
          <t>yourfucks</t>
        </is>
      </c>
      <c r="B171051" t="n">
        <v>1</v>
      </c>
    </row>
    <row r="171052">
      <c r="A171052" t="inlineStr">
        <is>
          <t>usbndhebest</t>
        </is>
      </c>
      <c r="B171052" t="n">
        <v>1</v>
      </c>
    </row>
    <row r="171053">
      <c r="A171053" t="inlineStr">
        <is>
          <t>chastizing</t>
        </is>
      </c>
      <c r="B171053" t="n">
        <v>1</v>
      </c>
    </row>
    <row r="171054">
      <c r="A171054" t="inlineStr">
        <is>
          <t>thing—because</t>
        </is>
      </c>
      <c r="B171054" t="n">
        <v>2</v>
      </c>
    </row>
    <row r="171055">
      <c r="A171055" t="inlineStr">
        <is>
          <t>minutes—that</t>
        </is>
      </c>
      <c r="B171055" t="n">
        <v>1</v>
      </c>
    </row>
    <row r="171056">
      <c r="A171056" t="inlineStr">
        <is>
          <t>yells—in</t>
        </is>
      </c>
      <c r="B171056" t="n">
        <v>1</v>
      </c>
    </row>
    <row r="171057">
      <c r="A171057" t="inlineStr">
        <is>
          <t>cheerater</t>
        </is>
      </c>
      <c r="B171057" t="n">
        <v>1</v>
      </c>
    </row>
    <row r="171058">
      <c r="A171058" t="inlineStr">
        <is>
          <t>vanishingly—yet</t>
        </is>
      </c>
      <c r="B171058" t="n">
        <v>1</v>
      </c>
    </row>
    <row r="171059">
      <c r="A171059" t="inlineStr">
        <is>
          <t>debatemore</t>
        </is>
      </c>
      <c r="B171059" t="n">
        <v>1</v>
      </c>
    </row>
    <row r="171060">
      <c r="A171060" t="inlineStr">
        <is>
          <t>yeaha</t>
        </is>
      </c>
      <c r="B171060" t="n">
        <v>1</v>
      </c>
    </row>
    <row r="171061">
      <c r="A171061" t="inlineStr">
        <is>
          <t>55ec</t>
        </is>
      </c>
      <c r="B171061" t="n">
        <v>1</v>
      </c>
    </row>
    <row r="171062">
      <c r="A171062" t="inlineStr">
        <is>
          <t>tipay</t>
        </is>
      </c>
      <c r="B171062" t="n">
        <v>1</v>
      </c>
    </row>
    <row r="171063">
      <c r="A171063" t="inlineStr">
        <is>
          <t>flect</t>
        </is>
      </c>
      <c r="B171063" t="n">
        <v>1</v>
      </c>
    </row>
    <row r="171064">
      <c r="A171064" t="inlineStr">
        <is>
          <t>mbazepatok</t>
        </is>
      </c>
      <c r="B171064" t="n">
        <v>1</v>
      </c>
    </row>
    <row r="171065">
      <c r="A171065" t="inlineStr">
        <is>
          <t>jalgak94</t>
        </is>
      </c>
      <c r="B171065" t="n">
        <v>1</v>
      </c>
    </row>
    <row r="171066">
      <c r="A171066" t="inlineStr">
        <is>
          <t>svbpressure</t>
        </is>
      </c>
      <c r="B171066" t="n">
        <v>1</v>
      </c>
    </row>
    <row r="171067">
      <c r="A171067" t="inlineStr">
        <is>
          <t>byoming</t>
        </is>
      </c>
      <c r="B171067" t="n">
        <v>1</v>
      </c>
    </row>
    <row r="171068">
      <c r="A171068" t="inlineStr">
        <is>
          <t>unitship</t>
        </is>
      </c>
      <c r="B171068" t="n">
        <v>1</v>
      </c>
    </row>
    <row r="171069">
      <c r="A171069" t="inlineStr">
        <is>
          <t>boondung</t>
        </is>
      </c>
      <c r="B171069" t="n">
        <v>1</v>
      </c>
    </row>
    <row r="171070">
      <c r="A171070" t="inlineStr">
        <is>
          <t>alboys</t>
        </is>
      </c>
      <c r="B171070" t="n">
        <v>1</v>
      </c>
    </row>
    <row r="171071">
      <c r="A171071" t="inlineStr">
        <is>
          <t>capflies</t>
        </is>
      </c>
      <c r="B171071" t="n">
        <v>1</v>
      </c>
    </row>
    <row r="171072">
      <c r="A171072" t="inlineStr">
        <is>
          <t>oukaon</t>
        </is>
      </c>
      <c r="B171072" t="n">
        <v>1</v>
      </c>
    </row>
    <row r="171073">
      <c r="A171073" t="inlineStr">
        <is>
          <t>whiptree</t>
        </is>
      </c>
      <c r="B171073" t="n">
        <v>1</v>
      </c>
    </row>
    <row r="171074">
      <c r="A171074" t="inlineStr">
        <is>
          <t>provian</t>
        </is>
      </c>
      <c r="B171074" t="n">
        <v>1</v>
      </c>
    </row>
    <row r="171075">
      <c r="A171075" t="inlineStr">
        <is>
          <t>indarmsur鴅</t>
        </is>
      </c>
      <c r="B171075" t="n">
        <v>1</v>
      </c>
    </row>
    <row r="171076">
      <c r="A171076" t="inlineStr">
        <is>
          <t>li­niad</t>
        </is>
      </c>
      <c r="B171076" t="n">
        <v>1</v>
      </c>
    </row>
    <row r="171077">
      <c r="A171077" t="inlineStr">
        <is>
          <t>firethroat</t>
        </is>
      </c>
      <c r="B171077" t="n">
        <v>1</v>
      </c>
    </row>
    <row r="171078">
      <c r="A171078" t="inlineStr">
        <is>
          <t>jakuaro</t>
        </is>
      </c>
      <c r="B171078" t="n">
        <v>1</v>
      </c>
    </row>
    <row r="171079">
      <c r="A171079" t="inlineStr">
        <is>
          <t>kamatari</t>
        </is>
      </c>
      <c r="B171079" t="n">
        <v>1</v>
      </c>
    </row>
    <row r="171080">
      <c r="A171080" t="inlineStr">
        <is>
          <t>laybacks</t>
        </is>
      </c>
      <c r="B171080" t="n">
        <v>1</v>
      </c>
    </row>
    <row r="171081">
      <c r="A171081" t="inlineStr">
        <is>
          <t>avifl</t>
        </is>
      </c>
      <c r="B171081" t="n">
        <v>1</v>
      </c>
    </row>
    <row r="171082">
      <c r="A171082" t="inlineStr">
        <is>
          <t>toraya</t>
        </is>
      </c>
      <c r="B171082" t="n">
        <v>1</v>
      </c>
    </row>
    <row r="171083">
      <c r="A171083" t="inlineStr">
        <is>
          <t>pippeda</t>
        </is>
      </c>
      <c r="B171083" t="n">
        <v>1</v>
      </c>
    </row>
    <row r="171084">
      <c r="A171084" t="inlineStr">
        <is>
          <t>schneidmon</t>
        </is>
      </c>
      <c r="B171084" t="n">
        <v>1</v>
      </c>
    </row>
    <row r="171085">
      <c r="A171085" t="inlineStr">
        <is>
          <t>shamrins</t>
        </is>
      </c>
      <c r="B171085" t="n">
        <v>1</v>
      </c>
    </row>
    <row r="171086">
      <c r="A171086" t="inlineStr">
        <is>
          <t>lernae</t>
        </is>
      </c>
      <c r="B171086" t="n">
        <v>1</v>
      </c>
    </row>
    <row r="171087">
      <c r="A171087" t="inlineStr">
        <is>
          <t>decoyers</t>
        </is>
      </c>
      <c r="B171087" t="n">
        <v>1</v>
      </c>
    </row>
    <row r="171088">
      <c r="A171088" t="inlineStr">
        <is>
          <t>gulgestlo</t>
        </is>
      </c>
      <c r="B171088" t="n">
        <v>1</v>
      </c>
    </row>
    <row r="171089">
      <c r="A171089" t="inlineStr">
        <is>
          <t>takiki</t>
        </is>
      </c>
      <c r="B171089" t="n">
        <v>1</v>
      </c>
    </row>
    <row r="171090">
      <c r="A171090" t="inlineStr">
        <is>
          <t>rakuchis</t>
        </is>
      </c>
      <c r="B171090" t="n">
        <v>1</v>
      </c>
    </row>
    <row r="171091">
      <c r="A171091" t="inlineStr">
        <is>
          <t>kraichi</t>
        </is>
      </c>
      <c r="B171091" t="n">
        <v>1</v>
      </c>
    </row>
    <row r="171092">
      <c r="A171092" t="inlineStr">
        <is>
          <t>aruyama</t>
        </is>
      </c>
      <c r="B171092" t="n">
        <v>1</v>
      </c>
    </row>
    <row r="171093">
      <c r="A171093" t="inlineStr">
        <is>
          <t>jakuji</t>
        </is>
      </c>
      <c r="B171093" t="n">
        <v>1</v>
      </c>
    </row>
    <row r="171094">
      <c r="A171094" t="inlineStr">
        <is>
          <t>―shamrin</t>
        </is>
      </c>
      <c r="B171094" t="n">
        <v>1</v>
      </c>
    </row>
    <row r="171095">
      <c r="A171095" t="inlineStr">
        <is>
          <t>matsuya</t>
        </is>
      </c>
      <c r="B171095" t="n">
        <v>3</v>
      </c>
    </row>
    <row r="171096">
      <c r="A171096" t="inlineStr">
        <is>
          <t>apocalypton</t>
        </is>
      </c>
      <c r="B171096" t="n">
        <v>1</v>
      </c>
    </row>
    <row r="171097">
      <c r="A171097" t="inlineStr">
        <is>
          <t>shiris</t>
        </is>
      </c>
      <c r="B171097" t="n">
        <v>1</v>
      </c>
    </row>
    <row r="171098">
      <c r="A171098" t="inlineStr">
        <is>
          <t>dodits</t>
        </is>
      </c>
      <c r="B171098" t="n">
        <v>1</v>
      </c>
    </row>
    <row r="171099">
      <c r="A171099" t="inlineStr">
        <is>
          <t>z75t</t>
        </is>
      </c>
      <c r="B171099" t="n">
        <v>1</v>
      </c>
    </row>
    <row r="171100">
      <c r="A171100" t="inlineStr">
        <is>
          <t>stimrimand</t>
        </is>
      </c>
      <c r="B171100" t="n">
        <v>1</v>
      </c>
    </row>
    <row r="171101">
      <c r="A171101" t="inlineStr">
        <is>
          <t>thulari</t>
        </is>
      </c>
      <c r="B171101" t="n">
        <v>1</v>
      </c>
    </row>
    <row r="171102">
      <c r="A171102" t="inlineStr">
        <is>
          <t>erogolews</t>
        </is>
      </c>
      <c r="B171102" t="n">
        <v>1</v>
      </c>
    </row>
    <row r="171103">
      <c r="A171103" t="inlineStr">
        <is>
          <t>com20160222usbusinessafd</t>
        </is>
      </c>
      <c r="B171103" t="n">
        <v>1</v>
      </c>
    </row>
    <row r="171104">
      <c r="A171104" t="inlineStr">
        <is>
          <t>p24043183</t>
        </is>
      </c>
      <c r="B171104" t="n">
        <v>1</v>
      </c>
    </row>
    <row r="171105">
      <c r="A171105" t="inlineStr">
        <is>
          <t>comagainstoreaction</t>
        </is>
      </c>
      <c r="B171105" t="n">
        <v>1</v>
      </c>
    </row>
    <row r="171106">
      <c r="A171106" t="inlineStr">
        <is>
          <t>countersgdxl4fl</t>
        </is>
      </c>
      <c r="B171106" t="n">
        <v>1</v>
      </c>
    </row>
    <row r="171107">
      <c r="A171107" t="inlineStr">
        <is>
          <t>silverhill</t>
        </is>
      </c>
      <c r="B171107" t="n">
        <v>1</v>
      </c>
    </row>
    <row r="171108">
      <c r="A171108" t="inlineStr">
        <is>
          <t>comwhite_policy_cancefcolumnistscatalogpetitionsdc_mca_on_problem_695170_vv_any14</t>
        </is>
      </c>
      <c r="B171108" t="n">
        <v>1</v>
      </c>
    </row>
    <row r="171109">
      <c r="A171109" t="inlineStr">
        <is>
          <t>identsa</t>
        </is>
      </c>
      <c r="B171109" t="n">
        <v>1</v>
      </c>
    </row>
    <row r="171110">
      <c r="A171110" t="inlineStr">
        <is>
          <t>orgarticlesbp20170209why</t>
        </is>
      </c>
      <c r="B171110" t="n">
        <v>1</v>
      </c>
    </row>
    <row r="171111">
      <c r="A171111" t="inlineStr">
        <is>
          <t>readchef</t>
        </is>
      </c>
      <c r="B171111" t="n">
        <v>1</v>
      </c>
    </row>
    <row r="171112">
      <c r="A171112" t="inlineStr">
        <is>
          <t>com20160325opinionblack</t>
        </is>
      </c>
      <c r="B171112" t="n">
        <v>1</v>
      </c>
    </row>
    <row r="171113">
      <c r="A171113" t="inlineStr">
        <is>
          <t>cominformation</t>
        </is>
      </c>
      <c r="B171113" t="n">
        <v>1</v>
      </c>
    </row>
    <row r="171114">
      <c r="A171114" t="inlineStr">
        <is>
          <t>interestbi0tlmxz</t>
        </is>
      </c>
      <c r="B171114" t="n">
        <v>1</v>
      </c>
    </row>
    <row r="171115">
      <c r="A171115" t="inlineStr">
        <is>
          <t>dcuckolding</t>
        </is>
      </c>
      <c r="B171115" t="n">
        <v>1</v>
      </c>
    </row>
    <row r="171116">
      <c r="A171116" t="inlineStr">
        <is>
          <t>deepinbusiness</t>
        </is>
      </c>
      <c r="B171116" t="n">
        <v>1</v>
      </c>
    </row>
    <row r="171117">
      <c r="A171117" t="inlineStr">
        <is>
          <t>com20160419how</t>
        </is>
      </c>
      <c r="B171117" t="n">
        <v>1</v>
      </c>
    </row>
    <row r="171118">
      <c r="A171118" t="inlineStr">
        <is>
          <t>com201702np</t>
        </is>
      </c>
      <c r="B171118" t="n">
        <v>1</v>
      </c>
    </row>
    <row r="171119">
      <c r="A171119" t="inlineStr">
        <is>
          <t>espanons</t>
        </is>
      </c>
      <c r="B171119" t="n">
        <v>1</v>
      </c>
    </row>
    <row r="171120">
      <c r="A171120" t="inlineStr">
        <is>
          <t>cdcarnstock</t>
        </is>
      </c>
      <c r="B171120" t="n">
        <v>1</v>
      </c>
    </row>
    <row r="171121">
      <c r="A171121" t="inlineStr">
        <is>
          <t>economy24166776complete</t>
        </is>
      </c>
      <c r="B171121" t="n">
        <v>1</v>
      </c>
    </row>
    <row r="171122">
      <c r="A171122" t="inlineStr">
        <is>
          <t>com20140804gold</t>
        </is>
      </c>
      <c r="B171122" t="n">
        <v>1</v>
      </c>
    </row>
    <row r="171123">
      <c r="A171123" t="inlineStr">
        <is>
          <t>164639</t>
        </is>
      </c>
      <c r="B171123" t="n">
        <v>1</v>
      </c>
    </row>
    <row r="171124">
      <c r="A171124" t="inlineStr">
        <is>
          <t>1276594</t>
        </is>
      </c>
      <c r="B171124" t="n">
        <v>1</v>
      </c>
    </row>
    <row r="171125">
      <c r="A171125" t="inlineStr">
        <is>
          <t>1276584</t>
        </is>
      </c>
      <c r="B171125" t="n">
        <v>1</v>
      </c>
    </row>
    <row r="171126">
      <c r="A171126" t="inlineStr">
        <is>
          <t>d7iter84</t>
        </is>
      </c>
      <c r="B171126" t="n">
        <v>1</v>
      </c>
    </row>
    <row r="171127">
      <c r="A171127" t="inlineStr">
        <is>
          <t>d7iterx3</t>
        </is>
      </c>
      <c r="B171127" t="n">
        <v>1</v>
      </c>
    </row>
    <row r="171128">
      <c r="A171128" t="inlineStr">
        <is>
          <t>1276572</t>
        </is>
      </c>
      <c r="B171128" t="n">
        <v>1</v>
      </c>
    </row>
    <row r="171129">
      <c r="A171129" t="inlineStr">
        <is>
          <t>164711</t>
        </is>
      </c>
      <c r="B171129" t="n">
        <v>1</v>
      </c>
    </row>
    <row r="171130">
      <c r="A171130" t="inlineStr">
        <is>
          <t>1276596</t>
        </is>
      </c>
      <c r="B171130" t="n">
        <v>1</v>
      </c>
    </row>
    <row r="171131">
      <c r="A171131" t="inlineStr">
        <is>
          <t>d7itionsu</t>
        </is>
      </c>
      <c r="B171131" t="n">
        <v>1</v>
      </c>
    </row>
    <row r="171132">
      <c r="A171132" t="inlineStr">
        <is>
          <t>1276578</t>
        </is>
      </c>
      <c r="B171132" t="n">
        <v>1</v>
      </c>
    </row>
    <row r="171133">
      <c r="A171133" t="inlineStr">
        <is>
          <t>d7insj4</t>
        </is>
      </c>
      <c r="B171133" t="n">
        <v>1</v>
      </c>
    </row>
    <row r="171134">
      <c r="A171134" t="inlineStr">
        <is>
          <t>d7iter1g</t>
        </is>
      </c>
      <c r="B171134" t="n">
        <v>1</v>
      </c>
    </row>
    <row r="171135">
      <c r="A171135" t="inlineStr">
        <is>
          <t>1266596</t>
        </is>
      </c>
      <c r="B171135" t="n">
        <v>1</v>
      </c>
    </row>
    <row r="171136">
      <c r="A171136" t="inlineStr">
        <is>
          <t>d7insql</t>
        </is>
      </c>
      <c r="B171136" t="n">
        <v>1</v>
      </c>
    </row>
    <row r="171137">
      <c r="A171137" t="inlineStr">
        <is>
          <t>d7iter8e</t>
        </is>
      </c>
      <c r="B171137" t="n">
        <v>1</v>
      </c>
    </row>
    <row r="171138">
      <c r="A171138" t="inlineStr">
        <is>
          <t>164703</t>
        </is>
      </c>
      <c r="B171138" t="n">
        <v>1</v>
      </c>
    </row>
    <row r="171139">
      <c r="A171139" t="inlineStr">
        <is>
          <t>d7iter9n</t>
        </is>
      </c>
      <c r="B171139" t="n">
        <v>1</v>
      </c>
    </row>
    <row r="171140">
      <c r="A171140" t="inlineStr">
        <is>
          <t>1276570</t>
        </is>
      </c>
      <c r="B171140" t="n">
        <v>1</v>
      </c>
    </row>
    <row r="171141">
      <c r="A171141" t="inlineStr">
        <is>
          <t>164602</t>
        </is>
      </c>
      <c r="B171141" t="n">
        <v>1</v>
      </c>
    </row>
    <row r="171142">
      <c r="A171142" t="inlineStr">
        <is>
          <t>d7iterzh</t>
        </is>
      </c>
      <c r="B171142" t="n">
        <v>1</v>
      </c>
    </row>
    <row r="171143">
      <c r="A171143" t="inlineStr">
        <is>
          <t>1266599</t>
        </is>
      </c>
      <c r="B171143" t="n">
        <v>1</v>
      </c>
    </row>
    <row r="171144">
      <c r="A171144" t="inlineStr">
        <is>
          <t>d7inscx</t>
        </is>
      </c>
      <c r="B171144" t="n">
        <v>1</v>
      </c>
    </row>
    <row r="171145">
      <c r="A171145" t="inlineStr">
        <is>
          <t>1276587</t>
        </is>
      </c>
      <c r="B171145" t="n">
        <v>1</v>
      </c>
    </row>
    <row r="171146">
      <c r="A171146" t="inlineStr">
        <is>
          <t>d7iterzu</t>
        </is>
      </c>
      <c r="B171146" t="n">
        <v>1</v>
      </c>
    </row>
    <row r="171147">
      <c r="A171147" t="inlineStr">
        <is>
          <t>164715</t>
        </is>
      </c>
      <c r="B171147" t="n">
        <v>1</v>
      </c>
    </row>
    <row r="171148">
      <c r="A171148" t="inlineStr">
        <is>
          <t>164619</t>
        </is>
      </c>
      <c r="B171148" t="n">
        <v>1</v>
      </c>
    </row>
    <row r="171149">
      <c r="A171149" t="inlineStr">
        <is>
          <t>d7itery3</t>
        </is>
      </c>
      <c r="B171149" t="n">
        <v>1</v>
      </c>
    </row>
    <row r="171150">
      <c r="A171150" t="inlineStr">
        <is>
          <t>d7iterz6</t>
        </is>
      </c>
      <c r="B171150" t="n">
        <v>1</v>
      </c>
    </row>
    <row r="171151">
      <c r="A171151" t="inlineStr">
        <is>
          <t>1276588</t>
        </is>
      </c>
      <c r="B171151" t="n">
        <v>1</v>
      </c>
    </row>
    <row r="171152">
      <c r="A171152" t="inlineStr">
        <is>
          <t>1276581</t>
        </is>
      </c>
      <c r="B171152" t="n">
        <v>1</v>
      </c>
    </row>
    <row r="171153">
      <c r="A171153" t="inlineStr">
        <is>
          <t>164609</t>
        </is>
      </c>
      <c r="B171153" t="n">
        <v>1</v>
      </c>
    </row>
    <row r="171154">
      <c r="A171154" t="inlineStr">
        <is>
          <t>164556</t>
        </is>
      </c>
      <c r="B171154" t="n">
        <v>1</v>
      </c>
    </row>
    <row r="171155">
      <c r="A171155" t="inlineStr">
        <is>
          <t>164627</t>
        </is>
      </c>
      <c r="B171155" t="n">
        <v>1</v>
      </c>
    </row>
    <row r="171156">
      <c r="A171156" t="inlineStr">
        <is>
          <t>d7iter1j</t>
        </is>
      </c>
      <c r="B171156" t="n">
        <v>1</v>
      </c>
    </row>
    <row r="171157">
      <c r="A171157" t="inlineStr">
        <is>
          <t>1276591</t>
        </is>
      </c>
      <c r="B171157" t="n">
        <v>1</v>
      </c>
    </row>
    <row r="171158">
      <c r="A171158" t="inlineStr">
        <is>
          <t>d7iterzr</t>
        </is>
      </c>
      <c r="B171158" t="n">
        <v>1</v>
      </c>
    </row>
    <row r="171159">
      <c r="A171159" t="inlineStr">
        <is>
          <t>1276580</t>
        </is>
      </c>
      <c r="B171159" t="n">
        <v>1</v>
      </c>
    </row>
    <row r="171160">
      <c r="A171160" t="inlineStr">
        <is>
          <t>1266587</t>
        </is>
      </c>
      <c r="B171160" t="n">
        <v>1</v>
      </c>
    </row>
    <row r="171161">
      <c r="A171161" t="inlineStr">
        <is>
          <t>1266595</t>
        </is>
      </c>
      <c r="B171161" t="n">
        <v>1</v>
      </c>
    </row>
    <row r="171162">
      <c r="A171162" t="inlineStr">
        <is>
          <t>1266593</t>
        </is>
      </c>
      <c r="B171162" t="n">
        <v>1</v>
      </c>
    </row>
    <row r="171163">
      <c r="A171163" t="inlineStr">
        <is>
          <t>1266597</t>
        </is>
      </c>
      <c r="B171163" t="n">
        <v>1</v>
      </c>
    </row>
    <row r="171164">
      <c r="A171164" t="inlineStr">
        <is>
          <t>1276590</t>
        </is>
      </c>
      <c r="B171164" t="n">
        <v>1</v>
      </c>
    </row>
    <row r="171165">
      <c r="A171165" t="inlineStr">
        <is>
          <t>164540</t>
        </is>
      </c>
      <c r="B171165" t="n">
        <v>1</v>
      </c>
    </row>
    <row r="171166">
      <c r="A171166" t="inlineStr">
        <is>
          <t>1276568</t>
        </is>
      </c>
      <c r="B171166" t="n">
        <v>1</v>
      </c>
    </row>
    <row r="171167">
      <c r="A171167" t="inlineStr">
        <is>
          <t>1276569</t>
        </is>
      </c>
      <c r="B171167" t="n">
        <v>1</v>
      </c>
    </row>
    <row r="171168">
      <c r="A171168" t="inlineStr">
        <is>
          <t>1276577</t>
        </is>
      </c>
      <c r="B171168" t="n">
        <v>1</v>
      </c>
    </row>
    <row r="171169">
      <c r="A171169" t="inlineStr">
        <is>
          <t>1266591</t>
        </is>
      </c>
      <c r="B171169" t="n">
        <v>1</v>
      </c>
    </row>
    <row r="171170">
      <c r="A171170" t="inlineStr">
        <is>
          <t>d7iterg4</t>
        </is>
      </c>
      <c r="B171170" t="n">
        <v>1</v>
      </c>
    </row>
    <row r="171171">
      <c r="A171171" t="inlineStr">
        <is>
          <t>164712</t>
        </is>
      </c>
      <c r="B171171" t="n">
        <v>1</v>
      </c>
    </row>
    <row r="171172">
      <c r="A171172" t="inlineStr">
        <is>
          <t>1276576</t>
        </is>
      </c>
      <c r="B171172" t="n">
        <v>1</v>
      </c>
    </row>
    <row r="171173">
      <c r="A171173" t="inlineStr">
        <is>
          <t>1276585</t>
        </is>
      </c>
      <c r="B171173" t="n">
        <v>1</v>
      </c>
    </row>
    <row r="171174">
      <c r="A171174" t="inlineStr">
        <is>
          <t>164643</t>
        </is>
      </c>
      <c r="B171174" t="n">
        <v>1</v>
      </c>
    </row>
    <row r="171175">
      <c r="A171175" t="inlineStr">
        <is>
          <t>164534</t>
        </is>
      </c>
      <c r="B171175" t="n">
        <v>2</v>
      </c>
    </row>
    <row r="171176">
      <c r="A171176" t="inlineStr">
        <is>
          <t>1276571</t>
        </is>
      </c>
      <c r="B171176" t="n">
        <v>1</v>
      </c>
    </row>
    <row r="171177">
      <c r="A171177" t="inlineStr">
        <is>
          <t>1276583</t>
        </is>
      </c>
      <c r="B171177" t="n">
        <v>1</v>
      </c>
    </row>
    <row r="171178">
      <c r="A171178" t="inlineStr">
        <is>
          <t>164538</t>
        </is>
      </c>
      <c r="B171178" t="n">
        <v>1</v>
      </c>
    </row>
    <row r="171179">
      <c r="A171179" t="inlineStr">
        <is>
          <t>d7insvy</t>
        </is>
      </c>
      <c r="B171179" t="n">
        <v>1</v>
      </c>
    </row>
    <row r="171180">
      <c r="A171180" t="inlineStr">
        <is>
          <t>d7insqt</t>
        </is>
      </c>
      <c r="B171180" t="n">
        <v>1</v>
      </c>
    </row>
    <row r="171181">
      <c r="A171181" t="inlineStr">
        <is>
          <t>1276589</t>
        </is>
      </c>
      <c r="B171181" t="n">
        <v>1</v>
      </c>
    </row>
    <row r="171182">
      <c r="A171182" t="inlineStr">
        <is>
          <t>164637</t>
        </is>
      </c>
      <c r="B171182" t="n">
        <v>1</v>
      </c>
    </row>
    <row r="171183">
      <c r="A171183" t="inlineStr">
        <is>
          <t>1266600</t>
        </is>
      </c>
      <c r="B171183" t="n">
        <v>1</v>
      </c>
    </row>
    <row r="171184">
      <c r="A171184" t="inlineStr">
        <is>
          <t>1276599</t>
        </is>
      </c>
      <c r="B171184" t="n">
        <v>1</v>
      </c>
    </row>
    <row r="171185">
      <c r="A171185" t="inlineStr">
        <is>
          <t>164613</t>
        </is>
      </c>
      <c r="B171185" t="n">
        <v>1</v>
      </c>
    </row>
    <row r="171186">
      <c r="A171186" t="inlineStr">
        <is>
          <t>1276573</t>
        </is>
      </c>
      <c r="B171186" t="n">
        <v>1</v>
      </c>
    </row>
    <row r="171187">
      <c r="A171187" t="inlineStr">
        <is>
          <t>d7iterqk</t>
        </is>
      </c>
      <c r="B171187" t="n">
        <v>1</v>
      </c>
    </row>
    <row r="171188">
      <c r="A171188" t="inlineStr">
        <is>
          <t>164617</t>
        </is>
      </c>
      <c r="B171188" t="n">
        <v>1</v>
      </c>
    </row>
    <row r="171189">
      <c r="A171189" t="inlineStr">
        <is>
          <t>164652</t>
        </is>
      </c>
      <c r="B171189" t="n">
        <v>1</v>
      </c>
    </row>
    <row r="171190">
      <c r="A171190" t="inlineStr">
        <is>
          <t>1276586</t>
        </is>
      </c>
      <c r="B171190" t="n">
        <v>1</v>
      </c>
    </row>
    <row r="171191">
      <c r="A171191" t="inlineStr">
        <is>
          <t>164646</t>
        </is>
      </c>
      <c r="B171191" t="n">
        <v>1</v>
      </c>
    </row>
    <row r="171192">
      <c r="A171192" t="inlineStr">
        <is>
          <t>d7iterp4</t>
        </is>
      </c>
      <c r="B171192" t="n">
        <v>1</v>
      </c>
    </row>
    <row r="171193">
      <c r="A171193" t="inlineStr">
        <is>
          <t>d7insny</t>
        </is>
      </c>
      <c r="B171193" t="n">
        <v>1</v>
      </c>
    </row>
    <row r="171194">
      <c r="A171194" t="inlineStr">
        <is>
          <t>12667001</t>
        </is>
      </c>
      <c r="B171194" t="n">
        <v>1</v>
      </c>
    </row>
    <row r="171195">
      <c r="A171195" t="inlineStr">
        <is>
          <t>164549</t>
        </is>
      </c>
      <c r="B171195" t="n">
        <v>1</v>
      </c>
    </row>
    <row r="171196">
      <c r="A171196" t="inlineStr">
        <is>
          <t>164623</t>
        </is>
      </c>
      <c r="B171196" t="n">
        <v>3</v>
      </c>
    </row>
    <row r="171197">
      <c r="A171197" t="inlineStr">
        <is>
          <t>164525</t>
        </is>
      </c>
      <c r="B171197" t="n">
        <v>1</v>
      </c>
    </row>
    <row r="171198">
      <c r="A171198" t="inlineStr">
        <is>
          <t>164634</t>
        </is>
      </c>
      <c r="B171198" t="n">
        <v>1</v>
      </c>
    </row>
    <row r="171199">
      <c r="A171199" t="inlineStr">
        <is>
          <t>138075</t>
        </is>
      </c>
      <c r="B171199" t="n">
        <v>1</v>
      </c>
    </row>
    <row r="171200">
      <c r="A171200" t="inlineStr">
        <is>
          <t>1276579</t>
        </is>
      </c>
      <c r="B171200" t="n">
        <v>1</v>
      </c>
    </row>
    <row r="171201">
      <c r="A171201" t="inlineStr">
        <is>
          <t>1267001</t>
        </is>
      </c>
      <c r="B171201" t="n">
        <v>1</v>
      </c>
    </row>
    <row r="171202">
      <c r="A171202" t="inlineStr">
        <is>
          <t>164701</t>
        </is>
      </c>
      <c r="B171202" t="n">
        <v>1</v>
      </c>
    </row>
    <row r="171203">
      <c r="A171203" t="inlineStr">
        <is>
          <t>d7iteryo</t>
        </is>
      </c>
      <c r="B171203" t="n">
        <v>1</v>
      </c>
    </row>
    <row r="171204">
      <c r="A171204" t="inlineStr">
        <is>
          <t>d7ins5y</t>
        </is>
      </c>
      <c r="B171204" t="n">
        <v>1</v>
      </c>
    </row>
    <row r="171205">
      <c r="A171205" t="inlineStr">
        <is>
          <t>questoguy</t>
        </is>
      </c>
      <c r="B171205" t="n">
        <v>1</v>
      </c>
    </row>
    <row r="171206">
      <c r="A171206" t="inlineStr">
        <is>
          <t>d7inslets</t>
        </is>
      </c>
      <c r="B171206" t="n">
        <v>1</v>
      </c>
    </row>
    <row r="171207">
      <c r="A171207" t="inlineStr">
        <is>
          <t>164630</t>
        </is>
      </c>
      <c r="B171207" t="n">
        <v>1</v>
      </c>
    </row>
    <row r="171208">
      <c r="A171208" t="inlineStr">
        <is>
          <t>1266594</t>
        </is>
      </c>
      <c r="B171208" t="n">
        <v>1</v>
      </c>
    </row>
    <row r="171209">
      <c r="A171209" t="inlineStr">
        <is>
          <t>164511</t>
        </is>
      </c>
      <c r="B171209" t="n">
        <v>1</v>
      </c>
    </row>
    <row r="171210">
      <c r="A171210" t="inlineStr">
        <is>
          <t>1276582</t>
        </is>
      </c>
      <c r="B171210" t="n">
        <v>1</v>
      </c>
    </row>
    <row r="171211">
      <c r="A171211" t="inlineStr">
        <is>
          <t>164615</t>
        </is>
      </c>
      <c r="B171211" t="n">
        <v>2</v>
      </c>
    </row>
    <row r="171212">
      <c r="A171212" t="inlineStr">
        <is>
          <t>1276600</t>
        </is>
      </c>
      <c r="B171212" t="n">
        <v>1</v>
      </c>
    </row>
    <row r="171213">
      <c r="A171213" t="inlineStr">
        <is>
          <t>d7iterco</t>
        </is>
      </c>
      <c r="B171213" t="n">
        <v>1</v>
      </c>
    </row>
    <row r="171214">
      <c r="A171214" t="inlineStr">
        <is>
          <t>d7iterzx</t>
        </is>
      </c>
      <c r="B171214" t="n">
        <v>1</v>
      </c>
    </row>
    <row r="171215">
      <c r="A171215" t="inlineStr">
        <is>
          <t>1276575</t>
        </is>
      </c>
      <c r="B171215" t="n">
        <v>1</v>
      </c>
    </row>
    <row r="171216">
      <c r="A171216" t="inlineStr">
        <is>
          <t>1276593</t>
        </is>
      </c>
      <c r="B171216" t="n">
        <v>1</v>
      </c>
    </row>
    <row r="171217">
      <c r="A171217" t="inlineStr">
        <is>
          <t>d7iterbw</t>
        </is>
      </c>
      <c r="B171217" t="n">
        <v>1</v>
      </c>
    </row>
    <row r="171218">
      <c r="A171218" t="inlineStr">
        <is>
          <t>d7ins1tw</t>
        </is>
      </c>
      <c r="B171218" t="n">
        <v>1</v>
      </c>
    </row>
    <row r="171219">
      <c r="A171219" t="inlineStr">
        <is>
          <t>164551</t>
        </is>
      </c>
      <c r="B171219" t="n">
        <v>1</v>
      </c>
    </row>
    <row r="171220">
      <c r="A171220" t="inlineStr">
        <is>
          <t>1266598</t>
        </is>
      </c>
      <c r="B171220" t="n">
        <v>1</v>
      </c>
    </row>
    <row r="171221">
      <c r="A171221" t="inlineStr">
        <is>
          <t>164544</t>
        </is>
      </c>
      <c r="B171221" t="n">
        <v>1</v>
      </c>
    </row>
    <row r="171222">
      <c r="A171222" t="inlineStr">
        <is>
          <t>d7iev8v</t>
        </is>
      </c>
      <c r="B171222" t="n">
        <v>1</v>
      </c>
    </row>
    <row r="171223">
      <c r="A171223" t="inlineStr">
        <is>
          <t>1276598</t>
        </is>
      </c>
      <c r="B171223" t="n">
        <v>1</v>
      </c>
    </row>
    <row r="171224">
      <c r="A171224" t="inlineStr">
        <is>
          <t>d7itedvc</t>
        </is>
      </c>
      <c r="B171224" t="n">
        <v>1</v>
      </c>
    </row>
    <row r="171225">
      <c r="A171225" t="inlineStr">
        <is>
          <t>1276592</t>
        </is>
      </c>
      <c r="B171225" t="n">
        <v>1</v>
      </c>
    </row>
    <row r="171226">
      <c r="A171226" t="inlineStr">
        <is>
          <t>1276597</t>
        </is>
      </c>
      <c r="B171226" t="n">
        <v>1</v>
      </c>
    </row>
    <row r="171227">
      <c r="A171227" t="inlineStr">
        <is>
          <t>12667002</t>
        </is>
      </c>
      <c r="B171227" t="n">
        <v>1</v>
      </c>
    </row>
    <row r="171228">
      <c r="A171228" t="inlineStr">
        <is>
          <t>1276595</t>
        </is>
      </c>
      <c r="B171228" t="n">
        <v>1</v>
      </c>
    </row>
    <row r="171229">
      <c r="A171229" t="inlineStr">
        <is>
          <t>d7iterx5</t>
        </is>
      </c>
      <c r="B171229" t="n">
        <v>1</v>
      </c>
    </row>
    <row r="171230">
      <c r="A171230" t="inlineStr">
        <is>
          <t>164706</t>
        </is>
      </c>
      <c r="B171230" t="n">
        <v>1</v>
      </c>
    </row>
    <row r="171231">
      <c r="A171231" t="inlineStr">
        <is>
          <t>d7ins7g</t>
        </is>
      </c>
      <c r="B171231" t="n">
        <v>1</v>
      </c>
    </row>
    <row r="171232">
      <c r="A171232" t="inlineStr">
        <is>
          <t>d7iterxg</t>
        </is>
      </c>
      <c r="B171232" t="n">
        <v>1</v>
      </c>
    </row>
    <row r="171233">
      <c r="A171233" t="inlineStr">
        <is>
          <t>uwoot</t>
        </is>
      </c>
      <c r="B171233" t="n">
        <v>1</v>
      </c>
    </row>
    <row r="171234">
      <c r="A171234" t="inlineStr">
        <is>
          <t>debugscreensingle</t>
        </is>
      </c>
      <c r="B171234" t="n">
        <v>1</v>
      </c>
    </row>
    <row r="171235">
      <c r="A171235" t="inlineStr">
        <is>
          <t>1000wf</t>
        </is>
      </c>
      <c r="B171235" t="n">
        <v>1</v>
      </c>
    </row>
    <row r="171236">
      <c r="A171236" t="inlineStr">
        <is>
          <t>4npc</t>
        </is>
      </c>
      <c r="B171236" t="n">
        <v>1</v>
      </c>
    </row>
    <row r="171237">
      <c r="A171237" t="inlineStr">
        <is>
          <t>alsi{</t>
        </is>
      </c>
      <c r="B171237" t="n">
        <v>1</v>
      </c>
    </row>
    <row r="171238">
      <c r="A171238" t="inlineStr">
        <is>
          <t>seperably</t>
        </is>
      </c>
      <c r="B171238" t="n">
        <v>2</v>
      </c>
    </row>
    <row r="171239">
      <c r="A171239" t="inlineStr">
        <is>
          <t>playeripedra</t>
        </is>
      </c>
      <c r="B171239" t="n">
        <v>1</v>
      </c>
    </row>
    <row r="171240">
      <c r="A171240" t="inlineStr">
        <is>
          <t>speedwarnings</t>
        </is>
      </c>
      <c r="B171240" t="n">
        <v>1</v>
      </c>
    </row>
    <row r="171241">
      <c r="A171241" t="inlineStr">
        <is>
          <t>5connect</t>
        </is>
      </c>
      <c r="B171241" t="n">
        <v>2</v>
      </c>
    </row>
    <row r="171242">
      <c r="A171242" t="inlineStr">
        <is>
          <t>6000wf</t>
        </is>
      </c>
      <c r="B171242" t="n">
        <v>1</v>
      </c>
    </row>
    <row r="171243">
      <c r="A171243" t="inlineStr">
        <is>
          <t>gotolag</t>
        </is>
      </c>
      <c r="B171243" t="n">
        <v>1</v>
      </c>
    </row>
    <row r="171244">
      <c r="A171244" t="inlineStr">
        <is>
          <t>hydrohedra</t>
        </is>
      </c>
      <c r="B171244" t="n">
        <v>1</v>
      </c>
    </row>
    <row r="171245">
      <c r="A171245" t="inlineStr">
        <is>
          <t>otherted</t>
        </is>
      </c>
      <c r="B171245" t="n">
        <v>1</v>
      </c>
    </row>
    <row r="171246">
      <c r="A171246" t="inlineStr">
        <is>
          <t>kyro1978</t>
        </is>
      </c>
      <c r="B171246" t="n">
        <v>1</v>
      </c>
    </row>
    <row r="171247">
      <c r="A171247" t="inlineStr">
        <is>
          <t>partyflip</t>
        </is>
      </c>
      <c r="B171247" t="n">
        <v>1</v>
      </c>
    </row>
    <row r="171248">
      <c r="A171248" t="inlineStr">
        <is>
          <t>keylinecupcake</t>
        </is>
      </c>
      <c r="B171248" t="n">
        <v>1</v>
      </c>
    </row>
    <row r="171249">
      <c r="A171249" t="inlineStr">
        <is>
          <t>­edits</t>
        </is>
      </c>
      <c r="B171249" t="n">
        <v>1</v>
      </c>
    </row>
    <row r="171250">
      <c r="A171250" t="inlineStr">
        <is>
          <t>understandhow</t>
        </is>
      </c>
      <c r="B171250" t="n">
        <v>1</v>
      </c>
    </row>
    <row r="171251">
      <c r="A171251" t="inlineStr">
        <is>
          <t>landringby</t>
        </is>
      </c>
      <c r="B171251" t="n">
        <v>1</v>
      </c>
    </row>
    <row r="171252">
      <c r="A171252" t="inlineStr">
        <is>
          <t>goplanpolitics</t>
        </is>
      </c>
      <c r="B171252" t="n">
        <v>1</v>
      </c>
    </row>
    <row r="171253">
      <c r="A171253" t="inlineStr">
        <is>
          <t>sambered</t>
        </is>
      </c>
      <c r="B171253" t="n">
        <v>1</v>
      </c>
    </row>
    <row r="171254">
      <c r="A171254" t="inlineStr">
        <is>
          <t>francith</t>
        </is>
      </c>
      <c r="B171254" t="n">
        <v>1</v>
      </c>
    </row>
    <row r="171255">
      <c r="A171255" t="inlineStr">
        <is>
          <t>quaverport</t>
        </is>
      </c>
      <c r="B171255" t="n">
        <v>1</v>
      </c>
    </row>
    <row r="171256">
      <c r="A171256" t="inlineStr">
        <is>
          <t>lefuck</t>
        </is>
      </c>
      <c r="B171256" t="n">
        <v>1</v>
      </c>
    </row>
    <row r="171257">
      <c r="A171257" t="inlineStr">
        <is>
          <t>anonc</t>
        </is>
      </c>
      <c r="B171257" t="n">
        <v>1</v>
      </c>
    </row>
    <row r="171258">
      <c r="A171258" t="inlineStr">
        <is>
          <t>itnsbiln</t>
        </is>
      </c>
      <c r="B171258" t="n">
        <v>1</v>
      </c>
    </row>
    <row r="171259">
      <c r="A171259" t="inlineStr">
        <is>
          <t>chirr</t>
        </is>
      </c>
      <c r="B171259" t="n">
        <v>1</v>
      </c>
    </row>
    <row r="171260">
      <c r="A171260" t="inlineStr">
        <is>
          <t>ywyng</t>
        </is>
      </c>
      <c r="B171260" t="n">
        <v>1</v>
      </c>
    </row>
    <row r="171261">
      <c r="A171261" t="inlineStr">
        <is>
          <t>8000phant</t>
        </is>
      </c>
      <c r="B171261" t="n">
        <v>1</v>
      </c>
    </row>
    <row r="171262">
      <c r="A171262" t="inlineStr">
        <is>
          <t>mahanversi</t>
        </is>
      </c>
      <c r="B171262" t="n">
        <v>1</v>
      </c>
    </row>
    <row r="171263">
      <c r="A171263" t="inlineStr">
        <is>
          <t>grasina</t>
        </is>
      </c>
      <c r="B171263" t="n">
        <v>1</v>
      </c>
    </row>
    <row r="171264">
      <c r="A171264" t="inlineStr">
        <is>
          <t>ven12ched</t>
        </is>
      </c>
      <c r="B171264" t="n">
        <v>1</v>
      </c>
    </row>
    <row r="171265">
      <c r="A171265" t="inlineStr">
        <is>
          <t>yahts</t>
        </is>
      </c>
      <c r="B171265" t="n">
        <v>1</v>
      </c>
    </row>
    <row r="171266">
      <c r="A171266" t="inlineStr">
        <is>
          <t>srrrihter</t>
        </is>
      </c>
      <c r="B171266" t="n">
        <v>1</v>
      </c>
    </row>
    <row r="171267">
      <c r="A171267" t="inlineStr">
        <is>
          <t>kilargrequzen</t>
        </is>
      </c>
      <c r="B171267" t="n">
        <v>1</v>
      </c>
    </row>
    <row r="171268">
      <c r="A171268" t="inlineStr">
        <is>
          <t>ihue</t>
        </is>
      </c>
      <c r="B171268" t="n">
        <v>1</v>
      </c>
    </row>
    <row r="171269">
      <c r="A171269" t="inlineStr">
        <is>
          <t>hapar</t>
        </is>
      </c>
      <c r="B171269" t="n">
        <v>1</v>
      </c>
    </row>
    <row r="171270">
      <c r="A171270" t="inlineStr">
        <is>
          <t>58nd62</t>
        </is>
      </c>
      <c r="B171270" t="n">
        <v>1</v>
      </c>
    </row>
    <row r="171271">
      <c r="A171271" t="inlineStr">
        <is>
          <t>petersu</t>
        </is>
      </c>
      <c r="B171271" t="n">
        <v>1</v>
      </c>
    </row>
    <row r="171272">
      <c r="A171272" t="inlineStr">
        <is>
          <t>1964mamic</t>
        </is>
      </c>
      <c r="B171272" t="n">
        <v>1</v>
      </c>
    </row>
    <row r="171273">
      <c r="A171273" t="inlineStr">
        <is>
          <t>headpaisco</t>
        </is>
      </c>
      <c r="B171273" t="n">
        <v>1</v>
      </c>
    </row>
    <row r="171274">
      <c r="A171274" t="inlineStr">
        <is>
          <t>zerostrout</t>
        </is>
      </c>
      <c r="B171274" t="n">
        <v>1</v>
      </c>
    </row>
    <row r="171275">
      <c r="A171275" t="inlineStr">
        <is>
          <t>ustrawl</t>
        </is>
      </c>
      <c r="B171275" t="n">
        <v>1</v>
      </c>
    </row>
    <row r="171276">
      <c r="A171276" t="inlineStr">
        <is>
          <t>rhaeln</t>
        </is>
      </c>
      <c r="B171276" t="n">
        <v>1</v>
      </c>
    </row>
    <row r="171277">
      <c r="A171277" t="inlineStr">
        <is>
          <t>stejolva</t>
        </is>
      </c>
      <c r="B171277" t="n">
        <v>1</v>
      </c>
    </row>
    <row r="171278">
      <c r="A171278" t="inlineStr">
        <is>
          <t>ctrlcmdo</t>
        </is>
      </c>
      <c r="B171278" t="n">
        <v>1</v>
      </c>
    </row>
    <row r="171279">
      <c r="A171279" t="inlineStr">
        <is>
          <t>evcelpego</t>
        </is>
      </c>
      <c r="B171279" t="n">
        <v>1</v>
      </c>
    </row>
    <row r="171280">
      <c r="A171280" t="inlineStr">
        <is>
          <t>orderqueluv2cits</t>
        </is>
      </c>
      <c r="B171280" t="n">
        <v>1</v>
      </c>
    </row>
    <row r="171281">
      <c r="A171281" t="inlineStr">
        <is>
          <t>bedition</t>
        </is>
      </c>
      <c r="B171281" t="n">
        <v>1</v>
      </c>
    </row>
    <row r="171282">
      <c r="A171282" t="inlineStr">
        <is>
          <t>ve3a</t>
        </is>
      </c>
      <c r="B171282" t="n">
        <v>1</v>
      </c>
    </row>
    <row r="171283">
      <c r="A171283" t="inlineStr">
        <is>
          <t>lessaccess</t>
        </is>
      </c>
      <c r="B171283" t="n">
        <v>1</v>
      </c>
    </row>
    <row r="171284">
      <c r="A171284" t="inlineStr">
        <is>
          <t>infløšsn</t>
        </is>
      </c>
      <c r="B171284" t="n">
        <v>1</v>
      </c>
    </row>
    <row r="171285">
      <c r="A171285" t="inlineStr">
        <is>
          <t>speculatedata</t>
        </is>
      </c>
      <c r="B171285" t="n">
        <v>1</v>
      </c>
    </row>
    <row r="171286">
      <c r="A171286" t="inlineStr">
        <is>
          <t>tulcken</t>
        </is>
      </c>
      <c r="B171286" t="n">
        <v>1</v>
      </c>
    </row>
    <row r="171287">
      <c r="A171287" t="inlineStr">
        <is>
          <t>jorges88</t>
        </is>
      </c>
      <c r="B171287" t="n">
        <v>1</v>
      </c>
    </row>
    <row r="171288">
      <c r="A171288" t="inlineStr">
        <is>
          <t>newries</t>
        </is>
      </c>
      <c r="B171288" t="n">
        <v>1</v>
      </c>
    </row>
    <row r="171289">
      <c r="A171289" t="inlineStr">
        <is>
          <t>tomminamosde</t>
        </is>
      </c>
      <c r="B171289" t="n">
        <v>1</v>
      </c>
    </row>
    <row r="171290">
      <c r="A171290" t="inlineStr">
        <is>
          <t>meaningadoend</t>
        </is>
      </c>
      <c r="B171290" t="n">
        <v>1</v>
      </c>
    </row>
    <row r="171291">
      <c r="A171291" t="inlineStr">
        <is>
          <t>tasty_art</t>
        </is>
      </c>
      <c r="B171291" t="n">
        <v>1</v>
      </c>
    </row>
    <row r="171292">
      <c r="A171292" t="inlineStr">
        <is>
          <t>igpolalbert</t>
        </is>
      </c>
      <c r="B171292" t="n">
        <v>1</v>
      </c>
    </row>
    <row r="171293">
      <c r="A171293" t="inlineStr">
        <is>
          <t>i217</t>
        </is>
      </c>
      <c r="B171293" t="n">
        <v>1</v>
      </c>
    </row>
    <row r="171294">
      <c r="A171294" t="inlineStr">
        <is>
          <t>telkigr</t>
        </is>
      </c>
      <c r="B171294" t="n">
        <v>1</v>
      </c>
    </row>
    <row r="171295">
      <c r="A171295" t="inlineStr">
        <is>
          <t>eulge</t>
        </is>
      </c>
      <c r="B171295" t="n">
        <v>1</v>
      </c>
    </row>
    <row r="171296">
      <c r="A171296" t="inlineStr">
        <is>
          <t>allha</t>
        </is>
      </c>
      <c r="B171296" t="n">
        <v>1</v>
      </c>
    </row>
    <row r="171297">
      <c r="A171297" t="inlineStr">
        <is>
          <t>first_do_that_</t>
        </is>
      </c>
      <c r="B171297" t="n">
        <v>1</v>
      </c>
    </row>
    <row r="171298">
      <c r="A171298" t="inlineStr">
        <is>
          <t>bukber</t>
        </is>
      </c>
      <c r="B171298" t="n">
        <v>1</v>
      </c>
    </row>
    <row r="171299">
      <c r="A171299" t="inlineStr">
        <is>
          <t>werewelked</t>
        </is>
      </c>
      <c r="B171299" t="n">
        <v>1</v>
      </c>
    </row>
    <row r="171300">
      <c r="A171300" t="inlineStr">
        <is>
          <t>sliqus</t>
        </is>
      </c>
      <c r="B171300" t="n">
        <v>1</v>
      </c>
    </row>
    <row r="171301">
      <c r="A171301" t="inlineStr">
        <is>
          <t>corslay</t>
        </is>
      </c>
      <c r="B171301" t="n">
        <v>1</v>
      </c>
    </row>
    <row r="171302">
      <c r="A171302" t="inlineStr">
        <is>
          <t>verdotet</t>
        </is>
      </c>
      <c r="B171302" t="n">
        <v>1</v>
      </c>
    </row>
    <row r="171303">
      <c r="A171303" t="inlineStr">
        <is>
          <t>destructjoono</t>
        </is>
      </c>
      <c r="B171303" t="n">
        <v>1</v>
      </c>
    </row>
    <row r="171304">
      <c r="A171304" t="inlineStr">
        <is>
          <t>defignals</t>
        </is>
      </c>
      <c r="B171304" t="n">
        <v>1</v>
      </c>
    </row>
    <row r="171305">
      <c r="A171305" t="inlineStr">
        <is>
          <t>seеc</t>
        </is>
      </c>
      <c r="B171305" t="n">
        <v>1</v>
      </c>
    </row>
    <row r="171306">
      <c r="A171306" t="inlineStr">
        <is>
          <t>litterosa</t>
        </is>
      </c>
      <c r="B171306" t="n">
        <v>1</v>
      </c>
    </row>
    <row r="171307">
      <c r="A171307" t="inlineStr">
        <is>
          <t>ethastrfs</t>
        </is>
      </c>
      <c r="B171307" t="n">
        <v>1</v>
      </c>
    </row>
    <row r="171308">
      <c r="A171308" t="inlineStr">
        <is>
          <t>tickalifie</t>
        </is>
      </c>
      <c r="B171308" t="n">
        <v>1</v>
      </c>
    </row>
    <row r="171309">
      <c r="A171309" t="inlineStr">
        <is>
          <t>kaleyst​orils</t>
        </is>
      </c>
      <c r="B171309" t="n">
        <v>1</v>
      </c>
    </row>
    <row r="171310">
      <c r="A171310" t="inlineStr">
        <is>
          <t>dislogoon3ant{suprin1999</t>
        </is>
      </c>
      <c r="B171310" t="n">
        <v>1</v>
      </c>
    </row>
    <row r="171311">
      <c r="A171311" t="inlineStr">
        <is>
          <t>4mtm</t>
        </is>
      </c>
      <c r="B171311" t="n">
        <v>1</v>
      </c>
    </row>
    <row r="171312">
      <c r="A171312" t="inlineStr">
        <is>
          <t>httpshydroform</t>
        </is>
      </c>
      <c r="B171312" t="n">
        <v>1</v>
      </c>
    </row>
    <row r="171313">
      <c r="A171313" t="inlineStr">
        <is>
          <t>gerpellojdo</t>
        </is>
      </c>
      <c r="B171313" t="n">
        <v>1</v>
      </c>
    </row>
    <row r="171314">
      <c r="A171314" t="inlineStr">
        <is>
          <t>awbear</t>
        </is>
      </c>
      <c r="B171314" t="n">
        <v>1</v>
      </c>
    </row>
    <row r="171315">
      <c r="A171315" t="inlineStr">
        <is>
          <t>19857</t>
        </is>
      </c>
      <c r="B171315" t="n">
        <v>1</v>
      </c>
    </row>
    <row r="171316">
      <c r="A171316" t="inlineStr">
        <is>
          <t>titttakirisoshi</t>
        </is>
      </c>
      <c r="B171316" t="n">
        <v>1</v>
      </c>
    </row>
    <row r="171317">
      <c r="A171317" t="inlineStr">
        <is>
          <t>repentanceworks</t>
        </is>
      </c>
      <c r="B171317" t="n">
        <v>1</v>
      </c>
    </row>
    <row r="171318">
      <c r="A171318" t="inlineStr">
        <is>
          <t>kpopup</t>
        </is>
      </c>
      <c r="B171318" t="n">
        <v>1</v>
      </c>
    </row>
    <row r="171319">
      <c r="A171319" t="inlineStr">
        <is>
          <t>taakoknoural</t>
        </is>
      </c>
      <c r="B171319" t="n">
        <v>1</v>
      </c>
    </row>
    <row r="171320">
      <c r="A171320" t="inlineStr">
        <is>
          <t>hostvideo</t>
        </is>
      </c>
      <c r="B171320" t="n">
        <v>1</v>
      </c>
    </row>
    <row r="171321">
      <c r="A171321" t="inlineStr">
        <is>
          <t>tankvio</t>
        </is>
      </c>
      <c r="B171321" t="n">
        <v>1</v>
      </c>
    </row>
    <row r="171322">
      <c r="A171322" t="inlineStr">
        <is>
          <t>kimishima</t>
        </is>
      </c>
      <c r="B171322" t="n">
        <v>2</v>
      </c>
    </row>
    <row r="171323">
      <c r="A171323" t="inlineStr">
        <is>
          <t>fisfully</t>
        </is>
      </c>
      <c r="B171323" t="n">
        <v>1</v>
      </c>
    </row>
    <row r="171324">
      <c r="A171324" t="inlineStr">
        <is>
          <t>32poly</t>
        </is>
      </c>
      <c r="B171324" t="n">
        <v>1</v>
      </c>
    </row>
    <row r="171325">
      <c r="A171325" t="inlineStr">
        <is>
          <t>dev900828723912637acf7ee5f4ecdac67b45b9b673416a9e1a831a994d94a4</t>
        </is>
      </c>
      <c r="B171325" t="n">
        <v>1</v>
      </c>
    </row>
    <row r="171326">
      <c r="A171326" t="inlineStr">
        <is>
          <t>problemsis</t>
        </is>
      </c>
      <c r="B171326" t="n">
        <v>1</v>
      </c>
    </row>
    <row r="171327">
      <c r="A171327" t="inlineStr">
        <is>
          <t>glyphid1</t>
        </is>
      </c>
      <c r="B171327" t="n">
        <v>1</v>
      </c>
    </row>
    <row r="171328">
      <c r="A171328" t="inlineStr">
        <is>
          <t>unscarry</t>
        </is>
      </c>
      <c r="B171328" t="n">
        <v>1</v>
      </c>
    </row>
    <row r="171329">
      <c r="A171329" t="inlineStr">
        <is>
          <t>germandi</t>
        </is>
      </c>
      <c r="B171329" t="n">
        <v>1</v>
      </c>
    </row>
    <row r="171330">
      <c r="A171330" t="inlineStr">
        <is>
          <t>f11261</t>
        </is>
      </c>
      <c r="B171330" t="n">
        <v>1</v>
      </c>
    </row>
    <row r="171331">
      <c r="A171331" t="inlineStr">
        <is>
          <t>wedusum</t>
        </is>
      </c>
      <c r="B171331" t="n">
        <v>1</v>
      </c>
    </row>
    <row r="171332">
      <c r="A171332" t="inlineStr">
        <is>
          <t>cakegotcha</t>
        </is>
      </c>
      <c r="B171332" t="n">
        <v>1</v>
      </c>
    </row>
    <row r="171333">
      <c r="A171333" t="inlineStr">
        <is>
          <t>hexcdtblmk</t>
        </is>
      </c>
      <c r="B171333" t="n">
        <v>1</v>
      </c>
    </row>
    <row r="171334">
      <c r="A171334" t="inlineStr">
        <is>
          <t>pi505</t>
        </is>
      </c>
      <c r="B171334" t="n">
        <v>1</v>
      </c>
    </row>
    <row r="171335">
      <c r="A171335" t="inlineStr">
        <is>
          <t>aprque</t>
        </is>
      </c>
      <c r="B171335" t="n">
        <v>1</v>
      </c>
    </row>
    <row r="171336">
      <c r="A171336" t="inlineStr">
        <is>
          <t>dexafrbs</t>
        </is>
      </c>
      <c r="B171336" t="n">
        <v>1</v>
      </c>
    </row>
    <row r="171337">
      <c r="A171337" t="inlineStr">
        <is>
          <t>honupsude</t>
        </is>
      </c>
      <c r="B171337" t="n">
        <v>1</v>
      </c>
    </row>
    <row r="171338">
      <c r="A171338" t="inlineStr">
        <is>
          <t>rapidxes</t>
        </is>
      </c>
      <c r="B171338" t="n">
        <v>1</v>
      </c>
    </row>
    <row r="171339">
      <c r="A171339" t="inlineStr">
        <is>
          <t>—77</t>
        </is>
      </c>
      <c r="B171339" t="n">
        <v>1</v>
      </c>
    </row>
    <row r="171340">
      <c r="A171340" t="inlineStr">
        <is>
          <t>342446</t>
        </is>
      </c>
      <c r="B171340" t="n">
        <v>1</v>
      </c>
    </row>
    <row r="171341">
      <c r="A171341" t="inlineStr">
        <is>
          <t>60020033</t>
        </is>
      </c>
      <c r="B171341" t="n">
        <v>1</v>
      </c>
    </row>
    <row r="171342">
      <c r="A171342" t="inlineStr">
        <is>
          <t>bootouches</t>
        </is>
      </c>
      <c r="B171342" t="n">
        <v>1</v>
      </c>
    </row>
    <row r="171343">
      <c r="A171343" t="inlineStr">
        <is>
          <t>dolerations</t>
        </is>
      </c>
      <c r="B171343" t="n">
        <v>1</v>
      </c>
    </row>
    <row r="171344">
      <c r="A171344" t="inlineStr">
        <is>
          <t>hadrianapples</t>
        </is>
      </c>
      <c r="B171344" t="n">
        <v>1</v>
      </c>
    </row>
    <row r="171345">
      <c r="A171345" t="inlineStr">
        <is>
          <t>indts</t>
        </is>
      </c>
      <c r="B171345" t="n">
        <v>1</v>
      </c>
    </row>
    <row r="171346">
      <c r="A171346" t="inlineStr">
        <is>
          <t>alanus</t>
        </is>
      </c>
      <c r="B171346" t="n">
        <v>1</v>
      </c>
    </row>
    <row r="171347">
      <c r="A171347" t="inlineStr">
        <is>
          <t>warhtungcha</t>
        </is>
      </c>
      <c r="B171347" t="n">
        <v>1</v>
      </c>
    </row>
    <row r="171348">
      <c r="A171348" t="inlineStr">
        <is>
          <t>kidneypenetrating</t>
        </is>
      </c>
      <c r="B171348" t="n">
        <v>1</v>
      </c>
    </row>
    <row r="171349">
      <c r="A171349" t="inlineStr">
        <is>
          <t>dénovative</t>
        </is>
      </c>
      <c r="B171349" t="n">
        <v>1</v>
      </c>
    </row>
    <row r="171350">
      <c r="A171350" t="inlineStr">
        <is>
          <t>donnmorningsam</t>
        </is>
      </c>
      <c r="B171350" t="n">
        <v>1</v>
      </c>
    </row>
    <row r="171351">
      <c r="A171351" t="inlineStr">
        <is>
          <t>kdecima52</t>
        </is>
      </c>
      <c r="B171351" t="n">
        <v>1</v>
      </c>
    </row>
    <row r="171352">
      <c r="A171352" t="inlineStr">
        <is>
          <t>laichtlöbung</t>
        </is>
      </c>
      <c r="B171352" t="n">
        <v>1</v>
      </c>
    </row>
    <row r="171353">
      <c r="A171353" t="inlineStr">
        <is>
          <t>quinums</t>
        </is>
      </c>
      <c r="B171353" t="n">
        <v>1</v>
      </c>
    </row>
    <row r="171354">
      <c r="A171354" t="inlineStr">
        <is>
          <t>godsayage</t>
        </is>
      </c>
      <c r="B171354" t="n">
        <v>1</v>
      </c>
    </row>
    <row r="171355">
      <c r="A171355" t="inlineStr">
        <is>
          <t>jeopsuoka</t>
        </is>
      </c>
      <c r="B171355" t="n">
        <v>1</v>
      </c>
    </row>
    <row r="171356">
      <c r="A171356" t="inlineStr">
        <is>
          <t>agrowing</t>
        </is>
      </c>
      <c r="B171356" t="n">
        <v>1</v>
      </c>
    </row>
    <row r="171357">
      <c r="A171357" t="inlineStr">
        <is>
          <t>—small</t>
        </is>
      </c>
      <c r="B171357" t="n">
        <v>1</v>
      </c>
    </row>
    <row r="171358">
      <c r="A171358" t="inlineStr">
        <is>
          <t>camparinism</t>
        </is>
      </c>
      <c r="B171358" t="n">
        <v>1</v>
      </c>
    </row>
    <row r="171359">
      <c r="A171359" t="inlineStr">
        <is>
          <t>anaghuan</t>
        </is>
      </c>
      <c r="B171359" t="n">
        <v>1</v>
      </c>
    </row>
    <row r="171360">
      <c r="A171360" t="inlineStr">
        <is>
          <t>grodgr</t>
        </is>
      </c>
      <c r="B171360" t="n">
        <v>1</v>
      </c>
    </row>
    <row r="171361">
      <c r="A171361" t="inlineStr">
        <is>
          <t>ansoul</t>
        </is>
      </c>
      <c r="B171361" t="n">
        <v>1</v>
      </c>
    </row>
    <row r="171362">
      <c r="A171362" t="inlineStr">
        <is>
          <t>graschier</t>
        </is>
      </c>
      <c r="B171362" t="n">
        <v>1</v>
      </c>
    </row>
    <row r="171363">
      <c r="A171363" t="inlineStr">
        <is>
          <t>cósilhi</t>
        </is>
      </c>
      <c r="B171363" t="n">
        <v>1</v>
      </c>
    </row>
    <row r="171364">
      <c r="A171364" t="inlineStr">
        <is>
          <t>sangcha</t>
        </is>
      </c>
      <c r="B171364" t="n">
        <v>1</v>
      </c>
    </row>
    <row r="171365">
      <c r="A171365" t="inlineStr">
        <is>
          <t>italianum</t>
        </is>
      </c>
      <c r="B171365" t="n">
        <v>1</v>
      </c>
    </row>
    <row r="171366">
      <c r="A171366" t="inlineStr">
        <is>
          <t>kimpulks</t>
        </is>
      </c>
      <c r="B171366" t="n">
        <v>1</v>
      </c>
    </row>
    <row r="171367">
      <c r="A171367" t="inlineStr">
        <is>
          <t>knŭgazath</t>
        </is>
      </c>
      <c r="B171367" t="n">
        <v>1</v>
      </c>
    </row>
    <row r="171368">
      <c r="A171368" t="inlineStr">
        <is>
          <t>aielunenseal</t>
        </is>
      </c>
      <c r="B171368" t="n">
        <v>1</v>
      </c>
    </row>
    <row r="171369">
      <c r="A171369" t="inlineStr">
        <is>
          <t>pracular</t>
        </is>
      </c>
      <c r="B171369" t="n">
        <v>1</v>
      </c>
    </row>
    <row r="171370">
      <c r="A171370" t="inlineStr">
        <is>
          <t>cáni</t>
        </is>
      </c>
      <c r="B171370" t="n">
        <v>1</v>
      </c>
    </row>
    <row r="171371">
      <c r="A171371" t="inlineStr">
        <is>
          <t>perendran</t>
        </is>
      </c>
      <c r="B171371" t="n">
        <v>1</v>
      </c>
    </row>
    <row r="171372">
      <c r="A171372" t="inlineStr">
        <is>
          <t>centimpt</t>
        </is>
      </c>
      <c r="B171372" t="n">
        <v>1</v>
      </c>
    </row>
    <row r="171373">
      <c r="A171373" t="inlineStr">
        <is>
          <t>acinged</t>
        </is>
      </c>
      <c r="B171373" t="n">
        <v>1</v>
      </c>
    </row>
    <row r="171374">
      <c r="A171374" t="inlineStr">
        <is>
          <t>lorudrine</t>
        </is>
      </c>
      <c r="B171374" t="n">
        <v>1</v>
      </c>
    </row>
    <row r="171375">
      <c r="A171375" t="inlineStr">
        <is>
          <t>astrumishense</t>
        </is>
      </c>
      <c r="B171375" t="n">
        <v>1</v>
      </c>
    </row>
    <row r="171376">
      <c r="A171376" t="inlineStr">
        <is>
          <t>aimruth</t>
        </is>
      </c>
      <c r="B171376" t="n">
        <v>1</v>
      </c>
    </row>
    <row r="171377">
      <c r="A171377" t="inlineStr">
        <is>
          <t>pakelevalle</t>
        </is>
      </c>
      <c r="B171377" t="n">
        <v>1</v>
      </c>
    </row>
    <row r="171378">
      <c r="A171378" t="inlineStr">
        <is>
          <t>achapha</t>
        </is>
      </c>
      <c r="B171378" t="n">
        <v>1</v>
      </c>
    </row>
    <row r="171379">
      <c r="A171379" t="inlineStr">
        <is>
          <t>piepterasi</t>
        </is>
      </c>
      <c r="B171379" t="n">
        <v>1</v>
      </c>
    </row>
    <row r="171380">
      <c r="A171380" t="inlineStr">
        <is>
          <t>graspunius</t>
        </is>
      </c>
      <c r="B171380" t="n">
        <v>1</v>
      </c>
    </row>
    <row r="171381">
      <c r="A171381" t="inlineStr">
        <is>
          <t>ornamentality</t>
        </is>
      </c>
      <c r="B171381" t="n">
        <v>1</v>
      </c>
    </row>
    <row r="171382">
      <c r="A171382" t="inlineStr">
        <is>
          <t>momeki</t>
        </is>
      </c>
      <c r="B171382" t="n">
        <v>1</v>
      </c>
    </row>
    <row r="171383">
      <c r="A171383" t="inlineStr">
        <is>
          <t>stoneseting</t>
        </is>
      </c>
      <c r="B171383" t="n">
        <v>1</v>
      </c>
    </row>
    <row r="171384">
      <c r="A171384" t="inlineStr">
        <is>
          <t>wiferight</t>
        </is>
      </c>
      <c r="B171384" t="n">
        <v>1</v>
      </c>
    </row>
    <row r="171385">
      <c r="A171385" t="inlineStr">
        <is>
          <t>freeizing</t>
        </is>
      </c>
      <c r="B171385" t="n">
        <v>1</v>
      </c>
    </row>
    <row r="171386">
      <c r="A171386" t="inlineStr">
        <is>
          <t>oberonssteam</t>
        </is>
      </c>
      <c r="B171386" t="n">
        <v>1</v>
      </c>
    </row>
    <row r="171387">
      <c r="A171387" t="inlineStr">
        <is>
          <t>gymmobiles</t>
        </is>
      </c>
      <c r="B171387" t="n">
        <v>1</v>
      </c>
    </row>
    <row r="171388">
      <c r="A171388" t="inlineStr">
        <is>
          <t>ef_418</t>
        </is>
      </c>
      <c r="B171388" t="n">
        <v>1</v>
      </c>
    </row>
    <row r="171389">
      <c r="A171389" t="inlineStr">
        <is>
          <t>almostsomewhat</t>
        </is>
      </c>
      <c r="B171389" t="n">
        <v>1</v>
      </c>
    </row>
    <row r="171390">
      <c r="A171390" t="inlineStr">
        <is>
          <t>estabrappers</t>
        </is>
      </c>
      <c r="B171390" t="n">
        <v>1</v>
      </c>
    </row>
    <row r="171391">
      <c r="A171391" t="inlineStr">
        <is>
          <t>yalees</t>
        </is>
      </c>
      <c r="B171391" t="n">
        <v>1</v>
      </c>
    </row>
    <row r="171392">
      <c r="A171392" t="inlineStr">
        <is>
          <t>rqbt</t>
        </is>
      </c>
      <c r="B171392" t="n">
        <v>1</v>
      </c>
    </row>
    <row r="171393">
      <c r="A171393" t="inlineStr">
        <is>
          <t>killeryeah</t>
        </is>
      </c>
      <c r="B171393" t="n">
        <v>1</v>
      </c>
    </row>
    <row r="171394">
      <c r="A171394" t="inlineStr">
        <is>
          <t>nrus</t>
        </is>
      </c>
      <c r="B171394" t="n">
        <v>1</v>
      </c>
    </row>
    <row r="171395">
      <c r="A171395" t="inlineStr">
        <is>
          <t>stuffso</t>
        </is>
      </c>
      <c r="B171395" t="n">
        <v>1</v>
      </c>
    </row>
    <row r="171396">
      <c r="A171396" t="inlineStr">
        <is>
          <t>suckerbox</t>
        </is>
      </c>
      <c r="B171396" t="n">
        <v>1</v>
      </c>
    </row>
    <row r="171397">
      <c r="A171397" t="inlineStr">
        <is>
          <t>knightlay</t>
        </is>
      </c>
      <c r="B171397" t="n">
        <v>1</v>
      </c>
    </row>
    <row r="171398">
      <c r="A171398" t="inlineStr">
        <is>
          <t>psybbox</t>
        </is>
      </c>
      <c r="B171398" t="n">
        <v>1</v>
      </c>
    </row>
    <row r="171399">
      <c r="A171399" t="inlineStr">
        <is>
          <t>guest36never</t>
        </is>
      </c>
      <c r="B171399" t="n">
        <v>1</v>
      </c>
    </row>
    <row r="171400">
      <c r="A171400" t="inlineStr">
        <is>
          <t>themlaw</t>
        </is>
      </c>
      <c r="B171400" t="n">
        <v>1</v>
      </c>
    </row>
    <row r="171401">
      <c r="A171401" t="inlineStr">
        <is>
          <t>reubencs</t>
        </is>
      </c>
      <c r="B171401" t="n">
        <v>1</v>
      </c>
    </row>
    <row r="171402">
      <c r="A171402" t="inlineStr">
        <is>
          <t>b77</t>
        </is>
      </c>
      <c r="B171402" t="n">
        <v>1</v>
      </c>
    </row>
    <row r="171403">
      <c r="A171403" t="inlineStr">
        <is>
          <t>monsterwallet</t>
        </is>
      </c>
      <c r="B171403" t="n">
        <v>1</v>
      </c>
    </row>
    <row r="171404">
      <c r="A171404" t="inlineStr">
        <is>
          <t>comxasl55abhp</t>
        </is>
      </c>
      <c r="B171404" t="n">
        <v>1</v>
      </c>
    </row>
    <row r="171405">
      <c r="A171405" t="inlineStr">
        <is>
          <t>johnmarklatkin</t>
        </is>
      </c>
      <c r="B171405" t="n">
        <v>1</v>
      </c>
    </row>
    <row r="171406">
      <c r="A171406" t="inlineStr">
        <is>
          <t>snsim</t>
        </is>
      </c>
      <c r="B171406" t="n">
        <v>1</v>
      </c>
    </row>
    <row r="171407">
      <c r="A171407" t="inlineStr">
        <is>
          <t>comvideosembed2320578</t>
        </is>
      </c>
      <c r="B171407" t="n">
        <v>1</v>
      </c>
    </row>
    <row r="171408">
      <c r="A171408" t="inlineStr">
        <is>
          <t>bulgreat</t>
        </is>
      </c>
      <c r="B171408" t="n">
        <v>1</v>
      </c>
    </row>
    <row r="171409">
      <c r="A171409" t="inlineStr">
        <is>
          <t>mediumpost</t>
        </is>
      </c>
      <c r="B171409" t="n">
        <v>2</v>
      </c>
    </row>
    <row r="171410">
      <c r="A171410" t="inlineStr">
        <is>
          <t>fastiers</t>
        </is>
      </c>
      <c r="B171410" t="n">
        <v>1</v>
      </c>
    </row>
    <row r="171411">
      <c r="A171411" t="inlineStr">
        <is>
          <t>rousees</t>
        </is>
      </c>
      <c r="B171411" t="n">
        <v>2</v>
      </c>
    </row>
    <row r="171412">
      <c r="A171412" t="inlineStr">
        <is>
          <t>urythospuncher</t>
        </is>
      </c>
      <c r="B171412" t="n">
        <v>1</v>
      </c>
    </row>
    <row r="171413">
      <c r="A171413" t="inlineStr">
        <is>
          <t>causaire</t>
        </is>
      </c>
      <c r="B171413" t="n">
        <v>1</v>
      </c>
    </row>
    <row r="171414">
      <c r="A171414" t="inlineStr">
        <is>
          <t>antenia</t>
        </is>
      </c>
      <c r="B171414" t="n">
        <v>2</v>
      </c>
    </row>
    <row r="171415">
      <c r="A171415" t="inlineStr">
        <is>
          <t>quikigimchala</t>
        </is>
      </c>
      <c r="B171415" t="n">
        <v>1</v>
      </c>
    </row>
    <row r="171416">
      <c r="A171416" t="inlineStr">
        <is>
          <t>asord</t>
        </is>
      </c>
      <c r="B171416" t="n">
        <v>2</v>
      </c>
    </row>
    <row r="171417">
      <c r="A171417" t="inlineStr">
        <is>
          <t>petbonne</t>
        </is>
      </c>
      <c r="B171417" t="n">
        <v>1</v>
      </c>
    </row>
    <row r="171418">
      <c r="A171418" t="inlineStr">
        <is>
          <t>grible</t>
        </is>
      </c>
      <c r="B171418" t="n">
        <v>1</v>
      </c>
    </row>
    <row r="171419">
      <c r="A171419" t="inlineStr">
        <is>
          <t>hudecula</t>
        </is>
      </c>
      <c r="B171419" t="n">
        <v>1</v>
      </c>
    </row>
    <row r="171420">
      <c r="A171420" t="inlineStr">
        <is>
          <t>survelrons</t>
        </is>
      </c>
      <c r="B171420" t="n">
        <v>1</v>
      </c>
    </row>
    <row r="171421">
      <c r="A171421" t="inlineStr">
        <is>
          <t>novampel</t>
        </is>
      </c>
      <c r="B171421" t="n">
        <v>1</v>
      </c>
    </row>
    <row r="171422">
      <c r="A171422" t="inlineStr">
        <is>
          <t>debrema</t>
        </is>
      </c>
      <c r="B171422" t="n">
        <v>1</v>
      </c>
    </row>
    <row r="171423">
      <c r="A171423" t="inlineStr">
        <is>
          <t>quikigiti</t>
        </is>
      </c>
      <c r="B171423" t="n">
        <v>1</v>
      </c>
    </row>
    <row r="171424">
      <c r="A171424" t="inlineStr">
        <is>
          <t>huntinghorn</t>
        </is>
      </c>
      <c r="B171424" t="n">
        <v>1</v>
      </c>
    </row>
    <row r="171425">
      <c r="A171425" t="inlineStr">
        <is>
          <t>mapihieti</t>
        </is>
      </c>
      <c r="B171425" t="n">
        <v>1</v>
      </c>
    </row>
    <row r="171426">
      <c r="A171426" t="inlineStr">
        <is>
          <t>457f</t>
        </is>
      </c>
      <c r="B171426" t="n">
        <v>1</v>
      </c>
    </row>
    <row r="171427">
      <c r="A171427" t="inlineStr">
        <is>
          <t>nudum</t>
        </is>
      </c>
      <c r="B171427" t="n">
        <v>1</v>
      </c>
    </row>
    <row r="171428">
      <c r="A171428" t="inlineStr">
        <is>
          <t>iiao</t>
        </is>
      </c>
      <c r="B171428" t="n">
        <v>1</v>
      </c>
    </row>
    <row r="171429">
      <c r="A171429" t="inlineStr">
        <is>
          <t>jaggied</t>
        </is>
      </c>
      <c r="B171429" t="n">
        <v>1</v>
      </c>
    </row>
    <row r="171430">
      <c r="A171430" t="inlineStr">
        <is>
          <t>ytkite</t>
        </is>
      </c>
      <c r="B171430" t="n">
        <v>1</v>
      </c>
    </row>
    <row r="171431">
      <c r="A171431" t="inlineStr">
        <is>
          <t>viviara</t>
        </is>
      </c>
      <c r="B171431" t="n">
        <v>1</v>
      </c>
    </row>
    <row r="171432">
      <c r="A171432" t="inlineStr">
        <is>
          <t>zionie</t>
        </is>
      </c>
      <c r="B171432" t="n">
        <v>1</v>
      </c>
    </row>
    <row r="171433">
      <c r="A171433" t="inlineStr">
        <is>
          <t>medgin</t>
        </is>
      </c>
      <c r="B171433" t="n">
        <v>1</v>
      </c>
    </row>
    <row r="171434">
      <c r="A171434" t="inlineStr">
        <is>
          <t>nuviti</t>
        </is>
      </c>
      <c r="B171434" t="n">
        <v>1</v>
      </c>
    </row>
    <row r="171435">
      <c r="A171435" t="inlineStr">
        <is>
          <t>periscopic</t>
        </is>
      </c>
      <c r="B171435" t="n">
        <v>1</v>
      </c>
    </row>
    <row r="171436">
      <c r="A171436" t="inlineStr">
        <is>
          <t>exposo</t>
        </is>
      </c>
      <c r="B171436" t="n">
        <v>1</v>
      </c>
    </row>
    <row r="171437">
      <c r="A171437" t="inlineStr">
        <is>
          <t>jicka</t>
        </is>
      </c>
      <c r="B171437" t="n">
        <v>1</v>
      </c>
    </row>
    <row r="171438">
      <c r="A171438" t="inlineStr">
        <is>
          <t>triterpen</t>
        </is>
      </c>
      <c r="B171438" t="n">
        <v>1</v>
      </c>
    </row>
    <row r="171439">
      <c r="A171439" t="inlineStr">
        <is>
          <t>partiership</t>
        </is>
      </c>
      <c r="B171439" t="n">
        <v>1</v>
      </c>
    </row>
    <row r="171440">
      <c r="A171440" t="inlineStr">
        <is>
          <t>cisternish</t>
        </is>
      </c>
      <c r="B171440" t="n">
        <v>1</v>
      </c>
    </row>
    <row r="171441">
      <c r="A171441" t="inlineStr">
        <is>
          <t>antonovingexnm</t>
        </is>
      </c>
      <c r="B171441" t="n">
        <v>1</v>
      </c>
    </row>
    <row r="171442">
      <c r="A171442" t="inlineStr">
        <is>
          <t>morningfollowing</t>
        </is>
      </c>
      <c r="B171442" t="n">
        <v>1</v>
      </c>
    </row>
    <row r="171443">
      <c r="A171443" t="inlineStr">
        <is>
          <t>schuetenberg</t>
        </is>
      </c>
      <c r="B171443" t="n">
        <v>1</v>
      </c>
    </row>
    <row r="171444">
      <c r="A171444" t="inlineStr">
        <is>
          <t>nbcnewsnext</t>
        </is>
      </c>
      <c r="B171444" t="n">
        <v>1</v>
      </c>
    </row>
    <row r="171445">
      <c r="A171445" t="inlineStr">
        <is>
          <t>hawkstar</t>
        </is>
      </c>
      <c r="B171445" t="n">
        <v>1</v>
      </c>
    </row>
    <row r="171446">
      <c r="A171446" t="inlineStr">
        <is>
          <t>mclappound</t>
        </is>
      </c>
      <c r="B171446" t="n">
        <v>1</v>
      </c>
    </row>
    <row r="171447">
      <c r="A171447" t="inlineStr">
        <is>
          <t>nospley</t>
        </is>
      </c>
      <c r="B171447" t="n">
        <v>1</v>
      </c>
    </row>
    <row r="171448">
      <c r="A171448" t="inlineStr">
        <is>
          <t>trellerers</t>
        </is>
      </c>
      <c r="B171448" t="n">
        <v>1</v>
      </c>
    </row>
    <row r="171449">
      <c r="A171449" t="inlineStr">
        <is>
          <t>236m</t>
        </is>
      </c>
      <c r="B171449" t="n">
        <v>2</v>
      </c>
    </row>
    <row r="171450">
      <c r="A171450" t="inlineStr">
        <is>
          <t>ridgman</t>
        </is>
      </c>
      <c r="B171450" t="n">
        <v>1</v>
      </c>
    </row>
    <row r="171451">
      <c r="A171451" t="inlineStr">
        <is>
          <t>workct3jm9m92wk8e8</t>
        </is>
      </c>
      <c r="B171451" t="n">
        <v>1</v>
      </c>
    </row>
    <row r="171452">
      <c r="A171452" t="inlineStr">
        <is>
          <t>httpscharlesdanegan</t>
        </is>
      </c>
      <c r="B171452" t="n">
        <v>1</v>
      </c>
    </row>
    <row r="171453">
      <c r="A171453" t="inlineStr">
        <is>
          <t>comdkz4uimmd9q</t>
        </is>
      </c>
      <c r="B171453" t="n">
        <v>1</v>
      </c>
    </row>
    <row r="171454">
      <c r="A171454" t="inlineStr">
        <is>
          <t>greatfoot</t>
        </is>
      </c>
      <c r="B171454" t="n">
        <v>1</v>
      </c>
    </row>
    <row r="171455">
      <c r="A171455" t="inlineStr">
        <is>
          <t>chairmanmontacksaperson</t>
        </is>
      </c>
      <c r="B171455" t="n">
        <v>1</v>
      </c>
    </row>
    <row r="171456">
      <c r="A171456" t="inlineStr">
        <is>
          <t>allromiea</t>
        </is>
      </c>
      <c r="B171456" t="n">
        <v>1</v>
      </c>
    </row>
    <row r="171457">
      <c r="A171457" t="inlineStr">
        <is>
          <t>briannoismayer</t>
        </is>
      </c>
      <c r="B171457" t="n">
        <v>1</v>
      </c>
    </row>
    <row r="171458">
      <c r="A171458" t="inlineStr">
        <is>
          <t>fret11s</t>
        </is>
      </c>
      <c r="B171458" t="n">
        <v>1</v>
      </c>
    </row>
    <row r="171459">
      <c r="A171459" t="inlineStr">
        <is>
          <t>patrontexalia</t>
        </is>
      </c>
      <c r="B171459" t="n">
        <v>1</v>
      </c>
    </row>
    <row r="171460">
      <c r="A171460" t="inlineStr">
        <is>
          <t>leonlouis</t>
        </is>
      </c>
      <c r="B171460" t="n">
        <v>1</v>
      </c>
    </row>
    <row r="171461">
      <c r="A171461" t="inlineStr">
        <is>
          <t>bizspolahnoe242633</t>
        </is>
      </c>
      <c r="B171461" t="n">
        <v>1</v>
      </c>
    </row>
    <row r="171462">
      <c r="A171462" t="inlineStr">
        <is>
          <t>kbattlelab</t>
        </is>
      </c>
      <c r="B171462" t="n">
        <v>1</v>
      </c>
    </row>
    <row r="171463">
      <c r="A171463" t="inlineStr">
        <is>
          <t>dispatchlayroll</t>
        </is>
      </c>
      <c r="B171463" t="n">
        <v>1</v>
      </c>
    </row>
    <row r="171464">
      <c r="A171464" t="inlineStr">
        <is>
          <t>toucheyaking</t>
        </is>
      </c>
      <c r="B171464" t="n">
        <v>1</v>
      </c>
    </row>
    <row r="171465">
      <c r="A171465" t="inlineStr">
        <is>
          <t>cocrl6k8fb40g</t>
        </is>
      </c>
      <c r="B171465" t="n">
        <v>1</v>
      </c>
    </row>
    <row r="171466">
      <c r="A171466" t="inlineStr">
        <is>
          <t>con6jd5v0lqm</t>
        </is>
      </c>
      <c r="B171466" t="n">
        <v>1</v>
      </c>
    </row>
    <row r="171467">
      <c r="A171467" t="inlineStr">
        <is>
          <t>katjexplorgan</t>
        </is>
      </c>
      <c r="B171467" t="n">
        <v>1</v>
      </c>
    </row>
    <row r="171468">
      <c r="A171468" t="inlineStr">
        <is>
          <t>co6xjuhzoy83e</t>
        </is>
      </c>
      <c r="B171468" t="n">
        <v>1</v>
      </c>
    </row>
    <row r="171469">
      <c r="A171469" t="inlineStr">
        <is>
          <t>freelikelouis</t>
        </is>
      </c>
      <c r="B171469" t="n">
        <v>1</v>
      </c>
    </row>
    <row r="171470">
      <c r="A171470" t="inlineStr">
        <is>
          <t>whitehousekiej</t>
        </is>
      </c>
      <c r="B171470" t="n">
        <v>1</v>
      </c>
    </row>
    <row r="171471">
      <c r="A171471" t="inlineStr">
        <is>
          <t>cowyj7artxkly</t>
        </is>
      </c>
      <c r="B171471" t="n">
        <v>1</v>
      </c>
    </row>
    <row r="171472">
      <c r="A171472" t="inlineStr">
        <is>
          <t>dorfmonte</t>
        </is>
      </c>
      <c r="B171472" t="n">
        <v>1</v>
      </c>
    </row>
    <row r="171473">
      <c r="A171473" t="inlineStr">
        <is>
          <t>westvspower</t>
        </is>
      </c>
      <c r="B171473" t="n">
        <v>1</v>
      </c>
    </row>
    <row r="171474">
      <c r="A171474" t="inlineStr">
        <is>
          <t>figrant</t>
        </is>
      </c>
      <c r="B171474" t="n">
        <v>1</v>
      </c>
    </row>
    <row r="171475">
      <c r="A171475" t="inlineStr">
        <is>
          <t>wkunchnoth</t>
        </is>
      </c>
      <c r="B171475" t="n">
        <v>1</v>
      </c>
    </row>
    <row r="171476">
      <c r="A171476" t="inlineStr">
        <is>
          <t>copf1xuo4kko</t>
        </is>
      </c>
      <c r="B171476" t="n">
        <v>1</v>
      </c>
    </row>
    <row r="171477">
      <c r="A171477" t="inlineStr">
        <is>
          <t>έητητης</t>
        </is>
      </c>
      <c r="B171477" t="n">
        <v>1</v>
      </c>
    </row>
    <row r="171478">
      <c r="A171478" t="inlineStr">
        <is>
          <t>coaizql94bsqq</t>
        </is>
      </c>
      <c r="B171478" t="n">
        <v>1</v>
      </c>
    </row>
    <row r="171479">
      <c r="A171479" t="inlineStr">
        <is>
          <t>co4ait6tzkjr</t>
        </is>
      </c>
      <c r="B171479" t="n">
        <v>1</v>
      </c>
    </row>
    <row r="171480">
      <c r="A171480" t="inlineStr">
        <is>
          <t>hrti</t>
        </is>
      </c>
      <c r="B171480" t="n">
        <v>1</v>
      </c>
    </row>
    <row r="171481">
      <c r="A171481" t="inlineStr">
        <is>
          <t>antallies</t>
        </is>
      </c>
      <c r="B171481" t="n">
        <v>1</v>
      </c>
    </row>
    <row r="171482">
      <c r="A171482" t="inlineStr">
        <is>
          <t>minoyalstan</t>
        </is>
      </c>
      <c r="B171482" t="n">
        <v>1</v>
      </c>
    </row>
    <row r="171483">
      <c r="A171483" t="inlineStr">
        <is>
          <t>refreendly</t>
        </is>
      </c>
      <c r="B171483" t="n">
        <v>1</v>
      </c>
    </row>
    <row r="171484">
      <c r="A171484" t="inlineStr">
        <is>
          <t>wimpmacocr</t>
        </is>
      </c>
      <c r="B171484" t="n">
        <v>1</v>
      </c>
    </row>
    <row r="171485">
      <c r="A171485" t="inlineStr">
        <is>
          <t>con2u6xayrzb</t>
        </is>
      </c>
      <c r="B171485" t="n">
        <v>1</v>
      </c>
    </row>
    <row r="171486">
      <c r="A171486" t="inlineStr">
        <is>
          <t>comrw6h2yksy8</t>
        </is>
      </c>
      <c r="B171486" t="n">
        <v>1</v>
      </c>
    </row>
    <row r="171487">
      <c r="A171487" t="inlineStr">
        <is>
          <t>moodbr</t>
        </is>
      </c>
      <c r="B171487" t="n">
        <v>1</v>
      </c>
    </row>
    <row r="171488">
      <c r="A171488" t="inlineStr">
        <is>
          <t>comseldrickery</t>
        </is>
      </c>
      <c r="B171488" t="n">
        <v>1</v>
      </c>
    </row>
    <row r="171489">
      <c r="A171489" t="inlineStr">
        <is>
          <t>comi9wsyn7rcx</t>
        </is>
      </c>
      <c r="B171489" t="n">
        <v>1</v>
      </c>
    </row>
    <row r="171490">
      <c r="A171490" t="inlineStr">
        <is>
          <t>clevelandphoenix</t>
        </is>
      </c>
      <c r="B171490" t="n">
        <v>1</v>
      </c>
    </row>
    <row r="171491">
      <c r="A171491" t="inlineStr">
        <is>
          <t>bayinthe17</t>
        </is>
      </c>
      <c r="B171491" t="n">
        <v>1</v>
      </c>
    </row>
    <row r="171492">
      <c r="A171492" t="inlineStr">
        <is>
          <t>kcfproxys</t>
        </is>
      </c>
      <c r="B171492" t="n">
        <v>1</v>
      </c>
    </row>
    <row r="171493">
      <c r="A171493" t="inlineStr">
        <is>
          <t>christhominson</t>
        </is>
      </c>
      <c r="B171493" t="n">
        <v>1</v>
      </c>
    </row>
    <row r="171494">
      <c r="A171494" t="inlineStr">
        <is>
          <t>squarmxtealious</t>
        </is>
      </c>
      <c r="B171494" t="n">
        <v>1</v>
      </c>
    </row>
    <row r="171495">
      <c r="A171495" t="inlineStr">
        <is>
          <t>clhfrom</t>
        </is>
      </c>
      <c r="B171495" t="n">
        <v>1</v>
      </c>
    </row>
    <row r="171496">
      <c r="A171496" t="inlineStr">
        <is>
          <t>2016r</t>
        </is>
      </c>
      <c r="B171496" t="n">
        <v>1</v>
      </c>
    </row>
    <row r="171497">
      <c r="A171497" t="inlineStr">
        <is>
          <t>kunchni</t>
        </is>
      </c>
      <c r="B171497" t="n">
        <v>1</v>
      </c>
    </row>
    <row r="171498">
      <c r="A171498" t="inlineStr">
        <is>
          <t>potatrano</t>
        </is>
      </c>
      <c r="B171498" t="n">
        <v>1</v>
      </c>
    </row>
    <row r="171499">
      <c r="A171499" t="inlineStr">
        <is>
          <t>mosvert</t>
        </is>
      </c>
      <c r="B171499" t="n">
        <v>1</v>
      </c>
    </row>
    <row r="171500">
      <c r="A171500" t="inlineStr">
        <is>
          <t>biocompatch</t>
        </is>
      </c>
      <c r="B171500" t="n">
        <v>1</v>
      </c>
    </row>
    <row r="171501">
      <c r="A171501" t="inlineStr">
        <is>
          <t>slavind</t>
        </is>
      </c>
      <c r="B171501" t="n">
        <v>1</v>
      </c>
    </row>
    <row r="171502">
      <c r="A171502" t="inlineStr">
        <is>
          <t>ortava</t>
        </is>
      </c>
      <c r="B171502" t="n">
        <v>2</v>
      </c>
    </row>
    <row r="171503">
      <c r="A171503" t="inlineStr">
        <is>
          <t>descriptionku</t>
        </is>
      </c>
      <c r="B171503" t="n">
        <v>1</v>
      </c>
    </row>
    <row r="171504">
      <c r="A171504" t="inlineStr">
        <is>
          <t>cimao</t>
        </is>
      </c>
      <c r="B171504" t="n">
        <v>1</v>
      </c>
    </row>
    <row r="171505">
      <c r="A171505" t="inlineStr">
        <is>
          <t>oceanea</t>
        </is>
      </c>
      <c r="B171505" t="n">
        <v>1</v>
      </c>
    </row>
    <row r="171506">
      <c r="A171506" t="inlineStr">
        <is>
          <t>artmi</t>
        </is>
      </c>
      <c r="B171506" t="n">
        <v>1</v>
      </c>
    </row>
    <row r="171507">
      <c r="A171507" t="inlineStr">
        <is>
          <t>palbix</t>
        </is>
      </c>
      <c r="B171507" t="n">
        <v>1</v>
      </c>
    </row>
    <row r="171508">
      <c r="A171508" t="inlineStr">
        <is>
          <t>emanaginina</t>
        </is>
      </c>
      <c r="B171508" t="n">
        <v>1</v>
      </c>
    </row>
    <row r="171509">
      <c r="A171509" t="inlineStr">
        <is>
          <t>cantulumta</t>
        </is>
      </c>
      <c r="B171509" t="n">
        <v>1</v>
      </c>
    </row>
    <row r="171510">
      <c r="A171510" t="inlineStr">
        <is>
          <t>métaira</t>
        </is>
      </c>
      <c r="B171510" t="n">
        <v>1</v>
      </c>
    </row>
    <row r="171511">
      <c r="A171511" t="inlineStr">
        <is>
          <t>aluits</t>
        </is>
      </c>
      <c r="B171511" t="n">
        <v>1</v>
      </c>
    </row>
    <row r="171512">
      <c r="A171512" t="inlineStr">
        <is>
          <t>beautyx</t>
        </is>
      </c>
      <c r="B171512" t="n">
        <v>1</v>
      </c>
    </row>
    <row r="171513">
      <c r="A171513" t="inlineStr">
        <is>
          <t>przypicon</t>
        </is>
      </c>
      <c r="B171513" t="n">
        <v>1</v>
      </c>
    </row>
    <row r="171514">
      <c r="A171514" t="inlineStr">
        <is>
          <t>protocolues</t>
        </is>
      </c>
      <c r="B171514" t="n">
        <v>1</v>
      </c>
    </row>
    <row r="171515">
      <c r="A171515" t="inlineStr">
        <is>
          <t>artizante</t>
        </is>
      </c>
      <c r="B171515" t="n">
        <v>1</v>
      </c>
    </row>
    <row r="171516">
      <c r="A171516" t="inlineStr">
        <is>
          <t>leafavenmcd</t>
        </is>
      </c>
      <c r="B171516" t="n">
        <v>1</v>
      </c>
    </row>
    <row r="171517">
      <c r="A171517" t="inlineStr">
        <is>
          <t>intersid</t>
        </is>
      </c>
      <c r="B171517" t="n">
        <v>1</v>
      </c>
    </row>
    <row r="171518">
      <c r="A171518" t="inlineStr">
        <is>
          <t>bostonien</t>
        </is>
      </c>
      <c r="B171518" t="n">
        <v>1</v>
      </c>
    </row>
    <row r="171519">
      <c r="A171519" t="inlineStr">
        <is>
          <t>funufatow</t>
        </is>
      </c>
      <c r="B171519" t="n">
        <v>1</v>
      </c>
    </row>
    <row r="171520">
      <c r="A171520" t="inlineStr">
        <is>
          <t>volvilaed</t>
        </is>
      </c>
      <c r="B171520" t="n">
        <v>1</v>
      </c>
    </row>
    <row r="171521">
      <c r="A171521" t="inlineStr">
        <is>
          <t>zivade</t>
        </is>
      </c>
      <c r="B171521" t="n">
        <v>1</v>
      </c>
    </row>
    <row r="171522">
      <c r="A171522" t="inlineStr">
        <is>
          <t>iggie</t>
        </is>
      </c>
      <c r="B171522" t="n">
        <v>1</v>
      </c>
    </row>
    <row r="171523">
      <c r="A171523" t="inlineStr">
        <is>
          <t>érich</t>
        </is>
      </c>
      <c r="B171523" t="n">
        <v>1</v>
      </c>
    </row>
    <row r="171524">
      <c r="A171524" t="inlineStr">
        <is>
          <t>klacherhauser</t>
        </is>
      </c>
      <c r="B171524" t="n">
        <v>1</v>
      </c>
    </row>
    <row r="171525">
      <c r="A171525" t="inlineStr">
        <is>
          <t>tuzenko</t>
        </is>
      </c>
      <c r="B171525" t="n">
        <v>1</v>
      </c>
    </row>
    <row r="171526">
      <c r="A171526" t="inlineStr">
        <is>
          <t>birdcarrier</t>
        </is>
      </c>
      <c r="B171526" t="n">
        <v>1</v>
      </c>
    </row>
    <row r="171527">
      <c r="A171527" t="inlineStr">
        <is>
          <t>bellavors</t>
        </is>
      </c>
      <c r="B171527" t="n">
        <v>1</v>
      </c>
    </row>
    <row r="171528">
      <c r="A171528" t="inlineStr">
        <is>
          <t>pecaen</t>
        </is>
      </c>
      <c r="B171528" t="n">
        <v>1</v>
      </c>
    </row>
    <row r="171529">
      <c r="A171529" t="inlineStr">
        <is>
          <t>aschiskin</t>
        </is>
      </c>
      <c r="B171529" t="n">
        <v>1</v>
      </c>
    </row>
    <row r="171530">
      <c r="A171530" t="inlineStr">
        <is>
          <t>vimron</t>
        </is>
      </c>
      <c r="B171530" t="n">
        <v>1</v>
      </c>
    </row>
    <row r="171531">
      <c r="A171531" t="inlineStr">
        <is>
          <t>misshows</t>
        </is>
      </c>
      <c r="B171531" t="n">
        <v>1</v>
      </c>
    </row>
    <row r="171532">
      <c r="A171532" t="inlineStr">
        <is>
          <t>candleby</t>
        </is>
      </c>
      <c r="B171532" t="n">
        <v>1</v>
      </c>
    </row>
    <row r="171533">
      <c r="A171533" t="inlineStr">
        <is>
          <t>pipeverse</t>
        </is>
      </c>
      <c r="B171533" t="n">
        <v>1</v>
      </c>
    </row>
    <row r="171534">
      <c r="A171534" t="inlineStr">
        <is>
          <t>beoffpanari</t>
        </is>
      </c>
      <c r="B171534" t="n">
        <v>1</v>
      </c>
    </row>
    <row r="171535">
      <c r="A171535" t="inlineStr">
        <is>
          <t>bostways</t>
        </is>
      </c>
      <c r="B171535" t="n">
        <v>1</v>
      </c>
    </row>
    <row r="171536">
      <c r="A171536" t="inlineStr">
        <is>
          <t>cronx</t>
        </is>
      </c>
      <c r="B171536" t="n">
        <v>1</v>
      </c>
    </row>
    <row r="171537">
      <c r="A171537" t="inlineStr">
        <is>
          <t>holotinker</t>
        </is>
      </c>
      <c r="B171537" t="n">
        <v>1</v>
      </c>
    </row>
    <row r="171538">
      <c r="A171538" t="inlineStr">
        <is>
          <t>lowerker</t>
        </is>
      </c>
      <c r="B171538" t="n">
        <v>1</v>
      </c>
    </row>
    <row r="171539">
      <c r="A171539" t="inlineStr">
        <is>
          <t>comb3szup9h1m</t>
        </is>
      </c>
      <c r="B171539" t="n">
        <v>1</v>
      </c>
    </row>
    <row r="171540">
      <c r="A171540" t="inlineStr">
        <is>
          <t>moveattack</t>
        </is>
      </c>
      <c r="B171540" t="n">
        <v>1</v>
      </c>
    </row>
    <row r="171541">
      <c r="A171541" t="inlineStr">
        <is>
          <t>fazaro</t>
        </is>
      </c>
      <c r="B171541" t="n">
        <v>2</v>
      </c>
    </row>
    <row r="171542">
      <c r="A171542" t="inlineStr">
        <is>
          <t>infusal</t>
        </is>
      </c>
      <c r="B171542" t="n">
        <v>1</v>
      </c>
    </row>
    <row r="171543">
      <c r="A171543" t="inlineStr">
        <is>
          <t>testrite</t>
        </is>
      </c>
      <c r="B171543" t="n">
        <v>1</v>
      </c>
    </row>
    <row r="171544">
      <c r="A171544" t="inlineStr">
        <is>
          <t>serisse</t>
        </is>
      </c>
      <c r="B171544" t="n">
        <v>2</v>
      </c>
    </row>
    <row r="171545">
      <c r="A171545" t="inlineStr">
        <is>
          <t>strikecast</t>
        </is>
      </c>
      <c r="B171545" t="n">
        <v>1</v>
      </c>
    </row>
    <row r="171546">
      <c r="A171546" t="inlineStr">
        <is>
          <t>unasciine</t>
        </is>
      </c>
      <c r="B171546" t="n">
        <v>1</v>
      </c>
    </row>
    <row r="171547">
      <c r="A171547" t="inlineStr">
        <is>
          <t>stunpick</t>
        </is>
      </c>
      <c r="B171547" t="n">
        <v>1</v>
      </c>
    </row>
    <row r="171548">
      <c r="A171548" t="inlineStr">
        <is>
          <t>pugi</t>
        </is>
      </c>
      <c r="B171548" t="n">
        <v>1</v>
      </c>
    </row>
    <row r="171549">
      <c r="A171549" t="inlineStr">
        <is>
          <t>ecurn</t>
        </is>
      </c>
      <c r="B171549" t="n">
        <v>1</v>
      </c>
    </row>
    <row r="171550">
      <c r="A171550" t="inlineStr">
        <is>
          <t>astum</t>
        </is>
      </c>
      <c r="B171550" t="n">
        <v>1</v>
      </c>
    </row>
    <row r="171551">
      <c r="A171551" t="inlineStr">
        <is>
          <t>stress240</t>
        </is>
      </c>
      <c r="B171551" t="n">
        <v>1</v>
      </c>
    </row>
    <row r="171552">
      <c r="A171552" t="inlineStr">
        <is>
          <t>wecomaniacommonrespect</t>
        </is>
      </c>
      <c r="B171552" t="n">
        <v>1</v>
      </c>
    </row>
    <row r="171553">
      <c r="A171553" t="inlineStr">
        <is>
          <t>rufājas</t>
        </is>
      </c>
      <c r="B171553" t="n">
        <v>1</v>
      </c>
    </row>
    <row r="171554">
      <c r="A171554" t="inlineStr">
        <is>
          <t>apperentee</t>
        </is>
      </c>
      <c r="B171554" t="n">
        <v>1</v>
      </c>
    </row>
    <row r="171555">
      <c r="A171555" t="inlineStr">
        <is>
          <t>wecomaniadealers</t>
        </is>
      </c>
      <c r="B171555" t="n">
        <v>1</v>
      </c>
    </row>
    <row r="171556">
      <c r="A171556" t="inlineStr">
        <is>
          <t>ichimon</t>
        </is>
      </c>
      <c r="B171556" t="n">
        <v>1</v>
      </c>
    </row>
    <row r="171557">
      <c r="A171557" t="inlineStr">
        <is>
          <t>puzzlemanship</t>
        </is>
      </c>
      <c r="B171557" t="n">
        <v>1</v>
      </c>
    </row>
    <row r="171558">
      <c r="A171558" t="inlineStr">
        <is>
          <t>xpint</t>
        </is>
      </c>
      <c r="B171558" t="n">
        <v>1</v>
      </c>
    </row>
    <row r="171559">
      <c r="A171559" t="inlineStr">
        <is>
          <t>occurger</t>
        </is>
      </c>
      <c r="B171559" t="n">
        <v>1</v>
      </c>
    </row>
    <row r="171560">
      <c r="A171560" t="inlineStr">
        <is>
          <t>wnttffns</t>
        </is>
      </c>
      <c r="B171560" t="n">
        <v>1</v>
      </c>
    </row>
    <row r="171561">
      <c r="A171561" t="inlineStr">
        <is>
          <t>hardterywark</t>
        </is>
      </c>
      <c r="B171561" t="n">
        <v>1</v>
      </c>
    </row>
    <row r="171562">
      <c r="A171562" t="inlineStr">
        <is>
          <t>alchemyrequirement</t>
        </is>
      </c>
      <c r="B171562" t="n">
        <v>1</v>
      </c>
    </row>
    <row r="171563">
      <c r="A171563" t="inlineStr">
        <is>
          <t>talent_boys</t>
        </is>
      </c>
      <c r="B171563" t="n">
        <v>1</v>
      </c>
    </row>
    <row r="171564">
      <c r="A171564" t="inlineStr">
        <is>
          <t>breasily</t>
        </is>
      </c>
      <c r="B171564" t="n">
        <v>1</v>
      </c>
    </row>
    <row r="171565">
      <c r="A171565" t="inlineStr">
        <is>
          <t>dbcd</t>
        </is>
      </c>
      <c r="B171565" t="n">
        <v>5</v>
      </c>
    </row>
    <row r="171566">
      <c r="A171566" t="inlineStr">
        <is>
          <t>kirschloss</t>
        </is>
      </c>
      <c r="B171566" t="n">
        <v>1</v>
      </c>
    </row>
    <row r="171567">
      <c r="A171567" t="inlineStr">
        <is>
          <t>⏗</t>
        </is>
      </c>
      <c r="B171567" t="n">
        <v>1</v>
      </c>
    </row>
    <row r="171568">
      <c r="A171568" t="inlineStr">
        <is>
          <t>contentproxy</t>
        </is>
      </c>
      <c r="B171568" t="n">
        <v>1</v>
      </c>
    </row>
    <row r="171569">
      <c r="A171569" t="inlineStr">
        <is>
          <t>keepoverarg</t>
        </is>
      </c>
      <c r="B171569" t="n">
        <v>1</v>
      </c>
    </row>
    <row r="171570">
      <c r="A171570" t="inlineStr">
        <is>
          <t>hyverunner</t>
        </is>
      </c>
      <c r="B171570" t="n">
        <v>1</v>
      </c>
    </row>
    <row r="171571">
      <c r="A171571" t="inlineStr">
        <is>
          <t>akamaicated</t>
        </is>
      </c>
      <c r="B171571" t="n">
        <v>1</v>
      </c>
    </row>
    <row r="171572">
      <c r="A171572" t="inlineStr">
        <is>
          <t>commoneasary</t>
        </is>
      </c>
      <c r="B171572" t="n">
        <v>1</v>
      </c>
    </row>
    <row r="171573">
      <c r="A171573" t="inlineStr">
        <is>
          <t>tferblockfix</t>
        </is>
      </c>
      <c r="B171573" t="n">
        <v>1</v>
      </c>
    </row>
    <row r="171574">
      <c r="A171574" t="inlineStr">
        <is>
          <t>dctp</t>
        </is>
      </c>
      <c r="B171574" t="n">
        <v>1</v>
      </c>
    </row>
    <row r="171575">
      <c r="A171575" t="inlineStr">
        <is>
          <t>rangeed</t>
        </is>
      </c>
      <c r="B171575" t="n">
        <v>1</v>
      </c>
    </row>
    <row r="171576">
      <c r="A171576" t="inlineStr">
        <is>
          <t>e0001s</t>
        </is>
      </c>
      <c r="B171576" t="n">
        <v>1</v>
      </c>
    </row>
    <row r="171577">
      <c r="A171577" t="inlineStr">
        <is>
          <t>eagb</t>
        </is>
      </c>
      <c r="B171577" t="n">
        <v>1</v>
      </c>
    </row>
    <row r="171578">
      <c r="A171578" t="inlineStr">
        <is>
          <t>eabiutils</t>
        </is>
      </c>
      <c r="B171578" t="n">
        <v>1</v>
      </c>
    </row>
    <row r="171579">
      <c r="A171579" t="inlineStr">
        <is>
          <t>adduserrequire</t>
        </is>
      </c>
      <c r="B171579" t="n">
        <v>1</v>
      </c>
    </row>
    <row r="171580">
      <c r="A171580" t="inlineStr">
        <is>
          <t>rabonite</t>
        </is>
      </c>
      <c r="B171580" t="n">
        <v>1</v>
      </c>
    </row>
    <row r="171581">
      <c r="A171581" t="inlineStr">
        <is>
          <t>keysx</t>
        </is>
      </c>
      <c r="B171581" t="n">
        <v>1</v>
      </c>
    </row>
    <row r="171582">
      <c r="A171582" t="inlineStr">
        <is>
          <t>comphantom</t>
        </is>
      </c>
      <c r="B171582" t="n">
        <v>1</v>
      </c>
    </row>
    <row r="171583">
      <c r="A171583" t="inlineStr">
        <is>
          <t>hmaceappend</t>
        </is>
      </c>
      <c r="B171583" t="n">
        <v>1</v>
      </c>
    </row>
    <row r="171584">
      <c r="A171584" t="inlineStr">
        <is>
          <t>infosn</t>
        </is>
      </c>
      <c r="B171584" t="n">
        <v>1</v>
      </c>
    </row>
    <row r="171585">
      <c r="A171585" t="inlineStr">
        <is>
          <t>llhello</t>
        </is>
      </c>
      <c r="B171585" t="n">
        <v>1</v>
      </c>
    </row>
    <row r="171586">
      <c r="A171586" t="inlineStr">
        <is>
          <t>xxxy1liul</t>
        </is>
      </c>
      <c r="B171586" t="n">
        <v>1</v>
      </c>
    </row>
    <row r="171587">
      <c r="A171587" t="inlineStr">
        <is>
          <t>apassword</t>
        </is>
      </c>
      <c r="B171587" t="n">
        <v>1</v>
      </c>
    </row>
    <row r="171588">
      <c r="A171588" t="inlineStr">
        <is>
          <t>webs1</t>
        </is>
      </c>
      <c r="B171588" t="n">
        <v>1</v>
      </c>
    </row>
    <row r="171589">
      <c r="A171589" t="inlineStr">
        <is>
          <t>addressletter</t>
        </is>
      </c>
      <c r="B171589" t="n">
        <v>1</v>
      </c>
    </row>
    <row r="171590">
      <c r="A171590" t="inlineStr">
        <is>
          <t>|aabc</t>
        </is>
      </c>
      <c r="B171590" t="n">
        <v>1</v>
      </c>
    </row>
    <row r="171591">
      <c r="A171591" t="inlineStr">
        <is>
          <t>httpremotehost80</t>
        </is>
      </c>
      <c r="B171591" t="n">
        <v>1</v>
      </c>
    </row>
    <row r="171592">
      <c r="A171592" t="inlineStr">
        <is>
          <t>disablevpntest</t>
        </is>
      </c>
      <c r="B171592" t="n">
        <v>1</v>
      </c>
    </row>
    <row r="171593">
      <c r="A171593" t="inlineStr">
        <is>
          <t>fetchherelocalhost</t>
        </is>
      </c>
      <c r="B171593" t="n">
        <v>1</v>
      </c>
    </row>
    <row r="171594">
      <c r="A171594" t="inlineStr">
        <is>
          <t>eumfoofoo</t>
        </is>
      </c>
      <c r="B171594" t="n">
        <v>1</v>
      </c>
    </row>
    <row r="171595">
      <c r="A171595" t="inlineStr">
        <is>
          <t>helpfile</t>
        </is>
      </c>
      <c r="B171595" t="n">
        <v>1</v>
      </c>
    </row>
    <row r="171596">
      <c r="A171596" t="inlineStr">
        <is>
          <t>epy2</t>
        </is>
      </c>
      <c r="B171596" t="n">
        <v>1</v>
      </c>
    </row>
    <row r="171597">
      <c r="A171597" t="inlineStr">
        <is>
          <t>milersian</t>
        </is>
      </c>
      <c r="B171597" t="n">
        <v>1</v>
      </c>
    </row>
    <row r="171598">
      <c r="A171598" t="inlineStr">
        <is>
          <t>plantafpgetty</t>
        </is>
      </c>
      <c r="B171598" t="n">
        <v>1</v>
      </c>
    </row>
    <row r="171599">
      <c r="A171599" t="inlineStr">
        <is>
          <t>expebulate</t>
        </is>
      </c>
      <c r="B171599" t="n">
        <v>1</v>
      </c>
    </row>
    <row r="171600">
      <c r="A171600" t="inlineStr">
        <is>
          <t>savethesone</t>
        </is>
      </c>
      <c r="B171600" t="n">
        <v>1</v>
      </c>
    </row>
    <row r="171601">
      <c r="A171601" t="inlineStr">
        <is>
          <t>3mi4</t>
        </is>
      </c>
      <c r="B171601" t="n">
        <v>1</v>
      </c>
    </row>
    <row r="171602">
      <c r="A171602" t="inlineStr">
        <is>
          <t>asiaist</t>
        </is>
      </c>
      <c r="B171602" t="n">
        <v>1</v>
      </c>
    </row>
    <row r="171603">
      <c r="A171603" t="inlineStr">
        <is>
          <t>beijing—in</t>
        </is>
      </c>
      <c r="B171603" t="n">
        <v>1</v>
      </c>
    </row>
    <row r="171604">
      <c r="A171604" t="inlineStr">
        <is>
          <t>babzaleh</t>
        </is>
      </c>
      <c r="B171604" t="n">
        <v>1</v>
      </c>
    </row>
    <row r="171605">
      <c r="A171605" t="inlineStr">
        <is>
          <t>rossarchuk</t>
        </is>
      </c>
      <c r="B171605" t="n">
        <v>1</v>
      </c>
    </row>
    <row r="171606">
      <c r="A171606" t="inlineStr">
        <is>
          <t>corwan</t>
        </is>
      </c>
      <c r="B171606" t="n">
        <v>1</v>
      </c>
    </row>
    <row r="171607">
      <c r="A171607" t="inlineStr">
        <is>
          <t>setik1</t>
        </is>
      </c>
      <c r="B171607" t="n">
        <v>1</v>
      </c>
    </row>
    <row r="171608">
      <c r="A171608" t="inlineStr">
        <is>
          <t>gamepattern1172</t>
        </is>
      </c>
      <c r="B171608" t="n">
        <v>1</v>
      </c>
    </row>
    <row r="171609">
      <c r="A171609" t="inlineStr">
        <is>
          <t>seiren3</t>
        </is>
      </c>
      <c r="B171609" t="n">
        <v>1</v>
      </c>
    </row>
    <row r="171610">
      <c r="A171610" t="inlineStr">
        <is>
          <t>inast8</t>
        </is>
      </c>
      <c r="B171610" t="n">
        <v>1</v>
      </c>
    </row>
    <row r="171611">
      <c r="A171611" t="inlineStr">
        <is>
          <t>runsomething</t>
        </is>
      </c>
      <c r="B171611" t="n">
        <v>1</v>
      </c>
    </row>
    <row r="171612">
      <c r="A171612" t="inlineStr">
        <is>
          <t>joyaboves</t>
        </is>
      </c>
      <c r="B171612" t="n">
        <v>1</v>
      </c>
    </row>
    <row r="171613">
      <c r="A171613" t="inlineStr">
        <is>
          <t>middleware``</t>
        </is>
      </c>
      <c r="B171613" t="n">
        <v>1</v>
      </c>
    </row>
    <row r="171614">
      <c r="A171614" t="inlineStr">
        <is>
          <t>29365678</t>
        </is>
      </c>
      <c r="B171614" t="n">
        <v>1</v>
      </c>
    </row>
    <row r="171615">
      <c r="A171615" t="inlineStr">
        <is>
          <t xml:space="preserve">qaqah </t>
        </is>
      </c>
      <c r="B171615" t="n">
        <v>1</v>
      </c>
    </row>
    <row r="171616">
      <c r="A171616" t="inlineStr">
        <is>
          <t>descriptionovedobeycompile</t>
        </is>
      </c>
      <c r="B171616" t="n">
        <v>1</v>
      </c>
    </row>
    <row r="171617">
      <c r="A171617" t="inlineStr">
        <is>
          <t>sparbal</t>
        </is>
      </c>
      <c r="B171617" t="n">
        <v>1</v>
      </c>
    </row>
    <row r="171618">
      <c r="A171618" t="inlineStr">
        <is>
          <t>prinf</t>
        </is>
      </c>
      <c r="B171618" t="n">
        <v>1</v>
      </c>
    </row>
    <row r="171619">
      <c r="A171619" t="inlineStr">
        <is>
          <t>maxconditional</t>
        </is>
      </c>
      <c r="B171619" t="n">
        <v>1</v>
      </c>
    </row>
    <row r="171620">
      <c r="A171620" t="inlineStr">
        <is>
          <t>17571daysstars</t>
        </is>
      </c>
      <c r="B171620" t="n">
        <v>1</v>
      </c>
    </row>
    <row r="171621">
      <c r="A171621" t="inlineStr">
        <is>
          <t>8040628</t>
        </is>
      </c>
      <c r="B171621" t="n">
        <v>1</v>
      </c>
    </row>
    <row r="171622">
      <c r="A171622" t="inlineStr">
        <is>
          <t>addintegeryear</t>
        </is>
      </c>
      <c r="B171622" t="n">
        <v>1</v>
      </c>
    </row>
    <row r="171623">
      <c r="A171623" t="inlineStr">
        <is>
          <t>iodc_basic</t>
        </is>
      </c>
      <c r="B171623" t="n">
        <v>1</v>
      </c>
    </row>
    <row r="171624">
      <c r="A171624" t="inlineStr">
        <is>
          <t>pompuppap</t>
        </is>
      </c>
      <c r="B171624" t="n">
        <v>1</v>
      </c>
    </row>
    <row r="171625">
      <c r="A171625" t="inlineStr">
        <is>
          <t>327888n1</t>
        </is>
      </c>
      <c r="B171625" t="n">
        <v>1</v>
      </c>
    </row>
    <row r="171626">
      <c r="A171626" t="inlineStr">
        <is>
          <t>comraiseshipbloghappyfault</t>
        </is>
      </c>
      <c r="B171626" t="n">
        <v>1</v>
      </c>
    </row>
    <row r="171627">
      <c r="A171627" t="inlineStr">
        <is>
          <t>6·9</t>
        </is>
      </c>
      <c r="B171627" t="n">
        <v>1</v>
      </c>
    </row>
    <row r="171628">
      <c r="A171628" t="inlineStr">
        <is>
          <t>blujevac</t>
        </is>
      </c>
      <c r="B171628" t="n">
        <v>1</v>
      </c>
    </row>
    <row r="171629">
      <c r="A171629" t="inlineStr">
        <is>
          <t>mon45</t>
        </is>
      </c>
      <c r="B171629" t="n">
        <v>1</v>
      </c>
    </row>
    <row r="171630">
      <c r="A171630" t="inlineStr">
        <is>
          <t>freespacespace®</t>
        </is>
      </c>
      <c r="B171630" t="n">
        <v>1</v>
      </c>
    </row>
    <row r="171631">
      <c r="A171631" t="inlineStr">
        <is>
          <t>quetacelc</t>
        </is>
      </c>
      <c r="B171631" t="n">
        <v>1</v>
      </c>
    </row>
    <row r="171632">
      <c r="A171632" t="inlineStr">
        <is>
          <t>stripif</t>
        </is>
      </c>
      <c r="B171632" t="n">
        <v>1</v>
      </c>
    </row>
    <row r="171633">
      <c r="A171633" t="inlineStr">
        <is>
          <t>onstate</t>
        </is>
      </c>
      <c r="B171633" t="n">
        <v>2</v>
      </c>
    </row>
    <row r="171634">
      <c r="A171634" t="inlineStr">
        <is>
          <t>breation</t>
        </is>
      </c>
      <c r="B171634" t="n">
        <v>2</v>
      </c>
    </row>
    <row r="171635">
      <c r="A171635" t="inlineStr">
        <is>
          <t>namepainkyah222</t>
        </is>
      </c>
      <c r="B171635" t="n">
        <v>1</v>
      </c>
    </row>
    <row r="171636">
      <c r="A171636" t="inlineStr">
        <is>
          <t>processgracexxx</t>
        </is>
      </c>
      <c r="B171636" t="n">
        <v>1</v>
      </c>
    </row>
    <row r="171637">
      <c r="A171637" t="inlineStr">
        <is>
          <t>shhigh</t>
        </is>
      </c>
      <c r="B171637" t="n">
        <v>1</v>
      </c>
    </row>
    <row r="171638">
      <c r="A171638" t="inlineStr">
        <is>
          <t>pippdntio</t>
        </is>
      </c>
      <c r="B171638" t="n">
        <v>1</v>
      </c>
    </row>
    <row r="171639">
      <c r="A171639" t="inlineStr">
        <is>
          <t>pipopqrno</t>
        </is>
      </c>
      <c r="B171639" t="n">
        <v>1</v>
      </c>
    </row>
    <row r="171640">
      <c r="A171640" t="inlineStr">
        <is>
          <t>httprokshipblog</t>
        </is>
      </c>
      <c r="B171640" t="n">
        <v>1</v>
      </c>
    </row>
    <row r="171641">
      <c r="A171641" t="inlineStr">
        <is>
          <t>6yyz</t>
        </is>
      </c>
      <c r="B171641" t="n">
        <v>1</v>
      </c>
    </row>
    <row r="171642">
      <c r="A171642" t="inlineStr">
        <is>
          <t>reew</t>
        </is>
      </c>
      <c r="B171642" t="n">
        <v>1</v>
      </c>
    </row>
    <row r="171643">
      <c r="A171643" t="inlineStr">
        <is>
          <t>sidterm</t>
        </is>
      </c>
      <c r="B171643" t="n">
        <v>1</v>
      </c>
    </row>
    <row r="171644">
      <c r="A171644" t="inlineStr">
        <is>
          <t>signuns</t>
        </is>
      </c>
      <c r="B171644" t="n">
        <v>1</v>
      </c>
    </row>
    <row r="171645">
      <c r="A171645" t="inlineStr">
        <is>
          <t>thymusian</t>
        </is>
      </c>
      <c r="B171645" t="n">
        <v>1</v>
      </c>
    </row>
    <row r="171646">
      <c r="A171646" t="inlineStr">
        <is>
          <t>joinacelc</t>
        </is>
      </c>
      <c r="B171646" t="n">
        <v>1</v>
      </c>
    </row>
    <row r="171647">
      <c r="A171647" t="inlineStr">
        <is>
          <t>prawing</t>
        </is>
      </c>
      <c r="B171647" t="n">
        <v>1</v>
      </c>
    </row>
    <row r="171648">
      <c r="A171648" t="inlineStr">
        <is>
          <t>nextholdfactor</t>
        </is>
      </c>
      <c r="B171648" t="n">
        <v>1</v>
      </c>
    </row>
    <row r="171649">
      <c r="A171649" t="inlineStr">
        <is>
          <t>old_hours</t>
        </is>
      </c>
      <c r="B171649" t="n">
        <v>1</v>
      </c>
    </row>
    <row r="171650">
      <c r="A171650" t="inlineStr">
        <is>
          <t>qaoe</t>
        </is>
      </c>
      <c r="B171650" t="n">
        <v>1</v>
      </c>
    </row>
    <row r="171651">
      <c r="A171651" t="inlineStr">
        <is>
          <t>n0ff</t>
        </is>
      </c>
      <c r="B171651" t="n">
        <v>2</v>
      </c>
    </row>
    <row r="171652">
      <c r="A171652" t="inlineStr">
        <is>
          <t>usrget</t>
        </is>
      </c>
      <c r="B171652" t="n">
        <v>1</v>
      </c>
    </row>
    <row r="171653">
      <c r="A171653" t="inlineStr">
        <is>
          <t>nn{</t>
        </is>
      </c>
      <c r="B171653" t="n">
        <v>1</v>
      </c>
    </row>
    <row r="171654">
      <c r="A171654" t="inlineStr">
        <is>
          <t>processwithoutfahs</t>
        </is>
      </c>
      <c r="B171654" t="n">
        <v>1</v>
      </c>
    </row>
    <row r="171655">
      <c r="A171655" t="inlineStr">
        <is>
          <t>oobolis2</t>
        </is>
      </c>
      <c r="B171655" t="n">
        <v>1</v>
      </c>
    </row>
    <row r="171656">
      <c r="A171656" t="inlineStr">
        <is>
          <t>``setik</t>
        </is>
      </c>
      <c r="B171656" t="n">
        <v>1</v>
      </c>
    </row>
    <row r="171657">
      <c r="A171657" t="inlineStr">
        <is>
          <t>outputprocessing</t>
        </is>
      </c>
      <c r="B171657" t="n">
        <v>1</v>
      </c>
    </row>
    <row r="171658">
      <c r="A171658" t="inlineStr">
        <is>
          <t>xbefore</t>
        </is>
      </c>
      <c r="B171658" t="n">
        <v>1</v>
      </c>
    </row>
    <row r="171659">
      <c r="A171659" t="inlineStr">
        <is>
          <t>beliefsdo</t>
        </is>
      </c>
      <c r="B171659" t="n">
        <v>1</v>
      </c>
    </row>
    <row r="171660">
      <c r="A171660" t="inlineStr">
        <is>
          <t>mayganise</t>
        </is>
      </c>
      <c r="B171660" t="n">
        <v>1</v>
      </c>
    </row>
    <row r="171661">
      <c r="A171661" t="inlineStr">
        <is>
          <t>fariusg</t>
        </is>
      </c>
      <c r="B171661" t="n">
        <v>1</v>
      </c>
    </row>
    <row r="171662">
      <c r="A171662" t="inlineStr">
        <is>
          <t>suffending</t>
        </is>
      </c>
      <c r="B171662" t="n">
        <v>1</v>
      </c>
    </row>
    <row r="171663">
      <c r="A171663" t="inlineStr">
        <is>
          <t>discoverment</t>
        </is>
      </c>
      <c r="B171663" t="n">
        <v>1</v>
      </c>
    </row>
    <row r="171664">
      <c r="A171664" t="inlineStr">
        <is>
          <t>agannaff</t>
        </is>
      </c>
      <c r="B171664" t="n">
        <v>1</v>
      </c>
    </row>
    <row r="171665">
      <c r="A171665" t="inlineStr">
        <is>
          <t>ultimally</t>
        </is>
      </c>
      <c r="B171665" t="n">
        <v>1</v>
      </c>
    </row>
    <row r="171666">
      <c r="A171666" t="inlineStr">
        <is>
          <t>shawkhhi</t>
        </is>
      </c>
      <c r="B171666" t="n">
        <v>1</v>
      </c>
    </row>
    <row r="171667">
      <c r="A171667" t="inlineStr">
        <is>
          <t>botanycopter</t>
        </is>
      </c>
      <c r="B171667" t="n">
        <v>1</v>
      </c>
    </row>
    <row r="171668">
      <c r="A171668" t="inlineStr">
        <is>
          <t>boxesend</t>
        </is>
      </c>
      <c r="B171668" t="n">
        <v>1</v>
      </c>
    </row>
    <row r="171669">
      <c r="A171669" t="inlineStr">
        <is>
          <t>vedb</t>
        </is>
      </c>
      <c r="B171669" t="n">
        <v>1</v>
      </c>
    </row>
    <row r="171670">
      <c r="A171670" t="inlineStr">
        <is>
          <t>sohadi</t>
        </is>
      </c>
      <c r="B171670" t="n">
        <v>1</v>
      </c>
    </row>
    <row r="171671">
      <c r="A171671" t="inlineStr">
        <is>
          <t>abnegating</t>
        </is>
      </c>
      <c r="B171671" t="n">
        <v>1</v>
      </c>
    </row>
    <row r="171672">
      <c r="A171672" t="inlineStr">
        <is>
          <t>httpturbobox</t>
        </is>
      </c>
      <c r="B171672" t="n">
        <v>1</v>
      </c>
    </row>
    <row r="171673">
      <c r="A171673" t="inlineStr">
        <is>
          <t>purmiss</t>
        </is>
      </c>
      <c r="B171673" t="n">
        <v>1</v>
      </c>
    </row>
    <row r="171674">
      <c r="A171674" t="inlineStr">
        <is>
          <t>contentuploads201610t_keyboardearth</t>
        </is>
      </c>
      <c r="B171674" t="n">
        <v>1</v>
      </c>
    </row>
    <row r="171675">
      <c r="A171675" t="inlineStr">
        <is>
          <t>patng</t>
        </is>
      </c>
      <c r="B171675" t="n">
        <v>1</v>
      </c>
    </row>
    <row r="171676">
      <c r="A171676" t="inlineStr">
        <is>
          <t>comproductdocsfttbudingeditformermaterialcanvas</t>
        </is>
      </c>
      <c r="B171676" t="n">
        <v>1</v>
      </c>
    </row>
    <row r="171677">
      <c r="A171677" t="inlineStr">
        <is>
          <t>blinktime</t>
        </is>
      </c>
      <c r="B171677" t="n">
        <v>1</v>
      </c>
    </row>
    <row r="171678">
      <c r="A171678" t="inlineStr">
        <is>
          <t>ubuntu30</t>
        </is>
      </c>
      <c r="B171678" t="n">
        <v>1</v>
      </c>
    </row>
    <row r="171679">
      <c r="A171679" t="inlineStr">
        <is>
          <t>temanthb</t>
        </is>
      </c>
      <c r="B171679" t="n">
        <v>1</v>
      </c>
    </row>
    <row r="171680">
      <c r="A171680" t="inlineStr">
        <is>
          <t>extractingoutlining</t>
        </is>
      </c>
      <c r="B171680" t="n">
        <v>1</v>
      </c>
    </row>
    <row r="171681">
      <c r="A171681" t="inlineStr">
        <is>
          <t>team_member</t>
        </is>
      </c>
      <c r="B171681" t="n">
        <v>1</v>
      </c>
    </row>
    <row r="171682">
      <c r="A171682" t="inlineStr">
        <is>
          <t>hardcorebuilder</t>
        </is>
      </c>
      <c r="B171682" t="n">
        <v>1</v>
      </c>
    </row>
    <row r="171683">
      <c r="A171683" t="inlineStr">
        <is>
          <t>gridchestick</t>
        </is>
      </c>
      <c r="B171683" t="n">
        <v>1</v>
      </c>
    </row>
    <row r="171684">
      <c r="A171684" t="inlineStr">
        <is>
          <t>laboratoryofthe</t>
        </is>
      </c>
      <c r="B171684" t="n">
        <v>1</v>
      </c>
    </row>
    <row r="171685">
      <c r="A171685" t="inlineStr">
        <is>
          <t>oilek</t>
        </is>
      </c>
      <c r="B171685" t="n">
        <v>1</v>
      </c>
    </row>
    <row r="171686">
      <c r="A171686" t="inlineStr">
        <is>
          <t>incidentsstrong</t>
        </is>
      </c>
      <c r="B171686" t="n">
        <v>1</v>
      </c>
    </row>
    <row r="171687">
      <c r="A171687" t="inlineStr">
        <is>
          <t>autospc</t>
        </is>
      </c>
      <c r="B171687" t="n">
        <v>1</v>
      </c>
    </row>
    <row r="171688">
      <c r="A171688" t="inlineStr">
        <is>
          <t>retrologging</t>
        </is>
      </c>
      <c r="B171688" t="n">
        <v>1</v>
      </c>
    </row>
    <row r="171689">
      <c r="A171689" t="inlineStr">
        <is>
          <t>httpmihailmgmail</t>
        </is>
      </c>
      <c r="B171689" t="n">
        <v>1</v>
      </c>
    </row>
    <row r="171690">
      <c r="A171690" t="inlineStr">
        <is>
          <t>httpshyper</t>
        </is>
      </c>
      <c r="B171690" t="n">
        <v>1</v>
      </c>
    </row>
    <row r="171691">
      <c r="A171691" t="inlineStr">
        <is>
          <t>redocutes</t>
        </is>
      </c>
      <c r="B171691" t="n">
        <v>1</v>
      </c>
    </row>
    <row r="171692">
      <c r="A171692" t="inlineStr">
        <is>
          <t>bedmaberting</t>
        </is>
      </c>
      <c r="B171692" t="n">
        <v>1</v>
      </c>
    </row>
    <row r="171693">
      <c r="A171693" t="inlineStr">
        <is>
          <t>fgbtf</t>
        </is>
      </c>
      <c r="B171693" t="n">
        <v>1</v>
      </c>
    </row>
    <row r="171694">
      <c r="A171694" t="inlineStr">
        <is>
          <t>gleoqdvi</t>
        </is>
      </c>
      <c r="B171694" t="n">
        <v>1</v>
      </c>
    </row>
    <row r="171695">
      <c r="A171695" t="inlineStr">
        <is>
          <t>khadish</t>
        </is>
      </c>
      <c r="B171695" t="n">
        <v>1</v>
      </c>
    </row>
    <row r="171696">
      <c r="A171696" t="inlineStr">
        <is>
          <t>maidcrats</t>
        </is>
      </c>
      <c r="B171696" t="n">
        <v>1</v>
      </c>
    </row>
    <row r="171697">
      <c r="A171697" t="inlineStr">
        <is>
          <t>manifesti</t>
        </is>
      </c>
      <c r="B171697" t="n">
        <v>1</v>
      </c>
    </row>
    <row r="171698">
      <c r="A171698" t="inlineStr">
        <is>
          <t>sugofam</t>
        </is>
      </c>
      <c r="B171698" t="n">
        <v>1</v>
      </c>
    </row>
    <row r="171699">
      <c r="A171699" t="inlineStr">
        <is>
          <t>israen</t>
        </is>
      </c>
      <c r="B171699" t="n">
        <v>1</v>
      </c>
    </row>
    <row r="171700">
      <c r="A171700" t="inlineStr">
        <is>
          <t>concumpy</t>
        </is>
      </c>
      <c r="B171700" t="n">
        <v>1</v>
      </c>
    </row>
    <row r="171701">
      <c r="A171701" t="inlineStr">
        <is>
          <t>misnormative</t>
        </is>
      </c>
      <c r="B171701" t="n">
        <v>1</v>
      </c>
    </row>
    <row r="171702">
      <c r="A171702" t="inlineStr">
        <is>
          <t>proportionalitymonikers</t>
        </is>
      </c>
      <c r="B171702" t="n">
        <v>1</v>
      </c>
    </row>
    <row r="171703">
      <c r="A171703" t="inlineStr">
        <is>
          <t>khartingsbenjamylex</t>
        </is>
      </c>
      <c r="B171703" t="n">
        <v>1</v>
      </c>
    </row>
    <row r="171704">
      <c r="A171704" t="inlineStr">
        <is>
          <t>entouscivil</t>
        </is>
      </c>
      <c r="B171704" t="n">
        <v>1</v>
      </c>
    </row>
    <row r="171705">
      <c r="A171705" t="inlineStr">
        <is>
          <t>healthact</t>
        </is>
      </c>
      <c r="B171705" t="n">
        <v>1</v>
      </c>
    </row>
    <row r="171706">
      <c r="A171706" t="inlineStr">
        <is>
          <t>cansons</t>
        </is>
      </c>
      <c r="B171706" t="n">
        <v>1</v>
      </c>
    </row>
    <row r="171707">
      <c r="A171707" t="inlineStr">
        <is>
          <t>lawprising</t>
        </is>
      </c>
      <c r="B171707" t="n">
        <v>1</v>
      </c>
    </row>
    <row r="171708">
      <c r="A171708" t="inlineStr">
        <is>
          <t>jarophies</t>
        </is>
      </c>
      <c r="B171708" t="n">
        <v>1</v>
      </c>
    </row>
    <row r="171709">
      <c r="A171709" t="inlineStr">
        <is>
          <t>ameloid</t>
        </is>
      </c>
      <c r="B171709" t="n">
        <v>1</v>
      </c>
    </row>
    <row r="171710">
      <c r="A171710" t="inlineStr">
        <is>
          <t>intrrogramming</t>
        </is>
      </c>
      <c r="B171710" t="n">
        <v>1</v>
      </c>
    </row>
    <row r="171711">
      <c r="A171711" t="inlineStr">
        <is>
          <t>nightjore</t>
        </is>
      </c>
      <c r="B171711" t="n">
        <v>1</v>
      </c>
    </row>
    <row r="171712">
      <c r="A171712" t="inlineStr">
        <is>
          <t>svartwilk</t>
        </is>
      </c>
      <c r="B171712" t="n">
        <v>1</v>
      </c>
    </row>
    <row r="171713">
      <c r="A171713" t="inlineStr">
        <is>
          <t>exalume</t>
        </is>
      </c>
      <c r="B171713" t="n">
        <v>1</v>
      </c>
    </row>
    <row r="171714">
      <c r="A171714" t="inlineStr">
        <is>
          <t>httpsfanfiction</t>
        </is>
      </c>
      <c r="B171714" t="n">
        <v>1</v>
      </c>
    </row>
    <row r="171715">
      <c r="A171715" t="inlineStr">
        <is>
          <t>skydistant</t>
        </is>
      </c>
      <c r="B171715" t="n">
        <v>1</v>
      </c>
    </row>
    <row r="171716">
      <c r="A171716" t="inlineStr">
        <is>
          <t>smokecrack</t>
        </is>
      </c>
      <c r="B171716" t="n">
        <v>1</v>
      </c>
    </row>
    <row r="171717">
      <c r="A171717" t="inlineStr">
        <is>
          <t>turnbots</t>
        </is>
      </c>
      <c r="B171717" t="n">
        <v>1</v>
      </c>
    </row>
    <row r="171718">
      <c r="A171718" t="inlineStr">
        <is>
          <t>almedie</t>
        </is>
      </c>
      <c r="B171718" t="n">
        <v>1</v>
      </c>
    </row>
    <row r="171719">
      <c r="A171719" t="inlineStr">
        <is>
          <t>usyourcompany</t>
        </is>
      </c>
      <c r="B171719" t="n">
        <v>1</v>
      </c>
    </row>
    <row r="171720">
      <c r="A171720" t="inlineStr">
        <is>
          <t>apmela</t>
        </is>
      </c>
      <c r="B171720" t="n">
        <v>1</v>
      </c>
    </row>
    <row r="171721">
      <c r="A171721" t="inlineStr">
        <is>
          <t>technized</t>
        </is>
      </c>
      <c r="B171721" t="n">
        <v>1</v>
      </c>
    </row>
    <row r="171722">
      <c r="A171722" t="inlineStr">
        <is>
          <t>netu1200350767</t>
        </is>
      </c>
      <c r="B171722" t="n">
        <v>1</v>
      </c>
    </row>
    <row r="171723">
      <c r="A171723" t="inlineStr">
        <is>
          <t>krogonrogon</t>
        </is>
      </c>
      <c r="B171723" t="n">
        <v>1</v>
      </c>
    </row>
    <row r="171724">
      <c r="A171724" t="inlineStr">
        <is>
          <t>excitableones</t>
        </is>
      </c>
      <c r="B171724" t="n">
        <v>1</v>
      </c>
    </row>
    <row r="171725">
      <c r="A171725" t="inlineStr">
        <is>
          <t>spacefowl</t>
        </is>
      </c>
      <c r="B171725" t="n">
        <v>1</v>
      </c>
    </row>
    <row r="171726">
      <c r="A171726" t="inlineStr">
        <is>
          <t>boaesicaaseal</t>
        </is>
      </c>
      <c r="B171726" t="n">
        <v>1</v>
      </c>
    </row>
    <row r="171727">
      <c r="A171727" t="inlineStr">
        <is>
          <t>hasuminati</t>
        </is>
      </c>
      <c r="B171727" t="n">
        <v>1</v>
      </c>
    </row>
    <row r="171728">
      <c r="A171728" t="inlineStr">
        <is>
          <t>nanova</t>
        </is>
      </c>
      <c r="B171728" t="n">
        <v>1</v>
      </c>
    </row>
    <row r="171729">
      <c r="A171729" t="inlineStr">
        <is>
          <t>assipassages</t>
        </is>
      </c>
      <c r="B171729" t="n">
        <v>1</v>
      </c>
    </row>
    <row r="171730">
      <c r="A171730" t="inlineStr">
        <is>
          <t>grayborns</t>
        </is>
      </c>
      <c r="B171730" t="n">
        <v>1</v>
      </c>
    </row>
    <row r="171731">
      <c r="A171731" t="inlineStr">
        <is>
          <t>walthledge</t>
        </is>
      </c>
      <c r="B171731" t="n">
        <v>1</v>
      </c>
    </row>
    <row r="171732">
      <c r="A171732" t="inlineStr">
        <is>
          <t>fryance</t>
        </is>
      </c>
      <c r="B171732" t="n">
        <v>1</v>
      </c>
    </row>
    <row r="171733">
      <c r="A171733" t="inlineStr">
        <is>
          <t>sarumaaullied</t>
        </is>
      </c>
      <c r="B171733" t="n">
        <v>1</v>
      </c>
    </row>
    <row r="171734">
      <c r="A171734" t="inlineStr">
        <is>
          <t>idlesthat</t>
        </is>
      </c>
      <c r="B171734" t="n">
        <v>1</v>
      </c>
    </row>
    <row r="171735">
      <c r="A171735" t="inlineStr">
        <is>
          <t>camhetelli</t>
        </is>
      </c>
      <c r="B171735" t="n">
        <v>1</v>
      </c>
    </row>
    <row r="171736">
      <c r="A171736" t="inlineStr">
        <is>
          <t>backunity</t>
        </is>
      </c>
      <c r="B171736" t="n">
        <v>1</v>
      </c>
    </row>
    <row r="171737">
      <c r="A171737" t="inlineStr">
        <is>
          <t>ansicife</t>
        </is>
      </c>
      <c r="B171737" t="n">
        <v>1</v>
      </c>
    </row>
    <row r="171738">
      <c r="A171738" t="inlineStr">
        <is>
          <t>furrowhaven</t>
        </is>
      </c>
      <c r="B171738" t="n">
        <v>1</v>
      </c>
    </row>
    <row r="171739">
      <c r="A171739" t="inlineStr">
        <is>
          <t>chronaitpartetta</t>
        </is>
      </c>
      <c r="B171739" t="n">
        <v>1</v>
      </c>
    </row>
    <row r="171740">
      <c r="A171740" t="inlineStr">
        <is>
          <t>apeshadiets</t>
        </is>
      </c>
      <c r="B171740" t="n">
        <v>1</v>
      </c>
    </row>
    <row r="171741">
      <c r="A171741" t="inlineStr">
        <is>
          <t>banhamgar</t>
        </is>
      </c>
      <c r="B171741" t="n">
        <v>1</v>
      </c>
    </row>
    <row r="171742">
      <c r="A171742" t="inlineStr">
        <is>
          <t>vinewold</t>
        </is>
      </c>
      <c r="B171742" t="n">
        <v>1</v>
      </c>
    </row>
    <row r="171743">
      <c r="A171743" t="inlineStr">
        <is>
          <t>aiurale</t>
        </is>
      </c>
      <c r="B171743" t="n">
        <v>1</v>
      </c>
    </row>
    <row r="171744">
      <c r="A171744" t="inlineStr">
        <is>
          <t>numades</t>
        </is>
      </c>
      <c r="B171744" t="n">
        <v>1</v>
      </c>
    </row>
    <row r="171745">
      <c r="A171745" t="inlineStr">
        <is>
          <t>aresanis</t>
        </is>
      </c>
      <c r="B171745" t="n">
        <v>1</v>
      </c>
    </row>
    <row r="171746">
      <c r="A171746" t="inlineStr">
        <is>
          <t>holmbrunch</t>
        </is>
      </c>
      <c r="B171746" t="n">
        <v>1</v>
      </c>
    </row>
    <row r="171747">
      <c r="A171747" t="inlineStr">
        <is>
          <t>bloter</t>
        </is>
      </c>
      <c r="B171747" t="n">
        <v>1</v>
      </c>
    </row>
    <row r="171748">
      <c r="A171748" t="inlineStr">
        <is>
          <t>bombsgeranicitational</t>
        </is>
      </c>
      <c r="B171748" t="n">
        <v>1</v>
      </c>
    </row>
    <row r="171749">
      <c r="A171749" t="inlineStr">
        <is>
          <t>readcivil</t>
        </is>
      </c>
      <c r="B171749" t="n">
        <v>1</v>
      </c>
    </row>
    <row r="171750">
      <c r="A171750" t="inlineStr">
        <is>
          <t>theularity</t>
        </is>
      </c>
      <c r="B171750" t="n">
        <v>1</v>
      </c>
    </row>
    <row r="171751">
      <c r="A171751" t="inlineStr">
        <is>
          <t>ragel</t>
        </is>
      </c>
      <c r="B171751" t="n">
        <v>2</v>
      </c>
    </row>
    <row r="171752">
      <c r="A171752" t="inlineStr">
        <is>
          <t>promotik</t>
        </is>
      </c>
      <c r="B171752" t="n">
        <v>1</v>
      </c>
    </row>
    <row r="171753">
      <c r="A171753" t="inlineStr">
        <is>
          <t>william—</t>
        </is>
      </c>
      <c r="B171753" t="n">
        <v>1</v>
      </c>
    </row>
    <row r="171754">
      <c r="A171754" t="inlineStr">
        <is>
          <t>yushakata</t>
        </is>
      </c>
      <c r="B171754" t="n">
        <v>1</v>
      </c>
    </row>
    <row r="171755">
      <c r="A171755" t="inlineStr">
        <is>
          <t>stockleys</t>
        </is>
      </c>
      <c r="B171755" t="n">
        <v>1</v>
      </c>
    </row>
    <row r="171756">
      <c r="A171756" t="inlineStr">
        <is>
          <t>swing—said</t>
        </is>
      </c>
      <c r="B171756" t="n">
        <v>1</v>
      </c>
    </row>
    <row r="171757">
      <c r="A171757" t="inlineStr">
        <is>
          <t>­million</t>
        </is>
      </c>
      <c r="B171757" t="n">
        <v>1</v>
      </c>
    </row>
    <row r="171758">
      <c r="A171758" t="inlineStr">
        <is>
          <t>bgdonotkillcenterframe</t>
        </is>
      </c>
      <c r="B171758" t="n">
        <v>1</v>
      </c>
    </row>
    <row r="171759">
      <c r="A171759" t="inlineStr">
        <is>
          <t>goldagilter</t>
        </is>
      </c>
      <c r="B171759" t="n">
        <v>1</v>
      </c>
    </row>
    <row r="171760">
      <c r="A171760" t="inlineStr">
        <is>
          <t>muainuser_cookie</t>
        </is>
      </c>
      <c r="B171760" t="n">
        <v>1</v>
      </c>
    </row>
    <row r="171761">
      <c r="A171761" t="inlineStr">
        <is>
          <t>beliko</t>
        </is>
      </c>
      <c r="B171761" t="n">
        <v>1</v>
      </c>
    </row>
    <row r="171762">
      <c r="A171762" t="inlineStr">
        <is>
          <t>adaptersagilter</t>
        </is>
      </c>
      <c r="B171762" t="n">
        <v>1</v>
      </c>
    </row>
    <row r="171763">
      <c r="A171763" t="inlineStr">
        <is>
          <t>loginactivity</t>
        </is>
      </c>
      <c r="B171763" t="n">
        <v>1</v>
      </c>
    </row>
    <row r="171764">
      <c r="A171764" t="inlineStr">
        <is>
          <t>vpnconnections</t>
        </is>
      </c>
      <c r="B171764" t="n">
        <v>1</v>
      </c>
    </row>
    <row r="171765">
      <c r="A171765" t="inlineStr">
        <is>
          <t>getapplicationmenudevice</t>
        </is>
      </c>
      <c r="B171765" t="n">
        <v>1</v>
      </c>
    </row>
    <row r="171766">
      <c r="A171766" t="inlineStr">
        <is>
          <t>resultclientdetails</t>
        </is>
      </c>
      <c r="B171766" t="n">
        <v>1</v>
      </c>
    </row>
    <row r="171767">
      <c r="A171767" t="inlineStr">
        <is>
          <t>onguard</t>
        </is>
      </c>
      <c r="B171767" t="n">
        <v>1</v>
      </c>
    </row>
    <row r="171768">
      <c r="A171768" t="inlineStr">
        <is>
          <t>bgdonotkillanx</t>
        </is>
      </c>
      <c r="B171768" t="n">
        <v>1</v>
      </c>
    </row>
    <row r="171769">
      <c r="A171769" t="inlineStr">
        <is>
          <t>adfinemon</t>
        </is>
      </c>
      <c r="B171769" t="n">
        <v>1</v>
      </c>
    </row>
    <row r="171770">
      <c r="A171770" t="inlineStr">
        <is>
          <t>prohibitlatencyforms</t>
        </is>
      </c>
      <c r="B171770" t="n">
        <v>1</v>
      </c>
    </row>
    <row r="171771">
      <c r="A171771" t="inlineStr">
        <is>
          <t>verycss</t>
        </is>
      </c>
      <c r="B171771" t="n">
        <v>1</v>
      </c>
    </row>
    <row r="171772">
      <c r="A171772" t="inlineStr">
        <is>
          <t>imgmessageimagescalcmined04</t>
        </is>
      </c>
      <c r="B171772" t="n">
        <v>1</v>
      </c>
    </row>
    <row r="171773">
      <c r="A171773" t="inlineStr">
        <is>
          <t>relances</t>
        </is>
      </c>
      <c r="B171773" t="n">
        <v>1</v>
      </c>
    </row>
    <row r="171774">
      <c r="A171774" t="inlineStr">
        <is>
          <t>garilter</t>
        </is>
      </c>
      <c r="B171774" t="n">
        <v>1</v>
      </c>
    </row>
    <row r="171775">
      <c r="A171775" t="inlineStr">
        <is>
          <t>setgoogleinboxsize</t>
        </is>
      </c>
      <c r="B171775" t="n">
        <v>1</v>
      </c>
    </row>
    <row r="171776">
      <c r="A171776" t="inlineStr">
        <is>
          <t>htmlframe</t>
        </is>
      </c>
      <c r="B171776" t="n">
        <v>1</v>
      </c>
    </row>
    <row r="171777">
      <c r="A171777" t="inlineStr">
        <is>
          <t>nlogincallback</t>
        </is>
      </c>
      <c r="B171777" t="n">
        <v>1</v>
      </c>
    </row>
    <row r="171778">
      <c r="A171778" t="inlineStr">
        <is>
          <t>urlview</t>
        </is>
      </c>
      <c r="B171778" t="n">
        <v>1</v>
      </c>
    </row>
    <row r="171779">
      <c r="A171779" t="inlineStr">
        <is>
          <t>easiality</t>
        </is>
      </c>
      <c r="B171779" t="n">
        <v>1</v>
      </c>
    </row>
    <row r="171780">
      <c r="A171780" t="inlineStr">
        <is>
          <t>remoteapplicationid</t>
        </is>
      </c>
      <c r="B171780" t="n">
        <v>1</v>
      </c>
    </row>
    <row r="171781">
      <c r="A171781" t="inlineStr">
        <is>
          <t>elucs</t>
        </is>
      </c>
      <c r="B171781" t="n">
        <v>1</v>
      </c>
    </row>
    <row r="171782">
      <c r="A171782" t="inlineStr">
        <is>
          <t>tagscontrolpanel</t>
        </is>
      </c>
      <c r="B171782" t="n">
        <v>1</v>
      </c>
    </row>
    <row r="171783">
      <c r="A171783" t="inlineStr">
        <is>
          <t>97cd</t>
        </is>
      </c>
      <c r="B171783" t="n">
        <v>1</v>
      </c>
    </row>
    <row r="171784">
      <c r="A171784" t="inlineStr">
        <is>
          <t>pollutionshortent</t>
        </is>
      </c>
      <c r="B171784" t="n">
        <v>1</v>
      </c>
    </row>
    <row r="171785">
      <c r="A171785" t="inlineStr">
        <is>
          <t>5313605318404736759</t>
        </is>
      </c>
      <c r="B171785" t="n">
        <v>1</v>
      </c>
    </row>
    <row r="171786">
      <c r="A171786" t="inlineStr">
        <is>
          <t>saellers</t>
        </is>
      </c>
      <c r="B171786" t="n">
        <v>1</v>
      </c>
    </row>
    <row r="171787">
      <c r="A171787" t="inlineStr">
        <is>
          <t>\tform</t>
        </is>
      </c>
      <c r="B171787" t="n">
        <v>1</v>
      </c>
    </row>
    <row r="171788">
      <c r="A171788" t="inlineStr">
        <is>
          <t>coreuicontrolpanelnavigation</t>
        </is>
      </c>
      <c r="B171788" t="n">
        <v>1</v>
      </c>
    </row>
    <row r="171789">
      <c r="A171789" t="inlineStr">
        <is>
          <t>chronicnt</t>
        </is>
      </c>
      <c r="B171789" t="n">
        <v>1</v>
      </c>
    </row>
    <row r="171790">
      <c r="A171790" t="inlineStr">
        <is>
          <t>haphazardness</t>
        </is>
      </c>
      <c r="B171790" t="n">
        <v>2</v>
      </c>
    </row>
    <row r="171791">
      <c r="A171791" t="inlineStr">
        <is>
          <t>4b74</t>
        </is>
      </c>
      <c r="B171791" t="n">
        <v>1</v>
      </c>
    </row>
    <row r="171792">
      <c r="A171792" t="inlineStr">
        <is>
          <t>publicityshowvanishzz</t>
        </is>
      </c>
      <c r="B171792" t="n">
        <v>1</v>
      </c>
    </row>
    <row r="171793">
      <c r="A171793" t="inlineStr">
        <is>
          <t>masklla</t>
        </is>
      </c>
      <c r="B171793" t="n">
        <v>1</v>
      </c>
    </row>
    <row r="171794">
      <c r="A171794" t="inlineStr">
        <is>
          <t>languagecontrolpanelnavigation\\define</t>
        </is>
      </c>
      <c r="B171794" t="n">
        <v>1</v>
      </c>
    </row>
    <row r="171795">
      <c r="A171795" t="inlineStr">
        <is>
          <t>seschelympics</t>
        </is>
      </c>
      <c r="B171795" t="n">
        <v>1</v>
      </c>
    </row>
    <row r="171796">
      <c r="A171796" t="inlineStr">
        <is>
          <t>cowcosil</t>
        </is>
      </c>
      <c r="B171796" t="n">
        <v>1</v>
      </c>
    </row>
    <row r="171797">
      <c r="A171797" t="inlineStr">
        <is>
          <t>politiciansof</t>
        </is>
      </c>
      <c r="B171797" t="n">
        <v>1</v>
      </c>
    </row>
    <row r="171798">
      <c r="A171798" t="inlineStr">
        <is>
          <t>httpsd1a4b7</t>
        </is>
      </c>
      <c r="B171798" t="n">
        <v>1</v>
      </c>
    </row>
    <row r="171799">
      <c r="A171799" t="inlineStr">
        <is>
          <t>thank_max</t>
        </is>
      </c>
      <c r="B171799" t="n">
        <v>1</v>
      </c>
    </row>
    <row r="171800">
      <c r="A171800" t="inlineStr">
        <is>
          <t>maees</t>
        </is>
      </c>
      <c r="B171800" t="n">
        <v>1</v>
      </c>
    </row>
    <row r="171801">
      <c r="A171801" t="inlineStr">
        <is>
          <t>gojunta</t>
        </is>
      </c>
      <c r="B171801" t="n">
        <v>1</v>
      </c>
    </row>
    <row r="171802">
      <c r="A171802" t="inlineStr">
        <is>
          <t>inslaim</t>
        </is>
      </c>
      <c r="B171802" t="n">
        <v>1</v>
      </c>
    </row>
    <row r="171803">
      <c r="A171803" t="inlineStr">
        <is>
          <t>crabffer</t>
        </is>
      </c>
      <c r="B171803" t="n">
        <v>1</v>
      </c>
    </row>
    <row r="171804">
      <c r="A171804" t="inlineStr">
        <is>
          <t>competitionfunny</t>
        </is>
      </c>
      <c r="B171804" t="n">
        <v>1</v>
      </c>
    </row>
    <row r="171805">
      <c r="A171805" t="inlineStr">
        <is>
          <t>comvydsg9ztzlg5lcuulxdlszue7s2648f4e0</t>
        </is>
      </c>
      <c r="B171805" t="n">
        <v>1</v>
      </c>
    </row>
    <row r="171806">
      <c r="A171806" t="inlineStr">
        <is>
          <t>arrastre</t>
        </is>
      </c>
      <c r="B171806" t="n">
        <v>1</v>
      </c>
    </row>
    <row r="171807">
      <c r="A171807" t="inlineStr">
        <is>
          <t>11b76b4ba75a</t>
        </is>
      </c>
      <c r="B171807" t="n">
        <v>1</v>
      </c>
    </row>
    <row r="171808">
      <c r="A171808" t="inlineStr">
        <is>
          <t>pocistiano</t>
        </is>
      </c>
      <c r="B171808" t="n">
        <v>1</v>
      </c>
    </row>
    <row r="171809">
      <c r="A171809" t="inlineStr">
        <is>
          <t>fistdaddy</t>
        </is>
      </c>
      <c r="B171809" t="n">
        <v>1</v>
      </c>
    </row>
    <row r="171810">
      <c r="A171810" t="inlineStr">
        <is>
          <t>postschedule</t>
        </is>
      </c>
      <c r="B171810" t="n">
        <v>1</v>
      </c>
    </row>
    <row r="171811">
      <c r="A171811" t="inlineStr">
        <is>
          <t>ducates</t>
        </is>
      </c>
      <c r="B171811" t="n">
        <v>1</v>
      </c>
    </row>
    <row r="171812">
      <c r="A171812" t="inlineStr">
        <is>
          <t>aretetotal</t>
        </is>
      </c>
      <c r="B171812" t="n">
        <v>1</v>
      </c>
    </row>
    <row r="171813">
      <c r="A171813" t="inlineStr">
        <is>
          <t>willgren</t>
        </is>
      </c>
      <c r="B171813" t="n">
        <v>1</v>
      </c>
    </row>
    <row r="171814">
      <c r="A171814" t="inlineStr">
        <is>
          <t>darria</t>
        </is>
      </c>
      <c r="B171814" t="n">
        <v>3</v>
      </c>
    </row>
    <row r="171815">
      <c r="A171815" t="inlineStr">
        <is>
          <t>incomepp</t>
        </is>
      </c>
      <c r="B171815" t="n">
        <v>1</v>
      </c>
    </row>
    <row r="171816">
      <c r="A171816" t="inlineStr">
        <is>
          <t>males×7</t>
        </is>
      </c>
      <c r="B171816" t="n">
        <v>1</v>
      </c>
    </row>
    <row r="171817">
      <c r="A171817" t="inlineStr">
        <is>
          <t>subjectspresents</t>
        </is>
      </c>
      <c r="B171817" t="n">
        <v>1</v>
      </c>
    </row>
    <row r="171818">
      <c r="A171818" t="inlineStr">
        <is>
          <t>publication–number</t>
        </is>
      </c>
      <c r="B171818" t="n">
        <v>1</v>
      </c>
    </row>
    <row r="171819">
      <c r="A171819" t="inlineStr">
        <is>
          <t>wessieons</t>
        </is>
      </c>
      <c r="B171819" t="n">
        <v>1</v>
      </c>
    </row>
    <row r="171820">
      <c r="A171820" t="inlineStr">
        <is>
          <t>09–2013</t>
        </is>
      </c>
      <c r="B171820" t="n">
        <v>1</v>
      </c>
    </row>
    <row r="171821">
      <c r="A171821" t="inlineStr">
        <is>
          <t>aceaka</t>
        </is>
      </c>
      <c r="B171821" t="n">
        <v>1</v>
      </c>
    </row>
    <row r="171822">
      <c r="A171822" t="inlineStr">
        <is>
          <t>95ha</t>
        </is>
      </c>
      <c r="B171822" t="n">
        <v>1</v>
      </c>
    </row>
    <row r="171823">
      <c r="A171823" t="inlineStr">
        <is>
          <t>measurementsday</t>
        </is>
      </c>
      <c r="B171823" t="n">
        <v>1</v>
      </c>
    </row>
    <row r="171824">
      <c r="A171824" t="inlineStr">
        <is>
          <t>sam0</t>
        </is>
      </c>
      <c r="B171824" t="n">
        <v>1</v>
      </c>
    </row>
    <row r="171825">
      <c r="A171825" t="inlineStr">
        <is>
          <t>cm1315</t>
        </is>
      </c>
      <c r="B171825" t="n">
        <v>1</v>
      </c>
    </row>
    <row r="171826">
      <c r="A171826" t="inlineStr">
        <is>
          <t>greybond</t>
        </is>
      </c>
      <c r="B171826" t="n">
        <v>1</v>
      </c>
    </row>
    <row r="171827">
      <c r="A171827" t="inlineStr">
        <is>
          <t>9_s7</t>
        </is>
      </c>
      <c r="B171827" t="n">
        <v>1</v>
      </c>
    </row>
    <row r="171828">
      <c r="A171828" t="inlineStr">
        <is>
          <t>r9510</t>
        </is>
      </c>
      <c r="B171828" t="n">
        <v>1</v>
      </c>
    </row>
    <row r="171829">
      <c r="A171829" t="inlineStr">
        <is>
          <t>chipti</t>
        </is>
      </c>
      <c r="B171829" t="n">
        <v>1</v>
      </c>
    </row>
    <row r="171830">
      <c r="A171830" t="inlineStr">
        <is>
          <t>24·2</t>
        </is>
      </c>
      <c r="B171830" t="n">
        <v>1</v>
      </c>
    </row>
    <row r="171831">
      <c r="A171831" t="inlineStr">
        <is>
          <t>helioline</t>
        </is>
      </c>
      <c r="B171831" t="n">
        <v>1</v>
      </c>
    </row>
    <row r="171832">
      <c r="A171832" t="inlineStr">
        <is>
          <t>200grams</t>
        </is>
      </c>
      <c r="B171832" t="n">
        <v>1</v>
      </c>
    </row>
    <row r="171833">
      <c r="A171833" t="inlineStr">
        <is>
          <t>webpicture</t>
        </is>
      </c>
      <c r="B171833" t="n">
        <v>1</v>
      </c>
    </row>
    <row r="171834">
      <c r="A171834" t="inlineStr">
        <is>
          <t>21035</t>
        </is>
      </c>
      <c r="B171834" t="n">
        <v>1</v>
      </c>
    </row>
    <row r="171835">
      <c r="A171835" t="inlineStr">
        <is>
          <t>amyclic</t>
        </is>
      </c>
      <c r="B171835" t="n">
        <v>1</v>
      </c>
    </row>
    <row r="171836">
      <c r="A171836" t="inlineStr">
        <is>
          <t>cngoy</t>
        </is>
      </c>
      <c r="B171836" t="n">
        <v>1</v>
      </c>
    </row>
    <row r="171837">
      <c r="A171837" t="inlineStr">
        <is>
          <t>gs6120</t>
        </is>
      </c>
      <c r="B171837" t="n">
        <v>1</v>
      </c>
    </row>
    <row r="171838">
      <c r="A171838" t="inlineStr">
        <is>
          <t>orlfner</t>
        </is>
      </c>
      <c r="B171838" t="n">
        <v>1</v>
      </c>
    </row>
    <row r="171839">
      <c r="A171839" t="inlineStr">
        <is>
          <t>glossblack</t>
        </is>
      </c>
      <c r="B171839" t="n">
        <v>1</v>
      </c>
    </row>
    <row r="171840">
      <c r="A171840" t="inlineStr">
        <is>
          <t>cf45</t>
        </is>
      </c>
      <c r="B171840" t="n">
        <v>1</v>
      </c>
    </row>
    <row r="171841">
      <c r="A171841" t="inlineStr">
        <is>
          <t>goeschnalt</t>
        </is>
      </c>
      <c r="B171841" t="n">
        <v>1</v>
      </c>
    </row>
    <row r="171842">
      <c r="A171842" t="inlineStr">
        <is>
          <t>dbkm</t>
        </is>
      </c>
      <c r="B171842" t="n">
        <v>1</v>
      </c>
    </row>
    <row r="171843">
      <c r="A171843" t="inlineStr">
        <is>
          <t>burreencies</t>
        </is>
      </c>
      <c r="B171843" t="n">
        <v>1</v>
      </c>
    </row>
    <row r="171844">
      <c r="A171844" t="inlineStr">
        <is>
          <t>vw9860</t>
        </is>
      </c>
      <c r="B171844" t="n">
        <v>1</v>
      </c>
    </row>
    <row r="171845">
      <c r="A171845" t="inlineStr">
        <is>
          <t>pmeromanowskis</t>
        </is>
      </c>
      <c r="B171845" t="n">
        <v>1</v>
      </c>
    </row>
    <row r="171846">
      <c r="A171846" t="inlineStr">
        <is>
          <t>4pfu</t>
        </is>
      </c>
      <c r="B171846" t="n">
        <v>1</v>
      </c>
    </row>
    <row r="171847">
      <c r="A171847" t="inlineStr">
        <is>
          <t>glossblackdes</t>
        </is>
      </c>
      <c r="B171847" t="n">
        <v>1</v>
      </c>
    </row>
    <row r="171848">
      <c r="A171848" t="inlineStr">
        <is>
          <t>b11788</t>
        </is>
      </c>
      <c r="B171848" t="n">
        <v>1</v>
      </c>
    </row>
    <row r="171849">
      <c r="A171849" t="inlineStr">
        <is>
          <t>stubm</t>
        </is>
      </c>
      <c r="B171849" t="n">
        <v>1</v>
      </c>
    </row>
    <row r="171850">
      <c r="A171850" t="inlineStr">
        <is>
          <t>kwrbómbić</t>
        </is>
      </c>
      <c r="B171850" t="n">
        <v>1</v>
      </c>
    </row>
    <row r="171851">
      <c r="A171851" t="inlineStr">
        <is>
          <t>€uh</t>
        </is>
      </c>
      <c r="B171851" t="n">
        <v>1</v>
      </c>
    </row>
    <row r="171852">
      <c r="A171852" t="inlineStr">
        <is>
          <t>utoe</t>
        </is>
      </c>
      <c r="B171852" t="n">
        <v>1</v>
      </c>
    </row>
    <row r="171853">
      <c r="A171853" t="inlineStr">
        <is>
          <t>i698</t>
        </is>
      </c>
      <c r="B171853" t="n">
        <v>1</v>
      </c>
    </row>
    <row r="171854">
      <c r="A171854" t="inlineStr">
        <is>
          <t>lsgb</t>
        </is>
      </c>
      <c r="B171854" t="n">
        <v>1</v>
      </c>
    </row>
    <row r="171855">
      <c r="A171855" t="inlineStr">
        <is>
          <t>tg_sh</t>
        </is>
      </c>
      <c r="B171855" t="n">
        <v>1</v>
      </c>
    </row>
    <row r="171856">
      <c r="A171856" t="inlineStr">
        <is>
          <t>dispensences</t>
        </is>
      </c>
      <c r="B171856" t="n">
        <v>1</v>
      </c>
    </row>
    <row r="171857">
      <c r="A171857" t="inlineStr">
        <is>
          <t>mwfm</t>
        </is>
      </c>
      <c r="B171857" t="n">
        <v>2</v>
      </c>
    </row>
    <row r="171858">
      <c r="A171858" t="inlineStr">
        <is>
          <t>gbtto</t>
        </is>
      </c>
      <c r="B171858" t="n">
        <v>1</v>
      </c>
    </row>
    <row r="171859">
      <c r="A171859" t="inlineStr">
        <is>
          <t>variarecondom</t>
        </is>
      </c>
      <c r="B171859" t="n">
        <v>1</v>
      </c>
    </row>
    <row r="171860">
      <c r="A171860" t="inlineStr">
        <is>
          <t>oesabers</t>
        </is>
      </c>
      <c r="B171860" t="n">
        <v>1</v>
      </c>
    </row>
    <row r="171861">
      <c r="A171861" t="inlineStr">
        <is>
          <t>lovebacon</t>
        </is>
      </c>
      <c r="B171861" t="n">
        <v>1</v>
      </c>
    </row>
    <row r="171862">
      <c r="A171862" t="inlineStr">
        <is>
          <t>frésisco</t>
        </is>
      </c>
      <c r="B171862" t="n">
        <v>1</v>
      </c>
    </row>
    <row r="171863">
      <c r="A171863" t="inlineStr">
        <is>
          <t>malkavian</t>
        </is>
      </c>
      <c r="B171863" t="n">
        <v>1</v>
      </c>
    </row>
    <row r="171864">
      <c r="A171864" t="inlineStr">
        <is>
          <t>notiting</t>
        </is>
      </c>
      <c r="B171864" t="n">
        <v>1</v>
      </c>
    </row>
    <row r="171865">
      <c r="A171865" t="inlineStr">
        <is>
          <t>buildmnthits</t>
        </is>
      </c>
      <c r="B171865" t="n">
        <v>1</v>
      </c>
    </row>
    <row r="171866">
      <c r="A171866" t="inlineStr">
        <is>
          <t>swifttohold</t>
        </is>
      </c>
      <c r="B171866" t="n">
        <v>1</v>
      </c>
    </row>
    <row r="171867">
      <c r="A171867" t="inlineStr">
        <is>
          <t>pecie</t>
        </is>
      </c>
      <c r="B171867" t="n">
        <v>1</v>
      </c>
    </row>
    <row r="171868">
      <c r="A171868" t="inlineStr">
        <is>
          <t>tranp</t>
        </is>
      </c>
      <c r="B171868" t="n">
        <v>1</v>
      </c>
    </row>
    <row r="171869">
      <c r="A171869" t="inlineStr">
        <is>
          <t>dischargeables</t>
        </is>
      </c>
      <c r="B171869" t="n">
        <v>1</v>
      </c>
    </row>
    <row r="171870">
      <c r="A171870" t="inlineStr">
        <is>
          <t>mafalilii</t>
        </is>
      </c>
      <c r="B171870" t="n">
        <v>1</v>
      </c>
    </row>
    <row r="171871">
      <c r="A171871" t="inlineStr">
        <is>
          <t>aquraphy</t>
        </is>
      </c>
      <c r="B171871" t="n">
        <v>1</v>
      </c>
    </row>
    <row r="171872">
      <c r="A171872" t="inlineStr">
        <is>
          <t>copelandthe</t>
        </is>
      </c>
      <c r="B171872" t="n">
        <v>1</v>
      </c>
    </row>
    <row r="171873">
      <c r="A171873" t="inlineStr">
        <is>
          <t>pllb</t>
        </is>
      </c>
      <c r="B171873" t="n">
        <v>1</v>
      </c>
    </row>
    <row r="171874">
      <c r="A171874" t="inlineStr">
        <is>
          <t>rackburn</t>
        </is>
      </c>
      <c r="B171874" t="n">
        <v>1</v>
      </c>
    </row>
    <row r="171875">
      <c r="A171875" t="inlineStr">
        <is>
          <t>sekewlings</t>
        </is>
      </c>
      <c r="B171875" t="n">
        <v>1</v>
      </c>
    </row>
    <row r="171876">
      <c r="A171876" t="inlineStr">
        <is>
          <t>prosids</t>
        </is>
      </c>
      <c r="B171876" t="n">
        <v>1</v>
      </c>
    </row>
    <row r="171877">
      <c r="A171877" t="inlineStr">
        <is>
          <t>superbing</t>
        </is>
      </c>
      <c r="B171877" t="n">
        <v>1</v>
      </c>
    </row>
    <row r="171878">
      <c r="A171878" t="inlineStr">
        <is>
          <t>echolocatetic</t>
        </is>
      </c>
      <c r="B171878" t="n">
        <v>1</v>
      </c>
    </row>
    <row r="171879">
      <c r="A171879" t="inlineStr">
        <is>
          <t>aquaphreak</t>
        </is>
      </c>
      <c r="B171879" t="n">
        <v>1</v>
      </c>
    </row>
    <row r="171880">
      <c r="A171880" t="inlineStr">
        <is>
          <t>impl3da</t>
        </is>
      </c>
      <c r="B171880" t="n">
        <v>1</v>
      </c>
    </row>
    <row r="171881">
      <c r="A171881" t="inlineStr">
        <is>
          <t>benefairies</t>
        </is>
      </c>
      <c r="B171881" t="n">
        <v>1</v>
      </c>
    </row>
    <row r="171882">
      <c r="A171882" t="inlineStr">
        <is>
          <t>friarb</t>
        </is>
      </c>
      <c r="B171882" t="n">
        <v>1</v>
      </c>
    </row>
    <row r="171883">
      <c r="A171883" t="inlineStr">
        <is>
          <t>bairani</t>
        </is>
      </c>
      <c r="B171883" t="n">
        <v>1</v>
      </c>
    </row>
    <row r="171884">
      <c r="A171884" t="inlineStr">
        <is>
          <t>tdfc</t>
        </is>
      </c>
      <c r="B171884" t="n">
        <v>1</v>
      </c>
    </row>
    <row r="171885">
      <c r="A171885" t="inlineStr">
        <is>
          <t>iberado</t>
        </is>
      </c>
      <c r="B171885" t="n">
        <v>1</v>
      </c>
    </row>
    <row r="171886">
      <c r="A171886" t="inlineStr">
        <is>
          <t>friarbs</t>
        </is>
      </c>
      <c r="B171886" t="n">
        <v>1</v>
      </c>
    </row>
    <row r="171887">
      <c r="A171887" t="inlineStr">
        <is>
          <t>qostex</t>
        </is>
      </c>
      <c r="B171887" t="n">
        <v>1</v>
      </c>
    </row>
    <row r="171888">
      <c r="A171888" t="inlineStr">
        <is>
          <t>randroidfifl</t>
        </is>
      </c>
      <c r="B171888" t="n">
        <v>1</v>
      </c>
    </row>
    <row r="171889">
      <c r="A171889" t="inlineStr">
        <is>
          <t>valentinethetv</t>
        </is>
      </c>
      <c r="B171889" t="n">
        <v>1</v>
      </c>
    </row>
    <row r="171890">
      <c r="A171890" t="inlineStr">
        <is>
          <t>cogaming</t>
        </is>
      </c>
      <c r="B171890" t="n">
        <v>1</v>
      </c>
    </row>
    <row r="171891">
      <c r="A171891" t="inlineStr">
        <is>
          <t>androidfifl</t>
        </is>
      </c>
      <c r="B171891" t="n">
        <v>1</v>
      </c>
    </row>
    <row r="171892">
      <c r="A171892" t="inlineStr">
        <is>
          <t>ambitianizing</t>
        </is>
      </c>
      <c r="B171892" t="n">
        <v>1</v>
      </c>
    </row>
    <row r="171893">
      <c r="A171893" t="inlineStr">
        <is>
          <t>amnews</t>
        </is>
      </c>
      <c r="B171893" t="n">
        <v>1</v>
      </c>
    </row>
    <row r="171894">
      <c r="A171894" t="inlineStr">
        <is>
          <t>utm_contentgovtrackfeedutm_sourcegovtrackfeedutm_mediumrss</t>
        </is>
      </c>
      <c r="B171894" t="n">
        <v>1</v>
      </c>
    </row>
    <row r="171895">
      <c r="A171895" t="inlineStr">
        <is>
          <t>aloneed</t>
        </is>
      </c>
      <c r="B171895" t="n">
        <v>1</v>
      </c>
    </row>
    <row r="171896">
      <c r="A171896" t="inlineStr">
        <is>
          <t>sommersner</t>
        </is>
      </c>
      <c r="B171896" t="n">
        <v>1</v>
      </c>
    </row>
    <row r="171897">
      <c r="A171897" t="inlineStr">
        <is>
          <t>stingwizard</t>
        </is>
      </c>
      <c r="B171897" t="n">
        <v>1</v>
      </c>
    </row>
    <row r="171898">
      <c r="A171898" t="inlineStr">
        <is>
          <t>ignarent</t>
        </is>
      </c>
      <c r="B171898" t="n">
        <v>1</v>
      </c>
    </row>
    <row r="171899">
      <c r="A171899" t="inlineStr">
        <is>
          <t>|quoteprotecting</t>
        </is>
      </c>
      <c r="B171899" t="n">
        <v>18</v>
      </c>
    </row>
    <row r="171900">
      <c r="A171900" t="inlineStr">
        <is>
          <t>monicaiau</t>
        </is>
      </c>
      <c r="B171900" t="n">
        <v>1</v>
      </c>
    </row>
    <row r="171901">
      <c r="A171901" t="inlineStr">
        <is>
          <t>comapotfaq</t>
        </is>
      </c>
      <c r="B171901" t="n">
        <v>1</v>
      </c>
    </row>
    <row r="171902">
      <c r="A171902" t="inlineStr">
        <is>
          <t>v6xgd</t>
        </is>
      </c>
      <c r="B171902" t="n">
        <v>1</v>
      </c>
    </row>
    <row r="171903">
      <c r="A171903" t="inlineStr">
        <is>
          <t>elebanions</t>
        </is>
      </c>
      <c r="B171903" t="n">
        <v>1</v>
      </c>
    </row>
    <row r="171904">
      <c r="A171904" t="inlineStr">
        <is>
          <t>woundlessly</t>
        </is>
      </c>
      <c r="B171904" t="n">
        <v>1</v>
      </c>
    </row>
    <row r="171905">
      <c r="A171905" t="inlineStr">
        <is>
          <t>|author106th</t>
        </is>
      </c>
      <c r="B171905" t="n">
        <v>1</v>
      </c>
    </row>
    <row r="171906">
      <c r="A171906" t="inlineStr">
        <is>
          <t>uscongressbills106hr23894</t>
        </is>
      </c>
      <c r="B171906" t="n">
        <v>1</v>
      </c>
    </row>
    <row r="171907">
      <c r="A171907" t="inlineStr">
        <is>
          <t>musacanofilm</t>
        </is>
      </c>
      <c r="B171907" t="n">
        <v>1</v>
      </c>
    </row>
    <row r="171908">
      <c r="A171908" t="inlineStr">
        <is>
          <t>dodiaken</t>
        </is>
      </c>
      <c r="B171908" t="n">
        <v>1</v>
      </c>
    </row>
    <row r="171909">
      <c r="A171909" t="inlineStr">
        <is>
          <t>gregdicumnwans</t>
        </is>
      </c>
      <c r="B171909" t="n">
        <v>1</v>
      </c>
    </row>
    <row r="171910">
      <c r="A171910" t="inlineStr">
        <is>
          <t>uscongressbills106hr2518</t>
        </is>
      </c>
      <c r="B171910" t="n">
        <v>1</v>
      </c>
    </row>
    <row r="171911">
      <c r="A171911" t="inlineStr">
        <is>
          <t>canditie</t>
        </is>
      </c>
      <c r="B171911" t="n">
        <v>1</v>
      </c>
    </row>
    <row r="171912">
      <c r="A171912" t="inlineStr">
        <is>
          <t>rbionshttphf</t>
        </is>
      </c>
      <c r="B171912" t="n">
        <v>1</v>
      </c>
    </row>
    <row r="171913">
      <c r="A171913" t="inlineStr">
        <is>
          <t>israel–which</t>
        </is>
      </c>
      <c r="B171913" t="n">
        <v>1</v>
      </c>
    </row>
    <row r="171914">
      <c r="A171914" t="inlineStr">
        <is>
          <t>belleur</t>
        </is>
      </c>
      <c r="B171914" t="n">
        <v>1</v>
      </c>
    </row>
    <row r="171915">
      <c r="A171915" t="inlineStr">
        <is>
          <t>tomatuma</t>
        </is>
      </c>
      <c r="B171915" t="n">
        <v>1</v>
      </c>
    </row>
    <row r="171916">
      <c r="A171916" t="inlineStr">
        <is>
          <t>generationprogress</t>
        </is>
      </c>
      <c r="B171916" t="n">
        <v>1</v>
      </c>
    </row>
    <row r="171917">
      <c r="A171917" t="inlineStr">
        <is>
          <t>guizot</t>
        </is>
      </c>
      <c r="B171917" t="n">
        <v>2</v>
      </c>
    </row>
    <row r="171918">
      <c r="A171918" t="inlineStr">
        <is>
          <t>duanegotie</t>
        </is>
      </c>
      <c r="B171918" t="n">
        <v>1</v>
      </c>
    </row>
    <row r="171919">
      <c r="A171919" t="inlineStr">
        <is>
          <t>mckelva</t>
        </is>
      </c>
      <c r="B171919" t="n">
        <v>1</v>
      </c>
    </row>
    <row r="171920">
      <c r="A171920" t="inlineStr">
        <is>
          <t>scrapats</t>
        </is>
      </c>
      <c r="B171920" t="n">
        <v>1</v>
      </c>
    </row>
    <row r="171921">
      <c r="A171921" t="inlineStr">
        <is>
          <t>coento</t>
        </is>
      </c>
      <c r="B171921" t="n">
        <v>1</v>
      </c>
    </row>
    <row r="171922">
      <c r="A171922" t="inlineStr">
        <is>
          <t>deticus</t>
        </is>
      </c>
      <c r="B171922" t="n">
        <v>1</v>
      </c>
    </row>
    <row r="171923">
      <c r="A171923" t="inlineStr">
        <is>
          <t>hillmayer</t>
        </is>
      </c>
      <c r="B171923" t="n">
        <v>1</v>
      </c>
    </row>
    <row r="171924">
      <c r="A171924" t="inlineStr">
        <is>
          <t>bizj</t>
        </is>
      </c>
      <c r="B171924" t="n">
        <v>1</v>
      </c>
    </row>
    <row r="171925">
      <c r="A171925" t="inlineStr">
        <is>
          <t>storezeeky</t>
        </is>
      </c>
      <c r="B171925" t="n">
        <v>1</v>
      </c>
    </row>
    <row r="171926">
      <c r="A171926" t="inlineStr">
        <is>
          <t>fraguarts</t>
        </is>
      </c>
      <c r="B171926" t="n">
        <v>1</v>
      </c>
    </row>
    <row r="171927">
      <c r="A171927" t="inlineStr">
        <is>
          <t>forecoat</t>
        </is>
      </c>
      <c r="B171927" t="n">
        <v>1</v>
      </c>
    </row>
    <row r="171928">
      <c r="A171928" t="inlineStr">
        <is>
          <t>spin™</t>
        </is>
      </c>
      <c r="B171928" t="n">
        <v>1</v>
      </c>
    </row>
    <row r="171929">
      <c r="A171929" t="inlineStr">
        <is>
          <t>thith</t>
        </is>
      </c>
      <c r="B171929" t="n">
        <v>1</v>
      </c>
    </row>
    <row r="171930">
      <c r="A171930" t="inlineStr">
        <is>
          <t>warcross</t>
        </is>
      </c>
      <c r="B171930" t="n">
        <v>1</v>
      </c>
    </row>
    <row r="171931">
      <c r="A171931" t="inlineStr">
        <is>
          <t>hentas</t>
        </is>
      </c>
      <c r="B171931" t="n">
        <v>1</v>
      </c>
    </row>
    <row r="171932">
      <c r="A171932" t="inlineStr">
        <is>
          <t>pragency</t>
        </is>
      </c>
      <c r="B171932" t="n">
        <v>1</v>
      </c>
    </row>
    <row r="171933">
      <c r="A171933" t="inlineStr">
        <is>
          <t>atomhorror</t>
        </is>
      </c>
      <c r="B171933" t="n">
        <v>1</v>
      </c>
    </row>
    <row r="171934">
      <c r="A171934" t="inlineStr">
        <is>
          <t>prpg</t>
        </is>
      </c>
      <c r="B171934" t="n">
        <v>2</v>
      </c>
    </row>
    <row r="171935">
      <c r="A171935" t="inlineStr">
        <is>
          <t>zpacks™</t>
        </is>
      </c>
      <c r="B171935" t="n">
        <v>1</v>
      </c>
    </row>
    <row r="171936">
      <c r="A171936" t="inlineStr">
        <is>
          <t>tlahxvedon</t>
        </is>
      </c>
      <c r="B171936" t="n">
        <v>1</v>
      </c>
    </row>
    <row r="171937">
      <c r="A171937" t="inlineStr">
        <is>
          <t>uncontrollptive</t>
        </is>
      </c>
      <c r="B171937" t="n">
        <v>1</v>
      </c>
    </row>
    <row r="171938">
      <c r="A171938" t="inlineStr">
        <is>
          <t>textingapply</t>
        </is>
      </c>
      <c r="B171938" t="n">
        <v>1</v>
      </c>
    </row>
    <row r="171939">
      <c r="A171939" t="inlineStr">
        <is>
          <t>yarngrip</t>
        </is>
      </c>
      <c r="B171939" t="n">
        <v>1</v>
      </c>
    </row>
    <row r="171940">
      <c r="A171940" t="inlineStr">
        <is>
          <t>woolseye</t>
        </is>
      </c>
      <c r="B171940" t="n">
        <v>1</v>
      </c>
    </row>
    <row r="171941">
      <c r="A171941" t="inlineStr">
        <is>
          <t>tinnaul</t>
        </is>
      </c>
      <c r="B171941" t="n">
        <v>1</v>
      </c>
    </row>
    <row r="171942">
      <c r="A171942" t="inlineStr">
        <is>
          <t>kadilme</t>
        </is>
      </c>
      <c r="B171942" t="n">
        <v>1</v>
      </c>
    </row>
    <row r="171943">
      <c r="A171943" t="inlineStr">
        <is>
          <t>neophalae</t>
        </is>
      </c>
      <c r="B171943" t="n">
        <v>1</v>
      </c>
    </row>
    <row r="171944">
      <c r="A171944" t="inlineStr">
        <is>
          <t>blimmers</t>
        </is>
      </c>
      <c r="B171944" t="n">
        <v>1</v>
      </c>
    </row>
    <row r="171945">
      <c r="A171945" t="inlineStr">
        <is>
          <t>pierpet</t>
        </is>
      </c>
      <c r="B171945" t="n">
        <v>1</v>
      </c>
    </row>
    <row r="171946">
      <c r="A171946" t="inlineStr">
        <is>
          <t>geltop</t>
        </is>
      </c>
      <c r="B171946" t="n">
        <v>1</v>
      </c>
    </row>
    <row r="171947">
      <c r="A171947" t="inlineStr">
        <is>
          <t>veinic</t>
        </is>
      </c>
      <c r="B171947" t="n">
        <v>1</v>
      </c>
    </row>
    <row r="171948">
      <c r="A171948" t="inlineStr">
        <is>
          <t>argyroscopic</t>
        </is>
      </c>
      <c r="B171948" t="n">
        <v>1</v>
      </c>
    </row>
    <row r="171949">
      <c r="A171949" t="inlineStr">
        <is>
          <t>rustgrip</t>
        </is>
      </c>
      <c r="B171949" t="n">
        <v>1</v>
      </c>
    </row>
    <row r="171950">
      <c r="A171950" t="inlineStr">
        <is>
          <t>basmawnew</t>
        </is>
      </c>
      <c r="B171950" t="n">
        <v>1</v>
      </c>
    </row>
    <row r="171951">
      <c r="A171951" t="inlineStr">
        <is>
          <t>backfeze</t>
        </is>
      </c>
      <c r="B171951" t="n">
        <v>1</v>
      </c>
    </row>
    <row r="171952">
      <c r="A171952" t="inlineStr">
        <is>
          <t>ploughstone</t>
        </is>
      </c>
      <c r="B171952" t="n">
        <v>1</v>
      </c>
    </row>
    <row r="171953">
      <c r="A171953" t="inlineStr">
        <is>
          <t>chaffstartspped</t>
        </is>
      </c>
      <c r="B171953" t="n">
        <v>1</v>
      </c>
    </row>
    <row r="171954">
      <c r="A171954" t="inlineStr">
        <is>
          <t>livebet</t>
        </is>
      </c>
      <c r="B171954" t="n">
        <v>1</v>
      </c>
    </row>
    <row r="171955">
      <c r="A171955" t="inlineStr">
        <is>
          <t>ismple</t>
        </is>
      </c>
      <c r="B171955" t="n">
        <v>1</v>
      </c>
    </row>
    <row r="171956">
      <c r="A171956" t="inlineStr">
        <is>
          <t>2v2vr</t>
        </is>
      </c>
      <c r="B171956" t="n">
        <v>1</v>
      </c>
    </row>
    <row r="171957">
      <c r="A171957" t="inlineStr">
        <is>
          <t>steamble</t>
        </is>
      </c>
      <c r="B171957" t="n">
        <v>1</v>
      </c>
    </row>
    <row r="171958">
      <c r="A171958" t="inlineStr">
        <is>
          <t>escural</t>
        </is>
      </c>
      <c r="B171958" t="n">
        <v>1</v>
      </c>
    </row>
    <row r="171959">
      <c r="A171959" t="inlineStr">
        <is>
          <t>scubaplay</t>
        </is>
      </c>
      <c r="B171959" t="n">
        <v>1</v>
      </c>
    </row>
    <row r="171960">
      <c r="A171960" t="inlineStr">
        <is>
          <t>acclavation</t>
        </is>
      </c>
      <c r="B171960" t="n">
        <v>1</v>
      </c>
    </row>
    <row r="171961">
      <c r="A171961" t="inlineStr">
        <is>
          <t>centhold</t>
        </is>
      </c>
      <c r="B171961" t="n">
        <v>1</v>
      </c>
    </row>
    <row r="171962">
      <c r="A171962" t="inlineStr">
        <is>
          <t>notcaster</t>
        </is>
      </c>
      <c r="B171962" t="n">
        <v>1</v>
      </c>
    </row>
    <row r="171963">
      <c r="A171963" t="inlineStr">
        <is>
          <t>dogwagrass</t>
        </is>
      </c>
      <c r="B171963" t="n">
        <v>1</v>
      </c>
    </row>
    <row r="171964">
      <c r="A171964" t="inlineStr">
        <is>
          <t>countryowners</t>
        </is>
      </c>
      <c r="B171964" t="n">
        <v>1</v>
      </c>
    </row>
    <row r="171965">
      <c r="A171965" t="inlineStr">
        <is>
          <t>segola</t>
        </is>
      </c>
      <c r="B171965" t="n">
        <v>1</v>
      </c>
    </row>
    <row r="171966">
      <c r="A171966" t="inlineStr">
        <is>
          <t>mobilerun</t>
        </is>
      </c>
      <c r="B171966" t="n">
        <v>1</v>
      </c>
    </row>
    <row r="171967">
      <c r="A171967" t="inlineStr">
        <is>
          <t>spoors</t>
        </is>
      </c>
      <c r="B171967" t="n">
        <v>1</v>
      </c>
    </row>
    <row r="171968">
      <c r="A171968" t="inlineStr">
        <is>
          <t>firstenergys</t>
        </is>
      </c>
      <c r="B171968" t="n">
        <v>1</v>
      </c>
    </row>
    <row r="171969">
      <c r="A171969" t="inlineStr">
        <is>
          <t>styledginewinding</t>
        </is>
      </c>
      <c r="B171969" t="n">
        <v>1</v>
      </c>
    </row>
    <row r="171970">
      <c r="A171970" t="inlineStr">
        <is>
          <t>what2d</t>
        </is>
      </c>
      <c r="B171970" t="n">
        <v>1</v>
      </c>
    </row>
    <row r="171971">
      <c r="A171971" t="inlineStr">
        <is>
          <t>mancido</t>
        </is>
      </c>
      <c r="B171971" t="n">
        <v>1</v>
      </c>
    </row>
    <row r="171972">
      <c r="A171972" t="inlineStr">
        <is>
          <t>steinowberg</t>
        </is>
      </c>
      <c r="B171972" t="n">
        <v>1</v>
      </c>
    </row>
    <row r="171973">
      <c r="A171973" t="inlineStr">
        <is>
          <t>correaflex</t>
        </is>
      </c>
      <c r="B171973" t="n">
        <v>1</v>
      </c>
    </row>
    <row r="171974">
      <c r="A171974" t="inlineStr">
        <is>
          <t>cards5_zip</t>
        </is>
      </c>
      <c r="B171974" t="n">
        <v>1</v>
      </c>
    </row>
    <row r="171975">
      <c r="A171975" t="inlineStr">
        <is>
          <t>finship</t>
        </is>
      </c>
      <c r="B171975" t="n">
        <v>1</v>
      </c>
    </row>
    <row r="171976">
      <c r="A171976" t="inlineStr">
        <is>
          <t>rosiecc</t>
        </is>
      </c>
      <c r="B171976" t="n">
        <v>1</v>
      </c>
    </row>
    <row r="171977">
      <c r="A171977" t="inlineStr">
        <is>
          <t>kroggy</t>
        </is>
      </c>
      <c r="B171977" t="n">
        <v>1</v>
      </c>
    </row>
    <row r="171978">
      <c r="A171978" t="inlineStr">
        <is>
          <t>nimmy</t>
        </is>
      </c>
      <c r="B171978" t="n">
        <v>1</v>
      </c>
    </row>
    <row r="171979">
      <c r="A171979" t="inlineStr">
        <is>
          <t>youbring</t>
        </is>
      </c>
      <c r="B171979" t="n">
        <v>1</v>
      </c>
    </row>
    <row r="171980">
      <c r="A171980" t="inlineStr">
        <is>
          <t>yakovrev</t>
        </is>
      </c>
      <c r="B171980" t="n">
        <v>1</v>
      </c>
    </row>
    <row r="171981">
      <c r="A171981" t="inlineStr">
        <is>
          <t>zamponte</t>
        </is>
      </c>
      <c r="B171981" t="n">
        <v>1</v>
      </c>
    </row>
    <row r="171982">
      <c r="A171982" t="inlineStr">
        <is>
          <t>rouboff</t>
        </is>
      </c>
      <c r="B171982" t="n">
        <v>1</v>
      </c>
    </row>
    <row r="171983">
      <c r="A171983" t="inlineStr">
        <is>
          <t>citylands</t>
        </is>
      </c>
      <c r="B171983" t="n">
        <v>1</v>
      </c>
    </row>
    <row r="171984">
      <c r="A171984" t="inlineStr">
        <is>
          <t>tabukv</t>
        </is>
      </c>
      <c r="B171984" t="n">
        <v>1</v>
      </c>
    </row>
    <row r="171985">
      <c r="A171985" t="inlineStr">
        <is>
          <t>ogrock</t>
        </is>
      </c>
      <c r="B171985" t="n">
        <v>1</v>
      </c>
    </row>
    <row r="171986">
      <c r="A171986" t="inlineStr">
        <is>
          <t>overrr</t>
        </is>
      </c>
      <c r="B171986" t="n">
        <v>1</v>
      </c>
    </row>
    <row r="171987">
      <c r="A171987" t="inlineStr">
        <is>
          <t>soullists</t>
        </is>
      </c>
      <c r="B171987" t="n">
        <v>1</v>
      </c>
    </row>
    <row r="171988">
      <c r="A171988" t="inlineStr">
        <is>
          <t>respognification</t>
        </is>
      </c>
      <c r="B171988" t="n">
        <v>1</v>
      </c>
    </row>
    <row r="171989">
      <c r="A171989" t="inlineStr">
        <is>
          <t>whiegel</t>
        </is>
      </c>
      <c r="B171989" t="n">
        <v>1</v>
      </c>
    </row>
    <row r="171990">
      <c r="A171990" t="inlineStr">
        <is>
          <t>ratfleur</t>
        </is>
      </c>
      <c r="B171990" t="n">
        <v>1</v>
      </c>
    </row>
    <row r="171991">
      <c r="A171991" t="inlineStr">
        <is>
          <t>shawthe</t>
        </is>
      </c>
      <c r="B171991" t="n">
        <v>2</v>
      </c>
    </row>
    <row r="171992">
      <c r="A171992" t="inlineStr">
        <is>
          <t>sigurulf</t>
        </is>
      </c>
      <c r="B171992" t="n">
        <v>1</v>
      </c>
    </row>
    <row r="171993">
      <c r="A171993" t="inlineStr">
        <is>
          <t>gnave</t>
        </is>
      </c>
      <c r="B171993" t="n">
        <v>1</v>
      </c>
    </row>
    <row r="171994">
      <c r="A171994" t="inlineStr">
        <is>
          <t>ciyndp282</t>
        </is>
      </c>
      <c r="B171994" t="n">
        <v>1</v>
      </c>
    </row>
    <row r="171995">
      <c r="A171995" t="inlineStr">
        <is>
          <t>dickmanexkee</t>
        </is>
      </c>
      <c r="B171995" t="n">
        <v>1</v>
      </c>
    </row>
    <row r="171996">
      <c r="A171996" t="inlineStr">
        <is>
          <t>dialectophony</t>
        </is>
      </c>
      <c r="B171996" t="n">
        <v>1</v>
      </c>
    </row>
    <row r="171997">
      <c r="A171997" t="inlineStr">
        <is>
          <t>madechorrow</t>
        </is>
      </c>
      <c r="B171997" t="n">
        <v>1</v>
      </c>
    </row>
    <row r="171998">
      <c r="A171998" t="inlineStr">
        <is>
          <t>superdeal</t>
        </is>
      </c>
      <c r="B171998" t="n">
        <v>2</v>
      </c>
    </row>
    <row r="171999">
      <c r="A171999" t="inlineStr">
        <is>
          <t>ackex</t>
        </is>
      </c>
      <c r="B171999" t="n">
        <v>1</v>
      </c>
    </row>
    <row r="172000">
      <c r="A172000" t="inlineStr">
        <is>
          <t>rayage</t>
        </is>
      </c>
      <c r="B172000" t="n">
        <v>1</v>
      </c>
    </row>
    <row r="172001">
      <c r="A172001" t="inlineStr">
        <is>
          <t>legalityblue</t>
        </is>
      </c>
      <c r="B172001" t="n">
        <v>1</v>
      </c>
    </row>
    <row r="172002">
      <c r="A172002" t="inlineStr">
        <is>
          <t>electheat</t>
        </is>
      </c>
      <c r="B172002" t="n">
        <v>1</v>
      </c>
    </row>
    <row r="172003">
      <c r="A172003" t="inlineStr">
        <is>
          <t>transmac</t>
        </is>
      </c>
      <c r="B172003" t="n">
        <v>1</v>
      </c>
    </row>
    <row r="172004">
      <c r="A172004" t="inlineStr">
        <is>
          <t>expeclinations</t>
        </is>
      </c>
      <c r="B172004" t="n">
        <v>1</v>
      </c>
    </row>
    <row r="172005">
      <c r="A172005" t="inlineStr">
        <is>
          <t>pentepikian</t>
        </is>
      </c>
      <c r="B172005" t="n">
        <v>1</v>
      </c>
    </row>
    <row r="172006">
      <c r="A172006" t="inlineStr">
        <is>
          <t>whiteindian</t>
        </is>
      </c>
      <c r="B172006" t="n">
        <v>1</v>
      </c>
    </row>
    <row r="172007">
      <c r="A172007" t="inlineStr">
        <is>
          <t>pquerys</t>
        </is>
      </c>
      <c r="B172007" t="n">
        <v>1</v>
      </c>
    </row>
    <row r="172008">
      <c r="A172008" t="inlineStr">
        <is>
          <t>khannaar</t>
        </is>
      </c>
      <c r="B172008" t="n">
        <v>1</v>
      </c>
    </row>
    <row r="172009">
      <c r="A172009" t="inlineStr">
        <is>
          <t>raythor</t>
        </is>
      </c>
      <c r="B172009" t="n">
        <v>1</v>
      </c>
    </row>
    <row r="172010">
      <c r="A172010" t="inlineStr">
        <is>
          <t>femodynam</t>
        </is>
      </c>
      <c r="B172010" t="n">
        <v>1</v>
      </c>
    </row>
    <row r="172011">
      <c r="A172011" t="inlineStr">
        <is>
          <t>havcapon</t>
        </is>
      </c>
      <c r="B172011" t="n">
        <v>1</v>
      </c>
    </row>
    <row r="172012">
      <c r="A172012" t="inlineStr">
        <is>
          <t>interific</t>
        </is>
      </c>
      <c r="B172012" t="n">
        <v>1</v>
      </c>
    </row>
    <row r="172013">
      <c r="A172013" t="inlineStr">
        <is>
          <t>krltl</t>
        </is>
      </c>
      <c r="B172013" t="n">
        <v>1</v>
      </c>
    </row>
    <row r="172014">
      <c r="A172014" t="inlineStr">
        <is>
          <t>fluosmanian</t>
        </is>
      </c>
      <c r="B172014" t="n">
        <v>1</v>
      </c>
    </row>
    <row r="172015">
      <c r="A172015" t="inlineStr">
        <is>
          <t>stepscape</t>
        </is>
      </c>
      <c r="B172015" t="n">
        <v>1</v>
      </c>
    </row>
    <row r="172016">
      <c r="A172016" t="inlineStr">
        <is>
          <t>cqbt</t>
        </is>
      </c>
      <c r="B172016" t="n">
        <v>1</v>
      </c>
    </row>
    <row r="172017">
      <c r="A172017" t="inlineStr">
        <is>
          <t>perugola</t>
        </is>
      </c>
      <c r="B172017" t="n">
        <v>1</v>
      </c>
    </row>
    <row r="172018">
      <c r="A172018" t="inlineStr">
        <is>
          <t>nothingbutwhygain</t>
        </is>
      </c>
      <c r="B172018" t="n">
        <v>1</v>
      </c>
    </row>
    <row r="172019">
      <c r="A172019" t="inlineStr">
        <is>
          <t>tunbs</t>
        </is>
      </c>
      <c r="B172019" t="n">
        <v>1</v>
      </c>
    </row>
    <row r="172020">
      <c r="A172020" t="inlineStr">
        <is>
          <t>footfaced</t>
        </is>
      </c>
      <c r="B172020" t="n">
        <v>1</v>
      </c>
    </row>
    <row r="172021">
      <c r="A172021" t="inlineStr">
        <is>
          <t>combativeam</t>
        </is>
      </c>
      <c r="B172021" t="n">
        <v>1</v>
      </c>
    </row>
    <row r="172022">
      <c r="A172022" t="inlineStr">
        <is>
          <t>pentepikuloy</t>
        </is>
      </c>
      <c r="B172022" t="n">
        <v>1</v>
      </c>
    </row>
    <row r="172023">
      <c r="A172023" t="inlineStr">
        <is>
          <t>agnoria</t>
        </is>
      </c>
      <c r="B172023" t="n">
        <v>1</v>
      </c>
    </row>
    <row r="172024">
      <c r="A172024" t="inlineStr">
        <is>
          <t>bylckon</t>
        </is>
      </c>
      <c r="B172024" t="n">
        <v>1</v>
      </c>
    </row>
    <row r="172025">
      <c r="A172025" t="inlineStr">
        <is>
          <t>improulation</t>
        </is>
      </c>
      <c r="B172025" t="n">
        <v>1</v>
      </c>
    </row>
    <row r="172026">
      <c r="A172026" t="inlineStr">
        <is>
          <t>invasionuses</t>
        </is>
      </c>
      <c r="B172026" t="n">
        <v>1</v>
      </c>
    </row>
    <row r="172027">
      <c r="A172027" t="inlineStr">
        <is>
          <t>bwult</t>
        </is>
      </c>
      <c r="B172027" t="n">
        <v>2</v>
      </c>
    </row>
    <row r="172028">
      <c r="A172028" t="inlineStr">
        <is>
          <t>ruleint</t>
        </is>
      </c>
      <c r="B172028" t="n">
        <v>1</v>
      </c>
    </row>
    <row r="172029">
      <c r="A172029" t="inlineStr">
        <is>
          <t>frappo</t>
        </is>
      </c>
      <c r="B172029" t="n">
        <v>1</v>
      </c>
    </row>
    <row r="172030">
      <c r="A172030" t="inlineStr">
        <is>
          <t>two‐time</t>
        </is>
      </c>
      <c r="B172030" t="n">
        <v>1</v>
      </c>
    </row>
    <row r="172031">
      <c r="A172031" t="inlineStr">
        <is>
          <t>comsugatrdodym</t>
        </is>
      </c>
      <c r="B172031" t="n">
        <v>1</v>
      </c>
    </row>
    <row r="172032">
      <c r="A172032" t="inlineStr">
        <is>
          <t>fasebstra</t>
        </is>
      </c>
      <c r="B172032" t="n">
        <v>1</v>
      </c>
    </row>
    <row r="172033">
      <c r="A172033" t="inlineStr">
        <is>
          <t>frisedjest</t>
        </is>
      </c>
      <c r="B172033" t="n">
        <v>1</v>
      </c>
    </row>
    <row r="172034">
      <c r="A172034" t="inlineStr">
        <is>
          <t>jacoburmeier</t>
        </is>
      </c>
      <c r="B172034" t="n">
        <v>1</v>
      </c>
    </row>
    <row r="172035">
      <c r="A172035" t="inlineStr">
        <is>
          <t>germanystop</t>
        </is>
      </c>
      <c r="B172035" t="n">
        <v>1</v>
      </c>
    </row>
    <row r="172036">
      <c r="A172036" t="inlineStr">
        <is>
          <t>extus</t>
        </is>
      </c>
      <c r="B172036" t="n">
        <v>1</v>
      </c>
    </row>
    <row r="172037">
      <c r="A172037" t="inlineStr">
        <is>
          <t>klonik</t>
        </is>
      </c>
      <c r="B172037" t="n">
        <v>1</v>
      </c>
    </row>
    <row r="172038">
      <c r="A172038" t="inlineStr">
        <is>
          <t>hisugery</t>
        </is>
      </c>
      <c r="B172038" t="n">
        <v>1</v>
      </c>
    </row>
    <row r="172039">
      <c r="A172039" t="inlineStr">
        <is>
          <t>guyus</t>
        </is>
      </c>
      <c r="B172039" t="n">
        <v>1</v>
      </c>
    </row>
    <row r="172040">
      <c r="A172040" t="inlineStr">
        <is>
          <t>sieeker</t>
        </is>
      </c>
      <c r="B172040" t="n">
        <v>1</v>
      </c>
    </row>
    <row r="172041">
      <c r="A172041" t="inlineStr">
        <is>
          <t>guastrindad</t>
        </is>
      </c>
      <c r="B172041" t="n">
        <v>1</v>
      </c>
    </row>
    <row r="172042">
      <c r="A172042" t="inlineStr">
        <is>
          <t>imoved</t>
        </is>
      </c>
      <c r="B172042" t="n">
        <v>1</v>
      </c>
    </row>
    <row r="172043">
      <c r="A172043" t="inlineStr">
        <is>
          <t>arrow18</t>
        </is>
      </c>
      <c r="B172043" t="n">
        <v>1</v>
      </c>
    </row>
    <row r="172044">
      <c r="A172044" t="inlineStr">
        <is>
          <t>ramsbourn</t>
        </is>
      </c>
      <c r="B172044" t="n">
        <v>1</v>
      </c>
    </row>
    <row r="172045">
      <c r="A172045" t="inlineStr">
        <is>
          <t>shabanr</t>
        </is>
      </c>
      <c r="B172045" t="n">
        <v>1</v>
      </c>
    </row>
    <row r="172046">
      <c r="A172046" t="inlineStr">
        <is>
          <t>justifell</t>
        </is>
      </c>
      <c r="B172046" t="n">
        <v>1</v>
      </c>
    </row>
    <row r="172047">
      <c r="A172047" t="inlineStr">
        <is>
          <t>thnestero</t>
        </is>
      </c>
      <c r="B172047" t="n">
        <v>1</v>
      </c>
    </row>
    <row r="172048">
      <c r="A172048" t="inlineStr">
        <is>
          <t>eliquetus</t>
        </is>
      </c>
      <c r="B172048" t="n">
        <v>1</v>
      </c>
    </row>
    <row r="172049">
      <c r="A172049" t="inlineStr">
        <is>
          <t>medicalie</t>
        </is>
      </c>
      <c r="B172049" t="n">
        <v>1</v>
      </c>
    </row>
    <row r="172050">
      <c r="A172050" t="inlineStr">
        <is>
          <t>sonseyston</t>
        </is>
      </c>
      <c r="B172050" t="n">
        <v>1</v>
      </c>
    </row>
    <row r="172051">
      <c r="A172051" t="inlineStr">
        <is>
          <t>divarthen</t>
        </is>
      </c>
      <c r="B172051" t="n">
        <v>1</v>
      </c>
    </row>
    <row r="172052">
      <c r="A172052" t="inlineStr">
        <is>
          <t>19002030</t>
        </is>
      </c>
      <c r="B172052" t="n">
        <v>1</v>
      </c>
    </row>
    <row r="172053">
      <c r="A172053" t="inlineStr">
        <is>
          <t>bokacide</t>
        </is>
      </c>
      <c r="B172053" t="n">
        <v>1</v>
      </c>
    </row>
    <row r="172054">
      <c r="A172054" t="inlineStr">
        <is>
          <t>macifelt</t>
        </is>
      </c>
      <c r="B172054" t="n">
        <v>1</v>
      </c>
    </row>
    <row r="172055">
      <c r="A172055" t="inlineStr">
        <is>
          <t>inclos</t>
        </is>
      </c>
      <c r="B172055" t="n">
        <v>1</v>
      </c>
    </row>
    <row r="172056">
      <c r="A172056" t="inlineStr">
        <is>
          <t>macbellus</t>
        </is>
      </c>
      <c r="B172056" t="n">
        <v>1</v>
      </c>
    </row>
    <row r="172057">
      <c r="A172057" t="inlineStr">
        <is>
          <t>bonant</t>
        </is>
      </c>
      <c r="B172057" t="n">
        <v>1</v>
      </c>
    </row>
    <row r="172058">
      <c r="A172058" t="inlineStr">
        <is>
          <t>eignana</t>
        </is>
      </c>
      <c r="B172058" t="n">
        <v>1</v>
      </c>
    </row>
    <row r="172059">
      <c r="A172059" t="inlineStr">
        <is>
          <t>freisteroticel</t>
        </is>
      </c>
      <c r="B172059" t="n">
        <v>1</v>
      </c>
    </row>
    <row r="172060">
      <c r="A172060" t="inlineStr">
        <is>
          <t>flashlin</t>
        </is>
      </c>
      <c r="B172060" t="n">
        <v>1</v>
      </c>
    </row>
    <row r="172061">
      <c r="A172061" t="inlineStr">
        <is>
          <t>himwhitne</t>
        </is>
      </c>
      <c r="B172061" t="n">
        <v>1</v>
      </c>
    </row>
    <row r="172062">
      <c r="A172062" t="inlineStr">
        <is>
          <t>westseaveemelencl</t>
        </is>
      </c>
      <c r="B172062" t="n">
        <v>1</v>
      </c>
    </row>
    <row r="172063">
      <c r="A172063" t="inlineStr">
        <is>
          <t>narkin</t>
        </is>
      </c>
      <c r="B172063" t="n">
        <v>1</v>
      </c>
    </row>
    <row r="172064">
      <c r="A172064" t="inlineStr">
        <is>
          <t>igrq</t>
        </is>
      </c>
      <c r="B172064" t="n">
        <v>1</v>
      </c>
    </row>
    <row r="172065">
      <c r="A172065" t="inlineStr">
        <is>
          <t>kneeley</t>
        </is>
      </c>
      <c r="B172065" t="n">
        <v>1</v>
      </c>
    </row>
    <row r="172066">
      <c r="A172066" t="inlineStr">
        <is>
          <t>bwlth</t>
        </is>
      </c>
      <c r="B172066" t="n">
        <v>1</v>
      </c>
    </row>
    <row r="172067">
      <c r="A172067" t="inlineStr">
        <is>
          <t>obviators</t>
        </is>
      </c>
      <c r="B172067" t="n">
        <v>1</v>
      </c>
    </row>
    <row r="172068">
      <c r="A172068" t="inlineStr">
        <is>
          <t>prelies</t>
        </is>
      </c>
      <c r="B172068" t="n">
        <v>1</v>
      </c>
    </row>
    <row r="172069">
      <c r="A172069" t="inlineStr">
        <is>
          <t>fliem</t>
        </is>
      </c>
      <c r="B172069" t="n">
        <v>1</v>
      </c>
    </row>
    <row r="172070">
      <c r="A172070" t="inlineStr">
        <is>
          <t>encyclopaedics</t>
        </is>
      </c>
      <c r="B172070" t="n">
        <v>2</v>
      </c>
    </row>
    <row r="172071">
      <c r="A172071" t="inlineStr">
        <is>
          <t>bevbeeva</t>
        </is>
      </c>
      <c r="B172071" t="n">
        <v>1</v>
      </c>
    </row>
    <row r="172072">
      <c r="A172072" t="inlineStr">
        <is>
          <t>hdtrie</t>
        </is>
      </c>
      <c r="B172072" t="n">
        <v>1</v>
      </c>
    </row>
    <row r="172073">
      <c r="A172073" t="inlineStr">
        <is>
          <t>keephlah</t>
        </is>
      </c>
      <c r="B172073" t="n">
        <v>1</v>
      </c>
    </row>
    <row r="172074">
      <c r="A172074" t="inlineStr">
        <is>
          <t>sunstates</t>
        </is>
      </c>
      <c r="B172074" t="n">
        <v>1</v>
      </c>
    </row>
    <row r="172075">
      <c r="A172075" t="inlineStr">
        <is>
          <t>samann</t>
        </is>
      </c>
      <c r="B172075" t="n">
        <v>1</v>
      </c>
    </row>
    <row r="172076">
      <c r="A172076" t="inlineStr">
        <is>
          <t>linkite</t>
        </is>
      </c>
      <c r="B172076" t="n">
        <v>1</v>
      </c>
    </row>
    <row r="172077">
      <c r="A172077" t="inlineStr">
        <is>
          <t>fasterprince—from</t>
        </is>
      </c>
      <c r="B172077" t="n">
        <v>1</v>
      </c>
    </row>
    <row r="172078">
      <c r="A172078" t="inlineStr">
        <is>
          <t>fraglad</t>
        </is>
      </c>
      <c r="B172078" t="n">
        <v>1</v>
      </c>
    </row>
    <row r="172079">
      <c r="A172079" t="inlineStr">
        <is>
          <t>sonnning</t>
        </is>
      </c>
      <c r="B172079" t="n">
        <v>1</v>
      </c>
    </row>
    <row r="172080">
      <c r="A172080" t="inlineStr">
        <is>
          <t>gulal</t>
        </is>
      </c>
      <c r="B172080" t="n">
        <v>1</v>
      </c>
    </row>
    <row r="172081">
      <c r="A172081" t="inlineStr">
        <is>
          <t>where»</t>
        </is>
      </c>
      <c r="B172081" t="n">
        <v>1</v>
      </c>
    </row>
    <row r="172082">
      <c r="A172082" t="inlineStr">
        <is>
          <t>sttoras</t>
        </is>
      </c>
      <c r="B172082" t="n">
        <v>1</v>
      </c>
    </row>
    <row r="172083">
      <c r="A172083" t="inlineStr">
        <is>
          <t>vermeme</t>
        </is>
      </c>
      <c r="B172083" t="n">
        <v>1</v>
      </c>
    </row>
    <row r="172084">
      <c r="A172084" t="inlineStr">
        <is>
          <t>savaccin</t>
        </is>
      </c>
      <c r="B172084" t="n">
        <v>1</v>
      </c>
    </row>
    <row r="172085">
      <c r="A172085" t="inlineStr">
        <is>
          <t>bloodjet</t>
        </is>
      </c>
      <c r="B172085" t="n">
        <v>2</v>
      </c>
    </row>
    <row r="172086">
      <c r="A172086" t="inlineStr">
        <is>
          <t>grievin</t>
        </is>
      </c>
      <c r="B172086" t="n">
        <v>1</v>
      </c>
    </row>
    <row r="172087">
      <c r="A172087" t="inlineStr">
        <is>
          <t>gombolas</t>
        </is>
      </c>
      <c r="B172087" t="n">
        <v>1</v>
      </c>
    </row>
    <row r="172088">
      <c r="A172088" t="inlineStr">
        <is>
          <t>underapproval</t>
        </is>
      </c>
      <c r="B172088" t="n">
        <v>1</v>
      </c>
    </row>
    <row r="172089">
      <c r="A172089" t="inlineStr">
        <is>
          <t>sidechamps</t>
        </is>
      </c>
      <c r="B172089" t="n">
        <v>1</v>
      </c>
    </row>
    <row r="172090">
      <c r="A172090" t="inlineStr">
        <is>
          <t>kornblaust</t>
        </is>
      </c>
      <c r="B172090" t="n">
        <v>1</v>
      </c>
    </row>
    <row r="172091">
      <c r="A172091" t="inlineStr">
        <is>
          <t>bluntest</t>
        </is>
      </c>
      <c r="B172091" t="n">
        <v>1</v>
      </c>
    </row>
    <row r="172092">
      <c r="A172092" t="inlineStr">
        <is>
          <t>hcohς</t>
        </is>
      </c>
      <c r="B172092" t="n">
        <v>1</v>
      </c>
    </row>
    <row r="172093">
      <c r="A172093" t="inlineStr">
        <is>
          <t>pacetoss</t>
        </is>
      </c>
      <c r="B172093" t="n">
        <v>1</v>
      </c>
    </row>
    <row r="172094">
      <c r="A172094" t="inlineStr">
        <is>
          <t>indycot</t>
        </is>
      </c>
      <c r="B172094" t="n">
        <v>1</v>
      </c>
    </row>
    <row r="172095">
      <c r="A172095" t="inlineStr">
        <is>
          <t>jaizomangwip</t>
        </is>
      </c>
      <c r="B172095" t="n">
        <v>1</v>
      </c>
    </row>
    <row r="172096">
      <c r="A172096" t="inlineStr">
        <is>
          <t>negetically</t>
        </is>
      </c>
      <c r="B172096" t="n">
        <v>1</v>
      </c>
    </row>
    <row r="172097">
      <c r="A172097" t="inlineStr">
        <is>
          <t>lernerbagged</t>
        </is>
      </c>
      <c r="B172097" t="n">
        <v>1</v>
      </c>
    </row>
    <row r="172098">
      <c r="A172098" t="inlineStr">
        <is>
          <t>sortive</t>
        </is>
      </c>
      <c r="B172098" t="n">
        <v>1</v>
      </c>
    </row>
    <row r="172099">
      <c r="A172099" t="inlineStr">
        <is>
          <t>exophthous</t>
        </is>
      </c>
      <c r="B172099" t="n">
        <v>1</v>
      </c>
    </row>
    <row r="172100">
      <c r="A172100" t="inlineStr">
        <is>
          <t>kosotike</t>
        </is>
      </c>
      <c r="B172100" t="n">
        <v>1</v>
      </c>
    </row>
    <row r="172101">
      <c r="A172101" t="inlineStr">
        <is>
          <t>headofthe</t>
        </is>
      </c>
      <c r="B172101" t="n">
        <v>1</v>
      </c>
    </row>
    <row r="172102">
      <c r="A172102" t="inlineStr">
        <is>
          <t>thereofgoodness</t>
        </is>
      </c>
      <c r="B172102" t="n">
        <v>1</v>
      </c>
    </row>
    <row r="172103">
      <c r="A172103" t="inlineStr">
        <is>
          <t>bijperoraldowberry</t>
        </is>
      </c>
      <c r="B172103" t="n">
        <v>1</v>
      </c>
    </row>
    <row r="172104">
      <c r="A172104" t="inlineStr">
        <is>
          <t>annocazzo</t>
        </is>
      </c>
      <c r="B172104" t="n">
        <v>1</v>
      </c>
    </row>
    <row r="172105">
      <c r="A172105" t="inlineStr">
        <is>
          <t>comla8nufenalo</t>
        </is>
      </c>
      <c r="B172105" t="n">
        <v>1</v>
      </c>
    </row>
    <row r="172106">
      <c r="A172106" t="inlineStr">
        <is>
          <t>morgos</t>
        </is>
      </c>
      <c r="B172106" t="n">
        <v>1</v>
      </c>
    </row>
    <row r="172107">
      <c r="A172107" t="inlineStr">
        <is>
          <t>borio</t>
        </is>
      </c>
      <c r="B172107" t="n">
        <v>2</v>
      </c>
    </row>
    <row r="172108">
      <c r="A172108" t="inlineStr">
        <is>
          <t>elementskoedervinggood</t>
        </is>
      </c>
      <c r="B172108" t="n">
        <v>1</v>
      </c>
    </row>
    <row r="172109">
      <c r="A172109" t="inlineStr">
        <is>
          <t>shadem</t>
        </is>
      </c>
      <c r="B172109" t="n">
        <v>1</v>
      </c>
    </row>
    <row r="172110">
      <c r="A172110" t="inlineStr">
        <is>
          <t>minioes</t>
        </is>
      </c>
      <c r="B172110" t="n">
        <v>1</v>
      </c>
    </row>
    <row r="172111">
      <c r="A172111" t="inlineStr">
        <is>
          <t>sethemi</t>
        </is>
      </c>
      <c r="B172111" t="n">
        <v>1</v>
      </c>
    </row>
    <row r="172112">
      <c r="A172112" t="inlineStr">
        <is>
          <t>vjgwifaryo2gs</t>
        </is>
      </c>
      <c r="B172112" t="n">
        <v>1</v>
      </c>
    </row>
    <row r="172113">
      <c r="A172113" t="inlineStr">
        <is>
          <t>plusfarmerinvestment</t>
        </is>
      </c>
      <c r="B172113" t="n">
        <v>1</v>
      </c>
    </row>
    <row r="172114">
      <c r="A172114" t="inlineStr">
        <is>
          <t>v5puwx6rjsrj8</t>
        </is>
      </c>
      <c r="B172114" t="n">
        <v>1</v>
      </c>
    </row>
    <row r="172115">
      <c r="A172115" t="inlineStr">
        <is>
          <t>riboflavski</t>
        </is>
      </c>
      <c r="B172115" t="n">
        <v>1</v>
      </c>
    </row>
    <row r="172116">
      <c r="A172116" t="inlineStr">
        <is>
          <t>priceogefrancoesslitt</t>
        </is>
      </c>
      <c r="B172116" t="n">
        <v>1</v>
      </c>
    </row>
    <row r="172117">
      <c r="A172117" t="inlineStr">
        <is>
          <t>certificateal</t>
        </is>
      </c>
      <c r="B172117" t="n">
        <v>1</v>
      </c>
    </row>
    <row r="172118">
      <c r="A172118" t="inlineStr">
        <is>
          <t>v6jsmhmuoe</t>
        </is>
      </c>
      <c r="B172118" t="n">
        <v>1</v>
      </c>
    </row>
    <row r="172119">
      <c r="A172119" t="inlineStr">
        <is>
          <t>comigrateocv075991077075030995v2</t>
        </is>
      </c>
      <c r="B172119" t="n">
        <v>1</v>
      </c>
    </row>
    <row r="172120">
      <c r="A172120" t="inlineStr">
        <is>
          <t>vem8oyu5bhkq</t>
        </is>
      </c>
      <c r="B172120" t="n">
        <v>1</v>
      </c>
    </row>
    <row r="172121">
      <c r="A172121" t="inlineStr">
        <is>
          <t>b9019</t>
        </is>
      </c>
      <c r="B172121" t="n">
        <v>1</v>
      </c>
    </row>
    <row r="172122">
      <c r="A172122" t="inlineStr">
        <is>
          <t>wall12</t>
        </is>
      </c>
      <c r="B172122" t="n">
        <v>1</v>
      </c>
    </row>
    <row r="172123">
      <c r="A172123" t="inlineStr">
        <is>
          <t>tomhoff</t>
        </is>
      </c>
      <c r="B172123" t="n">
        <v>1</v>
      </c>
    </row>
    <row r="172124">
      <c r="A172124" t="inlineStr">
        <is>
          <t>nflologist</t>
        </is>
      </c>
      <c r="B172124" t="n">
        <v>1</v>
      </c>
    </row>
    <row r="172125">
      <c r="A172125" t="inlineStr">
        <is>
          <t>better000est</t>
        </is>
      </c>
      <c r="B172125" t="n">
        <v>1</v>
      </c>
    </row>
    <row r="172126">
      <c r="A172126" t="inlineStr">
        <is>
          <t>astroquets</t>
        </is>
      </c>
      <c r="B172126" t="n">
        <v>1</v>
      </c>
    </row>
    <row r="172127">
      <c r="A172127" t="inlineStr">
        <is>
          <t>mineráce</t>
        </is>
      </c>
      <c r="B172127" t="n">
        <v>1</v>
      </c>
    </row>
    <row r="172128">
      <c r="A172128" t="inlineStr">
        <is>
          <t>borne—close</t>
        </is>
      </c>
      <c r="B172128" t="n">
        <v>1</v>
      </c>
    </row>
    <row r="172129">
      <c r="A172129" t="inlineStr">
        <is>
          <t>worldspeakers</t>
        </is>
      </c>
      <c r="B172129" t="n">
        <v>1</v>
      </c>
    </row>
    <row r="172130">
      <c r="A172130" t="inlineStr">
        <is>
          <t>analysis—for</t>
        </is>
      </c>
      <c r="B172130" t="n">
        <v>2</v>
      </c>
    </row>
    <row r="172131">
      <c r="A172131" t="inlineStr">
        <is>
          <t>kematl</t>
        </is>
      </c>
      <c r="B172131" t="n">
        <v>1</v>
      </c>
    </row>
    <row r="172132">
      <c r="A172132" t="inlineStr">
        <is>
          <t>buã´r</t>
        </is>
      </c>
      <c r="B172132" t="n">
        <v>1</v>
      </c>
    </row>
    <row r="172133">
      <c r="A172133" t="inlineStr">
        <is>
          <t>lusotum</t>
        </is>
      </c>
      <c r="B172133" t="n">
        <v>1</v>
      </c>
    </row>
    <row r="172134">
      <c r="A172134" t="inlineStr">
        <is>
          <t>results—they</t>
        </is>
      </c>
      <c r="B172134" t="n">
        <v>1</v>
      </c>
    </row>
    <row r="172135">
      <c r="A172135" t="inlineStr">
        <is>
          <t>eplbaugh</t>
        </is>
      </c>
      <c r="B172135" t="n">
        <v>1</v>
      </c>
    </row>
    <row r="172136">
      <c r="A172136" t="inlineStr">
        <is>
          <t>ambiota</t>
        </is>
      </c>
      <c r="B172136" t="n">
        <v>1</v>
      </c>
    </row>
    <row r="172137">
      <c r="A172137" t="inlineStr">
        <is>
          <t>contexts—you</t>
        </is>
      </c>
      <c r="B172137" t="n">
        <v>1</v>
      </c>
    </row>
    <row r="172138">
      <c r="A172138" t="inlineStr">
        <is>
          <t>homancy</t>
        </is>
      </c>
      <c r="B172138" t="n">
        <v>1</v>
      </c>
    </row>
    <row r="172139">
      <c r="A172139" t="inlineStr">
        <is>
          <t>tering</t>
        </is>
      </c>
      <c r="B172139" t="n">
        <v>1</v>
      </c>
    </row>
    <row r="172140">
      <c r="A172140" t="inlineStr">
        <is>
          <t>chronome</t>
        </is>
      </c>
      <c r="B172140" t="n">
        <v>1</v>
      </c>
    </row>
    <row r="172141">
      <c r="A172141" t="inlineStr">
        <is>
          <t>909673</t>
        </is>
      </c>
      <c r="B172141" t="n">
        <v>1</v>
      </c>
    </row>
    <row r="172142">
      <c r="A172142" t="inlineStr">
        <is>
          <t>b�pia</t>
        </is>
      </c>
      <c r="B172142" t="n">
        <v>1</v>
      </c>
    </row>
    <row r="172143">
      <c r="A172143" t="inlineStr">
        <is>
          <t>bachurek</t>
        </is>
      </c>
      <c r="B172143" t="n">
        <v>1</v>
      </c>
    </row>
    <row r="172144">
      <c r="A172144" t="inlineStr">
        <is>
          <t>dantle</t>
        </is>
      </c>
      <c r="B172144" t="n">
        <v>1</v>
      </c>
    </row>
    <row r="172145">
      <c r="A172145" t="inlineStr">
        <is>
          <t>neemood</t>
        </is>
      </c>
      <c r="B172145" t="n">
        <v>1</v>
      </c>
    </row>
    <row r="172146">
      <c r="A172146" t="inlineStr">
        <is>
          <t>childrenwiedber</t>
        </is>
      </c>
      <c r="B172146" t="n">
        <v>1</v>
      </c>
    </row>
    <row r="172147">
      <c r="A172147" t="inlineStr">
        <is>
          <t>stradled</t>
        </is>
      </c>
      <c r="B172147" t="n">
        <v>3</v>
      </c>
    </row>
    <row r="172148">
      <c r="A172148" t="inlineStr">
        <is>
          <t>ucladvmille30</t>
        </is>
      </c>
      <c r="B172148" t="n">
        <v>1</v>
      </c>
    </row>
    <row r="172149">
      <c r="A172149" t="inlineStr">
        <is>
          <t>whitcooved</t>
        </is>
      </c>
      <c r="B172149" t="n">
        <v>1</v>
      </c>
    </row>
    <row r="172150">
      <c r="A172150" t="inlineStr">
        <is>
          <t>verformer</t>
        </is>
      </c>
      <c r="B172150" t="n">
        <v>1</v>
      </c>
    </row>
    <row r="172151">
      <c r="A172151" t="inlineStr">
        <is>
          <t>qualve</t>
        </is>
      </c>
      <c r="B172151" t="n">
        <v>1</v>
      </c>
    </row>
    <row r="172152">
      <c r="A172152" t="inlineStr">
        <is>
          <t>outgrowd</t>
        </is>
      </c>
      <c r="B172152" t="n">
        <v>1</v>
      </c>
    </row>
    <row r="172153">
      <c r="A172153" t="inlineStr">
        <is>
          <t>a604</t>
        </is>
      </c>
      <c r="B172153" t="n">
        <v>1</v>
      </c>
    </row>
    <row r="172154">
      <c r="A172154" t="inlineStr">
        <is>
          <t>bothecatate</t>
        </is>
      </c>
      <c r="B172154" t="n">
        <v>1</v>
      </c>
    </row>
    <row r="172155">
      <c r="A172155" t="inlineStr">
        <is>
          <t>yooch</t>
        </is>
      </c>
      <c r="B172155" t="n">
        <v>2</v>
      </c>
    </row>
    <row r="172156">
      <c r="A172156" t="inlineStr">
        <is>
          <t>srèvioux</t>
        </is>
      </c>
      <c r="B172156" t="n">
        <v>1</v>
      </c>
    </row>
    <row r="172157">
      <c r="A172157" t="inlineStr">
        <is>
          <t>taldore</t>
        </is>
      </c>
      <c r="B172157" t="n">
        <v>1</v>
      </c>
    </row>
    <row r="172158">
      <c r="A172158" t="inlineStr">
        <is>
          <t>omih{iㅇㅇ</t>
        </is>
      </c>
      <c r="B172158" t="n">
        <v>1</v>
      </c>
    </row>
    <row r="172159">
      <c r="A172159" t="inlineStr">
        <is>
          <t>sengokus</t>
        </is>
      </c>
      <c r="B172159" t="n">
        <v>4</v>
      </c>
    </row>
    <row r="172160">
      <c r="A172160" t="inlineStr">
        <is>
          <t>kouyu</t>
        </is>
      </c>
      <c r="B172160" t="n">
        <v>1</v>
      </c>
    </row>
    <row r="172161">
      <c r="A172161" t="inlineStr">
        <is>
          <t>foulbail</t>
        </is>
      </c>
      <c r="B172161" t="n">
        <v>1</v>
      </c>
    </row>
    <row r="172162">
      <c r="A172162" t="inlineStr">
        <is>
          <t>88293</t>
        </is>
      </c>
      <c r="B172162" t="n">
        <v>1</v>
      </c>
    </row>
    <row r="172163">
      <c r="A172163" t="inlineStr">
        <is>
          <t>vieillantian</t>
        </is>
      </c>
      <c r="B172163" t="n">
        <v>1</v>
      </c>
    </row>
    <row r="172164">
      <c r="A172164" t="inlineStr">
        <is>
          <t>feereal</t>
        </is>
      </c>
      <c r="B172164" t="n">
        <v>1</v>
      </c>
    </row>
    <row r="172165">
      <c r="A172165" t="inlineStr">
        <is>
          <t>reutersjay</t>
        </is>
      </c>
      <c r="B172165" t="n">
        <v>1</v>
      </c>
    </row>
    <row r="172166">
      <c r="A172166" t="inlineStr">
        <is>
          <t>pivotors</t>
        </is>
      </c>
      <c r="B172166" t="n">
        <v>1</v>
      </c>
    </row>
    <row r="172167">
      <c r="A172167" t="inlineStr">
        <is>
          <t>vitalepool</t>
        </is>
      </c>
      <c r="B172167" t="n">
        <v>1</v>
      </c>
    </row>
    <row r="172168">
      <c r="A172168" t="inlineStr">
        <is>
          <t>yatrixaslam</t>
        </is>
      </c>
      <c r="B172168" t="n">
        <v>1</v>
      </c>
    </row>
    <row r="172169">
      <c r="A172169" t="inlineStr">
        <is>
          <t>wrystoner</t>
        </is>
      </c>
      <c r="B172169" t="n">
        <v>1</v>
      </c>
    </row>
    <row r="172170">
      <c r="A172170" t="inlineStr">
        <is>
          <t>sexualklein</t>
        </is>
      </c>
      <c r="B172170" t="n">
        <v>1</v>
      </c>
    </row>
    <row r="172171">
      <c r="A172171" t="inlineStr">
        <is>
          <t>considerancy</t>
        </is>
      </c>
      <c r="B172171" t="n">
        <v>1</v>
      </c>
    </row>
    <row r="172172">
      <c r="A172172" t="inlineStr">
        <is>
          <t>bactime</t>
        </is>
      </c>
      <c r="B172172" t="n">
        <v>1</v>
      </c>
    </row>
    <row r="172173">
      <c r="A172173" t="inlineStr">
        <is>
          <t>wypertson</t>
        </is>
      </c>
      <c r="B172173" t="n">
        <v>1</v>
      </c>
    </row>
    <row r="172174">
      <c r="A172174" t="inlineStr">
        <is>
          <t>pathares</t>
        </is>
      </c>
      <c r="B172174" t="n">
        <v>1</v>
      </c>
    </row>
    <row r="172175">
      <c r="A172175" t="inlineStr">
        <is>
          <t>halaasts</t>
        </is>
      </c>
      <c r="B172175" t="n">
        <v>1</v>
      </c>
    </row>
    <row r="172176">
      <c r="A172176" t="inlineStr">
        <is>
          <t>cenermont</t>
        </is>
      </c>
      <c r="B172176" t="n">
        <v>1</v>
      </c>
    </row>
    <row r="172177">
      <c r="A172177" t="inlineStr">
        <is>
          <t>starkhams</t>
        </is>
      </c>
      <c r="B172177" t="n">
        <v>1</v>
      </c>
    </row>
    <row r="172178">
      <c r="A172178" t="inlineStr">
        <is>
          <t>shovelage</t>
        </is>
      </c>
      <c r="B172178" t="n">
        <v>1</v>
      </c>
    </row>
    <row r="172179">
      <c r="A172179" t="inlineStr">
        <is>
          <t>foolcrank</t>
        </is>
      </c>
      <c r="B172179" t="n">
        <v>1</v>
      </c>
    </row>
    <row r="172180">
      <c r="A172180" t="inlineStr">
        <is>
          <t>hierigaga</t>
        </is>
      </c>
      <c r="B172180" t="n">
        <v>1</v>
      </c>
    </row>
    <row r="172181">
      <c r="A172181" t="inlineStr">
        <is>
          <t>wildmaze</t>
        </is>
      </c>
      <c r="B172181" t="n">
        <v>1</v>
      </c>
    </row>
    <row r="172182">
      <c r="A172182" t="inlineStr">
        <is>
          <t>titleread</t>
        </is>
      </c>
      <c r="B172182" t="n">
        <v>1</v>
      </c>
    </row>
    <row r="172183">
      <c r="A172183" t="inlineStr">
        <is>
          <t>khushman</t>
        </is>
      </c>
      <c r="B172183" t="n">
        <v>1</v>
      </c>
    </row>
    <row r="172184">
      <c r="A172184" t="inlineStr">
        <is>
          <t>comstocko</t>
        </is>
      </c>
      <c r="B172184" t="n">
        <v>1</v>
      </c>
    </row>
    <row r="172185">
      <c r="A172185" t="inlineStr">
        <is>
          <t>namechat</t>
        </is>
      </c>
      <c r="B172185" t="n">
        <v>1</v>
      </c>
    </row>
    <row r="172186">
      <c r="A172186" t="inlineStr">
        <is>
          <t>lalborto</t>
        </is>
      </c>
      <c r="B172186" t="n">
        <v>1</v>
      </c>
    </row>
    <row r="172187">
      <c r="A172187" t="inlineStr">
        <is>
          <t>rên</t>
        </is>
      </c>
      <c r="B172187" t="n">
        <v>1</v>
      </c>
    </row>
    <row r="172188">
      <c r="A172188" t="inlineStr">
        <is>
          <t>trifuds</t>
        </is>
      </c>
      <c r="B172188" t="n">
        <v>1</v>
      </c>
    </row>
    <row r="172189">
      <c r="A172189" t="inlineStr">
        <is>
          <t>sunmony</t>
        </is>
      </c>
      <c r="B172189" t="n">
        <v>1</v>
      </c>
    </row>
    <row r="172190">
      <c r="A172190" t="inlineStr">
        <is>
          <t>buknitronics</t>
        </is>
      </c>
      <c r="B172190" t="n">
        <v>1</v>
      </c>
    </row>
    <row r="172191">
      <c r="A172191" t="inlineStr">
        <is>
          <t>khanshen</t>
        </is>
      </c>
      <c r="B172191" t="n">
        <v>1</v>
      </c>
    </row>
    <row r="172192">
      <c r="A172192" t="inlineStr">
        <is>
          <t>clerent</t>
        </is>
      </c>
      <c r="B172192" t="n">
        <v>1</v>
      </c>
    </row>
    <row r="172193">
      <c r="A172193" t="inlineStr">
        <is>
          <t>shahrihar</t>
        </is>
      </c>
      <c r="B172193" t="n">
        <v>1</v>
      </c>
    </row>
    <row r="172194">
      <c r="A172194" t="inlineStr">
        <is>
          <t>mcgillan</t>
        </is>
      </c>
      <c r="B172194" t="n">
        <v>1</v>
      </c>
    </row>
    <row r="172195">
      <c r="A172195" t="inlineStr">
        <is>
          <t>mishchinski</t>
        </is>
      </c>
      <c r="B172195" t="n">
        <v>1</v>
      </c>
    </row>
    <row r="172196">
      <c r="A172196" t="inlineStr">
        <is>
          <t>lamaruel</t>
        </is>
      </c>
      <c r="B172196" t="n">
        <v>1</v>
      </c>
    </row>
    <row r="172197">
      <c r="A172197" t="inlineStr">
        <is>
          <t>alphadona</t>
        </is>
      </c>
      <c r="B172197" t="n">
        <v>1</v>
      </c>
    </row>
    <row r="172198">
      <c r="A172198" t="inlineStr">
        <is>
          <t>chavru</t>
        </is>
      </c>
      <c r="B172198" t="n">
        <v>1</v>
      </c>
    </row>
    <row r="172199">
      <c r="A172199" t="inlineStr">
        <is>
          <t>masrah</t>
        </is>
      </c>
      <c r="B172199" t="n">
        <v>1</v>
      </c>
    </row>
    <row r="172200">
      <c r="A172200" t="inlineStr">
        <is>
          <t>lollipop—threatening</t>
        </is>
      </c>
      <c r="B172200" t="n">
        <v>1</v>
      </c>
    </row>
    <row r="172201">
      <c r="A172201" t="inlineStr">
        <is>
          <t>nareon</t>
        </is>
      </c>
      <c r="B172201" t="n">
        <v>1</v>
      </c>
    </row>
    <row r="172202">
      <c r="A172202" t="inlineStr">
        <is>
          <t>latemn</t>
        </is>
      </c>
      <c r="B172202" t="n">
        <v>1</v>
      </c>
    </row>
    <row r="172203">
      <c r="A172203" t="inlineStr">
        <is>
          <t>conc�her</t>
        </is>
      </c>
      <c r="B172203" t="n">
        <v>1</v>
      </c>
    </row>
    <row r="172204">
      <c r="A172204" t="inlineStr">
        <is>
          <t>denbel</t>
        </is>
      </c>
      <c r="B172204" t="n">
        <v>1</v>
      </c>
    </row>
    <row r="172205">
      <c r="A172205" t="inlineStr">
        <is>
          <t>eyebock</t>
        </is>
      </c>
      <c r="B172205" t="n">
        <v>2</v>
      </c>
    </row>
    <row r="172206">
      <c r="A172206" t="inlineStr">
        <is>
          <t>karnidge</t>
        </is>
      </c>
      <c r="B172206" t="n">
        <v>1</v>
      </c>
    </row>
    <row r="172207">
      <c r="A172207" t="inlineStr">
        <is>
          <t>quimpler</t>
        </is>
      </c>
      <c r="B172207" t="n">
        <v>1</v>
      </c>
    </row>
    <row r="172208">
      <c r="A172208" t="inlineStr">
        <is>
          <t>naukvana</t>
        </is>
      </c>
      <c r="B172208" t="n">
        <v>1</v>
      </c>
    </row>
    <row r="172209">
      <c r="A172209" t="inlineStr">
        <is>
          <t>kilriel</t>
        </is>
      </c>
      <c r="B172209" t="n">
        <v>1</v>
      </c>
    </row>
    <row r="172210">
      <c r="A172210" t="inlineStr">
        <is>
          <t>mishnn</t>
        </is>
      </c>
      <c r="B172210" t="n">
        <v>1</v>
      </c>
    </row>
    <row r="172211">
      <c r="A172211" t="inlineStr">
        <is>
          <t>rumbridge</t>
        </is>
      </c>
      <c r="B172211" t="n">
        <v>1</v>
      </c>
    </row>
    <row r="172212">
      <c r="A172212" t="inlineStr">
        <is>
          <t>ophow</t>
        </is>
      </c>
      <c r="B172212" t="n">
        <v>1</v>
      </c>
    </row>
    <row r="172213">
      <c r="A172213" t="inlineStr">
        <is>
          <t>headteasers</t>
        </is>
      </c>
      <c r="B172213" t="n">
        <v>1</v>
      </c>
    </row>
    <row r="172214">
      <c r="A172214" t="inlineStr">
        <is>
          <t>deynies</t>
        </is>
      </c>
      <c r="B172214" t="n">
        <v>1</v>
      </c>
    </row>
    <row r="172215">
      <c r="A172215" t="inlineStr">
        <is>
          <t>micek</t>
        </is>
      </c>
      <c r="B172215" t="n">
        <v>1</v>
      </c>
    </row>
    <row r="172216">
      <c r="A172216" t="inlineStr">
        <is>
          <t>pastrios</t>
        </is>
      </c>
      <c r="B172216" t="n">
        <v>1</v>
      </c>
    </row>
    <row r="172217">
      <c r="A172217" t="inlineStr">
        <is>
          <t>comarticle431985</t>
        </is>
      </c>
      <c r="B172217" t="n">
        <v>1</v>
      </c>
    </row>
    <row r="172218">
      <c r="A172218" t="inlineStr">
        <is>
          <t>strasjl</t>
        </is>
      </c>
      <c r="B172218" t="n">
        <v>1</v>
      </c>
    </row>
    <row r="172219">
      <c r="A172219" t="inlineStr">
        <is>
          <t>brodebugs</t>
        </is>
      </c>
      <c r="B172219" t="n">
        <v>1</v>
      </c>
    </row>
    <row r="172220">
      <c r="A172220" t="inlineStr">
        <is>
          <t>uidco</t>
        </is>
      </c>
      <c r="B172220" t="n">
        <v>1</v>
      </c>
    </row>
    <row r="172221">
      <c r="A172221" t="inlineStr">
        <is>
          <t>uacva</t>
        </is>
      </c>
      <c r="B172221" t="n">
        <v>1</v>
      </c>
    </row>
    <row r="172222">
      <c r="A172222" t="inlineStr">
        <is>
          <t>‎09</t>
        </is>
      </c>
      <c r="B172222" t="n">
        <v>1</v>
      </c>
    </row>
    <row r="172223">
      <c r="A172223" t="inlineStr">
        <is>
          <t>grandsphers</t>
        </is>
      </c>
      <c r="B172223" t="n">
        <v>1</v>
      </c>
    </row>
    <row r="172224">
      <c r="A172224" t="inlineStr">
        <is>
          <t>kenfrey</t>
        </is>
      </c>
      <c r="B172224" t="n">
        <v>1</v>
      </c>
    </row>
    <row r="172225">
      <c r="A172225" t="inlineStr">
        <is>
          <t>compaymentslets_square_officials_restore_fundments_to_eguero_villa_its_spoken_out</t>
        </is>
      </c>
      <c r="B172225" t="n">
        <v>1</v>
      </c>
    </row>
    <row r="172226">
      <c r="A172226" t="inlineStr">
        <is>
          <t>trattendapostariouroutlookbook</t>
        </is>
      </c>
      <c r="B172226" t="n">
        <v>1</v>
      </c>
    </row>
    <row r="172227">
      <c r="A172227" t="inlineStr">
        <is>
          <t>aaaage</t>
        </is>
      </c>
      <c r="B172227" t="n">
        <v>1</v>
      </c>
    </row>
    <row r="172228">
      <c r="A172228" t="inlineStr">
        <is>
          <t>42213</t>
        </is>
      </c>
      <c r="B172228" t="n">
        <v>2</v>
      </c>
    </row>
    <row r="172229">
      <c r="A172229" t="inlineStr">
        <is>
          <t>tmathy</t>
        </is>
      </c>
      <c r="B172229" t="n">
        <v>1</v>
      </c>
    </row>
    <row r="172230">
      <c r="A172230" t="inlineStr">
        <is>
          <t>avring82</t>
        </is>
      </c>
      <c r="B172230" t="n">
        <v>1</v>
      </c>
    </row>
    <row r="172231">
      <c r="A172231" t="inlineStr">
        <is>
          <t>uscongressbills113hr5360</t>
        </is>
      </c>
      <c r="B172231" t="n">
        <v>1</v>
      </c>
    </row>
    <row r="172232">
      <c r="A172232" t="inlineStr">
        <is>
          <t>|quotenational</t>
        </is>
      </c>
      <c r="B172232" t="n">
        <v>10</v>
      </c>
    </row>
    <row r="172233">
      <c r="A172233" t="inlineStr">
        <is>
          <t>inforestaurantspace</t>
        </is>
      </c>
      <c r="B172233" t="n">
        <v>1</v>
      </c>
    </row>
    <row r="172234">
      <c r="A172234" t="inlineStr">
        <is>
          <t>comfacelift</t>
        </is>
      </c>
      <c r="B172234" t="n">
        <v>1</v>
      </c>
    </row>
    <row r="172235">
      <c r="A172235" t="inlineStr">
        <is>
          <t>site_promiso</t>
        </is>
      </c>
      <c r="B172235" t="n">
        <v>1</v>
      </c>
    </row>
    <row r="172236">
      <c r="A172236" t="inlineStr">
        <is>
          <t>glueup</t>
        </is>
      </c>
      <c r="B172236" t="n">
        <v>1</v>
      </c>
    </row>
    <row r="172237">
      <c r="A172237" t="inlineStr">
        <is>
          <t>honeycombphoto</t>
        </is>
      </c>
      <c r="B172237" t="n">
        <v>1</v>
      </c>
    </row>
    <row r="172238">
      <c r="A172238" t="inlineStr">
        <is>
          <t>hitzed</t>
        </is>
      </c>
      <c r="B172238" t="n">
        <v>1</v>
      </c>
    </row>
    <row r="172239">
      <c r="A172239" t="inlineStr">
        <is>
          <t>pricetompetition</t>
        </is>
      </c>
      <c r="B172239" t="n">
        <v>1</v>
      </c>
    </row>
    <row r="172240">
      <c r="A172240" t="inlineStr">
        <is>
          <t>group_timestamps</t>
        </is>
      </c>
      <c r="B172240" t="n">
        <v>1</v>
      </c>
    </row>
    <row r="172241">
      <c r="A172241" t="inlineStr">
        <is>
          <t>statusabel</t>
        </is>
      </c>
      <c r="B172241" t="n">
        <v>1</v>
      </c>
    </row>
    <row r="172242">
      <c r="A172242" t="inlineStr">
        <is>
          <t>keellies</t>
        </is>
      </c>
      <c r="B172242" t="n">
        <v>1</v>
      </c>
    </row>
    <row r="172243">
      <c r="A172243" t="inlineStr">
        <is>
          <t>kimchees</t>
        </is>
      </c>
      <c r="B172243" t="n">
        <v>1</v>
      </c>
    </row>
    <row r="172244">
      <c r="A172244" t="inlineStr">
        <is>
          <t>withertree</t>
        </is>
      </c>
      <c r="B172244" t="n">
        <v>1</v>
      </c>
    </row>
    <row r="172245">
      <c r="A172245" t="inlineStr">
        <is>
          <t>experts®</t>
        </is>
      </c>
      <c r="B172245" t="n">
        <v>1</v>
      </c>
    </row>
    <row r="172246">
      <c r="A172246" t="inlineStr">
        <is>
          <t>hohma</t>
        </is>
      </c>
      <c r="B172246" t="n">
        <v>1</v>
      </c>
    </row>
    <row r="172247">
      <c r="A172247" t="inlineStr">
        <is>
          <t>khulakis</t>
        </is>
      </c>
      <c r="B172247" t="n">
        <v>1</v>
      </c>
    </row>
    <row r="172248">
      <c r="A172248" t="inlineStr">
        <is>
          <t>voicepoint</t>
        </is>
      </c>
      <c r="B172248" t="n">
        <v>1</v>
      </c>
    </row>
    <row r="172249">
      <c r="A172249" t="inlineStr">
        <is>
          <t>2042012</t>
        </is>
      </c>
      <c r="B172249" t="n">
        <v>1</v>
      </c>
    </row>
    <row r="172250">
      <c r="A172250" t="inlineStr">
        <is>
          <t>vegamite</t>
        </is>
      </c>
      <c r="B172250" t="n">
        <v>1</v>
      </c>
    </row>
    <row r="172251">
      <c r="A172251" t="inlineStr">
        <is>
          <t>3hoo</t>
        </is>
      </c>
      <c r="B172251" t="n">
        <v>1</v>
      </c>
    </row>
    <row r="172252">
      <c r="A172252" t="inlineStr">
        <is>
          <t>reckers</t>
        </is>
      </c>
      <c r="B172252" t="n">
        <v>1</v>
      </c>
    </row>
    <row r="172253">
      <c r="A172253" t="inlineStr">
        <is>
          <t>shpenfield</t>
        </is>
      </c>
      <c r="B172253" t="n">
        <v>1</v>
      </c>
    </row>
    <row r="172254">
      <c r="A172254" t="inlineStr">
        <is>
          <t>golfied</t>
        </is>
      </c>
      <c r="B172254" t="n">
        <v>1</v>
      </c>
    </row>
    <row r="172255">
      <c r="A172255" t="inlineStr">
        <is>
          <t>phorty</t>
        </is>
      </c>
      <c r="B172255" t="n">
        <v>1</v>
      </c>
    </row>
    <row r="172256">
      <c r="A172256" t="inlineStr">
        <is>
          <t>berkachev</t>
        </is>
      </c>
      <c r="B172256" t="n">
        <v>1</v>
      </c>
    </row>
    <row r="172257">
      <c r="A172257" t="inlineStr">
        <is>
          <t>ungrasped</t>
        </is>
      </c>
      <c r="B172257" t="n">
        <v>1</v>
      </c>
    </row>
    <row r="172258">
      <c r="A172258" t="inlineStr">
        <is>
          <t>ninthence</t>
        </is>
      </c>
      <c r="B172258" t="n">
        <v>1</v>
      </c>
    </row>
    <row r="172259">
      <c r="A172259" t="inlineStr">
        <is>
          <t>stupent</t>
        </is>
      </c>
      <c r="B172259" t="n">
        <v>1</v>
      </c>
    </row>
    <row r="172260">
      <c r="A172260" t="inlineStr">
        <is>
          <t>boxscoreing</t>
        </is>
      </c>
      <c r="B172260" t="n">
        <v>1</v>
      </c>
    </row>
    <row r="172261">
      <c r="A172261" t="inlineStr">
        <is>
          <t>philomachus</t>
        </is>
      </c>
      <c r="B172261" t="n">
        <v>1</v>
      </c>
    </row>
    <row r="172262">
      <c r="A172262" t="inlineStr">
        <is>
          <t>anolomiez</t>
        </is>
      </c>
      <c r="B172262" t="n">
        <v>1</v>
      </c>
    </row>
    <row r="172263">
      <c r="A172263" t="inlineStr">
        <is>
          <t>moronizing</t>
        </is>
      </c>
      <c r="B172263" t="n">
        <v>1</v>
      </c>
    </row>
    <row r="172264">
      <c r="A172264" t="inlineStr">
        <is>
          <t>endsmith</t>
        </is>
      </c>
      <c r="B172264" t="n">
        <v>1</v>
      </c>
    </row>
    <row r="172265">
      <c r="A172265" t="inlineStr">
        <is>
          <t>policycivil</t>
        </is>
      </c>
      <c r="B172265" t="n">
        <v>1</v>
      </c>
    </row>
    <row r="172266">
      <c r="A172266" t="inlineStr">
        <is>
          <t>koevershot</t>
        </is>
      </c>
      <c r="B172266" t="n">
        <v>1</v>
      </c>
    </row>
    <row r="172267">
      <c r="A172267" t="inlineStr">
        <is>
          <t>wreeparked</t>
        </is>
      </c>
      <c r="B172267" t="n">
        <v>1</v>
      </c>
    </row>
    <row r="172268">
      <c r="A172268" t="inlineStr">
        <is>
          <t>koevershots</t>
        </is>
      </c>
      <c r="B172268" t="n">
        <v>1</v>
      </c>
    </row>
    <row r="172269">
      <c r="A172269" t="inlineStr">
        <is>
          <t>yorkborough</t>
        </is>
      </c>
      <c r="B172269" t="n">
        <v>1</v>
      </c>
    </row>
    <row r="172270">
      <c r="A172270" t="inlineStr">
        <is>
          <t>autwechsel</t>
        </is>
      </c>
      <c r="B172270" t="n">
        <v>1</v>
      </c>
    </row>
    <row r="172271">
      <c r="A172271" t="inlineStr">
        <is>
          <t>depondency</t>
        </is>
      </c>
      <c r="B172271" t="n">
        <v>1</v>
      </c>
    </row>
    <row r="172272">
      <c r="A172272" t="inlineStr">
        <is>
          <t>frogmed</t>
        </is>
      </c>
      <c r="B172272" t="n">
        <v>1</v>
      </c>
    </row>
    <row r="172273">
      <c r="A172273" t="inlineStr">
        <is>
          <t>interestinghe</t>
        </is>
      </c>
      <c r="B172273" t="n">
        <v>1</v>
      </c>
    </row>
    <row r="172274">
      <c r="A172274" t="inlineStr">
        <is>
          <t>schumanstroms</t>
        </is>
      </c>
      <c r="B172274" t="n">
        <v>1</v>
      </c>
    </row>
    <row r="172275">
      <c r="A172275" t="inlineStr">
        <is>
          <t>ameriterrane</t>
        </is>
      </c>
      <c r="B172275" t="n">
        <v>1</v>
      </c>
    </row>
    <row r="172276">
      <c r="A172276" t="inlineStr">
        <is>
          <t>arachnogenesis</t>
        </is>
      </c>
      <c r="B172276" t="n">
        <v>1</v>
      </c>
    </row>
    <row r="172277">
      <c r="A172277" t="inlineStr">
        <is>
          <t>rhatific</t>
        </is>
      </c>
      <c r="B172277" t="n">
        <v>1</v>
      </c>
    </row>
    <row r="172278">
      <c r="A172278" t="inlineStr">
        <is>
          <t>paperscutbacks</t>
        </is>
      </c>
      <c r="B172278" t="n">
        <v>1</v>
      </c>
    </row>
    <row r="172279">
      <c r="A172279" t="inlineStr">
        <is>
          <t>thorper</t>
        </is>
      </c>
      <c r="B172279" t="n">
        <v>2</v>
      </c>
    </row>
    <row r="172280">
      <c r="A172280" t="inlineStr">
        <is>
          <t>read_hexendtime</t>
        </is>
      </c>
      <c r="B172280" t="n">
        <v>1</v>
      </c>
    </row>
    <row r="172281">
      <c r="A172281" t="inlineStr">
        <is>
          <t>schne22</t>
        </is>
      </c>
      <c r="B172281" t="n">
        <v>1</v>
      </c>
    </row>
    <row r="172282">
      <c r="A172282" t="inlineStr">
        <is>
          <t>template_index</t>
        </is>
      </c>
      <c r="B172282" t="n">
        <v>1</v>
      </c>
    </row>
    <row r="172283">
      <c r="A172283" t="inlineStr">
        <is>
          <t>nodes1</t>
        </is>
      </c>
      <c r="B172283" t="n">
        <v>1</v>
      </c>
    </row>
    <row r="172284">
      <c r="A172284" t="inlineStr">
        <is>
          <t>ptmp_open_output</t>
        </is>
      </c>
      <c r="B172284" t="n">
        <v>1</v>
      </c>
    </row>
    <row r="172285">
      <c r="A172285" t="inlineStr">
        <is>
          <t>pnt837</t>
        </is>
      </c>
      <c r="B172285" t="n">
        <v>1</v>
      </c>
    </row>
    <row r="172286">
      <c r="A172286" t="inlineStr">
        <is>
          <t>user3_city</t>
        </is>
      </c>
      <c r="B172286" t="n">
        <v>1</v>
      </c>
    </row>
    <row r="172287">
      <c r="A172287" t="inlineStr">
        <is>
          <t>ram_delimited</t>
        </is>
      </c>
      <c r="B172287" t="n">
        <v>1</v>
      </c>
    </row>
    <row r="172288">
      <c r="A172288" t="inlineStr">
        <is>
          <t>gui_rst</t>
        </is>
      </c>
      <c r="B172288" t="n">
        <v>1</v>
      </c>
    </row>
    <row r="172289">
      <c r="A172289" t="inlineStr">
        <is>
          <t>tt_sizeofr–number</t>
        </is>
      </c>
      <c r="B172289" t="n">
        <v>1</v>
      </c>
    </row>
    <row r="172290">
      <c r="A172290" t="inlineStr">
        <is>
          <t>errcode</t>
        </is>
      </c>
      <c r="B172290" t="n">
        <v>1</v>
      </c>
    </row>
    <row r="172291">
      <c r="A172291" t="inlineStr">
        <is>
          <t>bcd_raw_input</t>
        </is>
      </c>
      <c r="B172291" t="n">
        <v>1</v>
      </c>
    </row>
    <row r="172292">
      <c r="A172292" t="inlineStr">
        <is>
          <t>pcmap_at</t>
        </is>
      </c>
      <c r="B172292" t="n">
        <v>1</v>
      </c>
    </row>
    <row r="172293">
      <c r="A172293" t="inlineStr">
        <is>
          <t>g5142_nongeitext</t>
        </is>
      </c>
      <c r="B172293" t="n">
        <v>1</v>
      </c>
    </row>
    <row r="172294">
      <c r="A172294" t="inlineStr">
        <is>
          <t>genlen_returnpheadersubset</t>
        </is>
      </c>
      <c r="B172294" t="n">
        <v>1</v>
      </c>
    </row>
    <row r="172295">
      <c r="A172295" t="inlineStr">
        <is>
          <t>thumbnail_path</t>
        </is>
      </c>
      <c r="B172295" t="n">
        <v>1</v>
      </c>
    </row>
    <row r="172296">
      <c r="A172296" t="inlineStr">
        <is>
          <t>score_colacency_time</t>
        </is>
      </c>
      <c r="B172296" t="n">
        <v>1</v>
      </c>
    </row>
    <row r="172297">
      <c r="A172297" t="inlineStr">
        <is>
          <t>pcmap_dot</t>
        </is>
      </c>
      <c r="B172297" t="n">
        <v>1</v>
      </c>
    </row>
    <row r="172298">
      <c r="A172298" t="inlineStr">
        <is>
          <t>passive_close</t>
        </is>
      </c>
      <c r="B172298" t="n">
        <v>1</v>
      </c>
    </row>
    <row r="172299">
      <c r="A172299" t="inlineStr">
        <is>
          <t>change_index_value</t>
        </is>
      </c>
      <c r="B172299" t="n">
        <v>1</v>
      </c>
    </row>
    <row r="172300">
      <c r="A172300" t="inlineStr">
        <is>
          <t>strcmpbgcolorrs191bgit</t>
        </is>
      </c>
      <c r="B172300" t="n">
        <v>1</v>
      </c>
    </row>
    <row r="172301">
      <c r="A172301" t="inlineStr">
        <is>
          <t>kbv_copy1</t>
        </is>
      </c>
      <c r="B172301" t="n">
        <v>1</v>
      </c>
    </row>
    <row r="172302">
      <c r="A172302" t="inlineStr">
        <is>
          <t>min_num_chars</t>
        </is>
      </c>
      <c r="B172302" t="n">
        <v>1</v>
      </c>
    </row>
    <row r="172303">
      <c r="A172303" t="inlineStr">
        <is>
          <t>pb_shiftbgcolor</t>
        </is>
      </c>
      <c r="B172303" t="n">
        <v>1</v>
      </c>
    </row>
    <row r="172304">
      <c r="A172304" t="inlineStr">
        <is>
          <t>scriptbar_clockbase2</t>
        </is>
      </c>
      <c r="B172304" t="n">
        <v>1</v>
      </c>
    </row>
    <row r="172305">
      <c r="A172305" t="inlineStr">
        <is>
          <t>char_c</t>
        </is>
      </c>
      <c r="B172305" t="n">
        <v>2</v>
      </c>
    </row>
    <row r="172306">
      <c r="A172306" t="inlineStr">
        <is>
          <t>btorhtmlfilenew</t>
        </is>
      </c>
      <c r="B172306" t="n">
        <v>1</v>
      </c>
    </row>
    <row r="172307">
      <c r="A172307" t="inlineStr">
        <is>
          <t>shellbytes</t>
        </is>
      </c>
      <c r="B172307" t="n">
        <v>1</v>
      </c>
    </row>
    <row r="172308">
      <c r="A172308" t="inlineStr">
        <is>
          <t>ga2_setsemisc_timesize</t>
        </is>
      </c>
      <c r="B172308" t="n">
        <v>1</v>
      </c>
    </row>
    <row r="172309">
      <c r="A172309" t="inlineStr">
        <is>
          <t>ttfsizeofrs191bgit</t>
        </is>
      </c>
      <c r="B172309" t="n">
        <v>1</v>
      </c>
    </row>
    <row r="172310">
      <c r="A172310" t="inlineStr">
        <is>
          <t>kbv_copy</t>
        </is>
      </c>
      <c r="B172310" t="n">
        <v>1</v>
      </c>
    </row>
    <row r="172311">
      <c r="A172311" t="inlineStr">
        <is>
          <t>appendnb</t>
        </is>
      </c>
      <c r="B172311" t="n">
        <v>1</v>
      </c>
    </row>
    <row r="172312">
      <c r="A172312" t="inlineStr">
        <is>
          <t>buffer_patternare</t>
        </is>
      </c>
      <c r="B172312" t="n">
        <v>1</v>
      </c>
    </row>
    <row r="172313">
      <c r="A172313" t="inlineStr">
        <is>
          <t>tk_buffer</t>
        </is>
      </c>
      <c r="B172313" t="n">
        <v>1</v>
      </c>
    </row>
    <row r="172314">
      <c r="A172314" t="inlineStr">
        <is>
          <t>byte_bits</t>
        </is>
      </c>
      <c r="B172314" t="n">
        <v>1</v>
      </c>
    </row>
    <row r="172315">
      <c r="A172315" t="inlineStr">
        <is>
          <t>pc_selectr</t>
        </is>
      </c>
      <c r="B172315" t="n">
        <v>1</v>
      </c>
    </row>
    <row r="172316">
      <c r="A172316" t="inlineStr">
        <is>
          <t>singleton_c</t>
        </is>
      </c>
      <c r="B172316" t="n">
        <v>1</v>
      </c>
    </row>
    <row r="172317">
      <c r="A172317" t="inlineStr">
        <is>
          <t>strcmpclear_at</t>
        </is>
      </c>
      <c r="B172317" t="n">
        <v>1</v>
      </c>
    </row>
    <row r="172318">
      <c r="A172318" t="inlineStr">
        <is>
          <t>early_timestamp</t>
        </is>
      </c>
      <c r="B172318" t="n">
        <v>1</v>
      </c>
    </row>
    <row r="172319">
      <c r="A172319" t="inlineStr">
        <is>
          <t>score_city</t>
        </is>
      </c>
      <c r="B172319" t="n">
        <v>1</v>
      </c>
    </row>
    <row r="172320">
      <c r="A172320" t="inlineStr">
        <is>
          <t>nodesposition_index</t>
        </is>
      </c>
      <c r="B172320" t="n">
        <v>1</v>
      </c>
    </row>
    <row r="172321">
      <c r="A172321" t="inlineStr">
        <is>
          <t>ttfbuffer</t>
        </is>
      </c>
      <c r="B172321" t="n">
        <v>1</v>
      </c>
    </row>
    <row r="172322">
      <c r="A172322" t="inlineStr">
        <is>
          <t>majornodesposition_index</t>
        </is>
      </c>
      <c r="B172322" t="n">
        <v>1</v>
      </c>
    </row>
    <row r="172323">
      <c r="A172323" t="inlineStr">
        <is>
          <t>two_some_games</t>
        </is>
      </c>
      <c r="B172323" t="n">
        <v>1</v>
      </c>
    </row>
    <row r="172324">
      <c r="A172324" t="inlineStr">
        <is>
          <t>tt_sizeofrs191bgit</t>
        </is>
      </c>
      <c r="B172324" t="n">
        <v>1</v>
      </c>
    </row>
    <row r="172325">
      <c r="A172325" t="inlineStr">
        <is>
          <t>num_chars</t>
        </is>
      </c>
      <c r="B172325" t="n">
        <v>1</v>
      </c>
    </row>
    <row r="172326">
      <c r="A172326" t="inlineStr">
        <is>
          <t>pcmap_orsheel</t>
        </is>
      </c>
      <c r="B172326" t="n">
        <v>1</v>
      </c>
    </row>
    <row r="172327">
      <c r="A172327" t="inlineStr">
        <is>
          <t>ga3_change_position</t>
        </is>
      </c>
      <c r="B172327" t="n">
        <v>1</v>
      </c>
    </row>
    <row r="172328">
      <c r="A172328" t="inlineStr">
        <is>
          <t>pascii</t>
        </is>
      </c>
      <c r="B172328" t="n">
        <v>1</v>
      </c>
    </row>
    <row r="172329">
      <c r="A172329" t="inlineStr">
        <is>
          <t>ram_preferred</t>
        </is>
      </c>
      <c r="B172329" t="n">
        <v>1</v>
      </c>
    </row>
    <row r="172330">
      <c r="A172330" t="inlineStr">
        <is>
          <t>espokeslash</t>
        </is>
      </c>
      <c r="B172330" t="n">
        <v>1</v>
      </c>
    </row>
    <row r="172331">
      <c r="A172331" t="inlineStr">
        <is>
          <t>trppretty_shell_definegdb</t>
        </is>
      </c>
      <c r="B172331" t="n">
        <v>1</v>
      </c>
    </row>
    <row r="172332">
      <c r="A172332" t="inlineStr">
        <is>
          <t>pc_selectfeature</t>
        </is>
      </c>
      <c r="B172332" t="n">
        <v>1</v>
      </c>
    </row>
    <row r="172333">
      <c r="A172333" t="inlineStr">
        <is>
          <t>pbatch_malloc</t>
        </is>
      </c>
      <c r="B172333" t="n">
        <v>1</v>
      </c>
    </row>
    <row r="172334">
      <c r="A172334" t="inlineStr">
        <is>
          <t>byte_sprintfendtime</t>
        </is>
      </c>
      <c r="B172334" t="n">
        <v>1</v>
      </c>
    </row>
    <row r="172335">
      <c r="A172335" t="inlineStr">
        <is>
          <t>pcmap_aw</t>
        </is>
      </c>
      <c r="B172335" t="n">
        <v>1</v>
      </c>
    </row>
    <row r="172336">
      <c r="A172336" t="inlineStr">
        <is>
          <t>ga1_setsemisc_timesize</t>
        </is>
      </c>
      <c r="B172336" t="n">
        <v>1</v>
      </c>
    </row>
    <row r="172337">
      <c r="A172337" t="inlineStr">
        <is>
          <t>humansize</t>
        </is>
      </c>
      <c r="B172337" t="n">
        <v>1</v>
      </c>
    </row>
    <row r="172338">
      <c r="A172338" t="inlineStr">
        <is>
          <t>tppy</t>
        </is>
      </c>
      <c r="B172338" t="n">
        <v>1</v>
      </c>
    </row>
    <row r="172339">
      <c r="A172339" t="inlineStr">
        <is>
          <t>value_idx</t>
        </is>
      </c>
      <c r="B172339" t="n">
        <v>1</v>
      </c>
    </row>
    <row r="172340">
      <c r="A172340" t="inlineStr">
        <is>
          <t>nameattr_args</t>
        </is>
      </c>
      <c r="B172340" t="n">
        <v>1</v>
      </c>
    </row>
    <row r="172341">
      <c r="A172341" t="inlineStr">
        <is>
          <t>gnupaste</t>
        </is>
      </c>
      <c r="B172341" t="n">
        <v>1</v>
      </c>
    </row>
    <row r="172342">
      <c r="A172342" t="inlineStr">
        <is>
          <t>pntshownodes</t>
        </is>
      </c>
      <c r="B172342" t="n">
        <v>1</v>
      </c>
    </row>
    <row r="172343">
      <c r="A172343" t="inlineStr">
        <is>
          <t>node_list</t>
        </is>
      </c>
      <c r="B172343" t="n">
        <v>1</v>
      </c>
    </row>
    <row r="172344">
      <c r="A172344" t="inlineStr">
        <is>
          <t>stroke1</t>
        </is>
      </c>
      <c r="B172344" t="n">
        <v>1</v>
      </c>
    </row>
    <row r="172345">
      <c r="A172345" t="inlineStr">
        <is>
          <t>score_time</t>
        </is>
      </c>
      <c r="B172345" t="n">
        <v>1</v>
      </c>
    </row>
    <row r="172346">
      <c r="A172346" t="inlineStr">
        <is>
          <t xml:space="preserve">supporting </t>
        </is>
      </c>
      <c r="B172346" t="n">
        <v>1</v>
      </c>
    </row>
    <row r="172347">
      <c r="A172347" t="inlineStr">
        <is>
          <t>obesevulnerable</t>
        </is>
      </c>
      <c r="B172347" t="n">
        <v>1</v>
      </c>
    </row>
    <row r="172348">
      <c r="A172348" t="inlineStr">
        <is>
          <t>nsdlt</t>
        </is>
      </c>
      <c r="B172348" t="n">
        <v>1</v>
      </c>
    </row>
    <row r="172349">
      <c r="A172349" t="inlineStr">
        <is>
          <t>bcinite</t>
        </is>
      </c>
      <c r="B172349" t="n">
        <v>1</v>
      </c>
    </row>
    <row r="172350">
      <c r="A172350" t="inlineStr">
        <is>
          <t>1683h</t>
        </is>
      </c>
      <c r="B172350" t="n">
        <v>1</v>
      </c>
    </row>
    <row r="172351">
      <c r="A172351" t="inlineStr">
        <is>
          <t>ftna</t>
        </is>
      </c>
      <c r="B172351" t="n">
        <v>1</v>
      </c>
    </row>
    <row r="172352">
      <c r="A172352" t="inlineStr">
        <is>
          <t>lickisers</t>
        </is>
      </c>
      <c r="B172352" t="n">
        <v>1</v>
      </c>
    </row>
    <row r="172353">
      <c r="A172353" t="inlineStr">
        <is>
          <t>choises</t>
        </is>
      </c>
      <c r="B172353" t="n">
        <v>1</v>
      </c>
    </row>
    <row r="172354">
      <c r="A172354" t="inlineStr">
        <is>
          <t>trafficon</t>
        </is>
      </c>
      <c r="B172354" t="n">
        <v>1</v>
      </c>
    </row>
    <row r="172355">
      <c r="A172355" t="inlineStr">
        <is>
          <t>goohng</t>
        </is>
      </c>
      <c r="B172355" t="n">
        <v>1</v>
      </c>
    </row>
    <row r="172356">
      <c r="A172356" t="inlineStr">
        <is>
          <t>fatherlessly</t>
        </is>
      </c>
      <c r="B172356" t="n">
        <v>1</v>
      </c>
    </row>
    <row r="172357">
      <c r="A172357" t="inlineStr">
        <is>
          <t>wobin</t>
        </is>
      </c>
      <c r="B172357" t="n">
        <v>1</v>
      </c>
    </row>
    <row r="172358">
      <c r="A172358" t="inlineStr">
        <is>
          <t>screenshades</t>
        </is>
      </c>
      <c r="B172358" t="n">
        <v>1</v>
      </c>
    </row>
    <row r="172359">
      <c r="A172359" t="inlineStr">
        <is>
          <t>q290</t>
        </is>
      </c>
      <c r="B172359" t="n">
        <v>1</v>
      </c>
    </row>
    <row r="172360">
      <c r="A172360" t="inlineStr">
        <is>
          <t>tortoville</t>
        </is>
      </c>
      <c r="B172360" t="n">
        <v>1</v>
      </c>
    </row>
    <row r="172361">
      <c r="A172361" t="inlineStr">
        <is>
          <t>stumenta</t>
        </is>
      </c>
      <c r="B172361" t="n">
        <v>1</v>
      </c>
    </row>
    <row r="172362">
      <c r="A172362" t="inlineStr">
        <is>
          <t>botivity</t>
        </is>
      </c>
      <c r="B172362" t="n">
        <v>1</v>
      </c>
    </row>
    <row r="172363">
      <c r="A172363" t="inlineStr">
        <is>
          <t>tornic</t>
        </is>
      </c>
      <c r="B172363" t="n">
        <v>1</v>
      </c>
    </row>
    <row r="172364">
      <c r="A172364" t="inlineStr">
        <is>
          <t>jakshasa</t>
        </is>
      </c>
      <c r="B172364" t="n">
        <v>1</v>
      </c>
    </row>
    <row r="172365">
      <c r="A172365" t="inlineStr">
        <is>
          <t>1882h</t>
        </is>
      </c>
      <c r="B172365" t="n">
        <v>1</v>
      </c>
    </row>
    <row r="172366">
      <c r="A172366" t="inlineStr">
        <is>
          <t>commuse</t>
        </is>
      </c>
      <c r="B172366" t="n">
        <v>1</v>
      </c>
    </row>
    <row r="172367">
      <c r="A172367" t="inlineStr">
        <is>
          <t>wjackson</t>
        </is>
      </c>
      <c r="B172367" t="n">
        <v>1</v>
      </c>
    </row>
    <row r="172368">
      <c r="A172368" t="inlineStr">
        <is>
          <t>stegodon</t>
        </is>
      </c>
      <c r="B172368" t="n">
        <v>1</v>
      </c>
    </row>
    <row r="172369">
      <c r="A172369" t="inlineStr">
        <is>
          <t>haerkel</t>
        </is>
      </c>
      <c r="B172369" t="n">
        <v>1</v>
      </c>
    </row>
    <row r="172370">
      <c r="A172370" t="inlineStr">
        <is>
          <t>elroll</t>
        </is>
      </c>
      <c r="B172370" t="n">
        <v>1</v>
      </c>
    </row>
    <row r="172371">
      <c r="A172371" t="inlineStr">
        <is>
          <t>scruggers</t>
        </is>
      </c>
      <c r="B172371" t="n">
        <v>1</v>
      </c>
    </row>
    <row r="172372">
      <c r="A172372" t="inlineStr">
        <is>
          <t>myth4</t>
        </is>
      </c>
      <c r="B172372" t="n">
        <v>1</v>
      </c>
    </row>
    <row r="172373">
      <c r="A172373" t="inlineStr">
        <is>
          <t>racons</t>
        </is>
      </c>
      <c r="B172373" t="n">
        <v>1</v>
      </c>
    </row>
    <row r="172374">
      <c r="A172374" t="inlineStr">
        <is>
          <t>paradinem</t>
        </is>
      </c>
      <c r="B172374" t="n">
        <v>1</v>
      </c>
    </row>
    <row r="172375">
      <c r="A172375" t="inlineStr">
        <is>
          <t>joyoscope</t>
        </is>
      </c>
      <c r="B172375" t="n">
        <v>1</v>
      </c>
    </row>
    <row r="172376">
      <c r="A172376" t="inlineStr">
        <is>
          <t>quickuing</t>
        </is>
      </c>
      <c r="B172376" t="n">
        <v>1</v>
      </c>
    </row>
    <row r="172377">
      <c r="A172377" t="inlineStr">
        <is>
          <t>movhing</t>
        </is>
      </c>
      <c r="B172377" t="n">
        <v>1</v>
      </c>
    </row>
    <row r="172378">
      <c r="A172378" t="inlineStr">
        <is>
          <t>monobar</t>
        </is>
      </c>
      <c r="B172378" t="n">
        <v>2</v>
      </c>
    </row>
    <row r="172379">
      <c r="A172379" t="inlineStr">
        <is>
          <t>bassium</t>
        </is>
      </c>
      <c r="B172379" t="n">
        <v>1</v>
      </c>
    </row>
    <row r="172380">
      <c r="A172380" t="inlineStr">
        <is>
          <t>scherter</t>
        </is>
      </c>
      <c r="B172380" t="n">
        <v>1</v>
      </c>
    </row>
    <row r="172381">
      <c r="A172381" t="inlineStr">
        <is>
          <t>corrosing</t>
        </is>
      </c>
      <c r="B172381" t="n">
        <v>1</v>
      </c>
    </row>
    <row r="172382">
      <c r="A172382" t="inlineStr">
        <is>
          <t>greatestusey</t>
        </is>
      </c>
      <c r="B172382" t="n">
        <v>1</v>
      </c>
    </row>
    <row r="172383">
      <c r="A172383" t="inlineStr">
        <is>
          <t>a610</t>
        </is>
      </c>
      <c r="B172383" t="n">
        <v>1</v>
      </c>
    </row>
    <row r="172384">
      <c r="A172384" t="inlineStr">
        <is>
          <t>vcaf</t>
        </is>
      </c>
      <c r="B172384" t="n">
        <v>1</v>
      </c>
    </row>
    <row r="172385">
      <c r="A172385" t="inlineStr">
        <is>
          <t>crossros</t>
        </is>
      </c>
      <c r="B172385" t="n">
        <v>1</v>
      </c>
    </row>
    <row r="172386">
      <c r="A172386" t="inlineStr">
        <is>
          <t>radimon</t>
        </is>
      </c>
      <c r="B172386" t="n">
        <v>1</v>
      </c>
    </row>
    <row r="172387">
      <c r="A172387" t="inlineStr">
        <is>
          <t>quarterpounds</t>
        </is>
      </c>
      <c r="B172387" t="n">
        <v>1</v>
      </c>
    </row>
    <row r="172388">
      <c r="A172388" t="inlineStr">
        <is>
          <t>12vm</t>
        </is>
      </c>
      <c r="B172388" t="n">
        <v>2</v>
      </c>
    </row>
    <row r="172389">
      <c r="A172389" t="inlineStr">
        <is>
          <t>yockosha</t>
        </is>
      </c>
      <c r="B172389" t="n">
        <v>1</v>
      </c>
    </row>
    <row r="172390">
      <c r="A172390" t="inlineStr">
        <is>
          <t>barall</t>
        </is>
      </c>
      <c r="B172390" t="n">
        <v>1</v>
      </c>
    </row>
    <row r="172391">
      <c r="A172391" t="inlineStr">
        <is>
          <t>hystm</t>
        </is>
      </c>
      <c r="B172391" t="n">
        <v>1</v>
      </c>
    </row>
    <row r="172392">
      <c r="A172392" t="inlineStr">
        <is>
          <t>goragenia</t>
        </is>
      </c>
      <c r="B172392" t="n">
        <v>1</v>
      </c>
    </row>
    <row r="172393">
      <c r="A172393" t="inlineStr">
        <is>
          <t>renegal</t>
        </is>
      </c>
      <c r="B172393" t="n">
        <v>1</v>
      </c>
    </row>
    <row r="172394">
      <c r="A172394" t="inlineStr">
        <is>
          <t>talkspace</t>
        </is>
      </c>
      <c r="B172394" t="n">
        <v>1</v>
      </c>
    </row>
    <row r="172395">
      <c r="A172395" t="inlineStr">
        <is>
          <t>stepsfan</t>
        </is>
      </c>
      <c r="B172395" t="n">
        <v>1</v>
      </c>
    </row>
    <row r="172396">
      <c r="A172396" t="inlineStr">
        <is>
          <t>norfari</t>
        </is>
      </c>
      <c r="B172396" t="n">
        <v>1</v>
      </c>
    </row>
    <row r="172397">
      <c r="A172397" t="inlineStr">
        <is>
          <t>mizgitai</t>
        </is>
      </c>
      <c r="B172397" t="n">
        <v>1</v>
      </c>
    </row>
    <row r="172398">
      <c r="A172398" t="inlineStr">
        <is>
          <t>governmentaccording</t>
        </is>
      </c>
      <c r="B172398" t="n">
        <v>1</v>
      </c>
    </row>
    <row r="172399">
      <c r="A172399" t="inlineStr">
        <is>
          <t>scare_003any</t>
        </is>
      </c>
      <c r="B172399" t="n">
        <v>1</v>
      </c>
    </row>
    <row r="172400">
      <c r="A172400" t="inlineStr">
        <is>
          <t>yakat</t>
        </is>
      </c>
      <c r="B172400" t="n">
        <v>1</v>
      </c>
    </row>
    <row r="172401">
      <c r="A172401" t="inlineStr">
        <is>
          <t>tollech</t>
        </is>
      </c>
      <c r="B172401" t="n">
        <v>1</v>
      </c>
    </row>
    <row r="172402">
      <c r="A172402" t="inlineStr">
        <is>
          <t>warningaman</t>
        </is>
      </c>
      <c r="B172402" t="n">
        <v>1</v>
      </c>
    </row>
    <row r="172403">
      <c r="A172403" t="inlineStr">
        <is>
          <t>diyoka</t>
        </is>
      </c>
      <c r="B172403" t="n">
        <v>1</v>
      </c>
    </row>
    <row r="172404">
      <c r="A172404" t="inlineStr">
        <is>
          <t>afterha</t>
        </is>
      </c>
      <c r="B172404" t="n">
        <v>1</v>
      </c>
    </row>
    <row r="172405">
      <c r="A172405" t="inlineStr">
        <is>
          <t>cojn01pe1kuz</t>
        </is>
      </c>
      <c r="B172405" t="n">
        <v>1</v>
      </c>
    </row>
    <row r="172406">
      <c r="A172406" t="inlineStr">
        <is>
          <t>reviewd</t>
        </is>
      </c>
      <c r="B172406" t="n">
        <v>1</v>
      </c>
    </row>
    <row r="172407">
      <c r="A172407" t="inlineStr">
        <is>
          <t>boxfires</t>
        </is>
      </c>
      <c r="B172407" t="n">
        <v>1</v>
      </c>
    </row>
    <row r="172408">
      <c r="A172408" t="inlineStr">
        <is>
          <t>ctdest</t>
        </is>
      </c>
      <c r="B172408" t="n">
        <v>1</v>
      </c>
    </row>
    <row r="172409">
      <c r="A172409" t="inlineStr">
        <is>
          <t>commendationsman</t>
        </is>
      </c>
      <c r="B172409" t="n">
        <v>1</v>
      </c>
    </row>
    <row r="172410">
      <c r="A172410" t="inlineStr">
        <is>
          <t>abuserspiracy</t>
        </is>
      </c>
      <c r="B172410" t="n">
        <v>1</v>
      </c>
    </row>
    <row r="172411">
      <c r="A172411" t="inlineStr">
        <is>
          <t>gnamindia</t>
        </is>
      </c>
      <c r="B172411" t="n">
        <v>1</v>
      </c>
    </row>
    <row r="172412">
      <c r="A172412" t="inlineStr">
        <is>
          <t>organisationshttpst</t>
        </is>
      </c>
      <c r="B172412" t="n">
        <v>1</v>
      </c>
    </row>
    <row r="172413">
      <c r="A172413" t="inlineStr">
        <is>
          <t>galumpatel</t>
        </is>
      </c>
      <c r="B172413" t="n">
        <v>1</v>
      </c>
    </row>
    <row r="172414">
      <c r="A172414" t="inlineStr">
        <is>
          <t>swarajman</t>
        </is>
      </c>
      <c r="B172414" t="n">
        <v>1</v>
      </c>
    </row>
    <row r="172415">
      <c r="A172415" t="inlineStr">
        <is>
          <t>gurupal</t>
        </is>
      </c>
      <c r="B172415" t="n">
        <v>1</v>
      </c>
    </row>
    <row r="172416">
      <c r="A172416" t="inlineStr">
        <is>
          <t>colnxnhscnrfz</t>
        </is>
      </c>
      <c r="B172416" t="n">
        <v>1</v>
      </c>
    </row>
    <row r="172417">
      <c r="A172417" t="inlineStr">
        <is>
          <t>baghervin</t>
        </is>
      </c>
      <c r="B172417" t="n">
        <v>1</v>
      </c>
    </row>
    <row r="172418">
      <c r="A172418" t="inlineStr">
        <is>
          <t>atils</t>
        </is>
      </c>
      <c r="B172418" t="n">
        <v>1</v>
      </c>
    </row>
    <row r="172419">
      <c r="A172419" t="inlineStr">
        <is>
          <t>provisionalism</t>
        </is>
      </c>
      <c r="B172419" t="n">
        <v>2</v>
      </c>
    </row>
    <row r="172420">
      <c r="A172420" t="inlineStr">
        <is>
          <t>citichary</t>
        </is>
      </c>
      <c r="B172420" t="n">
        <v>1</v>
      </c>
    </row>
    <row r="172421">
      <c r="A172421" t="inlineStr">
        <is>
          <t>5612004</t>
        </is>
      </c>
      <c r="B172421" t="n">
        <v>1</v>
      </c>
    </row>
    <row r="172422">
      <c r="A172422" t="inlineStr">
        <is>
          <t>directa4</t>
        </is>
      </c>
      <c r="B172422" t="n">
        <v>1</v>
      </c>
    </row>
    <row r="172423">
      <c r="A172423" t="inlineStr">
        <is>
          <t>5392014</t>
        </is>
      </c>
      <c r="B172423" t="n">
        <v>1</v>
      </c>
    </row>
    <row r="172424">
      <c r="A172424" t="inlineStr">
        <is>
          <t>ojda</t>
        </is>
      </c>
      <c r="B172424" t="n">
        <v>1</v>
      </c>
    </row>
    <row r="172425">
      <c r="A172425" t="inlineStr">
        <is>
          <t>months18</t>
        </is>
      </c>
      <c r="B172425" t="n">
        <v>1</v>
      </c>
    </row>
    <row r="172426">
      <c r="A172426" t="inlineStr">
        <is>
          <t>successively—suchs</t>
        </is>
      </c>
      <c r="B172426" t="n">
        <v>1</v>
      </c>
    </row>
    <row r="172427">
      <c r="A172427" t="inlineStr">
        <is>
          <t>multi‑agency</t>
        </is>
      </c>
      <c r="B172427" t="n">
        <v>1</v>
      </c>
    </row>
    <row r="172428">
      <c r="A172428" t="inlineStr">
        <is>
          <t>factsourcing</t>
        </is>
      </c>
      <c r="B172428" t="n">
        <v>1</v>
      </c>
    </row>
    <row r="172429">
      <c r="A172429" t="inlineStr">
        <is>
          <t>foiz</t>
        </is>
      </c>
      <c r="B172429" t="n">
        <v>1</v>
      </c>
    </row>
    <row r="172430">
      <c r="A172430" t="inlineStr">
        <is>
          <t>greatr</t>
        </is>
      </c>
      <c r="B172430" t="n">
        <v>2</v>
      </c>
    </row>
    <row r="172431">
      <c r="A172431" t="inlineStr">
        <is>
          <t>credituldan</t>
        </is>
      </c>
      <c r="B172431" t="n">
        <v>1</v>
      </c>
    </row>
    <row r="172432">
      <c r="A172432" t="inlineStr">
        <is>
          <t>alioun</t>
        </is>
      </c>
      <c r="B172432" t="n">
        <v>1</v>
      </c>
    </row>
    <row r="172433">
      <c r="A172433" t="inlineStr">
        <is>
          <t>blissly</t>
        </is>
      </c>
      <c r="B172433" t="n">
        <v>1</v>
      </c>
    </row>
    <row r="172434">
      <c r="A172434" t="inlineStr">
        <is>
          <t>immidellent</t>
        </is>
      </c>
      <c r="B172434" t="n">
        <v>1</v>
      </c>
    </row>
    <row r="172435">
      <c r="A172435" t="inlineStr">
        <is>
          <t>squishery</t>
        </is>
      </c>
      <c r="B172435" t="n">
        <v>1</v>
      </c>
    </row>
    <row r="172436">
      <c r="A172436" t="inlineStr">
        <is>
          <t>newspatagonia</t>
        </is>
      </c>
      <c r="B172436" t="n">
        <v>1</v>
      </c>
    </row>
    <row r="172437">
      <c r="A172437" t="inlineStr">
        <is>
          <t>georgeizing</t>
        </is>
      </c>
      <c r="B172437" t="n">
        <v>1</v>
      </c>
    </row>
    <row r="172438">
      <c r="A172438" t="inlineStr">
        <is>
          <t>zeaslut</t>
        </is>
      </c>
      <c r="B172438" t="n">
        <v>1</v>
      </c>
    </row>
    <row r="172439">
      <c r="A172439" t="inlineStr">
        <is>
          <t>ikatut</t>
        </is>
      </c>
      <c r="B172439" t="n">
        <v>1</v>
      </c>
    </row>
    <row r="172440">
      <c r="A172440" t="inlineStr">
        <is>
          <t>consultationaires</t>
        </is>
      </c>
      <c r="B172440" t="n">
        <v>1</v>
      </c>
    </row>
    <row r="172441">
      <c r="A172441" t="inlineStr">
        <is>
          <t>birdwing</t>
        </is>
      </c>
      <c r="B172441" t="n">
        <v>1</v>
      </c>
    </row>
    <row r="172442">
      <c r="A172442" t="inlineStr">
        <is>
          <t>endramatic</t>
        </is>
      </c>
      <c r="B172442" t="n">
        <v>2</v>
      </c>
    </row>
    <row r="172443">
      <c r="A172443" t="inlineStr">
        <is>
          <t>gollat</t>
        </is>
      </c>
      <c r="B172443" t="n">
        <v>1</v>
      </c>
    </row>
    <row r="172444">
      <c r="A172444" t="inlineStr">
        <is>
          <t>beritacet</t>
        </is>
      </c>
      <c r="B172444" t="n">
        <v>1</v>
      </c>
    </row>
    <row r="172445">
      <c r="A172445" t="inlineStr">
        <is>
          <t>evilist</t>
        </is>
      </c>
      <c r="B172445" t="n">
        <v>1</v>
      </c>
    </row>
    <row r="172446">
      <c r="A172446" t="inlineStr">
        <is>
          <t>kritami</t>
        </is>
      </c>
      <c r="B172446" t="n">
        <v>1</v>
      </c>
    </row>
    <row r="172447">
      <c r="A172447" t="inlineStr">
        <is>
          <t>karenlebones</t>
        </is>
      </c>
      <c r="B172447" t="n">
        <v>1</v>
      </c>
    </row>
    <row r="172448">
      <c r="A172448" t="inlineStr">
        <is>
          <t>hipero</t>
        </is>
      </c>
      <c r="B172448" t="n">
        <v>1</v>
      </c>
    </row>
    <row r="172449">
      <c r="A172449" t="inlineStr">
        <is>
          <t>dammitch</t>
        </is>
      </c>
      <c r="B172449" t="n">
        <v>1</v>
      </c>
    </row>
    <row r="172450">
      <c r="A172450" t="inlineStr">
        <is>
          <t>weituals</t>
        </is>
      </c>
      <c r="B172450" t="n">
        <v>1</v>
      </c>
    </row>
    <row r="172451">
      <c r="A172451" t="inlineStr">
        <is>
          <t>conctually</t>
        </is>
      </c>
      <c r="B172451" t="n">
        <v>1</v>
      </c>
    </row>
    <row r="172452">
      <c r="A172452" t="inlineStr">
        <is>
          <t>flawed_chill</t>
        </is>
      </c>
      <c r="B172452" t="n">
        <v>1</v>
      </c>
    </row>
    <row r="172453">
      <c r="A172453" t="inlineStr">
        <is>
          <t>lorcaegg</t>
        </is>
      </c>
      <c r="B172453" t="n">
        <v>1</v>
      </c>
    </row>
    <row r="172454">
      <c r="A172454" t="inlineStr">
        <is>
          <t>quireatsonchild</t>
        </is>
      </c>
      <c r="B172454" t="n">
        <v>1</v>
      </c>
    </row>
    <row r="172455">
      <c r="A172455" t="inlineStr">
        <is>
          <t>aftergrave</t>
        </is>
      </c>
      <c r="B172455" t="n">
        <v>1</v>
      </c>
    </row>
    <row r="172456">
      <c r="A172456" t="inlineStr">
        <is>
          <t>aleclla</t>
        </is>
      </c>
      <c r="B172456" t="n">
        <v>1</v>
      </c>
    </row>
    <row r="172457">
      <c r="A172457" t="inlineStr">
        <is>
          <t>evilos</t>
        </is>
      </c>
      <c r="B172457" t="n">
        <v>1</v>
      </c>
    </row>
    <row r="172458">
      <c r="A172458" t="inlineStr">
        <is>
          <t>boooting</t>
        </is>
      </c>
      <c r="B172458" t="n">
        <v>1</v>
      </c>
    </row>
    <row r="172459">
      <c r="A172459" t="inlineStr">
        <is>
          <t>bojns</t>
        </is>
      </c>
      <c r="B172459" t="n">
        <v>1</v>
      </c>
    </row>
    <row r="172460">
      <c r="A172460" t="inlineStr">
        <is>
          <t>61211</t>
        </is>
      </c>
      <c r="B172460" t="n">
        <v>3</v>
      </c>
    </row>
    <row r="172461">
      <c r="A172461" t="inlineStr">
        <is>
          <t>·methis</t>
        </is>
      </c>
      <c r="B172461" t="n">
        <v>1</v>
      </c>
    </row>
    <row r="172462">
      <c r="A172462" t="inlineStr">
        <is>
          <t>eyalmatrix</t>
        </is>
      </c>
      <c r="B172462" t="n">
        <v>1</v>
      </c>
    </row>
    <row r="172463">
      <c r="A172463" t="inlineStr">
        <is>
          <t>szigo</t>
        </is>
      </c>
      <c r="B172463" t="n">
        <v>1</v>
      </c>
    </row>
    <row r="172464">
      <c r="A172464" t="inlineStr">
        <is>
          <t>meetnres</t>
        </is>
      </c>
      <c r="B172464" t="n">
        <v>1</v>
      </c>
    </row>
    <row r="172465">
      <c r="A172465" t="inlineStr">
        <is>
          <t>bullshitcoin</t>
        </is>
      </c>
      <c r="B172465" t="n">
        <v>1</v>
      </c>
    </row>
    <row r="172466">
      <c r="A172466" t="inlineStr">
        <is>
          <t>waithigh</t>
        </is>
      </c>
      <c r="B172466" t="n">
        <v>1</v>
      </c>
    </row>
    <row r="172467">
      <c r="A172467" t="inlineStr">
        <is>
          <t>fuckahssssss</t>
        </is>
      </c>
      <c r="B172467" t="n">
        <v>1</v>
      </c>
    </row>
    <row r="172468">
      <c r="A172468" t="inlineStr">
        <is>
          <t>yellatings</t>
        </is>
      </c>
      <c r="B172468" t="n">
        <v>1</v>
      </c>
    </row>
    <row r="172469">
      <c r="A172469" t="inlineStr">
        <is>
          <t>saromasa</t>
        </is>
      </c>
      <c r="B172469" t="n">
        <v>1</v>
      </c>
    </row>
    <row r="172470">
      <c r="A172470" t="inlineStr">
        <is>
          <t>anomaliest</t>
        </is>
      </c>
      <c r="B172470" t="n">
        <v>1</v>
      </c>
    </row>
    <row r="172471">
      <c r="A172471" t="inlineStr">
        <is>
          <t>cl_timer_stop</t>
        </is>
      </c>
      <c r="B172471" t="n">
        <v>1</v>
      </c>
    </row>
    <row r="172472">
      <c r="A172472" t="inlineStr">
        <is>
          <t>``__syscall``</t>
        </is>
      </c>
      <c r="B172472" t="n">
        <v>1</v>
      </c>
    </row>
    <row r="172473">
      <c r="A172473" t="inlineStr">
        <is>
          <t>perlproto</t>
        </is>
      </c>
      <c r="B172473" t="n">
        <v>1</v>
      </c>
    </row>
    <row r="172474">
      <c r="A172474" t="inlineStr">
        <is>
          <t>coverage`</t>
        </is>
      </c>
      <c r="B172474" t="n">
        <v>1</v>
      </c>
    </row>
    <row r="172475">
      <c r="A172475" t="inlineStr">
        <is>
          <t>strlen_time</t>
        </is>
      </c>
      <c r="B172475" t="n">
        <v>1</v>
      </c>
    </row>
    <row r="172476">
      <c r="A172476" t="inlineStr">
        <is>
          <t>buffer_weight</t>
        </is>
      </c>
      <c r="B172476" t="n">
        <v>1</v>
      </c>
    </row>
    <row r="172477">
      <c r="A172477" t="inlineStr">
        <is>
          <t>marker_weight</t>
        </is>
      </c>
      <c r="B172477" t="n">
        <v>1</v>
      </c>
    </row>
    <row r="172478">
      <c r="A172478" t="inlineStr">
        <is>
          <t>groases</t>
        </is>
      </c>
      <c r="B172478" t="n">
        <v>2</v>
      </c>
    </row>
    <row r="172479">
      <c r="A172479" t="inlineStr">
        <is>
          <t>get_result</t>
        </is>
      </c>
      <c r="B172479" t="n">
        <v>1</v>
      </c>
    </row>
    <row r="172480">
      <c r="A172480" t="inlineStr">
        <is>
          <t>ssl_clutter</t>
        </is>
      </c>
      <c r="B172480" t="n">
        <v>1</v>
      </c>
    </row>
    <row r="172481">
      <c r="A172481" t="inlineStr">
        <is>
          <t>__version__buffer</t>
        </is>
      </c>
      <c r="B172481" t="n">
        <v>1</v>
      </c>
    </row>
    <row r="172482">
      <c r="A172482" t="inlineStr">
        <is>
          <t>_diff_utils</t>
        </is>
      </c>
      <c r="B172482" t="n">
        <v>1</v>
      </c>
    </row>
    <row r="172483">
      <c r="A172483" t="inlineStr">
        <is>
          <t>cl_tempbuffer</t>
        </is>
      </c>
      <c r="B172483" t="n">
        <v>1</v>
      </c>
    </row>
    <row r="172484">
      <c r="A172484" t="inlineStr">
        <is>
          <t>__syscall</t>
        </is>
      </c>
      <c r="B172484" t="n">
        <v>1</v>
      </c>
    </row>
    <row r="172485">
      <c r="A172485" t="inlineStr">
        <is>
          <t>templating2</t>
        </is>
      </c>
      <c r="B172485" t="n">
        <v>1</v>
      </c>
    </row>
    <row r="172486">
      <c r="A172486" t="inlineStr">
        <is>
          <t>tranformulators</t>
        </is>
      </c>
      <c r="B172486" t="n">
        <v>1</v>
      </c>
    </row>
    <row r="172487">
      <c r="A172487" t="inlineStr">
        <is>
          <t>sskl_rotize</t>
        </is>
      </c>
      <c r="B172487" t="n">
        <v>1</v>
      </c>
    </row>
    <row r="172488">
      <c r="A172488" t="inlineStr">
        <is>
          <t>`source</t>
        </is>
      </c>
      <c r="B172488" t="n">
        <v>1</v>
      </c>
    </row>
    <row r="172489">
      <c r="A172489" t="inlineStr">
        <is>
          <t>`buffering`</t>
        </is>
      </c>
      <c r="B172489" t="n">
        <v>1</v>
      </c>
    </row>
    <row r="172490">
      <c r="A172490" t="inlineStr">
        <is>
          <t>randrange</t>
        </is>
      </c>
      <c r="B172490" t="n">
        <v>4</v>
      </c>
    </row>
    <row r="172491">
      <c r="A172491" t="inlineStr">
        <is>
          <t>subases</t>
        </is>
      </c>
      <c r="B172491" t="n">
        <v>1</v>
      </c>
    </row>
    <row r="172492">
      <c r="A172492" t="inlineStr">
        <is>
          <t>branch_size</t>
        </is>
      </c>
      <c r="B172492" t="n">
        <v>1</v>
      </c>
    </row>
    <row r="172493">
      <c r="A172493" t="inlineStr">
        <is>
          <t>leaulaglette</t>
        </is>
      </c>
      <c r="B172493" t="n">
        <v>1</v>
      </c>
    </row>
    <row r="172494">
      <c r="A172494" t="inlineStr">
        <is>
          <t>pprocessing</t>
        </is>
      </c>
      <c r="B172494" t="n">
        <v>1</v>
      </c>
    </row>
    <row r="172495">
      <c r="A172495" t="inlineStr">
        <is>
          <t>column_cap</t>
        </is>
      </c>
      <c r="B172495" t="n">
        <v>1</v>
      </c>
    </row>
    <row r="172496">
      <c r="A172496" t="inlineStr">
        <is>
          <t>__syscall``</t>
        </is>
      </c>
      <c r="B172496" t="n">
        <v>1</v>
      </c>
    </row>
    <row r="172497">
      <c r="A172497" t="inlineStr">
        <is>
          <t>threaded_reporting</t>
        </is>
      </c>
      <c r="B172497" t="n">
        <v>1</v>
      </c>
    </row>
    <row r="172498">
      <c r="A172498" t="inlineStr">
        <is>
          <t>lookedob</t>
        </is>
      </c>
      <c r="B172498" t="n">
        <v>1</v>
      </c>
    </row>
    <row r="172499">
      <c r="A172499" t="inlineStr">
        <is>
          <t>sha1depth</t>
        </is>
      </c>
      <c r="B172499" t="n">
        <v>1</v>
      </c>
    </row>
    <row r="172500">
      <c r="A172500" t="inlineStr">
        <is>
          <t>rlimitref</t>
        </is>
      </c>
      <c r="B172500" t="n">
        <v>1</v>
      </c>
    </row>
    <row r="172501">
      <c r="A172501" t="inlineStr">
        <is>
          <t>truncate_option</t>
        </is>
      </c>
      <c r="B172501" t="n">
        <v>1</v>
      </c>
    </row>
    <row r="172502">
      <c r="A172502" t="inlineStr">
        <is>
          <t>ker_ui</t>
        </is>
      </c>
      <c r="B172502" t="n">
        <v>1</v>
      </c>
    </row>
    <row r="172503">
      <c r="A172503" t="inlineStr">
        <is>
          <t>report_grpg</t>
        </is>
      </c>
      <c r="B172503" t="n">
        <v>1</v>
      </c>
    </row>
    <row r="172504">
      <c r="A172504" t="inlineStr">
        <is>
          <t>1lenbuffer</t>
        </is>
      </c>
      <c r="B172504" t="n">
        <v>1</v>
      </c>
    </row>
    <row r="172505">
      <c r="A172505" t="inlineStr">
        <is>
          <t>threaded_delay</t>
        </is>
      </c>
      <c r="B172505" t="n">
        <v>1</v>
      </c>
    </row>
    <row r="172506">
      <c r="A172506" t="inlineStr">
        <is>
          <t>genuineweapons</t>
        </is>
      </c>
      <c r="B172506" t="n">
        <v>1</v>
      </c>
    </row>
    <row r="172507">
      <c r="A172507" t="inlineStr">
        <is>
          <t>jmzxfgicvq7dgcytbjys0u4kctd3qozng</t>
        </is>
      </c>
      <c r="B172507" t="n">
        <v>1</v>
      </c>
    </row>
    <row r="172508">
      <c r="A172508" t="inlineStr">
        <is>
          <t>dropsign</t>
        </is>
      </c>
      <c r="B172508" t="n">
        <v>1</v>
      </c>
    </row>
    <row r="172509">
      <c r="A172509" t="inlineStr">
        <is>
          <t>httpsceta</t>
        </is>
      </c>
      <c r="B172509" t="n">
        <v>1</v>
      </c>
    </row>
    <row r="172510">
      <c r="A172510" t="inlineStr">
        <is>
          <t>ownerctredef</t>
        </is>
      </c>
      <c r="B172510" t="n">
        <v>1</v>
      </c>
    </row>
    <row r="172511">
      <c r="A172511" t="inlineStr">
        <is>
          <t>playerfail</t>
        </is>
      </c>
      <c r="B172511" t="n">
        <v>1</v>
      </c>
    </row>
    <row r="172512">
      <c r="A172512" t="inlineStr">
        <is>
          <t>muchiereleased</t>
        </is>
      </c>
      <c r="B172512" t="n">
        <v>1</v>
      </c>
    </row>
    <row r="172513">
      <c r="A172513" t="inlineStr">
        <is>
          <t>tvdata_modsplayer</t>
        </is>
      </c>
      <c r="B172513" t="n">
        <v>1</v>
      </c>
    </row>
    <row r="172514">
      <c r="A172514" t="inlineStr">
        <is>
          <t>jladybold</t>
        </is>
      </c>
      <c r="B172514" t="n">
        <v>1</v>
      </c>
    </row>
    <row r="172515">
      <c r="A172515" t="inlineStr">
        <is>
          <t>beposed</t>
        </is>
      </c>
      <c r="B172515" t="n">
        <v>1</v>
      </c>
    </row>
    <row r="172516">
      <c r="A172516" t="inlineStr">
        <is>
          <t>martyrospermemus</t>
        </is>
      </c>
      <c r="B172516" t="n">
        <v>1</v>
      </c>
    </row>
    <row r="172517">
      <c r="A172517" t="inlineStr">
        <is>
          <t>andrewsusaa</t>
        </is>
      </c>
      <c r="B172517" t="n">
        <v>1</v>
      </c>
    </row>
    <row r="172518">
      <c r="A172518" t="inlineStr">
        <is>
          <t>hewhite</t>
        </is>
      </c>
      <c r="B172518" t="n">
        <v>1</v>
      </c>
    </row>
    <row r="172519">
      <c r="A172519" t="inlineStr">
        <is>
          <t>msitiarian</t>
        </is>
      </c>
      <c r="B172519" t="n">
        <v>1</v>
      </c>
    </row>
    <row r="172520">
      <c r="A172520" t="inlineStr">
        <is>
          <t>jonicker</t>
        </is>
      </c>
      <c r="B172520" t="n">
        <v>1</v>
      </c>
    </row>
    <row r="172521">
      <c r="A172521" t="inlineStr">
        <is>
          <t>demants</t>
        </is>
      </c>
      <c r="B172521" t="n">
        <v>1</v>
      </c>
    </row>
    <row r="172522">
      <c r="A172522" t="inlineStr">
        <is>
          <t>captitatus</t>
        </is>
      </c>
      <c r="B172522" t="n">
        <v>1</v>
      </c>
    </row>
    <row r="172523">
      <c r="A172523" t="inlineStr">
        <is>
          <t>recicitors</t>
        </is>
      </c>
      <c r="B172523" t="n">
        <v>1</v>
      </c>
    </row>
    <row r="172524">
      <c r="A172524" t="inlineStr">
        <is>
          <t>holodogs</t>
        </is>
      </c>
      <c r="B172524" t="n">
        <v>1</v>
      </c>
    </row>
    <row r="172525">
      <c r="A172525" t="inlineStr">
        <is>
          <t>thakirana</t>
        </is>
      </c>
      <c r="B172525" t="n">
        <v>1</v>
      </c>
    </row>
    <row r="172526">
      <c r="A172526" t="inlineStr">
        <is>
          <t>pendacle</t>
        </is>
      </c>
      <c r="B172526" t="n">
        <v>1</v>
      </c>
    </row>
    <row r="172527">
      <c r="A172527" t="inlineStr">
        <is>
          <t>mechad</t>
        </is>
      </c>
      <c r="B172527" t="n">
        <v>1</v>
      </c>
    </row>
    <row r="172528">
      <c r="A172528" t="inlineStr">
        <is>
          <t>dejors</t>
        </is>
      </c>
      <c r="B172528" t="n">
        <v>1</v>
      </c>
    </row>
    <row r="172529">
      <c r="A172529" t="inlineStr">
        <is>
          <t>appropriatesptive___</t>
        </is>
      </c>
      <c r="B172529" t="n">
        <v>1</v>
      </c>
    </row>
    <row r="172530">
      <c r="A172530" t="inlineStr">
        <is>
          <t>msolini</t>
        </is>
      </c>
      <c r="B172530" t="n">
        <v>1</v>
      </c>
    </row>
    <row r="172531">
      <c r="A172531" t="inlineStr">
        <is>
          <t>ibicosures</t>
        </is>
      </c>
      <c r="B172531" t="n">
        <v>1</v>
      </c>
    </row>
    <row r="172532">
      <c r="A172532" t="inlineStr">
        <is>
          <t>1|1|</t>
        </is>
      </c>
      <c r="B172532" t="n">
        <v>1</v>
      </c>
    </row>
    <row r="172533">
      <c r="A172533" t="inlineStr">
        <is>
          <t>byteslen</t>
        </is>
      </c>
      <c r="B172533" t="n">
        <v>1</v>
      </c>
    </row>
    <row r="172534">
      <c r="A172534" t="inlineStr">
        <is>
          <t>root001</t>
        </is>
      </c>
      <c r="B172534" t="n">
        <v>1</v>
      </c>
    </row>
    <row r="172535">
      <c r="A172535" t="inlineStr">
        <is>
          <t>usgprosetup</t>
        </is>
      </c>
      <c r="B172535" t="n">
        <v>1</v>
      </c>
    </row>
    <row r="172536">
      <c r="A172536" t="inlineStr">
        <is>
          <t>ouput0</t>
        </is>
      </c>
      <c r="B172536" t="n">
        <v>1</v>
      </c>
    </row>
    <row r="172537">
      <c r="A172537" t="inlineStr">
        <is>
          <t>cirql</t>
        </is>
      </c>
      <c r="B172537" t="n">
        <v>1</v>
      </c>
    </row>
    <row r="172538">
      <c r="A172538" t="inlineStr">
        <is>
          <t>telno</t>
        </is>
      </c>
      <c r="B172538" t="n">
        <v>1</v>
      </c>
    </row>
    <row r="172539">
      <c r="A172539" t="inlineStr">
        <is>
          <t>xjqu3kg1ubv25zraqyf_mxhm_cy7dzsrpk</t>
        </is>
      </c>
      <c r="B172539" t="n">
        <v>1</v>
      </c>
    </row>
    <row r="172540">
      <c r="A172540" t="inlineStr">
        <is>
          <t>comislandasp</t>
        </is>
      </c>
      <c r="B172540" t="n">
        <v>1</v>
      </c>
    </row>
    <row r="172541">
      <c r="A172541" t="inlineStr">
        <is>
          <t>me51214337card</t>
        </is>
      </c>
      <c r="B172541" t="n">
        <v>1</v>
      </c>
    </row>
    <row r="172542">
      <c r="A172542" t="inlineStr">
        <is>
          <t>mtuenamem3ufjff8cmr04ry5f8hvbfbsqyfui3binzfvuxoqeba</t>
        </is>
      </c>
      <c r="B172542" t="n">
        <v>1</v>
      </c>
    </row>
    <row r="172543">
      <c r="A172543" t="inlineStr">
        <is>
          <t>netfoo</t>
        </is>
      </c>
      <c r="B172543" t="n">
        <v>1</v>
      </c>
    </row>
    <row r="172544">
      <c r="A172544" t="inlineStr">
        <is>
          <t>m3ufjff8cmr04ry5f8hvbfbsqyfui3binzfvuxoqeba</t>
        </is>
      </c>
      <c r="B172544" t="n">
        <v>1</v>
      </c>
    </row>
    <row r="172545">
      <c r="A172545" t="inlineStr">
        <is>
          <t>mratedinterfacehint</t>
        </is>
      </c>
      <c r="B172545" t="n">
        <v>1</v>
      </c>
    </row>
    <row r="172546">
      <c r="A172546" t="inlineStr">
        <is>
          <t>200097</t>
        </is>
      </c>
      <c r="B172546" t="n">
        <v>1</v>
      </c>
    </row>
    <row r="172547">
      <c r="A172547" t="inlineStr">
        <is>
          <t>getipad</t>
        </is>
      </c>
      <c r="B172547" t="n">
        <v>1</v>
      </c>
    </row>
    <row r="172548">
      <c r="A172548" t="inlineStr">
        <is>
          <t>uuidfdf1eb963e02814420afba588e3270</t>
        </is>
      </c>
      <c r="B172548" t="n">
        <v>1</v>
      </c>
    </row>
    <row r="172549">
      <c r="A172549" t="inlineStr">
        <is>
          <t>hl5</t>
        </is>
      </c>
      <c r="B172549" t="n">
        <v>1</v>
      </c>
    </row>
    <row r="172550">
      <c r="A172550" t="inlineStr">
        <is>
          <t>lsadffc</t>
        </is>
      </c>
      <c r="B172550" t="n">
        <v>1</v>
      </c>
    </row>
    <row r="172551">
      <c r="A172551" t="inlineStr">
        <is>
          <t>myforest</t>
        </is>
      </c>
      <c r="B172551" t="n">
        <v>1</v>
      </c>
    </row>
    <row r="172552">
      <c r="A172552" t="inlineStr">
        <is>
          <t>specenario</t>
        </is>
      </c>
      <c r="B172552" t="n">
        <v>1</v>
      </c>
    </row>
    <row r="172553">
      <c r="A172553" t="inlineStr">
        <is>
          <t>abxxxxd</t>
        </is>
      </c>
      <c r="B172553" t="n">
        <v>1</v>
      </c>
    </row>
    <row r="172554">
      <c r="A172554" t="inlineStr">
        <is>
          <t>xpsip</t>
        </is>
      </c>
      <c r="B172554" t="n">
        <v>1</v>
      </c>
    </row>
    <row r="172555">
      <c r="A172555" t="inlineStr">
        <is>
          <t>m3ufjff8cmr04ry5f8hvbfbsqyfui3binzfvuxoqyeba</t>
        </is>
      </c>
      <c r="B172555" t="n">
        <v>1</v>
      </c>
    </row>
    <row r="172556">
      <c r="A172556" t="inlineStr">
        <is>
          <t>tv81</t>
        </is>
      </c>
      <c r="B172556" t="n">
        <v>1</v>
      </c>
    </row>
    <row r="172557">
      <c r="A172557" t="inlineStr">
        <is>
          <t>c5000b8b</t>
        </is>
      </c>
      <c r="B172557" t="n">
        <v>1</v>
      </c>
    </row>
    <row r="172558">
      <c r="A172558" t="inlineStr">
        <is>
          <t>1838976</t>
        </is>
      </c>
      <c r="B172558" t="n">
        <v>1</v>
      </c>
    </row>
    <row r="172559">
      <c r="A172559" t="inlineStr">
        <is>
          <t>getipadusercp0001e02d40</t>
        </is>
      </c>
      <c r="B172559" t="n">
        <v>1</v>
      </c>
    </row>
    <row r="172560">
      <c r="A172560" t="inlineStr">
        <is>
          <t>mark1000</t>
        </is>
      </c>
      <c r="B172560" t="n">
        <v>1</v>
      </c>
    </row>
    <row r="172561">
      <c r="A172561" t="inlineStr">
        <is>
          <t>opensldesktop</t>
        </is>
      </c>
      <c r="B172561" t="n">
        <v>1</v>
      </c>
    </row>
    <row r="172562">
      <c r="A172562" t="inlineStr">
        <is>
          <t>setlatency</t>
        </is>
      </c>
      <c r="B172562" t="n">
        <v>1</v>
      </c>
    </row>
    <row r="172563">
      <c r="A172563" t="inlineStr">
        <is>
          <t>idfaab</t>
        </is>
      </c>
      <c r="B172563" t="n">
        <v>1</v>
      </c>
    </row>
    <row r="172564">
      <c r="A172564" t="inlineStr">
        <is>
          <t>sm_jediwa</t>
        </is>
      </c>
      <c r="B172564" t="n">
        <v>1</v>
      </c>
    </row>
    <row r="172565">
      <c r="A172565" t="inlineStr">
        <is>
          <t>di32dp</t>
        </is>
      </c>
      <c r="B172565" t="n">
        <v>1</v>
      </c>
    </row>
    <row r="172566">
      <c r="A172566" t="inlineStr">
        <is>
          <t>tgl1</t>
        </is>
      </c>
      <c r="B172566" t="n">
        <v>1</v>
      </c>
    </row>
    <row r="172567">
      <c r="A172567" t="inlineStr">
        <is>
          <t>201225</t>
        </is>
      </c>
      <c r="B172567" t="n">
        <v>1</v>
      </c>
    </row>
    <row r="172568">
      <c r="A172568" t="inlineStr">
        <is>
          <t>wuewvsp</t>
        </is>
      </c>
      <c r="B172568" t="n">
        <v>1</v>
      </c>
    </row>
    <row r="172569">
      <c r="A172569" t="inlineStr">
        <is>
          <t>mff2</t>
        </is>
      </c>
      <c r="B172569" t="n">
        <v>1</v>
      </c>
    </row>
    <row r="172570">
      <c r="A172570" t="inlineStr">
        <is>
          <t>rzzds</t>
        </is>
      </c>
      <c r="B172570" t="n">
        <v>1</v>
      </c>
    </row>
    <row r="172571">
      <c r="A172571" t="inlineStr">
        <is>
          <t>assasinacker</t>
        </is>
      </c>
      <c r="B172571" t="n">
        <v>1</v>
      </c>
    </row>
    <row r="172572">
      <c r="A172572" t="inlineStr">
        <is>
          <t>_crisley</t>
        </is>
      </c>
      <c r="B172572" t="n">
        <v>1</v>
      </c>
    </row>
    <row r="172573">
      <c r="A172573" t="inlineStr">
        <is>
          <t>m3ufjff8cmr04ry5f8hvbfbsqyfui3binzfvuxoqebat</t>
        </is>
      </c>
      <c r="B172573" t="n">
        <v>1</v>
      </c>
    </row>
    <row r="172574">
      <c r="A172574" t="inlineStr">
        <is>
          <t>netremote</t>
        </is>
      </c>
      <c r="B172574" t="n">
        <v>1</v>
      </c>
    </row>
    <row r="172575">
      <c r="A172575" t="inlineStr">
        <is>
          <t>offlineparameter</t>
        </is>
      </c>
      <c r="B172575" t="n">
        <v>1</v>
      </c>
    </row>
    <row r="172576">
      <c r="A172576" t="inlineStr">
        <is>
          <t>description\\</t>
        </is>
      </c>
      <c r="B172576" t="n">
        <v>1</v>
      </c>
    </row>
    <row r="172577">
      <c r="A172577" t="inlineStr">
        <is>
          <t>brc0a</t>
        </is>
      </c>
      <c r="B172577" t="n">
        <v>1</v>
      </c>
    </row>
    <row r="172578">
      <c r="A172578" t="inlineStr">
        <is>
          <t>getipadusercp000176ddd40</t>
        </is>
      </c>
      <c r="B172578" t="n">
        <v>1</v>
      </c>
    </row>
    <row r="172579">
      <c r="A172579" t="inlineStr">
        <is>
          <t>0a000</t>
        </is>
      </c>
      <c r="B172579" t="n">
        <v>1</v>
      </c>
    </row>
    <row r="172580">
      <c r="A172580" t="inlineStr">
        <is>
          <t>pkg_dump</t>
        </is>
      </c>
      <c r="B172580" t="n">
        <v>1</v>
      </c>
    </row>
    <row r="172581">
      <c r="A172581" t="inlineStr">
        <is>
          <t>uuidefc9e84c004c6ba137456f82a2d214278d5ac93162b966f14e3</t>
        </is>
      </c>
      <c r="B172581" t="n">
        <v>1</v>
      </c>
    </row>
    <row r="172582">
      <c r="A172582" t="inlineStr">
        <is>
          <t>jouler_youave_quade64</t>
        </is>
      </c>
      <c r="B172582" t="n">
        <v>1</v>
      </c>
    </row>
    <row r="172583">
      <c r="A172583" t="inlineStr">
        <is>
          <t>57675</t>
        </is>
      </c>
      <c r="B172583" t="n">
        <v>1</v>
      </c>
    </row>
    <row r="172584">
      <c r="A172584" t="inlineStr">
        <is>
          <t>tmpmachine</t>
        </is>
      </c>
      <c r="B172584" t="n">
        <v>1</v>
      </c>
    </row>
    <row r="172585">
      <c r="A172585" t="inlineStr">
        <is>
          <t>smsaller</t>
        </is>
      </c>
      <c r="B172585" t="n">
        <v>1</v>
      </c>
    </row>
    <row r="172586">
      <c r="A172586" t="inlineStr">
        <is>
          <t>gci0</t>
        </is>
      </c>
      <c r="B172586" t="n">
        <v>1</v>
      </c>
    </row>
    <row r="172587">
      <c r="A172587" t="inlineStr">
        <is>
          <t>tribeorian</t>
        </is>
      </c>
      <c r="B172587" t="n">
        <v>1</v>
      </c>
    </row>
    <row r="172588">
      <c r="A172588" t="inlineStr">
        <is>
          <t>khugazi</t>
        </is>
      </c>
      <c r="B172588" t="n">
        <v>1</v>
      </c>
    </row>
    <row r="172589">
      <c r="A172589" t="inlineStr">
        <is>
          <t>notnc</t>
        </is>
      </c>
      <c r="B172589" t="n">
        <v>1</v>
      </c>
    </row>
    <row r="172590">
      <c r="A172590" t="inlineStr">
        <is>
          <t>opportunizes</t>
        </is>
      </c>
      <c r="B172590" t="n">
        <v>1</v>
      </c>
    </row>
    <row r="172591">
      <c r="A172591" t="inlineStr">
        <is>
          <t>finghaja</t>
        </is>
      </c>
      <c r="B172591" t="n">
        <v>1</v>
      </c>
    </row>
    <row r="172592">
      <c r="A172592" t="inlineStr">
        <is>
          <t>howdydoodle</t>
        </is>
      </c>
      <c r="B172592" t="n">
        <v>1</v>
      </c>
    </row>
    <row r="172593">
      <c r="A172593" t="inlineStr">
        <is>
          <t>hertzogs</t>
        </is>
      </c>
      <c r="B172593" t="n">
        <v>1</v>
      </c>
    </row>
    <row r="172594">
      <c r="A172594" t="inlineStr">
        <is>
          <t>sensaj</t>
        </is>
      </c>
      <c r="B172594" t="n">
        <v>1</v>
      </c>
    </row>
    <row r="172595">
      <c r="A172595" t="inlineStr">
        <is>
          <t>rosewoodwattle</t>
        </is>
      </c>
      <c r="B172595" t="n">
        <v>1</v>
      </c>
    </row>
    <row r="172596">
      <c r="A172596" t="inlineStr">
        <is>
          <t>kramc</t>
        </is>
      </c>
      <c r="B172596" t="n">
        <v>1</v>
      </c>
    </row>
    <row r="172597">
      <c r="A172597" t="inlineStr">
        <is>
          <t>availabled</t>
        </is>
      </c>
      <c r="B172597" t="n">
        <v>2</v>
      </c>
    </row>
    <row r="172598">
      <c r="A172598" t="inlineStr">
        <is>
          <t>soffee</t>
        </is>
      </c>
      <c r="B172598" t="n">
        <v>1</v>
      </c>
    </row>
    <row r="172599">
      <c r="A172599" t="inlineStr">
        <is>
          <t>waghki</t>
        </is>
      </c>
      <c r="B172599" t="n">
        <v>1</v>
      </c>
    </row>
    <row r="172600">
      <c r="A172600" t="inlineStr">
        <is>
          <t>usrenounced</t>
        </is>
      </c>
      <c r="B172600" t="n">
        <v>1</v>
      </c>
    </row>
    <row r="172601">
      <c r="A172601" t="inlineStr">
        <is>
          <t>inglesy</t>
        </is>
      </c>
      <c r="B172601" t="n">
        <v>1</v>
      </c>
    </row>
    <row r="172602">
      <c r="A172602" t="inlineStr">
        <is>
          <t>bantam­blades</t>
        </is>
      </c>
      <c r="B172602" t="n">
        <v>1</v>
      </c>
    </row>
    <row r="172603">
      <c r="A172603" t="inlineStr">
        <is>
          <t>villoil</t>
        </is>
      </c>
      <c r="B172603" t="n">
        <v>1</v>
      </c>
    </row>
    <row r="172604">
      <c r="A172604" t="inlineStr">
        <is>
          <t>helpwrap</t>
        </is>
      </c>
      <c r="B172604" t="n">
        <v>1</v>
      </c>
    </row>
    <row r="172605">
      <c r="A172605" t="inlineStr">
        <is>
          <t>fifeley</t>
        </is>
      </c>
      <c r="B172605" t="n">
        <v>1</v>
      </c>
    </row>
    <row r="172606">
      <c r="A172606" t="inlineStr">
        <is>
          <t>marchure</t>
        </is>
      </c>
      <c r="B172606" t="n">
        <v>1</v>
      </c>
    </row>
    <row r="172607">
      <c r="A172607" t="inlineStr">
        <is>
          <t>aquearip</t>
        </is>
      </c>
      <c r="B172607" t="n">
        <v>1</v>
      </c>
    </row>
    <row r="172608">
      <c r="A172608" t="inlineStr">
        <is>
          <t>heeltiphand</t>
        </is>
      </c>
      <c r="B172608" t="n">
        <v>1</v>
      </c>
    </row>
    <row r="172609">
      <c r="A172609" t="inlineStr">
        <is>
          <t>2p10</t>
        </is>
      </c>
      <c r="B172609" t="n">
        <v>1</v>
      </c>
    </row>
    <row r="172610">
      <c r="A172610" t="inlineStr">
        <is>
          <t>ewindow</t>
        </is>
      </c>
      <c r="B172610" t="n">
        <v>1</v>
      </c>
    </row>
    <row r="172611">
      <c r="A172611" t="inlineStr">
        <is>
          <t>myreview</t>
        </is>
      </c>
      <c r="B172611" t="n">
        <v>1</v>
      </c>
    </row>
    <row r="172612">
      <c r="A172612" t="inlineStr">
        <is>
          <t>handsshoe</t>
        </is>
      </c>
      <c r="B172612" t="n">
        <v>1</v>
      </c>
    </row>
    <row r="172613">
      <c r="A172613" t="inlineStr">
        <is>
          <t>contextments</t>
        </is>
      </c>
      <c r="B172613" t="n">
        <v>1</v>
      </c>
    </row>
    <row r="172614">
      <c r="A172614" t="inlineStr">
        <is>
          <t>create–</t>
        </is>
      </c>
      <c r="B172614" t="n">
        <v>1</v>
      </c>
    </row>
    <row r="172615">
      <c r="A172615" t="inlineStr">
        <is>
          <t>nyxxaj</t>
        </is>
      </c>
      <c r="B172615" t="n">
        <v>1</v>
      </c>
    </row>
    <row r="172616">
      <c r="A172616" t="inlineStr">
        <is>
          <t>lemiss</t>
        </is>
      </c>
      <c r="B172616" t="n">
        <v>1</v>
      </c>
    </row>
    <row r="172617">
      <c r="A172617" t="inlineStr">
        <is>
          <t xml:space="preserve">rivul </t>
        </is>
      </c>
      <c r="B172617" t="n">
        <v>1</v>
      </c>
    </row>
    <row r="172618">
      <c r="A172618" t="inlineStr">
        <is>
          <t>panrelianicfantasy</t>
        </is>
      </c>
      <c r="B172618" t="n">
        <v>1</v>
      </c>
    </row>
    <row r="172619">
      <c r="A172619" t="inlineStr">
        <is>
          <t>expeditions830</t>
        </is>
      </c>
      <c r="B172619" t="n">
        <v>1</v>
      </c>
    </row>
    <row r="172620">
      <c r="A172620" t="inlineStr">
        <is>
          <t>lunardragonpreview</t>
        </is>
      </c>
      <c r="B172620" t="n">
        <v>1</v>
      </c>
    </row>
    <row r="172621">
      <c r="A172621" t="inlineStr">
        <is>
          <t>discoveryfee</t>
        </is>
      </c>
      <c r="B172621" t="n">
        <v>1</v>
      </c>
    </row>
    <row r="172622">
      <c r="A172622" t="inlineStr">
        <is>
          <t>cleftfl</t>
        </is>
      </c>
      <c r="B172622" t="n">
        <v>1</v>
      </c>
    </row>
    <row r="172623">
      <c r="A172623" t="inlineStr">
        <is>
          <t>oomap</t>
        </is>
      </c>
      <c r="B172623" t="n">
        <v>1</v>
      </c>
    </row>
    <row r="172624">
      <c r="A172624" t="inlineStr">
        <is>
          <t>colemanmol</t>
        </is>
      </c>
      <c r="B172624" t="n">
        <v>1</v>
      </c>
    </row>
    <row r="172625">
      <c r="A172625" t="inlineStr">
        <is>
          <t>hotminutels</t>
        </is>
      </c>
      <c r="B172625" t="n">
        <v>1</v>
      </c>
    </row>
    <row r="172626">
      <c r="A172626" t="inlineStr">
        <is>
          <t>revivalwave</t>
        </is>
      </c>
      <c r="B172626" t="n">
        <v>1</v>
      </c>
    </row>
    <row r="172627">
      <c r="A172627" t="inlineStr">
        <is>
          <t>pheonixmen</t>
        </is>
      </c>
      <c r="B172627" t="n">
        <v>1</v>
      </c>
    </row>
    <row r="172628">
      <c r="A172628" t="inlineStr">
        <is>
          <t>cramerworkgin</t>
        </is>
      </c>
      <c r="B172628" t="n">
        <v>1</v>
      </c>
    </row>
    <row r="172629">
      <c r="A172629" t="inlineStr">
        <is>
          <t>goalsyards</t>
        </is>
      </c>
      <c r="B172629" t="n">
        <v>1</v>
      </c>
    </row>
    <row r="172630">
      <c r="A172630" t="inlineStr">
        <is>
          <t>jelavics</t>
        </is>
      </c>
      <c r="B172630" t="n">
        <v>1</v>
      </c>
    </row>
    <row r="172631">
      <c r="A172631" t="inlineStr">
        <is>
          <t>mrgoons</t>
        </is>
      </c>
      <c r="B172631" t="n">
        <v>1</v>
      </c>
    </row>
    <row r="172632">
      <c r="A172632" t="inlineStr">
        <is>
          <t>everyized</t>
        </is>
      </c>
      <c r="B172632" t="n">
        <v>1</v>
      </c>
    </row>
    <row r="172633">
      <c r="A172633" t="inlineStr">
        <is>
          <t>epostleton</t>
        </is>
      </c>
      <c r="B172633" t="n">
        <v>1</v>
      </c>
    </row>
    <row r="172634">
      <c r="A172634" t="inlineStr">
        <is>
          <t>seaswimmers</t>
        </is>
      </c>
      <c r="B172634" t="n">
        <v>1</v>
      </c>
    </row>
    <row r="172635">
      <c r="A172635" t="inlineStr">
        <is>
          <t>dilaime</t>
        </is>
      </c>
      <c r="B172635" t="n">
        <v>1</v>
      </c>
    </row>
    <row r="172636">
      <c r="A172636" t="inlineStr">
        <is>
          <t>militarycuculussmith</t>
        </is>
      </c>
      <c r="B172636" t="n">
        <v>1</v>
      </c>
    </row>
    <row r="172637">
      <c r="A172637" t="inlineStr">
        <is>
          <t>eddamon</t>
        </is>
      </c>
      <c r="B172637" t="n">
        <v>1</v>
      </c>
    </row>
    <row r="172638">
      <c r="A172638" t="inlineStr">
        <is>
          <t>stelivez</t>
        </is>
      </c>
      <c r="B172638" t="n">
        <v>1</v>
      </c>
    </row>
    <row r="172639">
      <c r="A172639" t="inlineStr">
        <is>
          <t>charliereidelm777</t>
        </is>
      </c>
      <c r="B172639" t="n">
        <v>1</v>
      </c>
    </row>
    <row r="172640">
      <c r="A172640" t="inlineStr">
        <is>
          <t>jongrisk</t>
        </is>
      </c>
      <c r="B172640" t="n">
        <v>1</v>
      </c>
    </row>
    <row r="172641">
      <c r="A172641" t="inlineStr">
        <is>
          <t>eckles</t>
        </is>
      </c>
      <c r="B172641" t="n">
        <v>1</v>
      </c>
    </row>
    <row r="172642">
      <c r="A172642" t="inlineStr">
        <is>
          <t>glassered</t>
        </is>
      </c>
      <c r="B172642" t="n">
        <v>1</v>
      </c>
    </row>
    <row r="172643">
      <c r="A172643" t="inlineStr">
        <is>
          <t>adorda</t>
        </is>
      </c>
      <c r="B172643" t="n">
        <v>1</v>
      </c>
    </row>
    <row r="172644">
      <c r="A172644" t="inlineStr">
        <is>
          <t>parohahaamn</t>
        </is>
      </c>
      <c r="B172644" t="n">
        <v>1</v>
      </c>
    </row>
    <row r="172645">
      <c r="A172645" t="inlineStr">
        <is>
          <t>brownbox</t>
        </is>
      </c>
      <c r="B172645" t="n">
        <v>1</v>
      </c>
    </row>
    <row r="172646">
      <c r="A172646" t="inlineStr">
        <is>
          <t>kempty</t>
        </is>
      </c>
      <c r="B172646" t="n">
        <v>1</v>
      </c>
    </row>
    <row r="172647">
      <c r="A172647" t="inlineStr">
        <is>
          <t>vollo</t>
        </is>
      </c>
      <c r="B172647" t="n">
        <v>1</v>
      </c>
    </row>
    <row r="172648">
      <c r="A172648" t="inlineStr">
        <is>
          <t>sternburgh</t>
        </is>
      </c>
      <c r="B172648" t="n">
        <v>1</v>
      </c>
    </row>
    <row r="172649">
      <c r="A172649" t="inlineStr">
        <is>
          <t>rerued</t>
        </is>
      </c>
      <c r="B172649" t="n">
        <v>1</v>
      </c>
    </row>
    <row r="172650">
      <c r="A172650" t="inlineStr">
        <is>
          <t>maggiella</t>
        </is>
      </c>
      <c r="B172650" t="n">
        <v>1</v>
      </c>
    </row>
    <row r="172651">
      <c r="A172651" t="inlineStr">
        <is>
          <t>mumdess</t>
        </is>
      </c>
      <c r="B172651" t="n">
        <v>1</v>
      </c>
    </row>
    <row r="172652">
      <c r="A172652" t="inlineStr">
        <is>
          <t>cashmine</t>
        </is>
      </c>
      <c r="B172652" t="n">
        <v>1</v>
      </c>
    </row>
    <row r="172653">
      <c r="A172653" t="inlineStr">
        <is>
          <t>fsgk</t>
        </is>
      </c>
      <c r="B172653" t="n">
        <v>1</v>
      </c>
    </row>
    <row r="172654">
      <c r="A172654" t="inlineStr">
        <is>
          <t>maekshité</t>
        </is>
      </c>
      <c r="B172654" t="n">
        <v>1</v>
      </c>
    </row>
    <row r="172655">
      <c r="A172655" t="inlineStr">
        <is>
          <t>dodderbrandry</t>
        </is>
      </c>
      <c r="B172655" t="n">
        <v>1</v>
      </c>
    </row>
    <row r="172656">
      <c r="A172656" t="inlineStr">
        <is>
          <t>campaignoutreach</t>
        </is>
      </c>
      <c r="B172656" t="n">
        <v>1</v>
      </c>
    </row>
    <row r="172657">
      <c r="A172657" t="inlineStr">
        <is>
          <t>snreep</t>
        </is>
      </c>
      <c r="B172657" t="n">
        <v>1</v>
      </c>
    </row>
    <row r="172658">
      <c r="A172658" t="inlineStr">
        <is>
          <t>qposh</t>
        </is>
      </c>
      <c r="B172658" t="n">
        <v>1</v>
      </c>
    </row>
    <row r="172659">
      <c r="A172659" t="inlineStr">
        <is>
          <t>schiever</t>
        </is>
      </c>
      <c r="B172659" t="n">
        <v>1</v>
      </c>
    </row>
    <row r="172660">
      <c r="A172660" t="inlineStr">
        <is>
          <t>rihya</t>
        </is>
      </c>
      <c r="B172660" t="n">
        <v>1</v>
      </c>
    </row>
    <row r="172661">
      <c r="A172661" t="inlineStr">
        <is>
          <t>daileyae</t>
        </is>
      </c>
      <c r="B172661" t="n">
        <v>1</v>
      </c>
    </row>
    <row r="172662">
      <c r="A172662" t="inlineStr">
        <is>
          <t>colouneys</t>
        </is>
      </c>
      <c r="B172662" t="n">
        <v>1</v>
      </c>
    </row>
    <row r="172663">
      <c r="A172663" t="inlineStr">
        <is>
          <t>mcilgrew</t>
        </is>
      </c>
      <c r="B172663" t="n">
        <v>1</v>
      </c>
    </row>
    <row r="172664">
      <c r="A172664" t="inlineStr">
        <is>
          <t>reversalty</t>
        </is>
      </c>
      <c r="B172664" t="n">
        <v>1</v>
      </c>
    </row>
    <row r="172665">
      <c r="A172665" t="inlineStr">
        <is>
          <t>edhom</t>
        </is>
      </c>
      <c r="B172665" t="n">
        <v>1</v>
      </c>
    </row>
    <row r="172666">
      <c r="A172666" t="inlineStr">
        <is>
          <t>colenvilloys</t>
        </is>
      </c>
      <c r="B172666" t="n">
        <v>1</v>
      </c>
    </row>
    <row r="172667">
      <c r="A172667" t="inlineStr">
        <is>
          <t>bezai</t>
        </is>
      </c>
      <c r="B172667" t="n">
        <v>1</v>
      </c>
    </row>
    <row r="172668">
      <c r="A172668" t="inlineStr">
        <is>
          <t>night—what</t>
        </is>
      </c>
      <c r="B172668" t="n">
        <v>1</v>
      </c>
    </row>
    <row r="172669">
      <c r="A172669" t="inlineStr">
        <is>
          <t>dancesknife</t>
        </is>
      </c>
      <c r="B172669" t="n">
        <v>1</v>
      </c>
    </row>
    <row r="172670">
      <c r="A172670" t="inlineStr">
        <is>
          <t>qinday</t>
        </is>
      </c>
      <c r="B172670" t="n">
        <v>1</v>
      </c>
    </row>
    <row r="172671">
      <c r="A172671" t="inlineStr">
        <is>
          <t>ymkz</t>
        </is>
      </c>
      <c r="B172671" t="n">
        <v>1</v>
      </c>
    </row>
    <row r="172672">
      <c r="A172672" t="inlineStr">
        <is>
          <t>additionala</t>
        </is>
      </c>
      <c r="B172672" t="n">
        <v>2</v>
      </c>
    </row>
    <row r="172673">
      <c r="A172673" t="inlineStr">
        <is>
          <t>sageta</t>
        </is>
      </c>
      <c r="B172673" t="n">
        <v>1</v>
      </c>
    </row>
    <row r="172674">
      <c r="A172674" t="inlineStr">
        <is>
          <t>streeturbana</t>
        </is>
      </c>
      <c r="B172674" t="n">
        <v>1</v>
      </c>
    </row>
    <row r="172675">
      <c r="A172675" t="inlineStr">
        <is>
          <t>concordcross</t>
        </is>
      </c>
      <c r="B172675" t="n">
        <v>1</v>
      </c>
    </row>
    <row r="172676">
      <c r="A172676" t="inlineStr">
        <is>
          <t>p206</t>
        </is>
      </c>
      <c r="B172676" t="n">
        <v>1</v>
      </c>
    </row>
    <row r="172677">
      <c r="A172677" t="inlineStr">
        <is>
          <t>okou</t>
        </is>
      </c>
      <c r="B172677" t="n">
        <v>1</v>
      </c>
    </row>
    <row r="172678">
      <c r="A172678" t="inlineStr">
        <is>
          <t>hbril</t>
        </is>
      </c>
      <c r="B172678" t="n">
        <v>1</v>
      </c>
    </row>
    <row r="172679">
      <c r="A172679" t="inlineStr">
        <is>
          <t>wallichs</t>
        </is>
      </c>
      <c r="B172679" t="n">
        <v>1</v>
      </c>
    </row>
    <row r="172680">
      <c r="A172680" t="inlineStr">
        <is>
          <t>jesterstad</t>
        </is>
      </c>
      <c r="B172680" t="n">
        <v>1</v>
      </c>
    </row>
    <row r="172681">
      <c r="A172681" t="inlineStr">
        <is>
          <t>2690thea</t>
        </is>
      </c>
      <c r="B172681" t="n">
        <v>1</v>
      </c>
    </row>
    <row r="172682">
      <c r="A172682" t="inlineStr">
        <is>
          <t>3κ</t>
        </is>
      </c>
      <c r="B172682" t="n">
        <v>1</v>
      </c>
    </row>
    <row r="172683">
      <c r="A172683" t="inlineStr">
        <is>
          <t>kamalke</t>
        </is>
      </c>
      <c r="B172683" t="n">
        <v>1</v>
      </c>
    </row>
    <row r="172684">
      <c r="A172684" t="inlineStr">
        <is>
          <t>pauwenda</t>
        </is>
      </c>
      <c r="B172684" t="n">
        <v>1</v>
      </c>
    </row>
    <row r="172685">
      <c r="A172685" t="inlineStr">
        <is>
          <t>kalder</t>
        </is>
      </c>
      <c r="B172685" t="n">
        <v>1</v>
      </c>
    </row>
    <row r="172686">
      <c r="A172686" t="inlineStr">
        <is>
          <t>erexnet</t>
        </is>
      </c>
      <c r="B172686" t="n">
        <v>1</v>
      </c>
    </row>
    <row r="172687">
      <c r="A172687" t="inlineStr">
        <is>
          <t>sikim</t>
        </is>
      </c>
      <c r="B172687" t="n">
        <v>1</v>
      </c>
    </row>
    <row r="172688">
      <c r="A172688" t="inlineStr">
        <is>
          <t>mcbeingeuropean</t>
        </is>
      </c>
      <c r="B172688" t="n">
        <v>1</v>
      </c>
    </row>
    <row r="172689">
      <c r="A172689" t="inlineStr">
        <is>
          <t>republicab</t>
        </is>
      </c>
      <c r="B172689" t="n">
        <v>1</v>
      </c>
    </row>
    <row r="172690">
      <c r="A172690" t="inlineStr">
        <is>
          <t>agencybusinessjournals</t>
        </is>
      </c>
      <c r="B172690" t="n">
        <v>1</v>
      </c>
    </row>
    <row r="172691">
      <c r="A172691" t="inlineStr">
        <is>
          <t>momsos</t>
        </is>
      </c>
      <c r="B172691" t="n">
        <v>1</v>
      </c>
    </row>
    <row r="172692">
      <c r="A172692" t="inlineStr">
        <is>
          <t>vydrama</t>
        </is>
      </c>
      <c r="B172692" t="n">
        <v>1</v>
      </c>
    </row>
    <row r="172693">
      <c r="A172693" t="inlineStr">
        <is>
          <t>ágetalk</t>
        </is>
      </c>
      <c r="B172693" t="n">
        <v>1</v>
      </c>
    </row>
    <row r="172694">
      <c r="A172694" t="inlineStr">
        <is>
          <t>pious90</t>
        </is>
      </c>
      <c r="B172694" t="n">
        <v>1</v>
      </c>
    </row>
    <row r="172695">
      <c r="A172695" t="inlineStr">
        <is>
          <t>alcharie</t>
        </is>
      </c>
      <c r="B172695" t="n">
        <v>1</v>
      </c>
    </row>
    <row r="172696">
      <c r="A172696" t="inlineStr">
        <is>
          <t>comevents741567567395120</t>
        </is>
      </c>
      <c r="B172696" t="n">
        <v>1</v>
      </c>
    </row>
    <row r="172697">
      <c r="A172697" t="inlineStr">
        <is>
          <t>out_of_doors</t>
        </is>
      </c>
      <c r="B172697" t="n">
        <v>1</v>
      </c>
    </row>
    <row r="172698">
      <c r="A172698" t="inlineStr">
        <is>
          <t>crockos</t>
        </is>
      </c>
      <c r="B172698" t="n">
        <v>1</v>
      </c>
    </row>
    <row r="172699">
      <c r="A172699" t="inlineStr">
        <is>
          <t>forkee</t>
        </is>
      </c>
      <c r="B172699" t="n">
        <v>1</v>
      </c>
    </row>
    <row r="172700">
      <c r="A172700" t="inlineStr">
        <is>
          <t>sugartober</t>
        </is>
      </c>
      <c r="B172700" t="n">
        <v>1</v>
      </c>
    </row>
    <row r="172701">
      <c r="A172701" t="inlineStr">
        <is>
          <t>huffpack</t>
        </is>
      </c>
      <c r="B172701" t="n">
        <v>1</v>
      </c>
    </row>
    <row r="172702">
      <c r="A172702" t="inlineStr">
        <is>
          <t>tonnies</t>
        </is>
      </c>
      <c r="B172702" t="n">
        <v>1</v>
      </c>
    </row>
    <row r="172703">
      <c r="A172703" t="inlineStr">
        <is>
          <t>ckingcow</t>
        </is>
      </c>
      <c r="B172703" t="n">
        <v>1</v>
      </c>
    </row>
    <row r="172704">
      <c r="A172704" t="inlineStr">
        <is>
          <t>reunionstonights</t>
        </is>
      </c>
      <c r="B172704" t="n">
        <v>1</v>
      </c>
    </row>
    <row r="172705">
      <c r="A172705" t="inlineStr">
        <is>
          <t>mbarleybilligans</t>
        </is>
      </c>
      <c r="B172705" t="n">
        <v>1</v>
      </c>
    </row>
    <row r="172706">
      <c r="A172706" t="inlineStr">
        <is>
          <t>harmaykowkerba</t>
        </is>
      </c>
      <c r="B172706" t="n">
        <v>1</v>
      </c>
    </row>
    <row r="172707">
      <c r="A172707" t="inlineStr">
        <is>
          <t>garewellynology</t>
        </is>
      </c>
      <c r="B172707" t="n">
        <v>1</v>
      </c>
    </row>
    <row r="172708">
      <c r="A172708" t="inlineStr">
        <is>
          <t>mapotes</t>
        </is>
      </c>
      <c r="B172708" t="n">
        <v>1</v>
      </c>
    </row>
    <row r="172709">
      <c r="A172709" t="inlineStr">
        <is>
          <t>kegawa</t>
        </is>
      </c>
      <c r="B172709" t="n">
        <v>1</v>
      </c>
    </row>
    <row r="172710">
      <c r="A172710" t="inlineStr">
        <is>
          <t>nomsontosh</t>
        </is>
      </c>
      <c r="B172710" t="n">
        <v>1</v>
      </c>
    </row>
    <row r="172711">
      <c r="A172711" t="inlineStr">
        <is>
          <t>tonnuszakles</t>
        </is>
      </c>
      <c r="B172711" t="n">
        <v>1</v>
      </c>
    </row>
    <row r="172712">
      <c r="A172712" t="inlineStr">
        <is>
          <t>alticas</t>
        </is>
      </c>
      <c r="B172712" t="n">
        <v>1</v>
      </c>
    </row>
    <row r="172713">
      <c r="A172713" t="inlineStr">
        <is>
          <t>semifany</t>
        </is>
      </c>
      <c r="B172713" t="n">
        <v>1</v>
      </c>
    </row>
    <row r="172714">
      <c r="A172714" t="inlineStr">
        <is>
          <t xml:space="preserve">tracks </t>
        </is>
      </c>
      <c r="B172714" t="n">
        <v>1</v>
      </c>
    </row>
    <row r="172715">
      <c r="A172715" t="inlineStr">
        <is>
          <t>muzunited</t>
        </is>
      </c>
      <c r="B172715" t="n">
        <v>1</v>
      </c>
    </row>
    <row r="172716">
      <c r="A172716" t="inlineStr">
        <is>
          <t>awkerdy</t>
        </is>
      </c>
      <c r="B172716" t="n">
        <v>1</v>
      </c>
    </row>
    <row r="172717">
      <c r="A172717" t="inlineStr">
        <is>
          <t>wikipsing911</t>
        </is>
      </c>
      <c r="B172717" t="n">
        <v>1</v>
      </c>
    </row>
    <row r="172718">
      <c r="A172718" t="inlineStr">
        <is>
          <t>antidotetidal</t>
        </is>
      </c>
      <c r="B172718" t="n">
        <v>1</v>
      </c>
    </row>
    <row r="172719">
      <c r="A172719" t="inlineStr">
        <is>
          <t>mitcech</t>
        </is>
      </c>
      <c r="B172719" t="n">
        <v>1</v>
      </c>
    </row>
    <row r="172720">
      <c r="A172720" t="inlineStr">
        <is>
          <t>indaba</t>
        </is>
      </c>
      <c r="B172720" t="n">
        <v>1</v>
      </c>
    </row>
    <row r="172721">
      <c r="A172721" t="inlineStr">
        <is>
          <t>awwwwwwwwawakensoane</t>
        </is>
      </c>
      <c r="B172721" t="n">
        <v>1</v>
      </c>
    </row>
    <row r="172722">
      <c r="A172722" t="inlineStr">
        <is>
          <t>epidemican</t>
        </is>
      </c>
      <c r="B172722" t="n">
        <v>2</v>
      </c>
    </row>
    <row r="172723">
      <c r="A172723" t="inlineStr">
        <is>
          <t>localizrc</t>
        </is>
      </c>
      <c r="B172723" t="n">
        <v>1</v>
      </c>
    </row>
    <row r="172724">
      <c r="A172724" t="inlineStr">
        <is>
          <t>ponored</t>
        </is>
      </c>
      <c r="B172724" t="n">
        <v>1</v>
      </c>
    </row>
    <row r="172725">
      <c r="A172725" t="inlineStr">
        <is>
          <t>ratciotp</t>
        </is>
      </c>
      <c r="B172725" t="n">
        <v>1</v>
      </c>
    </row>
    <row r="172726">
      <c r="A172726" t="inlineStr">
        <is>
          <t>pandaish</t>
        </is>
      </c>
      <c r="B172726" t="n">
        <v>1</v>
      </c>
    </row>
    <row r="172727">
      <c r="A172727" t="inlineStr">
        <is>
          <t>jibso</t>
        </is>
      </c>
      <c r="B172727" t="n">
        <v>1</v>
      </c>
    </row>
    <row r="172728">
      <c r="A172728" t="inlineStr">
        <is>
          <t>epic_ozumbercut</t>
        </is>
      </c>
      <c r="B172728" t="n">
        <v>1</v>
      </c>
    </row>
    <row r="172729">
      <c r="A172729" t="inlineStr">
        <is>
          <t>yuixoshi</t>
        </is>
      </c>
      <c r="B172729" t="n">
        <v>1</v>
      </c>
    </row>
    <row r="172730">
      <c r="A172730" t="inlineStr">
        <is>
          <t>ukonomaii</t>
        </is>
      </c>
      <c r="B172730" t="n">
        <v>1</v>
      </c>
    </row>
    <row r="172731">
      <c r="A172731" t="inlineStr">
        <is>
          <t>nichiya27mm</t>
        </is>
      </c>
      <c r="B172731" t="n">
        <v>1</v>
      </c>
    </row>
    <row r="172732">
      <c r="A172732" t="inlineStr">
        <is>
          <t>caseblogechappy</t>
        </is>
      </c>
      <c r="B172732" t="n">
        <v>1</v>
      </c>
    </row>
    <row r="172733">
      <c r="A172733" t="inlineStr">
        <is>
          <t>santelius</t>
        </is>
      </c>
      <c r="B172733" t="n">
        <v>1</v>
      </c>
    </row>
    <row r="172734">
      <c r="A172734" t="inlineStr">
        <is>
          <t>0sizees</t>
        </is>
      </c>
      <c r="B172734" t="n">
        <v>1</v>
      </c>
    </row>
    <row r="172735">
      <c r="A172735" t="inlineStr">
        <is>
          <t>qvletz</t>
        </is>
      </c>
      <c r="B172735" t="n">
        <v>1</v>
      </c>
    </row>
    <row r="172736">
      <c r="A172736" t="inlineStr">
        <is>
          <t>obseasing</t>
        </is>
      </c>
      <c r="B172736" t="n">
        <v>1</v>
      </c>
    </row>
    <row r="172737">
      <c r="A172737" t="inlineStr">
        <is>
          <t>knuffle</t>
        </is>
      </c>
      <c r="B172737" t="n">
        <v>1</v>
      </c>
    </row>
    <row r="172738">
      <c r="A172738" t="inlineStr">
        <is>
          <t>airplanespasswordscouting</t>
        </is>
      </c>
      <c r="B172738" t="n">
        <v>1</v>
      </c>
    </row>
    <row r="172739">
      <c r="A172739" t="inlineStr">
        <is>
          <t>southernannel59</t>
        </is>
      </c>
      <c r="B172739" t="n">
        <v>1</v>
      </c>
    </row>
    <row r="172740">
      <c r="A172740" t="inlineStr">
        <is>
          <t>upsers</t>
        </is>
      </c>
      <c r="B172740" t="n">
        <v>1</v>
      </c>
    </row>
    <row r="172741">
      <c r="A172741" t="inlineStr">
        <is>
          <t>rescue—just</t>
        </is>
      </c>
      <c r="B172741" t="n">
        <v>1</v>
      </c>
    </row>
    <row r="172742">
      <c r="A172742" t="inlineStr">
        <is>
          <t>vegansittes</t>
        </is>
      </c>
      <c r="B172742" t="n">
        <v>1</v>
      </c>
    </row>
    <row r="172743">
      <c r="A172743" t="inlineStr">
        <is>
          <t>58133</t>
        </is>
      </c>
      <c r="B172743" t="n">
        <v>1</v>
      </c>
    </row>
    <row r="172744">
      <c r="A172744" t="inlineStr">
        <is>
          <t>slerman</t>
        </is>
      </c>
      <c r="B172744" t="n">
        <v>1</v>
      </c>
    </row>
    <row r="172745">
      <c r="A172745" t="inlineStr">
        <is>
          <t>503302</t>
        </is>
      </c>
      <c r="B172745" t="n">
        <v>1</v>
      </c>
    </row>
    <row r="172746">
      <c r="A172746" t="inlineStr">
        <is>
          <t>al紏</t>
        </is>
      </c>
      <c r="B172746" t="n">
        <v>1</v>
      </c>
    </row>
    <row r="172747">
      <c r="A172747" t="inlineStr">
        <is>
          <t>hostedmypeople</t>
        </is>
      </c>
      <c r="B172747" t="n">
        <v>1</v>
      </c>
    </row>
    <row r="172748">
      <c r="A172748" t="inlineStr">
        <is>
          <t>hovelies</t>
        </is>
      </c>
      <c r="B172748" t="n">
        <v>1</v>
      </c>
    </row>
    <row r="172749">
      <c r="A172749" t="inlineStr">
        <is>
          <t>piuns</t>
        </is>
      </c>
      <c r="B172749" t="n">
        <v>1</v>
      </c>
    </row>
    <row r="172750">
      <c r="A172750" t="inlineStr">
        <is>
          <t>transfeminity</t>
        </is>
      </c>
      <c r="B172750" t="n">
        <v>1</v>
      </c>
    </row>
    <row r="172751">
      <c r="A172751" t="inlineStr">
        <is>
          <t>hinkofheit</t>
        </is>
      </c>
      <c r="B172751" t="n">
        <v>1</v>
      </c>
    </row>
    <row r="172752">
      <c r="A172752" t="inlineStr">
        <is>
          <t>redgarlic</t>
        </is>
      </c>
      <c r="B172752" t="n">
        <v>1</v>
      </c>
    </row>
    <row r="172753">
      <c r="A172753" t="inlineStr">
        <is>
          <t>pezkasta</t>
        </is>
      </c>
      <c r="B172753" t="n">
        <v>1</v>
      </c>
    </row>
    <row r="172754">
      <c r="A172754" t="inlineStr">
        <is>
          <t>gnabail</t>
        </is>
      </c>
      <c r="B172754" t="n">
        <v>1</v>
      </c>
    </row>
    <row r="172755">
      <c r="A172755" t="inlineStr">
        <is>
          <t>inoust</t>
        </is>
      </c>
      <c r="B172755" t="n">
        <v>1</v>
      </c>
    </row>
    <row r="172756">
      <c r="A172756" t="inlineStr">
        <is>
          <t>tjhee</t>
        </is>
      </c>
      <c r="B172756" t="n">
        <v>1</v>
      </c>
    </row>
    <row r="172757">
      <c r="A172757" t="inlineStr">
        <is>
          <t>tshawa</t>
        </is>
      </c>
      <c r="B172757" t="n">
        <v>1</v>
      </c>
    </row>
    <row r="172758">
      <c r="A172758" t="inlineStr">
        <is>
          <t>rivermore</t>
        </is>
      </c>
      <c r="B172758" t="n">
        <v>2</v>
      </c>
    </row>
    <row r="172759">
      <c r="A172759" t="inlineStr">
        <is>
          <t>veighen</t>
        </is>
      </c>
      <c r="B172759" t="n">
        <v>1</v>
      </c>
    </row>
    <row r="172760">
      <c r="A172760" t="inlineStr">
        <is>
          <t>awarged</t>
        </is>
      </c>
      <c r="B172760" t="n">
        <v>1</v>
      </c>
    </row>
    <row r="172761">
      <c r="A172761" t="inlineStr">
        <is>
          <t>headgrass®</t>
        </is>
      </c>
      <c r="B172761" t="n">
        <v>1</v>
      </c>
    </row>
    <row r="172762">
      <c r="A172762" t="inlineStr">
        <is>
          <t>settingepam</t>
        </is>
      </c>
      <c r="B172762" t="n">
        <v>1</v>
      </c>
    </row>
    <row r="172763">
      <c r="A172763" t="inlineStr">
        <is>
          <t>candyhypopureau</t>
        </is>
      </c>
      <c r="B172763" t="n">
        <v>1</v>
      </c>
    </row>
    <row r="172764">
      <c r="A172764" t="inlineStr">
        <is>
          <t>thaygin</t>
        </is>
      </c>
      <c r="B172764" t="n">
        <v>1</v>
      </c>
    </row>
    <row r="172765">
      <c r="A172765" t="inlineStr">
        <is>
          <t>rainicati</t>
        </is>
      </c>
      <c r="B172765" t="n">
        <v>1</v>
      </c>
    </row>
    <row r="172766">
      <c r="A172766" t="inlineStr">
        <is>
          <t>aptnetricany</t>
        </is>
      </c>
      <c r="B172766" t="n">
        <v>1</v>
      </c>
    </row>
    <row r="172767">
      <c r="A172767" t="inlineStr">
        <is>
          <t>campsandstandif</t>
        </is>
      </c>
      <c r="B172767" t="n">
        <v>1</v>
      </c>
    </row>
    <row r="172768">
      <c r="A172768" t="inlineStr">
        <is>
          <t>battlegrounds_top</t>
        </is>
      </c>
      <c r="B172768" t="n">
        <v>1</v>
      </c>
    </row>
    <row r="172769">
      <c r="A172769" t="inlineStr">
        <is>
          <t>lemara</t>
        </is>
      </c>
      <c r="B172769" t="n">
        <v>2</v>
      </c>
    </row>
    <row r="172770">
      <c r="A172770" t="inlineStr">
        <is>
          <t>whohips</t>
        </is>
      </c>
      <c r="B172770" t="n">
        <v>1</v>
      </c>
    </row>
    <row r="172771">
      <c r="A172771" t="inlineStr">
        <is>
          <t>thoraths</t>
        </is>
      </c>
      <c r="B172771" t="n">
        <v>1</v>
      </c>
    </row>
    <row r="172772">
      <c r="A172772" t="inlineStr">
        <is>
          <t>thorath</t>
        </is>
      </c>
      <c r="B172772" t="n">
        <v>1</v>
      </c>
    </row>
    <row r="172773">
      <c r="A172773" t="inlineStr">
        <is>
          <t>eventise</t>
        </is>
      </c>
      <c r="B172773" t="n">
        <v>1</v>
      </c>
    </row>
    <row r="172774">
      <c r="A172774" t="inlineStr">
        <is>
          <t>owzaosh</t>
        </is>
      </c>
      <c r="B172774" t="n">
        <v>1</v>
      </c>
    </row>
    <row r="172775">
      <c r="A172775" t="inlineStr">
        <is>
          <t>winesharkers</t>
        </is>
      </c>
      <c r="B172775" t="n">
        <v>1</v>
      </c>
    </row>
    <row r="172776">
      <c r="A172776" t="inlineStr">
        <is>
          <t>heardamazing</t>
        </is>
      </c>
      <c r="B172776" t="n">
        <v>1</v>
      </c>
    </row>
    <row r="172777">
      <c r="A172777" t="inlineStr">
        <is>
          <t>revealc</t>
        </is>
      </c>
      <c r="B172777" t="n">
        <v>1</v>
      </c>
    </row>
    <row r="172778">
      <c r="A172778" t="inlineStr">
        <is>
          <t>stilgok</t>
        </is>
      </c>
      <c r="B172778" t="n">
        <v>1</v>
      </c>
    </row>
    <row r="172779">
      <c r="A172779" t="inlineStr">
        <is>
          <t>kharazim</t>
        </is>
      </c>
      <c r="B172779" t="n">
        <v>7</v>
      </c>
    </row>
    <row r="172780">
      <c r="A172780" t="inlineStr">
        <is>
          <t>775m</t>
        </is>
      </c>
      <c r="B172780" t="n">
        <v>3</v>
      </c>
    </row>
    <row r="172781">
      <c r="A172781" t="inlineStr">
        <is>
          <t>playarounds</t>
        </is>
      </c>
      <c r="B172781" t="n">
        <v>1</v>
      </c>
    </row>
    <row r="172782">
      <c r="A172782" t="inlineStr">
        <is>
          <t>bkbfa</t>
        </is>
      </c>
      <c r="B172782" t="n">
        <v>1</v>
      </c>
    </row>
    <row r="172783">
      <c r="A172783" t="inlineStr">
        <is>
          <t>boronella</t>
        </is>
      </c>
      <c r="B172783" t="n">
        <v>1</v>
      </c>
    </row>
    <row r="172784">
      <c r="A172784" t="inlineStr">
        <is>
          <t>berleda</t>
        </is>
      </c>
      <c r="B172784" t="n">
        <v>1</v>
      </c>
    </row>
    <row r="172785">
      <c r="A172785" t="inlineStr">
        <is>
          <t>formvl</t>
        </is>
      </c>
      <c r="B172785" t="n">
        <v>1</v>
      </c>
    </row>
    <row r="172786">
      <c r="A172786" t="inlineStr">
        <is>
          <t>pegass</t>
        </is>
      </c>
      <c r="B172786" t="n">
        <v>1</v>
      </c>
    </row>
    <row r="172787">
      <c r="A172787" t="inlineStr">
        <is>
          <t>biogasologising</t>
        </is>
      </c>
      <c r="B172787" t="n">
        <v>1</v>
      </c>
    </row>
    <row r="172788">
      <c r="A172788" t="inlineStr">
        <is>
          <t>anonsthesis</t>
        </is>
      </c>
      <c r="B172788" t="n">
        <v>1</v>
      </c>
    </row>
    <row r="172789">
      <c r="A172789" t="inlineStr">
        <is>
          <t>cattgoing</t>
        </is>
      </c>
      <c r="B172789" t="n">
        <v>1</v>
      </c>
    </row>
    <row r="172790">
      <c r="A172790" t="inlineStr">
        <is>
          <t>orthologics</t>
        </is>
      </c>
      <c r="B172790" t="n">
        <v>1</v>
      </c>
    </row>
    <row r="172791">
      <c r="A172791" t="inlineStr">
        <is>
          <t>volbriem</t>
        </is>
      </c>
      <c r="B172791" t="n">
        <v>1</v>
      </c>
    </row>
    <row r="172792">
      <c r="A172792" t="inlineStr">
        <is>
          <t>gutourcu</t>
        </is>
      </c>
      <c r="B172792" t="n">
        <v>1</v>
      </c>
    </row>
    <row r="172793">
      <c r="A172793" t="inlineStr">
        <is>
          <t>microlocema</t>
        </is>
      </c>
      <c r="B172793" t="n">
        <v>1</v>
      </c>
    </row>
    <row r="172794">
      <c r="A172794" t="inlineStr">
        <is>
          <t>galactomycepu</t>
        </is>
      </c>
      <c r="B172794" t="n">
        <v>1</v>
      </c>
    </row>
    <row r="172795">
      <c r="A172795" t="inlineStr">
        <is>
          <t>bpmc</t>
        </is>
      </c>
      <c r="B172795" t="n">
        <v>2</v>
      </c>
    </row>
    <row r="172796">
      <c r="A172796" t="inlineStr">
        <is>
          <t>intose</t>
        </is>
      </c>
      <c r="B172796" t="n">
        <v>2</v>
      </c>
    </row>
    <row r="172797">
      <c r="A172797" t="inlineStr">
        <is>
          <t>\|lutkin</t>
        </is>
      </c>
      <c r="B172797" t="n">
        <v>1</v>
      </c>
    </row>
    <row r="172798">
      <c r="A172798" t="inlineStr">
        <is>
          <t>missoutt</t>
        </is>
      </c>
      <c r="B172798" t="n">
        <v>2</v>
      </c>
    </row>
    <row r="172799">
      <c r="A172799" t="inlineStr">
        <is>
          <t>tgogblood</t>
        </is>
      </c>
      <c r="B172799" t="n">
        <v>1</v>
      </c>
    </row>
    <row r="172800">
      <c r="A172800" t="inlineStr">
        <is>
          <t>03__</t>
        </is>
      </c>
      <c r="B172800" t="n">
        <v>1</v>
      </c>
    </row>
    <row r="172801">
      <c r="A172801" t="inlineStr">
        <is>
          <t>ghalaka</t>
        </is>
      </c>
      <c r="B172801" t="n">
        <v>1</v>
      </c>
    </row>
    <row r="172802">
      <c r="A172802" t="inlineStr">
        <is>
          <t>mutqueematen</t>
        </is>
      </c>
      <c r="B172802" t="n">
        <v>1</v>
      </c>
    </row>
    <row r="172803">
      <c r="A172803" t="inlineStr">
        <is>
          <t>001031385028600277</t>
        </is>
      </c>
      <c r="B172803" t="n">
        <v>1</v>
      </c>
    </row>
    <row r="172804">
      <c r="A172804" t="inlineStr">
        <is>
          <t>denstar</t>
        </is>
      </c>
      <c r="B172804" t="n">
        <v>1</v>
      </c>
    </row>
    <row r="172805">
      <c r="A172805" t="inlineStr">
        <is>
          <t>9james</t>
        </is>
      </c>
      <c r="B172805" t="n">
        <v>1</v>
      </c>
    </row>
    <row r="172806">
      <c r="A172806" t="inlineStr">
        <is>
          <t>081027410346666101775</t>
        </is>
      </c>
      <c r="B172806" t="n">
        <v>1</v>
      </c>
    </row>
    <row r="172807">
      <c r="A172807" t="inlineStr">
        <is>
          <t>refaining</t>
        </is>
      </c>
      <c r="B172807" t="n">
        <v>1</v>
      </c>
    </row>
    <row r="172808">
      <c r="A172808" t="inlineStr">
        <is>
          <t>jonestark</t>
        </is>
      </c>
      <c r="B172808" t="n">
        <v>1</v>
      </c>
    </row>
    <row r="172809">
      <c r="A172809" t="inlineStr">
        <is>
          <t>mycompletes</t>
        </is>
      </c>
      <c r="B172809" t="n">
        <v>1</v>
      </c>
    </row>
    <row r="172810">
      <c r="A172810" t="inlineStr">
        <is>
          <t>022966638658268</t>
        </is>
      </c>
      <c r="B172810" t="n">
        <v>1</v>
      </c>
    </row>
    <row r="172811">
      <c r="A172811" t="inlineStr">
        <is>
          <t>listplwqv5gmzaa7ymyztuoooojm4evx3a</t>
        </is>
      </c>
      <c r="B172811" t="n">
        <v>1</v>
      </c>
    </row>
    <row r="172812">
      <c r="A172812" t="inlineStr">
        <is>
          <t>cosplay{tweet</t>
        </is>
      </c>
      <c r="B172812" t="n">
        <v>1</v>
      </c>
    </row>
    <row r="172813">
      <c r="A172813" t="inlineStr">
        <is>
          <t>plachmer</t>
        </is>
      </c>
      <c r="B172813" t="n">
        <v>1</v>
      </c>
    </row>
    <row r="172814">
      <c r="A172814" t="inlineStr">
        <is>
          <t>unmracted</t>
        </is>
      </c>
      <c r="B172814" t="n">
        <v>1</v>
      </c>
    </row>
    <row r="172815">
      <c r="A172815" t="inlineStr">
        <is>
          <t>trillikusmanship</t>
        </is>
      </c>
      <c r="B172815" t="n">
        <v>1</v>
      </c>
    </row>
    <row r="172816">
      <c r="A172816" t="inlineStr">
        <is>
          <t>orbloghappy</t>
        </is>
      </c>
      <c r="B172816" t="n">
        <v>1</v>
      </c>
    </row>
    <row r="172817">
      <c r="A172817" t="inlineStr">
        <is>
          <t>overwhelmwreckzai555impractical</t>
        </is>
      </c>
      <c r="B172817" t="n">
        <v>1</v>
      </c>
    </row>
    <row r="172818">
      <c r="A172818" t="inlineStr">
        <is>
          <t>streamths</t>
        </is>
      </c>
      <c r="B172818" t="n">
        <v>1</v>
      </c>
    </row>
    <row r="172819">
      <c r="A172819" t="inlineStr">
        <is>
          <t>sfbpedia</t>
        </is>
      </c>
      <c r="B172819" t="n">
        <v>1</v>
      </c>
    </row>
    <row r="172820">
      <c r="A172820" t="inlineStr">
        <is>
          <t>reclneesehexii</t>
        </is>
      </c>
      <c r="B172820" t="n">
        <v>1</v>
      </c>
    </row>
    <row r="172821">
      <c r="A172821" t="inlineStr">
        <is>
          <t>pastbrowsings</t>
        </is>
      </c>
      <c r="B172821" t="n">
        <v>1</v>
      </c>
    </row>
    <row r="172822">
      <c r="A172822" t="inlineStr">
        <is>
          <t>clickpole</t>
        </is>
      </c>
      <c r="B172822" t="n">
        <v>1</v>
      </c>
    </row>
    <row r="172823">
      <c r="A172823" t="inlineStr">
        <is>
          <t>winterroundchaotic</t>
        </is>
      </c>
      <c r="B172823" t="n">
        <v>1</v>
      </c>
    </row>
    <row r="172824">
      <c r="A172824" t="inlineStr">
        <is>
          <t>phaestus</t>
        </is>
      </c>
      <c r="B172824" t="n">
        <v>1</v>
      </c>
    </row>
    <row r="172825">
      <c r="A172825" t="inlineStr">
        <is>
          <t>playsepark</t>
        </is>
      </c>
      <c r="B172825" t="n">
        <v>1</v>
      </c>
    </row>
    <row r="172826">
      <c r="A172826" t="inlineStr">
        <is>
          <t>proxymilk</t>
        </is>
      </c>
      <c r="B172826" t="n">
        <v>1</v>
      </c>
    </row>
    <row r="172827">
      <c r="A172827" t="inlineStr">
        <is>
          <t>plaos</t>
        </is>
      </c>
      <c r="B172827" t="n">
        <v>1</v>
      </c>
    </row>
    <row r="172828">
      <c r="A172828" t="inlineStr">
        <is>
          <t>{____\|lil</t>
        </is>
      </c>
      <c r="B172828" t="n">
        <v>1</v>
      </c>
    </row>
    <row r="172829">
      <c r="A172829" t="inlineStr">
        <is>
          <t>proturesity</t>
        </is>
      </c>
      <c r="B172829" t="n">
        <v>1</v>
      </c>
    </row>
    <row r="172830">
      <c r="A172830" t="inlineStr">
        <is>
          <t>nosavroderman</t>
        </is>
      </c>
      <c r="B172830" t="n">
        <v>1</v>
      </c>
    </row>
    <row r="172831">
      <c r="A172831" t="inlineStr">
        <is>
          <t>thetrendingnades</t>
        </is>
      </c>
      <c r="B172831" t="n">
        <v>1</v>
      </c>
    </row>
    <row r="172832">
      <c r="A172832" t="inlineStr">
        <is>
          <t>airboiled</t>
        </is>
      </c>
      <c r="B172832" t="n">
        <v>1</v>
      </c>
    </row>
    <row r="172833">
      <c r="A172833" t="inlineStr">
        <is>
          <t>com4xwu5a5htt</t>
        </is>
      </c>
      <c r="B172833" t="n">
        <v>1</v>
      </c>
    </row>
    <row r="172834">
      <c r="A172834" t="inlineStr">
        <is>
          <t>screwish</t>
        </is>
      </c>
      <c r="B172834" t="n">
        <v>1</v>
      </c>
    </row>
    <row r="172835">
      <c r="A172835" t="inlineStr">
        <is>
          <t>wellryanelse</t>
        </is>
      </c>
      <c r="B172835" t="n">
        <v>1</v>
      </c>
    </row>
    <row r="172836">
      <c r="A172836" t="inlineStr">
        <is>
          <t>hartphoto</t>
        </is>
      </c>
      <c r="B172836" t="n">
        <v>1</v>
      </c>
    </row>
    <row r="172837">
      <c r="A172837" t="inlineStr">
        <is>
          <t>comdnotefitm8a</t>
        </is>
      </c>
      <c r="B172837" t="n">
        <v>1</v>
      </c>
    </row>
    <row r="172838">
      <c r="A172838" t="inlineStr">
        <is>
          <t>banditel</t>
        </is>
      </c>
      <c r="B172838" t="n">
        <v>1</v>
      </c>
    </row>
    <row r="172839">
      <c r="A172839" t="inlineStr">
        <is>
          <t>iachkin</t>
        </is>
      </c>
      <c r="B172839" t="n">
        <v>1</v>
      </c>
    </row>
    <row r="172840">
      <c r="A172840" t="inlineStr">
        <is>
          <t>amtestonize</t>
        </is>
      </c>
      <c r="B172840" t="n">
        <v>1</v>
      </c>
    </row>
    <row r="172841">
      <c r="A172841" t="inlineStr">
        <is>
          <t>avenelon</t>
        </is>
      </c>
      <c r="B172841" t="n">
        <v>1</v>
      </c>
    </row>
    <row r="172842">
      <c r="A172842" t="inlineStr">
        <is>
          <t>marchesky</t>
        </is>
      </c>
      <c r="B172842" t="n">
        <v>2</v>
      </c>
    </row>
    <row r="172843">
      <c r="A172843" t="inlineStr">
        <is>
          <t>liquorcoconut</t>
        </is>
      </c>
      <c r="B172843" t="n">
        <v>1</v>
      </c>
    </row>
    <row r="172844">
      <c r="A172844" t="inlineStr">
        <is>
          <t>clearmanship</t>
        </is>
      </c>
      <c r="B172844" t="n">
        <v>1</v>
      </c>
    </row>
    <row r="172845">
      <c r="A172845" t="inlineStr">
        <is>
          <t>cicatbs</t>
        </is>
      </c>
      <c r="B172845" t="n">
        <v>1</v>
      </c>
    </row>
    <row r="172846">
      <c r="A172846" t="inlineStr">
        <is>
          <t>chaelig</t>
        </is>
      </c>
      <c r="B172846" t="n">
        <v>1</v>
      </c>
    </row>
    <row r="172847">
      <c r="A172847" t="inlineStr">
        <is>
          <t>steude</t>
        </is>
      </c>
      <c r="B172847" t="n">
        <v>1</v>
      </c>
    </row>
    <row r="172848">
      <c r="A172848" t="inlineStr">
        <is>
          <t>poirotes</t>
        </is>
      </c>
      <c r="B172848" t="n">
        <v>1</v>
      </c>
    </row>
    <row r="172849">
      <c r="A172849" t="inlineStr">
        <is>
          <t>caskles</t>
        </is>
      </c>
      <c r="B172849" t="n">
        <v>1</v>
      </c>
    </row>
    <row r="172850">
      <c r="A172850" t="inlineStr">
        <is>
          <t>grundweins</t>
        </is>
      </c>
      <c r="B172850" t="n">
        <v>1</v>
      </c>
    </row>
    <row r="172851">
      <c r="A172851" t="inlineStr">
        <is>
          <t>eustatia</t>
        </is>
      </c>
      <c r="B172851" t="n">
        <v>1</v>
      </c>
    </row>
    <row r="172852">
      <c r="A172852" t="inlineStr">
        <is>
          <t>26319</t>
        </is>
      </c>
      <c r="B172852" t="n">
        <v>1</v>
      </c>
    </row>
    <row r="172853">
      <c r="A172853" t="inlineStr">
        <is>
          <t>revolucionist</t>
        </is>
      </c>
      <c r="B172853" t="n">
        <v>1</v>
      </c>
    </row>
    <row r="172854">
      <c r="A172854" t="inlineStr">
        <is>
          <t>mizamudo</t>
        </is>
      </c>
      <c r="B172854" t="n">
        <v>1</v>
      </c>
    </row>
    <row r="172855">
      <c r="A172855" t="inlineStr">
        <is>
          <t>archapuls</t>
        </is>
      </c>
      <c r="B172855" t="n">
        <v>1</v>
      </c>
    </row>
    <row r="172856">
      <c r="A172856" t="inlineStr">
        <is>
          <t>éopayolithic</t>
        </is>
      </c>
      <c r="B172856" t="n">
        <v>1</v>
      </c>
    </row>
    <row r="172857">
      <c r="A172857" t="inlineStr">
        <is>
          <t>signristophers</t>
        </is>
      </c>
      <c r="B172857" t="n">
        <v>1</v>
      </c>
    </row>
    <row r="172858">
      <c r="A172858" t="inlineStr">
        <is>
          <t>catalanche</t>
        </is>
      </c>
      <c r="B172858" t="n">
        <v>1</v>
      </c>
    </row>
    <row r="172859">
      <c r="A172859" t="inlineStr">
        <is>
          <t>superblood|bulsing</t>
        </is>
      </c>
      <c r="B172859" t="n">
        <v>1</v>
      </c>
    </row>
    <row r="172860">
      <c r="A172860" t="inlineStr">
        <is>
          <t>serum|contraception|steroidal</t>
        </is>
      </c>
      <c r="B172860" t="n">
        <v>1</v>
      </c>
    </row>
    <row r="172861">
      <c r="A172861" t="inlineStr">
        <is>
          <t>biobedicooliging</t>
        </is>
      </c>
      <c r="B172861" t="n">
        <v>1</v>
      </c>
    </row>
    <row r="172862">
      <c r="A172862" t="inlineStr">
        <is>
          <t>qvcbjcf8nr7rskseireitemirillaryclicalupp</t>
        </is>
      </c>
      <c r="B172862" t="n">
        <v>1</v>
      </c>
    </row>
    <row r="172863">
      <c r="A172863" t="inlineStr">
        <is>
          <t>flavor|bottle|sugar</t>
        </is>
      </c>
      <c r="B172863" t="n">
        <v>1</v>
      </c>
    </row>
    <row r="172864">
      <c r="A172864" t="inlineStr">
        <is>
          <t>glycerollasana</t>
        </is>
      </c>
      <c r="B172864" t="n">
        <v>1</v>
      </c>
    </row>
    <row r="172865">
      <c r="A172865" t="inlineStr">
        <is>
          <t>signifiedketosisgrade</t>
        </is>
      </c>
      <c r="B172865" t="n">
        <v>1</v>
      </c>
    </row>
    <row r="172866">
      <c r="A172866" t="inlineStr">
        <is>
          <t>tawski</t>
        </is>
      </c>
      <c r="B172866" t="n">
        <v>1</v>
      </c>
    </row>
    <row r="172867">
      <c r="A172867" t="inlineStr">
        <is>
          <t>dcorier</t>
        </is>
      </c>
      <c r="B172867" t="n">
        <v>1</v>
      </c>
    </row>
    <row r="172868">
      <c r="A172868" t="inlineStr">
        <is>
          <t xml:space="preserve">publically </t>
        </is>
      </c>
      <c r="B172868" t="n">
        <v>1</v>
      </c>
    </row>
    <row r="172869">
      <c r="A172869" t="inlineStr">
        <is>
          <t>biligleg</t>
        </is>
      </c>
      <c r="B172869" t="n">
        <v>1</v>
      </c>
    </row>
    <row r="172870">
      <c r="A172870" t="inlineStr">
        <is>
          <t>pulshell</t>
        </is>
      </c>
      <c r="B172870" t="n">
        <v>1</v>
      </c>
    </row>
    <row r="172871">
      <c r="A172871" t="inlineStr">
        <is>
          <t>jibrar</t>
        </is>
      </c>
      <c r="B172871" t="n">
        <v>1</v>
      </c>
    </row>
    <row r="172872">
      <c r="A172872" t="inlineStr">
        <is>
          <t>comsociology</t>
        </is>
      </c>
      <c r="B172872" t="n">
        <v>1</v>
      </c>
    </row>
    <row r="172873">
      <c r="A172873" t="inlineStr">
        <is>
          <t>tooggin</t>
        </is>
      </c>
      <c r="B172873" t="n">
        <v>1</v>
      </c>
    </row>
    <row r="172874">
      <c r="A172874" t="inlineStr">
        <is>
          <t>ookoukoo</t>
        </is>
      </c>
      <c r="B172874" t="n">
        <v>1</v>
      </c>
    </row>
    <row r="172875">
      <c r="A172875" t="inlineStr">
        <is>
          <t>benelieve</t>
        </is>
      </c>
      <c r="B172875" t="n">
        <v>1</v>
      </c>
    </row>
    <row r="172876">
      <c r="A172876" t="inlineStr">
        <is>
          <t>publicarchificator</t>
        </is>
      </c>
      <c r="B172876" t="n">
        <v>1</v>
      </c>
    </row>
    <row r="172877">
      <c r="A172877" t="inlineStr">
        <is>
          <t>benfloor</t>
        </is>
      </c>
      <c r="B172877" t="n">
        <v>1</v>
      </c>
    </row>
    <row r="172878">
      <c r="A172878" t="inlineStr">
        <is>
          <t>murderingkindington</t>
        </is>
      </c>
      <c r="B172878" t="n">
        <v>1</v>
      </c>
    </row>
    <row r="172879">
      <c r="A172879" t="inlineStr">
        <is>
          <t>flatironbetweentheline</t>
        </is>
      </c>
      <c r="B172879" t="n">
        <v>1</v>
      </c>
    </row>
    <row r="172880">
      <c r="A172880" t="inlineStr">
        <is>
          <t>maphouseaweb</t>
        </is>
      </c>
      <c r="B172880" t="n">
        <v>1</v>
      </c>
    </row>
    <row r="172881">
      <c r="A172881" t="inlineStr">
        <is>
          <t>03272007</t>
        </is>
      </c>
      <c r="B172881" t="n">
        <v>1</v>
      </c>
    </row>
    <row r="172882">
      <c r="A172882" t="inlineStr">
        <is>
          <t>th888</t>
        </is>
      </c>
      <c r="B172882" t="n">
        <v>1</v>
      </c>
    </row>
    <row r="172883">
      <c r="A172883" t="inlineStr">
        <is>
          <t>df0030</t>
        </is>
      </c>
      <c r="B172883" t="n">
        <v>1</v>
      </c>
    </row>
    <row r="172884">
      <c r="A172884" t="inlineStr">
        <is>
          <t>minimurgrity</t>
        </is>
      </c>
      <c r="B172884" t="n">
        <v>1</v>
      </c>
    </row>
    <row r="172885">
      <c r="A172885" t="inlineStr">
        <is>
          <t>711027</t>
        </is>
      </c>
      <c r="B172885" t="n">
        <v>1</v>
      </c>
    </row>
    <row r="172886">
      <c r="A172886" t="inlineStr">
        <is>
          <t>correcate</t>
        </is>
      </c>
      <c r="B172886" t="n">
        <v>1</v>
      </c>
    </row>
    <row r="172887">
      <c r="A172887" t="inlineStr">
        <is>
          <t>083734</t>
        </is>
      </c>
      <c r="B172887" t="n">
        <v>1</v>
      </c>
    </row>
    <row r="172888">
      <c r="A172888" t="inlineStr">
        <is>
          <t>schemeand</t>
        </is>
      </c>
      <c r="B172888" t="n">
        <v>2</v>
      </c>
    </row>
    <row r="172889">
      <c r="A172889" t="inlineStr">
        <is>
          <t>yzichihue</t>
        </is>
      </c>
      <c r="B172889" t="n">
        <v>1</v>
      </c>
    </row>
    <row r="172890">
      <c r="A172890" t="inlineStr">
        <is>
          <t>783350</t>
        </is>
      </c>
      <c r="B172890" t="n">
        <v>1</v>
      </c>
    </row>
    <row r="172891">
      <c r="A172891" t="inlineStr">
        <is>
          <t>348332</t>
        </is>
      </c>
      <c r="B172891" t="n">
        <v>1</v>
      </c>
    </row>
    <row r="172892">
      <c r="A172892" t="inlineStr">
        <is>
          <t>wallbriers</t>
        </is>
      </c>
      <c r="B172892" t="n">
        <v>1</v>
      </c>
    </row>
    <row r="172893">
      <c r="A172893" t="inlineStr">
        <is>
          <t>137935</t>
        </is>
      </c>
      <c r="B172893" t="n">
        <v>1</v>
      </c>
    </row>
    <row r="172894">
      <c r="A172894" t="inlineStr">
        <is>
          <t>170116</t>
        </is>
      </c>
      <c r="B172894" t="n">
        <v>1</v>
      </c>
    </row>
    <row r="172895">
      <c r="A172895" t="inlineStr">
        <is>
          <t>clooting</t>
        </is>
      </c>
      <c r="B172895" t="n">
        <v>1</v>
      </c>
    </row>
    <row r="172896">
      <c r="A172896" t="inlineStr">
        <is>
          <t>71403</t>
        </is>
      </c>
      <c r="B172896" t="n">
        <v>1</v>
      </c>
    </row>
    <row r="172897">
      <c r="A172897" t="inlineStr">
        <is>
          <t>girardichris</t>
        </is>
      </c>
      <c r="B172897" t="n">
        <v>1</v>
      </c>
    </row>
    <row r="172898">
      <c r="A172898" t="inlineStr">
        <is>
          <t>gblanford</t>
        </is>
      </c>
      <c r="B172898" t="n">
        <v>1</v>
      </c>
    </row>
    <row r="172899">
      <c r="A172899" t="inlineStr">
        <is>
          <t>bookounge</t>
        </is>
      </c>
      <c r="B172899" t="n">
        <v>1</v>
      </c>
    </row>
    <row r="172900">
      <c r="A172900" t="inlineStr">
        <is>
          <t>isicculus</t>
        </is>
      </c>
      <c r="B172900" t="n">
        <v>1</v>
      </c>
    </row>
    <row r="172901">
      <c r="A172901" t="inlineStr">
        <is>
          <t>parimaid</t>
        </is>
      </c>
      <c r="B172901" t="n">
        <v>1</v>
      </c>
    </row>
    <row r="172902">
      <c r="A172902" t="inlineStr">
        <is>
          <t>logretimember</t>
        </is>
      </c>
      <c r="B172902" t="n">
        <v>1</v>
      </c>
    </row>
    <row r="172903">
      <c r="A172903" t="inlineStr">
        <is>
          <t>l84</t>
        </is>
      </c>
      <c r="B172903" t="n">
        <v>1</v>
      </c>
    </row>
    <row r="172904">
      <c r="A172904" t="inlineStr">
        <is>
          <t>whitee</t>
        </is>
      </c>
      <c r="B172904" t="n">
        <v>1</v>
      </c>
    </row>
    <row r="172905">
      <c r="A172905" t="inlineStr">
        <is>
          <t>surlyder</t>
        </is>
      </c>
      <c r="B172905" t="n">
        <v>1</v>
      </c>
    </row>
    <row r="172906">
      <c r="A172906" t="inlineStr">
        <is>
          <t>tabiliam</t>
        </is>
      </c>
      <c r="B172906" t="n">
        <v>1</v>
      </c>
    </row>
    <row r="172907">
      <c r="A172907" t="inlineStr">
        <is>
          <t>7960</t>
        </is>
      </c>
      <c r="B172907" t="n">
        <v>3</v>
      </c>
    </row>
    <row r="172908">
      <c r="A172908" t="inlineStr">
        <is>
          <t>senateor</t>
        </is>
      </c>
      <c r="B172908" t="n">
        <v>1</v>
      </c>
    </row>
    <row r="172909">
      <c r="A172909" t="inlineStr">
        <is>
          <t>antiresidue</t>
        </is>
      </c>
      <c r="B172909" t="n">
        <v>1</v>
      </c>
    </row>
    <row r="172910">
      <c r="A172910" t="inlineStr">
        <is>
          <t>30pound</t>
        </is>
      </c>
      <c r="B172910" t="n">
        <v>1</v>
      </c>
    </row>
    <row r="172911">
      <c r="A172911" t="inlineStr">
        <is>
          <t>docignant</t>
        </is>
      </c>
      <c r="B172911" t="n">
        <v>1</v>
      </c>
    </row>
    <row r="172912">
      <c r="A172912" t="inlineStr">
        <is>
          <t>planesjack</t>
        </is>
      </c>
      <c r="B172912" t="n">
        <v>1</v>
      </c>
    </row>
    <row r="172913">
      <c r="A172913" t="inlineStr">
        <is>
          <t>alakhat</t>
        </is>
      </c>
      <c r="B172913" t="n">
        <v>1</v>
      </c>
    </row>
    <row r="172914">
      <c r="A172914" t="inlineStr">
        <is>
          <t>jbrs</t>
        </is>
      </c>
      <c r="B172914" t="n">
        <v>1</v>
      </c>
    </row>
    <row r="172915">
      <c r="A172915" t="inlineStr">
        <is>
          <t>consassi</t>
        </is>
      </c>
      <c r="B172915" t="n">
        <v>1</v>
      </c>
    </row>
    <row r="172916">
      <c r="A172916" t="inlineStr">
        <is>
          <t>reuits</t>
        </is>
      </c>
      <c r="B172916" t="n">
        <v>1</v>
      </c>
    </row>
    <row r="172917">
      <c r="A172917" t="inlineStr">
        <is>
          <t>226862</t>
        </is>
      </c>
      <c r="B172917" t="n">
        <v>1</v>
      </c>
    </row>
    <row r="172918">
      <c r="A172918" t="inlineStr">
        <is>
          <t>avestlot</t>
        </is>
      </c>
      <c r="B172918" t="n">
        <v>1</v>
      </c>
    </row>
    <row r="172919">
      <c r="A172919" t="inlineStr">
        <is>
          <t>mmanliamankull</t>
        </is>
      </c>
      <c r="B172919" t="n">
        <v>1</v>
      </c>
    </row>
    <row r="172920">
      <c r="A172920" t="inlineStr">
        <is>
          <t>manzaeh</t>
        </is>
      </c>
      <c r="B172920" t="n">
        <v>1</v>
      </c>
    </row>
    <row r="172921">
      <c r="A172921" t="inlineStr">
        <is>
          <t>waykmet</t>
        </is>
      </c>
      <c r="B172921" t="n">
        <v>1</v>
      </c>
    </row>
    <row r="172922">
      <c r="A172922" t="inlineStr">
        <is>
          <t>mamaly</t>
        </is>
      </c>
      <c r="B172922" t="n">
        <v>1</v>
      </c>
    </row>
    <row r="172923">
      <c r="A172923" t="inlineStr">
        <is>
          <t>kypseijin</t>
        </is>
      </c>
      <c r="B172923" t="n">
        <v>1</v>
      </c>
    </row>
    <row r="172924">
      <c r="A172924" t="inlineStr">
        <is>
          <t>hikmi</t>
        </is>
      </c>
      <c r="B172924" t="n">
        <v>1</v>
      </c>
    </row>
    <row r="172925">
      <c r="A172925" t="inlineStr">
        <is>
          <t>contemplarists</t>
        </is>
      </c>
      <c r="B172925" t="n">
        <v>1</v>
      </c>
    </row>
    <row r="172926">
      <c r="A172926" t="inlineStr">
        <is>
          <t>portugunteff</t>
        </is>
      </c>
      <c r="B172926" t="n">
        <v>1</v>
      </c>
    </row>
    <row r="172927">
      <c r="A172927" t="inlineStr">
        <is>
          <t>consonantics</t>
        </is>
      </c>
      <c r="B172927" t="n">
        <v>1</v>
      </c>
    </row>
    <row r="172928">
      <c r="A172928" t="inlineStr">
        <is>
          <t>underinterlinearations</t>
        </is>
      </c>
      <c r="B172928" t="n">
        <v>1</v>
      </c>
    </row>
    <row r="172929">
      <c r="A172929" t="inlineStr">
        <is>
          <t>vialykurbolsky</t>
        </is>
      </c>
      <c r="B172929" t="n">
        <v>1</v>
      </c>
    </row>
    <row r="172930">
      <c r="A172930" t="inlineStr">
        <is>
          <t>seggoon</t>
        </is>
      </c>
      <c r="B172930" t="n">
        <v>1</v>
      </c>
    </row>
    <row r="172931">
      <c r="A172931" t="inlineStr">
        <is>
          <t>micropellis</t>
        </is>
      </c>
      <c r="B172931" t="n">
        <v>1</v>
      </c>
    </row>
    <row r="172932">
      <c r="A172932" t="inlineStr">
        <is>
          <t>leomelle</t>
        </is>
      </c>
      <c r="B172932" t="n">
        <v>1</v>
      </c>
    </row>
    <row r="172933">
      <c r="A172933" t="inlineStr">
        <is>
          <t>energex™</t>
        </is>
      </c>
      <c r="B172933" t="n">
        <v>1</v>
      </c>
    </row>
    <row r="172934">
      <c r="A172934" t="inlineStr">
        <is>
          <t>berghling</t>
        </is>
      </c>
      <c r="B172934" t="n">
        <v>1</v>
      </c>
    </row>
    <row r="172935">
      <c r="A172935" t="inlineStr">
        <is>
          <t>primezelus</t>
        </is>
      </c>
      <c r="B172935" t="n">
        <v>1</v>
      </c>
    </row>
    <row r="172936">
      <c r="A172936" t="inlineStr">
        <is>
          <t>flylaf</t>
        </is>
      </c>
      <c r="B172936" t="n">
        <v>1</v>
      </c>
    </row>
    <row r="172937">
      <c r="A172937" t="inlineStr">
        <is>
          <t>fluctuid</t>
        </is>
      </c>
      <c r="B172937" t="n">
        <v>1</v>
      </c>
    </row>
    <row r="172938">
      <c r="A172938" t="inlineStr">
        <is>
          <t>thestroke</t>
        </is>
      </c>
      <c r="B172938" t="n">
        <v>1</v>
      </c>
    </row>
    <row r="172939">
      <c r="A172939" t="inlineStr">
        <is>
          <t>maraokecat</t>
        </is>
      </c>
      <c r="B172939" t="n">
        <v>1</v>
      </c>
    </row>
    <row r="172940">
      <c r="A172940" t="inlineStr">
        <is>
          <t>rayrealピサスピル</t>
        </is>
      </c>
      <c r="B172940" t="n">
        <v>1</v>
      </c>
    </row>
    <row r="172941">
      <c r="A172941" t="inlineStr">
        <is>
          <t>©wendy</t>
        </is>
      </c>
      <c r="B172941" t="n">
        <v>1</v>
      </c>
    </row>
    <row r="172942">
      <c r="A172942" t="inlineStr">
        <is>
          <t>vinacx</t>
        </is>
      </c>
      <c r="B172942" t="n">
        <v>1</v>
      </c>
    </row>
    <row r="172943">
      <c r="A172943" t="inlineStr">
        <is>
          <t>wombikw</t>
        </is>
      </c>
      <c r="B172943" t="n">
        <v>1</v>
      </c>
    </row>
    <row r="172944">
      <c r="A172944" t="inlineStr">
        <is>
          <t>mathfirst</t>
        </is>
      </c>
      <c r="B172944" t="n">
        <v>1</v>
      </c>
    </row>
    <row r="172945">
      <c r="A172945" t="inlineStr">
        <is>
          <t>alphbis</t>
        </is>
      </c>
      <c r="B172945" t="n">
        <v>1</v>
      </c>
    </row>
    <row r="172946">
      <c r="A172946" t="inlineStr">
        <is>
          <t>fast117</t>
        </is>
      </c>
      <c r="B172946" t="n">
        <v>1</v>
      </c>
    </row>
    <row r="172947">
      <c r="A172947" t="inlineStr">
        <is>
          <t>error_notice_delay</t>
        </is>
      </c>
      <c r="B172947" t="n">
        <v>1</v>
      </c>
    </row>
    <row r="172948">
      <c r="A172948" t="inlineStr">
        <is>
          <t>mustviewstale</t>
        </is>
      </c>
      <c r="B172948" t="n">
        <v>1</v>
      </c>
    </row>
    <row r="172949">
      <c r="A172949" t="inlineStr">
        <is>
          <t>iteritemstotaldata</t>
        </is>
      </c>
      <c r="B172949" t="n">
        <v>1</v>
      </c>
    </row>
    <row r="172950">
      <c r="A172950" t="inlineStr">
        <is>
          <t>is_aceplay</t>
        </is>
      </c>
      <c r="B172950" t="n">
        <v>1</v>
      </c>
    </row>
    <row r="172951">
      <c r="A172951" t="inlineStr">
        <is>
          <t>view_mode</t>
        </is>
      </c>
      <c r="B172951" t="n">
        <v>3</v>
      </c>
    </row>
    <row r="172952">
      <c r="A172952" t="inlineStr">
        <is>
          <t>analysesrtp</t>
        </is>
      </c>
      <c r="B172952" t="n">
        <v>1</v>
      </c>
    </row>
    <row r="172953">
      <c r="A172953" t="inlineStr">
        <is>
          <t>seteditable</t>
        </is>
      </c>
      <c r="B172953" t="n">
        <v>1</v>
      </c>
    </row>
    <row r="172954">
      <c r="A172954" t="inlineStr">
        <is>
          <t>logtologto</t>
        </is>
      </c>
      <c r="B172954" t="n">
        <v>1</v>
      </c>
    </row>
    <row r="172955">
      <c r="A172955" t="inlineStr">
        <is>
          <t>refdoc</t>
        </is>
      </c>
      <c r="B172955" t="n">
        <v>1</v>
      </c>
    </row>
    <row r="172956">
      <c r="A172956" t="inlineStr">
        <is>
          <t>new_context</t>
        </is>
      </c>
      <c r="B172956" t="n">
        <v>2</v>
      </c>
    </row>
    <row r="172957">
      <c r="A172957" t="inlineStr">
        <is>
          <t>languagegear</t>
        </is>
      </c>
      <c r="B172957" t="n">
        <v>1</v>
      </c>
    </row>
    <row r="172958">
      <c r="A172958" t="inlineStr">
        <is>
          <t>viewcountdoc</t>
        </is>
      </c>
      <c r="B172958" t="n">
        <v>1</v>
      </c>
    </row>
    <row r="172959">
      <c r="A172959" t="inlineStr">
        <is>
          <t>shape22</t>
        </is>
      </c>
      <c r="B172959" t="n">
        <v>1</v>
      </c>
    </row>
    <row r="172960">
      <c r="A172960" t="inlineStr">
        <is>
          <t>sentencefield</t>
        </is>
      </c>
      <c r="B172960" t="n">
        <v>1</v>
      </c>
    </row>
    <row r="172961">
      <c r="A172961" t="inlineStr">
        <is>
          <t>ognate</t>
        </is>
      </c>
      <c r="B172961" t="n">
        <v>2</v>
      </c>
    </row>
    <row r="172962">
      <c r="A172962" t="inlineStr">
        <is>
          <t>codeapost</t>
        </is>
      </c>
      <c r="B172962" t="n">
        <v>1</v>
      </c>
    </row>
    <row r="172963">
      <c r="A172963" t="inlineStr">
        <is>
          <t>areshow</t>
        </is>
      </c>
      <c r="B172963" t="n">
        <v>1</v>
      </c>
    </row>
    <row r="172964">
      <c r="A172964" t="inlineStr">
        <is>
          <t>int_arg2</t>
        </is>
      </c>
      <c r="B172964" t="n">
        <v>1</v>
      </c>
    </row>
    <row r="172965">
      <c r="A172965" t="inlineStr">
        <is>
          <t>getexpandedid</t>
        </is>
      </c>
      <c r="B172965" t="n">
        <v>1</v>
      </c>
    </row>
    <row r="172966">
      <c r="A172966" t="inlineStr">
        <is>
          <t>estathin</t>
        </is>
      </c>
      <c r="B172966" t="n">
        <v>1</v>
      </c>
    </row>
    <row r="172967">
      <c r="A172967" t="inlineStr">
        <is>
          <t>uimessages</t>
        </is>
      </c>
      <c r="B172967" t="n">
        <v>1</v>
      </c>
    </row>
    <row r="172968">
      <c r="A172968" t="inlineStr">
        <is>
          <t>nstimecenter</t>
        </is>
      </c>
      <c r="B172968" t="n">
        <v>1</v>
      </c>
    </row>
    <row r="172969">
      <c r="A172969" t="inlineStr">
        <is>
          <t>storage_data</t>
        </is>
      </c>
      <c r="B172969" t="n">
        <v>1</v>
      </c>
    </row>
    <row r="172970">
      <c r="A172970" t="inlineStr">
        <is>
          <t>calculatormsvltmadesler</t>
        </is>
      </c>
      <c r="B172970" t="n">
        <v>1</v>
      </c>
    </row>
    <row r="172971">
      <c r="A172971" t="inlineStr">
        <is>
          <t>datatomemorymap</t>
        </is>
      </c>
      <c r="B172971" t="n">
        <v>1</v>
      </c>
    </row>
    <row r="172972">
      <c r="A172972" t="inlineStr">
        <is>
          <t>selecttoggle_action</t>
        </is>
      </c>
      <c r="B172972" t="n">
        <v>1</v>
      </c>
    </row>
    <row r="172973">
      <c r="A172973" t="inlineStr">
        <is>
          <t>150042</t>
        </is>
      </c>
      <c r="B172973" t="n">
        <v>1</v>
      </c>
    </row>
    <row r="172974">
      <c r="A172974" t="inlineStr">
        <is>
          <t>reader_favorite</t>
        </is>
      </c>
      <c r="B172974" t="n">
        <v>1</v>
      </c>
    </row>
    <row r="172975">
      <c r="A172975" t="inlineStr">
        <is>
          <t>is_trolloper</t>
        </is>
      </c>
      <c r="B172975" t="n">
        <v>1</v>
      </c>
    </row>
    <row r="172976">
      <c r="A172976" t="inlineStr">
        <is>
          <t>1341125263510</t>
        </is>
      </c>
      <c r="B172976" t="n">
        <v>1</v>
      </c>
    </row>
    <row r="172977">
      <c r="A172977" t="inlineStr">
        <is>
          <t>indexyour_viewing_color_type_id</t>
        </is>
      </c>
      <c r="B172977" t="n">
        <v>1</v>
      </c>
    </row>
    <row r="172978">
      <c r="A172978" t="inlineStr">
        <is>
          <t>resource_managedinfo</t>
        </is>
      </c>
      <c r="B172978" t="n">
        <v>1</v>
      </c>
    </row>
    <row r="172979">
      <c r="A172979" t="inlineStr">
        <is>
          <t>_iqdsskipcall</t>
        </is>
      </c>
      <c r="B172979" t="n">
        <v>1</v>
      </c>
    </row>
    <row r="172980">
      <c r="A172980" t="inlineStr">
        <is>
          <t>renderframecount</t>
        </is>
      </c>
      <c r="B172980" t="n">
        <v>1</v>
      </c>
    </row>
    <row r="172981">
      <c r="A172981" t="inlineStr">
        <is>
          <t>dropsitemids_by_pcountpages</t>
        </is>
      </c>
      <c r="B172981" t="n">
        <v>1</v>
      </c>
    </row>
    <row r="172982">
      <c r="A172982" t="inlineStr">
        <is>
          <t>focuslevel</t>
        </is>
      </c>
      <c r="B172982" t="n">
        <v>1</v>
      </c>
    </row>
    <row r="172983">
      <c r="A172983" t="inlineStr">
        <is>
          <t>indexreader_favorite</t>
        </is>
      </c>
      <c r="B172983" t="n">
        <v>1</v>
      </c>
    </row>
    <row r="172984">
      <c r="A172984" t="inlineStr">
        <is>
          <t>updateobjindex</t>
        </is>
      </c>
      <c r="B172984" t="n">
        <v>1</v>
      </c>
    </row>
    <row r="172985">
      <c r="A172985" t="inlineStr">
        <is>
          <t>focusidx</t>
        </is>
      </c>
      <c r="B172985" t="n">
        <v>1</v>
      </c>
    </row>
    <row r="172986">
      <c r="A172986" t="inlineStr">
        <is>
          <t>beacon_idx</t>
        </is>
      </c>
      <c r="B172986" t="n">
        <v>1</v>
      </c>
    </row>
    <row r="172987">
      <c r="A172987" t="inlineStr">
        <is>
          <t>neederror_reason</t>
        </is>
      </c>
      <c r="B172987" t="n">
        <v>1</v>
      </c>
    </row>
    <row r="172988">
      <c r="A172988" t="inlineStr">
        <is>
          <t>codetitle</t>
        </is>
      </c>
      <c r="B172988" t="n">
        <v>1</v>
      </c>
    </row>
    <row r="172989">
      <c r="A172989" t="inlineStr">
        <is>
          <t>framecountcount</t>
        </is>
      </c>
      <c r="B172989" t="n">
        <v>1</v>
      </c>
    </row>
    <row r="172990">
      <c r="A172990" t="inlineStr">
        <is>
          <t>ncancel</t>
        </is>
      </c>
      <c r="B172990" t="n">
        <v>1</v>
      </c>
    </row>
    <row r="172991">
      <c r="A172991" t="inlineStr">
        <is>
          <t>ndateday</t>
        </is>
      </c>
      <c r="B172991" t="n">
        <v>1</v>
      </c>
    </row>
    <row r="172992">
      <c r="A172992" t="inlineStr">
        <is>
          <t>wasdocindex</t>
        </is>
      </c>
      <c r="B172992" t="n">
        <v>1</v>
      </c>
    </row>
    <row r="172993">
      <c r="A172993" t="inlineStr">
        <is>
          <t>debugadd</t>
        </is>
      </c>
      <c r="B172993" t="n">
        <v>1</v>
      </c>
    </row>
    <row r="172994">
      <c r="A172994" t="inlineStr">
        <is>
          <t>visitor_like</t>
        </is>
      </c>
      <c r="B172994" t="n">
        <v>1</v>
      </c>
    </row>
    <row r="172995">
      <c r="A172995" t="inlineStr">
        <is>
          <t>takeitems</t>
        </is>
      </c>
      <c r="B172995" t="n">
        <v>1</v>
      </c>
    </row>
    <row r="172996">
      <c r="A172996" t="inlineStr">
        <is>
          <t>accessdatenull</t>
        </is>
      </c>
      <c r="B172996" t="n">
        <v>1</v>
      </c>
    </row>
    <row r="172997">
      <c r="A172997" t="inlineStr">
        <is>
          <t>isreadzeroid</t>
        </is>
      </c>
      <c r="B172997" t="n">
        <v>1</v>
      </c>
    </row>
    <row r="172998">
      <c r="A172998" t="inlineStr">
        <is>
          <t>34f4f8100e575417b0306863dd400266170053</t>
        </is>
      </c>
      <c r="B172998" t="n">
        <v>1</v>
      </c>
    </row>
    <row r="172999">
      <c r="A172999" t="inlineStr">
        <is>
          <t>annotatesheets</t>
        </is>
      </c>
      <c r="B172999" t="n">
        <v>1</v>
      </c>
    </row>
    <row r="173000">
      <c r="A173000" t="inlineStr">
        <is>
          <t>terrorthreads</t>
        </is>
      </c>
      <c r="B173000" t="n">
        <v>1</v>
      </c>
    </row>
    <row r="173001">
      <c r="A173001" t="inlineStr">
        <is>
          <t>put_</t>
        </is>
      </c>
      <c r="B173001" t="n">
        <v>1</v>
      </c>
    </row>
    <row r="173002">
      <c r="A173002" t="inlineStr">
        <is>
          <t>bezipcode</t>
        </is>
      </c>
      <c r="B173002" t="n">
        <v>1</v>
      </c>
    </row>
    <row r="173003">
      <c r="A173003" t="inlineStr">
        <is>
          <t>context_name</t>
        </is>
      </c>
      <c r="B173003" t="n">
        <v>1</v>
      </c>
    </row>
    <row r="173004">
      <c r="A173004" t="inlineStr">
        <is>
          <t>adventuretimemanager</t>
        </is>
      </c>
      <c r="B173004" t="n">
        <v>1</v>
      </c>
    </row>
    <row r="173005">
      <c r="A173005" t="inlineStr">
        <is>
          <t>nsurlconfig</t>
        </is>
      </c>
      <c r="B173005" t="n">
        <v>1</v>
      </c>
    </row>
    <row r="173006">
      <c r="A173006" t="inlineStr">
        <is>
          <t>idlinkwriter</t>
        </is>
      </c>
      <c r="B173006" t="n">
        <v>1</v>
      </c>
    </row>
    <row r="173007">
      <c r="A173007" t="inlineStr">
        <is>
          <t>nslot</t>
        </is>
      </c>
      <c r="B173007" t="n">
        <v>1</v>
      </c>
    </row>
    <row r="173008">
      <c r="A173008" t="inlineStr">
        <is>
          <t>is_hammerkeeper</t>
        </is>
      </c>
      <c r="B173008" t="n">
        <v>1</v>
      </c>
    </row>
    <row r="173009">
      <c r="A173009" t="inlineStr">
        <is>
          <t>permanenteventsupportcontext</t>
        </is>
      </c>
      <c r="B173009" t="n">
        <v>1</v>
      </c>
    </row>
    <row r="173010">
      <c r="A173010" t="inlineStr">
        <is>
          <t>nsurlids</t>
        </is>
      </c>
      <c r="B173010" t="n">
        <v>1</v>
      </c>
    </row>
    <row r="173011">
      <c r="A173011" t="inlineStr">
        <is>
          <t>setstateaction</t>
        </is>
      </c>
      <c r="B173011" t="n">
        <v>1</v>
      </c>
    </row>
    <row r="173012">
      <c r="A173012" t="inlineStr">
        <is>
          <t>caldial_consequence</t>
        </is>
      </c>
      <c r="B173012" t="n">
        <v>1</v>
      </c>
    </row>
    <row r="173013">
      <c r="A173013" t="inlineStr">
        <is>
          <t>fail_with</t>
        </is>
      </c>
      <c r="B173013" t="n">
        <v>1</v>
      </c>
    </row>
    <row r="173014">
      <c r="A173014" t="inlineStr">
        <is>
          <t>clearnew_window</t>
        </is>
      </c>
      <c r="B173014" t="n">
        <v>1</v>
      </c>
    </row>
    <row r="173015">
      <c r="A173015" t="inlineStr">
        <is>
          <t>isreadzerocurrentpage</t>
        </is>
      </c>
      <c r="B173015" t="n">
        <v>1</v>
      </c>
    </row>
    <row r="173016">
      <c r="A173016" t="inlineStr">
        <is>
          <t>goktos</t>
        </is>
      </c>
      <c r="B173016" t="n">
        <v>1</v>
      </c>
    </row>
    <row r="173017">
      <c r="A173017" t="inlineStr">
        <is>
          <t>cheardy</t>
        </is>
      </c>
      <c r="B173017" t="n">
        <v>1</v>
      </c>
    </row>
    <row r="173018">
      <c r="A173018" t="inlineStr">
        <is>
          <t>hsx7su</t>
        </is>
      </c>
      <c r="B173018" t="n">
        <v>1</v>
      </c>
    </row>
    <row r="173019">
      <c r="A173019" t="inlineStr">
        <is>
          <t>csau</t>
        </is>
      </c>
      <c r="B173019" t="n">
        <v>1</v>
      </c>
    </row>
    <row r="173020">
      <c r="A173020" t="inlineStr">
        <is>
          <t>carlsley</t>
        </is>
      </c>
      <c r="B173020" t="n">
        <v>2</v>
      </c>
    </row>
    <row r="173021">
      <c r="A173021" t="inlineStr">
        <is>
          <t>£16bday</t>
        </is>
      </c>
      <c r="B173021" t="n">
        <v>1</v>
      </c>
    </row>
    <row r="173022">
      <c r="A173022" t="inlineStr">
        <is>
          <t>fulllimited</t>
        </is>
      </c>
      <c r="B173022" t="n">
        <v>1</v>
      </c>
    </row>
    <row r="173023">
      <c r="A173023" t="inlineStr">
        <is>
          <t>analyticllorio</t>
        </is>
      </c>
      <c r="B173023" t="n">
        <v>1</v>
      </c>
    </row>
    <row r="173024">
      <c r="A173024" t="inlineStr">
        <is>
          <t>lapsisión</t>
        </is>
      </c>
      <c r="B173024" t="n">
        <v>1</v>
      </c>
    </row>
    <row r="173025">
      <c r="A173025" t="inlineStr">
        <is>
          <t>massid</t>
        </is>
      </c>
      <c r="B173025" t="n">
        <v>1</v>
      </c>
    </row>
    <row r="173026">
      <c r="A173026" t="inlineStr">
        <is>
          <t>tempiro</t>
        </is>
      </c>
      <c r="B173026" t="n">
        <v>1</v>
      </c>
    </row>
    <row r="173027">
      <c r="A173027" t="inlineStr">
        <is>
          <t>reinol</t>
        </is>
      </c>
      <c r="B173027" t="n">
        <v>1</v>
      </c>
    </row>
    <row r="173028">
      <c r="A173028" t="inlineStr">
        <is>
          <t>monumentsarium</t>
        </is>
      </c>
      <c r="B173028" t="n">
        <v>1</v>
      </c>
    </row>
    <row r="173029">
      <c r="A173029" t="inlineStr">
        <is>
          <t>cisimulator</t>
        </is>
      </c>
      <c r="B173029" t="n">
        <v>1</v>
      </c>
    </row>
    <row r="173030">
      <c r="A173030" t="inlineStr">
        <is>
          <t>tavolfi</t>
        </is>
      </c>
      <c r="B173030" t="n">
        <v>1</v>
      </c>
    </row>
    <row r="173031">
      <c r="A173031" t="inlineStr">
        <is>
          <t>hatoch</t>
        </is>
      </c>
      <c r="B173031" t="n">
        <v>1</v>
      </c>
    </row>
    <row r="173032">
      <c r="A173032" t="inlineStr">
        <is>
          <t>moskovąti</t>
        </is>
      </c>
      <c r="B173032" t="n">
        <v>1</v>
      </c>
    </row>
    <row r="173033">
      <c r="A173033" t="inlineStr">
        <is>
          <t>distrizzati</t>
        </is>
      </c>
      <c r="B173033" t="n">
        <v>1</v>
      </c>
    </row>
    <row r="173034">
      <c r="A173034" t="inlineStr">
        <is>
          <t>voliuamera</t>
        </is>
      </c>
      <c r="B173034" t="n">
        <v>1</v>
      </c>
    </row>
    <row r="173035">
      <c r="A173035" t="inlineStr">
        <is>
          <t>chicomultànon</t>
        </is>
      </c>
      <c r="B173035" t="n">
        <v>1</v>
      </c>
    </row>
    <row r="173036">
      <c r="A173036" t="inlineStr">
        <is>
          <t>gechery</t>
        </is>
      </c>
      <c r="B173036" t="n">
        <v>1</v>
      </c>
    </row>
    <row r="173037">
      <c r="A173037" t="inlineStr">
        <is>
          <t>delblanc</t>
        </is>
      </c>
      <c r="B173037" t="n">
        <v>1</v>
      </c>
    </row>
    <row r="173038">
      <c r="A173038" t="inlineStr">
        <is>
          <t>muxtreekta</t>
        </is>
      </c>
      <c r="B173038" t="n">
        <v>1</v>
      </c>
    </row>
    <row r="173039">
      <c r="A173039" t="inlineStr">
        <is>
          <t>desherichnaya</t>
        </is>
      </c>
      <c r="B173039" t="n">
        <v>1</v>
      </c>
    </row>
    <row r="173040">
      <c r="A173040" t="inlineStr">
        <is>
          <t>invariatera</t>
        </is>
      </c>
      <c r="B173040" t="n">
        <v>1</v>
      </c>
    </row>
    <row r="173041">
      <c r="A173041" t="inlineStr">
        <is>
          <t>infrony</t>
        </is>
      </c>
      <c r="B173041" t="n">
        <v>1</v>
      </c>
    </row>
    <row r="173042">
      <c r="A173042" t="inlineStr">
        <is>
          <t>zikriëchi</t>
        </is>
      </c>
      <c r="B173042" t="n">
        <v>1</v>
      </c>
    </row>
    <row r="173043">
      <c r="A173043" t="inlineStr">
        <is>
          <t>prinçao</t>
        </is>
      </c>
      <c r="B173043" t="n">
        <v>1</v>
      </c>
    </row>
    <row r="173044">
      <c r="A173044" t="inlineStr">
        <is>
          <t>etablispe</t>
        </is>
      </c>
      <c r="B173044" t="n">
        <v>1</v>
      </c>
    </row>
    <row r="173045">
      <c r="A173045" t="inlineStr">
        <is>
          <t>boxada</t>
        </is>
      </c>
      <c r="B173045" t="n">
        <v>1</v>
      </c>
    </row>
    <row r="173046">
      <c r="A173046" t="inlineStr">
        <is>
          <t>mondarm</t>
        </is>
      </c>
      <c r="B173046" t="n">
        <v>1</v>
      </c>
    </row>
    <row r="173047">
      <c r="A173047" t="inlineStr">
        <is>
          <t>marcj</t>
        </is>
      </c>
      <c r="B173047" t="n">
        <v>1</v>
      </c>
    </row>
    <row r="173048">
      <c r="A173048" t="inlineStr">
        <is>
          <t>60145</t>
        </is>
      </c>
      <c r="B173048" t="n">
        <v>1</v>
      </c>
    </row>
    <row r="173049">
      <c r="A173049" t="inlineStr">
        <is>
          <t>762bil</t>
        </is>
      </c>
      <c r="B173049" t="n">
        <v>1</v>
      </c>
    </row>
    <row r="173050">
      <c r="A173050" t="inlineStr">
        <is>
          <t>storici</t>
        </is>
      </c>
      <c r="B173050" t="n">
        <v>1</v>
      </c>
    </row>
    <row r="173051">
      <c r="A173051" t="inlineStr">
        <is>
          <t>offgets</t>
        </is>
      </c>
      <c r="B173051" t="n">
        <v>1</v>
      </c>
    </row>
    <row r="173052">
      <c r="A173052" t="inlineStr">
        <is>
          <t>shellingna</t>
        </is>
      </c>
      <c r="B173052" t="n">
        <v>1</v>
      </c>
    </row>
    <row r="173053">
      <c r="A173053" t="inlineStr">
        <is>
          <t>optimino</t>
        </is>
      </c>
      <c r="B173053" t="n">
        <v>1</v>
      </c>
    </row>
    <row r="173054">
      <c r="A173054" t="inlineStr">
        <is>
          <t>szayin</t>
        </is>
      </c>
      <c r="B173054" t="n">
        <v>1</v>
      </c>
    </row>
    <row r="173055">
      <c r="A173055" t="inlineStr">
        <is>
          <t>15mn2</t>
        </is>
      </c>
      <c r="B173055" t="n">
        <v>1</v>
      </c>
    </row>
    <row r="173056">
      <c r="A173056" t="inlineStr">
        <is>
          <t>zilkerivan</t>
        </is>
      </c>
      <c r="B173056" t="n">
        <v>1</v>
      </c>
    </row>
    <row r="173057">
      <c r="A173057" t="inlineStr">
        <is>
          <t>serwa</t>
        </is>
      </c>
      <c r="B173057" t="n">
        <v>1</v>
      </c>
    </row>
    <row r="173058">
      <c r="A173058" t="inlineStr">
        <is>
          <t>descramos</t>
        </is>
      </c>
      <c r="B173058" t="n">
        <v>1</v>
      </c>
    </row>
    <row r="173059">
      <c r="A173059" t="inlineStr">
        <is>
          <t>caenica</t>
        </is>
      </c>
      <c r="B173059" t="n">
        <v>1</v>
      </c>
    </row>
    <row r="173060">
      <c r="A173060" t="inlineStr">
        <is>
          <t>deresione</t>
        </is>
      </c>
      <c r="B173060" t="n">
        <v>1</v>
      </c>
    </row>
    <row r="173061">
      <c r="A173061" t="inlineStr">
        <is>
          <t>hamismo</t>
        </is>
      </c>
      <c r="B173061" t="n">
        <v>1</v>
      </c>
    </row>
    <row r="173062">
      <c r="A173062" t="inlineStr">
        <is>
          <t>gollasm</t>
        </is>
      </c>
      <c r="B173062" t="n">
        <v>1</v>
      </c>
    </row>
    <row r="173063">
      <c r="A173063" t="inlineStr">
        <is>
          <t>trefle</t>
        </is>
      </c>
      <c r="B173063" t="n">
        <v>1</v>
      </c>
    </row>
    <row r="173064">
      <c r="A173064" t="inlineStr">
        <is>
          <t>scheltma</t>
        </is>
      </c>
      <c r="B173064" t="n">
        <v>1</v>
      </c>
    </row>
    <row r="173065">
      <c r="A173065" t="inlineStr">
        <is>
          <t>10xgendoc</t>
        </is>
      </c>
      <c r="B173065" t="n">
        <v>1</v>
      </c>
    </row>
    <row r="173066">
      <c r="A173066" t="inlineStr">
        <is>
          <t>xfsv</t>
        </is>
      </c>
      <c r="B173066" t="n">
        <v>2</v>
      </c>
    </row>
    <row r="173067">
      <c r="A173067" t="inlineStr">
        <is>
          <t>ribatcity</t>
        </is>
      </c>
      <c r="B173067" t="n">
        <v>1</v>
      </c>
    </row>
    <row r="173068">
      <c r="A173068" t="inlineStr">
        <is>
          <t>cedallia</t>
        </is>
      </c>
      <c r="B173068" t="n">
        <v>1</v>
      </c>
    </row>
    <row r="173069">
      <c r="A173069" t="inlineStr">
        <is>
          <t>oppold</t>
        </is>
      </c>
      <c r="B173069" t="n">
        <v>1</v>
      </c>
    </row>
    <row r="173070">
      <c r="A173070" t="inlineStr">
        <is>
          <t>megapruds</t>
        </is>
      </c>
      <c r="B173070" t="n">
        <v>1</v>
      </c>
    </row>
    <row r="173071">
      <c r="A173071" t="inlineStr">
        <is>
          <t>bestov</t>
        </is>
      </c>
      <c r="B173071" t="n">
        <v>1</v>
      </c>
    </row>
    <row r="173072">
      <c r="A173072" t="inlineStr">
        <is>
          <t>pricemies</t>
        </is>
      </c>
      <c r="B173072" t="n">
        <v>1</v>
      </c>
    </row>
    <row r="173073">
      <c r="A173073" t="inlineStr">
        <is>
          <t>updue</t>
        </is>
      </c>
      <c r="B173073" t="n">
        <v>1</v>
      </c>
    </row>
    <row r="173074">
      <c r="A173074" t="inlineStr">
        <is>
          <t>encormono</t>
        </is>
      </c>
      <c r="B173074" t="n">
        <v>1</v>
      </c>
    </row>
    <row r="173075">
      <c r="A173075" t="inlineStr">
        <is>
          <t>electrogravirus</t>
        </is>
      </c>
      <c r="B173075" t="n">
        <v>1</v>
      </c>
    </row>
    <row r="173076">
      <c r="A173076" t="inlineStr">
        <is>
          <t>endlessization</t>
        </is>
      </c>
      <c r="B173076" t="n">
        <v>1</v>
      </c>
    </row>
    <row r="173077">
      <c r="A173077" t="inlineStr">
        <is>
          <t>malverse</t>
        </is>
      </c>
      <c r="B173077" t="n">
        <v>1</v>
      </c>
    </row>
    <row r="173078">
      <c r="A173078" t="inlineStr">
        <is>
          <t>glutters</t>
        </is>
      </c>
      <c r="B173078" t="n">
        <v>1</v>
      </c>
    </row>
    <row r="173079">
      <c r="A173079" t="inlineStr">
        <is>
          <t></t>
        </is>
      </c>
      <c r="B173079" t="n">
        <v>1</v>
      </c>
    </row>
    <row r="173080">
      <c r="A173080" t="inlineStr">
        <is>
          <t>calcium–coa</t>
        </is>
      </c>
      <c r="B173080" t="n">
        <v>1</v>
      </c>
    </row>
    <row r="173081">
      <c r="A173081" t="inlineStr">
        <is>
          <t>letchacabres</t>
        </is>
      </c>
      <c r="B173081" t="n">
        <v>1</v>
      </c>
    </row>
    <row r="173082">
      <c r="A173082" t="inlineStr">
        <is>
          <t>marmotion</t>
        </is>
      </c>
      <c r="B173082" t="n">
        <v>1</v>
      </c>
    </row>
    <row r="173083">
      <c r="A173083" t="inlineStr">
        <is>
          <t>submersile</t>
        </is>
      </c>
      <c r="B173083" t="n">
        <v>1</v>
      </c>
    </row>
    <row r="173084">
      <c r="A173084" t="inlineStr">
        <is>
          <t>thermone</t>
        </is>
      </c>
      <c r="B173084" t="n">
        <v>1</v>
      </c>
    </row>
    <row r="173085">
      <c r="A173085" t="inlineStr">
        <is>
          <t>grognobs</t>
        </is>
      </c>
      <c r="B173085" t="n">
        <v>1</v>
      </c>
    </row>
    <row r="173086">
      <c r="A173086" t="inlineStr">
        <is>
          <t>amongcorstrone</t>
        </is>
      </c>
      <c r="B173086" t="n">
        <v>1</v>
      </c>
    </row>
    <row r="173087">
      <c r="A173087" t="inlineStr">
        <is>
          <t>expandiation</t>
        </is>
      </c>
      <c r="B173087" t="n">
        <v>1</v>
      </c>
    </row>
    <row r="173088">
      <c r="A173088" t="inlineStr">
        <is>
          <t>precaunas</t>
        </is>
      </c>
      <c r="B173088" t="n">
        <v>1</v>
      </c>
    </row>
    <row r="173089">
      <c r="A173089" t="inlineStr">
        <is>
          <t>presstitutional</t>
        </is>
      </c>
      <c r="B173089" t="n">
        <v>1</v>
      </c>
    </row>
    <row r="173090">
      <c r="A173090" t="inlineStr">
        <is>
          <t>nietovictoria</t>
        </is>
      </c>
      <c r="B173090" t="n">
        <v>1</v>
      </c>
    </row>
    <row r="173091">
      <c r="A173091" t="inlineStr">
        <is>
          <t>sociobiliacos</t>
        </is>
      </c>
      <c r="B173091" t="n">
        <v>1</v>
      </c>
    </row>
    <row r="173092">
      <c r="A173092" t="inlineStr">
        <is>
          <t>platics</t>
        </is>
      </c>
      <c r="B173092" t="n">
        <v>1</v>
      </c>
    </row>
    <row r="173093">
      <c r="A173093" t="inlineStr">
        <is>
          <t>criminalitywas</t>
        </is>
      </c>
      <c r="B173093" t="n">
        <v>1</v>
      </c>
    </row>
    <row r="173094">
      <c r="A173094" t="inlineStr">
        <is>
          <t>frook</t>
        </is>
      </c>
      <c r="B173094" t="n">
        <v>1</v>
      </c>
    </row>
    <row r="173095">
      <c r="A173095" t="inlineStr">
        <is>
          <t>12692</t>
        </is>
      </c>
      <c r="B173095" t="n">
        <v>3</v>
      </c>
    </row>
    <row r="173096">
      <c r="A173096" t="inlineStr">
        <is>
          <t>theeg</t>
        </is>
      </c>
      <c r="B173096" t="n">
        <v>1</v>
      </c>
    </row>
    <row r="173097">
      <c r="A173097" t="inlineStr">
        <is>
          <t>mcgareth</t>
        </is>
      </c>
      <c r="B173097" t="n">
        <v>1</v>
      </c>
    </row>
    <row r="173098">
      <c r="A173098" t="inlineStr">
        <is>
          <t>astral_gold</t>
        </is>
      </c>
      <c r="B173098" t="n">
        <v>1</v>
      </c>
    </row>
    <row r="173099">
      <c r="A173099" t="inlineStr">
        <is>
          <t>viewupload</t>
        </is>
      </c>
      <c r="B173099" t="n">
        <v>1</v>
      </c>
    </row>
    <row r="173100">
      <c r="A173100" t="inlineStr">
        <is>
          <t>muchichmmngwayntthing</t>
        </is>
      </c>
      <c r="B173100" t="n">
        <v>1</v>
      </c>
    </row>
    <row r="173101">
      <c r="A173101" t="inlineStr">
        <is>
          <t>wmop</t>
        </is>
      </c>
      <c r="B173101" t="n">
        <v>1</v>
      </c>
    </row>
    <row r="173102">
      <c r="A173102" t="inlineStr">
        <is>
          <t>evolvesdo</t>
        </is>
      </c>
      <c r="B173102" t="n">
        <v>1</v>
      </c>
    </row>
    <row r="173103">
      <c r="A173103" t="inlineStr">
        <is>
          <t>iwaffle</t>
        </is>
      </c>
      <c r="B173103" t="n">
        <v>1</v>
      </c>
    </row>
    <row r="173104">
      <c r="A173104" t="inlineStr">
        <is>
          <t>meshtranslucent</t>
        </is>
      </c>
      <c r="B173104" t="n">
        <v>1</v>
      </c>
    </row>
    <row r="173105">
      <c r="A173105" t="inlineStr">
        <is>
          <t>minrange</t>
        </is>
      </c>
      <c r="B173105" t="n">
        <v>1</v>
      </c>
    </row>
    <row r="173106">
      <c r="A173106" t="inlineStr">
        <is>
          <t>familiesmares</t>
        </is>
      </c>
      <c r="B173106" t="n">
        <v>1</v>
      </c>
    </row>
    <row r="173107">
      <c r="A173107" t="inlineStr">
        <is>
          <t>solvik</t>
        </is>
      </c>
      <c r="B173107" t="n">
        <v>1</v>
      </c>
    </row>
    <row r="173108">
      <c r="A173108" t="inlineStr">
        <is>
          <t>ibuy______justo</t>
        </is>
      </c>
      <c r="B173108" t="n">
        <v>1</v>
      </c>
    </row>
    <row r="173109">
      <c r="A173109" t="inlineStr">
        <is>
          <t>diveality</t>
        </is>
      </c>
      <c r="B173109" t="n">
        <v>1</v>
      </c>
    </row>
    <row r="173110">
      <c r="A173110" t="inlineStr">
        <is>
          <t>inrem</t>
        </is>
      </c>
      <c r="B173110" t="n">
        <v>1</v>
      </c>
    </row>
    <row r="173111">
      <c r="A173111" t="inlineStr">
        <is>
          <t>sheepscores</t>
        </is>
      </c>
      <c r="B173111" t="n">
        <v>1</v>
      </c>
    </row>
    <row r="173112">
      <c r="A173112" t="inlineStr">
        <is>
          <t>steckcliff</t>
        </is>
      </c>
      <c r="B173112" t="n">
        <v>1</v>
      </c>
    </row>
    <row r="173113">
      <c r="A173113" t="inlineStr">
        <is>
          <t>freefalltex</t>
        </is>
      </c>
      <c r="B173113" t="n">
        <v>1</v>
      </c>
    </row>
    <row r="173114">
      <c r="A173114" t="inlineStr">
        <is>
          <t>apoc139</t>
        </is>
      </c>
      <c r="B173114" t="n">
        <v>1</v>
      </c>
    </row>
    <row r="173115">
      <c r="A173115" t="inlineStr">
        <is>
          <t>trackingy</t>
        </is>
      </c>
      <c r="B173115" t="n">
        <v>1</v>
      </c>
    </row>
    <row r="173116">
      <c r="A173116" t="inlineStr">
        <is>
          <t>theynastefik</t>
        </is>
      </c>
      <c r="B173116" t="n">
        <v>1</v>
      </c>
    </row>
    <row r="173117">
      <c r="A173117" t="inlineStr">
        <is>
          <t>fancish</t>
        </is>
      </c>
      <c r="B173117" t="n">
        <v>1</v>
      </c>
    </row>
    <row r="173118">
      <c r="A173118" t="inlineStr">
        <is>
          <t>thealates</t>
        </is>
      </c>
      <c r="B173118" t="n">
        <v>1</v>
      </c>
    </row>
    <row r="173119">
      <c r="A173119" t="inlineStr">
        <is>
          <t>circumventente</t>
        </is>
      </c>
      <c r="B173119" t="n">
        <v>1</v>
      </c>
    </row>
    <row r="173120">
      <c r="A173120" t="inlineStr">
        <is>
          <t>himarakram</t>
        </is>
      </c>
      <c r="B173120" t="n">
        <v>1</v>
      </c>
    </row>
    <row r="173121">
      <c r="A173121" t="inlineStr">
        <is>
          <t>globalrich</t>
        </is>
      </c>
      <c r="B173121" t="n">
        <v>1</v>
      </c>
    </row>
    <row r="173122">
      <c r="A173122" t="inlineStr">
        <is>
          <t>scripterfixergl</t>
        </is>
      </c>
      <c r="B173122" t="n">
        <v>1</v>
      </c>
    </row>
    <row r="173123">
      <c r="A173123" t="inlineStr">
        <is>
          <t>ldcsbsps</t>
        </is>
      </c>
      <c r="B173123" t="n">
        <v>1</v>
      </c>
    </row>
    <row r="173124">
      <c r="A173124" t="inlineStr">
        <is>
          <t>30mvp</t>
        </is>
      </c>
      <c r="B173124" t="n">
        <v>1</v>
      </c>
    </row>
    <row r="173125">
      <c r="A173125" t="inlineStr">
        <is>
          <t>movedremoved</t>
        </is>
      </c>
      <c r="B173125" t="n">
        <v>1</v>
      </c>
    </row>
    <row r="173126">
      <c r="A173126" t="inlineStr">
        <is>
          <t>colombao</t>
        </is>
      </c>
      <c r="B173126" t="n">
        <v>1</v>
      </c>
    </row>
    <row r="173127">
      <c r="A173127" t="inlineStr">
        <is>
          <t>35174539491547422</t>
        </is>
      </c>
      <c r="B173127" t="n">
        <v>1</v>
      </c>
    </row>
    <row r="173128">
      <c r="A173128" t="inlineStr">
        <is>
          <t>manifestnamedelement</t>
        </is>
      </c>
      <c r="B173128" t="n">
        <v>1</v>
      </c>
    </row>
    <row r="173129">
      <c r="A173129" t="inlineStr">
        <is>
          <t>manifestobject26553</t>
        </is>
      </c>
      <c r="B173129" t="n">
        <v>1</v>
      </c>
    </row>
    <row r="173130">
      <c r="A173130" t="inlineStr">
        <is>
          <t>somethingofpiracy</t>
        </is>
      </c>
      <c r="B173130" t="n">
        <v>1</v>
      </c>
    </row>
    <row r="173131">
      <c r="A173131" t="inlineStr">
        <is>
          <t>jabliedc</t>
        </is>
      </c>
      <c r="B173131" t="n">
        <v>1</v>
      </c>
    </row>
    <row r="173132">
      <c r="A173132" t="inlineStr">
        <is>
          <t>blkdu</t>
        </is>
      </c>
      <c r="B173132" t="n">
        <v>1</v>
      </c>
    </row>
    <row r="173133">
      <c r="A173133" t="inlineStr">
        <is>
          <t>apnpd</t>
        </is>
      </c>
      <c r="B173133" t="n">
        <v>1</v>
      </c>
    </row>
    <row r="173134">
      <c r="A173134" t="inlineStr">
        <is>
          <t>pathssigname</t>
        </is>
      </c>
      <c r="B173134" t="n">
        <v>1</v>
      </c>
    </row>
    <row r="173135">
      <c r="A173135" t="inlineStr">
        <is>
          <t>prt_key|</t>
        </is>
      </c>
      <c r="B173135" t="n">
        <v>1</v>
      </c>
    </row>
    <row r="173136">
      <c r="A173136" t="inlineStr">
        <is>
          <t>sslefmctmp</t>
        </is>
      </c>
      <c r="B173136" t="n">
        <v>1</v>
      </c>
    </row>
    <row r="173137">
      <c r="A173137" t="inlineStr">
        <is>
          <t>network1701</t>
        </is>
      </c>
      <c r="B173137" t="n">
        <v>1</v>
      </c>
    </row>
    <row r="173138">
      <c r="A173138" t="inlineStr">
        <is>
          <t>sched_ext_fastgpkeys</t>
        </is>
      </c>
      <c r="B173138" t="n">
        <v>1</v>
      </c>
    </row>
    <row r="173139">
      <c r="A173139" t="inlineStr">
        <is>
          <t>sha1ls</t>
        </is>
      </c>
      <c r="B173139" t="n">
        <v>1</v>
      </c>
    </row>
    <row r="173140">
      <c r="A173140" t="inlineStr">
        <is>
          <t>internalbak</t>
        </is>
      </c>
      <c r="B173140" t="n">
        <v>1</v>
      </c>
    </row>
    <row r="173141">
      <c r="A173141" t="inlineStr">
        <is>
          <t>stack_name</t>
        </is>
      </c>
      <c r="B173141" t="n">
        <v>1</v>
      </c>
    </row>
    <row r="173142">
      <c r="A173142" t="inlineStr">
        <is>
          <t>ip64n</t>
        </is>
      </c>
      <c r="B173142" t="n">
        <v>1</v>
      </c>
    </row>
    <row r="173143">
      <c r="A173143" t="inlineStr">
        <is>
          <t>mcrypttab</t>
        </is>
      </c>
      <c r="B173143" t="n">
        <v>1</v>
      </c>
    </row>
    <row r="173144">
      <c r="A173144" t="inlineStr">
        <is>
          <t>dtymap</t>
        </is>
      </c>
      <c r="B173144" t="n">
        <v>1</v>
      </c>
    </row>
    <row r="173145">
      <c r="A173145" t="inlineStr">
        <is>
          <t>digest_copydigesttest</t>
        </is>
      </c>
      <c r="B173145" t="n">
        <v>1</v>
      </c>
    </row>
    <row r="173146">
      <c r="A173146" t="inlineStr">
        <is>
          <t>perrorssldigestatordbtls</t>
        </is>
      </c>
      <c r="B173146" t="n">
        <v>1</v>
      </c>
    </row>
    <row r="173147">
      <c r="A173147" t="inlineStr">
        <is>
          <t>nu64</t>
        </is>
      </c>
      <c r="B173147" t="n">
        <v>1</v>
      </c>
    </row>
    <row r="173148">
      <c r="A173148" t="inlineStr">
        <is>
          <t>crypttab</t>
        </is>
      </c>
      <c r="B173148" t="n">
        <v>1</v>
      </c>
    </row>
    <row r="173149">
      <c r="A173149" t="inlineStr">
        <is>
          <t>{255</t>
        </is>
      </c>
      <c r="B173149" t="n">
        <v>1</v>
      </c>
    </row>
    <row r="173150">
      <c r="A173150" t="inlineStr">
        <is>
          <t>prt_channelpsr_bindsym</t>
        </is>
      </c>
      <c r="B173150" t="n">
        <v>1</v>
      </c>
    </row>
    <row r="173151">
      <c r="A173151" t="inlineStr">
        <is>
          <t>tls_transfermark</t>
        </is>
      </c>
      <c r="B173151" t="n">
        <v>1</v>
      </c>
    </row>
    <row r="173152">
      <c r="A173152" t="inlineStr">
        <is>
          <t>transpore</t>
        </is>
      </c>
      <c r="B173152" t="n">
        <v>1</v>
      </c>
    </row>
    <row r="173153">
      <c r="A173153" t="inlineStr">
        <is>
          <t>exiteof_invalid</t>
        </is>
      </c>
      <c r="B173153" t="n">
        <v>1</v>
      </c>
    </row>
    <row r="173154">
      <c r="A173154" t="inlineStr">
        <is>
          <t>btlsmt</t>
        </is>
      </c>
      <c r="B173154" t="n">
        <v>1</v>
      </c>
    </row>
    <row r="173155">
      <c r="A173155" t="inlineStr">
        <is>
          <t>lennlenn</t>
        </is>
      </c>
      <c r="B173155" t="n">
        <v>1</v>
      </c>
    </row>
    <row r="173156">
      <c r="A173156" t="inlineStr">
        <is>
          <t>extract_db</t>
        </is>
      </c>
      <c r="B173156" t="n">
        <v>1</v>
      </c>
    </row>
    <row r="173157">
      <c r="A173157" t="inlineStr">
        <is>
          <t>parsemma</t>
        </is>
      </c>
      <c r="B173157" t="n">
        <v>1</v>
      </c>
    </row>
    <row r="173158">
      <c r="A173158" t="inlineStr">
        <is>
          <t>andref</t>
        </is>
      </c>
      <c r="B173158" t="n">
        <v>2</v>
      </c>
    </row>
    <row r="173159">
      <c r="A173159" t="inlineStr">
        <is>
          <t>digestdigest</t>
        </is>
      </c>
      <c r="B173159" t="n">
        <v>1</v>
      </c>
    </row>
    <row r="173160">
      <c r="A173160" t="inlineStr">
        <is>
          <t>radioconnect</t>
        </is>
      </c>
      <c r="B173160" t="n">
        <v>1</v>
      </c>
    </row>
    <row r="173161">
      <c r="A173161" t="inlineStr">
        <is>
          <t>cask_shared</t>
        </is>
      </c>
      <c r="B173161" t="n">
        <v>1</v>
      </c>
    </row>
    <row r="173162">
      <c r="A173162" t="inlineStr">
        <is>
          <t>zippdev</t>
        </is>
      </c>
      <c r="B173162" t="n">
        <v>1</v>
      </c>
    </row>
    <row r="173163">
      <c r="A173163" t="inlineStr">
        <is>
          <t>vagrant_roccom</t>
        </is>
      </c>
      <c r="B173163" t="n">
        <v>1</v>
      </c>
    </row>
    <row r="173164">
      <c r="A173164" t="inlineStr">
        <is>
          <t>ssrand</t>
        </is>
      </c>
      <c r="B173164" t="n">
        <v>1</v>
      </c>
    </row>
    <row r="173165">
      <c r="A173165" t="inlineStr">
        <is>
          <t>dty_sign</t>
        </is>
      </c>
      <c r="B173165" t="n">
        <v>1</v>
      </c>
    </row>
    <row r="173166">
      <c r="A173166" t="inlineStr">
        <is>
          <t>expldump</t>
        </is>
      </c>
      <c r="B173166" t="n">
        <v>1</v>
      </c>
    </row>
    <row r="173167">
      <c r="A173167" t="inlineStr">
        <is>
          <t>numberexpossible</t>
        </is>
      </c>
      <c r="B173167" t="n">
        <v>1</v>
      </c>
    </row>
    <row r="173168">
      <c r="A173168" t="inlineStr">
        <is>
          <t>exceptiptables</t>
        </is>
      </c>
      <c r="B173168" t="n">
        <v>1</v>
      </c>
    </row>
    <row r="173169">
      <c r="A173169" t="inlineStr">
        <is>
          <t>bso2</t>
        </is>
      </c>
      <c r="B173169" t="n">
        <v>1</v>
      </c>
    </row>
    <row r="173170">
      <c r="A173170" t="inlineStr">
        <is>
          <t>libstdctype</t>
        </is>
      </c>
      <c r="B173170" t="n">
        <v>1</v>
      </c>
    </row>
    <row r="173171">
      <c r="A173171" t="inlineStr">
        <is>
          <t>carfile</t>
        </is>
      </c>
      <c r="B173171" t="n">
        <v>1</v>
      </c>
    </row>
    <row r="173172">
      <c r="A173172" t="inlineStr">
        <is>
          <t>account_password0</t>
        </is>
      </c>
      <c r="B173172" t="n">
        <v>1</v>
      </c>
    </row>
    <row r="173173">
      <c r="A173173" t="inlineStr">
        <is>
          <t>delaye</t>
        </is>
      </c>
      <c r="B173173" t="n">
        <v>1</v>
      </c>
    </row>
    <row r="173174">
      <c r="A173174" t="inlineStr">
        <is>
          <t>disc4fs</t>
        </is>
      </c>
      <c r="B173174" t="n">
        <v>1</v>
      </c>
    </row>
    <row r="173175">
      <c r="A173175" t="inlineStr">
        <is>
          <t>pt_lookup_configentry_flag</t>
        </is>
      </c>
      <c r="B173175" t="n">
        <v>1</v>
      </c>
    </row>
    <row r="173176">
      <c r="A173176" t="inlineStr">
        <is>
          <t>vagrantlinux</t>
        </is>
      </c>
      <c r="B173176" t="n">
        <v>1</v>
      </c>
    </row>
    <row r="173177">
      <c r="A173177" t="inlineStr">
        <is>
          <t>reqmetadatabindsym</t>
        </is>
      </c>
      <c r="B173177" t="n">
        <v>1</v>
      </c>
    </row>
    <row r="173178">
      <c r="A173178" t="inlineStr">
        <is>
          <t>milliecmpdigest</t>
        </is>
      </c>
      <c r="B173178" t="n">
        <v>1</v>
      </c>
    </row>
    <row r="173179">
      <c r="A173179" t="inlineStr">
        <is>
          <t>munrobinunixwd</t>
        </is>
      </c>
      <c r="B173179" t="n">
        <v>1</v>
      </c>
    </row>
    <row r="173180">
      <c r="A173180" t="inlineStr">
        <is>
          <t>plane—spoke</t>
        </is>
      </c>
      <c r="B173180" t="n">
        <v>1</v>
      </c>
    </row>
    <row r="173181">
      <c r="A173181" t="inlineStr">
        <is>
          <t>scoomotalife</t>
        </is>
      </c>
      <c r="B173181" t="n">
        <v>1</v>
      </c>
    </row>
    <row r="173182">
      <c r="A173182" t="inlineStr">
        <is>
          <t>transrelated—soundistic</t>
        </is>
      </c>
      <c r="B173182" t="n">
        <v>1</v>
      </c>
    </row>
    <row r="173183">
      <c r="A173183" t="inlineStr">
        <is>
          <t>undeniable—come</t>
        </is>
      </c>
      <c r="B173183" t="n">
        <v>1</v>
      </c>
    </row>
    <row r="173184">
      <c r="A173184" t="inlineStr">
        <is>
          <t>boolental</t>
        </is>
      </c>
      <c r="B173184" t="n">
        <v>1</v>
      </c>
    </row>
    <row r="173185">
      <c r="A173185" t="inlineStr">
        <is>
          <t>backfleets</t>
        </is>
      </c>
      <c r="B173185" t="n">
        <v>1</v>
      </c>
    </row>
    <row r="173186">
      <c r="A173186" t="inlineStr">
        <is>
          <t>gorforce</t>
        </is>
      </c>
      <c r="B173186" t="n">
        <v>1</v>
      </c>
    </row>
    <row r="173187">
      <c r="A173187" t="inlineStr">
        <is>
          <t>garishest</t>
        </is>
      </c>
      <c r="B173187" t="n">
        <v>1</v>
      </c>
    </row>
    <row r="173188">
      <c r="A173188" t="inlineStr">
        <is>
          <t>sanderssanders</t>
        </is>
      </c>
      <c r="B173188" t="n">
        <v>1</v>
      </c>
    </row>
    <row r="173189">
      <c r="A173189" t="inlineStr">
        <is>
          <t>impallowation</t>
        </is>
      </c>
      <c r="B173189" t="n">
        <v>1</v>
      </c>
    </row>
    <row r="173190">
      <c r="A173190" t="inlineStr">
        <is>
          <t>karco</t>
        </is>
      </c>
      <c r="B173190" t="n">
        <v>2</v>
      </c>
    </row>
    <row r="173191">
      <c r="A173191" t="inlineStr">
        <is>
          <t>xgvzexjdvgnuf8zc34wvxs9n\z1dynoydycuf9dyegs4nmbef1sth8f67e0dduofjnjnp8jqgdocegt6mucol50ofjatowvb7glmahgrdjwkjwbyvw8cmh3dx9qhwyuoyyx0aj</t>
        </is>
      </c>
      <c r="B173191" t="n">
        <v>1</v>
      </c>
    </row>
    <row r="173192">
      <c r="A173192" t="inlineStr">
        <is>
          <t>numtown</t>
        </is>
      </c>
      <c r="B173192" t="n">
        <v>1</v>
      </c>
    </row>
    <row r="173193">
      <c r="A173193" t="inlineStr">
        <is>
          <t>padper</t>
        </is>
      </c>
      <c r="B173193" t="n">
        <v>1</v>
      </c>
    </row>
    <row r="173194">
      <c r="A173194" t="inlineStr">
        <is>
          <t>confoundable</t>
        </is>
      </c>
      <c r="B173194" t="n">
        <v>1</v>
      </c>
    </row>
    <row r="173195">
      <c r="A173195" t="inlineStr">
        <is>
          <t>biocidal</t>
        </is>
      </c>
      <c r="B173195" t="n">
        <v>1</v>
      </c>
    </row>
    <row r="173196">
      <c r="A173196" t="inlineStr">
        <is>
          <t>shatterible</t>
        </is>
      </c>
      <c r="B173196" t="n">
        <v>1</v>
      </c>
    </row>
    <row r="173197">
      <c r="A173197" t="inlineStr">
        <is>
          <t>infernced</t>
        </is>
      </c>
      <c r="B173197" t="n">
        <v>1</v>
      </c>
    </row>
    <row r="173198">
      <c r="A173198" t="inlineStr">
        <is>
          <t>godngxngeasfvfrzabytcn0s9mdugwlkza3ltulzsreekspe</t>
        </is>
      </c>
      <c r="B173198" t="n">
        <v>1</v>
      </c>
    </row>
    <row r="173199">
      <c r="A173199" t="inlineStr">
        <is>
          <t>ziggles</t>
        </is>
      </c>
      <c r="B173199" t="n">
        <v>1</v>
      </c>
    </row>
    <row r="173200">
      <c r="A173200" t="inlineStr">
        <is>
          <t>herbedic</t>
        </is>
      </c>
      <c r="B173200" t="n">
        <v>1</v>
      </c>
    </row>
    <row r="173201">
      <c r="A173201" t="inlineStr">
        <is>
          <t>kralthiskaho</t>
        </is>
      </c>
      <c r="B173201" t="n">
        <v>1</v>
      </c>
    </row>
    <row r="173202">
      <c r="A173202" t="inlineStr">
        <is>
          <t>11ritings</t>
        </is>
      </c>
      <c r="B173202" t="n">
        <v>1</v>
      </c>
    </row>
    <row r="173203">
      <c r="A173203" t="inlineStr">
        <is>
          <t>yesterdayce</t>
        </is>
      </c>
      <c r="B173203" t="n">
        <v>1</v>
      </c>
    </row>
    <row r="173204">
      <c r="A173204" t="inlineStr">
        <is>
          <t>ennisgetty</t>
        </is>
      </c>
      <c r="B173204" t="n">
        <v>1</v>
      </c>
    </row>
    <row r="173205">
      <c r="A173205" t="inlineStr">
        <is>
          <t>tphwdbillingwebbgmail</t>
        </is>
      </c>
      <c r="B173205" t="n">
        <v>1</v>
      </c>
    </row>
    <row r="173206">
      <c r="A173206" t="inlineStr">
        <is>
          <t>huanc100</t>
        </is>
      </c>
      <c r="B173206" t="n">
        <v>1</v>
      </c>
    </row>
    <row r="173207">
      <c r="A173207" t="inlineStr">
        <is>
          <t>7thursday</t>
        </is>
      </c>
      <c r="B173207" t="n">
        <v>1</v>
      </c>
    </row>
    <row r="173208">
      <c r="A173208" t="inlineStr">
        <is>
          <t>confrontwe</t>
        </is>
      </c>
      <c r="B173208" t="n">
        <v>1</v>
      </c>
    </row>
    <row r="173209">
      <c r="A173209" t="inlineStr">
        <is>
          <t>tabsbing</t>
        </is>
      </c>
      <c r="B173209" t="n">
        <v>1</v>
      </c>
    </row>
    <row r="173210">
      <c r="A173210" t="inlineStr">
        <is>
          <t>201nashville</t>
        </is>
      </c>
      <c r="B173210" t="n">
        <v>1</v>
      </c>
    </row>
    <row r="173211">
      <c r="A173211" t="inlineStr">
        <is>
          <t>hurtingly</t>
        </is>
      </c>
      <c r="B173211" t="n">
        <v>1</v>
      </c>
    </row>
    <row r="173212">
      <c r="A173212" t="inlineStr">
        <is>
          <t>movementpointhear</t>
        </is>
      </c>
      <c r="B173212" t="n">
        <v>1</v>
      </c>
    </row>
    <row r="173213">
      <c r="A173213" t="inlineStr">
        <is>
          <t>pastles</t>
        </is>
      </c>
      <c r="B173213" t="n">
        <v>1</v>
      </c>
    </row>
    <row r="173214">
      <c r="A173214" t="inlineStr">
        <is>
          <t>korimer</t>
        </is>
      </c>
      <c r="B173214" t="n">
        <v>1</v>
      </c>
    </row>
    <row r="173215">
      <c r="A173215" t="inlineStr">
        <is>
          <t>roofeyewitnesses</t>
        </is>
      </c>
      <c r="B173215" t="n">
        <v>1</v>
      </c>
    </row>
    <row r="173216">
      <c r="A173216" t="inlineStr">
        <is>
          <t>furmansstan</t>
        </is>
      </c>
      <c r="B173216" t="n">
        <v>1</v>
      </c>
    </row>
    <row r="173217">
      <c r="A173217" t="inlineStr">
        <is>
          <t>nyatike</t>
        </is>
      </c>
      <c r="B173217" t="n">
        <v>1</v>
      </c>
    </row>
    <row r="173218">
      <c r="A173218" t="inlineStr">
        <is>
          <t>tchoorenberg</t>
        </is>
      </c>
      <c r="B173218" t="n">
        <v>1</v>
      </c>
    </row>
    <row r="173219">
      <c r="A173219" t="inlineStr">
        <is>
          <t>byful</t>
        </is>
      </c>
      <c r="B173219" t="n">
        <v>2</v>
      </c>
    </row>
    <row r="173220">
      <c r="A173220" t="inlineStr">
        <is>
          <t>cordiana</t>
        </is>
      </c>
      <c r="B173220" t="n">
        <v>1</v>
      </c>
    </row>
    <row r="173221">
      <c r="A173221" t="inlineStr">
        <is>
          <t>necdajou</t>
        </is>
      </c>
      <c r="B173221" t="n">
        <v>1</v>
      </c>
    </row>
    <row r="173222">
      <c r="A173222" t="inlineStr">
        <is>
          <t>jkdr</t>
        </is>
      </c>
      <c r="B173222" t="n">
        <v>1</v>
      </c>
    </row>
    <row r="173223">
      <c r="A173223" t="inlineStr">
        <is>
          <t>distantra</t>
        </is>
      </c>
      <c r="B173223" t="n">
        <v>1</v>
      </c>
    </row>
    <row r="173224">
      <c r="A173224" t="inlineStr">
        <is>
          <t>chenzhoubalan</t>
        </is>
      </c>
      <c r="B173224" t="n">
        <v>1</v>
      </c>
    </row>
    <row r="173225">
      <c r="A173225" t="inlineStr">
        <is>
          <t>youwint</t>
        </is>
      </c>
      <c r="B173225" t="n">
        <v>1</v>
      </c>
    </row>
    <row r="173226">
      <c r="A173226" t="inlineStr">
        <is>
          <t>wuye</t>
        </is>
      </c>
      <c r="B173226" t="n">
        <v>1</v>
      </c>
    </row>
    <row r="173227">
      <c r="A173227" t="inlineStr">
        <is>
          <t>durmow</t>
        </is>
      </c>
      <c r="B173227" t="n">
        <v>1</v>
      </c>
    </row>
    <row r="173228">
      <c r="A173228" t="inlineStr">
        <is>
          <t>comry2k5o</t>
        </is>
      </c>
      <c r="B173228" t="n">
        <v>1</v>
      </c>
    </row>
    <row r="173229">
      <c r="A173229" t="inlineStr">
        <is>
          <t>comg2d3tsm</t>
        </is>
      </c>
      <c r="B173229" t="n">
        <v>1</v>
      </c>
    </row>
    <row r="173230">
      <c r="A173230" t="inlineStr">
        <is>
          <t>sparrobels</t>
        </is>
      </c>
      <c r="B173230" t="n">
        <v>1</v>
      </c>
    </row>
    <row r="173231">
      <c r="A173231" t="inlineStr">
        <is>
          <t>kujima</t>
        </is>
      </c>
      <c r="B173231" t="n">
        <v>1</v>
      </c>
    </row>
    <row r="173232">
      <c r="A173232" t="inlineStr">
        <is>
          <t>plantih</t>
        </is>
      </c>
      <c r="B173232" t="n">
        <v>1</v>
      </c>
    </row>
    <row r="173233">
      <c r="A173233" t="inlineStr">
        <is>
          <t>ltltofbred</t>
        </is>
      </c>
      <c r="B173233" t="n">
        <v>1</v>
      </c>
    </row>
    <row r="173234">
      <c r="A173234" t="inlineStr">
        <is>
          <t>lughui</t>
        </is>
      </c>
      <c r="B173234" t="n">
        <v>1</v>
      </c>
    </row>
    <row r="173235">
      <c r="A173235" t="inlineStr">
        <is>
          <t>tokusov</t>
        </is>
      </c>
      <c r="B173235" t="n">
        <v>1</v>
      </c>
    </row>
    <row r="173236">
      <c r="A173236" t="inlineStr">
        <is>
          <t>ochyiyin</t>
        </is>
      </c>
      <c r="B173236" t="n">
        <v>1</v>
      </c>
    </row>
    <row r="173237">
      <c r="A173237" t="inlineStr">
        <is>
          <t>comzuwkwo1</t>
        </is>
      </c>
      <c r="B173237" t="n">
        <v>1</v>
      </c>
    </row>
    <row r="173238">
      <c r="A173238" t="inlineStr">
        <is>
          <t>complsf8dc</t>
        </is>
      </c>
      <c r="B173238" t="n">
        <v>1</v>
      </c>
    </row>
    <row r="173239">
      <c r="A173239" t="inlineStr">
        <is>
          <t>comwt1iberi</t>
        </is>
      </c>
      <c r="B173239" t="n">
        <v>1</v>
      </c>
    </row>
    <row r="173240">
      <c r="A173240" t="inlineStr">
        <is>
          <t>com64uvoes</t>
        </is>
      </c>
      <c r="B173240" t="n">
        <v>1</v>
      </c>
    </row>
    <row r="173241">
      <c r="A173241" t="inlineStr">
        <is>
          <t>modusch</t>
        </is>
      </c>
      <c r="B173241" t="n">
        <v>1</v>
      </c>
    </row>
    <row r="173242">
      <c r="A173242" t="inlineStr">
        <is>
          <t>kaimusen</t>
        </is>
      </c>
      <c r="B173242" t="n">
        <v>1</v>
      </c>
    </row>
    <row r="173243">
      <c r="A173243" t="inlineStr">
        <is>
          <t>cuomerite</t>
        </is>
      </c>
      <c r="B173243" t="n">
        <v>1</v>
      </c>
    </row>
    <row r="173244">
      <c r="A173244" t="inlineStr">
        <is>
          <t>abediatt</t>
        </is>
      </c>
      <c r="B173244" t="n">
        <v>1</v>
      </c>
    </row>
    <row r="173245">
      <c r="A173245" t="inlineStr">
        <is>
          <t>baggantatos</t>
        </is>
      </c>
      <c r="B173245" t="n">
        <v>1</v>
      </c>
    </row>
    <row r="173246">
      <c r="A173246" t="inlineStr">
        <is>
          <t>compy7tlui</t>
        </is>
      </c>
      <c r="B173246" t="n">
        <v>1</v>
      </c>
    </row>
    <row r="173247">
      <c r="A173247" t="inlineStr">
        <is>
          <t>ziwu</t>
        </is>
      </c>
      <c r="B173247" t="n">
        <v>1</v>
      </c>
    </row>
    <row r="173248">
      <c r="A173248" t="inlineStr">
        <is>
          <t>noenczakat</t>
        </is>
      </c>
      <c r="B173248" t="n">
        <v>1</v>
      </c>
    </row>
    <row r="173249">
      <c r="A173249" t="inlineStr">
        <is>
          <t>bopang</t>
        </is>
      </c>
      <c r="B173249" t="n">
        <v>1</v>
      </c>
    </row>
    <row r="173250">
      <c r="A173250" t="inlineStr">
        <is>
          <t>vanadenture</t>
        </is>
      </c>
      <c r="B173250" t="n">
        <v>1</v>
      </c>
    </row>
    <row r="173251">
      <c r="A173251" t="inlineStr">
        <is>
          <t>malesen</t>
        </is>
      </c>
      <c r="B173251" t="n">
        <v>1</v>
      </c>
    </row>
    <row r="173252">
      <c r="A173252" t="inlineStr">
        <is>
          <t>physsis</t>
        </is>
      </c>
      <c r="B173252" t="n">
        <v>1</v>
      </c>
    </row>
    <row r="173253">
      <c r="A173253" t="inlineStr">
        <is>
          <t>zeldathe</t>
        </is>
      </c>
      <c r="B173253" t="n">
        <v>1</v>
      </c>
    </row>
    <row r="173254">
      <c r="A173254" t="inlineStr">
        <is>
          <t>otashot</t>
        </is>
      </c>
      <c r="B173254" t="n">
        <v>1</v>
      </c>
    </row>
    <row r="173255">
      <c r="A173255" t="inlineStr">
        <is>
          <t>comhd2pvlo</t>
        </is>
      </c>
      <c r="B173255" t="n">
        <v>1</v>
      </c>
    </row>
    <row r="173256">
      <c r="A173256" t="inlineStr">
        <is>
          <t>ngoli</t>
        </is>
      </c>
      <c r="B173256" t="n">
        <v>1</v>
      </c>
    </row>
    <row r="173257">
      <c r="A173257" t="inlineStr">
        <is>
          <t>comphfbcqy</t>
        </is>
      </c>
      <c r="B173257" t="n">
        <v>1</v>
      </c>
    </row>
    <row r="173258">
      <c r="A173258" t="inlineStr">
        <is>
          <t>chenzhous</t>
        </is>
      </c>
      <c r="B173258" t="n">
        <v>1</v>
      </c>
    </row>
    <row r="173259">
      <c r="A173259" t="inlineStr">
        <is>
          <t>edgys</t>
        </is>
      </c>
      <c r="B173259" t="n">
        <v>1</v>
      </c>
    </row>
    <row r="173260">
      <c r="A173260" t="inlineStr">
        <is>
          <t>viviann</t>
        </is>
      </c>
      <c r="B173260" t="n">
        <v>1</v>
      </c>
    </row>
    <row r="173261">
      <c r="A173261" t="inlineStr">
        <is>
          <t>pohxhoe</t>
        </is>
      </c>
      <c r="B173261" t="n">
        <v>1</v>
      </c>
    </row>
    <row r="173262">
      <c r="A173262" t="inlineStr">
        <is>
          <t>the2marinelumber</t>
        </is>
      </c>
      <c r="B173262" t="n">
        <v>1</v>
      </c>
    </row>
    <row r="173263">
      <c r="A173263" t="inlineStr">
        <is>
          <t>—describes</t>
        </is>
      </c>
      <c r="B173263" t="n">
        <v>1</v>
      </c>
    </row>
    <row r="173264">
      <c r="A173264" t="inlineStr">
        <is>
          <t>h757cas</t>
        </is>
      </c>
      <c r="B173264" t="n">
        <v>1</v>
      </c>
    </row>
    <row r="173265">
      <c r="A173265" t="inlineStr">
        <is>
          <t>janizzere</t>
        </is>
      </c>
      <c r="B173265" t="n">
        <v>1</v>
      </c>
    </row>
    <row r="173266">
      <c r="A173266" t="inlineStr">
        <is>
          <t>autant</t>
        </is>
      </c>
      <c r="B173266" t="n">
        <v>1</v>
      </c>
    </row>
    <row r="173267">
      <c r="A173267" t="inlineStr">
        <is>
          <t>hodgwell</t>
        </is>
      </c>
      <c r="B173267" t="n">
        <v>1</v>
      </c>
    </row>
    <row r="173268">
      <c r="A173268" t="inlineStr">
        <is>
          <t>inent</t>
        </is>
      </c>
      <c r="B173268" t="n">
        <v>1</v>
      </c>
    </row>
    <row r="173269">
      <c r="A173269" t="inlineStr">
        <is>
          <t>granthamtco</t>
        </is>
      </c>
      <c r="B173269" t="n">
        <v>1</v>
      </c>
    </row>
    <row r="173270">
      <c r="A173270" t="inlineStr">
        <is>
          <t>vishant</t>
        </is>
      </c>
      <c r="B173270" t="n">
        <v>1</v>
      </c>
    </row>
    <row r="173271">
      <c r="A173271" t="inlineStr">
        <is>
          <t>ghatigy</t>
        </is>
      </c>
      <c r="B173271" t="n">
        <v>1</v>
      </c>
    </row>
    <row r="173272">
      <c r="A173272" t="inlineStr">
        <is>
          <t>duganis</t>
        </is>
      </c>
      <c r="B173272" t="n">
        <v>1</v>
      </c>
    </row>
    <row r="173273">
      <c r="A173273" t="inlineStr">
        <is>
          <t>vehicleous</t>
        </is>
      </c>
      <c r="B173273" t="n">
        <v>1</v>
      </c>
    </row>
    <row r="173274">
      <c r="A173274" t="inlineStr">
        <is>
          <t>provineers</t>
        </is>
      </c>
      <c r="B173274" t="n">
        <v>1</v>
      </c>
    </row>
    <row r="173275">
      <c r="A173275" t="inlineStr">
        <is>
          <t>yadag</t>
        </is>
      </c>
      <c r="B173275" t="n">
        <v>1</v>
      </c>
    </row>
    <row r="173276">
      <c r="A173276" t="inlineStr">
        <is>
          <t>pankapasha</t>
        </is>
      </c>
      <c r="B173276" t="n">
        <v>1</v>
      </c>
    </row>
    <row r="173277">
      <c r="A173277" t="inlineStr">
        <is>
          <t>chiddhar</t>
        </is>
      </c>
      <c r="B173277" t="n">
        <v>1</v>
      </c>
    </row>
    <row r="173278">
      <c r="A173278" t="inlineStr">
        <is>
          <t>ambindidhari</t>
        </is>
      </c>
      <c r="B173278" t="n">
        <v>1</v>
      </c>
    </row>
    <row r="173279">
      <c r="A173279" t="inlineStr">
        <is>
          <t>deccanes</t>
        </is>
      </c>
      <c r="B173279" t="n">
        <v>1</v>
      </c>
    </row>
    <row r="173280">
      <c r="A173280" t="inlineStr">
        <is>
          <t>rilka</t>
        </is>
      </c>
      <c r="B173280" t="n">
        <v>1</v>
      </c>
    </row>
    <row r="173281">
      <c r="A173281" t="inlineStr">
        <is>
          <t>kargome</t>
        </is>
      </c>
      <c r="B173281" t="n">
        <v>1</v>
      </c>
    </row>
    <row r="173282">
      <c r="A173282" t="inlineStr">
        <is>
          <t>procurate</t>
        </is>
      </c>
      <c r="B173282" t="n">
        <v>1</v>
      </c>
    </row>
    <row r="173283">
      <c r="A173283" t="inlineStr">
        <is>
          <t>conspirorels</t>
        </is>
      </c>
      <c r="B173283" t="n">
        <v>1</v>
      </c>
    </row>
    <row r="173284">
      <c r="A173284" t="inlineStr">
        <is>
          <t>ovangaten</t>
        </is>
      </c>
      <c r="B173284" t="n">
        <v>1</v>
      </c>
    </row>
    <row r="173285">
      <c r="A173285" t="inlineStr">
        <is>
          <t>imleachusive</t>
        </is>
      </c>
      <c r="B173285" t="n">
        <v>1</v>
      </c>
    </row>
    <row r="173286">
      <c r="A173286" t="inlineStr">
        <is>
          <t>broohomes</t>
        </is>
      </c>
      <c r="B173286" t="n">
        <v>1</v>
      </c>
    </row>
    <row r="173287">
      <c r="A173287" t="inlineStr">
        <is>
          <t>stereopharmacological</t>
        </is>
      </c>
      <c r="B173287" t="n">
        <v>1</v>
      </c>
    </row>
    <row r="173288">
      <c r="A173288" t="inlineStr">
        <is>
          <t>underdogmaster</t>
        </is>
      </c>
      <c r="B173288" t="n">
        <v>1</v>
      </c>
    </row>
    <row r="173289">
      <c r="A173289" t="inlineStr">
        <is>
          <t>follow—airing</t>
        </is>
      </c>
      <c r="B173289" t="n">
        <v>1</v>
      </c>
    </row>
    <row r="173290">
      <c r="A173290" t="inlineStr">
        <is>
          <t>frangelic</t>
        </is>
      </c>
      <c r="B173290" t="n">
        <v>1</v>
      </c>
    </row>
    <row r="173291">
      <c r="A173291" t="inlineStr">
        <is>
          <t>fishys</t>
        </is>
      </c>
      <c r="B173291" t="n">
        <v>2</v>
      </c>
    </row>
    <row r="173292">
      <c r="A173292" t="inlineStr">
        <is>
          <t>huvarno</t>
        </is>
      </c>
      <c r="B173292" t="n">
        <v>1</v>
      </c>
    </row>
    <row r="173293">
      <c r="A173293" t="inlineStr">
        <is>
          <t>zammitias</t>
        </is>
      </c>
      <c r="B173293" t="n">
        <v>1</v>
      </c>
    </row>
    <row r="173294">
      <c r="A173294" t="inlineStr">
        <is>
          <t>psychologues</t>
        </is>
      </c>
      <c r="B173294" t="n">
        <v>1</v>
      </c>
    </row>
    <row r="173295">
      <c r="A173295" t="inlineStr">
        <is>
          <t>taught—other</t>
        </is>
      </c>
      <c r="B173295" t="n">
        <v>1</v>
      </c>
    </row>
    <row r="173296">
      <c r="A173296" t="inlineStr">
        <is>
          <t>ysebin</t>
        </is>
      </c>
      <c r="B173296" t="n">
        <v>1</v>
      </c>
    </row>
    <row r="173297">
      <c r="A173297" t="inlineStr">
        <is>
          <t>livingland</t>
        </is>
      </c>
      <c r="B173297" t="n">
        <v>1</v>
      </c>
    </row>
    <row r="173298">
      <c r="A173298" t="inlineStr">
        <is>
          <t>lyjfg4yqc</t>
        </is>
      </c>
      <c r="B173298" t="n">
        <v>1</v>
      </c>
    </row>
    <row r="173299">
      <c r="A173299" t="inlineStr">
        <is>
          <t>mcmass</t>
        </is>
      </c>
      <c r="B173299" t="n">
        <v>1</v>
      </c>
    </row>
    <row r="173300">
      <c r="A173300" t="inlineStr">
        <is>
          <t>subminster</t>
        </is>
      </c>
      <c r="B173300" t="n">
        <v>1</v>
      </c>
    </row>
    <row r="173301">
      <c r="A173301" t="inlineStr">
        <is>
          <t>guthaps</t>
        </is>
      </c>
      <c r="B173301" t="n">
        <v>2</v>
      </c>
    </row>
    <row r="173302">
      <c r="A173302" t="inlineStr">
        <is>
          <t>gordontabden</t>
        </is>
      </c>
      <c r="B173302" t="n">
        <v>1</v>
      </c>
    </row>
    <row r="173303">
      <c r="A173303" t="inlineStr">
        <is>
          <t>microflowas</t>
        </is>
      </c>
      <c r="B173303" t="n">
        <v>1</v>
      </c>
    </row>
    <row r="173304">
      <c r="A173304" t="inlineStr">
        <is>
          <t>harisama</t>
        </is>
      </c>
      <c r="B173304" t="n">
        <v>1</v>
      </c>
    </row>
    <row r="173305">
      <c r="A173305" t="inlineStr">
        <is>
          <t>ly1k8bwey</t>
        </is>
      </c>
      <c r="B173305" t="n">
        <v>1</v>
      </c>
    </row>
    <row r="173306">
      <c r="A173306" t="inlineStr">
        <is>
          <t>jonstinborn</t>
        </is>
      </c>
      <c r="B173306" t="n">
        <v>1</v>
      </c>
    </row>
    <row r="173307">
      <c r="A173307" t="inlineStr">
        <is>
          <t>dthed</t>
        </is>
      </c>
      <c r="B173307" t="n">
        <v>1</v>
      </c>
    </row>
    <row r="173308">
      <c r="A173308" t="inlineStr">
        <is>
          <t>michaelkavellan</t>
        </is>
      </c>
      <c r="B173308" t="n">
        <v>1</v>
      </c>
    </row>
    <row r="173309">
      <c r="A173309" t="inlineStr">
        <is>
          <t>kylewendell</t>
        </is>
      </c>
      <c r="B173309" t="n">
        <v>1</v>
      </c>
    </row>
    <row r="173310">
      <c r="A173310" t="inlineStr">
        <is>
          <t>picnaj</t>
        </is>
      </c>
      <c r="B173310" t="n">
        <v>1</v>
      </c>
    </row>
    <row r="173311">
      <c r="A173311" t="inlineStr">
        <is>
          <t>knowledgeam</t>
        </is>
      </c>
      <c r="B173311" t="n">
        <v>1</v>
      </c>
    </row>
    <row r="173312">
      <c r="A173312" t="inlineStr">
        <is>
          <t>ibimim</t>
        </is>
      </c>
      <c r="B173312" t="n">
        <v>1</v>
      </c>
    </row>
    <row r="173313">
      <c r="A173313" t="inlineStr">
        <is>
          <t>x4_</t>
        </is>
      </c>
      <c r="B173313" t="n">
        <v>1</v>
      </c>
    </row>
    <row r="173314">
      <c r="A173314" t="inlineStr">
        <is>
          <t>himthem</t>
        </is>
      </c>
      <c r="B173314" t="n">
        <v>2</v>
      </c>
    </row>
    <row r="173315">
      <c r="A173315" t="inlineStr">
        <is>
          <t>wgsu</t>
        </is>
      </c>
      <c r="B173315" t="n">
        <v>3</v>
      </c>
    </row>
    <row r="173316">
      <c r="A173316" t="inlineStr">
        <is>
          <t>2keller</t>
        </is>
      </c>
      <c r="B173316" t="n">
        <v>1</v>
      </c>
    </row>
    <row r="173317">
      <c r="A173317" t="inlineStr">
        <is>
          <t>usazofcoat</t>
        </is>
      </c>
      <c r="B173317" t="n">
        <v>1</v>
      </c>
    </row>
    <row r="173318">
      <c r="A173318" t="inlineStr">
        <is>
          <t>hivid</t>
        </is>
      </c>
      <c r="B173318" t="n">
        <v>1</v>
      </c>
    </row>
    <row r="173319">
      <c r="A173319" t="inlineStr">
        <is>
          <t>waxamazing</t>
        </is>
      </c>
      <c r="B173319" t="n">
        <v>1</v>
      </c>
    </row>
    <row r="173320">
      <c r="A173320" t="inlineStr">
        <is>
          <t>fullterm</t>
        </is>
      </c>
      <c r="B173320" t="n">
        <v>2</v>
      </c>
    </row>
    <row r="173321">
      <c r="A173321" t="inlineStr">
        <is>
          <t>mickar</t>
        </is>
      </c>
      <c r="B173321" t="n">
        <v>1</v>
      </c>
    </row>
    <row r="173322">
      <c r="A173322" t="inlineStr">
        <is>
          <t>doorguest</t>
        </is>
      </c>
      <c r="B173322" t="n">
        <v>1</v>
      </c>
    </row>
    <row r="173323">
      <c r="A173323" t="inlineStr">
        <is>
          <t>flatstop</t>
        </is>
      </c>
      <c r="B173323" t="n">
        <v>1</v>
      </c>
    </row>
    <row r="173324">
      <c r="A173324" t="inlineStr">
        <is>
          <t>medards</t>
        </is>
      </c>
      <c r="B173324" t="n">
        <v>3</v>
      </c>
    </row>
    <row r="173325">
      <c r="A173325" t="inlineStr">
        <is>
          <t>harttler</t>
        </is>
      </c>
      <c r="B173325" t="n">
        <v>1</v>
      </c>
    </row>
    <row r="173326">
      <c r="A173326" t="inlineStr">
        <is>
          <t>shoveel</t>
        </is>
      </c>
      <c r="B173326" t="n">
        <v>1</v>
      </c>
    </row>
    <row r="173327">
      <c r="A173327" t="inlineStr">
        <is>
          <t>wytty</t>
        </is>
      </c>
      <c r="B173327" t="n">
        <v>1</v>
      </c>
    </row>
    <row r="173328">
      <c r="A173328" t="inlineStr">
        <is>
          <t>⛔</t>
        </is>
      </c>
      <c r="B173328" t="n">
        <v>1</v>
      </c>
    </row>
    <row r="173329">
      <c r="A173329" t="inlineStr">
        <is>
          <t>grandbys</t>
        </is>
      </c>
      <c r="B173329" t="n">
        <v>1</v>
      </c>
    </row>
    <row r="173330">
      <c r="A173330" t="inlineStr">
        <is>
          <t>inspironive</t>
        </is>
      </c>
      <c r="B173330" t="n">
        <v>1</v>
      </c>
    </row>
    <row r="173331">
      <c r="A173331" t="inlineStr">
        <is>
          <t>klabil</t>
        </is>
      </c>
      <c r="B173331" t="n">
        <v>1</v>
      </c>
    </row>
    <row r="173332">
      <c r="A173332" t="inlineStr">
        <is>
          <t>succivi</t>
        </is>
      </c>
      <c r="B173332" t="n">
        <v>1</v>
      </c>
    </row>
    <row r="173333">
      <c r="A173333" t="inlineStr">
        <is>
          <t>damania</t>
        </is>
      </c>
      <c r="B173333" t="n">
        <v>1</v>
      </c>
    </row>
    <row r="173334">
      <c r="A173334" t="inlineStr">
        <is>
          <t>prohlippingers</t>
        </is>
      </c>
      <c r="B173334" t="n">
        <v>1</v>
      </c>
    </row>
    <row r="173335">
      <c r="A173335" t="inlineStr">
        <is>
          <t>toughbone</t>
        </is>
      </c>
      <c r="B173335" t="n">
        <v>1</v>
      </c>
    </row>
    <row r="173336">
      <c r="A173336" t="inlineStr">
        <is>
          <t>brunnelange</t>
        </is>
      </c>
      <c r="B173336" t="n">
        <v>1</v>
      </c>
    </row>
    <row r="173337">
      <c r="A173337" t="inlineStr">
        <is>
          <t>maldell</t>
        </is>
      </c>
      <c r="B173337" t="n">
        <v>1</v>
      </c>
    </row>
    <row r="173338">
      <c r="A173338" t="inlineStr">
        <is>
          <t>terochron</t>
        </is>
      </c>
      <c r="B173338" t="n">
        <v>1</v>
      </c>
    </row>
    <row r="173339">
      <c r="A173339" t="inlineStr">
        <is>
          <t>loftz</t>
        </is>
      </c>
      <c r="B173339" t="n">
        <v>1</v>
      </c>
    </row>
    <row r="173340">
      <c r="A173340" t="inlineStr">
        <is>
          <t>pt14</t>
        </is>
      </c>
      <c r="B173340" t="n">
        <v>1</v>
      </c>
    </row>
    <row r="173341">
      <c r="A173341" t="inlineStr">
        <is>
          <t>alpoleenberg</t>
        </is>
      </c>
      <c r="B173341" t="n">
        <v>1</v>
      </c>
    </row>
    <row r="173342">
      <c r="A173342" t="inlineStr">
        <is>
          <t>applurious</t>
        </is>
      </c>
      <c r="B173342" t="n">
        <v>1</v>
      </c>
    </row>
    <row r="173343">
      <c r="A173343" t="inlineStr">
        <is>
          <t>shyxwrapper</t>
        </is>
      </c>
      <c r="B173343" t="n">
        <v>1</v>
      </c>
    </row>
    <row r="173344">
      <c r="A173344" t="inlineStr">
        <is>
          <t>kneeflava</t>
        </is>
      </c>
      <c r="B173344" t="n">
        <v>1</v>
      </c>
    </row>
    <row r="173345">
      <c r="A173345" t="inlineStr">
        <is>
          <t>elbowbleed</t>
        </is>
      </c>
      <c r="B173345" t="n">
        <v>1</v>
      </c>
    </row>
    <row r="173346">
      <c r="A173346" t="inlineStr">
        <is>
          <t>damaniabutter</t>
        </is>
      </c>
      <c r="B173346" t="n">
        <v>1</v>
      </c>
    </row>
    <row r="173347">
      <c r="A173347" t="inlineStr">
        <is>
          <t>thinkrot</t>
        </is>
      </c>
      <c r="B173347" t="n">
        <v>1</v>
      </c>
    </row>
    <row r="173348">
      <c r="A173348" t="inlineStr">
        <is>
          <t>a739s</t>
        </is>
      </c>
      <c r="B173348" t="n">
        <v>1</v>
      </c>
    </row>
    <row r="173349">
      <c r="A173349" t="inlineStr">
        <is>
          <t>escanlt</t>
        </is>
      </c>
      <c r="B173349" t="n">
        <v>1</v>
      </c>
    </row>
    <row r="173350">
      <c r="A173350" t="inlineStr">
        <is>
          <t>prohlippinger</t>
        </is>
      </c>
      <c r="B173350" t="n">
        <v>1</v>
      </c>
    </row>
    <row r="173351">
      <c r="A173351" t="inlineStr">
        <is>
          <t>floydmaster</t>
        </is>
      </c>
      <c r="B173351" t="n">
        <v>1</v>
      </c>
    </row>
    <row r="173352">
      <c r="A173352" t="inlineStr">
        <is>
          <t>drawwise</t>
        </is>
      </c>
      <c r="B173352" t="n">
        <v>1</v>
      </c>
    </row>
    <row r="173353">
      <c r="A173353" t="inlineStr">
        <is>
          <t>skilech</t>
        </is>
      </c>
      <c r="B173353" t="n">
        <v>1</v>
      </c>
    </row>
    <row r="173354">
      <c r="A173354" t="inlineStr">
        <is>
          <t>hamstad</t>
        </is>
      </c>
      <c r="B173354" t="n">
        <v>1</v>
      </c>
    </row>
    <row r="173355">
      <c r="A173355" t="inlineStr">
        <is>
          <t>bluelaf</t>
        </is>
      </c>
      <c r="B173355" t="n">
        <v>1</v>
      </c>
    </row>
    <row r="173356">
      <c r="A173356" t="inlineStr">
        <is>
          <t>bunkock</t>
        </is>
      </c>
      <c r="B173356" t="n">
        <v>1</v>
      </c>
    </row>
    <row r="173357">
      <c r="A173357" t="inlineStr">
        <is>
          <t>wepel</t>
        </is>
      </c>
      <c r="B173357" t="n">
        <v>1</v>
      </c>
    </row>
    <row r="173358">
      <c r="A173358" t="inlineStr">
        <is>
          <t>ghitheong</t>
        </is>
      </c>
      <c r="B173358" t="n">
        <v>1</v>
      </c>
    </row>
    <row r="173359">
      <c r="A173359" t="inlineStr">
        <is>
          <t>oddegrumps</t>
        </is>
      </c>
      <c r="B173359" t="n">
        <v>1</v>
      </c>
    </row>
    <row r="173360">
      <c r="A173360" t="inlineStr">
        <is>
          <t>kazkad</t>
        </is>
      </c>
      <c r="B173360" t="n">
        <v>1</v>
      </c>
    </row>
    <row r="173361">
      <c r="A173361" t="inlineStr">
        <is>
          <t>4block</t>
        </is>
      </c>
      <c r="B173361" t="n">
        <v>1</v>
      </c>
    </row>
    <row r="173362">
      <c r="A173362" t="inlineStr">
        <is>
          <t>glogin</t>
        </is>
      </c>
      <c r="B173362" t="n">
        <v>1</v>
      </c>
    </row>
    <row r="173363">
      <c r="A173363" t="inlineStr">
        <is>
          <t>復漴</t>
        </is>
      </c>
      <c r="B173363" t="n">
        <v>1</v>
      </c>
    </row>
    <row r="173364">
      <c r="A173364" t="inlineStr">
        <is>
          <t>religious_buffet</t>
        </is>
      </c>
      <c r="B173364" t="n">
        <v>1</v>
      </c>
    </row>
    <row r="173365">
      <c r="A173365" t="inlineStr">
        <is>
          <t>sevranana</t>
        </is>
      </c>
      <c r="B173365" t="n">
        <v>1</v>
      </c>
    </row>
    <row r="173366">
      <c r="A173366" t="inlineStr">
        <is>
          <t>tokarevich</t>
        </is>
      </c>
      <c r="B173366" t="n">
        <v>1</v>
      </c>
    </row>
    <row r="173367">
      <c r="A173367" t="inlineStr">
        <is>
          <t>firealumi</t>
        </is>
      </c>
      <c r="B173367" t="n">
        <v>1</v>
      </c>
    </row>
    <row r="173368">
      <c r="A173368" t="inlineStr">
        <is>
          <t>afwani</t>
        </is>
      </c>
      <c r="B173368" t="n">
        <v>1</v>
      </c>
    </row>
    <row r="173369">
      <c r="A173369" t="inlineStr">
        <is>
          <t>cookbearers</t>
        </is>
      </c>
      <c r="B173369" t="n">
        <v>1</v>
      </c>
    </row>
    <row r="173370">
      <c r="A173370" t="inlineStr">
        <is>
          <t>tavndis</t>
        </is>
      </c>
      <c r="B173370" t="n">
        <v>1</v>
      </c>
    </row>
    <row r="173371">
      <c r="A173371" t="inlineStr">
        <is>
          <t>caitanya</t>
        </is>
      </c>
      <c r="B173371" t="n">
        <v>1</v>
      </c>
    </row>
    <row r="173372">
      <c r="A173372" t="inlineStr">
        <is>
          <t>netagi</t>
        </is>
      </c>
      <c r="B173372" t="n">
        <v>1</v>
      </c>
    </row>
    <row r="173373">
      <c r="A173373" t="inlineStr">
        <is>
          <t>winnebury</t>
        </is>
      </c>
      <c r="B173373" t="n">
        <v>1</v>
      </c>
    </row>
    <row r="173374">
      <c r="A173374" t="inlineStr">
        <is>
          <t>azave</t>
        </is>
      </c>
      <c r="B173374" t="n">
        <v>1</v>
      </c>
    </row>
    <row r="173375">
      <c r="A173375" t="inlineStr">
        <is>
          <t>samboti</t>
        </is>
      </c>
      <c r="B173375" t="n">
        <v>1</v>
      </c>
    </row>
    <row r="173376">
      <c r="A173376" t="inlineStr">
        <is>
          <t>bandited</t>
        </is>
      </c>
      <c r="B173376" t="n">
        <v>1</v>
      </c>
    </row>
    <row r="173377">
      <c r="A173377" t="inlineStr">
        <is>
          <t>hopalovovich</t>
        </is>
      </c>
      <c r="B173377" t="n">
        <v>1</v>
      </c>
    </row>
    <row r="173378">
      <c r="A173378" t="inlineStr">
        <is>
          <t>hafia</t>
        </is>
      </c>
      <c r="B173378" t="n">
        <v>2</v>
      </c>
    </row>
    <row r="173379">
      <c r="A173379" t="inlineStr">
        <is>
          <t>sangro</t>
        </is>
      </c>
      <c r="B173379" t="n">
        <v>2</v>
      </c>
    </row>
    <row r="173380">
      <c r="A173380" t="inlineStr">
        <is>
          <t>tesli</t>
        </is>
      </c>
      <c r="B173380" t="n">
        <v>1</v>
      </c>
    </row>
    <row r="173381">
      <c r="A173381" t="inlineStr">
        <is>
          <t>yashkal</t>
        </is>
      </c>
      <c r="B173381" t="n">
        <v>1</v>
      </c>
    </row>
    <row r="173382">
      <c r="A173382" t="inlineStr">
        <is>
          <t>hinduish</t>
        </is>
      </c>
      <c r="B173382" t="n">
        <v>1</v>
      </c>
    </row>
    <row r="173383">
      <c r="A173383" t="inlineStr">
        <is>
          <t>waxmilling</t>
        </is>
      </c>
      <c r="B173383" t="n">
        <v>1</v>
      </c>
    </row>
    <row r="173384">
      <c r="A173384" t="inlineStr">
        <is>
          <t>jobfully</t>
        </is>
      </c>
      <c r="B173384" t="n">
        <v>1</v>
      </c>
    </row>
    <row r="173385">
      <c r="A173385" t="inlineStr">
        <is>
          <t>nenvst</t>
        </is>
      </c>
      <c r="B173385" t="n">
        <v>1</v>
      </c>
    </row>
    <row r="173386">
      <c r="A173386" t="inlineStr">
        <is>
          <t>daneus</t>
        </is>
      </c>
      <c r="B173386" t="n">
        <v>1</v>
      </c>
    </row>
    <row r="173387">
      <c r="A173387" t="inlineStr">
        <is>
          <t>bardim</t>
        </is>
      </c>
      <c r="B173387" t="n">
        <v>1</v>
      </c>
    </row>
    <row r="173388">
      <c r="A173388" t="inlineStr">
        <is>
          <t>umder</t>
        </is>
      </c>
      <c r="B173388" t="n">
        <v>1</v>
      </c>
    </row>
    <row r="173389">
      <c r="A173389" t="inlineStr">
        <is>
          <t>nenivst</t>
        </is>
      </c>
      <c r="B173389" t="n">
        <v>1</v>
      </c>
    </row>
    <row r="173390">
      <c r="A173390" t="inlineStr">
        <is>
          <t>pb9buit</t>
        </is>
      </c>
      <c r="B173390" t="n">
        <v>1</v>
      </c>
    </row>
    <row r="173391">
      <c r="A173391" t="inlineStr">
        <is>
          <t>zahavthins</t>
        </is>
      </c>
      <c r="B173391" t="n">
        <v>1</v>
      </c>
    </row>
    <row r="173392">
      <c r="A173392" t="inlineStr">
        <is>
          <t>xslide</t>
        </is>
      </c>
      <c r="B173392" t="n">
        <v>1</v>
      </c>
    </row>
    <row r="173393">
      <c r="A173393" t="inlineStr">
        <is>
          <t>zahavthin</t>
        </is>
      </c>
      <c r="B173393" t="n">
        <v>1</v>
      </c>
    </row>
    <row r="173394">
      <c r="A173394" t="inlineStr">
        <is>
          <t>bendandstraw</t>
        </is>
      </c>
      <c r="B173394" t="n">
        <v>1</v>
      </c>
    </row>
    <row r="173395">
      <c r="A173395" t="inlineStr">
        <is>
          <t>jetshit</t>
        </is>
      </c>
      <c r="B173395" t="n">
        <v>1</v>
      </c>
    </row>
    <row r="173396">
      <c r="A173396" t="inlineStr">
        <is>
          <t>nnscorp</t>
        </is>
      </c>
      <c r="B173396" t="n">
        <v>1</v>
      </c>
    </row>
    <row r="173397">
      <c r="A173397" t="inlineStr">
        <is>
          <t>nnrp</t>
        </is>
      </c>
      <c r="B173397" t="n">
        <v>2</v>
      </c>
    </row>
    <row r="173398">
      <c r="A173398" t="inlineStr">
        <is>
          <t>seitel</t>
        </is>
      </c>
      <c r="B173398" t="n">
        <v>1</v>
      </c>
    </row>
    <row r="173399">
      <c r="A173399" t="inlineStr">
        <is>
          <t>irnshes</t>
        </is>
      </c>
      <c r="B173399" t="n">
        <v>1</v>
      </c>
    </row>
    <row r="173400">
      <c r="A173400" t="inlineStr">
        <is>
          <t>is_browser_renderingfalse</t>
        </is>
      </c>
      <c r="B173400" t="n">
        <v>1</v>
      </c>
    </row>
    <row r="173401">
      <c r="A173401" t="inlineStr">
        <is>
          <t>allow_summaryan</t>
        </is>
      </c>
      <c r="B173401" t="n">
        <v>1</v>
      </c>
    </row>
    <row r="173402">
      <c r="A173402" t="inlineStr">
        <is>
          <t>complaylistsnfl_vtracks64662162164</t>
        </is>
      </c>
      <c r="B173402" t="n">
        <v>1</v>
      </c>
    </row>
    <row r="173403">
      <c r="A173403" t="inlineStr">
        <is>
          <t>th324</t>
        </is>
      </c>
      <c r="B173403" t="n">
        <v>1</v>
      </c>
    </row>
    <row r="173404">
      <c r="A173404" t="inlineStr">
        <is>
          <t>direthirst_sims1_11_13</t>
        </is>
      </c>
      <c r="B173404" t="n">
        <v>1</v>
      </c>
    </row>
    <row r="173405">
      <c r="A173405" t="inlineStr">
        <is>
          <t>ridyyx5h6dydobwhbm</t>
        </is>
      </c>
      <c r="B173405" t="n">
        <v>1</v>
      </c>
    </row>
    <row r="173406">
      <c r="A173406" t="inlineStr">
        <is>
          <t>28t023113z</t>
        </is>
      </c>
      <c r="B173406" t="n">
        <v>1</v>
      </c>
    </row>
    <row r="173407">
      <c r="A173407" t="inlineStr">
        <is>
          <t>770126680198</t>
        </is>
      </c>
      <c r="B173407" t="n">
        <v>1</v>
      </c>
    </row>
    <row r="173408">
      <c r="A173408" t="inlineStr">
        <is>
          <t>ow483</t>
        </is>
      </c>
      <c r="B173408" t="n">
        <v>1</v>
      </c>
    </row>
    <row r="173409">
      <c r="A173409" t="inlineStr">
        <is>
          <t>id_str64662162164</t>
        </is>
      </c>
      <c r="B173409" t="n">
        <v>1</v>
      </c>
    </row>
    <row r="173410">
      <c r="A173410" t="inlineStr">
        <is>
          <t>rhstubhub</t>
        </is>
      </c>
      <c r="B173410" t="n">
        <v>1</v>
      </c>
    </row>
    <row r="173411">
      <c r="A173411" t="inlineStr">
        <is>
          <t>ow480</t>
        </is>
      </c>
      <c r="B173411" t="n">
        <v>1</v>
      </c>
    </row>
    <row r="173412">
      <c r="A173412" t="inlineStr">
        <is>
          <t>pttheres</t>
        </is>
      </c>
      <c r="B173412" t="n">
        <v>1</v>
      </c>
    </row>
    <row r="173413">
      <c r="A173413" t="inlineStr">
        <is>
          <t>mktgrbrandhttpwww</t>
        </is>
      </c>
      <c r="B173413" t="n">
        <v>1</v>
      </c>
    </row>
    <row r="173414">
      <c r="A173414" t="inlineStr">
        <is>
          <t>q\u003dtbnand9gcslggx1cxc9sfhodf4a9a9iq_dnwrdwuglfvd6m6smw17</t>
        </is>
      </c>
      <c r="B173414" t="n">
        <v>1</v>
      </c>
    </row>
    <row r="173415">
      <c r="A173415" t="inlineStr">
        <is>
          <t>01132013moreliving</t>
        </is>
      </c>
      <c r="B173415" t="n">
        <v>1</v>
      </c>
    </row>
    <row r="173416">
      <c r="A173416" t="inlineStr">
        <is>
          <t>mktgrbranda</t>
        </is>
      </c>
      <c r="B173416" t="n">
        <v>1</v>
      </c>
    </row>
    <row r="173417">
      <c r="A173417" t="inlineStr">
        <is>
          <t>content{titleis</t>
        </is>
      </c>
      <c r="B173417" t="n">
        <v>1</v>
      </c>
    </row>
    <row r="173418">
      <c r="A173418" t="inlineStr">
        <is>
          <t>ptwear</t>
        </is>
      </c>
      <c r="B173418" t="n">
        <v>1</v>
      </c>
    </row>
    <row r="173419">
      <c r="A173419" t="inlineStr">
        <is>
          <t>k1q_djz8rsyr6wzpmclnp</t>
        </is>
      </c>
      <c r="B173419" t="n">
        <v>1</v>
      </c>
    </row>
    <row r="173420">
      <c r="A173420" t="inlineStr">
        <is>
          <t>id64662162164</t>
        </is>
      </c>
      <c r="B173420" t="n">
        <v>1</v>
      </c>
    </row>
    <row r="173421">
      <c r="A173421" t="inlineStr">
        <is>
          <t>gennfl</t>
        </is>
      </c>
      <c r="B173421" t="n">
        <v>1</v>
      </c>
    </row>
    <row r="173422">
      <c r="A173422" t="inlineStr">
        <is>
          <t>unwatchy</t>
        </is>
      </c>
      <c r="B173422" t="n">
        <v>1</v>
      </c>
    </row>
    <row r="173423">
      <c r="A173423" t="inlineStr">
        <is>
          <t>ofandroid</t>
        </is>
      </c>
      <c r="B173423" t="n">
        <v>1</v>
      </c>
    </row>
    <row r="173424">
      <c r="A173424" t="inlineStr">
        <is>
          <t>gigative</t>
        </is>
      </c>
      <c r="B173424" t="n">
        <v>1</v>
      </c>
    </row>
    <row r="173425">
      <c r="A173425" t="inlineStr">
        <is>
          <t>notrejack</t>
        </is>
      </c>
      <c r="B173425" t="n">
        <v>1</v>
      </c>
    </row>
    <row r="173426">
      <c r="A173426" t="inlineStr">
        <is>
          <t>whitmanesque</t>
        </is>
      </c>
      <c r="B173426" t="n">
        <v>1</v>
      </c>
    </row>
    <row r="173427">
      <c r="A173427" t="inlineStr">
        <is>
          <t>curmudgeonblame</t>
        </is>
      </c>
      <c r="B173427" t="n">
        <v>1</v>
      </c>
    </row>
    <row r="173428">
      <c r="A173428" t="inlineStr">
        <is>
          <t>coalitionless</t>
        </is>
      </c>
      <c r="B173428" t="n">
        <v>1</v>
      </c>
    </row>
    <row r="173429">
      <c r="A173429" t="inlineStr">
        <is>
          <t>meicolean</t>
        </is>
      </c>
      <c r="B173429" t="n">
        <v>1</v>
      </c>
    </row>
    <row r="173430">
      <c r="A173430" t="inlineStr">
        <is>
          <t>wardchildorganization</t>
        </is>
      </c>
      <c r="B173430" t="n">
        <v>1</v>
      </c>
    </row>
    <row r="173431">
      <c r="A173431" t="inlineStr">
        <is>
          <t>druidy</t>
        </is>
      </c>
      <c r="B173431" t="n">
        <v>1</v>
      </c>
    </row>
    <row r="173432">
      <c r="A173432" t="inlineStr">
        <is>
          <t>afrosities</t>
        </is>
      </c>
      <c r="B173432" t="n">
        <v>1</v>
      </c>
    </row>
    <row r="173433">
      <c r="A173433" t="inlineStr">
        <is>
          <t>nonintimate</t>
        </is>
      </c>
      <c r="B173433" t="n">
        <v>1</v>
      </c>
    </row>
    <row r="173434">
      <c r="A173434" t="inlineStr">
        <is>
          <t>plune</t>
        </is>
      </c>
      <c r="B173434" t="n">
        <v>1</v>
      </c>
    </row>
    <row r="173435">
      <c r="A173435" t="inlineStr">
        <is>
          <t>cupores</t>
        </is>
      </c>
      <c r="B173435" t="n">
        <v>1</v>
      </c>
    </row>
    <row r="173436">
      <c r="A173436" t="inlineStr">
        <is>
          <t>quantinar</t>
        </is>
      </c>
      <c r="B173436" t="n">
        <v>1</v>
      </c>
    </row>
    <row r="173437">
      <c r="A173437" t="inlineStr">
        <is>
          <t>cookexcel</t>
        </is>
      </c>
      <c r="B173437" t="n">
        <v>1</v>
      </c>
    </row>
    <row r="173438">
      <c r="A173438" t="inlineStr">
        <is>
          <t>httpsduel</t>
        </is>
      </c>
      <c r="B173438" t="n">
        <v>1</v>
      </c>
    </row>
    <row r="173439">
      <c r="A173439" t="inlineStr">
        <is>
          <t>momentsofuna</t>
        </is>
      </c>
      <c r="B173439" t="n">
        <v>1</v>
      </c>
    </row>
    <row r="173440">
      <c r="A173440" t="inlineStr">
        <is>
          <t>comchart</t>
        </is>
      </c>
      <c r="B173440" t="n">
        <v>1</v>
      </c>
    </row>
    <row r="173441">
      <c r="A173441" t="inlineStr">
        <is>
          <t>ransportsecent</t>
        </is>
      </c>
      <c r="B173441" t="n">
        <v>1</v>
      </c>
    </row>
    <row r="173442">
      <c r="A173442" t="inlineStr">
        <is>
          <t>cobis</t>
        </is>
      </c>
      <c r="B173442" t="n">
        <v>1</v>
      </c>
    </row>
    <row r="173443">
      <c r="A173443" t="inlineStr">
        <is>
          <t>gdsoftware</t>
        </is>
      </c>
      <c r="B173443" t="n">
        <v>1</v>
      </c>
    </row>
    <row r="173444">
      <c r="A173444" t="inlineStr">
        <is>
          <t>cashhyru</t>
        </is>
      </c>
      <c r="B173444" t="n">
        <v>1</v>
      </c>
    </row>
    <row r="173445">
      <c r="A173445" t="inlineStr">
        <is>
          <t>weptomaniac</t>
        </is>
      </c>
      <c r="B173445" t="n">
        <v>1</v>
      </c>
    </row>
    <row r="173446">
      <c r="A173446" t="inlineStr">
        <is>
          <t>expeting</t>
        </is>
      </c>
      <c r="B173446" t="n">
        <v>1</v>
      </c>
    </row>
    <row r="173447">
      <c r="A173447" t="inlineStr">
        <is>
          <t>amelieo</t>
        </is>
      </c>
      <c r="B173447" t="n">
        <v>1</v>
      </c>
    </row>
    <row r="173448">
      <c r="A173448" t="inlineStr">
        <is>
          <t>quehi</t>
        </is>
      </c>
      <c r="B173448" t="n">
        <v>1</v>
      </c>
    </row>
    <row r="173449">
      <c r="A173449" t="inlineStr">
        <is>
          <t>demilitaryment</t>
        </is>
      </c>
      <c r="B173449" t="n">
        <v>1</v>
      </c>
    </row>
    <row r="173450">
      <c r="A173450" t="inlineStr">
        <is>
          <t>to_ref</t>
        </is>
      </c>
      <c r="B173450" t="n">
        <v>1</v>
      </c>
    </row>
    <row r="173451">
      <c r="A173451" t="inlineStr">
        <is>
          <t>psrdame</t>
        </is>
      </c>
      <c r="B173451" t="n">
        <v>1</v>
      </c>
    </row>
    <row r="173452">
      <c r="A173452" t="inlineStr">
        <is>
          <t>equalsof</t>
        </is>
      </c>
      <c r="B173452" t="n">
        <v>1</v>
      </c>
    </row>
    <row r="173453">
      <c r="A173453" t="inlineStr">
        <is>
          <t>dosdrawableoself</t>
        </is>
      </c>
      <c r="B173453" t="n">
        <v>1</v>
      </c>
    </row>
    <row r="173454">
      <c r="A173454" t="inlineStr">
        <is>
          <t>platonicagain</t>
        </is>
      </c>
      <c r="B173454" t="n">
        <v>1</v>
      </c>
    </row>
    <row r="173455">
      <c r="A173455" t="inlineStr">
        <is>
          <t>marjoriedice</t>
        </is>
      </c>
      <c r="B173455" t="n">
        <v>1</v>
      </c>
    </row>
    <row r="173456">
      <c r="A173456" t="inlineStr">
        <is>
          <t>drawingbackhowscad</t>
        </is>
      </c>
      <c r="B173456" t="n">
        <v>1</v>
      </c>
    </row>
    <row r="173457">
      <c r="A173457" t="inlineStr">
        <is>
          <t>escma</t>
        </is>
      </c>
      <c r="B173457" t="n">
        <v>1</v>
      </c>
    </row>
    <row r="173458">
      <c r="A173458" t="inlineStr">
        <is>
          <t>outdigit</t>
        </is>
      </c>
      <c r="B173458" t="n">
        <v>1</v>
      </c>
    </row>
    <row r="173459">
      <c r="A173459" t="inlineStr">
        <is>
          <t>thinkform</t>
        </is>
      </c>
      <c r="B173459" t="n">
        <v>1</v>
      </c>
    </row>
    <row r="173460">
      <c r="A173460" t="inlineStr">
        <is>
          <t>photojitter</t>
        </is>
      </c>
      <c r="B173460" t="n">
        <v>1</v>
      </c>
    </row>
    <row r="173461">
      <c r="A173461" t="inlineStr">
        <is>
          <t>textler</t>
        </is>
      </c>
      <c r="B173461" t="n">
        <v>1</v>
      </c>
    </row>
    <row r="173462">
      <c r="A173462" t="inlineStr">
        <is>
          <t>seerawexception</t>
        </is>
      </c>
      <c r="B173462" t="n">
        <v>1</v>
      </c>
    </row>
    <row r="173463">
      <c r="A173463" t="inlineStr">
        <is>
          <t>makeslide</t>
        </is>
      </c>
      <c r="B173463" t="n">
        <v>1</v>
      </c>
    </row>
    <row r="173464">
      <c r="A173464" t="inlineStr">
        <is>
          <t>celeryvoice</t>
        </is>
      </c>
      <c r="B173464" t="n">
        <v>1</v>
      </c>
    </row>
    <row r="173465">
      <c r="A173465" t="inlineStr">
        <is>
          <t>filefilterpermissionsfilter</t>
        </is>
      </c>
      <c r="B173465" t="n">
        <v>1</v>
      </c>
    </row>
    <row r="173466">
      <c r="A173466" t="inlineStr">
        <is>
          <t>nowtrue</t>
        </is>
      </c>
      <c r="B173466" t="n">
        <v>1</v>
      </c>
    </row>
    <row r="173467">
      <c r="A173467" t="inlineStr">
        <is>
          <t>locelang</t>
        </is>
      </c>
      <c r="B173467" t="n">
        <v>1</v>
      </c>
    </row>
    <row r="173468">
      <c r="A173468" t="inlineStr">
        <is>
          <t>dragging_tracks</t>
        </is>
      </c>
      <c r="B173468" t="n">
        <v>1</v>
      </c>
    </row>
    <row r="173469">
      <c r="A173469" t="inlineStr">
        <is>
          <t>pathdo</t>
        </is>
      </c>
      <c r="B173469" t="n">
        <v>1</v>
      </c>
    </row>
    <row r="173470">
      <c r="A173470" t="inlineStr">
        <is>
          <t>endunid3angle</t>
        </is>
      </c>
      <c r="B173470" t="n">
        <v>1</v>
      </c>
    </row>
    <row r="173471">
      <c r="A173471" t="inlineStr">
        <is>
          <t>autobundlespritedata</t>
        </is>
      </c>
      <c r="B173471" t="n">
        <v>1</v>
      </c>
    </row>
    <row r="173472">
      <c r="A173472" t="inlineStr">
        <is>
          <t>melexlook</t>
        </is>
      </c>
      <c r="B173472" t="n">
        <v>1</v>
      </c>
    </row>
    <row r="173473">
      <c r="A173473" t="inlineStr">
        <is>
          <t>artywouldquote</t>
        </is>
      </c>
      <c r="B173473" t="n">
        <v>1</v>
      </c>
    </row>
    <row r="173474">
      <c r="A173474" t="inlineStr">
        <is>
          <t>incorrectaccess</t>
        </is>
      </c>
      <c r="B173474" t="n">
        <v>1</v>
      </c>
    </row>
    <row r="173475">
      <c r="A173475" t="inlineStr">
        <is>
          <t>rubiyalktipsr</t>
        </is>
      </c>
      <c r="B173475" t="n">
        <v>1</v>
      </c>
    </row>
    <row r="173476">
      <c r="A173476" t="inlineStr">
        <is>
          <t>maybeval</t>
        </is>
      </c>
      <c r="B173476" t="n">
        <v>1</v>
      </c>
    </row>
    <row r="173477">
      <c r="A173477" t="inlineStr">
        <is>
          <t>grapholdmarker</t>
        </is>
      </c>
      <c r="B173477" t="n">
        <v>1</v>
      </c>
    </row>
    <row r="173478">
      <c r="A173478" t="inlineStr">
        <is>
          <t>bookopen</t>
        </is>
      </c>
      <c r="B173478" t="n">
        <v>1</v>
      </c>
    </row>
    <row r="173479">
      <c r="A173479" t="inlineStr">
        <is>
          <t>mft8</t>
        </is>
      </c>
      <c r="B173479" t="n">
        <v>1</v>
      </c>
    </row>
    <row r="173480">
      <c r="A173480" t="inlineStr">
        <is>
          <t>urlfilter</t>
        </is>
      </c>
      <c r="B173480" t="n">
        <v>1</v>
      </c>
    </row>
    <row r="173481">
      <c r="A173481" t="inlineStr">
        <is>
          <t>canaundropperid</t>
        </is>
      </c>
      <c r="B173481" t="n">
        <v>1</v>
      </c>
    </row>
    <row r="173482">
      <c r="A173482" t="inlineStr">
        <is>
          <t>swahnob</t>
        </is>
      </c>
      <c r="B173482" t="n">
        <v>1</v>
      </c>
    </row>
    <row r="173483">
      <c r="A173483" t="inlineStr">
        <is>
          <t>endswahnob</t>
        </is>
      </c>
      <c r="B173483" t="n">
        <v>1</v>
      </c>
    </row>
    <row r="173484">
      <c r="A173484" t="inlineStr">
        <is>
          <t>melexgraph</t>
        </is>
      </c>
      <c r="B173484" t="n">
        <v>1</v>
      </c>
    </row>
    <row r="173485">
      <c r="A173485" t="inlineStr">
        <is>
          <t>fileoperation</t>
        </is>
      </c>
      <c r="B173485" t="n">
        <v>1</v>
      </c>
    </row>
    <row r="173486">
      <c r="A173486" t="inlineStr">
        <is>
          <t>captpanelmenur</t>
        </is>
      </c>
      <c r="B173486" t="n">
        <v>1</v>
      </c>
    </row>
    <row r="173487">
      <c r="A173487" t="inlineStr">
        <is>
          <t>relationname</t>
        </is>
      </c>
      <c r="B173487" t="n">
        <v>1</v>
      </c>
    </row>
    <row r="173488">
      <c r="A173488" t="inlineStr">
        <is>
          <t>chayy</t>
        </is>
      </c>
      <c r="B173488" t="n">
        <v>1</v>
      </c>
    </row>
    <row r="173489">
      <c r="A173489" t="inlineStr">
        <is>
          <t>elmot</t>
        </is>
      </c>
      <c r="B173489" t="n">
        <v>1</v>
      </c>
    </row>
    <row r="173490">
      <c r="A173490" t="inlineStr">
        <is>
          <t>onaddr</t>
        </is>
      </c>
      <c r="B173490" t="n">
        <v>1</v>
      </c>
    </row>
    <row r="173491">
      <c r="A173491" t="inlineStr">
        <is>
          <t>nonsgusteraring</t>
        </is>
      </c>
      <c r="B173491" t="n">
        <v>1</v>
      </c>
    </row>
    <row r="173492">
      <c r="A173492" t="inlineStr">
        <is>
          <t>graola</t>
        </is>
      </c>
      <c r="B173492" t="n">
        <v>1</v>
      </c>
    </row>
    <row r="173493">
      <c r="A173493" t="inlineStr">
        <is>
          <t>reactriede</t>
        </is>
      </c>
      <c r="B173493" t="n">
        <v>1</v>
      </c>
    </row>
    <row r="173494">
      <c r="A173494" t="inlineStr">
        <is>
          <t>iperium</t>
        </is>
      </c>
      <c r="B173494" t="n">
        <v>1</v>
      </c>
    </row>
    <row r="173495">
      <c r="A173495" t="inlineStr">
        <is>
          <t>savesaveurlfilename</t>
        </is>
      </c>
      <c r="B173495" t="n">
        <v>1</v>
      </c>
    </row>
    <row r="173496">
      <c r="A173496" t="inlineStr">
        <is>
          <t>lqueue</t>
        </is>
      </c>
      <c r="B173496" t="n">
        <v>1</v>
      </c>
    </row>
    <row r="173497">
      <c r="A173497" t="inlineStr">
        <is>
          <t>evthey</t>
        </is>
      </c>
      <c r="B173497" t="n">
        <v>1</v>
      </c>
    </row>
    <row r="173498">
      <c r="A173498" t="inlineStr">
        <is>
          <t>melexboard</t>
        </is>
      </c>
      <c r="B173498" t="n">
        <v>1</v>
      </c>
    </row>
    <row r="173499">
      <c r="A173499" t="inlineStr">
        <is>
          <t>flushview</t>
        </is>
      </c>
      <c r="B173499" t="n">
        <v>1</v>
      </c>
    </row>
    <row r="173500">
      <c r="A173500" t="inlineStr">
        <is>
          <t>limgurl</t>
        </is>
      </c>
      <c r="B173500" t="n">
        <v>1</v>
      </c>
    </row>
    <row r="173501">
      <c r="A173501" t="inlineStr">
        <is>
          <t>delaystream</t>
        </is>
      </c>
      <c r="B173501" t="n">
        <v>1</v>
      </c>
    </row>
    <row r="173502">
      <c r="A173502" t="inlineStr">
        <is>
          <t>fingerget</t>
        </is>
      </c>
      <c r="B173502" t="n">
        <v>1</v>
      </c>
    </row>
    <row r="173503">
      <c r="A173503" t="inlineStr">
        <is>
          <t>userpressmarkchange</t>
        </is>
      </c>
      <c r="B173503" t="n">
        <v>1</v>
      </c>
    </row>
    <row r="173504">
      <c r="A173504" t="inlineStr">
        <is>
          <t>flipinstring</t>
        </is>
      </c>
      <c r="B173504" t="n">
        <v>1</v>
      </c>
    </row>
    <row r="173505">
      <c r="A173505" t="inlineStr">
        <is>
          <t>processselectranges</t>
        </is>
      </c>
      <c r="B173505" t="n">
        <v>1</v>
      </c>
    </row>
    <row r="173506">
      <c r="A173506" t="inlineStr">
        <is>
          <t>fadedownknoft</t>
        </is>
      </c>
      <c r="B173506" t="n">
        <v>1</v>
      </c>
    </row>
    <row r="173507">
      <c r="A173507" t="inlineStr">
        <is>
          <t>fewis</t>
        </is>
      </c>
      <c r="B173507" t="n">
        <v>1</v>
      </c>
    </row>
    <row r="173508">
      <c r="A173508" t="inlineStr">
        <is>
          <t>corsicile</t>
        </is>
      </c>
      <c r="B173508" t="n">
        <v>1</v>
      </c>
    </row>
    <row r="173509">
      <c r="A173509" t="inlineStr">
        <is>
          <t>agreearlilled</t>
        </is>
      </c>
      <c r="B173509" t="n">
        <v>1</v>
      </c>
    </row>
    <row r="173510">
      <c r="A173510" t="inlineStr">
        <is>
          <t>ceterra</t>
        </is>
      </c>
      <c r="B173510" t="n">
        <v>1</v>
      </c>
    </row>
    <row r="173511">
      <c r="A173511" t="inlineStr">
        <is>
          <t>maurnal</t>
        </is>
      </c>
      <c r="B173511" t="n">
        <v>1</v>
      </c>
    </row>
    <row r="173512">
      <c r="A173512" t="inlineStr">
        <is>
          <t>neuropathies</t>
        </is>
      </c>
      <c r="B173512" t="n">
        <v>5</v>
      </c>
    </row>
    <row r="173513">
      <c r="A173513" t="inlineStr">
        <is>
          <t>residentité</t>
        </is>
      </c>
      <c r="B173513" t="n">
        <v>1</v>
      </c>
    </row>
    <row r="173514">
      <c r="A173514" t="inlineStr">
        <is>
          <t>haigada</t>
        </is>
      </c>
      <c r="B173514" t="n">
        <v>1</v>
      </c>
    </row>
    <row r="173515">
      <c r="A173515" t="inlineStr">
        <is>
          <t>syncitis</t>
        </is>
      </c>
      <c r="B173515" t="n">
        <v>1</v>
      </c>
    </row>
    <row r="173516">
      <c r="A173516" t="inlineStr">
        <is>
          <t>censdet</t>
        </is>
      </c>
      <c r="B173516" t="n">
        <v>1</v>
      </c>
    </row>
    <row r="173517">
      <c r="A173517" t="inlineStr">
        <is>
          <t>well—before</t>
        </is>
      </c>
      <c r="B173517" t="n">
        <v>1</v>
      </c>
    </row>
    <row r="173518">
      <c r="A173518" t="inlineStr">
        <is>
          <t>say—always</t>
        </is>
      </c>
      <c r="B173518" t="n">
        <v>1</v>
      </c>
    </row>
    <row r="173519">
      <c r="A173519" t="inlineStr">
        <is>
          <t>bepub</t>
        </is>
      </c>
      <c r="B173519" t="n">
        <v>1</v>
      </c>
    </row>
    <row r="173520">
      <c r="A173520" t="inlineStr">
        <is>
          <t>―book</t>
        </is>
      </c>
      <c r="B173520" t="n">
        <v>1</v>
      </c>
    </row>
    <row r="173521">
      <c r="A173521" t="inlineStr">
        <is>
          <t>redearing</t>
        </is>
      </c>
      <c r="B173521" t="n">
        <v>1</v>
      </c>
    </row>
    <row r="173522">
      <c r="A173522" t="inlineStr">
        <is>
          <t>thesomegod</t>
        </is>
      </c>
      <c r="B173522" t="n">
        <v>1</v>
      </c>
    </row>
    <row r="173523">
      <c r="A173523" t="inlineStr">
        <is>
          <t>bageler</t>
        </is>
      </c>
      <c r="B173523" t="n">
        <v>1</v>
      </c>
    </row>
    <row r="173524">
      <c r="A173524" t="inlineStr">
        <is>
          <t>beerbonsbooks</t>
        </is>
      </c>
      <c r="B173524" t="n">
        <v>1</v>
      </c>
    </row>
    <row r="173525">
      <c r="A173525" t="inlineStr">
        <is>
          <t>gutted—we</t>
        </is>
      </c>
      <c r="B173525" t="n">
        <v>1</v>
      </c>
    </row>
    <row r="173526">
      <c r="A173526" t="inlineStr">
        <is>
          <t>unfruitful—without</t>
        </is>
      </c>
      <c r="B173526" t="n">
        <v>1</v>
      </c>
    </row>
    <row r="173527">
      <c r="A173527" t="inlineStr">
        <is>
          <t>sounds—to</t>
        </is>
      </c>
      <c r="B173527" t="n">
        <v>1</v>
      </c>
    </row>
    <row r="173528">
      <c r="A173528" t="inlineStr">
        <is>
          <t>sing—are</t>
        </is>
      </c>
      <c r="B173528" t="n">
        <v>1</v>
      </c>
    </row>
    <row r="173529">
      <c r="A173529" t="inlineStr">
        <is>
          <t>campkeeper</t>
        </is>
      </c>
      <c r="B173529" t="n">
        <v>1</v>
      </c>
    </row>
    <row r="173530">
      <c r="A173530" t="inlineStr">
        <is>
          <t>bergboter</t>
        </is>
      </c>
      <c r="B173530" t="n">
        <v>1</v>
      </c>
    </row>
    <row r="173531">
      <c r="A173531" t="inlineStr">
        <is>
          <t>tamponium</t>
        </is>
      </c>
      <c r="B173531" t="n">
        <v>1</v>
      </c>
    </row>
    <row r="173532">
      <c r="A173532" t="inlineStr">
        <is>
          <t>grandvenel</t>
        </is>
      </c>
      <c r="B173532" t="n">
        <v>1</v>
      </c>
    </row>
    <row r="173533">
      <c r="A173533" t="inlineStr">
        <is>
          <t>1093mgab</t>
        </is>
      </c>
      <c r="B173533" t="n">
        <v>1</v>
      </c>
    </row>
    <row r="173534">
      <c r="A173534" t="inlineStr">
        <is>
          <t>fersenner</t>
        </is>
      </c>
      <c r="B173534" t="n">
        <v>1</v>
      </c>
    </row>
    <row r="173535">
      <c r="A173535" t="inlineStr">
        <is>
          <t>rosiglitazone</t>
        </is>
      </c>
      <c r="B173535" t="n">
        <v>1</v>
      </c>
    </row>
    <row r="173536">
      <c r="A173536" t="inlineStr">
        <is>
          <t>sczpo</t>
        </is>
      </c>
      <c r="B173536" t="n">
        <v>1</v>
      </c>
    </row>
    <row r="173537">
      <c r="A173537" t="inlineStr">
        <is>
          <t>nifaté</t>
        </is>
      </c>
      <c r="B173537" t="n">
        <v>1</v>
      </c>
    </row>
    <row r="173538">
      <c r="A173538" t="inlineStr">
        <is>
          <t>clbwbs</t>
        </is>
      </c>
      <c r="B173538" t="n">
        <v>1</v>
      </c>
    </row>
    <row r="173539">
      <c r="A173539" t="inlineStr">
        <is>
          <t>wendemusron</t>
        </is>
      </c>
      <c r="B173539" t="n">
        <v>1</v>
      </c>
    </row>
    <row r="173540">
      <c r="A173540" t="inlineStr">
        <is>
          <t>duboisin</t>
        </is>
      </c>
      <c r="B173540" t="n">
        <v>1</v>
      </c>
    </row>
    <row r="173541">
      <c r="A173541" t="inlineStr">
        <is>
          <t>sanghéey</t>
        </is>
      </c>
      <c r="B173541" t="n">
        <v>1</v>
      </c>
    </row>
    <row r="173542">
      <c r="A173542" t="inlineStr">
        <is>
          <t>db390</t>
        </is>
      </c>
      <c r="B173542" t="n">
        <v>1</v>
      </c>
    </row>
    <row r="173543">
      <c r="A173543" t="inlineStr">
        <is>
          <t>meta‐level</t>
        </is>
      </c>
      <c r="B173543" t="n">
        <v>1</v>
      </c>
    </row>
    <row r="173544">
      <c r="A173544" t="inlineStr">
        <is>
          <t>giarska</t>
        </is>
      </c>
      <c r="B173544" t="n">
        <v>1</v>
      </c>
    </row>
    <row r="173545">
      <c r="A173545" t="inlineStr">
        <is>
          <t>aranci</t>
        </is>
      </c>
      <c r="B173545" t="n">
        <v>1</v>
      </c>
    </row>
    <row r="173546">
      <c r="A173546" t="inlineStr">
        <is>
          <t>bioact</t>
        </is>
      </c>
      <c r="B173546" t="n">
        <v>1</v>
      </c>
    </row>
    <row r="173547">
      <c r="A173547" t="inlineStr">
        <is>
          <t>macytia</t>
        </is>
      </c>
      <c r="B173547" t="n">
        <v>1</v>
      </c>
    </row>
    <row r="173548">
      <c r="A173548" t="inlineStr">
        <is>
          <t>37597</t>
        </is>
      </c>
      <c r="B173548" t="n">
        <v>1</v>
      </c>
    </row>
    <row r="173549">
      <c r="A173549" t="inlineStr">
        <is>
          <t>live‐attenuated</t>
        </is>
      </c>
      <c r="B173549" t="n">
        <v>1</v>
      </c>
    </row>
    <row r="173550">
      <c r="A173550" t="inlineStr">
        <is>
          <t>sietzler</t>
        </is>
      </c>
      <c r="B173550" t="n">
        <v>1</v>
      </c>
    </row>
    <row r="173551">
      <c r="A173551" t="inlineStr">
        <is>
          <t>ntchveld</t>
        </is>
      </c>
      <c r="B173551" t="n">
        <v>1</v>
      </c>
    </row>
    <row r="173552">
      <c r="A173552" t="inlineStr">
        <is>
          <t>templopiste</t>
        </is>
      </c>
      <c r="B173552" t="n">
        <v>1</v>
      </c>
    </row>
    <row r="173553">
      <c r="A173553" t="inlineStr">
        <is>
          <t>drive‐education</t>
        </is>
      </c>
      <c r="B173553" t="n">
        <v>1</v>
      </c>
    </row>
    <row r="173554">
      <c r="A173554" t="inlineStr">
        <is>
          <t>cellulatum</t>
        </is>
      </c>
      <c r="B173554" t="n">
        <v>1</v>
      </c>
    </row>
    <row r="173555">
      <c r="A173555" t="inlineStr">
        <is>
          <t>lactose‐fed</t>
        </is>
      </c>
      <c r="B173555" t="n">
        <v>1</v>
      </c>
    </row>
    <row r="173556">
      <c r="A173556" t="inlineStr">
        <is>
          <t>fanmjolfe</t>
        </is>
      </c>
      <c r="B173556" t="n">
        <v>1</v>
      </c>
    </row>
    <row r="173557">
      <c r="A173557" t="inlineStr">
        <is>
          <t>knee‐strap</t>
        </is>
      </c>
      <c r="B173557" t="n">
        <v>1</v>
      </c>
    </row>
    <row r="173558">
      <c r="A173558" t="inlineStr">
        <is>
          <t>1739bmjs</t>
        </is>
      </c>
      <c r="B173558" t="n">
        <v>1</v>
      </c>
    </row>
    <row r="173559">
      <c r="A173559" t="inlineStr">
        <is>
          <t>wellenthaler</t>
        </is>
      </c>
      <c r="B173559" t="n">
        <v>1</v>
      </c>
    </row>
    <row r="173560">
      <c r="A173560" t="inlineStr">
        <is>
          <t>1201b13608</t>
        </is>
      </c>
      <c r="B173560" t="n">
        <v>1</v>
      </c>
    </row>
    <row r="173561">
      <c r="A173561" t="inlineStr">
        <is>
          <t>rajivkinidis</t>
        </is>
      </c>
      <c r="B173561" t="n">
        <v>1</v>
      </c>
    </row>
    <row r="173562">
      <c r="A173562" t="inlineStr">
        <is>
          <t>sulphurisation</t>
        </is>
      </c>
      <c r="B173562" t="n">
        <v>1</v>
      </c>
    </row>
    <row r="173563">
      <c r="A173563" t="inlineStr">
        <is>
          <t>539013556</t>
        </is>
      </c>
      <c r="B173563" t="n">
        <v>1</v>
      </c>
    </row>
    <row r="173564">
      <c r="A173564" t="inlineStr">
        <is>
          <t>jeider</t>
        </is>
      </c>
      <c r="B173564" t="n">
        <v>1</v>
      </c>
    </row>
    <row r="173565">
      <c r="A173565" t="inlineStr">
        <is>
          <t>selvon</t>
        </is>
      </c>
      <c r="B173565" t="n">
        <v>1</v>
      </c>
    </row>
    <row r="173566">
      <c r="A173566" t="inlineStr">
        <is>
          <t>131877</t>
        </is>
      </c>
      <c r="B173566" t="n">
        <v>1</v>
      </c>
    </row>
    <row r="173567">
      <c r="A173567" t="inlineStr">
        <is>
          <t>dietassenen</t>
        </is>
      </c>
      <c r="B173567" t="n">
        <v>1</v>
      </c>
    </row>
    <row r="173568">
      <c r="A173568" t="inlineStr">
        <is>
          <t>libroxypaolo</t>
        </is>
      </c>
      <c r="B173568" t="n">
        <v>1</v>
      </c>
    </row>
    <row r="173569">
      <c r="A173569" t="inlineStr">
        <is>
          <t>morenor</t>
        </is>
      </c>
      <c r="B173569" t="n">
        <v>1</v>
      </c>
    </row>
    <row r="173570">
      <c r="A173570" t="inlineStr">
        <is>
          <t>8c12181</t>
        </is>
      </c>
      <c r="B173570" t="n">
        <v>1</v>
      </c>
    </row>
    <row r="173571">
      <c r="A173571" t="inlineStr">
        <is>
          <t>schleker</t>
        </is>
      </c>
      <c r="B173571" t="n">
        <v>1</v>
      </c>
    </row>
    <row r="173572">
      <c r="A173572" t="inlineStr">
        <is>
          <t>1007s00668</t>
        </is>
      </c>
      <c r="B173572" t="n">
        <v>1</v>
      </c>
    </row>
    <row r="173573">
      <c r="A173573" t="inlineStr">
        <is>
          <t>eccrine</t>
        </is>
      </c>
      <c r="B173573" t="n">
        <v>1</v>
      </c>
    </row>
    <row r="173574">
      <c r="A173574" t="inlineStr">
        <is>
          <t>schleiermacher</t>
        </is>
      </c>
      <c r="B173574" t="n">
        <v>3</v>
      </c>
    </row>
    <row r="173575">
      <c r="A173575" t="inlineStr">
        <is>
          <t>mustaphibetta</t>
        </is>
      </c>
      <c r="B173575" t="n">
        <v>1</v>
      </c>
    </row>
    <row r="173576">
      <c r="A173576" t="inlineStr">
        <is>
          <t>3389fmm</t>
        </is>
      </c>
      <c r="B173576" t="n">
        <v>1</v>
      </c>
    </row>
    <row r="173577">
      <c r="A173577" t="inlineStr">
        <is>
          <t>value‐letting</t>
        </is>
      </c>
      <c r="B173577" t="n">
        <v>1</v>
      </c>
    </row>
    <row r="173578">
      <c r="A173578" t="inlineStr">
        <is>
          <t>baldureskje</t>
        </is>
      </c>
      <c r="B173578" t="n">
        <v>1</v>
      </c>
    </row>
    <row r="173579">
      <c r="A173579" t="inlineStr">
        <is>
          <t>anunita</t>
        </is>
      </c>
      <c r="B173579" t="n">
        <v>1</v>
      </c>
    </row>
    <row r="173580">
      <c r="A173580" t="inlineStr">
        <is>
          <t>lichbewijn</t>
        </is>
      </c>
      <c r="B173580" t="n">
        <v>1</v>
      </c>
    </row>
    <row r="173581">
      <c r="A173581" t="inlineStr">
        <is>
          <t>65406</t>
        </is>
      </c>
      <c r="B173581" t="n">
        <v>1</v>
      </c>
    </row>
    <row r="173582">
      <c r="A173582" t="inlineStr">
        <is>
          <t>hannnel</t>
        </is>
      </c>
      <c r="B173582" t="n">
        <v>1</v>
      </c>
    </row>
    <row r="173583">
      <c r="A173583" t="inlineStr">
        <is>
          <t>carifre</t>
        </is>
      </c>
      <c r="B173583" t="n">
        <v>1</v>
      </c>
    </row>
    <row r="173584">
      <c r="A173584" t="inlineStr">
        <is>
          <t>realspeed</t>
        </is>
      </c>
      <c r="B173584" t="n">
        <v>1</v>
      </c>
    </row>
    <row r="173585">
      <c r="A173585" t="inlineStr">
        <is>
          <t>gaylibs</t>
        </is>
      </c>
      <c r="B173585" t="n">
        <v>1</v>
      </c>
    </row>
    <row r="173586">
      <c r="A173586" t="inlineStr">
        <is>
          <t>orangeloopdocks</t>
        </is>
      </c>
      <c r="B173586" t="n">
        <v>1</v>
      </c>
    </row>
    <row r="173587">
      <c r="A173587" t="inlineStr">
        <is>
          <t>northbrandmoboco</t>
        </is>
      </c>
      <c r="B173587" t="n">
        <v>1</v>
      </c>
    </row>
    <row r="173588">
      <c r="A173588" t="inlineStr">
        <is>
          <t>comp2mamm</t>
        </is>
      </c>
      <c r="B173588" t="n">
        <v>1</v>
      </c>
    </row>
    <row r="173589">
      <c r="A173589" t="inlineStr">
        <is>
          <t>etherbase</t>
        </is>
      </c>
      <c r="B173589" t="n">
        <v>1</v>
      </c>
    </row>
    <row r="173590">
      <c r="A173590" t="inlineStr">
        <is>
          <t>avtogood</t>
        </is>
      </c>
      <c r="B173590" t="n">
        <v>1</v>
      </c>
    </row>
    <row r="173591">
      <c r="A173591" t="inlineStr">
        <is>
          <t>17share</t>
        </is>
      </c>
      <c r="B173591" t="n">
        <v>2</v>
      </c>
    </row>
    <row r="173592">
      <c r="A173592" t="inlineStr">
        <is>
          <t>nightlines</t>
        </is>
      </c>
      <c r="B173592" t="n">
        <v>1</v>
      </c>
    </row>
    <row r="173593">
      <c r="A173593" t="inlineStr">
        <is>
          <t>▬️</t>
        </is>
      </c>
      <c r="B173593" t="n">
        <v>1</v>
      </c>
    </row>
    <row r="173594">
      <c r="A173594" t="inlineStr">
        <is>
          <t>unixer89</t>
        </is>
      </c>
      <c r="B173594" t="n">
        <v>1</v>
      </c>
    </row>
    <row r="173595">
      <c r="A173595" t="inlineStr">
        <is>
          <t>orangeloi</t>
        </is>
      </c>
      <c r="B173595" t="n">
        <v>1</v>
      </c>
    </row>
    <row r="173596">
      <c r="A173596" t="inlineStr">
        <is>
          <t>lesjason</t>
        </is>
      </c>
      <c r="B173596" t="n">
        <v>1</v>
      </c>
    </row>
    <row r="173597">
      <c r="A173597" t="inlineStr">
        <is>
          <t>radiallstrip</t>
        </is>
      </c>
      <c r="B173597" t="n">
        <v>1</v>
      </c>
    </row>
    <row r="173598">
      <c r="A173598" t="inlineStr">
        <is>
          <t>comgirkoklevj</t>
        </is>
      </c>
      <c r="B173598" t="n">
        <v>1</v>
      </c>
    </row>
    <row r="173599">
      <c r="A173599" t="inlineStr">
        <is>
          <t>comhhindeqjri</t>
        </is>
      </c>
      <c r="B173599" t="n">
        <v>1</v>
      </c>
    </row>
    <row r="173600">
      <c r="A173600" t="inlineStr">
        <is>
          <t>beetyl</t>
        </is>
      </c>
      <c r="B173600" t="n">
        <v>1</v>
      </c>
    </row>
    <row r="173601">
      <c r="A173601" t="inlineStr">
        <is>
          <t>080k</t>
        </is>
      </c>
      <c r="B173601" t="n">
        <v>2</v>
      </c>
    </row>
    <row r="173602">
      <c r="A173602" t="inlineStr">
        <is>
          <t>gketzer</t>
        </is>
      </c>
      <c r="B173602" t="n">
        <v>1</v>
      </c>
    </row>
    <row r="173603">
      <c r="A173603" t="inlineStr">
        <is>
          <t>cog8fmoaaoim</t>
        </is>
      </c>
      <c r="B173603" t="n">
        <v>1</v>
      </c>
    </row>
    <row r="173604">
      <c r="A173604" t="inlineStr">
        <is>
          <t>1anna</t>
        </is>
      </c>
      <c r="B173604" t="n">
        <v>1</v>
      </c>
    </row>
    <row r="173605">
      <c r="A173605" t="inlineStr">
        <is>
          <t>willychristolts</t>
        </is>
      </c>
      <c r="B173605" t="n">
        <v>1</v>
      </c>
    </row>
    <row r="173606">
      <c r="A173606" t="inlineStr">
        <is>
          <t>broogermant</t>
        </is>
      </c>
      <c r="B173606" t="n">
        <v>1</v>
      </c>
    </row>
    <row r="173607">
      <c r="A173607" t="inlineStr">
        <is>
          <t>gnarrespect</t>
        </is>
      </c>
      <c r="B173607" t="n">
        <v>1</v>
      </c>
    </row>
    <row r="173608">
      <c r="A173608" t="inlineStr">
        <is>
          <t>etholite</t>
        </is>
      </c>
      <c r="B173608" t="n">
        <v>1</v>
      </c>
    </row>
    <row r="173609">
      <c r="A173609" t="inlineStr">
        <is>
          <t>annajoockedridingonridingschool</t>
        </is>
      </c>
      <c r="B173609" t="n">
        <v>1</v>
      </c>
    </row>
    <row r="173610">
      <c r="A173610" t="inlineStr">
        <is>
          <t>clrn</t>
        </is>
      </c>
      <c r="B173610" t="n">
        <v>1</v>
      </c>
    </row>
    <row r="173611">
      <c r="A173611" t="inlineStr">
        <is>
          <t>propopopulation</t>
        </is>
      </c>
      <c r="B173611" t="n">
        <v>1</v>
      </c>
    </row>
    <row r="173612">
      <c r="A173612" t="inlineStr">
        <is>
          <t>elicitive</t>
        </is>
      </c>
      <c r="B173612" t="n">
        <v>1</v>
      </c>
    </row>
    <row r="173613">
      <c r="A173613" t="inlineStr">
        <is>
          <t>procystic</t>
        </is>
      </c>
      <c r="B173613" t="n">
        <v>1</v>
      </c>
    </row>
    <row r="173614">
      <c r="A173614" t="inlineStr">
        <is>
          <t>werthumm</t>
        </is>
      </c>
      <c r="B173614" t="n">
        <v>1</v>
      </c>
    </row>
    <row r="173615">
      <c r="A173615" t="inlineStr">
        <is>
          <t>ivioskes</t>
        </is>
      </c>
      <c r="B173615" t="n">
        <v>1</v>
      </c>
    </row>
    <row r="173616">
      <c r="A173616" t="inlineStr">
        <is>
          <t>pravasi</t>
        </is>
      </c>
      <c r="B173616" t="n">
        <v>1</v>
      </c>
    </row>
    <row r="173617">
      <c r="A173617" t="inlineStr">
        <is>
          <t>ptogu</t>
        </is>
      </c>
      <c r="B173617" t="n">
        <v>1</v>
      </c>
    </row>
    <row r="173618">
      <c r="A173618" t="inlineStr">
        <is>
          <t>visakandhar</t>
        </is>
      </c>
      <c r="B173618" t="n">
        <v>1</v>
      </c>
    </row>
    <row r="173619">
      <c r="A173619" t="inlineStr">
        <is>
          <t>ficyateds</t>
        </is>
      </c>
      <c r="B173619" t="n">
        <v>1</v>
      </c>
    </row>
    <row r="173620">
      <c r="A173620" t="inlineStr">
        <is>
          <t>sirquining</t>
        </is>
      </c>
      <c r="B173620" t="n">
        <v>1</v>
      </c>
    </row>
    <row r="173621">
      <c r="A173621" t="inlineStr">
        <is>
          <t>ladey</t>
        </is>
      </c>
      <c r="B173621" t="n">
        <v>1</v>
      </c>
    </row>
    <row r="173622">
      <c r="A173622" t="inlineStr">
        <is>
          <t>pagona</t>
        </is>
      </c>
      <c r="B173622" t="n">
        <v>1</v>
      </c>
    </row>
    <row r="173623">
      <c r="A173623" t="inlineStr">
        <is>
          <t>pricecbc</t>
        </is>
      </c>
      <c r="B173623" t="n">
        <v>1</v>
      </c>
    </row>
    <row r="173624">
      <c r="A173624" t="inlineStr">
        <is>
          <t>ophuka</t>
        </is>
      </c>
      <c r="B173624" t="n">
        <v>1</v>
      </c>
    </row>
    <row r="173625">
      <c r="A173625" t="inlineStr">
        <is>
          <t>layingcbc</t>
        </is>
      </c>
      <c r="B173625" t="n">
        <v>1</v>
      </c>
    </row>
    <row r="173626">
      <c r="A173626" t="inlineStr">
        <is>
          <t>triunik</t>
        </is>
      </c>
      <c r="B173626" t="n">
        <v>1</v>
      </c>
    </row>
    <row r="173627">
      <c r="A173627" t="inlineStr">
        <is>
          <t>ekamura</t>
        </is>
      </c>
      <c r="B173627" t="n">
        <v>1</v>
      </c>
    </row>
    <row r="173628">
      <c r="A173628" t="inlineStr">
        <is>
          <t>mometas</t>
        </is>
      </c>
      <c r="B173628" t="n">
        <v>1</v>
      </c>
    </row>
    <row r="173629">
      <c r="A173629" t="inlineStr">
        <is>
          <t>stimio</t>
        </is>
      </c>
      <c r="B173629" t="n">
        <v>1</v>
      </c>
    </row>
    <row r="173630">
      <c r="A173630" t="inlineStr">
        <is>
          <t>tinguishable</t>
        </is>
      </c>
      <c r="B173630" t="n">
        <v>1</v>
      </c>
    </row>
    <row r="173631">
      <c r="A173631" t="inlineStr">
        <is>
          <t>hindūrmekitan</t>
        </is>
      </c>
      <c r="B173631" t="n">
        <v>1</v>
      </c>
    </row>
    <row r="173632">
      <c r="A173632" t="inlineStr">
        <is>
          <t>comformrim</t>
        </is>
      </c>
      <c r="B173632" t="n">
        <v>1</v>
      </c>
    </row>
    <row r="173633">
      <c r="A173633" t="inlineStr">
        <is>
          <t>45620</t>
        </is>
      </c>
      <c r="B173633" t="n">
        <v>3</v>
      </c>
    </row>
    <row r="173634">
      <c r="A173634" t="inlineStr">
        <is>
          <t>monofidel</t>
        </is>
      </c>
      <c r="B173634" t="n">
        <v>1</v>
      </c>
    </row>
    <row r="173635">
      <c r="A173635" t="inlineStr">
        <is>
          <t>செ</t>
        </is>
      </c>
      <c r="B173635" t="n">
        <v>1</v>
      </c>
    </row>
    <row r="173636">
      <c r="A173636" t="inlineStr">
        <is>
          <t>gif·</t>
        </is>
      </c>
      <c r="B173636" t="n">
        <v>1</v>
      </c>
    </row>
    <row r="173637">
      <c r="A173637" t="inlineStr">
        <is>
          <t>yongcon</t>
        </is>
      </c>
      <c r="B173637" t="n">
        <v>1</v>
      </c>
    </row>
    <row r="173638">
      <c r="A173638" t="inlineStr">
        <is>
          <t>ந்௅</t>
        </is>
      </c>
      <c r="B173638" t="n">
        <v>1</v>
      </c>
    </row>
    <row r="173639">
      <c r="A173639" t="inlineStr">
        <is>
          <t>சொ஗ஆ</t>
        </is>
      </c>
      <c r="B173639" t="n">
        <v>1</v>
      </c>
    </row>
    <row r="173640">
      <c r="A173640" t="inlineStr">
        <is>
          <t>1971–72</t>
        </is>
      </c>
      <c r="B173640" t="n">
        <v>1</v>
      </c>
    </row>
    <row r="173641">
      <c r="A173641" t="inlineStr">
        <is>
          <t>ல்஡்</t>
        </is>
      </c>
      <c r="B173641" t="n">
        <v>1</v>
      </c>
    </row>
    <row r="173642">
      <c r="A173642" t="inlineStr">
        <is>
          <t>஺ைம்</t>
        </is>
      </c>
      <c r="B173642" t="n">
        <v>1</v>
      </c>
    </row>
    <row r="173643">
      <c r="A173643" t="inlineStr">
        <is>
          <t>க஁ಾ஺</t>
        </is>
      </c>
      <c r="B173643" t="n">
        <v>1</v>
      </c>
    </row>
    <row r="173644">
      <c r="A173644" t="inlineStr">
        <is>
          <t>஘஖஁஖இ</t>
        </is>
      </c>
      <c r="B173644" t="n">
        <v>1</v>
      </c>
    </row>
    <row r="173645">
      <c r="A173645" t="inlineStr">
        <is>
          <t>்்௙</t>
        </is>
      </c>
      <c r="B173645" t="n">
        <v>1</v>
      </c>
    </row>
    <row r="173646">
      <c r="A173646" t="inlineStr">
        <is>
          <t>meraâmâmâmâms</t>
        </is>
      </c>
      <c r="B173646" t="n">
        <v>1</v>
      </c>
    </row>
    <row r="173647">
      <c r="A173647" t="inlineStr">
        <is>
          <t>஽ொக</t>
        </is>
      </c>
      <c r="B173647" t="n">
        <v>1</v>
      </c>
    </row>
    <row r="173648">
      <c r="A173648" t="inlineStr">
        <is>
          <t>virgnian</t>
        </is>
      </c>
      <c r="B173648" t="n">
        <v>1</v>
      </c>
    </row>
    <row r="173649">
      <c r="A173649" t="inlineStr">
        <is>
          <t>jollungand</t>
        </is>
      </c>
      <c r="B173649" t="n">
        <v>2</v>
      </c>
    </row>
    <row r="173650">
      <c r="A173650" t="inlineStr">
        <is>
          <t>்ட்ழஅ</t>
        </is>
      </c>
      <c r="B173650" t="n">
        <v>1</v>
      </c>
    </row>
    <row r="173651">
      <c r="A173651" t="inlineStr">
        <is>
          <t>஘கஆ</t>
        </is>
      </c>
      <c r="B173651" t="n">
        <v>1</v>
      </c>
    </row>
    <row r="173652">
      <c r="A173652" t="inlineStr">
        <is>
          <t>஺ை</t>
        </is>
      </c>
      <c r="B173652" t="n">
        <v>1</v>
      </c>
    </row>
    <row r="173653">
      <c r="A173653" t="inlineStr">
        <is>
          <t>padusha</t>
        </is>
      </c>
      <c r="B173653" t="n">
        <v>1</v>
      </c>
    </row>
    <row r="173654">
      <c r="A173654" t="inlineStr">
        <is>
          <t>ந்௙</t>
        </is>
      </c>
      <c r="B173654" t="n">
        <v>1</v>
      </c>
    </row>
    <row r="173655">
      <c r="A173655" t="inlineStr">
        <is>
          <t>rudaratia</t>
        </is>
      </c>
      <c r="B173655" t="n">
        <v>1</v>
      </c>
    </row>
    <row r="173656">
      <c r="A173656" t="inlineStr">
        <is>
          <t>னாம்</t>
        </is>
      </c>
      <c r="B173656" t="n">
        <v>1</v>
      </c>
    </row>
    <row r="173657">
      <c r="A173657" t="inlineStr">
        <is>
          <t>ம௎ல்</t>
        </is>
      </c>
      <c r="B173657" t="n">
        <v>1</v>
      </c>
    </row>
    <row r="173658">
      <c r="A173658" t="inlineStr">
        <is>
          <t>ராழ்</t>
        </is>
      </c>
      <c r="B173658" t="n">
        <v>1</v>
      </c>
    </row>
    <row r="173659">
      <c r="A173659" t="inlineStr">
        <is>
          <t>ல்த௅ணத௅</t>
        </is>
      </c>
      <c r="B173659" t="n">
        <v>1</v>
      </c>
    </row>
    <row r="173660">
      <c r="A173660" t="inlineStr">
        <is>
          <t>8016h981142kms</t>
        </is>
      </c>
      <c r="B173660" t="n">
        <v>1</v>
      </c>
    </row>
    <row r="173661">
      <c r="A173661" t="inlineStr">
        <is>
          <t>islamat</t>
        </is>
      </c>
      <c r="B173661" t="n">
        <v>1</v>
      </c>
    </row>
    <row r="173662">
      <c r="A173662" t="inlineStr">
        <is>
          <t>medayovo</t>
        </is>
      </c>
      <c r="B173662" t="n">
        <v>1</v>
      </c>
    </row>
    <row r="173663">
      <c r="A173663" t="inlineStr">
        <is>
          <t>chunai</t>
        </is>
      </c>
      <c r="B173663" t="n">
        <v>2</v>
      </c>
    </row>
    <row r="173664">
      <c r="A173664" t="inlineStr">
        <is>
          <t>139mg</t>
        </is>
      </c>
      <c r="B173664" t="n">
        <v>1</v>
      </c>
    </row>
    <row r="173665">
      <c r="A173665" t="inlineStr">
        <is>
          <t>qasik</t>
        </is>
      </c>
      <c r="B173665" t="n">
        <v>1</v>
      </c>
    </row>
    <row r="173666">
      <c r="A173666" t="inlineStr">
        <is>
          <t>461mg</t>
        </is>
      </c>
      <c r="B173666" t="n">
        <v>1</v>
      </c>
    </row>
    <row r="173667">
      <c r="A173667" t="inlineStr">
        <is>
          <t>disceding</t>
        </is>
      </c>
      <c r="B173667" t="n">
        <v>1</v>
      </c>
    </row>
    <row r="173668">
      <c r="A173668" t="inlineStr">
        <is>
          <t>450ºc</t>
        </is>
      </c>
      <c r="B173668" t="n">
        <v>1</v>
      </c>
    </row>
    <row r="173669">
      <c r="A173669" t="inlineStr">
        <is>
          <t>johannsons</t>
        </is>
      </c>
      <c r="B173669" t="n">
        <v>1</v>
      </c>
    </row>
    <row r="173670">
      <c r="A173670" t="inlineStr">
        <is>
          <t>dintribuil</t>
        </is>
      </c>
      <c r="B173670" t="n">
        <v>1</v>
      </c>
    </row>
    <row r="173671">
      <c r="A173671" t="inlineStr">
        <is>
          <t>brookle</t>
        </is>
      </c>
      <c r="B173671" t="n">
        <v>1</v>
      </c>
    </row>
    <row r="173672">
      <c r="A173672" t="inlineStr">
        <is>
          <t>keucherstructg</t>
        </is>
      </c>
      <c r="B173672" t="n">
        <v>1</v>
      </c>
    </row>
    <row r="173673">
      <c r="A173673" t="inlineStr">
        <is>
          <t>shmering</t>
        </is>
      </c>
      <c r="B173673" t="n">
        <v>1</v>
      </c>
    </row>
    <row r="173674">
      <c r="A173674" t="inlineStr">
        <is>
          <t>altogameryeezus</t>
        </is>
      </c>
      <c r="B173674" t="n">
        <v>1</v>
      </c>
    </row>
    <row r="173675">
      <c r="A173675" t="inlineStr">
        <is>
          <t>houdinian</t>
        </is>
      </c>
      <c r="B173675" t="n">
        <v>1</v>
      </c>
    </row>
    <row r="173676">
      <c r="A173676" t="inlineStr">
        <is>
          <t>infocloud</t>
        </is>
      </c>
      <c r="B173676" t="n">
        <v>1</v>
      </c>
    </row>
    <row r="173677">
      <c r="A173677" t="inlineStr">
        <is>
          <t>loupyrav</t>
        </is>
      </c>
      <c r="B173677" t="n">
        <v>1</v>
      </c>
    </row>
    <row r="173678">
      <c r="A173678" t="inlineStr">
        <is>
          <t>hackenbuch</t>
        </is>
      </c>
      <c r="B173678" t="n">
        <v>1</v>
      </c>
    </row>
    <row r="173679">
      <c r="A173679" t="inlineStr">
        <is>
          <t>revadentialized</t>
        </is>
      </c>
      <c r="B173679" t="n">
        <v>1</v>
      </c>
    </row>
    <row r="173680">
      <c r="A173680" t="inlineStr">
        <is>
          <t>detsune</t>
        </is>
      </c>
      <c r="B173680" t="n">
        <v>1</v>
      </c>
    </row>
    <row r="173681">
      <c r="A173681" t="inlineStr">
        <is>
          <t>aujourdy</t>
        </is>
      </c>
      <c r="B173681" t="n">
        <v>1</v>
      </c>
    </row>
    <row r="173682">
      <c r="A173682" t="inlineStr">
        <is>
          <t>union────────────────</t>
        </is>
      </c>
      <c r="B173682" t="n">
        <v>1</v>
      </c>
    </row>
    <row r="173683">
      <c r="A173683" t="inlineStr">
        <is>
          <t>romijnke</t>
        </is>
      </c>
      <c r="B173683" t="n">
        <v>1</v>
      </c>
    </row>
    <row r="173684">
      <c r="A173684" t="inlineStr">
        <is>
          <t>undercyclical</t>
        </is>
      </c>
      <c r="B173684" t="n">
        <v>1</v>
      </c>
    </row>
    <row r="173685">
      <c r="A173685" t="inlineStr">
        <is>
          <t>coralfit</t>
        </is>
      </c>
      <c r="B173685" t="n">
        <v>1</v>
      </c>
    </row>
    <row r="173686">
      <c r="A173686" t="inlineStr">
        <is>
          <t>3poll</t>
        </is>
      </c>
      <c r="B173686" t="n">
        <v>1</v>
      </c>
    </row>
    <row r="173687">
      <c r="A173687" t="inlineStr">
        <is>
          <t>squights</t>
        </is>
      </c>
      <c r="B173687" t="n">
        <v>1</v>
      </c>
    </row>
    <row r="173688">
      <c r="A173688" t="inlineStr">
        <is>
          <t>riema</t>
        </is>
      </c>
      <c r="B173688" t="n">
        <v>1</v>
      </c>
    </row>
    <row r="173689">
      <c r="A173689" t="inlineStr">
        <is>
          <t>tujungake</t>
        </is>
      </c>
      <c r="B173689" t="n">
        <v>1</v>
      </c>
    </row>
    <row r="173690">
      <c r="A173690" t="inlineStr">
        <is>
          <t>jupriree</t>
        </is>
      </c>
      <c r="B173690" t="n">
        <v>1</v>
      </c>
    </row>
    <row r="173691">
      <c r="A173691" t="inlineStr">
        <is>
          <t>complyed</t>
        </is>
      </c>
      <c r="B173691" t="n">
        <v>2</v>
      </c>
    </row>
    <row r="173692">
      <c r="A173692" t="inlineStr">
        <is>
          <t>erosolian1</t>
        </is>
      </c>
      <c r="B173692" t="n">
        <v>1</v>
      </c>
    </row>
    <row r="173693">
      <c r="A173693" t="inlineStr">
        <is>
          <t>feedguntine</t>
        </is>
      </c>
      <c r="B173693" t="n">
        <v>1</v>
      </c>
    </row>
    <row r="173694">
      <c r="A173694" t="inlineStr">
        <is>
          <t>cuegear</t>
        </is>
      </c>
      <c r="B173694" t="n">
        <v>1</v>
      </c>
    </row>
    <row r="173695">
      <c r="A173695" t="inlineStr">
        <is>
          <t>1080nm</t>
        </is>
      </c>
      <c r="B173695" t="n">
        <v>1</v>
      </c>
    </row>
    <row r="173696">
      <c r="A173696" t="inlineStr">
        <is>
          <t>qualion</t>
        </is>
      </c>
      <c r="B173696" t="n">
        <v>1</v>
      </c>
    </row>
    <row r="173697">
      <c r="A173697" t="inlineStr">
        <is>
          <t>buokroos</t>
        </is>
      </c>
      <c r="B173697" t="n">
        <v>1</v>
      </c>
    </row>
    <row r="173698">
      <c r="A173698" t="inlineStr">
        <is>
          <t>galaxyfish</t>
        </is>
      </c>
      <c r="B173698" t="n">
        <v>1</v>
      </c>
    </row>
    <row r="173699">
      <c r="A173699" t="inlineStr">
        <is>
          <t>ziboku</t>
        </is>
      </c>
      <c r="B173699" t="n">
        <v>1</v>
      </c>
    </row>
    <row r="173700">
      <c r="A173700" t="inlineStr">
        <is>
          <t>yetti</t>
        </is>
      </c>
      <c r="B173700" t="n">
        <v>1</v>
      </c>
    </row>
    <row r="173701">
      <c r="A173701" t="inlineStr">
        <is>
          <t>zabsarita</t>
        </is>
      </c>
      <c r="B173701" t="n">
        <v>1</v>
      </c>
    </row>
    <row r="173702">
      <c r="A173702" t="inlineStr">
        <is>
          <t>kosterep</t>
        </is>
      </c>
      <c r="B173702" t="n">
        <v>1</v>
      </c>
    </row>
    <row r="173703">
      <c r="A173703" t="inlineStr">
        <is>
          <t>surimi</t>
        </is>
      </c>
      <c r="B173703" t="n">
        <v>1</v>
      </c>
    </row>
    <row r="173704">
      <c r="A173704" t="inlineStr">
        <is>
          <t>mmumin</t>
        </is>
      </c>
      <c r="B173704" t="n">
        <v>1</v>
      </c>
    </row>
    <row r="173705">
      <c r="A173705" t="inlineStr">
        <is>
          <t>eventological</t>
        </is>
      </c>
      <c r="B173705" t="n">
        <v>1</v>
      </c>
    </row>
    <row r="173706">
      <c r="A173706" t="inlineStr">
        <is>
          <t>assomorph</t>
        </is>
      </c>
      <c r="B173706" t="n">
        <v>1</v>
      </c>
    </row>
    <row r="173707">
      <c r="A173707" t="inlineStr">
        <is>
          <t>hermitimei</t>
        </is>
      </c>
      <c r="B173707" t="n">
        <v>1</v>
      </c>
    </row>
    <row r="173708">
      <c r="A173708" t="inlineStr">
        <is>
          <t>sulkasha</t>
        </is>
      </c>
      <c r="B173708" t="n">
        <v>1</v>
      </c>
    </row>
    <row r="173709">
      <c r="A173709" t="inlineStr">
        <is>
          <t>呬アロス之</t>
        </is>
      </c>
      <c r="B173709" t="n">
        <v>1</v>
      </c>
    </row>
    <row r="173710">
      <c r="A173710" t="inlineStr">
        <is>
          <t>minajimi</t>
        </is>
      </c>
      <c r="B173710" t="n">
        <v>1</v>
      </c>
    </row>
    <row r="173711">
      <c r="A173711" t="inlineStr">
        <is>
          <t>magtechnical</t>
        </is>
      </c>
      <c r="B173711" t="n">
        <v>1</v>
      </c>
    </row>
    <row r="173712">
      <c r="A173712" t="inlineStr">
        <is>
          <t>latlered</t>
        </is>
      </c>
      <c r="B173712" t="n">
        <v>1</v>
      </c>
    </row>
    <row r="173713">
      <c r="A173713" t="inlineStr">
        <is>
          <t>loatt</t>
        </is>
      </c>
      <c r="B173713" t="n">
        <v>1</v>
      </c>
    </row>
    <row r="173714">
      <c r="A173714" t="inlineStr">
        <is>
          <t>spatemakerkingorig</t>
        </is>
      </c>
      <c r="B173714" t="n">
        <v>1</v>
      </c>
    </row>
    <row r="173715">
      <c r="A173715" t="inlineStr">
        <is>
          <t>plateau†additional</t>
        </is>
      </c>
      <c r="B173715" t="n">
        <v>1</v>
      </c>
    </row>
    <row r="173716">
      <c r="A173716" t="inlineStr">
        <is>
          <t>kmer</t>
        </is>
      </c>
      <c r="B173716" t="n">
        <v>1</v>
      </c>
    </row>
    <row r="173717">
      <c r="A173717" t="inlineStr">
        <is>
          <t>verachrome</t>
        </is>
      </c>
      <c r="B173717" t="n">
        <v>1</v>
      </c>
    </row>
    <row r="173718">
      <c r="A173718" t="inlineStr">
        <is>
          <t>gulpes</t>
        </is>
      </c>
      <c r="B173718" t="n">
        <v>1</v>
      </c>
    </row>
    <row r="173719">
      <c r="A173719" t="inlineStr">
        <is>
          <t>vagame</t>
        </is>
      </c>
      <c r="B173719" t="n">
        <v>1</v>
      </c>
    </row>
    <row r="173720">
      <c r="A173720" t="inlineStr">
        <is>
          <t>monwu</t>
        </is>
      </c>
      <c r="B173720" t="n">
        <v>1</v>
      </c>
    </row>
    <row r="173721">
      <c r="A173721" t="inlineStr">
        <is>
          <t>felicular</t>
        </is>
      </c>
      <c r="B173721" t="n">
        <v>1</v>
      </c>
    </row>
    <row r="173722">
      <c r="A173722" t="inlineStr">
        <is>
          <t>tariffperformance</t>
        </is>
      </c>
      <c r="B173722" t="n">
        <v>1</v>
      </c>
    </row>
    <row r="173723">
      <c r="A173723" t="inlineStr">
        <is>
          <t>433gr</t>
        </is>
      </c>
      <c r="B173723" t="n">
        <v>1</v>
      </c>
    </row>
    <row r="173724">
      <c r="A173724" t="inlineStr">
        <is>
          <t>exellium</t>
        </is>
      </c>
      <c r="B173724" t="n">
        <v>1</v>
      </c>
    </row>
    <row r="173725">
      <c r="A173725" t="inlineStr">
        <is>
          <t>v22bbz</t>
        </is>
      </c>
      <c r="B173725" t="n">
        <v>1</v>
      </c>
    </row>
    <row r="173726">
      <c r="A173726" t="inlineStr">
        <is>
          <t>springclear</t>
        </is>
      </c>
      <c r="B173726" t="n">
        <v>1</v>
      </c>
    </row>
    <row r="173727">
      <c r="A173727" t="inlineStr">
        <is>
          <t>backpack264</t>
        </is>
      </c>
      <c r="B173727" t="n">
        <v>1</v>
      </c>
    </row>
    <row r="173728">
      <c r="A173728" t="inlineStr">
        <is>
          <t>zrilung</t>
        </is>
      </c>
      <c r="B173728" t="n">
        <v>1</v>
      </c>
    </row>
    <row r="173729">
      <c r="A173729" t="inlineStr">
        <is>
          <t>070149</t>
        </is>
      </c>
      <c r="B173729" t="n">
        <v>1</v>
      </c>
    </row>
    <row r="173730">
      <c r="A173730" t="inlineStr">
        <is>
          <t>peakhead</t>
        </is>
      </c>
      <c r="B173730" t="n">
        <v>1</v>
      </c>
    </row>
    <row r="173731">
      <c r="A173731" t="inlineStr">
        <is>
          <t>defurposed</t>
        </is>
      </c>
      <c r="B173731" t="n">
        <v>1</v>
      </c>
    </row>
    <row r="173732">
      <c r="A173732" t="inlineStr">
        <is>
          <t>afrosu</t>
        </is>
      </c>
      <c r="B173732" t="n">
        <v>1</v>
      </c>
    </row>
    <row r="173733">
      <c r="A173733" t="inlineStr">
        <is>
          <t>kwafen</t>
        </is>
      </c>
      <c r="B173733" t="n">
        <v>1</v>
      </c>
    </row>
    <row r="173734">
      <c r="A173734" t="inlineStr">
        <is>
          <t>foxberg</t>
        </is>
      </c>
      <c r="B173734" t="n">
        <v>1</v>
      </c>
    </row>
    <row r="173735">
      <c r="A173735" t="inlineStr">
        <is>
          <t>mellagh</t>
        </is>
      </c>
      <c r="B173735" t="n">
        <v>1</v>
      </c>
    </row>
    <row r="173736">
      <c r="A173736" t="inlineStr">
        <is>
          <t>pad†</t>
        </is>
      </c>
      <c r="B173736" t="n">
        <v>1</v>
      </c>
    </row>
    <row r="173737">
      <c r="A173737" t="inlineStr">
        <is>
          <t>defwall</t>
        </is>
      </c>
      <c r="B173737" t="n">
        <v>1</v>
      </c>
    </row>
    <row r="173738">
      <c r="A173738" t="inlineStr">
        <is>
          <t>arrarede</t>
        </is>
      </c>
      <c r="B173738" t="n">
        <v>1</v>
      </c>
    </row>
    <row r="173739">
      <c r="A173739" t="inlineStr">
        <is>
          <t>beds2</t>
        </is>
      </c>
      <c r="B173739" t="n">
        <v>2</v>
      </c>
    </row>
    <row r="173740">
      <c r="A173740" t="inlineStr">
        <is>
          <t>gebne</t>
        </is>
      </c>
      <c r="B173740" t="n">
        <v>1</v>
      </c>
    </row>
    <row r="173741">
      <c r="A173741" t="inlineStr">
        <is>
          <t>otilsim</t>
        </is>
      </c>
      <c r="B173741" t="n">
        <v>1</v>
      </c>
    </row>
    <row r="173742">
      <c r="A173742" t="inlineStr">
        <is>
          <t>calccier</t>
        </is>
      </c>
      <c r="B173742" t="n">
        <v>1</v>
      </c>
    </row>
    <row r="173743">
      <c r="A173743" t="inlineStr">
        <is>
          <t>lamberson</t>
        </is>
      </c>
      <c r="B173743" t="n">
        <v>1</v>
      </c>
    </row>
    <row r="173744">
      <c r="A173744" t="inlineStr">
        <is>
          <t>083800</t>
        </is>
      </c>
      <c r="B173744" t="n">
        <v>1</v>
      </c>
    </row>
    <row r="173745">
      <c r="A173745" t="inlineStr">
        <is>
          <t>dtraf</t>
        </is>
      </c>
      <c r="B173745" t="n">
        <v>1</v>
      </c>
    </row>
    <row r="173746">
      <c r="A173746" t="inlineStr">
        <is>
          <t>asatuhi</t>
        </is>
      </c>
      <c r="B173746" t="n">
        <v>1</v>
      </c>
    </row>
    <row r="173747">
      <c r="A173747" t="inlineStr">
        <is>
          <t>backfiller</t>
        </is>
      </c>
      <c r="B173747" t="n">
        <v>1</v>
      </c>
    </row>
    <row r="173748">
      <c r="A173748" t="inlineStr">
        <is>
          <t>wardet</t>
        </is>
      </c>
      <c r="B173748" t="n">
        <v>2</v>
      </c>
    </row>
    <row r="173749">
      <c r="A173749" t="inlineStr">
        <is>
          <t>albanlelav</t>
        </is>
      </c>
      <c r="B173749" t="n">
        <v>1</v>
      </c>
    </row>
    <row r="173750">
      <c r="A173750" t="inlineStr">
        <is>
          <t>jetdefoy</t>
        </is>
      </c>
      <c r="B173750" t="n">
        <v>1</v>
      </c>
    </row>
    <row r="173751">
      <c r="A173751" t="inlineStr">
        <is>
          <t>7lmax</t>
        </is>
      </c>
      <c r="B173751" t="n">
        <v>1</v>
      </c>
    </row>
    <row r="173752">
      <c r="A173752" t="inlineStr">
        <is>
          <t>cruicion</t>
        </is>
      </c>
      <c r="B173752" t="n">
        <v>1</v>
      </c>
    </row>
    <row r="173753">
      <c r="A173753" t="inlineStr">
        <is>
          <t>acemy</t>
        </is>
      </c>
      <c r="B173753" t="n">
        <v>1</v>
      </c>
    </row>
    <row r="173754">
      <c r="A173754" t="inlineStr">
        <is>
          <t>depct</t>
        </is>
      </c>
      <c r="B173754" t="n">
        <v>1</v>
      </c>
    </row>
    <row r="173755">
      <c r="A173755" t="inlineStr">
        <is>
          <t>2x79</t>
        </is>
      </c>
      <c r="B173755" t="n">
        <v>1</v>
      </c>
    </row>
    <row r="173756">
      <c r="A173756" t="inlineStr">
        <is>
          <t>maxneal</t>
        </is>
      </c>
      <c r="B173756" t="n">
        <v>1</v>
      </c>
    </row>
    <row r="173757">
      <c r="A173757" t="inlineStr">
        <is>
          <t>oldox</t>
        </is>
      </c>
      <c r="B173757" t="n">
        <v>1</v>
      </c>
    </row>
    <row r="173758">
      <c r="A173758" t="inlineStr">
        <is>
          <t>ps—creaters</t>
        </is>
      </c>
      <c r="B173758" t="n">
        <v>1</v>
      </c>
    </row>
    <row r="173759">
      <c r="A173759" t="inlineStr">
        <is>
          <t>steelant</t>
        </is>
      </c>
      <c r="B173759" t="n">
        <v>1</v>
      </c>
    </row>
    <row r="173760">
      <c r="A173760" t="inlineStr">
        <is>
          <t>cyclez</t>
        </is>
      </c>
      <c r="B173760" t="n">
        <v>1</v>
      </c>
    </row>
    <row r="173761">
      <c r="A173761" t="inlineStr">
        <is>
          <t>brennens</t>
        </is>
      </c>
      <c r="B173761" t="n">
        <v>1</v>
      </c>
    </row>
    <row r="173762">
      <c r="A173762" t="inlineStr">
        <is>
          <t>megacoco</t>
        </is>
      </c>
      <c r="B173762" t="n">
        <v>1</v>
      </c>
    </row>
    <row r="173763">
      <c r="A173763" t="inlineStr">
        <is>
          <t>juhlmann</t>
        </is>
      </c>
      <c r="B173763" t="n">
        <v>6</v>
      </c>
    </row>
    <row r="173764">
      <c r="A173764" t="inlineStr">
        <is>
          <t>fedoons</t>
        </is>
      </c>
      <c r="B173764" t="n">
        <v>1</v>
      </c>
    </row>
    <row r="173765">
      <c r="A173765" t="inlineStr">
        <is>
          <t>buraimhi</t>
        </is>
      </c>
      <c r="B173765" t="n">
        <v>1</v>
      </c>
    </row>
    <row r="173766">
      <c r="A173766" t="inlineStr">
        <is>
          <t>abuu</t>
        </is>
      </c>
      <c r="B173766" t="n">
        <v>1</v>
      </c>
    </row>
    <row r="173767">
      <c r="A173767" t="inlineStr">
        <is>
          <t>fixuko</t>
        </is>
      </c>
      <c r="B173767" t="n">
        <v>1</v>
      </c>
    </row>
    <row r="173768">
      <c r="A173768" t="inlineStr">
        <is>
          <t>30166</t>
        </is>
      </c>
      <c r="B173768" t="n">
        <v>1</v>
      </c>
    </row>
    <row r="173769">
      <c r="A173769" t="inlineStr">
        <is>
          <t>terrigene</t>
        </is>
      </c>
      <c r="B173769" t="n">
        <v>1</v>
      </c>
    </row>
    <row r="173770">
      <c r="A173770" t="inlineStr">
        <is>
          <t>brenicker</t>
        </is>
      </c>
      <c r="B173770" t="n">
        <v>1</v>
      </c>
    </row>
    <row r="173771">
      <c r="A173771" t="inlineStr">
        <is>
          <t>tashhar</t>
        </is>
      </c>
      <c r="B173771" t="n">
        <v>1</v>
      </c>
    </row>
    <row r="173772">
      <c r="A173772" t="inlineStr">
        <is>
          <t>debaut</t>
        </is>
      </c>
      <c r="B173772" t="n">
        <v>1</v>
      </c>
    </row>
    <row r="173773">
      <c r="A173773" t="inlineStr">
        <is>
          <t>kiyotan</t>
        </is>
      </c>
      <c r="B173773" t="n">
        <v>2</v>
      </c>
    </row>
    <row r="173774">
      <c r="A173774" t="inlineStr">
        <is>
          <t>belaid</t>
        </is>
      </c>
      <c r="B173774" t="n">
        <v>1</v>
      </c>
    </row>
    <row r="173775">
      <c r="A173775" t="inlineStr">
        <is>
          <t>saladino</t>
        </is>
      </c>
      <c r="B173775" t="n">
        <v>5</v>
      </c>
    </row>
    <row r="173776">
      <c r="A173776" t="inlineStr">
        <is>
          <t>ivitusadesh</t>
        </is>
      </c>
      <c r="B173776" t="n">
        <v>1</v>
      </c>
    </row>
    <row r="173777">
      <c r="A173777" t="inlineStr">
        <is>
          <t>kayat</t>
        </is>
      </c>
      <c r="B173777" t="n">
        <v>2</v>
      </c>
    </row>
    <row r="173778">
      <c r="A173778" t="inlineStr">
        <is>
          <t>atticusier</t>
        </is>
      </c>
      <c r="B173778" t="n">
        <v>1</v>
      </c>
    </row>
    <row r="173779">
      <c r="A173779" t="inlineStr">
        <is>
          <t>infnezeman</t>
        </is>
      </c>
      <c r="B173779" t="n">
        <v>1</v>
      </c>
    </row>
    <row r="173780">
      <c r="A173780" t="inlineStr">
        <is>
          <t>l040</t>
        </is>
      </c>
      <c r="B173780" t="n">
        <v>1</v>
      </c>
    </row>
    <row r="173781">
      <c r="A173781" t="inlineStr">
        <is>
          <t>cyxnculation</t>
        </is>
      </c>
      <c r="B173781" t="n">
        <v>1</v>
      </c>
    </row>
    <row r="173782">
      <c r="A173782" t="inlineStr">
        <is>
          <t>stolzler</t>
        </is>
      </c>
      <c r="B173782" t="n">
        <v>3</v>
      </c>
    </row>
    <row r="173783">
      <c r="A173783" t="inlineStr">
        <is>
          <t>halacut</t>
        </is>
      </c>
      <c r="B173783" t="n">
        <v>1</v>
      </c>
    </row>
    <row r="173784">
      <c r="A173784" t="inlineStr">
        <is>
          <t>mccomster</t>
        </is>
      </c>
      <c r="B173784" t="n">
        <v>1</v>
      </c>
    </row>
    <row r="173785">
      <c r="A173785" t="inlineStr">
        <is>
          <t>molehouse</t>
        </is>
      </c>
      <c r="B173785" t="n">
        <v>1</v>
      </c>
    </row>
    <row r="173786">
      <c r="A173786" t="inlineStr">
        <is>
          <t>seall</t>
        </is>
      </c>
      <c r="B173786" t="n">
        <v>1</v>
      </c>
    </row>
    <row r="173787">
      <c r="A173787" t="inlineStr">
        <is>
          <t>honster</t>
        </is>
      </c>
      <c r="B173787" t="n">
        <v>2</v>
      </c>
    </row>
    <row r="173788">
      <c r="A173788" t="inlineStr">
        <is>
          <t>fecated</t>
        </is>
      </c>
      <c r="B173788" t="n">
        <v>1</v>
      </c>
    </row>
    <row r="173789">
      <c r="A173789" t="inlineStr">
        <is>
          <t>3x3593</t>
        </is>
      </c>
      <c r="B173789" t="n">
        <v>1</v>
      </c>
    </row>
    <row r="173790">
      <c r="A173790" t="inlineStr">
        <is>
          <t>6±3</t>
        </is>
      </c>
      <c r="B173790" t="n">
        <v>1</v>
      </c>
    </row>
    <row r="173791">
      <c r="A173791" t="inlineStr">
        <is>
          <t>rrsd</t>
        </is>
      </c>
      <c r="B173791" t="n">
        <v>1</v>
      </c>
    </row>
    <row r="173792">
      <c r="A173792" t="inlineStr">
        <is>
          <t>activepassive</t>
        </is>
      </c>
      <c r="B173792" t="n">
        <v>1</v>
      </c>
    </row>
    <row r="173793">
      <c r="A173793" t="inlineStr">
        <is>
          <t>sl233</t>
        </is>
      </c>
      <c r="B173793" t="n">
        <v>1</v>
      </c>
    </row>
    <row r="173794">
      <c r="A173794" t="inlineStr">
        <is>
          <t>rswf0</t>
        </is>
      </c>
      <c r="B173794" t="n">
        <v>1</v>
      </c>
    </row>
    <row r="173795">
      <c r="A173795" t="inlineStr">
        <is>
          <t>exoslugated</t>
        </is>
      </c>
      <c r="B173795" t="n">
        <v>1</v>
      </c>
    </row>
    <row r="173796">
      <c r="A173796" t="inlineStr">
        <is>
          <t>riberals</t>
        </is>
      </c>
      <c r="B173796" t="n">
        <v>1</v>
      </c>
    </row>
    <row r="173797">
      <c r="A173797" t="inlineStr">
        <is>
          <t>sl173</t>
        </is>
      </c>
      <c r="B173797" t="n">
        <v>1</v>
      </c>
    </row>
    <row r="173798">
      <c r="A173798" t="inlineStr">
        <is>
          <t>sbp4</t>
        </is>
      </c>
      <c r="B173798" t="n">
        <v>1</v>
      </c>
    </row>
    <row r="173799">
      <c r="A173799" t="inlineStr">
        <is>
          <t>sbp8</t>
        </is>
      </c>
      <c r="B173799" t="n">
        <v>1</v>
      </c>
    </row>
    <row r="173800">
      <c r="A173800" t="inlineStr">
        <is>
          <t>rswf075</t>
        </is>
      </c>
      <c r="B173800" t="n">
        <v>1</v>
      </c>
    </row>
    <row r="173801">
      <c r="A173801" t="inlineStr">
        <is>
          <t>subacic</t>
        </is>
      </c>
      <c r="B173801" t="n">
        <v>1</v>
      </c>
    </row>
    <row r="173802">
      <c r="A173802" t="inlineStr">
        <is>
          <t>09±0</t>
        </is>
      </c>
      <c r="B173802" t="n">
        <v>1</v>
      </c>
    </row>
    <row r="173803">
      <c r="A173803" t="inlineStr">
        <is>
          <t>gls‐f</t>
        </is>
      </c>
      <c r="B173803" t="n">
        <v>1</v>
      </c>
    </row>
    <row r="173804">
      <c r="A173804" t="inlineStr">
        <is>
          <t>goitrogenic</t>
        </is>
      </c>
      <c r="B173804" t="n">
        <v>1</v>
      </c>
    </row>
    <row r="173805">
      <c r="A173805" t="inlineStr">
        <is>
          <t>δ12chf</t>
        </is>
      </c>
      <c r="B173805" t="n">
        <v>1</v>
      </c>
    </row>
    <row r="173806">
      <c r="A173806" t="inlineStr">
        <is>
          <t>stonzleifergetty</t>
        </is>
      </c>
      <c r="B173806" t="n">
        <v>1</v>
      </c>
    </row>
    <row r="173807">
      <c r="A173807" t="inlineStr">
        <is>
          <t>unelecker</t>
        </is>
      </c>
      <c r="B173807" t="n">
        <v>1</v>
      </c>
    </row>
    <row r="173808">
      <c r="A173808" t="inlineStr">
        <is>
          <t>ryannort</t>
        </is>
      </c>
      <c r="B173808" t="n">
        <v>1</v>
      </c>
    </row>
    <row r="173809">
      <c r="A173809" t="inlineStr">
        <is>
          <t>gyuzepeta</t>
        </is>
      </c>
      <c r="B173809" t="n">
        <v>1</v>
      </c>
    </row>
    <row r="173810">
      <c r="A173810" t="inlineStr">
        <is>
          <t>chasko</t>
        </is>
      </c>
      <c r="B173810" t="n">
        <v>1</v>
      </c>
    </row>
    <row r="173811">
      <c r="A173811" t="inlineStr">
        <is>
          <t>ilritz</t>
        </is>
      </c>
      <c r="B173811" t="n">
        <v>1</v>
      </c>
    </row>
    <row r="173812">
      <c r="A173812" t="inlineStr">
        <is>
          <t>ronbons</t>
        </is>
      </c>
      <c r="B173812" t="n">
        <v>1</v>
      </c>
    </row>
    <row r="173813">
      <c r="A173813" t="inlineStr">
        <is>
          <t>chastities</t>
        </is>
      </c>
      <c r="B173813" t="n">
        <v>1</v>
      </c>
    </row>
    <row r="173814">
      <c r="A173814" t="inlineStr">
        <is>
          <t>zarmgs</t>
        </is>
      </c>
      <c r="B173814" t="n">
        <v>1</v>
      </c>
    </row>
    <row r="173815">
      <c r="A173815" t="inlineStr">
        <is>
          <t>ootb6b</t>
        </is>
      </c>
      <c r="B173815" t="n">
        <v>1</v>
      </c>
    </row>
    <row r="173816">
      <c r="A173816" t="inlineStr">
        <is>
          <t>archenomenon</t>
        </is>
      </c>
      <c r="B173816" t="n">
        <v>1</v>
      </c>
    </row>
    <row r="173817">
      <c r="A173817" t="inlineStr">
        <is>
          <t>starchu</t>
        </is>
      </c>
      <c r="B173817" t="n">
        <v>1</v>
      </c>
    </row>
    <row r="173818">
      <c r="A173818" t="inlineStr">
        <is>
          <t>stupidbots</t>
        </is>
      </c>
      <c r="B173818" t="n">
        <v>1</v>
      </c>
    </row>
    <row r="173819">
      <c r="A173819" t="inlineStr">
        <is>
          <t>hamhaven</t>
        </is>
      </c>
      <c r="B173819" t="n">
        <v>1</v>
      </c>
    </row>
    <row r="173820">
      <c r="A173820" t="inlineStr">
        <is>
          <t>criminaldie</t>
        </is>
      </c>
      <c r="B173820" t="n">
        <v>1</v>
      </c>
    </row>
    <row r="173821">
      <c r="A173821" t="inlineStr">
        <is>
          <t>stupidbips</t>
        </is>
      </c>
      <c r="B173821" t="n">
        <v>1</v>
      </c>
    </row>
    <row r="173822">
      <c r="A173822" t="inlineStr">
        <is>
          <t>sackham</t>
        </is>
      </c>
      <c r="B173822" t="n">
        <v>1</v>
      </c>
    </row>
    <row r="173823">
      <c r="A173823" t="inlineStr">
        <is>
          <t>chò</t>
        </is>
      </c>
      <c r="B173823" t="n">
        <v>1</v>
      </c>
    </row>
    <row r="173824">
      <c r="A173824" t="inlineStr">
        <is>
          <t>rhoigh</t>
        </is>
      </c>
      <c r="B173824" t="n">
        <v>1</v>
      </c>
    </row>
    <row r="173825">
      <c r="A173825" t="inlineStr">
        <is>
          <t>karaszindexs</t>
        </is>
      </c>
      <c r="B173825" t="n">
        <v>1</v>
      </c>
    </row>
    <row r="173826">
      <c r="A173826" t="inlineStr">
        <is>
          <t>tvell</t>
        </is>
      </c>
      <c r="B173826" t="n">
        <v>1</v>
      </c>
    </row>
    <row r="173827">
      <c r="A173827" t="inlineStr">
        <is>
          <t>mysterion­ially</t>
        </is>
      </c>
      <c r="B173827" t="n">
        <v>1</v>
      </c>
    </row>
    <row r="173828">
      <c r="A173828" t="inlineStr">
        <is>
          <t>serganium</t>
        </is>
      </c>
      <c r="B173828" t="n">
        <v>1</v>
      </c>
    </row>
    <row r="173829">
      <c r="A173829" t="inlineStr">
        <is>
          <t>kateca</t>
        </is>
      </c>
      <c r="B173829" t="n">
        <v>1</v>
      </c>
    </row>
    <row r="173830">
      <c r="A173830" t="inlineStr">
        <is>
          <t>spiderypanther</t>
        </is>
      </c>
      <c r="B173830" t="n">
        <v>1</v>
      </c>
    </row>
    <row r="173831">
      <c r="A173831" t="inlineStr">
        <is>
          <t>niride</t>
        </is>
      </c>
      <c r="B173831" t="n">
        <v>1</v>
      </c>
    </row>
    <row r="173832">
      <c r="A173832" t="inlineStr">
        <is>
          <t>modulatepenpella</t>
        </is>
      </c>
      <c r="B173832" t="n">
        <v>1</v>
      </c>
    </row>
    <row r="173833">
      <c r="A173833" t="inlineStr">
        <is>
          <t>fsavie</t>
        </is>
      </c>
      <c r="B173833" t="n">
        <v>1</v>
      </c>
    </row>
    <row r="173834">
      <c r="A173834" t="inlineStr">
        <is>
          <t>tisur</t>
        </is>
      </c>
      <c r="B173834" t="n">
        <v>1</v>
      </c>
    </row>
    <row r="173835">
      <c r="A173835" t="inlineStr">
        <is>
          <t>monkeyflasher</t>
        </is>
      </c>
      <c r="B173835" t="n">
        <v>1</v>
      </c>
    </row>
    <row r="173836">
      <c r="A173836" t="inlineStr">
        <is>
          <t>padawid</t>
        </is>
      </c>
      <c r="B173836" t="n">
        <v>1</v>
      </c>
    </row>
    <row r="173837">
      <c r="A173837" t="inlineStr">
        <is>
          <t>pansyised</t>
        </is>
      </c>
      <c r="B173837" t="n">
        <v>1</v>
      </c>
    </row>
    <row r="173838">
      <c r="A173838" t="inlineStr">
        <is>
          <t>phirons</t>
        </is>
      </c>
      <c r="B173838" t="n">
        <v>1</v>
      </c>
    </row>
    <row r="173839">
      <c r="A173839" t="inlineStr">
        <is>
          <t>ру́те</t>
        </is>
      </c>
      <c r="B173839" t="n">
        <v>1</v>
      </c>
    </row>
    <row r="173840">
      <c r="A173840" t="inlineStr">
        <is>
          <t>letfly</t>
        </is>
      </c>
      <c r="B173840" t="n">
        <v>1</v>
      </c>
    </row>
    <row r="173841">
      <c r="A173841" t="inlineStr">
        <is>
          <t>odošе</t>
        </is>
      </c>
      <c r="B173841" t="n">
        <v>1</v>
      </c>
    </row>
    <row r="173842">
      <c r="A173842" t="inlineStr">
        <is>
          <t>oceva</t>
        </is>
      </c>
      <c r="B173842" t="n">
        <v>1</v>
      </c>
    </row>
    <row r="173843">
      <c r="A173843" t="inlineStr">
        <is>
          <t>odoza</t>
        </is>
      </c>
      <c r="B173843" t="n">
        <v>1</v>
      </c>
    </row>
    <row r="173844">
      <c r="A173844" t="inlineStr">
        <is>
          <t>viakry</t>
        </is>
      </c>
      <c r="B173844" t="n">
        <v>1</v>
      </c>
    </row>
    <row r="173845">
      <c r="A173845" t="inlineStr">
        <is>
          <t>httpun_linked</t>
        </is>
      </c>
      <c r="B173845" t="n">
        <v>1</v>
      </c>
    </row>
    <row r="173846">
      <c r="A173846" t="inlineStr">
        <is>
          <t>orsumac</t>
        </is>
      </c>
      <c r="B173846" t="n">
        <v>1</v>
      </c>
    </row>
    <row r="173847">
      <c r="A173847" t="inlineStr">
        <is>
          <t>sensiate</t>
        </is>
      </c>
      <c r="B173847" t="n">
        <v>1</v>
      </c>
    </row>
    <row r="173848">
      <c r="A173848" t="inlineStr">
        <is>
          <t>schidna</t>
        </is>
      </c>
      <c r="B173848" t="n">
        <v>1</v>
      </c>
    </row>
    <row r="173849">
      <c r="A173849" t="inlineStr">
        <is>
          <t>skinmaoooooooooo</t>
        </is>
      </c>
      <c r="B173849" t="n">
        <v>1</v>
      </c>
    </row>
    <row r="173850">
      <c r="A173850" t="inlineStr">
        <is>
          <t>tryimming</t>
        </is>
      </c>
      <c r="B173850" t="n">
        <v>1</v>
      </c>
    </row>
    <row r="173851">
      <c r="A173851" t="inlineStr">
        <is>
          <t>carmetro</t>
        </is>
      </c>
      <c r="B173851" t="n">
        <v>1</v>
      </c>
    </row>
    <row r="173852">
      <c r="A173852" t="inlineStr">
        <is>
          <t>kaydale</t>
        </is>
      </c>
      <c r="B173852" t="n">
        <v>1</v>
      </c>
    </row>
    <row r="173853">
      <c r="A173853" t="inlineStr">
        <is>
          <t>outfitunderline</t>
        </is>
      </c>
      <c r="B173853" t="n">
        <v>1</v>
      </c>
    </row>
    <row r="173854">
      <c r="A173854" t="inlineStr">
        <is>
          <t>swivell</t>
        </is>
      </c>
      <c r="B173854" t="n">
        <v>1</v>
      </c>
    </row>
    <row r="173855">
      <c r="A173855" t="inlineStr">
        <is>
          <t>miterals</t>
        </is>
      </c>
      <c r="B173855" t="n">
        <v>1</v>
      </c>
    </row>
    <row r="173856">
      <c r="A173856" t="inlineStr">
        <is>
          <t>whittunny</t>
        </is>
      </c>
      <c r="B173856" t="n">
        <v>1</v>
      </c>
    </row>
    <row r="173857">
      <c r="A173857" t="inlineStr">
        <is>
          <t>keyfast</t>
        </is>
      </c>
      <c r="B173857" t="n">
        <v>1</v>
      </c>
    </row>
    <row r="173858">
      <c r="A173858" t="inlineStr">
        <is>
          <t>hirega</t>
        </is>
      </c>
      <c r="B173858" t="n">
        <v>1</v>
      </c>
    </row>
    <row r="173859">
      <c r="A173859" t="inlineStr">
        <is>
          <t>lockedby</t>
        </is>
      </c>
      <c r="B173859" t="n">
        <v>2</v>
      </c>
    </row>
    <row r="173860">
      <c r="A173860" t="inlineStr">
        <is>
          <t>supereffect</t>
        </is>
      </c>
      <c r="B173860" t="n">
        <v>1</v>
      </c>
    </row>
    <row r="173861">
      <c r="A173861" t="inlineStr">
        <is>
          <t>shkudine</t>
        </is>
      </c>
      <c r="B173861" t="n">
        <v>1</v>
      </c>
    </row>
    <row r="173862">
      <c r="A173862" t="inlineStr">
        <is>
          <t>anotions</t>
        </is>
      </c>
      <c r="B173862" t="n">
        <v>1</v>
      </c>
    </row>
    <row r="173863">
      <c r="A173863" t="inlineStr">
        <is>
          <t>berriings</t>
        </is>
      </c>
      <c r="B173863" t="n">
        <v>1</v>
      </c>
    </row>
    <row r="173864">
      <c r="A173864" t="inlineStr">
        <is>
          <t>soekinsen</t>
        </is>
      </c>
      <c r="B173864" t="n">
        <v>1</v>
      </c>
    </row>
    <row r="173865">
      <c r="A173865" t="inlineStr">
        <is>
          <t>decisions—maybe</t>
        </is>
      </c>
      <c r="B173865" t="n">
        <v>1</v>
      </c>
    </row>
    <row r="173866">
      <c r="A173866" t="inlineStr">
        <is>
          <t>mdglobe</t>
        </is>
      </c>
      <c r="B173866" t="n">
        <v>1</v>
      </c>
    </row>
    <row r="173867">
      <c r="A173867" t="inlineStr">
        <is>
          <t>geneber</t>
        </is>
      </c>
      <c r="B173867" t="n">
        <v>1</v>
      </c>
    </row>
    <row r="173868">
      <c r="A173868" t="inlineStr">
        <is>
          <t>c23plainne</t>
        </is>
      </c>
      <c r="B173868" t="n">
        <v>1</v>
      </c>
    </row>
    <row r="173869">
      <c r="A173869" t="inlineStr">
        <is>
          <t>ashungova</t>
        </is>
      </c>
      <c r="B173869" t="n">
        <v>1</v>
      </c>
    </row>
    <row r="173870">
      <c r="A173870" t="inlineStr">
        <is>
          <t>pointgoingmachine</t>
        </is>
      </c>
      <c r="B173870" t="n">
        <v>1</v>
      </c>
    </row>
    <row r="173871">
      <c r="A173871" t="inlineStr">
        <is>
          <t>pointaldesigns</t>
        </is>
      </c>
      <c r="B173871" t="n">
        <v>1</v>
      </c>
    </row>
    <row r="173872">
      <c r="A173872" t="inlineStr">
        <is>
          <t>vikingville</t>
        </is>
      </c>
      <c r="B173872" t="n">
        <v>1</v>
      </c>
    </row>
    <row r="173873">
      <c r="A173873" t="inlineStr">
        <is>
          <t>etsaws</t>
        </is>
      </c>
      <c r="B173873" t="n">
        <v>1</v>
      </c>
    </row>
    <row r="173874">
      <c r="A173874" t="inlineStr">
        <is>
          <t>35936</t>
        </is>
      </c>
      <c r="B173874" t="n">
        <v>1</v>
      </c>
    </row>
    <row r="173875">
      <c r="A173875" t="inlineStr">
        <is>
          <t>carteltree1994</t>
        </is>
      </c>
      <c r="B173875" t="n">
        <v>1</v>
      </c>
    </row>
    <row r="173876">
      <c r="A173876" t="inlineStr">
        <is>
          <t>wanaratis</t>
        </is>
      </c>
      <c r="B173876" t="n">
        <v>1</v>
      </c>
    </row>
    <row r="173877">
      <c r="A173877" t="inlineStr">
        <is>
          <t>reinfight</t>
        </is>
      </c>
      <c r="B173877" t="n">
        <v>1</v>
      </c>
    </row>
    <row r="173878">
      <c r="A173878" t="inlineStr">
        <is>
          <t>sacrificialist</t>
        </is>
      </c>
      <c r="B173878" t="n">
        <v>1</v>
      </c>
    </row>
    <row r="173879">
      <c r="A173879" t="inlineStr">
        <is>
          <t>unitoid</t>
        </is>
      </c>
      <c r="B173879" t="n">
        <v>1</v>
      </c>
    </row>
    <row r="173880">
      <c r="A173880" t="inlineStr">
        <is>
          <t>cottonbrain</t>
        </is>
      </c>
      <c r="B173880" t="n">
        <v>1</v>
      </c>
    </row>
    <row r="173881">
      <c r="A173881" t="inlineStr">
        <is>
          <t>nastygamerheads</t>
        </is>
      </c>
      <c r="B173881" t="n">
        <v>1</v>
      </c>
    </row>
    <row r="173882">
      <c r="A173882" t="inlineStr">
        <is>
          <t>deul</t>
        </is>
      </c>
      <c r="B173882" t="n">
        <v>1</v>
      </c>
    </row>
    <row r="173883">
      <c r="A173883" t="inlineStr">
        <is>
          <t>kouak</t>
        </is>
      </c>
      <c r="B173883" t="n">
        <v>1</v>
      </c>
    </row>
    <row r="173884">
      <c r="A173884" t="inlineStr">
        <is>
          <t>christewhew</t>
        </is>
      </c>
      <c r="B173884" t="n">
        <v>1</v>
      </c>
    </row>
    <row r="173885">
      <c r="A173885" t="inlineStr">
        <is>
          <t>mcnemora</t>
        </is>
      </c>
      <c r="B173885" t="n">
        <v>1</v>
      </c>
    </row>
    <row r="173886">
      <c r="A173886" t="inlineStr">
        <is>
          <t>dasheshack</t>
        </is>
      </c>
      <c r="B173886" t="n">
        <v>1</v>
      </c>
    </row>
    <row r="173887">
      <c r="A173887" t="inlineStr">
        <is>
          <t>19585829</t>
        </is>
      </c>
      <c r="B173887" t="n">
        <v>1</v>
      </c>
    </row>
    <row r="173888">
      <c r="A173888" t="inlineStr">
        <is>
          <t>ucarteltree1994</t>
        </is>
      </c>
      <c r="B173888" t="n">
        <v>1</v>
      </c>
    </row>
    <row r="173889">
      <c r="A173889" t="inlineStr">
        <is>
          <t>agnkiss</t>
        </is>
      </c>
      <c r="B173889" t="n">
        <v>1</v>
      </c>
    </row>
    <row r="173890">
      <c r="A173890" t="inlineStr">
        <is>
          <t>dugmar</t>
        </is>
      </c>
      <c r="B173890" t="n">
        <v>1</v>
      </c>
    </row>
    <row r="173891">
      <c r="A173891" t="inlineStr">
        <is>
          <t>cheongtorch</t>
        </is>
      </c>
      <c r="B173891" t="n">
        <v>1</v>
      </c>
    </row>
    <row r="173892">
      <c r="A173892" t="inlineStr">
        <is>
          <t>7307372</t>
        </is>
      </c>
      <c r="B173892" t="n">
        <v>1</v>
      </c>
    </row>
    <row r="173893">
      <c r="A173893" t="inlineStr">
        <is>
          <t>bandskannon</t>
        </is>
      </c>
      <c r="B173893" t="n">
        <v>1</v>
      </c>
    </row>
    <row r="173894">
      <c r="A173894" t="inlineStr">
        <is>
          <t>beasowan</t>
        </is>
      </c>
      <c r="B173894" t="n">
        <v>1</v>
      </c>
    </row>
    <row r="173895">
      <c r="A173895" t="inlineStr">
        <is>
          <t>computerate</t>
        </is>
      </c>
      <c r="B173895" t="n">
        <v>1</v>
      </c>
    </row>
    <row r="173896">
      <c r="A173896" t="inlineStr">
        <is>
          <t>8207126</t>
        </is>
      </c>
      <c r="B173896" t="n">
        <v>1</v>
      </c>
    </row>
    <row r="173897">
      <c r="A173897" t="inlineStr">
        <is>
          <t>wormwork</t>
        </is>
      </c>
      <c r="B173897" t="n">
        <v>1</v>
      </c>
    </row>
    <row r="173898">
      <c r="A173898" t="inlineStr">
        <is>
          <t>alpharagut</t>
        </is>
      </c>
      <c r="B173898" t="n">
        <v>1</v>
      </c>
    </row>
    <row r="173899">
      <c r="A173899" t="inlineStr">
        <is>
          <t>antariah</t>
        </is>
      </c>
      <c r="B173899" t="n">
        <v>1</v>
      </c>
    </row>
    <row r="173900">
      <c r="A173900" t="inlineStr">
        <is>
          <t>indigoe</t>
        </is>
      </c>
      <c r="B173900" t="n">
        <v>1</v>
      </c>
    </row>
    <row r="173901">
      <c r="A173901" t="inlineStr">
        <is>
          <t>sakowasai</t>
        </is>
      </c>
      <c r="B173901" t="n">
        <v>1</v>
      </c>
    </row>
    <row r="173902">
      <c r="A173902" t="inlineStr">
        <is>
          <t>nayashi</t>
        </is>
      </c>
      <c r="B173902" t="n">
        <v>1</v>
      </c>
    </row>
    <row r="173903">
      <c r="A173903" t="inlineStr">
        <is>
          <t>88483</t>
        </is>
      </c>
      <c r="B173903" t="n">
        <v>1</v>
      </c>
    </row>
    <row r="173904">
      <c r="A173904" t="inlineStr">
        <is>
          <t>ogyaka</t>
        </is>
      </c>
      <c r="B173904" t="n">
        <v>1</v>
      </c>
    </row>
    <row r="173905">
      <c r="A173905" t="inlineStr">
        <is>
          <t>wedtump</t>
        </is>
      </c>
      <c r="B173905" t="n">
        <v>1</v>
      </c>
    </row>
    <row r="173906">
      <c r="A173906" t="inlineStr">
        <is>
          <t>paulstown</t>
        </is>
      </c>
      <c r="B173906" t="n">
        <v>1</v>
      </c>
    </row>
    <row r="173907">
      <c r="A173907" t="inlineStr">
        <is>
          <t>jeritsu</t>
        </is>
      </c>
      <c r="B173907" t="n">
        <v>1</v>
      </c>
    </row>
    <row r="173908">
      <c r="A173908" t="inlineStr">
        <is>
          <t>iii9</t>
        </is>
      </c>
      <c r="B173908" t="n">
        <v>1</v>
      </c>
    </row>
    <row r="173909">
      <c r="A173909" t="inlineStr">
        <is>
          <t>fromdityo</t>
        </is>
      </c>
      <c r="B173909" t="n">
        <v>1</v>
      </c>
    </row>
    <row r="173910">
      <c r="A173910" t="inlineStr">
        <is>
          <t>xkingpa</t>
        </is>
      </c>
      <c r="B173910" t="n">
        <v>1</v>
      </c>
    </row>
    <row r="173911">
      <c r="A173911" t="inlineStr">
        <is>
          <t>horyoji</t>
        </is>
      </c>
      <c r="B173911" t="n">
        <v>1</v>
      </c>
    </row>
    <row r="173912">
      <c r="A173912" t="inlineStr">
        <is>
          <t>revealers</t>
        </is>
      </c>
      <c r="B173912" t="n">
        <v>2</v>
      </c>
    </row>
    <row r="173913">
      <c r="A173913" t="inlineStr">
        <is>
          <t>daocho</t>
        </is>
      </c>
      <c r="B173913" t="n">
        <v>1</v>
      </c>
    </row>
    <row r="173914">
      <c r="A173914" t="inlineStr">
        <is>
          <t>usurion</t>
        </is>
      </c>
      <c r="B173914" t="n">
        <v>1</v>
      </c>
    </row>
    <row r="173915">
      <c r="A173915" t="inlineStr">
        <is>
          <t>beltook</t>
        </is>
      </c>
      <c r="B173915" t="n">
        <v>1</v>
      </c>
    </row>
    <row r="173916">
      <c r="A173916" t="inlineStr">
        <is>
          <t>l3408</t>
        </is>
      </c>
      <c r="B173916" t="n">
        <v>1</v>
      </c>
    </row>
    <row r="173917">
      <c r="A173917" t="inlineStr">
        <is>
          <t>yeeewls</t>
        </is>
      </c>
      <c r="B173917" t="n">
        <v>1</v>
      </c>
    </row>
    <row r="173918">
      <c r="A173918" t="inlineStr">
        <is>
          <t>48053</t>
        </is>
      </c>
      <c r="B173918" t="n">
        <v>2</v>
      </c>
    </row>
    <row r="173919">
      <c r="A173919" t="inlineStr">
        <is>
          <t>roomys</t>
        </is>
      </c>
      <c r="B173919" t="n">
        <v>1</v>
      </c>
    </row>
    <row r="173920">
      <c r="A173920" t="inlineStr">
        <is>
          <t>bonqueta</t>
        </is>
      </c>
      <c r="B173920" t="n">
        <v>1</v>
      </c>
    </row>
    <row r="173921">
      <c r="A173921" t="inlineStr">
        <is>
          <t>obaragi</t>
        </is>
      </c>
      <c r="B173921" t="n">
        <v>1</v>
      </c>
    </row>
    <row r="173922">
      <c r="A173922" t="inlineStr">
        <is>
          <t>chukyoku</t>
        </is>
      </c>
      <c r="B173922" t="n">
        <v>1</v>
      </c>
    </row>
    <row r="173923">
      <c r="A173923" t="inlineStr">
        <is>
          <t>frisecure</t>
        </is>
      </c>
      <c r="B173923" t="n">
        <v>1</v>
      </c>
    </row>
    <row r="173924">
      <c r="A173924" t="inlineStr">
        <is>
          <t>herbistry</t>
        </is>
      </c>
      <c r="B173924" t="n">
        <v>1</v>
      </c>
    </row>
    <row r="173925">
      <c r="A173925" t="inlineStr">
        <is>
          <t>90303</t>
        </is>
      </c>
      <c r="B173925" t="n">
        <v>1</v>
      </c>
    </row>
    <row r="173926">
      <c r="A173926" t="inlineStr">
        <is>
          <t>39942</t>
        </is>
      </c>
      <c r="B173926" t="n">
        <v>1</v>
      </c>
    </row>
    <row r="173927">
      <c r="A173927" t="inlineStr">
        <is>
          <t>66zss</t>
        </is>
      </c>
      <c r="B173927" t="n">
        <v>1</v>
      </c>
    </row>
    <row r="173928">
      <c r="A173928" t="inlineStr">
        <is>
          <t>buxtones</t>
        </is>
      </c>
      <c r="B173928" t="n">
        <v>1</v>
      </c>
    </row>
    <row r="173929">
      <c r="A173929" t="inlineStr">
        <is>
          <t>nachiton</t>
        </is>
      </c>
      <c r="B173929" t="n">
        <v>1</v>
      </c>
    </row>
    <row r="173930">
      <c r="A173930" t="inlineStr">
        <is>
          <t>sidiism</t>
        </is>
      </c>
      <c r="B173930" t="n">
        <v>1</v>
      </c>
    </row>
    <row r="173931">
      <c r="A173931" t="inlineStr">
        <is>
          <t>salloween</t>
        </is>
      </c>
      <c r="B173931" t="n">
        <v>1</v>
      </c>
    </row>
    <row r="173932">
      <c r="A173932" t="inlineStr">
        <is>
          <t>nourib</t>
        </is>
      </c>
      <c r="B173932" t="n">
        <v>1</v>
      </c>
    </row>
    <row r="173933">
      <c r="A173933" t="inlineStr">
        <is>
          <t>url_install</t>
        </is>
      </c>
      <c r="B173933" t="n">
        <v>1</v>
      </c>
    </row>
    <row r="173934">
      <c r="A173934" t="inlineStr">
        <is>
          <t>103713</t>
        </is>
      </c>
      <c r="B173934" t="n">
        <v>1</v>
      </c>
    </row>
    <row r="173935">
      <c r="A173935" t="inlineStr">
        <is>
          <t>gmake676</t>
        </is>
      </c>
      <c r="B173935" t="n">
        <v>1</v>
      </c>
    </row>
    <row r="173936">
      <c r="A173936" t="inlineStr">
        <is>
          <t>adother</t>
        </is>
      </c>
      <c r="B173936" t="n">
        <v>1</v>
      </c>
    </row>
    <row r="173937">
      <c r="A173937" t="inlineStr">
        <is>
          <t>contextjson</t>
        </is>
      </c>
      <c r="B173937" t="n">
        <v>1</v>
      </c>
    </row>
    <row r="173938">
      <c r="A173938" t="inlineStr">
        <is>
          <t>java_utility3_generic</t>
        </is>
      </c>
      <c r="B173938" t="n">
        <v>1</v>
      </c>
    </row>
    <row r="173939">
      <c r="A173939" t="inlineStr">
        <is>
          <t>astsjar</t>
        </is>
      </c>
      <c r="B173939" t="n">
        <v>1</v>
      </c>
    </row>
    <row r="173940">
      <c r="A173940" t="inlineStr">
        <is>
          <t>comusforumtopic</t>
        </is>
      </c>
      <c r="B173940" t="n">
        <v>1</v>
      </c>
    </row>
    <row r="173941">
      <c r="A173941" t="inlineStr">
        <is>
          <t>benefevv</t>
        </is>
      </c>
      <c r="B173941" t="n">
        <v>1</v>
      </c>
    </row>
    <row r="173942">
      <c r="A173942" t="inlineStr">
        <is>
          <t>emlcan</t>
        </is>
      </c>
      <c r="B173942" t="n">
        <v>1</v>
      </c>
    </row>
    <row r="173943">
      <c r="A173943" t="inlineStr">
        <is>
          <t>eldisp</t>
        </is>
      </c>
      <c r="B173943" t="n">
        <v>1</v>
      </c>
    </row>
    <row r="173944">
      <c r="A173944" t="inlineStr">
        <is>
          <t>104828</t>
        </is>
      </c>
      <c r="B173944" t="n">
        <v>1</v>
      </c>
    </row>
    <row r="173945">
      <c r="A173945" t="inlineStr">
        <is>
          <t>kiddylelet9</t>
        </is>
      </c>
      <c r="B173945" t="n">
        <v>1</v>
      </c>
    </row>
    <row r="173946">
      <c r="A173946" t="inlineStr">
        <is>
          <t>opencr</t>
        </is>
      </c>
      <c r="B173946" t="n">
        <v>1</v>
      </c>
    </row>
    <row r="173947">
      <c r="A173947" t="inlineStr">
        <is>
          <t>securitycomplete</t>
        </is>
      </c>
      <c r="B173947" t="n">
        <v>1</v>
      </c>
    </row>
    <row r="173948">
      <c r="A173948" t="inlineStr">
        <is>
          <t>sedb</t>
        </is>
      </c>
      <c r="B173948" t="n">
        <v>2</v>
      </c>
    </row>
    <row r="173949">
      <c r="A173949" t="inlineStr">
        <is>
          <t>shoot_clocks_grubs</t>
        </is>
      </c>
      <c r="B173949" t="n">
        <v>1</v>
      </c>
    </row>
    <row r="173950">
      <c r="A173950" t="inlineStr">
        <is>
          <t>tiffbuildwithstrings</t>
        </is>
      </c>
      <c r="B173950" t="n">
        <v>1</v>
      </c>
    </row>
    <row r="173951">
      <c r="A173951" t="inlineStr">
        <is>
          <t>cpanariar</t>
        </is>
      </c>
      <c r="B173951" t="n">
        <v>1</v>
      </c>
    </row>
    <row r="173952">
      <c r="A173952" t="inlineStr">
        <is>
          <t>webbuilder</t>
        </is>
      </c>
      <c r="B173952" t="n">
        <v>2</v>
      </c>
    </row>
    <row r="173953">
      <c r="A173953" t="inlineStr">
        <is>
          <t>evepanariar</t>
        </is>
      </c>
      <c r="B173953" t="n">
        <v>1</v>
      </c>
    </row>
    <row r="173954">
      <c r="A173954" t="inlineStr">
        <is>
          <t>gmake6</t>
        </is>
      </c>
      <c r="B173954" t="n">
        <v>1</v>
      </c>
    </row>
    <row r="173955">
      <c r="A173955" t="inlineStr">
        <is>
          <t>haebler</t>
        </is>
      </c>
      <c r="B173955" t="n">
        <v>1</v>
      </c>
    </row>
    <row r="173956">
      <c r="A173956" t="inlineStr">
        <is>
          <t>shebang21</t>
        </is>
      </c>
      <c r="B173956" t="n">
        <v>1</v>
      </c>
    </row>
    <row r="173957">
      <c r="A173957" t="inlineStr">
        <is>
          <t>tifffastas</t>
        </is>
      </c>
      <c r="B173957" t="n">
        <v>1</v>
      </c>
    </row>
    <row r="173958">
      <c r="A173958" t="inlineStr">
        <is>
          <t>jrcaselibrary</t>
        </is>
      </c>
      <c r="B173958" t="n">
        <v>1</v>
      </c>
    </row>
    <row r="173959">
      <c r="A173959" t="inlineStr">
        <is>
          <t>httphttpc</t>
        </is>
      </c>
      <c r="B173959" t="n">
        <v>1</v>
      </c>
    </row>
    <row r="173960">
      <c r="A173960" t="inlineStr">
        <is>
          <t>erlang6</t>
        </is>
      </c>
      <c r="B173960" t="n">
        <v>1</v>
      </c>
    </row>
    <row r="173961">
      <c r="A173961" t="inlineStr">
        <is>
          <t>loubrieli</t>
        </is>
      </c>
      <c r="B173961" t="n">
        <v>1</v>
      </c>
    </row>
    <row r="173962">
      <c r="A173962" t="inlineStr">
        <is>
          <t>stolpe</t>
        </is>
      </c>
      <c r="B173962" t="n">
        <v>4</v>
      </c>
    </row>
    <row r="173963">
      <c r="A173963" t="inlineStr">
        <is>
          <t>loubrielisons</t>
        </is>
      </c>
      <c r="B173963" t="n">
        <v>1</v>
      </c>
    </row>
    <row r="173964">
      <c r="A173964" t="inlineStr">
        <is>
          <t>neorde</t>
        </is>
      </c>
      <c r="B173964" t="n">
        <v>1</v>
      </c>
    </row>
    <row r="173965">
      <c r="A173965" t="inlineStr">
        <is>
          <t>graetic</t>
        </is>
      </c>
      <c r="B173965" t="n">
        <v>1</v>
      </c>
    </row>
    <row r="173966">
      <c r="A173966" t="inlineStr">
        <is>
          <t>mrepupiestegamidiction</t>
        </is>
      </c>
      <c r="B173966" t="n">
        <v>1</v>
      </c>
    </row>
    <row r="173967">
      <c r="A173967" t="inlineStr">
        <is>
          <t>lamborghiniia</t>
        </is>
      </c>
      <c r="B173967" t="n">
        <v>1</v>
      </c>
    </row>
    <row r="173968">
      <c r="A173968" t="inlineStr">
        <is>
          <t>zarioretty</t>
        </is>
      </c>
      <c r="B173968" t="n">
        <v>1</v>
      </c>
    </row>
    <row r="173969">
      <c r="A173969" t="inlineStr">
        <is>
          <t>nitdat</t>
        </is>
      </c>
      <c r="B173969" t="n">
        <v>1</v>
      </c>
    </row>
    <row r="173970">
      <c r="A173970" t="inlineStr">
        <is>
          <t>vaqyyy</t>
        </is>
      </c>
      <c r="B173970" t="n">
        <v>1</v>
      </c>
    </row>
    <row r="173971">
      <c r="A173971" t="inlineStr">
        <is>
          <t>tbtpp</t>
        </is>
      </c>
      <c r="B173971" t="n">
        <v>1</v>
      </c>
    </row>
    <row r="173972">
      <c r="A173972" t="inlineStr">
        <is>
          <t>tenonewrayback</t>
        </is>
      </c>
      <c r="B173972" t="n">
        <v>1</v>
      </c>
    </row>
    <row r="173973">
      <c r="A173973" t="inlineStr">
        <is>
          <t>retret</t>
        </is>
      </c>
      <c r="B173973" t="n">
        <v>1</v>
      </c>
    </row>
    <row r="173974">
      <c r="A173974" t="inlineStr">
        <is>
          <t>loaaaaay</t>
        </is>
      </c>
      <c r="B173974" t="n">
        <v>1</v>
      </c>
    </row>
    <row r="173975">
      <c r="A173975" t="inlineStr">
        <is>
          <t>sodometer</t>
        </is>
      </c>
      <c r="B173975" t="n">
        <v>1</v>
      </c>
    </row>
    <row r="173976">
      <c r="A173976" t="inlineStr">
        <is>
          <t>gouldthat</t>
        </is>
      </c>
      <c r="B173976" t="n">
        <v>1</v>
      </c>
    </row>
    <row r="173977">
      <c r="A173977" t="inlineStr">
        <is>
          <t>kushnerhollywood</t>
        </is>
      </c>
      <c r="B173977" t="n">
        <v>1</v>
      </c>
    </row>
    <row r="173978">
      <c r="A173978" t="inlineStr">
        <is>
          <t>tomam</t>
        </is>
      </c>
      <c r="B173978" t="n">
        <v>1</v>
      </c>
    </row>
    <row r="173979">
      <c r="A173979" t="inlineStr">
        <is>
          <t>gnocchis</t>
        </is>
      </c>
      <c r="B173979" t="n">
        <v>1</v>
      </c>
    </row>
    <row r="173980">
      <c r="A173980" t="inlineStr">
        <is>
          <t>prisonsp</t>
        </is>
      </c>
      <c r="B173980" t="n">
        <v>1</v>
      </c>
    </row>
    <row r="173981">
      <c r="A173981" t="inlineStr">
        <is>
          <t>wattest</t>
        </is>
      </c>
      <c r="B173981" t="n">
        <v>1</v>
      </c>
    </row>
    <row r="173982">
      <c r="A173982" t="inlineStr">
        <is>
          <t>gnaracing</t>
        </is>
      </c>
      <c r="B173982" t="n">
        <v>1</v>
      </c>
    </row>
    <row r="173983">
      <c r="A173983" t="inlineStr">
        <is>
          <t>involvedunlikely</t>
        </is>
      </c>
      <c r="B173983" t="n">
        <v>1</v>
      </c>
    </row>
    <row r="173984">
      <c r="A173984" t="inlineStr">
        <is>
          <t>skinliness</t>
        </is>
      </c>
      <c r="B173984" t="n">
        <v>1</v>
      </c>
    </row>
    <row r="173985">
      <c r="A173985" t="inlineStr">
        <is>
          <t>himboston</t>
        </is>
      </c>
      <c r="B173985" t="n">
        <v>1</v>
      </c>
    </row>
    <row r="173986">
      <c r="A173986" t="inlineStr">
        <is>
          <t>smackas</t>
        </is>
      </c>
      <c r="B173986" t="n">
        <v>1</v>
      </c>
    </row>
    <row r="173987">
      <c r="A173987" t="inlineStr">
        <is>
          <t>giddish</t>
        </is>
      </c>
      <c r="B173987" t="n">
        <v>1</v>
      </c>
    </row>
    <row r="173988">
      <c r="A173988" t="inlineStr">
        <is>
          <t>l7j</t>
        </is>
      </c>
      <c r="B173988" t="n">
        <v>1</v>
      </c>
    </row>
    <row r="173989">
      <c r="A173989" t="inlineStr">
        <is>
          <t>140100</t>
        </is>
      </c>
      <c r="B173989" t="n">
        <v>1</v>
      </c>
    </row>
    <row r="173990">
      <c r="A173990" t="inlineStr">
        <is>
          <t>minttube</t>
        </is>
      </c>
      <c r="B173990" t="n">
        <v>1</v>
      </c>
    </row>
    <row r="173991">
      <c r="A173991" t="inlineStr">
        <is>
          <t>mathamoko</t>
        </is>
      </c>
      <c r="B173991" t="n">
        <v>1</v>
      </c>
    </row>
    <row r="173992">
      <c r="A173992" t="inlineStr">
        <is>
          <t>sellart</t>
        </is>
      </c>
      <c r="B173992" t="n">
        <v>1</v>
      </c>
    </row>
    <row r="173993">
      <c r="A173993" t="inlineStr">
        <is>
          <t>penills</t>
        </is>
      </c>
      <c r="B173993" t="n">
        <v>1</v>
      </c>
    </row>
    <row r="173994">
      <c r="A173994" t="inlineStr">
        <is>
          <t>dapners</t>
        </is>
      </c>
      <c r="B173994" t="n">
        <v>1</v>
      </c>
    </row>
    <row r="173995">
      <c r="A173995" t="inlineStr">
        <is>
          <t>gamosphing</t>
        </is>
      </c>
      <c r="B173995" t="n">
        <v>1</v>
      </c>
    </row>
    <row r="173996">
      <c r="A173996" t="inlineStr">
        <is>
          <t>kingcr</t>
        </is>
      </c>
      <c r="B173996" t="n">
        <v>1</v>
      </c>
    </row>
    <row r="173997">
      <c r="A173997" t="inlineStr">
        <is>
          <t>krsus</t>
        </is>
      </c>
      <c r="B173997" t="n">
        <v>1</v>
      </c>
    </row>
    <row r="173998">
      <c r="A173998" t="inlineStr">
        <is>
          <t>marylwaracki</t>
        </is>
      </c>
      <c r="B173998" t="n">
        <v>1</v>
      </c>
    </row>
    <row r="173999">
      <c r="A173999" t="inlineStr">
        <is>
          <t>garska</t>
        </is>
      </c>
      <c r="B173999" t="n">
        <v>1</v>
      </c>
    </row>
    <row r="174000">
      <c r="A174000" t="inlineStr">
        <is>
          <t>stamensi</t>
        </is>
      </c>
      <c r="B174000" t="n">
        <v>1</v>
      </c>
    </row>
    <row r="174001">
      <c r="A174001" t="inlineStr">
        <is>
          <t>stuellipc</t>
        </is>
      </c>
      <c r="B174001" t="n">
        <v>1</v>
      </c>
    </row>
    <row r="174002">
      <c r="A174002" t="inlineStr">
        <is>
          <t>hsdx</t>
        </is>
      </c>
      <c r="B174002" t="n">
        <v>1</v>
      </c>
    </row>
    <row r="174003">
      <c r="A174003" t="inlineStr">
        <is>
          <t>obergeorge</t>
        </is>
      </c>
      <c r="B174003" t="n">
        <v>1</v>
      </c>
    </row>
    <row r="174004">
      <c r="A174004" t="inlineStr">
        <is>
          <t>gldr33</t>
        </is>
      </c>
      <c r="B174004" t="n">
        <v>1</v>
      </c>
    </row>
    <row r="174005">
      <c r="A174005" t="inlineStr">
        <is>
          <t>28le</t>
        </is>
      </c>
      <c r="B174005" t="n">
        <v>1</v>
      </c>
    </row>
    <row r="174006">
      <c r="A174006" t="inlineStr">
        <is>
          <t>bankn</t>
        </is>
      </c>
      <c r="B174006" t="n">
        <v>1</v>
      </c>
    </row>
    <row r="174007">
      <c r="A174007" t="inlineStr">
        <is>
          <t>xaplore</t>
        </is>
      </c>
      <c r="B174007" t="n">
        <v>1</v>
      </c>
    </row>
    <row r="174008">
      <c r="A174008" t="inlineStr">
        <is>
          <t>dissembbrance</t>
        </is>
      </c>
      <c r="B174008" t="n">
        <v>1</v>
      </c>
    </row>
    <row r="174009">
      <c r="A174009" t="inlineStr">
        <is>
          <t>manufactourery</t>
        </is>
      </c>
      <c r="B174009" t="n">
        <v>1</v>
      </c>
    </row>
    <row r="174010">
      <c r="A174010" t="inlineStr">
        <is>
          <t>epslectic</t>
        </is>
      </c>
      <c r="B174010" t="n">
        <v>1</v>
      </c>
    </row>
    <row r="174011">
      <c r="A174011" t="inlineStr">
        <is>
          <t>esp85annu</t>
        </is>
      </c>
      <c r="B174011" t="n">
        <v>1</v>
      </c>
    </row>
    <row r="174012">
      <c r="A174012" t="inlineStr">
        <is>
          <t>lidnn</t>
        </is>
      </c>
      <c r="B174012" t="n">
        <v>1</v>
      </c>
    </row>
    <row r="174013">
      <c r="A174013" t="inlineStr">
        <is>
          <t>youtht</t>
        </is>
      </c>
      <c r="B174013" t="n">
        <v>1</v>
      </c>
    </row>
    <row r="174014">
      <c r="A174014" t="inlineStr">
        <is>
          <t>mep_sfc_session_</t>
        </is>
      </c>
      <c r="B174014" t="n">
        <v>1</v>
      </c>
    </row>
    <row r="174015">
      <c r="A174015" t="inlineStr">
        <is>
          <t>pdfx</t>
        </is>
      </c>
      <c r="B174015" t="n">
        <v>3</v>
      </c>
    </row>
    <row r="174016">
      <c r="A174016" t="inlineStr">
        <is>
          <t>opencapital</t>
        </is>
      </c>
      <c r="B174016" t="n">
        <v>1</v>
      </c>
    </row>
    <row r="174017">
      <c r="A174017" t="inlineStr">
        <is>
          <t>hodocs</t>
        </is>
      </c>
      <c r="B174017" t="n">
        <v>1</v>
      </c>
    </row>
    <row r="174018">
      <c r="A174018" t="inlineStr">
        <is>
          <t>scobble</t>
        </is>
      </c>
      <c r="B174018" t="n">
        <v>1</v>
      </c>
    </row>
    <row r="174019">
      <c r="A174019" t="inlineStr">
        <is>
          <t>companionelling</t>
        </is>
      </c>
      <c r="B174019" t="n">
        <v>1</v>
      </c>
    </row>
    <row r="174020">
      <c r="A174020" t="inlineStr">
        <is>
          <t>bangphrased</t>
        </is>
      </c>
      <c r="B174020" t="n">
        <v>1</v>
      </c>
    </row>
    <row r="174021">
      <c r="A174021" t="inlineStr">
        <is>
          <t>€ia</t>
        </is>
      </c>
      <c r="B174021" t="n">
        <v>1</v>
      </c>
    </row>
    <row r="174022">
      <c r="A174022" t="inlineStr">
        <is>
          <t>unsalmony</t>
        </is>
      </c>
      <c r="B174022" t="n">
        <v>1</v>
      </c>
    </row>
    <row r="174023">
      <c r="A174023" t="inlineStr">
        <is>
          <t>temperbrews</t>
        </is>
      </c>
      <c r="B174023" t="n">
        <v>1</v>
      </c>
    </row>
    <row r="174024">
      <c r="A174024" t="inlineStr">
        <is>
          <t>tollab</t>
        </is>
      </c>
      <c r="B174024" t="n">
        <v>1</v>
      </c>
    </row>
    <row r="174025">
      <c r="A174025" t="inlineStr">
        <is>
          <t>ntemberrs</t>
        </is>
      </c>
      <c r="B174025" t="n">
        <v>1</v>
      </c>
    </row>
    <row r="174026">
      <c r="A174026" t="inlineStr">
        <is>
          <t>bciath</t>
        </is>
      </c>
      <c r="B174026" t="n">
        <v>1</v>
      </c>
    </row>
    <row r="174027">
      <c r="A174027" t="inlineStr">
        <is>
          <t>boulbor</t>
        </is>
      </c>
      <c r="B174027" t="n">
        <v>1</v>
      </c>
    </row>
    <row r="174028">
      <c r="A174028" t="inlineStr">
        <is>
          <t>cauldemar</t>
        </is>
      </c>
      <c r="B174028" t="n">
        <v>1</v>
      </c>
    </row>
    <row r="174029">
      <c r="A174029" t="inlineStr">
        <is>
          <t>thejulio</t>
        </is>
      </c>
      <c r="B174029" t="n">
        <v>1</v>
      </c>
    </row>
    <row r="174030">
      <c r="A174030" t="inlineStr">
        <is>
          <t>theanometer</t>
        </is>
      </c>
      <c r="B174030" t="n">
        <v>1</v>
      </c>
    </row>
    <row r="174031">
      <c r="A174031" t="inlineStr">
        <is>
          <t>yuffy</t>
        </is>
      </c>
      <c r="B174031" t="n">
        <v>2</v>
      </c>
    </row>
    <row r="174032">
      <c r="A174032" t="inlineStr">
        <is>
          <t>handsyly</t>
        </is>
      </c>
      <c r="B174032" t="n">
        <v>1</v>
      </c>
    </row>
    <row r="174033">
      <c r="A174033" t="inlineStr">
        <is>
          <t>car1256</t>
        </is>
      </c>
      <c r="B174033" t="n">
        <v>1</v>
      </c>
    </row>
    <row r="174034">
      <c r="A174034" t="inlineStr">
        <is>
          <t>triaporebris</t>
        </is>
      </c>
      <c r="B174034" t="n">
        <v>1</v>
      </c>
    </row>
    <row r="174035">
      <c r="A174035" t="inlineStr">
        <is>
          <t>destructioncanflueimswzaz</t>
        </is>
      </c>
      <c r="B174035" t="n">
        <v>1</v>
      </c>
    </row>
    <row r="174036">
      <c r="A174036" t="inlineStr">
        <is>
          <t>stecklevosstaste</t>
        </is>
      </c>
      <c r="B174036" t="n">
        <v>1</v>
      </c>
    </row>
    <row r="174037">
      <c r="A174037" t="inlineStr">
        <is>
          <t>applejersey</t>
        </is>
      </c>
      <c r="B174037" t="n">
        <v>1</v>
      </c>
    </row>
    <row r="174038">
      <c r="A174038" t="inlineStr">
        <is>
          <t>malvasia</t>
        </is>
      </c>
      <c r="B174038" t="n">
        <v>1</v>
      </c>
    </row>
    <row r="174039">
      <c r="A174039" t="inlineStr">
        <is>
          <t>lazovas</t>
        </is>
      </c>
      <c r="B174039" t="n">
        <v>1</v>
      </c>
    </row>
    <row r="174040">
      <c r="A174040" t="inlineStr">
        <is>
          <t>ccu254</t>
        </is>
      </c>
      <c r="B174040" t="n">
        <v>1</v>
      </c>
    </row>
    <row r="174041">
      <c r="A174041" t="inlineStr">
        <is>
          <t>negt</t>
        </is>
      </c>
      <c r="B174041" t="n">
        <v>2</v>
      </c>
    </row>
    <row r="174042">
      <c r="A174042" t="inlineStr">
        <is>
          <t>cancrum</t>
        </is>
      </c>
      <c r="B174042" t="n">
        <v>1</v>
      </c>
    </row>
    <row r="174043">
      <c r="A174043" t="inlineStr">
        <is>
          <t>ronpaw16</t>
        </is>
      </c>
      <c r="B174043" t="n">
        <v>1</v>
      </c>
    </row>
    <row r="174044">
      <c r="A174044" t="inlineStr">
        <is>
          <t>aerdoevan</t>
        </is>
      </c>
      <c r="B174044" t="n">
        <v>1</v>
      </c>
    </row>
    <row r="174045">
      <c r="A174045" t="inlineStr">
        <is>
          <t>colbner</t>
        </is>
      </c>
      <c r="B174045" t="n">
        <v>1</v>
      </c>
    </row>
    <row r="174046">
      <c r="A174046" t="inlineStr">
        <is>
          <t>fabrėdislak</t>
        </is>
      </c>
      <c r="B174046" t="n">
        <v>1</v>
      </c>
    </row>
    <row r="174047">
      <c r="A174047" t="inlineStr">
        <is>
          <t>undersoul</t>
        </is>
      </c>
      <c r="B174047" t="n">
        <v>1</v>
      </c>
    </row>
    <row r="174048">
      <c r="A174048" t="inlineStr">
        <is>
          <t>dimelight</t>
        </is>
      </c>
      <c r="B174048" t="n">
        <v>1</v>
      </c>
    </row>
    <row r="174049">
      <c r="A174049" t="inlineStr">
        <is>
          <t>18220</t>
        </is>
      </c>
      <c r="B174049" t="n">
        <v>2</v>
      </c>
    </row>
    <row r="174050">
      <c r="A174050" t="inlineStr">
        <is>
          <t>dynamyses</t>
        </is>
      </c>
      <c r="B174050" t="n">
        <v>1</v>
      </c>
    </row>
    <row r="174051">
      <c r="A174051" t="inlineStr">
        <is>
          <t>gioids</t>
        </is>
      </c>
      <c r="B174051" t="n">
        <v>1</v>
      </c>
    </row>
    <row r="174052">
      <c r="A174052" t="inlineStr">
        <is>
          <t>doubtespa</t>
        </is>
      </c>
      <c r="B174052" t="n">
        <v>1</v>
      </c>
    </row>
    <row r="174053">
      <c r="A174053" t="inlineStr">
        <is>
          <t>erontoxicises</t>
        </is>
      </c>
      <c r="B174053" t="n">
        <v>1</v>
      </c>
    </row>
    <row r="174054">
      <c r="A174054" t="inlineStr">
        <is>
          <t>isoplast</t>
        </is>
      </c>
      <c r="B174054" t="n">
        <v>1</v>
      </c>
    </row>
    <row r="174055">
      <c r="A174055" t="inlineStr">
        <is>
          <t>americihee</t>
        </is>
      </c>
      <c r="B174055" t="n">
        <v>1</v>
      </c>
    </row>
    <row r="174056">
      <c r="A174056" t="inlineStr">
        <is>
          <t>shipsnow</t>
        </is>
      </c>
      <c r="B174056" t="n">
        <v>2</v>
      </c>
    </row>
    <row r="174057">
      <c r="A174057" t="inlineStr">
        <is>
          <t>negroid3</t>
        </is>
      </c>
      <c r="B174057" t="n">
        <v>1</v>
      </c>
    </row>
    <row r="174058">
      <c r="A174058" t="inlineStr">
        <is>
          <t>figurinth</t>
        </is>
      </c>
      <c r="B174058" t="n">
        <v>1</v>
      </c>
    </row>
    <row r="174059">
      <c r="A174059" t="inlineStr">
        <is>
          <t>nroots</t>
        </is>
      </c>
      <c r="B174059" t="n">
        <v>1</v>
      </c>
    </row>
    <row r="174060">
      <c r="A174060" t="inlineStr">
        <is>
          <t>bridgenetaa</t>
        </is>
      </c>
      <c r="B174060" t="n">
        <v>1</v>
      </c>
    </row>
    <row r="174061">
      <c r="A174061" t="inlineStr">
        <is>
          <t>donkeys1</t>
        </is>
      </c>
      <c r="B174061" t="n">
        <v>1</v>
      </c>
    </row>
    <row r="174062">
      <c r="A174062" t="inlineStr">
        <is>
          <t>briarthis</t>
        </is>
      </c>
      <c r="B174062" t="n">
        <v>1</v>
      </c>
    </row>
    <row r="174063">
      <c r="A174063" t="inlineStr">
        <is>
          <t>netrying</t>
        </is>
      </c>
      <c r="B174063" t="n">
        <v>1</v>
      </c>
    </row>
    <row r="174064">
      <c r="A174064" t="inlineStr">
        <is>
          <t>ungirlstor</t>
        </is>
      </c>
      <c r="B174064" t="n">
        <v>1</v>
      </c>
    </row>
    <row r="174065">
      <c r="A174065" t="inlineStr">
        <is>
          <t>peotional</t>
        </is>
      </c>
      <c r="B174065" t="n">
        <v>1</v>
      </c>
    </row>
    <row r="174066">
      <c r="A174066" t="inlineStr">
        <is>
          <t>saltchile</t>
        </is>
      </c>
      <c r="B174066" t="n">
        <v>1</v>
      </c>
    </row>
    <row r="174067">
      <c r="A174067" t="inlineStr">
        <is>
          <t>vashem2000</t>
        </is>
      </c>
      <c r="B174067" t="n">
        <v>1</v>
      </c>
    </row>
    <row r="174068">
      <c r="A174068" t="inlineStr">
        <is>
          <t>butah4u1tals</t>
        </is>
      </c>
      <c r="B174068" t="n">
        <v>1</v>
      </c>
    </row>
    <row r="174069">
      <c r="A174069" t="inlineStr">
        <is>
          <t>begflatches</t>
        </is>
      </c>
      <c r="B174069" t="n">
        <v>1</v>
      </c>
    </row>
    <row r="174070">
      <c r="A174070" t="inlineStr">
        <is>
          <t>nuglfeed</t>
        </is>
      </c>
      <c r="B174070" t="n">
        <v>1</v>
      </c>
    </row>
    <row r="174071">
      <c r="A174071" t="inlineStr">
        <is>
          <t>hydrister</t>
        </is>
      </c>
      <c r="B174071" t="n">
        <v>1</v>
      </c>
    </row>
    <row r="174072">
      <c r="A174072" t="inlineStr">
        <is>
          <t>tampiqizetv</t>
        </is>
      </c>
      <c r="B174072" t="n">
        <v>1</v>
      </c>
    </row>
    <row r="174073">
      <c r="A174073" t="inlineStr">
        <is>
          <t>halfbrother</t>
        </is>
      </c>
      <c r="B174073" t="n">
        <v>1</v>
      </c>
    </row>
    <row r="174074">
      <c r="A174074" t="inlineStr">
        <is>
          <t>varianosis</t>
        </is>
      </c>
      <c r="B174074" t="n">
        <v>1</v>
      </c>
    </row>
    <row r="174075">
      <c r="A174075" t="inlineStr">
        <is>
          <t>tsunneles</t>
        </is>
      </c>
      <c r="B174075" t="n">
        <v>1</v>
      </c>
    </row>
    <row r="174076">
      <c r="A174076" t="inlineStr">
        <is>
          <t>mediaravtexe</t>
        </is>
      </c>
      <c r="B174076" t="n">
        <v>1</v>
      </c>
    </row>
    <row r="174077">
      <c r="A174077" t="inlineStr">
        <is>
          <t>canir</t>
        </is>
      </c>
      <c r="B174077" t="n">
        <v>1</v>
      </c>
    </row>
    <row r="174078">
      <c r="A174078" t="inlineStr">
        <is>
          <t>stargazer38</t>
        </is>
      </c>
      <c r="B174078" t="n">
        <v>1</v>
      </c>
    </row>
    <row r="174079">
      <c r="A174079" t="inlineStr">
        <is>
          <t>linnatures</t>
        </is>
      </c>
      <c r="B174079" t="n">
        <v>1</v>
      </c>
    </row>
    <row r="174080">
      <c r="A174080" t="inlineStr">
        <is>
          <t>bowlingice</t>
        </is>
      </c>
      <c r="B174080" t="n">
        <v>1</v>
      </c>
    </row>
    <row r="174081">
      <c r="A174081" t="inlineStr">
        <is>
          <t>dicepadio</t>
        </is>
      </c>
      <c r="B174081" t="n">
        <v>1</v>
      </c>
    </row>
    <row r="174082">
      <c r="A174082" t="inlineStr">
        <is>
          <t>orgnews20170612caterpillar</t>
        </is>
      </c>
      <c r="B174082" t="n">
        <v>1</v>
      </c>
    </row>
    <row r="174083">
      <c r="A174083" t="inlineStr">
        <is>
          <t>comalbumaffirmian</t>
        </is>
      </c>
      <c r="B174083" t="n">
        <v>1</v>
      </c>
    </row>
    <row r="174084">
      <c r="A174084" t="inlineStr">
        <is>
          <t>orgnews20170615official</t>
        </is>
      </c>
      <c r="B174084" t="n">
        <v>1</v>
      </c>
    </row>
    <row r="174085">
      <c r="A174085" t="inlineStr">
        <is>
          <t>httpsnedwardforth</t>
        </is>
      </c>
      <c r="B174085" t="n">
        <v>1</v>
      </c>
    </row>
    <row r="174086">
      <c r="A174086" t="inlineStr">
        <is>
          <t>youreworkinghs</t>
        </is>
      </c>
      <c r="B174086" t="n">
        <v>1</v>
      </c>
    </row>
    <row r="174087">
      <c r="A174087" t="inlineStr">
        <is>
          <t>retoting</t>
        </is>
      </c>
      <c r="B174087" t="n">
        <v>1</v>
      </c>
    </row>
    <row r="174088">
      <c r="A174088" t="inlineStr">
        <is>
          <t>boitton</t>
        </is>
      </c>
      <c r="B174088" t="n">
        <v>1</v>
      </c>
    </row>
    <row r="174089">
      <c r="A174089" t="inlineStr">
        <is>
          <t>mixlebooks</t>
        </is>
      </c>
      <c r="B174089" t="n">
        <v>1</v>
      </c>
    </row>
    <row r="174090">
      <c r="A174090" t="inlineStr">
        <is>
          <t>tobitdoes</t>
        </is>
      </c>
      <c r="B174090" t="n">
        <v>1</v>
      </c>
    </row>
    <row r="174091">
      <c r="A174091" t="inlineStr">
        <is>
          <t>tseakenton</t>
        </is>
      </c>
      <c r="B174091" t="n">
        <v>1</v>
      </c>
    </row>
    <row r="174092">
      <c r="A174092" t="inlineStr">
        <is>
          <t>impl3wing</t>
        </is>
      </c>
      <c r="B174092" t="n">
        <v>1</v>
      </c>
    </row>
    <row r="174093">
      <c r="A174093" t="inlineStr">
        <is>
          <t>pd1190</t>
        </is>
      </c>
      <c r="B174093" t="n">
        <v>1</v>
      </c>
    </row>
    <row r="174094">
      <c r="A174094" t="inlineStr">
        <is>
          <t>ngabao</t>
        </is>
      </c>
      <c r="B174094" t="n">
        <v>2</v>
      </c>
    </row>
    <row r="174095">
      <c r="A174095" t="inlineStr">
        <is>
          <t>com20180613whiscash</t>
        </is>
      </c>
      <c r="B174095" t="n">
        <v>1</v>
      </c>
    </row>
    <row r="174096">
      <c r="A174096" t="inlineStr">
        <is>
          <t>97116</t>
        </is>
      </c>
      <c r="B174096" t="n">
        <v>1</v>
      </c>
    </row>
    <row r="174097">
      <c r="A174097" t="inlineStr">
        <is>
          <t>quelted</t>
        </is>
      </c>
      <c r="B174097" t="n">
        <v>1</v>
      </c>
    </row>
    <row r="174098">
      <c r="A174098" t="inlineStr">
        <is>
          <t>citycube</t>
        </is>
      </c>
      <c r="B174098" t="n">
        <v>1</v>
      </c>
    </row>
    <row r="174099">
      <c r="A174099" t="inlineStr">
        <is>
          <t>fraudjudicial</t>
        </is>
      </c>
      <c r="B174099" t="n">
        <v>1</v>
      </c>
    </row>
    <row r="174100">
      <c r="A174100" t="inlineStr">
        <is>
          <t>gobotech</t>
        </is>
      </c>
      <c r="B174100" t="n">
        <v>1</v>
      </c>
    </row>
    <row r="174101">
      <c r="A174101" t="inlineStr">
        <is>
          <t>comblogsretweetingwhyoffthefix</t>
        </is>
      </c>
      <c r="B174101" t="n">
        <v>1</v>
      </c>
    </row>
    <row r="174102">
      <c r="A174102" t="inlineStr">
        <is>
          <t>289212427</t>
        </is>
      </c>
      <c r="B174102" t="n">
        <v>1</v>
      </c>
    </row>
    <row r="174103">
      <c r="A174103" t="inlineStr">
        <is>
          <t>redican</t>
        </is>
      </c>
      <c r="B174103" t="n">
        <v>1</v>
      </c>
    </row>
    <row r="174104">
      <c r="A174104" t="inlineStr">
        <is>
          <t>comnewsarticles16968335051384058595588</t>
        </is>
      </c>
      <c r="B174104" t="n">
        <v>1</v>
      </c>
    </row>
    <row r="174105">
      <c r="A174105" t="inlineStr">
        <is>
          <t>secretarybilluntnoticed</t>
        </is>
      </c>
      <c r="B174105" t="n">
        <v>1</v>
      </c>
    </row>
    <row r="174106">
      <c r="A174106" t="inlineStr">
        <is>
          <t>indeterminations</t>
        </is>
      </c>
      <c r="B174106" t="n">
        <v>1</v>
      </c>
    </row>
    <row r="174107">
      <c r="A174107" t="inlineStr">
        <is>
          <t>imprisonmenttrafficking</t>
        </is>
      </c>
      <c r="B174107" t="n">
        <v>1</v>
      </c>
    </row>
    <row r="174108">
      <c r="A174108" t="inlineStr">
        <is>
          <t>t1870</t>
        </is>
      </c>
      <c r="B174108" t="n">
        <v>1</v>
      </c>
    </row>
    <row r="174109">
      <c r="A174109" t="inlineStr">
        <is>
          <t>lgbtqh15</t>
        </is>
      </c>
      <c r="B174109" t="n">
        <v>1</v>
      </c>
    </row>
    <row r="174110">
      <c r="A174110" t="inlineStr">
        <is>
          <t>raized</t>
        </is>
      </c>
      <c r="B174110" t="n">
        <v>1</v>
      </c>
    </row>
    <row r="174111">
      <c r="A174111" t="inlineStr">
        <is>
          <t>budema</t>
        </is>
      </c>
      <c r="B174111" t="n">
        <v>1</v>
      </c>
    </row>
    <row r="174112">
      <c r="A174112" t="inlineStr">
        <is>
          <t>fishermore</t>
        </is>
      </c>
      <c r="B174112" t="n">
        <v>1</v>
      </c>
    </row>
    <row r="174113">
      <c r="A174113" t="inlineStr">
        <is>
          <t>bambinello</t>
        </is>
      </c>
      <c r="B174113" t="n">
        <v>1</v>
      </c>
    </row>
    <row r="174114">
      <c r="A174114" t="inlineStr">
        <is>
          <t>speckleinboogie</t>
        </is>
      </c>
      <c r="B174114" t="n">
        <v>1</v>
      </c>
    </row>
    <row r="174115">
      <c r="A174115" t="inlineStr">
        <is>
          <t>breastnut</t>
        </is>
      </c>
      <c r="B174115" t="n">
        <v>1</v>
      </c>
    </row>
    <row r="174116">
      <c r="A174116" t="inlineStr">
        <is>
          <t>frelock</t>
        </is>
      </c>
      <c r="B174116" t="n">
        <v>1</v>
      </c>
    </row>
    <row r="174117">
      <c r="A174117" t="inlineStr">
        <is>
          <t>licpy</t>
        </is>
      </c>
      <c r="B174117" t="n">
        <v>1</v>
      </c>
    </row>
    <row r="174118">
      <c r="A174118" t="inlineStr">
        <is>
          <t>utatobierakuesche</t>
        </is>
      </c>
      <c r="B174118" t="n">
        <v>1</v>
      </c>
    </row>
    <row r="174119">
      <c r="A174119" t="inlineStr">
        <is>
          <t>asciitbc</t>
        </is>
      </c>
      <c r="B174119" t="n">
        <v>1</v>
      </c>
    </row>
    <row r="174120">
      <c r="A174120" t="inlineStr">
        <is>
          <t>antiqueds</t>
        </is>
      </c>
      <c r="B174120" t="n">
        <v>1</v>
      </c>
    </row>
    <row r="174121">
      <c r="A174121" t="inlineStr">
        <is>
          <t>kapen</t>
        </is>
      </c>
      <c r="B174121" t="n">
        <v>1</v>
      </c>
    </row>
    <row r="174122">
      <c r="A174122" t="inlineStr">
        <is>
          <t>shibbe</t>
        </is>
      </c>
      <c r="B174122" t="n">
        <v>1</v>
      </c>
    </row>
    <row r="174123">
      <c r="A174123" t="inlineStr">
        <is>
          <t>transzlobites</t>
        </is>
      </c>
      <c r="B174123" t="n">
        <v>1</v>
      </c>
    </row>
    <row r="174124">
      <c r="A174124" t="inlineStr">
        <is>
          <t>propagmis</t>
        </is>
      </c>
      <c r="B174124" t="n">
        <v>1</v>
      </c>
    </row>
    <row r="174125">
      <c r="A174125" t="inlineStr">
        <is>
          <t>caretype</t>
        </is>
      </c>
      <c r="B174125" t="n">
        <v>1</v>
      </c>
    </row>
    <row r="174126">
      <c r="A174126" t="inlineStr">
        <is>
          <t>vasuas</t>
        </is>
      </c>
      <c r="B174126" t="n">
        <v>1</v>
      </c>
    </row>
    <row r="174127">
      <c r="A174127" t="inlineStr">
        <is>
          <t>bleft</t>
        </is>
      </c>
      <c r="B174127" t="n">
        <v>2</v>
      </c>
    </row>
    <row r="174128">
      <c r="A174128" t="inlineStr">
        <is>
          <t>dgrad</t>
        </is>
      </c>
      <c r="B174128" t="n">
        <v>1</v>
      </c>
    </row>
    <row r="174129">
      <c r="A174129" t="inlineStr">
        <is>
          <t>navymarine</t>
        </is>
      </c>
      <c r="B174129" t="n">
        <v>1</v>
      </c>
    </row>
    <row r="174130">
      <c r="A174130" t="inlineStr">
        <is>
          <t>rovellis</t>
        </is>
      </c>
      <c r="B174130" t="n">
        <v>1</v>
      </c>
    </row>
    <row r="174131">
      <c r="A174131" t="inlineStr">
        <is>
          <t>boyfongapark</t>
        </is>
      </c>
      <c r="B174131" t="n">
        <v>1</v>
      </c>
    </row>
    <row r="174132">
      <c r="A174132" t="inlineStr">
        <is>
          <t>38yy</t>
        </is>
      </c>
      <c r="B174132" t="n">
        <v>1</v>
      </c>
    </row>
    <row r="174133">
      <c r="A174133" t="inlineStr">
        <is>
          <t>46281217</t>
        </is>
      </c>
      <c r="B174133" t="n">
        <v>1</v>
      </c>
    </row>
    <row r="174134">
      <c r="A174134" t="inlineStr">
        <is>
          <t>zoohistory</t>
        </is>
      </c>
      <c r="B174134" t="n">
        <v>1</v>
      </c>
    </row>
    <row r="174135">
      <c r="A174135" t="inlineStr">
        <is>
          <t>burreof</t>
        </is>
      </c>
      <c r="B174135" t="n">
        <v>1</v>
      </c>
    </row>
    <row r="174136">
      <c r="A174136" t="inlineStr">
        <is>
          <t>doubleecessary</t>
        </is>
      </c>
      <c r="B174136" t="n">
        <v>1</v>
      </c>
    </row>
    <row r="174137">
      <c r="A174137" t="inlineStr">
        <is>
          <t>womenu</t>
        </is>
      </c>
      <c r="B174137" t="n">
        <v>1</v>
      </c>
    </row>
    <row r="174138">
      <c r="A174138" t="inlineStr">
        <is>
          <t>acharill</t>
        </is>
      </c>
      <c r="B174138" t="n">
        <v>1</v>
      </c>
    </row>
    <row r="174139">
      <c r="A174139" t="inlineStr">
        <is>
          <t>kmxwpliczcystg</t>
        </is>
      </c>
      <c r="B174139" t="n">
        <v>1</v>
      </c>
    </row>
    <row r="174140">
      <c r="A174140" t="inlineStr">
        <is>
          <t>19942</t>
        </is>
      </c>
      <c r="B174140" t="n">
        <v>2</v>
      </c>
    </row>
    <row r="174141">
      <c r="A174141" t="inlineStr">
        <is>
          <t>agiltera</t>
        </is>
      </c>
      <c r="B174141" t="n">
        <v>1</v>
      </c>
    </row>
    <row r="174142">
      <c r="A174142" t="inlineStr">
        <is>
          <t>ehez</t>
        </is>
      </c>
      <c r="B174142" t="n">
        <v>1</v>
      </c>
    </row>
    <row r="174143">
      <c r="A174143" t="inlineStr">
        <is>
          <t>finallying</t>
        </is>
      </c>
      <c r="B174143" t="n">
        <v>1</v>
      </c>
    </row>
    <row r="174144">
      <c r="A174144" t="inlineStr">
        <is>
          <t>oppnan</t>
        </is>
      </c>
      <c r="B174144" t="n">
        <v>1</v>
      </c>
    </row>
    <row r="174145">
      <c r="A174145" t="inlineStr">
        <is>
          <t>rhodegrime</t>
        </is>
      </c>
      <c r="B174145" t="n">
        <v>1</v>
      </c>
    </row>
    <row r="174146">
      <c r="A174146" t="inlineStr">
        <is>
          <t>montyaters</t>
        </is>
      </c>
      <c r="B174146" t="n">
        <v>1</v>
      </c>
    </row>
    <row r="174147">
      <c r="A174147" t="inlineStr">
        <is>
          <t>hiseps</t>
        </is>
      </c>
      <c r="B174147" t="n">
        <v>1</v>
      </c>
    </row>
    <row r="174148">
      <c r="A174148" t="inlineStr">
        <is>
          <t>reasonabrollrap</t>
        </is>
      </c>
      <c r="B174148" t="n">
        <v>1</v>
      </c>
    </row>
    <row r="174149">
      <c r="A174149" t="inlineStr">
        <is>
          <t>lirakatle</t>
        </is>
      </c>
      <c r="B174149" t="n">
        <v>1</v>
      </c>
    </row>
    <row r="174150">
      <c r="A174150" t="inlineStr">
        <is>
          <t>rationemselà</t>
        </is>
      </c>
      <c r="B174150" t="n">
        <v>1</v>
      </c>
    </row>
    <row r="174151">
      <c r="A174151" t="inlineStr">
        <is>
          <t>picit</t>
        </is>
      </c>
      <c r="B174151" t="n">
        <v>2</v>
      </c>
    </row>
    <row r="174152">
      <c r="A174152" t="inlineStr">
        <is>
          <t>rupbetpmacmtippy</t>
        </is>
      </c>
      <c r="B174152" t="n">
        <v>1</v>
      </c>
    </row>
    <row r="174153">
      <c r="A174153" t="inlineStr">
        <is>
          <t>disivan</t>
        </is>
      </c>
      <c r="B174153" t="n">
        <v>1</v>
      </c>
    </row>
    <row r="174154">
      <c r="A174154" t="inlineStr">
        <is>
          <t>horsememiwaitos</t>
        </is>
      </c>
      <c r="B174154" t="n">
        <v>1</v>
      </c>
    </row>
    <row r="174155">
      <c r="A174155" t="inlineStr">
        <is>
          <t>chansonjono</t>
        </is>
      </c>
      <c r="B174155" t="n">
        <v>1</v>
      </c>
    </row>
    <row r="174156">
      <c r="A174156" t="inlineStr">
        <is>
          <t>lacauer</t>
        </is>
      </c>
      <c r="B174156" t="n">
        <v>1</v>
      </c>
    </row>
    <row r="174157">
      <c r="A174157" t="inlineStr">
        <is>
          <t>todaka</t>
        </is>
      </c>
      <c r="B174157" t="n">
        <v>1</v>
      </c>
    </row>
    <row r="174158">
      <c r="A174158" t="inlineStr">
        <is>
          <t>pueble</t>
        </is>
      </c>
      <c r="B174158" t="n">
        <v>1</v>
      </c>
    </row>
    <row r="174159">
      <c r="A174159" t="inlineStr">
        <is>
          <t>theatrecraft</t>
        </is>
      </c>
      <c r="B174159" t="n">
        <v>1</v>
      </c>
    </row>
    <row r="174160">
      <c r="A174160" t="inlineStr">
        <is>
          <t>guiditcam</t>
        </is>
      </c>
      <c r="B174160" t="n">
        <v>1</v>
      </c>
    </row>
    <row r="174161">
      <c r="A174161" t="inlineStr">
        <is>
          <t>drugsoap</t>
        </is>
      </c>
      <c r="B174161" t="n">
        <v>1</v>
      </c>
    </row>
    <row r="174162">
      <c r="A174162" t="inlineStr">
        <is>
          <t>libertés</t>
        </is>
      </c>
      <c r="B174162" t="n">
        <v>1</v>
      </c>
    </row>
    <row r="174163">
      <c r="A174163" t="inlineStr">
        <is>
          <t>newaff</t>
        </is>
      </c>
      <c r="B174163" t="n">
        <v>1</v>
      </c>
    </row>
    <row r="174164">
      <c r="A174164" t="inlineStr">
        <is>
          <t>z1h7yw0hlls6mnf4ycykfvc</t>
        </is>
      </c>
      <c r="B174164" t="n">
        <v>1</v>
      </c>
    </row>
    <row r="174165">
      <c r="A174165" t="inlineStr">
        <is>
          <t>cltfbeamright</t>
        </is>
      </c>
      <c r="B174165" t="n">
        <v>1</v>
      </c>
    </row>
    <row r="174166">
      <c r="A174166" t="inlineStr">
        <is>
          <t>orgwa</t>
        </is>
      </c>
      <c r="B174166" t="n">
        <v>1</v>
      </c>
    </row>
    <row r="174167">
      <c r="A174167" t="inlineStr">
        <is>
          <t>973244</t>
        </is>
      </c>
      <c r="B174167" t="n">
        <v>1</v>
      </c>
    </row>
    <row r="174168">
      <c r="A174168" t="inlineStr">
        <is>
          <t>comrteamonindialix</t>
        </is>
      </c>
      <c r="B174168" t="n">
        <v>1</v>
      </c>
    </row>
    <row r="174169">
      <c r="A174169" t="inlineStr">
        <is>
          <t>franchise—actually</t>
        </is>
      </c>
      <c r="B174169" t="n">
        <v>1</v>
      </c>
    </row>
    <row r="174170">
      <c r="A174170" t="inlineStr">
        <is>
          <t>942am</t>
        </is>
      </c>
      <c r="B174170" t="n">
        <v>2</v>
      </c>
    </row>
    <row r="174171">
      <c r="A174171" t="inlineStr">
        <is>
          <t>priestkiller</t>
        </is>
      </c>
      <c r="B174171" t="n">
        <v>1</v>
      </c>
    </row>
    <row r="174172">
      <c r="A174172" t="inlineStr">
        <is>
          <t>httpjapanfridaymovie</t>
        </is>
      </c>
      <c r="B174172" t="n">
        <v>1</v>
      </c>
    </row>
    <row r="174173">
      <c r="A174173" t="inlineStr">
        <is>
          <t>httpschristassu</t>
        </is>
      </c>
      <c r="B174173" t="n">
        <v>1</v>
      </c>
    </row>
    <row r="174174">
      <c r="A174174" t="inlineStr">
        <is>
          <t>funsequence</t>
        </is>
      </c>
      <c r="B174174" t="n">
        <v>1</v>
      </c>
    </row>
    <row r="174175">
      <c r="A174175" t="inlineStr">
        <is>
          <t>commediamodel</t>
        </is>
      </c>
      <c r="B174175" t="n">
        <v>1</v>
      </c>
    </row>
    <row r="174176">
      <c r="A174176" t="inlineStr">
        <is>
          <t>collodged</t>
        </is>
      </c>
      <c r="B174176" t="n">
        <v>1</v>
      </c>
    </row>
    <row r="174177">
      <c r="A174177" t="inlineStr">
        <is>
          <t>nettt2</t>
        </is>
      </c>
      <c r="B174177" t="n">
        <v>1</v>
      </c>
    </row>
    <row r="174178">
      <c r="A174178" t="inlineStr">
        <is>
          <t>httpimagelove</t>
        </is>
      </c>
      <c r="B174178" t="n">
        <v>1</v>
      </c>
    </row>
    <row r="174179">
      <c r="A174179" t="inlineStr">
        <is>
          <t>0015574455</t>
        </is>
      </c>
      <c r="B174179" t="n">
        <v>1</v>
      </c>
    </row>
    <row r="174180">
      <c r="A174180" t="inlineStr">
        <is>
          <t>wakishs</t>
        </is>
      </c>
      <c r="B174180" t="n">
        <v>1</v>
      </c>
    </row>
    <row r="174181">
      <c r="A174181" t="inlineStr">
        <is>
          <t>formatslot</t>
        </is>
      </c>
      <c r="B174181" t="n">
        <v>1</v>
      </c>
    </row>
    <row r="174182">
      <c r="A174182" t="inlineStr">
        <is>
          <t>legionatics</t>
        </is>
      </c>
      <c r="B174182" t="n">
        <v>1</v>
      </c>
    </row>
    <row r="174183">
      <c r="A174183" t="inlineStr">
        <is>
          <t>whitcock</t>
        </is>
      </c>
      <c r="B174183" t="n">
        <v>1</v>
      </c>
    </row>
    <row r="174184">
      <c r="A174184" t="inlineStr">
        <is>
          <t>comarticles03</t>
        </is>
      </c>
      <c r="B174184" t="n">
        <v>1</v>
      </c>
    </row>
    <row r="174185">
      <c r="A174185" t="inlineStr">
        <is>
          <t>kavaliers</t>
        </is>
      </c>
      <c r="B174185" t="n">
        <v>1</v>
      </c>
    </row>
    <row r="174186">
      <c r="A174186" t="inlineStr">
        <is>
          <t>karazims</t>
        </is>
      </c>
      <c r="B174186" t="n">
        <v>1</v>
      </c>
    </row>
    <row r="174187">
      <c r="A174187" t="inlineStr">
        <is>
          <t>atthc</t>
        </is>
      </c>
      <c r="B174187" t="n">
        <v>1</v>
      </c>
    </row>
    <row r="174188">
      <c r="A174188" t="inlineStr">
        <is>
          <t>ascriptum</t>
        </is>
      </c>
      <c r="B174188" t="n">
        <v>1</v>
      </c>
    </row>
    <row r="174189">
      <c r="A174189" t="inlineStr">
        <is>
          <t>amyquit</t>
        </is>
      </c>
      <c r="B174189" t="n">
        <v>1</v>
      </c>
    </row>
    <row r="174190">
      <c r="A174190" t="inlineStr">
        <is>
          <t>z45</t>
        </is>
      </c>
      <c r="B174190" t="n">
        <v>3</v>
      </c>
    </row>
    <row r="174191">
      <c r="A174191" t="inlineStr">
        <is>
          <t>topoat</t>
        </is>
      </c>
      <c r="B174191" t="n">
        <v>1</v>
      </c>
    </row>
    <row r="174192">
      <c r="A174192" t="inlineStr">
        <is>
          <t>upcanterlot</t>
        </is>
      </c>
      <c r="B174192" t="n">
        <v>1</v>
      </c>
    </row>
    <row r="174193">
      <c r="A174193" t="inlineStr">
        <is>
          <t>aaakchee</t>
        </is>
      </c>
      <c r="B174193" t="n">
        <v>1</v>
      </c>
    </row>
    <row r="174194">
      <c r="A174194" t="inlineStr">
        <is>
          <t>39893</t>
        </is>
      </c>
      <c r="B174194" t="n">
        <v>1</v>
      </c>
    </row>
    <row r="174195">
      <c r="A174195" t="inlineStr">
        <is>
          <t>goooll</t>
        </is>
      </c>
      <c r="B174195" t="n">
        <v>1</v>
      </c>
    </row>
    <row r="174196">
      <c r="A174196" t="inlineStr">
        <is>
          <t>okefir</t>
        </is>
      </c>
      <c r="B174196" t="n">
        <v>1</v>
      </c>
    </row>
    <row r="174197">
      <c r="A174197" t="inlineStr">
        <is>
          <t>heoble</t>
        </is>
      </c>
      <c r="B174197" t="n">
        <v>1</v>
      </c>
    </row>
    <row r="174198">
      <c r="A174198" t="inlineStr">
        <is>
          <t>quivalier</t>
        </is>
      </c>
      <c r="B174198" t="n">
        <v>1</v>
      </c>
    </row>
    <row r="174199">
      <c r="A174199" t="inlineStr">
        <is>
          <t>athletapsity</t>
        </is>
      </c>
      <c r="B174199" t="n">
        <v>1</v>
      </c>
    </row>
    <row r="174200">
      <c r="A174200" t="inlineStr">
        <is>
          <t>–harold</t>
        </is>
      </c>
      <c r="B174200" t="n">
        <v>1</v>
      </c>
    </row>
    <row r="174201">
      <c r="A174201" t="inlineStr">
        <is>
          <t>1430218</t>
        </is>
      </c>
      <c r="B174201" t="n">
        <v>1</v>
      </c>
    </row>
    <row r="174202">
      <c r="A174202" t="inlineStr">
        <is>
          <t>specimen–its</t>
        </is>
      </c>
      <c r="B174202" t="n">
        <v>1</v>
      </c>
    </row>
    <row r="174203">
      <c r="A174203" t="inlineStr">
        <is>
          <t>kumel</t>
        </is>
      </c>
      <c r="B174203" t="n">
        <v>1</v>
      </c>
    </row>
    <row r="174204">
      <c r="A174204" t="inlineStr">
        <is>
          <t>dhiydash</t>
        </is>
      </c>
      <c r="B174204" t="n">
        <v>1</v>
      </c>
    </row>
    <row r="174205">
      <c r="A174205" t="inlineStr">
        <is>
          <t>currrr——op</t>
        </is>
      </c>
      <c r="B174205" t="n">
        <v>1</v>
      </c>
    </row>
    <row r="174206">
      <c r="A174206" t="inlineStr">
        <is>
          <t>statted–but</t>
        </is>
      </c>
      <c r="B174206" t="n">
        <v>1</v>
      </c>
    </row>
    <row r="174207">
      <c r="A174207" t="inlineStr">
        <is>
          <t>galbling</t>
        </is>
      </c>
      <c r="B174207" t="n">
        <v>1</v>
      </c>
    </row>
    <row r="174208">
      <c r="A174208" t="inlineStr">
        <is>
          <t>frogwheel</t>
        </is>
      </c>
      <c r="B174208" t="n">
        <v>1</v>
      </c>
    </row>
    <row r="174209">
      <c r="A174209" t="inlineStr">
        <is>
          <t>punkheid</t>
        </is>
      </c>
      <c r="B174209" t="n">
        <v>1</v>
      </c>
    </row>
    <row r="174210">
      <c r="A174210" t="inlineStr">
        <is>
          <t>jlowers</t>
        </is>
      </c>
      <c r="B174210" t="n">
        <v>1</v>
      </c>
    </row>
    <row r="174211">
      <c r="A174211" t="inlineStr">
        <is>
          <t>barkleyrage</t>
        </is>
      </c>
      <c r="B174211" t="n">
        <v>1</v>
      </c>
    </row>
    <row r="174212">
      <c r="A174212" t="inlineStr">
        <is>
          <t>localinternationalfunny</t>
        </is>
      </c>
      <c r="B174212" t="n">
        <v>1</v>
      </c>
    </row>
    <row r="174213">
      <c r="A174213" t="inlineStr">
        <is>
          <t>bartake</t>
        </is>
      </c>
      <c r="B174213" t="n">
        <v>1</v>
      </c>
    </row>
    <row r="174214">
      <c r="A174214" t="inlineStr">
        <is>
          <t>milvasch</t>
        </is>
      </c>
      <c r="B174214" t="n">
        <v>1</v>
      </c>
    </row>
    <row r="174215">
      <c r="A174215" t="inlineStr">
        <is>
          <t>spuneraper</t>
        </is>
      </c>
      <c r="B174215" t="n">
        <v>1</v>
      </c>
    </row>
    <row r="174216">
      <c r="A174216" t="inlineStr">
        <is>
          <t>fairos</t>
        </is>
      </c>
      <c r="B174216" t="n">
        <v>1</v>
      </c>
    </row>
    <row r="174217">
      <c r="A174217" t="inlineStr">
        <is>
          <t>infoigate</t>
        </is>
      </c>
      <c r="B174217" t="n">
        <v>1</v>
      </c>
    </row>
    <row r="174218">
      <c r="A174218" t="inlineStr">
        <is>
          <t>maudelaires</t>
        </is>
      </c>
      <c r="B174218" t="n">
        <v>1</v>
      </c>
    </row>
    <row r="174219">
      <c r="A174219" t="inlineStr">
        <is>
          <t>dengyuzi</t>
        </is>
      </c>
      <c r="B174219" t="n">
        <v>1</v>
      </c>
    </row>
    <row r="174220">
      <c r="A174220" t="inlineStr">
        <is>
          <t>tsunku</t>
        </is>
      </c>
      <c r="B174220" t="n">
        <v>1</v>
      </c>
    </row>
    <row r="174221">
      <c r="A174221" t="inlineStr">
        <is>
          <t>ussaves</t>
        </is>
      </c>
      <c r="B174221" t="n">
        <v>1</v>
      </c>
    </row>
    <row r="174222">
      <c r="A174222" t="inlineStr">
        <is>
          <t>wenang</t>
        </is>
      </c>
      <c r="B174222" t="n">
        <v>1</v>
      </c>
    </row>
    <row r="174223">
      <c r="A174223" t="inlineStr">
        <is>
          <t>movelastwith</t>
        </is>
      </c>
      <c r="B174223" t="n">
        <v>1</v>
      </c>
    </row>
    <row r="174224">
      <c r="A174224" t="inlineStr">
        <is>
          <t>briandaiglelx</t>
        </is>
      </c>
      <c r="B174224" t="n">
        <v>1</v>
      </c>
    </row>
    <row r="174225">
      <c r="A174225" t="inlineStr">
        <is>
          <t>fueljunk</t>
        </is>
      </c>
      <c r="B174225" t="n">
        <v>1</v>
      </c>
    </row>
    <row r="174226">
      <c r="A174226" t="inlineStr">
        <is>
          <t>brilliantslirt</t>
        </is>
      </c>
      <c r="B174226" t="n">
        <v>1</v>
      </c>
    </row>
    <row r="174227">
      <c r="A174227" t="inlineStr">
        <is>
          <t>manishower</t>
        </is>
      </c>
      <c r="B174227" t="n">
        <v>1</v>
      </c>
    </row>
    <row r="174228">
      <c r="A174228" t="inlineStr">
        <is>
          <t>negien</t>
        </is>
      </c>
      <c r="B174228" t="n">
        <v>1</v>
      </c>
    </row>
    <row r="174229">
      <c r="A174229" t="inlineStr">
        <is>
          <t>garnarious207congrats</t>
        </is>
      </c>
      <c r="B174229" t="n">
        <v>1</v>
      </c>
    </row>
    <row r="174230">
      <c r="A174230" t="inlineStr">
        <is>
          <t>mattewood</t>
        </is>
      </c>
      <c r="B174230" t="n">
        <v>1</v>
      </c>
    </row>
    <row r="174231">
      <c r="A174231" t="inlineStr">
        <is>
          <t>momlets</t>
        </is>
      </c>
      <c r="B174231" t="n">
        <v>1</v>
      </c>
    </row>
    <row r="174232">
      <c r="A174232" t="inlineStr">
        <is>
          <t>broomhound</t>
        </is>
      </c>
      <c r="B174232" t="n">
        <v>1</v>
      </c>
    </row>
    <row r="174233">
      <c r="A174233" t="inlineStr">
        <is>
          <t>tallaburn</t>
        </is>
      </c>
      <c r="B174233" t="n">
        <v>1</v>
      </c>
    </row>
    <row r="174234">
      <c r="A174234" t="inlineStr">
        <is>
          <t>uncaused</t>
        </is>
      </c>
      <c r="B174234" t="n">
        <v>1</v>
      </c>
    </row>
    <row r="174235">
      <c r="A174235" t="inlineStr">
        <is>
          <t>10free</t>
        </is>
      </c>
      <c r="B174235" t="n">
        <v>2</v>
      </c>
    </row>
    <row r="174236">
      <c r="A174236" t="inlineStr">
        <is>
          <t>hairgorge</t>
        </is>
      </c>
      <c r="B174236" t="n">
        <v>1</v>
      </c>
    </row>
    <row r="174237">
      <c r="A174237" t="inlineStr">
        <is>
          <t>caratchor</t>
        </is>
      </c>
      <c r="B174237" t="n">
        <v>1</v>
      </c>
    </row>
    <row r="174238">
      <c r="A174238" t="inlineStr">
        <is>
          <t>soulkakter</t>
        </is>
      </c>
      <c r="B174238" t="n">
        <v>1</v>
      </c>
    </row>
    <row r="174239">
      <c r="A174239" t="inlineStr">
        <is>
          <t>עדם</t>
        </is>
      </c>
      <c r="B174239" t="n">
        <v>1</v>
      </c>
    </row>
    <row r="174240">
      <c r="A174240" t="inlineStr">
        <is>
          <t>מספי</t>
        </is>
      </c>
      <c r="B174240" t="n">
        <v>1</v>
      </c>
    </row>
    <row r="174241">
      <c r="A174241" t="inlineStr">
        <is>
          <t>לנה</t>
        </is>
      </c>
      <c r="B174241" t="n">
        <v>1</v>
      </c>
    </row>
    <row r="174242">
      <c r="A174242" t="inlineStr">
        <is>
          <t>ומים</t>
        </is>
      </c>
      <c r="B174242" t="n">
        <v>1</v>
      </c>
    </row>
    <row r="174243">
      <c r="A174243" t="inlineStr">
        <is>
          <t>והתדבה</t>
        </is>
      </c>
      <c r="B174243" t="n">
        <v>1</v>
      </c>
    </row>
    <row r="174244">
      <c r="A174244" t="inlineStr">
        <is>
          <t>הרחות</t>
        </is>
      </c>
      <c r="B174244" t="n">
        <v>1</v>
      </c>
    </row>
    <row r="174245">
      <c r="A174245" t="inlineStr">
        <is>
          <t>ףלא</t>
        </is>
      </c>
      <c r="B174245" t="n">
        <v>1</v>
      </c>
    </row>
    <row r="174246">
      <c r="A174246" t="inlineStr">
        <is>
          <t>שהוא</t>
        </is>
      </c>
      <c r="B174246" t="n">
        <v>1</v>
      </c>
    </row>
    <row r="174247">
      <c r="A174247" t="inlineStr">
        <is>
          <t>אמרכותכו</t>
        </is>
      </c>
      <c r="B174247" t="n">
        <v>1</v>
      </c>
    </row>
    <row r="174248">
      <c r="A174248" t="inlineStr">
        <is>
          <t>אגל</t>
        </is>
      </c>
      <c r="B174248" t="n">
        <v>1</v>
      </c>
    </row>
    <row r="174249">
      <c r="A174249" t="inlineStr">
        <is>
          <t>מבעלי</t>
        </is>
      </c>
      <c r="B174249" t="n">
        <v>1</v>
      </c>
    </row>
    <row r="174250">
      <c r="A174250" t="inlineStr">
        <is>
          <t>yekeh</t>
        </is>
      </c>
      <c r="B174250" t="n">
        <v>1</v>
      </c>
    </row>
    <row r="174251">
      <c r="A174251" t="inlineStr">
        <is>
          <t>11leader</t>
        </is>
      </c>
      <c r="B174251" t="n">
        <v>1</v>
      </c>
    </row>
    <row r="174252">
      <c r="A174252" t="inlineStr">
        <is>
          <t>משוכךו</t>
        </is>
      </c>
      <c r="B174252" t="n">
        <v>1</v>
      </c>
    </row>
    <row r="174253">
      <c r="A174253" t="inlineStr">
        <is>
          <t>בתודבים</t>
        </is>
      </c>
      <c r="B174253" t="n">
        <v>1</v>
      </c>
    </row>
    <row r="174254">
      <c r="A174254" t="inlineStr">
        <is>
          <t>להאומר</t>
        </is>
      </c>
      <c r="B174254" t="n">
        <v>1</v>
      </c>
    </row>
    <row r="174255">
      <c r="A174255" t="inlineStr">
        <is>
          <t>—תׁבכץ</t>
        </is>
      </c>
      <c r="B174255" t="n">
        <v>1</v>
      </c>
    </row>
    <row r="174256">
      <c r="A174256" t="inlineStr">
        <is>
          <t>ישימת</t>
        </is>
      </c>
      <c r="B174256" t="n">
        <v>1</v>
      </c>
    </row>
    <row r="174257">
      <c r="A174257" t="inlineStr">
        <is>
          <t>בשרכות</t>
        </is>
      </c>
      <c r="B174257" t="n">
        <v>1</v>
      </c>
    </row>
    <row r="174258">
      <c r="A174258" t="inlineStr">
        <is>
          <t>וזה</t>
        </is>
      </c>
      <c r="B174258" t="n">
        <v>1</v>
      </c>
    </row>
    <row r="174259">
      <c r="A174259" t="inlineStr">
        <is>
          <t>אףםם</t>
        </is>
      </c>
      <c r="B174259" t="n">
        <v>1</v>
      </c>
    </row>
    <row r="174260">
      <c r="A174260" t="inlineStr">
        <is>
          <t>כחמו</t>
        </is>
      </c>
      <c r="B174260" t="n">
        <v>1</v>
      </c>
    </row>
    <row r="174261">
      <c r="A174261" t="inlineStr">
        <is>
          <t>ישימה</t>
        </is>
      </c>
      <c r="B174261" t="n">
        <v>1</v>
      </c>
    </row>
    <row r="174262">
      <c r="A174262" t="inlineStr">
        <is>
          <t>דהא</t>
        </is>
      </c>
      <c r="B174262" t="n">
        <v>1</v>
      </c>
    </row>
    <row r="174263">
      <c r="A174263" t="inlineStr">
        <is>
          <t>ובעת</t>
        </is>
      </c>
      <c r="B174263" t="n">
        <v>1</v>
      </c>
    </row>
    <row r="174264">
      <c r="A174264" t="inlineStr">
        <is>
          <t>ברשתוח</t>
        </is>
      </c>
      <c r="B174264" t="n">
        <v>1</v>
      </c>
    </row>
    <row r="174265">
      <c r="A174265" t="inlineStr">
        <is>
          <t>ואמרתיל</t>
        </is>
      </c>
      <c r="B174265" t="n">
        <v>1</v>
      </c>
    </row>
    <row r="174266">
      <c r="A174266" t="inlineStr">
        <is>
          <t>תוחרוך</t>
        </is>
      </c>
      <c r="B174266" t="n">
        <v>1</v>
      </c>
    </row>
    <row r="174267">
      <c r="A174267" t="inlineStr">
        <is>
          <t>עיט</t>
        </is>
      </c>
      <c r="B174267" t="n">
        <v>1</v>
      </c>
    </row>
    <row r="174268">
      <c r="A174268" t="inlineStr">
        <is>
          <t>עהי</t>
        </is>
      </c>
      <c r="B174268" t="n">
        <v>1</v>
      </c>
    </row>
    <row r="174269">
      <c r="A174269" t="inlineStr">
        <is>
          <t>מטומהnone</t>
        </is>
      </c>
      <c r="B174269" t="n">
        <v>1</v>
      </c>
    </row>
    <row r="174270">
      <c r="A174270" t="inlineStr">
        <is>
          <t>מזה</t>
        </is>
      </c>
      <c r="B174270" t="n">
        <v>1</v>
      </c>
    </row>
    <row r="174271">
      <c r="A174271" t="inlineStr">
        <is>
          <t>׀ווא</t>
        </is>
      </c>
      <c r="B174271" t="n">
        <v>1</v>
      </c>
    </row>
    <row r="174272">
      <c r="A174272" t="inlineStr">
        <is>
          <t>שלה</t>
        </is>
      </c>
      <c r="B174272" t="n">
        <v>2</v>
      </c>
    </row>
    <row r="174273">
      <c r="A174273" t="inlineStr">
        <is>
          <t>26194</t>
        </is>
      </c>
      <c r="B174273" t="n">
        <v>1</v>
      </c>
    </row>
    <row r="174274">
      <c r="A174274" t="inlineStr">
        <is>
          <t>חך</t>
        </is>
      </c>
      <c r="B174274" t="n">
        <v>1</v>
      </c>
    </row>
    <row r="174275">
      <c r="A174275" t="inlineStr">
        <is>
          <t>מזה—simon</t>
        </is>
      </c>
      <c r="B174275" t="n">
        <v>1</v>
      </c>
    </row>
    <row r="174276">
      <c r="A174276" t="inlineStr">
        <is>
          <t>פת</t>
        </is>
      </c>
      <c r="B174276" t="n">
        <v>1</v>
      </c>
    </row>
    <row r="174277">
      <c r="A174277" t="inlineStr">
        <is>
          <t>שת׆</t>
        </is>
      </c>
      <c r="B174277" t="n">
        <v>1</v>
      </c>
    </row>
    <row r="174278">
      <c r="A174278" t="inlineStr">
        <is>
          <t>ונה</t>
        </is>
      </c>
      <c r="B174278" t="n">
        <v>1</v>
      </c>
    </row>
    <row r="174279">
      <c r="A174279" t="inlineStr">
        <is>
          <t>מסברה</t>
        </is>
      </c>
      <c r="B174279" t="n">
        <v>1</v>
      </c>
    </row>
    <row r="174280">
      <c r="A174280" t="inlineStr">
        <is>
          <t>חרתה</t>
        </is>
      </c>
      <c r="B174280" t="n">
        <v>1</v>
      </c>
    </row>
    <row r="174281">
      <c r="A174281" t="inlineStr">
        <is>
          <t>בסי</t>
        </is>
      </c>
      <c r="B174281" t="n">
        <v>1</v>
      </c>
    </row>
    <row r="174282">
      <c r="A174282" t="inlineStr">
        <is>
          <t>כולה</t>
        </is>
      </c>
      <c r="B174282" t="n">
        <v>1</v>
      </c>
    </row>
    <row r="174283">
      <c r="A174283" t="inlineStr">
        <is>
          <t>כתמו</t>
        </is>
      </c>
      <c r="B174283" t="n">
        <v>1</v>
      </c>
    </row>
    <row r="174284">
      <c r="A174284" t="inlineStr">
        <is>
          <t>שאלןים</t>
        </is>
      </c>
      <c r="B174284" t="n">
        <v>1</v>
      </c>
    </row>
    <row r="174285">
      <c r="A174285" t="inlineStr">
        <is>
          <t>למה</t>
        </is>
      </c>
      <c r="B174285" t="n">
        <v>2</v>
      </c>
    </row>
    <row r="174286">
      <c r="A174286" t="inlineStr">
        <is>
          <t>תאלןין</t>
        </is>
      </c>
      <c r="B174286" t="n">
        <v>1</v>
      </c>
    </row>
    <row r="174287">
      <c r="A174287" t="inlineStr">
        <is>
          <t>ביהע</t>
        </is>
      </c>
      <c r="B174287" t="n">
        <v>1</v>
      </c>
    </row>
    <row r="174288">
      <c r="A174288" t="inlineStr">
        <is>
          <t>העת</t>
        </is>
      </c>
      <c r="B174288" t="n">
        <v>1</v>
      </c>
    </row>
    <row r="174289">
      <c r="A174289" t="inlineStr">
        <is>
          <t>גריון</t>
        </is>
      </c>
      <c r="B174289" t="n">
        <v>1</v>
      </c>
    </row>
    <row r="174290">
      <c r="A174290" t="inlineStr">
        <is>
          <t>חייליה</t>
        </is>
      </c>
      <c r="B174290" t="n">
        <v>1</v>
      </c>
    </row>
    <row r="174291">
      <c r="A174291" t="inlineStr">
        <is>
          <t>כקדם</t>
        </is>
      </c>
      <c r="B174291" t="n">
        <v>1</v>
      </c>
    </row>
    <row r="174292">
      <c r="A174292" t="inlineStr">
        <is>
          <t>קדם</t>
        </is>
      </c>
      <c r="B174292" t="n">
        <v>1</v>
      </c>
    </row>
    <row r="174293">
      <c r="A174293" t="inlineStr">
        <is>
          <t>הלמחו</t>
        </is>
      </c>
      <c r="B174293" t="n">
        <v>1</v>
      </c>
    </row>
    <row r="174294">
      <c r="A174294" t="inlineStr">
        <is>
          <t>הרחוה</t>
        </is>
      </c>
      <c r="B174294" t="n">
        <v>1</v>
      </c>
    </row>
    <row r="174295">
      <c r="A174295" t="inlineStr">
        <is>
          <t>כפר</t>
        </is>
      </c>
      <c r="B174295" t="n">
        <v>1</v>
      </c>
    </row>
    <row r="174296">
      <c r="A174296" t="inlineStr">
        <is>
          <t>him—truly</t>
        </is>
      </c>
      <c r="B174296" t="n">
        <v>1</v>
      </c>
    </row>
    <row r="174297">
      <c r="A174297" t="inlineStr">
        <is>
          <t>צד</t>
        </is>
      </c>
      <c r="B174297" t="n">
        <v>1</v>
      </c>
    </row>
    <row r="174298">
      <c r="A174298" t="inlineStr">
        <is>
          <t>כלה</t>
        </is>
      </c>
      <c r="B174298" t="n">
        <v>1</v>
      </c>
    </row>
    <row r="174299">
      <c r="A174299" t="inlineStr">
        <is>
          <t>זאמו</t>
        </is>
      </c>
      <c r="B174299" t="n">
        <v>1</v>
      </c>
    </row>
    <row r="174300">
      <c r="A174300" t="inlineStr">
        <is>
          <t>׫רוך</t>
        </is>
      </c>
      <c r="B174300" t="n">
        <v>1</v>
      </c>
    </row>
    <row r="174301">
      <c r="A174301" t="inlineStr">
        <is>
          <t>להדלו</t>
        </is>
      </c>
      <c r="B174301" t="n">
        <v>1</v>
      </c>
    </row>
    <row r="174302">
      <c r="A174302" t="inlineStr">
        <is>
          <t>ישתומה</t>
        </is>
      </c>
      <c r="B174302" t="n">
        <v>1</v>
      </c>
    </row>
    <row r="174303">
      <c r="A174303" t="inlineStr">
        <is>
          <t>וחרתיהא</t>
        </is>
      </c>
      <c r="B174303" t="n">
        <v>1</v>
      </c>
    </row>
    <row r="174304">
      <c r="A174304" t="inlineStr">
        <is>
          <t>שאני</t>
        </is>
      </c>
      <c r="B174304" t="n">
        <v>1</v>
      </c>
    </row>
    <row r="174305">
      <c r="A174305" t="inlineStr">
        <is>
          <t>ישע</t>
        </is>
      </c>
      <c r="B174305" t="n">
        <v>1</v>
      </c>
    </row>
    <row r="174306">
      <c r="A174306" t="inlineStr">
        <is>
          <t>וτל</t>
        </is>
      </c>
      <c r="B174306" t="n">
        <v>1</v>
      </c>
    </row>
    <row r="174307">
      <c r="A174307" t="inlineStr">
        <is>
          <t>myaticallyo</t>
        </is>
      </c>
      <c r="B174307" t="n">
        <v>1</v>
      </c>
    </row>
    <row r="174308">
      <c r="A174308" t="inlineStr">
        <is>
          <t>פם</t>
        </is>
      </c>
      <c r="B174308" t="n">
        <v>1</v>
      </c>
    </row>
    <row r="174309">
      <c r="A174309" t="inlineStr">
        <is>
          <t>עג</t>
        </is>
      </c>
      <c r="B174309" t="n">
        <v>1</v>
      </c>
    </row>
    <row r="174310">
      <c r="A174310" t="inlineStr">
        <is>
          <t>בנ</t>
        </is>
      </c>
      <c r="B174310" t="n">
        <v>1</v>
      </c>
    </row>
    <row r="174311">
      <c r="A174311" t="inlineStr">
        <is>
          <t>חכמה</t>
        </is>
      </c>
      <c r="B174311" t="n">
        <v>1</v>
      </c>
    </row>
    <row r="174312">
      <c r="A174312" t="inlineStr">
        <is>
          <t>רבום</t>
        </is>
      </c>
      <c r="B174312" t="n">
        <v>1</v>
      </c>
    </row>
    <row r="174313">
      <c r="A174313" t="inlineStr">
        <is>
          <t>הרחותכן</t>
        </is>
      </c>
      <c r="B174313" t="n">
        <v>1</v>
      </c>
    </row>
    <row r="174314">
      <c r="A174314" t="inlineStr">
        <is>
          <t>מבותה</t>
        </is>
      </c>
      <c r="B174314" t="n">
        <v>1</v>
      </c>
    </row>
    <row r="174315">
      <c r="A174315" t="inlineStr">
        <is>
          <t>פתיפ</t>
        </is>
      </c>
      <c r="B174315" t="n">
        <v>1</v>
      </c>
    </row>
    <row r="174316">
      <c r="A174316" t="inlineStr">
        <is>
          <t>tarisenu</t>
        </is>
      </c>
      <c r="B174316" t="n">
        <v>1</v>
      </c>
    </row>
    <row r="174317">
      <c r="A174317" t="inlineStr">
        <is>
          <t>הףו</t>
        </is>
      </c>
      <c r="B174317" t="n">
        <v>1</v>
      </c>
    </row>
    <row r="174318">
      <c r="A174318" t="inlineStr">
        <is>
          <t>ולף</t>
        </is>
      </c>
      <c r="B174318" t="n">
        <v>1</v>
      </c>
    </row>
    <row r="174319">
      <c r="A174319" t="inlineStr">
        <is>
          <t>—deuteronomy</t>
        </is>
      </c>
      <c r="B174319" t="n">
        <v>1</v>
      </c>
    </row>
    <row r="174320">
      <c r="A174320" t="inlineStr">
        <is>
          <t>vasiliasson</t>
        </is>
      </c>
      <c r="B174320" t="n">
        <v>1</v>
      </c>
    </row>
    <row r="174321">
      <c r="A174321" t="inlineStr">
        <is>
          <t>monoiman</t>
        </is>
      </c>
      <c r="B174321" t="n">
        <v>1</v>
      </c>
    </row>
    <row r="174322">
      <c r="A174322" t="inlineStr">
        <is>
          <t>visut</t>
        </is>
      </c>
      <c r="B174322" t="n">
        <v>1</v>
      </c>
    </row>
    <row r="174323">
      <c r="A174323" t="inlineStr">
        <is>
          <t>instrait</t>
        </is>
      </c>
      <c r="B174323" t="n">
        <v>1</v>
      </c>
    </row>
    <row r="174324">
      <c r="A174324" t="inlineStr">
        <is>
          <t>isandro</t>
        </is>
      </c>
      <c r="B174324" t="n">
        <v>1</v>
      </c>
    </row>
    <row r="174325">
      <c r="A174325" t="inlineStr">
        <is>
          <t>cardouseux</t>
        </is>
      </c>
      <c r="B174325" t="n">
        <v>1</v>
      </c>
    </row>
    <row r="174326">
      <c r="A174326" t="inlineStr">
        <is>
          <t>génètes</t>
        </is>
      </c>
      <c r="B174326" t="n">
        <v>1</v>
      </c>
    </row>
    <row r="174327">
      <c r="A174327" t="inlineStr">
        <is>
          <t>semiruralism</t>
        </is>
      </c>
      <c r="B174327" t="n">
        <v>1</v>
      </c>
    </row>
    <row r="174328">
      <c r="A174328" t="inlineStr">
        <is>
          <t>jouquet</t>
        </is>
      </c>
      <c r="B174328" t="n">
        <v>1</v>
      </c>
    </row>
    <row r="174329">
      <c r="A174329" t="inlineStr">
        <is>
          <t>manualalist</t>
        </is>
      </c>
      <c r="B174329" t="n">
        <v>1</v>
      </c>
    </row>
    <row r="174330">
      <c r="A174330" t="inlineStr">
        <is>
          <t>anownus</t>
        </is>
      </c>
      <c r="B174330" t="n">
        <v>1</v>
      </c>
    </row>
    <row r="174331">
      <c r="A174331" t="inlineStr">
        <is>
          <t>taraspora</t>
        </is>
      </c>
      <c r="B174331" t="n">
        <v>1</v>
      </c>
    </row>
    <row r="174332">
      <c r="A174332" t="inlineStr">
        <is>
          <t>osshi</t>
        </is>
      </c>
      <c r="B174332" t="n">
        <v>1</v>
      </c>
    </row>
    <row r="174333">
      <c r="A174333" t="inlineStr">
        <is>
          <t>ivymaghall</t>
        </is>
      </c>
      <c r="B174333" t="n">
        <v>1</v>
      </c>
    </row>
    <row r="174334">
      <c r="A174334" t="inlineStr">
        <is>
          <t>maussil</t>
        </is>
      </c>
      <c r="B174334" t="n">
        <v>1</v>
      </c>
    </row>
    <row r="174335">
      <c r="A174335" t="inlineStr">
        <is>
          <t>jeansawfie</t>
        </is>
      </c>
      <c r="B174335" t="n">
        <v>1</v>
      </c>
    </row>
    <row r="174336">
      <c r="A174336" t="inlineStr">
        <is>
          <t>arrogon</t>
        </is>
      </c>
      <c r="B174336" t="n">
        <v>1</v>
      </c>
    </row>
    <row r="174337">
      <c r="A174337" t="inlineStr">
        <is>
          <t>balkab</t>
        </is>
      </c>
      <c r="B174337" t="n">
        <v>1</v>
      </c>
    </row>
    <row r="174338">
      <c r="A174338" t="inlineStr">
        <is>
          <t>postaulult</t>
        </is>
      </c>
      <c r="B174338" t="n">
        <v>1</v>
      </c>
    </row>
    <row r="174339">
      <c r="A174339" t="inlineStr">
        <is>
          <t>juditschhedicty</t>
        </is>
      </c>
      <c r="B174339" t="n">
        <v>1</v>
      </c>
    </row>
    <row r="174340">
      <c r="A174340" t="inlineStr">
        <is>
          <t>tandolf</t>
        </is>
      </c>
      <c r="B174340" t="n">
        <v>1</v>
      </c>
    </row>
    <row r="174341">
      <c r="A174341" t="inlineStr">
        <is>
          <t>lesogues</t>
        </is>
      </c>
      <c r="B174341" t="n">
        <v>1</v>
      </c>
    </row>
    <row r="174342">
      <c r="A174342" t="inlineStr">
        <is>
          <t>remadulated</t>
        </is>
      </c>
      <c r="B174342" t="n">
        <v>1</v>
      </c>
    </row>
    <row r="174343">
      <c r="A174343" t="inlineStr">
        <is>
          <t>likinglier</t>
        </is>
      </c>
      <c r="B174343" t="n">
        <v>1</v>
      </c>
    </row>
    <row r="174344">
      <c r="A174344" t="inlineStr">
        <is>
          <t>lawous</t>
        </is>
      </c>
      <c r="B174344" t="n">
        <v>1</v>
      </c>
    </row>
    <row r="174345">
      <c r="A174345" t="inlineStr">
        <is>
          <t>image—the</t>
        </is>
      </c>
      <c r="B174345" t="n">
        <v>1</v>
      </c>
    </row>
    <row r="174346">
      <c r="A174346" t="inlineStr">
        <is>
          <t>iftoworks</t>
        </is>
      </c>
      <c r="B174346" t="n">
        <v>1</v>
      </c>
    </row>
    <row r="174347">
      <c r="A174347" t="inlineStr">
        <is>
          <t>bladeloxette</t>
        </is>
      </c>
      <c r="B174347" t="n">
        <v>1</v>
      </c>
    </row>
    <row r="174348">
      <c r="A174348" t="inlineStr">
        <is>
          <t>comeward</t>
        </is>
      </c>
      <c r="B174348" t="n">
        <v>1</v>
      </c>
    </row>
    <row r="174349">
      <c r="A174349" t="inlineStr">
        <is>
          <t>6—hi</t>
        </is>
      </c>
      <c r="B174349" t="n">
        <v>1</v>
      </c>
    </row>
    <row r="174350">
      <c r="A174350" t="inlineStr">
        <is>
          <t>iagleigger</t>
        </is>
      </c>
      <c r="B174350" t="n">
        <v>1</v>
      </c>
    </row>
    <row r="174351">
      <c r="A174351" t="inlineStr">
        <is>
          <t>coucan</t>
        </is>
      </c>
      <c r="B174351" t="n">
        <v>3</v>
      </c>
    </row>
    <row r="174352">
      <c r="A174352" t="inlineStr">
        <is>
          <t>butcherstone</t>
        </is>
      </c>
      <c r="B174352" t="n">
        <v>1</v>
      </c>
    </row>
    <row r="174353">
      <c r="A174353" t="inlineStr">
        <is>
          <t>weaponzed</t>
        </is>
      </c>
      <c r="B174353" t="n">
        <v>1</v>
      </c>
    </row>
    <row r="174354">
      <c r="A174354" t="inlineStr">
        <is>
          <t>aschwabu</t>
        </is>
      </c>
      <c r="B174354" t="n">
        <v>1</v>
      </c>
    </row>
    <row r="174355">
      <c r="A174355" t="inlineStr">
        <is>
          <t>men—fucked</t>
        </is>
      </c>
      <c r="B174355" t="n">
        <v>1</v>
      </c>
    </row>
    <row r="174356">
      <c r="A174356" t="inlineStr">
        <is>
          <t>carter—the</t>
        </is>
      </c>
      <c r="B174356" t="n">
        <v>1</v>
      </c>
    </row>
    <row r="174357">
      <c r="A174357" t="inlineStr">
        <is>
          <t>chwasniew</t>
        </is>
      </c>
      <c r="B174357" t="n">
        <v>1</v>
      </c>
    </row>
    <row r="174358">
      <c r="A174358" t="inlineStr">
        <is>
          <t>defirs</t>
        </is>
      </c>
      <c r="B174358" t="n">
        <v>1</v>
      </c>
    </row>
    <row r="174359">
      <c r="A174359" t="inlineStr">
        <is>
          <t>venusuebyboring</t>
        </is>
      </c>
      <c r="B174359" t="n">
        <v>1</v>
      </c>
    </row>
    <row r="174360">
      <c r="A174360" t="inlineStr">
        <is>
          <t>saucyttroid</t>
        </is>
      </c>
      <c r="B174360" t="n">
        <v>1</v>
      </c>
    </row>
    <row r="174361">
      <c r="A174361" t="inlineStr">
        <is>
          <t>fuckvulbings</t>
        </is>
      </c>
      <c r="B174361" t="n">
        <v>1</v>
      </c>
    </row>
    <row r="174362">
      <c r="A174362" t="inlineStr">
        <is>
          <t>clawman</t>
        </is>
      </c>
      <c r="B174362" t="n">
        <v>1</v>
      </c>
    </row>
    <row r="174363">
      <c r="A174363" t="inlineStr">
        <is>
          <t>embwa</t>
        </is>
      </c>
      <c r="B174363" t="n">
        <v>1</v>
      </c>
    </row>
    <row r="174364">
      <c r="A174364" t="inlineStr">
        <is>
          <t>fightbedcultures</t>
        </is>
      </c>
      <c r="B174364" t="n">
        <v>1</v>
      </c>
    </row>
    <row r="174365">
      <c r="A174365" t="inlineStr">
        <is>
          <t>futel</t>
        </is>
      </c>
      <c r="B174365" t="n">
        <v>1</v>
      </c>
    </row>
    <row r="174366">
      <c r="A174366" t="inlineStr">
        <is>
          <t>gymen</t>
        </is>
      </c>
      <c r="B174366" t="n">
        <v>1</v>
      </c>
    </row>
    <row r="174367">
      <c r="A174367" t="inlineStr">
        <is>
          <t>pp300</t>
        </is>
      </c>
      <c r="B174367" t="n">
        <v>1</v>
      </c>
    </row>
    <row r="174368">
      <c r="A174368" t="inlineStr">
        <is>
          <t>gcre1</t>
        </is>
      </c>
      <c r="B174368" t="n">
        <v>1</v>
      </c>
    </row>
    <row r="174369">
      <c r="A174369" t="inlineStr">
        <is>
          <t>jacknight</t>
        </is>
      </c>
      <c r="B174369" t="n">
        <v>1</v>
      </c>
    </row>
    <row r="174370">
      <c r="A174370" t="inlineStr">
        <is>
          <t>srepkes</t>
        </is>
      </c>
      <c r="B174370" t="n">
        <v>1</v>
      </c>
    </row>
    <row r="174371">
      <c r="A174371" t="inlineStr">
        <is>
          <t>resllmburt</t>
        </is>
      </c>
      <c r="B174371" t="n">
        <v>1</v>
      </c>
    </row>
    <row r="174372">
      <c r="A174372" t="inlineStr">
        <is>
          <t>girlfriendmy</t>
        </is>
      </c>
      <c r="B174372" t="n">
        <v>1</v>
      </c>
    </row>
    <row r="174373">
      <c r="A174373" t="inlineStr">
        <is>
          <t>suveww1</t>
        </is>
      </c>
      <c r="B174373" t="n">
        <v>1</v>
      </c>
    </row>
    <row r="174374">
      <c r="A174374" t="inlineStr">
        <is>
          <t>asssh4</t>
        </is>
      </c>
      <c r="B174374" t="n">
        <v>1</v>
      </c>
    </row>
    <row r="174375">
      <c r="A174375" t="inlineStr">
        <is>
          <t>runnermy</t>
        </is>
      </c>
      <c r="B174375" t="n">
        <v>1</v>
      </c>
    </row>
    <row r="174376">
      <c r="A174376" t="inlineStr">
        <is>
          <t>hteens</t>
        </is>
      </c>
      <c r="B174376" t="n">
        <v>1</v>
      </c>
    </row>
    <row r="174377">
      <c r="A174377" t="inlineStr">
        <is>
          <t>sayhelle</t>
        </is>
      </c>
      <c r="B174377" t="n">
        <v>1</v>
      </c>
    </row>
    <row r="174378">
      <c r="A174378" t="inlineStr">
        <is>
          <t>genotionys</t>
        </is>
      </c>
      <c r="B174378" t="n">
        <v>1</v>
      </c>
    </row>
    <row r="174379">
      <c r="A174379" t="inlineStr">
        <is>
          <t>burnscar</t>
        </is>
      </c>
      <c r="B174379" t="n">
        <v>1</v>
      </c>
    </row>
    <row r="174380">
      <c r="A174380" t="inlineStr">
        <is>
          <t>gavk0bits</t>
        </is>
      </c>
      <c r="B174380" t="n">
        <v>1</v>
      </c>
    </row>
    <row r="174381">
      <c r="A174381" t="inlineStr">
        <is>
          <t>themmall</t>
        </is>
      </c>
      <c r="B174381" t="n">
        <v>1</v>
      </c>
    </row>
    <row r="174382">
      <c r="A174382" t="inlineStr">
        <is>
          <t>carmid</t>
        </is>
      </c>
      <c r="B174382" t="n">
        <v>2</v>
      </c>
    </row>
    <row r="174383">
      <c r="A174383" t="inlineStr">
        <is>
          <t>sickinsky</t>
        </is>
      </c>
      <c r="B174383" t="n">
        <v>1</v>
      </c>
    </row>
    <row r="174384">
      <c r="A174384" t="inlineStr">
        <is>
          <t>synum</t>
        </is>
      </c>
      <c r="B174384" t="n">
        <v>1</v>
      </c>
    </row>
    <row r="174385">
      <c r="A174385" t="inlineStr">
        <is>
          <t>beimkim</t>
        </is>
      </c>
      <c r="B174385" t="n">
        <v>1</v>
      </c>
    </row>
    <row r="174386">
      <c r="A174386" t="inlineStr">
        <is>
          <t>forejacket</t>
        </is>
      </c>
      <c r="B174386" t="n">
        <v>1</v>
      </c>
    </row>
    <row r="174387">
      <c r="A174387" t="inlineStr">
        <is>
          <t>195239</t>
        </is>
      </c>
      <c r="B174387" t="n">
        <v>1</v>
      </c>
    </row>
    <row r="174388">
      <c r="A174388" t="inlineStr">
        <is>
          <t>rearostrada</t>
        </is>
      </c>
      <c r="B174388" t="n">
        <v>1</v>
      </c>
    </row>
    <row r="174389">
      <c r="A174389" t="inlineStr">
        <is>
          <t>mabre</t>
        </is>
      </c>
      <c r="B174389" t="n">
        <v>1</v>
      </c>
    </row>
    <row r="174390">
      <c r="A174390" t="inlineStr">
        <is>
          <t>hillle</t>
        </is>
      </c>
      <c r="B174390" t="n">
        <v>1</v>
      </c>
    </row>
    <row r="174391">
      <c r="A174391" t="inlineStr">
        <is>
          <t>19681951</t>
        </is>
      </c>
      <c r="B174391" t="n">
        <v>1</v>
      </c>
    </row>
    <row r="174392">
      <c r="A174392" t="inlineStr">
        <is>
          <t>hemento</t>
        </is>
      </c>
      <c r="B174392" t="n">
        <v>1</v>
      </c>
    </row>
    <row r="174393">
      <c r="A174393" t="inlineStr">
        <is>
          <t>l8542</t>
        </is>
      </c>
      <c r="B174393" t="n">
        <v>1</v>
      </c>
    </row>
    <row r="174394">
      <c r="A174394" t="inlineStr">
        <is>
          <t>foreassembles</t>
        </is>
      </c>
      <c r="B174394" t="n">
        <v>1</v>
      </c>
    </row>
    <row r="174395">
      <c r="A174395" t="inlineStr">
        <is>
          <t>oportuned</t>
        </is>
      </c>
      <c r="B174395" t="n">
        <v>1</v>
      </c>
    </row>
    <row r="174396">
      <c r="A174396" t="inlineStr">
        <is>
          <t>50a2</t>
        </is>
      </c>
      <c r="B174396" t="n">
        <v>1</v>
      </c>
    </row>
    <row r="174397">
      <c r="A174397" t="inlineStr">
        <is>
          <t>sl002</t>
        </is>
      </c>
      <c r="B174397" t="n">
        <v>1</v>
      </c>
    </row>
    <row r="174398">
      <c r="A174398" t="inlineStr">
        <is>
          <t>oilsinjahs</t>
        </is>
      </c>
      <c r="B174398" t="n">
        <v>1</v>
      </c>
    </row>
    <row r="174399">
      <c r="A174399" t="inlineStr">
        <is>
          <t>pageofer</t>
        </is>
      </c>
      <c r="B174399" t="n">
        <v>1</v>
      </c>
    </row>
    <row r="174400">
      <c r="A174400" t="inlineStr">
        <is>
          <t>dlegar</t>
        </is>
      </c>
      <c r="B174400" t="n">
        <v>1</v>
      </c>
    </row>
    <row r="174401">
      <c r="A174401" t="inlineStr">
        <is>
          <t>mccliftcomo</t>
        </is>
      </c>
      <c r="B174401" t="n">
        <v>1</v>
      </c>
    </row>
    <row r="174402">
      <c r="A174402" t="inlineStr">
        <is>
          <t>imaginesque</t>
        </is>
      </c>
      <c r="B174402" t="n">
        <v>1</v>
      </c>
    </row>
    <row r="174403">
      <c r="A174403" t="inlineStr">
        <is>
          <t>cuurani</t>
        </is>
      </c>
      <c r="B174403" t="n">
        <v>1</v>
      </c>
    </row>
    <row r="174404">
      <c r="A174404" t="inlineStr">
        <is>
          <t>goirwhiskey</t>
        </is>
      </c>
      <c r="B174404" t="n">
        <v>1</v>
      </c>
    </row>
    <row r="174405">
      <c r="A174405" t="inlineStr">
        <is>
          <t>kimbaboks</t>
        </is>
      </c>
      <c r="B174405" t="n">
        <v>1</v>
      </c>
    </row>
    <row r="174406">
      <c r="A174406" t="inlineStr">
        <is>
          <t>promised—and</t>
        </is>
      </c>
      <c r="B174406" t="n">
        <v>1</v>
      </c>
    </row>
    <row r="174407">
      <c r="A174407" t="inlineStr">
        <is>
          <t>subjunct</t>
        </is>
      </c>
      <c r="B174407" t="n">
        <v>1</v>
      </c>
    </row>
    <row r="174408">
      <c r="A174408" t="inlineStr">
        <is>
          <t>guevara—no</t>
        </is>
      </c>
      <c r="B174408" t="n">
        <v>1</v>
      </c>
    </row>
    <row r="174409">
      <c r="A174409" t="inlineStr">
        <is>
          <t>cleroute</t>
        </is>
      </c>
      <c r="B174409" t="n">
        <v>1</v>
      </c>
    </row>
    <row r="174410">
      <c r="A174410" t="inlineStr">
        <is>
          <t>education—though</t>
        </is>
      </c>
      <c r="B174410" t="n">
        <v>1</v>
      </c>
    </row>
    <row r="174411">
      <c r="A174411" t="inlineStr">
        <is>
          <t>unfunescious</t>
        </is>
      </c>
      <c r="B174411" t="n">
        <v>1</v>
      </c>
    </row>
    <row r="174412">
      <c r="A174412" t="inlineStr">
        <is>
          <t>cleroutes</t>
        </is>
      </c>
      <c r="B174412" t="n">
        <v>1</v>
      </c>
    </row>
    <row r="174413">
      <c r="A174413" t="inlineStr">
        <is>
          <t>hazard—and</t>
        </is>
      </c>
      <c r="B174413" t="n">
        <v>1</v>
      </c>
    </row>
    <row r="174414">
      <c r="A174414" t="inlineStr">
        <is>
          <t>semments</t>
        </is>
      </c>
      <c r="B174414" t="n">
        <v>1</v>
      </c>
    </row>
    <row r="174415">
      <c r="A174415" t="inlineStr">
        <is>
          <t>russellians</t>
        </is>
      </c>
      <c r="B174415" t="n">
        <v>1</v>
      </c>
    </row>
    <row r="174416">
      <c r="A174416" t="inlineStr">
        <is>
          <t>scotland—an</t>
        </is>
      </c>
      <c r="B174416" t="n">
        <v>1</v>
      </c>
    </row>
    <row r="174417">
      <c r="A174417" t="inlineStr">
        <is>
          <t>colunk</t>
        </is>
      </c>
      <c r="B174417" t="n">
        <v>1</v>
      </c>
    </row>
    <row r="174418">
      <c r="A174418" t="inlineStr">
        <is>
          <t>cd_install</t>
        </is>
      </c>
      <c r="B174418" t="n">
        <v>1</v>
      </c>
    </row>
    <row r="174419">
      <c r="A174419" t="inlineStr">
        <is>
          <t>gorgonzalez</t>
        </is>
      </c>
      <c r="B174419" t="n">
        <v>1</v>
      </c>
    </row>
    <row r="174420">
      <c r="A174420" t="inlineStr">
        <is>
          <t>30022015</t>
        </is>
      </c>
      <c r="B174420" t="n">
        <v>1</v>
      </c>
    </row>
    <row r="174421">
      <c r="A174421" t="inlineStr">
        <is>
          <t>webcam_ttcsxwx</t>
        </is>
      </c>
      <c r="B174421" t="n">
        <v>1</v>
      </c>
    </row>
    <row r="174422">
      <c r="A174422" t="inlineStr">
        <is>
          <t>localhost3001</t>
        </is>
      </c>
      <c r="B174422" t="n">
        <v>1</v>
      </c>
    </row>
    <row r="174423">
      <c r="A174423" t="inlineStr">
        <is>
          <t>abx16ec0</t>
        </is>
      </c>
      <c r="B174423" t="n">
        <v>1</v>
      </c>
    </row>
    <row r="174424">
      <c r="A174424" t="inlineStr">
        <is>
          <t>waveaction_forthright</t>
        </is>
      </c>
      <c r="B174424" t="n">
        <v>1</v>
      </c>
    </row>
    <row r="174425">
      <c r="A174425" t="inlineStr">
        <is>
          <t>wawpit</t>
        </is>
      </c>
      <c r="B174425" t="n">
        <v>1</v>
      </c>
    </row>
    <row r="174426">
      <c r="A174426" t="inlineStr">
        <is>
          <t>210014000</t>
        </is>
      </c>
      <c r="B174426" t="n">
        <v>1</v>
      </c>
    </row>
    <row r="174427">
      <c r="A174427" t="inlineStr">
        <is>
          <t>0x000000040b00000</t>
        </is>
      </c>
      <c r="B174427" t="n">
        <v>1</v>
      </c>
    </row>
    <row r="174428">
      <c r="A174428" t="inlineStr">
        <is>
          <t>78152</t>
        </is>
      </c>
      <c r="B174428" t="n">
        <v>1</v>
      </c>
    </row>
    <row r="174429">
      <c r="A174429" t="inlineStr">
        <is>
          <t>deployment_service</t>
        </is>
      </c>
      <c r="B174429" t="n">
        <v>1</v>
      </c>
    </row>
    <row r="174430">
      <c r="A174430" t="inlineStr">
        <is>
          <t>a2b80</t>
        </is>
      </c>
      <c r="B174430" t="n">
        <v>1</v>
      </c>
    </row>
    <row r="174431">
      <c r="A174431" t="inlineStr">
        <is>
          <t>dbtalk</t>
        </is>
      </c>
      <c r="B174431" t="n">
        <v>1</v>
      </c>
    </row>
    <row r="174432">
      <c r="A174432" t="inlineStr">
        <is>
          <t>timermetrics</t>
        </is>
      </c>
      <c r="B174432" t="n">
        <v>1</v>
      </c>
    </row>
    <row r="174433">
      <c r="A174433" t="inlineStr">
        <is>
          <t>overdane</t>
        </is>
      </c>
      <c r="B174433" t="n">
        <v>1</v>
      </c>
    </row>
    <row r="174434">
      <c r="A174434" t="inlineStr">
        <is>
          <t>powdoom</t>
        </is>
      </c>
      <c r="B174434" t="n">
        <v>1</v>
      </c>
    </row>
    <row r="174435">
      <c r="A174435" t="inlineStr">
        <is>
          <t>silentlist</t>
        </is>
      </c>
      <c r="B174435" t="n">
        <v>1</v>
      </c>
    </row>
    <row r="174436">
      <c r="A174436" t="inlineStr">
        <is>
          <t>agnc</t>
        </is>
      </c>
      <c r="B174436" t="n">
        <v>1</v>
      </c>
    </row>
    <row r="174437">
      <c r="A174437" t="inlineStr">
        <is>
          <t>man3spool</t>
        </is>
      </c>
      <c r="B174437" t="n">
        <v>1</v>
      </c>
    </row>
    <row r="174438">
      <c r="A174438" t="inlineStr">
        <is>
          <t>infon</t>
        </is>
      </c>
      <c r="B174438" t="n">
        <v>2</v>
      </c>
    </row>
    <row r="174439">
      <c r="A174439" t="inlineStr">
        <is>
          <t>419memory</t>
        </is>
      </c>
      <c r="B174439" t="n">
        <v>1</v>
      </c>
    </row>
    <row r="174440">
      <c r="A174440" t="inlineStr">
        <is>
          <t>imagelistener</t>
        </is>
      </c>
      <c r="B174440" t="n">
        <v>1</v>
      </c>
    </row>
    <row r="174441">
      <c r="A174441" t="inlineStr">
        <is>
          <t>273323</t>
        </is>
      </c>
      <c r="B174441" t="n">
        <v>1</v>
      </c>
    </row>
    <row r="174442">
      <c r="A174442" t="inlineStr">
        <is>
          <t>slapfizzle</t>
        </is>
      </c>
      <c r="B174442" t="n">
        <v>1</v>
      </c>
    </row>
    <row r="174443">
      <c r="A174443" t="inlineStr">
        <is>
          <t>sidmultipart</t>
        </is>
      </c>
      <c r="B174443" t="n">
        <v>1</v>
      </c>
    </row>
    <row r="174444">
      <c r="A174444" t="inlineStr">
        <is>
          <t>livesleft</t>
        </is>
      </c>
      <c r="B174444" t="n">
        <v>1</v>
      </c>
    </row>
    <row r="174445">
      <c r="A174445" t="inlineStr">
        <is>
          <t>getergdisplay</t>
        </is>
      </c>
      <c r="B174445" t="n">
        <v>1</v>
      </c>
    </row>
    <row r="174446">
      <c r="A174446" t="inlineStr">
        <is>
          <t>genoo</t>
        </is>
      </c>
      <c r="B174446" t="n">
        <v>1</v>
      </c>
    </row>
    <row r="174447">
      <c r="A174447" t="inlineStr">
        <is>
          <t>subtypeid</t>
        </is>
      </c>
      <c r="B174447" t="n">
        <v>1</v>
      </c>
    </row>
    <row r="174448">
      <c r="A174448" t="inlineStr">
        <is>
          <t>86514</t>
        </is>
      </c>
      <c r="B174448" t="n">
        <v>1</v>
      </c>
    </row>
    <row r="174449">
      <c r="A174449" t="inlineStr">
        <is>
          <t>movetrace</t>
        </is>
      </c>
      <c r="B174449" t="n">
        <v>1</v>
      </c>
    </row>
    <row r="174450">
      <c r="A174450" t="inlineStr">
        <is>
          <t>jenu</t>
        </is>
      </c>
      <c r="B174450" t="n">
        <v>1</v>
      </c>
    </row>
    <row r="174451">
      <c r="A174451" t="inlineStr">
        <is>
          <t>isstyr</t>
        </is>
      </c>
      <c r="B174451" t="n">
        <v>1</v>
      </c>
    </row>
    <row r="174452">
      <c r="A174452" t="inlineStr">
        <is>
          <t>00001d</t>
        </is>
      </c>
      <c r="B174452" t="n">
        <v>1</v>
      </c>
    </row>
    <row r="174453">
      <c r="A174453" t="inlineStr">
        <is>
          <t>05758</t>
        </is>
      </c>
      <c r="B174453" t="n">
        <v>1</v>
      </c>
    </row>
    <row r="174454">
      <c r="A174454" t="inlineStr">
        <is>
          <t>key_tempos2</t>
        </is>
      </c>
      <c r="B174454" t="n">
        <v>1</v>
      </c>
    </row>
    <row r="174455">
      <c r="A174455" t="inlineStr">
        <is>
          <t>fdashed</t>
        </is>
      </c>
      <c r="B174455" t="n">
        <v>1</v>
      </c>
    </row>
    <row r="174456">
      <c r="A174456" t="inlineStr">
        <is>
          <t>envd</t>
        </is>
      </c>
      <c r="B174456" t="n">
        <v>1</v>
      </c>
    </row>
    <row r="174457">
      <c r="A174457" t="inlineStr">
        <is>
          <t>populote</t>
        </is>
      </c>
      <c r="B174457" t="n">
        <v>1</v>
      </c>
    </row>
    <row r="174458">
      <c r="A174458" t="inlineStr">
        <is>
          <t>y4o</t>
        </is>
      </c>
      <c r="B174458" t="n">
        <v>1</v>
      </c>
    </row>
    <row r="174459">
      <c r="A174459" t="inlineStr">
        <is>
          <t>bitfine</t>
        </is>
      </c>
      <c r="B174459" t="n">
        <v>1</v>
      </c>
    </row>
    <row r="174460">
      <c r="A174460" t="inlineStr">
        <is>
          <t>subhidden</t>
        </is>
      </c>
      <c r="B174460" t="n">
        <v>1</v>
      </c>
    </row>
    <row r="174461">
      <c r="A174461" t="inlineStr">
        <is>
          <t>000115</t>
        </is>
      </c>
      <c r="B174461" t="n">
        <v>1</v>
      </c>
    </row>
    <row r="174462">
      <c r="A174462" t="inlineStr">
        <is>
          <t>anotek</t>
        </is>
      </c>
      <c r="B174462" t="n">
        <v>1</v>
      </c>
    </row>
    <row r="174463">
      <c r="A174463" t="inlineStr">
        <is>
          <t>diegops</t>
        </is>
      </c>
      <c r="B174463" t="n">
        <v>1</v>
      </c>
    </row>
    <row r="174464">
      <c r="A174464" t="inlineStr">
        <is>
          <t>aken159</t>
        </is>
      </c>
      <c r="B174464" t="n">
        <v>1</v>
      </c>
    </row>
    <row r="174465">
      <c r="A174465" t="inlineStr">
        <is>
          <t>dwarf3886</t>
        </is>
      </c>
      <c r="B174465" t="n">
        <v>1</v>
      </c>
    </row>
    <row r="174466">
      <c r="A174466" t="inlineStr">
        <is>
          <t>ilove0</t>
        </is>
      </c>
      <c r="B174466" t="n">
        <v>1</v>
      </c>
    </row>
    <row r="174467">
      <c r="A174467" t="inlineStr">
        <is>
          <t>getextracreditforimageinterval</t>
        </is>
      </c>
      <c r="B174467" t="n">
        <v>1</v>
      </c>
    </row>
    <row r="174468">
      <c r="A174468" t="inlineStr">
        <is>
          <t>0x10700f00000011</t>
        </is>
      </c>
      <c r="B174468" t="n">
        <v>1</v>
      </c>
    </row>
    <row r="174469">
      <c r="A174469" t="inlineStr">
        <is>
          <t>osdroprelay</t>
        </is>
      </c>
      <c r="B174469" t="n">
        <v>1</v>
      </c>
    </row>
    <row r="174470">
      <c r="A174470" t="inlineStr">
        <is>
          <t>cacqa</t>
        </is>
      </c>
      <c r="B174470" t="n">
        <v>1</v>
      </c>
    </row>
    <row r="174471">
      <c r="A174471" t="inlineStr">
        <is>
          <t>000815</t>
        </is>
      </c>
      <c r="B174471" t="n">
        <v>1</v>
      </c>
    </row>
    <row r="174472">
      <c r="A174472" t="inlineStr">
        <is>
          <t>showlook</t>
        </is>
      </c>
      <c r="B174472" t="n">
        <v>1</v>
      </c>
    </row>
    <row r="174473">
      <c r="A174473" t="inlineStr">
        <is>
          <t>16opheherdu</t>
        </is>
      </c>
      <c r="B174473" t="n">
        <v>1</v>
      </c>
    </row>
    <row r="174474">
      <c r="A174474" t="inlineStr">
        <is>
          <t>xbox_417333171111100008</t>
        </is>
      </c>
      <c r="B174474" t="n">
        <v>1</v>
      </c>
    </row>
    <row r="174475">
      <c r="A174475" t="inlineStr">
        <is>
          <t>djdrunk</t>
        </is>
      </c>
      <c r="B174475" t="n">
        <v>1</v>
      </c>
    </row>
    <row r="174476">
      <c r="A174476" t="inlineStr">
        <is>
          <t>nittytrice</t>
        </is>
      </c>
      <c r="B174476" t="n">
        <v>1</v>
      </c>
    </row>
    <row r="174477">
      <c r="A174477" t="inlineStr">
        <is>
          <t>scigam</t>
        </is>
      </c>
      <c r="B174477" t="n">
        <v>1</v>
      </c>
    </row>
    <row r="174478">
      <c r="A174478" t="inlineStr">
        <is>
          <t>sulantis</t>
        </is>
      </c>
      <c r="B174478" t="n">
        <v>1</v>
      </c>
    </row>
    <row r="174479">
      <c r="A174479" t="inlineStr">
        <is>
          <t>did—the</t>
        </is>
      </c>
      <c r="B174479" t="n">
        <v>2</v>
      </c>
    </row>
    <row r="174480">
      <c r="A174480" t="inlineStr">
        <is>
          <t>saphonen</t>
        </is>
      </c>
      <c r="B174480" t="n">
        <v>1</v>
      </c>
    </row>
    <row r="174481">
      <c r="A174481" t="inlineStr">
        <is>
          <t>maengow</t>
        </is>
      </c>
      <c r="B174481" t="n">
        <v>1</v>
      </c>
    </row>
    <row r="174482">
      <c r="A174482" t="inlineStr">
        <is>
          <t>©j</t>
        </is>
      </c>
      <c r="B174482" t="n">
        <v>1</v>
      </c>
    </row>
    <row r="174483">
      <c r="A174483" t="inlineStr">
        <is>
          <t>alwaysm</t>
        </is>
      </c>
      <c r="B174483" t="n">
        <v>2</v>
      </c>
    </row>
    <row r="174484">
      <c r="A174484" t="inlineStr">
        <is>
          <t>kipp145</t>
        </is>
      </c>
      <c r="B174484" t="n">
        <v>1</v>
      </c>
    </row>
    <row r="174485">
      <c r="A174485" t="inlineStr">
        <is>
          <t>satright</t>
        </is>
      </c>
      <c r="B174485" t="n">
        <v>1</v>
      </c>
    </row>
    <row r="174486">
      <c r="A174486" t="inlineStr">
        <is>
          <t>klaup</t>
        </is>
      </c>
      <c r="B174486" t="n">
        <v>1</v>
      </c>
    </row>
    <row r="174487">
      <c r="A174487" t="inlineStr">
        <is>
          <t>gopthinkers</t>
        </is>
      </c>
      <c r="B174487" t="n">
        <v>1</v>
      </c>
    </row>
    <row r="174488">
      <c r="A174488" t="inlineStr">
        <is>
          <t>httpabovemydoggloves</t>
        </is>
      </c>
      <c r="B174488" t="n">
        <v>1</v>
      </c>
    </row>
    <row r="174489">
      <c r="A174489" t="inlineStr">
        <is>
          <t>naivetae</t>
        </is>
      </c>
      <c r="B174489" t="n">
        <v>1</v>
      </c>
    </row>
    <row r="174490">
      <c r="A174490" t="inlineStr">
        <is>
          <t>slput40</t>
        </is>
      </c>
      <c r="B174490" t="n">
        <v>1</v>
      </c>
    </row>
    <row r="174491">
      <c r="A174491" t="inlineStr">
        <is>
          <t>lebroniates</t>
        </is>
      </c>
      <c r="B174491" t="n">
        <v>1</v>
      </c>
    </row>
    <row r="174492">
      <c r="A174492" t="inlineStr">
        <is>
          <t>picodables</t>
        </is>
      </c>
      <c r="B174492" t="n">
        <v>1</v>
      </c>
    </row>
    <row r="174493">
      <c r="A174493" t="inlineStr">
        <is>
          <t>hitschedaint</t>
        </is>
      </c>
      <c r="B174493" t="n">
        <v>1</v>
      </c>
    </row>
    <row r="174494">
      <c r="A174494" t="inlineStr">
        <is>
          <t>hellflayers</t>
        </is>
      </c>
      <c r="B174494" t="n">
        <v>1</v>
      </c>
    </row>
    <row r="174495">
      <c r="A174495" t="inlineStr">
        <is>
          <t>holgur</t>
        </is>
      </c>
      <c r="B174495" t="n">
        <v>1</v>
      </c>
    </row>
    <row r="174496">
      <c r="A174496" t="inlineStr">
        <is>
          <t>gooor</t>
        </is>
      </c>
      <c r="B174496" t="n">
        <v>1</v>
      </c>
    </row>
    <row r="174497">
      <c r="A174497" t="inlineStr">
        <is>
          <t>bungon</t>
        </is>
      </c>
      <c r="B174497" t="n">
        <v>1</v>
      </c>
    </row>
    <row r="174498">
      <c r="A174498" t="inlineStr">
        <is>
          <t>castman</t>
        </is>
      </c>
      <c r="B174498" t="n">
        <v>1</v>
      </c>
    </row>
    <row r="174499">
      <c r="A174499" t="inlineStr">
        <is>
          <t>enough—it</t>
        </is>
      </c>
      <c r="B174499" t="n">
        <v>3</v>
      </c>
    </row>
    <row r="174500">
      <c r="A174500" t="inlineStr">
        <is>
          <t>deserveleuc</t>
        </is>
      </c>
      <c r="B174500" t="n">
        <v>1</v>
      </c>
    </row>
    <row r="174501">
      <c r="A174501" t="inlineStr">
        <is>
          <t>compsyvdrcqszh</t>
        </is>
      </c>
      <c r="B174501" t="n">
        <v>1</v>
      </c>
    </row>
    <row r="174502">
      <c r="A174502" t="inlineStr">
        <is>
          <t>ericmoskowitz</t>
        </is>
      </c>
      <c r="B174502" t="n">
        <v>1</v>
      </c>
    </row>
    <row r="174503">
      <c r="A174503" t="inlineStr">
        <is>
          <t>fill_sweep</t>
        </is>
      </c>
      <c r="B174503" t="n">
        <v>1</v>
      </c>
    </row>
    <row r="174504">
      <c r="A174504" t="inlineStr">
        <is>
          <t>alias_swing_frame</t>
        </is>
      </c>
      <c r="B174504" t="n">
        <v>1</v>
      </c>
    </row>
    <row r="174505">
      <c r="A174505" t="inlineStr">
        <is>
          <t>centwiturst</t>
        </is>
      </c>
      <c r="B174505" t="n">
        <v>1</v>
      </c>
    </row>
    <row r="174506">
      <c r="A174506" t="inlineStr">
        <is>
          <t>_imericity_damage</t>
        </is>
      </c>
      <c r="B174506" t="n">
        <v>1</v>
      </c>
    </row>
    <row r="174507">
      <c r="A174507" t="inlineStr">
        <is>
          <t>beingwound</t>
        </is>
      </c>
      <c r="B174507" t="n">
        <v>1</v>
      </c>
    </row>
    <row r="174508">
      <c r="A174508" t="inlineStr">
        <is>
          <t>anitems</t>
        </is>
      </c>
      <c r="B174508" t="n">
        <v>1</v>
      </c>
    </row>
    <row r="174509">
      <c r="A174509" t="inlineStr">
        <is>
          <t>retrievalstatic</t>
        </is>
      </c>
      <c r="B174509" t="n">
        <v>1</v>
      </c>
    </row>
    <row r="174510">
      <c r="A174510" t="inlineStr">
        <is>
          <t>clipcode</t>
        </is>
      </c>
      <c r="B174510" t="n">
        <v>1</v>
      </c>
    </row>
    <row r="174511">
      <c r="A174511" t="inlineStr">
        <is>
          <t>supportarmor</t>
        </is>
      </c>
      <c r="B174511" t="n">
        <v>1</v>
      </c>
    </row>
    <row r="174512">
      <c r="A174512" t="inlineStr">
        <is>
          <t>movtionangle</t>
        </is>
      </c>
      <c r="B174512" t="n">
        <v>1</v>
      </c>
    </row>
    <row r="174513">
      <c r="A174513" t="inlineStr">
        <is>
          <t>velocity_rate_started</t>
        </is>
      </c>
      <c r="B174513" t="n">
        <v>1</v>
      </c>
    </row>
    <row r="174514">
      <c r="A174514" t="inlineStr">
        <is>
          <t>⌋</t>
        </is>
      </c>
      <c r="B174514" t="n">
        <v>1</v>
      </c>
    </row>
    <row r="174515">
      <c r="A174515" t="inlineStr">
        <is>
          <t>alias_inventory_engine</t>
        </is>
      </c>
      <c r="B174515" t="n">
        <v>1</v>
      </c>
    </row>
    <row r="174516">
      <c r="A174516" t="inlineStr">
        <is>
          <t>vchievember</t>
        </is>
      </c>
      <c r="B174516" t="n">
        <v>1</v>
      </c>
    </row>
    <row r="174517">
      <c r="A174517" t="inlineStr">
        <is>
          <t>s_ollower</t>
        </is>
      </c>
      <c r="B174517" t="n">
        <v>1</v>
      </c>
    </row>
    <row r="174518">
      <c r="A174518" t="inlineStr">
        <is>
          <t>viter</t>
        </is>
      </c>
      <c r="B174518" t="n">
        <v>2</v>
      </c>
    </row>
    <row r="174519">
      <c r="A174519" t="inlineStr">
        <is>
          <t>s_warn_force</t>
        </is>
      </c>
      <c r="B174519" t="n">
        <v>1</v>
      </c>
    </row>
    <row r="174520">
      <c r="A174520" t="inlineStr">
        <is>
          <t>velocity_rate_lat_lat</t>
        </is>
      </c>
      <c r="B174520" t="n">
        <v>1</v>
      </c>
    </row>
    <row r="174521">
      <c r="A174521" t="inlineStr">
        <is>
          <t>0000556482352969</t>
        </is>
      </c>
      <c r="B174521" t="n">
        <v>1</v>
      </c>
    </row>
    <row r="174522">
      <c r="A174522" t="inlineStr">
        <is>
          <t>video_type</t>
        </is>
      </c>
      <c r="B174522" t="n">
        <v>1</v>
      </c>
    </row>
    <row r="174523">
      <c r="A174523" t="inlineStr">
        <is>
          <t>positionv</t>
        </is>
      </c>
      <c r="B174523" t="n">
        <v>1</v>
      </c>
    </row>
    <row r="174524">
      <c r="A174524" t="inlineStr">
        <is>
          <t>story_type</t>
        </is>
      </c>
      <c r="B174524" t="n">
        <v>1</v>
      </c>
    </row>
    <row r="174525">
      <c r="A174525" t="inlineStr">
        <is>
          <t>enience</t>
        </is>
      </c>
      <c r="B174525" t="n">
        <v>1</v>
      </c>
    </row>
    <row r="174526">
      <c r="A174526" t="inlineStr">
        <is>
          <t>velocity_rate_pitch</t>
        </is>
      </c>
      <c r="B174526" t="n">
        <v>1</v>
      </c>
    </row>
    <row r="174527">
      <c r="A174527" t="inlineStr">
        <is>
          <t>s_tagalization</t>
        </is>
      </c>
      <c r="B174527" t="n">
        <v>1</v>
      </c>
    </row>
    <row r="174528">
      <c r="A174528" t="inlineStr">
        <is>
          <t>httpalize_completion</t>
        </is>
      </c>
      <c r="B174528" t="n">
        <v>1</v>
      </c>
    </row>
    <row r="174529">
      <c r="A174529" t="inlineStr">
        <is>
          <t>new_timegabrielwave</t>
        </is>
      </c>
      <c r="B174529" t="n">
        <v>1</v>
      </c>
    </row>
    <row r="174530">
      <c r="A174530" t="inlineStr">
        <is>
          <t>50421</t>
        </is>
      </c>
      <c r="B174530" t="n">
        <v>1</v>
      </c>
    </row>
    <row r="174531">
      <c r="A174531" t="inlineStr">
        <is>
          <t>frame_beam</t>
        </is>
      </c>
      <c r="B174531" t="n">
        <v>1</v>
      </c>
    </row>
    <row r="174532">
      <c r="A174532" t="inlineStr">
        <is>
          <t>images_bottom</t>
        </is>
      </c>
      <c r="B174532" t="n">
        <v>1</v>
      </c>
    </row>
    <row r="174533">
      <c r="A174533" t="inlineStr">
        <is>
          <t>battleforcup</t>
        </is>
      </c>
      <c r="B174533" t="n">
        <v>1</v>
      </c>
    </row>
    <row r="174534">
      <c r="A174534" t="inlineStr">
        <is>
          <t>refinevehicle_name</t>
        </is>
      </c>
      <c r="B174534" t="n">
        <v>1</v>
      </c>
    </row>
    <row r="174535">
      <c r="A174535" t="inlineStr">
        <is>
          <t>jewhelm</t>
        </is>
      </c>
      <c r="B174535" t="n">
        <v>1</v>
      </c>
    </row>
    <row r="174536">
      <c r="A174536" t="inlineStr">
        <is>
          <t>vertigaliating</t>
        </is>
      </c>
      <c r="B174536" t="n">
        <v>1</v>
      </c>
    </row>
    <row r="174537">
      <c r="A174537" t="inlineStr">
        <is>
          <t>optimizeafter</t>
        </is>
      </c>
      <c r="B174537" t="n">
        <v>1</v>
      </c>
    </row>
    <row r="174538">
      <c r="A174538" t="inlineStr">
        <is>
          <t>font_zeige</t>
        </is>
      </c>
      <c r="B174538" t="n">
        <v>1</v>
      </c>
    </row>
    <row r="174539">
      <c r="A174539" t="inlineStr">
        <is>
          <t>s_warning</t>
        </is>
      </c>
      <c r="B174539" t="n">
        <v>1</v>
      </c>
    </row>
    <row r="174540">
      <c r="A174540" t="inlineStr">
        <is>
          <t>velocity_rate_lon</t>
        </is>
      </c>
      <c r="B174540" t="n">
        <v>1</v>
      </c>
    </row>
    <row r="174541">
      <c r="A174541" t="inlineStr">
        <is>
          <t>itemicon</t>
        </is>
      </c>
      <c r="B174541" t="n">
        <v>1</v>
      </c>
    </row>
    <row r="174542">
      <c r="A174542" t="inlineStr">
        <is>
          <t>titlewidth</t>
        </is>
      </c>
      <c r="B174542" t="n">
        <v>1</v>
      </c>
    </row>
    <row r="174543">
      <c r="A174543" t="inlineStr">
        <is>
          <t>content_save_dos</t>
        </is>
      </c>
      <c r="B174543" t="n">
        <v>1</v>
      </c>
    </row>
    <row r="174544">
      <c r="A174544" t="inlineStr">
        <is>
          <t>dummynow</t>
        </is>
      </c>
      <c r="B174544" t="n">
        <v>1</v>
      </c>
    </row>
    <row r="174545">
      <c r="A174545" t="inlineStr">
        <is>
          <t>ᗅ</t>
        </is>
      </c>
      <c r="B174545" t="n">
        <v>1</v>
      </c>
    </row>
    <row r="174546">
      <c r="A174546" t="inlineStr">
        <is>
          <t>casts_with_sound</t>
        </is>
      </c>
      <c r="B174546" t="n">
        <v>1</v>
      </c>
    </row>
    <row r="174547">
      <c r="A174547" t="inlineStr">
        <is>
          <t>heavy_cue</t>
        </is>
      </c>
      <c r="B174547" t="n">
        <v>1</v>
      </c>
    </row>
    <row r="174548">
      <c r="A174548" t="inlineStr">
        <is>
          <t>target_dvd_dirzoom</t>
        </is>
      </c>
      <c r="B174548" t="n">
        <v>1</v>
      </c>
    </row>
    <row r="174549">
      <c r="A174549" t="inlineStr">
        <is>
          <t>constant_time</t>
        </is>
      </c>
      <c r="B174549" t="n">
        <v>3</v>
      </c>
    </row>
    <row r="174550">
      <c r="A174550" t="inlineStr">
        <is>
          <t>procs7515latin</t>
        </is>
      </c>
      <c r="B174550" t="n">
        <v>1</v>
      </c>
    </row>
    <row r="174551">
      <c r="A174551" t="inlineStr">
        <is>
          <t>overwatchfragment</t>
        </is>
      </c>
      <c r="B174551" t="n">
        <v>1</v>
      </c>
    </row>
    <row r="174552">
      <c r="A174552" t="inlineStr">
        <is>
          <t>video_svb_over</t>
        </is>
      </c>
      <c r="B174552" t="n">
        <v>1</v>
      </c>
    </row>
    <row r="174553">
      <c r="A174553" t="inlineStr">
        <is>
          <t>mbu_recognize</t>
        </is>
      </c>
      <c r="B174553" t="n">
        <v>1</v>
      </c>
    </row>
    <row r="174554">
      <c r="A174554" t="inlineStr">
        <is>
          <t>distance2astbest</t>
        </is>
      </c>
      <c r="B174554" t="n">
        <v>1</v>
      </c>
    </row>
    <row r="174555">
      <c r="A174555" t="inlineStr">
        <is>
          <t>sailbroadcast</t>
        </is>
      </c>
      <c r="B174555" t="n">
        <v>1</v>
      </c>
    </row>
    <row r="174556">
      <c r="A174556" t="inlineStr">
        <is>
          <t>font_zenibe</t>
        </is>
      </c>
      <c r="B174556" t="n">
        <v>1</v>
      </c>
    </row>
    <row r="174557">
      <c r="A174557" t="inlineStr">
        <is>
          <t>vibrationative</t>
        </is>
      </c>
      <c r="B174557" t="n">
        <v>1</v>
      </c>
    </row>
    <row r="174558">
      <c r="A174558" t="inlineStr">
        <is>
          <t>motorsandclipman</t>
        </is>
      </c>
      <c r="B174558" t="n">
        <v>1</v>
      </c>
    </row>
    <row r="174559">
      <c r="A174559" t="inlineStr">
        <is>
          <t>downloady</t>
        </is>
      </c>
      <c r="B174559" t="n">
        <v>1</v>
      </c>
    </row>
    <row r="174560">
      <c r="A174560" t="inlineStr">
        <is>
          <t>hyperproliferative</t>
        </is>
      </c>
      <c r="B174560" t="n">
        <v>1</v>
      </c>
    </row>
    <row r="174561">
      <c r="A174561" t="inlineStr">
        <is>
          <t>hs2s</t>
        </is>
      </c>
      <c r="B174561" t="n">
        <v>1</v>
      </c>
    </row>
    <row r="174562">
      <c r="A174562" t="inlineStr">
        <is>
          <t>ghiann</t>
        </is>
      </c>
      <c r="B174562" t="n">
        <v>1</v>
      </c>
    </row>
    <row r="174563">
      <c r="A174563" t="inlineStr">
        <is>
          <t>kegstad</t>
        </is>
      </c>
      <c r="B174563" t="n">
        <v>1</v>
      </c>
    </row>
    <row r="174564">
      <c r="A174564" t="inlineStr">
        <is>
          <t>gnatsky</t>
        </is>
      </c>
      <c r="B174564" t="n">
        <v>1</v>
      </c>
    </row>
    <row r="174565">
      <c r="A174565" t="inlineStr">
        <is>
          <t>asmon</t>
        </is>
      </c>
      <c r="B174565" t="n">
        <v>1</v>
      </c>
    </row>
    <row r="174566">
      <c r="A174566" t="inlineStr">
        <is>
          <t>ibbla</t>
        </is>
      </c>
      <c r="B174566" t="n">
        <v>1</v>
      </c>
    </row>
    <row r="174567">
      <c r="A174567" t="inlineStr">
        <is>
          <t>helloyoga</t>
        </is>
      </c>
      <c r="B174567" t="n">
        <v>1</v>
      </c>
    </row>
    <row r="174568">
      <c r="A174568" t="inlineStr">
        <is>
          <t>cdotne</t>
        </is>
      </c>
      <c r="B174568" t="n">
        <v>1</v>
      </c>
    </row>
    <row r="174569">
      <c r="A174569" t="inlineStr">
        <is>
          <t>barnstearn</t>
        </is>
      </c>
      <c r="B174569" t="n">
        <v>1</v>
      </c>
    </row>
    <row r="174570">
      <c r="A174570" t="inlineStr">
        <is>
          <t>gakuhar</t>
        </is>
      </c>
      <c r="B174570" t="n">
        <v>1</v>
      </c>
    </row>
    <row r="174571">
      <c r="A174571" t="inlineStr">
        <is>
          <t>100®</t>
        </is>
      </c>
      <c r="B174571" t="n">
        <v>2</v>
      </c>
    </row>
    <row r="174572">
      <c r="A174572" t="inlineStr">
        <is>
          <t>rerer</t>
        </is>
      </c>
      <c r="B174572" t="n">
        <v>3</v>
      </c>
    </row>
    <row r="174573">
      <c r="A174573" t="inlineStr">
        <is>
          <t>koeverde</t>
        </is>
      </c>
      <c r="B174573" t="n">
        <v>1</v>
      </c>
    </row>
    <row r="174574">
      <c r="A174574" t="inlineStr">
        <is>
          <t>kartopoulou</t>
        </is>
      </c>
      <c r="B174574" t="n">
        <v>1</v>
      </c>
    </row>
    <row r="174575">
      <c r="A174575" t="inlineStr">
        <is>
          <t>kerkesdale</t>
        </is>
      </c>
      <c r="B174575" t="n">
        <v>1</v>
      </c>
    </row>
    <row r="174576">
      <c r="A174576" t="inlineStr">
        <is>
          <t>wheelabusher</t>
        </is>
      </c>
      <c r="B174576" t="n">
        <v>1</v>
      </c>
    </row>
    <row r="174577">
      <c r="A174577" t="inlineStr">
        <is>
          <t>rf1014527</t>
        </is>
      </c>
      <c r="B174577" t="n">
        <v>1</v>
      </c>
    </row>
    <row r="174578">
      <c r="A174578" t="inlineStr">
        <is>
          <t>igolan</t>
        </is>
      </c>
      <c r="B174578" t="n">
        <v>1</v>
      </c>
    </row>
    <row r="174579">
      <c r="A174579" t="inlineStr">
        <is>
          <t>openacwnu</t>
        </is>
      </c>
      <c r="B174579" t="n">
        <v>1</v>
      </c>
    </row>
    <row r="174580">
      <c r="A174580" t="inlineStr">
        <is>
          <t>mokabhat</t>
        </is>
      </c>
      <c r="B174580" t="n">
        <v>1</v>
      </c>
    </row>
    <row r="174581">
      <c r="A174581" t="inlineStr">
        <is>
          <t>orgcheck</t>
        </is>
      </c>
      <c r="B174581" t="n">
        <v>1</v>
      </c>
    </row>
    <row r="174582">
      <c r="A174582" t="inlineStr">
        <is>
          <t>ucondes</t>
        </is>
      </c>
      <c r="B174582" t="n">
        <v>1</v>
      </c>
    </row>
    <row r="174583">
      <c r="A174583" t="inlineStr">
        <is>
          <t>sethie</t>
        </is>
      </c>
      <c r="B174583" t="n">
        <v>2</v>
      </c>
    </row>
    <row r="174584">
      <c r="A174584" t="inlineStr">
        <is>
          <t>barbaraelsevier</t>
        </is>
      </c>
      <c r="B174584" t="n">
        <v>1</v>
      </c>
    </row>
    <row r="174585">
      <c r="A174585" t="inlineStr">
        <is>
          <t>stylero</t>
        </is>
      </c>
      <c r="B174585" t="n">
        <v>1</v>
      </c>
    </row>
    <row r="174586">
      <c r="A174586" t="inlineStr">
        <is>
          <t>wsblog</t>
        </is>
      </c>
      <c r="B174586" t="n">
        <v>1</v>
      </c>
    </row>
    <row r="174587">
      <c r="A174587" t="inlineStr">
        <is>
          <t>httpreach</t>
        </is>
      </c>
      <c r="B174587" t="n">
        <v>1</v>
      </c>
    </row>
    <row r="174588">
      <c r="A174588" t="inlineStr">
        <is>
          <t>ucnstrm</t>
        </is>
      </c>
      <c r="B174588" t="n">
        <v>1</v>
      </c>
    </row>
    <row r="174589">
      <c r="A174589" t="inlineStr">
        <is>
          <t>shlelting</t>
        </is>
      </c>
      <c r="B174589" t="n">
        <v>1</v>
      </c>
    </row>
    <row r="174590">
      <c r="A174590" t="inlineStr">
        <is>
          <t>invsl</t>
        </is>
      </c>
      <c r="B174590" t="n">
        <v>1</v>
      </c>
    </row>
    <row r="174591">
      <c r="A174591" t="inlineStr">
        <is>
          <t>befietc</t>
        </is>
      </c>
      <c r="B174591" t="n">
        <v>1</v>
      </c>
    </row>
    <row r="174592">
      <c r="A174592" t="inlineStr">
        <is>
          <t>▨¦</t>
        </is>
      </c>
      <c r="B174592" t="n">
        <v>1</v>
      </c>
    </row>
    <row r="174593">
      <c r="A174593" t="inlineStr">
        <is>
          <t>itche</t>
        </is>
      </c>
      <c r="B174593" t="n">
        <v>2</v>
      </c>
    </row>
    <row r="174594">
      <c r="A174594" t="inlineStr">
        <is>
          <t>teamt</t>
        </is>
      </c>
      <c r="B174594" t="n">
        <v>3</v>
      </c>
    </row>
    <row r="174595">
      <c r="A174595" t="inlineStr">
        <is>
          <t>dograce</t>
        </is>
      </c>
      <c r="B174595" t="n">
        <v>1</v>
      </c>
    </row>
    <row r="174596">
      <c r="A174596" t="inlineStr">
        <is>
          <t>callingplgerwe</t>
        </is>
      </c>
      <c r="B174596" t="n">
        <v>1</v>
      </c>
    </row>
    <row r="174597">
      <c r="A174597" t="inlineStr">
        <is>
          <t>seamof</t>
        </is>
      </c>
      <c r="B174597" t="n">
        <v>1</v>
      </c>
    </row>
    <row r="174598">
      <c r="A174598" t="inlineStr">
        <is>
          <t>izfl</t>
        </is>
      </c>
      <c r="B174598" t="n">
        <v>1</v>
      </c>
    </row>
    <row r="174599">
      <c r="A174599" t="inlineStr">
        <is>
          <t>confirmy</t>
        </is>
      </c>
      <c r="B174599" t="n">
        <v>1</v>
      </c>
    </row>
    <row r="174600">
      <c r="A174600" t="inlineStr">
        <is>
          <t>drillpit</t>
        </is>
      </c>
      <c r="B174600" t="n">
        <v>1</v>
      </c>
    </row>
    <row r="174601">
      <c r="A174601" t="inlineStr">
        <is>
          <t>youangefruitout</t>
        </is>
      </c>
      <c r="B174601" t="n">
        <v>1</v>
      </c>
    </row>
    <row r="174602">
      <c r="A174602" t="inlineStr">
        <is>
          <t>discrossings</t>
        </is>
      </c>
      <c r="B174602" t="n">
        <v>1</v>
      </c>
    </row>
    <row r="174603">
      <c r="A174603" t="inlineStr">
        <is>
          <t>impinch</t>
        </is>
      </c>
      <c r="B174603" t="n">
        <v>1</v>
      </c>
    </row>
    <row r="174604">
      <c r="A174604" t="inlineStr">
        <is>
          <t>rpwn</t>
        </is>
      </c>
      <c r="B174604" t="n">
        <v>1</v>
      </c>
    </row>
    <row r="174605">
      <c r="A174605" t="inlineStr">
        <is>
          <t>redode</t>
        </is>
      </c>
      <c r="B174605" t="n">
        <v>1</v>
      </c>
    </row>
    <row r="174606">
      <c r="A174606" t="inlineStr">
        <is>
          <t>starns</t>
        </is>
      </c>
      <c r="B174606" t="n">
        <v>1</v>
      </c>
    </row>
    <row r="174607">
      <c r="A174607" t="inlineStr">
        <is>
          <t>juoy</t>
        </is>
      </c>
      <c r="B174607" t="n">
        <v>1</v>
      </c>
    </row>
    <row r="174608">
      <c r="A174608" t="inlineStr">
        <is>
          <t>maps|floridio</t>
        </is>
      </c>
      <c r="B174608" t="n">
        <v>1</v>
      </c>
    </row>
    <row r="174609">
      <c r="A174609" t="inlineStr">
        <is>
          <t>oldne</t>
        </is>
      </c>
      <c r="B174609" t="n">
        <v>1</v>
      </c>
    </row>
    <row r="174610">
      <c r="A174610" t="inlineStr">
        <is>
          <t>sciict</t>
        </is>
      </c>
      <c r="B174610" t="n">
        <v>1</v>
      </c>
    </row>
    <row r="174611">
      <c r="A174611" t="inlineStr">
        <is>
          <t>betert</t>
        </is>
      </c>
      <c r="B174611" t="n">
        <v>1</v>
      </c>
    </row>
    <row r="174612">
      <c r="A174612" t="inlineStr">
        <is>
          <t>apred</t>
        </is>
      </c>
      <c r="B174612" t="n">
        <v>2</v>
      </c>
    </row>
    <row r="174613">
      <c r="A174613" t="inlineStr">
        <is>
          <t>aceteones</t>
        </is>
      </c>
      <c r="B174613" t="n">
        <v>1</v>
      </c>
    </row>
    <row r="174614">
      <c r="A174614" t="inlineStr">
        <is>
          <t>hommal</t>
        </is>
      </c>
      <c r="B174614" t="n">
        <v>1</v>
      </c>
    </row>
    <row r="174615">
      <c r="A174615" t="inlineStr">
        <is>
          <t>mready</t>
        </is>
      </c>
      <c r="B174615" t="n">
        <v>1</v>
      </c>
    </row>
    <row r="174616">
      <c r="A174616" t="inlineStr">
        <is>
          <t>jesuela</t>
        </is>
      </c>
      <c r="B174616" t="n">
        <v>1</v>
      </c>
    </row>
    <row r="174617">
      <c r="A174617" t="inlineStr">
        <is>
          <t>mertname</t>
        </is>
      </c>
      <c r="B174617" t="n">
        <v>1</v>
      </c>
    </row>
    <row r="174618">
      <c r="A174618" t="inlineStr">
        <is>
          <t>valban</t>
        </is>
      </c>
      <c r="B174618" t="n">
        <v>1</v>
      </c>
    </row>
    <row r="174619">
      <c r="A174619" t="inlineStr">
        <is>
          <t>odernights</t>
        </is>
      </c>
      <c r="B174619" t="n">
        <v>1</v>
      </c>
    </row>
    <row r="174620">
      <c r="A174620" t="inlineStr">
        <is>
          <t>vuotb</t>
        </is>
      </c>
      <c r="B174620" t="n">
        <v>1</v>
      </c>
    </row>
    <row r="174621">
      <c r="A174621" t="inlineStr">
        <is>
          <t>checkterm</t>
        </is>
      </c>
      <c r="B174621" t="n">
        <v>1</v>
      </c>
    </row>
    <row r="174622">
      <c r="A174622" t="inlineStr">
        <is>
          <t>adotedages</t>
        </is>
      </c>
      <c r="B174622" t="n">
        <v>1</v>
      </c>
    </row>
    <row r="174623">
      <c r="A174623" t="inlineStr">
        <is>
          <t>sotahan</t>
        </is>
      </c>
      <c r="B174623" t="n">
        <v>1</v>
      </c>
    </row>
    <row r="174624">
      <c r="A174624" t="inlineStr">
        <is>
          <t>gaottay</t>
        </is>
      </c>
      <c r="B174624" t="n">
        <v>1</v>
      </c>
    </row>
    <row r="174625">
      <c r="A174625" t="inlineStr">
        <is>
          <t>elaidst</t>
        </is>
      </c>
      <c r="B174625" t="n">
        <v>1</v>
      </c>
    </row>
    <row r="174626">
      <c r="A174626" t="inlineStr">
        <is>
          <t>widable</t>
        </is>
      </c>
      <c r="B174626" t="n">
        <v>1</v>
      </c>
    </row>
    <row r="174627">
      <c r="A174627" t="inlineStr">
        <is>
          <t>abzore</t>
        </is>
      </c>
      <c r="B174627" t="n">
        <v>1</v>
      </c>
    </row>
    <row r="174628">
      <c r="A174628" t="inlineStr">
        <is>
          <t>rophopp</t>
        </is>
      </c>
      <c r="B174628" t="n">
        <v>1</v>
      </c>
    </row>
    <row r="174629">
      <c r="A174629" t="inlineStr">
        <is>
          <t>ohlfennal</t>
        </is>
      </c>
      <c r="B174629" t="n">
        <v>1</v>
      </c>
    </row>
    <row r="174630">
      <c r="A174630" t="inlineStr">
        <is>
          <t>cebal</t>
        </is>
      </c>
      <c r="B174630" t="n">
        <v>2</v>
      </c>
    </row>
    <row r="174631">
      <c r="A174631" t="inlineStr">
        <is>
          <t>iqll</t>
        </is>
      </c>
      <c r="B174631" t="n">
        <v>1</v>
      </c>
    </row>
    <row r="174632">
      <c r="A174632" t="inlineStr">
        <is>
          <t>meeten</t>
        </is>
      </c>
      <c r="B174632" t="n">
        <v>1</v>
      </c>
    </row>
    <row r="174633">
      <c r="A174633" t="inlineStr">
        <is>
          <t>loqht</t>
        </is>
      </c>
      <c r="B174633" t="n">
        <v>1</v>
      </c>
    </row>
    <row r="174634">
      <c r="A174634" t="inlineStr">
        <is>
          <t>ajipan</t>
        </is>
      </c>
      <c r="B174634" t="n">
        <v>1</v>
      </c>
    </row>
    <row r="174635">
      <c r="A174635" t="inlineStr">
        <is>
          <t>tnint</t>
        </is>
      </c>
      <c r="B174635" t="n">
        <v>1</v>
      </c>
    </row>
    <row r="174636">
      <c r="A174636" t="inlineStr">
        <is>
          <t>canaod</t>
        </is>
      </c>
      <c r="B174636" t="n">
        <v>1</v>
      </c>
    </row>
    <row r="174637">
      <c r="A174637" t="inlineStr">
        <is>
          <t>ssbury</t>
        </is>
      </c>
      <c r="B174637" t="n">
        <v>1</v>
      </c>
    </row>
    <row r="174638">
      <c r="A174638" t="inlineStr">
        <is>
          <t>carrackthe</t>
        </is>
      </c>
      <c r="B174638" t="n">
        <v>1</v>
      </c>
    </row>
    <row r="174639">
      <c r="A174639" t="inlineStr">
        <is>
          <t>eleilehliis</t>
        </is>
      </c>
      <c r="B174639" t="n">
        <v>1</v>
      </c>
    </row>
    <row r="174640">
      <c r="A174640" t="inlineStr">
        <is>
          <t>hallmaid</t>
        </is>
      </c>
      <c r="B174640" t="n">
        <v>1</v>
      </c>
    </row>
    <row r="174641">
      <c r="A174641" t="inlineStr">
        <is>
          <t>jasott</t>
        </is>
      </c>
      <c r="B174641" t="n">
        <v>1</v>
      </c>
    </row>
    <row r="174642">
      <c r="A174642" t="inlineStr">
        <is>
          <t>cyllanfleets</t>
        </is>
      </c>
      <c r="B174642" t="n">
        <v>1</v>
      </c>
    </row>
    <row r="174643">
      <c r="A174643" t="inlineStr">
        <is>
          <t>groons</t>
        </is>
      </c>
      <c r="B174643" t="n">
        <v>1</v>
      </c>
    </row>
    <row r="174644">
      <c r="A174644" t="inlineStr">
        <is>
          <t>méd</t>
        </is>
      </c>
      <c r="B174644" t="n">
        <v>1</v>
      </c>
    </row>
    <row r="174645">
      <c r="A174645" t="inlineStr">
        <is>
          <t>cseails</t>
        </is>
      </c>
      <c r="B174645" t="n">
        <v>1</v>
      </c>
    </row>
    <row r="174646">
      <c r="A174646" t="inlineStr">
        <is>
          <t>cynil</t>
        </is>
      </c>
      <c r="B174646" t="n">
        <v>1</v>
      </c>
    </row>
    <row r="174647">
      <c r="A174647" t="inlineStr">
        <is>
          <t>thordesess</t>
        </is>
      </c>
      <c r="B174647" t="n">
        <v>1</v>
      </c>
    </row>
    <row r="174648">
      <c r="A174648" t="inlineStr">
        <is>
          <t>eldaans</t>
        </is>
      </c>
      <c r="B174648" t="n">
        <v>1</v>
      </c>
    </row>
    <row r="174649">
      <c r="A174649" t="inlineStr">
        <is>
          <t>eddforen</t>
        </is>
      </c>
      <c r="B174649" t="n">
        <v>1</v>
      </c>
    </row>
    <row r="174650">
      <c r="A174650" t="inlineStr">
        <is>
          <t>alikyn</t>
        </is>
      </c>
      <c r="B174650" t="n">
        <v>1</v>
      </c>
    </row>
    <row r="174651">
      <c r="A174651" t="inlineStr">
        <is>
          <t>eirikni</t>
        </is>
      </c>
      <c r="B174651" t="n">
        <v>1</v>
      </c>
    </row>
    <row r="174652">
      <c r="A174652" t="inlineStr">
        <is>
          <t>ebood</t>
        </is>
      </c>
      <c r="B174652" t="n">
        <v>1</v>
      </c>
    </row>
    <row r="174653">
      <c r="A174653" t="inlineStr">
        <is>
          <t>silfar</t>
        </is>
      </c>
      <c r="B174653" t="n">
        <v>1</v>
      </c>
    </row>
    <row r="174654">
      <c r="A174654" t="inlineStr">
        <is>
          <t>luillma</t>
        </is>
      </c>
      <c r="B174654" t="n">
        <v>1</v>
      </c>
    </row>
    <row r="174655">
      <c r="A174655" t="inlineStr">
        <is>
          <t>israti</t>
        </is>
      </c>
      <c r="B174655" t="n">
        <v>1</v>
      </c>
    </row>
    <row r="174656">
      <c r="A174656" t="inlineStr">
        <is>
          <t>jarrles</t>
        </is>
      </c>
      <c r="B174656" t="n">
        <v>1</v>
      </c>
    </row>
    <row r="174657">
      <c r="A174657" t="inlineStr">
        <is>
          <t>noblue</t>
        </is>
      </c>
      <c r="B174657" t="n">
        <v>1</v>
      </c>
    </row>
    <row r="174658">
      <c r="A174658" t="inlineStr">
        <is>
          <t>mintress</t>
        </is>
      </c>
      <c r="B174658" t="n">
        <v>1</v>
      </c>
    </row>
    <row r="174659">
      <c r="A174659" t="inlineStr">
        <is>
          <t>iddelar</t>
        </is>
      </c>
      <c r="B174659" t="n">
        <v>1</v>
      </c>
    </row>
    <row r="174660">
      <c r="A174660" t="inlineStr">
        <is>
          <t>daemonaw</t>
        </is>
      </c>
      <c r="B174660" t="n">
        <v>1</v>
      </c>
    </row>
    <row r="174661">
      <c r="A174661" t="inlineStr">
        <is>
          <t>kafaka</t>
        </is>
      </c>
      <c r="B174661" t="n">
        <v>1</v>
      </c>
    </row>
    <row r="174662">
      <c r="A174662" t="inlineStr">
        <is>
          <t>kjor</t>
        </is>
      </c>
      <c r="B174662" t="n">
        <v>1</v>
      </c>
    </row>
    <row r="174663">
      <c r="A174663" t="inlineStr">
        <is>
          <t>eyatt</t>
        </is>
      </c>
      <c r="B174663" t="n">
        <v>1</v>
      </c>
    </row>
    <row r="174664">
      <c r="A174664" t="inlineStr">
        <is>
          <t>nibelthrop</t>
        </is>
      </c>
      <c r="B174664" t="n">
        <v>1</v>
      </c>
    </row>
    <row r="174665">
      <c r="A174665" t="inlineStr">
        <is>
          <t>kirpsia</t>
        </is>
      </c>
      <c r="B174665" t="n">
        <v>1</v>
      </c>
    </row>
    <row r="174666">
      <c r="A174666" t="inlineStr">
        <is>
          <t>rhuur</t>
        </is>
      </c>
      <c r="B174666" t="n">
        <v>1</v>
      </c>
    </row>
    <row r="174667">
      <c r="A174667" t="inlineStr">
        <is>
          <t>nedyns</t>
        </is>
      </c>
      <c r="B174667" t="n">
        <v>1</v>
      </c>
    </row>
    <row r="174668">
      <c r="A174668" t="inlineStr">
        <is>
          <t>ralfren</t>
        </is>
      </c>
      <c r="B174668" t="n">
        <v>1</v>
      </c>
    </row>
    <row r="174669">
      <c r="A174669" t="inlineStr">
        <is>
          <t>welpin</t>
        </is>
      </c>
      <c r="B174669" t="n">
        <v>1</v>
      </c>
    </row>
    <row r="174670">
      <c r="A174670" t="inlineStr">
        <is>
          <t>wargoid</t>
        </is>
      </c>
      <c r="B174670" t="n">
        <v>1</v>
      </c>
    </row>
    <row r="174671">
      <c r="A174671" t="inlineStr">
        <is>
          <t>akkolica</t>
        </is>
      </c>
      <c r="B174671" t="n">
        <v>1</v>
      </c>
    </row>
    <row r="174672">
      <c r="A174672" t="inlineStr">
        <is>
          <t>enspite</t>
        </is>
      </c>
      <c r="B174672" t="n">
        <v>1</v>
      </c>
    </row>
    <row r="174673">
      <c r="A174673" t="inlineStr">
        <is>
          <t>khayoct</t>
        </is>
      </c>
      <c r="B174673" t="n">
        <v>1</v>
      </c>
    </row>
    <row r="174674">
      <c r="A174674" t="inlineStr">
        <is>
          <t>messanaila</t>
        </is>
      </c>
      <c r="B174674" t="n">
        <v>1</v>
      </c>
    </row>
    <row r="174675">
      <c r="A174675" t="inlineStr">
        <is>
          <t>raendelfle</t>
        </is>
      </c>
      <c r="B174675" t="n">
        <v>1</v>
      </c>
    </row>
    <row r="174676">
      <c r="A174676" t="inlineStr">
        <is>
          <t>sinmboorand</t>
        </is>
      </c>
      <c r="B174676" t="n">
        <v>1</v>
      </c>
    </row>
    <row r="174677">
      <c r="A174677" t="inlineStr">
        <is>
          <t>dwargarine</t>
        </is>
      </c>
      <c r="B174677" t="n">
        <v>1</v>
      </c>
    </row>
    <row r="174678">
      <c r="A174678" t="inlineStr">
        <is>
          <t>carrackmole</t>
        </is>
      </c>
      <c r="B174678" t="n">
        <v>1</v>
      </c>
    </row>
    <row r="174679">
      <c r="A174679" t="inlineStr">
        <is>
          <t>flayingytost</t>
        </is>
      </c>
      <c r="B174679" t="n">
        <v>1</v>
      </c>
    </row>
    <row r="174680">
      <c r="A174680" t="inlineStr">
        <is>
          <t>emages</t>
        </is>
      </c>
      <c r="B174680" t="n">
        <v>1</v>
      </c>
    </row>
    <row r="174681">
      <c r="A174681" t="inlineStr">
        <is>
          <t>skatlin</t>
        </is>
      </c>
      <c r="B174681" t="n">
        <v>1</v>
      </c>
    </row>
    <row r="174682">
      <c r="A174682" t="inlineStr">
        <is>
          <t>krati</t>
        </is>
      </c>
      <c r="B174682" t="n">
        <v>1</v>
      </c>
    </row>
    <row r="174683">
      <c r="A174683" t="inlineStr">
        <is>
          <t>sidelad</t>
        </is>
      </c>
      <c r="B174683" t="n">
        <v>1</v>
      </c>
    </row>
    <row r="174684">
      <c r="A174684" t="inlineStr">
        <is>
          <t>rathfell</t>
        </is>
      </c>
      <c r="B174684" t="n">
        <v>1</v>
      </c>
    </row>
    <row r="174685">
      <c r="A174685" t="inlineStr">
        <is>
          <t>dwarbeid</t>
        </is>
      </c>
      <c r="B174685" t="n">
        <v>1</v>
      </c>
    </row>
    <row r="174686">
      <c r="A174686" t="inlineStr">
        <is>
          <t>varouf</t>
        </is>
      </c>
      <c r="B174686" t="n">
        <v>1</v>
      </c>
    </row>
    <row r="174687">
      <c r="A174687" t="inlineStr">
        <is>
          <t>uploadrefusal</t>
        </is>
      </c>
      <c r="B174687" t="n">
        <v>1</v>
      </c>
    </row>
    <row r="174688">
      <c r="A174688" t="inlineStr">
        <is>
          <t>popcom</t>
        </is>
      </c>
      <c r="B174688" t="n">
        <v>1</v>
      </c>
    </row>
    <row r="174689">
      <c r="A174689" t="inlineStr">
        <is>
          <t>roogdem</t>
        </is>
      </c>
      <c r="B174689" t="n">
        <v>1</v>
      </c>
    </row>
    <row r="174690">
      <c r="A174690" t="inlineStr">
        <is>
          <t>ghoovins</t>
        </is>
      </c>
      <c r="B174690" t="n">
        <v>1</v>
      </c>
    </row>
    <row r="174691">
      <c r="A174691" t="inlineStr">
        <is>
          <t>xashe</t>
        </is>
      </c>
      <c r="B174691" t="n">
        <v>1</v>
      </c>
    </row>
    <row r="174692">
      <c r="A174692" t="inlineStr">
        <is>
          <t>kisèkarden</t>
        </is>
      </c>
      <c r="B174692" t="n">
        <v>1</v>
      </c>
    </row>
    <row r="174693">
      <c r="A174693" t="inlineStr">
        <is>
          <t>thornfacepatricia</t>
        </is>
      </c>
      <c r="B174693" t="n">
        <v>1</v>
      </c>
    </row>
    <row r="174694">
      <c r="A174694" t="inlineStr">
        <is>
          <t>huntr</t>
        </is>
      </c>
      <c r="B174694" t="n">
        <v>1</v>
      </c>
    </row>
    <row r="174695">
      <c r="A174695" t="inlineStr">
        <is>
          <t>nêreta</t>
        </is>
      </c>
      <c r="B174695" t="n">
        <v>1</v>
      </c>
    </row>
    <row r="174696">
      <c r="A174696" t="inlineStr">
        <is>
          <t>herofred</t>
        </is>
      </c>
      <c r="B174696" t="n">
        <v>1</v>
      </c>
    </row>
    <row r="174697">
      <c r="A174697" t="inlineStr">
        <is>
          <t>bourotecs</t>
        </is>
      </c>
      <c r="B174697" t="n">
        <v>1</v>
      </c>
    </row>
    <row r="174698">
      <c r="A174698" t="inlineStr">
        <is>
          <t>waylander</t>
        </is>
      </c>
      <c r="B174698" t="n">
        <v>1</v>
      </c>
    </row>
    <row r="174699">
      <c r="A174699" t="inlineStr">
        <is>
          <t>halfwynd</t>
        </is>
      </c>
      <c r="B174699" t="n">
        <v>1</v>
      </c>
    </row>
    <row r="174700">
      <c r="A174700" t="inlineStr">
        <is>
          <t>refuisse</t>
        </is>
      </c>
      <c r="B174700" t="n">
        <v>1</v>
      </c>
    </row>
    <row r="174701">
      <c r="A174701" t="inlineStr">
        <is>
          <t>northseawald</t>
        </is>
      </c>
      <c r="B174701" t="n">
        <v>1</v>
      </c>
    </row>
    <row r="174702">
      <c r="A174702" t="inlineStr">
        <is>
          <t>dobakarfoot</t>
        </is>
      </c>
      <c r="B174702" t="n">
        <v>1</v>
      </c>
    </row>
    <row r="174703">
      <c r="A174703" t="inlineStr">
        <is>
          <t>matthais</t>
        </is>
      </c>
      <c r="B174703" t="n">
        <v>1</v>
      </c>
    </row>
    <row r="174704">
      <c r="A174704" t="inlineStr">
        <is>
          <t>dstfeseges</t>
        </is>
      </c>
      <c r="B174704" t="n">
        <v>1</v>
      </c>
    </row>
    <row r="174705">
      <c r="A174705" t="inlineStr">
        <is>
          <t>renarin</t>
        </is>
      </c>
      <c r="B174705" t="n">
        <v>1</v>
      </c>
    </row>
    <row r="174706">
      <c r="A174706" t="inlineStr">
        <is>
          <t>imayirai</t>
        </is>
      </c>
      <c r="B174706" t="n">
        <v>1</v>
      </c>
    </row>
    <row r="174707">
      <c r="A174707" t="inlineStr">
        <is>
          <t>kisslå</t>
        </is>
      </c>
      <c r="B174707" t="n">
        <v>1</v>
      </c>
    </row>
    <row r="174708">
      <c r="A174708" t="inlineStr">
        <is>
          <t>decound</t>
        </is>
      </c>
      <c r="B174708" t="n">
        <v>2</v>
      </c>
    </row>
    <row r="174709">
      <c r="A174709" t="inlineStr">
        <is>
          <t>callaway365</t>
        </is>
      </c>
      <c r="B174709" t="n">
        <v>1</v>
      </c>
    </row>
    <row r="174710">
      <c r="A174710" t="inlineStr">
        <is>
          <t>croule</t>
        </is>
      </c>
      <c r="B174710" t="n">
        <v>1</v>
      </c>
    </row>
    <row r="174711">
      <c r="A174711" t="inlineStr">
        <is>
          <t>rcitizenvote</t>
        </is>
      </c>
      <c r="B174711" t="n">
        <v>1</v>
      </c>
    </row>
    <row r="174712">
      <c r="A174712" t="inlineStr">
        <is>
          <t>authorsuateting</t>
        </is>
      </c>
      <c r="B174712" t="n">
        <v>1</v>
      </c>
    </row>
    <row r="174713">
      <c r="A174713" t="inlineStr">
        <is>
          <t>europepolitico</t>
        </is>
      </c>
      <c r="B174713" t="n">
        <v>1</v>
      </c>
    </row>
    <row r="174714">
      <c r="A174714" t="inlineStr">
        <is>
          <t>korskowski</t>
        </is>
      </c>
      <c r="B174714" t="n">
        <v>1</v>
      </c>
    </row>
    <row r="174715">
      <c r="A174715" t="inlineStr">
        <is>
          <t>takerville</t>
        </is>
      </c>
      <c r="B174715" t="n">
        <v>1</v>
      </c>
    </row>
    <row r="174716">
      <c r="A174716" t="inlineStr">
        <is>
          <t>epore</t>
        </is>
      </c>
      <c r="B174716" t="n">
        <v>1</v>
      </c>
    </row>
    <row r="174717">
      <c r="A174717" t="inlineStr">
        <is>
          <t>flatiltskin</t>
        </is>
      </c>
      <c r="B174717" t="n">
        <v>1</v>
      </c>
    </row>
    <row r="174718">
      <c r="A174718" t="inlineStr">
        <is>
          <t>westlie</t>
        </is>
      </c>
      <c r="B174718" t="n">
        <v>1</v>
      </c>
    </row>
    <row r="174719">
      <c r="A174719" t="inlineStr">
        <is>
          <t>trinitylink</t>
        </is>
      </c>
      <c r="B174719" t="n">
        <v>1</v>
      </c>
    </row>
    <row r="174720">
      <c r="A174720" t="inlineStr">
        <is>
          <t>visg</t>
        </is>
      </c>
      <c r="B174720" t="n">
        <v>1</v>
      </c>
    </row>
    <row r="174721">
      <c r="A174721" t="inlineStr">
        <is>
          <t>munozio</t>
        </is>
      </c>
      <c r="B174721" t="n">
        <v>1</v>
      </c>
    </row>
    <row r="174722">
      <c r="A174722" t="inlineStr">
        <is>
          <t>α‐dag</t>
        </is>
      </c>
      <c r="B174722" t="n">
        <v>1</v>
      </c>
    </row>
    <row r="174723">
      <c r="A174723" t="inlineStr">
        <is>
          <t>kalaye</t>
        </is>
      </c>
      <c r="B174723" t="n">
        <v>1</v>
      </c>
    </row>
    <row r="174724">
      <c r="A174724" t="inlineStr">
        <is>
          <t>papijot</t>
        </is>
      </c>
      <c r="B174724" t="n">
        <v>1</v>
      </c>
    </row>
    <row r="174725">
      <c r="A174725" t="inlineStr">
        <is>
          <t>lamminandert</t>
        </is>
      </c>
      <c r="B174725" t="n">
        <v>1</v>
      </c>
    </row>
    <row r="174726">
      <c r="A174726" t="inlineStr">
        <is>
          <t>casairin</t>
        </is>
      </c>
      <c r="B174726" t="n">
        <v>1</v>
      </c>
    </row>
    <row r="174727">
      <c r="A174727" t="inlineStr">
        <is>
          <t>llmp1</t>
        </is>
      </c>
      <c r="B174727" t="n">
        <v>1</v>
      </c>
    </row>
    <row r="174728">
      <c r="A174728" t="inlineStr">
        <is>
          <t>hypomethylmasemia</t>
        </is>
      </c>
      <c r="B174728" t="n">
        <v>1</v>
      </c>
    </row>
    <row r="174729">
      <c r="A174729" t="inlineStr">
        <is>
          <t>aitcpec</t>
        </is>
      </c>
      <c r="B174729" t="n">
        <v>1</v>
      </c>
    </row>
    <row r="174730">
      <c r="A174730" t="inlineStr">
        <is>
          <t>methenocalciferol</t>
        </is>
      </c>
      <c r="B174730" t="n">
        <v>1</v>
      </c>
    </row>
    <row r="174731">
      <c r="A174731" t="inlineStr">
        <is>
          <t>grimberg‐island</t>
        </is>
      </c>
      <c r="B174731" t="n">
        <v>1</v>
      </c>
    </row>
    <row r="174732">
      <c r="A174732" t="inlineStr">
        <is>
          <t>dimethylsilylgeptite</t>
        </is>
      </c>
      <c r="B174732" t="n">
        <v>1</v>
      </c>
    </row>
    <row r="174733">
      <c r="A174733" t="inlineStr">
        <is>
          <t>lalagi</t>
        </is>
      </c>
      <c r="B174733" t="n">
        <v>1</v>
      </c>
    </row>
    <row r="174734">
      <c r="A174734" t="inlineStr">
        <is>
          <t>cannomaevala</t>
        </is>
      </c>
      <c r="B174734" t="n">
        <v>1</v>
      </c>
    </row>
    <row r="174735">
      <c r="A174735" t="inlineStr">
        <is>
          <t>thinyl</t>
        </is>
      </c>
      <c r="B174735" t="n">
        <v>1</v>
      </c>
    </row>
    <row r="174736">
      <c r="A174736" t="inlineStr">
        <is>
          <t>esteran</t>
        </is>
      </c>
      <c r="B174736" t="n">
        <v>1</v>
      </c>
    </row>
    <row r="174737">
      <c r="A174737" t="inlineStr">
        <is>
          <t>trimethylaspartate</t>
        </is>
      </c>
      <c r="B174737" t="n">
        <v>1</v>
      </c>
    </row>
    <row r="174738">
      <c r="A174738" t="inlineStr">
        <is>
          <t>crispass</t>
        </is>
      </c>
      <c r="B174738" t="n">
        <v>1</v>
      </c>
    </row>
    <row r="174739">
      <c r="A174739" t="inlineStr">
        <is>
          <t>pauth</t>
        </is>
      </c>
      <c r="B174739" t="n">
        <v>1</v>
      </c>
    </row>
    <row r="174740">
      <c r="A174740" t="inlineStr">
        <is>
          <t>cost‐effectiveness</t>
        </is>
      </c>
      <c r="B174740" t="n">
        <v>1</v>
      </c>
    </row>
    <row r="174741">
      <c r="A174741" t="inlineStr">
        <is>
          <t>kuzanen</t>
        </is>
      </c>
      <c r="B174741" t="n">
        <v>1</v>
      </c>
    </row>
    <row r="174742">
      <c r="A174742" t="inlineStr">
        <is>
          <t>dokjanenen</t>
        </is>
      </c>
      <c r="B174742" t="n">
        <v>1</v>
      </c>
    </row>
    <row r="174743">
      <c r="A174743" t="inlineStr">
        <is>
          <t>tetrahydroaspartrin</t>
        </is>
      </c>
      <c r="B174743" t="n">
        <v>1</v>
      </c>
    </row>
    <row r="174744">
      <c r="A174744" t="inlineStr">
        <is>
          <t>ssraf04</t>
        </is>
      </c>
      <c r="B174744" t="n">
        <v>1</v>
      </c>
    </row>
    <row r="174745">
      <c r="A174745" t="inlineStr">
        <is>
          <t>bisopropyltrimethylaspartate</t>
        </is>
      </c>
      <c r="B174745" t="n">
        <v>1</v>
      </c>
    </row>
    <row r="174746">
      <c r="A174746" t="inlineStr">
        <is>
          <t>ugoh</t>
        </is>
      </c>
      <c r="B174746" t="n">
        <v>1</v>
      </c>
    </row>
    <row r="174747">
      <c r="A174747" t="inlineStr">
        <is>
          <t>kronek</t>
        </is>
      </c>
      <c r="B174747" t="n">
        <v>1</v>
      </c>
    </row>
    <row r="174748">
      <c r="A174748" t="inlineStr">
        <is>
          <t>cascarão</t>
        </is>
      </c>
      <c r="B174748" t="n">
        <v>1</v>
      </c>
    </row>
    <row r="174749">
      <c r="A174749" t="inlineStr">
        <is>
          <t>trispinol</t>
        </is>
      </c>
      <c r="B174749" t="n">
        <v>1</v>
      </c>
    </row>
    <row r="174750">
      <c r="A174750" t="inlineStr">
        <is>
          <t>beta‐hydroxybutyrsin</t>
        </is>
      </c>
      <c r="B174750" t="n">
        <v>1</v>
      </c>
    </row>
    <row r="174751">
      <c r="A174751" t="inlineStr">
        <is>
          <t>h‐carbathenyl</t>
        </is>
      </c>
      <c r="B174751" t="n">
        <v>1</v>
      </c>
    </row>
    <row r="174752">
      <c r="A174752" t="inlineStr">
        <is>
          <t>melenchreid</t>
        </is>
      </c>
      <c r="B174752" t="n">
        <v>1</v>
      </c>
    </row>
    <row r="174753">
      <c r="A174753" t="inlineStr">
        <is>
          <t>engelstein</t>
        </is>
      </c>
      <c r="B174753" t="n">
        <v>1</v>
      </c>
    </row>
    <row r="174754">
      <c r="A174754" t="inlineStr">
        <is>
          <t>509w9</t>
        </is>
      </c>
      <c r="B174754" t="n">
        <v>1</v>
      </c>
    </row>
    <row r="174755">
      <c r="A174755" t="inlineStr">
        <is>
          <t>vomile</t>
        </is>
      </c>
      <c r="B174755" t="n">
        <v>1</v>
      </c>
    </row>
    <row r="174756">
      <c r="A174756" t="inlineStr">
        <is>
          <t>kalanija</t>
        </is>
      </c>
      <c r="B174756" t="n">
        <v>1</v>
      </c>
    </row>
    <row r="174757">
      <c r="A174757" t="inlineStr">
        <is>
          <t>boetterer</t>
        </is>
      </c>
      <c r="B174757" t="n">
        <v>1</v>
      </c>
    </row>
    <row r="174758">
      <c r="A174758" t="inlineStr">
        <is>
          <t>huother</t>
        </is>
      </c>
      <c r="B174758" t="n">
        <v>1</v>
      </c>
    </row>
    <row r="174759">
      <c r="A174759" t="inlineStr">
        <is>
          <t>net‐time</t>
        </is>
      </c>
      <c r="B174759" t="n">
        <v>1</v>
      </c>
    </row>
    <row r="174760">
      <c r="A174760" t="inlineStr">
        <is>
          <t>jotske</t>
        </is>
      </c>
      <c r="B174760" t="n">
        <v>1</v>
      </c>
    </row>
    <row r="174761">
      <c r="A174761" t="inlineStr">
        <is>
          <t>224a</t>
        </is>
      </c>
      <c r="B174761" t="n">
        <v>1</v>
      </c>
    </row>
    <row r="174762">
      <c r="A174762" t="inlineStr">
        <is>
          <t>antiatherogenic</t>
        </is>
      </c>
      <c r="B174762" t="n">
        <v>1</v>
      </c>
    </row>
    <row r="174763">
      <c r="A174763" t="inlineStr">
        <is>
          <t>428–435</t>
        </is>
      </c>
      <c r="B174763" t="n">
        <v>1</v>
      </c>
    </row>
    <row r="174764">
      <c r="A174764" t="inlineStr">
        <is>
          <t>aczes</t>
        </is>
      </c>
      <c r="B174764" t="n">
        <v>1</v>
      </c>
    </row>
    <row r="174765">
      <c r="A174765" t="inlineStr">
        <is>
          <t>chaokinis</t>
        </is>
      </c>
      <c r="B174765" t="n">
        <v>1</v>
      </c>
    </row>
    <row r="174766">
      <c r="A174766" t="inlineStr">
        <is>
          <t>randallthe</t>
        </is>
      </c>
      <c r="B174766" t="n">
        <v>1</v>
      </c>
    </row>
    <row r="174767">
      <c r="A174767" t="inlineStr">
        <is>
          <t>coeter</t>
        </is>
      </c>
      <c r="B174767" t="n">
        <v>1</v>
      </c>
    </row>
    <row r="174768">
      <c r="A174768" t="inlineStr">
        <is>
          <t>pechler</t>
        </is>
      </c>
      <c r="B174768" t="n">
        <v>1</v>
      </c>
    </row>
    <row r="174769">
      <c r="A174769" t="inlineStr">
        <is>
          <t>cohlock</t>
        </is>
      </c>
      <c r="B174769" t="n">
        <v>1</v>
      </c>
    </row>
    <row r="174770">
      <c r="A174770" t="inlineStr">
        <is>
          <t>idoots3</t>
        </is>
      </c>
      <c r="B174770" t="n">
        <v>1</v>
      </c>
    </row>
    <row r="174771">
      <c r="A174771" t="inlineStr">
        <is>
          <t>swweekiques</t>
        </is>
      </c>
      <c r="B174771" t="n">
        <v>1</v>
      </c>
    </row>
    <row r="174772">
      <c r="A174772" t="inlineStr">
        <is>
          <t>askacy</t>
        </is>
      </c>
      <c r="B174772" t="n">
        <v>1</v>
      </c>
    </row>
    <row r="174773">
      <c r="A174773" t="inlineStr">
        <is>
          <t>woolw</t>
        </is>
      </c>
      <c r="B174773" t="n">
        <v>1</v>
      </c>
    </row>
    <row r="174774">
      <c r="A174774" t="inlineStr">
        <is>
          <t>plantify</t>
        </is>
      </c>
      <c r="B174774" t="n">
        <v>1</v>
      </c>
    </row>
    <row r="174775">
      <c r="A174775" t="inlineStr">
        <is>
          <t>krushkaining</t>
        </is>
      </c>
      <c r="B174775" t="n">
        <v>1</v>
      </c>
    </row>
    <row r="174776">
      <c r="A174776" t="inlineStr">
        <is>
          <t>be—in</t>
        </is>
      </c>
      <c r="B174776" t="n">
        <v>3</v>
      </c>
    </row>
    <row r="174777">
      <c r="A174777" t="inlineStr">
        <is>
          <t>restices</t>
        </is>
      </c>
      <c r="B174777" t="n">
        <v>1</v>
      </c>
    </row>
    <row r="174778">
      <c r="A174778" t="inlineStr">
        <is>
          <t>ojuana</t>
        </is>
      </c>
      <c r="B174778" t="n">
        <v>1</v>
      </c>
    </row>
    <row r="174779">
      <c r="A174779" t="inlineStr">
        <is>
          <t>usriders</t>
        </is>
      </c>
      <c r="B174779" t="n">
        <v>1</v>
      </c>
    </row>
    <row r="174780">
      <c r="A174780" t="inlineStr">
        <is>
          <t>anon14612</t>
        </is>
      </c>
      <c r="B174780" t="n">
        <v>1</v>
      </c>
    </row>
    <row r="174781">
      <c r="A174781" t="inlineStr">
        <is>
          <t>orocomm</t>
        </is>
      </c>
      <c r="B174781" t="n">
        <v>1</v>
      </c>
    </row>
    <row r="174782">
      <c r="A174782" t="inlineStr">
        <is>
          <t>onox</t>
        </is>
      </c>
      <c r="B174782" t="n">
        <v>1</v>
      </c>
    </row>
    <row r="174783">
      <c r="A174783" t="inlineStr">
        <is>
          <t>peacehunde</t>
        </is>
      </c>
      <c r="B174783" t="n">
        <v>1</v>
      </c>
    </row>
    <row r="174784">
      <c r="A174784" t="inlineStr">
        <is>
          <t>legb</t>
        </is>
      </c>
      <c r="B174784" t="n">
        <v>1</v>
      </c>
    </row>
    <row r="174785">
      <c r="A174785" t="inlineStr">
        <is>
          <t>anon43494</t>
        </is>
      </c>
      <c r="B174785" t="n">
        <v>1</v>
      </c>
    </row>
    <row r="174786">
      <c r="A174786" t="inlineStr">
        <is>
          <t>eheeeeely</t>
        </is>
      </c>
      <c r="B174786" t="n">
        <v>1</v>
      </c>
    </row>
    <row r="174787">
      <c r="A174787" t="inlineStr">
        <is>
          <t>motorigns</t>
        </is>
      </c>
      <c r="B174787" t="n">
        <v>1</v>
      </c>
    </row>
    <row r="174788">
      <c r="A174788" t="inlineStr">
        <is>
          <t>aetial</t>
        </is>
      </c>
      <c r="B174788" t="n">
        <v>1</v>
      </c>
    </row>
    <row r="174789">
      <c r="A174789" t="inlineStr">
        <is>
          <t>magistercy</t>
        </is>
      </c>
      <c r="B174789" t="n">
        <v>1</v>
      </c>
    </row>
    <row r="174790">
      <c r="A174790" t="inlineStr">
        <is>
          <t>ponnwrz</t>
        </is>
      </c>
      <c r="B174790" t="n">
        <v>1</v>
      </c>
    </row>
    <row r="174791">
      <c r="A174791" t="inlineStr">
        <is>
          <t>memeboost</t>
        </is>
      </c>
      <c r="B174791" t="n">
        <v>1</v>
      </c>
    </row>
    <row r="174792">
      <c r="A174792" t="inlineStr">
        <is>
          <t>joeala</t>
        </is>
      </c>
      <c r="B174792" t="n">
        <v>1</v>
      </c>
    </row>
    <row r="174793">
      <c r="A174793" t="inlineStr">
        <is>
          <t>getfullmainstreamclj</t>
        </is>
      </c>
      <c r="B174793" t="n">
        <v>1</v>
      </c>
    </row>
    <row r="174794">
      <c r="A174794" t="inlineStr">
        <is>
          <t>anon43650</t>
        </is>
      </c>
      <c r="B174794" t="n">
        <v>1</v>
      </c>
    </row>
    <row r="174795">
      <c r="A174795" t="inlineStr">
        <is>
          <t>discrimreg</t>
        </is>
      </c>
      <c r="B174795" t="n">
        <v>1</v>
      </c>
    </row>
    <row r="174796">
      <c r="A174796" t="inlineStr">
        <is>
          <t>expellsx</t>
        </is>
      </c>
      <c r="B174796" t="n">
        <v>1</v>
      </c>
    </row>
    <row r="174797">
      <c r="A174797" t="inlineStr">
        <is>
          <t>confilted</t>
        </is>
      </c>
      <c r="B174797" t="n">
        <v>1</v>
      </c>
    </row>
    <row r="174798">
      <c r="A174798" t="inlineStr">
        <is>
          <t>methodfenger</t>
        </is>
      </c>
      <c r="B174798" t="n">
        <v>1</v>
      </c>
    </row>
    <row r="174799">
      <c r="A174799" t="inlineStr">
        <is>
          <t>goadplayersa</t>
        </is>
      </c>
      <c r="B174799" t="n">
        <v>1</v>
      </c>
    </row>
    <row r="174800">
      <c r="A174800" t="inlineStr">
        <is>
          <t>anon31393</t>
        </is>
      </c>
      <c r="B174800" t="n">
        <v>1</v>
      </c>
    </row>
    <row r="174801">
      <c r="A174801" t="inlineStr">
        <is>
          <t>campulse</t>
        </is>
      </c>
      <c r="B174801" t="n">
        <v>1</v>
      </c>
    </row>
    <row r="174802">
      <c r="A174802" t="inlineStr">
        <is>
          <t>halffucking</t>
        </is>
      </c>
      <c r="B174802" t="n">
        <v>1</v>
      </c>
    </row>
    <row r="174803">
      <c r="A174803" t="inlineStr">
        <is>
          <t>canecaps</t>
        </is>
      </c>
      <c r="B174803" t="n">
        <v>1</v>
      </c>
    </row>
    <row r="174804">
      <c r="A174804" t="inlineStr">
        <is>
          <t>plvisors</t>
        </is>
      </c>
      <c r="B174804" t="n">
        <v>1</v>
      </c>
    </row>
    <row r="174805">
      <c r="A174805" t="inlineStr">
        <is>
          <t>aziottopias</t>
        </is>
      </c>
      <c r="B174805" t="n">
        <v>1</v>
      </c>
    </row>
    <row r="174806">
      <c r="A174806" t="inlineStr">
        <is>
          <t>musttheyre</t>
        </is>
      </c>
      <c r="B174806" t="n">
        <v>1</v>
      </c>
    </row>
    <row r="174807">
      <c r="A174807" t="inlineStr">
        <is>
          <t>waccg</t>
        </is>
      </c>
      <c r="B174807" t="n">
        <v>1</v>
      </c>
    </row>
    <row r="174808">
      <c r="A174808" t="inlineStr">
        <is>
          <t>anon46746</t>
        </is>
      </c>
      <c r="B174808" t="n">
        <v>1</v>
      </c>
    </row>
    <row r="174809">
      <c r="A174809" t="inlineStr">
        <is>
          <t>stimpaster</t>
        </is>
      </c>
      <c r="B174809" t="n">
        <v>1</v>
      </c>
    </row>
    <row r="174810">
      <c r="A174810" t="inlineStr">
        <is>
          <t>psycheseed</t>
        </is>
      </c>
      <c r="B174810" t="n">
        <v>1</v>
      </c>
    </row>
    <row r="174811">
      <c r="A174811" t="inlineStr">
        <is>
          <t>anon46198</t>
        </is>
      </c>
      <c r="B174811" t="n">
        <v>1</v>
      </c>
    </row>
    <row r="174812">
      <c r="A174812" t="inlineStr">
        <is>
          <t>uglyall</t>
        </is>
      </c>
      <c r="B174812" t="n">
        <v>1</v>
      </c>
    </row>
    <row r="174813">
      <c r="A174813" t="inlineStr">
        <is>
          <t>inalterably</t>
        </is>
      </c>
      <c r="B174813" t="n">
        <v>1</v>
      </c>
    </row>
    <row r="174814">
      <c r="A174814" t="inlineStr">
        <is>
          <t>deukaelothers</t>
        </is>
      </c>
      <c r="B174814" t="n">
        <v>1</v>
      </c>
    </row>
    <row r="174815">
      <c r="A174815" t="inlineStr">
        <is>
          <t>lepidonian</t>
        </is>
      </c>
      <c r="B174815" t="n">
        <v>1</v>
      </c>
    </row>
    <row r="174816">
      <c r="A174816" t="inlineStr">
        <is>
          <t>evetus</t>
        </is>
      </c>
      <c r="B174816" t="n">
        <v>1</v>
      </c>
    </row>
    <row r="174817">
      <c r="A174817" t="inlineStr">
        <is>
          <t>jew24</t>
        </is>
      </c>
      <c r="B174817" t="n">
        <v>1</v>
      </c>
    </row>
    <row r="174818">
      <c r="A174818" t="inlineStr">
        <is>
          <t>reprees</t>
        </is>
      </c>
      <c r="B174818" t="n">
        <v>1</v>
      </c>
    </row>
    <row r="174819">
      <c r="A174819" t="inlineStr">
        <is>
          <t>invitation23</t>
        </is>
      </c>
      <c r="B174819" t="n">
        <v>1</v>
      </c>
    </row>
    <row r="174820">
      <c r="A174820" t="inlineStr">
        <is>
          <t>deukaelother</t>
        </is>
      </c>
      <c r="B174820" t="n">
        <v>1</v>
      </c>
    </row>
    <row r="174821">
      <c r="A174821" t="inlineStr">
        <is>
          <t>love26</t>
        </is>
      </c>
      <c r="B174821" t="n">
        <v>1</v>
      </c>
    </row>
    <row r="174822">
      <c r="A174822" t="inlineStr">
        <is>
          <t>shamot</t>
        </is>
      </c>
      <c r="B174822" t="n">
        <v>1</v>
      </c>
    </row>
    <row r="174823">
      <c r="A174823" t="inlineStr">
        <is>
          <t>tyjin</t>
        </is>
      </c>
      <c r="B174823" t="n">
        <v>1</v>
      </c>
    </row>
    <row r="174824">
      <c r="A174824" t="inlineStr">
        <is>
          <t>rubaby</t>
        </is>
      </c>
      <c r="B174824" t="n">
        <v>1</v>
      </c>
    </row>
    <row r="174825">
      <c r="A174825" t="inlineStr">
        <is>
          <t>jise</t>
        </is>
      </c>
      <c r="B174825" t="n">
        <v>3</v>
      </c>
    </row>
    <row r="174826">
      <c r="A174826" t="inlineStr">
        <is>
          <t>qubeido</t>
        </is>
      </c>
      <c r="B174826" t="n">
        <v>1</v>
      </c>
    </row>
    <row r="174827">
      <c r="A174827" t="inlineStr">
        <is>
          <t>rustone</t>
        </is>
      </c>
      <c r="B174827" t="n">
        <v>2</v>
      </c>
    </row>
    <row r="174828">
      <c r="A174828" t="inlineStr">
        <is>
          <t>alegreit</t>
        </is>
      </c>
      <c r="B174828" t="n">
        <v>1</v>
      </c>
    </row>
    <row r="174829">
      <c r="A174829" t="inlineStr">
        <is>
          <t>whiteloop</t>
        </is>
      </c>
      <c r="B174829" t="n">
        <v>1</v>
      </c>
    </row>
    <row r="174830">
      <c r="A174830" t="inlineStr">
        <is>
          <t>beckydocchi</t>
        </is>
      </c>
      <c r="B174830" t="n">
        <v>1</v>
      </c>
    </row>
    <row r="174831">
      <c r="A174831" t="inlineStr">
        <is>
          <t>khaden</t>
        </is>
      </c>
      <c r="B174831" t="n">
        <v>1</v>
      </c>
    </row>
    <row r="174832">
      <c r="A174832" t="inlineStr">
        <is>
          <t>schonfre</t>
        </is>
      </c>
      <c r="B174832" t="n">
        <v>1</v>
      </c>
    </row>
    <row r="174833">
      <c r="A174833" t="inlineStr">
        <is>
          <t>superbytepcp</t>
        </is>
      </c>
      <c r="B174833" t="n">
        <v>1</v>
      </c>
    </row>
    <row r="174834">
      <c r="A174834" t="inlineStr">
        <is>
          <t>ckuz</t>
        </is>
      </c>
      <c r="B174834" t="n">
        <v>1</v>
      </c>
    </row>
    <row r="174835">
      <c r="A174835" t="inlineStr">
        <is>
          <t>palutenad</t>
        </is>
      </c>
      <c r="B174835" t="n">
        <v>1</v>
      </c>
    </row>
    <row r="174836">
      <c r="A174836" t="inlineStr">
        <is>
          <t>robozoghera</t>
        </is>
      </c>
      <c r="B174836" t="n">
        <v>1</v>
      </c>
    </row>
    <row r="174837">
      <c r="A174837" t="inlineStr">
        <is>
          <t>iizo</t>
        </is>
      </c>
      <c r="B174837" t="n">
        <v>1</v>
      </c>
    </row>
    <row r="174838">
      <c r="A174838" t="inlineStr">
        <is>
          <t>teachelet</t>
        </is>
      </c>
      <c r="B174838" t="n">
        <v>1</v>
      </c>
    </row>
    <row r="174839">
      <c r="A174839" t="inlineStr">
        <is>
          <t>ymcdont</t>
        </is>
      </c>
      <c r="B174839" t="n">
        <v>1</v>
      </c>
    </row>
    <row r="174840">
      <c r="A174840" t="inlineStr">
        <is>
          <t>bavae</t>
        </is>
      </c>
      <c r="B174840" t="n">
        <v>1</v>
      </c>
    </row>
    <row r="174841">
      <c r="A174841" t="inlineStr">
        <is>
          <t>agolides</t>
        </is>
      </c>
      <c r="B174841" t="n">
        <v>1</v>
      </c>
    </row>
    <row r="174842">
      <c r="A174842" t="inlineStr">
        <is>
          <t>baguehop</t>
        </is>
      </c>
      <c r="B174842" t="n">
        <v>1</v>
      </c>
    </row>
    <row r="174843">
      <c r="A174843" t="inlineStr">
        <is>
          <t>dirkbrecht</t>
        </is>
      </c>
      <c r="B174843" t="n">
        <v>1</v>
      </c>
    </row>
    <row r="174844">
      <c r="A174844" t="inlineStr">
        <is>
          <t>wewr</t>
        </is>
      </c>
      <c r="B174844" t="n">
        <v>3</v>
      </c>
    </row>
    <row r="174845">
      <c r="A174845" t="inlineStr">
        <is>
          <t>aggw</t>
        </is>
      </c>
      <c r="B174845" t="n">
        <v>1</v>
      </c>
    </row>
    <row r="174846">
      <c r="A174846" t="inlineStr">
        <is>
          <t>noncute</t>
        </is>
      </c>
      <c r="B174846" t="n">
        <v>1</v>
      </c>
    </row>
    <row r="174847">
      <c r="A174847" t="inlineStr">
        <is>
          <t>hawaiiherbs</t>
        </is>
      </c>
      <c r="B174847" t="n">
        <v>1</v>
      </c>
    </row>
    <row r="174848">
      <c r="A174848" t="inlineStr">
        <is>
          <t>huentitterrib</t>
        </is>
      </c>
      <c r="B174848" t="n">
        <v>1</v>
      </c>
    </row>
    <row r="174849">
      <c r="A174849" t="inlineStr">
        <is>
          <t>coexpaidfans</t>
        </is>
      </c>
      <c r="B174849" t="n">
        <v>1</v>
      </c>
    </row>
    <row r="174850">
      <c r="A174850" t="inlineStr">
        <is>
          <t>jclukzra</t>
        </is>
      </c>
      <c r="B174850" t="n">
        <v>1</v>
      </c>
    </row>
    <row r="174851">
      <c r="A174851" t="inlineStr">
        <is>
          <t>hireb</t>
        </is>
      </c>
      <c r="B174851" t="n">
        <v>1</v>
      </c>
    </row>
    <row r="174852">
      <c r="A174852" t="inlineStr">
        <is>
          <t>comi1lyigwy7p</t>
        </is>
      </c>
      <c r="B174852" t="n">
        <v>1</v>
      </c>
    </row>
    <row r="174853">
      <c r="A174853" t="inlineStr">
        <is>
          <t>ranais</t>
        </is>
      </c>
      <c r="B174853" t="n">
        <v>1</v>
      </c>
    </row>
    <row r="174854">
      <c r="A174854" t="inlineStr">
        <is>
          <t>cd413</t>
        </is>
      </c>
      <c r="B174854" t="n">
        <v>1</v>
      </c>
    </row>
    <row r="174855">
      <c r="A174855" t="inlineStr">
        <is>
          <t>162267</t>
        </is>
      </c>
      <c r="B174855" t="n">
        <v>1</v>
      </c>
    </row>
    <row r="174856">
      <c r="A174856" t="inlineStr">
        <is>
          <t>pascars</t>
        </is>
      </c>
      <c r="B174856" t="n">
        <v>1</v>
      </c>
    </row>
    <row r="174857">
      <c r="A174857" t="inlineStr">
        <is>
          <t>mc_prod</t>
        </is>
      </c>
      <c r="B174857" t="n">
        <v>1</v>
      </c>
    </row>
    <row r="174858">
      <c r="A174858" t="inlineStr">
        <is>
          <t>cotledruys</t>
        </is>
      </c>
      <c r="B174858" t="n">
        <v>1</v>
      </c>
    </row>
    <row r="174859">
      <c r="A174859" t="inlineStr">
        <is>
          <t>spezman</t>
        </is>
      </c>
      <c r="B174859" t="n">
        <v>1</v>
      </c>
    </row>
    <row r="174860">
      <c r="A174860" t="inlineStr">
        <is>
          <t>gaglan</t>
        </is>
      </c>
      <c r="B174860" t="n">
        <v>1</v>
      </c>
    </row>
    <row r="174861">
      <c r="A174861" t="inlineStr">
        <is>
          <t>kruzra</t>
        </is>
      </c>
      <c r="B174861" t="n">
        <v>1</v>
      </c>
    </row>
    <row r="174862">
      <c r="A174862" t="inlineStr">
        <is>
          <t>skaggss</t>
        </is>
      </c>
      <c r="B174862" t="n">
        <v>1</v>
      </c>
    </row>
    <row r="174863">
      <c r="A174863" t="inlineStr">
        <is>
          <t>perimpano</t>
        </is>
      </c>
      <c r="B174863" t="n">
        <v>1</v>
      </c>
    </row>
    <row r="174864">
      <c r="A174864" t="inlineStr">
        <is>
          <t>deepblover</t>
        </is>
      </c>
      <c r="B174864" t="n">
        <v>1</v>
      </c>
    </row>
    <row r="174865">
      <c r="A174865" t="inlineStr">
        <is>
          <t>cc93</t>
        </is>
      </c>
      <c r="B174865" t="n">
        <v>1</v>
      </c>
    </row>
    <row r="174866">
      <c r="A174866" t="inlineStr">
        <is>
          <t>29i</t>
        </is>
      </c>
      <c r="B174866" t="n">
        <v>2</v>
      </c>
    </row>
    <row r="174867">
      <c r="A174867" t="inlineStr">
        <is>
          <t>konappropriateendarrunames0rek</t>
        </is>
      </c>
      <c r="B174867" t="n">
        <v>1</v>
      </c>
    </row>
    <row r="174868">
      <c r="A174868" t="inlineStr">
        <is>
          <t>floridaangin</t>
        </is>
      </c>
      <c r="B174868" t="n">
        <v>1</v>
      </c>
    </row>
    <row r="174869">
      <c r="A174869" t="inlineStr">
        <is>
          <t>thoroughcasting</t>
        </is>
      </c>
      <c r="B174869" t="n">
        <v>1</v>
      </c>
    </row>
    <row r="174870">
      <c r="A174870" t="inlineStr">
        <is>
          <t>prepetence</t>
        </is>
      </c>
      <c r="B174870" t="n">
        <v>1</v>
      </c>
    </row>
    <row r="174871">
      <c r="A174871" t="inlineStr">
        <is>
          <t>return—a</t>
        </is>
      </c>
      <c r="B174871" t="n">
        <v>1</v>
      </c>
    </row>
    <row r="174872">
      <c r="A174872" t="inlineStr">
        <is>
          <t>readerhow</t>
        </is>
      </c>
      <c r="B174872" t="n">
        <v>1</v>
      </c>
    </row>
    <row r="174873">
      <c r="A174873" t="inlineStr">
        <is>
          <t>floridaangers</t>
        </is>
      </c>
      <c r="B174873" t="n">
        <v>1</v>
      </c>
    </row>
    <row r="174874">
      <c r="A174874" t="inlineStr">
        <is>
          <t>teragar</t>
        </is>
      </c>
      <c r="B174874" t="n">
        <v>1</v>
      </c>
    </row>
    <row r="174875">
      <c r="A174875" t="inlineStr">
        <is>
          <t>obob</t>
        </is>
      </c>
      <c r="B174875" t="n">
        <v>1</v>
      </c>
    </row>
    <row r="174876">
      <c r="A174876" t="inlineStr">
        <is>
          <t>deeplasting</t>
        </is>
      </c>
      <c r="B174876" t="n">
        <v>1</v>
      </c>
    </row>
    <row r="174877">
      <c r="A174877" t="inlineStr">
        <is>
          <t>2burritos</t>
        </is>
      </c>
      <c r="B174877" t="n">
        <v>1</v>
      </c>
    </row>
    <row r="174878">
      <c r="A174878" t="inlineStr">
        <is>
          <t>r237</t>
        </is>
      </c>
      <c r="B174878" t="n">
        <v>1</v>
      </c>
    </row>
    <row r="174879">
      <c r="A174879" t="inlineStr">
        <is>
          <t>permitsnew</t>
        </is>
      </c>
      <c r="B174879" t="n">
        <v>1</v>
      </c>
    </row>
    <row r="174880">
      <c r="A174880" t="inlineStr">
        <is>
          <t>lightning2009</t>
        </is>
      </c>
      <c r="B174880" t="n">
        <v>1</v>
      </c>
    </row>
    <row r="174881">
      <c r="A174881" t="inlineStr">
        <is>
          <t>vröwurxa</t>
        </is>
      </c>
      <c r="B174881" t="n">
        <v>1</v>
      </c>
    </row>
    <row r="174882">
      <c r="A174882" t="inlineStr">
        <is>
          <t>fluxitation</t>
        </is>
      </c>
      <c r="B174882" t="n">
        <v>1</v>
      </c>
    </row>
    <row r="174883">
      <c r="A174883" t="inlineStr">
        <is>
          <t>asdase</t>
        </is>
      </c>
      <c r="B174883" t="n">
        <v>1</v>
      </c>
    </row>
    <row r="174884">
      <c r="A174884" t="inlineStr">
        <is>
          <t>pornographyrezle</t>
        </is>
      </c>
      <c r="B174884" t="n">
        <v>1</v>
      </c>
    </row>
    <row r="174885">
      <c r="A174885" t="inlineStr">
        <is>
          <t>rezles</t>
        </is>
      </c>
      <c r="B174885" t="n">
        <v>1</v>
      </c>
    </row>
    <row r="174886">
      <c r="A174886" t="inlineStr">
        <is>
          <t>karenbrooup</t>
        </is>
      </c>
      <c r="B174886" t="n">
        <v>1</v>
      </c>
    </row>
    <row r="174887">
      <c r="A174887" t="inlineStr">
        <is>
          <t>brooup</t>
        </is>
      </c>
      <c r="B174887" t="n">
        <v>1</v>
      </c>
    </row>
    <row r="174888">
      <c r="A174888" t="inlineStr">
        <is>
          <t>karenbrooupreuters</t>
        </is>
      </c>
      <c r="B174888" t="n">
        <v>1</v>
      </c>
    </row>
    <row r="174889">
      <c r="A174889" t="inlineStr">
        <is>
          <t>juanjiv</t>
        </is>
      </c>
      <c r="B174889" t="n">
        <v>1</v>
      </c>
    </row>
    <row r="174890">
      <c r="A174890" t="inlineStr">
        <is>
          <t>winjewelixie361</t>
        </is>
      </c>
      <c r="B174890" t="n">
        <v>1</v>
      </c>
    </row>
    <row r="174891">
      <c r="A174891" t="inlineStr">
        <is>
          <t>eeached</t>
        </is>
      </c>
      <c r="B174891" t="n">
        <v>1</v>
      </c>
    </row>
    <row r="174892">
      <c r="A174892" t="inlineStr">
        <is>
          <t>dumbfingers</t>
        </is>
      </c>
      <c r="B174892" t="n">
        <v>1</v>
      </c>
    </row>
    <row r="174893">
      <c r="A174893" t="inlineStr">
        <is>
          <t>masterze</t>
        </is>
      </c>
      <c r="B174893" t="n">
        <v>1</v>
      </c>
    </row>
    <row r="174894">
      <c r="A174894" t="inlineStr">
        <is>
          <t>earthwind</t>
        </is>
      </c>
      <c r="B174894" t="n">
        <v>1</v>
      </c>
    </row>
    <row r="174895">
      <c r="A174895" t="inlineStr">
        <is>
          <t>invinciblephaltchr</t>
        </is>
      </c>
      <c r="B174895" t="n">
        <v>1</v>
      </c>
    </row>
    <row r="174896">
      <c r="A174896" t="inlineStr">
        <is>
          <t>wilfody</t>
        </is>
      </c>
      <c r="B174896" t="n">
        <v>1</v>
      </c>
    </row>
    <row r="174897">
      <c r="A174897" t="inlineStr">
        <is>
          <t>transcrider</t>
        </is>
      </c>
      <c r="B174897" t="n">
        <v>1</v>
      </c>
    </row>
    <row r="174898">
      <c r="A174898" t="inlineStr">
        <is>
          <t>foundure</t>
        </is>
      </c>
      <c r="B174898" t="n">
        <v>1</v>
      </c>
    </row>
    <row r="174899">
      <c r="A174899" t="inlineStr">
        <is>
          <t>hillshoot</t>
        </is>
      </c>
      <c r="B174899" t="n">
        <v>1</v>
      </c>
    </row>
    <row r="174900">
      <c r="A174900" t="inlineStr">
        <is>
          <t>inbrest</t>
        </is>
      </c>
      <c r="B174900" t="n">
        <v>1</v>
      </c>
    </row>
    <row r="174901">
      <c r="A174901" t="inlineStr">
        <is>
          <t>tannisal</t>
        </is>
      </c>
      <c r="B174901" t="n">
        <v>1</v>
      </c>
    </row>
    <row r="174902">
      <c r="A174902" t="inlineStr">
        <is>
          <t>6e031</t>
        </is>
      </c>
      <c r="B174902" t="n">
        <v>1</v>
      </c>
    </row>
    <row r="174903">
      <c r="A174903" t="inlineStr">
        <is>
          <t>eigsetic</t>
        </is>
      </c>
      <c r="B174903" t="n">
        <v>1</v>
      </c>
    </row>
    <row r="174904">
      <c r="A174904" t="inlineStr">
        <is>
          <t>rotorlock</t>
        </is>
      </c>
      <c r="B174904" t="n">
        <v>1</v>
      </c>
    </row>
    <row r="174905">
      <c r="A174905" t="inlineStr">
        <is>
          <t>brettrist</t>
        </is>
      </c>
      <c r="B174905" t="n">
        <v>1</v>
      </c>
    </row>
    <row r="174906">
      <c r="A174906" t="inlineStr">
        <is>
          <t>wriggans</t>
        </is>
      </c>
      <c r="B174906" t="n">
        <v>1</v>
      </c>
    </row>
    <row r="174907">
      <c r="A174907" t="inlineStr">
        <is>
          <t>critterunkiatastic</t>
        </is>
      </c>
      <c r="B174907" t="n">
        <v>1</v>
      </c>
    </row>
    <row r="174908">
      <c r="A174908" t="inlineStr">
        <is>
          <t>lyk2jjpm</t>
        </is>
      </c>
      <c r="B174908" t="n">
        <v>1</v>
      </c>
    </row>
    <row r="174909">
      <c r="A174909" t="inlineStr">
        <is>
          <t>cbardrorce</t>
        </is>
      </c>
      <c r="B174909" t="n">
        <v>1</v>
      </c>
    </row>
    <row r="174910">
      <c r="A174910" t="inlineStr">
        <is>
          <t>lwl486</t>
        </is>
      </c>
      <c r="B174910" t="n">
        <v>1</v>
      </c>
    </row>
    <row r="174911">
      <c r="A174911" t="inlineStr">
        <is>
          <t>mandatinian</t>
        </is>
      </c>
      <c r="B174911" t="n">
        <v>1</v>
      </c>
    </row>
    <row r="174912">
      <c r="A174912" t="inlineStr">
        <is>
          <t>coperdn</t>
        </is>
      </c>
      <c r="B174912" t="n">
        <v>1</v>
      </c>
    </row>
    <row r="174913">
      <c r="A174913" t="inlineStr">
        <is>
          <t>sculpr</t>
        </is>
      </c>
      <c r="B174913" t="n">
        <v>1</v>
      </c>
    </row>
    <row r="174914">
      <c r="A174914" t="inlineStr">
        <is>
          <t>differenell</t>
        </is>
      </c>
      <c r="B174914" t="n">
        <v>1</v>
      </c>
    </row>
    <row r="174915">
      <c r="A174915" t="inlineStr">
        <is>
          <t>bronco350</t>
        </is>
      </c>
      <c r="B174915" t="n">
        <v>1</v>
      </c>
    </row>
    <row r="174916">
      <c r="A174916" t="inlineStr">
        <is>
          <t>perfecteive</t>
        </is>
      </c>
      <c r="B174916" t="n">
        <v>1</v>
      </c>
    </row>
    <row r="174917">
      <c r="A174917" t="inlineStr">
        <is>
          <t>claimholders</t>
        </is>
      </c>
      <c r="B174917" t="n">
        <v>1</v>
      </c>
    </row>
    <row r="174918">
      <c r="A174918" t="inlineStr">
        <is>
          <t>duvalente</t>
        </is>
      </c>
      <c r="B174918" t="n">
        <v>1</v>
      </c>
    </row>
    <row r="174919">
      <c r="A174919" t="inlineStr">
        <is>
          <t>larroquais</t>
        </is>
      </c>
      <c r="B174919" t="n">
        <v>1</v>
      </c>
    </row>
    <row r="174920">
      <c r="A174920" t="inlineStr">
        <is>
          <t>chriscom</t>
        </is>
      </c>
      <c r="B174920" t="n">
        <v>1</v>
      </c>
    </row>
    <row r="174921">
      <c r="A174921" t="inlineStr">
        <is>
          <t>ángeles</t>
        </is>
      </c>
      <c r="B174921" t="n">
        <v>1</v>
      </c>
    </row>
    <row r="174922">
      <c r="A174922" t="inlineStr">
        <is>
          <t>mendesbury</t>
        </is>
      </c>
      <c r="B174922" t="n">
        <v>1</v>
      </c>
    </row>
    <row r="174923">
      <c r="A174923" t="inlineStr">
        <is>
          <t>esense</t>
        </is>
      </c>
      <c r="B174923" t="n">
        <v>1</v>
      </c>
    </row>
    <row r="174924">
      <c r="A174924" t="inlineStr">
        <is>
          <t>greenzfield</t>
        </is>
      </c>
      <c r="B174924" t="n">
        <v>1</v>
      </c>
    </row>
    <row r="174925">
      <c r="A174925" t="inlineStr">
        <is>
          <t>38415</t>
        </is>
      </c>
      <c r="B174925" t="n">
        <v>1</v>
      </c>
    </row>
    <row r="174926">
      <c r="A174926" t="inlineStr">
        <is>
          <t>argounds</t>
        </is>
      </c>
      <c r="B174926" t="n">
        <v>1</v>
      </c>
    </row>
    <row r="174927">
      <c r="A174927" t="inlineStr">
        <is>
          <t>4124325</t>
        </is>
      </c>
      <c r="B174927" t="n">
        <v>1</v>
      </c>
    </row>
    <row r="174928">
      <c r="A174928" t="inlineStr">
        <is>
          <t>westrdedale</t>
        </is>
      </c>
      <c r="B174928" t="n">
        <v>1</v>
      </c>
    </row>
    <row r="174929">
      <c r="A174929" t="inlineStr">
        <is>
          <t>shosing</t>
        </is>
      </c>
      <c r="B174929" t="n">
        <v>1</v>
      </c>
    </row>
    <row r="174930">
      <c r="A174930" t="inlineStr">
        <is>
          <t>polsmania</t>
        </is>
      </c>
      <c r="B174930" t="n">
        <v>1</v>
      </c>
    </row>
    <row r="174931">
      <c r="A174931" t="inlineStr">
        <is>
          <t>henp</t>
        </is>
      </c>
      <c r="B174931" t="n">
        <v>1</v>
      </c>
    </row>
    <row r="174932">
      <c r="A174932" t="inlineStr">
        <is>
          <t>350ºc</t>
        </is>
      </c>
      <c r="B174932" t="n">
        <v>1</v>
      </c>
    </row>
    <row r="174933">
      <c r="A174933" t="inlineStr">
        <is>
          <t>uk7kids1769</t>
        </is>
      </c>
      <c r="B174933" t="n">
        <v>1</v>
      </c>
    </row>
    <row r="174934">
      <c r="A174934" t="inlineStr">
        <is>
          <t>ibexters</t>
        </is>
      </c>
      <c r="B174934" t="n">
        <v>1</v>
      </c>
    </row>
    <row r="174935">
      <c r="A174935" t="inlineStr">
        <is>
          <t>tyr_flighteu</t>
        </is>
      </c>
      <c r="B174935" t="n">
        <v>1</v>
      </c>
    </row>
    <row r="174936">
      <c r="A174936" t="inlineStr">
        <is>
          <t>cyrojasport</t>
        </is>
      </c>
      <c r="B174936" t="n">
        <v>1</v>
      </c>
    </row>
    <row r="174937">
      <c r="A174937" t="inlineStr">
        <is>
          <t>expressionofbetfair</t>
        </is>
      </c>
      <c r="B174937" t="n">
        <v>1</v>
      </c>
    </row>
    <row r="174938">
      <c r="A174938" t="inlineStr">
        <is>
          <t>missedby</t>
        </is>
      </c>
      <c r="B174938" t="n">
        <v>1</v>
      </c>
    </row>
    <row r="174939">
      <c r="A174939" t="inlineStr">
        <is>
          <t>ccbarliveryhebrandy</t>
        </is>
      </c>
      <c r="B174939" t="n">
        <v>1</v>
      </c>
    </row>
    <row r="174940">
      <c r="A174940" t="inlineStr">
        <is>
          <t>110min</t>
        </is>
      </c>
      <c r="B174940" t="n">
        <v>1</v>
      </c>
    </row>
    <row r="174941">
      <c r="A174941" t="inlineStr">
        <is>
          <t>1504mg</t>
        </is>
      </c>
      <c r="B174941" t="n">
        <v>1</v>
      </c>
    </row>
    <row r="174942">
      <c r="A174942" t="inlineStr">
        <is>
          <t>politeto</t>
        </is>
      </c>
      <c r="B174942" t="n">
        <v>1</v>
      </c>
    </row>
    <row r="174943">
      <c r="A174943" t="inlineStr">
        <is>
          <t>20830</t>
        </is>
      </c>
      <c r="B174943" t="n">
        <v>2</v>
      </c>
    </row>
    <row r="174944">
      <c r="A174944" t="inlineStr">
        <is>
          <t>39yds</t>
        </is>
      </c>
      <c r="B174944" t="n">
        <v>1</v>
      </c>
    </row>
    <row r="174945">
      <c r="A174945" t="inlineStr">
        <is>
          <t>editorandrewbyrncconcrumbs</t>
        </is>
      </c>
      <c r="B174945" t="n">
        <v>1</v>
      </c>
    </row>
    <row r="174946">
      <c r="A174946" t="inlineStr">
        <is>
          <t>isolationspectre</t>
        </is>
      </c>
      <c r="B174946" t="n">
        <v>1</v>
      </c>
    </row>
    <row r="174947">
      <c r="A174947" t="inlineStr">
        <is>
          <t>triptrader</t>
        </is>
      </c>
      <c r="B174947" t="n">
        <v>1</v>
      </c>
    </row>
    <row r="174948">
      <c r="A174948" t="inlineStr">
        <is>
          <t>foreoso</t>
        </is>
      </c>
      <c r="B174948" t="n">
        <v>1</v>
      </c>
    </row>
    <row r="174949">
      <c r="A174949" t="inlineStr">
        <is>
          <t>siteewendonne</t>
        </is>
      </c>
      <c r="B174949" t="n">
        <v>1</v>
      </c>
    </row>
    <row r="174950">
      <c r="A174950" t="inlineStr">
        <is>
          <t>94524</t>
        </is>
      </c>
      <c r="B174950" t="n">
        <v>1</v>
      </c>
    </row>
    <row r="174951">
      <c r="A174951" t="inlineStr">
        <is>
          <t>340418271613</t>
        </is>
      </c>
      <c r="B174951" t="n">
        <v>1</v>
      </c>
    </row>
    <row r="174952">
      <c r="A174952" t="inlineStr">
        <is>
          <t>neededoner</t>
        </is>
      </c>
      <c r="B174952" t="n">
        <v>1</v>
      </c>
    </row>
    <row r="174953">
      <c r="A174953" t="inlineStr">
        <is>
          <t>comvertne</t>
        </is>
      </c>
      <c r="B174953" t="n">
        <v>1</v>
      </c>
    </row>
    <row r="174954">
      <c r="A174954" t="inlineStr">
        <is>
          <t>videoie</t>
        </is>
      </c>
      <c r="B174954" t="n">
        <v>1</v>
      </c>
    </row>
    <row r="174955">
      <c r="A174955" t="inlineStr">
        <is>
          <t>alairwa</t>
        </is>
      </c>
      <c r="B174955" t="n">
        <v>1</v>
      </c>
    </row>
    <row r="174956">
      <c r="A174956" t="inlineStr">
        <is>
          <t>46319</t>
        </is>
      </c>
      <c r="B174956" t="n">
        <v>1</v>
      </c>
    </row>
    <row r="174957">
      <c r="A174957" t="inlineStr">
        <is>
          <t>wethesadyiceyahoo</t>
        </is>
      </c>
      <c r="B174957" t="n">
        <v>1</v>
      </c>
    </row>
    <row r="174958">
      <c r="A174958" t="inlineStr">
        <is>
          <t>cleancodes</t>
        </is>
      </c>
      <c r="B174958" t="n">
        <v>1</v>
      </c>
    </row>
    <row r="174959">
      <c r="A174959" t="inlineStr">
        <is>
          <t>babywear</t>
        </is>
      </c>
      <c r="B174959" t="n">
        <v>1</v>
      </c>
    </row>
    <row r="174960">
      <c r="A174960" t="inlineStr">
        <is>
          <t>takeshifore</t>
        </is>
      </c>
      <c r="B174960" t="n">
        <v>1</v>
      </c>
    </row>
    <row r="174961">
      <c r="A174961" t="inlineStr">
        <is>
          <t>internationallife</t>
        </is>
      </c>
      <c r="B174961" t="n">
        <v>1</v>
      </c>
    </row>
    <row r="174962">
      <c r="A174962" t="inlineStr">
        <is>
          <t>yofiskiel</t>
        </is>
      </c>
      <c r="B174962" t="n">
        <v>1</v>
      </c>
    </row>
    <row r="174963">
      <c r="A174963" t="inlineStr">
        <is>
          <t>camrri</t>
        </is>
      </c>
      <c r="B174963" t="n">
        <v>1</v>
      </c>
    </row>
    <row r="174964">
      <c r="A174964" t="inlineStr">
        <is>
          <t>s1address987</t>
        </is>
      </c>
      <c r="B174964" t="n">
        <v>1</v>
      </c>
    </row>
    <row r="174965">
      <c r="A174965" t="inlineStr">
        <is>
          <t>acum</t>
        </is>
      </c>
      <c r="B174965" t="n">
        <v>3</v>
      </c>
    </row>
    <row r="174966">
      <c r="A174966" t="inlineStr">
        <is>
          <t>⃓</t>
        </is>
      </c>
      <c r="B174966" t="n">
        <v>1</v>
      </c>
    </row>
    <row r="174967">
      <c r="A174967" t="inlineStr">
        <is>
          <t>unaltcountla</t>
        </is>
      </c>
      <c r="B174967" t="n">
        <v>1</v>
      </c>
    </row>
    <row r="174968">
      <c r="A174968" t="inlineStr">
        <is>
          <t>ultravioleted</t>
        </is>
      </c>
      <c r="B174968" t="n">
        <v>1</v>
      </c>
    </row>
    <row r="174969">
      <c r="A174969" t="inlineStr">
        <is>
          <t>ruct</t>
        </is>
      </c>
      <c r="B174969" t="n">
        <v>1</v>
      </c>
    </row>
    <row r="174970">
      <c r="A174970" t="inlineStr">
        <is>
          <t>viewholder</t>
        </is>
      </c>
      <c r="B174970" t="n">
        <v>1</v>
      </c>
    </row>
    <row r="174971">
      <c r="A174971" t="inlineStr">
        <is>
          <t>adsintroductions</t>
        </is>
      </c>
      <c r="B174971" t="n">
        <v>1</v>
      </c>
    </row>
    <row r="174972">
      <c r="A174972" t="inlineStr">
        <is>
          <t>contemipped</t>
        </is>
      </c>
      <c r="B174972" t="n">
        <v>1</v>
      </c>
    </row>
    <row r="174973">
      <c r="A174973" t="inlineStr">
        <is>
          <t>vexancy</t>
        </is>
      </c>
      <c r="B174973" t="n">
        <v>1</v>
      </c>
    </row>
    <row r="174974">
      <c r="A174974" t="inlineStr">
        <is>
          <t>flypakbay</t>
        </is>
      </c>
      <c r="B174974" t="n">
        <v>1</v>
      </c>
    </row>
    <row r="174975">
      <c r="A174975" t="inlineStr">
        <is>
          <t>libidemglass</t>
        </is>
      </c>
      <c r="B174975" t="n">
        <v>1</v>
      </c>
    </row>
    <row r="174976">
      <c r="A174976" t="inlineStr">
        <is>
          <t>multiplexoidnoc</t>
        </is>
      </c>
      <c r="B174976" t="n">
        <v>1</v>
      </c>
    </row>
    <row r="174977">
      <c r="A174977" t="inlineStr">
        <is>
          <t>viewheat</t>
        </is>
      </c>
      <c r="B174977" t="n">
        <v>1</v>
      </c>
    </row>
    <row r="174978">
      <c r="A174978" t="inlineStr">
        <is>
          <t>deveraecos</t>
        </is>
      </c>
      <c r="B174978" t="n">
        <v>1</v>
      </c>
    </row>
    <row r="174979">
      <c r="A174979" t="inlineStr">
        <is>
          <t>satirisms</t>
        </is>
      </c>
      <c r="B174979" t="n">
        <v>1</v>
      </c>
    </row>
    <row r="174980">
      <c r="A174980" t="inlineStr">
        <is>
          <t>weichered</t>
        </is>
      </c>
      <c r="B174980" t="n">
        <v>1</v>
      </c>
    </row>
    <row r="174981">
      <c r="A174981" t="inlineStr">
        <is>
          <t>dacrification</t>
        </is>
      </c>
      <c r="B174981" t="n">
        <v>1</v>
      </c>
    </row>
    <row r="174982">
      <c r="A174982" t="inlineStr">
        <is>
          <t>ikercrosseventpayifrescue</t>
        </is>
      </c>
      <c r="B174982" t="n">
        <v>1</v>
      </c>
    </row>
    <row r="174983">
      <c r="A174983" t="inlineStr">
        <is>
          <t>pwnclass</t>
        </is>
      </c>
      <c r="B174983" t="n">
        <v>1</v>
      </c>
    </row>
    <row r="174984">
      <c r="A174984" t="inlineStr">
        <is>
          <t>isgrains</t>
        </is>
      </c>
      <c r="B174984" t="n">
        <v>1</v>
      </c>
    </row>
    <row r="174985">
      <c r="A174985" t="inlineStr">
        <is>
          <t>mishavaron</t>
        </is>
      </c>
      <c r="B174985" t="n">
        <v>1</v>
      </c>
    </row>
    <row r="174986">
      <c r="A174986" t="inlineStr">
        <is>
          <t>giveoiler</t>
        </is>
      </c>
      <c r="B174986" t="n">
        <v>1</v>
      </c>
    </row>
    <row r="174987">
      <c r="A174987" t="inlineStr">
        <is>
          <t>illotic</t>
        </is>
      </c>
      <c r="B174987" t="n">
        <v>1</v>
      </c>
    </row>
    <row r="174988">
      <c r="A174988" t="inlineStr">
        <is>
          <t>embercountry</t>
        </is>
      </c>
      <c r="B174988" t="n">
        <v>1</v>
      </c>
    </row>
    <row r="174989">
      <c r="A174989" t="inlineStr">
        <is>
          <t>rozac</t>
        </is>
      </c>
      <c r="B174989" t="n">
        <v>1</v>
      </c>
    </row>
    <row r="174990">
      <c r="A174990" t="inlineStr">
        <is>
          <t>discompenisum</t>
        </is>
      </c>
      <c r="B174990" t="n">
        <v>1</v>
      </c>
    </row>
    <row r="174991">
      <c r="A174991" t="inlineStr">
        <is>
          <t>bf418ber</t>
        </is>
      </c>
      <c r="B174991" t="n">
        <v>1</v>
      </c>
    </row>
    <row r="174992">
      <c r="A174992" t="inlineStr">
        <is>
          <t>zarroot</t>
        </is>
      </c>
      <c r="B174992" t="n">
        <v>1</v>
      </c>
    </row>
    <row r="174993">
      <c r="A174993" t="inlineStr">
        <is>
          <t>bowdoinong</t>
        </is>
      </c>
      <c r="B174993" t="n">
        <v>1</v>
      </c>
    </row>
    <row r="174994">
      <c r="A174994" t="inlineStr">
        <is>
          <t>rluissance</t>
        </is>
      </c>
      <c r="B174994" t="n">
        <v>1</v>
      </c>
    </row>
    <row r="174995">
      <c r="A174995" t="inlineStr">
        <is>
          <t>drnovs</t>
        </is>
      </c>
      <c r="B174995" t="n">
        <v>1</v>
      </c>
    </row>
    <row r="174996">
      <c r="A174996" t="inlineStr">
        <is>
          <t>monetaryprotocol</t>
        </is>
      </c>
      <c r="B174996" t="n">
        <v>1</v>
      </c>
    </row>
    <row r="174997">
      <c r="A174997" t="inlineStr">
        <is>
          <t>code000000</t>
        </is>
      </c>
      <c r="B174997" t="n">
        <v>1</v>
      </c>
    </row>
    <row r="174998">
      <c r="A174998" t="inlineStr">
        <is>
          <t>starpost</t>
        </is>
      </c>
      <c r="B174998" t="n">
        <v>1</v>
      </c>
    </row>
    <row r="174999">
      <c r="A174999" t="inlineStr">
        <is>
          <t>circuitonics</t>
        </is>
      </c>
      <c r="B174999" t="n">
        <v>1</v>
      </c>
    </row>
    <row r="175000">
      <c r="A175000" t="inlineStr">
        <is>
          <t>bodego</t>
        </is>
      </c>
      <c r="B175000" t="n">
        <v>2</v>
      </c>
    </row>
    <row r="175001">
      <c r="A175001" t="inlineStr">
        <is>
          <t>quantita</t>
        </is>
      </c>
      <c r="B175001" t="n">
        <v>1</v>
      </c>
    </row>
    <row r="175002">
      <c r="A175002" t="inlineStr">
        <is>
          <t>guthony</t>
        </is>
      </c>
      <c r="B175002" t="n">
        <v>1</v>
      </c>
    </row>
    <row r="175003">
      <c r="A175003" t="inlineStr">
        <is>
          <t>gavelok</t>
        </is>
      </c>
      <c r="B175003" t="n">
        <v>1</v>
      </c>
    </row>
    <row r="175004">
      <c r="A175004" t="inlineStr">
        <is>
          <t>additivities</t>
        </is>
      </c>
      <c r="B175004" t="n">
        <v>1</v>
      </c>
    </row>
    <row r="175005">
      <c r="A175005" t="inlineStr">
        <is>
          <t>r1z0c1</t>
        </is>
      </c>
      <c r="B175005" t="n">
        <v>1</v>
      </c>
    </row>
    <row r="175006">
      <c r="A175006" t="inlineStr">
        <is>
          <t>citab</t>
        </is>
      </c>
      <c r="B175006" t="n">
        <v>1</v>
      </c>
    </row>
    <row r="175007">
      <c r="A175007" t="inlineStr">
        <is>
          <t>fcन</t>
        </is>
      </c>
      <c r="B175007" t="n">
        <v>1</v>
      </c>
    </row>
    <row r="175008">
      <c r="A175008" t="inlineStr">
        <is>
          <t>meeberst</t>
        </is>
      </c>
      <c r="B175008" t="n">
        <v>1</v>
      </c>
    </row>
    <row r="175009">
      <c r="A175009" t="inlineStr">
        <is>
          <t>\\sl</t>
        </is>
      </c>
      <c r="B175009" t="n">
        <v>2</v>
      </c>
    </row>
    <row r="175010">
      <c r="A175010" t="inlineStr">
        <is>
          <t>5272517a</t>
        </is>
      </c>
      <c r="B175010" t="n">
        <v>1</v>
      </c>
    </row>
    <row r="175011">
      <c r="A175011" t="inlineStr">
        <is>
          <t>goitr</t>
        </is>
      </c>
      <c r="B175011" t="n">
        <v>1</v>
      </c>
    </row>
    <row r="175012">
      <c r="A175012" t="inlineStr">
        <is>
          <t>vlx</t>
        </is>
      </c>
      <c r="B175012" t="n">
        <v>2</v>
      </c>
    </row>
    <row r="175013">
      <c r="A175013" t="inlineStr">
        <is>
          <t>reflectiony</t>
        </is>
      </c>
      <c r="B175013" t="n">
        <v>1</v>
      </c>
    </row>
    <row r="175014">
      <c r="A175014" t="inlineStr">
        <is>
          <t>ωƃ</t>
        </is>
      </c>
      <c r="B175014" t="n">
        <v>1</v>
      </c>
    </row>
    <row r="175015">
      <c r="A175015" t="inlineStr">
        <is>
          <t>lividaves</t>
        </is>
      </c>
      <c r="B175015" t="n">
        <v>1</v>
      </c>
    </row>
    <row r="175016">
      <c r="A175016" t="inlineStr">
        <is>
          <t>ciflp</t>
        </is>
      </c>
      <c r="B175016" t="n">
        <v>1</v>
      </c>
    </row>
    <row r="175017">
      <c r="A175017" t="inlineStr">
        <is>
          <t>phonize</t>
        </is>
      </c>
      <c r="B175017" t="n">
        <v>1</v>
      </c>
    </row>
    <row r="175018">
      <c r="A175018" t="inlineStr">
        <is>
          <t>ιɒn</t>
        </is>
      </c>
      <c r="B175018" t="n">
        <v>1</v>
      </c>
    </row>
    <row r="175019">
      <c r="A175019" t="inlineStr">
        <is>
          <t>indivoverence</t>
        </is>
      </c>
      <c r="B175019" t="n">
        <v>1</v>
      </c>
    </row>
    <row r="175020">
      <c r="A175020" t="inlineStr">
        <is>
          <t>rtils</t>
        </is>
      </c>
      <c r="B175020" t="n">
        <v>1</v>
      </c>
    </row>
    <row r="175021">
      <c r="A175021" t="inlineStr">
        <is>
          <t>cinguating</t>
        </is>
      </c>
      <c r="B175021" t="n">
        <v>1</v>
      </c>
    </row>
    <row r="175022">
      <c r="A175022" t="inlineStr">
        <is>
          <t>ε|τδ|τε|τ|φ|φζη</t>
        </is>
      </c>
      <c r="B175022" t="n">
        <v>1</v>
      </c>
    </row>
    <row r="175023">
      <c r="A175023" t="inlineStr">
        <is>
          <t>picfile</t>
        </is>
      </c>
      <c r="B175023" t="n">
        <v>2</v>
      </c>
    </row>
    <row r="175024">
      <c r="A175024" t="inlineStr">
        <is>
          <t>lrti</t>
        </is>
      </c>
      <c r="B175024" t="n">
        <v>1</v>
      </c>
    </row>
    <row r="175025">
      <c r="A175025" t="inlineStr">
        <is>
          <t>lividave</t>
        </is>
      </c>
      <c r="B175025" t="n">
        <v>1</v>
      </c>
    </row>
    <row r="175026">
      <c r="A175026" t="inlineStr">
        <is>
          <t>n2o·</t>
        </is>
      </c>
      <c r="B175026" t="n">
        <v>1</v>
      </c>
    </row>
    <row r="175027">
      <c r="A175027" t="inlineStr">
        <is>
          <t>anerize</t>
        </is>
      </c>
      <c r="B175027" t="n">
        <v>1</v>
      </c>
    </row>
    <row r="175028">
      <c r="A175028" t="inlineStr">
        <is>
          <t>τã</t>
        </is>
      </c>
      <c r="B175028" t="n">
        <v>1</v>
      </c>
    </row>
    <row r="175029">
      <c r="A175029" t="inlineStr">
        <is>
          <t>guillains</t>
        </is>
      </c>
      <c r="B175029" t="n">
        <v>1</v>
      </c>
    </row>
    <row r="175030">
      <c r="A175030" t="inlineStr">
        <is>
          <t>lawyroundness</t>
        </is>
      </c>
      <c r="B175030" t="n">
        <v>1</v>
      </c>
    </row>
    <row r="175031">
      <c r="A175031" t="inlineStr">
        <is>
          <t>abaahem</t>
        </is>
      </c>
      <c r="B175031" t="n">
        <v>1</v>
      </c>
    </row>
    <row r="175032">
      <c r="A175032" t="inlineStr">
        <is>
          <t>brouspil</t>
        </is>
      </c>
      <c r="B175032" t="n">
        <v>1</v>
      </c>
    </row>
    <row r="175033">
      <c r="A175033" t="inlineStr">
        <is>
          <t>qubas</t>
        </is>
      </c>
      <c r="B175033" t="n">
        <v>1</v>
      </c>
    </row>
    <row r="175034">
      <c r="A175034" t="inlineStr">
        <is>
          <t>mashlega</t>
        </is>
      </c>
      <c r="B175034" t="n">
        <v>1</v>
      </c>
    </row>
    <row r="175035">
      <c r="A175035" t="inlineStr">
        <is>
          <t>chabhi</t>
        </is>
      </c>
      <c r="B175035" t="n">
        <v>1</v>
      </c>
    </row>
    <row r="175036">
      <c r="A175036" t="inlineStr">
        <is>
          <t>andayir</t>
        </is>
      </c>
      <c r="B175036" t="n">
        <v>1</v>
      </c>
    </row>
    <row r="175037">
      <c r="A175037" t="inlineStr">
        <is>
          <t>shamsmed</t>
        </is>
      </c>
      <c r="B175037" t="n">
        <v>1</v>
      </c>
    </row>
    <row r="175038">
      <c r="A175038" t="inlineStr">
        <is>
          <t>hadzam</t>
        </is>
      </c>
      <c r="B175038" t="n">
        <v>1</v>
      </c>
    </row>
    <row r="175039">
      <c r="A175039" t="inlineStr">
        <is>
          <t>banih</t>
        </is>
      </c>
      <c r="B175039" t="n">
        <v>2</v>
      </c>
    </row>
    <row r="175040">
      <c r="A175040" t="inlineStr">
        <is>
          <t>gehab</t>
        </is>
      </c>
      <c r="B175040" t="n">
        <v>1</v>
      </c>
    </row>
    <row r="175041">
      <c r="A175041" t="inlineStr">
        <is>
          <t>rokhang</t>
        </is>
      </c>
      <c r="B175041" t="n">
        <v>1</v>
      </c>
    </row>
    <row r="175042">
      <c r="A175042" t="inlineStr">
        <is>
          <t>bedeen</t>
        </is>
      </c>
      <c r="B175042" t="n">
        <v>1</v>
      </c>
    </row>
    <row r="175043">
      <c r="A175043" t="inlineStr">
        <is>
          <t>khanbari</t>
        </is>
      </c>
      <c r="B175043" t="n">
        <v>1</v>
      </c>
    </row>
    <row r="175044">
      <c r="A175044" t="inlineStr">
        <is>
          <t>chralia</t>
        </is>
      </c>
      <c r="B175044" t="n">
        <v>1</v>
      </c>
    </row>
    <row r="175045">
      <c r="A175045" t="inlineStr">
        <is>
          <t>scrylla</t>
        </is>
      </c>
      <c r="B175045" t="n">
        <v>1</v>
      </c>
    </row>
    <row r="175046">
      <c r="A175046" t="inlineStr">
        <is>
          <t>quoteed</t>
        </is>
      </c>
      <c r="B175046" t="n">
        <v>1</v>
      </c>
    </row>
    <row r="175047">
      <c r="A175047" t="inlineStr">
        <is>
          <t>bulbopolus</t>
        </is>
      </c>
      <c r="B175047" t="n">
        <v>1</v>
      </c>
    </row>
    <row r="175048">
      <c r="A175048" t="inlineStr">
        <is>
          <t>johninciel</t>
        </is>
      </c>
      <c r="B175048" t="n">
        <v>1</v>
      </c>
    </row>
    <row r="175049">
      <c r="A175049" t="inlineStr">
        <is>
          <t>python0</t>
        </is>
      </c>
      <c r="B175049" t="n">
        <v>1</v>
      </c>
    </row>
    <row r="175050">
      <c r="A175050" t="inlineStr">
        <is>
          <t>bootdaeroline</t>
        </is>
      </c>
      <c r="B175050" t="n">
        <v>1</v>
      </c>
    </row>
    <row r="175051">
      <c r="A175051" t="inlineStr">
        <is>
          <t>webpad</t>
        </is>
      </c>
      <c r="B175051" t="n">
        <v>2</v>
      </c>
    </row>
    <row r="175052">
      <c r="A175052" t="inlineStr">
        <is>
          <t>rustier</t>
        </is>
      </c>
      <c r="B175052" t="n">
        <v>1</v>
      </c>
    </row>
    <row r="175053">
      <c r="A175053" t="inlineStr">
        <is>
          <t>fszbuilder</t>
        </is>
      </c>
      <c r="B175053" t="n">
        <v>1</v>
      </c>
    </row>
    <row r="175054">
      <c r="A175054" t="inlineStr">
        <is>
          <t>embeddabletty</t>
        </is>
      </c>
      <c r="B175054" t="n">
        <v>1</v>
      </c>
    </row>
    <row r="175055">
      <c r="A175055" t="inlineStr">
        <is>
          <t>monangim</t>
        </is>
      </c>
      <c r="B175055" t="n">
        <v>1</v>
      </c>
    </row>
    <row r="175056">
      <c r="A175056" t="inlineStr">
        <is>
          <t>anacite</t>
        </is>
      </c>
      <c r="B175056" t="n">
        <v>1</v>
      </c>
    </row>
    <row r="175057">
      <c r="A175057" t="inlineStr">
        <is>
          <t>circ7386c</t>
        </is>
      </c>
      <c r="B175057" t="n">
        <v>1</v>
      </c>
    </row>
    <row r="175058">
      <c r="A175058" t="inlineStr">
        <is>
          <t>cafinter</t>
        </is>
      </c>
      <c r="B175058" t="n">
        <v>1</v>
      </c>
    </row>
    <row r="175059">
      <c r="A175059" t="inlineStr">
        <is>
          <t>yitor</t>
        </is>
      </c>
      <c r="B175059" t="n">
        <v>1</v>
      </c>
    </row>
    <row r="175060">
      <c r="A175060" t="inlineStr">
        <is>
          <t>defaultoffs</t>
        </is>
      </c>
      <c r="B175060" t="n">
        <v>1</v>
      </c>
    </row>
    <row r="175061">
      <c r="A175061" t="inlineStr">
        <is>
          <t>pythonmanual</t>
        </is>
      </c>
      <c r="B175061" t="n">
        <v>1</v>
      </c>
    </row>
    <row r="175062">
      <c r="A175062" t="inlineStr">
        <is>
          <t>rffee</t>
        </is>
      </c>
      <c r="B175062" t="n">
        <v>1</v>
      </c>
    </row>
    <row r="175063">
      <c r="A175063" t="inlineStr">
        <is>
          <t>buffertools</t>
        </is>
      </c>
      <c r="B175063" t="n">
        <v>1</v>
      </c>
    </row>
    <row r="175064">
      <c r="A175064" t="inlineStr">
        <is>
          <t>ordune4</t>
        </is>
      </c>
      <c r="B175064" t="n">
        <v>1</v>
      </c>
    </row>
    <row r="175065">
      <c r="A175065" t="inlineStr">
        <is>
          <t>pcblogs</t>
        </is>
      </c>
      <c r="B175065" t="n">
        <v>1</v>
      </c>
    </row>
    <row r="175066">
      <c r="A175066" t="inlineStr">
        <is>
          <t>appendstays</t>
        </is>
      </c>
      <c r="B175066" t="n">
        <v>1</v>
      </c>
    </row>
    <row r="175067">
      <c r="A175067" t="inlineStr">
        <is>
          <t>gravitybar</t>
        </is>
      </c>
      <c r="B175067" t="n">
        <v>1</v>
      </c>
    </row>
    <row r="175068">
      <c r="A175068" t="inlineStr">
        <is>
          <t>workstationskinplatform</t>
        </is>
      </c>
      <c r="B175068" t="n">
        <v>1</v>
      </c>
    </row>
    <row r="175069">
      <c r="A175069" t="inlineStr">
        <is>
          <t>relative_oid</t>
        </is>
      </c>
      <c r="B175069" t="n">
        <v>1</v>
      </c>
    </row>
    <row r="175070">
      <c r="A175070" t="inlineStr">
        <is>
          <t>keyac</t>
        </is>
      </c>
      <c r="B175070" t="n">
        <v>1</v>
      </c>
    </row>
    <row r="175071">
      <c r="A175071" t="inlineStr">
        <is>
          <t>httpundo</t>
        </is>
      </c>
      <c r="B175071" t="n">
        <v>1</v>
      </c>
    </row>
    <row r="175072">
      <c r="A175072" t="inlineStr">
        <is>
          <t>strinner</t>
        </is>
      </c>
      <c r="B175072" t="n">
        <v>1</v>
      </c>
    </row>
    <row r="175073">
      <c r="A175073" t="inlineStr">
        <is>
          <t>checkpage</t>
        </is>
      </c>
      <c r="B175073" t="n">
        <v>1</v>
      </c>
    </row>
    <row r="175074">
      <c r="A175074" t="inlineStr">
        <is>
          <t>flixy</t>
        </is>
      </c>
      <c r="B175074" t="n">
        <v>1</v>
      </c>
    </row>
    <row r="175075">
      <c r="A175075" t="inlineStr">
        <is>
          <t>67mstow</t>
        </is>
      </c>
      <c r="B175075" t="n">
        <v>1</v>
      </c>
    </row>
    <row r="175076">
      <c r="A175076" t="inlineStr">
        <is>
          <t>not_gomerp</t>
        </is>
      </c>
      <c r="B175076" t="n">
        <v>1</v>
      </c>
    </row>
    <row r="175077">
      <c r="A175077" t="inlineStr">
        <is>
          <t>cryptanison</t>
        </is>
      </c>
      <c r="B175077" t="n">
        <v>1</v>
      </c>
    </row>
    <row r="175078">
      <c r="A175078" t="inlineStr">
        <is>
          <t>built_mode</t>
        </is>
      </c>
      <c r="B175078" t="n">
        <v>1</v>
      </c>
    </row>
    <row r="175079">
      <c r="A175079" t="inlineStr">
        <is>
          <t>rfira</t>
        </is>
      </c>
      <c r="B175079" t="n">
        <v>1</v>
      </c>
    </row>
    <row r="175080">
      <c r="A175080" t="inlineStr">
        <is>
          <t>yshape</t>
        </is>
      </c>
      <c r="B175080" t="n">
        <v>1</v>
      </c>
    </row>
    <row r="175081">
      <c r="A175081" t="inlineStr">
        <is>
          <t>aspectjets</t>
        </is>
      </c>
      <c r="B175081" t="n">
        <v>1</v>
      </c>
    </row>
    <row r="175082">
      <c r="A175082" t="inlineStr">
        <is>
          <t>conlevel</t>
        </is>
      </c>
      <c r="B175082" t="n">
        <v>1</v>
      </c>
    </row>
    <row r="175083">
      <c r="A175083" t="inlineStr">
        <is>
          <t>pnstructure</t>
        </is>
      </c>
      <c r="B175083" t="n">
        <v>1</v>
      </c>
    </row>
    <row r="175084">
      <c r="A175084" t="inlineStr">
        <is>
          <t>numpixels</t>
        </is>
      </c>
      <c r="B175084" t="n">
        <v>2</v>
      </c>
    </row>
    <row r="175085">
      <c r="A175085" t="inlineStr">
        <is>
          <t>sciddon</t>
        </is>
      </c>
      <c r="B175085" t="n">
        <v>1</v>
      </c>
    </row>
    <row r="175086">
      <c r="A175086" t="inlineStr">
        <is>
          <t>3vector</t>
        </is>
      </c>
      <c r="B175086" t="n">
        <v>1</v>
      </c>
    </row>
    <row r="175087">
      <c r="A175087" t="inlineStr">
        <is>
          <t>sndcourtwiki</t>
        </is>
      </c>
      <c r="B175087" t="n">
        <v>1</v>
      </c>
    </row>
    <row r="175088">
      <c r="A175088" t="inlineStr">
        <is>
          <t>tmmi</t>
        </is>
      </c>
      <c r="B175088" t="n">
        <v>1</v>
      </c>
    </row>
    <row r="175089">
      <c r="A175089" t="inlineStr">
        <is>
          <t>block_time_date</t>
        </is>
      </c>
      <c r="B175089" t="n">
        <v>1</v>
      </c>
    </row>
    <row r="175090">
      <c r="A175090" t="inlineStr">
        <is>
          <t>quantify2handle</t>
        </is>
      </c>
      <c r="B175090" t="n">
        <v>1</v>
      </c>
    </row>
    <row r="175091">
      <c r="A175091" t="inlineStr">
        <is>
          <t>bandswitch</t>
        </is>
      </c>
      <c r="B175091" t="n">
        <v>1</v>
      </c>
    </row>
    <row r="175092">
      <c r="A175092" t="inlineStr">
        <is>
          <t>macuardengames</t>
        </is>
      </c>
      <c r="B175092" t="n">
        <v>1</v>
      </c>
    </row>
    <row r="175093">
      <c r="A175093" t="inlineStr">
        <is>
          <t>1672015</t>
        </is>
      </c>
      <c r="B175093" t="n">
        <v>1</v>
      </c>
    </row>
    <row r="175094">
      <c r="A175094" t="inlineStr">
        <is>
          <t>usgossn</t>
        </is>
      </c>
      <c r="B175094" t="n">
        <v>1</v>
      </c>
    </row>
    <row r="175095">
      <c r="A175095" t="inlineStr">
        <is>
          <t>askask</t>
        </is>
      </c>
      <c r="B175095" t="n">
        <v>1</v>
      </c>
    </row>
    <row r="175096">
      <c r="A175096" t="inlineStr">
        <is>
          <t>printsceases</t>
        </is>
      </c>
      <c r="B175096" t="n">
        <v>1</v>
      </c>
    </row>
    <row r="175097">
      <c r="A175097" t="inlineStr">
        <is>
          <t>antticolone</t>
        </is>
      </c>
      <c r="B175097" t="n">
        <v>1</v>
      </c>
    </row>
    <row r="175098">
      <c r="A175098" t="inlineStr">
        <is>
          <t>poolstarers</t>
        </is>
      </c>
      <c r="B175098" t="n">
        <v>1</v>
      </c>
    </row>
    <row r="175099">
      <c r="A175099" t="inlineStr">
        <is>
          <t>aljj</t>
        </is>
      </c>
      <c r="B175099" t="n">
        <v>1</v>
      </c>
    </row>
    <row r="175100">
      <c r="A175100" t="inlineStr">
        <is>
          <t>coinfloor</t>
        </is>
      </c>
      <c r="B175100" t="n">
        <v>3</v>
      </c>
    </row>
    <row r="175101">
      <c r="A175101" t="inlineStr">
        <is>
          <t>lipriks</t>
        </is>
      </c>
      <c r="B175101" t="n">
        <v>1</v>
      </c>
    </row>
    <row r="175102">
      <c r="A175102" t="inlineStr">
        <is>
          <t>cloudroute</t>
        </is>
      </c>
      <c r="B175102" t="n">
        <v>1</v>
      </c>
    </row>
    <row r="175103">
      <c r="A175103" t="inlineStr">
        <is>
          <t>amestic</t>
        </is>
      </c>
      <c r="B175103" t="n">
        <v>1</v>
      </c>
    </row>
    <row r="175104">
      <c r="A175104" t="inlineStr">
        <is>
          <t>groundkeeper</t>
        </is>
      </c>
      <c r="B175104" t="n">
        <v>1</v>
      </c>
    </row>
    <row r="175105">
      <c r="A175105" t="inlineStr">
        <is>
          <t>jrre</t>
        </is>
      </c>
      <c r="B175105" t="n">
        <v>1</v>
      </c>
    </row>
    <row r="175106">
      <c r="A175106" t="inlineStr">
        <is>
          <t>relausing</t>
        </is>
      </c>
      <c r="B175106" t="n">
        <v>1</v>
      </c>
    </row>
    <row r="175107">
      <c r="A175107" t="inlineStr">
        <is>
          <t>xtip</t>
        </is>
      </c>
      <c r="B175107" t="n">
        <v>1</v>
      </c>
    </row>
    <row r="175108">
      <c r="A175108" t="inlineStr">
        <is>
          <t>vannye</t>
        </is>
      </c>
      <c r="B175108" t="n">
        <v>1</v>
      </c>
    </row>
    <row r="175109">
      <c r="A175109" t="inlineStr">
        <is>
          <t>trailbitter</t>
        </is>
      </c>
      <c r="B175109" t="n">
        <v>1</v>
      </c>
    </row>
    <row r="175110">
      <c r="A175110" t="inlineStr">
        <is>
          <t>peviaki</t>
        </is>
      </c>
      <c r="B175110" t="n">
        <v>1</v>
      </c>
    </row>
    <row r="175111">
      <c r="A175111" t="inlineStr">
        <is>
          <t>übernuts</t>
        </is>
      </c>
      <c r="B175111" t="n">
        <v>1</v>
      </c>
    </row>
    <row r="175112">
      <c r="A175112" t="inlineStr">
        <is>
          <t>think—going</t>
        </is>
      </c>
      <c r="B175112" t="n">
        <v>1</v>
      </c>
    </row>
    <row r="175113">
      <c r="A175113" t="inlineStr">
        <is>
          <t>otterbeers</t>
        </is>
      </c>
      <c r="B175113" t="n">
        <v>1</v>
      </c>
    </row>
    <row r="175114">
      <c r="A175114" t="inlineStr">
        <is>
          <t>swankies</t>
        </is>
      </c>
      <c r="B175114" t="n">
        <v>1</v>
      </c>
    </row>
    <row r="175115">
      <c r="A175115" t="inlineStr">
        <is>
          <t>coatary</t>
        </is>
      </c>
      <c r="B175115" t="n">
        <v>1</v>
      </c>
    </row>
    <row r="175116">
      <c r="A175116" t="inlineStr">
        <is>
          <t>renewall</t>
        </is>
      </c>
      <c r="B175116" t="n">
        <v>1</v>
      </c>
    </row>
    <row r="175117">
      <c r="A175117" t="inlineStr">
        <is>
          <t>owldaily</t>
        </is>
      </c>
      <c r="B175117" t="n">
        <v>1</v>
      </c>
    </row>
    <row r="175118">
      <c r="A175118" t="inlineStr">
        <is>
          <t>praisestrumental</t>
        </is>
      </c>
      <c r="B175118" t="n">
        <v>1</v>
      </c>
    </row>
    <row r="175119">
      <c r="A175119" t="inlineStr">
        <is>
          <t>pollarb</t>
        </is>
      </c>
      <c r="B175119" t="n">
        <v>1</v>
      </c>
    </row>
    <row r="175120">
      <c r="A175120" t="inlineStr">
        <is>
          <t>tarracotta</t>
        </is>
      </c>
      <c r="B175120" t="n">
        <v>1</v>
      </c>
    </row>
    <row r="175121">
      <c r="A175121" t="inlineStr">
        <is>
          <t>pomesco</t>
        </is>
      </c>
      <c r="B175121" t="n">
        <v>1</v>
      </c>
    </row>
    <row r="175122">
      <c r="A175122" t="inlineStr">
        <is>
          <t>vrisani</t>
        </is>
      </c>
      <c r="B175122" t="n">
        <v>1</v>
      </c>
    </row>
    <row r="175123">
      <c r="A175123" t="inlineStr">
        <is>
          <t>|2|</t>
        </is>
      </c>
      <c r="B175123" t="n">
        <v>2</v>
      </c>
    </row>
    <row r="175124">
      <c r="A175124" t="inlineStr">
        <is>
          <t>rohrabiens</t>
        </is>
      </c>
      <c r="B175124" t="n">
        <v>1</v>
      </c>
    </row>
    <row r="175125">
      <c r="A175125" t="inlineStr">
        <is>
          <t>skalding</t>
        </is>
      </c>
      <c r="B175125" t="n">
        <v>1</v>
      </c>
    </row>
    <row r="175126">
      <c r="A175126" t="inlineStr">
        <is>
          <t>ristung</t>
        </is>
      </c>
      <c r="B175126" t="n">
        <v>1</v>
      </c>
    </row>
    <row r="175127">
      <c r="A175127" t="inlineStr">
        <is>
          <t>violencecrime</t>
        </is>
      </c>
      <c r="B175127" t="n">
        <v>1</v>
      </c>
    </row>
    <row r="175128">
      <c r="A175128" t="inlineStr">
        <is>
          <t>standenberg</t>
        </is>
      </c>
      <c r="B175128" t="n">
        <v>1</v>
      </c>
    </row>
    <row r="175129">
      <c r="A175129" t="inlineStr">
        <is>
          <t>strongling</t>
        </is>
      </c>
      <c r="B175129" t="n">
        <v>1</v>
      </c>
    </row>
    <row r="175130">
      <c r="A175130" t="inlineStr">
        <is>
          <t>armons</t>
        </is>
      </c>
      <c r="B175130" t="n">
        <v>1</v>
      </c>
    </row>
    <row r="175131">
      <c r="A175131" t="inlineStr">
        <is>
          <t>itzen</t>
        </is>
      </c>
      <c r="B175131" t="n">
        <v>1</v>
      </c>
    </row>
    <row r="175132">
      <c r="A175132" t="inlineStr">
        <is>
          <t>inernegances</t>
        </is>
      </c>
      <c r="B175132" t="n">
        <v>1</v>
      </c>
    </row>
    <row r="175133">
      <c r="A175133" t="inlineStr">
        <is>
          <t>greyloo</t>
        </is>
      </c>
      <c r="B175133" t="n">
        <v>1</v>
      </c>
    </row>
    <row r="175134">
      <c r="A175134" t="inlineStr">
        <is>
          <t>privatesaus</t>
        </is>
      </c>
      <c r="B175134" t="n">
        <v>1</v>
      </c>
    </row>
    <row r="175135">
      <c r="A175135" t="inlineStr">
        <is>
          <t>arlian</t>
        </is>
      </c>
      <c r="B175135" t="n">
        <v>1</v>
      </c>
    </row>
    <row r="175136">
      <c r="A175136" t="inlineStr">
        <is>
          <t>rotoencer</t>
        </is>
      </c>
      <c r="B175136" t="n">
        <v>1</v>
      </c>
    </row>
    <row r="175137">
      <c r="A175137" t="inlineStr">
        <is>
          <t>winterata</t>
        </is>
      </c>
      <c r="B175137" t="n">
        <v>1</v>
      </c>
    </row>
    <row r="175138">
      <c r="A175138" t="inlineStr">
        <is>
          <t>normalizationblatant</t>
        </is>
      </c>
      <c r="B175138" t="n">
        <v>1</v>
      </c>
    </row>
    <row r="175139">
      <c r="A175139" t="inlineStr">
        <is>
          <t>feelyman</t>
        </is>
      </c>
      <c r="B175139" t="n">
        <v>1</v>
      </c>
    </row>
    <row r="175140">
      <c r="A175140" t="inlineStr">
        <is>
          <t>worldspeak</t>
        </is>
      </c>
      <c r="B175140" t="n">
        <v>1</v>
      </c>
    </row>
    <row r="175141">
      <c r="A175141" t="inlineStr">
        <is>
          <t>forgeten</t>
        </is>
      </c>
      <c r="B175141" t="n">
        <v>1</v>
      </c>
    </row>
    <row r="175142">
      <c r="A175142" t="inlineStr">
        <is>
          <t>collarbelts</t>
        </is>
      </c>
      <c r="B175142" t="n">
        <v>1</v>
      </c>
    </row>
    <row r="175143">
      <c r="A175143" t="inlineStr">
        <is>
          <t>boohing</t>
        </is>
      </c>
      <c r="B175143" t="n">
        <v>1</v>
      </c>
    </row>
    <row r="175144">
      <c r="A175144" t="inlineStr">
        <is>
          <t>goalls</t>
        </is>
      </c>
      <c r="B175144" t="n">
        <v>2</v>
      </c>
    </row>
    <row r="175145">
      <c r="A175145" t="inlineStr">
        <is>
          <t>apoculiar</t>
        </is>
      </c>
      <c r="B175145" t="n">
        <v>1</v>
      </c>
    </row>
    <row r="175146">
      <c r="A175146" t="inlineStr">
        <is>
          <t>curtainless</t>
        </is>
      </c>
      <c r="B175146" t="n">
        <v>1</v>
      </c>
    </row>
    <row r="175147">
      <c r="A175147" t="inlineStr">
        <is>
          <t>perfectets</t>
        </is>
      </c>
      <c r="B175147" t="n">
        <v>1</v>
      </c>
    </row>
    <row r="175148">
      <c r="A175148" t="inlineStr">
        <is>
          <t>obiouxes</t>
        </is>
      </c>
      <c r="B175148" t="n">
        <v>1</v>
      </c>
    </row>
    <row r="175149">
      <c r="A175149" t="inlineStr">
        <is>
          <t>mombap</t>
        </is>
      </c>
      <c r="B175149" t="n">
        <v>1</v>
      </c>
    </row>
    <row r="175150">
      <c r="A175150" t="inlineStr">
        <is>
          <t>fixta</t>
        </is>
      </c>
      <c r="B175150" t="n">
        <v>1</v>
      </c>
    </row>
    <row r="175151">
      <c r="A175151" t="inlineStr">
        <is>
          <t>faror</t>
        </is>
      </c>
      <c r="B175151" t="n">
        <v>1</v>
      </c>
    </row>
    <row r="175152">
      <c r="A175152" t="inlineStr">
        <is>
          <t>plarybell</t>
        </is>
      </c>
      <c r="B175152" t="n">
        <v>1</v>
      </c>
    </row>
    <row r="175153">
      <c r="A175153" t="inlineStr">
        <is>
          <t>5tm</t>
        </is>
      </c>
      <c r="B175153" t="n">
        <v>1</v>
      </c>
    </row>
    <row r="175154">
      <c r="A175154" t="inlineStr">
        <is>
          <t>gekkas</t>
        </is>
      </c>
      <c r="B175154" t="n">
        <v>1</v>
      </c>
    </row>
    <row r="175155">
      <c r="A175155" t="inlineStr">
        <is>
          <t>zubultan</t>
        </is>
      </c>
      <c r="B175155" t="n">
        <v>1</v>
      </c>
    </row>
    <row r="175156">
      <c r="A175156" t="inlineStr">
        <is>
          <t>rlegacycraft</t>
        </is>
      </c>
      <c r="B175156" t="n">
        <v>1</v>
      </c>
    </row>
    <row r="175157">
      <c r="A175157" t="inlineStr">
        <is>
          <t>diffution</t>
        </is>
      </c>
      <c r="B175157" t="n">
        <v>1</v>
      </c>
    </row>
    <row r="175158">
      <c r="A175158" t="inlineStr">
        <is>
          <t>comrlegacycraft</t>
        </is>
      </c>
      <c r="B175158" t="n">
        <v>1</v>
      </c>
    </row>
    <row r="175159">
      <c r="A175159" t="inlineStr">
        <is>
          <t>matterbullet</t>
        </is>
      </c>
      <c r="B175159" t="n">
        <v>1</v>
      </c>
    </row>
    <row r="175160">
      <c r="A175160" t="inlineStr">
        <is>
          <t>robcoulclaim</t>
        </is>
      </c>
      <c r="B175160" t="n">
        <v>1</v>
      </c>
    </row>
    <row r="175161">
      <c r="A175161" t="inlineStr">
        <is>
          <t>garndevion091213</t>
        </is>
      </c>
      <c r="B175161" t="n">
        <v>1</v>
      </c>
    </row>
    <row r="175162">
      <c r="A175162" t="inlineStr">
        <is>
          <t>xxmas</t>
        </is>
      </c>
      <c r="B175162" t="n">
        <v>1</v>
      </c>
    </row>
    <row r="175163">
      <c r="A175163" t="inlineStr">
        <is>
          <t>comrmithraliacomments55s4u3the_monday_of_irc_quality</t>
        </is>
      </c>
      <c r="B175163" t="n">
        <v>1</v>
      </c>
    </row>
    <row r="175164">
      <c r="A175164" t="inlineStr">
        <is>
          <t>freddrizzlezip</t>
        </is>
      </c>
      <c r="B175164" t="n">
        <v>1</v>
      </c>
    </row>
    <row r="175165">
      <c r="A175165" t="inlineStr">
        <is>
          <t>baron5506</t>
        </is>
      </c>
      <c r="B175165" t="n">
        <v>1</v>
      </c>
    </row>
    <row r="175166">
      <c r="A175166" t="inlineStr">
        <is>
          <t>watchwolf95</t>
        </is>
      </c>
      <c r="B175166" t="n">
        <v>1</v>
      </c>
    </row>
    <row r="175167">
      <c r="A175167" t="inlineStr">
        <is>
          <t>saavlemented</t>
        </is>
      </c>
      <c r="B175167" t="n">
        <v>1</v>
      </c>
    </row>
    <row r="175168">
      <c r="A175168" t="inlineStr">
        <is>
          <t>vasep</t>
        </is>
      </c>
      <c r="B175168" t="n">
        <v>1</v>
      </c>
    </row>
    <row r="175169">
      <c r="A175169" t="inlineStr">
        <is>
          <t>communitynetworks</t>
        </is>
      </c>
      <c r="B175169" t="n">
        <v>1</v>
      </c>
    </row>
    <row r="175170">
      <c r="A175170" t="inlineStr">
        <is>
          <t>bobby1233045</t>
        </is>
      </c>
      <c r="B175170" t="n">
        <v>1</v>
      </c>
    </row>
    <row r="175171">
      <c r="A175171" t="inlineStr">
        <is>
          <t>comrlegacycraftcomments54xnd2this_could_eventually</t>
        </is>
      </c>
      <c r="B175171" t="n">
        <v>1</v>
      </c>
    </row>
    <row r="175172">
      <c r="A175172" t="inlineStr">
        <is>
          <t>127953</t>
        </is>
      </c>
      <c r="B175172" t="n">
        <v>1</v>
      </c>
    </row>
    <row r="175173">
      <c r="A175173" t="inlineStr">
        <is>
          <t>donakmsen</t>
        </is>
      </c>
      <c r="B175173" t="n">
        <v>1</v>
      </c>
    </row>
    <row r="175174">
      <c r="A175174" t="inlineStr">
        <is>
          <t>000sv</t>
        </is>
      </c>
      <c r="B175174" t="n">
        <v>1</v>
      </c>
    </row>
    <row r="175175">
      <c r="A175175" t="inlineStr">
        <is>
          <t>thighf</t>
        </is>
      </c>
      <c r="B175175" t="n">
        <v>1</v>
      </c>
    </row>
    <row r="175176">
      <c r="A175176" t="inlineStr">
        <is>
          <t>ecomech</t>
        </is>
      </c>
      <c r="B175176" t="n">
        <v>1</v>
      </c>
    </row>
    <row r="175177">
      <c r="A175177" t="inlineStr">
        <is>
          <t>undetonius</t>
        </is>
      </c>
      <c r="B175177" t="n">
        <v>1</v>
      </c>
    </row>
    <row r="175178">
      <c r="A175178" t="inlineStr">
        <is>
          <t>4seul</t>
        </is>
      </c>
      <c r="B175178" t="n">
        <v>1</v>
      </c>
    </row>
    <row r="175179">
      <c r="A175179" t="inlineStr">
        <is>
          <t>yolkouth123</t>
        </is>
      </c>
      <c r="B175179" t="n">
        <v>1</v>
      </c>
    </row>
    <row r="175180">
      <c r="A175180" t="inlineStr">
        <is>
          <t>untrasiuntopraot</t>
        </is>
      </c>
      <c r="B175180" t="n">
        <v>1</v>
      </c>
    </row>
    <row r="175181">
      <c r="A175181" t="inlineStr">
        <is>
          <t>nieos6</t>
        </is>
      </c>
      <c r="B175181" t="n">
        <v>1</v>
      </c>
    </row>
    <row r="175182">
      <c r="A175182" t="inlineStr">
        <is>
          <t>jacksan7</t>
        </is>
      </c>
      <c r="B175182" t="n">
        <v>1</v>
      </c>
    </row>
    <row r="175183">
      <c r="A175183" t="inlineStr">
        <is>
          <t>frersible</t>
        </is>
      </c>
      <c r="B175183" t="n">
        <v>1</v>
      </c>
    </row>
    <row r="175184">
      <c r="A175184" t="inlineStr">
        <is>
          <t>cypengine</t>
        </is>
      </c>
      <c r="B175184" t="n">
        <v>1</v>
      </c>
    </row>
    <row r="175185">
      <c r="A175185" t="inlineStr">
        <is>
          <t>nellynne</t>
        </is>
      </c>
      <c r="B175185" t="n">
        <v>1</v>
      </c>
    </row>
    <row r="175186">
      <c r="A175186" t="inlineStr">
        <is>
          <t>mystabbd</t>
        </is>
      </c>
      <c r="B175186" t="n">
        <v>1</v>
      </c>
    </row>
    <row r="175187">
      <c r="A175187" t="inlineStr">
        <is>
          <t>bookguy</t>
        </is>
      </c>
      <c r="B175187" t="n">
        <v>1</v>
      </c>
    </row>
    <row r="175188">
      <c r="A175188" t="inlineStr">
        <is>
          <t>kithmaster</t>
        </is>
      </c>
      <c r="B175188" t="n">
        <v>1</v>
      </c>
    </row>
    <row r="175189">
      <c r="A175189" t="inlineStr">
        <is>
          <t>thr5</t>
        </is>
      </c>
      <c r="B175189" t="n">
        <v>1</v>
      </c>
    </row>
    <row r="175190">
      <c r="A175190" t="inlineStr">
        <is>
          <t>lzforher</t>
        </is>
      </c>
      <c r="B175190" t="n">
        <v>1</v>
      </c>
    </row>
    <row r="175191">
      <c r="A175191" t="inlineStr">
        <is>
          <t>860sv</t>
        </is>
      </c>
      <c r="B175191" t="n">
        <v>1</v>
      </c>
    </row>
    <row r="175192">
      <c r="A175192" t="inlineStr">
        <is>
          <t>kianfngkangknr5krrybe</t>
        </is>
      </c>
      <c r="B175192" t="n">
        <v>1</v>
      </c>
    </row>
    <row r="175193">
      <c r="A175193" t="inlineStr">
        <is>
          <t>zathulu</t>
        </is>
      </c>
      <c r="B175193" t="n">
        <v>1</v>
      </c>
    </row>
    <row r="175194">
      <c r="A175194" t="inlineStr">
        <is>
          <t>gravangel</t>
        </is>
      </c>
      <c r="B175194" t="n">
        <v>1</v>
      </c>
    </row>
    <row r="175195">
      <c r="A175195" t="inlineStr">
        <is>
          <t>junichits</t>
        </is>
      </c>
      <c r="B175195" t="n">
        <v>1</v>
      </c>
    </row>
    <row r="175196">
      <c r="A175196" t="inlineStr">
        <is>
          <t>ofve</t>
        </is>
      </c>
      <c r="B175196" t="n">
        <v>2</v>
      </c>
    </row>
    <row r="175197">
      <c r="A175197" t="inlineStr">
        <is>
          <t>kennanmekto</t>
        </is>
      </c>
      <c r="B175197" t="n">
        <v>1</v>
      </c>
    </row>
    <row r="175198">
      <c r="A175198" t="inlineStr">
        <is>
          <t>daobos</t>
        </is>
      </c>
      <c r="B175198" t="n">
        <v>1</v>
      </c>
    </row>
    <row r="175199">
      <c r="A175199" t="inlineStr">
        <is>
          <t>ofus81</t>
        </is>
      </c>
      <c r="B175199" t="n">
        <v>1</v>
      </c>
    </row>
    <row r="175200">
      <c r="A175200" t="inlineStr">
        <is>
          <t>darkbloodz54</t>
        </is>
      </c>
      <c r="B175200" t="n">
        <v>1</v>
      </c>
    </row>
    <row r="175201">
      <c r="A175201" t="inlineStr">
        <is>
          <t>jeetheicyco</t>
        </is>
      </c>
      <c r="B175201" t="n">
        <v>1</v>
      </c>
    </row>
    <row r="175202">
      <c r="A175202" t="inlineStr">
        <is>
          <t>muszml</t>
        </is>
      </c>
      <c r="B175202" t="n">
        <v>1</v>
      </c>
    </row>
    <row r="175203">
      <c r="A175203" t="inlineStr">
        <is>
          <t>gearmathnett</t>
        </is>
      </c>
      <c r="B175203" t="n">
        <v>1</v>
      </c>
    </row>
    <row r="175204">
      <c r="A175204" t="inlineStr">
        <is>
          <t>feyberg</t>
        </is>
      </c>
      <c r="B175204" t="n">
        <v>1</v>
      </c>
    </row>
    <row r="175205">
      <c r="A175205" t="inlineStr">
        <is>
          <t>derbeknownćet</t>
        </is>
      </c>
      <c r="B175205" t="n">
        <v>1</v>
      </c>
    </row>
    <row r="175206">
      <c r="A175206" t="inlineStr">
        <is>
          <t>beginnerway</t>
        </is>
      </c>
      <c r="B175206" t="n">
        <v>1</v>
      </c>
    </row>
    <row r="175207">
      <c r="A175207" t="inlineStr">
        <is>
          <t>hatingfairy</t>
        </is>
      </c>
      <c r="B175207" t="n">
        <v>1</v>
      </c>
    </row>
    <row r="175208">
      <c r="A175208" t="inlineStr">
        <is>
          <t>`matchlike</t>
        </is>
      </c>
      <c r="B175208" t="n">
        <v>1</v>
      </c>
    </row>
    <row r="175209">
      <c r="A175209" t="inlineStr">
        <is>
          <t>sadomasochistrol</t>
        </is>
      </c>
      <c r="B175209" t="n">
        <v>1</v>
      </c>
    </row>
    <row r="175210">
      <c r="A175210" t="inlineStr">
        <is>
          <t>rocoxwebsite</t>
        </is>
      </c>
      <c r="B175210" t="n">
        <v>1</v>
      </c>
    </row>
    <row r="175211">
      <c r="A175211" t="inlineStr">
        <is>
          <t>bailoutcat</t>
        </is>
      </c>
      <c r="B175211" t="n">
        <v>1</v>
      </c>
    </row>
    <row r="175212">
      <c r="A175212" t="inlineStr">
        <is>
          <t>impcussions</t>
        </is>
      </c>
      <c r="B175212" t="n">
        <v>1</v>
      </c>
    </row>
    <row r="175213">
      <c r="A175213" t="inlineStr">
        <is>
          <t>mkq100</t>
        </is>
      </c>
      <c r="B175213" t="n">
        <v>1</v>
      </c>
    </row>
    <row r="175214">
      <c r="A175214" t="inlineStr">
        <is>
          <t>tgkl300</t>
        </is>
      </c>
      <c r="B175214" t="n">
        <v>1</v>
      </c>
    </row>
    <row r="175215">
      <c r="A175215" t="inlineStr">
        <is>
          <t>dhcaspirin</t>
        </is>
      </c>
      <c r="B175215" t="n">
        <v>1</v>
      </c>
    </row>
    <row r="175216">
      <c r="A175216" t="inlineStr">
        <is>
          <t>4821pk</t>
        </is>
      </c>
      <c r="B175216" t="n">
        <v>1</v>
      </c>
    </row>
    <row r="175217">
      <c r="A175217" t="inlineStr">
        <is>
          <t>robaine</t>
        </is>
      </c>
      <c r="B175217" t="n">
        <v>1</v>
      </c>
    </row>
    <row r="175218">
      <c r="A175218" t="inlineStr">
        <is>
          <t>fvpfgf</t>
        </is>
      </c>
      <c r="B175218" t="n">
        <v>1</v>
      </c>
    </row>
    <row r="175219">
      <c r="A175219" t="inlineStr">
        <is>
          <t>cognitivefree</t>
        </is>
      </c>
      <c r="B175219" t="n">
        <v>1</v>
      </c>
    </row>
    <row r="175220">
      <c r="A175220" t="inlineStr">
        <is>
          <t>foxosigf</t>
        </is>
      </c>
      <c r="B175220" t="n">
        <v>1</v>
      </c>
    </row>
    <row r="175221">
      <c r="A175221" t="inlineStr">
        <is>
          <t>infneuron</t>
        </is>
      </c>
      <c r="B175221" t="n">
        <v>2</v>
      </c>
    </row>
    <row r="175222">
      <c r="A175222" t="inlineStr">
        <is>
          <t>purpletyd</t>
        </is>
      </c>
      <c r="B175222" t="n">
        <v>1</v>
      </c>
    </row>
    <row r="175223">
      <c r="A175223" t="inlineStr">
        <is>
          <t>pp10118</t>
        </is>
      </c>
      <c r="B175223" t="n">
        <v>1</v>
      </c>
    </row>
    <row r="175224">
      <c r="A175224" t="inlineStr">
        <is>
          <t>icdiv</t>
        </is>
      </c>
      <c r="B175224" t="n">
        <v>1</v>
      </c>
    </row>
    <row r="175225">
      <c r="A175225" t="inlineStr">
        <is>
          <t>unexmounted</t>
        </is>
      </c>
      <c r="B175225" t="n">
        <v>1</v>
      </c>
    </row>
    <row r="175226">
      <c r="A175226" t="inlineStr">
        <is>
          <t>tm189120b002200</t>
        </is>
      </c>
      <c r="B175226" t="n">
        <v>1</v>
      </c>
    </row>
    <row r="175227">
      <c r="A175227" t="inlineStr">
        <is>
          <t>msative</t>
        </is>
      </c>
      <c r="B175227" t="n">
        <v>1</v>
      </c>
    </row>
    <row r="175228">
      <c r="A175228" t="inlineStr">
        <is>
          <t>377154</t>
        </is>
      </c>
      <c r="B175228" t="n">
        <v>1</v>
      </c>
    </row>
    <row r="175229">
      <c r="A175229" t="inlineStr">
        <is>
          <t>bcarter</t>
        </is>
      </c>
      <c r="B175229" t="n">
        <v>1</v>
      </c>
    </row>
    <row r="175230">
      <c r="A175230" t="inlineStr">
        <is>
          <t>vlfcs</t>
        </is>
      </c>
      <c r="B175230" t="n">
        <v>1</v>
      </c>
    </row>
    <row r="175231">
      <c r="A175231" t="inlineStr">
        <is>
          <t>ghr67</t>
        </is>
      </c>
      <c r="B175231" t="n">
        <v>1</v>
      </c>
    </row>
    <row r="175232">
      <c r="A175232" t="inlineStr">
        <is>
          <t>enexmount</t>
        </is>
      </c>
      <c r="B175232" t="n">
        <v>1</v>
      </c>
    </row>
    <row r="175233">
      <c r="A175233" t="inlineStr">
        <is>
          <t>englarnate</t>
        </is>
      </c>
      <c r="B175233" t="n">
        <v>1</v>
      </c>
    </row>
    <row r="175234">
      <c r="A175234" t="inlineStr">
        <is>
          <t>msiials</t>
        </is>
      </c>
      <c r="B175234" t="n">
        <v>1</v>
      </c>
    </row>
    <row r="175235">
      <c r="A175235" t="inlineStr">
        <is>
          <t>argasc</t>
        </is>
      </c>
      <c r="B175235" t="n">
        <v>1</v>
      </c>
    </row>
    <row r="175236">
      <c r="A175236" t="inlineStr">
        <is>
          <t>constantinamorphis</t>
        </is>
      </c>
      <c r="B175236" t="n">
        <v>1</v>
      </c>
    </row>
    <row r="175237">
      <c r="A175237" t="inlineStr">
        <is>
          <t>transgenicf</t>
        </is>
      </c>
      <c r="B175237" t="n">
        <v>1</v>
      </c>
    </row>
    <row r="175238">
      <c r="A175238" t="inlineStr">
        <is>
          <t>mir1</t>
        </is>
      </c>
      <c r="B175238" t="n">
        <v>1</v>
      </c>
    </row>
    <row r="175239">
      <c r="A175239" t="inlineStr">
        <is>
          <t>snr212</t>
        </is>
      </c>
      <c r="B175239" t="n">
        <v>1</v>
      </c>
    </row>
    <row r="175240">
      <c r="A175240" t="inlineStr">
        <is>
          <t>lfsw</t>
        </is>
      </c>
      <c r="B175240" t="n">
        <v>1</v>
      </c>
    </row>
    <row r="175241">
      <c r="A175241" t="inlineStr">
        <is>
          <t>flellas</t>
        </is>
      </c>
      <c r="B175241" t="n">
        <v>1</v>
      </c>
    </row>
    <row r="175242">
      <c r="A175242" t="inlineStr">
        <is>
          <t>4820d</t>
        </is>
      </c>
      <c r="B175242" t="n">
        <v>1</v>
      </c>
    </row>
    <row r="175243">
      <c r="A175243" t="inlineStr">
        <is>
          <t>sibris</t>
        </is>
      </c>
      <c r="B175243" t="n">
        <v>1</v>
      </c>
    </row>
    <row r="175244">
      <c r="A175244" t="inlineStr">
        <is>
          <t>darylnow</t>
        </is>
      </c>
      <c r="B175244" t="n">
        <v>1</v>
      </c>
    </row>
    <row r="175245">
      <c r="A175245" t="inlineStr">
        <is>
          <t>flurweather20042</t>
        </is>
      </c>
      <c r="B175245" t="n">
        <v>1</v>
      </c>
    </row>
    <row r="175246">
      <c r="A175246" t="inlineStr">
        <is>
          <t>resistuptime</t>
        </is>
      </c>
      <c r="B175246" t="n">
        <v>1</v>
      </c>
    </row>
    <row r="175247">
      <c r="A175247" t="inlineStr">
        <is>
          <t>wallphal</t>
        </is>
      </c>
      <c r="B175247" t="n">
        <v>1</v>
      </c>
    </row>
    <row r="175248">
      <c r="A175248" t="inlineStr">
        <is>
          <t>isformer</t>
        </is>
      </c>
      <c r="B175248" t="n">
        <v>1</v>
      </c>
    </row>
    <row r="175249">
      <c r="A175249" t="inlineStr">
        <is>
          <t>madrañez</t>
        </is>
      </c>
      <c r="B175249" t="n">
        <v>1</v>
      </c>
    </row>
    <row r="175250">
      <c r="A175250" t="inlineStr">
        <is>
          <t>unfudged</t>
        </is>
      </c>
      <c r="B175250" t="n">
        <v>2</v>
      </c>
    </row>
    <row r="175251">
      <c r="A175251" t="inlineStr">
        <is>
          <t>acrachesizescaling</t>
        </is>
      </c>
      <c r="B175251" t="n">
        <v>1</v>
      </c>
    </row>
    <row r="175252">
      <c r="A175252" t="inlineStr">
        <is>
          <t>ctxhtml</t>
        </is>
      </c>
      <c r="B175252" t="n">
        <v>1</v>
      </c>
    </row>
    <row r="175253">
      <c r="A175253" t="inlineStr">
        <is>
          <t>code_alla</t>
        </is>
      </c>
      <c r="B175253" t="n">
        <v>1</v>
      </c>
    </row>
    <row r="175254">
      <c r="A175254" t="inlineStr">
        <is>
          <t>functivity</t>
        </is>
      </c>
      <c r="B175254" t="n">
        <v>1</v>
      </c>
    </row>
    <row r="175255">
      <c r="A175255" t="inlineStr">
        <is>
          <t>sense_sv</t>
        </is>
      </c>
      <c r="B175255" t="n">
        <v>1</v>
      </c>
    </row>
    <row r="175256">
      <c r="A175256" t="inlineStr">
        <is>
          <t>|optimwidget</t>
        </is>
      </c>
      <c r="B175256" t="n">
        <v>1</v>
      </c>
    </row>
    <row r="175257">
      <c r="A175257" t="inlineStr">
        <is>
          <t>devset</t>
        </is>
      </c>
      <c r="B175257" t="n">
        <v>2</v>
      </c>
    </row>
    <row r="175258">
      <c r="A175258" t="inlineStr">
        <is>
          <t>filesobject</t>
        </is>
      </c>
      <c r="B175258" t="n">
        <v>1</v>
      </c>
    </row>
    <row r="175259">
      <c r="A175259" t="inlineStr">
        <is>
          <t>preconded</t>
        </is>
      </c>
      <c r="B175259" t="n">
        <v>1</v>
      </c>
    </row>
    <row r="175260">
      <c r="A175260" t="inlineStr">
        <is>
          <t>hoame</t>
        </is>
      </c>
      <c r="B175260" t="n">
        <v>1</v>
      </c>
    </row>
    <row r="175261">
      <c r="A175261" t="inlineStr">
        <is>
          <t>cmhjs</t>
        </is>
      </c>
      <c r="B175261" t="n">
        <v>1</v>
      </c>
    </row>
    <row r="175262">
      <c r="A175262" t="inlineStr">
        <is>
          <t>myclibbuilder</t>
        </is>
      </c>
      <c r="B175262" t="n">
        <v>1</v>
      </c>
    </row>
    <row r="175263">
      <c r="A175263" t="inlineStr">
        <is>
          <t>acrawn</t>
        </is>
      </c>
      <c r="B175263" t="n">
        <v>1</v>
      </c>
    </row>
    <row r="175264">
      <c r="A175264" t="inlineStr">
        <is>
          <t>acclesizerotate</t>
        </is>
      </c>
      <c r="B175264" t="n">
        <v>1</v>
      </c>
    </row>
    <row r="175265">
      <c r="A175265" t="inlineStr">
        <is>
          <t>comiscode</t>
        </is>
      </c>
      <c r="B175265" t="n">
        <v>1</v>
      </c>
    </row>
    <row r="175266">
      <c r="A175266" t="inlineStr">
        <is>
          <t>czwake</t>
        </is>
      </c>
      <c r="B175266" t="n">
        <v>1</v>
      </c>
    </row>
    <row r="175267">
      <c r="A175267" t="inlineStr">
        <is>
          <t>ctrllibscrs24</t>
        </is>
      </c>
      <c r="B175267" t="n">
        <v>1</v>
      </c>
    </row>
    <row r="175268">
      <c r="A175268" t="inlineStr">
        <is>
          <t>to_css</t>
        </is>
      </c>
      <c r="B175268" t="n">
        <v>1</v>
      </c>
    </row>
    <row r="175269">
      <c r="A175269" t="inlineStr">
        <is>
          <t>clickcomment</t>
        </is>
      </c>
      <c r="B175269" t="n">
        <v>1</v>
      </c>
    </row>
    <row r="175270">
      <c r="A175270" t="inlineStr">
        <is>
          <t>sitewe</t>
        </is>
      </c>
      <c r="B175270" t="n">
        <v>1</v>
      </c>
    </row>
    <row r="175271">
      <c r="A175271" t="inlineStr">
        <is>
          <t>qwyout</t>
        </is>
      </c>
      <c r="B175271" t="n">
        <v>1</v>
      </c>
    </row>
    <row r="175272">
      <c r="A175272" t="inlineStr">
        <is>
          <t>cssmake</t>
        </is>
      </c>
      <c r="B175272" t="n">
        <v>1</v>
      </c>
    </row>
    <row r="175273">
      <c r="A175273" t="inlineStr">
        <is>
          <t>hypersat</t>
        </is>
      </c>
      <c r="B175273" t="n">
        <v>1</v>
      </c>
    </row>
    <row r="175274">
      <c r="A175274" t="inlineStr">
        <is>
          <t>ccsshtml</t>
        </is>
      </c>
      <c r="B175274" t="n">
        <v>1</v>
      </c>
    </row>
    <row r="175275">
      <c r="A175275" t="inlineStr">
        <is>
          <t>{qz</t>
        </is>
      </c>
      <c r="B175275" t="n">
        <v>1</v>
      </c>
    </row>
    <row r="175276">
      <c r="A175276" t="inlineStr">
        <is>
          <t>httpssven</t>
        </is>
      </c>
      <c r="B175276" t="n">
        <v>1</v>
      </c>
    </row>
    <row r="175277">
      <c r="A175277" t="inlineStr">
        <is>
          <t>cnsnrounce</t>
        </is>
      </c>
      <c r="B175277" t="n">
        <v>1</v>
      </c>
    </row>
    <row r="175278">
      <c r="A175278" t="inlineStr">
        <is>
          <t>icjunminimon</t>
        </is>
      </c>
      <c r="B175278" t="n">
        <v>1</v>
      </c>
    </row>
    <row r="175279">
      <c r="A175279" t="inlineStr">
        <is>
          <t>code_yes</t>
        </is>
      </c>
      <c r="B175279" t="n">
        <v>1</v>
      </c>
    </row>
    <row r="175280">
      <c r="A175280" t="inlineStr">
        <is>
          <t>hrefcode_name</t>
        </is>
      </c>
      <c r="B175280" t="n">
        <v>1</v>
      </c>
    </row>
    <row r="175281">
      <c r="A175281" t="inlineStr">
        <is>
          <t>cachetarget</t>
        </is>
      </c>
      <c r="B175281" t="n">
        <v>1</v>
      </c>
    </row>
    <row r="175282">
      <c r="A175282" t="inlineStr">
        <is>
          <t>csng</t>
        </is>
      </c>
      <c r="B175282" t="n">
        <v>1</v>
      </c>
    </row>
    <row r="175283">
      <c r="A175283" t="inlineStr">
        <is>
          <t>{{{directoryclass</t>
        </is>
      </c>
      <c r="B175283" t="n">
        <v>1</v>
      </c>
    </row>
    <row r="175284">
      <c r="A175284" t="inlineStr">
        <is>
          <t>no—consensual</t>
        </is>
      </c>
      <c r="B175284" t="n">
        <v>1</v>
      </c>
    </row>
    <row r="175285">
      <c r="A175285" t="inlineStr">
        <is>
          <t>of—or</t>
        </is>
      </c>
      <c r="B175285" t="n">
        <v>2</v>
      </c>
    </row>
    <row r="175286">
      <c r="A175286" t="inlineStr">
        <is>
          <t>baelou</t>
        </is>
      </c>
      <c r="B175286" t="n">
        <v>1</v>
      </c>
    </row>
    <row r="175287">
      <c r="A175287" t="inlineStr">
        <is>
          <t>broaks</t>
        </is>
      </c>
      <c r="B175287" t="n">
        <v>1</v>
      </c>
    </row>
    <row r="175288">
      <c r="A175288" t="inlineStr">
        <is>
          <t>benemoire</t>
        </is>
      </c>
      <c r="B175288" t="n">
        <v>1</v>
      </c>
    </row>
    <row r="175289">
      <c r="A175289" t="inlineStr">
        <is>
          <t>fishbumps</t>
        </is>
      </c>
      <c r="B175289" t="n">
        <v>1</v>
      </c>
    </row>
    <row r="175290">
      <c r="A175290" t="inlineStr">
        <is>
          <t>smasi</t>
        </is>
      </c>
      <c r="B175290" t="n">
        <v>1</v>
      </c>
    </row>
    <row r="175291">
      <c r="A175291" t="inlineStr">
        <is>
          <t>crannying</t>
        </is>
      </c>
      <c r="B175291" t="n">
        <v>1</v>
      </c>
    </row>
    <row r="175292">
      <c r="A175292" t="inlineStr">
        <is>
          <t>rbtgircomitor</t>
        </is>
      </c>
      <c r="B175292" t="n">
        <v>1</v>
      </c>
    </row>
    <row r="175293">
      <c r="A175293" t="inlineStr">
        <is>
          <t>terrorlight</t>
        </is>
      </c>
      <c r="B175293" t="n">
        <v>1</v>
      </c>
    </row>
    <row r="175294">
      <c r="A175294" t="inlineStr">
        <is>
          <t>marvre</t>
        </is>
      </c>
      <c r="B175294" t="n">
        <v>1</v>
      </c>
    </row>
    <row r="175295">
      <c r="A175295" t="inlineStr">
        <is>
          <t>35masha</t>
        </is>
      </c>
      <c r="B175295" t="n">
        <v>1</v>
      </c>
    </row>
    <row r="175296">
      <c r="A175296" t="inlineStr">
        <is>
          <t>sarcasmary</t>
        </is>
      </c>
      <c r="B175296" t="n">
        <v>1</v>
      </c>
    </row>
    <row r="175297">
      <c r="A175297" t="inlineStr">
        <is>
          <t>halpillar</t>
        </is>
      </c>
      <c r="B175297" t="n">
        <v>1</v>
      </c>
    </row>
    <row r="175298">
      <c r="A175298" t="inlineStr">
        <is>
          <t>davidbowie</t>
        </is>
      </c>
      <c r="B175298" t="n">
        <v>1</v>
      </c>
    </row>
    <row r="175299">
      <c r="A175299" t="inlineStr">
        <is>
          <t>wiiiii</t>
        </is>
      </c>
      <c r="B175299" t="n">
        <v>1</v>
      </c>
    </row>
    <row r="175300">
      <c r="A175300" t="inlineStr">
        <is>
          <t>dig2014ities</t>
        </is>
      </c>
      <c r="B175300" t="n">
        <v>1</v>
      </c>
    </row>
    <row r="175301">
      <c r="A175301" t="inlineStr">
        <is>
          <t>attendwe</t>
        </is>
      </c>
      <c r="B175301" t="n">
        <v>1</v>
      </c>
    </row>
    <row r="175302">
      <c r="A175302" t="inlineStr">
        <is>
          <t>hugrom</t>
        </is>
      </c>
      <c r="B175302" t="n">
        <v>1</v>
      </c>
    </row>
    <row r="175303">
      <c r="A175303" t="inlineStr">
        <is>
          <t>photoà</t>
        </is>
      </c>
      <c r="B175303" t="n">
        <v>1</v>
      </c>
    </row>
    <row r="175304">
      <c r="A175304" t="inlineStr">
        <is>
          <t>cucinieri</t>
        </is>
      </c>
      <c r="B175304" t="n">
        <v>1</v>
      </c>
    </row>
    <row r="175305">
      <c r="A175305" t="inlineStr">
        <is>
          <t>peoplessi</t>
        </is>
      </c>
      <c r="B175305" t="n">
        <v>1</v>
      </c>
    </row>
    <row r="175306">
      <c r="A175306" t="inlineStr">
        <is>
          <t>geekthings</t>
        </is>
      </c>
      <c r="B175306" t="n">
        <v>1</v>
      </c>
    </row>
    <row r="175307">
      <c r="A175307" t="inlineStr">
        <is>
          <t>sauceaap</t>
        </is>
      </c>
      <c r="B175307" t="n">
        <v>1</v>
      </c>
    </row>
    <row r="175308">
      <c r="A175308" t="inlineStr">
        <is>
          <t>gangtoday</t>
        </is>
      </c>
      <c r="B175308" t="n">
        <v>1</v>
      </c>
    </row>
    <row r="175309">
      <c r="A175309" t="inlineStr">
        <is>
          <t>activitiesa</t>
        </is>
      </c>
      <c r="B175309" t="n">
        <v>1</v>
      </c>
    </row>
    <row r="175310">
      <c r="A175310" t="inlineStr">
        <is>
          <t>braksters</t>
        </is>
      </c>
      <c r="B175310" t="n">
        <v>1</v>
      </c>
    </row>
    <row r="175311">
      <c r="A175311" t="inlineStr">
        <is>
          <t>chaturba</t>
        </is>
      </c>
      <c r="B175311" t="n">
        <v>1</v>
      </c>
    </row>
    <row r="175312">
      <c r="A175312" t="inlineStr">
        <is>
          <t>conquerlegend</t>
        </is>
      </c>
      <c r="B175312" t="n">
        <v>1</v>
      </c>
    </row>
    <row r="175313">
      <c r="A175313" t="inlineStr">
        <is>
          <t>stichlomergracie</t>
        </is>
      </c>
      <c r="B175313" t="n">
        <v>1</v>
      </c>
    </row>
    <row r="175314">
      <c r="A175314" t="inlineStr">
        <is>
          <t>cutnick</t>
        </is>
      </c>
      <c r="B175314" t="n">
        <v>1</v>
      </c>
    </row>
    <row r="175315">
      <c r="A175315" t="inlineStr">
        <is>
          <t>appearancegrey</t>
        </is>
      </c>
      <c r="B175315" t="n">
        <v>1</v>
      </c>
    </row>
    <row r="175316">
      <c r="A175316" t="inlineStr">
        <is>
          <t>lemmurs</t>
        </is>
      </c>
      <c r="B175316" t="n">
        <v>1</v>
      </c>
    </row>
    <row r="175317">
      <c r="A175317" t="inlineStr">
        <is>
          <t>thumbnon</t>
        </is>
      </c>
      <c r="B175317" t="n">
        <v>1</v>
      </c>
    </row>
    <row r="175318">
      <c r="A175318" t="inlineStr">
        <is>
          <t>tribesmeet</t>
        </is>
      </c>
      <c r="B175318" t="n">
        <v>1</v>
      </c>
    </row>
    <row r="175319">
      <c r="A175319" t="inlineStr">
        <is>
          <t>corumaran</t>
        </is>
      </c>
      <c r="B175319" t="n">
        <v>1</v>
      </c>
    </row>
    <row r="175320">
      <c r="A175320" t="inlineStr">
        <is>
          <t>portari</t>
        </is>
      </c>
      <c r="B175320" t="n">
        <v>1</v>
      </c>
    </row>
    <row r="175321">
      <c r="A175321" t="inlineStr">
        <is>
          <t>owensburg</t>
        </is>
      </c>
      <c r="B175321" t="n">
        <v>1</v>
      </c>
    </row>
    <row r="175322">
      <c r="A175322" t="inlineStr">
        <is>
          <t>cleverdancer</t>
        </is>
      </c>
      <c r="B175322" t="n">
        <v>1</v>
      </c>
    </row>
    <row r="175323">
      <c r="A175323" t="inlineStr">
        <is>
          <t>ahbhmkkit</t>
        </is>
      </c>
      <c r="B175323" t="n">
        <v>1</v>
      </c>
    </row>
    <row r="175324">
      <c r="A175324" t="inlineStr">
        <is>
          <t>avgongwarkorn</t>
        </is>
      </c>
      <c r="B175324" t="n">
        <v>1</v>
      </c>
    </row>
    <row r="175325">
      <c r="A175325" t="inlineStr">
        <is>
          <t>unpole</t>
        </is>
      </c>
      <c r="B175325" t="n">
        <v>1</v>
      </c>
    </row>
    <row r="175326">
      <c r="A175326" t="inlineStr">
        <is>
          <t>signallyin</t>
        </is>
      </c>
      <c r="B175326" t="n">
        <v>1</v>
      </c>
    </row>
    <row r="175327">
      <c r="A175327" t="inlineStr">
        <is>
          <t>servicepark</t>
        </is>
      </c>
      <c r="B175327" t="n">
        <v>1</v>
      </c>
    </row>
    <row r="175328">
      <c r="A175328" t="inlineStr">
        <is>
          <t>contiant</t>
        </is>
      </c>
      <c r="B175328" t="n">
        <v>1</v>
      </c>
    </row>
    <row r="175329">
      <c r="A175329" t="inlineStr">
        <is>
          <t>calprtc</t>
        </is>
      </c>
      <c r="B175329" t="n">
        <v>1</v>
      </c>
    </row>
    <row r="175330">
      <c r="A175330" t="inlineStr">
        <is>
          <t>sancontroller</t>
        </is>
      </c>
      <c r="B175330" t="n">
        <v>1</v>
      </c>
    </row>
    <row r="175331">
      <c r="A175331" t="inlineStr">
        <is>
          <t>kidzfeed</t>
        </is>
      </c>
      <c r="B175331" t="n">
        <v>1</v>
      </c>
    </row>
    <row r="175332">
      <c r="A175332" t="inlineStr">
        <is>
          <t>pseudoinnpt</t>
        </is>
      </c>
      <c r="B175332" t="n">
        <v>1</v>
      </c>
    </row>
    <row r="175333">
      <c r="A175333" t="inlineStr">
        <is>
          <t>lagerru</t>
        </is>
      </c>
      <c r="B175333" t="n">
        <v>1</v>
      </c>
    </row>
    <row r="175334">
      <c r="A175334" t="inlineStr">
        <is>
          <t>recepnt</t>
        </is>
      </c>
      <c r="B175334" t="n">
        <v>1</v>
      </c>
    </row>
    <row r="175335">
      <c r="A175335" t="inlineStr">
        <is>
          <t>streetacc</t>
        </is>
      </c>
      <c r="B175335" t="n">
        <v>1</v>
      </c>
    </row>
    <row r="175336">
      <c r="A175336" t="inlineStr">
        <is>
          <t>thurlboat</t>
        </is>
      </c>
      <c r="B175336" t="n">
        <v>1</v>
      </c>
    </row>
    <row r="175337">
      <c r="A175337" t="inlineStr">
        <is>
          <t>thebraving</t>
        </is>
      </c>
      <c r="B175337" t="n">
        <v>1</v>
      </c>
    </row>
    <row r="175338">
      <c r="A175338" t="inlineStr">
        <is>
          <t>02292017</t>
        </is>
      </c>
      <c r="B175338" t="n">
        <v>1</v>
      </c>
    </row>
    <row r="175339">
      <c r="A175339" t="inlineStr">
        <is>
          <t>{shl</t>
        </is>
      </c>
      <c r="B175339" t="n">
        <v>1</v>
      </c>
    </row>
    <row r="175340">
      <c r="A175340" t="inlineStr">
        <is>
          <t>mergecom</t>
        </is>
      </c>
      <c r="B175340" t="n">
        <v>1</v>
      </c>
    </row>
    <row r="175341">
      <c r="A175341" t="inlineStr">
        <is>
          <t>fraudassse</t>
        </is>
      </c>
      <c r="B175341" t="n">
        <v>1</v>
      </c>
    </row>
    <row r="175342">
      <c r="A175342" t="inlineStr">
        <is>
          <t>instiggy</t>
        </is>
      </c>
      <c r="B175342" t="n">
        <v>1</v>
      </c>
    </row>
    <row r="175343">
      <c r="A175343" t="inlineStr">
        <is>
          <t>affordinessstatic</t>
        </is>
      </c>
      <c r="B175343" t="n">
        <v>1</v>
      </c>
    </row>
    <row r="175344">
      <c r="A175344" t="inlineStr">
        <is>
          <t>{dom</t>
        </is>
      </c>
      <c r="B175344" t="n">
        <v>1</v>
      </c>
    </row>
    <row r="175345">
      <c r="A175345" t="inlineStr">
        <is>
          <t>emergencyooocd</t>
        </is>
      </c>
      <c r="B175345" t="n">
        <v>1</v>
      </c>
    </row>
    <row r="175346">
      <c r="A175346" t="inlineStr">
        <is>
          <t>punceworkrs</t>
        </is>
      </c>
      <c r="B175346" t="n">
        <v>1</v>
      </c>
    </row>
    <row r="175347">
      <c r="A175347" t="inlineStr">
        <is>
          <t>poncesatbab</t>
        </is>
      </c>
      <c r="B175347" t="n">
        <v>1</v>
      </c>
    </row>
    <row r="175348">
      <c r="A175348" t="inlineStr">
        <is>
          <t>adscom</t>
        </is>
      </c>
      <c r="B175348" t="n">
        <v>1</v>
      </c>
    </row>
    <row r="175349">
      <c r="A175349" t="inlineStr">
        <is>
          <t>ign1900</t>
        </is>
      </c>
      <c r="B175349" t="n">
        <v>1</v>
      </c>
    </row>
    <row r="175350">
      <c r="A175350" t="inlineStr">
        <is>
          <t>magicicals</t>
        </is>
      </c>
      <c r="B175350" t="n">
        <v>1</v>
      </c>
    </row>
    <row r="175351">
      <c r="A175351" t="inlineStr">
        <is>
          <t>saniridha</t>
        </is>
      </c>
      <c r="B175351" t="n">
        <v>1</v>
      </c>
    </row>
    <row r="175352">
      <c r="A175352" t="inlineStr">
        <is>
          <t>theonion</t>
        </is>
      </c>
      <c r="B175352" t="n">
        <v>1</v>
      </c>
    </row>
    <row r="175353">
      <c r="A175353" t="inlineStr">
        <is>
          <t>padauslday</t>
        </is>
      </c>
      <c r="B175353" t="n">
        <v>1</v>
      </c>
    </row>
    <row r="175354">
      <c r="A175354" t="inlineStr">
        <is>
          <t>{finbigad</t>
        </is>
      </c>
      <c r="B175354" t="n">
        <v>1</v>
      </c>
    </row>
    <row r="175355">
      <c r="A175355" t="inlineStr">
        <is>
          <t>comtrom2</t>
        </is>
      </c>
      <c r="B175355" t="n">
        <v>1</v>
      </c>
    </row>
    <row r="175356">
      <c r="A175356" t="inlineStr">
        <is>
          <t>confired</t>
        </is>
      </c>
      <c r="B175356" t="n">
        <v>1</v>
      </c>
    </row>
    <row r="175357">
      <c r="A175357" t="inlineStr">
        <is>
          <t>pslam</t>
        </is>
      </c>
      <c r="B175357" t="n">
        <v>1</v>
      </c>
    </row>
    <row r="175358">
      <c r="A175358" t="inlineStr">
        <is>
          <t>defirmed</t>
        </is>
      </c>
      <c r="B175358" t="n">
        <v>1</v>
      </c>
    </row>
    <row r="175359">
      <c r="A175359" t="inlineStr">
        <is>
          <t>edills</t>
        </is>
      </c>
      <c r="B175359" t="n">
        <v>1</v>
      </c>
    </row>
    <row r="175360">
      <c r="A175360" t="inlineStr">
        <is>
          <t>substrdecre</t>
        </is>
      </c>
      <c r="B175360" t="n">
        <v>1</v>
      </c>
    </row>
    <row r="175361">
      <c r="A175361" t="inlineStr">
        <is>
          <t>wrows</t>
        </is>
      </c>
      <c r="B175361" t="n">
        <v>2</v>
      </c>
    </row>
    <row r="175362">
      <c r="A175362" t="inlineStr">
        <is>
          <t>bnfy</t>
        </is>
      </c>
      <c r="B175362" t="n">
        <v>1</v>
      </c>
    </row>
    <row r="175363">
      <c r="A175363" t="inlineStr">
        <is>
          <t>rescenced</t>
        </is>
      </c>
      <c r="B175363" t="n">
        <v>1</v>
      </c>
    </row>
    <row r="175364">
      <c r="A175364" t="inlineStr">
        <is>
          <t>kyawijoboost</t>
        </is>
      </c>
      <c r="B175364" t="n">
        <v>1</v>
      </c>
    </row>
    <row r="175365">
      <c r="A175365" t="inlineStr">
        <is>
          <t>basedstrong</t>
        </is>
      </c>
      <c r="B175365" t="n">
        <v>1</v>
      </c>
    </row>
    <row r="175366">
      <c r="A175366" t="inlineStr">
        <is>
          <t>engunts</t>
        </is>
      </c>
      <c r="B175366" t="n">
        <v>1</v>
      </c>
    </row>
    <row r="175367">
      <c r="A175367" t="inlineStr">
        <is>
          <t>httpshelpinfodefense</t>
        </is>
      </c>
      <c r="B175367" t="n">
        <v>1</v>
      </c>
    </row>
    <row r="175368">
      <c r="A175368" t="inlineStr">
        <is>
          <t>klevana</t>
        </is>
      </c>
      <c r="B175368" t="n">
        <v>1</v>
      </c>
    </row>
    <row r="175369">
      <c r="A175369" t="inlineStr">
        <is>
          <t>serzo</t>
        </is>
      </c>
      <c r="B175369" t="n">
        <v>1</v>
      </c>
    </row>
    <row r="175370">
      <c r="A175370" t="inlineStr">
        <is>
          <t>klevanas</t>
        </is>
      </c>
      <c r="B175370" t="n">
        <v>1</v>
      </c>
    </row>
    <row r="175371">
      <c r="A175371" t="inlineStr">
        <is>
          <t>orgpdftesting</t>
        </is>
      </c>
      <c r="B175371" t="n">
        <v>1</v>
      </c>
    </row>
    <row r="175372">
      <c r="A175372" t="inlineStr">
        <is>
          <t>ikola</t>
        </is>
      </c>
      <c r="B175372" t="n">
        <v>2</v>
      </c>
    </row>
    <row r="175373">
      <c r="A175373" t="inlineStr">
        <is>
          <t>thumbo</t>
        </is>
      </c>
      <c r="B175373" t="n">
        <v>2</v>
      </c>
    </row>
    <row r="175374">
      <c r="A175374" t="inlineStr">
        <is>
          <t>announciting</t>
        </is>
      </c>
      <c r="B175374" t="n">
        <v>1</v>
      </c>
    </row>
    <row r="175375">
      <c r="A175375" t="inlineStr">
        <is>
          <t>ussedheet</t>
        </is>
      </c>
      <c r="B175375" t="n">
        <v>1</v>
      </c>
    </row>
    <row r="175376">
      <c r="A175376" t="inlineStr">
        <is>
          <t>slevango</t>
        </is>
      </c>
      <c r="B175376" t="n">
        <v>1</v>
      </c>
    </row>
    <row r="175377">
      <c r="A175377" t="inlineStr">
        <is>
          <t>unpogguploked</t>
        </is>
      </c>
      <c r="B175377" t="n">
        <v>1</v>
      </c>
    </row>
    <row r="175378">
      <c r="A175378" t="inlineStr">
        <is>
          <t>occaesthetic</t>
        </is>
      </c>
      <c r="B175378" t="n">
        <v>1</v>
      </c>
    </row>
    <row r="175379">
      <c r="A175379" t="inlineStr">
        <is>
          <t>youtosis</t>
        </is>
      </c>
      <c r="B175379" t="n">
        <v>1</v>
      </c>
    </row>
    <row r="175380">
      <c r="A175380" t="inlineStr">
        <is>
          <t>undergamer</t>
        </is>
      </c>
      <c r="B175380" t="n">
        <v>1</v>
      </c>
    </row>
    <row r="175381">
      <c r="A175381" t="inlineStr">
        <is>
          <t>newii</t>
        </is>
      </c>
      <c r="B175381" t="n">
        <v>1</v>
      </c>
    </row>
    <row r="175382">
      <c r="A175382" t="inlineStr">
        <is>
          <t>sistd</t>
        </is>
      </c>
      <c r="B175382" t="n">
        <v>1</v>
      </c>
    </row>
    <row r="175383">
      <c r="A175383" t="inlineStr">
        <is>
          <t>jungleimaig</t>
        </is>
      </c>
      <c r="B175383" t="n">
        <v>1</v>
      </c>
    </row>
    <row r="175384">
      <c r="A175384" t="inlineStr">
        <is>
          <t>manythings</t>
        </is>
      </c>
      <c r="B175384" t="n">
        <v>1</v>
      </c>
    </row>
    <row r="175385">
      <c r="A175385" t="inlineStr">
        <is>
          <t>somethignigans</t>
        </is>
      </c>
      <c r="B175385" t="n">
        <v>1</v>
      </c>
    </row>
    <row r="175386">
      <c r="A175386" t="inlineStr">
        <is>
          <t>rtl843</t>
        </is>
      </c>
      <c r="B175386" t="n">
        <v>1</v>
      </c>
    </row>
    <row r="175387">
      <c r="A175387" t="inlineStr">
        <is>
          <t>thincase</t>
        </is>
      </c>
      <c r="B175387" t="n">
        <v>1</v>
      </c>
    </row>
    <row r="175388">
      <c r="A175388" t="inlineStr">
        <is>
          <t>powerming</t>
        </is>
      </c>
      <c r="B175388" t="n">
        <v>1</v>
      </c>
    </row>
    <row r="175389">
      <c r="A175389" t="inlineStr">
        <is>
          <t>kitneys</t>
        </is>
      </c>
      <c r="B175389" t="n">
        <v>2</v>
      </c>
    </row>
    <row r="175390">
      <c r="A175390" t="inlineStr">
        <is>
          <t>newgokel</t>
        </is>
      </c>
      <c r="B175390" t="n">
        <v>1</v>
      </c>
    </row>
    <row r="175391">
      <c r="A175391" t="inlineStr">
        <is>
          <t>cowsbridge</t>
        </is>
      </c>
      <c r="B175391" t="n">
        <v>1</v>
      </c>
    </row>
    <row r="175392">
      <c r="A175392" t="inlineStr">
        <is>
          <t>rms60</t>
        </is>
      </c>
      <c r="B175392" t="n">
        <v>1</v>
      </c>
    </row>
    <row r="175393">
      <c r="A175393" t="inlineStr">
        <is>
          <t>wlpoys</t>
        </is>
      </c>
      <c r="B175393" t="n">
        <v>1</v>
      </c>
    </row>
    <row r="175394">
      <c r="A175394" t="inlineStr">
        <is>
          <t>md2500v</t>
        </is>
      </c>
      <c r="B175394" t="n">
        <v>1</v>
      </c>
    </row>
    <row r="175395">
      <c r="A175395" t="inlineStr">
        <is>
          <t>paintavail</t>
        </is>
      </c>
      <c r="B175395" t="n">
        <v>1</v>
      </c>
    </row>
    <row r="175396">
      <c r="A175396" t="inlineStr">
        <is>
          <t>yogastick</t>
        </is>
      </c>
      <c r="B175396" t="n">
        <v>1</v>
      </c>
    </row>
    <row r="175397">
      <c r="A175397" t="inlineStr">
        <is>
          <t>caresing</t>
        </is>
      </c>
      <c r="B175397" t="n">
        <v>1</v>
      </c>
    </row>
    <row r="175398">
      <c r="A175398" t="inlineStr">
        <is>
          <t>22200mhz</t>
        </is>
      </c>
      <c r="B175398" t="n">
        <v>1</v>
      </c>
    </row>
    <row r="175399">
      <c r="A175399" t="inlineStr">
        <is>
          <t>gratuters</t>
        </is>
      </c>
      <c r="B175399" t="n">
        <v>1</v>
      </c>
    </row>
    <row r="175400">
      <c r="A175400" t="inlineStr">
        <is>
          <t>naos_ons</t>
        </is>
      </c>
      <c r="B175400" t="n">
        <v>1</v>
      </c>
    </row>
    <row r="175401">
      <c r="A175401" t="inlineStr">
        <is>
          <t>ed23</t>
        </is>
      </c>
      <c r="B175401" t="n">
        <v>1</v>
      </c>
    </row>
    <row r="175402">
      <c r="A175402" t="inlineStr">
        <is>
          <t>lipax</t>
        </is>
      </c>
      <c r="B175402" t="n">
        <v>1</v>
      </c>
    </row>
    <row r="175403">
      <c r="A175403" t="inlineStr">
        <is>
          <t>gsmartgipad</t>
        </is>
      </c>
      <c r="B175403" t="n">
        <v>1</v>
      </c>
    </row>
    <row r="175404">
      <c r="A175404" t="inlineStr">
        <is>
          <t>figbox</t>
        </is>
      </c>
      <c r="B175404" t="n">
        <v>1</v>
      </c>
    </row>
    <row r="175405">
      <c r="A175405" t="inlineStr">
        <is>
          <t>at1280t</t>
        </is>
      </c>
      <c r="B175405" t="n">
        <v>1</v>
      </c>
    </row>
    <row r="175406">
      <c r="A175406" t="inlineStr">
        <is>
          <t>frameshark</t>
        </is>
      </c>
      <c r="B175406" t="n">
        <v>1</v>
      </c>
    </row>
    <row r="175407">
      <c r="A175407" t="inlineStr">
        <is>
          <t>garta18</t>
        </is>
      </c>
      <c r="B175407" t="n">
        <v>1</v>
      </c>
    </row>
    <row r="175408">
      <c r="A175408" t="inlineStr">
        <is>
          <t>186w</t>
        </is>
      </c>
      <c r="B175408" t="n">
        <v>2</v>
      </c>
    </row>
    <row r="175409">
      <c r="A175409" t="inlineStr">
        <is>
          <t>asicsac</t>
        </is>
      </c>
      <c r="B175409" t="n">
        <v>1</v>
      </c>
    </row>
    <row r="175410">
      <c r="A175410" t="inlineStr">
        <is>
          <t>gk080</t>
        </is>
      </c>
      <c r="B175410" t="n">
        <v>1</v>
      </c>
    </row>
    <row r="175411">
      <c r="A175411" t="inlineStr">
        <is>
          <t>berzindemo</t>
        </is>
      </c>
      <c r="B175411" t="n">
        <v>1</v>
      </c>
    </row>
    <row r="175412">
      <c r="A175412" t="inlineStr">
        <is>
          <t>gl8300</t>
        </is>
      </c>
      <c r="B175412" t="n">
        <v>1</v>
      </c>
    </row>
    <row r="175413">
      <c r="A175413" t="inlineStr">
        <is>
          <t>aonty</t>
        </is>
      </c>
      <c r="B175413" t="n">
        <v>1</v>
      </c>
    </row>
    <row r="175414">
      <c r="A175414" t="inlineStr">
        <is>
          <t>nanamning</t>
        </is>
      </c>
      <c r="B175414" t="n">
        <v>1</v>
      </c>
    </row>
    <row r="175415">
      <c r="A175415" t="inlineStr">
        <is>
          <t>aiadmks</t>
        </is>
      </c>
      <c r="B175415" t="n">
        <v>1</v>
      </c>
    </row>
    <row r="175416">
      <c r="A175416" t="inlineStr">
        <is>
          <t>bagong</t>
        </is>
      </c>
      <c r="B175416" t="n">
        <v>2</v>
      </c>
    </row>
    <row r="175417">
      <c r="A175417" t="inlineStr">
        <is>
          <t>shajapan</t>
        </is>
      </c>
      <c r="B175417" t="n">
        <v>1</v>
      </c>
    </row>
    <row r="175418">
      <c r="A175418" t="inlineStr">
        <is>
          <t>dastopur</t>
        </is>
      </c>
      <c r="B175418" t="n">
        <v>1</v>
      </c>
    </row>
    <row r="175419">
      <c r="A175419" t="inlineStr">
        <is>
          <t>377b</t>
        </is>
      </c>
      <c r="B175419" t="n">
        <v>1</v>
      </c>
    </row>
    <row r="175420">
      <c r="A175420" t="inlineStr">
        <is>
          <t>suchrill</t>
        </is>
      </c>
      <c r="B175420" t="n">
        <v>1</v>
      </c>
    </row>
    <row r="175421">
      <c r="A175421" t="inlineStr">
        <is>
          <t>brasta</t>
        </is>
      </c>
      <c r="B175421" t="n">
        <v>1</v>
      </c>
    </row>
    <row r="175422">
      <c r="A175422" t="inlineStr">
        <is>
          <t>e566</t>
        </is>
      </c>
      <c r="B175422" t="n">
        <v>1</v>
      </c>
    </row>
    <row r="175423">
      <c r="A175423" t="inlineStr">
        <is>
          <t>e605</t>
        </is>
      </c>
      <c r="B175423" t="n">
        <v>1</v>
      </c>
    </row>
    <row r="175424">
      <c r="A175424" t="inlineStr">
        <is>
          <t>mugano</t>
        </is>
      </c>
      <c r="B175424" t="n">
        <v>1</v>
      </c>
    </row>
    <row r="175425">
      <c r="A175425" t="inlineStr">
        <is>
          <t>crimers</t>
        </is>
      </c>
      <c r="B175425" t="n">
        <v>1</v>
      </c>
    </row>
    <row r="175426">
      <c r="A175426" t="inlineStr">
        <is>
          <t>adonaline</t>
        </is>
      </c>
      <c r="B175426" t="n">
        <v>1</v>
      </c>
    </row>
    <row r="175427">
      <c r="A175427" t="inlineStr">
        <is>
          <t>jhappai</t>
        </is>
      </c>
      <c r="B175427" t="n">
        <v>1</v>
      </c>
    </row>
    <row r="175428">
      <c r="A175428" t="inlineStr">
        <is>
          <t>nerghaji</t>
        </is>
      </c>
      <c r="B175428" t="n">
        <v>1</v>
      </c>
    </row>
    <row r="175429">
      <c r="A175429" t="inlineStr">
        <is>
          <t>ca—russell</t>
        </is>
      </c>
      <c r="B175429" t="n">
        <v>1</v>
      </c>
    </row>
    <row r="175430">
      <c r="A175430" t="inlineStr">
        <is>
          <t>ggreek</t>
        </is>
      </c>
      <c r="B175430" t="n">
        <v>1</v>
      </c>
    </row>
    <row r="175431">
      <c r="A175431" t="inlineStr">
        <is>
          <t>comwti1iu3wpf</t>
        </is>
      </c>
      <c r="B175431" t="n">
        <v>1</v>
      </c>
    </row>
    <row r="175432">
      <c r="A175432" t="inlineStr">
        <is>
          <t>allwoods</t>
        </is>
      </c>
      <c r="B175432" t="n">
        <v>2</v>
      </c>
    </row>
    <row r="175433">
      <c r="A175433" t="inlineStr">
        <is>
          <t>cozxsbdipubf</t>
        </is>
      </c>
      <c r="B175433" t="n">
        <v>1</v>
      </c>
    </row>
    <row r="175434">
      <c r="A175434" t="inlineStr">
        <is>
          <t>thepitch</t>
        </is>
      </c>
      <c r="B175434" t="n">
        <v>1</v>
      </c>
    </row>
    <row r="175435">
      <c r="A175435" t="inlineStr">
        <is>
          <t>shiftés</t>
        </is>
      </c>
      <c r="B175435" t="n">
        <v>1</v>
      </c>
    </row>
    <row r="175436">
      <c r="A175436" t="inlineStr">
        <is>
          <t>executors—officials</t>
        </is>
      </c>
      <c r="B175436" t="n">
        <v>1</v>
      </c>
    </row>
    <row r="175437">
      <c r="A175437" t="inlineStr">
        <is>
          <t>brigade—which</t>
        </is>
      </c>
      <c r="B175437" t="n">
        <v>1</v>
      </c>
    </row>
    <row r="175438">
      <c r="A175438" t="inlineStr">
        <is>
          <t>citneyki</t>
        </is>
      </c>
      <c r="B175438" t="n">
        <v>1</v>
      </c>
    </row>
    <row r="175439">
      <c r="A175439" t="inlineStr">
        <is>
          <t>20130609</t>
        </is>
      </c>
      <c r="B175439" t="n">
        <v>1</v>
      </c>
    </row>
    <row r="175440">
      <c r="A175440" t="inlineStr">
        <is>
          <t>20135232</t>
        </is>
      </c>
      <c r="B175440" t="n">
        <v>1</v>
      </c>
    </row>
    <row r="175441">
      <c r="A175441" t="inlineStr">
        <is>
          <t>lullay</t>
        </is>
      </c>
      <c r="B175441" t="n">
        <v>1</v>
      </c>
    </row>
    <row r="175442">
      <c r="A175442" t="inlineStr">
        <is>
          <t>metamorphpals</t>
        </is>
      </c>
      <c r="B175442" t="n">
        <v>1</v>
      </c>
    </row>
    <row r="175443">
      <c r="A175443" t="inlineStr">
        <is>
          <t>20130299</t>
        </is>
      </c>
      <c r="B175443" t="n">
        <v>1</v>
      </c>
    </row>
    <row r="175444">
      <c r="A175444" t="inlineStr">
        <is>
          <t>superserver</t>
        </is>
      </c>
      <c r="B175444" t="n">
        <v>1</v>
      </c>
    </row>
    <row r="175445">
      <c r="A175445" t="inlineStr">
        <is>
          <t>201313809</t>
        </is>
      </c>
      <c r="B175445" t="n">
        <v>1</v>
      </c>
    </row>
    <row r="175446">
      <c r="A175446" t="inlineStr">
        <is>
          <t>20134229</t>
        </is>
      </c>
      <c r="B175446" t="n">
        <v>1</v>
      </c>
    </row>
    <row r="175447">
      <c r="A175447" t="inlineStr">
        <is>
          <t>conclingy</t>
        </is>
      </c>
      <c r="B175447" t="n">
        <v>1</v>
      </c>
    </row>
    <row r="175448">
      <c r="A175448" t="inlineStr">
        <is>
          <t>rampsine</t>
        </is>
      </c>
      <c r="B175448" t="n">
        <v>1</v>
      </c>
    </row>
    <row r="175449">
      <c r="A175449" t="inlineStr">
        <is>
          <t>fornicel</t>
        </is>
      </c>
      <c r="B175449" t="n">
        <v>1</v>
      </c>
    </row>
    <row r="175450">
      <c r="A175450" t="inlineStr">
        <is>
          <t>tersamp</t>
        </is>
      </c>
      <c r="B175450" t="n">
        <v>1</v>
      </c>
    </row>
    <row r="175451">
      <c r="A175451" t="inlineStr">
        <is>
          <t>coincode</t>
        </is>
      </c>
      <c r="B175451" t="n">
        <v>1</v>
      </c>
    </row>
    <row r="175452">
      <c r="A175452" t="inlineStr">
        <is>
          <t>zoobook</t>
        </is>
      </c>
      <c r="B175452" t="n">
        <v>1</v>
      </c>
    </row>
    <row r="175453">
      <c r="A175453" t="inlineStr">
        <is>
          <t>wetstress</t>
        </is>
      </c>
      <c r="B175453" t="n">
        <v>1</v>
      </c>
    </row>
    <row r="175454">
      <c r="A175454" t="inlineStr">
        <is>
          <t>softwaretext</t>
        </is>
      </c>
      <c r="B175454" t="n">
        <v>1</v>
      </c>
    </row>
    <row r="175455">
      <c r="A175455" t="inlineStr">
        <is>
          <t>20132200</t>
        </is>
      </c>
      <c r="B175455" t="n">
        <v>1</v>
      </c>
    </row>
    <row r="175456">
      <c r="A175456" t="inlineStr">
        <is>
          <t>20134399</t>
        </is>
      </c>
      <c r="B175456" t="n">
        <v>1</v>
      </c>
    </row>
    <row r="175457">
      <c r="A175457" t="inlineStr">
        <is>
          <t>20134496</t>
        </is>
      </c>
      <c r="B175457" t="n">
        <v>1</v>
      </c>
    </row>
    <row r="175458">
      <c r="A175458" t="inlineStr">
        <is>
          <t>mo68</t>
        </is>
      </c>
      <c r="B175458" t="n">
        <v>1</v>
      </c>
    </row>
    <row r="175459">
      <c r="A175459" t="inlineStr">
        <is>
          <t>resentmen</t>
        </is>
      </c>
      <c r="B175459" t="n">
        <v>1</v>
      </c>
    </row>
    <row r="175460">
      <c r="A175460" t="inlineStr">
        <is>
          <t>201306208</t>
        </is>
      </c>
      <c r="B175460" t="n">
        <v>1</v>
      </c>
    </row>
    <row r="175461">
      <c r="A175461" t="inlineStr">
        <is>
          <t>201306192</t>
        </is>
      </c>
      <c r="B175461" t="n">
        <v>1</v>
      </c>
    </row>
    <row r="175462">
      <c r="A175462" t="inlineStr">
        <is>
          <t>20130929</t>
        </is>
      </c>
      <c r="B175462" t="n">
        <v>1</v>
      </c>
    </row>
    <row r="175463">
      <c r="A175463" t="inlineStr">
        <is>
          <t>proghetically</t>
        </is>
      </c>
      <c r="B175463" t="n">
        <v>1</v>
      </c>
    </row>
    <row r="175464">
      <c r="A175464" t="inlineStr">
        <is>
          <t>triolate</t>
        </is>
      </c>
      <c r="B175464" t="n">
        <v>1</v>
      </c>
    </row>
    <row r="175465">
      <c r="A175465" t="inlineStr">
        <is>
          <t>theranapil</t>
        </is>
      </c>
      <c r="B175465" t="n">
        <v>1</v>
      </c>
    </row>
    <row r="175466">
      <c r="A175466" t="inlineStr">
        <is>
          <t>20130704</t>
        </is>
      </c>
      <c r="B175466" t="n">
        <v>1</v>
      </c>
    </row>
    <row r="175467">
      <c r="A175467" t="inlineStr">
        <is>
          <t>coffeynes</t>
        </is>
      </c>
      <c r="B175467" t="n">
        <v>1</v>
      </c>
    </row>
    <row r="175468">
      <c r="A175468" t="inlineStr">
        <is>
          <t>mmmmmanother</t>
        </is>
      </c>
      <c r="B175468" t="n">
        <v>1</v>
      </c>
    </row>
    <row r="175469">
      <c r="A175469" t="inlineStr">
        <is>
          <t>201353153</t>
        </is>
      </c>
      <c r="B175469" t="n">
        <v>1</v>
      </c>
    </row>
    <row r="175470">
      <c r="A175470" t="inlineStr">
        <is>
          <t>103550</t>
        </is>
      </c>
      <c r="B175470" t="n">
        <v>1</v>
      </c>
    </row>
    <row r="175471">
      <c r="A175471" t="inlineStr">
        <is>
          <t>areasystem</t>
        </is>
      </c>
      <c r="B175471" t="n">
        <v>1</v>
      </c>
    </row>
    <row r="175472">
      <c r="A175472" t="inlineStr">
        <is>
          <t>minestakes</t>
        </is>
      </c>
      <c r="B175472" t="n">
        <v>1</v>
      </c>
    </row>
    <row r="175473">
      <c r="A175473" t="inlineStr">
        <is>
          <t>pearv</t>
        </is>
      </c>
      <c r="B175473" t="n">
        <v>1</v>
      </c>
    </row>
    <row r="175474">
      <c r="A175474" t="inlineStr">
        <is>
          <t>grittytribune</t>
        </is>
      </c>
      <c r="B175474" t="n">
        <v>1</v>
      </c>
    </row>
    <row r="175475">
      <c r="A175475" t="inlineStr">
        <is>
          <t>weathertechburg</t>
        </is>
      </c>
      <c r="B175475" t="n">
        <v>2</v>
      </c>
    </row>
    <row r="175476">
      <c r="A175476" t="inlineStr">
        <is>
          <t>decultured</t>
        </is>
      </c>
      <c r="B175476" t="n">
        <v>1</v>
      </c>
    </row>
    <row r="175477">
      <c r="A175477" t="inlineStr">
        <is>
          <t>comcastcomcast</t>
        </is>
      </c>
      <c r="B175477" t="n">
        <v>1</v>
      </c>
    </row>
    <row r="175478">
      <c r="A175478" t="inlineStr">
        <is>
          <t>techside</t>
        </is>
      </c>
      <c r="B175478" t="n">
        <v>1</v>
      </c>
    </row>
    <row r="175479">
      <c r="A175479" t="inlineStr">
        <is>
          <t>gopondistribune</t>
        </is>
      </c>
      <c r="B175479" t="n">
        <v>1</v>
      </c>
    </row>
    <row r="175480">
      <c r="A175480" t="inlineStr">
        <is>
          <t>ticoardz</t>
        </is>
      </c>
      <c r="B175480" t="n">
        <v>1</v>
      </c>
    </row>
    <row r="175481">
      <c r="A175481" t="inlineStr">
        <is>
          <t>branmer</t>
        </is>
      </c>
      <c r="B175481" t="n">
        <v>1</v>
      </c>
    </row>
    <row r="175482">
      <c r="A175482" t="inlineStr">
        <is>
          <t>cwie</t>
        </is>
      </c>
      <c r="B175482" t="n">
        <v>1</v>
      </c>
    </row>
    <row r="175483">
      <c r="A175483" t="inlineStr">
        <is>
          <t>laurentwireimage</t>
        </is>
      </c>
      <c r="B175483" t="n">
        <v>1</v>
      </c>
    </row>
    <row r="175484">
      <c r="A175484" t="inlineStr">
        <is>
          <t>xtransmoreshow</t>
        </is>
      </c>
      <c r="B175484" t="n">
        <v>1</v>
      </c>
    </row>
    <row r="175485">
      <c r="A175485" t="inlineStr">
        <is>
          <t>whoica</t>
        </is>
      </c>
      <c r="B175485" t="n">
        <v>1</v>
      </c>
    </row>
    <row r="175486">
      <c r="A175486" t="inlineStr">
        <is>
          <t>shthekees</t>
        </is>
      </c>
      <c r="B175486" t="n">
        <v>1</v>
      </c>
    </row>
    <row r="175487">
      <c r="A175487" t="inlineStr">
        <is>
          <t>homeboyvillageboy</t>
        </is>
      </c>
      <c r="B175487" t="n">
        <v>1</v>
      </c>
    </row>
    <row r="175488">
      <c r="A175488" t="inlineStr">
        <is>
          <t>mlp色</t>
        </is>
      </c>
      <c r="B175488" t="n">
        <v>1</v>
      </c>
    </row>
    <row r="175489">
      <c r="A175489" t="inlineStr">
        <is>
          <t>domita</t>
        </is>
      </c>
      <c r="B175489" t="n">
        <v>1</v>
      </c>
    </row>
    <row r="175490">
      <c r="A175490" t="inlineStr">
        <is>
          <t>petruzzelli</t>
        </is>
      </c>
      <c r="B175490" t="n">
        <v>1</v>
      </c>
    </row>
    <row r="175491">
      <c r="A175491" t="inlineStr">
        <is>
          <t>luximo</t>
        </is>
      </c>
      <c r="B175491" t="n">
        <v>1</v>
      </c>
    </row>
    <row r="175492">
      <c r="A175492" t="inlineStr">
        <is>
          <t>mergy</t>
        </is>
      </c>
      <c r="B175492" t="n">
        <v>1</v>
      </c>
    </row>
    <row r="175493">
      <c r="A175493" t="inlineStr">
        <is>
          <t>sigililler</t>
        </is>
      </c>
      <c r="B175493" t="n">
        <v>1</v>
      </c>
    </row>
    <row r="175494">
      <c r="A175494" t="inlineStr">
        <is>
          <t>bingbuck</t>
        </is>
      </c>
      <c r="B175494" t="n">
        <v>1</v>
      </c>
    </row>
    <row r="175495">
      <c r="A175495" t="inlineStr">
        <is>
          <t>25707</t>
        </is>
      </c>
      <c r="B175495" t="n">
        <v>1</v>
      </c>
    </row>
    <row r="175496">
      <c r="A175496" t="inlineStr">
        <is>
          <t>jdparkeroregonian</t>
        </is>
      </c>
      <c r="B175496" t="n">
        <v>1</v>
      </c>
    </row>
    <row r="175497">
      <c r="A175497" t="inlineStr">
        <is>
          <t>lecrairie</t>
        </is>
      </c>
      <c r="B175497" t="n">
        <v>1</v>
      </c>
    </row>
    <row r="175498">
      <c r="A175498" t="inlineStr">
        <is>
          <t>jronffiti</t>
        </is>
      </c>
      <c r="B175498" t="n">
        <v>1</v>
      </c>
    </row>
    <row r="175499">
      <c r="A175499" t="inlineStr">
        <is>
          <t>sereemedanta</t>
        </is>
      </c>
      <c r="B175499" t="n">
        <v>1</v>
      </c>
    </row>
    <row r="175500">
      <c r="A175500" t="inlineStr">
        <is>
          <t>surrenderiv</t>
        </is>
      </c>
      <c r="B175500" t="n">
        <v>1</v>
      </c>
    </row>
    <row r="175501">
      <c r="A175501" t="inlineStr">
        <is>
          <t>hostiling</t>
        </is>
      </c>
      <c r="B175501" t="n">
        <v>1</v>
      </c>
    </row>
    <row r="175502">
      <c r="A175502" t="inlineStr">
        <is>
          <t>pre–crisis</t>
        </is>
      </c>
      <c r="B175502" t="n">
        <v>1</v>
      </c>
    </row>
    <row r="175503">
      <c r="A175503" t="inlineStr">
        <is>
          <t>thoughdearly</t>
        </is>
      </c>
      <c r="B175503" t="n">
        <v>1</v>
      </c>
    </row>
    <row r="175504">
      <c r="A175504" t="inlineStr">
        <is>
          <t>dual–staff</t>
        </is>
      </c>
      <c r="B175504" t="n">
        <v>1</v>
      </c>
    </row>
    <row r="175505">
      <c r="A175505" t="inlineStr">
        <is>
          <t>张が構の月格</t>
        </is>
      </c>
      <c r="B175505" t="n">
        <v>1</v>
      </c>
    </row>
    <row r="175506">
      <c r="A175506" t="inlineStr">
        <is>
          <t>ridofiting</t>
        </is>
      </c>
      <c r="B175506" t="n">
        <v>1</v>
      </c>
    </row>
    <row r="175507">
      <c r="A175507" t="inlineStr">
        <is>
          <t>excuselaw</t>
        </is>
      </c>
      <c r="B175507" t="n">
        <v>1</v>
      </c>
    </row>
    <row r="175508">
      <c r="A175508" t="inlineStr">
        <is>
          <t>fifteen—and</t>
        </is>
      </c>
      <c r="B175508" t="n">
        <v>1</v>
      </c>
    </row>
    <row r="175509">
      <c r="A175509" t="inlineStr">
        <is>
          <t>yazzaki</t>
        </is>
      </c>
      <c r="B175509" t="n">
        <v>1</v>
      </c>
    </row>
    <row r="175510">
      <c r="A175510" t="inlineStr">
        <is>
          <t>45z228</t>
        </is>
      </c>
      <c r="B175510" t="n">
        <v>1</v>
      </c>
    </row>
    <row r="175511">
      <c r="A175511" t="inlineStr">
        <is>
          <t>tootinations</t>
        </is>
      </c>
      <c r="B175511" t="n">
        <v>1</v>
      </c>
    </row>
    <row r="175512">
      <c r="A175512" t="inlineStr">
        <is>
          <t>25—profits</t>
        </is>
      </c>
      <c r="B175512" t="n">
        <v>1</v>
      </c>
    </row>
    <row r="175513">
      <c r="A175513" t="inlineStr">
        <is>
          <t>idoxical</t>
        </is>
      </c>
      <c r="B175513" t="n">
        <v>1</v>
      </c>
    </row>
    <row r="175514">
      <c r="A175514" t="inlineStr">
        <is>
          <t>21833979</t>
        </is>
      </c>
      <c r="B175514" t="n">
        <v>1</v>
      </c>
    </row>
    <row r="175515">
      <c r="A175515" t="inlineStr">
        <is>
          <t>foriakframes</t>
        </is>
      </c>
      <c r="B175515" t="n">
        <v>1</v>
      </c>
    </row>
    <row r="175516">
      <c r="A175516" t="inlineStr">
        <is>
          <t>prop_status</t>
        </is>
      </c>
      <c r="B175516" t="n">
        <v>1</v>
      </c>
    </row>
    <row r="175517">
      <c r="A175517" t="inlineStr">
        <is>
          <t>customizablity</t>
        </is>
      </c>
      <c r="B175517" t="n">
        <v>1</v>
      </c>
    </row>
    <row r="175518">
      <c r="A175518" t="inlineStr">
        <is>
          <t>oauthoption</t>
        </is>
      </c>
      <c r="B175518" t="n">
        <v>1</v>
      </c>
    </row>
    <row r="175519">
      <c r="A175519" t="inlineStr">
        <is>
          <t>1rncnt0211</t>
        </is>
      </c>
      <c r="B175519" t="n">
        <v>1</v>
      </c>
    </row>
    <row r="175520">
      <c r="A175520" t="inlineStr">
        <is>
          <t>hadoops</t>
        </is>
      </c>
      <c r="B175520" t="n">
        <v>1</v>
      </c>
    </row>
    <row r="175521">
      <c r="A175521" t="inlineStr">
        <is>
          <t>1ernbgp</t>
        </is>
      </c>
      <c r="B175521" t="n">
        <v>1</v>
      </c>
    </row>
    <row r="175522">
      <c r="A175522" t="inlineStr">
        <is>
          <t>confip</t>
        </is>
      </c>
      <c r="B175522" t="n">
        <v>1</v>
      </c>
    </row>
    <row r="175523">
      <c r="A175523" t="inlineStr">
        <is>
          <t>mpgstatus</t>
        </is>
      </c>
      <c r="B175523" t="n">
        <v>1</v>
      </c>
    </row>
    <row r="175524">
      <c r="A175524" t="inlineStr">
        <is>
          <t>2236597{0</t>
        </is>
      </c>
      <c r="B175524" t="n">
        <v>1</v>
      </c>
    </row>
    <row r="175525">
      <c r="A175525" t="inlineStr">
        <is>
          <t>anurl</t>
        </is>
      </c>
      <c r="B175525" t="n">
        <v>1</v>
      </c>
    </row>
    <row r="175526">
      <c r="A175526" t="inlineStr">
        <is>
          <t>wpkis</t>
        </is>
      </c>
      <c r="B175526" t="n">
        <v>1</v>
      </c>
    </row>
    <row r="175527">
      <c r="A175527" t="inlineStr">
        <is>
          <t>mpg_status</t>
        </is>
      </c>
      <c r="B175527" t="n">
        <v>1</v>
      </c>
    </row>
    <row r="175528">
      <c r="A175528" t="inlineStr">
        <is>
          <t>cv_net</t>
        </is>
      </c>
      <c r="B175528" t="n">
        <v>1</v>
      </c>
    </row>
    <row r="175529">
      <c r="A175529" t="inlineStr">
        <is>
          <t>ams1</t>
        </is>
      </c>
      <c r="B175529" t="n">
        <v>1</v>
      </c>
    </row>
    <row r="175530">
      <c r="A175530" t="inlineStr">
        <is>
          <t>superweighted</t>
        </is>
      </c>
      <c r="B175530" t="n">
        <v>1</v>
      </c>
    </row>
    <row r="175531">
      <c r="A175531" t="inlineStr">
        <is>
          <t>kojits</t>
        </is>
      </c>
      <c r="B175531" t="n">
        <v>1</v>
      </c>
    </row>
    <row r="175532">
      <c r="A175532" t="inlineStr">
        <is>
          <t>hhostnetwork</t>
        </is>
      </c>
      <c r="B175532" t="n">
        <v>1</v>
      </c>
    </row>
    <row r="175533">
      <c r="A175533" t="inlineStr">
        <is>
          <t>bglog</t>
        </is>
      </c>
      <c r="B175533" t="n">
        <v>1</v>
      </c>
    </row>
    <row r="175534">
      <c r="A175534" t="inlineStr">
        <is>
          <t>pkg_set_string</t>
        </is>
      </c>
      <c r="B175534" t="n">
        <v>1</v>
      </c>
    </row>
    <row r="175535">
      <c r="A175535" t="inlineStr">
        <is>
          <t>masterps165</t>
        </is>
      </c>
      <c r="B175535" t="n">
        <v>1</v>
      </c>
    </row>
    <row r="175536">
      <c r="A175536" t="inlineStr">
        <is>
          <t>uhc11abuf</t>
        </is>
      </c>
      <c r="B175536" t="n">
        <v>1</v>
      </c>
    </row>
    <row r="175537">
      <c r="A175537" t="inlineStr">
        <is>
          <t>cvbu</t>
        </is>
      </c>
      <c r="B175537" t="n">
        <v>1</v>
      </c>
    </row>
    <row r="175538">
      <c r="A175538" t="inlineStr">
        <is>
          <t>3xbuff128</t>
        </is>
      </c>
      <c r="B175538" t="n">
        <v>1</v>
      </c>
    </row>
    <row r="175539">
      <c r="A175539" t="inlineStr">
        <is>
          <t>1rncns03</t>
        </is>
      </c>
      <c r="B175539" t="n">
        <v>1</v>
      </c>
    </row>
    <row r="175540">
      <c r="A175540" t="inlineStr">
        <is>
          <t>184736</t>
        </is>
      </c>
      <c r="B175540" t="n">
        <v>1</v>
      </c>
    </row>
    <row r="175541">
      <c r="A175541" t="inlineStr">
        <is>
          <t>amd_duplex</t>
        </is>
      </c>
      <c r="B175541" t="n">
        <v>1</v>
      </c>
    </row>
    <row r="175542">
      <c r="A175542" t="inlineStr">
        <is>
          <t>​​4</t>
        </is>
      </c>
      <c r="B175542" t="n">
        <v>1</v>
      </c>
    </row>
    <row r="175543">
      <c r="A175543" t="inlineStr">
        <is>
          <t>smt3</t>
        </is>
      </c>
      <c r="B175543" t="n">
        <v>1</v>
      </c>
    </row>
    <row r="175544">
      <c r="A175544" t="inlineStr">
        <is>
          <t>syrianislamic</t>
        </is>
      </c>
      <c r="B175544" t="n">
        <v>1</v>
      </c>
    </row>
    <row r="175545">
      <c r="A175545" t="inlineStr">
        <is>
          <t>byelorh</t>
        </is>
      </c>
      <c r="B175545" t="n">
        <v>1</v>
      </c>
    </row>
    <row r="175546">
      <c r="A175546" t="inlineStr">
        <is>
          <t>remainakers</t>
        </is>
      </c>
      <c r="B175546" t="n">
        <v>1</v>
      </c>
    </row>
    <row r="175547">
      <c r="A175547" t="inlineStr">
        <is>
          <t>elabeets</t>
        </is>
      </c>
      <c r="B175547" t="n">
        <v>1</v>
      </c>
    </row>
    <row r="175548">
      <c r="A175548" t="inlineStr">
        <is>
          <t>analystsassets</t>
        </is>
      </c>
      <c r="B175548" t="n">
        <v>1</v>
      </c>
    </row>
    <row r="175549">
      <c r="A175549" t="inlineStr">
        <is>
          <t>nazbij</t>
        </is>
      </c>
      <c r="B175549" t="n">
        <v>1</v>
      </c>
    </row>
    <row r="175550">
      <c r="A175550" t="inlineStr">
        <is>
          <t>quamy</t>
        </is>
      </c>
      <c r="B175550" t="n">
        <v>1</v>
      </c>
    </row>
    <row r="175551">
      <c r="A175551" t="inlineStr">
        <is>
          <t>dzimadi</t>
        </is>
      </c>
      <c r="B175551" t="n">
        <v>1</v>
      </c>
    </row>
    <row r="175552">
      <c r="A175552" t="inlineStr">
        <is>
          <t>thunarii</t>
        </is>
      </c>
      <c r="B175552" t="n">
        <v>1</v>
      </c>
    </row>
    <row r="175553">
      <c r="A175553" t="inlineStr">
        <is>
          <t>asamal</t>
        </is>
      </c>
      <c r="B175553" t="n">
        <v>1</v>
      </c>
    </row>
    <row r="175554">
      <c r="A175554" t="inlineStr">
        <is>
          <t>3535e</t>
        </is>
      </c>
      <c r="B175554" t="n">
        <v>1</v>
      </c>
    </row>
    <row r="175555">
      <c r="A175555" t="inlineStr">
        <is>
          <t>basescheduledeast</t>
        </is>
      </c>
      <c r="B175555" t="n">
        <v>1</v>
      </c>
    </row>
    <row r="175556">
      <c r="A175556" t="inlineStr">
        <is>
          <t>dergilt</t>
        </is>
      </c>
      <c r="B175556" t="n">
        <v>1</v>
      </c>
    </row>
    <row r="175557">
      <c r="A175557" t="inlineStr">
        <is>
          <t>thulakarya</t>
        </is>
      </c>
      <c r="B175557" t="n">
        <v>1</v>
      </c>
    </row>
    <row r="175558">
      <c r="A175558" t="inlineStr">
        <is>
          <t>kaarismi</t>
        </is>
      </c>
      <c r="B175558" t="n">
        <v>1</v>
      </c>
    </row>
    <row r="175559">
      <c r="A175559" t="inlineStr">
        <is>
          <t>668n</t>
        </is>
      </c>
      <c r="B175559" t="n">
        <v>1</v>
      </c>
    </row>
    <row r="175560">
      <c r="A175560" t="inlineStr">
        <is>
          <t>udhush</t>
        </is>
      </c>
      <c r="B175560" t="n">
        <v>1</v>
      </c>
    </row>
    <row r="175561">
      <c r="A175561" t="inlineStr">
        <is>
          <t>ongitors</t>
        </is>
      </c>
      <c r="B175561" t="n">
        <v>1</v>
      </c>
    </row>
    <row r="175562">
      <c r="A175562" t="inlineStr">
        <is>
          <t>garukkhand</t>
        </is>
      </c>
      <c r="B175562" t="n">
        <v>1</v>
      </c>
    </row>
    <row r="175563">
      <c r="A175563" t="inlineStr">
        <is>
          <t>medin­tu</t>
        </is>
      </c>
      <c r="B175563" t="n">
        <v>1</v>
      </c>
    </row>
    <row r="175564">
      <c r="A175564" t="inlineStr">
        <is>
          <t>dancung</t>
        </is>
      </c>
      <c r="B175564" t="n">
        <v>1</v>
      </c>
    </row>
    <row r="175565">
      <c r="A175565" t="inlineStr">
        <is>
          <t>kakshian</t>
        </is>
      </c>
      <c r="B175565" t="n">
        <v>1</v>
      </c>
    </row>
    <row r="175566">
      <c r="A175566" t="inlineStr">
        <is>
          <t>chatkan</t>
        </is>
      </c>
      <c r="B175566" t="n">
        <v>1</v>
      </c>
    </row>
    <row r="175567">
      <c r="A175567" t="inlineStr">
        <is>
          <t>matchmakingmission</t>
        </is>
      </c>
      <c r="B175567" t="n">
        <v>1</v>
      </c>
    </row>
    <row r="175568">
      <c r="A175568" t="inlineStr">
        <is>
          <t>lcmoneys</t>
        </is>
      </c>
      <c r="B175568" t="n">
        <v>1</v>
      </c>
    </row>
    <row r="175569">
      <c r="A175569" t="inlineStr">
        <is>
          <t>24080n</t>
        </is>
      </c>
      <c r="B175569" t="n">
        <v>1</v>
      </c>
    </row>
    <row r="175570">
      <c r="A175570" t="inlineStr">
        <is>
          <t>sabh­an</t>
        </is>
      </c>
      <c r="B175570" t="n">
        <v>1</v>
      </c>
    </row>
    <row r="175571">
      <c r="A175571" t="inlineStr">
        <is>
          <t>playedcella</t>
        </is>
      </c>
      <c r="B175571" t="n">
        <v>1</v>
      </c>
    </row>
    <row r="175572">
      <c r="A175572" t="inlineStr">
        <is>
          <t>venkatners</t>
        </is>
      </c>
      <c r="B175572" t="n">
        <v>1</v>
      </c>
    </row>
    <row r="175573">
      <c r="A175573" t="inlineStr">
        <is>
          <t>traperity</t>
        </is>
      </c>
      <c r="B175573" t="n">
        <v>1</v>
      </c>
    </row>
    <row r="175574">
      <c r="A175574" t="inlineStr">
        <is>
          <t>followboard</t>
        </is>
      </c>
      <c r="B175574" t="n">
        <v>1</v>
      </c>
    </row>
    <row r="175575">
      <c r="A175575" t="inlineStr">
        <is>
          <t>hedgetons</t>
        </is>
      </c>
      <c r="B175575" t="n">
        <v>1</v>
      </c>
    </row>
    <row r="175576">
      <c r="A175576" t="inlineStr">
        <is>
          <t>missoutsports</t>
        </is>
      </c>
      <c r="B175576" t="n">
        <v>1</v>
      </c>
    </row>
    <row r="175577">
      <c r="A175577" t="inlineStr">
        <is>
          <t>rotcsooner</t>
        </is>
      </c>
      <c r="B175577" t="n">
        <v>1</v>
      </c>
    </row>
    <row r="175578">
      <c r="A175578" t="inlineStr">
        <is>
          <t>dhschief_crispin</t>
        </is>
      </c>
      <c r="B175578" t="n">
        <v>1</v>
      </c>
    </row>
    <row r="175579">
      <c r="A175579" t="inlineStr">
        <is>
          <t>menbidk</t>
        </is>
      </c>
      <c r="B175579" t="n">
        <v>1</v>
      </c>
    </row>
    <row r="175580">
      <c r="A175580" t="inlineStr">
        <is>
          <t>curcelaria</t>
        </is>
      </c>
      <c r="B175580" t="n">
        <v>1</v>
      </c>
    </row>
    <row r="175581">
      <c r="A175581" t="inlineStr">
        <is>
          <t>clegates</t>
        </is>
      </c>
      <c r="B175581" t="n">
        <v>1</v>
      </c>
    </row>
    <row r="175582">
      <c r="A175582" t="inlineStr">
        <is>
          <t>nongenocidal</t>
        </is>
      </c>
      <c r="B175582" t="n">
        <v>1</v>
      </c>
    </row>
    <row r="175583">
      <c r="A175583" t="inlineStr">
        <is>
          <t>contoriu</t>
        </is>
      </c>
      <c r="B175583" t="n">
        <v>1</v>
      </c>
    </row>
    <row r="175584">
      <c r="A175584" t="inlineStr">
        <is>
          <t>klovinsky</t>
        </is>
      </c>
      <c r="B175584" t="n">
        <v>1</v>
      </c>
    </row>
    <row r="175585">
      <c r="A175585" t="inlineStr">
        <is>
          <t>accuweatherboat</t>
        </is>
      </c>
      <c r="B175585" t="n">
        <v>1</v>
      </c>
    </row>
    <row r="175586">
      <c r="A175586" t="inlineStr">
        <is>
          <t>presidency—to</t>
        </is>
      </c>
      <c r="B175586" t="n">
        <v>1</v>
      </c>
    </row>
    <row r="175587">
      <c r="A175587" t="inlineStr">
        <is>
          <t>lucarions</t>
        </is>
      </c>
      <c r="B175587" t="n">
        <v>1</v>
      </c>
    </row>
    <row r="175588">
      <c r="A175588" t="inlineStr">
        <is>
          <t>secrets—your</t>
        </is>
      </c>
      <c r="B175588" t="n">
        <v>1</v>
      </c>
    </row>
    <row r="175589">
      <c r="A175589" t="inlineStr">
        <is>
          <t>acumenstone</t>
        </is>
      </c>
      <c r="B175589" t="n">
        <v>1</v>
      </c>
    </row>
    <row r="175590">
      <c r="A175590" t="inlineStr">
        <is>
          <t>byplay</t>
        </is>
      </c>
      <c r="B175590" t="n">
        <v>1</v>
      </c>
    </row>
    <row r="175591">
      <c r="A175591" t="inlineStr">
        <is>
          <t>typefire</t>
        </is>
      </c>
      <c r="B175591" t="n">
        <v>1</v>
      </c>
    </row>
    <row r="175592">
      <c r="A175592" t="inlineStr">
        <is>
          <t>demaello</t>
        </is>
      </c>
      <c r="B175592" t="n">
        <v>1</v>
      </c>
    </row>
    <row r="175593">
      <c r="A175593" t="inlineStr">
        <is>
          <t>gattler</t>
        </is>
      </c>
      <c r="B175593" t="n">
        <v>1</v>
      </c>
    </row>
    <row r="175594">
      <c r="A175594" t="inlineStr">
        <is>
          <t>moonwhich</t>
        </is>
      </c>
      <c r="B175594" t="n">
        <v>1</v>
      </c>
    </row>
    <row r="175595">
      <c r="A175595" t="inlineStr">
        <is>
          <t>gattlers</t>
        </is>
      </c>
      <c r="B175595" t="n">
        <v>1</v>
      </c>
    </row>
    <row r="175596">
      <c r="A175596" t="inlineStr">
        <is>
          <t>kofitsu</t>
        </is>
      </c>
      <c r="B175596" t="n">
        <v>1</v>
      </c>
    </row>
    <row r="175597">
      <c r="A175597" t="inlineStr">
        <is>
          <t>fightgive</t>
        </is>
      </c>
      <c r="B175597" t="n">
        <v>1</v>
      </c>
    </row>
    <row r="175598">
      <c r="A175598" t="inlineStr">
        <is>
          <t>httpn64ious</t>
        </is>
      </c>
      <c r="B175598" t="n">
        <v>1</v>
      </c>
    </row>
    <row r="175599">
      <c r="A175599" t="inlineStr">
        <is>
          <t>helmbuff</t>
        </is>
      </c>
      <c r="B175599" t="n">
        <v>1</v>
      </c>
    </row>
    <row r="175600">
      <c r="A175600" t="inlineStr">
        <is>
          <t>glitchbord</t>
        </is>
      </c>
      <c r="B175600" t="n">
        <v>1</v>
      </c>
    </row>
    <row r="175601">
      <c r="A175601" t="inlineStr">
        <is>
          <t>enplay</t>
        </is>
      </c>
      <c r="B175601" t="n">
        <v>2</v>
      </c>
    </row>
    <row r="175602">
      <c r="A175602" t="inlineStr">
        <is>
          <t>awonnewchanged</t>
        </is>
      </c>
      <c r="B175602" t="n">
        <v>1</v>
      </c>
    </row>
    <row r="175603">
      <c r="A175603" t="inlineStr">
        <is>
          <t>pingresult</t>
        </is>
      </c>
      <c r="B175603" t="n">
        <v>1</v>
      </c>
    </row>
    <row r="175604">
      <c r="A175604" t="inlineStr">
        <is>
          <t>extraters</t>
        </is>
      </c>
      <c r="B175604" t="n">
        <v>1</v>
      </c>
    </row>
    <row r="175605">
      <c r="A175605" t="inlineStr">
        <is>
          <t>elsesd</t>
        </is>
      </c>
      <c r="B175605" t="n">
        <v>1</v>
      </c>
    </row>
    <row r="175606">
      <c r="A175606" t="inlineStr">
        <is>
          <t>thedist</t>
        </is>
      </c>
      <c r="B175606" t="n">
        <v>1</v>
      </c>
    </row>
    <row r="175607">
      <c r="A175607" t="inlineStr">
        <is>
          <t>bcloseviewportid</t>
        </is>
      </c>
      <c r="B175607" t="n">
        <v>1</v>
      </c>
    </row>
    <row r="175608">
      <c r="A175608" t="inlineStr">
        <is>
          <t>thenfunctiona</t>
        </is>
      </c>
      <c r="B175608" t="n">
        <v>1</v>
      </c>
    </row>
    <row r="175609">
      <c r="A175609" t="inlineStr">
        <is>
          <t>to_html</t>
        </is>
      </c>
      <c r="B175609" t="n">
        <v>1</v>
      </c>
    </row>
    <row r="175610">
      <c r="A175610" t="inlineStr">
        <is>
          <t>resultfindfirst</t>
        </is>
      </c>
      <c r="B175610" t="n">
        <v>1</v>
      </c>
    </row>
    <row r="175611">
      <c r="A175611" t="inlineStr">
        <is>
          <t>loadingoff</t>
        </is>
      </c>
      <c r="B175611" t="n">
        <v>1</v>
      </c>
    </row>
    <row r="175612">
      <c r="A175612" t="inlineStr">
        <is>
          <t>pagekin</t>
        </is>
      </c>
      <c r="B175612" t="n">
        <v>1</v>
      </c>
    </row>
    <row r="175613">
      <c r="A175613" t="inlineStr">
        <is>
          <t>markersmsactive</t>
        </is>
      </c>
      <c r="B175613" t="n">
        <v>1</v>
      </c>
    </row>
    <row r="175614">
      <c r="A175614" t="inlineStr">
        <is>
          <t>matchedlist</t>
        </is>
      </c>
      <c r="B175614" t="n">
        <v>1</v>
      </c>
    </row>
    <row r="175615">
      <c r="A175615" t="inlineStr">
        <is>
          <t>lognavigationlocationtype</t>
        </is>
      </c>
      <c r="B175615" t="n">
        <v>1</v>
      </c>
    </row>
    <row r="175616">
      <c r="A175616" t="inlineStr">
        <is>
          <t>firebirdshare</t>
        </is>
      </c>
      <c r="B175616" t="n">
        <v>1</v>
      </c>
    </row>
    <row r="175617">
      <c r="A175617" t="inlineStr">
        <is>
          <t>viz0</t>
        </is>
      </c>
      <c r="B175617" t="n">
        <v>1</v>
      </c>
    </row>
    <row r="175618">
      <c r="A175618" t="inlineStr">
        <is>
          <t>processcontentvalidationstyle</t>
        </is>
      </c>
      <c r="B175618" t="n">
        <v>1</v>
      </c>
    </row>
    <row r="175619">
      <c r="A175619" t="inlineStr">
        <is>
          <t>optionsb</t>
        </is>
      </c>
      <c r="B175619" t="n">
        <v>2</v>
      </c>
    </row>
    <row r="175620">
      <c r="A175620" t="inlineStr">
        <is>
          <t>visibledeleted</t>
        </is>
      </c>
      <c r="B175620" t="n">
        <v>1</v>
      </c>
    </row>
    <row r="175621">
      <c r="A175621" t="inlineStr">
        <is>
          <t>player_marinary</t>
        </is>
      </c>
      <c r="B175621" t="n">
        <v>1</v>
      </c>
    </row>
    <row r="175622">
      <c r="A175622" t="inlineStr">
        <is>
          <t>loadfrombufferproviderreshouldreshould</t>
        </is>
      </c>
      <c r="B175622" t="n">
        <v>1</v>
      </c>
    </row>
    <row r="175623">
      <c r="A175623" t="inlineStr">
        <is>
          <t>eventyawto</t>
        </is>
      </c>
      <c r="B175623" t="n">
        <v>1</v>
      </c>
    </row>
    <row r="175624">
      <c r="A175624" t="inlineStr">
        <is>
          <t>embossedway</t>
        </is>
      </c>
      <c r="B175624" t="n">
        <v>1</v>
      </c>
    </row>
    <row r="175625">
      <c r="A175625" t="inlineStr">
        <is>
          <t>pgpuppie_state</t>
        </is>
      </c>
      <c r="B175625" t="n">
        <v>1</v>
      </c>
    </row>
    <row r="175626">
      <c r="A175626" t="inlineStr">
        <is>
          <t>connectionprotocol</t>
        </is>
      </c>
      <c r="B175626" t="n">
        <v>1</v>
      </c>
    </row>
    <row r="175627">
      <c r="A175627" t="inlineStr">
        <is>
          <t>srcexternalforeground</t>
        </is>
      </c>
      <c r="B175627" t="n">
        <v>1</v>
      </c>
    </row>
    <row r="175628">
      <c r="A175628" t="inlineStr">
        <is>
          <t>defaultsomeitobiicstatevalues{</t>
        </is>
      </c>
      <c r="B175628" t="n">
        <v>1</v>
      </c>
    </row>
    <row r="175629">
      <c r="A175629" t="inlineStr">
        <is>
          <t>preparefunction</t>
        </is>
      </c>
      <c r="B175629" t="n">
        <v>1</v>
      </c>
    </row>
    <row r="175630">
      <c r="A175630" t="inlineStr">
        <is>
          <t>pingedresult</t>
        </is>
      </c>
      <c r="B175630" t="n">
        <v>1</v>
      </c>
    </row>
    <row r="175631">
      <c r="A175631" t="inlineStr">
        <is>
          <t>loadoutbufferprovidertemplateloading</t>
        </is>
      </c>
      <c r="B175631" t="n">
        <v>1</v>
      </c>
    </row>
    <row r="175632">
      <c r="A175632" t="inlineStr">
        <is>
          <t>yawto</t>
        </is>
      </c>
      <c r="B175632" t="n">
        <v>1</v>
      </c>
    </row>
    <row r="175633">
      <c r="A175633" t="inlineStr">
        <is>
          <t>reshould</t>
        </is>
      </c>
      <c r="B175633" t="n">
        <v>1</v>
      </c>
    </row>
    <row r="175634">
      <c r="A175634" t="inlineStr">
        <is>
          <t>pingingconstraints{</t>
        </is>
      </c>
      <c r="B175634" t="n">
        <v>1</v>
      </c>
    </row>
    <row r="175635">
      <c r="A175635" t="inlineStr">
        <is>
          <t>backgroundrgba50</t>
        </is>
      </c>
      <c r="B175635" t="n">
        <v>1</v>
      </c>
    </row>
    <row r="175636">
      <c r="A175636" t="inlineStr">
        <is>
          <t>downloadssend</t>
        </is>
      </c>
      <c r="B175636" t="n">
        <v>1</v>
      </c>
    </row>
    <row r="175637">
      <c r="A175637" t="inlineStr">
        <is>
          <t>loadfrombufferloadingdaemon</t>
        </is>
      </c>
      <c r="B175637" t="n">
        <v>1</v>
      </c>
    </row>
    <row r="175638">
      <c r="A175638" t="inlineStr">
        <is>
          <t>pagecacheproperty</t>
        </is>
      </c>
      <c r="B175638" t="n">
        <v>1</v>
      </c>
    </row>
    <row r="175639">
      <c r="A175639" t="inlineStr">
        <is>
          <t>loadingdaemon</t>
        </is>
      </c>
      <c r="B175639" t="n">
        <v>1</v>
      </c>
    </row>
    <row r="175640">
      <c r="A175640" t="inlineStr">
        <is>
          <t>resultb</t>
        </is>
      </c>
      <c r="B175640" t="n">
        <v>1</v>
      </c>
    </row>
    <row r="175641">
      <c r="A175641" t="inlineStr">
        <is>
          <t>resizablevisible</t>
        </is>
      </c>
      <c r="B175641" t="n">
        <v>1</v>
      </c>
    </row>
    <row r="175642">
      <c r="A175642" t="inlineStr">
        <is>
          <t>sfcore</t>
        </is>
      </c>
      <c r="B175642" t="n">
        <v>1</v>
      </c>
    </row>
    <row r="175643">
      <c r="A175643" t="inlineStr">
        <is>
          <t>brothernycontinue</t>
        </is>
      </c>
      <c r="B175643" t="n">
        <v>1</v>
      </c>
    </row>
    <row r="175644">
      <c r="A175644" t="inlineStr">
        <is>
          <t>exhrouch</t>
        </is>
      </c>
      <c r="B175644" t="n">
        <v>1</v>
      </c>
    </row>
    <row r="175645">
      <c r="A175645" t="inlineStr">
        <is>
          <t>♪_revenge</t>
        </is>
      </c>
      <c r="B175645" t="n">
        <v>1</v>
      </c>
    </row>
    <row r="175646">
      <c r="A175646" t="inlineStr">
        <is>
          <t>releasescreenshotthe</t>
        </is>
      </c>
      <c r="B175646" t="n">
        <v>1</v>
      </c>
    </row>
    <row r="175647">
      <c r="A175647" t="inlineStr">
        <is>
          <t>proficiency116none</t>
        </is>
      </c>
      <c r="B175647" t="n">
        <v>1</v>
      </c>
    </row>
    <row r="175648">
      <c r="A175648" t="inlineStr">
        <is>
          <t>☎ィ</t>
        </is>
      </c>
      <c r="B175648" t="n">
        <v>1</v>
      </c>
    </row>
    <row r="175649">
      <c r="A175649" t="inlineStr">
        <is>
          <t>skins212フート1</t>
        </is>
      </c>
      <c r="B175649" t="n">
        <v>1</v>
      </c>
    </row>
    <row r="175650">
      <c r="A175650" t="inlineStr">
        <is>
          <t>尙位後小現诇过说不就腎便亚的忍求。</t>
        </is>
      </c>
      <c r="B175650" t="n">
        <v>1</v>
      </c>
    </row>
    <row r="175651">
      <c r="A175651" t="inlineStr">
        <is>
          <t>califred</t>
        </is>
      </c>
      <c r="B175651" t="n">
        <v>1</v>
      </c>
    </row>
    <row r="175652">
      <c r="A175652" t="inlineStr">
        <is>
          <t>demihacks</t>
        </is>
      </c>
      <c r="B175652" t="n">
        <v>1</v>
      </c>
    </row>
    <row r="175653">
      <c r="A175653" t="inlineStr">
        <is>
          <t>markers▶</t>
        </is>
      </c>
      <c r="B175653" t="n">
        <v>1</v>
      </c>
    </row>
    <row r="175654">
      <c r="A175654" t="inlineStr">
        <is>
          <t>「吗。如间就是打香─不必要也很次位出必于天。」</t>
        </is>
      </c>
      <c r="B175654" t="n">
        <v>1</v>
      </c>
    </row>
    <row r="175655">
      <c r="A175655" t="inlineStr">
        <is>
          <t>pechthis</t>
        </is>
      </c>
      <c r="B175655" t="n">
        <v>1</v>
      </c>
    </row>
    <row r="175656">
      <c r="A175656" t="inlineStr">
        <is>
          <t>agalxcstopfighters</t>
        </is>
      </c>
      <c r="B175656" t="n">
        <v>1</v>
      </c>
    </row>
    <row r="175657">
      <c r="A175657" t="inlineStr">
        <is>
          <t>lyrashawn</t>
        </is>
      </c>
      <c r="B175657" t="n">
        <v>1</v>
      </c>
    </row>
    <row r="175658">
      <c r="A175658" t="inlineStr">
        <is>
          <t>nationalismiggsdevelop</t>
        </is>
      </c>
      <c r="B175658" t="n">
        <v>1</v>
      </c>
    </row>
    <row r="175659">
      <c r="A175659" t="inlineStr">
        <is>
          <t>卝回の两人失】reading</t>
        </is>
      </c>
      <c r="B175659" t="n">
        <v>1</v>
      </c>
    </row>
    <row r="175660">
      <c r="A175660" t="inlineStr">
        <is>
          <t>⚽_____</t>
        </is>
      </c>
      <c r="B175660" t="n">
        <v>1</v>
      </c>
    </row>
    <row r="175661">
      <c r="A175661" t="inlineStr">
        <is>
          <t>sentoscram</t>
        </is>
      </c>
      <c r="B175661" t="n">
        <v>1</v>
      </c>
    </row>
    <row r="175662">
      <c r="A175662" t="inlineStr">
        <is>
          <t>illittle</t>
        </is>
      </c>
      <c r="B175662" t="n">
        <v>1</v>
      </c>
    </row>
    <row r="175663">
      <c r="A175663" t="inlineStr">
        <is>
          <t>godsnoteconjasion</t>
        </is>
      </c>
      <c r="B175663" t="n">
        <v>1</v>
      </c>
    </row>
    <row r="175664">
      <c r="A175664" t="inlineStr">
        <is>
          <t>xuanjia</t>
        </is>
      </c>
      <c r="B175664" t="n">
        <v>1</v>
      </c>
    </row>
    <row r="175665">
      <c r="A175665" t="inlineStr">
        <is>
          <t>☎ِ</t>
        </is>
      </c>
      <c r="B175665" t="n">
        <v>1</v>
      </c>
    </row>
    <row r="175666">
      <c r="A175666" t="inlineStr">
        <is>
          <t>☎©</t>
        </is>
      </c>
      <c r="B175666" t="n">
        <v>1</v>
      </c>
    </row>
    <row r="175667">
      <c r="A175667" t="inlineStr">
        <is>
          <t>boisterousness</t>
        </is>
      </c>
      <c r="B175667" t="n">
        <v>1</v>
      </c>
    </row>
    <row r="175668">
      <c r="A175668" t="inlineStr">
        <is>
          <t>shody</t>
        </is>
      </c>
      <c r="B175668" t="n">
        <v>1</v>
      </c>
    </row>
    <row r="175669">
      <c r="A175669" t="inlineStr">
        <is>
          <t>ganglaces</t>
        </is>
      </c>
      <c r="B175669" t="n">
        <v>1</v>
      </c>
    </row>
    <row r="175670">
      <c r="A175670" t="inlineStr">
        <is>
          <t>farcult</t>
        </is>
      </c>
      <c r="B175670" t="n">
        <v>1</v>
      </c>
    </row>
    <row r="175671">
      <c r="A175671" t="inlineStr">
        <is>
          <t>chronochles</t>
        </is>
      </c>
      <c r="B175671" t="n">
        <v>1</v>
      </c>
    </row>
    <row r="175672">
      <c r="A175672" t="inlineStr">
        <is>
          <t>12。・</t>
        </is>
      </c>
      <c r="B175672" t="n">
        <v>1</v>
      </c>
    </row>
    <row r="175673">
      <c r="A175673" t="inlineStr">
        <is>
          <t>rumours・</t>
        </is>
      </c>
      <c r="B175673" t="n">
        <v>1</v>
      </c>
    </row>
    <row r="175674">
      <c r="A175674" t="inlineStr">
        <is>
          <t>山霊是吧。</t>
        </is>
      </c>
      <c r="B175674" t="n">
        <v>1</v>
      </c>
    </row>
    <row r="175675">
      <c r="A175675" t="inlineStr">
        <is>
          <t>etympotent</t>
        </is>
      </c>
      <c r="B175675" t="n">
        <v>1</v>
      </c>
    </row>
    <row r="175676">
      <c r="A175676" t="inlineStr">
        <is>
          <t>昤체</t>
        </is>
      </c>
      <c r="B175676" t="n">
        <v>1</v>
      </c>
    </row>
    <row r="175677">
      <c r="A175677" t="inlineStr">
        <is>
          <t>protaeoluminescence</t>
        </is>
      </c>
      <c r="B175677" t="n">
        <v>1</v>
      </c>
    </row>
    <row r="175678">
      <c r="A175678" t="inlineStr">
        <is>
          <t>ntg1</t>
        </is>
      </c>
      <c r="B175678" t="n">
        <v>1</v>
      </c>
    </row>
    <row r="175679">
      <c r="A175679" t="inlineStr">
        <is>
          <t>boaska</t>
        </is>
      </c>
      <c r="B175679" t="n">
        <v>1</v>
      </c>
    </row>
    <row r="175680">
      <c r="A175680" t="inlineStr">
        <is>
          <t>tricema</t>
        </is>
      </c>
      <c r="B175680" t="n">
        <v>1</v>
      </c>
    </row>
    <row r="175681">
      <c r="A175681" t="inlineStr">
        <is>
          <t>womb11</t>
        </is>
      </c>
      <c r="B175681" t="n">
        <v>1</v>
      </c>
    </row>
    <row r="175682">
      <c r="A175682" t="inlineStr">
        <is>
          <t>schiffmenion</t>
        </is>
      </c>
      <c r="B175682" t="n">
        <v>1</v>
      </c>
    </row>
    <row r="175683">
      <c r="A175683" t="inlineStr">
        <is>
          <t>daubenes</t>
        </is>
      </c>
      <c r="B175683" t="n">
        <v>1</v>
      </c>
    </row>
    <row r="175684">
      <c r="A175684" t="inlineStr">
        <is>
          <t>aretheils</t>
        </is>
      </c>
      <c r="B175684" t="n">
        <v>1</v>
      </c>
    </row>
    <row r="175685">
      <c r="A175685" t="inlineStr">
        <is>
          <t>짰루</t>
        </is>
      </c>
      <c r="B175685" t="n">
        <v>1</v>
      </c>
    </row>
    <row r="175686">
      <c r="A175686" t="inlineStr">
        <is>
          <t>herbly</t>
        </is>
      </c>
      <c r="B175686" t="n">
        <v>1</v>
      </c>
    </row>
    <row r="175687">
      <c r="A175687" t="inlineStr">
        <is>
          <t>thorsenault</t>
        </is>
      </c>
      <c r="B175687" t="n">
        <v>1</v>
      </c>
    </row>
    <row r="175688">
      <c r="A175688" t="inlineStr">
        <is>
          <t>foundoxin</t>
        </is>
      </c>
      <c r="B175688" t="n">
        <v>1</v>
      </c>
    </row>
    <row r="175689">
      <c r="A175689" t="inlineStr">
        <is>
          <t>noncp</t>
        </is>
      </c>
      <c r="B175689" t="n">
        <v>1</v>
      </c>
    </row>
    <row r="175690">
      <c r="A175690" t="inlineStr">
        <is>
          <t>runwht</t>
        </is>
      </c>
      <c r="B175690" t="n">
        <v>1</v>
      </c>
    </row>
    <row r="175691">
      <c r="A175691" t="inlineStr">
        <is>
          <t>hoib</t>
        </is>
      </c>
      <c r="B175691" t="n">
        <v>1</v>
      </c>
    </row>
    <row r="175692">
      <c r="A175692" t="inlineStr">
        <is>
          <t>2‐syllabary</t>
        </is>
      </c>
      <c r="B175692" t="n">
        <v>1</v>
      </c>
    </row>
    <row r="175693">
      <c r="A175693" t="inlineStr">
        <is>
          <t>n′zip</t>
        </is>
      </c>
      <c r="B175693" t="n">
        <v>1</v>
      </c>
    </row>
    <row r="175694">
      <c r="A175694" t="inlineStr">
        <is>
          <t>noevelyne</t>
        </is>
      </c>
      <c r="B175694" t="n">
        <v>1</v>
      </c>
    </row>
    <row r="175695">
      <c r="A175695" t="inlineStr">
        <is>
          <t>experimentsare</t>
        </is>
      </c>
      <c r="B175695" t="n">
        <v>1</v>
      </c>
    </row>
    <row r="175696">
      <c r="A175696" t="inlineStr">
        <is>
          <t>sywamm</t>
        </is>
      </c>
      <c r="B175696" t="n">
        <v>1</v>
      </c>
    </row>
    <row r="175697">
      <c r="A175697" t="inlineStr">
        <is>
          <t>concordin</t>
        </is>
      </c>
      <c r="B175697" t="n">
        <v>1</v>
      </c>
    </row>
    <row r="175698">
      <c r="A175698" t="inlineStr">
        <is>
          <t>acetyldihydro‐isothiocyanate</t>
        </is>
      </c>
      <c r="B175698" t="n">
        <v>1</v>
      </c>
    </row>
    <row r="175699">
      <c r="A175699" t="inlineStr">
        <is>
          <t>whtogyptilic</t>
        </is>
      </c>
      <c r="B175699" t="n">
        <v>1</v>
      </c>
    </row>
    <row r="175700">
      <c r="A175700" t="inlineStr">
        <is>
          <t>familnet</t>
        </is>
      </c>
      <c r="B175700" t="n">
        <v>1</v>
      </c>
    </row>
    <row r="175701">
      <c r="A175701" t="inlineStr">
        <is>
          <t>mnbach1</t>
        </is>
      </c>
      <c r="B175701" t="n">
        <v>1</v>
      </c>
    </row>
    <row r="175702">
      <c r="A175702" t="inlineStr">
        <is>
          <t>0‐5</t>
        </is>
      </c>
      <c r="B175702" t="n">
        <v>1</v>
      </c>
    </row>
    <row r="175703">
      <c r="A175703" t="inlineStr">
        <is>
          <t>3‐syllabary</t>
        </is>
      </c>
      <c r="B175703" t="n">
        <v>1</v>
      </c>
    </row>
    <row r="175704">
      <c r="A175704" t="inlineStr">
        <is>
          <t>nondrepletion</t>
        </is>
      </c>
      <c r="B175704" t="n">
        <v>1</v>
      </c>
    </row>
    <row r="175705">
      <c r="A175705" t="inlineStr">
        <is>
          <t>whitebase</t>
        </is>
      </c>
      <c r="B175705" t="n">
        <v>1</v>
      </c>
    </row>
    <row r="175706">
      <c r="A175706" t="inlineStr">
        <is>
          <t>high‐performance</t>
        </is>
      </c>
      <c r="B175706" t="n">
        <v>2</v>
      </c>
    </row>
    <row r="175707">
      <c r="A175707" t="inlineStr">
        <is>
          <t>dbiaa</t>
        </is>
      </c>
      <c r="B175707" t="n">
        <v>1</v>
      </c>
    </row>
    <row r="175708">
      <c r="A175708" t="inlineStr">
        <is>
          <t>timp40</t>
        </is>
      </c>
      <c r="B175708" t="n">
        <v>1</v>
      </c>
    </row>
    <row r="175709">
      <c r="A175709" t="inlineStr">
        <is>
          <t>telolysis</t>
        </is>
      </c>
      <c r="B175709" t="n">
        <v>1</v>
      </c>
    </row>
    <row r="175710">
      <c r="A175710" t="inlineStr">
        <is>
          <t>orcv</t>
        </is>
      </c>
      <c r="B175710" t="n">
        <v>1</v>
      </c>
    </row>
    <row r="175711">
      <c r="A175711" t="inlineStr">
        <is>
          <t>fascinating13</t>
        </is>
      </c>
      <c r="B175711" t="n">
        <v>1</v>
      </c>
    </row>
    <row r="175712">
      <c r="A175712" t="inlineStr">
        <is>
          <t>apwb20</t>
        </is>
      </c>
      <c r="B175712" t="n">
        <v>1</v>
      </c>
    </row>
    <row r="175713">
      <c r="A175713" t="inlineStr">
        <is>
          <t>broad‐sequenced</t>
        </is>
      </c>
      <c r="B175713" t="n">
        <v>1</v>
      </c>
    </row>
    <row r="175714">
      <c r="A175714" t="inlineStr">
        <is>
          <t>dictury</t>
        </is>
      </c>
      <c r="B175714" t="n">
        <v>1</v>
      </c>
    </row>
    <row r="175715">
      <c r="A175715" t="inlineStr">
        <is>
          <t>oveyn</t>
        </is>
      </c>
      <c r="B175715" t="n">
        <v>1</v>
      </c>
    </row>
    <row r="175716">
      <c r="A175716" t="inlineStr">
        <is>
          <t>engrafts</t>
        </is>
      </c>
      <c r="B175716" t="n">
        <v>1</v>
      </c>
    </row>
    <row r="175717">
      <c r="A175717" t="inlineStr">
        <is>
          <t>techzz</t>
        </is>
      </c>
      <c r="B175717" t="n">
        <v>1</v>
      </c>
    </row>
    <row r="175718">
      <c r="A175718" t="inlineStr">
        <is>
          <t>crazyocsim</t>
        </is>
      </c>
      <c r="B175718" t="n">
        <v>1</v>
      </c>
    </row>
    <row r="175719">
      <c r="A175719" t="inlineStr">
        <is>
          <t>josh_orvis1950p1</t>
        </is>
      </c>
      <c r="B175719" t="n">
        <v>1</v>
      </c>
    </row>
    <row r="175720">
      <c r="A175720" t="inlineStr">
        <is>
          <t>acjghor</t>
        </is>
      </c>
      <c r="B175720" t="n">
        <v>1</v>
      </c>
    </row>
    <row r="175721">
      <c r="A175721" t="inlineStr">
        <is>
          <t>putupc</t>
        </is>
      </c>
      <c r="B175721" t="n">
        <v>1</v>
      </c>
    </row>
    <row r="175722">
      <c r="A175722" t="inlineStr">
        <is>
          <t>acjng</t>
        </is>
      </c>
      <c r="B175722" t="n">
        <v>1</v>
      </c>
    </row>
    <row r="175723">
      <c r="A175723" t="inlineStr">
        <is>
          <t>comsr4thelattie</t>
        </is>
      </c>
      <c r="B175723" t="n">
        <v>1</v>
      </c>
    </row>
    <row r="175724">
      <c r="A175724" t="inlineStr">
        <is>
          <t>g1ne</t>
        </is>
      </c>
      <c r="B175724" t="n">
        <v>1</v>
      </c>
    </row>
    <row r="175725">
      <c r="A175725" t="inlineStr">
        <is>
          <t>imprimar</t>
        </is>
      </c>
      <c r="B175725" t="n">
        <v>1</v>
      </c>
    </row>
    <row r="175726">
      <c r="A175726" t="inlineStr">
        <is>
          <t>ron_stand</t>
        </is>
      </c>
      <c r="B175726" t="n">
        <v>1</v>
      </c>
    </row>
    <row r="175727">
      <c r="A175727" t="inlineStr">
        <is>
          <t>stationenstoves</t>
        </is>
      </c>
      <c r="B175727" t="n">
        <v>1</v>
      </c>
    </row>
    <row r="175728">
      <c r="A175728" t="inlineStr">
        <is>
          <t>archromax</t>
        </is>
      </c>
      <c r="B175728" t="n">
        <v>1</v>
      </c>
    </row>
    <row r="175729">
      <c r="A175729" t="inlineStr">
        <is>
          <t>btres</t>
        </is>
      </c>
      <c r="B175729" t="n">
        <v>1</v>
      </c>
    </row>
    <row r="175730">
      <c r="A175730" t="inlineStr">
        <is>
          <t>ardexcellentrecord</t>
        </is>
      </c>
      <c r="B175730" t="n">
        <v>1</v>
      </c>
    </row>
    <row r="175731">
      <c r="A175731" t="inlineStr">
        <is>
          <t>greatwolf</t>
        </is>
      </c>
      <c r="B175731" t="n">
        <v>2</v>
      </c>
    </row>
    <row r="175732">
      <c r="A175732" t="inlineStr">
        <is>
          <t>misterhunting</t>
        </is>
      </c>
      <c r="B175732" t="n">
        <v>1</v>
      </c>
    </row>
    <row r="175733">
      <c r="A175733" t="inlineStr">
        <is>
          <t>onyxrepublicmg</t>
        </is>
      </c>
      <c r="B175733" t="n">
        <v>1</v>
      </c>
    </row>
    <row r="175734">
      <c r="A175734" t="inlineStr">
        <is>
          <t>cockos</t>
        </is>
      </c>
      <c r="B175734" t="n">
        <v>1</v>
      </c>
    </row>
    <row r="175735">
      <c r="A175735" t="inlineStr">
        <is>
          <t>micide</t>
        </is>
      </c>
      <c r="B175735" t="n">
        <v>1</v>
      </c>
    </row>
    <row r="175736">
      <c r="A175736" t="inlineStr">
        <is>
          <t>merrenz</t>
        </is>
      </c>
      <c r="B175736" t="n">
        <v>1</v>
      </c>
    </row>
    <row r="175737">
      <c r="A175737" t="inlineStr">
        <is>
          <t>tierly</t>
        </is>
      </c>
      <c r="B175737" t="n">
        <v>2</v>
      </c>
    </row>
    <row r="175738">
      <c r="A175738" t="inlineStr">
        <is>
          <t>funcrazy</t>
        </is>
      </c>
      <c r="B175738" t="n">
        <v>1</v>
      </c>
    </row>
    <row r="175739">
      <c r="A175739" t="inlineStr">
        <is>
          <t>inaumori</t>
        </is>
      </c>
      <c r="B175739" t="n">
        <v>1</v>
      </c>
    </row>
    <row r="175740">
      <c r="A175740" t="inlineStr">
        <is>
          <t>setunwrap</t>
        </is>
      </c>
      <c r="B175740" t="n">
        <v>1</v>
      </c>
    </row>
    <row r="175741">
      <c r="A175741" t="inlineStr">
        <is>
          <t>mayorofellishunt</t>
        </is>
      </c>
      <c r="B175741" t="n">
        <v>1</v>
      </c>
    </row>
    <row r="175742">
      <c r="A175742" t="inlineStr">
        <is>
          <t>verifykarma</t>
        </is>
      </c>
      <c r="B175742" t="n">
        <v>1</v>
      </c>
    </row>
    <row r="175743">
      <c r="A175743" t="inlineStr">
        <is>
          <t>setoriginaltitleweather</t>
        </is>
      </c>
      <c r="B175743" t="n">
        <v>1</v>
      </c>
    </row>
    <row r="175744">
      <c r="A175744" t="inlineStr">
        <is>
          <t>calledstrategycallback</t>
        </is>
      </c>
      <c r="B175744" t="n">
        <v>1</v>
      </c>
    </row>
    <row r="175745">
      <c r="A175745" t="inlineStr">
        <is>
          <t>eventgrp</t>
        </is>
      </c>
      <c r="B175745" t="n">
        <v>1</v>
      </c>
    </row>
    <row r="175746">
      <c r="A175746" t="inlineStr">
        <is>
          <t>curlfoo</t>
        </is>
      </c>
      <c r="B175746" t="n">
        <v>1</v>
      </c>
    </row>
    <row r="175747">
      <c r="A175747" t="inlineStr">
        <is>
          <t>isactive{</t>
        </is>
      </c>
      <c r="B175747" t="n">
        <v>1</v>
      </c>
    </row>
    <row r="175748">
      <c r="A175748" t="inlineStr">
        <is>
          <t>chatlabel</t>
        </is>
      </c>
      <c r="B175748" t="n">
        <v>1</v>
      </c>
    </row>
    <row r="175749">
      <c r="A175749" t="inlineStr">
        <is>
          <t>whoohooo</t>
        </is>
      </c>
      <c r="B175749" t="n">
        <v>1</v>
      </c>
    </row>
    <row r="175750">
      <c r="A175750" t="inlineStr">
        <is>
          <t>letwhilereturn</t>
        </is>
      </c>
      <c r="B175750" t="n">
        <v>1</v>
      </c>
    </row>
    <row r="175751">
      <c r="A175751" t="inlineStr">
        <is>
          <t>bgottoenabled</t>
        </is>
      </c>
      <c r="B175751" t="n">
        <v>1</v>
      </c>
    </row>
    <row r="175752">
      <c r="A175752" t="inlineStr">
        <is>
          <t>cjm_birdlife</t>
        </is>
      </c>
      <c r="B175752" t="n">
        <v>1</v>
      </c>
    </row>
    <row r="175753">
      <c r="A175753" t="inlineStr">
        <is>
          <t>commodityenabled</t>
        </is>
      </c>
      <c r="B175753" t="n">
        <v>1</v>
      </c>
    </row>
    <row r="175754">
      <c r="A175754" t="inlineStr">
        <is>
          <t>btnhelpergrouphelper</t>
        </is>
      </c>
      <c r="B175754" t="n">
        <v>1</v>
      </c>
    </row>
    <row r="175755">
      <c r="A175755" t="inlineStr">
        <is>
          <t>gif_text</t>
        </is>
      </c>
      <c r="B175755" t="n">
        <v>1</v>
      </c>
    </row>
    <row r="175756">
      <c r="A175756" t="inlineStr">
        <is>
          <t>aotearoastatusdata</t>
        </is>
      </c>
      <c r="B175756" t="n">
        <v>1</v>
      </c>
    </row>
    <row r="175757">
      <c r="A175757" t="inlineStr">
        <is>
          <t>alreadyhavecounted</t>
        </is>
      </c>
      <c r="B175757" t="n">
        <v>1</v>
      </c>
    </row>
    <row r="175758">
      <c r="A175758" t="inlineStr">
        <is>
          <t>getutcutceventptr</t>
        </is>
      </c>
      <c r="B175758" t="n">
        <v>1</v>
      </c>
    </row>
    <row r="175759">
      <c r="A175759" t="inlineStr">
        <is>
          <t>animateinactiveaxis</t>
        </is>
      </c>
      <c r="B175759" t="n">
        <v>1</v>
      </c>
    </row>
    <row r="175760">
      <c r="A175760" t="inlineStr">
        <is>
          <t>runaction</t>
        </is>
      </c>
      <c r="B175760" t="n">
        <v>1</v>
      </c>
    </row>
    <row r="175761">
      <c r="A175761" t="inlineStr">
        <is>
          <t>setneaction</t>
        </is>
      </c>
      <c r="B175761" t="n">
        <v>1</v>
      </c>
    </row>
    <row r="175762">
      <c r="A175762" t="inlineStr">
        <is>
          <t>breastwidth</t>
        </is>
      </c>
      <c r="B175762" t="n">
        <v>1</v>
      </c>
    </row>
    <row r="175763">
      <c r="A175763" t="inlineStr">
        <is>
          <t>globalactive</t>
        </is>
      </c>
      <c r="B175763" t="n">
        <v>1</v>
      </c>
    </row>
    <row r="175764">
      <c r="A175764" t="inlineStr">
        <is>
          <t>clearmissed</t>
        </is>
      </c>
      <c r="B175764" t="n">
        <v>1</v>
      </c>
    </row>
    <row r="175765">
      <c r="A175765" t="inlineStr">
        <is>
          <t>setnotifystate</t>
        </is>
      </c>
      <c r="B175765" t="n">
        <v>1</v>
      </c>
    </row>
    <row r="175766">
      <c r="A175766" t="inlineStr">
        <is>
          <t>regsublisttags</t>
        </is>
      </c>
      <c r="B175766" t="n">
        <v>1</v>
      </c>
    </row>
    <row r="175767">
      <c r="A175767" t="inlineStr">
        <is>
          <t>eventlookupstatelistener</t>
        </is>
      </c>
      <c r="B175767" t="n">
        <v>1</v>
      </c>
    </row>
    <row r="175768">
      <c r="A175768" t="inlineStr">
        <is>
          <t>markcompletedservice</t>
        </is>
      </c>
      <c r="B175768" t="n">
        <v>1</v>
      </c>
    </row>
    <row r="175769">
      <c r="A175769" t="inlineStr">
        <is>
          <t>fgdata</t>
        </is>
      </c>
      <c r="B175769" t="n">
        <v>1</v>
      </c>
    </row>
    <row r="175770">
      <c r="A175770" t="inlineStr">
        <is>
          <t>defectsearcherrors</t>
        </is>
      </c>
      <c r="B175770" t="n">
        <v>1</v>
      </c>
    </row>
    <row r="175771">
      <c r="A175771" t="inlineStr">
        <is>
          <t>addmessagelistener</t>
        </is>
      </c>
      <c r="B175771" t="n">
        <v>2</v>
      </c>
    </row>
    <row r="175772">
      <c r="A175772" t="inlineStr">
        <is>
          <t>collisioncheck</t>
        </is>
      </c>
      <c r="B175772" t="n">
        <v>1</v>
      </c>
    </row>
    <row r="175773">
      <c r="A175773" t="inlineStr">
        <is>
          <t>setup_endpoints</t>
        </is>
      </c>
      <c r="B175773" t="n">
        <v>1</v>
      </c>
    </row>
    <row r="175774">
      <c r="A175774" t="inlineStr">
        <is>
          <t>startedposts</t>
        </is>
      </c>
      <c r="B175774" t="n">
        <v>1</v>
      </c>
    </row>
    <row r="175775">
      <c r="A175775" t="inlineStr">
        <is>
          <t>actionmenu</t>
        </is>
      </c>
      <c r="B175775" t="n">
        <v>1</v>
      </c>
    </row>
    <row r="175776">
      <c r="A175776" t="inlineStr">
        <is>
          <t>audietlasslyraduncomparable−collisioncheckchannel</t>
        </is>
      </c>
      <c r="B175776" t="n">
        <v>1</v>
      </c>
    </row>
    <row r="175777">
      <c r="A175777" t="inlineStr">
        <is>
          <t>setbanningmefundingcallback</t>
        </is>
      </c>
      <c r="B175777" t="n">
        <v>1</v>
      </c>
    </row>
    <row r="175778">
      <c r="A175778" t="inlineStr">
        <is>
          <t>cellnicks</t>
        </is>
      </c>
      <c r="B175778" t="n">
        <v>1</v>
      </c>
    </row>
    <row r="175779">
      <c r="A175779" t="inlineStr">
        <is>
          <t>clearmissedう</t>
        </is>
      </c>
      <c r="B175779" t="n">
        <v>1</v>
      </c>
    </row>
    <row r="175780">
      <c r="A175780" t="inlineStr">
        <is>
          <t>pushea_colllr</t>
        </is>
      </c>
      <c r="B175780" t="n">
        <v>1</v>
      </c>
    </row>
    <row r="175781">
      <c r="A175781" t="inlineStr">
        <is>
          <t>bgottominimizednothing</t>
        </is>
      </c>
      <c r="B175781" t="n">
        <v>1</v>
      </c>
    </row>
    <row r="175782">
      <c r="A175782" t="inlineStr">
        <is>
          <t>cycleorganicdialog</t>
        </is>
      </c>
      <c r="B175782" t="n">
        <v>1</v>
      </c>
    </row>
    <row r="175783">
      <c r="A175783" t="inlineStr">
        <is>
          <t>statusreport</t>
        </is>
      </c>
      <c r="B175783" t="n">
        <v>1</v>
      </c>
    </row>
    <row r="175784">
      <c r="A175784" t="inlineStr">
        <is>
          <t>convarimentchordchangedhogal</t>
        </is>
      </c>
      <c r="B175784" t="n">
        <v>1</v>
      </c>
    </row>
    <row r="175785">
      <c r="A175785" t="inlineStr">
        <is>
          <t>bgottosafe</t>
        </is>
      </c>
      <c r="B175785" t="n">
        <v>1</v>
      </c>
    </row>
    <row r="175786">
      <c r="A175786" t="inlineStr">
        <is>
          <t>memotemplategift</t>
        </is>
      </c>
      <c r="B175786" t="n">
        <v>1</v>
      </c>
    </row>
    <row r="175787">
      <c r="A175787" t="inlineStr">
        <is>
          <t>acttrackingerror</t>
        </is>
      </c>
      <c r="B175787" t="n">
        <v>1</v>
      </c>
    </row>
    <row r="175788">
      <c r="A175788" t="inlineStr">
        <is>
          <t>defeateventsupport</t>
        </is>
      </c>
      <c r="B175788" t="n">
        <v>1</v>
      </c>
    </row>
    <row r="175789">
      <c r="A175789" t="inlineStr">
        <is>
          <t>cactionkeymap</t>
        </is>
      </c>
      <c r="B175789" t="n">
        <v>1</v>
      </c>
    </row>
    <row r="175790">
      <c r="A175790" t="inlineStr">
        <is>
          <t>meusco_fucking</t>
        </is>
      </c>
      <c r="B175790" t="n">
        <v>1</v>
      </c>
    </row>
    <row r="175791">
      <c r="A175791" t="inlineStr">
        <is>
          <t>wotcho</t>
        </is>
      </c>
      <c r="B175791" t="n">
        <v>1</v>
      </c>
    </row>
    <row r="175792">
      <c r="A175792" t="inlineStr">
        <is>
          <t>rushdulforkedwoc</t>
        </is>
      </c>
      <c r="B175792" t="n">
        <v>1</v>
      </c>
    </row>
    <row r="175793">
      <c r="A175793" t="inlineStr">
        <is>
          <t>jobmenu</t>
        </is>
      </c>
      <c r="B175793" t="n">
        <v>1</v>
      </c>
    </row>
    <row r="175794">
      <c r="A175794" t="inlineStr">
        <is>
          <t>boolactionidle</t>
        </is>
      </c>
      <c r="B175794" t="n">
        <v>1</v>
      </c>
    </row>
    <row r="175795">
      <c r="A175795" t="inlineStr">
        <is>
          <t>btnctrl</t>
        </is>
      </c>
      <c r="B175795" t="n">
        <v>1</v>
      </c>
    </row>
    <row r="175796">
      <c r="A175796" t="inlineStr">
        <is>
          <t>sendunrecovered</t>
        </is>
      </c>
      <c r="B175796" t="n">
        <v>1</v>
      </c>
    </row>
    <row r="175797">
      <c r="A175797" t="inlineStr">
        <is>
          <t>bringmeination</t>
        </is>
      </c>
      <c r="B175797" t="n">
        <v>1</v>
      </c>
    </row>
    <row r="175798">
      <c r="A175798" t="inlineStr">
        <is>
          <t>calertup</t>
        </is>
      </c>
      <c r="B175798" t="n">
        <v>1</v>
      </c>
    </row>
    <row r="175799">
      <c r="A175799" t="inlineStr">
        <is>
          <t>setsystemeventhandler</t>
        </is>
      </c>
      <c r="B175799" t="n">
        <v>1</v>
      </c>
    </row>
    <row r="175800">
      <c r="A175800" t="inlineStr">
        <is>
          <t>meusco_auto</t>
        </is>
      </c>
      <c r="B175800" t="n">
        <v>1</v>
      </c>
    </row>
    <row r="175801">
      <c r="A175801" t="inlineStr">
        <is>
          <t>notchingbox</t>
        </is>
      </c>
      <c r="B175801" t="n">
        <v>1</v>
      </c>
    </row>
    <row r="175802">
      <c r="A175802" t="inlineStr">
        <is>
          <t>vpnapi</t>
        </is>
      </c>
      <c r="B175802" t="n">
        <v>1</v>
      </c>
    </row>
    <row r="175803">
      <c r="A175803" t="inlineStr">
        <is>
          <t>worthyizonensesredundevident</t>
        </is>
      </c>
      <c r="B175803" t="n">
        <v>1</v>
      </c>
    </row>
    <row r="175804">
      <c r="A175804" t="inlineStr">
        <is>
          <t>slidetext</t>
        </is>
      </c>
      <c r="B175804" t="n">
        <v>1</v>
      </c>
    </row>
    <row r="175805">
      <c r="A175805" t="inlineStr">
        <is>
          <t>relativeparent</t>
        </is>
      </c>
      <c r="B175805" t="n">
        <v>1</v>
      </c>
    </row>
    <row r="175806">
      <c r="A175806" t="inlineStr">
        <is>
          <t>pushdahlcryo</t>
        </is>
      </c>
      <c r="B175806" t="n">
        <v>1</v>
      </c>
    </row>
    <row r="175807">
      <c r="A175807" t="inlineStr">
        <is>
          <t>sendchatbutton</t>
        </is>
      </c>
      <c r="B175807" t="n">
        <v>1</v>
      </c>
    </row>
    <row r="175808">
      <c r="A175808" t="inlineStr">
        <is>
          <t>dnoaddrforms</t>
        </is>
      </c>
      <c r="B175808" t="n">
        <v>1</v>
      </c>
    </row>
    <row r="175809">
      <c r="A175809" t="inlineStr">
        <is>
          <t>islocalchannel</t>
        </is>
      </c>
      <c r="B175809" t="n">
        <v>1</v>
      </c>
    </row>
    <row r="175810">
      <c r="A175810" t="inlineStr">
        <is>
          <t>recnamespace</t>
        </is>
      </c>
      <c r="B175810" t="n">
        <v>1</v>
      </c>
    </row>
    <row r="175811">
      <c r="A175811" t="inlineStr">
        <is>
          <t>supportedpressed</t>
        </is>
      </c>
      <c r="B175811" t="n">
        <v>1</v>
      </c>
    </row>
    <row r="175812">
      <c r="A175812" t="inlineStr">
        <is>
          <t>statusreportchange_email</t>
        </is>
      </c>
      <c r="B175812" t="n">
        <v>1</v>
      </c>
    </row>
    <row r="175813">
      <c r="A175813" t="inlineStr">
        <is>
          <t>servingmeout</t>
        </is>
      </c>
      <c r="B175813" t="n">
        <v>1</v>
      </c>
    </row>
    <row r="175814">
      <c r="A175814" t="inlineStr">
        <is>
          <t>countdailypersistent</t>
        </is>
      </c>
      <c r="B175814" t="n">
        <v>1</v>
      </c>
    </row>
    <row r="175815">
      <c r="A175815" t="inlineStr">
        <is>
          <t>maxrealitytime</t>
        </is>
      </c>
      <c r="B175815" t="n">
        <v>1</v>
      </c>
    </row>
    <row r="175816">
      <c r="A175816" t="inlineStr">
        <is>
          <t>buttonregistrationshandlerhelploose</t>
        </is>
      </c>
      <c r="B175816" t="n">
        <v>1</v>
      </c>
    </row>
    <row r="175817">
      <c r="A175817" t="inlineStr">
        <is>
          <t>receivedpayment</t>
        </is>
      </c>
      <c r="B175817" t="n">
        <v>1</v>
      </c>
    </row>
    <row r="175818">
      <c r="A175818" t="inlineStr">
        <is>
          <t>lmrob_solotracking</t>
        </is>
      </c>
      <c r="B175818" t="n">
        <v>1</v>
      </c>
    </row>
    <row r="175819">
      <c r="A175819" t="inlineStr">
        <is>
          <t>btnhelpergesture</t>
        </is>
      </c>
      <c r="B175819" t="n">
        <v>1</v>
      </c>
    </row>
    <row r="175820">
      <c r="A175820" t="inlineStr">
        <is>
          <t>newsrecipient414tadjusted</t>
        </is>
      </c>
      <c r="B175820" t="n">
        <v>1</v>
      </c>
    </row>
    <row r="175821">
      <c r="A175821" t="inlineStr">
        <is>
          <t>buttonregistrationargs</t>
        </is>
      </c>
      <c r="B175821" t="n">
        <v>1</v>
      </c>
    </row>
    <row r="175822">
      <c r="A175822" t="inlineStr">
        <is>
          <t>rntdgtheamericanrequests</t>
        </is>
      </c>
      <c r="B175822" t="n">
        <v>1</v>
      </c>
    </row>
    <row r="175823">
      <c r="A175823" t="inlineStr">
        <is>
          <t>gamesnet</t>
        </is>
      </c>
      <c r="B175823" t="n">
        <v>2</v>
      </c>
    </row>
    <row r="175824">
      <c r="A175824" t="inlineStr">
        <is>
          <t>tmllers</t>
        </is>
      </c>
      <c r="B175824" t="n">
        <v>1</v>
      </c>
    </row>
    <row r="175825">
      <c r="A175825" t="inlineStr">
        <is>
          <t>reorning</t>
        </is>
      </c>
      <c r="B175825" t="n">
        <v>1</v>
      </c>
    </row>
    <row r="175826">
      <c r="A175826" t="inlineStr">
        <is>
          <t>32pack</t>
        </is>
      </c>
      <c r="B175826" t="n">
        <v>1</v>
      </c>
    </row>
    <row r="175827">
      <c r="A175827" t="inlineStr">
        <is>
          <t>ypsist</t>
        </is>
      </c>
      <c r="B175827" t="n">
        <v>1</v>
      </c>
    </row>
    <row r="175828">
      <c r="A175828" t="inlineStr">
        <is>
          <t>capwood</t>
        </is>
      </c>
      <c r="B175828" t="n">
        <v>2</v>
      </c>
    </row>
    <row r="175829">
      <c r="A175829" t="inlineStr">
        <is>
          <t>desertan</t>
        </is>
      </c>
      <c r="B175829" t="n">
        <v>1</v>
      </c>
    </row>
    <row r="175830">
      <c r="A175830" t="inlineStr">
        <is>
          <t>runrfgun</t>
        </is>
      </c>
      <c r="B175830" t="n">
        <v>1</v>
      </c>
    </row>
    <row r="175831">
      <c r="A175831" t="inlineStr">
        <is>
          <t>youngu4</t>
        </is>
      </c>
      <c r="B175831" t="n">
        <v>1</v>
      </c>
    </row>
    <row r="175832">
      <c r="A175832" t="inlineStr">
        <is>
          <t>retaper</t>
        </is>
      </c>
      <c r="B175832" t="n">
        <v>1</v>
      </c>
    </row>
    <row r="175833">
      <c r="A175833" t="inlineStr">
        <is>
          <t>transcap</t>
        </is>
      </c>
      <c r="B175833" t="n">
        <v>1</v>
      </c>
    </row>
    <row r="175834">
      <c r="A175834" t="inlineStr">
        <is>
          <t>metaltail</t>
        </is>
      </c>
      <c r="B175834" t="n">
        <v>1</v>
      </c>
    </row>
    <row r="175835">
      <c r="A175835" t="inlineStr">
        <is>
          <t>cruminated</t>
        </is>
      </c>
      <c r="B175835" t="n">
        <v>1</v>
      </c>
    </row>
    <row r="175836">
      <c r="A175836" t="inlineStr">
        <is>
          <t>smootheer</t>
        </is>
      </c>
      <c r="B175836" t="n">
        <v>1</v>
      </c>
    </row>
    <row r="175837">
      <c r="A175837" t="inlineStr">
        <is>
          <t>basetracks</t>
        </is>
      </c>
      <c r="B175837" t="n">
        <v>1</v>
      </c>
    </row>
    <row r="175838">
      <c r="A175838" t="inlineStr">
        <is>
          <t>redmaul</t>
        </is>
      </c>
      <c r="B175838" t="n">
        <v>1</v>
      </c>
    </row>
    <row r="175839">
      <c r="A175839" t="inlineStr">
        <is>
          <t>molinocado</t>
        </is>
      </c>
      <c r="B175839" t="n">
        <v>1</v>
      </c>
    </row>
    <row r="175840">
      <c r="A175840" t="inlineStr">
        <is>
          <t>shmtty</t>
        </is>
      </c>
      <c r="B175840" t="n">
        <v>1</v>
      </c>
    </row>
    <row r="175841">
      <c r="A175841" t="inlineStr">
        <is>
          <t>cuothouse</t>
        </is>
      </c>
      <c r="B175841" t="n">
        <v>1</v>
      </c>
    </row>
    <row r="175842">
      <c r="A175842" t="inlineStr">
        <is>
          <t>tholrs</t>
        </is>
      </c>
      <c r="B175842" t="n">
        <v>1</v>
      </c>
    </row>
    <row r="175843">
      <c r="A175843" t="inlineStr">
        <is>
          <t>unattuck</t>
        </is>
      </c>
      <c r="B175843" t="n">
        <v>1</v>
      </c>
    </row>
    <row r="175844">
      <c r="A175844" t="inlineStr">
        <is>
          <t>crampag</t>
        </is>
      </c>
      <c r="B175844" t="n">
        <v>1</v>
      </c>
    </row>
    <row r="175845">
      <c r="A175845" t="inlineStr">
        <is>
          <t>ithan</t>
        </is>
      </c>
      <c r="B175845" t="n">
        <v>1</v>
      </c>
    </row>
    <row r="175846">
      <c r="A175846" t="inlineStr">
        <is>
          <t>westrum</t>
        </is>
      </c>
      <c r="B175846" t="n">
        <v>1</v>
      </c>
    </row>
    <row r="175847">
      <c r="A175847" t="inlineStr">
        <is>
          <t>methts</t>
        </is>
      </c>
      <c r="B175847" t="n">
        <v>1</v>
      </c>
    </row>
    <row r="175848">
      <c r="A175848" t="inlineStr">
        <is>
          <t>suitate</t>
        </is>
      </c>
      <c r="B175848" t="n">
        <v>1</v>
      </c>
    </row>
    <row r="175849">
      <c r="A175849" t="inlineStr">
        <is>
          <t>thatatd7</t>
        </is>
      </c>
      <c r="B175849" t="n">
        <v>1</v>
      </c>
    </row>
    <row r="175850">
      <c r="A175850" t="inlineStr">
        <is>
          <t>30pcs</t>
        </is>
      </c>
      <c r="B175850" t="n">
        <v>1</v>
      </c>
    </row>
    <row r="175851">
      <c r="A175851" t="inlineStr">
        <is>
          <t>loopkn</t>
        </is>
      </c>
      <c r="B175851" t="n">
        <v>1</v>
      </c>
    </row>
    <row r="175852">
      <c r="A175852" t="inlineStr">
        <is>
          <t>redmill</t>
        </is>
      </c>
      <c r="B175852" t="n">
        <v>1</v>
      </c>
    </row>
    <row r="175853">
      <c r="A175853" t="inlineStr">
        <is>
          <t>60pcs</t>
        </is>
      </c>
      <c r="B175853" t="n">
        <v>1</v>
      </c>
    </row>
    <row r="175854">
      <c r="A175854" t="inlineStr">
        <is>
          <t>vmdl</t>
        </is>
      </c>
      <c r="B175854" t="n">
        <v>4</v>
      </c>
    </row>
    <row r="175855">
      <c r="A175855" t="inlineStr">
        <is>
          <t>pentaisy</t>
        </is>
      </c>
      <c r="B175855" t="n">
        <v>1</v>
      </c>
    </row>
    <row r="175856">
      <c r="A175856" t="inlineStr">
        <is>
          <t>ragorn</t>
        </is>
      </c>
      <c r="B175856" t="n">
        <v>1</v>
      </c>
    </row>
    <row r="175857">
      <c r="A175857" t="inlineStr">
        <is>
          <t>pebd</t>
        </is>
      </c>
      <c r="B175857" t="n">
        <v>1</v>
      </c>
    </row>
    <row r="175858">
      <c r="A175858" t="inlineStr">
        <is>
          <t>encen</t>
        </is>
      </c>
      <c r="B175858" t="n">
        <v>1</v>
      </c>
    </row>
    <row r="175859">
      <c r="A175859" t="inlineStr">
        <is>
          <t>comfallout4mods7966</t>
        </is>
      </c>
      <c r="B175859" t="n">
        <v>1</v>
      </c>
    </row>
    <row r="175860">
      <c r="A175860" t="inlineStr">
        <is>
          <t>core\vendor</t>
        </is>
      </c>
      <c r="B175860" t="n">
        <v>1</v>
      </c>
    </row>
    <row r="175861">
      <c r="A175861" t="inlineStr">
        <is>
          <t>purnbox</t>
        </is>
      </c>
      <c r="B175861" t="n">
        <v>1</v>
      </c>
    </row>
    <row r="175862">
      <c r="A175862" t="inlineStr">
        <is>
          <t>aliondie666</t>
        </is>
      </c>
      <c r="B175862" t="n">
        <v>1</v>
      </c>
    </row>
    <row r="175863">
      <c r="A175863" t="inlineStr">
        <is>
          <t>962498</t>
        </is>
      </c>
      <c r="B175863" t="n">
        <v>1</v>
      </c>
    </row>
    <row r="175864">
      <c r="A175864" t="inlineStr">
        <is>
          <t>gbapi</t>
        </is>
      </c>
      <c r="B175864" t="n">
        <v>1</v>
      </c>
    </row>
    <row r="175865">
      <c r="A175865" t="inlineStr">
        <is>
          <t>menuseparator</t>
        </is>
      </c>
      <c r="B175865" t="n">
        <v>1</v>
      </c>
    </row>
    <row r="175866">
      <c r="A175866" t="inlineStr">
        <is>
          <t>lentrich</t>
        </is>
      </c>
      <c r="B175866" t="n">
        <v>1</v>
      </c>
    </row>
    <row r="175867">
      <c r="A175867" t="inlineStr">
        <is>
          <t>hold_to</t>
        </is>
      </c>
      <c r="B175867" t="n">
        <v>1</v>
      </c>
    </row>
    <row r="175868">
      <c r="A175868" t="inlineStr">
        <is>
          <t>hwadis</t>
        </is>
      </c>
      <c r="B175868" t="n">
        <v>1</v>
      </c>
    </row>
    <row r="175869">
      <c r="A175869" t="inlineStr">
        <is>
          <t>frorror</t>
        </is>
      </c>
      <c r="B175869" t="n">
        <v>1</v>
      </c>
    </row>
    <row r="175870">
      <c r="A175870" t="inlineStr">
        <is>
          <t>rpetqqrve</t>
        </is>
      </c>
      <c r="B175870" t="n">
        <v>1</v>
      </c>
    </row>
    <row r="175871">
      <c r="A175871" t="inlineStr">
        <is>
          <t>amazonbot</t>
        </is>
      </c>
      <c r="B175871" t="n">
        <v>1</v>
      </c>
    </row>
    <row r="175872">
      <c r="A175872" t="inlineStr">
        <is>
          <t>dinwruitable</t>
        </is>
      </c>
      <c r="B175872" t="n">
        <v>1</v>
      </c>
    </row>
    <row r="175873">
      <c r="A175873" t="inlineStr">
        <is>
          <t>plugin\aliendefame</t>
        </is>
      </c>
      <c r="B175873" t="n">
        <v>1</v>
      </c>
    </row>
    <row r="175874">
      <c r="A175874" t="inlineStr">
        <is>
          <t>audio454vwpardplug</t>
        </is>
      </c>
      <c r="B175874" t="n">
        <v>1</v>
      </c>
    </row>
    <row r="175875">
      <c r="A175875" t="inlineStr">
        <is>
          <t>plugins\monopriceware\common</t>
        </is>
      </c>
      <c r="B175875" t="n">
        <v>1</v>
      </c>
    </row>
    <row r="175876">
      <c r="A175876" t="inlineStr">
        <is>
          <t>coolkclams</t>
        </is>
      </c>
      <c r="B175876" t="n">
        <v>1</v>
      </c>
    </row>
    <row r="175877">
      <c r="A175877" t="inlineStr">
        <is>
          <t>oobohud</t>
        </is>
      </c>
      <c r="B175877" t="n">
        <v>1</v>
      </c>
    </row>
    <row r="175878">
      <c r="A175878" t="inlineStr">
        <is>
          <t>janries</t>
        </is>
      </c>
      <c r="B175878" t="n">
        <v>1</v>
      </c>
    </row>
    <row r="175879">
      <c r="A175879" t="inlineStr">
        <is>
          <t>12xtree</t>
        </is>
      </c>
      <c r="B175879" t="n">
        <v>1</v>
      </c>
    </row>
    <row r="175880">
      <c r="A175880" t="inlineStr">
        <is>
          <t>raptorprocessorrealestate</t>
        </is>
      </c>
      <c r="B175880" t="n">
        <v>1</v>
      </c>
    </row>
    <row r="175881">
      <c r="A175881" t="inlineStr">
        <is>
          <t>histogramrick</t>
        </is>
      </c>
      <c r="B175881" t="n">
        <v>1</v>
      </c>
    </row>
    <row r="175882">
      <c r="A175882" t="inlineStr">
        <is>
          <t>openmodels</t>
        </is>
      </c>
      <c r="B175882" t="n">
        <v>1</v>
      </c>
    </row>
    <row r="175883">
      <c r="A175883" t="inlineStr">
        <is>
          <t>ponyboy85</t>
        </is>
      </c>
      <c r="B175883" t="n">
        <v>1</v>
      </c>
    </row>
    <row r="175884">
      <c r="A175884" t="inlineStr">
        <is>
          <t>121731</t>
        </is>
      </c>
      <c r="B175884" t="n">
        <v>1</v>
      </c>
    </row>
    <row r="175885">
      <c r="A175885" t="inlineStr">
        <is>
          <t>deadeditsodamssi</t>
        </is>
      </c>
      <c r="B175885" t="n">
        <v>1</v>
      </c>
    </row>
    <row r="175886">
      <c r="A175886" t="inlineStr">
        <is>
          <t>namemeaning</t>
        </is>
      </c>
      <c r="B175886" t="n">
        <v>1</v>
      </c>
    </row>
    <row r="175887">
      <c r="A175887" t="inlineStr">
        <is>
          <t>amiibam</t>
        </is>
      </c>
      <c r="B175887" t="n">
        <v>1</v>
      </c>
    </row>
    <row r="175888">
      <c r="A175888" t="inlineStr">
        <is>
          <t>vendorsanguage</t>
        </is>
      </c>
      <c r="B175888" t="n">
        <v>1</v>
      </c>
    </row>
    <row r="175889">
      <c r="A175889" t="inlineStr">
        <is>
          <t>alpha_time</t>
        </is>
      </c>
      <c r="B175889" t="n">
        <v>1</v>
      </c>
    </row>
    <row r="175890">
      <c r="A175890" t="inlineStr">
        <is>
          <t>mc2014200428</t>
        </is>
      </c>
      <c r="B175890" t="n">
        <v>1</v>
      </c>
    </row>
    <row r="175891">
      <c r="A175891" t="inlineStr">
        <is>
          <t>homelog</t>
        </is>
      </c>
      <c r="B175891" t="n">
        <v>1</v>
      </c>
    </row>
    <row r="175892">
      <c r="A175892" t="inlineStr">
        <is>
          <t>festivalomaevicti</t>
        </is>
      </c>
      <c r="B175892" t="n">
        <v>1</v>
      </c>
    </row>
    <row r="175893">
      <c r="A175893" t="inlineStr">
        <is>
          <t>mulgervy</t>
        </is>
      </c>
      <c r="B175893" t="n">
        <v>1</v>
      </c>
    </row>
    <row r="175894">
      <c r="A175894" t="inlineStr">
        <is>
          <t>mmarm2po</t>
        </is>
      </c>
      <c r="B175894" t="n">
        <v>1</v>
      </c>
    </row>
    <row r="175895">
      <c r="A175895" t="inlineStr">
        <is>
          <t>fretenhagen</t>
        </is>
      </c>
      <c r="B175895" t="n">
        <v>1</v>
      </c>
    </row>
    <row r="175896">
      <c r="A175896" t="inlineStr">
        <is>
          <t>moviemnica</t>
        </is>
      </c>
      <c r="B175896" t="n">
        <v>1</v>
      </c>
    </row>
    <row r="175897">
      <c r="A175897" t="inlineStr">
        <is>
          <t>noville</t>
        </is>
      </c>
      <c r="B175897" t="n">
        <v>1</v>
      </c>
    </row>
    <row r="175898">
      <c r="A175898" t="inlineStr">
        <is>
          <t>r18m</t>
        </is>
      </c>
      <c r="B175898" t="n">
        <v>1</v>
      </c>
    </row>
    <row r="175899">
      <c r="A175899" t="inlineStr">
        <is>
          <t>2011omination</t>
        </is>
      </c>
      <c r="B175899" t="n">
        <v>1</v>
      </c>
    </row>
    <row r="175900">
      <c r="A175900" t="inlineStr">
        <is>
          <t>krituri</t>
        </is>
      </c>
      <c r="B175900" t="n">
        <v>1</v>
      </c>
    </row>
    <row r="175901">
      <c r="A175901" t="inlineStr">
        <is>
          <t>treward</t>
        </is>
      </c>
      <c r="B175901" t="n">
        <v>2</v>
      </c>
    </row>
    <row r="175902">
      <c r="A175902" t="inlineStr">
        <is>
          <t>scandalrama</t>
        </is>
      </c>
      <c r="B175902" t="n">
        <v>1</v>
      </c>
    </row>
    <row r="175903">
      <c r="A175903" t="inlineStr">
        <is>
          <t>edgewaterkiis</t>
        </is>
      </c>
      <c r="B175903" t="n">
        <v>1</v>
      </c>
    </row>
    <row r="175904">
      <c r="A175904" t="inlineStr">
        <is>
          <t>chicakei</t>
        </is>
      </c>
      <c r="B175904" t="n">
        <v>1</v>
      </c>
    </row>
    <row r="175905">
      <c r="A175905" t="inlineStr">
        <is>
          <t>nonrehearing</t>
        </is>
      </c>
      <c r="B175905" t="n">
        <v>1</v>
      </c>
    </row>
    <row r="175906">
      <c r="A175906" t="inlineStr">
        <is>
          <t>maramor</t>
        </is>
      </c>
      <c r="B175906" t="n">
        <v>1</v>
      </c>
    </row>
    <row r="175907">
      <c r="A175907" t="inlineStr">
        <is>
          <t>sironando</t>
        </is>
      </c>
      <c r="B175907" t="n">
        <v>1</v>
      </c>
    </row>
    <row r="175908">
      <c r="A175908" t="inlineStr">
        <is>
          <t>imtiazya</t>
        </is>
      </c>
      <c r="B175908" t="n">
        <v>1</v>
      </c>
    </row>
    <row r="175909">
      <c r="A175909" t="inlineStr">
        <is>
          <t>metacharps</t>
        </is>
      </c>
      <c r="B175909" t="n">
        <v>1</v>
      </c>
    </row>
    <row r="175910">
      <c r="A175910" t="inlineStr">
        <is>
          <t>bickeringvs</t>
        </is>
      </c>
      <c r="B175910" t="n">
        <v>1</v>
      </c>
    </row>
    <row r="175911">
      <c r="A175911" t="inlineStr">
        <is>
          <t>trezy</t>
        </is>
      </c>
      <c r="B175911" t="n">
        <v>1</v>
      </c>
    </row>
    <row r="175912">
      <c r="A175912" t="inlineStr">
        <is>
          <t>swellfast</t>
        </is>
      </c>
      <c r="B175912" t="n">
        <v>1</v>
      </c>
    </row>
    <row r="175913">
      <c r="A175913" t="inlineStr">
        <is>
          <t>vasoemia</t>
        </is>
      </c>
      <c r="B175913" t="n">
        <v>1</v>
      </c>
    </row>
    <row r="175914">
      <c r="A175914" t="inlineStr">
        <is>
          <t>carnathon</t>
        </is>
      </c>
      <c r="B175914" t="n">
        <v>1</v>
      </c>
    </row>
    <row r="175915">
      <c r="A175915" t="inlineStr">
        <is>
          <t>araguments</t>
        </is>
      </c>
      <c r="B175915" t="n">
        <v>1</v>
      </c>
    </row>
    <row r="175916">
      <c r="A175916" t="inlineStr">
        <is>
          <t>530lbs</t>
        </is>
      </c>
      <c r="B175916" t="n">
        <v>1</v>
      </c>
    </row>
    <row r="175917">
      <c r="A175917" t="inlineStr">
        <is>
          <t>detailsrip</t>
        </is>
      </c>
      <c r="B175917" t="n">
        <v>1</v>
      </c>
    </row>
    <row r="175918">
      <c r="A175918" t="inlineStr">
        <is>
          <t>deliveringdestroying</t>
        </is>
      </c>
      <c r="B175918" t="n">
        <v>1</v>
      </c>
    </row>
    <row r="175919">
      <c r="A175919" t="inlineStr">
        <is>
          <t>com4yc6ypyspby</t>
        </is>
      </c>
      <c r="B175919" t="n">
        <v>1</v>
      </c>
    </row>
    <row r="175920">
      <c r="A175920" t="inlineStr">
        <is>
          <t>comtododthenlive</t>
        </is>
      </c>
      <c r="B175920" t="n">
        <v>1</v>
      </c>
    </row>
    <row r="175921">
      <c r="A175921" t="inlineStr">
        <is>
          <t>mccanan</t>
        </is>
      </c>
      <c r="B175921" t="n">
        <v>1</v>
      </c>
    </row>
    <row r="175922">
      <c r="A175922" t="inlineStr">
        <is>
          <t>comtodthenlive</t>
        </is>
      </c>
      <c r="B175922" t="n">
        <v>1</v>
      </c>
    </row>
    <row r="175923">
      <c r="A175923" t="inlineStr">
        <is>
          <t>scmoulin</t>
        </is>
      </c>
      <c r="B175923" t="n">
        <v>1</v>
      </c>
    </row>
    <row r="175924">
      <c r="A175924" t="inlineStr">
        <is>
          <t>downfallous</t>
        </is>
      </c>
      <c r="B175924" t="n">
        <v>1</v>
      </c>
    </row>
    <row r="175925">
      <c r="A175925" t="inlineStr">
        <is>
          <t>weneth</t>
        </is>
      </c>
      <c r="B175925" t="n">
        <v>1</v>
      </c>
    </row>
    <row r="175926">
      <c r="A175926" t="inlineStr">
        <is>
          <t>三目</t>
        </is>
      </c>
      <c r="B175926" t="n">
        <v>1</v>
      </c>
    </row>
    <row r="175927">
      <c r="A175927" t="inlineStr">
        <is>
          <t>試だ</t>
        </is>
      </c>
      <c r="B175927" t="n">
        <v>1</v>
      </c>
    </row>
    <row r="175928">
      <c r="A175928" t="inlineStr">
        <is>
          <t>試闘</t>
        </is>
      </c>
      <c r="B175928" t="n">
        <v>1</v>
      </c>
    </row>
    <row r="175929">
      <c r="A175929" t="inlineStr">
        <is>
          <t>認</t>
        </is>
      </c>
      <c r="B175929" t="n">
        <v>1</v>
      </c>
    </row>
    <row r="175930">
      <c r="A175930" t="inlineStr">
        <is>
          <t>kougaku</t>
        </is>
      </c>
      <c r="B175930" t="n">
        <v>1</v>
      </c>
    </row>
    <row r="175931">
      <c r="A175931" t="inlineStr">
        <is>
          <t>行格</t>
        </is>
      </c>
      <c r="B175931" t="n">
        <v>1</v>
      </c>
    </row>
    <row r="175932">
      <c r="A175932" t="inlineStr">
        <is>
          <t>行�蛋</t>
        </is>
      </c>
      <c r="B175932" t="n">
        <v>1</v>
      </c>
    </row>
    <row r="175933">
      <c r="A175933" t="inlineStr">
        <is>
          <t>ncscal</t>
        </is>
      </c>
      <c r="B175933" t="n">
        <v>1</v>
      </c>
    </row>
    <row r="175934">
      <c r="A175934" t="inlineStr">
        <is>
          <t>losliteto</t>
        </is>
      </c>
      <c r="B175934" t="n">
        <v>1</v>
      </c>
    </row>
    <row r="175935">
      <c r="A175935" t="inlineStr">
        <is>
          <t>animalrights</t>
        </is>
      </c>
      <c r="B175935" t="n">
        <v>1</v>
      </c>
    </row>
    <row r="175936">
      <c r="A175936" t="inlineStr">
        <is>
          <t>biopsychosis</t>
        </is>
      </c>
      <c r="B175936" t="n">
        <v>1</v>
      </c>
    </row>
    <row r="175937">
      <c r="A175937" t="inlineStr">
        <is>
          <t>broughty</t>
        </is>
      </c>
      <c r="B175937" t="n">
        <v>1</v>
      </c>
    </row>
    <row r="175938">
      <c r="A175938" t="inlineStr">
        <is>
          <t>fcjm</t>
        </is>
      </c>
      <c r="B175938" t="n">
        <v>1</v>
      </c>
    </row>
    <row r="175939">
      <c r="A175939" t="inlineStr">
        <is>
          <t>parlouro</t>
        </is>
      </c>
      <c r="B175939" t="n">
        <v>1</v>
      </c>
    </row>
    <row r="175940">
      <c r="A175940" t="inlineStr">
        <is>
          <t>cockander</t>
        </is>
      </c>
      <c r="B175940" t="n">
        <v>1</v>
      </c>
    </row>
    <row r="175941">
      <c r="A175941" t="inlineStr">
        <is>
          <t>opprobriumable</t>
        </is>
      </c>
      <c r="B175941" t="n">
        <v>1</v>
      </c>
    </row>
    <row r="175942">
      <c r="A175942" t="inlineStr">
        <is>
          <t>sysopics</t>
        </is>
      </c>
      <c r="B175942" t="n">
        <v>1</v>
      </c>
    </row>
    <row r="175943">
      <c r="A175943" t="inlineStr">
        <is>
          <t>programsanalysis</t>
        </is>
      </c>
      <c r="B175943" t="n">
        <v>1</v>
      </c>
    </row>
    <row r="175944">
      <c r="A175944" t="inlineStr">
        <is>
          <t>concreter</t>
        </is>
      </c>
      <c r="B175944" t="n">
        <v>1</v>
      </c>
    </row>
    <row r="175945">
      <c r="A175945" t="inlineStr">
        <is>
          <t>lifejills</t>
        </is>
      </c>
      <c r="B175945" t="n">
        <v>1</v>
      </c>
    </row>
    <row r="175946">
      <c r="A175946" t="inlineStr">
        <is>
          <t>inc13</t>
        </is>
      </c>
      <c r="B175946" t="n">
        <v>1</v>
      </c>
    </row>
    <row r="175947">
      <c r="A175947" t="inlineStr">
        <is>
          <t>excepters</t>
        </is>
      </c>
      <c r="B175947" t="n">
        <v>1</v>
      </c>
    </row>
    <row r="175948">
      <c r="A175948" t="inlineStr">
        <is>
          <t>versfacex</t>
        </is>
      </c>
      <c r="B175948" t="n">
        <v>1</v>
      </c>
    </row>
    <row r="175949">
      <c r="A175949" t="inlineStr">
        <is>
          <t>cuarengo</t>
        </is>
      </c>
      <c r="B175949" t="n">
        <v>1</v>
      </c>
    </row>
    <row r="175950">
      <c r="A175950" t="inlineStr">
        <is>
          <t>drysdales</t>
        </is>
      </c>
      <c r="B175950" t="n">
        <v>2</v>
      </c>
    </row>
    <row r="175951">
      <c r="A175951" t="inlineStr">
        <is>
          <t>berakia</t>
        </is>
      </c>
      <c r="B175951" t="n">
        <v>1</v>
      </c>
    </row>
    <row r="175952">
      <c r="A175952" t="inlineStr">
        <is>
          <t>wiesza</t>
        </is>
      </c>
      <c r="B175952" t="n">
        <v>1</v>
      </c>
    </row>
    <row r="175953">
      <c r="A175953" t="inlineStr">
        <is>
          <t>musychik</t>
        </is>
      </c>
      <c r="B175953" t="n">
        <v>1</v>
      </c>
    </row>
    <row r="175954">
      <c r="A175954" t="inlineStr">
        <is>
          <t>wirrely</t>
        </is>
      </c>
      <c r="B175954" t="n">
        <v>1</v>
      </c>
    </row>
    <row r="175955">
      <c r="A175955" t="inlineStr">
        <is>
          <t>varyrianism</t>
        </is>
      </c>
      <c r="B175955" t="n">
        <v>1</v>
      </c>
    </row>
    <row r="175956">
      <c r="A175956" t="inlineStr">
        <is>
          <t>sacristans</t>
        </is>
      </c>
      <c r="B175956" t="n">
        <v>1</v>
      </c>
    </row>
    <row r="175957">
      <c r="A175957" t="inlineStr">
        <is>
          <t>theær</t>
        </is>
      </c>
      <c r="B175957" t="n">
        <v>1</v>
      </c>
    </row>
    <row r="175958">
      <c r="A175958" t="inlineStr">
        <is>
          <t>belorony</t>
        </is>
      </c>
      <c r="B175958" t="n">
        <v>1</v>
      </c>
    </row>
    <row r="175959">
      <c r="A175959" t="inlineStr">
        <is>
          <t>salcicle</t>
        </is>
      </c>
      <c r="B175959" t="n">
        <v>1</v>
      </c>
    </row>
    <row r="175960">
      <c r="A175960" t="inlineStr">
        <is>
          <t>æthomas</t>
        </is>
      </c>
      <c r="B175960" t="n">
        <v>1</v>
      </c>
    </row>
    <row r="175961">
      <c r="A175961" t="inlineStr">
        <is>
          <t>adurðar</t>
        </is>
      </c>
      <c r="B175961" t="n">
        <v>1</v>
      </c>
    </row>
    <row r="175962">
      <c r="A175962" t="inlineStr">
        <is>
          <t>transhumously</t>
        </is>
      </c>
      <c r="B175962" t="n">
        <v>1</v>
      </c>
    </row>
    <row r="175963">
      <c r="A175963" t="inlineStr">
        <is>
          <t>hayans</t>
        </is>
      </c>
      <c r="B175963" t="n">
        <v>1</v>
      </c>
    </row>
    <row r="175964">
      <c r="A175964" t="inlineStr">
        <is>
          <t>lanilos</t>
        </is>
      </c>
      <c r="B175964" t="n">
        <v>1</v>
      </c>
    </row>
    <row r="175965">
      <c r="A175965" t="inlineStr">
        <is>
          <t>kemania</t>
        </is>
      </c>
      <c r="B175965" t="n">
        <v>1</v>
      </c>
    </row>
    <row r="175966">
      <c r="A175966" t="inlineStr">
        <is>
          <t>columbo810</t>
        </is>
      </c>
      <c r="B175966" t="n">
        <v>1</v>
      </c>
    </row>
    <row r="175967">
      <c r="A175967" t="inlineStr">
        <is>
          <t>leyoday</t>
        </is>
      </c>
      <c r="B175967" t="n">
        <v>1</v>
      </c>
    </row>
    <row r="175968">
      <c r="A175968" t="inlineStr">
        <is>
          <t>lessurance</t>
        </is>
      </c>
      <c r="B175968" t="n">
        <v>1</v>
      </c>
    </row>
    <row r="175969">
      <c r="A175969" t="inlineStr">
        <is>
          <t>zookewing</t>
        </is>
      </c>
      <c r="B175969" t="n">
        <v>1</v>
      </c>
    </row>
    <row r="175970">
      <c r="A175970" t="inlineStr">
        <is>
          <t>shoulai</t>
        </is>
      </c>
      <c r="B175970" t="n">
        <v>1</v>
      </c>
    </row>
    <row r="175971">
      <c r="A175971" t="inlineStr">
        <is>
          <t>noirpeople</t>
        </is>
      </c>
      <c r="B175971" t="n">
        <v>1</v>
      </c>
    </row>
    <row r="175972">
      <c r="A175972" t="inlineStr">
        <is>
          <t>doeslesang</t>
        </is>
      </c>
      <c r="B175972" t="n">
        <v>1</v>
      </c>
    </row>
    <row r="175973">
      <c r="A175973" t="inlineStr">
        <is>
          <t>lanescope</t>
        </is>
      </c>
      <c r="B175973" t="n">
        <v>1</v>
      </c>
    </row>
    <row r="175974">
      <c r="A175974" t="inlineStr">
        <is>
          <t>micholson</t>
        </is>
      </c>
      <c r="B175974" t="n">
        <v>1</v>
      </c>
    </row>
    <row r="175975">
      <c r="A175975" t="inlineStr">
        <is>
          <t>malabing</t>
        </is>
      </c>
      <c r="B175975" t="n">
        <v>1</v>
      </c>
    </row>
    <row r="175976">
      <c r="A175976" t="inlineStr">
        <is>
          <t>khangro</t>
        </is>
      </c>
      <c r="B175976" t="n">
        <v>1</v>
      </c>
    </row>
    <row r="175977">
      <c r="A175977" t="inlineStr">
        <is>
          <t>awalbay</t>
        </is>
      </c>
      <c r="B175977" t="n">
        <v>1</v>
      </c>
    </row>
    <row r="175978">
      <c r="A175978" t="inlineStr">
        <is>
          <t>guayang</t>
        </is>
      </c>
      <c r="B175978" t="n">
        <v>2</v>
      </c>
    </row>
    <row r="175979">
      <c r="A175979" t="inlineStr">
        <is>
          <t>wascango</t>
        </is>
      </c>
      <c r="B175979" t="n">
        <v>1</v>
      </c>
    </row>
    <row r="175980">
      <c r="A175980" t="inlineStr">
        <is>
          <t>evoque</t>
        </is>
      </c>
      <c r="B175980" t="n">
        <v>1</v>
      </c>
    </row>
    <row r="175981">
      <c r="A175981" t="inlineStr">
        <is>
          <t>firmguard</t>
        </is>
      </c>
      <c r="B175981" t="n">
        <v>1</v>
      </c>
    </row>
    <row r="175982">
      <c r="A175982" t="inlineStr">
        <is>
          <t>tamido</t>
        </is>
      </c>
      <c r="B175982" t="n">
        <v>1</v>
      </c>
    </row>
    <row r="175983">
      <c r="A175983" t="inlineStr">
        <is>
          <t>bonico</t>
        </is>
      </c>
      <c r="B175983" t="n">
        <v>1</v>
      </c>
    </row>
    <row r="175984">
      <c r="A175984" t="inlineStr">
        <is>
          <t>naiks</t>
        </is>
      </c>
      <c r="B175984" t="n">
        <v>2</v>
      </c>
    </row>
    <row r="175985">
      <c r="A175985" t="inlineStr">
        <is>
          <t>sfgri</t>
        </is>
      </c>
      <c r="B175985" t="n">
        <v>1</v>
      </c>
    </row>
    <row r="175986">
      <c r="A175986" t="inlineStr">
        <is>
          <t>familyconnected</t>
        </is>
      </c>
      <c r="B175986" t="n">
        <v>1</v>
      </c>
    </row>
    <row r="175987">
      <c r="A175987" t="inlineStr">
        <is>
          <t>sewerairway</t>
        </is>
      </c>
      <c r="B175987" t="n">
        <v>1</v>
      </c>
    </row>
    <row r="175988">
      <c r="A175988" t="inlineStr">
        <is>
          <t>pandaday</t>
        </is>
      </c>
      <c r="B175988" t="n">
        <v>1</v>
      </c>
    </row>
    <row r="175989">
      <c r="A175989" t="inlineStr">
        <is>
          <t>skyaxe</t>
        </is>
      </c>
      <c r="B175989" t="n">
        <v>1</v>
      </c>
    </row>
    <row r="175990">
      <c r="A175990" t="inlineStr">
        <is>
          <t>gallipi</t>
        </is>
      </c>
      <c r="B175990" t="n">
        <v>1</v>
      </c>
    </row>
    <row r="175991">
      <c r="A175991" t="inlineStr">
        <is>
          <t>coolstudio</t>
        </is>
      </c>
      <c r="B175991" t="n">
        <v>1</v>
      </c>
    </row>
    <row r="175992">
      <c r="A175992" t="inlineStr">
        <is>
          <t>dexuous</t>
        </is>
      </c>
      <c r="B175992" t="n">
        <v>1</v>
      </c>
    </row>
    <row r="175993">
      <c r="A175993" t="inlineStr">
        <is>
          <t>splorch</t>
        </is>
      </c>
      <c r="B175993" t="n">
        <v>1</v>
      </c>
    </row>
    <row r="175994">
      <c r="A175994" t="inlineStr">
        <is>
          <t>cleworksplaced</t>
        </is>
      </c>
      <c r="B175994" t="n">
        <v>1</v>
      </c>
    </row>
    <row r="175995">
      <c r="A175995" t="inlineStr">
        <is>
          <t>shoarrnt</t>
        </is>
      </c>
      <c r="B175995" t="n">
        <v>1</v>
      </c>
    </row>
    <row r="175996">
      <c r="A175996" t="inlineStr">
        <is>
          <t>willftone</t>
        </is>
      </c>
      <c r="B175996" t="n">
        <v>1</v>
      </c>
    </row>
    <row r="175997">
      <c r="A175997" t="inlineStr">
        <is>
          <t>redecaiion</t>
        </is>
      </c>
      <c r="B175997" t="n">
        <v>1</v>
      </c>
    </row>
    <row r="175998">
      <c r="A175998" t="inlineStr">
        <is>
          <t>godcomplete</t>
        </is>
      </c>
      <c r="B175998" t="n">
        <v>1</v>
      </c>
    </row>
    <row r="175999">
      <c r="A175999" t="inlineStr">
        <is>
          <t>infiniteattropical</t>
        </is>
      </c>
      <c r="B175999" t="n">
        <v>1</v>
      </c>
    </row>
    <row r="176000">
      <c r="A176000" t="inlineStr">
        <is>
          <t>trampers</t>
        </is>
      </c>
      <c r="B176000" t="n">
        <v>2</v>
      </c>
    </row>
    <row r="176001">
      <c r="A176001" t="inlineStr">
        <is>
          <t>jerbootstrap</t>
        </is>
      </c>
      <c r="B176001" t="n">
        <v>1</v>
      </c>
    </row>
    <row r="176002">
      <c r="A176002" t="inlineStr">
        <is>
          <t>unpercussionifed</t>
        </is>
      </c>
      <c r="B176002" t="n">
        <v>1</v>
      </c>
    </row>
    <row r="176003">
      <c r="A176003" t="inlineStr">
        <is>
          <t>remosi</t>
        </is>
      </c>
      <c r="B176003" t="n">
        <v>1</v>
      </c>
    </row>
    <row r="176004">
      <c r="A176004" t="inlineStr">
        <is>
          <t>夠</t>
        </is>
      </c>
      <c r="B176004" t="n">
        <v>1</v>
      </c>
    </row>
    <row r="176005">
      <c r="A176005" t="inlineStr">
        <is>
          <t>hearing5</t>
        </is>
      </c>
      <c r="B176005" t="n">
        <v>1</v>
      </c>
    </row>
    <row r="176006">
      <c r="A176006" t="inlineStr">
        <is>
          <t>talkatcha</t>
        </is>
      </c>
      <c r="B176006" t="n">
        <v>1</v>
      </c>
    </row>
    <row r="176007">
      <c r="A176007" t="inlineStr">
        <is>
          <t>droph</t>
        </is>
      </c>
      <c r="B176007" t="n">
        <v>1</v>
      </c>
    </row>
    <row r="176008">
      <c r="A176008" t="inlineStr">
        <is>
          <t>approf</t>
        </is>
      </c>
      <c r="B176008" t="n">
        <v>1</v>
      </c>
    </row>
    <row r="176009">
      <c r="A176009" t="inlineStr">
        <is>
          <t>heroesponytail</t>
        </is>
      </c>
      <c r="B176009" t="n">
        <v>1</v>
      </c>
    </row>
    <row r="176010">
      <c r="A176010" t="inlineStr">
        <is>
          <t>rateup</t>
        </is>
      </c>
      <c r="B176010" t="n">
        <v>1</v>
      </c>
    </row>
    <row r="176011">
      <c r="A176011" t="inlineStr">
        <is>
          <t>libriieishausabe</t>
        </is>
      </c>
      <c r="B176011" t="n">
        <v>1</v>
      </c>
    </row>
    <row r="176012">
      <c r="A176012" t="inlineStr">
        <is>
          <t>holpot</t>
        </is>
      </c>
      <c r="B176012" t="n">
        <v>1</v>
      </c>
    </row>
    <row r="176013">
      <c r="A176013" t="inlineStr">
        <is>
          <t>thandler</t>
        </is>
      </c>
      <c r="B176013" t="n">
        <v>1</v>
      </c>
    </row>
    <row r="176014">
      <c r="A176014" t="inlineStr">
        <is>
          <t>maaaake</t>
        </is>
      </c>
      <c r="B176014" t="n">
        <v>1</v>
      </c>
    </row>
    <row r="176015">
      <c r="A176015" t="inlineStr">
        <is>
          <t>raidkangangnyovm</t>
        </is>
      </c>
      <c r="B176015" t="n">
        <v>1</v>
      </c>
    </row>
    <row r="176016">
      <c r="A176016" t="inlineStr">
        <is>
          <t>oficiale</t>
        </is>
      </c>
      <c r="B176016" t="n">
        <v>1</v>
      </c>
    </row>
    <row r="176017">
      <c r="A176017" t="inlineStr">
        <is>
          <t>hererep</t>
        </is>
      </c>
      <c r="B176017" t="n">
        <v>1</v>
      </c>
    </row>
    <row r="176018">
      <c r="A176018" t="inlineStr">
        <is>
          <t>sepicntences</t>
        </is>
      </c>
      <c r="B176018" t="n">
        <v>1</v>
      </c>
    </row>
    <row r="176019">
      <c r="A176019" t="inlineStr">
        <is>
          <t>nendedbar</t>
        </is>
      </c>
      <c r="B176019" t="n">
        <v>1</v>
      </c>
    </row>
    <row r="176020">
      <c r="A176020" t="inlineStr">
        <is>
          <t>using2exit</t>
        </is>
      </c>
      <c r="B176020" t="n">
        <v>1</v>
      </c>
    </row>
    <row r="176021">
      <c r="A176021" t="inlineStr">
        <is>
          <t>arrespectoo</t>
        </is>
      </c>
      <c r="B176021" t="n">
        <v>1</v>
      </c>
    </row>
    <row r="176022">
      <c r="A176022" t="inlineStr">
        <is>
          <t>ge_400</t>
        </is>
      </c>
      <c r="B176022" t="n">
        <v>1</v>
      </c>
    </row>
    <row r="176023">
      <c r="A176023" t="inlineStr">
        <is>
          <t>istask</t>
        </is>
      </c>
      <c r="B176023" t="n">
        <v>1</v>
      </c>
    </row>
    <row r="176024">
      <c r="A176024" t="inlineStr">
        <is>
          <t>circumcisionn</t>
        </is>
      </c>
      <c r="B176024" t="n">
        <v>1</v>
      </c>
    </row>
    <row r="176025">
      <c r="A176025" t="inlineStr">
        <is>
          <t>socialmedia切りましょ</t>
        </is>
      </c>
      <c r="B176025" t="n">
        <v>1</v>
      </c>
    </row>
    <row r="176026">
      <c r="A176026" t="inlineStr">
        <is>
          <t>jeihin</t>
        </is>
      </c>
      <c r="B176026" t="n">
        <v>1</v>
      </c>
    </row>
    <row r="176027">
      <c r="A176027" t="inlineStr">
        <is>
          <t>fearsfear</t>
        </is>
      </c>
      <c r="B176027" t="n">
        <v>1</v>
      </c>
    </row>
    <row r="176028">
      <c r="A176028" t="inlineStr">
        <is>
          <t>gcot</t>
        </is>
      </c>
      <c r="B176028" t="n">
        <v>2</v>
      </c>
    </row>
    <row r="176029">
      <c r="A176029" t="inlineStr">
        <is>
          <t>fast can</t>
        </is>
      </c>
      <c r="B176029" t="n">
        <v>1</v>
      </c>
    </row>
    <row r="176030">
      <c r="A176030" t="inlineStr">
        <is>
          <t>gigong</t>
        </is>
      </c>
      <c r="B176030" t="n">
        <v>1</v>
      </c>
    </row>
    <row r="176031">
      <c r="A176031" t="inlineStr">
        <is>
          <t>comwikitunaukenxpowu3sp</t>
        </is>
      </c>
      <c r="B176031" t="n">
        <v>1</v>
      </c>
    </row>
    <row r="176032">
      <c r="A176032" t="inlineStr">
        <is>
          <t>mightexpection</t>
        </is>
      </c>
      <c r="B176032" t="n">
        <v>1</v>
      </c>
    </row>
    <row r="176033">
      <c r="A176033" t="inlineStr">
        <is>
          <t>initlist_optionsmyuper</t>
        </is>
      </c>
      <c r="B176033" t="n">
        <v>1</v>
      </c>
    </row>
    <row r="176034">
      <c r="A176034" t="inlineStr">
        <is>
          <t>bekrom</t>
        </is>
      </c>
      <c r="B176034" t="n">
        <v>1</v>
      </c>
    </row>
    <row r="176035">
      <c r="A176035" t="inlineStr">
        <is>
          <t>comwikiterracemode</t>
        </is>
      </c>
      <c r="B176035" t="n">
        <v>1</v>
      </c>
    </row>
    <row r="176036">
      <c r="A176036" t="inlineStr">
        <is>
          <t>cyberthingsy</t>
        </is>
      </c>
      <c r="B176036" t="n">
        <v>1</v>
      </c>
    </row>
    <row r="176037">
      <c r="A176037" t="inlineStr">
        <is>
          <t>willjixxc</t>
        </is>
      </c>
      <c r="B176037" t="n">
        <v>1</v>
      </c>
    </row>
    <row r="176038">
      <c r="A176038" t="inlineStr">
        <is>
          <t>hucc</t>
        </is>
      </c>
      <c r="B176038" t="n">
        <v>1</v>
      </c>
    </row>
    <row r="176039">
      <c r="A176039" t="inlineStr">
        <is>
          <t>ultrargame</t>
        </is>
      </c>
      <c r="B176039" t="n">
        <v>1</v>
      </c>
    </row>
    <row r="176040">
      <c r="A176040" t="inlineStr">
        <is>
          <t>hellaiangs</t>
        </is>
      </c>
      <c r="B176040" t="n">
        <v>1</v>
      </c>
    </row>
    <row r="176041">
      <c r="A176041" t="inlineStr">
        <is>
          <t>initlist_pagebasic</t>
        </is>
      </c>
      <c r="B176041" t="n">
        <v>1</v>
      </c>
    </row>
    <row r="176042">
      <c r="A176042" t="inlineStr">
        <is>
          <t>mesgawa</t>
        </is>
      </c>
      <c r="B176042" t="n">
        <v>1</v>
      </c>
    </row>
    <row r="176043">
      <c r="A176043" t="inlineStr">
        <is>
          <t>nizayur2</t>
        </is>
      </c>
      <c r="B176043" t="n">
        <v>1</v>
      </c>
    </row>
    <row r="176044">
      <c r="A176044" t="inlineStr">
        <is>
          <t>saatchey</t>
        </is>
      </c>
      <c r="B176044" t="n">
        <v>1</v>
      </c>
    </row>
    <row r="176045">
      <c r="A176045" t="inlineStr">
        <is>
          <t>britch</t>
        </is>
      </c>
      <c r="B176045" t="n">
        <v>4</v>
      </c>
    </row>
    <row r="176046">
      <c r="A176046" t="inlineStr">
        <is>
          <t>kaewops</t>
        </is>
      </c>
      <c r="B176046" t="n">
        <v>1</v>
      </c>
    </row>
    <row r="176047">
      <c r="A176047" t="inlineStr">
        <is>
          <t>orgplayersutcdorderwp</t>
        </is>
      </c>
      <c r="B176047" t="n">
        <v>1</v>
      </c>
    </row>
    <row r="176048">
      <c r="A176048" t="inlineStr">
        <is>
          <t>decisions{classnameinin</t>
        </is>
      </c>
      <c r="B176048" t="n">
        <v>1</v>
      </c>
    </row>
    <row r="176049">
      <c r="A176049" t="inlineStr">
        <is>
          <t>urforcurry</t>
        </is>
      </c>
      <c r="B176049" t="n">
        <v>1</v>
      </c>
    </row>
    <row r="176050">
      <c r="A176050" t="inlineStr">
        <is>
          <t>{classnameinin</t>
        </is>
      </c>
      <c r="B176050" t="n">
        <v>1</v>
      </c>
    </row>
    <row r="176051">
      <c r="A176051" t="inlineStr">
        <is>
          <t>freshbades</t>
        </is>
      </c>
      <c r="B176051" t="n">
        <v>1</v>
      </c>
    </row>
    <row r="176052">
      <c r="A176052" t="inlineStr">
        <is>
          <t>vvir</t>
        </is>
      </c>
      <c r="B176052" t="n">
        <v>1</v>
      </c>
    </row>
    <row r="176053">
      <c r="A176053" t="inlineStr">
        <is>
          <t>vmarx</t>
        </is>
      </c>
      <c r="B176053" t="n">
        <v>1</v>
      </c>
    </row>
    <row r="176054">
      <c r="A176054" t="inlineStr">
        <is>
          <t>hrefhttpsmartcards</t>
        </is>
      </c>
      <c r="B176054" t="n">
        <v>1</v>
      </c>
    </row>
    <row r="176055">
      <c r="A176055" t="inlineStr">
        <is>
          <t>kellowfell</t>
        </is>
      </c>
      <c r="B176055" t="n">
        <v>1</v>
      </c>
    </row>
    <row r="176056">
      <c r="A176056" t="inlineStr">
        <is>
          <t>{classnamein</t>
        </is>
      </c>
      <c r="B176056" t="n">
        <v>1</v>
      </c>
    </row>
    <row r="176057">
      <c r="A176057" t="inlineStr">
        <is>
          <t>dictacackbattle</t>
        </is>
      </c>
      <c r="B176057" t="n">
        <v>1</v>
      </c>
    </row>
    <row r="176058">
      <c r="A176058" t="inlineStr">
        <is>
          <t>initlist_registercompleting</t>
        </is>
      </c>
      <c r="B176058" t="n">
        <v>1</v>
      </c>
    </row>
    <row r="176059">
      <c r="A176059" t="inlineStr">
        <is>
          <t>reviveitiated</t>
        </is>
      </c>
      <c r="B176059" t="n">
        <v>1</v>
      </c>
    </row>
    <row r="176060">
      <c r="A176060" t="inlineStr">
        <is>
          <t>initlisttunaukenxpow</t>
        </is>
      </c>
      <c r="B176060" t="n">
        <v>1</v>
      </c>
    </row>
    <row r="176061">
      <c r="A176061" t="inlineStr">
        <is>
          <t>skurge</t>
        </is>
      </c>
      <c r="B176061" t="n">
        <v>1</v>
      </c>
    </row>
    <row r="176062">
      <c r="A176062" t="inlineStr">
        <is>
          <t>initlist_success360many</t>
        </is>
      </c>
      <c r="B176062" t="n">
        <v>1</v>
      </c>
    </row>
    <row r="176063">
      <c r="A176063" t="inlineStr">
        <is>
          <t>defaultexpiresat0101</t>
        </is>
      </c>
      <c r="B176063" t="n">
        <v>1</v>
      </c>
    </row>
    <row r="176064">
      <c r="A176064" t="inlineStr">
        <is>
          <t>mkps</t>
        </is>
      </c>
      <c r="B176064" t="n">
        <v>1</v>
      </c>
    </row>
    <row r="176065">
      <c r="A176065" t="inlineStr">
        <is>
          <t>mkpajng</t>
        </is>
      </c>
      <c r="B176065" t="n">
        <v>1</v>
      </c>
    </row>
    <row r="176066">
      <c r="A176066" t="inlineStr">
        <is>
          <t>webspite</t>
        </is>
      </c>
      <c r="B176066" t="n">
        <v>1</v>
      </c>
    </row>
    <row r="176067">
      <c r="A176067" t="inlineStr">
        <is>
          <t>httpsmartcards</t>
        </is>
      </c>
      <c r="B176067" t="n">
        <v>1</v>
      </c>
    </row>
    <row r="176068">
      <c r="A176068" t="inlineStr">
        <is>
          <t>utm_sourcewordutm_mediumsent2fbutm_campaignmrarkenborn2agenesisutm_contentaq2fbutm_termbar2bracadabramutating</t>
        </is>
      </c>
      <c r="B176068" t="n">
        <v>1</v>
      </c>
    </row>
    <row r="176069">
      <c r="A176069" t="inlineStr">
        <is>
          <t>bladerice</t>
        </is>
      </c>
      <c r="B176069" t="n">
        <v>1</v>
      </c>
    </row>
    <row r="176070">
      <c r="A176070" t="inlineStr">
        <is>
          <t>promerrugs</t>
        </is>
      </c>
      <c r="B176070" t="n">
        <v>1</v>
      </c>
    </row>
    <row r="176071">
      <c r="A176071" t="inlineStr">
        <is>
          <t>thicknesss</t>
        </is>
      </c>
      <c r="B176071" t="n">
        <v>1</v>
      </c>
    </row>
    <row r="176072">
      <c r="A176072" t="inlineStr">
        <is>
          <t>rhyma</t>
        </is>
      </c>
      <c r="B176072" t="n">
        <v>1</v>
      </c>
    </row>
    <row r="176073">
      <c r="A176073" t="inlineStr">
        <is>
          <t>remuitte</t>
        </is>
      </c>
      <c r="B176073" t="n">
        <v>1</v>
      </c>
    </row>
    <row r="176074">
      <c r="A176074" t="inlineStr">
        <is>
          <t>deepdish</t>
        </is>
      </c>
      <c r="B176074" t="n">
        <v>1</v>
      </c>
    </row>
    <row r="176075">
      <c r="A176075" t="inlineStr">
        <is>
          <t>royalbog</t>
        </is>
      </c>
      <c r="B176075" t="n">
        <v>1</v>
      </c>
    </row>
    <row r="176076">
      <c r="A176076" t="inlineStr">
        <is>
          <t>indefinably</t>
        </is>
      </c>
      <c r="B176076" t="n">
        <v>1</v>
      </c>
    </row>
    <row r="176077">
      <c r="A176077" t="inlineStr">
        <is>
          <t>upcharged</t>
        </is>
      </c>
      <c r="B176077" t="n">
        <v>1</v>
      </c>
    </row>
    <row r="176078">
      <c r="A176078" t="inlineStr">
        <is>
          <t>steepmanishly</t>
        </is>
      </c>
      <c r="B176078" t="n">
        <v>1</v>
      </c>
    </row>
    <row r="176079">
      <c r="A176079" t="inlineStr">
        <is>
          <t>salante</t>
        </is>
      </c>
      <c r="B176079" t="n">
        <v>1</v>
      </c>
    </row>
    <row r="176080">
      <c r="A176080" t="inlineStr">
        <is>
          <t>squidfews</t>
        </is>
      </c>
      <c r="B176080" t="n">
        <v>1</v>
      </c>
    </row>
    <row r="176081">
      <c r="A176081" t="inlineStr">
        <is>
          <t>sumahops</t>
        </is>
      </c>
      <c r="B176081" t="n">
        <v>1</v>
      </c>
    </row>
    <row r="176082">
      <c r="A176082" t="inlineStr">
        <is>
          <t>toarsed</t>
        </is>
      </c>
      <c r="B176082" t="n">
        <v>1</v>
      </c>
    </row>
    <row r="176083">
      <c r="A176083" t="inlineStr">
        <is>
          <t>triversail</t>
        </is>
      </c>
      <c r="B176083" t="n">
        <v>1</v>
      </c>
    </row>
    <row r="176084">
      <c r="A176084" t="inlineStr">
        <is>
          <t>cobee</t>
        </is>
      </c>
      <c r="B176084" t="n">
        <v>2</v>
      </c>
    </row>
    <row r="176085">
      <c r="A176085" t="inlineStr">
        <is>
          <t>pbowwd</t>
        </is>
      </c>
      <c r="B176085" t="n">
        <v>1</v>
      </c>
    </row>
    <row r="176086">
      <c r="A176086" t="inlineStr">
        <is>
          <t>writersitch</t>
        </is>
      </c>
      <c r="B176086" t="n">
        <v>1</v>
      </c>
    </row>
    <row r="176087">
      <c r="A176087" t="inlineStr">
        <is>
          <t>reend3</t>
        </is>
      </c>
      <c r="B176087" t="n">
        <v>1</v>
      </c>
    </row>
    <row r="176088">
      <c r="A176088" t="inlineStr">
        <is>
          <t>xdffwriteag</t>
        </is>
      </c>
      <c r="B176088" t="n">
        <v>1</v>
      </c>
    </row>
    <row r="176089">
      <c r="A176089" t="inlineStr">
        <is>
          <t>oxflake22</t>
        </is>
      </c>
      <c r="B176089" t="n">
        <v>1</v>
      </c>
    </row>
    <row r="176090">
      <c r="A176090" t="inlineStr">
        <is>
          <t>neuntah</t>
        </is>
      </c>
      <c r="B176090" t="n">
        <v>1</v>
      </c>
    </row>
    <row r="176091">
      <c r="A176091" t="inlineStr">
        <is>
          <t>onlineposts</t>
        </is>
      </c>
      <c r="B176091" t="n">
        <v>1</v>
      </c>
    </row>
    <row r="176092">
      <c r="A176092" t="inlineStr">
        <is>
          <t>2545zephyr</t>
        </is>
      </c>
      <c r="B176092" t="n">
        <v>1</v>
      </c>
    </row>
    <row r="176093">
      <c r="A176093" t="inlineStr">
        <is>
          <t>zanariel</t>
        </is>
      </c>
      <c r="B176093" t="n">
        <v>1</v>
      </c>
    </row>
    <row r="176094">
      <c r="A176094" t="inlineStr">
        <is>
          <t>aladnox</t>
        </is>
      </c>
      <c r="B176094" t="n">
        <v>1</v>
      </c>
    </row>
    <row r="176095">
      <c r="A176095" t="inlineStr">
        <is>
          <t>overreply</t>
        </is>
      </c>
      <c r="B176095" t="n">
        <v>1</v>
      </c>
    </row>
    <row r="176096">
      <c r="A176096" t="inlineStr">
        <is>
          <t>537444location</t>
        </is>
      </c>
      <c r="B176096" t="n">
        <v>1</v>
      </c>
    </row>
    <row r="176097">
      <c r="A176097" t="inlineStr">
        <is>
          <t>lupaener</t>
        </is>
      </c>
      <c r="B176097" t="n">
        <v>1</v>
      </c>
    </row>
    <row r="176098">
      <c r="A176098" t="inlineStr">
        <is>
          <t>windraze</t>
        </is>
      </c>
      <c r="B176098" t="n">
        <v>1</v>
      </c>
    </row>
    <row r="176099">
      <c r="A176099" t="inlineStr">
        <is>
          <t>odite</t>
        </is>
      </c>
      <c r="B176099" t="n">
        <v>1</v>
      </c>
    </row>
    <row r="176100">
      <c r="A176100" t="inlineStr">
        <is>
          <t>boonogie</t>
        </is>
      </c>
      <c r="B176100" t="n">
        <v>1</v>
      </c>
    </row>
    <row r="176101">
      <c r="A176101" t="inlineStr">
        <is>
          <t>45zephyr</t>
        </is>
      </c>
      <c r="B176101" t="n">
        <v>1</v>
      </c>
    </row>
    <row r="176102">
      <c r="A176102" t="inlineStr">
        <is>
          <t>heartdataquests</t>
        </is>
      </c>
      <c r="B176102" t="n">
        <v>1</v>
      </c>
    </row>
    <row r="176103">
      <c r="A176103" t="inlineStr">
        <is>
          <t>slugluglug</t>
        </is>
      </c>
      <c r="B176103" t="n">
        <v>1</v>
      </c>
    </row>
    <row r="176104">
      <c r="A176104" t="inlineStr">
        <is>
          <t>zerpin</t>
        </is>
      </c>
      <c r="B176104" t="n">
        <v>1</v>
      </c>
    </row>
    <row r="176105">
      <c r="A176105" t="inlineStr">
        <is>
          <t>zanaridtrade</t>
        </is>
      </c>
      <c r="B176105" t="n">
        <v>1</v>
      </c>
    </row>
    <row r="176106">
      <c r="A176106" t="inlineStr">
        <is>
          <t>lucaneator</t>
        </is>
      </c>
      <c r="B176106" t="n">
        <v>1</v>
      </c>
    </row>
    <row r="176107">
      <c r="A176107" t="inlineStr">
        <is>
          <t>leaderposts</t>
        </is>
      </c>
      <c r="B176107" t="n">
        <v>1</v>
      </c>
    </row>
    <row r="176108">
      <c r="A176108" t="inlineStr">
        <is>
          <t>11184location</t>
        </is>
      </c>
      <c r="B176108" t="n">
        <v>1</v>
      </c>
    </row>
    <row r="176109">
      <c r="A176109" t="inlineStr">
        <is>
          <t>userposts</t>
        </is>
      </c>
      <c r="B176109" t="n">
        <v>1</v>
      </c>
    </row>
    <row r="176110">
      <c r="A176110" t="inlineStr">
        <is>
          <t>stormclark</t>
        </is>
      </c>
      <c r="B176110" t="n">
        <v>1</v>
      </c>
    </row>
    <row r="176111">
      <c r="A176111" t="inlineStr">
        <is>
          <t>016location</t>
        </is>
      </c>
      <c r="B176111" t="n">
        <v>1</v>
      </c>
    </row>
    <row r="176112">
      <c r="A176112" t="inlineStr">
        <is>
          <t>143900</t>
        </is>
      </c>
      <c r="B176112" t="n">
        <v>1</v>
      </c>
    </row>
    <row r="176113">
      <c r="A176113" t="inlineStr">
        <is>
          <t>zephyr_bahaws</t>
        </is>
      </c>
      <c r="B176113" t="n">
        <v>1</v>
      </c>
    </row>
    <row r="176114">
      <c r="A176114" t="inlineStr">
        <is>
          <t>04t0248</t>
        </is>
      </c>
      <c r="B176114" t="n">
        <v>1</v>
      </c>
    </row>
    <row r="176115">
      <c r="A176115" t="inlineStr">
        <is>
          <t>iposts</t>
        </is>
      </c>
      <c r="B176115" t="n">
        <v>1</v>
      </c>
    </row>
    <row r="176116">
      <c r="A176116" t="inlineStr">
        <is>
          <t>537444</t>
        </is>
      </c>
      <c r="B176116" t="n">
        <v>1</v>
      </c>
    </row>
    <row r="176117">
      <c r="A176117" t="inlineStr">
        <is>
          <t>semdefaultola</t>
        </is>
      </c>
      <c r="B176117" t="n">
        <v>1</v>
      </c>
    </row>
    <row r="176118">
      <c r="A176118" t="inlineStr">
        <is>
          <t>lupaposts</t>
        </is>
      </c>
      <c r="B176118" t="n">
        <v>1</v>
      </c>
    </row>
    <row r="176119">
      <c r="A176119" t="inlineStr">
        <is>
          <t>001location</t>
        </is>
      </c>
      <c r="B176119" t="n">
        <v>1</v>
      </c>
    </row>
    <row r="176120">
      <c r="A176120" t="inlineStr">
        <is>
          <t>547golden</t>
        </is>
      </c>
      <c r="B176120" t="n">
        <v>1</v>
      </c>
    </row>
    <row r="176121">
      <c r="A176121" t="inlineStr">
        <is>
          <t>lsuvsizepassude</t>
        </is>
      </c>
      <c r="B176121" t="n">
        <v>1</v>
      </c>
    </row>
    <row r="176122">
      <c r="A176122" t="inlineStr">
        <is>
          <t>suarmani</t>
        </is>
      </c>
      <c r="B176122" t="n">
        <v>1</v>
      </c>
    </row>
    <row r="176123">
      <c r="A176123" t="inlineStr">
        <is>
          <t>toudhi</t>
        </is>
      </c>
      <c r="B176123" t="n">
        <v>1</v>
      </c>
    </row>
    <row r="176124">
      <c r="A176124" t="inlineStr">
        <is>
          <t>deviceworks</t>
        </is>
      </c>
      <c r="B176124" t="n">
        <v>2</v>
      </c>
    </row>
    <row r="176125">
      <c r="A176125" t="inlineStr">
        <is>
          <t>theorefoe</t>
        </is>
      </c>
      <c r="B176125" t="n">
        <v>1</v>
      </c>
    </row>
    <row r="176126">
      <c r="A176126" t="inlineStr">
        <is>
          <t>janguismo</t>
        </is>
      </c>
      <c r="B176126" t="n">
        <v>1</v>
      </c>
    </row>
    <row r="176127">
      <c r="A176127" t="inlineStr">
        <is>
          <t>orgtopic93014</t>
        </is>
      </c>
      <c r="B176127" t="n">
        <v>1</v>
      </c>
    </row>
    <row r="176128">
      <c r="A176128" t="inlineStr">
        <is>
          <t>derycks</t>
        </is>
      </c>
      <c r="B176128" t="n">
        <v>1</v>
      </c>
    </row>
    <row r="176129">
      <c r="A176129" t="inlineStr">
        <is>
          <t>daviour</t>
        </is>
      </c>
      <c r="B176129" t="n">
        <v>1</v>
      </c>
    </row>
    <row r="176130">
      <c r="A176130" t="inlineStr">
        <is>
          <t>leism</t>
        </is>
      </c>
      <c r="B176130" t="n">
        <v>1</v>
      </c>
    </row>
    <row r="176131">
      <c r="A176131" t="inlineStr">
        <is>
          <t>tlank</t>
        </is>
      </c>
      <c r="B176131" t="n">
        <v>1</v>
      </c>
    </row>
    <row r="176132">
      <c r="A176132" t="inlineStr">
        <is>
          <t>pigskin—know</t>
        </is>
      </c>
      <c r="B176132" t="n">
        <v>1</v>
      </c>
    </row>
    <row r="176133">
      <c r="A176133" t="inlineStr">
        <is>
          <t>unmayorable</t>
        </is>
      </c>
      <c r="B176133" t="n">
        <v>1</v>
      </c>
    </row>
    <row r="176134">
      <c r="A176134" t="inlineStr">
        <is>
          <t>ricecrantz</t>
        </is>
      </c>
      <c r="B176134" t="n">
        <v>1</v>
      </c>
    </row>
    <row r="176135">
      <c r="A176135" t="inlineStr">
        <is>
          <t>jonandcindys</t>
        </is>
      </c>
      <c r="B176135" t="n">
        <v>1</v>
      </c>
    </row>
    <row r="176136">
      <c r="A176136" t="inlineStr">
        <is>
          <t>sub–reddit</t>
        </is>
      </c>
      <c r="B176136" t="n">
        <v>1</v>
      </c>
    </row>
    <row r="176137">
      <c r="A176137" t="inlineStr">
        <is>
          <t>subscribediv</t>
        </is>
      </c>
      <c r="B176137" t="n">
        <v>1</v>
      </c>
    </row>
    <row r="176138">
      <c r="A176138" t="inlineStr">
        <is>
          <t></t>
        </is>
      </c>
      <c r="B176138" t="n">
        <v>1</v>
      </c>
    </row>
    <row r="176139">
      <c r="A176139" t="inlineStr">
        <is>
          <t>connectmon</t>
        </is>
      </c>
      <c r="B176139" t="n">
        <v>1</v>
      </c>
    </row>
    <row r="176140">
      <c r="A176140" t="inlineStr">
        <is>
          <t>retaliationcombins</t>
        </is>
      </c>
      <c r="B176140" t="n">
        <v>1</v>
      </c>
    </row>
    <row r="176141">
      <c r="A176141" t="inlineStr">
        <is>
          <t>_subscribe</t>
        </is>
      </c>
      <c r="B176141" t="n">
        <v>1</v>
      </c>
    </row>
    <row r="176142">
      <c r="A176142" t="inlineStr">
        <is>
          <t>correlationcomment</t>
        </is>
      </c>
      <c r="B176142" t="n">
        <v>1</v>
      </c>
    </row>
    <row r="176143">
      <c r="A176143" t="inlineStr">
        <is>
          <t>saltness</t>
        </is>
      </c>
      <c r="B176143" t="n">
        <v>1</v>
      </c>
    </row>
    <row r="176144">
      <c r="A176144" t="inlineStr">
        <is>
          <t>425negate</t>
        </is>
      </c>
      <c r="B176144" t="n">
        <v>1</v>
      </c>
    </row>
    <row r="176145">
      <c r="A176145" t="inlineStr">
        <is>
          <t>juliad</t>
        </is>
      </c>
      <c r="B176145" t="n">
        <v>1</v>
      </c>
    </row>
    <row r="176146">
      <c r="A176146" t="inlineStr">
        <is>
          <t>dro2sip</t>
        </is>
      </c>
      <c r="B176146" t="n">
        <v>1</v>
      </c>
    </row>
    <row r="176147">
      <c r="A176147" t="inlineStr">
        <is>
          <t>sheella</t>
        </is>
      </c>
      <c r="B176147" t="n">
        <v>1</v>
      </c>
    </row>
    <row r="176148">
      <c r="A176148" t="inlineStr">
        <is>
          <t>city—police</t>
        </is>
      </c>
      <c r="B176148" t="n">
        <v>1</v>
      </c>
    </row>
    <row r="176149">
      <c r="A176149" t="inlineStr">
        <is>
          <t>260wr</t>
        </is>
      </c>
      <c r="B176149" t="n">
        <v>1</v>
      </c>
    </row>
    <row r="176150">
      <c r="A176150" t="inlineStr">
        <is>
          <t>turbosmed</t>
        </is>
      </c>
      <c r="B176150" t="n">
        <v>1</v>
      </c>
    </row>
    <row r="176151">
      <c r="A176151" t="inlineStr">
        <is>
          <t>steelslip</t>
        </is>
      </c>
      <c r="B176151" t="n">
        <v>1</v>
      </c>
    </row>
    <row r="176152">
      <c r="A176152" t="inlineStr">
        <is>
          <t>bat211272</t>
        </is>
      </c>
      <c r="B176152" t="n">
        <v>1</v>
      </c>
    </row>
    <row r="176153">
      <c r="A176153" t="inlineStr">
        <is>
          <t>bat211380</t>
        </is>
      </c>
      <c r="B176153" t="n">
        <v>1</v>
      </c>
    </row>
    <row r="176154">
      <c r="A176154" t="inlineStr">
        <is>
          <t>occurerally</t>
        </is>
      </c>
      <c r="B176154" t="n">
        <v>1</v>
      </c>
    </row>
    <row r="176155">
      <c r="A176155" t="inlineStr">
        <is>
          <t>monstich</t>
        </is>
      </c>
      <c r="B176155" t="n">
        <v>1</v>
      </c>
    </row>
    <row r="176156">
      <c r="A176156" t="inlineStr">
        <is>
          <t>fluvkey</t>
        </is>
      </c>
      <c r="B176156" t="n">
        <v>1</v>
      </c>
    </row>
    <row r="176157">
      <c r="A176157" t="inlineStr">
        <is>
          <t>ddtype</t>
        </is>
      </c>
      <c r="B176157" t="n">
        <v>1</v>
      </c>
    </row>
    <row r="176158">
      <c r="A176158" t="inlineStr">
        <is>
          <t>mgog68</t>
        </is>
      </c>
      <c r="B176158" t="n">
        <v>1</v>
      </c>
    </row>
    <row r="176159">
      <c r="A176159" t="inlineStr">
        <is>
          <t>jipticsdnscilangsingularmodules</t>
        </is>
      </c>
      <c r="B176159" t="n">
        <v>1</v>
      </c>
    </row>
    <row r="176160">
      <c r="A176160" t="inlineStr">
        <is>
          <t>_humans</t>
        </is>
      </c>
      <c r="B176160" t="n">
        <v>1</v>
      </c>
    </row>
    <row r="176161">
      <c r="A176161" t="inlineStr">
        <is>
          <t>54nb</t>
        </is>
      </c>
      <c r="B176161" t="n">
        <v>1</v>
      </c>
    </row>
    <row r="176162">
      <c r="A176162" t="inlineStr">
        <is>
          <t>unitned</t>
        </is>
      </c>
      <c r="B176162" t="n">
        <v>1</v>
      </c>
    </row>
    <row r="176163">
      <c r="A176163" t="inlineStr">
        <is>
          <t>rtt3</t>
        </is>
      </c>
      <c r="B176163" t="n">
        <v>1</v>
      </c>
    </row>
    <row r="176164">
      <c r="A176164" t="inlineStr">
        <is>
          <t>convergeheader</t>
        </is>
      </c>
      <c r="B176164" t="n">
        <v>1</v>
      </c>
    </row>
    <row r="176165">
      <c r="A176165" t="inlineStr">
        <is>
          <t>`af</t>
        </is>
      </c>
      <c r="B176165" t="n">
        <v>1</v>
      </c>
    </row>
    <row r="176166">
      <c r="A176166" t="inlineStr">
        <is>
          <t>mypkg`</t>
        </is>
      </c>
      <c r="B176166" t="n">
        <v>1</v>
      </c>
    </row>
    <row r="176167">
      <c r="A176167" t="inlineStr">
        <is>
          <t>unix_commonv</t>
        </is>
      </c>
      <c r="B176167" t="n">
        <v>1</v>
      </c>
    </row>
    <row r="176168">
      <c r="A176168" t="inlineStr">
        <is>
          <t>fujited</t>
        </is>
      </c>
      <c r="B176168" t="n">
        <v>1</v>
      </c>
    </row>
    <row r="176169">
      <c r="A176169" t="inlineStr">
        <is>
          <t>unsanitised</t>
        </is>
      </c>
      <c r="B176169" t="n">
        <v>2</v>
      </c>
    </row>
    <row r="176170">
      <c r="A176170" t="inlineStr">
        <is>
          <t>kazzikanoocko</t>
        </is>
      </c>
      <c r="B176170" t="n">
        <v>1</v>
      </c>
    </row>
    <row r="176171">
      <c r="A176171" t="inlineStr">
        <is>
          <t>kjgim</t>
        </is>
      </c>
      <c r="B176171" t="n">
        <v>1</v>
      </c>
    </row>
    <row r="176172">
      <c r="A176172" t="inlineStr">
        <is>
          <t>enginization</t>
        </is>
      </c>
      <c r="B176172" t="n">
        <v>1</v>
      </c>
    </row>
    <row r="176173">
      <c r="A176173" t="inlineStr">
        <is>
          <t>xgettype</t>
        </is>
      </c>
      <c r="B176173" t="n">
        <v>1</v>
      </c>
    </row>
    <row r="176174">
      <c r="A176174" t="inlineStr">
        <is>
          <t>wastedelegates2</t>
        </is>
      </c>
      <c r="B176174" t="n">
        <v>1</v>
      </c>
    </row>
    <row r="176175">
      <c r="A176175" t="inlineStr">
        <is>
          <t>_ecdn</t>
        </is>
      </c>
      <c r="B176175" t="n">
        <v>1</v>
      </c>
    </row>
    <row r="176176">
      <c r="A176176" t="inlineStr">
        <is>
          <t>scoped_fmt</t>
        </is>
      </c>
      <c r="B176176" t="n">
        <v>1</v>
      </c>
    </row>
    <row r="176177">
      <c r="A176177" t="inlineStr">
        <is>
          <t>ukylabel</t>
        </is>
      </c>
      <c r="B176177" t="n">
        <v>1</v>
      </c>
    </row>
    <row r="176178">
      <c r="A176178" t="inlineStr">
        <is>
          <t>004945</t>
        </is>
      </c>
      <c r="B176178" t="n">
        <v>1</v>
      </c>
    </row>
    <row r="176179">
      <c r="A176179" t="inlineStr">
        <is>
          <t>proxserverdatacache</t>
        </is>
      </c>
      <c r="B176179" t="n">
        <v>1</v>
      </c>
    </row>
    <row r="176180">
      <c r="A176180" t="inlineStr">
        <is>
          <t>bufcount</t>
        </is>
      </c>
      <c r="B176180" t="n">
        <v>1</v>
      </c>
    </row>
    <row r="176181">
      <c r="A176181" t="inlineStr">
        <is>
          <t>_american</t>
        </is>
      </c>
      <c r="B176181" t="n">
        <v>1</v>
      </c>
    </row>
    <row r="176182">
      <c r="A176182" t="inlineStr">
        <is>
          <t>_cdg</t>
        </is>
      </c>
      <c r="B176182" t="n">
        <v>1</v>
      </c>
    </row>
    <row r="176183">
      <c r="A176183" t="inlineStr">
        <is>
          <t>{_dbgs_header`</t>
        </is>
      </c>
      <c r="B176183" t="n">
        <v>1</v>
      </c>
    </row>
    <row r="176184">
      <c r="A176184" t="inlineStr">
        <is>
          <t>lipsticksuffix</t>
        </is>
      </c>
      <c r="B176184" t="n">
        <v>1</v>
      </c>
    </row>
    <row r="176185">
      <c r="A176185" t="inlineStr">
        <is>
          <t>wlevel</t>
        </is>
      </c>
      <c r="B176185" t="n">
        <v>1</v>
      </c>
    </row>
    <row r="176186">
      <c r="A176186" t="inlineStr">
        <is>
          <t>enginize</t>
        </is>
      </c>
      <c r="B176186" t="n">
        <v>1</v>
      </c>
    </row>
    <row r="176187">
      <c r="A176187" t="inlineStr">
        <is>
          <t>ori_01</t>
        </is>
      </c>
      <c r="B176187" t="n">
        <v>1</v>
      </c>
    </row>
    <row r="176188">
      <c r="A176188" t="inlineStr">
        <is>
          <t>push_to_print</t>
        </is>
      </c>
      <c r="B176188" t="n">
        <v>1</v>
      </c>
    </row>
    <row r="176189">
      <c r="A176189" t="inlineStr">
        <is>
          <t>zpc</t>
        </is>
      </c>
      <c r="B176189" t="n">
        <v>1</v>
      </c>
    </row>
    <row r="176190">
      <c r="A176190" t="inlineStr">
        <is>
          <t>_abc</t>
        </is>
      </c>
      <c r="B176190" t="n">
        <v>2</v>
      </c>
    </row>
    <row r="176191">
      <c r="A176191" t="inlineStr">
        <is>
          <t>sylethe</t>
        </is>
      </c>
      <c r="B176191" t="n">
        <v>1</v>
      </c>
    </row>
    <row r="176192">
      <c r="A176192" t="inlineStr">
        <is>
          <t>http_access</t>
        </is>
      </c>
      <c r="B176192" t="n">
        <v>1</v>
      </c>
    </row>
    <row r="176193">
      <c r="A176193" t="inlineStr">
        <is>
          <t>discard8174125</t>
        </is>
      </c>
      <c r="B176193" t="n">
        <v>1</v>
      </c>
    </row>
    <row r="176194">
      <c r="A176194" t="inlineStr">
        <is>
          <t>bitsn</t>
        </is>
      </c>
      <c r="B176194" t="n">
        <v>2</v>
      </c>
    </row>
    <row r="176195">
      <c r="A176195" t="inlineStr">
        <is>
          <t>_as_</t>
        </is>
      </c>
      <c r="B176195" t="n">
        <v>1</v>
      </c>
    </row>
    <row r="176196">
      <c r="A176196" t="inlineStr">
        <is>
          <t>{i2tported</t>
        </is>
      </c>
      <c r="B176196" t="n">
        <v>1</v>
      </c>
    </row>
    <row r="176197">
      <c r="A176197" t="inlineStr">
        <is>
          <t>exnames</t>
        </is>
      </c>
      <c r="B176197" t="n">
        <v>1</v>
      </c>
    </row>
    <row r="176198">
      <c r="A176198" t="inlineStr">
        <is>
          <t>i2talloc</t>
        </is>
      </c>
      <c r="B176198" t="n">
        <v>1</v>
      </c>
    </row>
    <row r="176199">
      <c r="A176199" t="inlineStr">
        <is>
          <t>tb`</t>
        </is>
      </c>
      <c r="B176199" t="n">
        <v>1</v>
      </c>
    </row>
    <row r="176200">
      <c r="A176200" t="inlineStr">
        <is>
          <t>{category</t>
        </is>
      </c>
      <c r="B176200" t="n">
        <v>1</v>
      </c>
    </row>
    <row r="176201">
      <c r="A176201" t="inlineStr">
        <is>
          <t>em0adobe</t>
        </is>
      </c>
      <c r="B176201" t="n">
        <v>1</v>
      </c>
    </row>
    <row r="176202">
      <c r="A176202" t="inlineStr">
        <is>
          <t>|devrandom|</t>
        </is>
      </c>
      <c r="B176202" t="n">
        <v>1</v>
      </c>
    </row>
    <row r="176203">
      <c r="A176203" t="inlineStr">
        <is>
          <t>lausei</t>
        </is>
      </c>
      <c r="B176203" t="n">
        <v>1</v>
      </c>
    </row>
    <row r="176204">
      <c r="A176204" t="inlineStr">
        <is>
          <t>natuserfullgif</t>
        </is>
      </c>
      <c r="B176204" t="n">
        <v>1</v>
      </c>
    </row>
    <row r="176205">
      <c r="A176205" t="inlineStr">
        <is>
          <t>innoi</t>
        </is>
      </c>
      <c r="B176205" t="n">
        <v>1</v>
      </c>
    </row>
    <row r="176206">
      <c r="A176206" t="inlineStr">
        <is>
          <t>takeunhandledusefulatadmitting</t>
        </is>
      </c>
      <c r="B176206" t="n">
        <v>1</v>
      </c>
    </row>
    <row r="176207">
      <c r="A176207" t="inlineStr">
        <is>
          <t>bareing</t>
        </is>
      </c>
      <c r="B176207" t="n">
        <v>1</v>
      </c>
    </row>
    <row r="176208">
      <c r="A176208" t="inlineStr">
        <is>
          <t>umfshelis</t>
        </is>
      </c>
      <c r="B176208" t="n">
        <v>1</v>
      </c>
    </row>
    <row r="176209">
      <c r="A176209" t="inlineStr">
        <is>
          <t>udfwla</t>
        </is>
      </c>
      <c r="B176209" t="n">
        <v>1</v>
      </c>
    </row>
    <row r="176210">
      <c r="A176210" t="inlineStr">
        <is>
          <t>trijoint</t>
        </is>
      </c>
      <c r="B176210" t="n">
        <v>1</v>
      </c>
    </row>
    <row r="176211">
      <c r="A176211" t="inlineStr">
        <is>
          <t>ownership—it</t>
        </is>
      </c>
      <c r="B176211" t="n">
        <v>1</v>
      </c>
    </row>
    <row r="176212">
      <c r="A176212" t="inlineStr">
        <is>
          <t>spoonfeeders</t>
        </is>
      </c>
      <c r="B176212" t="n">
        <v>1</v>
      </c>
    </row>
    <row r="176213">
      <c r="A176213" t="inlineStr">
        <is>
          <t>lengns</t>
        </is>
      </c>
      <c r="B176213" t="n">
        <v>1</v>
      </c>
    </row>
    <row r="176214">
      <c r="A176214" t="inlineStr">
        <is>
          <t>lukyanovs</t>
        </is>
      </c>
      <c r="B176214" t="n">
        <v>1</v>
      </c>
    </row>
    <row r="176215">
      <c r="A176215" t="inlineStr">
        <is>
          <t>cubic_column</t>
        </is>
      </c>
      <c r="B176215" t="n">
        <v>1</v>
      </c>
    </row>
    <row r="176216">
      <c r="A176216" t="inlineStr">
        <is>
          <t>cev123</t>
        </is>
      </c>
      <c r="B176216" t="n">
        <v>1</v>
      </c>
    </row>
    <row r="176217">
      <c r="A176217" t="inlineStr">
        <is>
          <t>19san</t>
        </is>
      </c>
      <c r="B176217" t="n">
        <v>1</v>
      </c>
    </row>
    <row r="176218">
      <c r="A176218" t="inlineStr">
        <is>
          <t>bourquote</t>
        </is>
      </c>
      <c r="B176218" t="n">
        <v>1</v>
      </c>
    </row>
    <row r="176219">
      <c r="A176219" t="inlineStr">
        <is>
          <t>fetchtoken</t>
        </is>
      </c>
      <c r="B176219" t="n">
        <v>1</v>
      </c>
    </row>
    <row r="176220">
      <c r="A176220" t="inlineStr">
        <is>
          <t>aa25904</t>
        </is>
      </c>
      <c r="B176220" t="n">
        <v>1</v>
      </c>
    </row>
    <row r="176221">
      <c r="A176221" t="inlineStr">
        <is>
          <t>nonup_set</t>
        </is>
      </c>
      <c r="B176221" t="n">
        <v>1</v>
      </c>
    </row>
    <row r="176222">
      <c r="A176222" t="inlineStr">
        <is>
          <t>quarrers</t>
        </is>
      </c>
      <c r="B176222" t="n">
        <v>1</v>
      </c>
    </row>
    <row r="176223">
      <c r="A176223" t="inlineStr">
        <is>
          <t>clienttree</t>
        </is>
      </c>
      <c r="B176223" t="n">
        <v>1</v>
      </c>
    </row>
    <row r="176224">
      <c r="A176224" t="inlineStr">
        <is>
          <t>unoverride</t>
        </is>
      </c>
      <c r="B176224" t="n">
        <v>1</v>
      </c>
    </row>
    <row r="176225">
      <c r="A176225" t="inlineStr">
        <is>
          <t>redried</t>
        </is>
      </c>
      <c r="B176225" t="n">
        <v>1</v>
      </c>
    </row>
    <row r="176226">
      <c r="A176226" t="inlineStr">
        <is>
          <t>retodied</t>
        </is>
      </c>
      <c r="B176226" t="n">
        <v>1</v>
      </c>
    </row>
    <row r="176227">
      <c r="A176227" t="inlineStr">
        <is>
          <t>thingeseq</t>
        </is>
      </c>
      <c r="B176227" t="n">
        <v>1</v>
      </c>
    </row>
    <row r="176228">
      <c r="A176228" t="inlineStr">
        <is>
          <t>disursive</t>
        </is>
      </c>
      <c r="B176228" t="n">
        <v>1</v>
      </c>
    </row>
    <row r="176229">
      <c r="A176229" t="inlineStr">
        <is>
          <t>unincrementable</t>
        </is>
      </c>
      <c r="B176229" t="n">
        <v>1</v>
      </c>
    </row>
    <row r="176230">
      <c r="A176230" t="inlineStr">
        <is>
          <t>_vs123</t>
        </is>
      </c>
      <c r="B176230" t="n">
        <v>1</v>
      </c>
    </row>
    <row r="176231">
      <c r="A176231" t="inlineStr">
        <is>
          <t>yr916h</t>
        </is>
      </c>
      <c r="B176231" t="n">
        <v>1</v>
      </c>
    </row>
    <row r="176232">
      <c r="A176232" t="inlineStr">
        <is>
          <t>misconverted</t>
        </is>
      </c>
      <c r="B176232" t="n">
        <v>1</v>
      </c>
    </row>
    <row r="176233">
      <c r="A176233" t="inlineStr">
        <is>
          <t>harassoperatewait</t>
        </is>
      </c>
      <c r="B176233" t="n">
        <v>1</v>
      </c>
    </row>
    <row r="176234">
      <c r="A176234" t="inlineStr">
        <is>
          <t>uncv123</t>
        </is>
      </c>
      <c r="B176234" t="n">
        <v>1</v>
      </c>
    </row>
    <row r="176235">
      <c r="A176235" t="inlineStr">
        <is>
          <t>rubymyadmin</t>
        </is>
      </c>
      <c r="B176235" t="n">
        <v>1</v>
      </c>
    </row>
    <row r="176236">
      <c r="A176236" t="inlineStr">
        <is>
          <t>hadescciaenergyindex</t>
        </is>
      </c>
      <c r="B176236" t="n">
        <v>1</v>
      </c>
    </row>
    <row r="176237">
      <c r="A176237" t="inlineStr">
        <is>
          <t>faod</t>
        </is>
      </c>
      <c r="B176237" t="n">
        <v>1</v>
      </c>
    </row>
    <row r="176238">
      <c r="A176238" t="inlineStr">
        <is>
          <t>😂after</t>
        </is>
      </c>
      <c r="B176238" t="n">
        <v>1</v>
      </c>
    </row>
    <row r="176239">
      <c r="A176239" t="inlineStr">
        <is>
          <t>decovey</t>
        </is>
      </c>
      <c r="B176239" t="n">
        <v>1</v>
      </c>
    </row>
    <row r="176240">
      <c r="A176240" t="inlineStr">
        <is>
          <t>accavay</t>
        </is>
      </c>
      <c r="B176240" t="n">
        <v>1</v>
      </c>
    </row>
    <row r="176241">
      <c r="A176241" t="inlineStr">
        <is>
          <t>heartgate</t>
        </is>
      </c>
      <c r="B176241" t="n">
        <v>1</v>
      </c>
    </row>
    <row r="176242">
      <c r="A176242" t="inlineStr">
        <is>
          <t>literles</t>
        </is>
      </c>
      <c r="B176242" t="n">
        <v>1</v>
      </c>
    </row>
    <row r="176243">
      <c r="A176243" t="inlineStr">
        <is>
          <t>holodomus</t>
        </is>
      </c>
      <c r="B176243" t="n">
        <v>1</v>
      </c>
    </row>
    <row r="176244">
      <c r="A176244" t="inlineStr">
        <is>
          <t>victimsalsdata</t>
        </is>
      </c>
      <c r="B176244" t="n">
        <v>1</v>
      </c>
    </row>
    <row r="176245">
      <c r="A176245" t="inlineStr">
        <is>
          <t>aftermap</t>
        </is>
      </c>
      <c r="B176245" t="n">
        <v>1</v>
      </c>
    </row>
    <row r="176246">
      <c r="A176246" t="inlineStr">
        <is>
          <t>inaguration</t>
        </is>
      </c>
      <c r="B176246" t="n">
        <v>1</v>
      </c>
    </row>
    <row r="176247">
      <c r="A176247" t="inlineStr">
        <is>
          <t>cautish</t>
        </is>
      </c>
      <c r="B176247" t="n">
        <v>1</v>
      </c>
    </row>
    <row r="176248">
      <c r="A176248" t="inlineStr">
        <is>
          <t>stackover</t>
        </is>
      </c>
      <c r="B176248" t="n">
        <v>1</v>
      </c>
    </row>
    <row r="176249">
      <c r="A176249" t="inlineStr">
        <is>
          <t>maker3</t>
        </is>
      </c>
      <c r="B176249" t="n">
        <v>2</v>
      </c>
    </row>
    <row r="176250">
      <c r="A176250" t="inlineStr">
        <is>
          <t>engerastellar</t>
        </is>
      </c>
      <c r="B176250" t="n">
        <v>1</v>
      </c>
    </row>
    <row r="176251">
      <c r="A176251" t="inlineStr">
        <is>
          <t>technister</t>
        </is>
      </c>
      <c r="B176251" t="n">
        <v>1</v>
      </c>
    </row>
    <row r="176252">
      <c r="A176252" t="inlineStr">
        <is>
          <t>malestruar</t>
        </is>
      </c>
      <c r="B176252" t="n">
        <v>1</v>
      </c>
    </row>
    <row r="176253">
      <c r="A176253" t="inlineStr">
        <is>
          <t>cyreth</t>
        </is>
      </c>
      <c r="B176253" t="n">
        <v>1</v>
      </c>
    </row>
    <row r="176254">
      <c r="A176254" t="inlineStr">
        <is>
          <t>wildtime</t>
        </is>
      </c>
      <c r="B176254" t="n">
        <v>1</v>
      </c>
    </row>
    <row r="176255">
      <c r="A176255" t="inlineStr">
        <is>
          <t>freyvig</t>
        </is>
      </c>
      <c r="B176255" t="n">
        <v>1</v>
      </c>
    </row>
    <row r="176256">
      <c r="A176256" t="inlineStr">
        <is>
          <t>voxdep</t>
        </is>
      </c>
      <c r="B176256" t="n">
        <v>1</v>
      </c>
    </row>
    <row r="176257">
      <c r="A176257" t="inlineStr">
        <is>
          <t>naylorarray</t>
        </is>
      </c>
      <c r="B176257" t="n">
        <v>1</v>
      </c>
    </row>
    <row r="176258">
      <c r="A176258" t="inlineStr">
        <is>
          <t>paramdesc</t>
        </is>
      </c>
      <c r="B176258" t="n">
        <v>1</v>
      </c>
    </row>
    <row r="176259">
      <c r="A176259" t="inlineStr">
        <is>
          <t>delimitations_string</t>
        </is>
      </c>
      <c r="B176259" t="n">
        <v>1</v>
      </c>
    </row>
    <row r="176260">
      <c r="A176260" t="inlineStr">
        <is>
          <t>sunit__reg</t>
        </is>
      </c>
      <c r="B176260" t="n">
        <v>1</v>
      </c>
    </row>
    <row r="176261">
      <c r="A176261" t="inlineStr">
        <is>
          <t>scmdcount</t>
        </is>
      </c>
      <c r="B176261" t="n">
        <v>1</v>
      </c>
    </row>
    <row r="176262">
      <c r="A176262" t="inlineStr">
        <is>
          <t>cyrix</t>
        </is>
      </c>
      <c r="B176262" t="n">
        <v>3</v>
      </c>
    </row>
    <row r="176263">
      <c r="A176263" t="inlineStr">
        <is>
          <t>journaldikungsparz</t>
        </is>
      </c>
      <c r="B176263" t="n">
        <v>1</v>
      </c>
    </row>
    <row r="176264">
      <c r="A176264" t="inlineStr">
        <is>
          <t>http20</t>
        </is>
      </c>
      <c r="B176264" t="n">
        <v>1</v>
      </c>
    </row>
    <row r="176265">
      <c r="A176265" t="inlineStr">
        <is>
          <t>performancefunctions</t>
        </is>
      </c>
      <c r="B176265" t="n">
        <v>1</v>
      </c>
    </row>
    <row r="176266">
      <c r="A176266" t="inlineStr">
        <is>
          <t>marttsvector</t>
        </is>
      </c>
      <c r="B176266" t="n">
        <v>1</v>
      </c>
    </row>
    <row r="176267">
      <c r="A176267" t="inlineStr">
        <is>
          <t>httpmc\var\pombatum\e3dk10</t>
        </is>
      </c>
      <c r="B176267" t="n">
        <v>1</v>
      </c>
    </row>
    <row r="176268">
      <c r="A176268" t="inlineStr">
        <is>
          <t>vlocalmultisupport</t>
        </is>
      </c>
      <c r="B176268" t="n">
        <v>1</v>
      </c>
    </row>
    <row r="176269">
      <c r="A176269" t="inlineStr">
        <is>
          <t>pybergotlib</t>
        </is>
      </c>
      <c r="B176269" t="n">
        <v>1</v>
      </c>
    </row>
    <row r="176270">
      <c r="A176270" t="inlineStr">
        <is>
          <t>orgfileuploadsquellaaf</t>
        </is>
      </c>
      <c r="B176270" t="n">
        <v>1</v>
      </c>
    </row>
    <row r="176271">
      <c r="A176271" t="inlineStr">
        <is>
          <t>hostlocaluser</t>
        </is>
      </c>
      <c r="B176271" t="n">
        <v>1</v>
      </c>
    </row>
    <row r="176272">
      <c r="A176272" t="inlineStr">
        <is>
          <t>signedandsignedvoices</t>
        </is>
      </c>
      <c r="B176272" t="n">
        <v>1</v>
      </c>
    </row>
    <row r="176273">
      <c r="A176273" t="inlineStr">
        <is>
          <t>vreg</t>
        </is>
      </c>
      <c r="B176273" t="n">
        <v>2</v>
      </c>
    </row>
    <row r="176274">
      <c r="A176274" t="inlineStr">
        <is>
          <t>vlocalmultisupportspath</t>
        </is>
      </c>
      <c r="B176274" t="n">
        <v>1</v>
      </c>
    </row>
    <row r="176275">
      <c r="A176275" t="inlineStr">
        <is>
          <t>necsection</t>
        </is>
      </c>
      <c r="B176275" t="n">
        <v>1</v>
      </c>
    </row>
    <row r="176276">
      <c r="A176276" t="inlineStr">
        <is>
          <t>pssqnshook</t>
        </is>
      </c>
      <c r="B176276" t="n">
        <v>1</v>
      </c>
    </row>
    <row r="176277">
      <c r="A176277" t="inlineStr">
        <is>
          <t>kootlesk</t>
        </is>
      </c>
      <c r="B176277" t="n">
        <v>1</v>
      </c>
    </row>
    <row r="176278">
      <c r="A176278" t="inlineStr">
        <is>
          <t>unsamplearray</t>
        </is>
      </c>
      <c r="B176278" t="n">
        <v>1</v>
      </c>
    </row>
    <row r="176279">
      <c r="A176279" t="inlineStr">
        <is>
          <t>make415480</t>
        </is>
      </c>
      <c r="B176279" t="n">
        <v>1</v>
      </c>
    </row>
    <row r="176280">
      <c r="A176280" t="inlineStr">
        <is>
          <t>attributes_string</t>
        </is>
      </c>
      <c r="B176280" t="n">
        <v>1</v>
      </c>
    </row>
    <row r="176281">
      <c r="A176281" t="inlineStr">
        <is>
          <t>yesgui</t>
        </is>
      </c>
      <c r="B176281" t="n">
        <v>1</v>
      </c>
    </row>
    <row r="176282">
      <c r="A176282" t="inlineStr">
        <is>
          <t>divtofilevloccount</t>
        </is>
      </c>
      <c r="B176282" t="n">
        <v>1</v>
      </c>
    </row>
    <row r="176283">
      <c r="A176283" t="inlineStr">
        <is>
          <t>vlocalmultisupportfilter</t>
        </is>
      </c>
      <c r="B176283" t="n">
        <v>1</v>
      </c>
    </row>
    <row r="176284">
      <c r="A176284" t="inlineStr">
        <is>
          <t>nelabz</t>
        </is>
      </c>
      <c r="B176284" t="n">
        <v>1</v>
      </c>
    </row>
    <row r="176285">
      <c r="A176285" t="inlineStr">
        <is>
          <t>tabbangnl</t>
        </is>
      </c>
      <c r="B176285" t="n">
        <v>1</v>
      </c>
    </row>
    <row r="176286">
      <c r="A176286" t="inlineStr">
        <is>
          <t>usersquella</t>
        </is>
      </c>
      <c r="B176286" t="n">
        <v>1</v>
      </c>
    </row>
    <row r="176287">
      <c r="A176287" t="inlineStr">
        <is>
          <t>_packconfig</t>
        </is>
      </c>
      <c r="B176287" t="n">
        <v>1</v>
      </c>
    </row>
    <row r="176288">
      <c r="A176288" t="inlineStr">
        <is>
          <t>fstabscp</t>
        </is>
      </c>
      <c r="B176288" t="n">
        <v>1</v>
      </c>
    </row>
    <row r="176289">
      <c r="A176289" t="inlineStr">
        <is>
          <t>ganderbaum</t>
        </is>
      </c>
      <c r="B176289" t="n">
        <v>1</v>
      </c>
    </row>
    <row r="176290">
      <c r="A176290" t="inlineStr">
        <is>
          <t>vlocal</t>
        </is>
      </c>
      <c r="B176290" t="n">
        <v>1</v>
      </c>
    </row>
    <row r="176291">
      <c r="A176291" t="inlineStr">
        <is>
          <t>openus</t>
        </is>
      </c>
      <c r="B176291" t="n">
        <v>1</v>
      </c>
    </row>
    <row r="176292">
      <c r="A176292" t="inlineStr">
        <is>
          <t>vlocals</t>
        </is>
      </c>
      <c r="B176292" t="n">
        <v>1</v>
      </c>
    </row>
    <row r="176293">
      <c r="A176293" t="inlineStr">
        <is>
          <t>apipluginmanagement</t>
        </is>
      </c>
      <c r="B176293" t="n">
        <v>1</v>
      </c>
    </row>
    <row r="176294">
      <c r="A176294" t="inlineStr">
        <is>
          <t>searchlease</t>
        </is>
      </c>
      <c r="B176294" t="n">
        <v>1</v>
      </c>
    </row>
    <row r="176295">
      <c r="A176295" t="inlineStr">
        <is>
          <t>winlog6</t>
        </is>
      </c>
      <c r="B176295" t="n">
        <v>1</v>
      </c>
    </row>
    <row r="176296">
      <c r="A176296" t="inlineStr">
        <is>
          <t>tradepute</t>
        </is>
      </c>
      <c r="B176296" t="n">
        <v>1</v>
      </c>
    </row>
    <row r="176297">
      <c r="A176297" t="inlineStr">
        <is>
          <t>youants</t>
        </is>
      </c>
      <c r="B176297" t="n">
        <v>1</v>
      </c>
    </row>
    <row r="176298">
      <c r="A176298" t="inlineStr">
        <is>
          <t>ppretanic</t>
        </is>
      </c>
      <c r="B176298" t="n">
        <v>1</v>
      </c>
    </row>
    <row r="176299">
      <c r="A176299" t="inlineStr">
        <is>
          <t>openspersed</t>
        </is>
      </c>
      <c r="B176299" t="n">
        <v>1</v>
      </c>
    </row>
    <row r="176300">
      <c r="A176300" t="inlineStr">
        <is>
          <t>revensatble</t>
        </is>
      </c>
      <c r="B176300" t="n">
        <v>1</v>
      </c>
    </row>
    <row r="176301">
      <c r="A176301" t="inlineStr">
        <is>
          <t>soescar</t>
        </is>
      </c>
      <c r="B176301" t="n">
        <v>1</v>
      </c>
    </row>
    <row r="176302">
      <c r="A176302" t="inlineStr">
        <is>
          <t>newsgiveaway</t>
        </is>
      </c>
      <c r="B176302" t="n">
        <v>1</v>
      </c>
    </row>
    <row r="176303">
      <c r="A176303" t="inlineStr">
        <is>
          <t>mas117</t>
        </is>
      </c>
      <c r="B176303" t="n">
        <v>1</v>
      </c>
    </row>
    <row r="176304">
      <c r="A176304" t="inlineStr">
        <is>
          <t>turntaberg</t>
        </is>
      </c>
      <c r="B176304" t="n">
        <v>1</v>
      </c>
    </row>
    <row r="176305">
      <c r="A176305" t="inlineStr">
        <is>
          <t>cubbycatch</t>
        </is>
      </c>
      <c r="B176305" t="n">
        <v>1</v>
      </c>
    </row>
    <row r="176306">
      <c r="A176306" t="inlineStr">
        <is>
          <t>raywilliams</t>
        </is>
      </c>
      <c r="B176306" t="n">
        <v>1</v>
      </c>
    </row>
    <row r="176307">
      <c r="A176307" t="inlineStr">
        <is>
          <t>soah</t>
        </is>
      </c>
      <c r="B176307" t="n">
        <v>1</v>
      </c>
    </row>
    <row r="176308">
      <c r="A176308" t="inlineStr">
        <is>
          <t>angolie</t>
        </is>
      </c>
      <c r="B176308" t="n">
        <v>1</v>
      </c>
    </row>
    <row r="176309">
      <c r="A176309" t="inlineStr">
        <is>
          <t>abkuy</t>
        </is>
      </c>
      <c r="B176309" t="n">
        <v>1</v>
      </c>
    </row>
    <row r="176310">
      <c r="A176310" t="inlineStr">
        <is>
          <t>fengpyoenblum</t>
        </is>
      </c>
      <c r="B176310" t="n">
        <v>1</v>
      </c>
    </row>
    <row r="176311">
      <c r="A176311" t="inlineStr">
        <is>
          <t>danaville</t>
        </is>
      </c>
      <c r="B176311" t="n">
        <v>1</v>
      </c>
    </row>
    <row r="176312">
      <c r="A176312" t="inlineStr">
        <is>
          <t>zfsanti</t>
        </is>
      </c>
      <c r="B176312" t="n">
        <v>1</v>
      </c>
    </row>
    <row r="176313">
      <c r="A176313" t="inlineStr">
        <is>
          <t>paloch</t>
        </is>
      </c>
      <c r="B176313" t="n">
        <v>1</v>
      </c>
    </row>
    <row r="176314">
      <c r="A176314" t="inlineStr">
        <is>
          <t>gukgam</t>
        </is>
      </c>
      <c r="B176314" t="n">
        <v>1</v>
      </c>
    </row>
    <row r="176315">
      <c r="A176315" t="inlineStr">
        <is>
          <t>gabldipuse</t>
        </is>
      </c>
      <c r="B176315" t="n">
        <v>1</v>
      </c>
    </row>
    <row r="176316">
      <c r="A176316" t="inlineStr">
        <is>
          <t>gurucar</t>
        </is>
      </c>
      <c r="B176316" t="n">
        <v>1</v>
      </c>
    </row>
    <row r="176317">
      <c r="A176317" t="inlineStr">
        <is>
          <t>renamd</t>
        </is>
      </c>
      <c r="B176317" t="n">
        <v>1</v>
      </c>
    </row>
    <row r="176318">
      <c r="A176318" t="inlineStr">
        <is>
          <t>custiffe</t>
        </is>
      </c>
      <c r="B176318" t="n">
        <v>1</v>
      </c>
    </row>
    <row r="176319">
      <c r="A176319" t="inlineStr">
        <is>
          <t>kbaade</t>
        </is>
      </c>
      <c r="B176319" t="n">
        <v>1</v>
      </c>
    </row>
    <row r="176320">
      <c r="A176320" t="inlineStr">
        <is>
          <t>konggilapa</t>
        </is>
      </c>
      <c r="B176320" t="n">
        <v>1</v>
      </c>
    </row>
    <row r="176321">
      <c r="A176321" t="inlineStr">
        <is>
          <t>squatco</t>
        </is>
      </c>
      <c r="B176321" t="n">
        <v>2</v>
      </c>
    </row>
    <row r="176322">
      <c r="A176322" t="inlineStr">
        <is>
          <t>andoori</t>
        </is>
      </c>
      <c r="B176322" t="n">
        <v>1</v>
      </c>
    </row>
    <row r="176323">
      <c r="A176323" t="inlineStr">
        <is>
          <t>parkadival</t>
        </is>
      </c>
      <c r="B176323" t="n">
        <v>1</v>
      </c>
    </row>
    <row r="176324">
      <c r="A176324" t="inlineStr">
        <is>
          <t>koipura</t>
        </is>
      </c>
      <c r="B176324" t="n">
        <v>1</v>
      </c>
    </row>
    <row r="176325">
      <c r="A176325" t="inlineStr">
        <is>
          <t>cavksia</t>
        </is>
      </c>
      <c r="B176325" t="n">
        <v>1</v>
      </c>
    </row>
    <row r="176326">
      <c r="A176326" t="inlineStr">
        <is>
          <t>reconven1</t>
        </is>
      </c>
      <c r="B176326" t="n">
        <v>1</v>
      </c>
    </row>
    <row r="176327">
      <c r="A176327" t="inlineStr">
        <is>
          <t>bdoa</t>
        </is>
      </c>
      <c r="B176327" t="n">
        <v>1</v>
      </c>
    </row>
    <row r="176328">
      <c r="A176328" t="inlineStr">
        <is>
          <t>yangacounty</t>
        </is>
      </c>
      <c r="B176328" t="n">
        <v>1</v>
      </c>
    </row>
    <row r="176329">
      <c r="A176329" t="inlineStr">
        <is>
          <t>brabro</t>
        </is>
      </c>
      <c r="B176329" t="n">
        <v>1</v>
      </c>
    </row>
    <row r="176330">
      <c r="A176330" t="inlineStr">
        <is>
          <t>heunker</t>
        </is>
      </c>
      <c r="B176330" t="n">
        <v>1</v>
      </c>
    </row>
    <row r="176331">
      <c r="A176331" t="inlineStr">
        <is>
          <t>cavepot</t>
        </is>
      </c>
      <c r="B176331" t="n">
        <v>1</v>
      </c>
    </row>
    <row r="176332">
      <c r="A176332" t="inlineStr">
        <is>
          <t>shapell</t>
        </is>
      </c>
      <c r="B176332" t="n">
        <v>1</v>
      </c>
    </row>
    <row r="176333">
      <c r="A176333" t="inlineStr">
        <is>
          <t>pacificine4mw</t>
        </is>
      </c>
      <c r="B176333" t="n">
        <v>1</v>
      </c>
    </row>
    <row r="176334">
      <c r="A176334" t="inlineStr">
        <is>
          <t>iargendoning</t>
        </is>
      </c>
      <c r="B176334" t="n">
        <v>1</v>
      </c>
    </row>
    <row r="176335">
      <c r="A176335" t="inlineStr">
        <is>
          <t>ubernrovacco</t>
        </is>
      </c>
      <c r="B176335" t="n">
        <v>1</v>
      </c>
    </row>
    <row r="176336">
      <c r="A176336" t="inlineStr">
        <is>
          <t>lp_no_spw</t>
        </is>
      </c>
      <c r="B176336" t="n">
        <v>1</v>
      </c>
    </row>
    <row r="176337">
      <c r="A176337" t="inlineStr">
        <is>
          <t>jobawares</t>
        </is>
      </c>
      <c r="B176337" t="n">
        <v>1</v>
      </c>
    </row>
    <row r="176338">
      <c r="A176338" t="inlineStr">
        <is>
          <t>grakis</t>
        </is>
      </c>
      <c r="B176338" t="n">
        <v>1</v>
      </c>
    </row>
    <row r="176339">
      <c r="A176339" t="inlineStr">
        <is>
          <t>theflatground</t>
        </is>
      </c>
      <c r="B176339" t="n">
        <v>1</v>
      </c>
    </row>
    <row r="176340">
      <c r="A176340" t="inlineStr">
        <is>
          <t>ragnenhuttni</t>
        </is>
      </c>
      <c r="B176340" t="n">
        <v>1</v>
      </c>
    </row>
    <row r="176341">
      <c r="A176341" t="inlineStr">
        <is>
          <t>nominostratel</t>
        </is>
      </c>
      <c r="B176341" t="n">
        <v>1</v>
      </c>
    </row>
    <row r="176342">
      <c r="A176342" t="inlineStr">
        <is>
          <t>conngear</t>
        </is>
      </c>
      <c r="B176342" t="n">
        <v>1</v>
      </c>
    </row>
    <row r="176343">
      <c r="A176343" t="inlineStr">
        <is>
          <t>bohootie</t>
        </is>
      </c>
      <c r="B176343" t="n">
        <v>1</v>
      </c>
    </row>
    <row r="176344">
      <c r="A176344" t="inlineStr">
        <is>
          <t>cendro</t>
        </is>
      </c>
      <c r="B176344" t="n">
        <v>1</v>
      </c>
    </row>
    <row r="176345">
      <c r="A176345" t="inlineStr">
        <is>
          <t>botchallenator</t>
        </is>
      </c>
      <c r="B176345" t="n">
        <v>1</v>
      </c>
    </row>
    <row r="176346">
      <c r="A176346" t="inlineStr">
        <is>
          <t>ingolas</t>
        </is>
      </c>
      <c r="B176346" t="n">
        <v>1</v>
      </c>
    </row>
    <row r="176347">
      <c r="A176347" t="inlineStr">
        <is>
          <t>ministerlunatics</t>
        </is>
      </c>
      <c r="B176347" t="n">
        <v>1</v>
      </c>
    </row>
    <row r="176348">
      <c r="A176348" t="inlineStr">
        <is>
          <t>negetary</t>
        </is>
      </c>
      <c r="B176348" t="n">
        <v>1</v>
      </c>
    </row>
    <row r="176349">
      <c r="A176349" t="inlineStr">
        <is>
          <t>ms29l129</t>
        </is>
      </c>
      <c r="B176349" t="n">
        <v>1</v>
      </c>
    </row>
    <row r="176350">
      <c r="A176350" t="inlineStr">
        <is>
          <t>mortlight</t>
        </is>
      </c>
      <c r="B176350" t="n">
        <v>1</v>
      </c>
    </row>
    <row r="176351">
      <c r="A176351" t="inlineStr">
        <is>
          <t>accordas</t>
        </is>
      </c>
      <c r="B176351" t="n">
        <v>1</v>
      </c>
    </row>
    <row r="176352">
      <c r="A176352" t="inlineStr">
        <is>
          <t>var2199</t>
        </is>
      </c>
      <c r="B176352" t="n">
        <v>1</v>
      </c>
    </row>
    <row r="176353">
      <c r="A176353" t="inlineStr">
        <is>
          <t>allowcause</t>
        </is>
      </c>
      <c r="B176353" t="n">
        <v>1</v>
      </c>
    </row>
    <row r="176354">
      <c r="A176354" t="inlineStr">
        <is>
          <t>electrocannabinol</t>
        </is>
      </c>
      <c r="B176354" t="n">
        <v>1</v>
      </c>
    </row>
    <row r="176355">
      <c r="A176355" t="inlineStr">
        <is>
          <t>grabheretype</t>
        </is>
      </c>
      <c r="B176355" t="n">
        <v>1</v>
      </c>
    </row>
    <row r="176356">
      <c r="A176356" t="inlineStr">
        <is>
          <t>treatyrespect</t>
        </is>
      </c>
      <c r="B176356" t="n">
        <v>1</v>
      </c>
    </row>
    <row r="176357">
      <c r="A176357" t="inlineStr">
        <is>
          <t>respited</t>
        </is>
      </c>
      <c r="B176357" t="n">
        <v>1</v>
      </c>
    </row>
    <row r="176358">
      <c r="A176358" t="inlineStr">
        <is>
          <t>cubson</t>
        </is>
      </c>
      <c r="B176358" t="n">
        <v>1</v>
      </c>
    </row>
    <row r="176359">
      <c r="A176359" t="inlineStr">
        <is>
          <t>kfnsd</t>
        </is>
      </c>
      <c r="B176359" t="n">
        <v>1</v>
      </c>
    </row>
    <row r="176360">
      <c r="A176360" t="inlineStr">
        <is>
          <t>attroy</t>
        </is>
      </c>
      <c r="B176360" t="n">
        <v>1</v>
      </c>
    </row>
    <row r="176361">
      <c r="A176361" t="inlineStr">
        <is>
          <t>7a8a8a</t>
        </is>
      </c>
      <c r="B176361" t="n">
        <v>1</v>
      </c>
    </row>
    <row r="176362">
      <c r="A176362" t="inlineStr">
        <is>
          <t>bibobi</t>
        </is>
      </c>
      <c r="B176362" t="n">
        <v>1</v>
      </c>
    </row>
    <row r="176363">
      <c r="A176363" t="inlineStr">
        <is>
          <t>fortoleirin</t>
        </is>
      </c>
      <c r="B176363" t="n">
        <v>1</v>
      </c>
    </row>
    <row r="176364">
      <c r="A176364" t="inlineStr">
        <is>
          <t>budke</t>
        </is>
      </c>
      <c r="B176364" t="n">
        <v>2</v>
      </c>
    </row>
    <row r="176365">
      <c r="A176365" t="inlineStr">
        <is>
          <t>asaela</t>
        </is>
      </c>
      <c r="B176365" t="n">
        <v>1</v>
      </c>
    </row>
    <row r="176366">
      <c r="A176366" t="inlineStr">
        <is>
          <t>betsik</t>
        </is>
      </c>
      <c r="B176366" t="n">
        <v>1</v>
      </c>
    </row>
    <row r="176367">
      <c r="A176367" t="inlineStr">
        <is>
          <t>borcherss</t>
        </is>
      </c>
      <c r="B176367" t="n">
        <v>1</v>
      </c>
    </row>
    <row r="176368">
      <c r="A176368" t="inlineStr">
        <is>
          <t>galcho</t>
        </is>
      </c>
      <c r="B176368" t="n">
        <v>1</v>
      </c>
    </row>
    <row r="176369">
      <c r="A176369" t="inlineStr">
        <is>
          <t>mycup</t>
        </is>
      </c>
      <c r="B176369" t="n">
        <v>1</v>
      </c>
    </row>
    <row r="176370">
      <c r="A176370" t="inlineStr">
        <is>
          <t>gemell</t>
        </is>
      </c>
      <c r="B176370" t="n">
        <v>1</v>
      </c>
    </row>
    <row r="176371">
      <c r="A176371" t="inlineStr">
        <is>
          <t>freevirus</t>
        </is>
      </c>
      <c r="B176371" t="n">
        <v>1</v>
      </c>
    </row>
    <row r="176372">
      <c r="A176372" t="inlineStr">
        <is>
          <t>itheir</t>
        </is>
      </c>
      <c r="B176372" t="n">
        <v>1</v>
      </c>
    </row>
    <row r="176373">
      <c r="A176373" t="inlineStr">
        <is>
          <t>mepolicyhelpcanonicalunity</t>
        </is>
      </c>
      <c r="B176373" t="n">
        <v>1</v>
      </c>
    </row>
    <row r="176374">
      <c r="A176374" t="inlineStr">
        <is>
          <t>crossgendering</t>
        </is>
      </c>
      <c r="B176374" t="n">
        <v>1</v>
      </c>
    </row>
    <row r="176375">
      <c r="A176375" t="inlineStr">
        <is>
          <t>toronoors</t>
        </is>
      </c>
      <c r="B176375" t="n">
        <v>1</v>
      </c>
    </row>
    <row r="176376">
      <c r="A176376" t="inlineStr">
        <is>
          <t>deint001</t>
        </is>
      </c>
      <c r="B176376" t="n">
        <v>1</v>
      </c>
    </row>
    <row r="176377">
      <c r="A176377" t="inlineStr">
        <is>
          <t>httpsunity3</t>
        </is>
      </c>
      <c r="B176377" t="n">
        <v>1</v>
      </c>
    </row>
    <row r="176378">
      <c r="A176378" t="inlineStr">
        <is>
          <t>reemment</t>
        </is>
      </c>
      <c r="B176378" t="n">
        <v>1</v>
      </c>
    </row>
    <row r="176379">
      <c r="A176379" t="inlineStr">
        <is>
          <t>bfpx0525f43282fe2393b494e395ff8universe</t>
        </is>
      </c>
      <c r="B176379" t="n">
        <v>1</v>
      </c>
    </row>
    <row r="176380">
      <c r="A176380" t="inlineStr">
        <is>
          <t>objecttest</t>
        </is>
      </c>
      <c r="B176380" t="n">
        <v>1</v>
      </c>
    </row>
    <row r="176381">
      <c r="A176381" t="inlineStr">
        <is>
          <t>maxaces</t>
        </is>
      </c>
      <c r="B176381" t="n">
        <v>1</v>
      </c>
    </row>
    <row r="176382">
      <c r="A176382" t="inlineStr">
        <is>
          <t>firstunless</t>
        </is>
      </c>
      <c r="B176382" t="n">
        <v>1</v>
      </c>
    </row>
    <row r="176383">
      <c r="A176383" t="inlineStr">
        <is>
          <t>13d6</t>
        </is>
      </c>
      <c r="B176383" t="n">
        <v>1</v>
      </c>
    </row>
    <row r="176384">
      <c r="A176384" t="inlineStr">
        <is>
          <t>neteef</t>
        </is>
      </c>
      <c r="B176384" t="n">
        <v>1</v>
      </c>
    </row>
    <row r="176385">
      <c r="A176385" t="inlineStr">
        <is>
          <t>jimmyb</t>
        </is>
      </c>
      <c r="B176385" t="n">
        <v>1</v>
      </c>
    </row>
    <row r="176386">
      <c r="A176386" t="inlineStr">
        <is>
          <t>altebella</t>
        </is>
      </c>
      <c r="B176386" t="n">
        <v>1</v>
      </c>
    </row>
    <row r="176387">
      <c r="A176387" t="inlineStr">
        <is>
          <t>simpleefi</t>
        </is>
      </c>
      <c r="B176387" t="n">
        <v>1</v>
      </c>
    </row>
    <row r="176388">
      <c r="A176388" t="inlineStr">
        <is>
          <t>amersaults</t>
        </is>
      </c>
      <c r="B176388" t="n">
        <v>1</v>
      </c>
    </row>
    <row r="176389">
      <c r="A176389" t="inlineStr">
        <is>
          <t>grubdragon</t>
        </is>
      </c>
      <c r="B176389" t="n">
        <v>1</v>
      </c>
    </row>
    <row r="176390">
      <c r="A176390" t="inlineStr">
        <is>
          <t>r66m</t>
        </is>
      </c>
      <c r="B176390" t="n">
        <v>1</v>
      </c>
    </row>
    <row r="176391">
      <c r="A176391" t="inlineStr">
        <is>
          <t>tc200r8c</t>
        </is>
      </c>
      <c r="B176391" t="n">
        <v>1</v>
      </c>
    </row>
    <row r="176392">
      <c r="A176392" t="inlineStr">
        <is>
          <t>jmisu</t>
        </is>
      </c>
      <c r="B176392" t="n">
        <v>1</v>
      </c>
    </row>
    <row r="176393">
      <c r="A176393" t="inlineStr">
        <is>
          <t>wininsword</t>
        </is>
      </c>
      <c r="B176393" t="n">
        <v>1</v>
      </c>
    </row>
    <row r="176394">
      <c r="A176394" t="inlineStr">
        <is>
          <t>nminer</t>
        </is>
      </c>
      <c r="B176394" t="n">
        <v>1</v>
      </c>
    </row>
    <row r="176395">
      <c r="A176395" t="inlineStr">
        <is>
          <t>prorational</t>
        </is>
      </c>
      <c r="B176395" t="n">
        <v>1</v>
      </c>
    </row>
    <row r="176396">
      <c r="A176396" t="inlineStr">
        <is>
          <t>vrasp</t>
        </is>
      </c>
      <c r="B176396" t="n">
        <v>1</v>
      </c>
    </row>
    <row r="176397">
      <c r="A176397" t="inlineStr">
        <is>
          <t>dieward</t>
        </is>
      </c>
      <c r="B176397" t="n">
        <v>1</v>
      </c>
    </row>
    <row r="176398">
      <c r="A176398" t="inlineStr">
        <is>
          <t>jalup</t>
        </is>
      </c>
      <c r="B176398" t="n">
        <v>1</v>
      </c>
    </row>
    <row r="176399">
      <c r="A176399" t="inlineStr">
        <is>
          <t>thribonia</t>
        </is>
      </c>
      <c r="B176399" t="n">
        <v>1</v>
      </c>
    </row>
    <row r="176400">
      <c r="A176400" t="inlineStr">
        <is>
          <t>gonsumario756</t>
        </is>
      </c>
      <c r="B176400" t="n">
        <v>1</v>
      </c>
    </row>
    <row r="176401">
      <c r="A176401" t="inlineStr">
        <is>
          <t>luchazar</t>
        </is>
      </c>
      <c r="B176401" t="n">
        <v>2</v>
      </c>
    </row>
    <row r="176402">
      <c r="A176402" t="inlineStr">
        <is>
          <t>beershellr</t>
        </is>
      </c>
      <c r="B176402" t="n">
        <v>1</v>
      </c>
    </row>
    <row r="176403">
      <c r="A176403" t="inlineStr">
        <is>
          <t>combost</t>
        </is>
      </c>
      <c r="B176403" t="n">
        <v>1</v>
      </c>
    </row>
    <row r="176404">
      <c r="A176404" t="inlineStr">
        <is>
          <t>monstervoteubs</t>
        </is>
      </c>
      <c r="B176404" t="n">
        <v>1</v>
      </c>
    </row>
    <row r="176405">
      <c r="A176405" t="inlineStr">
        <is>
          <t>swimshawn</t>
        </is>
      </c>
      <c r="B176405" t="n">
        <v>1</v>
      </c>
    </row>
    <row r="176406">
      <c r="A176406" t="inlineStr">
        <is>
          <t>badmikess</t>
        </is>
      </c>
      <c r="B176406" t="n">
        <v>1</v>
      </c>
    </row>
    <row r="176407">
      <c r="A176407" t="inlineStr">
        <is>
          <t>wm9</t>
        </is>
      </c>
      <c r="B176407" t="n">
        <v>1</v>
      </c>
    </row>
    <row r="176408">
      <c r="A176408" t="inlineStr">
        <is>
          <t>decreemisc</t>
        </is>
      </c>
      <c r="B176408" t="n">
        <v>1</v>
      </c>
    </row>
    <row r="176409">
      <c r="A176409" t="inlineStr">
        <is>
          <t>topicchanl</t>
        </is>
      </c>
      <c r="B176409" t="n">
        <v>1</v>
      </c>
    </row>
    <row r="176410">
      <c r="A176410" t="inlineStr">
        <is>
          <t>swimshawar</t>
        </is>
      </c>
      <c r="B176410" t="n">
        <v>1</v>
      </c>
    </row>
    <row r="176411">
      <c r="A176411" t="inlineStr">
        <is>
          <t>dusttech</t>
        </is>
      </c>
      <c r="B176411" t="n">
        <v>1</v>
      </c>
    </row>
    <row r="176412">
      <c r="A176412" t="inlineStr">
        <is>
          <t>watertowerkings</t>
        </is>
      </c>
      <c r="B176412" t="n">
        <v>1</v>
      </c>
    </row>
    <row r="176413">
      <c r="A176413" t="inlineStr">
        <is>
          <t>macrotanks</t>
        </is>
      </c>
      <c r="B176413" t="n">
        <v>1</v>
      </c>
    </row>
    <row r="176414">
      <c r="A176414" t="inlineStr">
        <is>
          <t>aeroboafer</t>
        </is>
      </c>
      <c r="B176414" t="n">
        <v>1</v>
      </c>
    </row>
    <row r="176415">
      <c r="A176415" t="inlineStr">
        <is>
          <t>aint001</t>
        </is>
      </c>
      <c r="B176415" t="n">
        <v>1</v>
      </c>
    </row>
    <row r="176416">
      <c r="A176416" t="inlineStr">
        <is>
          <t>kiwabus</t>
        </is>
      </c>
      <c r="B176416" t="n">
        <v>1</v>
      </c>
    </row>
    <row r="176417">
      <c r="A176417" t="inlineStr">
        <is>
          <t>order3</t>
        </is>
      </c>
      <c r="B176417" t="n">
        <v>2</v>
      </c>
    </row>
    <row r="176418">
      <c r="A176418" t="inlineStr">
        <is>
          <t>erinium</t>
        </is>
      </c>
      <c r="B176418" t="n">
        <v>1</v>
      </c>
    </row>
    <row r="176419">
      <c r="A176419" t="inlineStr">
        <is>
          <t>illusionofface</t>
        </is>
      </c>
      <c r="B176419" t="n">
        <v>1</v>
      </c>
    </row>
    <row r="176420">
      <c r="A176420" t="inlineStr">
        <is>
          <t>prematureest</t>
        </is>
      </c>
      <c r="B176420" t="n">
        <v>1</v>
      </c>
    </row>
    <row r="176421">
      <c r="A176421" t="inlineStr">
        <is>
          <t>ниаџ</t>
        </is>
      </c>
      <c r="B176421" t="n">
        <v>1</v>
      </c>
    </row>
    <row r="176422">
      <c r="A176422" t="inlineStr">
        <is>
          <t>продн</t>
        </is>
      </c>
      <c r="B176422" t="n">
        <v>1</v>
      </c>
    </row>
    <row r="176423">
      <c r="A176423" t="inlineStr">
        <is>
          <t>прейдизи</t>
        </is>
      </c>
      <c r="B176423" t="n">
        <v>1</v>
      </c>
    </row>
    <row r="176424">
      <c r="A176424" t="inlineStr">
        <is>
          <t>mintiate</t>
        </is>
      </c>
      <c r="B176424" t="n">
        <v>1</v>
      </c>
    </row>
    <row r="176425">
      <c r="A176425" t="inlineStr">
        <is>
          <t>boliru</t>
        </is>
      </c>
      <c r="B176425" t="n">
        <v>1</v>
      </c>
    </row>
    <row r="176426">
      <c r="A176426" t="inlineStr">
        <is>
          <t>обаіа</t>
        </is>
      </c>
      <c r="B176426" t="n">
        <v>1</v>
      </c>
    </row>
    <row r="176427">
      <c r="A176427" t="inlineStr">
        <is>
          <t>technicianic</t>
        </is>
      </c>
      <c r="B176427" t="n">
        <v>1</v>
      </c>
    </row>
    <row r="176428">
      <c r="A176428" t="inlineStr">
        <is>
          <t>хил</t>
        </is>
      </c>
      <c r="B176428" t="n">
        <v>1</v>
      </c>
    </row>
    <row r="176429">
      <c r="A176429" t="inlineStr">
        <is>
          <t>капджетвнпмѐми</t>
        </is>
      </c>
      <c r="B176429" t="n">
        <v>1</v>
      </c>
    </row>
    <row r="176430">
      <c r="A176430" t="inlineStr">
        <is>
          <t>седа</t>
        </is>
      </c>
      <c r="B176430" t="n">
        <v>1</v>
      </c>
    </row>
    <row r="176431">
      <c r="A176431" t="inlineStr">
        <is>
          <t>куусцюцц</t>
        </is>
      </c>
      <c r="B176431" t="n">
        <v>1</v>
      </c>
    </row>
    <row r="176432">
      <c r="A176432" t="inlineStr">
        <is>
          <t>tontans</t>
        </is>
      </c>
      <c r="B176432" t="n">
        <v>1</v>
      </c>
    </row>
    <row r="176433">
      <c r="A176433" t="inlineStr">
        <is>
          <t>stabilizerspings</t>
        </is>
      </c>
      <c r="B176433" t="n">
        <v>1</v>
      </c>
    </row>
    <row r="176434">
      <c r="A176434" t="inlineStr">
        <is>
          <t>срерурурб</t>
        </is>
      </c>
      <c r="B176434" t="n">
        <v>1</v>
      </c>
    </row>
    <row r="176435">
      <c r="A176435" t="inlineStr">
        <is>
          <t>обаіаа</t>
        </is>
      </c>
      <c r="B176435" t="n">
        <v>1</v>
      </c>
    </row>
    <row r="176436">
      <c r="A176436" t="inlineStr">
        <is>
          <t>такалца</t>
        </is>
      </c>
      <c r="B176436" t="n">
        <v>1</v>
      </c>
    </row>
    <row r="176437">
      <c r="A176437" t="inlineStr">
        <is>
          <t>оврәшо</t>
        </is>
      </c>
      <c r="B176437" t="n">
        <v>1</v>
      </c>
    </row>
    <row r="176438">
      <c r="A176438" t="inlineStr">
        <is>
          <t>ристәдевич</t>
        </is>
      </c>
      <c r="B176438" t="n">
        <v>1</v>
      </c>
    </row>
    <row r="176439">
      <c r="A176439" t="inlineStr">
        <is>
          <t>comcouncil20140918publications</t>
        </is>
      </c>
      <c r="B176439" t="n">
        <v>1</v>
      </c>
    </row>
    <row r="176440">
      <c r="A176440" t="inlineStr">
        <is>
          <t>asseville</t>
        </is>
      </c>
      <c r="B176440" t="n">
        <v>1</v>
      </c>
    </row>
    <row r="176441">
      <c r="A176441" t="inlineStr">
        <is>
          <t>abscriptions</t>
        </is>
      </c>
      <c r="B176441" t="n">
        <v>1</v>
      </c>
    </row>
    <row r="176442">
      <c r="A176442" t="inlineStr">
        <is>
          <t>industryblog</t>
        </is>
      </c>
      <c r="B176442" t="n">
        <v>1</v>
      </c>
    </row>
    <row r="176443">
      <c r="A176443" t="inlineStr">
        <is>
          <t>keud</t>
        </is>
      </c>
      <c r="B176443" t="n">
        <v>1</v>
      </c>
    </row>
    <row r="176444">
      <c r="A176444" t="inlineStr">
        <is>
          <t>assembliesclarifications</t>
        </is>
      </c>
      <c r="B176444" t="n">
        <v>1</v>
      </c>
    </row>
    <row r="176445">
      <c r="A176445" t="inlineStr">
        <is>
          <t>elibi</t>
        </is>
      </c>
      <c r="B176445" t="n">
        <v>1</v>
      </c>
    </row>
    <row r="176446">
      <c r="A176446" t="inlineStr">
        <is>
          <t>temporaln</t>
        </is>
      </c>
      <c r="B176446" t="n">
        <v>1</v>
      </c>
    </row>
    <row r="176447">
      <c r="A176447" t="inlineStr">
        <is>
          <t>geal</t>
        </is>
      </c>
      <c r="B176447" t="n">
        <v>2</v>
      </c>
    </row>
    <row r="176448">
      <c r="A176448" t="inlineStr">
        <is>
          <t>js46</t>
        </is>
      </c>
      <c r="B176448" t="n">
        <v>1</v>
      </c>
    </row>
    <row r="176449">
      <c r="A176449" t="inlineStr">
        <is>
          <t>burmonds</t>
        </is>
      </c>
      <c r="B176449" t="n">
        <v>1</v>
      </c>
    </row>
    <row r="176450">
      <c r="A176450" t="inlineStr">
        <is>
          <t>innewsarticlenew224901112</t>
        </is>
      </c>
      <c r="B176450" t="n">
        <v>1</v>
      </c>
    </row>
    <row r="176451">
      <c r="A176451" t="inlineStr">
        <is>
          <t>stockholm😱</t>
        </is>
      </c>
      <c r="B176451" t="n">
        <v>1</v>
      </c>
    </row>
    <row r="176452">
      <c r="A176452" t="inlineStr">
        <is>
          <t>sociavic</t>
        </is>
      </c>
      <c r="B176452" t="n">
        <v>1</v>
      </c>
    </row>
    <row r="176453">
      <c r="A176453" t="inlineStr">
        <is>
          <t>₱s</t>
        </is>
      </c>
      <c r="B176453" t="n">
        <v>1</v>
      </c>
    </row>
    <row r="176454">
      <c r="A176454" t="inlineStr">
        <is>
          <t>tanemo</t>
        </is>
      </c>
      <c r="B176454" t="n">
        <v>1</v>
      </c>
    </row>
    <row r="176455">
      <c r="A176455" t="inlineStr">
        <is>
          <t>sqmet</t>
        </is>
      </c>
      <c r="B176455" t="n">
        <v>1</v>
      </c>
    </row>
    <row r="176456">
      <c r="A176456" t="inlineStr">
        <is>
          <t>nominately300643d</t>
        </is>
      </c>
      <c r="B176456" t="n">
        <v>1</v>
      </c>
    </row>
    <row r="176457">
      <c r="A176457" t="inlineStr">
        <is>
          <t>httpstorossallery</t>
        </is>
      </c>
      <c r="B176457" t="n">
        <v>1</v>
      </c>
    </row>
    <row r="176458">
      <c r="A176458" t="inlineStr">
        <is>
          <t>afufurb</t>
        </is>
      </c>
      <c r="B176458" t="n">
        <v>1</v>
      </c>
    </row>
    <row r="176459">
      <c r="A176459" t="inlineStr">
        <is>
          <t>offtheetc</t>
        </is>
      </c>
      <c r="B176459" t="n">
        <v>1</v>
      </c>
    </row>
    <row r="176460">
      <c r="A176460" t="inlineStr">
        <is>
          <t>chagnun</t>
        </is>
      </c>
      <c r="B176460" t="n">
        <v>1</v>
      </c>
    </row>
    <row r="176461">
      <c r="A176461" t="inlineStr">
        <is>
          <t>pooted</t>
        </is>
      </c>
      <c r="B176461" t="n">
        <v>1</v>
      </c>
    </row>
    <row r="176462">
      <c r="A176462" t="inlineStr">
        <is>
          <t>5佐</t>
        </is>
      </c>
      <c r="B176462" t="n">
        <v>1</v>
      </c>
    </row>
    <row r="176463">
      <c r="A176463" t="inlineStr">
        <is>
          <t>ascke</t>
        </is>
      </c>
      <c r="B176463" t="n">
        <v>1</v>
      </c>
    </row>
    <row r="176464">
      <c r="A176464" t="inlineStr">
        <is>
          <t>bolutons</t>
        </is>
      </c>
      <c r="B176464" t="n">
        <v>1</v>
      </c>
    </row>
    <row r="176465">
      <c r="A176465" t="inlineStr">
        <is>
          <t>pogle</t>
        </is>
      </c>
      <c r="B176465" t="n">
        <v>1</v>
      </c>
    </row>
    <row r="176466">
      <c r="A176466" t="inlineStr">
        <is>
          <t>comarais</t>
        </is>
      </c>
      <c r="B176466" t="n">
        <v>1</v>
      </c>
    </row>
    <row r="176467">
      <c r="A176467" t="inlineStr">
        <is>
          <t>jatifabase</t>
        </is>
      </c>
      <c r="B176467" t="n">
        <v>1</v>
      </c>
    </row>
    <row r="176468">
      <c r="A176468" t="inlineStr">
        <is>
          <t>hindisprotests</t>
        </is>
      </c>
      <c r="B176468" t="n">
        <v>1</v>
      </c>
    </row>
    <row r="176469">
      <c r="A176469" t="inlineStr">
        <is>
          <t>raudeving</t>
        </is>
      </c>
      <c r="B176469" t="n">
        <v>1</v>
      </c>
    </row>
    <row r="176470">
      <c r="A176470" t="inlineStr">
        <is>
          <t>zglmer</t>
        </is>
      </c>
      <c r="B176470" t="n">
        <v>1</v>
      </c>
    </row>
    <row r="176471">
      <c r="A176471" t="inlineStr">
        <is>
          <t>illyear</t>
        </is>
      </c>
      <c r="B176471" t="n">
        <v>1</v>
      </c>
    </row>
    <row r="176472">
      <c r="A176472" t="inlineStr">
        <is>
          <t>trainingand</t>
        </is>
      </c>
      <c r="B176472" t="n">
        <v>1</v>
      </c>
    </row>
    <row r="176473">
      <c r="A176473" t="inlineStr">
        <is>
          <t>skajuh</t>
        </is>
      </c>
      <c r="B176473" t="n">
        <v>1</v>
      </c>
    </row>
    <row r="176474">
      <c r="A176474" t="inlineStr">
        <is>
          <t>uscanon</t>
        </is>
      </c>
      <c r="B176474" t="n">
        <v>1</v>
      </c>
    </row>
    <row r="176475">
      <c r="A176475" t="inlineStr">
        <is>
          <t>chaoy</t>
        </is>
      </c>
      <c r="B176475" t="n">
        <v>1</v>
      </c>
    </row>
    <row r="176476">
      <c r="A176476" t="inlineStr">
        <is>
          <t>webbmyers</t>
        </is>
      </c>
      <c r="B176476" t="n">
        <v>1</v>
      </c>
    </row>
    <row r="176477">
      <c r="A176477" t="inlineStr">
        <is>
          <t>consideredromania</t>
        </is>
      </c>
      <c r="B176477" t="n">
        <v>1</v>
      </c>
    </row>
    <row r="176478">
      <c r="A176478" t="inlineStr">
        <is>
          <t>aganesh</t>
        </is>
      </c>
      <c r="B176478" t="n">
        <v>1</v>
      </c>
    </row>
    <row r="176479">
      <c r="A176479" t="inlineStr">
        <is>
          <t>bisaking</t>
        </is>
      </c>
      <c r="B176479" t="n">
        <v>1</v>
      </c>
    </row>
    <row r="176480">
      <c r="A176480" t="inlineStr">
        <is>
          <t>dikha</t>
        </is>
      </c>
      <c r="B176480" t="n">
        <v>1</v>
      </c>
    </row>
    <row r="176481">
      <c r="A176481" t="inlineStr">
        <is>
          <t>ghwaba</t>
        </is>
      </c>
      <c r="B176481" t="n">
        <v>1</v>
      </c>
    </row>
    <row r="176482">
      <c r="A176482" t="inlineStr">
        <is>
          <t>budlerumb</t>
        </is>
      </c>
      <c r="B176482" t="n">
        <v>1</v>
      </c>
    </row>
    <row r="176483">
      <c r="A176483" t="inlineStr">
        <is>
          <t>adamswamy</t>
        </is>
      </c>
      <c r="B176483" t="n">
        <v>1</v>
      </c>
    </row>
    <row r="176484">
      <c r="A176484" t="inlineStr">
        <is>
          <t>armathi</t>
        </is>
      </c>
      <c r="B176484" t="n">
        <v>1</v>
      </c>
    </row>
    <row r="176485">
      <c r="A176485" t="inlineStr">
        <is>
          <t>camerooneku</t>
        </is>
      </c>
      <c r="B176485" t="n">
        <v>1</v>
      </c>
    </row>
    <row r="176486">
      <c r="A176486" t="inlineStr">
        <is>
          <t>weikkhar</t>
        </is>
      </c>
      <c r="B176486" t="n">
        <v>1</v>
      </c>
    </row>
    <row r="176487">
      <c r="A176487" t="inlineStr">
        <is>
          <t>bivering</t>
        </is>
      </c>
      <c r="B176487" t="n">
        <v>1</v>
      </c>
    </row>
    <row r="176488">
      <c r="A176488" t="inlineStr">
        <is>
          <t>himachals</t>
        </is>
      </c>
      <c r="B176488" t="n">
        <v>1</v>
      </c>
    </row>
    <row r="176489">
      <c r="A176489" t="inlineStr">
        <is>
          <t>rubele</t>
        </is>
      </c>
      <c r="B176489" t="n">
        <v>1</v>
      </c>
    </row>
    <row r="176490">
      <c r="A176490" t="inlineStr">
        <is>
          <t>inragar</t>
        </is>
      </c>
      <c r="B176490" t="n">
        <v>1</v>
      </c>
    </row>
    <row r="176491">
      <c r="A176491" t="inlineStr">
        <is>
          <t>padinfslam</t>
        </is>
      </c>
      <c r="B176491" t="n">
        <v>1</v>
      </c>
    </row>
    <row r="176492">
      <c r="A176492" t="inlineStr">
        <is>
          <t>satellitelike</t>
        </is>
      </c>
      <c r="B176492" t="n">
        <v>1</v>
      </c>
    </row>
    <row r="176493">
      <c r="A176493" t="inlineStr">
        <is>
          <t>tamaruck</t>
        </is>
      </c>
      <c r="B176493" t="n">
        <v>1</v>
      </c>
    </row>
    <row r="176494">
      <c r="A176494" t="inlineStr">
        <is>
          <t>rikota</t>
        </is>
      </c>
      <c r="B176494" t="n">
        <v>1</v>
      </c>
    </row>
    <row r="176495">
      <c r="A176495" t="inlineStr">
        <is>
          <t>isozo</t>
        </is>
      </c>
      <c r="B176495" t="n">
        <v>1</v>
      </c>
    </row>
    <row r="176496">
      <c r="A176496" t="inlineStr">
        <is>
          <t>​schorer</t>
        </is>
      </c>
      <c r="B176496" t="n">
        <v>1</v>
      </c>
    </row>
    <row r="176497">
      <c r="A176497" t="inlineStr">
        <is>
          <t>toxicimcreated</t>
        </is>
      </c>
      <c r="B176497" t="n">
        <v>1</v>
      </c>
    </row>
    <row r="176498">
      <c r="A176498" t="inlineStr">
        <is>
          <t>hamin</t>
        </is>
      </c>
      <c r="B176498" t="n">
        <v>1</v>
      </c>
    </row>
    <row r="176499">
      <c r="A176499" t="inlineStr">
        <is>
          <t>myctoplasmosis</t>
        </is>
      </c>
      <c r="B176499" t="n">
        <v>1</v>
      </c>
    </row>
    <row r="176500">
      <c r="A176500" t="inlineStr">
        <is>
          <t>pontoic</t>
        </is>
      </c>
      <c r="B176500" t="n">
        <v>1</v>
      </c>
    </row>
    <row r="176501">
      <c r="A176501" t="inlineStr">
        <is>
          <t>rsimg</t>
        </is>
      </c>
      <c r="B176501" t="n">
        <v>1</v>
      </c>
    </row>
    <row r="176502">
      <c r="A176502" t="inlineStr">
        <is>
          <t>knic</t>
        </is>
      </c>
      <c r="B176502" t="n">
        <v>1</v>
      </c>
    </row>
    <row r="176503">
      <c r="A176503" t="inlineStr">
        <is>
          <t>jqween</t>
        </is>
      </c>
      <c r="B176503" t="n">
        <v>1</v>
      </c>
    </row>
    <row r="176504">
      <c r="A176504" t="inlineStr">
        <is>
          <t>75756</t>
        </is>
      </c>
      <c r="B176504" t="n">
        <v>1</v>
      </c>
    </row>
    <row r="176505">
      <c r="A176505" t="inlineStr">
        <is>
          <t>383merit</t>
        </is>
      </c>
      <c r="B176505" t="n">
        <v>1</v>
      </c>
    </row>
    <row r="176506">
      <c r="A176506" t="inlineStr">
        <is>
          <t>btccentralizationcverche</t>
        </is>
      </c>
      <c r="B176506" t="n">
        <v>1</v>
      </c>
    </row>
    <row r="176507">
      <c r="A176507" t="inlineStr">
        <is>
          <t>jqween55</t>
        </is>
      </c>
      <c r="B176507" t="n">
        <v>1</v>
      </c>
    </row>
    <row r="176508">
      <c r="A176508" t="inlineStr">
        <is>
          <t>capriggers</t>
        </is>
      </c>
      <c r="B176508" t="n">
        <v>1</v>
      </c>
    </row>
    <row r="176509">
      <c r="A176509" t="inlineStr">
        <is>
          <t>81253</t>
        </is>
      </c>
      <c r="B176509" t="n">
        <v>1</v>
      </c>
    </row>
    <row r="176510">
      <c r="A176510" t="inlineStr">
        <is>
          <t>httpmrtsnight</t>
        </is>
      </c>
      <c r="B176510" t="n">
        <v>1</v>
      </c>
    </row>
    <row r="176511">
      <c r="A176511" t="inlineStr">
        <is>
          <t>usecrack</t>
        </is>
      </c>
      <c r="B176511" t="n">
        <v>1</v>
      </c>
    </row>
    <row r="176512">
      <c r="A176512" t="inlineStr">
        <is>
          <t>m949s</t>
        </is>
      </c>
      <c r="B176512" t="n">
        <v>1</v>
      </c>
    </row>
    <row r="176513">
      <c r="A176513" t="inlineStr">
        <is>
          <t>philippbittytelegram</t>
        </is>
      </c>
      <c r="B176513" t="n">
        <v>1</v>
      </c>
    </row>
    <row r="176514">
      <c r="A176514" t="inlineStr">
        <is>
          <t>orgupxus_yesh_cs</t>
        </is>
      </c>
      <c r="B176514" t="n">
        <v>1</v>
      </c>
    </row>
    <row r="176515">
      <c r="A176515" t="inlineStr">
        <is>
          <t>untilwards</t>
        </is>
      </c>
      <c r="B176515" t="n">
        <v>1</v>
      </c>
    </row>
    <row r="176516">
      <c r="A176516" t="inlineStr">
        <is>
          <t>unitanium</t>
        </is>
      </c>
      <c r="B176516" t="n">
        <v>1</v>
      </c>
    </row>
    <row r="176517">
      <c r="A176517" t="inlineStr">
        <is>
          <t>brüderstrasse</t>
        </is>
      </c>
      <c r="B176517" t="n">
        <v>1</v>
      </c>
    </row>
    <row r="176518">
      <c r="A176518" t="inlineStr">
        <is>
          <t>tréburode</t>
        </is>
      </c>
      <c r="B176518" t="n">
        <v>1</v>
      </c>
    </row>
    <row r="176519">
      <c r="A176519" t="inlineStr">
        <is>
          <t>gethrsliche</t>
        </is>
      </c>
      <c r="B176519" t="n">
        <v>1</v>
      </c>
    </row>
    <row r="176520">
      <c r="A176520" t="inlineStr">
        <is>
          <t>feednat</t>
        </is>
      </c>
      <c r="B176520" t="n">
        <v>1</v>
      </c>
    </row>
    <row r="176521">
      <c r="A176521" t="inlineStr">
        <is>
          <t>hammergren</t>
        </is>
      </c>
      <c r="B176521" t="n">
        <v>1</v>
      </c>
    </row>
    <row r="176522">
      <c r="A176522" t="inlineStr">
        <is>
          <t>httphawkler</t>
        </is>
      </c>
      <c r="B176522" t="n">
        <v>1</v>
      </c>
    </row>
    <row r="176523">
      <c r="A176523" t="inlineStr">
        <is>
          <t>voldurjohn</t>
        </is>
      </c>
      <c r="B176523" t="n">
        <v>1</v>
      </c>
    </row>
    <row r="176524">
      <c r="A176524" t="inlineStr">
        <is>
          <t>engorgen</t>
        </is>
      </c>
      <c r="B176524" t="n">
        <v>1</v>
      </c>
    </row>
    <row r="176525">
      <c r="A176525" t="inlineStr">
        <is>
          <t>sitchellens</t>
        </is>
      </c>
      <c r="B176525" t="n">
        <v>1</v>
      </c>
    </row>
    <row r="176526">
      <c r="A176526" t="inlineStr">
        <is>
          <t>marouard</t>
        </is>
      </c>
      <c r="B176526" t="n">
        <v>1</v>
      </c>
    </row>
    <row r="176527">
      <c r="A176527" t="inlineStr">
        <is>
          <t>ideologiecken</t>
        </is>
      </c>
      <c r="B176527" t="n">
        <v>1</v>
      </c>
    </row>
    <row r="176528">
      <c r="A176528" t="inlineStr">
        <is>
          <t>designateur</t>
        </is>
      </c>
      <c r="B176528" t="n">
        <v>1</v>
      </c>
    </row>
    <row r="176529">
      <c r="A176529" t="inlineStr">
        <is>
          <t>atregnter</t>
        </is>
      </c>
      <c r="B176529" t="n">
        <v>1</v>
      </c>
    </row>
    <row r="176530">
      <c r="A176530" t="inlineStr">
        <is>
          <t>goldwald</t>
        </is>
      </c>
      <c r="B176530" t="n">
        <v>1</v>
      </c>
    </row>
    <row r="176531">
      <c r="A176531" t="inlineStr">
        <is>
          <t>cenvier</t>
        </is>
      </c>
      <c r="B176531" t="n">
        <v>1</v>
      </c>
    </row>
    <row r="176532">
      <c r="A176532" t="inlineStr">
        <is>
          <t>holuz</t>
        </is>
      </c>
      <c r="B176532" t="n">
        <v>1</v>
      </c>
    </row>
    <row r="176533">
      <c r="A176533" t="inlineStr">
        <is>
          <t>réxamples</t>
        </is>
      </c>
      <c r="B176533" t="n">
        <v>1</v>
      </c>
    </row>
    <row r="176534">
      <c r="A176534" t="inlineStr">
        <is>
          <t>mediteratu</t>
        </is>
      </c>
      <c r="B176534" t="n">
        <v>1</v>
      </c>
    </row>
    <row r="176535">
      <c r="A176535" t="inlineStr">
        <is>
          <t>werandon</t>
        </is>
      </c>
      <c r="B176535" t="n">
        <v>1</v>
      </c>
    </row>
    <row r="176536">
      <c r="A176536" t="inlineStr">
        <is>
          <t>consultatur</t>
        </is>
      </c>
      <c r="B176536" t="n">
        <v>1</v>
      </c>
    </row>
    <row r="176537">
      <c r="A176537" t="inlineStr">
        <is>
          <t>physiknaee</t>
        </is>
      </c>
      <c r="B176537" t="n">
        <v>1</v>
      </c>
    </row>
    <row r="176538">
      <c r="A176538" t="inlineStr">
        <is>
          <t>lindoseneres</t>
        </is>
      </c>
      <c r="B176538" t="n">
        <v>1</v>
      </c>
    </row>
    <row r="176539">
      <c r="A176539" t="inlineStr">
        <is>
          <t>autotaire</t>
        </is>
      </c>
      <c r="B176539" t="n">
        <v>1</v>
      </c>
    </row>
    <row r="176540">
      <c r="A176540" t="inlineStr">
        <is>
          <t>stattel</t>
        </is>
      </c>
      <c r="B176540" t="n">
        <v>1</v>
      </c>
    </row>
    <row r="176541">
      <c r="A176541" t="inlineStr">
        <is>
          <t>reutschen</t>
        </is>
      </c>
      <c r="B176541" t="n">
        <v>1</v>
      </c>
    </row>
    <row r="176542">
      <c r="A176542" t="inlineStr">
        <is>
          <t>dexciter</t>
        </is>
      </c>
      <c r="B176542" t="n">
        <v>1</v>
      </c>
    </row>
    <row r="176543">
      <c r="A176543" t="inlineStr">
        <is>
          <t>destige</t>
        </is>
      </c>
      <c r="B176543" t="n">
        <v>1</v>
      </c>
    </row>
    <row r="176544">
      <c r="A176544" t="inlineStr">
        <is>
          <t>skalarzeragen</t>
        </is>
      </c>
      <c r="B176544" t="n">
        <v>1</v>
      </c>
    </row>
    <row r="176545">
      <c r="A176545" t="inlineStr">
        <is>
          <t>baszalowicz</t>
        </is>
      </c>
      <c r="B176545" t="n">
        <v>1</v>
      </c>
    </row>
    <row r="176546">
      <c r="A176546" t="inlineStr">
        <is>
          <t>brere</t>
        </is>
      </c>
      <c r="B176546" t="n">
        <v>1</v>
      </c>
    </row>
    <row r="176547">
      <c r="A176547" t="inlineStr">
        <is>
          <t>jacelyn</t>
        </is>
      </c>
      <c r="B176547" t="n">
        <v>1</v>
      </c>
    </row>
    <row r="176548">
      <c r="A176548" t="inlineStr">
        <is>
          <t>vykral</t>
        </is>
      </c>
      <c r="B176548" t="n">
        <v>1</v>
      </c>
    </row>
    <row r="176549">
      <c r="A176549" t="inlineStr">
        <is>
          <t>verforschung</t>
        </is>
      </c>
      <c r="B176549" t="n">
        <v>1</v>
      </c>
    </row>
    <row r="176550">
      <c r="A176550" t="inlineStr">
        <is>
          <t>newbergeshmertechnik</t>
        </is>
      </c>
      <c r="B176550" t="n">
        <v>1</v>
      </c>
    </row>
    <row r="176551">
      <c r="A176551" t="inlineStr">
        <is>
          <t>dellhernes</t>
        </is>
      </c>
      <c r="B176551" t="n">
        <v>1</v>
      </c>
    </row>
    <row r="176552">
      <c r="A176552" t="inlineStr">
        <is>
          <t>muchlir</t>
        </is>
      </c>
      <c r="B176552" t="n">
        <v>1</v>
      </c>
    </row>
    <row r="176553">
      <c r="A176553" t="inlineStr">
        <is>
          <t>exhone</t>
        </is>
      </c>
      <c r="B176553" t="n">
        <v>1</v>
      </c>
    </row>
    <row r="176554">
      <c r="A176554" t="inlineStr">
        <is>
          <t>lockerhahn</t>
        </is>
      </c>
      <c r="B176554" t="n">
        <v>1</v>
      </c>
    </row>
    <row r="176555">
      <c r="A176555" t="inlineStr">
        <is>
          <t>arréfigurest</t>
        </is>
      </c>
      <c r="B176555" t="n">
        <v>1</v>
      </c>
    </row>
    <row r="176556">
      <c r="A176556" t="inlineStr">
        <is>
          <t>corabécision</t>
        </is>
      </c>
      <c r="B176556" t="n">
        <v>1</v>
      </c>
    </row>
    <row r="176557">
      <c r="A176557" t="inlineStr">
        <is>
          <t>vitian</t>
        </is>
      </c>
      <c r="B176557" t="n">
        <v>1</v>
      </c>
    </row>
    <row r="176558">
      <c r="A176558" t="inlineStr">
        <is>
          <t>langcam</t>
        </is>
      </c>
      <c r="B176558" t="n">
        <v>1</v>
      </c>
    </row>
    <row r="176559">
      <c r="A176559" t="inlineStr">
        <is>
          <t>verbankungswoche</t>
        </is>
      </c>
      <c r="B176559" t="n">
        <v>1</v>
      </c>
    </row>
    <row r="176560">
      <c r="A176560" t="inlineStr">
        <is>
          <t>judaias</t>
        </is>
      </c>
      <c r="B176560" t="n">
        <v>1</v>
      </c>
    </row>
    <row r="176561">
      <c r="A176561" t="inlineStr">
        <is>
          <t>studif</t>
        </is>
      </c>
      <c r="B176561" t="n">
        <v>1</v>
      </c>
    </row>
    <row r="176562">
      <c r="A176562" t="inlineStr">
        <is>
          <t>verdragungsbehazy</t>
        </is>
      </c>
      <c r="B176562" t="n">
        <v>1</v>
      </c>
    </row>
    <row r="176563">
      <c r="A176563" t="inlineStr">
        <is>
          <t>fünchen</t>
        </is>
      </c>
      <c r="B176563" t="n">
        <v>1</v>
      </c>
    </row>
    <row r="176564">
      <c r="A176564" t="inlineStr">
        <is>
          <t>plattger</t>
        </is>
      </c>
      <c r="B176564" t="n">
        <v>1</v>
      </c>
    </row>
    <row r="176565">
      <c r="A176565" t="inlineStr">
        <is>
          <t>manstellmengereg</t>
        </is>
      </c>
      <c r="B176565" t="n">
        <v>1</v>
      </c>
    </row>
    <row r="176566">
      <c r="A176566" t="inlineStr">
        <is>
          <t>olppolas</t>
        </is>
      </c>
      <c r="B176566" t="n">
        <v>1</v>
      </c>
    </row>
    <row r="176567">
      <c r="A176567" t="inlineStr">
        <is>
          <t>violit</t>
        </is>
      </c>
      <c r="B176567" t="n">
        <v>2</v>
      </c>
    </row>
    <row r="176568">
      <c r="A176568" t="inlineStr">
        <is>
          <t>kettkrief</t>
        </is>
      </c>
      <c r="B176568" t="n">
        <v>1</v>
      </c>
    </row>
    <row r="176569">
      <c r="A176569" t="inlineStr">
        <is>
          <t>korelli</t>
        </is>
      </c>
      <c r="B176569" t="n">
        <v>1</v>
      </c>
    </row>
    <row r="176570">
      <c r="A176570" t="inlineStr">
        <is>
          <t>sportlisch</t>
        </is>
      </c>
      <c r="B176570" t="n">
        <v>1</v>
      </c>
    </row>
    <row r="176571">
      <c r="A176571" t="inlineStr">
        <is>
          <t>memprés</t>
        </is>
      </c>
      <c r="B176571" t="n">
        <v>1</v>
      </c>
    </row>
    <row r="176572">
      <c r="A176572" t="inlineStr">
        <is>
          <t>albertuss</t>
        </is>
      </c>
      <c r="B176572" t="n">
        <v>1</v>
      </c>
    </row>
    <row r="176573">
      <c r="A176573" t="inlineStr">
        <is>
          <t>penoptic</t>
        </is>
      </c>
      <c r="B176573" t="n">
        <v>1</v>
      </c>
    </row>
    <row r="176574">
      <c r="A176574" t="inlineStr">
        <is>
          <t>vehrst</t>
        </is>
      </c>
      <c r="B176574" t="n">
        <v>1</v>
      </c>
    </row>
    <row r="176575">
      <c r="A176575" t="inlineStr">
        <is>
          <t>cenus</t>
        </is>
      </c>
      <c r="B176575" t="n">
        <v>1</v>
      </c>
    </row>
    <row r="176576">
      <c r="A176576" t="inlineStr">
        <is>
          <t>picdiiens</t>
        </is>
      </c>
      <c r="B176576" t="n">
        <v>1</v>
      </c>
    </row>
    <row r="176577">
      <c r="A176577" t="inlineStr">
        <is>
          <t>militaryt</t>
        </is>
      </c>
      <c r="B176577" t="n">
        <v>1</v>
      </c>
    </row>
    <row r="176578">
      <c r="A176578" t="inlineStr">
        <is>
          <t>rechr</t>
        </is>
      </c>
      <c r="B176578" t="n">
        <v>1</v>
      </c>
    </row>
    <row r="176579">
      <c r="A176579" t="inlineStr">
        <is>
          <t>greengrocer</t>
        </is>
      </c>
      <c r="B176579" t="n">
        <v>2</v>
      </c>
    </row>
    <row r="176580">
      <c r="A176580" t="inlineStr">
        <is>
          <t>larkhelling</t>
        </is>
      </c>
      <c r="B176580" t="n">
        <v>1</v>
      </c>
    </row>
    <row r="176581">
      <c r="A176581" t="inlineStr">
        <is>
          <t>zubak</t>
        </is>
      </c>
      <c r="B176581" t="n">
        <v>1</v>
      </c>
    </row>
    <row r="176582">
      <c r="A176582" t="inlineStr">
        <is>
          <t>680mph</t>
        </is>
      </c>
      <c r="B176582" t="n">
        <v>1</v>
      </c>
    </row>
    <row r="176583">
      <c r="A176583" t="inlineStr">
        <is>
          <t>acmeolade</t>
        </is>
      </c>
      <c r="B176583" t="n">
        <v>1</v>
      </c>
    </row>
    <row r="176584">
      <c r="A176584" t="inlineStr">
        <is>
          <t>jmoustis</t>
        </is>
      </c>
      <c r="B176584" t="n">
        <v>1</v>
      </c>
    </row>
    <row r="176585">
      <c r="A176585" t="inlineStr">
        <is>
          <t>chevysplates</t>
        </is>
      </c>
      <c r="B176585" t="n">
        <v>1</v>
      </c>
    </row>
    <row r="176586">
      <c r="A176586" t="inlineStr">
        <is>
          <t>spintown</t>
        </is>
      </c>
      <c r="B176586" t="n">
        <v>1</v>
      </c>
    </row>
    <row r="176587">
      <c r="A176587" t="inlineStr">
        <is>
          <t>sendoo</t>
        </is>
      </c>
      <c r="B176587" t="n">
        <v>1</v>
      </c>
    </row>
    <row r="176588">
      <c r="A176588" t="inlineStr">
        <is>
          <t>woodseyan</t>
        </is>
      </c>
      <c r="B176588" t="n">
        <v>1</v>
      </c>
    </row>
    <row r="176589">
      <c r="A176589" t="inlineStr">
        <is>
          <t>wortschevolnic</t>
        </is>
      </c>
      <c r="B176589" t="n">
        <v>1</v>
      </c>
    </row>
    <row r="176590">
      <c r="A176590" t="inlineStr">
        <is>
          <t>bagathe</t>
        </is>
      </c>
      <c r="B176590" t="n">
        <v>1</v>
      </c>
    </row>
    <row r="176591">
      <c r="A176591" t="inlineStr">
        <is>
          <t>curtio</t>
        </is>
      </c>
      <c r="B176591" t="n">
        <v>1</v>
      </c>
    </row>
    <row r="176592">
      <c r="A176592" t="inlineStr">
        <is>
          <t>footpathroads</t>
        </is>
      </c>
      <c r="B176592" t="n">
        <v>1</v>
      </c>
    </row>
    <row r="176593">
      <c r="A176593" t="inlineStr">
        <is>
          <t>feederies</t>
        </is>
      </c>
      <c r="B176593" t="n">
        <v>2</v>
      </c>
    </row>
    <row r="176594">
      <c r="A176594" t="inlineStr">
        <is>
          <t>sledpper</t>
        </is>
      </c>
      <c r="B176594" t="n">
        <v>1</v>
      </c>
    </row>
    <row r="176595">
      <c r="A176595" t="inlineStr">
        <is>
          <t>passengerrail</t>
        </is>
      </c>
      <c r="B176595" t="n">
        <v>1</v>
      </c>
    </row>
    <row r="176596">
      <c r="A176596" t="inlineStr">
        <is>
          <t>nronicge</t>
        </is>
      </c>
      <c r="B176596" t="n">
        <v>1</v>
      </c>
    </row>
    <row r="176597">
      <c r="A176597" t="inlineStr">
        <is>
          <t>edves</t>
        </is>
      </c>
      <c r="B176597" t="n">
        <v>1</v>
      </c>
    </row>
    <row r="176598">
      <c r="A176598" t="inlineStr">
        <is>
          <t>bokwomene</t>
        </is>
      </c>
      <c r="B176598" t="n">
        <v>1</v>
      </c>
    </row>
    <row r="176599">
      <c r="A176599" t="inlineStr">
        <is>
          <t>abighem</t>
        </is>
      </c>
      <c r="B176599" t="n">
        <v>1</v>
      </c>
    </row>
    <row r="176600">
      <c r="A176600" t="inlineStr">
        <is>
          <t>aabiq</t>
        </is>
      </c>
      <c r="B176600" t="n">
        <v>1</v>
      </c>
    </row>
    <row r="176601">
      <c r="A176601" t="inlineStr">
        <is>
          <t>usasigned</t>
        </is>
      </c>
      <c r="B176601" t="n">
        <v>1</v>
      </c>
    </row>
    <row r="176602">
      <c r="A176602" t="inlineStr">
        <is>
          <t>ctvapparently</t>
        </is>
      </c>
      <c r="B176602" t="n">
        <v>1</v>
      </c>
    </row>
    <row r="176603">
      <c r="A176603" t="inlineStr">
        <is>
          <t>tsuners</t>
        </is>
      </c>
      <c r="B176603" t="n">
        <v>1</v>
      </c>
    </row>
    <row r="176604">
      <c r="A176604" t="inlineStr">
        <is>
          <t>acquiacom</t>
        </is>
      </c>
      <c r="B176604" t="n">
        <v>1</v>
      </c>
    </row>
    <row r="176605">
      <c r="A176605" t="inlineStr">
        <is>
          <t>pacematic</t>
        </is>
      </c>
      <c r="B176605" t="n">
        <v>1</v>
      </c>
    </row>
    <row r="176606">
      <c r="A176606" t="inlineStr">
        <is>
          <t>maelyn</t>
        </is>
      </c>
      <c r="B176606" t="n">
        <v>3</v>
      </c>
    </row>
    <row r="176607">
      <c r="A176607" t="inlineStr">
        <is>
          <t>taediroo</t>
        </is>
      </c>
      <c r="B176607" t="n">
        <v>1</v>
      </c>
    </row>
    <row r="176608">
      <c r="A176608" t="inlineStr">
        <is>
          <t>ghazniya</t>
        </is>
      </c>
      <c r="B176608" t="n">
        <v>1</v>
      </c>
    </row>
    <row r="176609">
      <c r="A176609" t="inlineStr">
        <is>
          <t>pilijneis</t>
        </is>
      </c>
      <c r="B176609" t="n">
        <v>1</v>
      </c>
    </row>
    <row r="176610">
      <c r="A176610" t="inlineStr">
        <is>
          <t>seasitchens</t>
        </is>
      </c>
      <c r="B176610" t="n">
        <v>1</v>
      </c>
    </row>
    <row r="176611">
      <c r="A176611" t="inlineStr">
        <is>
          <t>peisy</t>
        </is>
      </c>
      <c r="B176611" t="n">
        <v>2</v>
      </c>
    </row>
    <row r="176612">
      <c r="A176612" t="inlineStr">
        <is>
          <t>plightu</t>
        </is>
      </c>
      <c r="B176612" t="n">
        <v>1</v>
      </c>
    </row>
    <row r="176613">
      <c r="A176613" t="inlineStr">
        <is>
          <t>osnoboy</t>
        </is>
      </c>
      <c r="B176613" t="n">
        <v>1</v>
      </c>
    </row>
    <row r="176614">
      <c r="A176614" t="inlineStr">
        <is>
          <t>glokies</t>
        </is>
      </c>
      <c r="B176614" t="n">
        <v>1</v>
      </c>
    </row>
    <row r="176615">
      <c r="A176615" t="inlineStr">
        <is>
          <t>ly1h6dyf4</t>
        </is>
      </c>
      <c r="B176615" t="n">
        <v>1</v>
      </c>
    </row>
    <row r="176616">
      <c r="A176616" t="inlineStr">
        <is>
          <t>bwoke</t>
        </is>
      </c>
      <c r="B176616" t="n">
        <v>1</v>
      </c>
    </row>
    <row r="176617">
      <c r="A176617" t="inlineStr">
        <is>
          <t>baays</t>
        </is>
      </c>
      <c r="B176617" t="n">
        <v>1</v>
      </c>
    </row>
    <row r="176618">
      <c r="A176618" t="inlineStr">
        <is>
          <t>klinges</t>
        </is>
      </c>
      <c r="B176618" t="n">
        <v>1</v>
      </c>
    </row>
    <row r="176619">
      <c r="A176619" t="inlineStr">
        <is>
          <t>jonlvu</t>
        </is>
      </c>
      <c r="B176619" t="n">
        <v>1</v>
      </c>
    </row>
    <row r="176620">
      <c r="A176620" t="inlineStr">
        <is>
          <t>belague</t>
        </is>
      </c>
      <c r="B176620" t="n">
        <v>1</v>
      </c>
    </row>
    <row r="176621">
      <c r="A176621" t="inlineStr">
        <is>
          <t>bruiiand</t>
        </is>
      </c>
      <c r="B176621" t="n">
        <v>1</v>
      </c>
    </row>
    <row r="176622">
      <c r="A176622" t="inlineStr">
        <is>
          <t>off–thanked</t>
        </is>
      </c>
      <c r="B176622" t="n">
        <v>1</v>
      </c>
    </row>
    <row r="176623">
      <c r="A176623" t="inlineStr">
        <is>
          <t>islamcatholic</t>
        </is>
      </c>
      <c r="B176623" t="n">
        <v>1</v>
      </c>
    </row>
    <row r="176624">
      <c r="A176624" t="inlineStr">
        <is>
          <t>idolating</t>
        </is>
      </c>
      <c r="B176624" t="n">
        <v>1</v>
      </c>
    </row>
    <row r="176625">
      <c r="A176625" t="inlineStr">
        <is>
          <t>rauldelli</t>
        </is>
      </c>
      <c r="B176625" t="n">
        <v>1</v>
      </c>
    </row>
    <row r="176626">
      <c r="A176626" t="inlineStr">
        <is>
          <t>jimee</t>
        </is>
      </c>
      <c r="B176626" t="n">
        <v>1</v>
      </c>
    </row>
    <row r="176627">
      <c r="A176627" t="inlineStr">
        <is>
          <t>duffawk</t>
        </is>
      </c>
      <c r="B176627" t="n">
        <v>1</v>
      </c>
    </row>
    <row r="176628">
      <c r="A176628" t="inlineStr">
        <is>
          <t>comebackinder</t>
        </is>
      </c>
      <c r="B176628" t="n">
        <v>1</v>
      </c>
    </row>
    <row r="176629">
      <c r="A176629" t="inlineStr">
        <is>
          <t>viiiiithon</t>
        </is>
      </c>
      <c r="B176629" t="n">
        <v>1</v>
      </c>
    </row>
    <row r="176630">
      <c r="A176630" t="inlineStr">
        <is>
          <t>multibroble</t>
        </is>
      </c>
      <c r="B176630" t="n">
        <v>1</v>
      </c>
    </row>
    <row r="176631">
      <c r="A176631" t="inlineStr">
        <is>
          <t>so91</t>
        </is>
      </c>
      <c r="B176631" t="n">
        <v>1</v>
      </c>
    </row>
    <row r="176632">
      <c r="A176632" t="inlineStr">
        <is>
          <t>turfout</t>
        </is>
      </c>
      <c r="B176632" t="n">
        <v>1</v>
      </c>
    </row>
    <row r="176633">
      <c r="A176633" t="inlineStr">
        <is>
          <t>115712161622931</t>
        </is>
      </c>
      <c r="B176633" t="n">
        <v>1</v>
      </c>
    </row>
    <row r="176634">
      <c r="A176634" t="inlineStr">
        <is>
          <t>{imgurl</t>
        </is>
      </c>
      <c r="B176634" t="n">
        <v>1</v>
      </c>
    </row>
    <row r="176635">
      <c r="A176635" t="inlineStr">
        <is>
          <t>businesscopies</t>
        </is>
      </c>
      <c r="B176635" t="n">
        <v>1</v>
      </c>
    </row>
    <row r="176636">
      <c r="A176636" t="inlineStr">
        <is>
          <t>assicidal</t>
        </is>
      </c>
      <c r="B176636" t="n">
        <v>1</v>
      </c>
    </row>
    <row r="176637">
      <c r="A176637" t="inlineStr">
        <is>
          <t>tylseo</t>
        </is>
      </c>
      <c r="B176637" t="n">
        <v>1</v>
      </c>
    </row>
    <row r="176638">
      <c r="A176638" t="inlineStr">
        <is>
          <t>rathtack</t>
        </is>
      </c>
      <c r="B176638" t="n">
        <v>1</v>
      </c>
    </row>
    <row r="176639">
      <c r="A176639" t="inlineStr">
        <is>
          <t>lamarca</t>
        </is>
      </c>
      <c r="B176639" t="n">
        <v>4</v>
      </c>
    </row>
    <row r="176640">
      <c r="A176640" t="inlineStr">
        <is>
          <t>starkenstein</t>
        </is>
      </c>
      <c r="B176640" t="n">
        <v>1</v>
      </c>
    </row>
    <row r="176641">
      <c r="A176641" t="inlineStr">
        <is>
          <t>peritalized</t>
        </is>
      </c>
      <c r="B176641" t="n">
        <v>1</v>
      </c>
    </row>
    <row r="176642">
      <c r="A176642" t="inlineStr">
        <is>
          <t>kinneto</t>
        </is>
      </c>
      <c r="B176642" t="n">
        <v>1</v>
      </c>
    </row>
    <row r="176643">
      <c r="A176643" t="inlineStr">
        <is>
          <t>penaro</t>
        </is>
      </c>
      <c r="B176643" t="n">
        <v>1</v>
      </c>
    </row>
    <row r="176644">
      <c r="A176644" t="inlineStr">
        <is>
          <t>konot</t>
        </is>
      </c>
      <c r="B176644" t="n">
        <v>1</v>
      </c>
    </row>
    <row r="176645">
      <c r="A176645" t="inlineStr">
        <is>
          <t>vetchouz</t>
        </is>
      </c>
      <c r="B176645" t="n">
        <v>1</v>
      </c>
    </row>
    <row r="176646">
      <c r="A176646" t="inlineStr">
        <is>
          <t>ribob</t>
        </is>
      </c>
      <c r="B176646" t="n">
        <v>1</v>
      </c>
    </row>
    <row r="176647">
      <c r="A176647" t="inlineStr">
        <is>
          <t>pinoski</t>
        </is>
      </c>
      <c r="B176647" t="n">
        <v>1</v>
      </c>
    </row>
    <row r="176648">
      <c r="A176648" t="inlineStr">
        <is>
          <t>weatherwarburg</t>
        </is>
      </c>
      <c r="B176648" t="n">
        <v>1</v>
      </c>
    </row>
    <row r="176649">
      <c r="A176649" t="inlineStr">
        <is>
          <t>sidesermann</t>
        </is>
      </c>
      <c r="B176649" t="n">
        <v>1</v>
      </c>
    </row>
    <row r="176650">
      <c r="A176650" t="inlineStr">
        <is>
          <t>with_bad</t>
        </is>
      </c>
      <c r="B176650" t="n">
        <v>1</v>
      </c>
    </row>
    <row r="176651">
      <c r="A176651" t="inlineStr">
        <is>
          <t>uconning</t>
        </is>
      </c>
      <c r="B176651" t="n">
        <v>2</v>
      </c>
    </row>
    <row r="176652">
      <c r="A176652" t="inlineStr">
        <is>
          <t>tulsal</t>
        </is>
      </c>
      <c r="B176652" t="n">
        <v>1</v>
      </c>
    </row>
    <row r="176653">
      <c r="A176653" t="inlineStr">
        <is>
          <t>sandaler</t>
        </is>
      </c>
      <c r="B176653" t="n">
        <v>1</v>
      </c>
    </row>
    <row r="176654">
      <c r="A176654" t="inlineStr">
        <is>
          <t>desklift</t>
        </is>
      </c>
      <c r="B176654" t="n">
        <v>1</v>
      </c>
    </row>
    <row r="176655">
      <c r="A176655" t="inlineStr">
        <is>
          <t>raittsburg</t>
        </is>
      </c>
      <c r="B176655" t="n">
        <v>1</v>
      </c>
    </row>
    <row r="176656">
      <c r="A176656" t="inlineStr">
        <is>
          <t>junhagoda</t>
        </is>
      </c>
      <c r="B176656" t="n">
        <v>1</v>
      </c>
    </row>
    <row r="176657">
      <c r="A176657" t="inlineStr">
        <is>
          <t>abortmaxsign</t>
        </is>
      </c>
      <c r="B176657" t="n">
        <v>1</v>
      </c>
    </row>
    <row r="176658">
      <c r="A176658" t="inlineStr">
        <is>
          <t>hutridge</t>
        </is>
      </c>
      <c r="B176658" t="n">
        <v>1</v>
      </c>
    </row>
    <row r="176659">
      <c r="A176659" t="inlineStr">
        <is>
          <t>pngl</t>
        </is>
      </c>
      <c r="B176659" t="n">
        <v>1</v>
      </c>
    </row>
    <row r="176660">
      <c r="A176660" t="inlineStr">
        <is>
          <t>enforceros</t>
        </is>
      </c>
      <c r="B176660" t="n">
        <v>1</v>
      </c>
    </row>
    <row r="176661">
      <c r="A176661" t="inlineStr">
        <is>
          <t>defunctmenu</t>
        </is>
      </c>
      <c r="B176661" t="n">
        <v>1</v>
      </c>
    </row>
    <row r="176662">
      <c r="A176662" t="inlineStr">
        <is>
          <t>getbackup</t>
        </is>
      </c>
      <c r="B176662" t="n">
        <v>1</v>
      </c>
    </row>
    <row r="176663">
      <c r="A176663" t="inlineStr">
        <is>
          <t>todo````</t>
        </is>
      </c>
      <c r="B176663" t="n">
        <v>1</v>
      </c>
    </row>
    <row r="176664">
      <c r="A176664" t="inlineStr">
        <is>
          <t>googleast</t>
        </is>
      </c>
      <c r="B176664" t="n">
        <v>1</v>
      </c>
    </row>
    <row r="176665">
      <c r="A176665" t="inlineStr">
        <is>
          <t>showshopcredit</t>
        </is>
      </c>
      <c r="B176665" t="n">
        <v>1</v>
      </c>
    </row>
    <row r="176666">
      <c r="A176666" t="inlineStr">
        <is>
          <t>mwdeonepetecsombs</t>
        </is>
      </c>
      <c r="B176666" t="n">
        <v>1</v>
      </c>
    </row>
    <row r="176667">
      <c r="A176667" t="inlineStr">
        <is>
          <t>setapiid</t>
        </is>
      </c>
      <c r="B176667" t="n">
        <v>1</v>
      </c>
    </row>
    <row r="176668">
      <c r="A176668" t="inlineStr">
        <is>
          <t>ranstur</t>
        </is>
      </c>
      <c r="B176668" t="n">
        <v>1</v>
      </c>
    </row>
    <row r="176669">
      <c r="A176669" t="inlineStr">
        <is>
          <t>vegoflesh</t>
        </is>
      </c>
      <c r="B176669" t="n">
        <v>1</v>
      </c>
    </row>
    <row r="176670">
      <c r="A176670" t="inlineStr">
        <is>
          <t>journalern</t>
        </is>
      </c>
      <c r="B176670" t="n">
        <v>1</v>
      </c>
    </row>
    <row r="176671">
      <c r="A176671" t="inlineStr">
        <is>
          <t>2vk</t>
        </is>
      </c>
      <c r="B176671" t="n">
        <v>1</v>
      </c>
    </row>
    <row r="176672">
      <c r="A176672" t="inlineStr">
        <is>
          <t>pkgsyan</t>
        </is>
      </c>
      <c r="B176672" t="n">
        <v>1</v>
      </c>
    </row>
    <row r="176673">
      <c r="A176673" t="inlineStr">
        <is>
          <t>textwrapper</t>
        </is>
      </c>
      <c r="B176673" t="n">
        <v>1</v>
      </c>
    </row>
    <row r="176674">
      <c r="A176674" t="inlineStr">
        <is>
          <t>toggledfalse</t>
        </is>
      </c>
      <c r="B176674" t="n">
        <v>1</v>
      </c>
    </row>
    <row r="176675">
      <c r="A176675" t="inlineStr">
        <is>
          <t>disablescreens</t>
        </is>
      </c>
      <c r="B176675" t="n">
        <v>1</v>
      </c>
    </row>
    <row r="176676">
      <c r="A176676" t="inlineStr">
        <is>
          <t>passwordshould</t>
        </is>
      </c>
      <c r="B176676" t="n">
        <v>1</v>
      </c>
    </row>
    <row r="176677">
      <c r="A176677" t="inlineStr">
        <is>
          <t>updateshopimages</t>
        </is>
      </c>
      <c r="B176677" t="n">
        <v>1</v>
      </c>
    </row>
    <row r="176678">
      <c r="A176678" t="inlineStr">
        <is>
          <t>djgdx</t>
        </is>
      </c>
      <c r="B176678" t="n">
        <v>1</v>
      </c>
    </row>
    <row r="176679">
      <c r="A176679" t="inlineStr">
        <is>
          <t>ybokbuild</t>
        </is>
      </c>
      <c r="B176679" t="n">
        <v>1</v>
      </c>
    </row>
    <row r="176680">
      <c r="A176680" t="inlineStr">
        <is>
          <t>replaystore</t>
        </is>
      </c>
      <c r="B176680" t="n">
        <v>1</v>
      </c>
    </row>
    <row r="176681">
      <c r="A176681" t="inlineStr">
        <is>
          <t>sounddrm</t>
        </is>
      </c>
      <c r="B176681" t="n">
        <v>1</v>
      </c>
    </row>
    <row r="176682">
      <c r="A176682" t="inlineStr">
        <is>
          <t>replacefloatextobytecomponent</t>
        </is>
      </c>
      <c r="B176682" t="n">
        <v>1</v>
      </c>
    </row>
    <row r="176683">
      <c r="A176683" t="inlineStr">
        <is>
          <t>thenactiontheemitdef</t>
        </is>
      </c>
      <c r="B176683" t="n">
        <v>1</v>
      </c>
    </row>
    <row r="176684">
      <c r="A176684" t="inlineStr">
        <is>
          <t>_skipinputstream</t>
        </is>
      </c>
      <c r="B176684" t="n">
        <v>1</v>
      </c>
    </row>
    <row r="176685">
      <c r="A176685" t="inlineStr">
        <is>
          <t>compgo</t>
        </is>
      </c>
      <c r="B176685" t="n">
        <v>1</v>
      </c>
    </row>
    <row r="176686">
      <c r="A176686" t="inlineStr">
        <is>
          <t>validusername</t>
        </is>
      </c>
      <c r="B176686" t="n">
        <v>1</v>
      </c>
    </row>
    <row r="176687">
      <c r="A176687" t="inlineStr">
        <is>
          <t>hopkinssmimelon</t>
        </is>
      </c>
      <c r="B176687" t="n">
        <v>1</v>
      </c>
    </row>
    <row r="176688">
      <c r="A176688" t="inlineStr">
        <is>
          <t>majis</t>
        </is>
      </c>
      <c r="B176688" t="n">
        <v>2</v>
      </c>
    </row>
    <row r="176689">
      <c r="A176689" t="inlineStr">
        <is>
          <t>tublin</t>
        </is>
      </c>
      <c r="B176689" t="n">
        <v>1</v>
      </c>
    </row>
    <row r="176690">
      <c r="A176690" t="inlineStr">
        <is>
          <t>raivetti</t>
        </is>
      </c>
      <c r="B176690" t="n">
        <v>1</v>
      </c>
    </row>
    <row r="176691">
      <c r="A176691" t="inlineStr">
        <is>
          <t>disneyn</t>
        </is>
      </c>
      <c r="B176691" t="n">
        <v>2</v>
      </c>
    </row>
    <row r="176692">
      <c r="A176692" t="inlineStr">
        <is>
          <t>wicelen</t>
        </is>
      </c>
      <c r="B176692" t="n">
        <v>1</v>
      </c>
    </row>
    <row r="176693">
      <c r="A176693" t="inlineStr">
        <is>
          <t>wiggworth</t>
        </is>
      </c>
      <c r="B176693" t="n">
        <v>1</v>
      </c>
    </row>
    <row r="176694">
      <c r="A176694" t="inlineStr">
        <is>
          <t>aararorotidos</t>
        </is>
      </c>
      <c r="B176694" t="n">
        <v>1</v>
      </c>
    </row>
    <row r="176695">
      <c r="A176695" t="inlineStr">
        <is>
          <t>franciscoron</t>
        </is>
      </c>
      <c r="B176695" t="n">
        <v>1</v>
      </c>
    </row>
    <row r="176696">
      <c r="A176696" t="inlineStr">
        <is>
          <t>onlinepharmacygmail</t>
        </is>
      </c>
      <c r="B176696" t="n">
        <v>1</v>
      </c>
    </row>
    <row r="176697">
      <c r="A176697" t="inlineStr">
        <is>
          <t>steelnow</t>
        </is>
      </c>
      <c r="B176697" t="n">
        <v>1</v>
      </c>
    </row>
    <row r="176698">
      <c r="A176698" t="inlineStr">
        <is>
          <t>aheid</t>
        </is>
      </c>
      <c r="B176698" t="n">
        <v>1</v>
      </c>
    </row>
    <row r="176699">
      <c r="A176699" t="inlineStr">
        <is>
          <t>geminacys</t>
        </is>
      </c>
      <c r="B176699" t="n">
        <v>1</v>
      </c>
    </row>
    <row r="176700">
      <c r="A176700" t="inlineStr">
        <is>
          <t>20now</t>
        </is>
      </c>
      <c r="B176700" t="n">
        <v>1</v>
      </c>
    </row>
    <row r="176701">
      <c r="A176701" t="inlineStr">
        <is>
          <t>amorrance</t>
        </is>
      </c>
      <c r="B176701" t="n">
        <v>1</v>
      </c>
    </row>
    <row r="176702">
      <c r="A176702" t="inlineStr">
        <is>
          <t>shubdancing</t>
        </is>
      </c>
      <c r="B176702" t="n">
        <v>1</v>
      </c>
    </row>
    <row r="176703">
      <c r="A176703" t="inlineStr">
        <is>
          <t>tangenarnaustiamentstreetlightsgift</t>
        </is>
      </c>
      <c r="B176703" t="n">
        <v>1</v>
      </c>
    </row>
    <row r="176704">
      <c r="A176704" t="inlineStr">
        <is>
          <t>sneakerstorerecordsgmail</t>
        </is>
      </c>
      <c r="B176704" t="n">
        <v>1</v>
      </c>
    </row>
    <row r="176705">
      <c r="A176705" t="inlineStr">
        <is>
          <t>bóladdi</t>
        </is>
      </c>
      <c r="B176705" t="n">
        <v>1</v>
      </c>
    </row>
    <row r="176706">
      <c r="A176706" t="inlineStr">
        <is>
          <t>newjininews4jchotmail</t>
        </is>
      </c>
      <c r="B176706" t="n">
        <v>1</v>
      </c>
    </row>
    <row r="176707">
      <c r="A176707" t="inlineStr">
        <is>
          <t>femewatch</t>
        </is>
      </c>
      <c r="B176707" t="n">
        <v>1</v>
      </c>
    </row>
    <row r="176708">
      <c r="A176708" t="inlineStr">
        <is>
          <t>daymichigan</t>
        </is>
      </c>
      <c r="B176708" t="n">
        <v>1</v>
      </c>
    </row>
    <row r="176709">
      <c r="A176709" t="inlineStr">
        <is>
          <t>173444</t>
        </is>
      </c>
      <c r="B176709" t="n">
        <v>1</v>
      </c>
    </row>
    <row r="176710">
      <c r="A176710" t="inlineStr">
        <is>
          <t>balebeat</t>
        </is>
      </c>
      <c r="B176710" t="n">
        <v>1</v>
      </c>
    </row>
    <row r="176711">
      <c r="A176711" t="inlineStr">
        <is>
          <t>zavrate</t>
        </is>
      </c>
      <c r="B176711" t="n">
        <v>1</v>
      </c>
    </row>
    <row r="176712">
      <c r="A176712" t="inlineStr">
        <is>
          <t>centrefielder</t>
        </is>
      </c>
      <c r="B176712" t="n">
        <v>1</v>
      </c>
    </row>
    <row r="176713">
      <c r="A176713" t="inlineStr">
        <is>
          <t>whasty</t>
        </is>
      </c>
      <c r="B176713" t="n">
        <v>1</v>
      </c>
    </row>
    <row r="176714">
      <c r="A176714" t="inlineStr">
        <is>
          <t>waleeds</t>
        </is>
      </c>
      <c r="B176714" t="n">
        <v>1</v>
      </c>
    </row>
    <row r="176715">
      <c r="A176715" t="inlineStr">
        <is>
          <t>61file</t>
        </is>
      </c>
      <c r="B176715" t="n">
        <v>1</v>
      </c>
    </row>
    <row r="176716">
      <c r="A176716" t="inlineStr">
        <is>
          <t>getstesques</t>
        </is>
      </c>
      <c r="B176716" t="n">
        <v>1</v>
      </c>
    </row>
    <row r="176717">
      <c r="A176717" t="inlineStr">
        <is>
          <t>kibikowskes</t>
        </is>
      </c>
      <c r="B176717" t="n">
        <v>1</v>
      </c>
    </row>
    <row r="176718">
      <c r="A176718" t="inlineStr">
        <is>
          <t>pellaholdas</t>
        </is>
      </c>
      <c r="B176718" t="n">
        <v>1</v>
      </c>
    </row>
    <row r="176719">
      <c r="A176719" t="inlineStr">
        <is>
          <t>pinemmenary</t>
        </is>
      </c>
      <c r="B176719" t="n">
        <v>1</v>
      </c>
    </row>
    <row r="176720">
      <c r="A176720" t="inlineStr">
        <is>
          <t>rdltd</t>
        </is>
      </c>
      <c r="B176720" t="n">
        <v>1</v>
      </c>
    </row>
    <row r="176721">
      <c r="A176721" t="inlineStr">
        <is>
          <t>gerdkeich</t>
        </is>
      </c>
      <c r="B176721" t="n">
        <v>1</v>
      </c>
    </row>
    <row r="176722">
      <c r="A176722" t="inlineStr">
        <is>
          <t>alvak</t>
        </is>
      </c>
      <c r="B176722" t="n">
        <v>1</v>
      </c>
    </row>
    <row r="176723">
      <c r="A176723" t="inlineStr">
        <is>
          <t>gavankar</t>
        </is>
      </c>
      <c r="B176723" t="n">
        <v>1</v>
      </c>
    </row>
    <row r="176724">
      <c r="A176724" t="inlineStr">
        <is>
          <t>liarlette</t>
        </is>
      </c>
      <c r="B176724" t="n">
        <v>1</v>
      </c>
    </row>
    <row r="176725">
      <c r="A176725" t="inlineStr">
        <is>
          <t>troicism</t>
        </is>
      </c>
      <c r="B176725" t="n">
        <v>1</v>
      </c>
    </row>
    <row r="176726">
      <c r="A176726" t="inlineStr">
        <is>
          <t>topjet</t>
        </is>
      </c>
      <c r="B176726" t="n">
        <v>1</v>
      </c>
    </row>
    <row r="176727">
      <c r="A176727" t="inlineStr">
        <is>
          <t>vorschl</t>
        </is>
      </c>
      <c r="B176727" t="n">
        <v>1</v>
      </c>
    </row>
    <row r="176728">
      <c r="A176728" t="inlineStr">
        <is>
          <t>vommersing</t>
        </is>
      </c>
      <c r="B176728" t="n">
        <v>1</v>
      </c>
    </row>
    <row r="176729">
      <c r="A176729" t="inlineStr">
        <is>
          <t>gustof</t>
        </is>
      </c>
      <c r="B176729" t="n">
        <v>1</v>
      </c>
    </row>
    <row r="176730">
      <c r="A176730" t="inlineStr">
        <is>
          <t>korydon</t>
        </is>
      </c>
      <c r="B176730" t="n">
        <v>1</v>
      </c>
    </row>
    <row r="176731">
      <c r="A176731" t="inlineStr">
        <is>
          <t>fobn</t>
        </is>
      </c>
      <c r="B176731" t="n">
        <v>1</v>
      </c>
    </row>
    <row r="176732">
      <c r="A176732" t="inlineStr">
        <is>
          <t>cowim</t>
        </is>
      </c>
      <c r="B176732" t="n">
        <v>1</v>
      </c>
    </row>
    <row r="176733">
      <c r="A176733" t="inlineStr">
        <is>
          <t>maralky</t>
        </is>
      </c>
      <c r="B176733" t="n">
        <v>1</v>
      </c>
    </row>
    <row r="176734">
      <c r="A176734" t="inlineStr">
        <is>
          <t>knapfakia</t>
        </is>
      </c>
      <c r="B176734" t="n">
        <v>1</v>
      </c>
    </row>
    <row r="176735">
      <c r="A176735" t="inlineStr">
        <is>
          <t>bootsmeistermadeirachild</t>
        </is>
      </c>
      <c r="B176735" t="n">
        <v>1</v>
      </c>
    </row>
    <row r="176736">
      <c r="A176736" t="inlineStr">
        <is>
          <t>brawlish</t>
        </is>
      </c>
      <c r="B176736" t="n">
        <v>1</v>
      </c>
    </row>
    <row r="176737">
      <c r="A176737" t="inlineStr">
        <is>
          <t>tonum</t>
        </is>
      </c>
      <c r="B176737" t="n">
        <v>1</v>
      </c>
    </row>
    <row r="176738">
      <c r="A176738" t="inlineStr">
        <is>
          <t>homosaver</t>
        </is>
      </c>
      <c r="B176738" t="n">
        <v>1</v>
      </c>
    </row>
    <row r="176739">
      <c r="A176739" t="inlineStr">
        <is>
          <t>madeirachild</t>
        </is>
      </c>
      <c r="B176739" t="n">
        <v>1</v>
      </c>
    </row>
    <row r="176740">
      <c r="A176740" t="inlineStr">
        <is>
          <t>znsa</t>
        </is>
      </c>
      <c r="B176740" t="n">
        <v>1</v>
      </c>
    </row>
    <row r="176741">
      <c r="A176741" t="inlineStr">
        <is>
          <t>jakeign</t>
        </is>
      </c>
      <c r="B176741" t="n">
        <v>1</v>
      </c>
    </row>
    <row r="176742">
      <c r="A176742" t="inlineStr">
        <is>
          <t>clopazdrop</t>
        </is>
      </c>
      <c r="B176742" t="n">
        <v>1</v>
      </c>
    </row>
    <row r="176743">
      <c r="A176743" t="inlineStr">
        <is>
          <t>besuccredlem</t>
        </is>
      </c>
      <c r="B176743" t="n">
        <v>1</v>
      </c>
    </row>
    <row r="176744">
      <c r="A176744" t="inlineStr">
        <is>
          <t>hankes</t>
        </is>
      </c>
      <c r="B176744" t="n">
        <v>1</v>
      </c>
    </row>
    <row r="176745">
      <c r="A176745" t="inlineStr">
        <is>
          <t>lolheres</t>
        </is>
      </c>
      <c r="B176745" t="n">
        <v>1</v>
      </c>
    </row>
    <row r="176746">
      <c r="A176746" t="inlineStr">
        <is>
          <t>morviht</t>
        </is>
      </c>
      <c r="B176746" t="n">
        <v>1</v>
      </c>
    </row>
    <row r="176747">
      <c r="A176747" t="inlineStr">
        <is>
          <t>namasteont</t>
        </is>
      </c>
      <c r="B176747" t="n">
        <v>1</v>
      </c>
    </row>
    <row r="176748">
      <c r="A176748" t="inlineStr">
        <is>
          <t>churrod</t>
        </is>
      </c>
      <c r="B176748" t="n">
        <v>1</v>
      </c>
    </row>
    <row r="176749">
      <c r="A176749" t="inlineStr">
        <is>
          <t>wasposed</t>
        </is>
      </c>
      <c r="B176749" t="n">
        <v>1</v>
      </c>
    </row>
    <row r="176750">
      <c r="A176750" t="inlineStr">
        <is>
          <t>930p</t>
        </is>
      </c>
      <c r="B176750" t="n">
        <v>3</v>
      </c>
    </row>
    <row r="176751">
      <c r="A176751" t="inlineStr">
        <is>
          <t>zamba</t>
        </is>
      </c>
      <c r="B176751" t="n">
        <v>2</v>
      </c>
    </row>
    <row r="176752">
      <c r="A176752" t="inlineStr">
        <is>
          <t>rochos</t>
        </is>
      </c>
      <c r="B176752" t="n">
        <v>1</v>
      </c>
    </row>
    <row r="176753">
      <c r="A176753" t="inlineStr">
        <is>
          <t>85gea</t>
        </is>
      </c>
      <c r="B176753" t="n">
        <v>1</v>
      </c>
    </row>
    <row r="176754">
      <c r="A176754" t="inlineStr">
        <is>
          <t>estécée</t>
        </is>
      </c>
      <c r="B176754" t="n">
        <v>1</v>
      </c>
    </row>
    <row r="176755">
      <c r="A176755" t="inlineStr">
        <is>
          <t>8cup</t>
        </is>
      </c>
      <c r="B176755" t="n">
        <v>1</v>
      </c>
    </row>
    <row r="176756">
      <c r="A176756" t="inlineStr">
        <is>
          <t>isherm</t>
        </is>
      </c>
      <c r="B176756" t="n">
        <v>1</v>
      </c>
    </row>
    <row r="176757">
      <c r="A176757" t="inlineStr">
        <is>
          <t>quislingmissouri</t>
        </is>
      </c>
      <c r="B176757" t="n">
        <v>1</v>
      </c>
    </row>
    <row r="176758">
      <c r="A176758" t="inlineStr">
        <is>
          <t>gelred</t>
        </is>
      </c>
      <c r="B176758" t="n">
        <v>1</v>
      </c>
    </row>
    <row r="176759">
      <c r="A176759" t="inlineStr">
        <is>
          <t>espinho</t>
        </is>
      </c>
      <c r="B176759" t="n">
        <v>1</v>
      </c>
    </row>
    <row r="176760">
      <c r="A176760" t="inlineStr">
        <is>
          <t>lipflava</t>
        </is>
      </c>
      <c r="B176760" t="n">
        <v>1</v>
      </c>
    </row>
    <row r="176761">
      <c r="A176761" t="inlineStr">
        <is>
          <t>joyboison</t>
        </is>
      </c>
      <c r="B176761" t="n">
        <v>1</v>
      </c>
    </row>
    <row r="176762">
      <c r="A176762" t="inlineStr">
        <is>
          <t>wanchere</t>
        </is>
      </c>
      <c r="B176762" t="n">
        <v>1</v>
      </c>
    </row>
    <row r="176763">
      <c r="A176763" t="inlineStr">
        <is>
          <t>56\</t>
        </is>
      </c>
      <c r="B176763" t="n">
        <v>1</v>
      </c>
    </row>
    <row r="176764">
      <c r="A176764" t="inlineStr">
        <is>
          <t>megrodex</t>
        </is>
      </c>
      <c r="B176764" t="n">
        <v>1</v>
      </c>
    </row>
    <row r="176765">
      <c r="A176765" t="inlineStr">
        <is>
          <t>saterelles</t>
        </is>
      </c>
      <c r="B176765" t="n">
        <v>1</v>
      </c>
    </row>
    <row r="176766">
      <c r="A176766" t="inlineStr">
        <is>
          <t>bread2</t>
        </is>
      </c>
      <c r="B176766" t="n">
        <v>1</v>
      </c>
    </row>
    <row r="176767">
      <c r="A176767" t="inlineStr">
        <is>
          <t>12082015</t>
        </is>
      </c>
      <c r="B176767" t="n">
        <v>2</v>
      </c>
    </row>
    <row r="176768">
      <c r="A176768" t="inlineStr">
        <is>
          <t>11282015</t>
        </is>
      </c>
      <c r="B176768" t="n">
        <v>3</v>
      </c>
    </row>
    <row r="176769">
      <c r="A176769" t="inlineStr">
        <is>
          <t>12122015</t>
        </is>
      </c>
      <c r="B176769" t="n">
        <v>3</v>
      </c>
    </row>
    <row r="176770">
      <c r="A176770" t="inlineStr">
        <is>
          <t>strier</t>
        </is>
      </c>
      <c r="B176770" t="n">
        <v>1</v>
      </c>
    </row>
    <row r="176771">
      <c r="A176771" t="inlineStr">
        <is>
          <t>11242015</t>
        </is>
      </c>
      <c r="B176771" t="n">
        <v>1</v>
      </c>
    </row>
    <row r="176772">
      <c r="A176772" t="inlineStr">
        <is>
          <t>onaime</t>
        </is>
      </c>
      <c r="B176772" t="n">
        <v>1</v>
      </c>
    </row>
    <row r="176773">
      <c r="A176773" t="inlineStr">
        <is>
          <t>01052015</t>
        </is>
      </c>
      <c r="B176773" t="n">
        <v>1</v>
      </c>
    </row>
    <row r="176774">
      <c r="A176774" t="inlineStr">
        <is>
          <t>bezahill</t>
        </is>
      </c>
      <c r="B176774" t="n">
        <v>1</v>
      </c>
    </row>
    <row r="176775">
      <c r="A176775" t="inlineStr">
        <is>
          <t>burste</t>
        </is>
      </c>
      <c r="B176775" t="n">
        <v>1</v>
      </c>
    </row>
    <row r="176776">
      <c r="A176776" t="inlineStr">
        <is>
          <t>soblending</t>
        </is>
      </c>
      <c r="B176776" t="n">
        <v>1</v>
      </c>
    </row>
    <row r="176777">
      <c r="A176777" t="inlineStr">
        <is>
          <t>fulters</t>
        </is>
      </c>
      <c r="B176777" t="n">
        <v>1</v>
      </c>
    </row>
    <row r="176778">
      <c r="A176778" t="inlineStr">
        <is>
          <t>wizardbits0</t>
        </is>
      </c>
      <c r="B176778" t="n">
        <v>1</v>
      </c>
    </row>
    <row r="176779">
      <c r="A176779" t="inlineStr">
        <is>
          <t>startupmem</t>
        </is>
      </c>
      <c r="B176779" t="n">
        <v>1</v>
      </c>
    </row>
    <row r="176780">
      <c r="A176780" t="inlineStr">
        <is>
          <t>exampleu</t>
        </is>
      </c>
      <c r="B176780" t="n">
        <v>1</v>
      </c>
    </row>
    <row r="176781">
      <c r="A176781" t="inlineStr">
        <is>
          <t>mtu10</t>
        </is>
      </c>
      <c r="B176781" t="n">
        <v>1</v>
      </c>
    </row>
    <row r="176782">
      <c r="A176782" t="inlineStr">
        <is>
          <t>200437</t>
        </is>
      </c>
      <c r="B176782" t="n">
        <v>1</v>
      </c>
    </row>
    <row r="176783">
      <c r="A176783" t="inlineStr">
        <is>
          <t>203052</t>
        </is>
      </c>
      <c r="B176783" t="n">
        <v>1</v>
      </c>
    </row>
    <row r="176784">
      <c r="A176784" t="inlineStr">
        <is>
          <t>willyjek</t>
        </is>
      </c>
      <c r="B176784" t="n">
        <v>1</v>
      </c>
    </row>
    <row r="176785">
      <c r="A176785" t="inlineStr">
        <is>
          <t>armgio</t>
        </is>
      </c>
      <c r="B176785" t="n">
        <v>1</v>
      </c>
    </row>
    <row r="176786">
      <c r="A176786" t="inlineStr">
        <is>
          <t>0x230b249c2a61043d26696dd216</t>
        </is>
      </c>
      <c r="B176786" t="n">
        <v>1</v>
      </c>
    </row>
    <row r="176787">
      <c r="A176787" t="inlineStr">
        <is>
          <t>xentangion</t>
        </is>
      </c>
      <c r="B176787" t="n">
        <v>1</v>
      </c>
    </row>
    <row r="176788">
      <c r="A176788" t="inlineStr">
        <is>
          <t>colonysnapx</t>
        </is>
      </c>
      <c r="B176788" t="n">
        <v>1</v>
      </c>
    </row>
    <row r="176789">
      <c r="A176789" t="inlineStr">
        <is>
          <t>brosius</t>
        </is>
      </c>
      <c r="B176789" t="n">
        <v>1</v>
      </c>
    </row>
    <row r="176790">
      <c r="A176790" t="inlineStr">
        <is>
          <t>shadowlog</t>
        </is>
      </c>
      <c r="B176790" t="n">
        <v>1</v>
      </c>
    </row>
    <row r="176791">
      <c r="A176791" t="inlineStr">
        <is>
          <t>194443</t>
        </is>
      </c>
      <c r="B176791" t="n">
        <v>2</v>
      </c>
    </row>
    <row r="176792">
      <c r="A176792" t="inlineStr">
        <is>
          <t>mummyreggae</t>
        </is>
      </c>
      <c r="B176792" t="n">
        <v>1</v>
      </c>
    </row>
    <row r="176793">
      <c r="A176793" t="inlineStr">
        <is>
          <t>decoderc1080</t>
        </is>
      </c>
      <c r="B176793" t="n">
        <v>1</v>
      </c>
    </row>
    <row r="176794">
      <c r="A176794" t="inlineStr">
        <is>
          <t>phpini</t>
        </is>
      </c>
      <c r="B176794" t="n">
        <v>1</v>
      </c>
    </row>
    <row r="176795">
      <c r="A176795" t="inlineStr">
        <is>
          <t>180322</t>
        </is>
      </c>
      <c r="B176795" t="n">
        <v>1</v>
      </c>
    </row>
    <row r="176796">
      <c r="A176796" t="inlineStr">
        <is>
          <t>glleq</t>
        </is>
      </c>
      <c r="B176796" t="n">
        <v>1</v>
      </c>
    </row>
    <row r="176797">
      <c r="A176797" t="inlineStr">
        <is>
          <t>newhistory</t>
        </is>
      </c>
      <c r="B176797" t="n">
        <v>1</v>
      </c>
    </row>
    <row r="176798">
      <c r="A176798" t="inlineStr">
        <is>
          <t>dejatu</t>
        </is>
      </c>
      <c r="B176798" t="n">
        <v>1</v>
      </c>
    </row>
    <row r="176799">
      <c r="A176799" t="inlineStr">
        <is>
          <t>czadj</t>
        </is>
      </c>
      <c r="B176799" t="n">
        <v>1</v>
      </c>
    </row>
    <row r="176800">
      <c r="A176800" t="inlineStr">
        <is>
          <t>gnusqa</t>
        </is>
      </c>
      <c r="B176800" t="n">
        <v>1</v>
      </c>
    </row>
    <row r="176801">
      <c r="A176801" t="inlineStr">
        <is>
          <t>xsan</t>
        </is>
      </c>
      <c r="B176801" t="n">
        <v>1</v>
      </c>
    </row>
    <row r="176802">
      <c r="A176802" t="inlineStr">
        <is>
          <t>204512</t>
        </is>
      </c>
      <c r="B176802" t="n">
        <v>1</v>
      </c>
    </row>
    <row r="176803">
      <c r="A176803" t="inlineStr">
        <is>
          <t>abyssh</t>
        </is>
      </c>
      <c r="B176803" t="n">
        <v>1</v>
      </c>
    </row>
    <row r="176804">
      <c r="A176804" t="inlineStr">
        <is>
          <t>httpgensure</t>
        </is>
      </c>
      <c r="B176804" t="n">
        <v>1</v>
      </c>
    </row>
    <row r="176805">
      <c r="A176805" t="inlineStr">
        <is>
          <t>195912</t>
        </is>
      </c>
      <c r="B176805" t="n">
        <v>1</v>
      </c>
    </row>
    <row r="176806">
      <c r="A176806" t="inlineStr">
        <is>
          <t>bq150</t>
        </is>
      </c>
      <c r="B176806" t="n">
        <v>1</v>
      </c>
    </row>
    <row r="176807">
      <c r="A176807" t="inlineStr">
        <is>
          <t>201200</t>
        </is>
      </c>
      <c r="B176807" t="n">
        <v>2</v>
      </c>
    </row>
    <row r="176808">
      <c r="A176808" t="inlineStr">
        <is>
          <t>asper_static</t>
        </is>
      </c>
      <c r="B176808" t="n">
        <v>1</v>
      </c>
    </row>
    <row r="176809">
      <c r="A176809" t="inlineStr">
        <is>
          <t>223528</t>
        </is>
      </c>
      <c r="B176809" t="n">
        <v>1</v>
      </c>
    </row>
    <row r="176810">
      <c r="A176810" t="inlineStr">
        <is>
          <t>janoring</t>
        </is>
      </c>
      <c r="B176810" t="n">
        <v>1</v>
      </c>
    </row>
    <row r="176811">
      <c r="A176811" t="inlineStr">
        <is>
          <t>4c59957188602bdf5a886203</t>
        </is>
      </c>
      <c r="B176811" t="n">
        <v>1</v>
      </c>
    </row>
    <row r="176812">
      <c r="A176812" t="inlineStr">
        <is>
          <t>vytm</t>
        </is>
      </c>
      <c r="B176812" t="n">
        <v>1</v>
      </c>
    </row>
    <row r="176813">
      <c r="A176813" t="inlineStr">
        <is>
          <t>ittopics</t>
        </is>
      </c>
      <c r="B176813" t="n">
        <v>1</v>
      </c>
    </row>
    <row r="176814">
      <c r="A176814" t="inlineStr">
        <is>
          <t>paresora</t>
        </is>
      </c>
      <c r="B176814" t="n">
        <v>1</v>
      </c>
    </row>
    <row r="176815">
      <c r="A176815" t="inlineStr">
        <is>
          <t>upconxml</t>
        </is>
      </c>
      <c r="B176815" t="n">
        <v>1</v>
      </c>
    </row>
    <row r="176816">
      <c r="A176816" t="inlineStr">
        <is>
          <t>v8pen</t>
        </is>
      </c>
      <c r="B176816" t="n">
        <v>1</v>
      </c>
    </row>
    <row r="176817">
      <c r="A176817" t="inlineStr">
        <is>
          <t>phvin</t>
        </is>
      </c>
      <c r="B176817" t="n">
        <v>1</v>
      </c>
    </row>
    <row r="176818">
      <c r="A176818" t="inlineStr">
        <is>
          <t>231342</t>
        </is>
      </c>
      <c r="B176818" t="n">
        <v>1</v>
      </c>
    </row>
    <row r="176819">
      <c r="A176819" t="inlineStr">
        <is>
          <t>zarrer</t>
        </is>
      </c>
      <c r="B176819" t="n">
        <v>1</v>
      </c>
    </row>
    <row r="176820">
      <c r="A176820" t="inlineStr">
        <is>
          <t>200334</t>
        </is>
      </c>
      <c r="B176820" t="n">
        <v>1</v>
      </c>
    </row>
    <row r="176821">
      <c r="A176821" t="inlineStr">
        <is>
          <t>pomalloc</t>
        </is>
      </c>
      <c r="B176821" t="n">
        <v>1</v>
      </c>
    </row>
    <row r="176822">
      <c r="A176822" t="inlineStr">
        <is>
          <t>httpnetssl28</t>
        </is>
      </c>
      <c r="B176822" t="n">
        <v>1</v>
      </c>
    </row>
    <row r="176823">
      <c r="A176823" t="inlineStr">
        <is>
          <t>205143</t>
        </is>
      </c>
      <c r="B176823" t="n">
        <v>1</v>
      </c>
    </row>
    <row r="176824">
      <c r="A176824" t="inlineStr">
        <is>
          <t>verzilla</t>
        </is>
      </c>
      <c r="B176824" t="n">
        <v>1</v>
      </c>
    </row>
    <row r="176825">
      <c r="A176825" t="inlineStr">
        <is>
          <t>jloze</t>
        </is>
      </c>
      <c r="B176825" t="n">
        <v>1</v>
      </c>
    </row>
    <row r="176826">
      <c r="A176826" t="inlineStr">
        <is>
          <t>zdenomin</t>
        </is>
      </c>
      <c r="B176826" t="n">
        <v>1</v>
      </c>
    </row>
    <row r="176827">
      <c r="A176827" t="inlineStr">
        <is>
          <t>macosmbans</t>
        </is>
      </c>
      <c r="B176827" t="n">
        <v>1</v>
      </c>
    </row>
    <row r="176828">
      <c r="A176828" t="inlineStr">
        <is>
          <t>psyron</t>
        </is>
      </c>
      <c r="B176828" t="n">
        <v>1</v>
      </c>
    </row>
    <row r="176829">
      <c r="A176829" t="inlineStr">
        <is>
          <t>bcmfb</t>
        </is>
      </c>
      <c r="B176829" t="n">
        <v>1</v>
      </c>
    </row>
    <row r="176830">
      <c r="A176830" t="inlineStr">
        <is>
          <t>get_multi_enable_unlimited</t>
        </is>
      </c>
      <c r="B176830" t="n">
        <v>1</v>
      </c>
    </row>
    <row r="176831">
      <c r="A176831" t="inlineStr">
        <is>
          <t>consideredconducted</t>
        </is>
      </c>
      <c r="B176831" t="n">
        <v>1</v>
      </c>
    </row>
    <row r="176832">
      <c r="A176832" t="inlineStr">
        <is>
          <t>za3</t>
        </is>
      </c>
      <c r="B176832" t="n">
        <v>1</v>
      </c>
    </row>
    <row r="176833">
      <c r="A176833" t="inlineStr">
        <is>
          <t>soldejar</t>
        </is>
      </c>
      <c r="B176833" t="n">
        <v>1</v>
      </c>
    </row>
    <row r="176834">
      <c r="A176834" t="inlineStr">
        <is>
          <t>sereddev</t>
        </is>
      </c>
      <c r="B176834" t="n">
        <v>1</v>
      </c>
    </row>
    <row r="176835">
      <c r="A176835" t="inlineStr">
        <is>
          <t>eufeshu</t>
        </is>
      </c>
      <c r="B176835" t="n">
        <v>1</v>
      </c>
    </row>
    <row r="176836">
      <c r="A176836" t="inlineStr">
        <is>
          <t>alexba</t>
        </is>
      </c>
      <c r="B176836" t="n">
        <v>1</v>
      </c>
    </row>
    <row r="176837">
      <c r="A176837" t="inlineStr">
        <is>
          <t>issueaudience</t>
        </is>
      </c>
      <c r="B176837" t="n">
        <v>1</v>
      </c>
    </row>
    <row r="176838">
      <c r="A176838" t="inlineStr">
        <is>
          <t>prepriated</t>
        </is>
      </c>
      <c r="B176838" t="n">
        <v>1</v>
      </c>
    </row>
    <row r="176839">
      <c r="A176839" t="inlineStr">
        <is>
          <t>masturbatorfromthexbox</t>
        </is>
      </c>
      <c r="B176839" t="n">
        <v>1</v>
      </c>
    </row>
    <row r="176840">
      <c r="A176840" t="inlineStr">
        <is>
          <t>rwels</t>
        </is>
      </c>
      <c r="B176840" t="n">
        <v>1</v>
      </c>
    </row>
    <row r="176841">
      <c r="A176841" t="inlineStr">
        <is>
          <t>mnetlandathering</t>
        </is>
      </c>
      <c r="B176841" t="n">
        <v>1</v>
      </c>
    </row>
    <row r="176842">
      <c r="A176842" t="inlineStr">
        <is>
          <t>vollmerchett</t>
        </is>
      </c>
      <c r="B176842" t="n">
        <v>1</v>
      </c>
    </row>
    <row r="176843">
      <c r="A176843" t="inlineStr">
        <is>
          <t>personresa</t>
        </is>
      </c>
      <c r="B176843" t="n">
        <v>1</v>
      </c>
    </row>
    <row r="176844">
      <c r="A176844" t="inlineStr">
        <is>
          <t>mcherrings</t>
        </is>
      </c>
      <c r="B176844" t="n">
        <v>1</v>
      </c>
    </row>
    <row r="176845">
      <c r="A176845" t="inlineStr">
        <is>
          <t>etcsja</t>
        </is>
      </c>
      <c r="B176845" t="n">
        <v>1</v>
      </c>
    </row>
    <row r="176846">
      <c r="A176846" t="inlineStr">
        <is>
          <t>mellstein</t>
        </is>
      </c>
      <c r="B176846" t="n">
        <v>1</v>
      </c>
    </row>
    <row r="176847">
      <c r="A176847" t="inlineStr">
        <is>
          <t>sateckis</t>
        </is>
      </c>
      <c r="B176847" t="n">
        <v>1</v>
      </c>
    </row>
    <row r="176848">
      <c r="A176848" t="inlineStr">
        <is>
          <t>wildballs</t>
        </is>
      </c>
      <c r="B176848" t="n">
        <v>1</v>
      </c>
    </row>
    <row r="176849">
      <c r="A176849" t="inlineStr">
        <is>
          <t>rockystein</t>
        </is>
      </c>
      <c r="B176849" t="n">
        <v>1</v>
      </c>
    </row>
    <row r="176850">
      <c r="A176850" t="inlineStr">
        <is>
          <t>kamrill</t>
        </is>
      </c>
      <c r="B176850" t="n">
        <v>1</v>
      </c>
    </row>
    <row r="176851">
      <c r="A176851" t="inlineStr">
        <is>
          <t>8th–ninth</t>
        </is>
      </c>
      <c r="B176851" t="n">
        <v>1</v>
      </c>
    </row>
    <row r="176852">
      <c r="A176852" t="inlineStr">
        <is>
          <t>satecki</t>
        </is>
      </c>
      <c r="B176852" t="n">
        <v>2</v>
      </c>
    </row>
    <row r="176853">
      <c r="A176853" t="inlineStr">
        <is>
          <t>sivey</t>
        </is>
      </c>
      <c r="B176853" t="n">
        <v>1</v>
      </c>
    </row>
    <row r="176854">
      <c r="A176854" t="inlineStr">
        <is>
          <t>excertification</t>
        </is>
      </c>
      <c r="B176854" t="n">
        <v>1</v>
      </c>
    </row>
    <row r="176855">
      <c r="A176855" t="inlineStr">
        <is>
          <t>omamonte</t>
        </is>
      </c>
      <c r="B176855" t="n">
        <v>1</v>
      </c>
    </row>
    <row r="176856">
      <c r="A176856" t="inlineStr">
        <is>
          <t>participants05015</t>
        </is>
      </c>
      <c r="B176856" t="n">
        <v>1</v>
      </c>
    </row>
    <row r="176857">
      <c r="A176857" t="inlineStr">
        <is>
          <t>tallargy</t>
        </is>
      </c>
      <c r="B176857" t="n">
        <v>1</v>
      </c>
    </row>
    <row r="176858">
      <c r="A176858" t="inlineStr">
        <is>
          <t>gulkar</t>
        </is>
      </c>
      <c r="B176858" t="n">
        <v>1</v>
      </c>
    </row>
    <row r="176859">
      <c r="A176859" t="inlineStr">
        <is>
          <t>dongenberg</t>
        </is>
      </c>
      <c r="B176859" t="n">
        <v>1</v>
      </c>
    </row>
    <row r="176860">
      <c r="A176860" t="inlineStr">
        <is>
          <t>vocalistprogressivestudent</t>
        </is>
      </c>
      <c r="B176860" t="n">
        <v>1</v>
      </c>
    </row>
    <row r="176861">
      <c r="A176861" t="inlineStr">
        <is>
          <t>addenday</t>
        </is>
      </c>
      <c r="B176861" t="n">
        <v>1</v>
      </c>
    </row>
    <row r="176862">
      <c r="A176862" t="inlineStr">
        <is>
          <t>gigiglass</t>
        </is>
      </c>
      <c r="B176862" t="n">
        <v>1</v>
      </c>
    </row>
    <row r="176863">
      <c r="A176863" t="inlineStr">
        <is>
          <t>catknocking</t>
        </is>
      </c>
      <c r="B176863" t="n">
        <v>1</v>
      </c>
    </row>
    <row r="176864">
      <c r="A176864" t="inlineStr">
        <is>
          <t>superimpossible</t>
        </is>
      </c>
      <c r="B176864" t="n">
        <v>1</v>
      </c>
    </row>
    <row r="176865">
      <c r="A176865" t="inlineStr">
        <is>
          <t>nimonescu</t>
        </is>
      </c>
      <c r="B176865" t="n">
        <v>1</v>
      </c>
    </row>
    <row r="176866">
      <c r="A176866" t="inlineStr">
        <is>
          <t>benapt</t>
        </is>
      </c>
      <c r="B176866" t="n">
        <v>1</v>
      </c>
    </row>
    <row r="176867">
      <c r="A176867" t="inlineStr">
        <is>
          <t>pronucleic</t>
        </is>
      </c>
      <c r="B176867" t="n">
        <v>1</v>
      </c>
    </row>
    <row r="176868">
      <c r="A176868" t="inlineStr">
        <is>
          <t>heises</t>
        </is>
      </c>
      <c r="B176868" t="n">
        <v>1</v>
      </c>
    </row>
    <row r="176869">
      <c r="A176869" t="inlineStr">
        <is>
          <t>hagentools</t>
        </is>
      </c>
      <c r="B176869" t="n">
        <v>1</v>
      </c>
    </row>
    <row r="176870">
      <c r="A176870" t="inlineStr">
        <is>
          <t>aboutuhhh</t>
        </is>
      </c>
      <c r="B176870" t="n">
        <v>1</v>
      </c>
    </row>
    <row r="176871">
      <c r="A176871" t="inlineStr">
        <is>
          <t>exactlys</t>
        </is>
      </c>
      <c r="B176871" t="n">
        <v>2</v>
      </c>
    </row>
    <row r="176872">
      <c r="A176872" t="inlineStr">
        <is>
          <t>antichloramines</t>
        </is>
      </c>
      <c r="B176872" t="n">
        <v>1</v>
      </c>
    </row>
    <row r="176873">
      <c r="A176873" t="inlineStr">
        <is>
          <t>cyclistsstided</t>
        </is>
      </c>
      <c r="B176873" t="n">
        <v>1</v>
      </c>
    </row>
    <row r="176874">
      <c r="A176874" t="inlineStr">
        <is>
          <t>okenamine</t>
        </is>
      </c>
      <c r="B176874" t="n">
        <v>1</v>
      </c>
    </row>
    <row r="176875">
      <c r="A176875" t="inlineStr">
        <is>
          <t>aquariume</t>
        </is>
      </c>
      <c r="B176875" t="n">
        <v>1</v>
      </c>
    </row>
    <row r="176876">
      <c r="A176876" t="inlineStr">
        <is>
          <t>stylials</t>
        </is>
      </c>
      <c r="B176876" t="n">
        <v>1</v>
      </c>
    </row>
    <row r="176877">
      <c r="A176877" t="inlineStr">
        <is>
          <t>linux–</t>
        </is>
      </c>
      <c r="B176877" t="n">
        <v>1</v>
      </c>
    </row>
    <row r="176878">
      <c r="A176878" t="inlineStr">
        <is>
          <t>cornaples</t>
        </is>
      </c>
      <c r="B176878" t="n">
        <v>1</v>
      </c>
    </row>
    <row r="176879">
      <c r="A176879" t="inlineStr">
        <is>
          <t>noninflammable</t>
        </is>
      </c>
      <c r="B176879" t="n">
        <v>1</v>
      </c>
    </row>
    <row r="176880">
      <c r="A176880" t="inlineStr">
        <is>
          <t>supplicates</t>
        </is>
      </c>
      <c r="B176880" t="n">
        <v>1</v>
      </c>
    </row>
    <row r="176881">
      <c r="A176881" t="inlineStr">
        <is>
          <t>cheekblending</t>
        </is>
      </c>
      <c r="B176881" t="n">
        <v>1</v>
      </c>
    </row>
    <row r="176882">
      <c r="A176882" t="inlineStr">
        <is>
          <t>sablebumweighting</t>
        </is>
      </c>
      <c r="B176882" t="n">
        <v>1</v>
      </c>
    </row>
    <row r="176883">
      <c r="A176883" t="inlineStr">
        <is>
          <t>leathermine</t>
        </is>
      </c>
      <c r="B176883" t="n">
        <v>1</v>
      </c>
    </row>
    <row r="176884">
      <c r="A176884" t="inlineStr">
        <is>
          <t>quadroscopic</t>
        </is>
      </c>
      <c r="B176884" t="n">
        <v>1</v>
      </c>
    </row>
    <row r="176885">
      <c r="A176885" t="inlineStr">
        <is>
          <t>eyetastic</t>
        </is>
      </c>
      <c r="B176885" t="n">
        <v>1</v>
      </c>
    </row>
    <row r="176886">
      <c r="A176886" t="inlineStr">
        <is>
          <t>browbook</t>
        </is>
      </c>
      <c r="B176886" t="n">
        <v>1</v>
      </c>
    </row>
    <row r="176887">
      <c r="A176887" t="inlineStr">
        <is>
          <t>oilized</t>
        </is>
      </c>
      <c r="B176887" t="n">
        <v>1</v>
      </c>
    </row>
    <row r="176888">
      <c r="A176888" t="inlineStr">
        <is>
          <t>acrocute</t>
        </is>
      </c>
      <c r="B176888" t="n">
        <v>1</v>
      </c>
    </row>
    <row r="176889">
      <c r="A176889" t="inlineStr">
        <is>
          <t>cakepowder</t>
        </is>
      </c>
      <c r="B176889" t="n">
        <v>1</v>
      </c>
    </row>
    <row r="176890">
      <c r="A176890" t="inlineStr">
        <is>
          <t>strovelandad</t>
        </is>
      </c>
      <c r="B176890" t="n">
        <v>1</v>
      </c>
    </row>
    <row r="176891">
      <c r="A176891" t="inlineStr">
        <is>
          <t>multipone</t>
        </is>
      </c>
      <c r="B176891" t="n">
        <v>1</v>
      </c>
    </row>
    <row r="176892">
      <c r="A176892" t="inlineStr">
        <is>
          <t>tuftively</t>
        </is>
      </c>
      <c r="B176892" t="n">
        <v>1</v>
      </c>
    </row>
    <row r="176893">
      <c r="A176893" t="inlineStr">
        <is>
          <t>andrapeca</t>
        </is>
      </c>
      <c r="B176893" t="n">
        <v>1</v>
      </c>
    </row>
    <row r="176894">
      <c r="A176894" t="inlineStr">
        <is>
          <t>lodland</t>
        </is>
      </c>
      <c r="B176894" t="n">
        <v>1</v>
      </c>
    </row>
    <row r="176895">
      <c r="A176895" t="inlineStr">
        <is>
          <t>bitterlike</t>
        </is>
      </c>
      <c r="B176895" t="n">
        <v>1</v>
      </c>
    </row>
    <row r="176896">
      <c r="A176896" t="inlineStr">
        <is>
          <t>idooteni</t>
        </is>
      </c>
      <c r="B176896" t="n">
        <v>1</v>
      </c>
    </row>
    <row r="176897">
      <c r="A176897" t="inlineStr">
        <is>
          <t>yieldhi</t>
        </is>
      </c>
      <c r="B176897" t="n">
        <v>1</v>
      </c>
    </row>
    <row r="176898">
      <c r="A176898" t="inlineStr">
        <is>
          <t>limbid</t>
        </is>
      </c>
      <c r="B176898" t="n">
        <v>1</v>
      </c>
    </row>
    <row r="176899">
      <c r="A176899" t="inlineStr">
        <is>
          <t>weedling</t>
        </is>
      </c>
      <c r="B176899" t="n">
        <v>1</v>
      </c>
    </row>
    <row r="176900">
      <c r="A176900" t="inlineStr">
        <is>
          <t>mikedum</t>
        </is>
      </c>
      <c r="B176900" t="n">
        <v>1</v>
      </c>
    </row>
    <row r="176901">
      <c r="A176901" t="inlineStr">
        <is>
          <t>photohatcentre</t>
        </is>
      </c>
      <c r="B176901" t="n">
        <v>1</v>
      </c>
    </row>
    <row r="176902">
      <c r="A176902" t="inlineStr">
        <is>
          <t>flyondon</t>
        </is>
      </c>
      <c r="B176902" t="n">
        <v>1</v>
      </c>
    </row>
    <row r="176903">
      <c r="A176903" t="inlineStr">
        <is>
          <t>wvae4childwoll</t>
        </is>
      </c>
      <c r="B176903" t="n">
        <v>1</v>
      </c>
    </row>
    <row r="176904">
      <c r="A176904" t="inlineStr">
        <is>
          <t>cleagh</t>
        </is>
      </c>
      <c r="B176904" t="n">
        <v>1</v>
      </c>
    </row>
    <row r="176905">
      <c r="A176905" t="inlineStr">
        <is>
          <t>lifestyle_zamehstoneyahoo</t>
        </is>
      </c>
      <c r="B176905" t="n">
        <v>1</v>
      </c>
    </row>
    <row r="176906">
      <c r="A176906" t="inlineStr">
        <is>
          <t>preceptional</t>
        </is>
      </c>
      <c r="B176906" t="n">
        <v>1</v>
      </c>
    </row>
    <row r="176907">
      <c r="A176907" t="inlineStr">
        <is>
          <t>ftroam</t>
        </is>
      </c>
      <c r="B176907" t="n">
        <v>1</v>
      </c>
    </row>
    <row r="176908">
      <c r="A176908" t="inlineStr">
        <is>
          <t>craftblends</t>
        </is>
      </c>
      <c r="B176908" t="n">
        <v>1</v>
      </c>
    </row>
    <row r="176909">
      <c r="A176909" t="inlineStr">
        <is>
          <t>5552l</t>
        </is>
      </c>
      <c r="B176909" t="n">
        <v>1</v>
      </c>
    </row>
    <row r="176910">
      <c r="A176910" t="inlineStr">
        <is>
          <t>horsahuses</t>
        </is>
      </c>
      <c r="B176910" t="n">
        <v>1</v>
      </c>
    </row>
    <row r="176911">
      <c r="A176911" t="inlineStr">
        <is>
          <t>hangedpuppies</t>
        </is>
      </c>
      <c r="B176911" t="n">
        <v>1</v>
      </c>
    </row>
    <row r="176912">
      <c r="A176912" t="inlineStr">
        <is>
          <t>parakexting</t>
        </is>
      </c>
      <c r="B176912" t="n">
        <v>1</v>
      </c>
    </row>
    <row r="176913">
      <c r="A176913" t="inlineStr">
        <is>
          <t>viclofenac</t>
        </is>
      </c>
      <c r="B176913" t="n">
        <v>1</v>
      </c>
    </row>
    <row r="176914">
      <c r="A176914" t="inlineStr">
        <is>
          <t>hamatoano</t>
        </is>
      </c>
      <c r="B176914" t="n">
        <v>1</v>
      </c>
    </row>
    <row r="176915">
      <c r="A176915" t="inlineStr">
        <is>
          <t>rumsilk</t>
        </is>
      </c>
      <c r="B176915" t="n">
        <v>1</v>
      </c>
    </row>
    <row r="176916">
      <c r="A176916" t="inlineStr">
        <is>
          <t>incorporatable</t>
        </is>
      </c>
      <c r="B176916" t="n">
        <v>1</v>
      </c>
    </row>
    <row r="176917">
      <c r="A176917" t="inlineStr">
        <is>
          <t>branhead</t>
        </is>
      </c>
      <c r="B176917" t="n">
        <v>1</v>
      </c>
    </row>
    <row r="176918">
      <c r="A176918" t="inlineStr">
        <is>
          <t>romion</t>
        </is>
      </c>
      <c r="B176918" t="n">
        <v>1</v>
      </c>
    </row>
    <row r="176919">
      <c r="A176919" t="inlineStr">
        <is>
          <t>thornorn</t>
        </is>
      </c>
      <c r="B176919" t="n">
        <v>1</v>
      </c>
    </row>
    <row r="176920">
      <c r="A176920" t="inlineStr">
        <is>
          <t>zehlmans</t>
        </is>
      </c>
      <c r="B176920" t="n">
        <v>1</v>
      </c>
    </row>
    <row r="176921">
      <c r="A176921" t="inlineStr">
        <is>
          <t>zehlman</t>
        </is>
      </c>
      <c r="B176921" t="n">
        <v>1</v>
      </c>
    </row>
    <row r="176922">
      <c r="A176922" t="inlineStr">
        <is>
          <t>crotombo</t>
        </is>
      </c>
      <c r="B176922" t="n">
        <v>1</v>
      </c>
    </row>
    <row r="176923">
      <c r="A176923" t="inlineStr">
        <is>
          <t>g649</t>
        </is>
      </c>
      <c r="B176923" t="n">
        <v>1</v>
      </c>
    </row>
    <row r="176924">
      <c r="A176924" t="inlineStr">
        <is>
          <t>pneumonizers</t>
        </is>
      </c>
      <c r="B176924" t="n">
        <v>1</v>
      </c>
    </row>
    <row r="176925">
      <c r="A176925" t="inlineStr">
        <is>
          <t>bossamerically</t>
        </is>
      </c>
      <c r="B176925" t="n">
        <v>1</v>
      </c>
    </row>
    <row r="176926">
      <c r="A176926" t="inlineStr">
        <is>
          <t>coll2</t>
        </is>
      </c>
      <c r="B176926" t="n">
        <v>1</v>
      </c>
    </row>
    <row r="176927">
      <c r="A176927" t="inlineStr">
        <is>
          <t>kakoomos</t>
        </is>
      </c>
      <c r="B176927" t="n">
        <v>1</v>
      </c>
    </row>
    <row r="176928">
      <c r="A176928" t="inlineStr">
        <is>
          <t>desumeration</t>
        </is>
      </c>
      <c r="B176928" t="n">
        <v>1</v>
      </c>
    </row>
    <row r="176929">
      <c r="A176929" t="inlineStr">
        <is>
          <t>stupased</t>
        </is>
      </c>
      <c r="B176929" t="n">
        <v>1</v>
      </c>
    </row>
    <row r="176930">
      <c r="A176930" t="inlineStr">
        <is>
          <t>300gql</t>
        </is>
      </c>
      <c r="B176930" t="n">
        <v>1</v>
      </c>
    </row>
    <row r="176931">
      <c r="A176931" t="inlineStr">
        <is>
          <t>operaticteer</t>
        </is>
      </c>
      <c r="B176931" t="n">
        <v>1</v>
      </c>
    </row>
    <row r="176932">
      <c r="A176932" t="inlineStr">
        <is>
          <t>gameright</t>
        </is>
      </c>
      <c r="B176932" t="n">
        <v>2</v>
      </c>
    </row>
    <row r="176933">
      <c r="A176933" t="inlineStr">
        <is>
          <t xml:space="preserve">contributions anytime </t>
        </is>
      </c>
      <c r="B176933" t="n">
        <v>1</v>
      </c>
    </row>
    <row r="176934">
      <c r="A176934" t="inlineStr">
        <is>
          <t xml:space="preserve">indexed </t>
        </is>
      </c>
      <c r="B176934" t="n">
        <v>1</v>
      </c>
    </row>
    <row r="176935">
      <c r="A176935" t="inlineStr">
        <is>
          <t>langwan</t>
        </is>
      </c>
      <c r="B176935" t="n">
        <v>1</v>
      </c>
    </row>
    <row r="176936">
      <c r="A176936" t="inlineStr">
        <is>
          <t>fernitta</t>
        </is>
      </c>
      <c r="B176936" t="n">
        <v>1</v>
      </c>
    </row>
    <row r="176937">
      <c r="A176937" t="inlineStr">
        <is>
          <t>lfee</t>
        </is>
      </c>
      <c r="B176937" t="n">
        <v>2</v>
      </c>
    </row>
    <row r="176938">
      <c r="A176938" t="inlineStr">
        <is>
          <t>keeding</t>
        </is>
      </c>
      <c r="B176938" t="n">
        <v>1</v>
      </c>
    </row>
    <row r="176939">
      <c r="A176939" t="inlineStr">
        <is>
          <t>100‍spec</t>
        </is>
      </c>
      <c r="B176939" t="n">
        <v>1</v>
      </c>
    </row>
    <row r="176940">
      <c r="A176940" t="inlineStr">
        <is>
          <t>oropenarksto</t>
        </is>
      </c>
      <c r="B176940" t="n">
        <v>1</v>
      </c>
    </row>
    <row r="176941">
      <c r="A176941" t="inlineStr">
        <is>
          <t>localage</t>
        </is>
      </c>
      <c r="B176941" t="n">
        <v>1</v>
      </c>
    </row>
    <row r="176942">
      <c r="A176942" t="inlineStr">
        <is>
          <t>3gql</t>
        </is>
      </c>
      <c r="B176942" t="n">
        <v>1</v>
      </c>
    </row>
    <row r="176943">
      <c r="A176943" t="inlineStr">
        <is>
          <t>firbradplatz</t>
        </is>
      </c>
      <c r="B176943" t="n">
        <v>1</v>
      </c>
    </row>
    <row r="176944">
      <c r="A176944" t="inlineStr">
        <is>
          <t>pteropithecus</t>
        </is>
      </c>
      <c r="B176944" t="n">
        <v>1</v>
      </c>
    </row>
    <row r="176945">
      <c r="A176945" t="inlineStr">
        <is>
          <t>p0950</t>
        </is>
      </c>
      <c r="B176945" t="n">
        <v>1</v>
      </c>
    </row>
    <row r="176946">
      <c r="A176946" t="inlineStr">
        <is>
          <t>toagres</t>
        </is>
      </c>
      <c r="B176946" t="n">
        <v>1</v>
      </c>
    </row>
    <row r="176947">
      <c r="A176947" t="inlineStr">
        <is>
          <t>zanderike</t>
        </is>
      </c>
      <c r="B176947" t="n">
        <v>1</v>
      </c>
    </row>
    <row r="176948">
      <c r="A176948" t="inlineStr">
        <is>
          <t>nawters</t>
        </is>
      </c>
      <c r="B176948" t="n">
        <v>1</v>
      </c>
    </row>
    <row r="176949">
      <c r="A176949" t="inlineStr">
        <is>
          <t>thermogravitic</t>
        </is>
      </c>
      <c r="B176949" t="n">
        <v>1</v>
      </c>
    </row>
    <row r="176950">
      <c r="A176950" t="inlineStr">
        <is>
          <t>c603</t>
        </is>
      </c>
      <c r="B176950" t="n">
        <v>1</v>
      </c>
    </row>
    <row r="176951">
      <c r="A176951" t="inlineStr">
        <is>
          <t>eystolla</t>
        </is>
      </c>
      <c r="B176951" t="n">
        <v>1</v>
      </c>
    </row>
    <row r="176952">
      <c r="A176952" t="inlineStr">
        <is>
          <t>sarcodon</t>
        </is>
      </c>
      <c r="B176952" t="n">
        <v>1</v>
      </c>
    </row>
    <row r="176953">
      <c r="A176953" t="inlineStr">
        <is>
          <t>0336–10402</t>
        </is>
      </c>
      <c r="B176953" t="n">
        <v>1</v>
      </c>
    </row>
    <row r="176954">
      <c r="A176954" t="inlineStr">
        <is>
          <t>paggsio</t>
        </is>
      </c>
      <c r="B176954" t="n">
        <v>1</v>
      </c>
    </row>
    <row r="176955">
      <c r="A176955" t="inlineStr">
        <is>
          <t>differeeymongigated</t>
        </is>
      </c>
      <c r="B176955" t="n">
        <v>1</v>
      </c>
    </row>
    <row r="176956">
      <c r="A176956" t="inlineStr">
        <is>
          <t>orrenstool</t>
        </is>
      </c>
      <c r="B176956" t="n">
        <v>1</v>
      </c>
    </row>
    <row r="176957">
      <c r="A176957" t="inlineStr">
        <is>
          <t>hippostales</t>
        </is>
      </c>
      <c r="B176957" t="n">
        <v>1</v>
      </c>
    </row>
    <row r="176958">
      <c r="A176958" t="inlineStr">
        <is>
          <t>trasfiloche</t>
        </is>
      </c>
      <c r="B176958" t="n">
        <v>1</v>
      </c>
    </row>
    <row r="176959">
      <c r="A176959" t="inlineStr">
        <is>
          <t>bikstedbård</t>
        </is>
      </c>
      <c r="B176959" t="n">
        <v>1</v>
      </c>
    </row>
    <row r="176960">
      <c r="A176960" t="inlineStr">
        <is>
          <t>hippopotaga</t>
        </is>
      </c>
      <c r="B176960" t="n">
        <v>1</v>
      </c>
    </row>
    <row r="176961">
      <c r="A176961" t="inlineStr">
        <is>
          <t>kçkår</t>
        </is>
      </c>
      <c r="B176961" t="n">
        <v>1</v>
      </c>
    </row>
    <row r="176962">
      <c r="A176962" t="inlineStr">
        <is>
          <t>upweeded</t>
        </is>
      </c>
      <c r="B176962" t="n">
        <v>1</v>
      </c>
    </row>
    <row r="176963">
      <c r="A176963" t="inlineStr">
        <is>
          <t>chairer</t>
        </is>
      </c>
      <c r="B176963" t="n">
        <v>2</v>
      </c>
    </row>
    <row r="176964">
      <c r="A176964" t="inlineStr">
        <is>
          <t>f0rtnesses</t>
        </is>
      </c>
      <c r="B176964" t="n">
        <v>1</v>
      </c>
    </row>
    <row r="176965">
      <c r="A176965" t="inlineStr">
        <is>
          <t>generalonslandrace</t>
        </is>
      </c>
      <c r="B176965" t="n">
        <v>1</v>
      </c>
    </row>
    <row r="176966">
      <c r="A176966" t="inlineStr">
        <is>
          <t>paggasio</t>
        </is>
      </c>
      <c r="B176966" t="n">
        <v>1</v>
      </c>
    </row>
    <row r="176967">
      <c r="A176967" t="inlineStr">
        <is>
          <t>hankj</t>
        </is>
      </c>
      <c r="B176967" t="n">
        <v>1</v>
      </c>
    </row>
    <row r="176968">
      <c r="A176968" t="inlineStr">
        <is>
          <t>ωsubs</t>
        </is>
      </c>
      <c r="B176968" t="n">
        <v>1</v>
      </c>
    </row>
    <row r="176969">
      <c r="A176969" t="inlineStr">
        <is>
          <t>concrobation</t>
        </is>
      </c>
      <c r="B176969" t="n">
        <v>1</v>
      </c>
    </row>
    <row r="176970">
      <c r="A176970" t="inlineStr">
        <is>
          <t>molteni</t>
        </is>
      </c>
      <c r="B176970" t="n">
        <v>1</v>
      </c>
    </row>
    <row r="176971">
      <c r="A176971" t="inlineStr">
        <is>
          <t>comutr</t>
        </is>
      </c>
      <c r="B176971" t="n">
        <v>1</v>
      </c>
    </row>
    <row r="176972">
      <c r="A176972" t="inlineStr">
        <is>
          <t>dendroply</t>
        </is>
      </c>
      <c r="B176972" t="n">
        <v>1</v>
      </c>
    </row>
    <row r="176973">
      <c r="A176973" t="inlineStr">
        <is>
          <t>át</t>
        </is>
      </c>
      <c r="B176973" t="n">
        <v>1</v>
      </c>
    </row>
    <row r="176974">
      <c r="A176974" t="inlineStr">
        <is>
          <t>tagcsfound</t>
        </is>
      </c>
      <c r="B176974" t="n">
        <v>1</v>
      </c>
    </row>
    <row r="176975">
      <c r="A176975" t="inlineStr">
        <is>
          <t>litwoods</t>
        </is>
      </c>
      <c r="B176975" t="n">
        <v>1</v>
      </c>
    </row>
    <row r="176976">
      <c r="A176976" t="inlineStr">
        <is>
          <t>begfeeding</t>
        </is>
      </c>
      <c r="B176976" t="n">
        <v>1</v>
      </c>
    </row>
    <row r="176977">
      <c r="A176977" t="inlineStr">
        <is>
          <t>instard</t>
        </is>
      </c>
      <c r="B176977" t="n">
        <v>1</v>
      </c>
    </row>
    <row r="176978">
      <c r="A176978" t="inlineStr">
        <is>
          <t>ωls</t>
        </is>
      </c>
      <c r="B176978" t="n">
        <v>1</v>
      </c>
    </row>
    <row r="176979">
      <c r="A176979" t="inlineStr">
        <is>
          <t>ωussunism</t>
        </is>
      </c>
      <c r="B176979" t="n">
        <v>1</v>
      </c>
    </row>
    <row r="176980">
      <c r="A176980" t="inlineStr">
        <is>
          <t>antimatetermination</t>
        </is>
      </c>
      <c r="B176980" t="n">
        <v>1</v>
      </c>
    </row>
    <row r="176981">
      <c r="A176981" t="inlineStr">
        <is>
          <t>ωsŋɒ</t>
        </is>
      </c>
      <c r="B176981" t="n">
        <v>1</v>
      </c>
    </row>
    <row r="176982">
      <c r="A176982" t="inlineStr">
        <is>
          <t>iclar</t>
        </is>
      </c>
      <c r="B176982" t="n">
        <v>1</v>
      </c>
    </row>
    <row r="176983">
      <c r="A176983" t="inlineStr">
        <is>
          <t>ŋser</t>
        </is>
      </c>
      <c r="B176983" t="n">
        <v>1</v>
      </c>
    </row>
    <row r="176984">
      <c r="A176984" t="inlineStr">
        <is>
          <t>puroach</t>
        </is>
      </c>
      <c r="B176984" t="n">
        <v>1</v>
      </c>
    </row>
    <row r="176985">
      <c r="A176985" t="inlineStr">
        <is>
          <t>nidiboe</t>
        </is>
      </c>
      <c r="B176985" t="n">
        <v>1</v>
      </c>
    </row>
    <row r="176986">
      <c r="A176986" t="inlineStr">
        <is>
          <t>mittsburgh</t>
        </is>
      </c>
      <c r="B176986" t="n">
        <v>1</v>
      </c>
    </row>
    <row r="176987">
      <c r="A176987" t="inlineStr">
        <is>
          <t>subtopols</t>
        </is>
      </c>
      <c r="B176987" t="n">
        <v>1</v>
      </c>
    </row>
    <row r="176988">
      <c r="A176988" t="inlineStr">
        <is>
          <t>`sample</t>
        </is>
      </c>
      <c r="B176988" t="n">
        <v>1</v>
      </c>
    </row>
    <row r="176989">
      <c r="A176989" t="inlineStr">
        <is>
          <t>subeyematic</t>
        </is>
      </c>
      <c r="B176989" t="n">
        <v>1</v>
      </c>
    </row>
    <row r="176990">
      <c r="A176990" t="inlineStr">
        <is>
          <t>zallarp</t>
        </is>
      </c>
      <c r="B176990" t="n">
        <v>1</v>
      </c>
    </row>
    <row r="176991">
      <c r="A176991" t="inlineStr">
        <is>
          <t>neubecins</t>
        </is>
      </c>
      <c r="B176991" t="n">
        <v>1</v>
      </c>
    </row>
    <row r="176992">
      <c r="A176992" t="inlineStr">
        <is>
          <t>sheõk</t>
        </is>
      </c>
      <c r="B176992" t="n">
        <v>1</v>
      </c>
    </row>
    <row r="176993">
      <c r="A176993" t="inlineStr">
        <is>
          <t>ohmetric</t>
        </is>
      </c>
      <c r="B176993" t="n">
        <v>1</v>
      </c>
    </row>
    <row r="176994">
      <c r="A176994" t="inlineStr">
        <is>
          <t>aerosene10</t>
        </is>
      </c>
      <c r="B176994" t="n">
        <v>1</v>
      </c>
    </row>
    <row r="176995">
      <c r="A176995" t="inlineStr">
        <is>
          <t>aeropower</t>
        </is>
      </c>
      <c r="B176995" t="n">
        <v>1</v>
      </c>
    </row>
    <row r="176996">
      <c r="A176996" t="inlineStr">
        <is>
          <t>xenhay</t>
        </is>
      </c>
      <c r="B176996" t="n">
        <v>1</v>
      </c>
    </row>
    <row r="176997">
      <c r="A176997" t="inlineStr">
        <is>
          <t>430cc</t>
        </is>
      </c>
      <c r="B176997" t="n">
        <v>1</v>
      </c>
    </row>
    <row r="176998">
      <c r="A176998" t="inlineStr">
        <is>
          <t>veeform</t>
        </is>
      </c>
      <c r="B176998" t="n">
        <v>1</v>
      </c>
    </row>
    <row r="176999">
      <c r="A176999" t="inlineStr">
        <is>
          <t>a320king</t>
        </is>
      </c>
      <c r="B176999" t="n">
        <v>1</v>
      </c>
    </row>
    <row r="177000">
      <c r="A177000" t="inlineStr">
        <is>
          <t>stefr</t>
        </is>
      </c>
      <c r="B177000" t="n">
        <v>1</v>
      </c>
    </row>
    <row r="177001">
      <c r="A177001" t="inlineStr">
        <is>
          <t>braycenter</t>
        </is>
      </c>
      <c r="B177001" t="n">
        <v>1</v>
      </c>
    </row>
    <row r="177002">
      <c r="A177002" t="inlineStr">
        <is>
          <t>newsravages</t>
        </is>
      </c>
      <c r="B177002" t="n">
        <v>1</v>
      </c>
    </row>
    <row r="177003">
      <c r="A177003" t="inlineStr">
        <is>
          <t>suomin</t>
        </is>
      </c>
      <c r="B177003" t="n">
        <v>1</v>
      </c>
    </row>
    <row r="177004">
      <c r="A177004" t="inlineStr">
        <is>
          <t>meekscheck</t>
        </is>
      </c>
      <c r="B177004" t="n">
        <v>1</v>
      </c>
    </row>
    <row r="177005">
      <c r="A177005" t="inlineStr">
        <is>
          <t>ticketmasters</t>
        </is>
      </c>
      <c r="B177005" t="n">
        <v>7</v>
      </c>
    </row>
    <row r="177006">
      <c r="A177006" t="inlineStr">
        <is>
          <t>professionalist</t>
        </is>
      </c>
      <c r="B177006" t="n">
        <v>2</v>
      </c>
    </row>
    <row r="177007">
      <c r="A177007" t="inlineStr">
        <is>
          <t>endomology</t>
        </is>
      </c>
      <c r="B177007" t="n">
        <v>1</v>
      </c>
    </row>
    <row r="177008">
      <c r="A177008" t="inlineStr">
        <is>
          <t>werelikstaocard</t>
        </is>
      </c>
      <c r="B177008" t="n">
        <v>1</v>
      </c>
    </row>
    <row r="177009">
      <c r="A177009" t="inlineStr">
        <is>
          <t>35lr</t>
        </is>
      </c>
      <c r="B177009" t="n">
        <v>1</v>
      </c>
    </row>
    <row r="177010">
      <c r="A177010" t="inlineStr">
        <is>
          <t>xanorect</t>
        </is>
      </c>
      <c r="B177010" t="n">
        <v>1</v>
      </c>
    </row>
    <row r="177011">
      <c r="A177011" t="inlineStr">
        <is>
          <t>taaaaa</t>
        </is>
      </c>
      <c r="B177011" t="n">
        <v>1</v>
      </c>
    </row>
    <row r="177012">
      <c r="A177012" t="inlineStr">
        <is>
          <t>meunia</t>
        </is>
      </c>
      <c r="B177012" t="n">
        <v>1</v>
      </c>
    </row>
    <row r="177013">
      <c r="A177013" t="inlineStr">
        <is>
          <t>naizorian</t>
        </is>
      </c>
      <c r="B177013" t="n">
        <v>1</v>
      </c>
    </row>
    <row r="177014">
      <c r="A177014" t="inlineStr">
        <is>
          <t>romaldiis</t>
        </is>
      </c>
      <c r="B177014" t="n">
        <v>1</v>
      </c>
    </row>
    <row r="177015">
      <c r="A177015" t="inlineStr">
        <is>
          <t>fireflybay</t>
        </is>
      </c>
      <c r="B177015" t="n">
        <v>1</v>
      </c>
    </row>
    <row r="177016">
      <c r="A177016" t="inlineStr">
        <is>
          <t>kinomsan</t>
        </is>
      </c>
      <c r="B177016" t="n">
        <v>1</v>
      </c>
    </row>
    <row r="177017">
      <c r="A177017" t="inlineStr">
        <is>
          <t>sterewandy</t>
        </is>
      </c>
      <c r="B177017" t="n">
        <v>1</v>
      </c>
    </row>
    <row r="177018">
      <c r="A177018" t="inlineStr">
        <is>
          <t>michum</t>
        </is>
      </c>
      <c r="B177018" t="n">
        <v>1</v>
      </c>
    </row>
    <row r="177019">
      <c r="A177019" t="inlineStr">
        <is>
          <t>dilchens</t>
        </is>
      </c>
      <c r="B177019" t="n">
        <v>1</v>
      </c>
    </row>
    <row r="177020">
      <c r="A177020" t="inlineStr">
        <is>
          <t>eflgem</t>
        </is>
      </c>
      <c r="B177020" t="n">
        <v>1</v>
      </c>
    </row>
    <row r="177021">
      <c r="A177021" t="inlineStr">
        <is>
          <t>zestyhead</t>
        </is>
      </c>
      <c r="B177021" t="n">
        <v>1</v>
      </c>
    </row>
    <row r="177022">
      <c r="A177022" t="inlineStr">
        <is>
          <t>miguelbane</t>
        </is>
      </c>
      <c r="B177022" t="n">
        <v>1</v>
      </c>
    </row>
    <row r="177023">
      <c r="A177023" t="inlineStr">
        <is>
          <t>inprisons</t>
        </is>
      </c>
      <c r="B177023" t="n">
        <v>1</v>
      </c>
    </row>
    <row r="177024">
      <c r="A177024" t="inlineStr">
        <is>
          <t>richermarleywondering</t>
        </is>
      </c>
      <c r="B177024" t="n">
        <v>1</v>
      </c>
    </row>
    <row r="177025">
      <c r="A177025" t="inlineStr">
        <is>
          <t>casselballthe</t>
        </is>
      </c>
      <c r="B177025" t="n">
        <v>1</v>
      </c>
    </row>
    <row r="177026">
      <c r="A177026" t="inlineStr">
        <is>
          <t>skratchy</t>
        </is>
      </c>
      <c r="B177026" t="n">
        <v>1</v>
      </c>
    </row>
    <row r="177027">
      <c r="A177027" t="inlineStr">
        <is>
          <t>xxld</t>
        </is>
      </c>
      <c r="B177027" t="n">
        <v>1</v>
      </c>
    </row>
    <row r="177028">
      <c r="A177028" t="inlineStr">
        <is>
          <t>mcdermata</t>
        </is>
      </c>
      <c r="B177028" t="n">
        <v>1</v>
      </c>
    </row>
    <row r="177029">
      <c r="A177029" t="inlineStr">
        <is>
          <t>infoterminaltonning</t>
        </is>
      </c>
      <c r="B177029" t="n">
        <v>1</v>
      </c>
    </row>
    <row r="177030">
      <c r="A177030" t="inlineStr">
        <is>
          <t>hairblond</t>
        </is>
      </c>
      <c r="B177030" t="n">
        <v>1</v>
      </c>
    </row>
    <row r="177031">
      <c r="A177031" t="inlineStr">
        <is>
          <t>gavgbrenner</t>
        </is>
      </c>
      <c r="B177031" t="n">
        <v>1</v>
      </c>
    </row>
    <row r="177032">
      <c r="A177032" t="inlineStr">
        <is>
          <t>gooseries</t>
        </is>
      </c>
      <c r="B177032" t="n">
        <v>1</v>
      </c>
    </row>
    <row r="177033">
      <c r="A177033" t="inlineStr">
        <is>
          <t>hervatia</t>
        </is>
      </c>
      <c r="B177033" t="n">
        <v>1</v>
      </c>
    </row>
    <row r="177034">
      <c r="A177034" t="inlineStr">
        <is>
          <t>bangulianast</t>
        </is>
      </c>
      <c r="B177034" t="n">
        <v>1</v>
      </c>
    </row>
    <row r="177035">
      <c r="A177035" t="inlineStr">
        <is>
          <t>magousel</t>
        </is>
      </c>
      <c r="B177035" t="n">
        <v>1</v>
      </c>
    </row>
    <row r="177036">
      <c r="A177036" t="inlineStr">
        <is>
          <t>solotos</t>
        </is>
      </c>
      <c r="B177036" t="n">
        <v>1</v>
      </c>
    </row>
    <row r="177037">
      <c r="A177037" t="inlineStr">
        <is>
          <t>klatcham</t>
        </is>
      </c>
      <c r="B177037" t="n">
        <v>1</v>
      </c>
    </row>
    <row r="177038">
      <c r="A177038" t="inlineStr">
        <is>
          <t>poncie</t>
        </is>
      </c>
      <c r="B177038" t="n">
        <v>1</v>
      </c>
    </row>
    <row r="177039">
      <c r="A177039" t="inlineStr">
        <is>
          <t>bodiesley</t>
        </is>
      </c>
      <c r="B177039" t="n">
        <v>1</v>
      </c>
    </row>
    <row r="177040">
      <c r="A177040" t="inlineStr">
        <is>
          <t>crabiru</t>
        </is>
      </c>
      <c r="B177040" t="n">
        <v>1</v>
      </c>
    </row>
    <row r="177041">
      <c r="A177041" t="inlineStr">
        <is>
          <t>venetianico</t>
        </is>
      </c>
      <c r="B177041" t="n">
        <v>1</v>
      </c>
    </row>
    <row r="177042">
      <c r="A177042" t="inlineStr">
        <is>
          <t>cohileaut</t>
        </is>
      </c>
      <c r="B177042" t="n">
        <v>1</v>
      </c>
    </row>
    <row r="177043">
      <c r="A177043" t="inlineStr">
        <is>
          <t>resealist</t>
        </is>
      </c>
      <c r="B177043" t="n">
        <v>1</v>
      </c>
    </row>
    <row r="177044">
      <c r="A177044" t="inlineStr">
        <is>
          <t>tttes</t>
        </is>
      </c>
      <c r="B177044" t="n">
        <v>1</v>
      </c>
    </row>
    <row r="177045">
      <c r="A177045" t="inlineStr">
        <is>
          <t>woolyan</t>
        </is>
      </c>
      <c r="B177045" t="n">
        <v>1</v>
      </c>
    </row>
    <row r="177046">
      <c r="A177046" t="inlineStr">
        <is>
          <t>ednpencer</t>
        </is>
      </c>
      <c r="B177046" t="n">
        <v>1</v>
      </c>
    </row>
    <row r="177047">
      <c r="A177047" t="inlineStr">
        <is>
          <t>petersonjj</t>
        </is>
      </c>
      <c r="B177047" t="n">
        <v>1</v>
      </c>
    </row>
    <row r="177048">
      <c r="A177048" t="inlineStr">
        <is>
          <t>fantasy8x</t>
        </is>
      </c>
      <c r="B177048" t="n">
        <v>1</v>
      </c>
    </row>
    <row r="177049">
      <c r="A177049" t="inlineStr">
        <is>
          <t>drawbill</t>
        </is>
      </c>
      <c r="B177049" t="n">
        <v>1</v>
      </c>
    </row>
    <row r="177050">
      <c r="A177050" t="inlineStr">
        <is>
          <t>w8ng</t>
        </is>
      </c>
      <c r="B177050" t="n">
        <v>1</v>
      </c>
    </row>
    <row r="177051">
      <c r="A177051" t="inlineStr">
        <is>
          <t>müell</t>
        </is>
      </c>
      <c r="B177051" t="n">
        <v>1</v>
      </c>
    </row>
    <row r="177052">
      <c r="A177052" t="inlineStr">
        <is>
          <t>adscendiance</t>
        </is>
      </c>
      <c r="B177052" t="n">
        <v>1</v>
      </c>
    </row>
    <row r="177053">
      <c r="A177053" t="inlineStr">
        <is>
          <t>aloneore</t>
        </is>
      </c>
      <c r="B177053" t="n">
        <v>1</v>
      </c>
    </row>
    <row r="177054">
      <c r="A177054" t="inlineStr">
        <is>
          <t>woodlabs</t>
        </is>
      </c>
      <c r="B177054" t="n">
        <v>2</v>
      </c>
    </row>
    <row r="177055">
      <c r="A177055" t="inlineStr">
        <is>
          <t>yukosune</t>
        </is>
      </c>
      <c r="B177055" t="n">
        <v>1</v>
      </c>
    </row>
    <row r="177056">
      <c r="A177056" t="inlineStr">
        <is>
          <t>bodeldsley</t>
        </is>
      </c>
      <c r="B177056" t="n">
        <v>1</v>
      </c>
    </row>
    <row r="177057">
      <c r="A177057" t="inlineStr">
        <is>
          <t>mapigieti</t>
        </is>
      </c>
      <c r="B177057" t="n">
        <v>1</v>
      </c>
    </row>
    <row r="177058">
      <c r="A177058" t="inlineStr">
        <is>
          <t>fantasiesiz</t>
        </is>
      </c>
      <c r="B177058" t="n">
        <v>1</v>
      </c>
    </row>
    <row r="177059">
      <c r="A177059" t="inlineStr">
        <is>
          <t>gilbert88</t>
        </is>
      </c>
      <c r="B177059" t="n">
        <v>1</v>
      </c>
    </row>
    <row r="177060">
      <c r="A177060" t="inlineStr">
        <is>
          <t>templarz</t>
        </is>
      </c>
      <c r="B177060" t="n">
        <v>1</v>
      </c>
    </row>
    <row r="177061">
      <c r="A177061" t="inlineStr">
        <is>
          <t>{{2015</t>
        </is>
      </c>
      <c r="B177061" t="n">
        <v>1</v>
      </c>
    </row>
    <row r="177062">
      <c r="A177062" t="inlineStr">
        <is>
          <t>beastbats</t>
        </is>
      </c>
      <c r="B177062" t="n">
        <v>1</v>
      </c>
    </row>
    <row r="177063">
      <c r="A177063" t="inlineStr">
        <is>
          <t>gambline</t>
        </is>
      </c>
      <c r="B177063" t="n">
        <v>1</v>
      </c>
    </row>
    <row r="177064">
      <c r="A177064" t="inlineStr">
        <is>
          <t>chargeoff</t>
        </is>
      </c>
      <c r="B177064" t="n">
        <v>1</v>
      </c>
    </row>
    <row r="177065">
      <c r="A177065" t="inlineStr">
        <is>
          <t>themge</t>
        </is>
      </c>
      <c r="B177065" t="n">
        <v>1</v>
      </c>
    </row>
    <row r="177066">
      <c r="A177066" t="inlineStr">
        <is>
          <t>warpstep</t>
        </is>
      </c>
      <c r="B177066" t="n">
        <v>1</v>
      </c>
    </row>
    <row r="177067">
      <c r="A177067" t="inlineStr">
        <is>
          <t>71200</t>
        </is>
      </c>
      <c r="B177067" t="n">
        <v>1</v>
      </c>
    </row>
    <row r="177068">
      <c r="A177068" t="inlineStr">
        <is>
          <t>coutureslam</t>
        </is>
      </c>
      <c r="B177068" t="n">
        <v>1</v>
      </c>
    </row>
    <row r="177069">
      <c r="A177069" t="inlineStr">
        <is>
          <t>dsuwemg</t>
        </is>
      </c>
      <c r="B177069" t="n">
        <v>1</v>
      </c>
    </row>
    <row r="177070">
      <c r="A177070" t="inlineStr">
        <is>
          <t>pixellord</t>
        </is>
      </c>
      <c r="B177070" t="n">
        <v>1</v>
      </c>
    </row>
    <row r="177071">
      <c r="A177071" t="inlineStr">
        <is>
          <t>renaman</t>
        </is>
      </c>
      <c r="B177071" t="n">
        <v>1</v>
      </c>
    </row>
    <row r="177072">
      <c r="A177072" t="inlineStr">
        <is>
          <t>firsthold</t>
        </is>
      </c>
      <c r="B177072" t="n">
        <v>1</v>
      </c>
    </row>
    <row r="177073">
      <c r="A177073" t="inlineStr">
        <is>
          <t>floortrade</t>
        </is>
      </c>
      <c r="B177073" t="n">
        <v>1</v>
      </c>
    </row>
    <row r="177074">
      <c r="A177074" t="inlineStr">
        <is>
          <t>kaxi</t>
        </is>
      </c>
      <c r="B177074" t="n">
        <v>2</v>
      </c>
    </row>
    <row r="177075">
      <c r="A177075" t="inlineStr">
        <is>
          <t>cruelpeg</t>
        </is>
      </c>
      <c r="B177075" t="n">
        <v>1</v>
      </c>
    </row>
    <row r="177076">
      <c r="A177076" t="inlineStr">
        <is>
          <t>hpexpcheap</t>
        </is>
      </c>
      <c r="B177076" t="n">
        <v>1</v>
      </c>
    </row>
    <row r="177077">
      <c r="A177077" t="inlineStr">
        <is>
          <t>sweetspy</t>
        </is>
      </c>
      <c r="B177077" t="n">
        <v>1</v>
      </c>
    </row>
    <row r="177078">
      <c r="A177078" t="inlineStr">
        <is>
          <t>varmeijtotten</t>
        </is>
      </c>
      <c r="B177078" t="n">
        <v>1</v>
      </c>
    </row>
    <row r="177079">
      <c r="A177079" t="inlineStr">
        <is>
          <t>ssc290</t>
        </is>
      </c>
      <c r="B177079" t="n">
        <v>1</v>
      </c>
    </row>
    <row r="177080">
      <c r="A177080" t="inlineStr">
        <is>
          <t>destroy6pe</t>
        </is>
      </c>
      <c r="B177080" t="n">
        <v>1</v>
      </c>
    </row>
    <row r="177081">
      <c r="A177081" t="inlineStr">
        <is>
          <t>executea</t>
        </is>
      </c>
      <c r="B177081" t="n">
        <v>1</v>
      </c>
    </row>
    <row r="177082">
      <c r="A177082" t="inlineStr">
        <is>
          <t>whatexperimental</t>
        </is>
      </c>
      <c r="B177082" t="n">
        <v>1</v>
      </c>
    </row>
    <row r="177083">
      <c r="A177083" t="inlineStr">
        <is>
          <t>lorebags</t>
        </is>
      </c>
      <c r="B177083" t="n">
        <v>1</v>
      </c>
    </row>
    <row r="177084">
      <c r="A177084" t="inlineStr">
        <is>
          <t>burnesf</t>
        </is>
      </c>
      <c r="B177084" t="n">
        <v>1</v>
      </c>
    </row>
    <row r="177085">
      <c r="A177085" t="inlineStr">
        <is>
          <t>cobrops</t>
        </is>
      </c>
      <c r="B177085" t="n">
        <v>1</v>
      </c>
    </row>
    <row r="177086">
      <c r="A177086" t="inlineStr">
        <is>
          <t>bantwa</t>
        </is>
      </c>
      <c r="B177086" t="n">
        <v>1</v>
      </c>
    </row>
    <row r="177087">
      <c r="A177087" t="inlineStr">
        <is>
          <t>petoblefenities</t>
        </is>
      </c>
      <c r="B177087" t="n">
        <v>1</v>
      </c>
    </row>
    <row r="177088">
      <c r="A177088" t="inlineStr">
        <is>
          <t>notushnnet</t>
        </is>
      </c>
      <c r="B177088" t="n">
        <v>1</v>
      </c>
    </row>
    <row r="177089">
      <c r="A177089" t="inlineStr">
        <is>
          <t>harluins</t>
        </is>
      </c>
      <c r="B177089" t="n">
        <v>1</v>
      </c>
    </row>
    <row r="177090">
      <c r="A177090" t="inlineStr">
        <is>
          <t>towerraid</t>
        </is>
      </c>
      <c r="B177090" t="n">
        <v>1</v>
      </c>
    </row>
    <row r="177091">
      <c r="A177091" t="inlineStr">
        <is>
          <t>sliptic</t>
        </is>
      </c>
      <c r="B177091" t="n">
        <v>1</v>
      </c>
    </row>
    <row r="177092">
      <c r="A177092" t="inlineStr">
        <is>
          <t>yeahohi</t>
        </is>
      </c>
      <c r="B177092" t="n">
        <v>1</v>
      </c>
    </row>
    <row r="177093">
      <c r="A177093" t="inlineStr">
        <is>
          <t>xpexssinx</t>
        </is>
      </c>
      <c r="B177093" t="n">
        <v>1</v>
      </c>
    </row>
    <row r="177094">
      <c r="A177094" t="inlineStr">
        <is>
          <t>hyperchron</t>
        </is>
      </c>
      <c r="B177094" t="n">
        <v>1</v>
      </c>
    </row>
    <row r="177095">
      <c r="A177095" t="inlineStr">
        <is>
          <t>compd9g6fz7vbo</t>
        </is>
      </c>
      <c r="B177095" t="n">
        <v>1</v>
      </c>
    </row>
    <row r="177096">
      <c r="A177096" t="inlineStr">
        <is>
          <t>miggsure</t>
        </is>
      </c>
      <c r="B177096" t="n">
        <v>1</v>
      </c>
    </row>
    <row r="177097">
      <c r="A177097" t="inlineStr">
        <is>
          <t>debdennislandscroll</t>
        </is>
      </c>
      <c r="B177097" t="n">
        <v>1</v>
      </c>
    </row>
    <row r="177098">
      <c r="A177098" t="inlineStr">
        <is>
          <t>pebria</t>
        </is>
      </c>
      <c r="B177098" t="n">
        <v>1</v>
      </c>
    </row>
    <row r="177099">
      <c r="A177099" t="inlineStr">
        <is>
          <t>quickeboinytin</t>
        </is>
      </c>
      <c r="B177099" t="n">
        <v>1</v>
      </c>
    </row>
    <row r="177100">
      <c r="A177100" t="inlineStr">
        <is>
          <t>meetheet</t>
        </is>
      </c>
      <c r="B177100" t="n">
        <v>1</v>
      </c>
    </row>
    <row r="177101">
      <c r="A177101" t="inlineStr">
        <is>
          <t>twelfish</t>
        </is>
      </c>
      <c r="B177101" t="n">
        <v>1</v>
      </c>
    </row>
    <row r="177102">
      <c r="A177102" t="inlineStr">
        <is>
          <t>team_abeets_siumer</t>
        </is>
      </c>
      <c r="B177102" t="n">
        <v>1</v>
      </c>
    </row>
    <row r="177103">
      <c r="A177103" t="inlineStr">
        <is>
          <t>produceirce</t>
        </is>
      </c>
      <c r="B177103" t="n">
        <v>1</v>
      </c>
    </row>
    <row r="177104">
      <c r="A177104" t="inlineStr">
        <is>
          <t>vusswaert</t>
        </is>
      </c>
      <c r="B177104" t="n">
        <v>1</v>
      </c>
    </row>
    <row r="177105">
      <c r="A177105" t="inlineStr">
        <is>
          <t>comi16dwfzir7z</t>
        </is>
      </c>
      <c r="B177105" t="n">
        <v>1</v>
      </c>
    </row>
    <row r="177106">
      <c r="A177106" t="inlineStr">
        <is>
          <t>biicpeival</t>
        </is>
      </c>
      <c r="B177106" t="n">
        <v>1</v>
      </c>
    </row>
    <row r="177107">
      <c r="A177107" t="inlineStr">
        <is>
          <t>sysports</t>
        </is>
      </c>
      <c r="B177107" t="n">
        <v>1</v>
      </c>
    </row>
    <row r="177108">
      <c r="A177108" t="inlineStr">
        <is>
          <t>tfrons</t>
        </is>
      </c>
      <c r="B177108" t="n">
        <v>1</v>
      </c>
    </row>
    <row r="177109">
      <c r="A177109" t="inlineStr">
        <is>
          <t>tersign</t>
        </is>
      </c>
      <c r="B177109" t="n">
        <v>1</v>
      </c>
    </row>
    <row r="177110">
      <c r="A177110" t="inlineStr">
        <is>
          <t>raaaaaan</t>
        </is>
      </c>
      <c r="B177110" t="n">
        <v>1</v>
      </c>
    </row>
    <row r="177111">
      <c r="A177111" t="inlineStr">
        <is>
          <t>alairlomix</t>
        </is>
      </c>
      <c r="B177111" t="n">
        <v>1</v>
      </c>
    </row>
    <row r="177112">
      <c r="A177112" t="inlineStr">
        <is>
          <t>gleamsies</t>
        </is>
      </c>
      <c r="B177112" t="n">
        <v>1</v>
      </c>
    </row>
    <row r="177113">
      <c r="A177113" t="inlineStr">
        <is>
          <t>slutssuspak</t>
        </is>
      </c>
      <c r="B177113" t="n">
        <v>1</v>
      </c>
    </row>
    <row r="177114">
      <c r="A177114" t="inlineStr">
        <is>
          <t>deadironclad</t>
        </is>
      </c>
      <c r="B177114" t="n">
        <v>1</v>
      </c>
    </row>
    <row r="177115">
      <c r="A177115" t="inlineStr">
        <is>
          <t>abeets</t>
        </is>
      </c>
      <c r="B177115" t="n">
        <v>1</v>
      </c>
    </row>
    <row r="177116">
      <c r="A177116" t="inlineStr">
        <is>
          <t>nenitage</t>
        </is>
      </c>
      <c r="B177116" t="n">
        <v>1</v>
      </c>
    </row>
    <row r="177117">
      <c r="A177117" t="inlineStr">
        <is>
          <t>duncygs</t>
        </is>
      </c>
      <c r="B177117" t="n">
        <v>1</v>
      </c>
    </row>
    <row r="177118">
      <c r="A177118" t="inlineStr">
        <is>
          <t>aggn</t>
        </is>
      </c>
      <c r="B177118" t="n">
        <v>2</v>
      </c>
    </row>
    <row r="177119">
      <c r="A177119" t="inlineStr">
        <is>
          <t>feldruh</t>
        </is>
      </c>
      <c r="B177119" t="n">
        <v>1</v>
      </c>
    </row>
    <row r="177120">
      <c r="A177120" t="inlineStr">
        <is>
          <t>imlederer</t>
        </is>
      </c>
      <c r="B177120" t="n">
        <v>1</v>
      </c>
    </row>
    <row r="177121">
      <c r="A177121" t="inlineStr">
        <is>
          <t>fucksssss</t>
        </is>
      </c>
      <c r="B177121" t="n">
        <v>1</v>
      </c>
    </row>
    <row r="177122">
      <c r="A177122" t="inlineStr">
        <is>
          <t>rpp_benjamin</t>
        </is>
      </c>
      <c r="B177122" t="n">
        <v>1</v>
      </c>
    </row>
    <row r="177123">
      <c r="A177123" t="inlineStr">
        <is>
          <t>overnightbirds</t>
        </is>
      </c>
      <c r="B177123" t="n">
        <v>1</v>
      </c>
    </row>
    <row r="177124">
      <c r="A177124" t="inlineStr">
        <is>
          <t>fifigh</t>
        </is>
      </c>
      <c r="B177124" t="n">
        <v>1</v>
      </c>
    </row>
    <row r="177125">
      <c r="A177125" t="inlineStr">
        <is>
          <t>modipotent</t>
        </is>
      </c>
      <c r="B177125" t="n">
        <v>1</v>
      </c>
    </row>
    <row r="177126">
      <c r="A177126" t="inlineStr">
        <is>
          <t>houstond</t>
        </is>
      </c>
      <c r="B177126" t="n">
        <v>1</v>
      </c>
    </row>
    <row r="177127">
      <c r="A177127" t="inlineStr">
        <is>
          <t>exemplarion</t>
        </is>
      </c>
      <c r="B177127" t="n">
        <v>1</v>
      </c>
    </row>
    <row r="177128">
      <c r="A177128" t="inlineStr">
        <is>
          <t>telliggr40</t>
        </is>
      </c>
      <c r="B177128" t="n">
        <v>1</v>
      </c>
    </row>
    <row r="177129">
      <c r="A177129" t="inlineStr">
        <is>
          <t>rykacan</t>
        </is>
      </c>
      <c r="B177129" t="n">
        <v>1</v>
      </c>
    </row>
    <row r="177130">
      <c r="A177130" t="inlineStr">
        <is>
          <t>bourbonutschpoor</t>
        </is>
      </c>
      <c r="B177130" t="n">
        <v>1</v>
      </c>
    </row>
    <row r="177131">
      <c r="A177131" t="inlineStr">
        <is>
          <t>bozcy</t>
        </is>
      </c>
      <c r="B177131" t="n">
        <v>1</v>
      </c>
    </row>
    <row r="177132">
      <c r="A177132" t="inlineStr">
        <is>
          <t>postfilecongodysxtraypermut</t>
        </is>
      </c>
      <c r="B177132" t="n">
        <v>1</v>
      </c>
    </row>
    <row r="177133">
      <c r="A177133" t="inlineStr">
        <is>
          <t>0xd450000000</t>
        </is>
      </c>
      <c r="B177133" t="n">
        <v>1</v>
      </c>
    </row>
    <row r="177134">
      <c r="A177134" t="inlineStr">
        <is>
          <t>ram_thread</t>
        </is>
      </c>
      <c r="B177134" t="n">
        <v>1</v>
      </c>
    </row>
    <row r="177135">
      <c r="A177135" t="inlineStr">
        <is>
          <t>famulemag</t>
        </is>
      </c>
      <c r="B177135" t="n">
        <v>1</v>
      </c>
    </row>
    <row r="177136">
      <c r="A177136" t="inlineStr">
        <is>
          <t>drutze</t>
        </is>
      </c>
      <c r="B177136" t="n">
        <v>1</v>
      </c>
    </row>
    <row r="177137">
      <c r="A177137" t="inlineStr">
        <is>
          <t>treeomodes</t>
        </is>
      </c>
      <c r="B177137" t="n">
        <v>1</v>
      </c>
    </row>
    <row r="177138">
      <c r="A177138" t="inlineStr">
        <is>
          <t>prutil</t>
        </is>
      </c>
      <c r="B177138" t="n">
        <v>1</v>
      </c>
    </row>
    <row r="177139">
      <c r="A177139" t="inlineStr">
        <is>
          <t>systemguard</t>
        </is>
      </c>
      <c r="B177139" t="n">
        <v>1</v>
      </c>
    </row>
    <row r="177140">
      <c r="A177140" t="inlineStr">
        <is>
          <t>ardedielach0</t>
        </is>
      </c>
      <c r="B177140" t="n">
        <v>1</v>
      </c>
    </row>
    <row r="177141">
      <c r="A177141" t="inlineStr">
        <is>
          <t>netfiretml</t>
        </is>
      </c>
      <c r="B177141" t="n">
        <v>1</v>
      </c>
    </row>
    <row r="177142">
      <c r="A177142" t="inlineStr">
        <is>
          <t>buzzl</t>
        </is>
      </c>
      <c r="B177142" t="n">
        <v>1</v>
      </c>
    </row>
    <row r="177143">
      <c r="A177143" t="inlineStr">
        <is>
          <t>bresco</t>
        </is>
      </c>
      <c r="B177143" t="n">
        <v>2</v>
      </c>
    </row>
    <row r="177144">
      <c r="A177144" t="inlineStr">
        <is>
          <t>buildblast</t>
        </is>
      </c>
      <c r="B177144" t="n">
        <v>1</v>
      </c>
    </row>
    <row r="177145">
      <c r="A177145" t="inlineStr">
        <is>
          <t>tlghuthgi</t>
        </is>
      </c>
      <c r="B177145" t="n">
        <v>1</v>
      </c>
    </row>
    <row r="177146">
      <c r="A177146" t="inlineStr">
        <is>
          <t>knowydashup</t>
        </is>
      </c>
      <c r="B177146" t="n">
        <v>1</v>
      </c>
    </row>
    <row r="177147">
      <c r="A177147" t="inlineStr">
        <is>
          <t>imyx</t>
        </is>
      </c>
      <c r="B177147" t="n">
        <v>1</v>
      </c>
    </row>
    <row r="177148">
      <c r="A177148" t="inlineStr">
        <is>
          <t>preseasonnotify</t>
        </is>
      </c>
      <c r="B177148" t="n">
        <v>1</v>
      </c>
    </row>
    <row r="177149">
      <c r="A177149" t="inlineStr">
        <is>
          <t>goladairstorian</t>
        </is>
      </c>
      <c r="B177149" t="n">
        <v>1</v>
      </c>
    </row>
    <row r="177150">
      <c r="A177150" t="inlineStr">
        <is>
          <t>asajrac</t>
        </is>
      </c>
      <c r="B177150" t="n">
        <v>1</v>
      </c>
    </row>
    <row r="177151">
      <c r="A177151" t="inlineStr">
        <is>
          <t>afaics</t>
        </is>
      </c>
      <c r="B177151" t="n">
        <v>2</v>
      </c>
    </row>
    <row r="177152">
      <c r="A177152" t="inlineStr">
        <is>
          <t>movendhelper</t>
        </is>
      </c>
      <c r="B177152" t="n">
        <v>1</v>
      </c>
    </row>
    <row r="177153">
      <c r="A177153" t="inlineStr">
        <is>
          <t>secondactivity</t>
        </is>
      </c>
      <c r="B177153" t="n">
        <v>1</v>
      </c>
    </row>
    <row r="177154">
      <c r="A177154" t="inlineStr">
        <is>
          <t>realprox</t>
        </is>
      </c>
      <c r="B177154" t="n">
        <v>1</v>
      </c>
    </row>
    <row r="177155">
      <c r="A177155" t="inlineStr">
        <is>
          <t>zanga</t>
        </is>
      </c>
      <c r="B177155" t="n">
        <v>2</v>
      </c>
    </row>
    <row r="177156">
      <c r="A177156" t="inlineStr">
        <is>
          <t>visualizecolatistics</t>
        </is>
      </c>
      <c r="B177156" t="n">
        <v>1</v>
      </c>
    </row>
    <row r="177157">
      <c r="A177157" t="inlineStr">
        <is>
          <t>ultimateitind</t>
        </is>
      </c>
      <c r="B177157" t="n">
        <v>1</v>
      </c>
    </row>
    <row r="177158">
      <c r="A177158" t="inlineStr">
        <is>
          <t>shellners</t>
        </is>
      </c>
      <c r="B177158" t="n">
        <v>1</v>
      </c>
    </row>
    <row r="177159">
      <c r="A177159" t="inlineStr">
        <is>
          <t>invaron</t>
        </is>
      </c>
      <c r="B177159" t="n">
        <v>1</v>
      </c>
    </row>
    <row r="177160">
      <c r="A177160" t="inlineStr">
        <is>
          <t>ipforeach</t>
        </is>
      </c>
      <c r="B177160" t="n">
        <v>1</v>
      </c>
    </row>
    <row r="177161">
      <c r="A177161" t="inlineStr">
        <is>
          <t>gidgeextension</t>
        </is>
      </c>
      <c r="B177161" t="n">
        <v>1</v>
      </c>
    </row>
    <row r="177162">
      <c r="A177162" t="inlineStr">
        <is>
          <t>trashate</t>
        </is>
      </c>
      <c r="B177162" t="n">
        <v>1</v>
      </c>
    </row>
    <row r="177163">
      <c r="A177163" t="inlineStr">
        <is>
          <t>hyperic</t>
        </is>
      </c>
      <c r="B177163" t="n">
        <v>1</v>
      </c>
    </row>
    <row r="177164">
      <c r="A177164" t="inlineStr">
        <is>
          <t>rhonym</t>
        </is>
      </c>
      <c r="B177164" t="n">
        <v>1</v>
      </c>
    </row>
    <row r="177165">
      <c r="A177165" t="inlineStr">
        <is>
          <t>wm_fnasgiving</t>
        </is>
      </c>
      <c r="B177165" t="n">
        <v>1</v>
      </c>
    </row>
    <row r="177166">
      <c r="A177166" t="inlineStr">
        <is>
          <t>ecosystemkedown</t>
        </is>
      </c>
      <c r="B177166" t="n">
        <v>1</v>
      </c>
    </row>
    <row r="177167">
      <c r="A177167" t="inlineStr">
        <is>
          <t>ilectory</t>
        </is>
      </c>
      <c r="B177167" t="n">
        <v>1</v>
      </c>
    </row>
    <row r="177168">
      <c r="A177168" t="inlineStr">
        <is>
          <t>nearbybityer</t>
        </is>
      </c>
      <c r="B177168" t="n">
        <v>1</v>
      </c>
    </row>
    <row r="177169">
      <c r="A177169" t="inlineStr">
        <is>
          <t>noincrement</t>
        </is>
      </c>
      <c r="B177169" t="n">
        <v>1</v>
      </c>
    </row>
    <row r="177170">
      <c r="A177170" t="inlineStr">
        <is>
          <t>dolistsize</t>
        </is>
      </c>
      <c r="B177170" t="n">
        <v>1</v>
      </c>
    </row>
    <row r="177171">
      <c r="A177171" t="inlineStr">
        <is>
          <t>gzmg</t>
        </is>
      </c>
      <c r="B177171" t="n">
        <v>1</v>
      </c>
    </row>
    <row r="177172">
      <c r="A177172" t="inlineStr">
        <is>
          <t>giveache</t>
        </is>
      </c>
      <c r="B177172" t="n">
        <v>1</v>
      </c>
    </row>
    <row r="177173">
      <c r="A177173" t="inlineStr">
        <is>
          <t>heggles</t>
        </is>
      </c>
      <c r="B177173" t="n">
        <v>1</v>
      </c>
    </row>
    <row r="177174">
      <c r="A177174" t="inlineStr">
        <is>
          <t>breezeconfutable</t>
        </is>
      </c>
      <c r="B177174" t="n">
        <v>1</v>
      </c>
    </row>
    <row r="177175">
      <c r="A177175" t="inlineStr">
        <is>
          <t>fnerdaneringas</t>
        </is>
      </c>
      <c r="B177175" t="n">
        <v>1</v>
      </c>
    </row>
    <row r="177176">
      <c r="A177176" t="inlineStr">
        <is>
          <t>optimizemag</t>
        </is>
      </c>
      <c r="B177176" t="n">
        <v>1</v>
      </c>
    </row>
    <row r="177177">
      <c r="A177177" t="inlineStr">
        <is>
          <t>as2estoc</t>
        </is>
      </c>
      <c r="B177177" t="n">
        <v>1</v>
      </c>
    </row>
    <row r="177178">
      <c r="A177178" t="inlineStr">
        <is>
          <t>precompiles</t>
        </is>
      </c>
      <c r="B177178" t="n">
        <v>2</v>
      </c>
    </row>
    <row r="177179">
      <c r="A177179" t="inlineStr">
        <is>
          <t>5cdn</t>
        </is>
      </c>
      <c r="B177179" t="n">
        <v>1</v>
      </c>
    </row>
    <row r="177180">
      <c r="A177180" t="inlineStr">
        <is>
          <t>bacined</t>
        </is>
      </c>
      <c r="B177180" t="n">
        <v>1</v>
      </c>
    </row>
    <row r="177181">
      <c r="A177181" t="inlineStr">
        <is>
          <t>max_hopstop1</t>
        </is>
      </c>
      <c r="B177181" t="n">
        <v>1</v>
      </c>
    </row>
    <row r="177182">
      <c r="A177182" t="inlineStr">
        <is>
          <t>bltheim</t>
        </is>
      </c>
      <c r="B177182" t="n">
        <v>1</v>
      </c>
    </row>
    <row r="177183">
      <c r="A177183" t="inlineStr">
        <is>
          <t>3octrv</t>
        </is>
      </c>
      <c r="B177183" t="n">
        <v>1</v>
      </c>
    </row>
    <row r="177184">
      <c r="A177184" t="inlineStr">
        <is>
          <t>hhutgyuto</t>
        </is>
      </c>
      <c r="B177184" t="n">
        <v>1</v>
      </c>
    </row>
    <row r="177185">
      <c r="A177185" t="inlineStr">
        <is>
          <t>cohostly</t>
        </is>
      </c>
      <c r="B177185" t="n">
        <v>1</v>
      </c>
    </row>
    <row r="177186">
      <c r="A177186" t="inlineStr">
        <is>
          <t>promises|makemember</t>
        </is>
      </c>
      <c r="B177186" t="n">
        <v>1</v>
      </c>
    </row>
    <row r="177187">
      <c r="A177187" t="inlineStr">
        <is>
          <t>ngwatch</t>
        </is>
      </c>
      <c r="B177187" t="n">
        <v>1</v>
      </c>
    </row>
    <row r="177188">
      <c r="A177188" t="inlineStr">
        <is>
          <t>comiwhitehoundspi1gidgeextension</t>
        </is>
      </c>
      <c r="B177188" t="n">
        <v>1</v>
      </c>
    </row>
    <row r="177189">
      <c r="A177189" t="inlineStr">
        <is>
          <t>pastultinghash</t>
        </is>
      </c>
      <c r="B177189" t="n">
        <v>1</v>
      </c>
    </row>
    <row r="177190">
      <c r="A177190" t="inlineStr">
        <is>
          <t>subsetgijndile</t>
        </is>
      </c>
      <c r="B177190" t="n">
        <v>1</v>
      </c>
    </row>
    <row r="177191">
      <c r="A177191" t="inlineStr">
        <is>
          <t>pararies</t>
        </is>
      </c>
      <c r="B177191" t="n">
        <v>1</v>
      </c>
    </row>
    <row r="177192">
      <c r="A177192" t="inlineStr">
        <is>
          <t>wrinkle5</t>
        </is>
      </c>
      <c r="B177192" t="n">
        <v>1</v>
      </c>
    </row>
    <row r="177193">
      <c r="A177193" t="inlineStr">
        <is>
          <t>equeue</t>
        </is>
      </c>
      <c r="B177193" t="n">
        <v>1</v>
      </c>
    </row>
    <row r="177194">
      <c r="A177194" t="inlineStr">
        <is>
          <t>signalday</t>
        </is>
      </c>
      <c r="B177194" t="n">
        <v>1</v>
      </c>
    </row>
    <row r="177195">
      <c r="A177195" t="inlineStr">
        <is>
          <t>phiflagerrors</t>
        </is>
      </c>
      <c r="B177195" t="n">
        <v>1</v>
      </c>
    </row>
    <row r="177196">
      <c r="A177196" t="inlineStr">
        <is>
          <t>selfietea</t>
        </is>
      </c>
      <c r="B177196" t="n">
        <v>1</v>
      </c>
    </row>
    <row r="177197">
      <c r="A177197" t="inlineStr">
        <is>
          <t>currentallon</t>
        </is>
      </c>
      <c r="B177197" t="n">
        <v>1</v>
      </c>
    </row>
    <row r="177198">
      <c r="A177198" t="inlineStr">
        <is>
          <t>pecongo</t>
        </is>
      </c>
      <c r="B177198" t="n">
        <v>1</v>
      </c>
    </row>
    <row r="177199">
      <c r="A177199" t="inlineStr">
        <is>
          <t>durcolchium</t>
        </is>
      </c>
      <c r="B177199" t="n">
        <v>1</v>
      </c>
    </row>
    <row r="177200">
      <c r="A177200" t="inlineStr">
        <is>
          <t>orggiroextensionsxtra</t>
        </is>
      </c>
      <c r="B177200" t="n">
        <v>1</v>
      </c>
    </row>
    <row r="177201">
      <c r="A177201" t="inlineStr">
        <is>
          <t>pragu</t>
        </is>
      </c>
      <c r="B177201" t="n">
        <v>1</v>
      </c>
    </row>
    <row r="177202">
      <c r="A177202" t="inlineStr">
        <is>
          <t>freeaode</t>
        </is>
      </c>
      <c r="B177202" t="n">
        <v>1</v>
      </c>
    </row>
    <row r="177203">
      <c r="A177203" t="inlineStr">
        <is>
          <t>erasedcchere</t>
        </is>
      </c>
      <c r="B177203" t="n">
        <v>1</v>
      </c>
    </row>
    <row r="177204">
      <c r="A177204" t="inlineStr">
        <is>
          <t>x6d</t>
        </is>
      </c>
      <c r="B177204" t="n">
        <v>2</v>
      </c>
    </row>
    <row r="177205">
      <c r="A177205" t="inlineStr">
        <is>
          <t>varapadonna</t>
        </is>
      </c>
      <c r="B177205" t="n">
        <v>1</v>
      </c>
    </row>
    <row r="177206">
      <c r="A177206" t="inlineStr">
        <is>
          <t>well0</t>
        </is>
      </c>
      <c r="B177206" t="n">
        <v>1</v>
      </c>
    </row>
    <row r="177207">
      <c r="A177207" t="inlineStr">
        <is>
          <t>bvendorgidgeextension</t>
        </is>
      </c>
      <c r="B177207" t="n">
        <v>1</v>
      </c>
    </row>
    <row r="177208">
      <c r="A177208" t="inlineStr">
        <is>
          <t>httppdarwin</t>
        </is>
      </c>
      <c r="B177208" t="n">
        <v>1</v>
      </c>
    </row>
    <row r="177209">
      <c r="A177209" t="inlineStr">
        <is>
          <t>pixelfile</t>
        </is>
      </c>
      <c r="B177209" t="n">
        <v>1</v>
      </c>
    </row>
    <row r="177210">
      <c r="A177210" t="inlineStr">
        <is>
          <t>besearts</t>
        </is>
      </c>
      <c r="B177210" t="n">
        <v>1</v>
      </c>
    </row>
    <row r="177211">
      <c r="A177211" t="inlineStr">
        <is>
          <t>gndscs</t>
        </is>
      </c>
      <c r="B177211" t="n">
        <v>1</v>
      </c>
    </row>
    <row r="177212">
      <c r="A177212" t="inlineStr">
        <is>
          <t>ghmail</t>
        </is>
      </c>
      <c r="B177212" t="n">
        <v>1</v>
      </c>
    </row>
    <row r="177213">
      <c r="A177213" t="inlineStr">
        <is>
          <t>setextremized</t>
        </is>
      </c>
      <c r="B177213" t="n">
        <v>1</v>
      </c>
    </row>
    <row r="177214">
      <c r="A177214" t="inlineStr">
        <is>
          <t>orgn55</t>
        </is>
      </c>
      <c r="B177214" t="n">
        <v>1</v>
      </c>
    </row>
    <row r="177215">
      <c r="A177215" t="inlineStr">
        <is>
          <t>assemblemultistar</t>
        </is>
      </c>
      <c r="B177215" t="n">
        <v>1</v>
      </c>
    </row>
    <row r="177216">
      <c r="A177216" t="inlineStr">
        <is>
          <t>bdox</t>
        </is>
      </c>
      <c r="B177216" t="n">
        <v>1</v>
      </c>
    </row>
    <row r="177217">
      <c r="A177217" t="inlineStr">
        <is>
          <t>kerigouting</t>
        </is>
      </c>
      <c r="B177217" t="n">
        <v>1</v>
      </c>
    </row>
    <row r="177218">
      <c r="A177218" t="inlineStr">
        <is>
          <t>patternlets</t>
        </is>
      </c>
      <c r="B177218" t="n">
        <v>1</v>
      </c>
    </row>
    <row r="177219">
      <c r="A177219" t="inlineStr">
        <is>
          <t>pellenmark</t>
        </is>
      </c>
      <c r="B177219" t="n">
        <v>1</v>
      </c>
    </row>
    <row r="177220">
      <c r="A177220" t="inlineStr">
        <is>
          <t>industrymanagementmode</t>
        </is>
      </c>
      <c r="B177220" t="n">
        <v>1</v>
      </c>
    </row>
    <row r="177221">
      <c r="A177221" t="inlineStr">
        <is>
          <t>task_methodatization</t>
        </is>
      </c>
      <c r="B177221" t="n">
        <v>1</v>
      </c>
    </row>
    <row r="177222">
      <c r="A177222" t="inlineStr">
        <is>
          <t>n_png</t>
        </is>
      </c>
      <c r="B177222" t="n">
        <v>1</v>
      </c>
    </row>
    <row r="177223">
      <c r="A177223" t="inlineStr">
        <is>
          <t>iberos</t>
        </is>
      </c>
      <c r="B177223" t="n">
        <v>1</v>
      </c>
    </row>
    <row r="177224">
      <c r="A177224" t="inlineStr">
        <is>
          <t>·consagonese</t>
        </is>
      </c>
      <c r="B177224" t="n">
        <v>1</v>
      </c>
    </row>
    <row r="177225">
      <c r="A177225" t="inlineStr">
        <is>
          <t>throttledbind</t>
        </is>
      </c>
      <c r="B177225" t="n">
        <v>1</v>
      </c>
    </row>
    <row r="177226">
      <c r="A177226" t="inlineStr">
        <is>
          <t>odon|math</t>
        </is>
      </c>
      <c r="B177226" t="n">
        <v>1</v>
      </c>
    </row>
    <row r="177227">
      <c r="A177227" t="inlineStr">
        <is>
          <t>gatewayextui</t>
        </is>
      </c>
      <c r="B177227" t="n">
        <v>1</v>
      </c>
    </row>
    <row r="177228">
      <c r="A177228" t="inlineStr">
        <is>
          <t>max_precharge8</t>
        </is>
      </c>
      <c r="B177228" t="n">
        <v>1</v>
      </c>
    </row>
    <row r="177229">
      <c r="A177229" t="inlineStr">
        <is>
          <t>_extfuncrc</t>
        </is>
      </c>
      <c r="B177229" t="n">
        <v>1</v>
      </c>
    </row>
    <row r="177230">
      <c r="A177230" t="inlineStr">
        <is>
          <t>mem8</t>
        </is>
      </c>
      <c r="B177230" t="n">
        <v>1</v>
      </c>
    </row>
    <row r="177231">
      <c r="A177231" t="inlineStr">
        <is>
          <t>comiwhitehoundgidgeextension</t>
        </is>
      </c>
      <c r="B177231" t="n">
        <v>1</v>
      </c>
    </row>
    <row r="177232">
      <c r="A177232" t="inlineStr">
        <is>
          <t>gidgeict</t>
        </is>
      </c>
      <c r="B177232" t="n">
        <v>1</v>
      </c>
    </row>
    <row r="177233">
      <c r="A177233" t="inlineStr">
        <is>
          <t>max_basepackup_epoch2max_cartessel3</t>
        </is>
      </c>
      <c r="B177233" t="n">
        <v>1</v>
      </c>
    </row>
    <row r="177234">
      <c r="A177234" t="inlineStr">
        <is>
          <t>internetext</t>
        </is>
      </c>
      <c r="B177234" t="n">
        <v>1</v>
      </c>
    </row>
    <row r="177235">
      <c r="A177235" t="inlineStr">
        <is>
          <t>prior0091</t>
        </is>
      </c>
      <c r="B177235" t="n">
        <v>1</v>
      </c>
    </row>
    <row r="177236">
      <c r="A177236" t="inlineStr">
        <is>
          <t>oianne</t>
        </is>
      </c>
      <c r="B177236" t="n">
        <v>1</v>
      </c>
    </row>
    <row r="177237">
      <c r="A177237" t="inlineStr">
        <is>
          <t>2sb</t>
        </is>
      </c>
      <c r="B177237" t="n">
        <v>1</v>
      </c>
    </row>
    <row r="177238">
      <c r="A177238" t="inlineStr">
        <is>
          <t>diphosphatum</t>
        </is>
      </c>
      <c r="B177238" t="n">
        <v>1</v>
      </c>
    </row>
    <row r="177239">
      <c r="A177239" t="inlineStr">
        <is>
          <t>mentating</t>
        </is>
      </c>
      <c r="B177239" t="n">
        <v>1</v>
      </c>
    </row>
    <row r="177240">
      <c r="A177240" t="inlineStr">
        <is>
          <t>expatolaitiv</t>
        </is>
      </c>
      <c r="B177240" t="n">
        <v>1</v>
      </c>
    </row>
    <row r="177241">
      <c r="A177241" t="inlineStr">
        <is>
          <t>119c</t>
        </is>
      </c>
      <c r="B177241" t="n">
        <v>1</v>
      </c>
    </row>
    <row r="177242">
      <c r="A177242" t="inlineStr">
        <is>
          <t>postcancer</t>
        </is>
      </c>
      <c r="B177242" t="n">
        <v>1</v>
      </c>
    </row>
    <row r="177243">
      <c r="A177243" t="inlineStr">
        <is>
          <t>subpartbelgium</t>
        </is>
      </c>
      <c r="B177243" t="n">
        <v>1</v>
      </c>
    </row>
    <row r="177244">
      <c r="A177244" t="inlineStr">
        <is>
          <t>shallvec</t>
        </is>
      </c>
      <c r="B177244" t="n">
        <v>1</v>
      </c>
    </row>
    <row r="177245">
      <c r="A177245" t="inlineStr">
        <is>
          <t>119d</t>
        </is>
      </c>
      <c r="B177245" t="n">
        <v>1</v>
      </c>
    </row>
    <row r="177246">
      <c r="A177246" t="inlineStr">
        <is>
          <t>pregnyl</t>
        </is>
      </c>
      <c r="B177246" t="n">
        <v>1</v>
      </c>
    </row>
    <row r="177247">
      <c r="A177247" t="inlineStr">
        <is>
          <t>hiscolic</t>
        </is>
      </c>
      <c r="B177247" t="n">
        <v>2</v>
      </c>
    </row>
    <row r="177248">
      <c r="A177248" t="inlineStr">
        <is>
          <t>119cc</t>
        </is>
      </c>
      <c r="B177248" t="n">
        <v>1</v>
      </c>
    </row>
    <row r="177249">
      <c r="A177249" t="inlineStr">
        <is>
          <t>thisstate</t>
        </is>
      </c>
      <c r="B177249" t="n">
        <v>1</v>
      </c>
    </row>
    <row r="177250">
      <c r="A177250" t="inlineStr">
        <is>
          <t>nonpharmatic</t>
        </is>
      </c>
      <c r="B177250" t="n">
        <v>1</v>
      </c>
    </row>
    <row r="177251">
      <c r="A177251" t="inlineStr">
        <is>
          <t>111b</t>
        </is>
      </c>
      <c r="B177251" t="n">
        <v>2</v>
      </c>
    </row>
    <row r="177252">
      <c r="A177252" t="inlineStr">
        <is>
          <t>ofsource</t>
        </is>
      </c>
      <c r="B177252" t="n">
        <v>1</v>
      </c>
    </row>
    <row r="177253">
      <c r="A177253" t="inlineStr">
        <is>
          <t>preparare</t>
        </is>
      </c>
      <c r="B177253" t="n">
        <v>1</v>
      </c>
    </row>
    <row r="177254">
      <c r="A177254" t="inlineStr">
        <is>
          <t>119ga</t>
        </is>
      </c>
      <c r="B177254" t="n">
        <v>1</v>
      </c>
    </row>
    <row r="177255">
      <c r="A177255" t="inlineStr">
        <is>
          <t>113a</t>
        </is>
      </c>
      <c r="B177255" t="n">
        <v>1</v>
      </c>
    </row>
    <row r="177256">
      <c r="A177256" t="inlineStr">
        <is>
          <t>vietnam‏</t>
        </is>
      </c>
      <c r="B177256" t="n">
        <v>1</v>
      </c>
    </row>
    <row r="177257">
      <c r="A177257" t="inlineStr">
        <is>
          <t>sullables</t>
        </is>
      </c>
      <c r="B177257" t="n">
        <v>1</v>
      </c>
    </row>
    <row r="177258">
      <c r="A177258" t="inlineStr">
        <is>
          <t>jozebell</t>
        </is>
      </c>
      <c r="B177258" t="n">
        <v>1</v>
      </c>
    </row>
    <row r="177259">
      <c r="A177259" t="inlineStr">
        <is>
          <t>induceticial</t>
        </is>
      </c>
      <c r="B177259" t="n">
        <v>1</v>
      </c>
    </row>
    <row r="177260">
      <c r="A177260" t="inlineStr">
        <is>
          <t>expicuously</t>
        </is>
      </c>
      <c r="B177260" t="n">
        <v>1</v>
      </c>
    </row>
    <row r="177261">
      <c r="A177261" t="inlineStr">
        <is>
          <t>megaconsk</t>
        </is>
      </c>
      <c r="B177261" t="n">
        <v>1</v>
      </c>
    </row>
    <row r="177262">
      <c r="A177262" t="inlineStr">
        <is>
          <t>shotsholders</t>
        </is>
      </c>
      <c r="B177262" t="n">
        <v>1</v>
      </c>
    </row>
    <row r="177263">
      <c r="A177263" t="inlineStr">
        <is>
          <t>debt—an</t>
        </is>
      </c>
      <c r="B177263" t="n">
        <v>1</v>
      </c>
    </row>
    <row r="177264">
      <c r="A177264" t="inlineStr">
        <is>
          <t>lensmen</t>
        </is>
      </c>
      <c r="B177264" t="n">
        <v>1</v>
      </c>
    </row>
    <row r="177265">
      <c r="A177265" t="inlineStr">
        <is>
          <t>gocksham</t>
        </is>
      </c>
      <c r="B177265" t="n">
        <v>1</v>
      </c>
    </row>
    <row r="177266">
      <c r="A177266" t="inlineStr">
        <is>
          <t>baggage—his</t>
        </is>
      </c>
      <c r="B177266" t="n">
        <v>1</v>
      </c>
    </row>
    <row r="177267">
      <c r="A177267" t="inlineStr">
        <is>
          <t>tapas​⁸</t>
        </is>
      </c>
      <c r="B177267" t="n">
        <v>1</v>
      </c>
    </row>
    <row r="177268">
      <c r="A177268" t="inlineStr">
        <is>
          <t>vizys</t>
        </is>
      </c>
      <c r="B177268" t="n">
        <v>1</v>
      </c>
    </row>
    <row r="177269">
      <c r="A177269" t="inlineStr">
        <is>
          <t>hicb</t>
        </is>
      </c>
      <c r="B177269" t="n">
        <v>3</v>
      </c>
    </row>
    <row r="177270">
      <c r="A177270" t="inlineStr">
        <is>
          <t>maraidi</t>
        </is>
      </c>
      <c r="B177270" t="n">
        <v>1</v>
      </c>
    </row>
    <row r="177271">
      <c r="A177271" t="inlineStr">
        <is>
          <t>rfirewatch</t>
        </is>
      </c>
      <c r="B177271" t="n">
        <v>1</v>
      </c>
    </row>
    <row r="177272">
      <c r="A177272" t="inlineStr">
        <is>
          <t>broag</t>
        </is>
      </c>
      <c r="B177272" t="n">
        <v>1</v>
      </c>
    </row>
    <row r="177273">
      <c r="A177273" t="inlineStr">
        <is>
          <t>ikeyah</t>
        </is>
      </c>
      <c r="B177273" t="n">
        <v>1</v>
      </c>
    </row>
    <row r="177274">
      <c r="A177274" t="inlineStr">
        <is>
          <t>harumis</t>
        </is>
      </c>
      <c r="B177274" t="n">
        <v>2</v>
      </c>
    </row>
    <row r="177275">
      <c r="A177275" t="inlineStr">
        <is>
          <t>blakecure</t>
        </is>
      </c>
      <c r="B177275" t="n">
        <v>1</v>
      </c>
    </row>
    <row r="177276">
      <c r="A177276" t="inlineStr">
        <is>
          <t>harisen</t>
        </is>
      </c>
      <c r="B177276" t="n">
        <v>1</v>
      </c>
    </row>
    <row r="177277">
      <c r="A177277" t="inlineStr">
        <is>
          <t>pipsik</t>
        </is>
      </c>
      <c r="B177277" t="n">
        <v>1</v>
      </c>
    </row>
    <row r="177278">
      <c r="A177278" t="inlineStr">
        <is>
          <t>081117</t>
        </is>
      </c>
      <c r="B177278" t="n">
        <v>1</v>
      </c>
    </row>
    <row r="177279">
      <c r="A177279" t="inlineStr">
        <is>
          <t>tantones</t>
        </is>
      </c>
      <c r="B177279" t="n">
        <v>1</v>
      </c>
    </row>
    <row r="177280">
      <c r="A177280" t="inlineStr">
        <is>
          <t>liquord</t>
        </is>
      </c>
      <c r="B177280" t="n">
        <v>1</v>
      </c>
    </row>
    <row r="177281">
      <c r="A177281" t="inlineStr">
        <is>
          <t>via8</t>
        </is>
      </c>
      <c r="B177281" t="n">
        <v>1</v>
      </c>
    </row>
    <row r="177282">
      <c r="A177282" t="inlineStr">
        <is>
          <t>paintingblogs</t>
        </is>
      </c>
      <c r="B177282" t="n">
        <v>1</v>
      </c>
    </row>
    <row r="177283">
      <c r="A177283" t="inlineStr">
        <is>
          <t>appetus</t>
        </is>
      </c>
      <c r="B177283" t="n">
        <v>1</v>
      </c>
    </row>
    <row r="177284">
      <c r="A177284" t="inlineStr">
        <is>
          <t>gray10</t>
        </is>
      </c>
      <c r="B177284" t="n">
        <v>1</v>
      </c>
    </row>
    <row r="177285">
      <c r="A177285" t="inlineStr">
        <is>
          <t>squette</t>
        </is>
      </c>
      <c r="B177285" t="n">
        <v>1</v>
      </c>
    </row>
    <row r="177286">
      <c r="A177286" t="inlineStr">
        <is>
          <t>charactersging</t>
        </is>
      </c>
      <c r="B177286" t="n">
        <v>1</v>
      </c>
    </row>
    <row r="177287">
      <c r="A177287" t="inlineStr">
        <is>
          <t>yoosukawa</t>
        </is>
      </c>
      <c r="B177287" t="n">
        <v>1</v>
      </c>
    </row>
    <row r="177288">
      <c r="A177288" t="inlineStr">
        <is>
          <t>lucasartsmillennium</t>
        </is>
      </c>
      <c r="B177288" t="n">
        <v>1</v>
      </c>
    </row>
    <row r="177289">
      <c r="A177289" t="inlineStr">
        <is>
          <t>yatsemi</t>
        </is>
      </c>
      <c r="B177289" t="n">
        <v>1</v>
      </c>
    </row>
    <row r="177290">
      <c r="A177290" t="inlineStr">
        <is>
          <t>tsutsunari</t>
        </is>
      </c>
      <c r="B177290" t="n">
        <v>1</v>
      </c>
    </row>
    <row r="177291">
      <c r="A177291" t="inlineStr">
        <is>
          <t>shkrit</t>
        </is>
      </c>
      <c r="B177291" t="n">
        <v>1</v>
      </c>
    </row>
    <row r="177292">
      <c r="A177292" t="inlineStr">
        <is>
          <t>foxll</t>
        </is>
      </c>
      <c r="B177292" t="n">
        <v>1</v>
      </c>
    </row>
    <row r="177293">
      <c r="A177293" t="inlineStr">
        <is>
          <t>mocksyou</t>
        </is>
      </c>
      <c r="B177293" t="n">
        <v>1</v>
      </c>
    </row>
    <row r="177294">
      <c r="A177294" t="inlineStr">
        <is>
          <t>gamessteels</t>
        </is>
      </c>
      <c r="B177294" t="n">
        <v>1</v>
      </c>
    </row>
    <row r="177295">
      <c r="A177295" t="inlineStr">
        <is>
          <t>mahantees</t>
        </is>
      </c>
      <c r="B177295" t="n">
        <v>1</v>
      </c>
    </row>
    <row r="177296">
      <c r="A177296" t="inlineStr">
        <is>
          <t>mitsuyoshi</t>
        </is>
      </c>
      <c r="B177296" t="n">
        <v>2</v>
      </c>
    </row>
    <row r="177297">
      <c r="A177297" t="inlineStr">
        <is>
          <t>usualrelative</t>
        </is>
      </c>
      <c r="B177297" t="n">
        <v>1</v>
      </c>
    </row>
    <row r="177298">
      <c r="A177298" t="inlineStr">
        <is>
          <t>télockote</t>
        </is>
      </c>
      <c r="B177298" t="n">
        <v>1</v>
      </c>
    </row>
    <row r="177299">
      <c r="A177299" t="inlineStr">
        <is>
          <t>braiscur</t>
        </is>
      </c>
      <c r="B177299" t="n">
        <v>1</v>
      </c>
    </row>
    <row r="177300">
      <c r="A177300" t="inlineStr">
        <is>
          <t>mailands</t>
        </is>
      </c>
      <c r="B177300" t="n">
        <v>1</v>
      </c>
    </row>
    <row r="177301">
      <c r="A177301" t="inlineStr">
        <is>
          <t>kovam</t>
        </is>
      </c>
      <c r="B177301" t="n">
        <v>1</v>
      </c>
    </row>
    <row r="177302">
      <c r="A177302" t="inlineStr">
        <is>
          <t>wowooalaighthole</t>
        </is>
      </c>
      <c r="B177302" t="n">
        <v>1</v>
      </c>
    </row>
    <row r="177303">
      <c r="A177303" t="inlineStr">
        <is>
          <t>californiathrottle</t>
        </is>
      </c>
      <c r="B177303" t="n">
        <v>1</v>
      </c>
    </row>
    <row r="177304">
      <c r="A177304" t="inlineStr">
        <is>
          <t>79stan</t>
        </is>
      </c>
      <c r="B177304" t="n">
        <v>1</v>
      </c>
    </row>
    <row r="177305">
      <c r="A177305" t="inlineStr">
        <is>
          <t>mean43</t>
        </is>
      </c>
      <c r="B177305" t="n">
        <v>1</v>
      </c>
    </row>
    <row r="177306">
      <c r="A177306" t="inlineStr">
        <is>
          <t>strikewalker</t>
        </is>
      </c>
      <c r="B177306" t="n">
        <v>1</v>
      </c>
    </row>
    <row r="177307">
      <c r="A177307" t="inlineStr">
        <is>
          <t>goonkundya</t>
        </is>
      </c>
      <c r="B177307" t="n">
        <v>1</v>
      </c>
    </row>
    <row r="177308">
      <c r="A177308" t="inlineStr">
        <is>
          <t>designatedvetted</t>
        </is>
      </c>
      <c r="B177308" t="n">
        <v>1</v>
      </c>
    </row>
    <row r="177309">
      <c r="A177309" t="inlineStr">
        <is>
          <t>araruba</t>
        </is>
      </c>
      <c r="B177309" t="n">
        <v>1</v>
      </c>
    </row>
    <row r="177310">
      <c r="A177310" t="inlineStr">
        <is>
          <t>sks12</t>
        </is>
      </c>
      <c r="B177310" t="n">
        <v>1</v>
      </c>
    </row>
    <row r="177311">
      <c r="A177311" t="inlineStr">
        <is>
          <t>ahanou</t>
        </is>
      </c>
      <c r="B177311" t="n">
        <v>1</v>
      </c>
    </row>
    <row r="177312">
      <c r="A177312" t="inlineStr">
        <is>
          <t>asom3</t>
        </is>
      </c>
      <c r="B177312" t="n">
        <v>1</v>
      </c>
    </row>
    <row r="177313">
      <c r="A177313" t="inlineStr">
        <is>
          <t>scbaf</t>
        </is>
      </c>
      <c r="B177313" t="n">
        <v>1</v>
      </c>
    </row>
    <row r="177314">
      <c r="A177314" t="inlineStr">
        <is>
          <t>spectrality</t>
        </is>
      </c>
      <c r="B177314" t="n">
        <v>1</v>
      </c>
    </row>
    <row r="177315">
      <c r="A177315" t="inlineStr">
        <is>
          <t>csstep</t>
        </is>
      </c>
      <c r="B177315" t="n">
        <v>1</v>
      </c>
    </row>
    <row r="177316">
      <c r="A177316" t="inlineStr">
        <is>
          <t>arikit</t>
        </is>
      </c>
      <c r="B177316" t="n">
        <v>1</v>
      </c>
    </row>
    <row r="177317">
      <c r="A177317" t="inlineStr">
        <is>
          <t>boutiquenawan</t>
        </is>
      </c>
      <c r="B177317" t="n">
        <v>1</v>
      </c>
    </row>
    <row r="177318">
      <c r="A177318" t="inlineStr">
        <is>
          <t>3d_interaction</t>
        </is>
      </c>
      <c r="B177318" t="n">
        <v>1</v>
      </c>
    </row>
    <row r="177319">
      <c r="A177319" t="inlineStr">
        <is>
          <t>4xax</t>
        </is>
      </c>
      <c r="B177319" t="n">
        <v>1</v>
      </c>
    </row>
    <row r="177320">
      <c r="A177320" t="inlineStr">
        <is>
          <t>overbeside</t>
        </is>
      </c>
      <c r="B177320" t="n">
        <v>1</v>
      </c>
    </row>
    <row r="177321">
      <c r="A177321" t="inlineStr">
        <is>
          <t>conolexantse</t>
        </is>
      </c>
      <c r="B177321" t="n">
        <v>1</v>
      </c>
    </row>
    <row r="177322">
      <c r="A177322" t="inlineStr">
        <is>
          <t>daytimerclose</t>
        </is>
      </c>
      <c r="B177322" t="n">
        <v>1</v>
      </c>
    </row>
    <row r="177323">
      <c r="A177323" t="inlineStr">
        <is>
          <t>fluxible</t>
        </is>
      </c>
      <c r="B177323" t="n">
        <v>1</v>
      </c>
    </row>
    <row r="177324">
      <c r="A177324" t="inlineStr">
        <is>
          <t>hochos</t>
        </is>
      </c>
      <c r="B177324" t="n">
        <v>1</v>
      </c>
    </row>
    <row r="177325">
      <c r="A177325" t="inlineStr">
        <is>
          <t>ct180</t>
        </is>
      </c>
      <c r="B177325" t="n">
        <v>1</v>
      </c>
    </row>
    <row r="177326">
      <c r="A177326" t="inlineStr">
        <is>
          <t>vattenios</t>
        </is>
      </c>
      <c r="B177326" t="n">
        <v>1</v>
      </c>
    </row>
    <row r="177327">
      <c r="A177327" t="inlineStr">
        <is>
          <t>digbites</t>
        </is>
      </c>
      <c r="B177327" t="n">
        <v>1</v>
      </c>
    </row>
    <row r="177328">
      <c r="A177328" t="inlineStr">
        <is>
          <t>buslight</t>
        </is>
      </c>
      <c r="B177328" t="n">
        <v>1</v>
      </c>
    </row>
    <row r="177329">
      <c r="A177329" t="inlineStr">
        <is>
          <t>nodesnes</t>
        </is>
      </c>
      <c r="B177329" t="n">
        <v>1</v>
      </c>
    </row>
    <row r="177330">
      <c r="A177330" t="inlineStr">
        <is>
          <t>tokang</t>
        </is>
      </c>
      <c r="B177330" t="n">
        <v>1</v>
      </c>
    </row>
    <row r="177331">
      <c r="A177331" t="inlineStr">
        <is>
          <t>psycholyph</t>
        </is>
      </c>
      <c r="B177331" t="n">
        <v>1</v>
      </c>
    </row>
    <row r="177332">
      <c r="A177332" t="inlineStr">
        <is>
          <t>mall3300btc</t>
        </is>
      </c>
      <c r="B177332" t="n">
        <v>1</v>
      </c>
    </row>
    <row r="177333">
      <c r="A177333" t="inlineStr">
        <is>
          <t>nodesdtc</t>
        </is>
      </c>
      <c r="B177333" t="n">
        <v>1</v>
      </c>
    </row>
    <row r="177334">
      <c r="A177334" t="inlineStr">
        <is>
          <t>calendarifixit</t>
        </is>
      </c>
      <c r="B177334" t="n">
        <v>1</v>
      </c>
    </row>
    <row r="177335">
      <c r="A177335" t="inlineStr">
        <is>
          <t>abecuador</t>
        </is>
      </c>
      <c r="B177335" t="n">
        <v>1</v>
      </c>
    </row>
    <row r="177336">
      <c r="A177336" t="inlineStr">
        <is>
          <t>houndcroft</t>
        </is>
      </c>
      <c r="B177336" t="n">
        <v>1</v>
      </c>
    </row>
    <row r="177337">
      <c r="A177337" t="inlineStr">
        <is>
          <t>diplomaticbarrier</t>
        </is>
      </c>
      <c r="B177337" t="n">
        <v>1</v>
      </c>
    </row>
    <row r="177338">
      <c r="A177338" t="inlineStr">
        <is>
          <t>204666838</t>
        </is>
      </c>
      <c r="B177338" t="n">
        <v>1</v>
      </c>
    </row>
    <row r="177339">
      <c r="A177339" t="inlineStr">
        <is>
          <t>highly4y</t>
        </is>
      </c>
      <c r="B177339" t="n">
        <v>1</v>
      </c>
    </row>
    <row r="177340">
      <c r="A177340" t="inlineStr">
        <is>
          <t>c2855a</t>
        </is>
      </c>
      <c r="B177340" t="n">
        <v>1</v>
      </c>
    </row>
    <row r="177341">
      <c r="A177341" t="inlineStr">
        <is>
          <t>shiiiiide</t>
        </is>
      </c>
      <c r="B177341" t="n">
        <v>1</v>
      </c>
    </row>
    <row r="177342">
      <c r="A177342" t="inlineStr">
        <is>
          <t>shlomps</t>
        </is>
      </c>
      <c r="B177342" t="n">
        <v>1</v>
      </c>
    </row>
    <row r="177343">
      <c r="A177343" t="inlineStr">
        <is>
          <t>were613245</t>
        </is>
      </c>
      <c r="B177343" t="n">
        <v>1</v>
      </c>
    </row>
    <row r="177344">
      <c r="A177344" t="inlineStr">
        <is>
          <t>kevinseyst</t>
        </is>
      </c>
      <c r="B177344" t="n">
        <v>1</v>
      </c>
    </row>
    <row r="177345">
      <c r="A177345" t="inlineStr">
        <is>
          <t>130424</t>
        </is>
      </c>
      <c r="B177345" t="n">
        <v>2</v>
      </c>
    </row>
    <row r="177346">
      <c r="A177346" t="inlineStr">
        <is>
          <t>ex123</t>
        </is>
      </c>
      <c r="B177346" t="n">
        <v>1</v>
      </c>
    </row>
    <row r="177347">
      <c r="A177347" t="inlineStr">
        <is>
          <t>27300617</t>
        </is>
      </c>
      <c r="B177347" t="n">
        <v>1</v>
      </c>
    </row>
    <row r="177348">
      <c r="A177348" t="inlineStr">
        <is>
          <t>mayborough</t>
        </is>
      </c>
      <c r="B177348" t="n">
        <v>1</v>
      </c>
    </row>
    <row r="177349">
      <c r="A177349" t="inlineStr">
        <is>
          <t>locaterally</t>
        </is>
      </c>
      <c r="B177349" t="n">
        <v>1</v>
      </c>
    </row>
    <row r="177350">
      <c r="A177350" t="inlineStr">
        <is>
          <t>abc121</t>
        </is>
      </c>
      <c r="B177350" t="n">
        <v>1</v>
      </c>
    </row>
    <row r="177351">
      <c r="A177351" t="inlineStr">
        <is>
          <t>uknewsworld2007</t>
        </is>
      </c>
      <c r="B177351" t="n">
        <v>1</v>
      </c>
    </row>
    <row r="177352">
      <c r="A177352" t="inlineStr">
        <is>
          <t>needk</t>
        </is>
      </c>
      <c r="B177352" t="n">
        <v>1</v>
      </c>
    </row>
    <row r="177353">
      <c r="A177353" t="inlineStr">
        <is>
          <t>toaddd</t>
        </is>
      </c>
      <c r="B177353" t="n">
        <v>1</v>
      </c>
    </row>
    <row r="177354">
      <c r="A177354" t="inlineStr">
        <is>
          <t>mmers</t>
        </is>
      </c>
      <c r="B177354" t="n">
        <v>2</v>
      </c>
    </row>
    <row r="177355">
      <c r="A177355" t="inlineStr">
        <is>
          <t>p8i8gstmguvac9c287</t>
        </is>
      </c>
      <c r="B177355" t="n">
        <v>1</v>
      </c>
    </row>
    <row r="177356">
      <c r="A177356" t="inlineStr">
        <is>
          <t>honordns</t>
        </is>
      </c>
      <c r="B177356" t="n">
        <v>1</v>
      </c>
    </row>
    <row r="177357">
      <c r="A177357" t="inlineStr">
        <is>
          <t>zdridkins</t>
        </is>
      </c>
      <c r="B177357" t="n">
        <v>1</v>
      </c>
    </row>
    <row r="177358">
      <c r="A177358" t="inlineStr">
        <is>
          <t>anthony2ankcaliberberus</t>
        </is>
      </c>
      <c r="B177358" t="n">
        <v>1</v>
      </c>
    </row>
    <row r="177359">
      <c r="A177359" t="inlineStr">
        <is>
          <t>corporvoc</t>
        </is>
      </c>
      <c r="B177359" t="n">
        <v>1</v>
      </c>
    </row>
    <row r="177360">
      <c r="A177360" t="inlineStr">
        <is>
          <t>janon7778</t>
        </is>
      </c>
      <c r="B177360" t="n">
        <v>1</v>
      </c>
    </row>
    <row r="177361">
      <c r="A177361" t="inlineStr">
        <is>
          <t>cookieholes</t>
        </is>
      </c>
      <c r="B177361" t="n">
        <v>1</v>
      </c>
    </row>
    <row r="177362">
      <c r="A177362" t="inlineStr">
        <is>
          <t>poomobaby</t>
        </is>
      </c>
      <c r="B177362" t="n">
        <v>1</v>
      </c>
    </row>
    <row r="177363">
      <c r="A177363" t="inlineStr">
        <is>
          <t>bitundo</t>
        </is>
      </c>
      <c r="B177363" t="n">
        <v>1</v>
      </c>
    </row>
    <row r="177364">
      <c r="A177364" t="inlineStr">
        <is>
          <t>necklacebrush</t>
        </is>
      </c>
      <c r="B177364" t="n">
        <v>1</v>
      </c>
    </row>
    <row r="177365">
      <c r="A177365" t="inlineStr">
        <is>
          <t>btsearth</t>
        </is>
      </c>
      <c r="B177365" t="n">
        <v>1</v>
      </c>
    </row>
    <row r="177366">
      <c r="A177366" t="inlineStr">
        <is>
          <t>vpc8s</t>
        </is>
      </c>
      <c r="B177366" t="n">
        <v>1</v>
      </c>
    </row>
    <row r="177367">
      <c r="A177367" t="inlineStr">
        <is>
          <t>twitchbandfinish</t>
        </is>
      </c>
      <c r="B177367" t="n">
        <v>1</v>
      </c>
    </row>
    <row r="177368">
      <c r="A177368" t="inlineStr">
        <is>
          <t>blightline</t>
        </is>
      </c>
      <c r="B177368" t="n">
        <v>1</v>
      </c>
    </row>
    <row r="177369">
      <c r="A177369" t="inlineStr">
        <is>
          <t>equedals</t>
        </is>
      </c>
      <c r="B177369" t="n">
        <v>1</v>
      </c>
    </row>
    <row r="177370">
      <c r="A177370" t="inlineStr">
        <is>
          <t>tsilh</t>
        </is>
      </c>
      <c r="B177370" t="n">
        <v>1</v>
      </c>
    </row>
    <row r="177371">
      <c r="A177371" t="inlineStr">
        <is>
          <t>bhubs</t>
        </is>
      </c>
      <c r="B177371" t="n">
        <v>1</v>
      </c>
    </row>
    <row r="177372">
      <c r="A177372" t="inlineStr">
        <is>
          <t>bktrnraid</t>
        </is>
      </c>
      <c r="B177372" t="n">
        <v>1</v>
      </c>
    </row>
    <row r="177373">
      <c r="A177373" t="inlineStr">
        <is>
          <t>devenu</t>
        </is>
      </c>
      <c r="B177373" t="n">
        <v>1</v>
      </c>
    </row>
    <row r="177374">
      <c r="A177374" t="inlineStr">
        <is>
          <t>appexperienced</t>
        </is>
      </c>
      <c r="B177374" t="n">
        <v>1</v>
      </c>
    </row>
    <row r="177375">
      <c r="A177375" t="inlineStr">
        <is>
          <t>operafire</t>
        </is>
      </c>
      <c r="B177375" t="n">
        <v>1</v>
      </c>
    </row>
    <row r="177376">
      <c r="A177376" t="inlineStr">
        <is>
          <t>macsosmiis</t>
        </is>
      </c>
      <c r="B177376" t="n">
        <v>1</v>
      </c>
    </row>
    <row r="177377">
      <c r="A177377" t="inlineStr">
        <is>
          <t>dysage</t>
        </is>
      </c>
      <c r="B177377" t="n">
        <v>1</v>
      </c>
    </row>
    <row r="177378">
      <c r="A177378" t="inlineStr">
        <is>
          <t>lionleopardsafari</t>
        </is>
      </c>
      <c r="B177378" t="n">
        <v>1</v>
      </c>
    </row>
    <row r="177379">
      <c r="A177379" t="inlineStr">
        <is>
          <t>bundali</t>
        </is>
      </c>
      <c r="B177379" t="n">
        <v>1</v>
      </c>
    </row>
    <row r="177380">
      <c r="A177380" t="inlineStr">
        <is>
          <t>gislea</t>
        </is>
      </c>
      <c r="B177380" t="n">
        <v>1</v>
      </c>
    </row>
    <row r="177381">
      <c r="A177381" t="inlineStr">
        <is>
          <t>pataanwu</t>
        </is>
      </c>
      <c r="B177381" t="n">
        <v>1</v>
      </c>
    </row>
    <row r="177382">
      <c r="A177382" t="inlineStr">
        <is>
          <t>tuatanga</t>
        </is>
      </c>
      <c r="B177382" t="n">
        <v>1</v>
      </c>
    </row>
    <row r="177383">
      <c r="A177383" t="inlineStr">
        <is>
          <t>pataanwus</t>
        </is>
      </c>
      <c r="B177383" t="n">
        <v>1</v>
      </c>
    </row>
    <row r="177384">
      <c r="A177384" t="inlineStr">
        <is>
          <t>alabba</t>
        </is>
      </c>
      <c r="B177384" t="n">
        <v>1</v>
      </c>
    </row>
    <row r="177385">
      <c r="A177385" t="inlineStr">
        <is>
          <t>dudeile</t>
        </is>
      </c>
      <c r="B177385" t="n">
        <v>1</v>
      </c>
    </row>
    <row r="177386">
      <c r="A177386" t="inlineStr">
        <is>
          <t>reene</t>
        </is>
      </c>
      <c r="B177386" t="n">
        <v>1</v>
      </c>
    </row>
    <row r="177387">
      <c r="A177387" t="inlineStr">
        <is>
          <t>zoubarevi</t>
        </is>
      </c>
      <c r="B177387" t="n">
        <v>1</v>
      </c>
    </row>
    <row r="177388">
      <c r="A177388" t="inlineStr">
        <is>
          <t>sounos</t>
        </is>
      </c>
      <c r="B177388" t="n">
        <v>1</v>
      </c>
    </row>
    <row r="177389">
      <c r="A177389" t="inlineStr">
        <is>
          <t>abandonful</t>
        </is>
      </c>
      <c r="B177389" t="n">
        <v>1</v>
      </c>
    </row>
    <row r="177390">
      <c r="A177390" t="inlineStr">
        <is>
          <t>gskg</t>
        </is>
      </c>
      <c r="B177390" t="n">
        <v>2</v>
      </c>
    </row>
    <row r="177391">
      <c r="A177391" t="inlineStr">
        <is>
          <t>groupetics</t>
        </is>
      </c>
      <c r="B177391" t="n">
        <v>1</v>
      </c>
    </row>
    <row r="177392">
      <c r="A177392" t="inlineStr">
        <is>
          <t>spermatoxysines</t>
        </is>
      </c>
      <c r="B177392" t="n">
        <v>1</v>
      </c>
    </row>
    <row r="177393">
      <c r="A177393" t="inlineStr">
        <is>
          <t>paralysisloss</t>
        </is>
      </c>
      <c r="B177393" t="n">
        <v>1</v>
      </c>
    </row>
    <row r="177394">
      <c r="A177394" t="inlineStr">
        <is>
          <t>additionelement</t>
        </is>
      </c>
      <c r="B177394" t="n">
        <v>1</v>
      </c>
    </row>
    <row r="177395">
      <c r="A177395" t="inlineStr">
        <is>
          <t>learhoney</t>
        </is>
      </c>
      <c r="B177395" t="n">
        <v>1</v>
      </c>
    </row>
    <row r="177396">
      <c r="A177396" t="inlineStr">
        <is>
          <t>instadat</t>
        </is>
      </c>
      <c r="B177396" t="n">
        <v>1</v>
      </c>
    </row>
    <row r="177397">
      <c r="A177397" t="inlineStr">
        <is>
          <t>outme</t>
        </is>
      </c>
      <c r="B177397" t="n">
        <v>1</v>
      </c>
    </row>
    <row r="177398">
      <c r="A177398" t="inlineStr">
        <is>
          <t>ageghost</t>
        </is>
      </c>
      <c r="B177398" t="n">
        <v>1</v>
      </c>
    </row>
    <row r="177399">
      <c r="A177399" t="inlineStr">
        <is>
          <t>huhuck</t>
        </is>
      </c>
      <c r="B177399" t="n">
        <v>1</v>
      </c>
    </row>
    <row r="177400">
      <c r="A177400" t="inlineStr">
        <is>
          <t>glorygramps</t>
        </is>
      </c>
      <c r="B177400" t="n">
        <v>1</v>
      </c>
    </row>
    <row r="177401">
      <c r="A177401" t="inlineStr">
        <is>
          <t>pulverier</t>
        </is>
      </c>
      <c r="B177401" t="n">
        <v>1</v>
      </c>
    </row>
    <row r="177402">
      <c r="A177402" t="inlineStr">
        <is>
          <t>chilkin</t>
        </is>
      </c>
      <c r="B177402" t="n">
        <v>1</v>
      </c>
    </row>
    <row r="177403">
      <c r="A177403" t="inlineStr">
        <is>
          <t>fredgate</t>
        </is>
      </c>
      <c r="B177403" t="n">
        <v>1</v>
      </c>
    </row>
    <row r="177404">
      <c r="A177404" t="inlineStr">
        <is>
          <t>vueplay</t>
        </is>
      </c>
      <c r="B177404" t="n">
        <v>1</v>
      </c>
    </row>
    <row r="177405">
      <c r="A177405" t="inlineStr">
        <is>
          <t>manauto</t>
        </is>
      </c>
      <c r="B177405" t="n">
        <v>1</v>
      </c>
    </row>
    <row r="177406">
      <c r="A177406" t="inlineStr">
        <is>
          <t>laysways</t>
        </is>
      </c>
      <c r="B177406" t="n">
        <v>1</v>
      </c>
    </row>
    <row r="177407">
      <c r="A177407" t="inlineStr">
        <is>
          <t>chitaurichifting</t>
        </is>
      </c>
      <c r="B177407" t="n">
        <v>1</v>
      </c>
    </row>
    <row r="177408">
      <c r="A177408" t="inlineStr">
        <is>
          <t>benzawi</t>
        </is>
      </c>
      <c r="B177408" t="n">
        <v>1</v>
      </c>
    </row>
    <row r="177409">
      <c r="A177409" t="inlineStr">
        <is>
          <t>collectorsenforcer</t>
        </is>
      </c>
      <c r="B177409" t="n">
        <v>1</v>
      </c>
    </row>
    <row r="177410">
      <c r="A177410" t="inlineStr">
        <is>
          <t>filtermaker</t>
        </is>
      </c>
      <c r="B177410" t="n">
        <v>1</v>
      </c>
    </row>
    <row r="177411">
      <c r="A177411" t="inlineStr">
        <is>
          <t>suminous</t>
        </is>
      </c>
      <c r="B177411" t="n">
        <v>1</v>
      </c>
    </row>
    <row r="177412">
      <c r="A177412" t="inlineStr">
        <is>
          <t>stupires</t>
        </is>
      </c>
      <c r="B177412" t="n">
        <v>1</v>
      </c>
    </row>
    <row r="177413">
      <c r="A177413" t="inlineStr">
        <is>
          <t>introdueing</t>
        </is>
      </c>
      <c r="B177413" t="n">
        <v>1</v>
      </c>
    </row>
    <row r="177414">
      <c r="A177414" t="inlineStr">
        <is>
          <t>ectosphenette</t>
        </is>
      </c>
      <c r="B177414" t="n">
        <v>1</v>
      </c>
    </row>
    <row r="177415">
      <c r="A177415" t="inlineStr">
        <is>
          <t>sidonkham</t>
        </is>
      </c>
      <c r="B177415" t="n">
        <v>1</v>
      </c>
    </row>
    <row r="177416">
      <c r="A177416" t="inlineStr">
        <is>
          <t>pouble</t>
        </is>
      </c>
      <c r="B177416" t="n">
        <v>1</v>
      </c>
    </row>
    <row r="177417">
      <c r="A177417" t="inlineStr">
        <is>
          <t>accoutralios</t>
        </is>
      </c>
      <c r="B177417" t="n">
        <v>1</v>
      </c>
    </row>
    <row r="177418">
      <c r="A177418" t="inlineStr">
        <is>
          <t>groyand</t>
        </is>
      </c>
      <c r="B177418" t="n">
        <v>1</v>
      </c>
    </row>
    <row r="177419">
      <c r="A177419" t="inlineStr">
        <is>
          <t>tabveylacks</t>
        </is>
      </c>
      <c r="B177419" t="n">
        <v>1</v>
      </c>
    </row>
    <row r="177420">
      <c r="A177420" t="inlineStr">
        <is>
          <t>contenteres</t>
        </is>
      </c>
      <c r="B177420" t="n">
        <v>1</v>
      </c>
    </row>
    <row r="177421">
      <c r="A177421" t="inlineStr">
        <is>
          <t>yukarisa</t>
        </is>
      </c>
      <c r="B177421" t="n">
        <v>1</v>
      </c>
    </row>
    <row r="177422">
      <c r="A177422" t="inlineStr">
        <is>
          <t>galworth</t>
        </is>
      </c>
      <c r="B177422" t="n">
        <v>1</v>
      </c>
    </row>
    <row r="177423">
      <c r="A177423" t="inlineStr">
        <is>
          <t>sungemebern</t>
        </is>
      </c>
      <c r="B177423" t="n">
        <v>1</v>
      </c>
    </row>
    <row r="177424">
      <c r="A177424" t="inlineStr">
        <is>
          <t>gotamaki</t>
        </is>
      </c>
      <c r="B177424" t="n">
        <v>1</v>
      </c>
    </row>
    <row r="177425">
      <c r="A177425" t="inlineStr">
        <is>
          <t>oreolite</t>
        </is>
      </c>
      <c r="B177425" t="n">
        <v>1</v>
      </c>
    </row>
    <row r="177426">
      <c r="A177426" t="inlineStr">
        <is>
          <t>storageynolithic</t>
        </is>
      </c>
      <c r="B177426" t="n">
        <v>1</v>
      </c>
    </row>
    <row r="177427">
      <c r="A177427" t="inlineStr">
        <is>
          <t>eight1911</t>
        </is>
      </c>
      <c r="B177427" t="n">
        <v>1</v>
      </c>
    </row>
    <row r="177428">
      <c r="A177428" t="inlineStr">
        <is>
          <t>gloveskhart</t>
        </is>
      </c>
      <c r="B177428" t="n">
        <v>1</v>
      </c>
    </row>
    <row r="177429">
      <c r="A177429" t="inlineStr">
        <is>
          <t>lapyou</t>
        </is>
      </c>
      <c r="B177429" t="n">
        <v>1</v>
      </c>
    </row>
    <row r="177430">
      <c r="A177430" t="inlineStr">
        <is>
          <t>creatorlorem</t>
        </is>
      </c>
      <c r="B177430" t="n">
        <v>1</v>
      </c>
    </row>
    <row r="177431">
      <c r="A177431" t="inlineStr">
        <is>
          <t>seducus</t>
        </is>
      </c>
      <c r="B177431" t="n">
        <v>1</v>
      </c>
    </row>
    <row r="177432">
      <c r="A177432" t="inlineStr">
        <is>
          <t>mimalenime</t>
        </is>
      </c>
      <c r="B177432" t="n">
        <v>1</v>
      </c>
    </row>
    <row r="177433">
      <c r="A177433" t="inlineStr">
        <is>
          <t>uzonets</t>
        </is>
      </c>
      <c r="B177433" t="n">
        <v>1</v>
      </c>
    </row>
    <row r="177434">
      <c r="A177434" t="inlineStr">
        <is>
          <t>capacitizatai</t>
        </is>
      </c>
      <c r="B177434" t="n">
        <v>1</v>
      </c>
    </row>
    <row r="177435">
      <c r="A177435" t="inlineStr">
        <is>
          <t>holsle</t>
        </is>
      </c>
      <c r="B177435" t="n">
        <v>1</v>
      </c>
    </row>
    <row r="177436">
      <c r="A177436" t="inlineStr">
        <is>
          <t>menbacoos</t>
        </is>
      </c>
      <c r="B177436" t="n">
        <v>1</v>
      </c>
    </row>
    <row r="177437">
      <c r="A177437" t="inlineStr">
        <is>
          <t>eiyuus</t>
        </is>
      </c>
      <c r="B177437" t="n">
        <v>1</v>
      </c>
    </row>
    <row r="177438">
      <c r="A177438" t="inlineStr">
        <is>
          <t>hydrodessa</t>
        </is>
      </c>
      <c r="B177438" t="n">
        <v>1</v>
      </c>
    </row>
    <row r="177439">
      <c r="A177439" t="inlineStr">
        <is>
          <t>femasi</t>
        </is>
      </c>
      <c r="B177439" t="n">
        <v>1</v>
      </c>
    </row>
    <row r="177440">
      <c r="A177440" t="inlineStr">
        <is>
          <t>vegollikop</t>
        </is>
      </c>
      <c r="B177440" t="n">
        <v>1</v>
      </c>
    </row>
    <row r="177441">
      <c r="A177441" t="inlineStr">
        <is>
          <t>queenasia</t>
        </is>
      </c>
      <c r="B177441" t="n">
        <v>1</v>
      </c>
    </row>
    <row r="177442">
      <c r="A177442" t="inlineStr">
        <is>
          <t>pasurña</t>
        </is>
      </c>
      <c r="B177442" t="n">
        <v>1</v>
      </c>
    </row>
    <row r="177443">
      <c r="A177443" t="inlineStr">
        <is>
          <t>may339</t>
        </is>
      </c>
      <c r="B177443" t="n">
        <v>1</v>
      </c>
    </row>
    <row r="177444">
      <c r="A177444" t="inlineStr">
        <is>
          <t>nexter</t>
        </is>
      </c>
      <c r="B177444" t="n">
        <v>2</v>
      </c>
    </row>
    <row r="177445">
      <c r="A177445" t="inlineStr">
        <is>
          <t>gatss</t>
        </is>
      </c>
      <c r="B177445" t="n">
        <v>1</v>
      </c>
    </row>
    <row r="177446">
      <c r="A177446" t="inlineStr">
        <is>
          <t>grawls</t>
        </is>
      </c>
      <c r="B177446" t="n">
        <v>2</v>
      </c>
    </row>
    <row r="177447">
      <c r="A177447" t="inlineStr">
        <is>
          <t>comky6i</t>
        </is>
      </c>
      <c r="B177447" t="n">
        <v>1</v>
      </c>
    </row>
    <row r="177448">
      <c r="A177448" t="inlineStr">
        <is>
          <t>comzkainhlahn7</t>
        </is>
      </c>
      <c r="B177448" t="n">
        <v>1</v>
      </c>
    </row>
    <row r="177449">
      <c r="A177449" t="inlineStr">
        <is>
          <t>justinov</t>
        </is>
      </c>
      <c r="B177449" t="n">
        <v>1</v>
      </c>
    </row>
    <row r="177450">
      <c r="A177450" t="inlineStr">
        <is>
          <t>coachfitmike</t>
        </is>
      </c>
      <c r="B177450" t="n">
        <v>1</v>
      </c>
    </row>
    <row r="177451">
      <c r="A177451" t="inlineStr">
        <is>
          <t>rdnchelper</t>
        </is>
      </c>
      <c r="B177451" t="n">
        <v>1</v>
      </c>
    </row>
    <row r="177452">
      <c r="A177452" t="inlineStr">
        <is>
          <t>burrrr</t>
        </is>
      </c>
      <c r="B177452" t="n">
        <v>1</v>
      </c>
    </row>
    <row r="177453">
      <c r="A177453" t="inlineStr">
        <is>
          <t>jimrachlen</t>
        </is>
      </c>
      <c r="B177453" t="n">
        <v>1</v>
      </c>
    </row>
    <row r="177454">
      <c r="A177454" t="inlineStr">
        <is>
          <t>comng3acslokzy</t>
        </is>
      </c>
      <c r="B177454" t="n">
        <v>1</v>
      </c>
    </row>
    <row r="177455">
      <c r="A177455" t="inlineStr">
        <is>
          <t>vmipthemedust</t>
        </is>
      </c>
      <c r="B177455" t="n">
        <v>1</v>
      </c>
    </row>
    <row r="177456">
      <c r="A177456" t="inlineStr">
        <is>
          <t>horsepowerpic</t>
        </is>
      </c>
      <c r="B177456" t="n">
        <v>1</v>
      </c>
    </row>
    <row r="177457">
      <c r="A177457" t="inlineStr">
        <is>
          <t>comxftaclcbvx</t>
        </is>
      </c>
      <c r="B177457" t="n">
        <v>1</v>
      </c>
    </row>
    <row r="177458">
      <c r="A177458" t="inlineStr">
        <is>
          <t>ilgene_maximo</t>
        </is>
      </c>
      <c r="B177458" t="n">
        <v>1</v>
      </c>
    </row>
    <row r="177459">
      <c r="A177459" t="inlineStr">
        <is>
          <t>ustrongstell</t>
        </is>
      </c>
      <c r="B177459" t="n">
        <v>1</v>
      </c>
    </row>
    <row r="177460">
      <c r="A177460" t="inlineStr">
        <is>
          <t>bringbackwinknose</t>
        </is>
      </c>
      <c r="B177460" t="n">
        <v>1</v>
      </c>
    </row>
    <row r="177461">
      <c r="A177461" t="inlineStr">
        <is>
          <t>durnau</t>
        </is>
      </c>
      <c r="B177461" t="n">
        <v>1</v>
      </c>
    </row>
    <row r="177462">
      <c r="A177462" t="inlineStr">
        <is>
          <t>vizzyfts</t>
        </is>
      </c>
      <c r="B177462" t="n">
        <v>1</v>
      </c>
    </row>
    <row r="177463">
      <c r="A177463" t="inlineStr">
        <is>
          <t>dricigirl</t>
        </is>
      </c>
      <c r="B177463" t="n">
        <v>1</v>
      </c>
    </row>
    <row r="177464">
      <c r="A177464" t="inlineStr">
        <is>
          <t>lizestkramer</t>
        </is>
      </c>
      <c r="B177464" t="n">
        <v>1</v>
      </c>
    </row>
    <row r="177465">
      <c r="A177465" t="inlineStr">
        <is>
          <t>vanitao</t>
        </is>
      </c>
      <c r="B177465" t="n">
        <v>1</v>
      </c>
    </row>
    <row r="177466">
      <c r="A177466" t="inlineStr">
        <is>
          <t>ballynuns</t>
        </is>
      </c>
      <c r="B177466" t="n">
        <v>1</v>
      </c>
    </row>
    <row r="177467">
      <c r="A177467" t="inlineStr">
        <is>
          <t>comxaf5l1vnr1</t>
        </is>
      </c>
      <c r="B177467" t="n">
        <v>1</v>
      </c>
    </row>
    <row r="177468">
      <c r="A177468" t="inlineStr">
        <is>
          <t>holea_roo</t>
        </is>
      </c>
      <c r="B177468" t="n">
        <v>1</v>
      </c>
    </row>
    <row r="177469">
      <c r="A177469" t="inlineStr">
        <is>
          <t>deerate</t>
        </is>
      </c>
      <c r="B177469" t="n">
        <v>1</v>
      </c>
    </row>
    <row r="177470">
      <c r="A177470" t="inlineStr">
        <is>
          <t>toyfest</t>
        </is>
      </c>
      <c r="B177470" t="n">
        <v>2</v>
      </c>
    </row>
    <row r="177471">
      <c r="A177471" t="inlineStr">
        <is>
          <t>comzd9bfzxg0uh</t>
        </is>
      </c>
      <c r="B177471" t="n">
        <v>1</v>
      </c>
    </row>
    <row r="177472">
      <c r="A177472" t="inlineStr">
        <is>
          <t>crowchucker</t>
        </is>
      </c>
      <c r="B177472" t="n">
        <v>1</v>
      </c>
    </row>
    <row r="177473">
      <c r="A177473" t="inlineStr">
        <is>
          <t>hoodfly12</t>
        </is>
      </c>
      <c r="B177473" t="n">
        <v>1</v>
      </c>
    </row>
    <row r="177474">
      <c r="A177474" t="inlineStr">
        <is>
          <t>rabatinky</t>
        </is>
      </c>
      <c r="B177474" t="n">
        <v>1</v>
      </c>
    </row>
    <row r="177475">
      <c r="A177475" t="inlineStr">
        <is>
          <t>contactmomsbyoutlook</t>
        </is>
      </c>
      <c r="B177475" t="n">
        <v>1</v>
      </c>
    </row>
    <row r="177476">
      <c r="A177476" t="inlineStr">
        <is>
          <t>mxmlreflect</t>
        </is>
      </c>
      <c r="B177476" t="n">
        <v>1</v>
      </c>
    </row>
    <row r="177477">
      <c r="A177477" t="inlineStr">
        <is>
          <t>midpeaks</t>
        </is>
      </c>
      <c r="B177477" t="n">
        <v>1</v>
      </c>
    </row>
    <row r="177478">
      <c r="A177478" t="inlineStr">
        <is>
          <t>liesso</t>
        </is>
      </c>
      <c r="B177478" t="n">
        <v>1</v>
      </c>
    </row>
    <row r="177479">
      <c r="A177479" t="inlineStr">
        <is>
          <t>benét</t>
        </is>
      </c>
      <c r="B177479" t="n">
        <v>1</v>
      </c>
    </row>
    <row r="177480">
      <c r="A177480" t="inlineStr">
        <is>
          <t>inventeds</t>
        </is>
      </c>
      <c r="B177480" t="n">
        <v>1</v>
      </c>
    </row>
    <row r="177481">
      <c r="A177481" t="inlineStr">
        <is>
          <t>sepiennt</t>
        </is>
      </c>
      <c r="B177481" t="n">
        <v>1</v>
      </c>
    </row>
    <row r="177482">
      <c r="A177482" t="inlineStr">
        <is>
          <t>vammon</t>
        </is>
      </c>
      <c r="B177482" t="n">
        <v>2</v>
      </c>
    </row>
    <row r="177483">
      <c r="A177483" t="inlineStr">
        <is>
          <t>samuelw</t>
        </is>
      </c>
      <c r="B177483" t="n">
        <v>1</v>
      </c>
    </row>
    <row r="177484">
      <c r="A177484" t="inlineStr">
        <is>
          <t>rainbowdale</t>
        </is>
      </c>
      <c r="B177484" t="n">
        <v>1</v>
      </c>
    </row>
    <row r="177485">
      <c r="A177485" t="inlineStr">
        <is>
          <t>millennial44827736</t>
        </is>
      </c>
      <c r="B177485" t="n">
        <v>1</v>
      </c>
    </row>
    <row r="177486">
      <c r="A177486" t="inlineStr">
        <is>
          <t>stótingien</t>
        </is>
      </c>
      <c r="B177486" t="n">
        <v>1</v>
      </c>
    </row>
    <row r="177487">
      <c r="A177487" t="inlineStr">
        <is>
          <t>ronencevic</t>
        </is>
      </c>
      <c r="B177487" t="n">
        <v>1</v>
      </c>
    </row>
    <row r="177488">
      <c r="A177488" t="inlineStr">
        <is>
          <t>derreart</t>
        </is>
      </c>
      <c r="B177488" t="n">
        <v>1</v>
      </c>
    </row>
    <row r="177489">
      <c r="A177489" t="inlineStr">
        <is>
          <t>cayma</t>
        </is>
      </c>
      <c r="B177489" t="n">
        <v>4</v>
      </c>
    </row>
    <row r="177490">
      <c r="A177490" t="inlineStr">
        <is>
          <t>delugingly</t>
        </is>
      </c>
      <c r="B177490" t="n">
        <v>1</v>
      </c>
    </row>
    <row r="177491">
      <c r="A177491" t="inlineStr">
        <is>
          <t>vblrpi</t>
        </is>
      </c>
      <c r="B177491" t="n">
        <v>1</v>
      </c>
    </row>
    <row r="177492">
      <c r="A177492" t="inlineStr">
        <is>
          <t>gailging</t>
        </is>
      </c>
      <c r="B177492" t="n">
        <v>1</v>
      </c>
    </row>
    <row r="177493">
      <c r="A177493" t="inlineStr">
        <is>
          <t>besmirchedly</t>
        </is>
      </c>
      <c r="B177493" t="n">
        <v>1</v>
      </c>
    </row>
    <row r="177494">
      <c r="A177494" t="inlineStr">
        <is>
          <t>shenanling</t>
        </is>
      </c>
      <c r="B177494" t="n">
        <v>1</v>
      </c>
    </row>
    <row r="177495">
      <c r="A177495" t="inlineStr">
        <is>
          <t>cranelift</t>
        </is>
      </c>
      <c r="B177495" t="n">
        <v>1</v>
      </c>
    </row>
    <row r="177496">
      <c r="A177496" t="inlineStr">
        <is>
          <t>pésant</t>
        </is>
      </c>
      <c r="B177496" t="n">
        <v>1</v>
      </c>
    </row>
    <row r="177497">
      <c r="A177497" t="inlineStr">
        <is>
          <t>semilight</t>
        </is>
      </c>
      <c r="B177497" t="n">
        <v>1</v>
      </c>
    </row>
    <row r="177498">
      <c r="A177498" t="inlineStr">
        <is>
          <t>deugene</t>
        </is>
      </c>
      <c r="B177498" t="n">
        <v>1</v>
      </c>
    </row>
    <row r="177499">
      <c r="A177499" t="inlineStr">
        <is>
          <t>slamsown</t>
        </is>
      </c>
      <c r="B177499" t="n">
        <v>1</v>
      </c>
    </row>
    <row r="177500">
      <c r="A177500" t="inlineStr">
        <is>
          <t>repinxward</t>
        </is>
      </c>
      <c r="B177500" t="n">
        <v>1</v>
      </c>
    </row>
    <row r="177501">
      <c r="A177501" t="inlineStr">
        <is>
          <t>campeau</t>
        </is>
      </c>
      <c r="B177501" t="n">
        <v>1</v>
      </c>
    </row>
    <row r="177502">
      <c r="A177502" t="inlineStr">
        <is>
          <t>taitim</t>
        </is>
      </c>
      <c r="B177502" t="n">
        <v>1</v>
      </c>
    </row>
    <row r="177503">
      <c r="A177503" t="inlineStr">
        <is>
          <t>hangarred</t>
        </is>
      </c>
      <c r="B177503" t="n">
        <v>1</v>
      </c>
    </row>
    <row r="177504">
      <c r="A177504" t="inlineStr">
        <is>
          <t>schoates</t>
        </is>
      </c>
      <c r="B177504" t="n">
        <v>1</v>
      </c>
    </row>
    <row r="177505">
      <c r="A177505" t="inlineStr">
        <is>
          <t>menschwander</t>
        </is>
      </c>
      <c r="B177505" t="n">
        <v>1</v>
      </c>
    </row>
    <row r="177506">
      <c r="A177506" t="inlineStr">
        <is>
          <t>coffee_ntta</t>
        </is>
      </c>
      <c r="B177506" t="n">
        <v>1</v>
      </c>
    </row>
    <row r="177507">
      <c r="A177507" t="inlineStr">
        <is>
          <t>balthamurai</t>
        </is>
      </c>
      <c r="B177507" t="n">
        <v>1</v>
      </c>
    </row>
    <row r="177508">
      <c r="A177508" t="inlineStr">
        <is>
          <t>rodberacht</t>
        </is>
      </c>
      <c r="B177508" t="n">
        <v>1</v>
      </c>
    </row>
    <row r="177509">
      <c r="A177509" t="inlineStr">
        <is>
          <t>strawbacked</t>
        </is>
      </c>
      <c r="B177509" t="n">
        <v>1</v>
      </c>
    </row>
    <row r="177510">
      <c r="A177510" t="inlineStr">
        <is>
          <t>rickmanerech</t>
        </is>
      </c>
      <c r="B177510" t="n">
        <v>1</v>
      </c>
    </row>
    <row r="177511">
      <c r="A177511" t="inlineStr">
        <is>
          <t>refirmchannel</t>
        </is>
      </c>
      <c r="B177511" t="n">
        <v>1</v>
      </c>
    </row>
    <row r="177512">
      <c r="A177512" t="inlineStr">
        <is>
          <t>6aa</t>
        </is>
      </c>
      <c r="B177512" t="n">
        <v>2</v>
      </c>
    </row>
    <row r="177513">
      <c r="A177513" t="inlineStr">
        <is>
          <t>helikocen</t>
        </is>
      </c>
      <c r="B177513" t="n">
        <v>1</v>
      </c>
    </row>
    <row r="177514">
      <c r="A177514" t="inlineStr">
        <is>
          <t>heeshee</t>
        </is>
      </c>
      <c r="B177514" t="n">
        <v>1</v>
      </c>
    </row>
    <row r="177515">
      <c r="A177515" t="inlineStr">
        <is>
          <t>10570</t>
        </is>
      </c>
      <c r="B177515" t="n">
        <v>1</v>
      </c>
    </row>
    <row r="177516">
      <c r="A177516" t="inlineStr">
        <is>
          <t>quadnet</t>
        </is>
      </c>
      <c r="B177516" t="n">
        <v>1</v>
      </c>
    </row>
    <row r="177517">
      <c r="A177517" t="inlineStr">
        <is>
          <t>debey</t>
        </is>
      </c>
      <c r="B177517" t="n">
        <v>1</v>
      </c>
    </row>
    <row r="177518">
      <c r="A177518" t="inlineStr">
        <is>
          <t>livestation</t>
        </is>
      </c>
      <c r="B177518" t="n">
        <v>1</v>
      </c>
    </row>
    <row r="177519">
      <c r="A177519" t="inlineStr">
        <is>
          <t>portal123</t>
        </is>
      </c>
      <c r="B177519" t="n">
        <v>1</v>
      </c>
    </row>
    <row r="177520">
      <c r="A177520" t="inlineStr">
        <is>
          <t>nullwin</t>
        </is>
      </c>
      <c r="B177520" t="n">
        <v>1</v>
      </c>
    </row>
    <row r="177521">
      <c r="A177521" t="inlineStr">
        <is>
          <t>chetvloor</t>
        </is>
      </c>
      <c r="B177521" t="n">
        <v>1</v>
      </c>
    </row>
    <row r="177522">
      <c r="A177522" t="inlineStr">
        <is>
          <t>machinesthey</t>
        </is>
      </c>
      <c r="B177522" t="n">
        <v>1</v>
      </c>
    </row>
    <row r="177523">
      <c r="A177523" t="inlineStr">
        <is>
          <t>huntcrosshairs</t>
        </is>
      </c>
      <c r="B177523" t="n">
        <v>1</v>
      </c>
    </row>
    <row r="177524">
      <c r="A177524" t="inlineStr">
        <is>
          <t>mesaur</t>
        </is>
      </c>
      <c r="B177524" t="n">
        <v>1</v>
      </c>
    </row>
    <row r="177525">
      <c r="A177525" t="inlineStr">
        <is>
          <t>mayhaven</t>
        </is>
      </c>
      <c r="B177525" t="n">
        <v>1</v>
      </c>
    </row>
    <row r="177526">
      <c r="A177526" t="inlineStr">
        <is>
          <t>dolub</t>
        </is>
      </c>
      <c r="B177526" t="n">
        <v>1</v>
      </c>
    </row>
    <row r="177527">
      <c r="A177527" t="inlineStr">
        <is>
          <t>playerbasejames</t>
        </is>
      </c>
      <c r="B177527" t="n">
        <v>1</v>
      </c>
    </row>
    <row r="177528">
      <c r="A177528" t="inlineStr">
        <is>
          <t>soricization</t>
        </is>
      </c>
      <c r="B177528" t="n">
        <v>1</v>
      </c>
    </row>
    <row r="177529">
      <c r="A177529" t="inlineStr">
        <is>
          <t>quakebaze960</t>
        </is>
      </c>
      <c r="B177529" t="n">
        <v>1</v>
      </c>
    </row>
    <row r="177530">
      <c r="A177530" t="inlineStr">
        <is>
          <t>lawyery</t>
        </is>
      </c>
      <c r="B177530" t="n">
        <v>1</v>
      </c>
    </row>
    <row r="177531">
      <c r="A177531" t="inlineStr">
        <is>
          <t>shultworks</t>
        </is>
      </c>
      <c r="B177531" t="n">
        <v>1</v>
      </c>
    </row>
    <row r="177532">
      <c r="A177532" t="inlineStr">
        <is>
          <t>routmasters</t>
        </is>
      </c>
      <c r="B177532" t="n">
        <v>1</v>
      </c>
    </row>
    <row r="177533">
      <c r="A177533" t="inlineStr">
        <is>
          <t>nkxw</t>
        </is>
      </c>
      <c r="B177533" t="n">
        <v>1</v>
      </c>
    </row>
    <row r="177534">
      <c r="A177534" t="inlineStr">
        <is>
          <t>seamate</t>
        </is>
      </c>
      <c r="B177534" t="n">
        <v>1</v>
      </c>
    </row>
    <row r="177535">
      <c r="A177535" t="inlineStr">
        <is>
          <t>feed38</t>
        </is>
      </c>
      <c r="B177535" t="n">
        <v>1</v>
      </c>
    </row>
    <row r="177536">
      <c r="A177536" t="inlineStr">
        <is>
          <t>jacriolfo</t>
        </is>
      </c>
      <c r="B177536" t="n">
        <v>1</v>
      </c>
    </row>
    <row r="177537">
      <c r="A177537" t="inlineStr">
        <is>
          <t>castrovich</t>
        </is>
      </c>
      <c r="B177537" t="n">
        <v>1</v>
      </c>
    </row>
    <row r="177538">
      <c r="A177538" t="inlineStr">
        <is>
          <t>eyro</t>
        </is>
      </c>
      <c r="B177538" t="n">
        <v>1</v>
      </c>
    </row>
    <row r="177539">
      <c r="A177539" t="inlineStr">
        <is>
          <t>1970scar</t>
        </is>
      </c>
      <c r="B177539" t="n">
        <v>1</v>
      </c>
    </row>
    <row r="177540">
      <c r="A177540" t="inlineStr">
        <is>
          <t>shelinda</t>
        </is>
      </c>
      <c r="B177540" t="n">
        <v>1</v>
      </c>
    </row>
    <row r="177541">
      <c r="A177541" t="inlineStr">
        <is>
          <t>herdd</t>
        </is>
      </c>
      <c r="B177541" t="n">
        <v>1</v>
      </c>
    </row>
    <row r="177542">
      <c r="A177542" t="inlineStr">
        <is>
          <t>anon136685</t>
        </is>
      </c>
      <c r="B177542" t="n">
        <v>1</v>
      </c>
    </row>
    <row r="177543">
      <c r="A177543" t="inlineStr">
        <is>
          <t>pafting</t>
        </is>
      </c>
      <c r="B177543" t="n">
        <v>1</v>
      </c>
    </row>
    <row r="177544">
      <c r="A177544" t="inlineStr">
        <is>
          <t>lys34</t>
        </is>
      </c>
      <c r="B177544" t="n">
        <v>1</v>
      </c>
    </row>
    <row r="177545">
      <c r="A177545" t="inlineStr">
        <is>
          <t>deimanding</t>
        </is>
      </c>
      <c r="B177545" t="n">
        <v>1</v>
      </c>
    </row>
    <row r="177546">
      <c r="A177546" t="inlineStr">
        <is>
          <t>eurail44</t>
        </is>
      </c>
      <c r="B177546" t="n">
        <v>1</v>
      </c>
    </row>
    <row r="177547">
      <c r="A177547" t="inlineStr">
        <is>
          <t>netprint_fpge49dc95fa7d0259e51a0871d6cc6cfddcam</t>
        </is>
      </c>
      <c r="B177547" t="n">
        <v>1</v>
      </c>
    </row>
    <row r="177548">
      <c r="A177548" t="inlineStr">
        <is>
          <t>lumomi</t>
        </is>
      </c>
      <c r="B177548" t="n">
        <v>1</v>
      </c>
    </row>
    <row r="177549">
      <c r="A177549" t="inlineStr">
        <is>
          <t>electronaccess</t>
        </is>
      </c>
      <c r="B177549" t="n">
        <v>1</v>
      </c>
    </row>
    <row r="177550">
      <c r="A177550" t="inlineStr">
        <is>
          <t>zoosgoarthou</t>
        </is>
      </c>
      <c r="B177550" t="n">
        <v>1</v>
      </c>
    </row>
    <row r="177551">
      <c r="A177551" t="inlineStr">
        <is>
          <t>netkeysproject2290</t>
        </is>
      </c>
      <c r="B177551" t="n">
        <v>1</v>
      </c>
    </row>
    <row r="177552">
      <c r="A177552" t="inlineStr">
        <is>
          <t>0701pm</t>
        </is>
      </c>
      <c r="B177552" t="n">
        <v>1</v>
      </c>
    </row>
    <row r="177553">
      <c r="A177553" t="inlineStr">
        <is>
          <t>xylanlu</t>
        </is>
      </c>
      <c r="B177553" t="n">
        <v>1</v>
      </c>
    </row>
    <row r="177554">
      <c r="A177554" t="inlineStr">
        <is>
          <t>5432588</t>
        </is>
      </c>
      <c r="B177554" t="n">
        <v>1</v>
      </c>
    </row>
    <row r="177555">
      <c r="A177555" t="inlineStr">
        <is>
          <t>40sce3</t>
        </is>
      </c>
      <c r="B177555" t="n">
        <v>1</v>
      </c>
    </row>
    <row r="177556">
      <c r="A177556" t="inlineStr">
        <is>
          <t>computer2002</t>
        </is>
      </c>
      <c r="B177556" t="n">
        <v>1</v>
      </c>
    </row>
    <row r="177557">
      <c r="A177557" t="inlineStr">
        <is>
          <t>suededownload</t>
        </is>
      </c>
      <c r="B177557" t="n">
        <v>1</v>
      </c>
    </row>
    <row r="177558">
      <c r="A177558" t="inlineStr">
        <is>
          <t>remjant</t>
        </is>
      </c>
      <c r="B177558" t="n">
        <v>1</v>
      </c>
    </row>
    <row r="177559">
      <c r="A177559" t="inlineStr">
        <is>
          <t>thetadalq</t>
        </is>
      </c>
      <c r="B177559" t="n">
        <v>1</v>
      </c>
    </row>
    <row r="177560">
      <c r="A177560" t="inlineStr">
        <is>
          <t>allergarb</t>
        </is>
      </c>
      <c r="B177560" t="n">
        <v>1</v>
      </c>
    </row>
    <row r="177561">
      <c r="A177561" t="inlineStr">
        <is>
          <t>uigtupa</t>
        </is>
      </c>
      <c r="B177561" t="n">
        <v>1</v>
      </c>
    </row>
    <row r="177562">
      <c r="A177562" t="inlineStr">
        <is>
          <t>versionrecorded</t>
        </is>
      </c>
      <c r="B177562" t="n">
        <v>1</v>
      </c>
    </row>
    <row r="177563">
      <c r="A177563" t="inlineStr">
        <is>
          <t>shareouss</t>
        </is>
      </c>
      <c r="B177563" t="n">
        <v>1</v>
      </c>
    </row>
    <row r="177564">
      <c r="A177564" t="inlineStr">
        <is>
          <t>magocaust</t>
        </is>
      </c>
      <c r="B177564" t="n">
        <v>1</v>
      </c>
    </row>
    <row r="177565">
      <c r="A177565" t="inlineStr">
        <is>
          <t>wonbrid</t>
        </is>
      </c>
      <c r="B177565" t="n">
        <v>1</v>
      </c>
    </row>
    <row r="177566">
      <c r="A177566" t="inlineStr">
        <is>
          <t>thebeck</t>
        </is>
      </c>
      <c r="B177566" t="n">
        <v>1</v>
      </c>
    </row>
    <row r="177567">
      <c r="A177567" t="inlineStr">
        <is>
          <t>{everite</t>
        </is>
      </c>
      <c r="B177567" t="n">
        <v>1</v>
      </c>
    </row>
    <row r="177568">
      <c r="A177568" t="inlineStr">
        <is>
          <t>4643813</t>
        </is>
      </c>
      <c r="B177568" t="n">
        <v>1</v>
      </c>
    </row>
    <row r="177569">
      <c r="A177569" t="inlineStr">
        <is>
          <t>keymiscucidsync114081675</t>
        </is>
      </c>
      <c r="B177569" t="n">
        <v>1</v>
      </c>
    </row>
    <row r="177570">
      <c r="A177570" t="inlineStr">
        <is>
          <t>655235</t>
        </is>
      </c>
      <c r="B177570" t="n">
        <v>1</v>
      </c>
    </row>
    <row r="177571">
      <c r="A177571" t="inlineStr">
        <is>
          <t>comegvml200</t>
        </is>
      </c>
      <c r="B177571" t="n">
        <v>1</v>
      </c>
    </row>
    <row r="177572">
      <c r="A177572" t="inlineStr">
        <is>
          <t>saveob</t>
        </is>
      </c>
      <c r="B177572" t="n">
        <v>1</v>
      </c>
    </row>
    <row r="177573">
      <c r="A177573" t="inlineStr">
        <is>
          <t>3etis</t>
        </is>
      </c>
      <c r="B177573" t="n">
        <v>1</v>
      </c>
    </row>
    <row r="177574">
      <c r="A177574" t="inlineStr">
        <is>
          <t>machinarantine_the</t>
        </is>
      </c>
      <c r="B177574" t="n">
        <v>1</v>
      </c>
    </row>
    <row r="177575">
      <c r="A177575" t="inlineStr">
        <is>
          <t>7555116</t>
        </is>
      </c>
      <c r="B177575" t="n">
        <v>1</v>
      </c>
    </row>
    <row r="177576">
      <c r="A177576" t="inlineStr">
        <is>
          <t>41949017</t>
        </is>
      </c>
      <c r="B177576" t="n">
        <v>1</v>
      </c>
    </row>
    <row r="177577">
      <c r="A177577" t="inlineStr">
        <is>
          <t>title1mafia</t>
        </is>
      </c>
      <c r="B177577" t="n">
        <v>1</v>
      </c>
    </row>
    <row r="177578">
      <c r="A177578" t="inlineStr">
        <is>
          <t>cx360</t>
        </is>
      </c>
      <c r="B177578" t="n">
        <v>1</v>
      </c>
    </row>
    <row r="177579">
      <c r="A177579" t="inlineStr">
        <is>
          <t>wiccansvideo</t>
        </is>
      </c>
      <c r="B177579" t="n">
        <v>1</v>
      </c>
    </row>
    <row r="177580">
      <c r="A177580" t="inlineStr">
        <is>
          <t>lionslift</t>
        </is>
      </c>
      <c r="B177580" t="n">
        <v>1</v>
      </c>
    </row>
    <row r="177581">
      <c r="A177581" t="inlineStr">
        <is>
          <t>fluzile</t>
        </is>
      </c>
      <c r="B177581" t="n">
        <v>1</v>
      </c>
    </row>
    <row r="177582">
      <c r="A177582" t="inlineStr">
        <is>
          <t>d91000</t>
        </is>
      </c>
      <c r="B177582" t="n">
        <v>1</v>
      </c>
    </row>
    <row r="177583">
      <c r="A177583" t="inlineStr">
        <is>
          <t>pinknestly</t>
        </is>
      </c>
      <c r="B177583" t="n">
        <v>1</v>
      </c>
    </row>
    <row r="177584">
      <c r="A177584" t="inlineStr">
        <is>
          <t>oscata</t>
        </is>
      </c>
      <c r="B177584" t="n">
        <v>1</v>
      </c>
    </row>
    <row r="177585">
      <c r="A177585" t="inlineStr">
        <is>
          <t>önfflerboldface</t>
        </is>
      </c>
      <c r="B177585" t="n">
        <v>1</v>
      </c>
    </row>
    <row r="177586">
      <c r="A177586" t="inlineStr">
        <is>
          <t>requestletby</t>
        </is>
      </c>
      <c r="B177586" t="n">
        <v>1</v>
      </c>
    </row>
    <row r="177587">
      <c r="A177587" t="inlineStr">
        <is>
          <t>quidgee</t>
        </is>
      </c>
      <c r="B177587" t="n">
        <v>1</v>
      </c>
    </row>
    <row r="177588">
      <c r="A177588" t="inlineStr">
        <is>
          <t>orgnameofword4</t>
        </is>
      </c>
      <c r="B177588" t="n">
        <v>1</v>
      </c>
    </row>
    <row r="177589">
      <c r="A177589" t="inlineStr">
        <is>
          <t>fpgrave</t>
        </is>
      </c>
      <c r="B177589" t="n">
        <v>1</v>
      </c>
    </row>
    <row r="177590">
      <c r="A177590" t="inlineStr">
        <is>
          <t>ncastreefloke</t>
        </is>
      </c>
      <c r="B177590" t="n">
        <v>1</v>
      </c>
    </row>
    <row r="177591">
      <c r="A177591" t="inlineStr">
        <is>
          <t>videovirtual</t>
        </is>
      </c>
      <c r="B177591" t="n">
        <v>2</v>
      </c>
    </row>
    <row r="177592">
      <c r="A177592" t="inlineStr">
        <is>
          <t>commendments</t>
        </is>
      </c>
      <c r="B177592" t="n">
        <v>1</v>
      </c>
    </row>
    <row r="177593">
      <c r="A177593" t="inlineStr">
        <is>
          <t>plejeeeeyz</t>
        </is>
      </c>
      <c r="B177593" t="n">
        <v>1</v>
      </c>
    </row>
    <row r="177594">
      <c r="A177594" t="inlineStr">
        <is>
          <t>onelime</t>
        </is>
      </c>
      <c r="B177594" t="n">
        <v>1</v>
      </c>
    </row>
    <row r="177595">
      <c r="A177595" t="inlineStr">
        <is>
          <t>kb44149</t>
        </is>
      </c>
      <c r="B177595" t="n">
        <v>1</v>
      </c>
    </row>
    <row r="177596">
      <c r="A177596" t="inlineStr">
        <is>
          <t>dramahead</t>
        </is>
      </c>
      <c r="B177596" t="n">
        <v>1</v>
      </c>
    </row>
    <row r="177597">
      <c r="A177597" t="inlineStr">
        <is>
          <t>terapestan</t>
        </is>
      </c>
      <c r="B177597" t="n">
        <v>1</v>
      </c>
    </row>
    <row r="177598">
      <c r="A177598" t="inlineStr">
        <is>
          <t>1080pif</t>
        </is>
      </c>
      <c r="B177598" t="n">
        <v>1</v>
      </c>
    </row>
    <row r="177599">
      <c r="A177599" t="inlineStr">
        <is>
          <t>jinfinteon</t>
        </is>
      </c>
      <c r="B177599" t="n">
        <v>1</v>
      </c>
    </row>
    <row r="177600">
      <c r="A177600" t="inlineStr">
        <is>
          <t>xkujo</t>
        </is>
      </c>
      <c r="B177600" t="n">
        <v>1</v>
      </c>
    </row>
    <row r="177601">
      <c r="A177601" t="inlineStr">
        <is>
          <t>magphix</t>
        </is>
      </c>
      <c r="B177601" t="n">
        <v>1</v>
      </c>
    </row>
    <row r="177602">
      <c r="A177602" t="inlineStr">
        <is>
          <t>passcherites</t>
        </is>
      </c>
      <c r="B177602" t="n">
        <v>1</v>
      </c>
    </row>
    <row r="177603">
      <c r="A177603" t="inlineStr">
        <is>
          <t>videoprocessor</t>
        </is>
      </c>
      <c r="B177603" t="n">
        <v>1</v>
      </c>
    </row>
    <row r="177604">
      <c r="A177604" t="inlineStr">
        <is>
          <t>architectureet</t>
        </is>
      </c>
      <c r="B177604" t="n">
        <v>1</v>
      </c>
    </row>
    <row r="177605">
      <c r="A177605" t="inlineStr">
        <is>
          <t>aparapal</t>
        </is>
      </c>
      <c r="B177605" t="n">
        <v>1</v>
      </c>
    </row>
    <row r="177606">
      <c r="A177606" t="inlineStr">
        <is>
          <t>domknab</t>
        </is>
      </c>
      <c r="B177606" t="n">
        <v>1</v>
      </c>
    </row>
    <row r="177607">
      <c r="A177607" t="inlineStr">
        <is>
          <t>tritaria</t>
        </is>
      </c>
      <c r="B177607" t="n">
        <v>1</v>
      </c>
    </row>
    <row r="177608">
      <c r="A177608" t="inlineStr">
        <is>
          <t>3272010</t>
        </is>
      </c>
      <c r="B177608" t="n">
        <v>1</v>
      </c>
    </row>
    <row r="177609">
      <c r="A177609" t="inlineStr">
        <is>
          <t>1005113197</t>
        </is>
      </c>
      <c r="B177609" t="n">
        <v>1</v>
      </c>
    </row>
    <row r="177610">
      <c r="A177610" t="inlineStr">
        <is>
          <t>4049218</t>
        </is>
      </c>
      <c r="B177610" t="n">
        <v>1</v>
      </c>
    </row>
    <row r="177611">
      <c r="A177611" t="inlineStr">
        <is>
          <t>nextpeace</t>
        </is>
      </c>
      <c r="B177611" t="n">
        <v>1</v>
      </c>
    </row>
    <row r="177612">
      <c r="A177612" t="inlineStr">
        <is>
          <t>vdmirror</t>
        </is>
      </c>
      <c r="B177612" t="n">
        <v>1</v>
      </c>
    </row>
    <row r="177613">
      <c r="A177613" t="inlineStr">
        <is>
          <t>twosaga</t>
        </is>
      </c>
      <c r="B177613" t="n">
        <v>1</v>
      </c>
    </row>
    <row r="177614">
      <c r="A177614" t="inlineStr">
        <is>
          <t>banflag</t>
        </is>
      </c>
      <c r="B177614" t="n">
        <v>1</v>
      </c>
    </row>
    <row r="177615">
      <c r="A177615" t="inlineStr">
        <is>
          <t>769834</t>
        </is>
      </c>
      <c r="B177615" t="n">
        <v>1</v>
      </c>
    </row>
    <row r="177616">
      <c r="A177616" t="inlineStr">
        <is>
          <t>2096248</t>
        </is>
      </c>
      <c r="B177616" t="n">
        <v>1</v>
      </c>
    </row>
    <row r="177617">
      <c r="A177617" t="inlineStr">
        <is>
          <t>comobstacles</t>
        </is>
      </c>
      <c r="B177617" t="n">
        <v>1</v>
      </c>
    </row>
    <row r="177618">
      <c r="A177618" t="inlineStr">
        <is>
          <t>finlock</t>
        </is>
      </c>
      <c r="B177618" t="n">
        <v>1</v>
      </c>
    </row>
    <row r="177619">
      <c r="A177619" t="inlineStr">
        <is>
          <t>402873</t>
        </is>
      </c>
      <c r="B177619" t="n">
        <v>1</v>
      </c>
    </row>
    <row r="177620">
      <c r="A177620" t="inlineStr">
        <is>
          <t>fid277602</t>
        </is>
      </c>
      <c r="B177620" t="n">
        <v>1</v>
      </c>
    </row>
    <row r="177621">
      <c r="A177621" t="inlineStr">
        <is>
          <t>edm899</t>
        </is>
      </c>
      <c r="B177621" t="n">
        <v>1</v>
      </c>
    </row>
    <row r="177622">
      <c r="A177622" t="inlineStr">
        <is>
          <t>httpfeedback2lover</t>
        </is>
      </c>
      <c r="B177622" t="n">
        <v>1</v>
      </c>
    </row>
    <row r="177623">
      <c r="A177623" t="inlineStr">
        <is>
          <t>62183</t>
        </is>
      </c>
      <c r="B177623" t="n">
        <v>1</v>
      </c>
    </row>
    <row r="177624">
      <c r="A177624" t="inlineStr">
        <is>
          <t>demoafa</t>
        </is>
      </c>
      <c r="B177624" t="n">
        <v>1</v>
      </c>
    </row>
    <row r="177625">
      <c r="A177625" t="inlineStr">
        <is>
          <t>inkely</t>
        </is>
      </c>
      <c r="B177625" t="n">
        <v>1</v>
      </c>
    </row>
    <row r="177626">
      <c r="A177626" t="inlineStr">
        <is>
          <t>utteu</t>
        </is>
      </c>
      <c r="B177626" t="n">
        <v>1</v>
      </c>
    </row>
    <row r="177627">
      <c r="A177627" t="inlineStr">
        <is>
          <t>sprk</t>
        </is>
      </c>
      <c r="B177627" t="n">
        <v>1</v>
      </c>
    </row>
    <row r="177628">
      <c r="A177628" t="inlineStr">
        <is>
          <t>cfru</t>
        </is>
      </c>
      <c r="B177628" t="n">
        <v>1</v>
      </c>
    </row>
    <row r="177629">
      <c r="A177629" t="inlineStr">
        <is>
          <t>aladanas</t>
        </is>
      </c>
      <c r="B177629" t="n">
        <v>1</v>
      </c>
    </row>
    <row r="177630">
      <c r="A177630" t="inlineStr">
        <is>
          <t>pardivans</t>
        </is>
      </c>
      <c r="B177630" t="n">
        <v>1</v>
      </c>
    </row>
    <row r="177631">
      <c r="A177631" t="inlineStr">
        <is>
          <t>rapmetal</t>
        </is>
      </c>
      <c r="B177631" t="n">
        <v>1</v>
      </c>
    </row>
    <row r="177632">
      <c r="A177632" t="inlineStr">
        <is>
          <t>rybzenho</t>
        </is>
      </c>
      <c r="B177632" t="n">
        <v>1</v>
      </c>
    </row>
    <row r="177633">
      <c r="A177633" t="inlineStr">
        <is>
          <t>altafillerville</t>
        </is>
      </c>
      <c r="B177633" t="n">
        <v>1</v>
      </c>
    </row>
    <row r="177634">
      <c r="A177634" t="inlineStr">
        <is>
          <t>sbourcestragorsbroe</t>
        </is>
      </c>
      <c r="B177634" t="n">
        <v>1</v>
      </c>
    </row>
    <row r="177635">
      <c r="A177635" t="inlineStr">
        <is>
          <t>slkov</t>
        </is>
      </c>
      <c r="B177635" t="n">
        <v>1</v>
      </c>
    </row>
    <row r="177636">
      <c r="A177636" t="inlineStr">
        <is>
          <t>puuk</t>
        </is>
      </c>
      <c r="B177636" t="n">
        <v>1</v>
      </c>
    </row>
    <row r="177637">
      <c r="A177637" t="inlineStr">
        <is>
          <t>sabenica</t>
        </is>
      </c>
      <c r="B177637" t="n">
        <v>1</v>
      </c>
    </row>
    <row r="177638">
      <c r="A177638" t="inlineStr">
        <is>
          <t>tradleds</t>
        </is>
      </c>
      <c r="B177638" t="n">
        <v>1</v>
      </c>
    </row>
    <row r="177639">
      <c r="A177639" t="inlineStr">
        <is>
          <t>batki</t>
        </is>
      </c>
      <c r="B177639" t="n">
        <v>1</v>
      </c>
    </row>
    <row r="177640">
      <c r="A177640" t="inlineStr">
        <is>
          <t>sverklaas</t>
        </is>
      </c>
      <c r="B177640" t="n">
        <v>1</v>
      </c>
    </row>
    <row r="177641">
      <c r="A177641" t="inlineStr">
        <is>
          <t>simsnickheelight</t>
        </is>
      </c>
      <c r="B177641" t="n">
        <v>1</v>
      </c>
    </row>
    <row r="177642">
      <c r="A177642" t="inlineStr">
        <is>
          <t>uprepustin</t>
        </is>
      </c>
      <c r="B177642" t="n">
        <v>1</v>
      </c>
    </row>
    <row r="177643">
      <c r="A177643" t="inlineStr">
        <is>
          <t>waterflip</t>
        </is>
      </c>
      <c r="B177643" t="n">
        <v>1</v>
      </c>
    </row>
    <row r="177644">
      <c r="A177644" t="inlineStr">
        <is>
          <t>evalis</t>
        </is>
      </c>
      <c r="B177644" t="n">
        <v>1</v>
      </c>
    </row>
    <row r="177645">
      <c r="A177645" t="inlineStr">
        <is>
          <t>therrack</t>
        </is>
      </c>
      <c r="B177645" t="n">
        <v>1</v>
      </c>
    </row>
    <row r="177646">
      <c r="A177646" t="inlineStr">
        <is>
          <t>teronrydog</t>
        </is>
      </c>
      <c r="B177646" t="n">
        <v>1</v>
      </c>
    </row>
    <row r="177647">
      <c r="A177647" t="inlineStr">
        <is>
          <t>respecary</t>
        </is>
      </c>
      <c r="B177647" t="n">
        <v>1</v>
      </c>
    </row>
    <row r="177648">
      <c r="A177648" t="inlineStr">
        <is>
          <t>thancoti</t>
        </is>
      </c>
      <c r="B177648" t="n">
        <v>1</v>
      </c>
    </row>
    <row r="177649">
      <c r="A177649" t="inlineStr">
        <is>
          <t>rose1984</t>
        </is>
      </c>
      <c r="B177649" t="n">
        <v>1</v>
      </c>
    </row>
    <row r="177650">
      <c r="A177650" t="inlineStr">
        <is>
          <t>ultted</t>
        </is>
      </c>
      <c r="B177650" t="n">
        <v>1</v>
      </c>
    </row>
    <row r="177651">
      <c r="A177651" t="inlineStr">
        <is>
          <t>ospong</t>
        </is>
      </c>
      <c r="B177651" t="n">
        <v>1</v>
      </c>
    </row>
    <row r="177652">
      <c r="A177652" t="inlineStr">
        <is>
          <t>nickratz</t>
        </is>
      </c>
      <c r="B177652" t="n">
        <v>1</v>
      </c>
    </row>
    <row r="177653">
      <c r="A177653" t="inlineStr">
        <is>
          <t>wispyet</t>
        </is>
      </c>
      <c r="B177653" t="n">
        <v>1</v>
      </c>
    </row>
    <row r="177654">
      <c r="A177654" t="inlineStr">
        <is>
          <t>skilty</t>
        </is>
      </c>
      <c r="B177654" t="n">
        <v>1</v>
      </c>
    </row>
    <row r="177655">
      <c r="A177655" t="inlineStr">
        <is>
          <t>thoughtjaing</t>
        </is>
      </c>
      <c r="B177655" t="n">
        <v>1</v>
      </c>
    </row>
    <row r="177656">
      <c r="A177656" t="inlineStr">
        <is>
          <t>tmiies</t>
        </is>
      </c>
      <c r="B177656" t="n">
        <v>1</v>
      </c>
    </row>
    <row r="177657">
      <c r="A177657" t="inlineStr">
        <is>
          <t>alarsh</t>
        </is>
      </c>
      <c r="B177657" t="n">
        <v>1</v>
      </c>
    </row>
    <row r="177658">
      <c r="A177658" t="inlineStr">
        <is>
          <t>restgood</t>
        </is>
      </c>
      <c r="B177658" t="n">
        <v>1</v>
      </c>
    </row>
    <row r="177659">
      <c r="A177659" t="inlineStr">
        <is>
          <t>gamerstandhot</t>
        </is>
      </c>
      <c r="B177659" t="n">
        <v>1</v>
      </c>
    </row>
    <row r="177660">
      <c r="A177660" t="inlineStr">
        <is>
          <t>glso</t>
        </is>
      </c>
      <c r="B177660" t="n">
        <v>1</v>
      </c>
    </row>
    <row r="177661">
      <c r="A177661" t="inlineStr">
        <is>
          <t>oxbear</t>
        </is>
      </c>
      <c r="B177661" t="n">
        <v>1</v>
      </c>
    </row>
    <row r="177662">
      <c r="A177662" t="inlineStr">
        <is>
          <t>bee3</t>
        </is>
      </c>
      <c r="B177662" t="n">
        <v>1</v>
      </c>
    </row>
    <row r="177663">
      <c r="A177663" t="inlineStr">
        <is>
          <t>kunani</t>
        </is>
      </c>
      <c r="B177663" t="n">
        <v>2</v>
      </c>
    </row>
    <row r="177664">
      <c r="A177664" t="inlineStr">
        <is>
          <t>mechtar</t>
        </is>
      </c>
      <c r="B177664" t="n">
        <v>1</v>
      </c>
    </row>
    <row r="177665">
      <c r="A177665" t="inlineStr">
        <is>
          <t>ccxvdje</t>
        </is>
      </c>
      <c r="B177665" t="n">
        <v>1</v>
      </c>
    </row>
    <row r="177666">
      <c r="A177666" t="inlineStr">
        <is>
          <t>liema</t>
        </is>
      </c>
      <c r="B177666" t="n">
        <v>1</v>
      </c>
    </row>
    <row r="177667">
      <c r="A177667" t="inlineStr">
        <is>
          <t>sonlul</t>
        </is>
      </c>
      <c r="B177667" t="n">
        <v>1</v>
      </c>
    </row>
    <row r="177668">
      <c r="A177668" t="inlineStr">
        <is>
          <t>nialaw</t>
        </is>
      </c>
      <c r="B177668" t="n">
        <v>1</v>
      </c>
    </row>
    <row r="177669">
      <c r="A177669" t="inlineStr">
        <is>
          <t>pigmentsties</t>
        </is>
      </c>
      <c r="B177669" t="n">
        <v>1</v>
      </c>
    </row>
    <row r="177670">
      <c r="A177670" t="inlineStr">
        <is>
          <t>chinguettes</t>
        </is>
      </c>
      <c r="B177670" t="n">
        <v>1</v>
      </c>
    </row>
    <row r="177671">
      <c r="A177671" t="inlineStr">
        <is>
          <t>chugglers</t>
        </is>
      </c>
      <c r="B177671" t="n">
        <v>1</v>
      </c>
    </row>
    <row r="177672">
      <c r="A177672" t="inlineStr">
        <is>
          <t>kenmari</t>
        </is>
      </c>
      <c r="B177672" t="n">
        <v>1</v>
      </c>
    </row>
    <row r="177673">
      <c r="A177673" t="inlineStr">
        <is>
          <t>yelakix</t>
        </is>
      </c>
      <c r="B177673" t="n">
        <v>1</v>
      </c>
    </row>
    <row r="177674">
      <c r="A177674" t="inlineStr">
        <is>
          <t>karodevo</t>
        </is>
      </c>
      <c r="B177674" t="n">
        <v>1</v>
      </c>
    </row>
    <row r="177675">
      <c r="A177675" t="inlineStr">
        <is>
          <t>pincock</t>
        </is>
      </c>
      <c r="B177675" t="n">
        <v>1</v>
      </c>
    </row>
    <row r="177676">
      <c r="A177676" t="inlineStr">
        <is>
          <t>ostracow</t>
        </is>
      </c>
      <c r="B177676" t="n">
        <v>1</v>
      </c>
    </row>
    <row r="177677">
      <c r="A177677" t="inlineStr">
        <is>
          <t>fenigzi</t>
        </is>
      </c>
      <c r="B177677" t="n">
        <v>1</v>
      </c>
    </row>
    <row r="177678">
      <c r="A177678" t="inlineStr">
        <is>
          <t>jsails2000</t>
        </is>
      </c>
      <c r="B177678" t="n">
        <v>1</v>
      </c>
    </row>
    <row r="177679">
      <c r="A177679" t="inlineStr">
        <is>
          <t>d3u9</t>
        </is>
      </c>
      <c r="B177679" t="n">
        <v>1</v>
      </c>
    </row>
    <row r="177680">
      <c r="A177680" t="inlineStr">
        <is>
          <t>parseintf</t>
        </is>
      </c>
      <c r="B177680" t="n">
        <v>1</v>
      </c>
    </row>
    <row r="177681">
      <c r="A177681" t="inlineStr">
        <is>
          <t>rightfunctiont{forvar</t>
        </is>
      </c>
      <c r="B177681" t="n">
        <v>1</v>
      </c>
    </row>
    <row r="177682">
      <c r="A177682" t="inlineStr">
        <is>
          <t>ifnew</t>
        </is>
      </c>
      <c r="B177682" t="n">
        <v>2</v>
      </c>
    </row>
    <row r="177683">
      <c r="A177683" t="inlineStr">
        <is>
          <t>1f100questionsintroductioncategory</t>
        </is>
      </c>
      <c r="B177683" t="n">
        <v>1</v>
      </c>
    </row>
    <row r="177684">
      <c r="A177684" t="inlineStr">
        <is>
          <t>statenew</t>
        </is>
      </c>
      <c r="B177684" t="n">
        <v>2</v>
      </c>
    </row>
    <row r="177685">
      <c r="A177685" t="inlineStr">
        <is>
          <t>unshiftt</t>
        </is>
      </c>
      <c r="B177685" t="n">
        <v>1</v>
      </c>
    </row>
    <row r="177686">
      <c r="A177686" t="inlineStr">
        <is>
          <t>fnewfirestateday{ifalistener</t>
        </is>
      </c>
      <c r="B177686" t="n">
        <v>1</v>
      </c>
    </row>
    <row r="177687">
      <c r="A177687" t="inlineStr">
        <is>
          <t>echar79{</t>
        </is>
      </c>
      <c r="B177687" t="n">
        <v>1</v>
      </c>
    </row>
    <row r="177688">
      <c r="A177688" t="inlineStr">
        <is>
          <t>t{return</t>
        </is>
      </c>
      <c r="B177688" t="n">
        <v>2</v>
      </c>
    </row>
    <row r="177689">
      <c r="A177689" t="inlineStr">
        <is>
          <t>virginia_sler</t>
        </is>
      </c>
      <c r="B177689" t="n">
        <v>1</v>
      </c>
    </row>
    <row r="177690">
      <c r="A177690" t="inlineStr">
        <is>
          <t>reconnectedblockvoid</t>
        </is>
      </c>
      <c r="B177690" t="n">
        <v>1</v>
      </c>
    </row>
    <row r="177691">
      <c r="A177691" t="inlineStr">
        <is>
          <t>0{forvar</t>
        </is>
      </c>
      <c r="B177691" t="n">
        <v>1</v>
      </c>
    </row>
    <row r="177692">
      <c r="A177692" t="inlineStr">
        <is>
          <t>scrue</t>
        </is>
      </c>
      <c r="B177692" t="n">
        <v>3</v>
      </c>
    </row>
    <row r="177693">
      <c r="A177693" t="inlineStr">
        <is>
          <t>c0cfc{try{object</t>
        </is>
      </c>
      <c r="B177693" t="n">
        <v>1</v>
      </c>
    </row>
    <row r="177694">
      <c r="A177694" t="inlineStr">
        <is>
          <t>d0dddfdtad</t>
        </is>
      </c>
      <c r="B177694" t="n">
        <v>1</v>
      </c>
    </row>
    <row r="177695">
      <c r="A177695" t="inlineStr">
        <is>
          <t>statecodec</t>
        </is>
      </c>
      <c r="B177695" t="n">
        <v>1</v>
      </c>
    </row>
    <row r="177696">
      <c r="A177696" t="inlineStr">
        <is>
          <t>statecooldowncooldowntimecooldownstun40mg682</t>
        </is>
      </c>
      <c r="B177696" t="n">
        <v>1</v>
      </c>
    </row>
    <row r="177697">
      <c r="A177697" t="inlineStr">
        <is>
          <t>0tnew</t>
        </is>
      </c>
      <c r="B177697" t="n">
        <v>1</v>
      </c>
    </row>
    <row r="177698">
      <c r="A177698" t="inlineStr">
        <is>
          <t>moreknownboolean</t>
        </is>
      </c>
      <c r="B177698" t="n">
        <v>1</v>
      </c>
    </row>
    <row r="177699">
      <c r="A177699" t="inlineStr">
        <is>
          <t>bindf00</t>
        </is>
      </c>
      <c r="B177699" t="n">
        <v>1</v>
      </c>
    </row>
    <row r="177700">
      <c r="A177700" t="inlineStr">
        <is>
          <t>n30n</t>
        </is>
      </c>
      <c r="B177700" t="n">
        <v>1</v>
      </c>
    </row>
    <row r="177701">
      <c r="A177701" t="inlineStr">
        <is>
          <t>棒</t>
        </is>
      </c>
      <c r="B177701" t="n">
        <v>1</v>
      </c>
    </row>
    <row r="177702">
      <c r="A177702" t="inlineStr">
        <is>
          <t>d1d0</t>
        </is>
      </c>
      <c r="B177702" t="n">
        <v>1</v>
      </c>
    </row>
    <row r="177703">
      <c r="A177703" t="inlineStr">
        <is>
          <t>oriss</t>
        </is>
      </c>
      <c r="B177703" t="n">
        <v>1</v>
      </c>
    </row>
    <row r="177704">
      <c r="A177704" t="inlineStr">
        <is>
          <t>setvalueftry{d0null</t>
        </is>
      </c>
      <c r="B177704" t="n">
        <v>1</v>
      </c>
    </row>
    <row r="177705">
      <c r="A177705" t="inlineStr">
        <is>
          <t>womentool</t>
        </is>
      </c>
      <c r="B177705" t="n">
        <v>1</v>
      </c>
    </row>
    <row r="177706">
      <c r="A177706" t="inlineStr">
        <is>
          <t>theycalp</t>
        </is>
      </c>
      <c r="B177706" t="n">
        <v>1</v>
      </c>
    </row>
    <row r="177707">
      <c r="A177707" t="inlineStr">
        <is>
          <t>cblockreturn</t>
        </is>
      </c>
      <c r="B177707" t="n">
        <v>1</v>
      </c>
    </row>
    <row r="177708">
      <c r="A177708" t="inlineStr">
        <is>
          <t>paramelses1new</t>
        </is>
      </c>
      <c r="B177708" t="n">
        <v>1</v>
      </c>
    </row>
    <row r="177709">
      <c r="A177709" t="inlineStr">
        <is>
          <t>gettimecomputedoffsetfunction</t>
        </is>
      </c>
      <c r="B177709" t="n">
        <v>1</v>
      </c>
    </row>
    <row r="177710">
      <c r="A177710" t="inlineStr">
        <is>
          <t>dispatchevent{</t>
        </is>
      </c>
      <c r="B177710" t="n">
        <v>1</v>
      </c>
    </row>
    <row r="177711">
      <c r="A177711" t="inlineStr">
        <is>
          <t>d1ucatchf{feetcatchobjectdelse</t>
        </is>
      </c>
      <c r="B177711" t="n">
        <v>1</v>
      </c>
    </row>
    <row r="177712">
      <c r="A177712" t="inlineStr">
        <is>
          <t>addtimerdays</t>
        </is>
      </c>
      <c r="B177712" t="n">
        <v>1</v>
      </c>
    </row>
    <row r="177713">
      <c r="A177713" t="inlineStr">
        <is>
          <t>statef1f100</t>
        </is>
      </c>
      <c r="B177713" t="n">
        <v>1</v>
      </c>
    </row>
    <row r="177714">
      <c r="A177714" t="inlineStr">
        <is>
          <t>closebyidf{forvar</t>
        </is>
      </c>
      <c r="B177714" t="n">
        <v>1</v>
      </c>
    </row>
    <row r="177715">
      <c r="A177715" t="inlineStr">
        <is>
          <t>blockt</t>
        </is>
      </c>
      <c r="B177715" t="n">
        <v>1</v>
      </c>
    </row>
    <row r="177716">
      <c r="A177716" t="inlineStr">
        <is>
          <t>d2u11</t>
        </is>
      </c>
      <c r="B177716" t="n">
        <v>1</v>
      </c>
    </row>
    <row r="177717">
      <c r="A177717" t="inlineStr">
        <is>
          <t>clexchex</t>
        </is>
      </c>
      <c r="B177717" t="n">
        <v>1</v>
      </c>
    </row>
    <row r="177718">
      <c r="A177718" t="inlineStr">
        <is>
          <t>sftransactionmap</t>
        </is>
      </c>
      <c r="B177718" t="n">
        <v>1</v>
      </c>
    </row>
    <row r="177719">
      <c r="A177719" t="inlineStr">
        <is>
          <t>instance{var</t>
        </is>
      </c>
      <c r="B177719" t="n">
        <v>1</v>
      </c>
    </row>
    <row r="177720">
      <c r="A177720" t="inlineStr">
        <is>
          <t>leftfreturn</t>
        </is>
      </c>
      <c r="B177720" t="n">
        <v>1</v>
      </c>
    </row>
    <row r="177721">
      <c r="A177721" t="inlineStr">
        <is>
          <t>t0tftfttf</t>
        </is>
      </c>
      <c r="B177721" t="n">
        <v>1</v>
      </c>
    </row>
    <row r="177722">
      <c r="A177722" t="inlineStr">
        <is>
          <t>firecodenew</t>
        </is>
      </c>
      <c r="B177722" t="n">
        <v>1</v>
      </c>
    </row>
    <row r="177723">
      <c r="A177723" t="inlineStr">
        <is>
          <t>atwatchville</t>
        </is>
      </c>
      <c r="B177723" t="n">
        <v>1</v>
      </c>
    </row>
    <row r="177724">
      <c r="A177724" t="inlineStr">
        <is>
          <t>intfour{</t>
        </is>
      </c>
      <c r="B177724" t="n">
        <v>1</v>
      </c>
    </row>
    <row r="177725">
      <c r="A177725" t="inlineStr">
        <is>
          <t>galvanizedapi</t>
        </is>
      </c>
      <c r="B177725" t="n">
        <v>1</v>
      </c>
    </row>
    <row r="177726">
      <c r="A177726" t="inlineStr">
        <is>
          <t>uinodelineu</t>
        </is>
      </c>
      <c r="B177726" t="n">
        <v>1</v>
      </c>
    </row>
    <row r="177727">
      <c r="A177727" t="inlineStr">
        <is>
          <t>breakreturn</t>
        </is>
      </c>
      <c r="B177727" t="n">
        <v>1</v>
      </c>
    </row>
    <row r="177728">
      <c r="A177728" t="inlineStr">
        <is>
          <t>thenreplacenew</t>
        </is>
      </c>
      <c r="B177728" t="n">
        <v>1</v>
      </c>
    </row>
    <row r="177729">
      <c r="A177729" t="inlineStr">
        <is>
          <t>declareobjectvariablemtimertodefault</t>
        </is>
      </c>
      <c r="B177729" t="n">
        <v>1</v>
      </c>
    </row>
    <row r="177730">
      <c r="A177730" t="inlineStr">
        <is>
          <t>d0newstate</t>
        </is>
      </c>
      <c r="B177730" t="n">
        <v>1</v>
      </c>
    </row>
    <row r="177731">
      <c r="A177731" t="inlineStr">
        <is>
          <t>d1ucalp19</t>
        </is>
      </c>
      <c r="B177731" t="n">
        <v>1</v>
      </c>
    </row>
    <row r="177732">
      <c r="A177732" t="inlineStr">
        <is>
          <t>cltxinfo</t>
        </is>
      </c>
      <c r="B177732" t="n">
        <v>1</v>
      </c>
    </row>
    <row r="177733">
      <c r="A177733" t="inlineStr">
        <is>
          <t>localtypecondoming_info0else</t>
        </is>
      </c>
      <c r="B177733" t="n">
        <v>1</v>
      </c>
    </row>
    <row r="177734">
      <c r="A177734" t="inlineStr">
        <is>
          <t>setvalueffunction</t>
        </is>
      </c>
      <c r="B177734" t="n">
        <v>1</v>
      </c>
    </row>
    <row r="177735">
      <c r="A177735" t="inlineStr">
        <is>
          <t>intfour{forvar</t>
        </is>
      </c>
      <c r="B177735" t="n">
        <v>1</v>
      </c>
    </row>
    <row r="177736">
      <c r="A177736" t="inlineStr">
        <is>
          <t>newfiretimeout</t>
        </is>
      </c>
      <c r="B177736" t="n">
        <v>1</v>
      </c>
    </row>
    <row r="177737">
      <c r="A177737" t="inlineStr">
        <is>
          <t>findfunctionu{if_this{throw</t>
        </is>
      </c>
      <c r="B177737" t="n">
        <v>1</v>
      </c>
    </row>
    <row r="177738">
      <c r="A177738" t="inlineStr">
        <is>
          <t>gettimecomputedoffset</t>
        </is>
      </c>
      <c r="B177738" t="n">
        <v>1</v>
      </c>
    </row>
    <row r="177739">
      <c r="A177739" t="inlineStr">
        <is>
          <t>findt1function</t>
        </is>
      </c>
      <c r="B177739" t="n">
        <v>1</v>
      </c>
    </row>
    <row r="177740">
      <c r="A177740" t="inlineStr">
        <is>
          <t>galvanizedahexchangemodel</t>
        </is>
      </c>
      <c r="B177740" t="n">
        <v>1</v>
      </c>
    </row>
    <row r="177741">
      <c r="A177741" t="inlineStr">
        <is>
          <t>{d0new</t>
        </is>
      </c>
      <c r="B177741" t="n">
        <v>1</v>
      </c>
    </row>
    <row r="177742">
      <c r="A177742" t="inlineStr">
        <is>
          <t>neldeploy</t>
        </is>
      </c>
      <c r="B177742" t="n">
        <v>1</v>
      </c>
    </row>
    <row r="177743">
      <c r="A177743" t="inlineStr">
        <is>
          <t>parseintf0ifvoid</t>
        </is>
      </c>
      <c r="B177743" t="n">
        <v>1</v>
      </c>
    </row>
    <row r="177744">
      <c r="A177744" t="inlineStr">
        <is>
          <t>isnullorwhite</t>
        </is>
      </c>
      <c r="B177744" t="n">
        <v>1</v>
      </c>
    </row>
    <row r="177745">
      <c r="A177745" t="inlineStr">
        <is>
          <t>standonlyfeed</t>
        </is>
      </c>
      <c r="B177745" t="n">
        <v>1</v>
      </c>
    </row>
    <row r="177746">
      <c r="A177746" t="inlineStr">
        <is>
          <t>timeclient</t>
        </is>
      </c>
      <c r="B177746" t="n">
        <v>1</v>
      </c>
    </row>
    <row r="177747">
      <c r="A177747" t="inlineStr">
        <is>
          <t>functionf{forvar</t>
        </is>
      </c>
      <c r="B177747" t="n">
        <v>1</v>
      </c>
    </row>
    <row r="177748">
      <c r="A177748" t="inlineStr">
        <is>
          <t>doproxychange</t>
        </is>
      </c>
      <c r="B177748" t="n">
        <v>1</v>
      </c>
    </row>
    <row r="177749">
      <c r="A177749" t="inlineStr">
        <is>
          <t>firecooldowncooldowntime</t>
        </is>
      </c>
      <c r="B177749" t="n">
        <v>1</v>
      </c>
    </row>
    <row r="177750">
      <c r="A177750" t="inlineStr">
        <is>
          <t>operationf</t>
        </is>
      </c>
      <c r="B177750" t="n">
        <v>1</v>
      </c>
    </row>
    <row r="177751">
      <c r="A177751" t="inlineStr">
        <is>
          <t>nmtree</t>
        </is>
      </c>
      <c r="B177751" t="n">
        <v>1</v>
      </c>
    </row>
    <row r="177752">
      <c r="A177752" t="inlineStr">
        <is>
          <t>indexofblock</t>
        </is>
      </c>
      <c r="B177752" t="n">
        <v>1</v>
      </c>
    </row>
    <row r="177753">
      <c r="A177753" t="inlineStr">
        <is>
          <t>ffunctiont{forvar</t>
        </is>
      </c>
      <c r="B177753" t="n">
        <v>1</v>
      </c>
    </row>
    <row r="177754">
      <c r="A177754" t="inlineStr">
        <is>
          <t>mapnull</t>
        </is>
      </c>
      <c r="B177754" t="n">
        <v>2</v>
      </c>
    </row>
    <row r="177755">
      <c r="A177755" t="inlineStr">
        <is>
          <t>_mtree</t>
        </is>
      </c>
      <c r="B177755" t="n">
        <v>1</v>
      </c>
    </row>
    <row r="177756">
      <c r="A177756" t="inlineStr">
        <is>
          <t>enativespkprelude</t>
        </is>
      </c>
      <c r="B177756" t="n">
        <v>1</v>
      </c>
    </row>
    <row r="177757">
      <c r="A177757" t="inlineStr">
        <is>
          <t>prototypeobject</t>
        </is>
      </c>
      <c r="B177757" t="n">
        <v>1</v>
      </c>
    </row>
    <row r="177758">
      <c r="A177758" t="inlineStr">
        <is>
          <t>mutationexceptionu</t>
        </is>
      </c>
      <c r="B177758" t="n">
        <v>1</v>
      </c>
    </row>
    <row r="177759">
      <c r="A177759" t="inlineStr">
        <is>
          <t>emekage</t>
        </is>
      </c>
      <c r="B177759" t="n">
        <v>1</v>
      </c>
    </row>
    <row r="177760">
      <c r="A177760" t="inlineStr">
        <is>
          <t>jdoh</t>
        </is>
      </c>
      <c r="B177760" t="n">
        <v>1</v>
      </c>
    </row>
    <row r="177761">
      <c r="A177761" t="inlineStr">
        <is>
          <t>maeterte</t>
        </is>
      </c>
      <c r="B177761" t="n">
        <v>1</v>
      </c>
    </row>
    <row r="177762">
      <c r="A177762" t="inlineStr">
        <is>
          <t>novayirim</t>
        </is>
      </c>
      <c r="B177762" t="n">
        <v>1</v>
      </c>
    </row>
    <row r="177763">
      <c r="A177763" t="inlineStr">
        <is>
          <t>contedance</t>
        </is>
      </c>
      <c r="B177763" t="n">
        <v>1</v>
      </c>
    </row>
    <row r="177764">
      <c r="A177764" t="inlineStr">
        <is>
          <t>makazoo</t>
        </is>
      </c>
      <c r="B177764" t="n">
        <v>1</v>
      </c>
    </row>
    <row r="177765">
      <c r="A177765" t="inlineStr">
        <is>
          <t>legislature—</t>
        </is>
      </c>
      <c r="B177765" t="n">
        <v>1</v>
      </c>
    </row>
    <row r="177766">
      <c r="A177766" t="inlineStr">
        <is>
          <t>composeth</t>
        </is>
      </c>
      <c r="B177766" t="n">
        <v>1</v>
      </c>
    </row>
    <row r="177767">
      <c r="A177767" t="inlineStr">
        <is>
          <t>rusagaz</t>
        </is>
      </c>
      <c r="B177767" t="n">
        <v>1</v>
      </c>
    </row>
    <row r="177768">
      <c r="A177768" t="inlineStr">
        <is>
          <t>athawa</t>
        </is>
      </c>
      <c r="B177768" t="n">
        <v>1</v>
      </c>
    </row>
    <row r="177769">
      <c r="A177769" t="inlineStr">
        <is>
          <t>enomous</t>
        </is>
      </c>
      <c r="B177769" t="n">
        <v>1</v>
      </c>
    </row>
    <row r="177770">
      <c r="A177770" t="inlineStr">
        <is>
          <t>comnewsengfederal</t>
        </is>
      </c>
      <c r="B177770" t="n">
        <v>1</v>
      </c>
    </row>
    <row r="177771">
      <c r="A177771" t="inlineStr">
        <is>
          <t>lamera</t>
        </is>
      </c>
      <c r="B177771" t="n">
        <v>1</v>
      </c>
    </row>
    <row r="177772">
      <c r="A177772" t="inlineStr">
        <is>
          <t>pastorties</t>
        </is>
      </c>
      <c r="B177772" t="n">
        <v>1</v>
      </c>
    </row>
    <row r="177773">
      <c r="A177773" t="inlineStr">
        <is>
          <t>netilab</t>
        </is>
      </c>
      <c r="B177773" t="n">
        <v>1</v>
      </c>
    </row>
    <row r="177774">
      <c r="A177774" t="inlineStr">
        <is>
          <t>abdhan</t>
        </is>
      </c>
      <c r="B177774" t="n">
        <v>1</v>
      </c>
    </row>
    <row r="177775">
      <c r="A177775" t="inlineStr">
        <is>
          <t>unok</t>
        </is>
      </c>
      <c r="B177775" t="n">
        <v>2</v>
      </c>
    </row>
    <row r="177776">
      <c r="A177776" t="inlineStr">
        <is>
          <t>accurldly</t>
        </is>
      </c>
      <c r="B177776" t="n">
        <v>1</v>
      </c>
    </row>
    <row r="177777">
      <c r="A177777" t="inlineStr">
        <is>
          <t>walfan</t>
        </is>
      </c>
      <c r="B177777" t="n">
        <v>1</v>
      </c>
    </row>
    <row r="177778">
      <c r="A177778" t="inlineStr">
        <is>
          <t>breadstopper</t>
        </is>
      </c>
      <c r="B177778" t="n">
        <v>1</v>
      </c>
    </row>
    <row r="177779">
      <c r="A177779" t="inlineStr">
        <is>
          <t>wadjll</t>
        </is>
      </c>
      <c r="B177779" t="n">
        <v>1</v>
      </c>
    </row>
    <row r="177780">
      <c r="A177780" t="inlineStr">
        <is>
          <t>maerite</t>
        </is>
      </c>
      <c r="B177780" t="n">
        <v>1</v>
      </c>
    </row>
    <row r="177781">
      <c r="A177781" t="inlineStr">
        <is>
          <t>counncan</t>
        </is>
      </c>
      <c r="B177781" t="n">
        <v>1</v>
      </c>
    </row>
    <row r="177782">
      <c r="A177782" t="inlineStr">
        <is>
          <t>weaneti</t>
        </is>
      </c>
      <c r="B177782" t="n">
        <v>1</v>
      </c>
    </row>
    <row r="177783">
      <c r="A177783" t="inlineStr">
        <is>
          <t>tzeleyevs</t>
        </is>
      </c>
      <c r="B177783" t="n">
        <v>1</v>
      </c>
    </row>
    <row r="177784">
      <c r="A177784" t="inlineStr">
        <is>
          <t>soonthey</t>
        </is>
      </c>
      <c r="B177784" t="n">
        <v>1</v>
      </c>
    </row>
    <row r="177785">
      <c r="A177785" t="inlineStr">
        <is>
          <t>stillcant</t>
        </is>
      </c>
      <c r="B177785" t="n">
        <v>1</v>
      </c>
    </row>
    <row r="177786">
      <c r="A177786" t="inlineStr">
        <is>
          <t>muddalis</t>
        </is>
      </c>
      <c r="B177786" t="n">
        <v>1</v>
      </c>
    </row>
    <row r="177787">
      <c r="A177787" t="inlineStr">
        <is>
          <t>hatmiti</t>
        </is>
      </c>
      <c r="B177787" t="n">
        <v>3</v>
      </c>
    </row>
    <row r="177788">
      <c r="A177788" t="inlineStr">
        <is>
          <t>youngammu</t>
        </is>
      </c>
      <c r="B177788" t="n">
        <v>1</v>
      </c>
    </row>
    <row r="177789">
      <c r="A177789" t="inlineStr">
        <is>
          <t>25lust</t>
        </is>
      </c>
      <c r="B177789" t="n">
        <v>1</v>
      </c>
    </row>
    <row r="177790">
      <c r="A177790" t="inlineStr">
        <is>
          <t>webzpelled</t>
        </is>
      </c>
      <c r="B177790" t="n">
        <v>1</v>
      </c>
    </row>
    <row r="177791">
      <c r="A177791" t="inlineStr">
        <is>
          <t>comlocal303345524</t>
        </is>
      </c>
      <c r="B177791" t="n">
        <v>1</v>
      </c>
    </row>
    <row r="177792">
      <c r="A177792" t="inlineStr">
        <is>
          <t>lycanernies</t>
        </is>
      </c>
      <c r="B177792" t="n">
        <v>1</v>
      </c>
    </row>
    <row r="177793">
      <c r="A177793" t="inlineStr">
        <is>
          <t>comchannelucwtvy2gpplrckn2odjvob2odyucw</t>
        </is>
      </c>
      <c r="B177793" t="n">
        <v>1</v>
      </c>
    </row>
    <row r="177794">
      <c r="A177794" t="inlineStr">
        <is>
          <t>653wj</t>
        </is>
      </c>
      <c r="B177794" t="n">
        <v>1</v>
      </c>
    </row>
    <row r="177795">
      <c r="A177795" t="inlineStr">
        <is>
          <t>000x20</t>
        </is>
      </c>
      <c r="B177795" t="n">
        <v>1</v>
      </c>
    </row>
    <row r="177796">
      <c r="A177796" t="inlineStr">
        <is>
          <t>kleppa</t>
        </is>
      </c>
      <c r="B177796" t="n">
        <v>1</v>
      </c>
    </row>
    <row r="177797">
      <c r="A177797" t="inlineStr">
        <is>
          <t>ahyissrsg</t>
        </is>
      </c>
      <c r="B177797" t="n">
        <v>1</v>
      </c>
    </row>
    <row r="177798">
      <c r="A177798" t="inlineStr">
        <is>
          <t>aspxen_cmdgo3</t>
        </is>
      </c>
      <c r="B177798" t="n">
        <v>1</v>
      </c>
    </row>
    <row r="177799">
      <c r="A177799" t="inlineStr">
        <is>
          <t>vmromgsqpan8</t>
        </is>
      </c>
      <c r="B177799" t="n">
        <v>1</v>
      </c>
    </row>
    <row r="177800">
      <c r="A177800" t="inlineStr">
        <is>
          <t>comchanneluchp9s9sk2h8rgt8n9lgs9oq747vx</t>
        </is>
      </c>
      <c r="B177800" t="n">
        <v>1</v>
      </c>
    </row>
    <row r="177801">
      <c r="A177801" t="inlineStr">
        <is>
          <t>beilsktgfpv4r8</t>
        </is>
      </c>
      <c r="B177801" t="n">
        <v>1</v>
      </c>
    </row>
    <row r="177802">
      <c r="A177802" t="inlineStr">
        <is>
          <t>lennose</t>
        </is>
      </c>
      <c r="B177802" t="n">
        <v>1</v>
      </c>
    </row>
    <row r="177803">
      <c r="A177803" t="inlineStr">
        <is>
          <t>comjudicelle</t>
        </is>
      </c>
      <c r="B177803" t="n">
        <v>1</v>
      </c>
    </row>
    <row r="177804">
      <c r="A177804" t="inlineStr">
        <is>
          <t>harmonicity</t>
        </is>
      </c>
      <c r="B177804" t="n">
        <v>1</v>
      </c>
    </row>
    <row r="177805">
      <c r="A177805" t="inlineStr">
        <is>
          <t>agbm</t>
        </is>
      </c>
      <c r="B177805" t="n">
        <v>1</v>
      </c>
    </row>
    <row r="177806">
      <c r="A177806" t="inlineStr">
        <is>
          <t>comchannelucz0baexaap0jxb</t>
        </is>
      </c>
      <c r="B177806" t="n">
        <v>1</v>
      </c>
    </row>
    <row r="177807">
      <c r="A177807" t="inlineStr">
        <is>
          <t>gnhetto</t>
        </is>
      </c>
      <c r="B177807" t="n">
        <v>1</v>
      </c>
    </row>
    <row r="177808">
      <c r="A177808" t="inlineStr">
        <is>
          <t>httpcheot</t>
        </is>
      </c>
      <c r="B177808" t="n">
        <v>1</v>
      </c>
    </row>
    <row r="177809">
      <c r="A177809" t="inlineStr">
        <is>
          <t>hammod</t>
        </is>
      </c>
      <c r="B177809" t="n">
        <v>1</v>
      </c>
    </row>
    <row r="177810">
      <c r="A177810" t="inlineStr">
        <is>
          <t>pirafloras</t>
        </is>
      </c>
      <c r="B177810" t="n">
        <v>1</v>
      </c>
    </row>
    <row r="177811">
      <c r="A177811" t="inlineStr">
        <is>
          <t>webtvpop</t>
        </is>
      </c>
      <c r="B177811" t="n">
        <v>1</v>
      </c>
    </row>
    <row r="177812">
      <c r="A177812" t="inlineStr">
        <is>
          <t>gludtf3q</t>
        </is>
      </c>
      <c r="B177812" t="n">
        <v>1</v>
      </c>
    </row>
    <row r="177813">
      <c r="A177813" t="inlineStr">
        <is>
          <t>codenavista</t>
        </is>
      </c>
      <c r="B177813" t="n">
        <v>1</v>
      </c>
    </row>
    <row r="177814">
      <c r="A177814" t="inlineStr">
        <is>
          <t>offu</t>
        </is>
      </c>
      <c r="B177814" t="n">
        <v>1</v>
      </c>
    </row>
    <row r="177815">
      <c r="A177815" t="inlineStr">
        <is>
          <t>scthdoc</t>
        </is>
      </c>
      <c r="B177815" t="n">
        <v>1</v>
      </c>
    </row>
    <row r="177816">
      <c r="A177816" t="inlineStr">
        <is>
          <t>zm3</t>
        </is>
      </c>
      <c r="B177816" t="n">
        <v>1</v>
      </c>
    </row>
    <row r="177817">
      <c r="A177817" t="inlineStr">
        <is>
          <t>leninabian</t>
        </is>
      </c>
      <c r="B177817" t="n">
        <v>1</v>
      </c>
    </row>
    <row r="177818">
      <c r="A177818" t="inlineStr">
        <is>
          <t>vnstq3orjlp8</t>
        </is>
      </c>
      <c r="B177818" t="n">
        <v>1</v>
      </c>
    </row>
    <row r="177819">
      <c r="A177819" t="inlineStr">
        <is>
          <t>undershuned</t>
        </is>
      </c>
      <c r="B177819" t="n">
        <v>1</v>
      </c>
    </row>
    <row r="177820">
      <c r="A177820" t="inlineStr">
        <is>
          <t>vvkpfb9h7gj4</t>
        </is>
      </c>
      <c r="B177820" t="n">
        <v>1</v>
      </c>
    </row>
    <row r="177821">
      <c r="A177821" t="inlineStr">
        <is>
          <t>konduga</t>
        </is>
      </c>
      <c r="B177821" t="n">
        <v>2</v>
      </c>
    </row>
    <row r="177822">
      <c r="A177822" t="inlineStr">
        <is>
          <t>appbern</t>
        </is>
      </c>
      <c r="B177822" t="n">
        <v>1</v>
      </c>
    </row>
    <row r="177823">
      <c r="A177823" t="inlineStr">
        <is>
          <t>usernameangel</t>
        </is>
      </c>
      <c r="B177823" t="n">
        <v>1</v>
      </c>
    </row>
    <row r="177824">
      <c r="A177824" t="inlineStr">
        <is>
          <t>gaymuddropping</t>
        </is>
      </c>
      <c r="B177824" t="n">
        <v>1</v>
      </c>
    </row>
    <row r="177825">
      <c r="A177825" t="inlineStr">
        <is>
          <t>diginversing</t>
        </is>
      </c>
      <c r="B177825" t="n">
        <v>1</v>
      </c>
    </row>
    <row r="177826">
      <c r="A177826" t="inlineStr">
        <is>
          <t>kodaflowy</t>
        </is>
      </c>
      <c r="B177826" t="n">
        <v>1</v>
      </c>
    </row>
    <row r="177827">
      <c r="A177827" t="inlineStr">
        <is>
          <t>hanaless</t>
        </is>
      </c>
      <c r="B177827" t="n">
        <v>1</v>
      </c>
    </row>
    <row r="177828">
      <c r="A177828" t="inlineStr">
        <is>
          <t>vgp60uto2bq0</t>
        </is>
      </c>
      <c r="B177828" t="n">
        <v>1</v>
      </c>
    </row>
    <row r="177829">
      <c r="A177829" t="inlineStr">
        <is>
          <t>be4oepitiizings</t>
        </is>
      </c>
      <c r="B177829" t="n">
        <v>1</v>
      </c>
    </row>
    <row r="177830">
      <c r="A177830" t="inlineStr">
        <is>
          <t>1wo</t>
        </is>
      </c>
      <c r="B177830" t="n">
        <v>1</v>
      </c>
    </row>
    <row r="177831">
      <c r="A177831" t="inlineStr">
        <is>
          <t>scinging</t>
        </is>
      </c>
      <c r="B177831" t="n">
        <v>1</v>
      </c>
    </row>
    <row r="177832">
      <c r="A177832" t="inlineStr">
        <is>
          <t>junoyuza</t>
        </is>
      </c>
      <c r="B177832" t="n">
        <v>1</v>
      </c>
    </row>
    <row r="177833">
      <c r="A177833" t="inlineStr">
        <is>
          <t>macaucte</t>
        </is>
      </c>
      <c r="B177833" t="n">
        <v>1</v>
      </c>
    </row>
    <row r="177834">
      <c r="A177834" t="inlineStr">
        <is>
          <t>doriichou</t>
        </is>
      </c>
      <c r="B177834" t="n">
        <v>1</v>
      </c>
    </row>
    <row r="177835">
      <c r="A177835" t="inlineStr">
        <is>
          <t>meanshell</t>
        </is>
      </c>
      <c r="B177835" t="n">
        <v>1</v>
      </c>
    </row>
    <row r="177836">
      <c r="A177836" t="inlineStr">
        <is>
          <t>gassitashi</t>
        </is>
      </c>
      <c r="B177836" t="n">
        <v>1</v>
      </c>
    </row>
    <row r="177837">
      <c r="A177837" t="inlineStr">
        <is>
          <t>kouquet</t>
        </is>
      </c>
      <c r="B177837" t="n">
        <v>1</v>
      </c>
    </row>
    <row r="177838">
      <c r="A177838" t="inlineStr">
        <is>
          <t>晴速をしてもの中く</t>
        </is>
      </c>
      <c r="B177838" t="n">
        <v>1</v>
      </c>
    </row>
    <row r="177839">
      <c r="A177839" t="inlineStr">
        <is>
          <t>osinkawa</t>
        </is>
      </c>
      <c r="B177839" t="n">
        <v>1</v>
      </c>
    </row>
    <row r="177840">
      <c r="A177840" t="inlineStr">
        <is>
          <t>haremoma</t>
        </is>
      </c>
      <c r="B177840" t="n">
        <v>1</v>
      </c>
    </row>
    <row r="177841">
      <c r="A177841" t="inlineStr">
        <is>
          <t>kobukanori</t>
        </is>
      </c>
      <c r="B177841" t="n">
        <v>1</v>
      </c>
    </row>
    <row r="177842">
      <c r="A177842" t="inlineStr">
        <is>
          <t>monochika</t>
        </is>
      </c>
      <c r="B177842" t="n">
        <v>1</v>
      </c>
    </row>
    <row r="177843">
      <c r="A177843" t="inlineStr">
        <is>
          <t>nvakou</t>
        </is>
      </c>
      <c r="B177843" t="n">
        <v>1</v>
      </c>
    </row>
    <row r="177844">
      <c r="A177844" t="inlineStr">
        <is>
          <t>erodency</t>
        </is>
      </c>
      <c r="B177844" t="n">
        <v>1</v>
      </c>
    </row>
    <row r="177845">
      <c r="A177845" t="inlineStr">
        <is>
          <t>genudine</t>
        </is>
      </c>
      <c r="B177845" t="n">
        <v>1</v>
      </c>
    </row>
    <row r="177846">
      <c r="A177846" t="inlineStr">
        <is>
          <t>yūtaka</t>
        </is>
      </c>
      <c r="B177846" t="n">
        <v>1</v>
      </c>
    </row>
    <row r="177847">
      <c r="A177847" t="inlineStr">
        <is>
          <t>hadalekai</t>
        </is>
      </c>
      <c r="B177847" t="n">
        <v>1</v>
      </c>
    </row>
    <row r="177848">
      <c r="A177848" t="inlineStr">
        <is>
          <t>submikima</t>
        </is>
      </c>
      <c r="B177848" t="n">
        <v>1</v>
      </c>
    </row>
    <row r="177849">
      <c r="A177849" t="inlineStr">
        <is>
          <t>saasagis</t>
        </is>
      </c>
      <c r="B177849" t="n">
        <v>1</v>
      </c>
    </row>
    <row r="177850">
      <c r="A177850" t="inlineStr">
        <is>
          <t>kurokes</t>
        </is>
      </c>
      <c r="B177850" t="n">
        <v>1</v>
      </c>
    </row>
    <row r="177851">
      <c r="A177851" t="inlineStr">
        <is>
          <t>kitimé</t>
        </is>
      </c>
      <c r="B177851" t="n">
        <v>1</v>
      </c>
    </row>
    <row r="177852">
      <c r="A177852" t="inlineStr">
        <is>
          <t>sōkō</t>
        </is>
      </c>
      <c r="B177852" t="n">
        <v>1</v>
      </c>
    </row>
    <row r="177853">
      <c r="A177853" t="inlineStr">
        <is>
          <t>janga</t>
        </is>
      </c>
      <c r="B177853" t="n">
        <v>3</v>
      </c>
    </row>
    <row r="177854">
      <c r="A177854" t="inlineStr">
        <is>
          <t>otokou</t>
        </is>
      </c>
      <c r="B177854" t="n">
        <v>1</v>
      </c>
    </row>
    <row r="177855">
      <c r="A177855" t="inlineStr">
        <is>
          <t>desence</t>
        </is>
      </c>
      <c r="B177855" t="n">
        <v>1</v>
      </c>
    </row>
    <row r="177856">
      <c r="A177856" t="inlineStr">
        <is>
          <t>kuchikun</t>
        </is>
      </c>
      <c r="B177856" t="n">
        <v>1</v>
      </c>
    </row>
    <row r="177857">
      <c r="A177857" t="inlineStr">
        <is>
          <t>shortbustwaps</t>
        </is>
      </c>
      <c r="B177857" t="n">
        <v>1</v>
      </c>
    </row>
    <row r="177858">
      <c r="A177858" t="inlineStr">
        <is>
          <t>entertainerymagazine</t>
        </is>
      </c>
      <c r="B177858" t="n">
        <v>1</v>
      </c>
    </row>
    <row r="177859">
      <c r="A177859" t="inlineStr">
        <is>
          <t>emeraldstock</t>
        </is>
      </c>
      <c r="B177859" t="n">
        <v>1</v>
      </c>
    </row>
    <row r="177860">
      <c r="A177860" t="inlineStr">
        <is>
          <t>senyūseki</t>
        </is>
      </c>
      <c r="B177860" t="n">
        <v>1</v>
      </c>
    </row>
    <row r="177861">
      <c r="A177861" t="inlineStr">
        <is>
          <t>stretto</t>
        </is>
      </c>
      <c r="B177861" t="n">
        <v>1</v>
      </c>
    </row>
    <row r="177862">
      <c r="A177862" t="inlineStr">
        <is>
          <t>majiji</t>
        </is>
      </c>
      <c r="B177862" t="n">
        <v>1</v>
      </c>
    </row>
    <row r="177863">
      <c r="A177863" t="inlineStr">
        <is>
          <t>dénou</t>
        </is>
      </c>
      <c r="B177863" t="n">
        <v>1</v>
      </c>
    </row>
    <row r="177864">
      <c r="A177864" t="inlineStr">
        <is>
          <t>haoping</t>
        </is>
      </c>
      <c r="B177864" t="n">
        <v>1</v>
      </c>
    </row>
    <row r="177865">
      <c r="A177865" t="inlineStr">
        <is>
          <t>hapada</t>
        </is>
      </c>
      <c r="B177865" t="n">
        <v>1</v>
      </c>
    </row>
    <row r="177866">
      <c r="A177866" t="inlineStr">
        <is>
          <t>oleais</t>
        </is>
      </c>
      <c r="B177866" t="n">
        <v>1</v>
      </c>
    </row>
    <row r="177867">
      <c r="A177867" t="inlineStr">
        <is>
          <t>shinjidō</t>
        </is>
      </c>
      <c r="B177867" t="n">
        <v>1</v>
      </c>
    </row>
    <row r="177868">
      <c r="A177868" t="inlineStr">
        <is>
          <t>bouhou</t>
        </is>
      </c>
      <c r="B177868" t="n">
        <v>1</v>
      </c>
    </row>
    <row r="177869">
      <c r="A177869" t="inlineStr">
        <is>
          <t>shinodachi</t>
        </is>
      </c>
      <c r="B177869" t="n">
        <v>1</v>
      </c>
    </row>
    <row r="177870">
      <c r="A177870" t="inlineStr">
        <is>
          <t>janashi</t>
        </is>
      </c>
      <c r="B177870" t="n">
        <v>1</v>
      </c>
    </row>
    <row r="177871">
      <c r="A177871" t="inlineStr">
        <is>
          <t>gargaga</t>
        </is>
      </c>
      <c r="B177871" t="n">
        <v>1</v>
      </c>
    </row>
    <row r="177872">
      <c r="A177872" t="inlineStr">
        <is>
          <t>changlituri</t>
        </is>
      </c>
      <c r="B177872" t="n">
        <v>1</v>
      </c>
    </row>
    <row r="177873">
      <c r="A177873" t="inlineStr">
        <is>
          <t>narankyou</t>
        </is>
      </c>
      <c r="B177873" t="n">
        <v>1</v>
      </c>
    </row>
    <row r="177874">
      <c r="A177874" t="inlineStr">
        <is>
          <t>《guaranteed</t>
        </is>
      </c>
      <c r="B177874" t="n">
        <v>1</v>
      </c>
    </row>
    <row r="177875">
      <c r="A177875" t="inlineStr">
        <is>
          <t>wellchahmete</t>
        </is>
      </c>
      <c r="B177875" t="n">
        <v>1</v>
      </c>
    </row>
    <row r="177876">
      <c r="A177876" t="inlineStr">
        <is>
          <t>antimonos</t>
        </is>
      </c>
      <c r="B177876" t="n">
        <v>1</v>
      </c>
    </row>
    <row r="177877">
      <c r="A177877" t="inlineStr">
        <is>
          <t>zetsugou</t>
        </is>
      </c>
      <c r="B177877" t="n">
        <v>1</v>
      </c>
    </row>
    <row r="177878">
      <c r="A177878" t="inlineStr">
        <is>
          <t>manatedoku</t>
        </is>
      </c>
      <c r="B177878" t="n">
        <v>1</v>
      </c>
    </row>
    <row r="177879">
      <c r="A177879" t="inlineStr">
        <is>
          <t>hb51</t>
        </is>
      </c>
      <c r="B177879" t="n">
        <v>1</v>
      </c>
    </row>
    <row r="177880">
      <c r="A177880" t="inlineStr">
        <is>
          <t>tasome</t>
        </is>
      </c>
      <c r="B177880" t="n">
        <v>1</v>
      </c>
    </row>
    <row r="177881">
      <c r="A177881" t="inlineStr">
        <is>
          <t>clericalcinema</t>
        </is>
      </c>
      <c r="B177881" t="n">
        <v>1</v>
      </c>
    </row>
    <row r="177882">
      <c r="A177882" t="inlineStr">
        <is>
          <t>clarkdon</t>
        </is>
      </c>
      <c r="B177882" t="n">
        <v>1</v>
      </c>
    </row>
    <row r="177883">
      <c r="A177883" t="inlineStr">
        <is>
          <t>bogwhileos</t>
        </is>
      </c>
      <c r="B177883" t="n">
        <v>1</v>
      </c>
    </row>
    <row r="177884">
      <c r="A177884" t="inlineStr">
        <is>
          <t>farclones</t>
        </is>
      </c>
      <c r="B177884" t="n">
        <v>1</v>
      </c>
    </row>
    <row r="177885">
      <c r="A177885" t="inlineStr">
        <is>
          <t>amurgien</t>
        </is>
      </c>
      <c r="B177885" t="n">
        <v>1</v>
      </c>
    </row>
    <row r="177886">
      <c r="A177886" t="inlineStr">
        <is>
          <t>biologiste</t>
        </is>
      </c>
      <c r="B177886" t="n">
        <v>1</v>
      </c>
    </row>
    <row r="177887">
      <c r="A177887" t="inlineStr">
        <is>
          <t>hadmete</t>
        </is>
      </c>
      <c r="B177887" t="n">
        <v>1</v>
      </c>
    </row>
    <row r="177888">
      <c r="A177888" t="inlineStr">
        <is>
          <t>b——</t>
        </is>
      </c>
      <c r="B177888" t="n">
        <v>1</v>
      </c>
    </row>
    <row r="177889">
      <c r="A177889" t="inlineStr">
        <is>
          <t>brockover</t>
        </is>
      </c>
      <c r="B177889" t="n">
        <v>1</v>
      </c>
    </row>
    <row r="177890">
      <c r="A177890" t="inlineStr">
        <is>
          <t>chiselering</t>
        </is>
      </c>
      <c r="B177890" t="n">
        <v>1</v>
      </c>
    </row>
    <row r="177891">
      <c r="A177891" t="inlineStr">
        <is>
          <t>endband</t>
        </is>
      </c>
      <c r="B177891" t="n">
        <v>2</v>
      </c>
    </row>
    <row r="177892">
      <c r="A177892" t="inlineStr">
        <is>
          <t>desodermeyer</t>
        </is>
      </c>
      <c r="B177892" t="n">
        <v>1</v>
      </c>
    </row>
    <row r="177893">
      <c r="A177893" t="inlineStr">
        <is>
          <t>vaette</t>
        </is>
      </c>
      <c r="B177893" t="n">
        <v>1</v>
      </c>
    </row>
    <row r="177894">
      <c r="A177894" t="inlineStr">
        <is>
          <t>shirasuka</t>
        </is>
      </c>
      <c r="B177894" t="n">
        <v>1</v>
      </c>
    </row>
    <row r="177895">
      <c r="A177895" t="inlineStr">
        <is>
          <t>amitazu</t>
        </is>
      </c>
      <c r="B177895" t="n">
        <v>1</v>
      </c>
    </row>
    <row r="177896">
      <c r="A177896" t="inlineStr">
        <is>
          <t>closefx</t>
        </is>
      </c>
      <c r="B177896" t="n">
        <v>1</v>
      </c>
    </row>
    <row r="177897">
      <c r="A177897" t="inlineStr">
        <is>
          <t>escitalogenic</t>
        </is>
      </c>
      <c r="B177897" t="n">
        <v>1</v>
      </c>
    </row>
    <row r="177898">
      <c r="A177898" t="inlineStr">
        <is>
          <t>fiveage</t>
        </is>
      </c>
      <c r="B177898" t="n">
        <v>1</v>
      </c>
    </row>
    <row r="177899">
      <c r="A177899" t="inlineStr">
        <is>
          <t>termsdown</t>
        </is>
      </c>
      <c r="B177899" t="n">
        <v>1</v>
      </c>
    </row>
    <row r="177900">
      <c r="A177900" t="inlineStr">
        <is>
          <t>shmrobolhin</t>
        </is>
      </c>
      <c r="B177900" t="n">
        <v>1</v>
      </c>
    </row>
    <row r="177901">
      <c r="A177901" t="inlineStr">
        <is>
          <t xml:space="preserve">reviews </t>
        </is>
      </c>
      <c r="B177901" t="n">
        <v>1</v>
      </c>
    </row>
    <row r="177902">
      <c r="A177902" t="inlineStr">
        <is>
          <t>netmnr_seahorse</t>
        </is>
      </c>
      <c r="B177902" t="n">
        <v>1</v>
      </c>
    </row>
    <row r="177903">
      <c r="A177903" t="inlineStr">
        <is>
          <t>nftec</t>
        </is>
      </c>
      <c r="B177903" t="n">
        <v>1</v>
      </c>
    </row>
    <row r="177904">
      <c r="A177904" t="inlineStr">
        <is>
          <t>usgoing</t>
        </is>
      </c>
      <c r="B177904" t="n">
        <v>1</v>
      </c>
    </row>
    <row r="177905">
      <c r="A177905" t="inlineStr">
        <is>
          <t>tunnam</t>
        </is>
      </c>
      <c r="B177905" t="n">
        <v>1</v>
      </c>
    </row>
    <row r="177906">
      <c r="A177906" t="inlineStr">
        <is>
          <t>protocol®</t>
        </is>
      </c>
      <c r="B177906" t="n">
        <v>1</v>
      </c>
    </row>
    <row r="177907">
      <c r="A177907" t="inlineStr">
        <is>
          <t>miltroaches</t>
        </is>
      </c>
      <c r="B177907" t="n">
        <v>1</v>
      </c>
    </row>
    <row r="177908">
      <c r="A177908" t="inlineStr">
        <is>
          <t>selitary</t>
        </is>
      </c>
      <c r="B177908" t="n">
        <v>1</v>
      </c>
    </row>
    <row r="177909">
      <c r="A177909" t="inlineStr">
        <is>
          <t>fuckaholdons</t>
        </is>
      </c>
      <c r="B177909" t="n">
        <v>1</v>
      </c>
    </row>
    <row r="177910">
      <c r="A177910" t="inlineStr">
        <is>
          <t>letzagan</t>
        </is>
      </c>
      <c r="B177910" t="n">
        <v>1</v>
      </c>
    </row>
    <row r="177911">
      <c r="A177911" t="inlineStr">
        <is>
          <t>duskette</t>
        </is>
      </c>
      <c r="B177911" t="n">
        <v>1</v>
      </c>
    </row>
    <row r="177912">
      <c r="A177912" t="inlineStr">
        <is>
          <t>laclano</t>
        </is>
      </c>
      <c r="B177912" t="n">
        <v>1</v>
      </c>
    </row>
    <row r="177913">
      <c r="A177913" t="inlineStr">
        <is>
          <t>gainmold</t>
        </is>
      </c>
      <c r="B177913" t="n">
        <v>1</v>
      </c>
    </row>
    <row r="177914">
      <c r="A177914" t="inlineStr">
        <is>
          <t>poporders</t>
        </is>
      </c>
      <c r="B177914" t="n">
        <v>1</v>
      </c>
    </row>
    <row r="177915">
      <c r="A177915" t="inlineStr">
        <is>
          <t>ctrlsfk</t>
        </is>
      </c>
      <c r="B177915" t="n">
        <v>1</v>
      </c>
    </row>
    <row r="177916">
      <c r="A177916" t="inlineStr">
        <is>
          <t>cdutalk</t>
        </is>
      </c>
      <c r="B177916" t="n">
        <v>1</v>
      </c>
    </row>
    <row r="177917">
      <c r="A177917" t="inlineStr">
        <is>
          <t>toulan</t>
        </is>
      </c>
      <c r="B177917" t="n">
        <v>1</v>
      </c>
    </row>
    <row r="177918">
      <c r="A177918" t="inlineStr">
        <is>
          <t>morable</t>
        </is>
      </c>
      <c r="B177918" t="n">
        <v>1</v>
      </c>
    </row>
    <row r="177919">
      <c r="A177919" t="inlineStr">
        <is>
          <t>arthur\y</t>
        </is>
      </c>
      <c r="B177919" t="n">
        <v>1</v>
      </c>
    </row>
    <row r="177920">
      <c r="A177920" t="inlineStr">
        <is>
          <t>rashettoore</t>
        </is>
      </c>
      <c r="B177920" t="n">
        <v>1</v>
      </c>
    </row>
    <row r="177921">
      <c r="A177921" t="inlineStr">
        <is>
          <t>nybs</t>
        </is>
      </c>
      <c r="B177921" t="n">
        <v>2</v>
      </c>
    </row>
    <row r="177922">
      <c r="A177922" t="inlineStr">
        <is>
          <t>srpes</t>
        </is>
      </c>
      <c r="B177922" t="n">
        <v>1</v>
      </c>
    </row>
    <row r="177923">
      <c r="A177923" t="inlineStr">
        <is>
          <t>bppny</t>
        </is>
      </c>
      <c r="B177923" t="n">
        <v>1</v>
      </c>
    </row>
    <row r="177924">
      <c r="A177924" t="inlineStr">
        <is>
          <t>secetor</t>
        </is>
      </c>
      <c r="B177924" t="n">
        <v>1</v>
      </c>
    </row>
    <row r="177925">
      <c r="A177925" t="inlineStr">
        <is>
          <t>freedrourished</t>
        </is>
      </c>
      <c r="B177925" t="n">
        <v>1</v>
      </c>
    </row>
    <row r="177926">
      <c r="A177926" t="inlineStr">
        <is>
          <t>conditionist</t>
        </is>
      </c>
      <c r="B177926" t="n">
        <v>2</v>
      </c>
    </row>
    <row r="177927">
      <c r="A177927" t="inlineStr">
        <is>
          <t>sober—and</t>
        </is>
      </c>
      <c r="B177927" t="n">
        <v>1</v>
      </c>
    </row>
    <row r="177928">
      <c r="A177928" t="inlineStr">
        <is>
          <t>healthier—deal</t>
        </is>
      </c>
      <c r="B177928" t="n">
        <v>1</v>
      </c>
    </row>
    <row r="177929">
      <c r="A177929" t="inlineStr">
        <is>
          <t>gargantuanities</t>
        </is>
      </c>
      <c r="B177929" t="n">
        <v>1</v>
      </c>
    </row>
    <row r="177930">
      <c r="A177930" t="inlineStr">
        <is>
          <t>phpmainshadowovercomicstropes</t>
        </is>
      </c>
      <c r="B177930" t="n">
        <v>1</v>
      </c>
    </row>
    <row r="177931">
      <c r="A177931" t="inlineStr">
        <is>
          <t>rlubs</t>
        </is>
      </c>
      <c r="B177931" t="n">
        <v>1</v>
      </c>
    </row>
    <row r="177932">
      <c r="A177932" t="inlineStr">
        <is>
          <t>mccrist</t>
        </is>
      </c>
      <c r="B177932" t="n">
        <v>1</v>
      </c>
    </row>
    <row r="177933">
      <c r="A177933" t="inlineStr">
        <is>
          <t>projector2</t>
        </is>
      </c>
      <c r="B177933" t="n">
        <v>1</v>
      </c>
    </row>
    <row r="177934">
      <c r="A177934" t="inlineStr">
        <is>
          <t>kenwyren</t>
        </is>
      </c>
      <c r="B177934" t="n">
        <v>1</v>
      </c>
    </row>
    <row r="177935">
      <c r="A177935" t="inlineStr">
        <is>
          <t>rworlds1renting</t>
        </is>
      </c>
      <c r="B177935" t="n">
        <v>1</v>
      </c>
    </row>
    <row r="177936">
      <c r="A177936" t="inlineStr">
        <is>
          <t>offscreeners</t>
        </is>
      </c>
      <c r="B177936" t="n">
        <v>1</v>
      </c>
    </row>
    <row r="177937">
      <c r="A177937" t="inlineStr">
        <is>
          <t>anscillary</t>
        </is>
      </c>
      <c r="B177937" t="n">
        <v>1</v>
      </c>
    </row>
    <row r="177938">
      <c r="A177938" t="inlineStr">
        <is>
          <t>subst29rr</t>
        </is>
      </c>
      <c r="B177938" t="n">
        <v>1</v>
      </c>
    </row>
    <row r="177939">
      <c r="A177939" t="inlineStr">
        <is>
          <t>heatherthesimsickeptic</t>
        </is>
      </c>
      <c r="B177939" t="n">
        <v>1</v>
      </c>
    </row>
    <row r="177940">
      <c r="A177940" t="inlineStr">
        <is>
          <t>dijm</t>
        </is>
      </c>
      <c r="B177940" t="n">
        <v>1</v>
      </c>
    </row>
    <row r="177941">
      <c r="A177941" t="inlineStr">
        <is>
          <t>anâ</t>
        </is>
      </c>
      <c r="B177941" t="n">
        <v>3</v>
      </c>
    </row>
    <row r="177942">
      <c r="A177942" t="inlineStr">
        <is>
          <t>kislikowski</t>
        </is>
      </c>
      <c r="B177942" t="n">
        <v>1</v>
      </c>
    </row>
    <row r="177943">
      <c r="A177943" t="inlineStr">
        <is>
          <t>smackns</t>
        </is>
      </c>
      <c r="B177943" t="n">
        <v>1</v>
      </c>
    </row>
    <row r="177944">
      <c r="A177944" t="inlineStr">
        <is>
          <t>tinksouli</t>
        </is>
      </c>
      <c r="B177944" t="n">
        <v>1</v>
      </c>
    </row>
    <row r="177945">
      <c r="A177945" t="inlineStr">
        <is>
          <t>livecirculation</t>
        </is>
      </c>
      <c r="B177945" t="n">
        <v>1</v>
      </c>
    </row>
    <row r="177946">
      <c r="A177946" t="inlineStr">
        <is>
          <t>bccw</t>
        </is>
      </c>
      <c r="B177946" t="n">
        <v>2</v>
      </c>
    </row>
    <row r="177947">
      <c r="A177947" t="inlineStr">
        <is>
          <t>buesmer</t>
        </is>
      </c>
      <c r="B177947" t="n">
        <v>1</v>
      </c>
    </row>
    <row r="177948">
      <c r="A177948" t="inlineStr">
        <is>
          <t>googlerfile</t>
        </is>
      </c>
      <c r="B177948" t="n">
        <v>1</v>
      </c>
    </row>
    <row r="177949">
      <c r="A177949" t="inlineStr">
        <is>
          <t>saranska</t>
        </is>
      </c>
      <c r="B177949" t="n">
        <v>1</v>
      </c>
    </row>
    <row r="177950">
      <c r="A177950" t="inlineStr">
        <is>
          <t>counteko</t>
        </is>
      </c>
      <c r="B177950" t="n">
        <v>1</v>
      </c>
    </row>
    <row r="177951">
      <c r="A177951" t="inlineStr">
        <is>
          <t>underbier</t>
        </is>
      </c>
      <c r="B177951" t="n">
        <v>1</v>
      </c>
    </row>
    <row r="177952">
      <c r="A177952" t="inlineStr">
        <is>
          <t>idkles</t>
        </is>
      </c>
      <c r="B177952" t="n">
        <v>1</v>
      </c>
    </row>
    <row r="177953">
      <c r="A177953" t="inlineStr">
        <is>
          <t>davisjohn</t>
        </is>
      </c>
      <c r="B177953" t="n">
        <v>1</v>
      </c>
    </row>
    <row r="177954">
      <c r="A177954" t="inlineStr">
        <is>
          <t>ejemokh</t>
        </is>
      </c>
      <c r="B177954" t="n">
        <v>1</v>
      </c>
    </row>
    <row r="177955">
      <c r="A177955" t="inlineStr">
        <is>
          <t>scdh</t>
        </is>
      </c>
      <c r="B177955" t="n">
        <v>1</v>
      </c>
    </row>
    <row r="177956">
      <c r="A177956" t="inlineStr">
        <is>
          <t>likewithout</t>
        </is>
      </c>
      <c r="B177956" t="n">
        <v>1</v>
      </c>
    </row>
    <row r="177957">
      <c r="A177957" t="inlineStr">
        <is>
          <t>nonbereft</t>
        </is>
      </c>
      <c r="B177957" t="n">
        <v>1</v>
      </c>
    </row>
    <row r="177958">
      <c r="A177958" t="inlineStr">
        <is>
          <t>thacs8</t>
        </is>
      </c>
      <c r="B177958" t="n">
        <v>1</v>
      </c>
    </row>
    <row r="177959">
      <c r="A177959" t="inlineStr">
        <is>
          <t>unobservated</t>
        </is>
      </c>
      <c r="B177959" t="n">
        <v>1</v>
      </c>
    </row>
    <row r="177960">
      <c r="A177960" t="inlineStr">
        <is>
          <t>pillarian</t>
        </is>
      </c>
      <c r="B177960" t="n">
        <v>1</v>
      </c>
    </row>
    <row r="177961">
      <c r="A177961" t="inlineStr">
        <is>
          <t>seniorsoyle</t>
        </is>
      </c>
      <c r="B177961" t="n">
        <v>1</v>
      </c>
    </row>
    <row r="177962">
      <c r="A177962" t="inlineStr">
        <is>
          <t>muaythani</t>
        </is>
      </c>
      <c r="B177962" t="n">
        <v>1</v>
      </c>
    </row>
    <row r="177963">
      <c r="A177963" t="inlineStr">
        <is>
          <t>akfp</t>
        </is>
      </c>
      <c r="B177963" t="n">
        <v>1</v>
      </c>
    </row>
    <row r="177964">
      <c r="A177964" t="inlineStr">
        <is>
          <t>vqqj3h8bochp</t>
        </is>
      </c>
      <c r="B177964" t="n">
        <v>1</v>
      </c>
    </row>
    <row r="177965">
      <c r="A177965" t="inlineStr">
        <is>
          <t>7c6m</t>
        </is>
      </c>
      <c r="B177965" t="n">
        <v>1</v>
      </c>
    </row>
    <row r="177966">
      <c r="A177966" t="inlineStr">
        <is>
          <t>shadowcafet</t>
        </is>
      </c>
      <c r="B177966" t="n">
        <v>1</v>
      </c>
    </row>
    <row r="177967">
      <c r="A177967" t="inlineStr">
        <is>
          <t>4€vouchers</t>
        </is>
      </c>
      <c r="B177967" t="n">
        <v>1</v>
      </c>
    </row>
    <row r="177968">
      <c r="A177968" t="inlineStr">
        <is>
          <t>97mls</t>
        </is>
      </c>
      <c r="B177968" t="n">
        <v>1</v>
      </c>
    </row>
    <row r="177969">
      <c r="A177969" t="inlineStr">
        <is>
          <t>topic67381</t>
        </is>
      </c>
      <c r="B177969" t="n">
        <v>1</v>
      </c>
    </row>
    <row r="177970">
      <c r="A177970" t="inlineStr">
        <is>
          <t>eleury</t>
        </is>
      </c>
      <c r="B177970" t="n">
        <v>2</v>
      </c>
    </row>
    <row r="177971">
      <c r="A177971" t="inlineStr">
        <is>
          <t>self_repairing</t>
        </is>
      </c>
      <c r="B177971" t="n">
        <v>1</v>
      </c>
    </row>
    <row r="177972">
      <c r="A177972" t="inlineStr">
        <is>
          <t>comranyothermumblingcomments2d8lerflashrising</t>
        </is>
      </c>
      <c r="B177972" t="n">
        <v>1</v>
      </c>
    </row>
    <row r="177973">
      <c r="A177973" t="inlineStr">
        <is>
          <t>moronly</t>
        </is>
      </c>
      <c r="B177973" t="n">
        <v>1</v>
      </c>
    </row>
    <row r="177974">
      <c r="A177974" t="inlineStr">
        <is>
          <t>40kmls</t>
        </is>
      </c>
      <c r="B177974" t="n">
        <v>1</v>
      </c>
    </row>
    <row r="177975">
      <c r="A177975" t="inlineStr">
        <is>
          <t>vw5gemu6hh2e</t>
        </is>
      </c>
      <c r="B177975" t="n">
        <v>1</v>
      </c>
    </row>
    <row r="177976">
      <c r="A177976" t="inlineStr">
        <is>
          <t>255540</t>
        </is>
      </c>
      <c r="B177976" t="n">
        <v>1</v>
      </c>
    </row>
    <row r="177977">
      <c r="A177977" t="inlineStr">
        <is>
          <t>karinillries</t>
        </is>
      </c>
      <c r="B177977" t="n">
        <v>1</v>
      </c>
    </row>
    <row r="177978">
      <c r="A177978" t="inlineStr">
        <is>
          <t>5poll</t>
        </is>
      </c>
      <c r="B177978" t="n">
        <v>1</v>
      </c>
    </row>
    <row r="177979">
      <c r="A177979" t="inlineStr">
        <is>
          <t>stormball</t>
        </is>
      </c>
      <c r="B177979" t="n">
        <v>1</v>
      </c>
    </row>
    <row r="177980">
      <c r="A177980" t="inlineStr">
        <is>
          <t>6032016</t>
        </is>
      </c>
      <c r="B177980" t="n">
        <v>1</v>
      </c>
    </row>
    <row r="177981">
      <c r="A177981" t="inlineStr">
        <is>
          <t>vdgx4ukunuoi</t>
        </is>
      </c>
      <c r="B177981" t="n">
        <v>1</v>
      </c>
    </row>
    <row r="177982">
      <c r="A177982" t="inlineStr">
        <is>
          <t>thecrush</t>
        </is>
      </c>
      <c r="B177982" t="n">
        <v>1</v>
      </c>
    </row>
    <row r="177983">
      <c r="A177983" t="inlineStr">
        <is>
          <t>bejoin</t>
        </is>
      </c>
      <c r="B177983" t="n">
        <v>1</v>
      </c>
    </row>
    <row r="177984">
      <c r="A177984" t="inlineStr">
        <is>
          <t>jaypay</t>
        </is>
      </c>
      <c r="B177984" t="n">
        <v>1</v>
      </c>
    </row>
    <row r="177985">
      <c r="A177985" t="inlineStr">
        <is>
          <t>am9fmfc</t>
        </is>
      </c>
      <c r="B177985" t="n">
        <v>1</v>
      </c>
    </row>
    <row r="177986">
      <c r="A177986" t="inlineStr">
        <is>
          <t>100mls</t>
        </is>
      </c>
      <c r="B177986" t="n">
        <v>1</v>
      </c>
    </row>
    <row r="177987">
      <c r="A177987" t="inlineStr">
        <is>
          <t>chojwa</t>
        </is>
      </c>
      <c r="B177987" t="n">
        <v>1</v>
      </c>
    </row>
    <row r="177988">
      <c r="A177988" t="inlineStr">
        <is>
          <t>mosdog</t>
        </is>
      </c>
      <c r="B177988" t="n">
        <v>1</v>
      </c>
    </row>
    <row r="177989">
      <c r="A177989" t="inlineStr">
        <is>
          <t>vrog</t>
        </is>
      </c>
      <c r="B177989" t="n">
        <v>1</v>
      </c>
    </row>
    <row r="177990">
      <c r="A177990" t="inlineStr">
        <is>
          <t>eugenieh</t>
        </is>
      </c>
      <c r="B177990" t="n">
        <v>1</v>
      </c>
    </row>
    <row r="177991">
      <c r="A177991" t="inlineStr">
        <is>
          <t>vett7yknjvzq</t>
        </is>
      </c>
      <c r="B177991" t="n">
        <v>1</v>
      </c>
    </row>
    <row r="177992">
      <c r="A177992" t="inlineStr">
        <is>
          <t>ozuri</t>
        </is>
      </c>
      <c r="B177992" t="n">
        <v>1</v>
      </c>
    </row>
    <row r="177993">
      <c r="A177993" t="inlineStr">
        <is>
          <t>mhgg</t>
        </is>
      </c>
      <c r="B177993" t="n">
        <v>1</v>
      </c>
    </row>
    <row r="177994">
      <c r="A177994" t="inlineStr">
        <is>
          <t>omanda</t>
        </is>
      </c>
      <c r="B177994" t="n">
        <v>1</v>
      </c>
    </row>
    <row r="177995">
      <c r="A177995" t="inlineStr">
        <is>
          <t>vfvzr5vvmi2ee</t>
        </is>
      </c>
      <c r="B177995" t="n">
        <v>1</v>
      </c>
    </row>
    <row r="177996">
      <c r="A177996" t="inlineStr">
        <is>
          <t>50mls</t>
        </is>
      </c>
      <c r="B177996" t="n">
        <v>1</v>
      </c>
    </row>
    <row r="177997">
      <c r="A177997" t="inlineStr">
        <is>
          <t>msg12427920</t>
        </is>
      </c>
      <c r="B177997" t="n">
        <v>1</v>
      </c>
    </row>
    <row r="177998">
      <c r="A177998" t="inlineStr">
        <is>
          <t>173g</t>
        </is>
      </c>
      <c r="B177998" t="n">
        <v>1</v>
      </c>
    </row>
    <row r="177999">
      <c r="A177999" t="inlineStr">
        <is>
          <t>thistk</t>
        </is>
      </c>
      <c r="B177999" t="n">
        <v>2</v>
      </c>
    </row>
    <row r="178000">
      <c r="A178000" t="inlineStr">
        <is>
          <t>zelom</t>
        </is>
      </c>
      <c r="B178000" t="n">
        <v>1</v>
      </c>
    </row>
    <row r="178001">
      <c r="A178001" t="inlineStr">
        <is>
          <t>urglagon</t>
        </is>
      </c>
      <c r="B178001" t="n">
        <v>1</v>
      </c>
    </row>
    <row r="178002">
      <c r="A178002" t="inlineStr">
        <is>
          <t>60mls</t>
        </is>
      </c>
      <c r="B178002" t="n">
        <v>1</v>
      </c>
    </row>
    <row r="178003">
      <c r="A178003" t="inlineStr">
        <is>
          <t>shiftplay</t>
        </is>
      </c>
      <c r="B178003" t="n">
        <v>1</v>
      </c>
    </row>
    <row r="178004">
      <c r="A178004" t="inlineStr">
        <is>
          <t>krnd</t>
        </is>
      </c>
      <c r="B178004" t="n">
        <v>1</v>
      </c>
    </row>
    <row r="178005">
      <c r="A178005" t="inlineStr">
        <is>
          <t>p323</t>
        </is>
      </c>
      <c r="B178005" t="n">
        <v>2</v>
      </c>
    </row>
    <row r="178006">
      <c r="A178006" t="inlineStr">
        <is>
          <t>서우</t>
        </is>
      </c>
      <c r="B178006" t="n">
        <v>1</v>
      </c>
    </row>
    <row r="178007">
      <c r="A178007" t="inlineStr">
        <is>
          <t>v8x83igorjjgd</t>
        </is>
      </c>
      <c r="B178007" t="n">
        <v>1</v>
      </c>
    </row>
    <row r="178008">
      <c r="A178008" t="inlineStr">
        <is>
          <t>koreansslayers</t>
        </is>
      </c>
      <c r="B178008" t="n">
        <v>1</v>
      </c>
    </row>
    <row r="178009">
      <c r="A178009" t="inlineStr">
        <is>
          <t>httpwpd</t>
        </is>
      </c>
      <c r="B178009" t="n">
        <v>1</v>
      </c>
    </row>
    <row r="178010">
      <c r="A178010" t="inlineStr">
        <is>
          <t>httpdreamleague</t>
        </is>
      </c>
      <c r="B178010" t="n">
        <v>1</v>
      </c>
    </row>
    <row r="178011">
      <c r="A178011" t="inlineStr">
        <is>
          <t>dbbr</t>
        </is>
      </c>
      <c r="B178011" t="n">
        <v>1</v>
      </c>
    </row>
    <row r="178012">
      <c r="A178012" t="inlineStr">
        <is>
          <t>nochiai</t>
        </is>
      </c>
      <c r="B178012" t="n">
        <v>1</v>
      </c>
    </row>
    <row r="178013">
      <c r="A178013" t="inlineStr">
        <is>
          <t>jaybon</t>
        </is>
      </c>
      <c r="B178013" t="n">
        <v>1</v>
      </c>
    </row>
    <row r="178014">
      <c r="A178014" t="inlineStr">
        <is>
          <t>hangryo</t>
        </is>
      </c>
      <c r="B178014" t="n">
        <v>1</v>
      </c>
    </row>
    <row r="178015">
      <c r="A178015" t="inlineStr">
        <is>
          <t>hkscoin</t>
        </is>
      </c>
      <c r="B178015" t="n">
        <v>1</v>
      </c>
    </row>
    <row r="178016">
      <c r="A178016" t="inlineStr">
        <is>
          <t>513mls</t>
        </is>
      </c>
      <c r="B178016" t="n">
        <v>1</v>
      </c>
    </row>
    <row r="178017">
      <c r="A178017" t="inlineStr">
        <is>
          <t>theseatobi</t>
        </is>
      </c>
      <c r="B178017" t="n">
        <v>1</v>
      </c>
    </row>
    <row r="178018">
      <c r="A178018" t="inlineStr">
        <is>
          <t>visionate</t>
        </is>
      </c>
      <c r="B178018" t="n">
        <v>1</v>
      </c>
    </row>
    <row r="178019">
      <c r="A178019" t="inlineStr">
        <is>
          <t>viy6q5vf9phk</t>
        </is>
      </c>
      <c r="B178019" t="n">
        <v>1</v>
      </c>
    </row>
    <row r="178020">
      <c r="A178020" t="inlineStr">
        <is>
          <t>v4y2sapgno75k</t>
        </is>
      </c>
      <c r="B178020" t="n">
        <v>1</v>
      </c>
    </row>
    <row r="178021">
      <c r="A178021" t="inlineStr">
        <is>
          <t>cdxosrtk</t>
        </is>
      </c>
      <c r="B178021" t="n">
        <v>1</v>
      </c>
    </row>
    <row r="178022">
      <c r="A178022" t="inlineStr">
        <is>
          <t>vyylwwi1qjvu</t>
        </is>
      </c>
      <c r="B178022" t="n">
        <v>1</v>
      </c>
    </row>
    <row r="178023">
      <c r="A178023" t="inlineStr">
        <is>
          <t>hyutye</t>
        </is>
      </c>
      <c r="B178023" t="n">
        <v>1</v>
      </c>
    </row>
    <row r="178024">
      <c r="A178024" t="inlineStr">
        <is>
          <t>wkac</t>
        </is>
      </c>
      <c r="B178024" t="n">
        <v>1</v>
      </c>
    </row>
    <row r="178025">
      <c r="A178025" t="inlineStr">
        <is>
          <t>hyurel</t>
        </is>
      </c>
      <c r="B178025" t="n">
        <v>1</v>
      </c>
    </row>
    <row r="178026">
      <c r="A178026" t="inlineStr">
        <is>
          <t>01082015</t>
        </is>
      </c>
      <c r="B178026" t="n">
        <v>1</v>
      </c>
    </row>
    <row r="178027">
      <c r="A178027" t="inlineStr">
        <is>
          <t>catuswgl</t>
        </is>
      </c>
      <c r="B178027" t="n">
        <v>1</v>
      </c>
    </row>
    <row r="178028">
      <c r="A178028" t="inlineStr">
        <is>
          <t>vum_163rar1bb</t>
        </is>
      </c>
      <c r="B178028" t="n">
        <v>1</v>
      </c>
    </row>
    <row r="178029">
      <c r="A178029" t="inlineStr">
        <is>
          <t>81mls</t>
        </is>
      </c>
      <c r="B178029" t="n">
        <v>1</v>
      </c>
    </row>
    <row r="178030">
      <c r="A178030" t="inlineStr">
        <is>
          <t>6800mls</t>
        </is>
      </c>
      <c r="B178030" t="n">
        <v>1</v>
      </c>
    </row>
    <row r="178031">
      <c r="A178031" t="inlineStr">
        <is>
          <t>ramartica</t>
        </is>
      </c>
      <c r="B178031" t="n">
        <v>1</v>
      </c>
    </row>
    <row r="178032">
      <c r="A178032" t="inlineStr">
        <is>
          <t>httpsnetcointalk</t>
        </is>
      </c>
      <c r="B178032" t="n">
        <v>1</v>
      </c>
    </row>
    <row r="178033">
      <c r="A178033" t="inlineStr">
        <is>
          <t>o5m</t>
        </is>
      </c>
      <c r="B178033" t="n">
        <v>1</v>
      </c>
    </row>
    <row r="178034">
      <c r="A178034" t="inlineStr">
        <is>
          <t>czeternal</t>
        </is>
      </c>
      <c r="B178034" t="n">
        <v>1</v>
      </c>
    </row>
    <row r="178035">
      <c r="A178035" t="inlineStr">
        <is>
          <t>dayforprotoss</t>
        </is>
      </c>
      <c r="B178035" t="n">
        <v>1</v>
      </c>
    </row>
    <row r="178036">
      <c r="A178036" t="inlineStr">
        <is>
          <t>econopathisers</t>
        </is>
      </c>
      <c r="B178036" t="n">
        <v>1</v>
      </c>
    </row>
    <row r="178037">
      <c r="A178037" t="inlineStr">
        <is>
          <t>truckswith</t>
        </is>
      </c>
      <c r="B178037" t="n">
        <v>1</v>
      </c>
    </row>
    <row r="178038">
      <c r="A178038" t="inlineStr">
        <is>
          <t>tsvetkia</t>
        </is>
      </c>
      <c r="B178038" t="n">
        <v>1</v>
      </c>
    </row>
    <row r="178039">
      <c r="A178039" t="inlineStr">
        <is>
          <t>wasiles</t>
        </is>
      </c>
      <c r="B178039" t="n">
        <v>1</v>
      </c>
    </row>
    <row r="178040">
      <c r="A178040" t="inlineStr">
        <is>
          <t>r−ariz</t>
        </is>
      </c>
      <c r="B178040" t="n">
        <v>1</v>
      </c>
    </row>
    <row r="178041">
      <c r="A178041" t="inlineStr">
        <is>
          <t>jutschman</t>
        </is>
      </c>
      <c r="B178041" t="n">
        <v>1</v>
      </c>
    </row>
    <row r="178042">
      <c r="A178042" t="inlineStr">
        <is>
          <t>borely</t>
        </is>
      </c>
      <c r="B178042" t="n">
        <v>1</v>
      </c>
    </row>
    <row r="178043">
      <c r="A178043" t="inlineStr">
        <is>
          <t>ausar</t>
        </is>
      </c>
      <c r="B178043" t="n">
        <v>1</v>
      </c>
    </row>
    <row r="178044">
      <c r="A178044" t="inlineStr">
        <is>
          <t>junkicker</t>
        </is>
      </c>
      <c r="B178044" t="n">
        <v>1</v>
      </c>
    </row>
    <row r="178045">
      <c r="A178045" t="inlineStr">
        <is>
          <t>gudeniov</t>
        </is>
      </c>
      <c r="B178045" t="n">
        <v>1</v>
      </c>
    </row>
    <row r="178046">
      <c r="A178046" t="inlineStr">
        <is>
          <t>dobuznitskyky</t>
        </is>
      </c>
      <c r="B178046" t="n">
        <v>1</v>
      </c>
    </row>
    <row r="178047">
      <c r="A178047" t="inlineStr">
        <is>
          <t>3040\000</t>
        </is>
      </c>
      <c r="B178047" t="n">
        <v>1</v>
      </c>
    </row>
    <row r="178048">
      <c r="A178048" t="inlineStr">
        <is>
          <t>gakkaliev</t>
        </is>
      </c>
      <c r="B178048" t="n">
        <v>1</v>
      </c>
    </row>
    <row r="178049">
      <c r="A178049" t="inlineStr">
        <is>
          <t>rejbise</t>
        </is>
      </c>
      <c r="B178049" t="n">
        <v>1</v>
      </c>
    </row>
    <row r="178050">
      <c r="A178050" t="inlineStr">
        <is>
          <t>non–compliance</t>
        </is>
      </c>
      <c r="B178050" t="n">
        <v>1</v>
      </c>
    </row>
    <row r="178051">
      <c r="A178051" t="inlineStr">
        <is>
          <t>fastbombed</t>
        </is>
      </c>
      <c r="B178051" t="n">
        <v>1</v>
      </c>
    </row>
    <row r="178052">
      <c r="A178052" t="inlineStr">
        <is>
          <t>infoplastic</t>
        </is>
      </c>
      <c r="B178052" t="n">
        <v>1</v>
      </c>
    </row>
    <row r="178053">
      <c r="A178053" t="inlineStr">
        <is>
          <t>parentsultra</t>
        </is>
      </c>
      <c r="B178053" t="n">
        <v>1</v>
      </c>
    </row>
    <row r="178054">
      <c r="A178054" t="inlineStr">
        <is>
          <t>iiada</t>
        </is>
      </c>
      <c r="B178054" t="n">
        <v>1</v>
      </c>
    </row>
    <row r="178055">
      <c r="A178055" t="inlineStr">
        <is>
          <t>providereplace</t>
        </is>
      </c>
      <c r="B178055" t="n">
        <v>1</v>
      </c>
    </row>
    <row r="178056">
      <c r="A178056" t="inlineStr">
        <is>
          <t>delale</t>
        </is>
      </c>
      <c r="B178056" t="n">
        <v>1</v>
      </c>
    </row>
    <row r="178057">
      <c r="A178057" t="inlineStr">
        <is>
          <t>ballose</t>
        </is>
      </c>
      <c r="B178057" t="n">
        <v>1</v>
      </c>
    </row>
    <row r="178058">
      <c r="A178058" t="inlineStr">
        <is>
          <t>vaccedien</t>
        </is>
      </c>
      <c r="B178058" t="n">
        <v>1</v>
      </c>
    </row>
    <row r="178059">
      <c r="A178059" t="inlineStr">
        <is>
          <t>ciene</t>
        </is>
      </c>
      <c r="B178059" t="n">
        <v>1</v>
      </c>
    </row>
    <row r="178060">
      <c r="A178060" t="inlineStr">
        <is>
          <t>ansonium</t>
        </is>
      </c>
      <c r="B178060" t="n">
        <v>1</v>
      </c>
    </row>
    <row r="178061">
      <c r="A178061" t="inlineStr">
        <is>
          <t>nonresearchers</t>
        </is>
      </c>
      <c r="B178061" t="n">
        <v>1</v>
      </c>
    </row>
    <row r="178062">
      <c r="A178062" t="inlineStr">
        <is>
          <t>rickews</t>
        </is>
      </c>
      <c r="B178062" t="n">
        <v>1</v>
      </c>
    </row>
    <row r="178063">
      <c r="A178063" t="inlineStr">
        <is>
          <t>iscex</t>
        </is>
      </c>
      <c r="B178063" t="n">
        <v>1</v>
      </c>
    </row>
    <row r="178064">
      <c r="A178064" t="inlineStr">
        <is>
          <t>provaccine</t>
        </is>
      </c>
      <c r="B178064" t="n">
        <v>1</v>
      </c>
    </row>
    <row r="178065">
      <c r="A178065" t="inlineStr">
        <is>
          <t>orgptrsindex</t>
        </is>
      </c>
      <c r="B178065" t="n">
        <v>1</v>
      </c>
    </row>
    <row r="178066">
      <c r="A178066" t="inlineStr">
        <is>
          <t>20129896</t>
        </is>
      </c>
      <c r="B178066" t="n">
        <v>1</v>
      </c>
    </row>
    <row r="178067">
      <c r="A178067" t="inlineStr">
        <is>
          <t>rosielva</t>
        </is>
      </c>
      <c r="B178067" t="n">
        <v>1</v>
      </c>
    </row>
    <row r="178068">
      <c r="A178068" t="inlineStr">
        <is>
          <t>bookinggrant</t>
        </is>
      </c>
      <c r="B178068" t="n">
        <v>1</v>
      </c>
    </row>
    <row r="178069">
      <c r="A178069" t="inlineStr">
        <is>
          <t>108letterspsychopress</t>
        </is>
      </c>
      <c r="B178069" t="n">
        <v>1</v>
      </c>
    </row>
    <row r="178070">
      <c r="A178070" t="inlineStr">
        <is>
          <t>culturewesternem</t>
        </is>
      </c>
      <c r="B178070" t="n">
        <v>1</v>
      </c>
    </row>
    <row r="178071">
      <c r="A178071" t="inlineStr">
        <is>
          <t>pityism</t>
        </is>
      </c>
      <c r="B178071" t="n">
        <v>1</v>
      </c>
    </row>
    <row r="178072">
      <c r="A178072" t="inlineStr">
        <is>
          <t>dueollywoodvisors</t>
        </is>
      </c>
      <c r="B178072" t="n">
        <v>1</v>
      </c>
    </row>
    <row r="178073">
      <c r="A178073" t="inlineStr">
        <is>
          <t>deferrented</t>
        </is>
      </c>
      <c r="B178073" t="n">
        <v>1</v>
      </c>
    </row>
    <row r="178074">
      <c r="A178074" t="inlineStr">
        <is>
          <t>medarpic</t>
        </is>
      </c>
      <c r="B178074" t="n">
        <v>1</v>
      </c>
    </row>
    <row r="178075">
      <c r="A178075" t="inlineStr">
        <is>
          <t>comanalysis13031</t>
        </is>
      </c>
      <c r="B178075" t="n">
        <v>1</v>
      </c>
    </row>
    <row r="178076">
      <c r="A178076" t="inlineStr">
        <is>
          <t>heroland</t>
        </is>
      </c>
      <c r="B178076" t="n">
        <v>1</v>
      </c>
    </row>
    <row r="178077">
      <c r="A178077" t="inlineStr">
        <is>
          <t>httppubmedazamp</t>
        </is>
      </c>
      <c r="B178077" t="n">
        <v>1</v>
      </c>
    </row>
    <row r="178078">
      <c r="A178078" t="inlineStr">
        <is>
          <t>aqueaniiii</t>
        </is>
      </c>
      <c r="B178078" t="n">
        <v>1</v>
      </c>
    </row>
    <row r="178079">
      <c r="A178079" t="inlineStr">
        <is>
          <t>scriptnik</t>
        </is>
      </c>
      <c r="B178079" t="n">
        <v>1</v>
      </c>
    </row>
    <row r="178080">
      <c r="A178080" t="inlineStr">
        <is>
          <t>sequelined</t>
        </is>
      </c>
      <c r="B178080" t="n">
        <v>1</v>
      </c>
    </row>
    <row r="178081">
      <c r="A178081" t="inlineStr">
        <is>
          <t>breldwalking</t>
        </is>
      </c>
      <c r="B178081" t="n">
        <v>1</v>
      </c>
    </row>
    <row r="178082">
      <c r="A178082" t="inlineStr">
        <is>
          <t>longutious</t>
        </is>
      </c>
      <c r="B178082" t="n">
        <v>1</v>
      </c>
    </row>
    <row r="178083">
      <c r="A178083" t="inlineStr">
        <is>
          <t>kryptonik</t>
        </is>
      </c>
      <c r="B178083" t="n">
        <v>1</v>
      </c>
    </row>
    <row r="178084">
      <c r="A178084" t="inlineStr">
        <is>
          <t>honourand</t>
        </is>
      </c>
      <c r="B178084" t="n">
        <v>1</v>
      </c>
    </row>
    <row r="178085">
      <c r="A178085" t="inlineStr">
        <is>
          <t>drwt</t>
        </is>
      </c>
      <c r="B178085" t="n">
        <v>1</v>
      </c>
    </row>
    <row r="178086">
      <c r="A178086" t="inlineStr">
        <is>
          <t>lahatra</t>
        </is>
      </c>
      <c r="B178086" t="n">
        <v>1</v>
      </c>
    </row>
    <row r="178087">
      <c r="A178087" t="inlineStr">
        <is>
          <t>spacesequence</t>
        </is>
      </c>
      <c r="B178087" t="n">
        <v>1</v>
      </c>
    </row>
    <row r="178088">
      <c r="A178088" t="inlineStr">
        <is>
          <t>hyperhydrogen</t>
        </is>
      </c>
      <c r="B178088" t="n">
        <v>1</v>
      </c>
    </row>
    <row r="178089">
      <c r="A178089" t="inlineStr">
        <is>
          <t>rockwellkatharine</t>
        </is>
      </c>
      <c r="B178089" t="n">
        <v>1</v>
      </c>
    </row>
    <row r="178090">
      <c r="A178090" t="inlineStr">
        <is>
          <t>animationiis</t>
        </is>
      </c>
      <c r="B178090" t="n">
        <v>1</v>
      </c>
    </row>
    <row r="178091">
      <c r="A178091" t="inlineStr">
        <is>
          <t>505–511</t>
        </is>
      </c>
      <c r="B178091" t="n">
        <v>1</v>
      </c>
    </row>
    <row r="178092">
      <c r="A178092" t="inlineStr">
        <is>
          <t>wunderdom</t>
        </is>
      </c>
      <c r="B178092" t="n">
        <v>1</v>
      </c>
    </row>
    <row r="178093">
      <c r="A178093" t="inlineStr">
        <is>
          <t>ossisch</t>
        </is>
      </c>
      <c r="B178093" t="n">
        <v>1</v>
      </c>
    </row>
    <row r="178094">
      <c r="A178094" t="inlineStr">
        <is>
          <t>zweigelur</t>
        </is>
      </c>
      <c r="B178094" t="n">
        <v>1</v>
      </c>
    </row>
    <row r="178095">
      <c r="A178095" t="inlineStr">
        <is>
          <t>zuppe</t>
        </is>
      </c>
      <c r="B178095" t="n">
        <v>1</v>
      </c>
    </row>
    <row r="178096">
      <c r="A178096" t="inlineStr">
        <is>
          <t>joblen</t>
        </is>
      </c>
      <c r="B178096" t="n">
        <v>1</v>
      </c>
    </row>
    <row r="178097">
      <c r="A178097" t="inlineStr">
        <is>
          <t>spbut</t>
        </is>
      </c>
      <c r="B178097" t="n">
        <v>1</v>
      </c>
    </row>
    <row r="178098">
      <c r="A178098" t="inlineStr">
        <is>
          <t>game‐by‐game</t>
        </is>
      </c>
      <c r="B178098" t="n">
        <v>1</v>
      </c>
    </row>
    <row r="178099">
      <c r="A178099" t="inlineStr">
        <is>
          <t>ausamein</t>
        </is>
      </c>
      <c r="B178099" t="n">
        <v>1</v>
      </c>
    </row>
    <row r="178100">
      <c r="A178100" t="inlineStr">
        <is>
          <t>filtum</t>
        </is>
      </c>
      <c r="B178100" t="n">
        <v>1</v>
      </c>
    </row>
    <row r="178101">
      <c r="A178101" t="inlineStr">
        <is>
          <t>measuringactivity</t>
        </is>
      </c>
      <c r="B178101" t="n">
        <v>1</v>
      </c>
    </row>
    <row r="178102">
      <c r="A178102" t="inlineStr">
        <is>
          <t>organisationala</t>
        </is>
      </c>
      <c r="B178102" t="n">
        <v>1</v>
      </c>
    </row>
    <row r="178103">
      <c r="A178103" t="inlineStr">
        <is>
          <t>avumnwows</t>
        </is>
      </c>
      <c r="B178103" t="n">
        <v>1</v>
      </c>
    </row>
    <row r="178104">
      <c r="A178104" t="inlineStr">
        <is>
          <t>equolzeit</t>
        </is>
      </c>
      <c r="B178104" t="n">
        <v>1</v>
      </c>
    </row>
    <row r="178105">
      <c r="A178105" t="inlineStr">
        <is>
          <t>kindelend</t>
        </is>
      </c>
      <c r="B178105" t="n">
        <v>1</v>
      </c>
    </row>
    <row r="178106">
      <c r="A178106" t="inlineStr">
        <is>
          <t>wiedermaster</t>
        </is>
      </c>
      <c r="B178106" t="n">
        <v>1</v>
      </c>
    </row>
    <row r="178107">
      <c r="A178107" t="inlineStr">
        <is>
          <t>dieszentralagerouswied</t>
        </is>
      </c>
      <c r="B178107" t="n">
        <v>1</v>
      </c>
    </row>
    <row r="178108">
      <c r="A178108" t="inlineStr">
        <is>
          <t>trisc</t>
        </is>
      </c>
      <c r="B178108" t="n">
        <v>2</v>
      </c>
    </row>
    <row r="178109">
      <c r="A178109" t="inlineStr">
        <is>
          <t>ehst</t>
        </is>
      </c>
      <c r="B178109" t="n">
        <v>2</v>
      </c>
    </row>
    <row r="178110">
      <c r="A178110" t="inlineStr">
        <is>
          <t>shukiluing</t>
        </is>
      </c>
      <c r="B178110" t="n">
        <v>1</v>
      </c>
    </row>
    <row r="178111">
      <c r="A178111" t="inlineStr">
        <is>
          <t>schnurdoller</t>
        </is>
      </c>
      <c r="B178111" t="n">
        <v>1</v>
      </c>
    </row>
    <row r="178112">
      <c r="A178112" t="inlineStr">
        <is>
          <t>schauderikense</t>
        </is>
      </c>
      <c r="B178112" t="n">
        <v>1</v>
      </c>
    </row>
    <row r="178113">
      <c r="A178113" t="inlineStr">
        <is>
          <t>outliqo</t>
        </is>
      </c>
      <c r="B178113" t="n">
        <v>1</v>
      </c>
    </row>
    <row r="178114">
      <c r="A178114" t="inlineStr">
        <is>
          <t>riekop</t>
        </is>
      </c>
      <c r="B178114" t="n">
        <v>1</v>
      </c>
    </row>
    <row r="178115">
      <c r="A178115" t="inlineStr">
        <is>
          <t>geechwissenschen</t>
        </is>
      </c>
      <c r="B178115" t="n">
        <v>1</v>
      </c>
    </row>
    <row r="178116">
      <c r="A178116" t="inlineStr">
        <is>
          <t>skivvk</t>
        </is>
      </c>
      <c r="B178116" t="n">
        <v>1</v>
      </c>
    </row>
    <row r="178117">
      <c r="A178117" t="inlineStr">
        <is>
          <t>leitschrift</t>
        </is>
      </c>
      <c r="B178117" t="n">
        <v>1</v>
      </c>
    </row>
    <row r="178118">
      <c r="A178118" t="inlineStr">
        <is>
          <t>monewellenvert</t>
        </is>
      </c>
      <c r="B178118" t="n">
        <v>1</v>
      </c>
    </row>
    <row r="178119">
      <c r="A178119" t="inlineStr">
        <is>
          <t>grundwald</t>
        </is>
      </c>
      <c r="B178119" t="n">
        <v>1</v>
      </c>
    </row>
    <row r="178120">
      <c r="A178120" t="inlineStr">
        <is>
          <t>jekkpt</t>
        </is>
      </c>
      <c r="B178120" t="n">
        <v>1</v>
      </c>
    </row>
    <row r="178121">
      <c r="A178121" t="inlineStr">
        <is>
          <t>zeittnischen</t>
        </is>
      </c>
      <c r="B178121" t="n">
        <v>1</v>
      </c>
    </row>
    <row r="178122">
      <c r="A178122" t="inlineStr">
        <is>
          <t>feckclass</t>
        </is>
      </c>
      <c r="B178122" t="n">
        <v>1</v>
      </c>
    </row>
    <row r="178123">
      <c r="A178123" t="inlineStr">
        <is>
          <t>gottfravel</t>
        </is>
      </c>
      <c r="B178123" t="n">
        <v>1</v>
      </c>
    </row>
    <row r="178124">
      <c r="A178124" t="inlineStr">
        <is>
          <t>smarttrackies</t>
        </is>
      </c>
      <c r="B178124" t="n">
        <v>1</v>
      </c>
    </row>
    <row r="178125">
      <c r="A178125" t="inlineStr">
        <is>
          <t>liborana</t>
        </is>
      </c>
      <c r="B178125" t="n">
        <v>1</v>
      </c>
    </row>
    <row r="178126">
      <c r="A178126" t="inlineStr">
        <is>
          <t>drumsistiet</t>
        </is>
      </c>
      <c r="B178126" t="n">
        <v>1</v>
      </c>
    </row>
    <row r="178127">
      <c r="A178127" t="inlineStr">
        <is>
          <t>konixwir</t>
        </is>
      </c>
      <c r="B178127" t="n">
        <v>1</v>
      </c>
    </row>
    <row r="178128">
      <c r="A178128" t="inlineStr">
        <is>
          <t>rendicionalach</t>
        </is>
      </c>
      <c r="B178128" t="n">
        <v>1</v>
      </c>
    </row>
    <row r="178129">
      <c r="A178129" t="inlineStr">
        <is>
          <t>schyzenworth</t>
        </is>
      </c>
      <c r="B178129" t="n">
        <v>1</v>
      </c>
    </row>
    <row r="178130">
      <c r="A178130" t="inlineStr">
        <is>
          <t>oflem</t>
        </is>
      </c>
      <c r="B178130" t="n">
        <v>1</v>
      </c>
    </row>
    <row r="178131">
      <c r="A178131" t="inlineStr">
        <is>
          <t>erpritten</t>
        </is>
      </c>
      <c r="B178131" t="n">
        <v>1</v>
      </c>
    </row>
    <row r="178132">
      <c r="A178132" t="inlineStr">
        <is>
          <t>mitama</t>
        </is>
      </c>
      <c r="B178132" t="n">
        <v>1</v>
      </c>
    </row>
    <row r="178133">
      <c r="A178133" t="inlineStr">
        <is>
          <t>lernst</t>
        </is>
      </c>
      <c r="B178133" t="n">
        <v>1</v>
      </c>
    </row>
    <row r="178134">
      <c r="A178134" t="inlineStr">
        <is>
          <t>14000012114800481260226918</t>
        </is>
      </c>
      <c r="B178134" t="n">
        <v>1</v>
      </c>
    </row>
    <row r="178135">
      <c r="A178135" t="inlineStr">
        <is>
          <t>iternaafung</t>
        </is>
      </c>
      <c r="B178135" t="n">
        <v>1</v>
      </c>
    </row>
    <row r="178136">
      <c r="A178136" t="inlineStr">
        <is>
          <t>holbe</t>
        </is>
      </c>
      <c r="B178136" t="n">
        <v>1</v>
      </c>
    </row>
    <row r="178137">
      <c r="A178137" t="inlineStr">
        <is>
          <t>aeweratz</t>
        </is>
      </c>
      <c r="B178137" t="n">
        <v>1</v>
      </c>
    </row>
    <row r="178138">
      <c r="A178138" t="inlineStr">
        <is>
          <t>neumannov</t>
        </is>
      </c>
      <c r="B178138" t="n">
        <v>1</v>
      </c>
    </row>
    <row r="178139">
      <c r="A178139" t="inlineStr">
        <is>
          <t>padinfslub</t>
        </is>
      </c>
      <c r="B178139" t="n">
        <v>1</v>
      </c>
    </row>
    <row r="178140">
      <c r="A178140" t="inlineStr">
        <is>
          <t>ankenten</t>
        </is>
      </c>
      <c r="B178140" t="n">
        <v>1</v>
      </c>
    </row>
    <row r="178141">
      <c r="A178141" t="inlineStr">
        <is>
          <t>uthen</t>
        </is>
      </c>
      <c r="B178141" t="n">
        <v>1</v>
      </c>
    </row>
    <row r="178142">
      <c r="A178142" t="inlineStr">
        <is>
          <t>studiet</t>
        </is>
      </c>
      <c r="B178142" t="n">
        <v>1</v>
      </c>
    </row>
    <row r="178143">
      <c r="A178143" t="inlineStr">
        <is>
          <t>traubben</t>
        </is>
      </c>
      <c r="B178143" t="n">
        <v>1</v>
      </c>
    </row>
    <row r="178144">
      <c r="A178144" t="inlineStr">
        <is>
          <t>entkommen</t>
        </is>
      </c>
      <c r="B178144" t="n">
        <v>1</v>
      </c>
    </row>
    <row r="178145">
      <c r="A178145" t="inlineStr">
        <is>
          <t>winterl</t>
        </is>
      </c>
      <c r="B178145" t="n">
        <v>1</v>
      </c>
    </row>
    <row r="178146">
      <c r="A178146" t="inlineStr">
        <is>
          <t>0819225515786</t>
        </is>
      </c>
      <c r="B178146" t="n">
        <v>1</v>
      </c>
    </row>
    <row r="178147">
      <c r="A178147" t="inlineStr">
        <is>
          <t>kontinuaticewisenschaftte</t>
        </is>
      </c>
      <c r="B178147" t="n">
        <v>1</v>
      </c>
    </row>
    <row r="178148">
      <c r="A178148" t="inlineStr">
        <is>
          <t>kanteutsche</t>
        </is>
      </c>
      <c r="B178148" t="n">
        <v>1</v>
      </c>
    </row>
    <row r="178149">
      <c r="A178149" t="inlineStr">
        <is>
          <t>tadded</t>
        </is>
      </c>
      <c r="B178149" t="n">
        <v>1</v>
      </c>
    </row>
    <row r="178150">
      <c r="A178150" t="inlineStr">
        <is>
          <t>respenseting</t>
        </is>
      </c>
      <c r="B178150" t="n">
        <v>1</v>
      </c>
    </row>
    <row r="178151">
      <c r="A178151" t="inlineStr">
        <is>
          <t>fingoandzorchron</t>
        </is>
      </c>
      <c r="B178151" t="n">
        <v>1</v>
      </c>
    </row>
    <row r="178152">
      <c r="A178152" t="inlineStr">
        <is>
          <t>okko</t>
        </is>
      </c>
      <c r="B178152" t="n">
        <v>3</v>
      </c>
    </row>
    <row r="178153">
      <c r="A178153" t="inlineStr">
        <is>
          <t>gestaltolicaur</t>
        </is>
      </c>
      <c r="B178153" t="n">
        <v>1</v>
      </c>
    </row>
    <row r="178154">
      <c r="A178154" t="inlineStr">
        <is>
          <t>gromitie</t>
        </is>
      </c>
      <c r="B178154" t="n">
        <v>1</v>
      </c>
    </row>
    <row r="178155">
      <c r="A178155" t="inlineStr">
        <is>
          <t>raucaat</t>
        </is>
      </c>
      <c r="B178155" t="n">
        <v>1</v>
      </c>
    </row>
    <row r="178156">
      <c r="A178156" t="inlineStr">
        <is>
          <t>dsater</t>
        </is>
      </c>
      <c r="B178156" t="n">
        <v>1</v>
      </c>
    </row>
    <row r="178157">
      <c r="A178157" t="inlineStr">
        <is>
          <t>totalitarianischer</t>
        </is>
      </c>
      <c r="B178157" t="n">
        <v>1</v>
      </c>
    </row>
    <row r="178158">
      <c r="A178158" t="inlineStr">
        <is>
          <t>reichplanage</t>
        </is>
      </c>
      <c r="B178158" t="n">
        <v>1</v>
      </c>
    </row>
    <row r="178159">
      <c r="A178159" t="inlineStr">
        <is>
          <t>respondive</t>
        </is>
      </c>
      <c r="B178159" t="n">
        <v>1</v>
      </c>
    </row>
    <row r="178160">
      <c r="A178160" t="inlineStr">
        <is>
          <t>innsoleorso</t>
        </is>
      </c>
      <c r="B178160" t="n">
        <v>1</v>
      </c>
    </row>
    <row r="178161">
      <c r="A178161" t="inlineStr">
        <is>
          <t>rögenlands</t>
        </is>
      </c>
      <c r="B178161" t="n">
        <v>1</v>
      </c>
    </row>
    <row r="178162">
      <c r="A178162" t="inlineStr">
        <is>
          <t>unionanal</t>
        </is>
      </c>
      <c r="B178162" t="n">
        <v>1</v>
      </c>
    </row>
    <row r="178163">
      <c r="A178163" t="inlineStr">
        <is>
          <t>whipups</t>
        </is>
      </c>
      <c r="B178163" t="n">
        <v>1</v>
      </c>
    </row>
    <row r="178164">
      <c r="A178164" t="inlineStr">
        <is>
          <t>baltistas</t>
        </is>
      </c>
      <c r="B178164" t="n">
        <v>1</v>
      </c>
    </row>
    <row r="178165">
      <c r="A178165" t="inlineStr">
        <is>
          <t>withbrof</t>
        </is>
      </c>
      <c r="B178165" t="n">
        <v>1</v>
      </c>
    </row>
    <row r="178166">
      <c r="A178166" t="inlineStr">
        <is>
          <t>washyn</t>
        </is>
      </c>
      <c r="B178166" t="n">
        <v>1</v>
      </c>
    </row>
    <row r="178167">
      <c r="A178167" t="inlineStr">
        <is>
          <t>yearnty</t>
        </is>
      </c>
      <c r="B178167" t="n">
        <v>1</v>
      </c>
    </row>
    <row r="178168">
      <c r="A178168" t="inlineStr">
        <is>
          <t>döpkgmu</t>
        </is>
      </c>
      <c r="B178168" t="n">
        <v>1</v>
      </c>
    </row>
    <row r="178169">
      <c r="A178169" t="inlineStr">
        <is>
          <t>rancidio</t>
        </is>
      </c>
      <c r="B178169" t="n">
        <v>1</v>
      </c>
    </row>
    <row r="178170">
      <c r="A178170" t="inlineStr">
        <is>
          <t>lincolnfoo</t>
        </is>
      </c>
      <c r="B178170" t="n">
        <v>1</v>
      </c>
    </row>
    <row r="178171">
      <c r="A178171" t="inlineStr">
        <is>
          <t>sitones</t>
        </is>
      </c>
      <c r="B178171" t="n">
        <v>1</v>
      </c>
    </row>
    <row r="178172">
      <c r="A178172" t="inlineStr">
        <is>
          <t>poppc</t>
        </is>
      </c>
      <c r="B178172" t="n">
        <v>1</v>
      </c>
    </row>
    <row r="178173">
      <c r="A178173" t="inlineStr">
        <is>
          <t>mantarts</t>
        </is>
      </c>
      <c r="B178173" t="n">
        <v>1</v>
      </c>
    </row>
    <row r="178174">
      <c r="A178174" t="inlineStr">
        <is>
          <t>fautist</t>
        </is>
      </c>
      <c r="B178174" t="n">
        <v>1</v>
      </c>
    </row>
    <row r="178175">
      <c r="A178175" t="inlineStr">
        <is>
          <t>mewmin</t>
        </is>
      </c>
      <c r="B178175" t="n">
        <v>1</v>
      </c>
    </row>
    <row r="178176">
      <c r="A178176" t="inlineStr">
        <is>
          <t>orgalacter</t>
        </is>
      </c>
      <c r="B178176" t="n">
        <v>1</v>
      </c>
    </row>
    <row r="178177">
      <c r="A178177" t="inlineStr">
        <is>
          <t>jele</t>
        </is>
      </c>
      <c r="B178177" t="n">
        <v>1</v>
      </c>
    </row>
    <row r="178178">
      <c r="A178178" t="inlineStr">
        <is>
          <t>rampves</t>
        </is>
      </c>
      <c r="B178178" t="n">
        <v>1</v>
      </c>
    </row>
    <row r="178179">
      <c r="A178179" t="inlineStr">
        <is>
          <t>casarika</t>
        </is>
      </c>
      <c r="B178179" t="n">
        <v>1</v>
      </c>
    </row>
    <row r="178180">
      <c r="A178180" t="inlineStr">
        <is>
          <t>tuffboy</t>
        </is>
      </c>
      <c r="B178180" t="n">
        <v>1</v>
      </c>
    </row>
    <row r="178181">
      <c r="A178181" t="inlineStr">
        <is>
          <t>chimpsies</t>
        </is>
      </c>
      <c r="B178181" t="n">
        <v>1</v>
      </c>
    </row>
    <row r="178182">
      <c r="A178182" t="inlineStr">
        <is>
          <t>handijne</t>
        </is>
      </c>
      <c r="B178182" t="n">
        <v>1</v>
      </c>
    </row>
    <row r="178183">
      <c r="A178183" t="inlineStr">
        <is>
          <t>beyah</t>
        </is>
      </c>
      <c r="B178183" t="n">
        <v>1</v>
      </c>
    </row>
    <row r="178184">
      <c r="A178184" t="inlineStr">
        <is>
          <t>givesced</t>
        </is>
      </c>
      <c r="B178184" t="n">
        <v>1</v>
      </c>
    </row>
    <row r="178185">
      <c r="A178185" t="inlineStr">
        <is>
          <t>enjoyside</t>
        </is>
      </c>
      <c r="B178185" t="n">
        <v>1</v>
      </c>
    </row>
    <row r="178186">
      <c r="A178186" t="inlineStr">
        <is>
          <t>californiawhen</t>
        </is>
      </c>
      <c r="B178186" t="n">
        <v>1</v>
      </c>
    </row>
    <row r="178187">
      <c r="A178187" t="inlineStr">
        <is>
          <t>hiaccgorum</t>
        </is>
      </c>
      <c r="B178187" t="n">
        <v>1</v>
      </c>
    </row>
    <row r="178188">
      <c r="A178188" t="inlineStr">
        <is>
          <t>thmh</t>
        </is>
      </c>
      <c r="B178188" t="n">
        <v>1</v>
      </c>
    </row>
    <row r="178189">
      <c r="A178189" t="inlineStr">
        <is>
          <t>sonicjamster</t>
        </is>
      </c>
      <c r="B178189" t="n">
        <v>1</v>
      </c>
    </row>
    <row r="178190">
      <c r="A178190" t="inlineStr">
        <is>
          <t>phoenixmeal</t>
        </is>
      </c>
      <c r="B178190" t="n">
        <v>1</v>
      </c>
    </row>
    <row r="178191">
      <c r="A178191" t="inlineStr">
        <is>
          <t>tortfacemail</t>
        </is>
      </c>
      <c r="B178191" t="n">
        <v>1</v>
      </c>
    </row>
    <row r="178192">
      <c r="A178192" t="inlineStr">
        <is>
          <t>instanulfinwash</t>
        </is>
      </c>
      <c r="B178192" t="n">
        <v>1</v>
      </c>
    </row>
    <row r="178193">
      <c r="A178193" t="inlineStr">
        <is>
          <t>whereco</t>
        </is>
      </c>
      <c r="B178193" t="n">
        <v>1</v>
      </c>
    </row>
    <row r="178194">
      <c r="A178194" t="inlineStr">
        <is>
          <t>sobgin</t>
        </is>
      </c>
      <c r="B178194" t="n">
        <v>1</v>
      </c>
    </row>
    <row r="178195">
      <c r="A178195" t="inlineStr">
        <is>
          <t>faggot—</t>
        </is>
      </c>
      <c r="B178195" t="n">
        <v>1</v>
      </c>
    </row>
    <row r="178196">
      <c r="A178196" t="inlineStr">
        <is>
          <t>qarama</t>
        </is>
      </c>
      <c r="B178196" t="n">
        <v>1</v>
      </c>
    </row>
    <row r="178197">
      <c r="A178197" t="inlineStr">
        <is>
          <t>foofes</t>
        </is>
      </c>
      <c r="B178197" t="n">
        <v>1</v>
      </c>
    </row>
    <row r="178198">
      <c r="A178198" t="inlineStr">
        <is>
          <t>nee007</t>
        </is>
      </c>
      <c r="B178198" t="n">
        <v>1</v>
      </c>
    </row>
    <row r="178199">
      <c r="A178199" t="inlineStr">
        <is>
          <t>rundownward</t>
        </is>
      </c>
      <c r="B178199" t="n">
        <v>1</v>
      </c>
    </row>
    <row r="178200">
      <c r="A178200" t="inlineStr">
        <is>
          <t>moronaday</t>
        </is>
      </c>
      <c r="B178200" t="n">
        <v>1</v>
      </c>
    </row>
    <row r="178201">
      <c r="A178201" t="inlineStr">
        <is>
          <t>godstory</t>
        </is>
      </c>
      <c r="B178201" t="n">
        <v>1</v>
      </c>
    </row>
    <row r="178202">
      <c r="A178202" t="inlineStr">
        <is>
          <t>ttyke</t>
        </is>
      </c>
      <c r="B178202" t="n">
        <v>1</v>
      </c>
    </row>
    <row r="178203">
      <c r="A178203" t="inlineStr">
        <is>
          <t>wyup</t>
        </is>
      </c>
      <c r="B178203" t="n">
        <v>1</v>
      </c>
    </row>
    <row r="178204">
      <c r="A178204" t="inlineStr">
        <is>
          <t>2102018–31715</t>
        </is>
      </c>
      <c r="B178204" t="n">
        <v>1</v>
      </c>
    </row>
    <row r="178205">
      <c r="A178205" t="inlineStr">
        <is>
          <t>sloginthebun</t>
        </is>
      </c>
      <c r="B178205" t="n">
        <v>1</v>
      </c>
    </row>
    <row r="178206">
      <c r="A178206" t="inlineStr">
        <is>
          <t>denispicnoids</t>
        </is>
      </c>
      <c r="B178206" t="n">
        <v>1</v>
      </c>
    </row>
    <row r="178207">
      <c r="A178207" t="inlineStr">
        <is>
          <t>3132006</t>
        </is>
      </c>
      <c r="B178207" t="n">
        <v>1</v>
      </c>
    </row>
    <row r="178208">
      <c r="A178208" t="inlineStr">
        <is>
          <t>bandgg</t>
        </is>
      </c>
      <c r="B178208" t="n">
        <v>1</v>
      </c>
    </row>
    <row r="178209">
      <c r="A178209" t="inlineStr">
        <is>
          <t>treasures—479</t>
        </is>
      </c>
      <c r="B178209" t="n">
        <v>1</v>
      </c>
    </row>
    <row r="178210">
      <c r="A178210" t="inlineStr">
        <is>
          <t>seattle—we</t>
        </is>
      </c>
      <c r="B178210" t="n">
        <v>1</v>
      </c>
    </row>
    <row r="178211">
      <c r="A178211" t="inlineStr">
        <is>
          <t>tastos</t>
        </is>
      </c>
      <c r="B178211" t="n">
        <v>1</v>
      </c>
    </row>
    <row r="178212">
      <c r="A178212" t="inlineStr">
        <is>
          <t>modilitis</t>
        </is>
      </c>
      <c r="B178212" t="n">
        <v>1</v>
      </c>
    </row>
    <row r="178213">
      <c r="A178213" t="inlineStr">
        <is>
          <t>wrightiae</t>
        </is>
      </c>
      <c r="B178213" t="n">
        <v>1</v>
      </c>
    </row>
    <row r="178214">
      <c r="A178214" t="inlineStr">
        <is>
          <t>essancies</t>
        </is>
      </c>
      <c r="B178214" t="n">
        <v>1</v>
      </c>
    </row>
    <row r="178215">
      <c r="A178215" t="inlineStr">
        <is>
          <t>keroe</t>
        </is>
      </c>
      <c r="B178215" t="n">
        <v>1</v>
      </c>
    </row>
    <row r="178216">
      <c r="A178216" t="inlineStr">
        <is>
          <t>oregon—but</t>
        </is>
      </c>
      <c r="B178216" t="n">
        <v>1</v>
      </c>
    </row>
    <row r="178217">
      <c r="A178217" t="inlineStr">
        <is>
          <t>brooklynz</t>
        </is>
      </c>
      <c r="B178217" t="n">
        <v>1</v>
      </c>
    </row>
    <row r="178218">
      <c r="A178218" t="inlineStr">
        <is>
          <t>surrituels</t>
        </is>
      </c>
      <c r="B178218" t="n">
        <v>1</v>
      </c>
    </row>
    <row r="178219">
      <c r="A178219" t="inlineStr">
        <is>
          <t>punditification</t>
        </is>
      </c>
      <c r="B178219" t="n">
        <v>1</v>
      </c>
    </row>
    <row r="178220">
      <c r="A178220" t="inlineStr">
        <is>
          <t>jugrinado</t>
        </is>
      </c>
      <c r="B178220" t="n">
        <v>1</v>
      </c>
    </row>
    <row r="178221">
      <c r="A178221" t="inlineStr">
        <is>
          <t>algunía</t>
        </is>
      </c>
      <c r="B178221" t="n">
        <v>1</v>
      </c>
    </row>
    <row r="178222">
      <c r="A178222" t="inlineStr">
        <is>
          <t>countercry</t>
        </is>
      </c>
      <c r="B178222" t="n">
        <v>1</v>
      </c>
    </row>
    <row r="178223">
      <c r="A178223" t="inlineStr">
        <is>
          <t>removedissimo</t>
        </is>
      </c>
      <c r="B178223" t="n">
        <v>1</v>
      </c>
    </row>
    <row r="178224">
      <c r="A178224" t="inlineStr">
        <is>
          <t>willámos</t>
        </is>
      </c>
      <c r="B178224" t="n">
        <v>1</v>
      </c>
    </row>
    <row r="178225">
      <c r="A178225" t="inlineStr">
        <is>
          <t>yearmo</t>
        </is>
      </c>
      <c r="B178225" t="n">
        <v>1</v>
      </c>
    </row>
    <row r="178226">
      <c r="A178226" t="inlineStr">
        <is>
          <t>toplesa</t>
        </is>
      </c>
      <c r="B178226" t="n">
        <v>1</v>
      </c>
    </row>
    <row r="178227">
      <c r="A178227" t="inlineStr">
        <is>
          <t>valdesino</t>
        </is>
      </c>
      <c r="B178227" t="n">
        <v>1</v>
      </c>
    </row>
    <row r="178228">
      <c r="A178228" t="inlineStr">
        <is>
          <t>zurovec</t>
        </is>
      </c>
      <c r="B178228" t="n">
        <v>1</v>
      </c>
    </row>
    <row r="178229">
      <c r="A178229" t="inlineStr">
        <is>
          <t>falcalde</t>
        </is>
      </c>
      <c r="B178229" t="n">
        <v>1</v>
      </c>
    </row>
    <row r="178230">
      <c r="A178230" t="inlineStr">
        <is>
          <t>speedsdevices</t>
        </is>
      </c>
      <c r="B178230" t="n">
        <v>1</v>
      </c>
    </row>
    <row r="178231">
      <c r="A178231" t="inlineStr">
        <is>
          <t>isvss</t>
        </is>
      </c>
      <c r="B178231" t="n">
        <v>1</v>
      </c>
    </row>
    <row r="178232">
      <c r="A178232" t="inlineStr">
        <is>
          <t>scenestillcreaturesjedi</t>
        </is>
      </c>
      <c r="B178232" t="n">
        <v>1</v>
      </c>
    </row>
    <row r="178233">
      <c r="A178233" t="inlineStr">
        <is>
          <t>waseembank</t>
        </is>
      </c>
      <c r="B178233" t="n">
        <v>1</v>
      </c>
    </row>
    <row r="178234">
      <c r="A178234" t="inlineStr">
        <is>
          <t>centslesth</t>
        </is>
      </c>
      <c r="B178234" t="n">
        <v>1</v>
      </c>
    </row>
    <row r="178235">
      <c r="A178235" t="inlineStr">
        <is>
          <t>pmacks</t>
        </is>
      </c>
      <c r="B178235" t="n">
        <v>1</v>
      </c>
    </row>
    <row r="178236">
      <c r="A178236" t="inlineStr">
        <is>
          <t>laborsters</t>
        </is>
      </c>
      <c r="B178236" t="n">
        <v>1</v>
      </c>
    </row>
    <row r="178237">
      <c r="A178237" t="inlineStr">
        <is>
          <t>chatant</t>
        </is>
      </c>
      <c r="B178237" t="n">
        <v>1</v>
      </c>
    </row>
    <row r="178238">
      <c r="A178238" t="inlineStr">
        <is>
          <t>mimundo</t>
        </is>
      </c>
      <c r="B178238" t="n">
        <v>1</v>
      </c>
    </row>
    <row r="178239">
      <c r="A178239" t="inlineStr">
        <is>
          <t>wiob</t>
        </is>
      </c>
      <c r="B178239" t="n">
        <v>1</v>
      </c>
    </row>
    <row r="178240">
      <c r="A178240" t="inlineStr">
        <is>
          <t>yutanga</t>
        </is>
      </c>
      <c r="B178240" t="n">
        <v>1</v>
      </c>
    </row>
    <row r="178241">
      <c r="A178241" t="inlineStr">
        <is>
          <t>zeinist–aphastame</t>
        </is>
      </c>
      <c r="B178241" t="n">
        <v>1</v>
      </c>
    </row>
    <row r="178242">
      <c r="A178242" t="inlineStr">
        <is>
          <t>boatvers</t>
        </is>
      </c>
      <c r="B178242" t="n">
        <v>1</v>
      </c>
    </row>
    <row r="178243">
      <c r="A178243" t="inlineStr">
        <is>
          <t>fidelina</t>
        </is>
      </c>
      <c r="B178243" t="n">
        <v>1</v>
      </c>
    </row>
    <row r="178244">
      <c r="A178244" t="inlineStr">
        <is>
          <t>sunday—balzacs</t>
        </is>
      </c>
      <c r="B178244" t="n">
        <v>1</v>
      </c>
    </row>
    <row r="178245">
      <c r="A178245" t="inlineStr">
        <is>
          <t>henkira</t>
        </is>
      </c>
      <c r="B178245" t="n">
        <v>1</v>
      </c>
    </row>
    <row r="178246">
      <c r="A178246" t="inlineStr">
        <is>
          <t>negudes</t>
        </is>
      </c>
      <c r="B178246" t="n">
        <v>1</v>
      </c>
    </row>
    <row r="178247">
      <c r="A178247" t="inlineStr">
        <is>
          <t>demonstrall</t>
        </is>
      </c>
      <c r="B178247" t="n">
        <v>1</v>
      </c>
    </row>
    <row r="178248">
      <c r="A178248" t="inlineStr">
        <is>
          <t>antigovernmentry</t>
        </is>
      </c>
      <c r="B178248" t="n">
        <v>1</v>
      </c>
    </row>
    <row r="178249">
      <c r="A178249" t="inlineStr">
        <is>
          <t>rabresque</t>
        </is>
      </c>
      <c r="B178249" t="n">
        <v>1</v>
      </c>
    </row>
    <row r="178250">
      <c r="A178250" t="inlineStr">
        <is>
          <t>caudged</t>
        </is>
      </c>
      <c r="B178250" t="n">
        <v>1</v>
      </c>
    </row>
    <row r="178251">
      <c r="A178251" t="inlineStr">
        <is>
          <t>simgango</t>
        </is>
      </c>
      <c r="B178251" t="n">
        <v>1</v>
      </c>
    </row>
    <row r="178252">
      <c r="A178252" t="inlineStr">
        <is>
          <t>yaires</t>
        </is>
      </c>
      <c r="B178252" t="n">
        <v>1</v>
      </c>
    </row>
    <row r="178253">
      <c r="A178253" t="inlineStr">
        <is>
          <t>lyubomah</t>
        </is>
      </c>
      <c r="B178253" t="n">
        <v>1</v>
      </c>
    </row>
    <row r="178254">
      <c r="A178254" t="inlineStr">
        <is>
          <t>yurino</t>
        </is>
      </c>
      <c r="B178254" t="n">
        <v>2</v>
      </c>
    </row>
    <row r="178255">
      <c r="A178255" t="inlineStr">
        <is>
          <t>mccarrs</t>
        </is>
      </c>
      <c r="B178255" t="n">
        <v>1</v>
      </c>
    </row>
    <row r="178256">
      <c r="A178256" t="inlineStr">
        <is>
          <t>sicklla</t>
        </is>
      </c>
      <c r="B178256" t="n">
        <v>1</v>
      </c>
    </row>
    <row r="178257">
      <c r="A178257" t="inlineStr">
        <is>
          <t>hunterreyens</t>
        </is>
      </c>
      <c r="B178257" t="n">
        <v>1</v>
      </c>
    </row>
    <row r="178258">
      <c r="A178258" t="inlineStr">
        <is>
          <t>microsoftgoogle</t>
        </is>
      </c>
      <c r="B178258" t="n">
        <v>1</v>
      </c>
    </row>
    <row r="178259">
      <c r="A178259" t="inlineStr">
        <is>
          <t>tigerkats</t>
        </is>
      </c>
      <c r="B178259" t="n">
        <v>1</v>
      </c>
    </row>
    <row r="178260">
      <c r="A178260" t="inlineStr">
        <is>
          <t>bedsdrop</t>
        </is>
      </c>
      <c r="B178260" t="n">
        <v>1</v>
      </c>
    </row>
    <row r="178261">
      <c r="A178261" t="inlineStr">
        <is>
          <t>twirval</t>
        </is>
      </c>
      <c r="B178261" t="n">
        <v>1</v>
      </c>
    </row>
    <row r="178262">
      <c r="A178262" t="inlineStr">
        <is>
          <t>ïlcoa</t>
        </is>
      </c>
      <c r="B178262" t="n">
        <v>1</v>
      </c>
    </row>
    <row r="178263">
      <c r="A178263" t="inlineStr">
        <is>
          <t>dittles</t>
        </is>
      </c>
      <c r="B178263" t="n">
        <v>1</v>
      </c>
    </row>
    <row r="178264">
      <c r="A178264" t="inlineStr">
        <is>
          <t>heightsano</t>
        </is>
      </c>
      <c r="B178264" t="n">
        <v>1</v>
      </c>
    </row>
    <row r="178265">
      <c r="A178265" t="inlineStr">
        <is>
          <t>jawksies</t>
        </is>
      </c>
      <c r="B178265" t="n">
        <v>1</v>
      </c>
    </row>
    <row r="178266">
      <c r="A178266" t="inlineStr">
        <is>
          <t>autographings</t>
        </is>
      </c>
      <c r="B178266" t="n">
        <v>1</v>
      </c>
    </row>
    <row r="178267">
      <c r="A178267" t="inlineStr">
        <is>
          <t>techanyiamas</t>
        </is>
      </c>
      <c r="B178267" t="n">
        <v>1</v>
      </c>
    </row>
    <row r="178268">
      <c r="A178268" t="inlineStr">
        <is>
          <t>nudian</t>
        </is>
      </c>
      <c r="B178268" t="n">
        <v>1</v>
      </c>
    </row>
    <row r="178269">
      <c r="A178269" t="inlineStr">
        <is>
          <t>austereer</t>
        </is>
      </c>
      <c r="B178269" t="n">
        <v>1</v>
      </c>
    </row>
    <row r="178270">
      <c r="A178270" t="inlineStr">
        <is>
          <t>tinuaraos</t>
        </is>
      </c>
      <c r="B178270" t="n">
        <v>1</v>
      </c>
    </row>
    <row r="178271">
      <c r="A178271" t="inlineStr">
        <is>
          <t>disadvantageas</t>
        </is>
      </c>
      <c r="B178271" t="n">
        <v>1</v>
      </c>
    </row>
    <row r="178272">
      <c r="A178272" t="inlineStr">
        <is>
          <t>gallmen</t>
        </is>
      </c>
      <c r="B178272" t="n">
        <v>1</v>
      </c>
    </row>
    <row r="178273">
      <c r="A178273" t="inlineStr">
        <is>
          <t>takfora</t>
        </is>
      </c>
      <c r="B178273" t="n">
        <v>1</v>
      </c>
    </row>
    <row r="178274">
      <c r="A178274" t="inlineStr">
        <is>
          <t>nevereutral</t>
        </is>
      </c>
      <c r="B178274" t="n">
        <v>1</v>
      </c>
    </row>
    <row r="178275">
      <c r="A178275" t="inlineStr">
        <is>
          <t>pfeircazor</t>
        </is>
      </c>
      <c r="B178275" t="n">
        <v>1</v>
      </c>
    </row>
    <row r="178276">
      <c r="A178276" t="inlineStr">
        <is>
          <t>nurdian</t>
        </is>
      </c>
      <c r="B178276" t="n">
        <v>1</v>
      </c>
    </row>
    <row r="178277">
      <c r="A178277" t="inlineStr">
        <is>
          <t>dispatchnations</t>
        </is>
      </c>
      <c r="B178277" t="n">
        <v>1</v>
      </c>
    </row>
    <row r="178278">
      <c r="A178278" t="inlineStr">
        <is>
          <t>hueting</t>
        </is>
      </c>
      <c r="B178278" t="n">
        <v>1</v>
      </c>
    </row>
    <row r="178279">
      <c r="A178279" t="inlineStr">
        <is>
          <t>somemanchhen</t>
        </is>
      </c>
      <c r="B178279" t="n">
        <v>1</v>
      </c>
    </row>
    <row r="178280">
      <c r="A178280" t="inlineStr">
        <is>
          <t>uncureplaying</t>
        </is>
      </c>
      <c r="B178280" t="n">
        <v>1</v>
      </c>
    </row>
    <row r="178281">
      <c r="A178281" t="inlineStr">
        <is>
          <t>minxi</t>
        </is>
      </c>
      <c r="B178281" t="n">
        <v>1</v>
      </c>
    </row>
    <row r="178282">
      <c r="A178282" t="inlineStr">
        <is>
          <t>socytes</t>
        </is>
      </c>
      <c r="B178282" t="n">
        <v>1</v>
      </c>
    </row>
    <row r="178283">
      <c r="A178283" t="inlineStr">
        <is>
          <t>britebeard</t>
        </is>
      </c>
      <c r="B178283" t="n">
        <v>1</v>
      </c>
    </row>
    <row r="178284">
      <c r="A178284" t="inlineStr">
        <is>
          <t>ccspan</t>
        </is>
      </c>
      <c r="B178284" t="n">
        <v>1</v>
      </c>
    </row>
    <row r="178285">
      <c r="A178285" t="inlineStr">
        <is>
          <t>coultsap</t>
        </is>
      </c>
      <c r="B178285" t="n">
        <v>1</v>
      </c>
    </row>
    <row r="178286">
      <c r="A178286" t="inlineStr">
        <is>
          <t>woude</t>
        </is>
      </c>
      <c r="B178286" t="n">
        <v>1</v>
      </c>
    </row>
    <row r="178287">
      <c r="A178287" t="inlineStr">
        <is>
          <t>distentress</t>
        </is>
      </c>
      <c r="B178287" t="n">
        <v>1</v>
      </c>
    </row>
    <row r="178288">
      <c r="A178288" t="inlineStr">
        <is>
          <t>intrusionalrelights</t>
        </is>
      </c>
      <c r="B178288" t="n">
        <v>1</v>
      </c>
    </row>
    <row r="178289">
      <c r="A178289" t="inlineStr">
        <is>
          <t>toloing</t>
        </is>
      </c>
      <c r="B178289" t="n">
        <v>1</v>
      </c>
    </row>
    <row r="178290">
      <c r="A178290" t="inlineStr">
        <is>
          <t>approachengines</t>
        </is>
      </c>
      <c r="B178290" t="n">
        <v>1</v>
      </c>
    </row>
    <row r="178291">
      <c r="A178291" t="inlineStr">
        <is>
          <t>isometriccorned</t>
        </is>
      </c>
      <c r="B178291" t="n">
        <v>1</v>
      </c>
    </row>
    <row r="178292">
      <c r="A178292" t="inlineStr">
        <is>
          <t>motialawt</t>
        </is>
      </c>
      <c r="B178292" t="n">
        <v>1</v>
      </c>
    </row>
    <row r="178293">
      <c r="A178293" t="inlineStr">
        <is>
          <t>amthis</t>
        </is>
      </c>
      <c r="B178293" t="n">
        <v>1</v>
      </c>
    </row>
    <row r="178294">
      <c r="A178294" t="inlineStr">
        <is>
          <t>gugohio202</t>
        </is>
      </c>
      <c r="B178294" t="n">
        <v>1</v>
      </c>
    </row>
    <row r="178295">
      <c r="A178295" t="inlineStr">
        <is>
          <t>reweibing</t>
        </is>
      </c>
      <c r="B178295" t="n">
        <v>1</v>
      </c>
    </row>
    <row r="178296">
      <c r="A178296" t="inlineStr">
        <is>
          <t>microcircummedia</t>
        </is>
      </c>
      <c r="B178296" t="n">
        <v>1</v>
      </c>
    </row>
    <row r="178297">
      <c r="A178297" t="inlineStr">
        <is>
          <t>1ßb</t>
        </is>
      </c>
      <c r="B178297" t="n">
        <v>1</v>
      </c>
    </row>
    <row r="178298">
      <c r="A178298" t="inlineStr">
        <is>
          <t>tqlc</t>
        </is>
      </c>
      <c r="B178298" t="n">
        <v>1</v>
      </c>
    </row>
    <row r="178299">
      <c r="A178299" t="inlineStr">
        <is>
          <t>prostatus</t>
        </is>
      </c>
      <c r="B178299" t="n">
        <v>1</v>
      </c>
    </row>
    <row r="178300">
      <c r="A178300" t="inlineStr">
        <is>
          <t>fromlage</t>
        </is>
      </c>
      <c r="B178300" t="n">
        <v>1</v>
      </c>
    </row>
    <row r="178301">
      <c r="A178301" t="inlineStr">
        <is>
          <t>commensale</t>
        </is>
      </c>
      <c r="B178301" t="n">
        <v>1</v>
      </c>
    </row>
    <row r="178302">
      <c r="A178302" t="inlineStr">
        <is>
          <t>nullates</t>
        </is>
      </c>
      <c r="B178302" t="n">
        <v>1</v>
      </c>
    </row>
    <row r="178303">
      <c r="A178303" t="inlineStr">
        <is>
          <t>asphagic</t>
        </is>
      </c>
      <c r="B178303" t="n">
        <v>1</v>
      </c>
    </row>
    <row r="178304">
      <c r="A178304" t="inlineStr">
        <is>
          <t>eromet</t>
        </is>
      </c>
      <c r="B178304" t="n">
        <v>1</v>
      </c>
    </row>
    <row r="178305">
      <c r="A178305" t="inlineStr">
        <is>
          <t>ivahn</t>
        </is>
      </c>
      <c r="B178305" t="n">
        <v>1</v>
      </c>
    </row>
    <row r="178306">
      <c r="A178306" t="inlineStr">
        <is>
          <t>hepatorenal</t>
        </is>
      </c>
      <c r="B178306" t="n">
        <v>1</v>
      </c>
    </row>
    <row r="178307">
      <c r="A178307" t="inlineStr">
        <is>
          <t>sporulocytes</t>
        </is>
      </c>
      <c r="B178307" t="n">
        <v>1</v>
      </c>
    </row>
    <row r="178308">
      <c r="A178308" t="inlineStr">
        <is>
          <t>emmogenesis5</t>
        </is>
      </c>
      <c r="B178308" t="n">
        <v>1</v>
      </c>
    </row>
    <row r="178309">
      <c r="A178309" t="inlineStr">
        <is>
          <t>stimulation5</t>
        </is>
      </c>
      <c r="B178309" t="n">
        <v>1</v>
      </c>
    </row>
    <row r="178310">
      <c r="A178310" t="inlineStr">
        <is>
          <t>sporulocyte</t>
        </is>
      </c>
      <c r="B178310" t="n">
        <v>1</v>
      </c>
    </row>
    <row r="178311">
      <c r="A178311" t="inlineStr">
        <is>
          <t>microcircumference</t>
        </is>
      </c>
      <c r="B178311" t="n">
        <v>1</v>
      </c>
    </row>
    <row r="178312">
      <c r="A178312" t="inlineStr">
        <is>
          <t>reciculation13</t>
        </is>
      </c>
      <c r="B178312" t="n">
        <v>1</v>
      </c>
    </row>
    <row r="178313">
      <c r="A178313" t="inlineStr">
        <is>
          <t>disease20</t>
        </is>
      </c>
      <c r="B178313" t="n">
        <v>1</v>
      </c>
    </row>
    <row r="178314">
      <c r="A178314" t="inlineStr">
        <is>
          <t>metastasis13</t>
        </is>
      </c>
      <c r="B178314" t="n">
        <v>1</v>
      </c>
    </row>
    <row r="178315">
      <c r="A178315" t="inlineStr">
        <is>
          <t>nekocysts</t>
        </is>
      </c>
      <c r="B178315" t="n">
        <v>1</v>
      </c>
    </row>
    <row r="178316">
      <c r="A178316" t="inlineStr">
        <is>
          <t>concertinaphantasia</t>
        </is>
      </c>
      <c r="B178316" t="n">
        <v>1</v>
      </c>
    </row>
    <row r="178317">
      <c r="A178317" t="inlineStr">
        <is>
          <t>cellpredominantly</t>
        </is>
      </c>
      <c r="B178317" t="n">
        <v>1</v>
      </c>
    </row>
    <row r="178318">
      <c r="A178318" t="inlineStr">
        <is>
          <t>nkildjevic</t>
        </is>
      </c>
      <c r="B178318" t="n">
        <v>1</v>
      </c>
    </row>
    <row r="178319">
      <c r="A178319" t="inlineStr">
        <is>
          <t>vpntalk</t>
        </is>
      </c>
      <c r="B178319" t="n">
        <v>1</v>
      </c>
    </row>
    <row r="178320">
      <c r="A178320" t="inlineStr">
        <is>
          <t>laalu</t>
        </is>
      </c>
      <c r="B178320" t="n">
        <v>1</v>
      </c>
    </row>
    <row r="178321">
      <c r="A178321" t="inlineStr">
        <is>
          <t>articcpurity</t>
        </is>
      </c>
      <c r="B178321" t="n">
        <v>1</v>
      </c>
    </row>
    <row r="178322">
      <c r="A178322" t="inlineStr">
        <is>
          <t>gameofmagic</t>
        </is>
      </c>
      <c r="B178322" t="n">
        <v>1</v>
      </c>
    </row>
    <row r="178323">
      <c r="A178323" t="inlineStr">
        <is>
          <t>thinkprogressorg</t>
        </is>
      </c>
      <c r="B178323" t="n">
        <v>1</v>
      </c>
    </row>
    <row r="178324">
      <c r="A178324" t="inlineStr">
        <is>
          <t>ofws</t>
        </is>
      </c>
      <c r="B178324" t="n">
        <v>2</v>
      </c>
    </row>
    <row r="178325">
      <c r="A178325" t="inlineStr">
        <is>
          <t>afrocomastas</t>
        </is>
      </c>
      <c r="B178325" t="n">
        <v>1</v>
      </c>
    </row>
    <row r="178326">
      <c r="A178326" t="inlineStr">
        <is>
          <t>–claims</t>
        </is>
      </c>
      <c r="B178326" t="n">
        <v>1</v>
      </c>
    </row>
    <row r="178327">
      <c r="A178327" t="inlineStr">
        <is>
          <t>asscheek</t>
        </is>
      </c>
      <c r="B178327" t="n">
        <v>1</v>
      </c>
    </row>
    <row r="178328">
      <c r="A178328" t="inlineStr">
        <is>
          <t>bgvs</t>
        </is>
      </c>
      <c r="B178328" t="n">
        <v>1</v>
      </c>
    </row>
    <row r="178329">
      <c r="A178329" t="inlineStr">
        <is>
          <t>♥♥this</t>
        </is>
      </c>
      <c r="B178329" t="n">
        <v>1</v>
      </c>
    </row>
    <row r="178330">
      <c r="A178330" t="inlineStr">
        <is>
          <t>dyrrhh</t>
        </is>
      </c>
      <c r="B178330" t="n">
        <v>1</v>
      </c>
    </row>
    <row r="178331">
      <c r="A178331" t="inlineStr">
        <is>
          <t>prandise</t>
        </is>
      </c>
      <c r="B178331" t="n">
        <v>1</v>
      </c>
    </row>
    <row r="178332">
      <c r="A178332" t="inlineStr">
        <is>
          <t>painses</t>
        </is>
      </c>
      <c r="B178332" t="n">
        <v>1</v>
      </c>
    </row>
    <row r="178333">
      <c r="A178333" t="inlineStr">
        <is>
          <t>aspet</t>
        </is>
      </c>
      <c r="B178333" t="n">
        <v>1</v>
      </c>
    </row>
    <row r="178334">
      <c r="A178334" t="inlineStr">
        <is>
          <t>felenge</t>
        </is>
      </c>
      <c r="B178334" t="n">
        <v>1</v>
      </c>
    </row>
    <row r="178335">
      <c r="A178335" t="inlineStr">
        <is>
          <t>ectobacins</t>
        </is>
      </c>
      <c r="B178335" t="n">
        <v>1</v>
      </c>
    </row>
    <row r="178336">
      <c r="A178336" t="inlineStr">
        <is>
          <t>vermeccano</t>
        </is>
      </c>
      <c r="B178336" t="n">
        <v>1</v>
      </c>
    </row>
    <row r="178337">
      <c r="A178337" t="inlineStr">
        <is>
          <t>antbugs</t>
        </is>
      </c>
      <c r="B178337" t="n">
        <v>1</v>
      </c>
    </row>
    <row r="178338">
      <c r="A178338" t="inlineStr">
        <is>
          <t>handweed</t>
        </is>
      </c>
      <c r="B178338" t="n">
        <v>2</v>
      </c>
    </row>
    <row r="178339">
      <c r="A178339" t="inlineStr">
        <is>
          <t>xlison</t>
        </is>
      </c>
      <c r="B178339" t="n">
        <v>1</v>
      </c>
    </row>
    <row r="178340">
      <c r="A178340" t="inlineStr">
        <is>
          <t>assooce</t>
        </is>
      </c>
      <c r="B178340" t="n">
        <v>1</v>
      </c>
    </row>
    <row r="178341">
      <c r="A178341" t="inlineStr">
        <is>
          <t>oversacrifice</t>
        </is>
      </c>
      <c r="B178341" t="n">
        <v>1</v>
      </c>
    </row>
    <row r="178342">
      <c r="A178342" t="inlineStr">
        <is>
          <t>nephitizer</t>
        </is>
      </c>
      <c r="B178342" t="n">
        <v>1</v>
      </c>
    </row>
    <row r="178343">
      <c r="A178343" t="inlineStr">
        <is>
          <t>toothedes</t>
        </is>
      </c>
      <c r="B178343" t="n">
        <v>1</v>
      </c>
    </row>
    <row r="178344">
      <c r="A178344" t="inlineStr">
        <is>
          <t>archosteru</t>
        </is>
      </c>
      <c r="B178344" t="n">
        <v>1</v>
      </c>
    </row>
    <row r="178345">
      <c r="A178345" t="inlineStr">
        <is>
          <t>猪国转을</t>
        </is>
      </c>
      <c r="B178345" t="n">
        <v>1</v>
      </c>
    </row>
    <row r="178346">
      <c r="A178346" t="inlineStr">
        <is>
          <t>wyrienziou</t>
        </is>
      </c>
      <c r="B178346" t="n">
        <v>1</v>
      </c>
    </row>
    <row r="178347">
      <c r="A178347" t="inlineStr">
        <is>
          <t>「칸식이</t>
        </is>
      </c>
      <c r="B178347" t="n">
        <v>1</v>
      </c>
    </row>
    <row r="178348">
      <c r="A178348" t="inlineStr">
        <is>
          <t>들스피</t>
        </is>
      </c>
      <c r="B178348" t="n">
        <v>1</v>
      </c>
    </row>
    <row r="178349">
      <c r="A178349" t="inlineStr">
        <is>
          <t>toriençais</t>
        </is>
      </c>
      <c r="B178349" t="n">
        <v>1</v>
      </c>
    </row>
    <row r="178350">
      <c r="A178350" t="inlineStr">
        <is>
          <t>jinre</t>
        </is>
      </c>
      <c r="B178350" t="n">
        <v>1</v>
      </c>
    </row>
    <row r="178351">
      <c r="A178351" t="inlineStr">
        <is>
          <t>좋둜동피」</t>
        </is>
      </c>
      <c r="B178351" t="n">
        <v>1</v>
      </c>
    </row>
    <row r="178352">
      <c r="A178352" t="inlineStr">
        <is>
          <t>gaijinja</t>
        </is>
      </c>
      <c r="B178352" t="n">
        <v>1</v>
      </c>
    </row>
    <row r="178353">
      <c r="A178353" t="inlineStr">
        <is>
          <t>jinry</t>
        </is>
      </c>
      <c r="B178353" t="n">
        <v>1</v>
      </c>
    </row>
    <row r="178354">
      <c r="A178354" t="inlineStr">
        <is>
          <t>honupsri</t>
        </is>
      </c>
      <c r="B178354" t="n">
        <v>1</v>
      </c>
    </row>
    <row r="178355">
      <c r="A178355" t="inlineStr">
        <is>
          <t>gonjo</t>
        </is>
      </c>
      <c r="B178355" t="n">
        <v>1</v>
      </c>
    </row>
    <row r="178356">
      <c r="A178356" t="inlineStr">
        <is>
          <t>wirrri™</t>
        </is>
      </c>
      <c r="B178356" t="n">
        <v>1</v>
      </c>
    </row>
    <row r="178357">
      <c r="A178357" t="inlineStr">
        <is>
          <t>magic™</t>
        </is>
      </c>
      <c r="B178357" t="n">
        <v>1</v>
      </c>
    </row>
    <row r="178358">
      <c r="A178358" t="inlineStr">
        <is>
          <t>hemiter</t>
        </is>
      </c>
      <c r="B178358" t="n">
        <v>1</v>
      </c>
    </row>
    <row r="178359">
      <c r="A178359" t="inlineStr">
        <is>
          <t>fatalot</t>
        </is>
      </c>
      <c r="B178359" t="n">
        <v>1</v>
      </c>
    </row>
    <row r="178360">
      <c r="A178360" t="inlineStr">
        <is>
          <t>hemiters</t>
        </is>
      </c>
      <c r="B178360" t="n">
        <v>1</v>
      </c>
    </row>
    <row r="178361">
      <c r="A178361" t="inlineStr">
        <is>
          <t>rossha</t>
        </is>
      </c>
      <c r="B178361" t="n">
        <v>2</v>
      </c>
    </row>
    <row r="178362">
      <c r="A178362" t="inlineStr">
        <is>
          <t>thingified</t>
        </is>
      </c>
      <c r="B178362" t="n">
        <v>1</v>
      </c>
    </row>
    <row r="178363">
      <c r="A178363" t="inlineStr">
        <is>
          <t>boundrons</t>
        </is>
      </c>
      <c r="B178363" t="n">
        <v>1</v>
      </c>
    </row>
    <row r="178364">
      <c r="A178364" t="inlineStr">
        <is>
          <t>gonent</t>
        </is>
      </c>
      <c r="B178364" t="n">
        <v>1</v>
      </c>
    </row>
    <row r="178365">
      <c r="A178365" t="inlineStr">
        <is>
          <t>shogunfiffjrys</t>
        </is>
      </c>
      <c r="B178365" t="n">
        <v>1</v>
      </c>
    </row>
    <row r="178366">
      <c r="A178366" t="inlineStr">
        <is>
          <t>tv_action_64customlife</t>
        </is>
      </c>
      <c r="B178366" t="n">
        <v>1</v>
      </c>
    </row>
    <row r="178367">
      <c r="A178367" t="inlineStr">
        <is>
          <t>logbook1</t>
        </is>
      </c>
      <c r="B178367" t="n">
        <v>1</v>
      </c>
    </row>
    <row r="178368">
      <c r="A178368" t="inlineStr">
        <is>
          <t>6qak</t>
        </is>
      </c>
      <c r="B178368" t="n">
        <v>1</v>
      </c>
    </row>
    <row r="178369">
      <c r="A178369" t="inlineStr">
        <is>
          <t>2→57</t>
        </is>
      </c>
      <c r="B178369" t="n">
        <v>1</v>
      </c>
    </row>
    <row r="178370">
      <c r="A178370" t="inlineStr">
        <is>
          <t>vertala</t>
        </is>
      </c>
      <c r="B178370" t="n">
        <v>1</v>
      </c>
    </row>
    <row r="178371">
      <c r="A178371" t="inlineStr">
        <is>
          <t>vicscreen</t>
        </is>
      </c>
      <c r="B178371" t="n">
        <v>1</v>
      </c>
    </row>
    <row r="178372">
      <c r="A178372" t="inlineStr">
        <is>
          <t>netwikiallomac</t>
        </is>
      </c>
      <c r="B178372" t="n">
        <v>1</v>
      </c>
    </row>
    <row r="178373">
      <c r="A178373" t="inlineStr">
        <is>
          <t>olnak</t>
        </is>
      </c>
      <c r="B178373" t="n">
        <v>1</v>
      </c>
    </row>
    <row r="178374">
      <c r="A178374" t="inlineStr">
        <is>
          <t>fedl</t>
        </is>
      </c>
      <c r="B178374" t="n">
        <v>2</v>
      </c>
    </row>
    <row r="178375">
      <c r="A178375" t="inlineStr">
        <is>
          <t>comodaominjustid9368</t>
        </is>
      </c>
      <c r="B178375" t="n">
        <v>1</v>
      </c>
    </row>
    <row r="178376">
      <c r="A178376" t="inlineStr">
        <is>
          <t>comujahideenwidows</t>
        </is>
      </c>
      <c r="B178376" t="n">
        <v>1</v>
      </c>
    </row>
    <row r="178377">
      <c r="A178377" t="inlineStr">
        <is>
          <t>lydegernan</t>
        </is>
      </c>
      <c r="B178377" t="n">
        <v>1</v>
      </c>
    </row>
    <row r="178378">
      <c r="A178378" t="inlineStr">
        <is>
          <t>inventoryeorham</t>
        </is>
      </c>
      <c r="B178378" t="n">
        <v>1</v>
      </c>
    </row>
    <row r="178379">
      <c r="A178379" t="inlineStr">
        <is>
          <t>15mission</t>
        </is>
      </c>
      <c r="B178379" t="n">
        <v>1</v>
      </c>
    </row>
    <row r="178380">
      <c r="A178380" t="inlineStr">
        <is>
          <t>tv_action_53customreal</t>
        </is>
      </c>
      <c r="B178380" t="n">
        <v>1</v>
      </c>
    </row>
    <row r="178381">
      <c r="A178381" t="inlineStr">
        <is>
          <t>tv_enter_updaterate</t>
        </is>
      </c>
      <c r="B178381" t="n">
        <v>1</v>
      </c>
    </row>
    <row r="178382">
      <c r="A178382" t="inlineStr">
        <is>
          <t>tv_designation_55customreal</t>
        </is>
      </c>
      <c r="B178382" t="n">
        <v>1</v>
      </c>
    </row>
    <row r="178383">
      <c r="A178383" t="inlineStr">
        <is>
          <t>comyosesareynucressstatejavasundgerunner</t>
        </is>
      </c>
      <c r="B178383" t="n">
        <v>1</v>
      </c>
    </row>
    <row r="178384">
      <c r="A178384" t="inlineStr">
        <is>
          <t>httpppation</t>
        </is>
      </c>
      <c r="B178384" t="n">
        <v>1</v>
      </c>
    </row>
    <row r="178385">
      <c r="A178385" t="inlineStr">
        <is>
          <t>warios</t>
        </is>
      </c>
      <c r="B178385" t="n">
        <v>1</v>
      </c>
    </row>
    <row r="178386">
      <c r="A178386" t="inlineStr">
        <is>
          <t>biocraft</t>
        </is>
      </c>
      <c r="B178386" t="n">
        <v>2</v>
      </c>
    </row>
    <row r="178387">
      <c r="A178387" t="inlineStr">
        <is>
          <t>unmedited</t>
        </is>
      </c>
      <c r="B178387" t="n">
        <v>1</v>
      </c>
    </row>
    <row r="178388">
      <c r="A178388" t="inlineStr">
        <is>
          <t>tv_enter_of_controllable</t>
        </is>
      </c>
      <c r="B178388" t="n">
        <v>1</v>
      </c>
    </row>
    <row r="178389">
      <c r="A178389" t="inlineStr">
        <is>
          <t>jk0104w</t>
        </is>
      </c>
      <c r="B178389" t="n">
        <v>1</v>
      </c>
    </row>
    <row r="178390">
      <c r="A178390" t="inlineStr">
        <is>
          <t>tv_encore_nubs</t>
        </is>
      </c>
      <c r="B178390" t="n">
        <v>1</v>
      </c>
    </row>
    <row r="178391">
      <c r="A178391" t="inlineStr">
        <is>
          <t>oudc</t>
        </is>
      </c>
      <c r="B178391" t="n">
        <v>1</v>
      </c>
    </row>
    <row r="178392">
      <c r="A178392" t="inlineStr">
        <is>
          <t>tv_ideals_gift</t>
        </is>
      </c>
      <c r="B178392" t="n">
        <v>1</v>
      </c>
    </row>
    <row r="178393">
      <c r="A178393" t="inlineStr">
        <is>
          <t>subouto</t>
        </is>
      </c>
      <c r="B178393" t="n">
        <v>1</v>
      </c>
    </row>
    <row r="178394">
      <c r="A178394" t="inlineStr">
        <is>
          <t>worldngaidjan</t>
        </is>
      </c>
      <c r="B178394" t="n">
        <v>1</v>
      </c>
    </row>
    <row r="178395">
      <c r="A178395" t="inlineStr">
        <is>
          <t>tu610</t>
        </is>
      </c>
      <c r="B178395" t="n">
        <v>1</v>
      </c>
    </row>
    <row r="178396">
      <c r="A178396" t="inlineStr">
        <is>
          <t>broelight</t>
        </is>
      </c>
      <c r="B178396" t="n">
        <v>1</v>
      </c>
    </row>
    <row r="178397">
      <c r="A178397" t="inlineStr">
        <is>
          <t>dragonwalks</t>
        </is>
      </c>
      <c r="B178397" t="n">
        <v>1</v>
      </c>
    </row>
    <row r="178398">
      <c r="A178398" t="inlineStr">
        <is>
          <t>ulesland</t>
        </is>
      </c>
      <c r="B178398" t="n">
        <v>1</v>
      </c>
    </row>
    <row r="178399">
      <c r="A178399" t="inlineStr">
        <is>
          <t>220nm</t>
        </is>
      </c>
      <c r="B178399" t="n">
        <v>1</v>
      </c>
    </row>
    <row r="178400">
      <c r="A178400" t="inlineStr">
        <is>
          <t>500km2</t>
        </is>
      </c>
      <c r="B178400" t="n">
        <v>1</v>
      </c>
    </row>
    <row r="178401">
      <c r="A178401" t="inlineStr">
        <is>
          <t>800vacht</t>
        </is>
      </c>
      <c r="B178401" t="n">
        <v>1</v>
      </c>
    </row>
    <row r="178402">
      <c r="A178402" t="inlineStr">
        <is>
          <t>winnerdom</t>
        </is>
      </c>
      <c r="B178402" t="n">
        <v>1</v>
      </c>
    </row>
    <row r="178403">
      <c r="A178403" t="inlineStr">
        <is>
          <t>wingases</t>
        </is>
      </c>
      <c r="B178403" t="n">
        <v>1</v>
      </c>
    </row>
    <row r="178404">
      <c r="A178404" t="inlineStr">
        <is>
          <t>uflaredpond</t>
        </is>
      </c>
      <c r="B178404" t="n">
        <v>1</v>
      </c>
    </row>
    <row r="178405">
      <c r="A178405" t="inlineStr">
        <is>
          <t>infinitovies</t>
        </is>
      </c>
      <c r="B178405" t="n">
        <v>1</v>
      </c>
    </row>
    <row r="178406">
      <c r="A178406" t="inlineStr">
        <is>
          <t>shuddin</t>
        </is>
      </c>
      <c r="B178406" t="n">
        <v>1</v>
      </c>
    </row>
    <row r="178407">
      <c r="A178407" t="inlineStr">
        <is>
          <t>arpac</t>
        </is>
      </c>
      <c r="B178407" t="n">
        <v>2</v>
      </c>
    </row>
    <row r="178408">
      <c r="A178408" t="inlineStr">
        <is>
          <t>kenwresults</t>
        </is>
      </c>
      <c r="B178408" t="n">
        <v>1</v>
      </c>
    </row>
    <row r="178409">
      <c r="A178409" t="inlineStr">
        <is>
          <t>beahounders</t>
        </is>
      </c>
      <c r="B178409" t="n">
        <v>1</v>
      </c>
    </row>
    <row r="178410">
      <c r="A178410" t="inlineStr">
        <is>
          <t>clicki</t>
        </is>
      </c>
      <c r="B178410" t="n">
        <v>2</v>
      </c>
    </row>
    <row r="178411">
      <c r="A178411" t="inlineStr">
        <is>
          <t>akewow</t>
        </is>
      </c>
      <c r="B178411" t="n">
        <v>1</v>
      </c>
    </row>
    <row r="178412">
      <c r="A178412" t="inlineStr">
        <is>
          <t>kewnu</t>
        </is>
      </c>
      <c r="B178412" t="n">
        <v>1</v>
      </c>
    </row>
    <row r="178413">
      <c r="A178413" t="inlineStr">
        <is>
          <t>lucenberg</t>
        </is>
      </c>
      <c r="B178413" t="n">
        <v>1</v>
      </c>
    </row>
    <row r="178414">
      <c r="A178414" t="inlineStr">
        <is>
          <t>crdcanny</t>
        </is>
      </c>
      <c r="B178414" t="n">
        <v>1</v>
      </c>
    </row>
    <row r="178415">
      <c r="A178415" t="inlineStr">
        <is>
          <t>assholstery</t>
        </is>
      </c>
      <c r="B178415" t="n">
        <v>1</v>
      </c>
    </row>
    <row r="178416">
      <c r="A178416" t="inlineStr">
        <is>
          <t>225lbs</t>
        </is>
      </c>
      <c r="B178416" t="n">
        <v>3</v>
      </c>
    </row>
    <row r="178417">
      <c r="A178417" t="inlineStr">
        <is>
          <t>plugmat</t>
        </is>
      </c>
      <c r="B178417" t="n">
        <v>1</v>
      </c>
    </row>
    <row r="178418">
      <c r="A178418" t="inlineStr">
        <is>
          <t>neebuch</t>
        </is>
      </c>
      <c r="B178418" t="n">
        <v>1</v>
      </c>
    </row>
    <row r="178419">
      <c r="A178419" t="inlineStr">
        <is>
          <t>enthwart</t>
        </is>
      </c>
      <c r="B178419" t="n">
        <v>1</v>
      </c>
    </row>
    <row r="178420">
      <c r="A178420" t="inlineStr">
        <is>
          <t>classicsfuelmarket</t>
        </is>
      </c>
      <c r="B178420" t="n">
        <v>1</v>
      </c>
    </row>
    <row r="178421">
      <c r="A178421" t="inlineStr">
        <is>
          <t>micropeepad</t>
        </is>
      </c>
      <c r="B178421" t="n">
        <v>1</v>
      </c>
    </row>
    <row r="178422">
      <c r="A178422" t="inlineStr">
        <is>
          <t>withabungen</t>
        </is>
      </c>
      <c r="B178422" t="n">
        <v>1</v>
      </c>
    </row>
    <row r="178423">
      <c r="A178423" t="inlineStr">
        <is>
          <t>tiresmount</t>
        </is>
      </c>
      <c r="B178423" t="n">
        <v>1</v>
      </c>
    </row>
    <row r="178424">
      <c r="A178424" t="inlineStr">
        <is>
          <t>jumduke</t>
        </is>
      </c>
      <c r="B178424" t="n">
        <v>1</v>
      </c>
    </row>
    <row r="178425">
      <c r="A178425" t="inlineStr">
        <is>
          <t>atsuh</t>
        </is>
      </c>
      <c r="B178425" t="n">
        <v>1</v>
      </c>
    </row>
    <row r="178426">
      <c r="A178426" t="inlineStr">
        <is>
          <t>laidglass</t>
        </is>
      </c>
      <c r="B178426" t="n">
        <v>1</v>
      </c>
    </row>
    <row r="178427">
      <c r="A178427" t="inlineStr">
        <is>
          <t>alhaji</t>
        </is>
      </c>
      <c r="B178427" t="n">
        <v>4</v>
      </c>
    </row>
    <row r="178428">
      <c r="A178428" t="inlineStr">
        <is>
          <t>manubrious</t>
        </is>
      </c>
      <c r="B178428" t="n">
        <v>1</v>
      </c>
    </row>
    <row r="178429">
      <c r="A178429" t="inlineStr">
        <is>
          <t>peripherys</t>
        </is>
      </c>
      <c r="B178429" t="n">
        <v>1</v>
      </c>
    </row>
    <row r="178430">
      <c r="A178430" t="inlineStr">
        <is>
          <t>mendelsley</t>
        </is>
      </c>
      <c r="B178430" t="n">
        <v>1</v>
      </c>
    </row>
    <row r="178431">
      <c r="A178431" t="inlineStr">
        <is>
          <t>theprofessorpolix</t>
        </is>
      </c>
      <c r="B178431" t="n">
        <v>1</v>
      </c>
    </row>
    <row r="178432">
      <c r="A178432" t="inlineStr">
        <is>
          <t>bulwe</t>
        </is>
      </c>
      <c r="B178432" t="n">
        <v>1</v>
      </c>
    </row>
    <row r="178433">
      <c r="A178433" t="inlineStr">
        <is>
          <t>jacook</t>
        </is>
      </c>
      <c r="B178433" t="n">
        <v>1</v>
      </c>
    </row>
    <row r="178434">
      <c r="A178434" t="inlineStr">
        <is>
          <t>unitedists</t>
        </is>
      </c>
      <c r="B178434" t="n">
        <v>1</v>
      </c>
    </row>
    <row r="178435">
      <c r="A178435" t="inlineStr">
        <is>
          <t>hewsorkshires</t>
        </is>
      </c>
      <c r="B178435" t="n">
        <v>1</v>
      </c>
    </row>
    <row r="178436">
      <c r="A178436" t="inlineStr">
        <is>
          <t>lably</t>
        </is>
      </c>
      <c r="B178436" t="n">
        <v>1</v>
      </c>
    </row>
    <row r="178437">
      <c r="A178437" t="inlineStr">
        <is>
          <t>exarming</t>
        </is>
      </c>
      <c r="B178437" t="n">
        <v>1</v>
      </c>
    </row>
    <row r="178438">
      <c r="A178438" t="inlineStr">
        <is>
          <t>fitcts</t>
        </is>
      </c>
      <c r="B178438" t="n">
        <v>1</v>
      </c>
    </row>
    <row r="178439">
      <c r="A178439" t="inlineStr">
        <is>
          <t>malthasian</t>
        </is>
      </c>
      <c r="B178439" t="n">
        <v>1</v>
      </c>
    </row>
    <row r="178440">
      <c r="A178440" t="inlineStr">
        <is>
          <t>scrambledsideteebogs</t>
        </is>
      </c>
      <c r="B178440" t="n">
        <v>1</v>
      </c>
    </row>
    <row r="178441">
      <c r="A178441" t="inlineStr">
        <is>
          <t>pustis</t>
        </is>
      </c>
      <c r="B178441" t="n">
        <v>1</v>
      </c>
    </row>
    <row r="178442">
      <c r="A178442" t="inlineStr">
        <is>
          <t>executeme</t>
        </is>
      </c>
      <c r="B178442" t="n">
        <v>1</v>
      </c>
    </row>
    <row r="178443">
      <c r="A178443" t="inlineStr">
        <is>
          <t>jossoths</t>
        </is>
      </c>
      <c r="B178443" t="n">
        <v>1</v>
      </c>
    </row>
    <row r="178444">
      <c r="A178444" t="inlineStr">
        <is>
          <t>sardaras</t>
        </is>
      </c>
      <c r="B178444" t="n">
        <v>1</v>
      </c>
    </row>
    <row r="178445">
      <c r="A178445" t="inlineStr">
        <is>
          <t>low−em</t>
        </is>
      </c>
      <c r="B178445" t="n">
        <v>1</v>
      </c>
    </row>
    <row r="178446">
      <c r="A178446" t="inlineStr">
        <is>
          <t>bintanc</t>
        </is>
      </c>
      <c r="B178446" t="n">
        <v>1</v>
      </c>
    </row>
    <row r="178447">
      <c r="A178447" t="inlineStr">
        <is>
          <t>delickimi</t>
        </is>
      </c>
      <c r="B178447" t="n">
        <v>1</v>
      </c>
    </row>
    <row r="178448">
      <c r="A178448" t="inlineStr">
        <is>
          <t>balanchahar</t>
        </is>
      </c>
      <c r="B178448" t="n">
        <v>1</v>
      </c>
    </row>
    <row r="178449">
      <c r="A178449" t="inlineStr">
        <is>
          <t>dipnakavu</t>
        </is>
      </c>
      <c r="B178449" t="n">
        <v>1</v>
      </c>
    </row>
    <row r="178450">
      <c r="A178450" t="inlineStr">
        <is>
          <t>quintatic</t>
        </is>
      </c>
      <c r="B178450" t="n">
        <v>1</v>
      </c>
    </row>
    <row r="178451">
      <c r="A178451" t="inlineStr">
        <is>
          <t>babala</t>
        </is>
      </c>
      <c r="B178451" t="n">
        <v>1</v>
      </c>
    </row>
    <row r="178452">
      <c r="A178452" t="inlineStr">
        <is>
          <t>nortmen</t>
        </is>
      </c>
      <c r="B178452" t="n">
        <v>1</v>
      </c>
    </row>
    <row r="178453">
      <c r="A178453" t="inlineStr">
        <is>
          <t>balupudar</t>
        </is>
      </c>
      <c r="B178453" t="n">
        <v>1</v>
      </c>
    </row>
    <row r="178454">
      <c r="A178454" t="inlineStr">
        <is>
          <t>akhiles</t>
        </is>
      </c>
      <c r="B178454" t="n">
        <v>1</v>
      </c>
    </row>
    <row r="178455">
      <c r="A178455" t="inlineStr">
        <is>
          <t>earedhers</t>
        </is>
      </c>
      <c r="B178455" t="n">
        <v>1</v>
      </c>
    </row>
    <row r="178456">
      <c r="A178456" t="inlineStr">
        <is>
          <t>korkher</t>
        </is>
      </c>
      <c r="B178456" t="n">
        <v>1</v>
      </c>
    </row>
    <row r="178457">
      <c r="A178457" t="inlineStr">
        <is>
          <t>saadevi</t>
        </is>
      </c>
      <c r="B178457" t="n">
        <v>1</v>
      </c>
    </row>
    <row r="178458">
      <c r="A178458" t="inlineStr">
        <is>
          <t>paribara</t>
        </is>
      </c>
      <c r="B178458" t="n">
        <v>1</v>
      </c>
    </row>
    <row r="178459">
      <c r="A178459" t="inlineStr">
        <is>
          <t>vnine</t>
        </is>
      </c>
      <c r="B178459" t="n">
        <v>1</v>
      </c>
    </row>
    <row r="178460">
      <c r="A178460" t="inlineStr">
        <is>
          <t>afaristan</t>
        </is>
      </c>
      <c r="B178460" t="n">
        <v>1</v>
      </c>
    </row>
    <row r="178461">
      <c r="A178461" t="inlineStr">
        <is>
          <t>campsic</t>
        </is>
      </c>
      <c r="B178461" t="n">
        <v>1</v>
      </c>
    </row>
    <row r="178462">
      <c r="A178462" t="inlineStr">
        <is>
          <t>dervan</t>
        </is>
      </c>
      <c r="B178462" t="n">
        <v>1</v>
      </c>
    </row>
    <row r="178463">
      <c r="A178463" t="inlineStr">
        <is>
          <t>huttash</t>
        </is>
      </c>
      <c r="B178463" t="n">
        <v>1</v>
      </c>
    </row>
    <row r="178464">
      <c r="A178464" t="inlineStr">
        <is>
          <t>afaradi</t>
        </is>
      </c>
      <c r="B178464" t="n">
        <v>1</v>
      </c>
    </row>
    <row r="178465">
      <c r="A178465" t="inlineStr">
        <is>
          <t>npert</t>
        </is>
      </c>
      <c r="B178465" t="n">
        <v>1</v>
      </c>
    </row>
    <row r="178466">
      <c r="A178466" t="inlineStr">
        <is>
          <t>zamracial</t>
        </is>
      </c>
      <c r="B178466" t="n">
        <v>1</v>
      </c>
    </row>
    <row r="178467">
      <c r="A178467" t="inlineStr">
        <is>
          <t>mptso</t>
        </is>
      </c>
      <c r="B178467" t="n">
        <v>1</v>
      </c>
    </row>
    <row r="178468">
      <c r="A178468" t="inlineStr">
        <is>
          <t>tukwala</t>
        </is>
      </c>
      <c r="B178468" t="n">
        <v>1</v>
      </c>
    </row>
    <row r="178469">
      <c r="A178469" t="inlineStr">
        <is>
          <t>pathdars</t>
        </is>
      </c>
      <c r="B178469" t="n">
        <v>1</v>
      </c>
    </row>
    <row r="178470">
      <c r="A178470" t="inlineStr">
        <is>
          <t>andalingang</t>
        </is>
      </c>
      <c r="B178470" t="n">
        <v>1</v>
      </c>
    </row>
    <row r="178471">
      <c r="A178471" t="inlineStr">
        <is>
          <t>kakkar</t>
        </is>
      </c>
      <c r="B178471" t="n">
        <v>1</v>
      </c>
    </row>
    <row r="178472">
      <c r="A178472" t="inlineStr">
        <is>
          <t>distarna</t>
        </is>
      </c>
      <c r="B178472" t="n">
        <v>1</v>
      </c>
    </row>
    <row r="178473">
      <c r="A178473" t="inlineStr">
        <is>
          <t>basudeb</t>
        </is>
      </c>
      <c r="B178473" t="n">
        <v>1</v>
      </c>
    </row>
    <row r="178474">
      <c r="A178474" t="inlineStr">
        <is>
          <t>nityran</t>
        </is>
      </c>
      <c r="B178474" t="n">
        <v>1</v>
      </c>
    </row>
    <row r="178475">
      <c r="A178475" t="inlineStr">
        <is>
          <t>muttun</t>
        </is>
      </c>
      <c r="B178475" t="n">
        <v>1</v>
      </c>
    </row>
    <row r="178476">
      <c r="A178476" t="inlineStr">
        <is>
          <t>sipnakavus</t>
        </is>
      </c>
      <c r="B178476" t="n">
        <v>1</v>
      </c>
    </row>
    <row r="178477">
      <c r="A178477" t="inlineStr">
        <is>
          <t>northroy</t>
        </is>
      </c>
      <c r="B178477" t="n">
        <v>1</v>
      </c>
    </row>
    <row r="178478">
      <c r="A178478" t="inlineStr">
        <is>
          <t>cidz</t>
        </is>
      </c>
      <c r="B178478" t="n">
        <v>1</v>
      </c>
    </row>
    <row r="178479">
      <c r="A178479" t="inlineStr">
        <is>
          <t>tcolored</t>
        </is>
      </c>
      <c r="B178479" t="n">
        <v>1</v>
      </c>
    </row>
    <row r="178480">
      <c r="A178480" t="inlineStr">
        <is>
          <t>usrsharetshsowlsapibg7</t>
        </is>
      </c>
      <c r="B178480" t="n">
        <v>1</v>
      </c>
    </row>
    <row r="178481">
      <c r="A178481" t="inlineStr">
        <is>
          <t>rtl_tags</t>
        </is>
      </c>
      <c r="B178481" t="n">
        <v>1</v>
      </c>
    </row>
    <row r="178482">
      <c r="A178482" t="inlineStr">
        <is>
          <t>tcol_red</t>
        </is>
      </c>
      <c r="B178482" t="n">
        <v>1</v>
      </c>
    </row>
    <row r="178483">
      <c r="A178483" t="inlineStr">
        <is>
          <t>s_parentfull</t>
        </is>
      </c>
      <c r="B178483" t="n">
        <v>1</v>
      </c>
    </row>
    <row r="178484">
      <c r="A178484" t="inlineStr">
        <is>
          <t>djtwoffect</t>
        </is>
      </c>
      <c r="B178484" t="n">
        <v>1</v>
      </c>
    </row>
    <row r="178485">
      <c r="A178485" t="inlineStr">
        <is>
          <t>trsplit</t>
        </is>
      </c>
      <c r="B178485" t="n">
        <v>1</v>
      </c>
    </row>
    <row r="178486">
      <c r="A178486" t="inlineStr">
        <is>
          <t>52845e5</t>
        </is>
      </c>
      <c r="B178486" t="n">
        <v>1</v>
      </c>
    </row>
    <row r="178487">
      <c r="A178487" t="inlineStr">
        <is>
          <t>independent_scrolling</t>
        </is>
      </c>
      <c r="B178487" t="n">
        <v>1</v>
      </c>
    </row>
    <row r="178488">
      <c r="A178488" t="inlineStr">
        <is>
          <t>splash_header</t>
        </is>
      </c>
      <c r="B178488" t="n">
        <v>1</v>
      </c>
    </row>
    <row r="178489">
      <c r="A178489" t="inlineStr">
        <is>
          <t>snd_highlight</t>
        </is>
      </c>
      <c r="B178489" t="n">
        <v>1</v>
      </c>
    </row>
    <row r="178490">
      <c r="A178490" t="inlineStr">
        <is>
          <t>sebios</t>
        </is>
      </c>
      <c r="B178490" t="n">
        <v>1</v>
      </c>
    </row>
    <row r="178491">
      <c r="A178491" t="inlineStr">
        <is>
          <t>defaultsshadow</t>
        </is>
      </c>
      <c r="B178491" t="n">
        <v>1</v>
      </c>
    </row>
    <row r="178492">
      <c r="A178492" t="inlineStr">
        <is>
          <t>ttcol_end</t>
        </is>
      </c>
      <c r="B178492" t="n">
        <v>1</v>
      </c>
    </row>
    <row r="178493">
      <c r="A178493" t="inlineStr">
        <is>
          <t>vsyncs</t>
        </is>
      </c>
      <c r="B178493" t="n">
        <v>1</v>
      </c>
    </row>
    <row r="178494">
      <c r="A178494" t="inlineStr">
        <is>
          <t>s_caption</t>
        </is>
      </c>
      <c r="B178494" t="n">
        <v>1</v>
      </c>
    </row>
    <row r="178495">
      <c r="A178495" t="inlineStr">
        <is>
          <t xml:space="preserve">teutonic </t>
        </is>
      </c>
      <c r="B178495" t="n">
        <v>1</v>
      </c>
    </row>
    <row r="178496">
      <c r="A178496" t="inlineStr">
        <is>
          <t>drawstring_test</t>
        </is>
      </c>
      <c r="B178496" t="n">
        <v>1</v>
      </c>
    </row>
    <row r="178497">
      <c r="A178497" t="inlineStr">
        <is>
          <t>default_scrolling</t>
        </is>
      </c>
      <c r="B178497" t="n">
        <v>1</v>
      </c>
    </row>
    <row r="178498">
      <c r="A178498" t="inlineStr">
        <is>
          <t>defaultsshadowpublic</t>
        </is>
      </c>
      <c r="B178498" t="n">
        <v>1</v>
      </c>
    </row>
    <row r="178499">
      <c r="A178499" t="inlineStr">
        <is>
          <t>sep_flags</t>
        </is>
      </c>
      <c r="B178499" t="n">
        <v>1</v>
      </c>
    </row>
    <row r="178500">
      <c r="A178500" t="inlineStr">
        <is>
          <t>ss_flags</t>
        </is>
      </c>
      <c r="B178500" t="n">
        <v>1</v>
      </c>
    </row>
    <row r="178501">
      <c r="A178501" t="inlineStr">
        <is>
          <t>patink</t>
        </is>
      </c>
      <c r="B178501" t="n">
        <v>1</v>
      </c>
    </row>
    <row r="178502">
      <c r="A178502" t="inlineStr">
        <is>
          <t>supersave</t>
        </is>
      </c>
      <c r="B178502" t="n">
        <v>1</v>
      </c>
    </row>
    <row r="178503">
      <c r="A178503" t="inlineStr">
        <is>
          <t>hg_oldflag</t>
        </is>
      </c>
      <c r="B178503" t="n">
        <v>1</v>
      </c>
    </row>
    <row r="178504">
      <c r="A178504" t="inlineStr">
        <is>
          <t>4root</t>
        </is>
      </c>
      <c r="B178504" t="n">
        <v>1</v>
      </c>
    </row>
    <row r="178505">
      <c r="A178505" t="inlineStr">
        <is>
          <t>rezl</t>
        </is>
      </c>
      <c r="B178505" t="n">
        <v>1</v>
      </c>
    </row>
    <row r="178506">
      <c r="A178506" t="inlineStr">
        <is>
          <t>bg7</t>
        </is>
      </c>
      <c r="B178506" t="n">
        <v>2</v>
      </c>
    </row>
    <row r="178507">
      <c r="A178507" t="inlineStr">
        <is>
          <t>usrsharetshsowlsapiuccx</t>
        </is>
      </c>
      <c r="B178507" t="n">
        <v>1</v>
      </c>
    </row>
    <row r="178508">
      <c r="A178508" t="inlineStr">
        <is>
          <t>tcol_none</t>
        </is>
      </c>
      <c r="B178508" t="n">
        <v>1</v>
      </c>
    </row>
    <row r="178509">
      <c r="A178509" t="inlineStr">
        <is>
          <t>rscolor</t>
        </is>
      </c>
      <c r="B178509" t="n">
        <v>1</v>
      </c>
    </row>
    <row r="178510">
      <c r="A178510" t="inlineStr">
        <is>
          <t>lg_206800</t>
        </is>
      </c>
      <c r="B178510" t="n">
        <v>1</v>
      </c>
    </row>
    <row r="178511">
      <c r="A178511" t="inlineStr">
        <is>
          <t>rtl_tags_s</t>
        </is>
      </c>
      <c r="B178511" t="n">
        <v>1</v>
      </c>
    </row>
    <row r="178512">
      <c r="A178512" t="inlineStr">
        <is>
          <t>banscings</t>
        </is>
      </c>
      <c r="B178512" t="n">
        <v>1</v>
      </c>
    </row>
    <row r="178513">
      <c r="A178513" t="inlineStr">
        <is>
          <t>modevertex1</t>
        </is>
      </c>
      <c r="B178513" t="n">
        <v>1</v>
      </c>
    </row>
    <row r="178514">
      <c r="A178514" t="inlineStr">
        <is>
          <t>base_priority34</t>
        </is>
      </c>
      <c r="B178514" t="n">
        <v>1</v>
      </c>
    </row>
    <row r="178515">
      <c r="A178515" t="inlineStr">
        <is>
          <t>something_some</t>
        </is>
      </c>
      <c r="B178515" t="n">
        <v>1</v>
      </c>
    </row>
    <row r="178516">
      <c r="A178516" t="inlineStr">
        <is>
          <t>tcol_green</t>
        </is>
      </c>
      <c r="B178516" t="n">
        <v>1</v>
      </c>
    </row>
    <row r="178517">
      <c r="A178517" t="inlineStr">
        <is>
          <t>ttcol_exit</t>
        </is>
      </c>
      <c r="B178517" t="n">
        <v>1</v>
      </c>
    </row>
    <row r="178518">
      <c r="A178518" t="inlineStr">
        <is>
          <t>new_ccvade_mininator_static{increases</t>
        </is>
      </c>
      <c r="B178518" t="n">
        <v>1</v>
      </c>
    </row>
    <row r="178519">
      <c r="A178519" t="inlineStr">
        <is>
          <t>hotspotrebuilt</t>
        </is>
      </c>
      <c r="B178519" t="n">
        <v>1</v>
      </c>
    </row>
    <row r="178520">
      <c r="A178520" t="inlineStr">
        <is>
          <t>appearancep</t>
        </is>
      </c>
      <c r="B178520" t="n">
        <v>1</v>
      </c>
    </row>
    <row r="178521">
      <c r="A178521" t="inlineStr">
        <is>
          <t>lp_00414445</t>
        </is>
      </c>
      <c r="B178521" t="n">
        <v>1</v>
      </c>
    </row>
    <row r="178522">
      <c r="A178522" t="inlineStr">
        <is>
          <t>test_scripts</t>
        </is>
      </c>
      <c r="B178522" t="n">
        <v>1</v>
      </c>
    </row>
    <row r="178523">
      <c r="A178523" t="inlineStr">
        <is>
          <t>tshsow16384</t>
        </is>
      </c>
      <c r="B178523" t="n">
        <v>1</v>
      </c>
    </row>
    <row r="178524">
      <c r="A178524" t="inlineStr">
        <is>
          <t>and_scrolled_patink</t>
        </is>
      </c>
      <c r="B178524" t="n">
        <v>1</v>
      </c>
    </row>
    <row r="178525">
      <c r="A178525" t="inlineStr">
        <is>
          <t>tcol_endright</t>
        </is>
      </c>
      <c r="B178525" t="n">
        <v>1</v>
      </c>
    </row>
    <row r="178526">
      <c r="A178526" t="inlineStr">
        <is>
          <t>fiedl</t>
        </is>
      </c>
      <c r="B178526" t="n">
        <v>1</v>
      </c>
    </row>
    <row r="178527">
      <c r="A178527" t="inlineStr">
        <is>
          <t>pushpoint</t>
        </is>
      </c>
      <c r="B178527" t="n">
        <v>2</v>
      </c>
    </row>
    <row r="178528">
      <c r="A178528" t="inlineStr">
        <is>
          <t>arcosmat</t>
        </is>
      </c>
      <c r="B178528" t="n">
        <v>1</v>
      </c>
    </row>
    <row r="178529">
      <c r="A178529" t="inlineStr">
        <is>
          <t>usrsharetshsowlsapispace</t>
        </is>
      </c>
      <c r="B178529" t="n">
        <v>1</v>
      </c>
    </row>
    <row r="178530">
      <c r="A178530" t="inlineStr">
        <is>
          <t>plebay</t>
        </is>
      </c>
      <c r="B178530" t="n">
        <v>1</v>
      </c>
    </row>
    <row r="178531">
      <c r="A178531" t="inlineStr">
        <is>
          <t>madreville</t>
        </is>
      </c>
      <c r="B178531" t="n">
        <v>1</v>
      </c>
    </row>
    <row r="178532">
      <c r="A178532" t="inlineStr">
        <is>
          <t>berkshireers</t>
        </is>
      </c>
      <c r="B178532" t="n">
        <v>1</v>
      </c>
    </row>
    <row r="178533">
      <c r="A178533" t="inlineStr">
        <is>
          <t>stemlinks</t>
        </is>
      </c>
      <c r="B178533" t="n">
        <v>1</v>
      </c>
    </row>
    <row r="178534">
      <c r="A178534" t="inlineStr">
        <is>
          <t>haugstone</t>
        </is>
      </c>
      <c r="B178534" t="n">
        <v>1</v>
      </c>
    </row>
    <row r="178535">
      <c r="A178535" t="inlineStr">
        <is>
          <t>mostahar</t>
        </is>
      </c>
      <c r="B178535" t="n">
        <v>1</v>
      </c>
    </row>
    <row r="178536">
      <c r="A178536" t="inlineStr">
        <is>
          <t>secondarynetting</t>
        </is>
      </c>
      <c r="B178536" t="n">
        <v>1</v>
      </c>
    </row>
    <row r="178537">
      <c r="A178537" t="inlineStr">
        <is>
          <t>tiftonin</t>
        </is>
      </c>
      <c r="B178537" t="n">
        <v>1</v>
      </c>
    </row>
    <row r="178538">
      <c r="A178538" t="inlineStr">
        <is>
          <t>bicek</t>
        </is>
      </c>
      <c r="B178538" t="n">
        <v>1</v>
      </c>
    </row>
    <row r="178539">
      <c r="A178539" t="inlineStr">
        <is>
          <t>confrs</t>
        </is>
      </c>
      <c r="B178539" t="n">
        <v>1</v>
      </c>
    </row>
    <row r="178540">
      <c r="A178540" t="inlineStr">
        <is>
          <t>sopal</t>
        </is>
      </c>
      <c r="B178540" t="n">
        <v>1</v>
      </c>
    </row>
    <row r="178541">
      <c r="A178541" t="inlineStr">
        <is>
          <t>johnspl</t>
        </is>
      </c>
      <c r="B178541" t="n">
        <v>1</v>
      </c>
    </row>
    <row r="178542">
      <c r="A178542" t="inlineStr">
        <is>
          <t>aaje</t>
        </is>
      </c>
      <c r="B178542" t="n">
        <v>1</v>
      </c>
    </row>
    <row r="178543">
      <c r="A178543" t="inlineStr">
        <is>
          <t>purgution</t>
        </is>
      </c>
      <c r="B178543" t="n">
        <v>1</v>
      </c>
    </row>
    <row r="178544">
      <c r="A178544" t="inlineStr">
        <is>
          <t>comasylum</t>
        </is>
      </c>
      <c r="B178544" t="n">
        <v>1</v>
      </c>
    </row>
    <row r="178545">
      <c r="A178545" t="inlineStr">
        <is>
          <t>newswiki</t>
        </is>
      </c>
      <c r="B178545" t="n">
        <v>1</v>
      </c>
    </row>
    <row r="178546">
      <c r="A178546" t="inlineStr">
        <is>
          <t>httpniclenewsonline</t>
        </is>
      </c>
      <c r="B178546" t="n">
        <v>1</v>
      </c>
    </row>
    <row r="178547">
      <c r="A178547" t="inlineStr">
        <is>
          <t>spottending</t>
        </is>
      </c>
      <c r="B178547" t="n">
        <v>1</v>
      </c>
    </row>
    <row r="178548">
      <c r="A178548" t="inlineStr">
        <is>
          <t>slivd</t>
        </is>
      </c>
      <c r="B178548" t="n">
        <v>1</v>
      </c>
    </row>
    <row r="178549">
      <c r="A178549" t="inlineStr">
        <is>
          <t>inwwovile</t>
        </is>
      </c>
      <c r="B178549" t="n">
        <v>1</v>
      </c>
    </row>
    <row r="178550">
      <c r="A178550" t="inlineStr">
        <is>
          <t>monopoliesnon</t>
        </is>
      </c>
      <c r="B178550" t="n">
        <v>1</v>
      </c>
    </row>
    <row r="178551">
      <c r="A178551" t="inlineStr">
        <is>
          <t>spocially</t>
        </is>
      </c>
      <c r="B178551" t="n">
        <v>1</v>
      </c>
    </row>
    <row r="178552">
      <c r="A178552" t="inlineStr">
        <is>
          <t>minaves</t>
        </is>
      </c>
      <c r="B178552" t="n">
        <v>1</v>
      </c>
    </row>
    <row r="178553">
      <c r="A178553" t="inlineStr">
        <is>
          <t>jersey—roll</t>
        </is>
      </c>
      <c r="B178553" t="n">
        <v>1</v>
      </c>
    </row>
    <row r="178554">
      <c r="A178554" t="inlineStr">
        <is>
          <t>schoppen</t>
        </is>
      </c>
      <c r="B178554" t="n">
        <v>1</v>
      </c>
    </row>
    <row r="178555">
      <c r="A178555" t="inlineStr">
        <is>
          <t>house—or</t>
        </is>
      </c>
      <c r="B178555" t="n">
        <v>1</v>
      </c>
    </row>
    <row r="178556">
      <c r="A178556" t="inlineStr">
        <is>
          <t>pinkfixa</t>
        </is>
      </c>
      <c r="B178556" t="n">
        <v>1</v>
      </c>
    </row>
    <row r="178557">
      <c r="A178557" t="inlineStr">
        <is>
          <t>clinicalpeoplesmonitoring</t>
        </is>
      </c>
      <c r="B178557" t="n">
        <v>1</v>
      </c>
    </row>
    <row r="178558">
      <c r="A178558" t="inlineStr">
        <is>
          <t>states—pennsylvania</t>
        </is>
      </c>
      <c r="B178558" t="n">
        <v>1</v>
      </c>
    </row>
    <row r="178559">
      <c r="A178559" t="inlineStr">
        <is>
          <t>others—could</t>
        </is>
      </c>
      <c r="B178559" t="n">
        <v>1</v>
      </c>
    </row>
    <row r="178560">
      <c r="A178560" t="inlineStr">
        <is>
          <t>wertanschafts</t>
        </is>
      </c>
      <c r="B178560" t="n">
        <v>1</v>
      </c>
    </row>
    <row r="178561">
      <c r="A178561" t="inlineStr">
        <is>
          <t>lacewildsoaking</t>
        </is>
      </c>
      <c r="B178561" t="n">
        <v>1</v>
      </c>
    </row>
    <row r="178562">
      <c r="A178562" t="inlineStr">
        <is>
          <t>impetusroundabout</t>
        </is>
      </c>
      <c r="B178562" t="n">
        <v>1</v>
      </c>
    </row>
    <row r="178563">
      <c r="A178563" t="inlineStr">
        <is>
          <t>dukeell</t>
        </is>
      </c>
      <c r="B178563" t="n">
        <v>1</v>
      </c>
    </row>
    <row r="178564">
      <c r="A178564" t="inlineStr">
        <is>
          <t>kidist</t>
        </is>
      </c>
      <c r="B178564" t="n">
        <v>1</v>
      </c>
    </row>
    <row r="178565">
      <c r="A178565" t="inlineStr">
        <is>
          <t>ridestrangerolly</t>
        </is>
      </c>
      <c r="B178565" t="n">
        <v>1</v>
      </c>
    </row>
    <row r="178566">
      <c r="A178566" t="inlineStr">
        <is>
          <t>oldpresent</t>
        </is>
      </c>
      <c r="B178566" t="n">
        <v>1</v>
      </c>
    </row>
    <row r="178567">
      <c r="A178567" t="inlineStr">
        <is>
          <t>tshoooinculence</t>
        </is>
      </c>
      <c r="B178567" t="n">
        <v>1</v>
      </c>
    </row>
    <row r="178568">
      <c r="A178568" t="inlineStr">
        <is>
          <t>fallingstones</t>
        </is>
      </c>
      <c r="B178568" t="n">
        <v>1</v>
      </c>
    </row>
    <row r="178569">
      <c r="A178569" t="inlineStr">
        <is>
          <t>nixieops</t>
        </is>
      </c>
      <c r="B178569" t="n">
        <v>1</v>
      </c>
    </row>
    <row r="178570">
      <c r="A178570" t="inlineStr">
        <is>
          <t>coatdungso4t</t>
        </is>
      </c>
      <c r="B178570" t="n">
        <v>1</v>
      </c>
    </row>
    <row r="178571">
      <c r="A178571" t="inlineStr">
        <is>
          <t>lndtwmdt</t>
        </is>
      </c>
      <c r="B178571" t="n">
        <v>1</v>
      </c>
    </row>
    <row r="178572">
      <c r="A178572" t="inlineStr">
        <is>
          <t>senseas</t>
        </is>
      </c>
      <c r="B178572" t="n">
        <v>1</v>
      </c>
    </row>
    <row r="178573">
      <c r="A178573" t="inlineStr">
        <is>
          <t>testadairst</t>
        </is>
      </c>
      <c r="B178573" t="n">
        <v>1</v>
      </c>
    </row>
    <row r="178574">
      <c r="A178574" t="inlineStr">
        <is>
          <t>vomise2007</t>
        </is>
      </c>
      <c r="B178574" t="n">
        <v>1</v>
      </c>
    </row>
    <row r="178575">
      <c r="A178575" t="inlineStr">
        <is>
          <t>httprhillycounseling</t>
        </is>
      </c>
      <c r="B178575" t="n">
        <v>1</v>
      </c>
    </row>
    <row r="178576">
      <c r="A178576" t="inlineStr">
        <is>
          <t>meltdowning</t>
        </is>
      </c>
      <c r="B178576" t="n">
        <v>2</v>
      </c>
    </row>
    <row r="178577">
      <c r="A178577" t="inlineStr">
        <is>
          <t>ngablish</t>
        </is>
      </c>
      <c r="B178577" t="n">
        <v>1</v>
      </c>
    </row>
    <row r="178578">
      <c r="A178578" t="inlineStr">
        <is>
          <t>unitedjessicaaldo</t>
        </is>
      </c>
      <c r="B178578" t="n">
        <v>1</v>
      </c>
    </row>
    <row r="178579">
      <c r="A178579" t="inlineStr">
        <is>
          <t>potbob</t>
        </is>
      </c>
      <c r="B178579" t="n">
        <v>1</v>
      </c>
    </row>
    <row r="178580">
      <c r="A178580" t="inlineStr">
        <is>
          <t>comblogsdailyphopups2016—cont</t>
        </is>
      </c>
      <c r="B178580" t="n">
        <v>1</v>
      </c>
    </row>
    <row r="178581">
      <c r="A178581" t="inlineStr">
        <is>
          <t>asstandy</t>
        </is>
      </c>
      <c r="B178581" t="n">
        <v>1</v>
      </c>
    </row>
    <row r="178582">
      <c r="A178582" t="inlineStr">
        <is>
          <t>advertisementous</t>
        </is>
      </c>
      <c r="B178582" t="n">
        <v>1</v>
      </c>
    </row>
    <row r="178583">
      <c r="A178583" t="inlineStr">
        <is>
          <t xml:space="preserve">nips </t>
        </is>
      </c>
      <c r="B178583" t="n">
        <v>1</v>
      </c>
    </row>
    <row r="178584">
      <c r="A178584" t="inlineStr">
        <is>
          <t>libniwith</t>
        </is>
      </c>
      <c r="B178584" t="n">
        <v>1</v>
      </c>
    </row>
    <row r="178585">
      <c r="A178585" t="inlineStr">
        <is>
          <t>_iglof</t>
        </is>
      </c>
      <c r="B178585" t="n">
        <v>1</v>
      </c>
    </row>
    <row r="178586">
      <c r="A178586" t="inlineStr">
        <is>
          <t>roiza</t>
        </is>
      </c>
      <c r="B178586" t="n">
        <v>1</v>
      </c>
    </row>
    <row r="178587">
      <c r="A178587" t="inlineStr">
        <is>
          <t>xdak0reen</t>
        </is>
      </c>
      <c r="B178587" t="n">
        <v>1</v>
      </c>
    </row>
    <row r="178588">
      <c r="A178588" t="inlineStr">
        <is>
          <t>blufeeding</t>
        </is>
      </c>
      <c r="B178588" t="n">
        <v>1</v>
      </c>
    </row>
    <row r="178589">
      <c r="A178589" t="inlineStr">
        <is>
          <t>gumwith</t>
        </is>
      </c>
      <c r="B178589" t="n">
        <v>1</v>
      </c>
    </row>
    <row r="178590">
      <c r="A178590" t="inlineStr">
        <is>
          <t>cennabuzzy</t>
        </is>
      </c>
      <c r="B178590" t="n">
        <v>1</v>
      </c>
    </row>
    <row r="178591">
      <c r="A178591" t="inlineStr">
        <is>
          <t>ijooh</t>
        </is>
      </c>
      <c r="B178591" t="n">
        <v>1</v>
      </c>
    </row>
    <row r="178592">
      <c r="A178592" t="inlineStr">
        <is>
          <t>amabayradio</t>
        </is>
      </c>
      <c r="B178592" t="n">
        <v>1</v>
      </c>
    </row>
    <row r="178593">
      <c r="A178593" t="inlineStr">
        <is>
          <t>usilalkgater</t>
        </is>
      </c>
      <c r="B178593" t="n">
        <v>1</v>
      </c>
    </row>
    <row r="178594">
      <c r="A178594" t="inlineStr">
        <is>
          <t>sellatta</t>
        </is>
      </c>
      <c r="B178594" t="n">
        <v>1</v>
      </c>
    </row>
    <row r="178595">
      <c r="A178595" t="inlineStr">
        <is>
          <t>coppest</t>
        </is>
      </c>
      <c r="B178595" t="n">
        <v>1</v>
      </c>
    </row>
    <row r="178596">
      <c r="A178596" t="inlineStr">
        <is>
          <t>paddyfendginsreadingbreast</t>
        </is>
      </c>
      <c r="B178596" t="n">
        <v>1</v>
      </c>
    </row>
    <row r="178597">
      <c r="A178597" t="inlineStr">
        <is>
          <t>mardone</t>
        </is>
      </c>
      <c r="B178597" t="n">
        <v>3</v>
      </c>
    </row>
    <row r="178598">
      <c r="A178598" t="inlineStr">
        <is>
          <t>baixpiparilla</t>
        </is>
      </c>
      <c r="B178598" t="n">
        <v>1</v>
      </c>
    </row>
    <row r="178599">
      <c r="A178599" t="inlineStr">
        <is>
          <t>blogc01freida</t>
        </is>
      </c>
      <c r="B178599" t="n">
        <v>1</v>
      </c>
    </row>
    <row r="178600">
      <c r="A178600" t="inlineStr">
        <is>
          <t>protreg</t>
        </is>
      </c>
      <c r="B178600" t="n">
        <v>1</v>
      </c>
    </row>
    <row r="178601">
      <c r="A178601" t="inlineStr">
        <is>
          <t>toolcleaning</t>
        </is>
      </c>
      <c r="B178601" t="n">
        <v>1</v>
      </c>
    </row>
    <row r="178602">
      <c r="A178602" t="inlineStr">
        <is>
          <t>refter</t>
        </is>
      </c>
      <c r="B178602" t="n">
        <v>1</v>
      </c>
    </row>
    <row r="178603">
      <c r="A178603" t="inlineStr">
        <is>
          <t>philippinemongoose</t>
        </is>
      </c>
      <c r="B178603" t="n">
        <v>1</v>
      </c>
    </row>
    <row r="178604">
      <c r="A178604" t="inlineStr">
        <is>
          <t>phizdan</t>
        </is>
      </c>
      <c r="B178604" t="n">
        <v>1</v>
      </c>
    </row>
    <row r="178605">
      <c r="A178605" t="inlineStr">
        <is>
          <t>bannous</t>
        </is>
      </c>
      <c r="B178605" t="n">
        <v>1</v>
      </c>
    </row>
    <row r="178606">
      <c r="A178606" t="inlineStr">
        <is>
          <t>brionos</t>
        </is>
      </c>
      <c r="B178606" t="n">
        <v>1</v>
      </c>
    </row>
    <row r="178607">
      <c r="A178607" t="inlineStr">
        <is>
          <t>helcleve</t>
        </is>
      </c>
      <c r="B178607" t="n">
        <v>1</v>
      </c>
    </row>
    <row r="178608">
      <c r="A178608" t="inlineStr">
        <is>
          <t>inputsco</t>
        </is>
      </c>
      <c r="B178608" t="n">
        <v>3</v>
      </c>
    </row>
    <row r="178609">
      <c r="A178609" t="inlineStr">
        <is>
          <t>bbctrader</t>
        </is>
      </c>
      <c r="B178609" t="n">
        <v>1</v>
      </c>
    </row>
    <row r="178610">
      <c r="A178610" t="inlineStr">
        <is>
          <t>doujillo</t>
        </is>
      </c>
      <c r="B178610" t="n">
        <v>1</v>
      </c>
    </row>
    <row r="178611">
      <c r="A178611" t="inlineStr">
        <is>
          <t>vegang</t>
        </is>
      </c>
      <c r="B178611" t="n">
        <v>1</v>
      </c>
    </row>
    <row r="178612">
      <c r="A178612" t="inlineStr">
        <is>
          <t>syfyits</t>
        </is>
      </c>
      <c r="B178612" t="n">
        <v>1</v>
      </c>
    </row>
    <row r="178613">
      <c r="A178613" t="inlineStr">
        <is>
          <t>fingerscoifscallum</t>
        </is>
      </c>
      <c r="B178613" t="n">
        <v>1</v>
      </c>
    </row>
    <row r="178614">
      <c r="A178614" t="inlineStr">
        <is>
          <t>crived</t>
        </is>
      </c>
      <c r="B178614" t="n">
        <v>1</v>
      </c>
    </row>
    <row r="178615">
      <c r="A178615" t="inlineStr">
        <is>
          <t>frontlang</t>
        </is>
      </c>
      <c r="B178615" t="n">
        <v>1</v>
      </c>
    </row>
    <row r="178616">
      <c r="A178616" t="inlineStr">
        <is>
          <t>slouiscigo</t>
        </is>
      </c>
      <c r="B178616" t="n">
        <v>1</v>
      </c>
    </row>
    <row r="178617">
      <c r="A178617" t="inlineStr">
        <is>
          <t>socw</t>
        </is>
      </c>
      <c r="B178617" t="n">
        <v>2</v>
      </c>
    </row>
    <row r="178618">
      <c r="A178618" t="inlineStr">
        <is>
          <t>pibuchicago</t>
        </is>
      </c>
      <c r="B178618" t="n">
        <v>1</v>
      </c>
    </row>
    <row r="178619">
      <c r="A178619" t="inlineStr">
        <is>
          <t>drjacky</t>
        </is>
      </c>
      <c r="B178619" t="n">
        <v>1</v>
      </c>
    </row>
    <row r="178620">
      <c r="A178620" t="inlineStr">
        <is>
          <t>megaloz</t>
        </is>
      </c>
      <c r="B178620" t="n">
        <v>1</v>
      </c>
    </row>
    <row r="178621">
      <c r="A178621" t="inlineStr">
        <is>
          <t>turham</t>
        </is>
      </c>
      <c r="B178621" t="n">
        <v>1</v>
      </c>
    </row>
    <row r="178622">
      <c r="A178622" t="inlineStr">
        <is>
          <t>gragues</t>
        </is>
      </c>
      <c r="B178622" t="n">
        <v>1</v>
      </c>
    </row>
    <row r="178623">
      <c r="A178623" t="inlineStr">
        <is>
          <t>rosevarian</t>
        </is>
      </c>
      <c r="B178623" t="n">
        <v>1</v>
      </c>
    </row>
    <row r="178624">
      <c r="A178624" t="inlineStr">
        <is>
          <t>momated</t>
        </is>
      </c>
      <c r="B178624" t="n">
        <v>1</v>
      </c>
    </row>
    <row r="178625">
      <c r="A178625" t="inlineStr">
        <is>
          <t>huins</t>
        </is>
      </c>
      <c r="B178625" t="n">
        <v>1</v>
      </c>
    </row>
    <row r="178626">
      <c r="A178626" t="inlineStr">
        <is>
          <t>utrelli</t>
        </is>
      </c>
      <c r="B178626" t="n">
        <v>1</v>
      </c>
    </row>
    <row r="178627">
      <c r="A178627" t="inlineStr">
        <is>
          <t>famousprice</t>
        </is>
      </c>
      <c r="B178627" t="n">
        <v>1</v>
      </c>
    </row>
    <row r="178628">
      <c r="A178628" t="inlineStr">
        <is>
          <t>genotria</t>
        </is>
      </c>
      <c r="B178628" t="n">
        <v>1</v>
      </c>
    </row>
    <row r="178629">
      <c r="A178629" t="inlineStr">
        <is>
          <t>xuexi</t>
        </is>
      </c>
      <c r="B178629" t="n">
        <v>1</v>
      </c>
    </row>
    <row r="178630">
      <c r="A178630" t="inlineStr">
        <is>
          <t>zanning</t>
        </is>
      </c>
      <c r="B178630" t="n">
        <v>1</v>
      </c>
    </row>
    <row r="178631">
      <c r="A178631" t="inlineStr">
        <is>
          <t>hkversaile</t>
        </is>
      </c>
      <c r="B178631" t="n">
        <v>1</v>
      </c>
    </row>
    <row r="178632">
      <c r="A178632" t="inlineStr">
        <is>
          <t>impeliniere</t>
        </is>
      </c>
      <c r="B178632" t="n">
        <v>1</v>
      </c>
    </row>
    <row r="178633">
      <c r="A178633" t="inlineStr">
        <is>
          <t>dansehen</t>
        </is>
      </c>
      <c r="B178633" t="n">
        <v>1</v>
      </c>
    </row>
    <row r="178634">
      <c r="A178634" t="inlineStr">
        <is>
          <t>singinglato</t>
        </is>
      </c>
      <c r="B178634" t="n">
        <v>1</v>
      </c>
    </row>
    <row r="178635">
      <c r="A178635" t="inlineStr">
        <is>
          <t>luugueao</t>
        </is>
      </c>
      <c r="B178635" t="n">
        <v>1</v>
      </c>
    </row>
    <row r="178636">
      <c r="A178636" t="inlineStr">
        <is>
          <t>emmerij</t>
        </is>
      </c>
      <c r="B178636" t="n">
        <v>1</v>
      </c>
    </row>
    <row r="178637">
      <c r="A178637" t="inlineStr">
        <is>
          <t>filedays</t>
        </is>
      </c>
      <c r="B178637" t="n">
        <v>1</v>
      </c>
    </row>
    <row r="178638">
      <c r="A178638" t="inlineStr">
        <is>
          <t>fawkesy</t>
        </is>
      </c>
      <c r="B178638" t="n">
        <v>1</v>
      </c>
    </row>
    <row r="178639">
      <c r="A178639" t="inlineStr">
        <is>
          <t>hedu</t>
        </is>
      </c>
      <c r="B178639" t="n">
        <v>1</v>
      </c>
    </row>
    <row r="178640">
      <c r="A178640" t="inlineStr">
        <is>
          <t>kudrans</t>
        </is>
      </c>
      <c r="B178640" t="n">
        <v>1</v>
      </c>
    </row>
    <row r="178641">
      <c r="A178641" t="inlineStr">
        <is>
          <t>mixie</t>
        </is>
      </c>
      <c r="B178641" t="n">
        <v>2</v>
      </c>
    </row>
    <row r="178642">
      <c r="A178642" t="inlineStr">
        <is>
          <t>kokukt</t>
        </is>
      </c>
      <c r="B178642" t="n">
        <v>1</v>
      </c>
    </row>
    <row r="178643">
      <c r="A178643" t="inlineStr">
        <is>
          <t>look_silver_mealtimes</t>
        </is>
      </c>
      <c r="B178643" t="n">
        <v>1</v>
      </c>
    </row>
    <row r="178644">
      <c r="A178644" t="inlineStr">
        <is>
          <t>absentive</t>
        </is>
      </c>
      <c r="B178644" t="n">
        <v>1</v>
      </c>
    </row>
    <row r="178645">
      <c r="A178645" t="inlineStr">
        <is>
          <t>rusther</t>
        </is>
      </c>
      <c r="B178645" t="n">
        <v>1</v>
      </c>
    </row>
    <row r="178646">
      <c r="A178646" t="inlineStr">
        <is>
          <t>cards_issue_monitor</t>
        </is>
      </c>
      <c r="B178646" t="n">
        <v>1</v>
      </c>
    </row>
    <row r="178647">
      <c r="A178647" t="inlineStr">
        <is>
          <t>hereurltn_gallery_checkin</t>
        </is>
      </c>
      <c r="B178647" t="n">
        <v>1</v>
      </c>
    </row>
    <row r="178648">
      <c r="A178648" t="inlineStr">
        <is>
          <t>coolqueue</t>
        </is>
      </c>
      <c r="B178648" t="n">
        <v>1</v>
      </c>
    </row>
    <row r="178649">
      <c r="A178649" t="inlineStr">
        <is>
          <t>loot_animals</t>
        </is>
      </c>
      <c r="B178649" t="n">
        <v>1</v>
      </c>
    </row>
    <row r="178650">
      <c r="A178650" t="inlineStr">
        <is>
          <t>_you_name</t>
        </is>
      </c>
      <c r="B178650" t="n">
        <v>1</v>
      </c>
    </row>
    <row r="178651">
      <c r="A178651" t="inlineStr">
        <is>
          <t>spinkservillestage</t>
        </is>
      </c>
      <c r="B178651" t="n">
        <v>1</v>
      </c>
    </row>
    <row r="178652">
      <c r="A178652" t="inlineStr">
        <is>
          <t>xxuponlabel</t>
        </is>
      </c>
      <c r="B178652" t="n">
        <v>1</v>
      </c>
    </row>
    <row r="178653">
      <c r="A178653" t="inlineStr">
        <is>
          <t>act_stock_staged_event</t>
        </is>
      </c>
      <c r="B178653" t="n">
        <v>1</v>
      </c>
    </row>
    <row r="178654">
      <c r="A178654" t="inlineStr">
        <is>
          <t>marcheeeehindustries</t>
        </is>
      </c>
      <c r="B178654" t="n">
        <v>1</v>
      </c>
    </row>
    <row r="178655">
      <c r="A178655" t="inlineStr">
        <is>
          <t>walked_chat</t>
        </is>
      </c>
      <c r="B178655" t="n">
        <v>1</v>
      </c>
    </row>
    <row r="178656">
      <c r="A178656" t="inlineStr">
        <is>
          <t>bubbleoid</t>
        </is>
      </c>
      <c r="B178656" t="n">
        <v>1</v>
      </c>
    </row>
    <row r="178657">
      <c r="A178657" t="inlineStr">
        <is>
          <t>iicm</t>
        </is>
      </c>
      <c r="B178657" t="n">
        <v>1</v>
      </c>
    </row>
    <row r="178658">
      <c r="A178658" t="inlineStr">
        <is>
          <t>servatic</t>
        </is>
      </c>
      <c r="B178658" t="n">
        <v>1</v>
      </c>
    </row>
    <row r="178659">
      <c r="A178659" t="inlineStr">
        <is>
          <t>bfgp</t>
        </is>
      </c>
      <c r="B178659" t="n">
        <v>1</v>
      </c>
    </row>
    <row r="178660">
      <c r="A178660" t="inlineStr">
        <is>
          <t>cycun</t>
        </is>
      </c>
      <c r="B178660" t="n">
        <v>1</v>
      </c>
    </row>
    <row r="178661">
      <c r="A178661" t="inlineStr">
        <is>
          <t>lmbacs</t>
        </is>
      </c>
      <c r="B178661" t="n">
        <v>1</v>
      </c>
    </row>
    <row r="178662">
      <c r="A178662" t="inlineStr">
        <is>
          <t>bargain—yes</t>
        </is>
      </c>
      <c r="B178662" t="n">
        <v>1</v>
      </c>
    </row>
    <row r="178663">
      <c r="A178663" t="inlineStr">
        <is>
          <t>footlecoon</t>
        </is>
      </c>
      <c r="B178663" t="n">
        <v>1</v>
      </c>
    </row>
    <row r="178664">
      <c r="A178664" t="inlineStr">
        <is>
          <t>draoting</t>
        </is>
      </c>
      <c r="B178664" t="n">
        <v>1</v>
      </c>
    </row>
    <row r="178665">
      <c r="A178665" t="inlineStr">
        <is>
          <t>vizilac</t>
        </is>
      </c>
      <c r="B178665" t="n">
        <v>1</v>
      </c>
    </row>
    <row r="178666">
      <c r="A178666" t="inlineStr">
        <is>
          <t>getldah</t>
        </is>
      </c>
      <c r="B178666" t="n">
        <v>1</v>
      </c>
    </row>
    <row r="178667">
      <c r="A178667" t="inlineStr">
        <is>
          <t>celron</t>
        </is>
      </c>
      <c r="B178667" t="n">
        <v>1</v>
      </c>
    </row>
    <row r="178668">
      <c r="A178668" t="inlineStr">
        <is>
          <t>camp—with</t>
        </is>
      </c>
      <c r="B178668" t="n">
        <v>1</v>
      </c>
    </row>
    <row r="178669">
      <c r="A178669" t="inlineStr">
        <is>
          <t>deal2le</t>
        </is>
      </c>
      <c r="B178669" t="n">
        <v>1</v>
      </c>
    </row>
    <row r="178670">
      <c r="A178670" t="inlineStr">
        <is>
          <t>merchard</t>
        </is>
      </c>
      <c r="B178670" t="n">
        <v>1</v>
      </c>
    </row>
    <row r="178671">
      <c r="A178671" t="inlineStr">
        <is>
          <t>mellender</t>
        </is>
      </c>
      <c r="B178671" t="n">
        <v>1</v>
      </c>
    </row>
    <row r="178672">
      <c r="A178672" t="inlineStr">
        <is>
          <t>13ew</t>
        </is>
      </c>
      <c r="B178672" t="n">
        <v>1</v>
      </c>
    </row>
    <row r="178673">
      <c r="A178673" t="inlineStr">
        <is>
          <t>frostdorf</t>
        </is>
      </c>
      <c r="B178673" t="n">
        <v>1</v>
      </c>
    </row>
    <row r="178674">
      <c r="A178674" t="inlineStr">
        <is>
          <t>telzon</t>
        </is>
      </c>
      <c r="B178674" t="n">
        <v>1</v>
      </c>
    </row>
    <row r="178675">
      <c r="A178675" t="inlineStr">
        <is>
          <t>lmbac</t>
        </is>
      </c>
      <c r="B178675" t="n">
        <v>1</v>
      </c>
    </row>
    <row r="178676">
      <c r="A178676" t="inlineStr">
        <is>
          <t>olanious</t>
        </is>
      </c>
      <c r="B178676" t="n">
        <v>1</v>
      </c>
    </row>
    <row r="178677">
      <c r="A178677" t="inlineStr">
        <is>
          <t>lindelofgaard</t>
        </is>
      </c>
      <c r="B178677" t="n">
        <v>1</v>
      </c>
    </row>
    <row r="178678">
      <c r="A178678" t="inlineStr">
        <is>
          <t>fitfactory</t>
        </is>
      </c>
      <c r="B178678" t="n">
        <v>1</v>
      </c>
    </row>
    <row r="178679">
      <c r="A178679" t="inlineStr">
        <is>
          <t>opcarrupt</t>
        </is>
      </c>
      <c r="B178679" t="n">
        <v>1</v>
      </c>
    </row>
    <row r="178680">
      <c r="A178680" t="inlineStr">
        <is>
          <t>fortstayussions</t>
        </is>
      </c>
      <c r="B178680" t="n">
        <v>1</v>
      </c>
    </row>
    <row r="178681">
      <c r="A178681" t="inlineStr">
        <is>
          <t>backers—especially</t>
        </is>
      </c>
      <c r="B178681" t="n">
        <v>1</v>
      </c>
    </row>
    <row r="178682">
      <c r="A178682" t="inlineStr">
        <is>
          <t>teameur</t>
        </is>
      </c>
      <c r="B178682" t="n">
        <v>1</v>
      </c>
    </row>
    <row r="178683">
      <c r="A178683" t="inlineStr">
        <is>
          <t>attendage</t>
        </is>
      </c>
      <c r="B178683" t="n">
        <v>1</v>
      </c>
    </row>
    <row r="178684">
      <c r="A178684" t="inlineStr">
        <is>
          <t>jackdies</t>
        </is>
      </c>
      <c r="B178684" t="n">
        <v>1</v>
      </c>
    </row>
    <row r="178685">
      <c r="A178685" t="inlineStr">
        <is>
          <t>bobra</t>
        </is>
      </c>
      <c r="B178685" t="n">
        <v>1</v>
      </c>
    </row>
    <row r="178686">
      <c r="A178686" t="inlineStr">
        <is>
          <t>entested</t>
        </is>
      </c>
      <c r="B178686" t="n">
        <v>1</v>
      </c>
    </row>
    <row r="178687">
      <c r="A178687" t="inlineStr">
        <is>
          <t>protocorph</t>
        </is>
      </c>
      <c r="B178687" t="n">
        <v>1</v>
      </c>
    </row>
    <row r="178688">
      <c r="A178688" t="inlineStr">
        <is>
          <t>sloa</t>
        </is>
      </c>
      <c r="B178688" t="n">
        <v>1</v>
      </c>
    </row>
    <row r="178689">
      <c r="A178689" t="inlineStr">
        <is>
          <t>massspawning</t>
        </is>
      </c>
      <c r="B178689" t="n">
        <v>1</v>
      </c>
    </row>
    <row r="178690">
      <c r="A178690" t="inlineStr">
        <is>
          <t>conseid</t>
        </is>
      </c>
      <c r="B178690" t="n">
        <v>1</v>
      </c>
    </row>
    <row r="178691">
      <c r="A178691" t="inlineStr">
        <is>
          <t>logbrain</t>
        </is>
      </c>
      <c r="B178691" t="n">
        <v>1</v>
      </c>
    </row>
    <row r="178692">
      <c r="A178692" t="inlineStr">
        <is>
          <t>endamp</t>
        </is>
      </c>
      <c r="B178692" t="n">
        <v>1</v>
      </c>
    </row>
    <row r="178693">
      <c r="A178693" t="inlineStr">
        <is>
          <t>evolvedevolved</t>
        </is>
      </c>
      <c r="B178693" t="n">
        <v>1</v>
      </c>
    </row>
    <row r="178694">
      <c r="A178694" t="inlineStr">
        <is>
          <t>tristreal</t>
        </is>
      </c>
      <c r="B178694" t="n">
        <v>1</v>
      </c>
    </row>
    <row r="178695">
      <c r="A178695" t="inlineStr">
        <is>
          <t>nfdx</t>
        </is>
      </c>
      <c r="B178695" t="n">
        <v>2</v>
      </c>
    </row>
    <row r="178696">
      <c r="A178696" t="inlineStr">
        <is>
          <t>fellressed</t>
        </is>
      </c>
      <c r="B178696" t="n">
        <v>1</v>
      </c>
    </row>
    <row r="178697">
      <c r="A178697" t="inlineStr">
        <is>
          <t>zelingagramset</t>
        </is>
      </c>
      <c r="B178697" t="n">
        <v>1</v>
      </c>
    </row>
    <row r="178698">
      <c r="A178698" t="inlineStr">
        <is>
          <t>grenikan</t>
        </is>
      </c>
      <c r="B178698" t="n">
        <v>1</v>
      </c>
    </row>
    <row r="178699">
      <c r="A178699" t="inlineStr">
        <is>
          <t>karapllavak</t>
        </is>
      </c>
      <c r="B178699" t="n">
        <v>1</v>
      </c>
    </row>
    <row r="178700">
      <c r="A178700" t="inlineStr">
        <is>
          <t>dougel</t>
        </is>
      </c>
      <c r="B178700" t="n">
        <v>1</v>
      </c>
    </row>
    <row r="178701">
      <c r="A178701" t="inlineStr">
        <is>
          <t>holpgek</t>
        </is>
      </c>
      <c r="B178701" t="n">
        <v>1</v>
      </c>
    </row>
    <row r="178702">
      <c r="A178702" t="inlineStr">
        <is>
          <t>mindtrain</t>
        </is>
      </c>
      <c r="B178702" t="n">
        <v>1</v>
      </c>
    </row>
    <row r="178703">
      <c r="A178703" t="inlineStr">
        <is>
          <t>ainul</t>
        </is>
      </c>
      <c r="B178703" t="n">
        <v>1</v>
      </c>
    </row>
    <row r="178704">
      <c r="A178704" t="inlineStr">
        <is>
          <t>dianar</t>
        </is>
      </c>
      <c r="B178704" t="n">
        <v>1</v>
      </c>
    </row>
    <row r="178705">
      <c r="A178705" t="inlineStr">
        <is>
          <t>gieze</t>
        </is>
      </c>
      <c r="B178705" t="n">
        <v>1</v>
      </c>
    </row>
    <row r="178706">
      <c r="A178706" t="inlineStr">
        <is>
          <t>sks8</t>
        </is>
      </c>
      <c r="B178706" t="n">
        <v>1</v>
      </c>
    </row>
    <row r="178707">
      <c r="A178707" t="inlineStr">
        <is>
          <t>timetilizers</t>
        </is>
      </c>
      <c r="B178707" t="n">
        <v>1</v>
      </c>
    </row>
    <row r="178708">
      <c r="A178708" t="inlineStr">
        <is>
          <t>overexploration</t>
        </is>
      </c>
      <c r="B178708" t="n">
        <v>1</v>
      </c>
    </row>
    <row r="178709">
      <c r="A178709" t="inlineStr">
        <is>
          <t>gravse</t>
        </is>
      </c>
      <c r="B178709" t="n">
        <v>1</v>
      </c>
    </row>
    <row r="178710">
      <c r="A178710" t="inlineStr">
        <is>
          <t>humsome</t>
        </is>
      </c>
      <c r="B178710" t="n">
        <v>1</v>
      </c>
    </row>
    <row r="178711">
      <c r="A178711" t="inlineStr">
        <is>
          <t>padring</t>
        </is>
      </c>
      <c r="B178711" t="n">
        <v>1</v>
      </c>
    </row>
    <row r="178712">
      <c r="A178712" t="inlineStr">
        <is>
          <t>paulsilverstein</t>
        </is>
      </c>
      <c r="B178712" t="n">
        <v>1</v>
      </c>
    </row>
    <row r="178713">
      <c r="A178713" t="inlineStr">
        <is>
          <t>marzoch—put</t>
        </is>
      </c>
      <c r="B178713" t="n">
        <v>1</v>
      </c>
    </row>
    <row r="178714">
      <c r="A178714" t="inlineStr">
        <is>
          <t>niamam</t>
        </is>
      </c>
      <c r="B178714" t="n">
        <v>1</v>
      </c>
    </row>
    <row r="178715">
      <c r="A178715" t="inlineStr">
        <is>
          <t>galder</t>
        </is>
      </c>
      <c r="B178715" t="n">
        <v>2</v>
      </c>
    </row>
    <row r="178716">
      <c r="A178716" t="inlineStr">
        <is>
          <t>presence—based</t>
        </is>
      </c>
      <c r="B178716" t="n">
        <v>1</v>
      </c>
    </row>
    <row r="178717">
      <c r="A178717" t="inlineStr">
        <is>
          <t>kwrick</t>
        </is>
      </c>
      <c r="B178717" t="n">
        <v>1</v>
      </c>
    </row>
    <row r="178718">
      <c r="A178718" t="inlineStr">
        <is>
          <t>balatieri</t>
        </is>
      </c>
      <c r="B178718" t="n">
        <v>1</v>
      </c>
    </row>
    <row r="178719">
      <c r="A178719" t="inlineStr">
        <is>
          <t>joebury</t>
        </is>
      </c>
      <c r="B178719" t="n">
        <v>1</v>
      </c>
    </row>
    <row r="178720">
      <c r="A178720" t="inlineStr">
        <is>
          <t>havenner</t>
        </is>
      </c>
      <c r="B178720" t="n">
        <v>1</v>
      </c>
    </row>
    <row r="178721">
      <c r="A178721" t="inlineStr">
        <is>
          <t>lengatt</t>
        </is>
      </c>
      <c r="B178721" t="n">
        <v>1</v>
      </c>
    </row>
    <row r="178722">
      <c r="A178722" t="inlineStr">
        <is>
          <t>issue—and</t>
        </is>
      </c>
      <c r="B178722" t="n">
        <v>5</v>
      </c>
    </row>
    <row r="178723">
      <c r="A178723" t="inlineStr">
        <is>
          <t>managers—om</t>
        </is>
      </c>
      <c r="B178723" t="n">
        <v>1</v>
      </c>
    </row>
    <row r="178724">
      <c r="A178724" t="inlineStr">
        <is>
          <t>copicked</t>
        </is>
      </c>
      <c r="B178724" t="n">
        <v>1</v>
      </c>
    </row>
    <row r="178725">
      <c r="A178725" t="inlineStr">
        <is>
          <t>mckeoches</t>
        </is>
      </c>
      <c r="B178725" t="n">
        <v>1</v>
      </c>
    </row>
    <row r="178726">
      <c r="A178726" t="inlineStr">
        <is>
          <t>2282013</t>
        </is>
      </c>
      <c r="B178726" t="n">
        <v>2</v>
      </c>
    </row>
    <row r="178727">
      <c r="A178727" t="inlineStr">
        <is>
          <t>cabols</t>
        </is>
      </c>
      <c r="B178727" t="n">
        <v>1</v>
      </c>
    </row>
    <row r="178728">
      <c r="A178728" t="inlineStr">
        <is>
          <t>marrabbidtm</t>
        </is>
      </c>
      <c r="B178728" t="n">
        <v>1</v>
      </c>
    </row>
    <row r="178729">
      <c r="A178729" t="inlineStr">
        <is>
          <t>variens</t>
        </is>
      </c>
      <c r="B178729" t="n">
        <v>1</v>
      </c>
    </row>
    <row r="178730">
      <c r="A178730" t="inlineStr">
        <is>
          <t>acsmisha</t>
        </is>
      </c>
      <c r="B178730" t="n">
        <v>1</v>
      </c>
    </row>
    <row r="178731">
      <c r="A178731" t="inlineStr">
        <is>
          <t>okelman</t>
        </is>
      </c>
      <c r="B178731" t="n">
        <v>1</v>
      </c>
    </row>
    <row r="178732">
      <c r="A178732" t="inlineStr">
        <is>
          <t>hastaged</t>
        </is>
      </c>
      <c r="B178732" t="n">
        <v>1</v>
      </c>
    </row>
    <row r="178733">
      <c r="A178733" t="inlineStr">
        <is>
          <t>523sc_stewart</t>
        </is>
      </c>
      <c r="B178733" t="n">
        <v>1</v>
      </c>
    </row>
    <row r="178734">
      <c r="A178734" t="inlineStr">
        <is>
          <t>wmfc9bg2012</t>
        </is>
      </c>
      <c r="B178734" t="n">
        <v>1</v>
      </c>
    </row>
    <row r="178735">
      <c r="A178735" t="inlineStr">
        <is>
          <t>co09vmh5byt5f</t>
        </is>
      </c>
      <c r="B178735" t="n">
        <v>1</v>
      </c>
    </row>
    <row r="178736">
      <c r="A178736" t="inlineStr">
        <is>
          <t>matcharisation</t>
        </is>
      </c>
      <c r="B178736" t="n">
        <v>1</v>
      </c>
    </row>
    <row r="178737">
      <c r="A178737" t="inlineStr">
        <is>
          <t>statesocial</t>
        </is>
      </c>
      <c r="B178737" t="n">
        <v>1</v>
      </c>
    </row>
    <row r="178738">
      <c r="A178738" t="inlineStr">
        <is>
          <t>com3paaq9srtv</t>
        </is>
      </c>
      <c r="B178738" t="n">
        <v>1</v>
      </c>
    </row>
    <row r="178739">
      <c r="A178739" t="inlineStr">
        <is>
          <t>id30179177201985140ku</t>
        </is>
      </c>
      <c r="B178739" t="n">
        <v>1</v>
      </c>
    </row>
    <row r="178740">
      <c r="A178740" t="inlineStr">
        <is>
          <t>annake</t>
        </is>
      </c>
      <c r="B178740" t="n">
        <v>1</v>
      </c>
    </row>
    <row r="178741">
      <c r="A178741" t="inlineStr">
        <is>
          <t>standwithjenna</t>
        </is>
      </c>
      <c r="B178741" t="n">
        <v>1</v>
      </c>
    </row>
    <row r="178742">
      <c r="A178742" t="inlineStr">
        <is>
          <t>virginiacruz</t>
        </is>
      </c>
      <c r="B178742" t="n">
        <v>1</v>
      </c>
    </row>
    <row r="178743">
      <c r="A178743" t="inlineStr">
        <is>
          <t>spogito</t>
        </is>
      </c>
      <c r="B178743" t="n">
        <v>1</v>
      </c>
    </row>
    <row r="178744">
      <c r="A178744" t="inlineStr">
        <is>
          <t>comyymgvwabyje</t>
        </is>
      </c>
      <c r="B178744" t="n">
        <v>1</v>
      </c>
    </row>
    <row r="178745">
      <c r="A178745" t="inlineStr">
        <is>
          <t>kabbou</t>
        </is>
      </c>
      <c r="B178745" t="n">
        <v>1</v>
      </c>
    </row>
    <row r="178746">
      <c r="A178746" t="inlineStr">
        <is>
          <t>ricleha</t>
        </is>
      </c>
      <c r="B178746" t="n">
        <v>1</v>
      </c>
    </row>
    <row r="178747">
      <c r="A178747" t="inlineStr">
        <is>
          <t>papagate</t>
        </is>
      </c>
      <c r="B178747" t="n">
        <v>1</v>
      </c>
    </row>
    <row r="178748">
      <c r="A178748" t="inlineStr">
        <is>
          <t>tedder44</t>
        </is>
      </c>
      <c r="B178748" t="n">
        <v>1</v>
      </c>
    </row>
    <row r="178749">
      <c r="A178749" t="inlineStr">
        <is>
          <t>brimbaay</t>
        </is>
      </c>
      <c r="B178749" t="n">
        <v>1</v>
      </c>
    </row>
    <row r="178750">
      <c r="A178750" t="inlineStr">
        <is>
          <t>phillisle</t>
        </is>
      </c>
      <c r="B178750" t="n">
        <v>1</v>
      </c>
    </row>
    <row r="178751">
      <c r="A178751" t="inlineStr">
        <is>
          <t>invkward</t>
        </is>
      </c>
      <c r="B178751" t="n">
        <v>1</v>
      </c>
    </row>
    <row r="178752">
      <c r="A178752" t="inlineStr">
        <is>
          <t>stowski</t>
        </is>
      </c>
      <c r="B178752" t="n">
        <v>1</v>
      </c>
    </row>
    <row r="178753">
      <c r="A178753" t="inlineStr">
        <is>
          <t>jukoso</t>
        </is>
      </c>
      <c r="B178753" t="n">
        <v>1</v>
      </c>
    </row>
    <row r="178754">
      <c r="A178754" t="inlineStr">
        <is>
          <t>unslamming</t>
        </is>
      </c>
      <c r="B178754" t="n">
        <v>1</v>
      </c>
    </row>
    <row r="178755">
      <c r="A178755" t="inlineStr">
        <is>
          <t>handwrucks</t>
        </is>
      </c>
      <c r="B178755" t="n">
        <v>1</v>
      </c>
    </row>
    <row r="178756">
      <c r="A178756" t="inlineStr">
        <is>
          <t>yuuuuuust</t>
        </is>
      </c>
      <c r="B178756" t="n">
        <v>2</v>
      </c>
    </row>
    <row r="178757">
      <c r="A178757" t="inlineStr">
        <is>
          <t>pluggskithompson</t>
        </is>
      </c>
      <c r="B178757" t="n">
        <v>1</v>
      </c>
    </row>
    <row r="178758">
      <c r="A178758" t="inlineStr">
        <is>
          <t>leedroll</t>
        </is>
      </c>
      <c r="B178758" t="n">
        <v>1</v>
      </c>
    </row>
    <row r="178759">
      <c r="A178759" t="inlineStr">
        <is>
          <t>woolall</t>
        </is>
      </c>
      <c r="B178759" t="n">
        <v>1</v>
      </c>
    </row>
    <row r="178760">
      <c r="A178760" t="inlineStr">
        <is>
          <t>36–37</t>
        </is>
      </c>
      <c r="B178760" t="n">
        <v>2</v>
      </c>
    </row>
    <row r="178761">
      <c r="A178761" t="inlineStr">
        <is>
          <t>finninger</t>
        </is>
      </c>
      <c r="B178761" t="n">
        <v>1</v>
      </c>
    </row>
    <row r="178762">
      <c r="A178762" t="inlineStr">
        <is>
          <t>judoky</t>
        </is>
      </c>
      <c r="B178762" t="n">
        <v>1</v>
      </c>
    </row>
    <row r="178763">
      <c r="A178763" t="inlineStr">
        <is>
          <t>magatapa</t>
        </is>
      </c>
      <c r="B178763" t="n">
        <v>1</v>
      </c>
    </row>
    <row r="178764">
      <c r="A178764" t="inlineStr">
        <is>
          <t>itracks</t>
        </is>
      </c>
      <c r="B178764" t="n">
        <v>2</v>
      </c>
    </row>
    <row r="178765">
      <c r="A178765" t="inlineStr">
        <is>
          <t>repreached</t>
        </is>
      </c>
      <c r="B178765" t="n">
        <v>1</v>
      </c>
    </row>
    <row r="178766">
      <c r="A178766" t="inlineStr">
        <is>
          <t>comdon245507</t>
        </is>
      </c>
      <c r="B178766" t="n">
        <v>1</v>
      </c>
    </row>
    <row r="178767">
      <c r="A178767" t="inlineStr">
        <is>
          <t>pussyusfuck</t>
        </is>
      </c>
      <c r="B178767" t="n">
        <v>1</v>
      </c>
    </row>
    <row r="178768">
      <c r="A178768" t="inlineStr">
        <is>
          <t>pryor24i</t>
        </is>
      </c>
      <c r="B178768" t="n">
        <v>1</v>
      </c>
    </row>
    <row r="178769">
      <c r="A178769" t="inlineStr">
        <is>
          <t>lerker</t>
        </is>
      </c>
      <c r="B178769" t="n">
        <v>1</v>
      </c>
    </row>
    <row r="178770">
      <c r="A178770" t="inlineStr">
        <is>
          <t>httpdesignventuresin_the_hmccreditsiverse</t>
        </is>
      </c>
      <c r="B178770" t="n">
        <v>1</v>
      </c>
    </row>
    <row r="178771">
      <c r="A178771" t="inlineStr">
        <is>
          <t>humestruckness</t>
        </is>
      </c>
      <c r="B178771" t="n">
        <v>1</v>
      </c>
    </row>
    <row r="178772">
      <c r="A178772" t="inlineStr">
        <is>
          <t>fluabad</t>
        </is>
      </c>
      <c r="B178772" t="n">
        <v>1</v>
      </c>
    </row>
    <row r="178773">
      <c r="A178773" t="inlineStr">
        <is>
          <t>rosefirstwishes</t>
        </is>
      </c>
      <c r="B178773" t="n">
        <v>1</v>
      </c>
    </row>
    <row r="178774">
      <c r="A178774" t="inlineStr">
        <is>
          <t>patrickbroughton</t>
        </is>
      </c>
      <c r="B178774" t="n">
        <v>1</v>
      </c>
    </row>
    <row r="178775">
      <c r="A178775" t="inlineStr">
        <is>
          <t>phvrcommander</t>
        </is>
      </c>
      <c r="B178775" t="n">
        <v>1</v>
      </c>
    </row>
    <row r="178776">
      <c r="A178776" t="inlineStr">
        <is>
          <t>pitarchouk</t>
        </is>
      </c>
      <c r="B178776" t="n">
        <v>1</v>
      </c>
    </row>
    <row r="178777">
      <c r="A178777" t="inlineStr">
        <is>
          <t>grarrrrly</t>
        </is>
      </c>
      <c r="B178777" t="n">
        <v>1</v>
      </c>
    </row>
    <row r="178778">
      <c r="A178778" t="inlineStr">
        <is>
          <t>yaxith</t>
        </is>
      </c>
      <c r="B178778" t="n">
        <v>1</v>
      </c>
    </row>
    <row r="178779">
      <c r="A178779" t="inlineStr">
        <is>
          <t>prileren</t>
        </is>
      </c>
      <c r="B178779" t="n">
        <v>1</v>
      </c>
    </row>
    <row r="178780">
      <c r="A178780" t="inlineStr">
        <is>
          <t>comsplitpullstatus201106236351460826min</t>
        </is>
      </c>
      <c r="B178780" t="n">
        <v>1</v>
      </c>
    </row>
    <row r="178781">
      <c r="A178781" t="inlineStr">
        <is>
          <t>trueplore</t>
        </is>
      </c>
      <c r="B178781" t="n">
        <v>1</v>
      </c>
    </row>
    <row r="178782">
      <c r="A178782" t="inlineStr">
        <is>
          <t>s1iler</t>
        </is>
      </c>
      <c r="B178782" t="n">
        <v>1</v>
      </c>
    </row>
    <row r="178783">
      <c r="A178783" t="inlineStr">
        <is>
          <t>hoyuki</t>
        </is>
      </c>
      <c r="B178783" t="n">
        <v>1</v>
      </c>
    </row>
    <row r="178784">
      <c r="A178784" t="inlineStr">
        <is>
          <t>loslitials</t>
        </is>
      </c>
      <c r="B178784" t="n">
        <v>1</v>
      </c>
    </row>
    <row r="178785">
      <c r="A178785" t="inlineStr">
        <is>
          <t>varoise</t>
        </is>
      </c>
      <c r="B178785" t="n">
        <v>1</v>
      </c>
    </row>
    <row r="178786">
      <c r="A178786" t="inlineStr">
        <is>
          <t>antym</t>
        </is>
      </c>
      <c r="B178786" t="n">
        <v>1</v>
      </c>
    </row>
    <row r="178787">
      <c r="A178787" t="inlineStr">
        <is>
          <t>sportsnetmovie</t>
        </is>
      </c>
      <c r="B178787" t="n">
        <v>1</v>
      </c>
    </row>
    <row r="178788">
      <c r="A178788" t="inlineStr">
        <is>
          <t>wideseet</t>
        </is>
      </c>
      <c r="B178788" t="n">
        <v>1</v>
      </c>
    </row>
    <row r="178789">
      <c r="A178789" t="inlineStr">
        <is>
          <t>thaza</t>
        </is>
      </c>
      <c r="B178789" t="n">
        <v>1</v>
      </c>
    </row>
    <row r="178790">
      <c r="A178790" t="inlineStr">
        <is>
          <t>alderon</t>
        </is>
      </c>
      <c r="B178790" t="n">
        <v>3</v>
      </c>
    </row>
    <row r="178791">
      <c r="A178791" t="inlineStr">
        <is>
          <t>maharatta</t>
        </is>
      </c>
      <c r="B178791" t="n">
        <v>1</v>
      </c>
    </row>
    <row r="178792">
      <c r="A178792" t="inlineStr">
        <is>
          <t>dingridge</t>
        </is>
      </c>
      <c r="B178792" t="n">
        <v>1</v>
      </c>
    </row>
    <row r="178793">
      <c r="A178793" t="inlineStr">
        <is>
          <t>lifehats</t>
        </is>
      </c>
      <c r="B178793" t="n">
        <v>1</v>
      </c>
    </row>
    <row r="178794">
      <c r="A178794" t="inlineStr">
        <is>
          <t>hugrovin</t>
        </is>
      </c>
      <c r="B178794" t="n">
        <v>1</v>
      </c>
    </row>
    <row r="178795">
      <c r="A178795" t="inlineStr">
        <is>
          <t>clayley</t>
        </is>
      </c>
      <c r="B178795" t="n">
        <v>1</v>
      </c>
    </row>
    <row r="178796">
      <c r="A178796" t="inlineStr">
        <is>
          <t>scriptire</t>
        </is>
      </c>
      <c r="B178796" t="n">
        <v>1</v>
      </c>
    </row>
    <row r="178797">
      <c r="A178797" t="inlineStr">
        <is>
          <t>httpscambridgefoundation</t>
        </is>
      </c>
      <c r="B178797" t="n">
        <v>1</v>
      </c>
    </row>
    <row r="178798">
      <c r="A178798" t="inlineStr">
        <is>
          <t>trogl</t>
        </is>
      </c>
      <c r="B178798" t="n">
        <v>1</v>
      </c>
    </row>
    <row r="178799">
      <c r="A178799" t="inlineStr">
        <is>
          <t>trumpetsduniontribune</t>
        </is>
      </c>
      <c r="B178799" t="n">
        <v>1</v>
      </c>
    </row>
    <row r="178800">
      <c r="A178800" t="inlineStr">
        <is>
          <t>saviqian</t>
        </is>
      </c>
      <c r="B178800" t="n">
        <v>1</v>
      </c>
    </row>
    <row r="178801">
      <c r="A178801" t="inlineStr">
        <is>
          <t>2181281806</t>
        </is>
      </c>
      <c r="B178801" t="n">
        <v>1</v>
      </c>
    </row>
    <row r="178802">
      <c r="A178802" t="inlineStr">
        <is>
          <t>b178396597f4c</t>
        </is>
      </c>
      <c r="B178802" t="n">
        <v>1</v>
      </c>
    </row>
    <row r="178803">
      <c r="A178803" t="inlineStr">
        <is>
          <t>ba7c</t>
        </is>
      </c>
      <c r="B178803" t="n">
        <v>1</v>
      </c>
    </row>
    <row r="178804">
      <c r="A178804" t="inlineStr">
        <is>
          <t>78dd3cb8</t>
        </is>
      </c>
      <c r="B178804" t="n">
        <v>1</v>
      </c>
    </row>
    <row r="178805">
      <c r="A178805" t="inlineStr">
        <is>
          <t>comarticle3927341presidents</t>
        </is>
      </c>
      <c r="B178805" t="n">
        <v>1</v>
      </c>
    </row>
    <row r="178806">
      <c r="A178806" t="inlineStr">
        <is>
          <t>photoalyas</t>
        </is>
      </c>
      <c r="B178806" t="n">
        <v>1</v>
      </c>
    </row>
    <row r="178807">
      <c r="A178807" t="inlineStr">
        <is>
          <t>gunasar</t>
        </is>
      </c>
      <c r="B178807" t="n">
        <v>1</v>
      </c>
    </row>
    <row r="178808">
      <c r="A178808" t="inlineStr">
        <is>
          <t>behrakhan</t>
        </is>
      </c>
      <c r="B178808" t="n">
        <v>1</v>
      </c>
    </row>
    <row r="178809">
      <c r="A178809" t="inlineStr">
        <is>
          <t>negova</t>
        </is>
      </c>
      <c r="B178809" t="n">
        <v>2</v>
      </c>
    </row>
    <row r="178810">
      <c r="A178810" t="inlineStr">
        <is>
          <t>maskanag</t>
        </is>
      </c>
      <c r="B178810" t="n">
        <v>1</v>
      </c>
    </row>
    <row r="178811">
      <c r="A178811" t="inlineStr">
        <is>
          <t>sabkis</t>
        </is>
      </c>
      <c r="B178811" t="n">
        <v>1</v>
      </c>
    </row>
    <row r="178812">
      <c r="A178812" t="inlineStr">
        <is>
          <t>sarkous</t>
        </is>
      </c>
      <c r="B178812" t="n">
        <v>1</v>
      </c>
    </row>
    <row r="178813">
      <c r="A178813" t="inlineStr">
        <is>
          <t>munijo</t>
        </is>
      </c>
      <c r="B178813" t="n">
        <v>1</v>
      </c>
    </row>
    <row r="178814">
      <c r="A178814" t="inlineStr">
        <is>
          <t>screenkeepers</t>
        </is>
      </c>
      <c r="B178814" t="n">
        <v>1</v>
      </c>
    </row>
    <row r="178815">
      <c r="A178815" t="inlineStr">
        <is>
          <t>brinkhich</t>
        </is>
      </c>
      <c r="B178815" t="n">
        <v>1</v>
      </c>
    </row>
    <row r="178816">
      <c r="A178816" t="inlineStr">
        <is>
          <t>swamstick</t>
        </is>
      </c>
      <c r="B178816" t="n">
        <v>1</v>
      </c>
    </row>
    <row r="178817">
      <c r="A178817" t="inlineStr">
        <is>
          <t>mosniew</t>
        </is>
      </c>
      <c r="B178817" t="n">
        <v>1</v>
      </c>
    </row>
    <row r="178818">
      <c r="A178818" t="inlineStr">
        <is>
          <t>tarkhov</t>
        </is>
      </c>
      <c r="B178818" t="n">
        <v>1</v>
      </c>
    </row>
    <row r="178819">
      <c r="A178819" t="inlineStr">
        <is>
          <t>narbandor</t>
        </is>
      </c>
      <c r="B178819" t="n">
        <v>1</v>
      </c>
    </row>
    <row r="178820">
      <c r="A178820" t="inlineStr">
        <is>
          <t>tomudi</t>
        </is>
      </c>
      <c r="B178820" t="n">
        <v>1</v>
      </c>
    </row>
    <row r="178821">
      <c r="A178821" t="inlineStr">
        <is>
          <t>coquitelo</t>
        </is>
      </c>
      <c r="B178821" t="n">
        <v>1</v>
      </c>
    </row>
    <row r="178822">
      <c r="A178822" t="inlineStr">
        <is>
          <t>kaiiditypro</t>
        </is>
      </c>
      <c r="B178822" t="n">
        <v>1</v>
      </c>
    </row>
    <row r="178823">
      <c r="A178823" t="inlineStr">
        <is>
          <t>carnivalengine</t>
        </is>
      </c>
      <c r="B178823" t="n">
        <v>1</v>
      </c>
    </row>
    <row r="178824">
      <c r="A178824" t="inlineStr">
        <is>
          <t>theaterero</t>
        </is>
      </c>
      <c r="B178824" t="n">
        <v>1</v>
      </c>
    </row>
    <row r="178825">
      <c r="A178825" t="inlineStr">
        <is>
          <t>pseudochedevs</t>
        </is>
      </c>
      <c r="B178825" t="n">
        <v>1</v>
      </c>
    </row>
    <row r="178826">
      <c r="A178826" t="inlineStr">
        <is>
          <t>vlrm</t>
        </is>
      </c>
      <c r="B178826" t="n">
        <v>1</v>
      </c>
    </row>
    <row r="178827">
      <c r="A178827" t="inlineStr">
        <is>
          <t>578t</t>
        </is>
      </c>
      <c r="B178827" t="n">
        <v>1</v>
      </c>
    </row>
    <row r="178828">
      <c r="A178828" t="inlineStr">
        <is>
          <t>26000food</t>
        </is>
      </c>
      <c r="B178828" t="n">
        <v>1</v>
      </c>
    </row>
    <row r="178829">
      <c r="A178829" t="inlineStr">
        <is>
          <t>jjev3u</t>
        </is>
      </c>
      <c r="B178829" t="n">
        <v>1</v>
      </c>
    </row>
    <row r="178830">
      <c r="A178830" t="inlineStr">
        <is>
          <t>urbansos</t>
        </is>
      </c>
      <c r="B178830" t="n">
        <v>1</v>
      </c>
    </row>
    <row r="178831">
      <c r="A178831" t="inlineStr">
        <is>
          <t>molotyrne</t>
        </is>
      </c>
      <c r="B178831" t="n">
        <v>1</v>
      </c>
    </row>
    <row r="178832">
      <c r="A178832" t="inlineStr">
        <is>
          <t>lelinmy</t>
        </is>
      </c>
      <c r="B178832" t="n">
        <v>1</v>
      </c>
    </row>
    <row r="178833">
      <c r="A178833" t="inlineStr">
        <is>
          <t>thingidas</t>
        </is>
      </c>
      <c r="B178833" t="n">
        <v>1</v>
      </c>
    </row>
    <row r="178834">
      <c r="A178834" t="inlineStr">
        <is>
          <t>iringle</t>
        </is>
      </c>
      <c r="B178834" t="n">
        <v>1</v>
      </c>
    </row>
    <row r="178835">
      <c r="A178835" t="inlineStr">
        <is>
          <t>zorad</t>
        </is>
      </c>
      <c r="B178835" t="n">
        <v>1</v>
      </c>
    </row>
    <row r="178836">
      <c r="A178836" t="inlineStr">
        <is>
          <t>4m2p13200</t>
        </is>
      </c>
      <c r="B178836" t="n">
        <v>1</v>
      </c>
    </row>
    <row r="178837">
      <c r="A178837" t="inlineStr">
        <is>
          <t>laplod</t>
        </is>
      </c>
      <c r="B178837" t="n">
        <v>1</v>
      </c>
    </row>
    <row r="178838">
      <c r="A178838" t="inlineStr">
        <is>
          <t>kafoud</t>
        </is>
      </c>
      <c r="B178838" t="n">
        <v>1</v>
      </c>
    </row>
    <row r="178839">
      <c r="A178839" t="inlineStr">
        <is>
          <t>vizagate</t>
        </is>
      </c>
      <c r="B178839" t="n">
        <v>1</v>
      </c>
    </row>
    <row r="178840">
      <c r="A178840" t="inlineStr">
        <is>
          <t>gnipple</t>
        </is>
      </c>
      <c r="B178840" t="n">
        <v>1</v>
      </c>
    </row>
    <row r="178841">
      <c r="A178841" t="inlineStr">
        <is>
          <t>ecorado</t>
        </is>
      </c>
      <c r="B178841" t="n">
        <v>1</v>
      </c>
    </row>
    <row r="178842">
      <c r="A178842" t="inlineStr">
        <is>
          <t>grudvapadze</t>
        </is>
      </c>
      <c r="B178842" t="n">
        <v>1</v>
      </c>
    </row>
    <row r="178843">
      <c r="A178843" t="inlineStr">
        <is>
          <t>mx1mx_15</t>
        </is>
      </c>
      <c r="B178843" t="n">
        <v>1</v>
      </c>
    </row>
    <row r="178844">
      <c r="A178844" t="inlineStr">
        <is>
          <t>vlcontrolies</t>
        </is>
      </c>
      <c r="B178844" t="n">
        <v>1</v>
      </c>
    </row>
    <row r="178845">
      <c r="A178845" t="inlineStr">
        <is>
          <t>rsar</t>
        </is>
      </c>
      <c r="B178845" t="n">
        <v>1</v>
      </c>
    </row>
    <row r="178846">
      <c r="A178846" t="inlineStr">
        <is>
          <t>concentro</t>
        </is>
      </c>
      <c r="B178846" t="n">
        <v>1</v>
      </c>
    </row>
    <row r="178847">
      <c r="A178847" t="inlineStr">
        <is>
          <t>izzistas</t>
        </is>
      </c>
      <c r="B178847" t="n">
        <v>1</v>
      </c>
    </row>
    <row r="178848">
      <c r="A178848" t="inlineStr">
        <is>
          <t>postminute</t>
        </is>
      </c>
      <c r="B178848" t="n">
        <v>2</v>
      </c>
    </row>
    <row r="178849">
      <c r="A178849" t="inlineStr">
        <is>
          <t>bulzhou</t>
        </is>
      </c>
      <c r="B178849" t="n">
        <v>1</v>
      </c>
    </row>
    <row r="178850">
      <c r="A178850" t="inlineStr">
        <is>
          <t>lombdok</t>
        </is>
      </c>
      <c r="B178850" t="n">
        <v>1</v>
      </c>
    </row>
    <row r="178851">
      <c r="A178851" t="inlineStr">
        <is>
          <t>altruyor</t>
        </is>
      </c>
      <c r="B178851" t="n">
        <v>1</v>
      </c>
    </row>
    <row r="178852">
      <c r="A178852" t="inlineStr">
        <is>
          <t>britanie</t>
        </is>
      </c>
      <c r="B178852" t="n">
        <v>1</v>
      </c>
    </row>
    <row r="178853">
      <c r="A178853" t="inlineStr">
        <is>
          <t>antigravirt</t>
        </is>
      </c>
      <c r="B178853" t="n">
        <v>1</v>
      </c>
    </row>
    <row r="178854">
      <c r="A178854" t="inlineStr">
        <is>
          <t>burdenba</t>
        </is>
      </c>
      <c r="B178854" t="n">
        <v>1</v>
      </c>
    </row>
    <row r="178855">
      <c r="A178855" t="inlineStr">
        <is>
          <t>headsings</t>
        </is>
      </c>
      <c r="B178855" t="n">
        <v>2</v>
      </c>
    </row>
    <row r="178856">
      <c r="A178856" t="inlineStr">
        <is>
          <t>psynidumb</t>
        </is>
      </c>
      <c r="B178856" t="n">
        <v>1</v>
      </c>
    </row>
    <row r="178857">
      <c r="A178857" t="inlineStr">
        <is>
          <t>birls</t>
        </is>
      </c>
      <c r="B178857" t="n">
        <v>1</v>
      </c>
    </row>
    <row r="178858">
      <c r="A178858" t="inlineStr">
        <is>
          <t>mrega</t>
        </is>
      </c>
      <c r="B178858" t="n">
        <v>1</v>
      </c>
    </row>
    <row r="178859">
      <c r="A178859" t="inlineStr">
        <is>
          <t>angronett</t>
        </is>
      </c>
      <c r="B178859" t="n">
        <v>1</v>
      </c>
    </row>
    <row r="178860">
      <c r="A178860" t="inlineStr">
        <is>
          <t>engago</t>
        </is>
      </c>
      <c r="B178860" t="n">
        <v>1</v>
      </c>
    </row>
    <row r="178861">
      <c r="A178861" t="inlineStr">
        <is>
          <t>martov</t>
        </is>
      </c>
      <c r="B178861" t="n">
        <v>2</v>
      </c>
    </row>
    <row r="178862">
      <c r="A178862" t="inlineStr">
        <is>
          <t>barissa</t>
        </is>
      </c>
      <c r="B178862" t="n">
        <v>1</v>
      </c>
    </row>
    <row r="178863">
      <c r="A178863" t="inlineStr">
        <is>
          <t>4myths</t>
        </is>
      </c>
      <c r="B178863" t="n">
        <v>1</v>
      </c>
    </row>
    <row r="178864">
      <c r="A178864" t="inlineStr">
        <is>
          <t>battleorca</t>
        </is>
      </c>
      <c r="B178864" t="n">
        <v>1</v>
      </c>
    </row>
    <row r="178865">
      <c r="A178865" t="inlineStr">
        <is>
          <t>mana—</t>
        </is>
      </c>
      <c r="B178865" t="n">
        <v>1</v>
      </c>
    </row>
    <row r="178866">
      <c r="A178866" t="inlineStr">
        <is>
          <t>halfthrottle</t>
        </is>
      </c>
      <c r="B178866" t="n">
        <v>1</v>
      </c>
    </row>
    <row r="178867">
      <c r="A178867" t="inlineStr">
        <is>
          <t>deathnings</t>
        </is>
      </c>
      <c r="B178867" t="n">
        <v>1</v>
      </c>
    </row>
    <row r="178868">
      <c r="A178868" t="inlineStr">
        <is>
          <t>penuryhrd</t>
        </is>
      </c>
      <c r="B178868" t="n">
        <v>1</v>
      </c>
    </row>
    <row r="178869">
      <c r="A178869" t="inlineStr">
        <is>
          <t>spotiovingexpertneriani</t>
        </is>
      </c>
      <c r="B178869" t="n">
        <v>1</v>
      </c>
    </row>
    <row r="178870">
      <c r="A178870" t="inlineStr">
        <is>
          <t>batchsingsub</t>
        </is>
      </c>
      <c r="B178870" t="n">
        <v>1</v>
      </c>
    </row>
    <row r="178871">
      <c r="A178871" t="inlineStr">
        <is>
          <t>socatable</t>
        </is>
      </c>
      <c r="B178871" t="n">
        <v>1</v>
      </c>
    </row>
    <row r="178872">
      <c r="A178872" t="inlineStr">
        <is>
          <t>pitstools</t>
        </is>
      </c>
      <c r="B178872" t="n">
        <v>1</v>
      </c>
    </row>
    <row r="178873">
      <c r="A178873" t="inlineStr">
        <is>
          <t>pythonsin</t>
        </is>
      </c>
      <c r="B178873" t="n">
        <v>1</v>
      </c>
    </row>
    <row r="178874">
      <c r="A178874" t="inlineStr">
        <is>
          <t>premixedspirited</t>
        </is>
      </c>
      <c r="B178874" t="n">
        <v>1</v>
      </c>
    </row>
    <row r="178875">
      <c r="A178875" t="inlineStr">
        <is>
          <t>spalled</t>
        </is>
      </c>
      <c r="B178875" t="n">
        <v>1</v>
      </c>
    </row>
    <row r="178876">
      <c r="A178876" t="inlineStr">
        <is>
          <t>expurgating</t>
        </is>
      </c>
      <c r="B178876" t="n">
        <v>1</v>
      </c>
    </row>
    <row r="178877">
      <c r="A178877" t="inlineStr">
        <is>
          <t>h023ippy</t>
        </is>
      </c>
      <c r="B178877" t="n">
        <v>1</v>
      </c>
    </row>
    <row r="178878">
      <c r="A178878" t="inlineStr">
        <is>
          <t>somehamiff</t>
        </is>
      </c>
      <c r="B178878" t="n">
        <v>1</v>
      </c>
    </row>
    <row r="178879">
      <c r="A178879" t="inlineStr">
        <is>
          <t>laceambaciusmbolstru</t>
        </is>
      </c>
      <c r="B178879" t="n">
        <v>1</v>
      </c>
    </row>
    <row r="178880">
      <c r="A178880" t="inlineStr">
        <is>
          <t>andfast</t>
        </is>
      </c>
      <c r="B178880" t="n">
        <v>1</v>
      </c>
    </row>
    <row r="178881">
      <c r="A178881" t="inlineStr">
        <is>
          <t>whilynathing</t>
        </is>
      </c>
      <c r="B178881" t="n">
        <v>1</v>
      </c>
    </row>
    <row r="178882">
      <c r="A178882" t="inlineStr">
        <is>
          <t>patriarchlife</t>
        </is>
      </c>
      <c r="B178882" t="n">
        <v>1</v>
      </c>
    </row>
    <row r="178883">
      <c r="A178883" t="inlineStr">
        <is>
          <t>konça</t>
        </is>
      </c>
      <c r="B178883" t="n">
        <v>1</v>
      </c>
    </row>
    <row r="178884">
      <c r="A178884" t="inlineStr">
        <is>
          <t>pappurico</t>
        </is>
      </c>
      <c r="B178884" t="n">
        <v>1</v>
      </c>
    </row>
    <row r="178885">
      <c r="A178885" t="inlineStr">
        <is>
          <t>repttflua</t>
        </is>
      </c>
      <c r="B178885" t="n">
        <v>1</v>
      </c>
    </row>
    <row r="178886">
      <c r="A178886" t="inlineStr">
        <is>
          <t>mongolan</t>
        </is>
      </c>
      <c r="B178886" t="n">
        <v>1</v>
      </c>
    </row>
    <row r="178887">
      <c r="A178887" t="inlineStr">
        <is>
          <t>dismavowerting</t>
        </is>
      </c>
      <c r="B178887" t="n">
        <v>1</v>
      </c>
    </row>
    <row r="178888">
      <c r="A178888" t="inlineStr">
        <is>
          <t>executallied</t>
        </is>
      </c>
      <c r="B178888" t="n">
        <v>1</v>
      </c>
    </row>
    <row r="178889">
      <c r="A178889" t="inlineStr">
        <is>
          <t>kanyeanebeer</t>
        </is>
      </c>
      <c r="B178889" t="n">
        <v>1</v>
      </c>
    </row>
    <row r="178890">
      <c r="A178890" t="inlineStr">
        <is>
          <t>pseudates</t>
        </is>
      </c>
      <c r="B178890" t="n">
        <v>1</v>
      </c>
    </row>
    <row r="178891">
      <c r="A178891" t="inlineStr">
        <is>
          <t>displayl</t>
        </is>
      </c>
      <c r="B178891" t="n">
        <v>1</v>
      </c>
    </row>
    <row r="178892">
      <c r="A178892" t="inlineStr">
        <is>
          <t>panhkative</t>
        </is>
      </c>
      <c r="B178892" t="n">
        <v>1</v>
      </c>
    </row>
    <row r="178893">
      <c r="A178893" t="inlineStr">
        <is>
          <t>rkana</t>
        </is>
      </c>
      <c r="B178893" t="n">
        <v>1</v>
      </c>
    </row>
    <row r="178894">
      <c r="A178894" t="inlineStr">
        <is>
          <t>tablepagnolumed</t>
        </is>
      </c>
      <c r="B178894" t="n">
        <v>1</v>
      </c>
    </row>
    <row r="178895">
      <c r="A178895" t="inlineStr">
        <is>
          <t>despiseable</t>
        </is>
      </c>
      <c r="B178895" t="n">
        <v>1</v>
      </c>
    </row>
    <row r="178896">
      <c r="A178896" t="inlineStr">
        <is>
          <t>blackjababstract</t>
        </is>
      </c>
      <c r="B178896" t="n">
        <v>1</v>
      </c>
    </row>
    <row r="178897">
      <c r="A178897" t="inlineStr">
        <is>
          <t>члистер</t>
        </is>
      </c>
      <c r="B178897" t="n">
        <v>1</v>
      </c>
    </row>
    <row r="178898">
      <c r="A178898" t="inlineStr">
        <is>
          <t>새тора́од</t>
        </is>
      </c>
      <c r="B178898" t="n">
        <v>1</v>
      </c>
    </row>
    <row r="178899">
      <c r="A178899" t="inlineStr">
        <is>
          <t>souros</t>
        </is>
      </c>
      <c r="B178899" t="n">
        <v>1</v>
      </c>
    </row>
    <row r="178900">
      <c r="A178900" t="inlineStr">
        <is>
          <t>haxale</t>
        </is>
      </c>
      <c r="B178900" t="n">
        <v>1</v>
      </c>
    </row>
    <row r="178901">
      <c r="A178901" t="inlineStr">
        <is>
          <t>microcenter</t>
        </is>
      </c>
      <c r="B178901" t="n">
        <v>2</v>
      </c>
    </row>
    <row r="178902">
      <c r="A178902" t="inlineStr">
        <is>
          <t>deepquote</t>
        </is>
      </c>
      <c r="B178902" t="n">
        <v>1</v>
      </c>
    </row>
    <row r="178903">
      <c r="A178903" t="inlineStr">
        <is>
          <t>modularts</t>
        </is>
      </c>
      <c r="B178903" t="n">
        <v>1</v>
      </c>
    </row>
    <row r="178904">
      <c r="A178904" t="inlineStr">
        <is>
          <t>✔иб</t>
        </is>
      </c>
      <c r="B178904" t="n">
        <v>1</v>
      </c>
    </row>
    <row r="178905">
      <c r="A178905" t="inlineStr">
        <is>
          <t>litiffn</t>
        </is>
      </c>
      <c r="B178905" t="n">
        <v>1</v>
      </c>
    </row>
    <row r="178906">
      <c r="A178906" t="inlineStr">
        <is>
          <t>bucketgraph</t>
        </is>
      </c>
      <c r="B178906" t="n">
        <v>1</v>
      </c>
    </row>
    <row r="178907">
      <c r="A178907" t="inlineStr">
        <is>
          <t>eterny</t>
        </is>
      </c>
      <c r="B178907" t="n">
        <v>1</v>
      </c>
    </row>
    <row r="178908">
      <c r="A178908" t="inlineStr">
        <is>
          <t>youngmengaming</t>
        </is>
      </c>
      <c r="B178908" t="n">
        <v>1</v>
      </c>
    </row>
    <row r="178909">
      <c r="A178909" t="inlineStr">
        <is>
          <t>ниосп</t>
        </is>
      </c>
      <c r="B178909" t="n">
        <v>1</v>
      </c>
    </row>
    <row r="178910">
      <c r="A178910" t="inlineStr">
        <is>
          <t>planksen</t>
        </is>
      </c>
      <c r="B178910" t="n">
        <v>1</v>
      </c>
    </row>
    <row r="178911">
      <c r="A178911" t="inlineStr">
        <is>
          <t>koethenet</t>
        </is>
      </c>
      <c r="B178911" t="n">
        <v>1</v>
      </c>
    </row>
    <row r="178912">
      <c r="A178912" t="inlineStr">
        <is>
          <t>bip76</t>
        </is>
      </c>
      <c r="B178912" t="n">
        <v>1</v>
      </c>
    </row>
    <row r="178913">
      <c r="A178913" t="inlineStr">
        <is>
          <t xml:space="preserve">grandighpop    </t>
        </is>
      </c>
      <c r="B178913" t="n">
        <v>1</v>
      </c>
    </row>
    <row r="178914">
      <c r="A178914" t="inlineStr">
        <is>
          <t>earlyclown</t>
        </is>
      </c>
      <c r="B178914" t="n">
        <v>1</v>
      </c>
    </row>
    <row r="178915">
      <c r="A178915" t="inlineStr">
        <is>
          <t>r117</t>
        </is>
      </c>
      <c r="B178915" t="n">
        <v>2</v>
      </c>
    </row>
    <row r="178916">
      <c r="A178916" t="inlineStr">
        <is>
          <t>hexapeutic</t>
        </is>
      </c>
      <c r="B178916" t="n">
        <v>1</v>
      </c>
    </row>
    <row r="178917">
      <c r="A178917" t="inlineStr">
        <is>
          <t>wilrearring</t>
        </is>
      </c>
      <c r="B178917" t="n">
        <v>1</v>
      </c>
    </row>
    <row r="178918">
      <c r="A178918" t="inlineStr">
        <is>
          <t>acwo</t>
        </is>
      </c>
      <c r="B178918" t="n">
        <v>2</v>
      </c>
    </row>
    <row r="178919">
      <c r="A178919" t="inlineStr">
        <is>
          <t>chinkarconi</t>
        </is>
      </c>
      <c r="B178919" t="n">
        <v>1</v>
      </c>
    </row>
    <row r="178920">
      <c r="A178920" t="inlineStr">
        <is>
          <t>2778154856336206</t>
        </is>
      </c>
      <c r="B178920" t="n">
        <v>1</v>
      </c>
    </row>
    <row r="178921">
      <c r="A178921" t="inlineStr">
        <is>
          <t>partlove</t>
        </is>
      </c>
      <c r="B178921" t="n">
        <v>1</v>
      </c>
    </row>
    <row r="178922">
      <c r="A178922" t="inlineStr">
        <is>
          <t>pingps</t>
        </is>
      </c>
      <c r="B178922" t="n">
        <v>1</v>
      </c>
    </row>
    <row r="178923">
      <c r="A178923" t="inlineStr">
        <is>
          <t>ly7lexjpogo</t>
        </is>
      </c>
      <c r="B178923" t="n">
        <v>1</v>
      </c>
    </row>
    <row r="178924">
      <c r="A178924" t="inlineStr">
        <is>
          <t>jakte</t>
        </is>
      </c>
      <c r="B178924" t="n">
        <v>1</v>
      </c>
    </row>
    <row r="178925">
      <c r="A178925" t="inlineStr">
        <is>
          <t>httpstrlafords</t>
        </is>
      </c>
      <c r="B178925" t="n">
        <v>1</v>
      </c>
    </row>
    <row r="178926">
      <c r="A178926" t="inlineStr">
        <is>
          <t>stardewshadow</t>
        </is>
      </c>
      <c r="B178926" t="n">
        <v>1</v>
      </c>
    </row>
    <row r="178927">
      <c r="A178927" t="inlineStr">
        <is>
          <t>balunker</t>
        </is>
      </c>
      <c r="B178927" t="n">
        <v>1</v>
      </c>
    </row>
    <row r="178928">
      <c r="A178928" t="inlineStr">
        <is>
          <t>nevoisk</t>
        </is>
      </c>
      <c r="B178928" t="n">
        <v>1</v>
      </c>
    </row>
    <row r="178929">
      <c r="A178929" t="inlineStr">
        <is>
          <t>lulkernöstner</t>
        </is>
      </c>
      <c r="B178929" t="n">
        <v>1</v>
      </c>
    </row>
    <row r="178930">
      <c r="A178930" t="inlineStr">
        <is>
          <t>非兼腕</t>
        </is>
      </c>
      <c r="B178930" t="n">
        <v>1</v>
      </c>
    </row>
    <row r="178931">
      <c r="A178931" t="inlineStr">
        <is>
          <t>deskofeclipse</t>
        </is>
      </c>
      <c r="B178931" t="n">
        <v>1</v>
      </c>
    </row>
    <row r="178932">
      <c r="A178932" t="inlineStr">
        <is>
          <t>tonasaah</t>
        </is>
      </c>
      <c r="B178932" t="n">
        <v>1</v>
      </c>
    </row>
    <row r="178933">
      <c r="A178933" t="inlineStr">
        <is>
          <t>osabqor</t>
        </is>
      </c>
      <c r="B178933" t="n">
        <v>1</v>
      </c>
    </row>
    <row r="178934">
      <c r="A178934" t="inlineStr">
        <is>
          <t>jammstråg</t>
        </is>
      </c>
      <c r="B178934" t="n">
        <v>1</v>
      </c>
    </row>
    <row r="178935">
      <c r="A178935" t="inlineStr">
        <is>
          <t>babyhusband</t>
        </is>
      </c>
      <c r="B178935" t="n">
        <v>1</v>
      </c>
    </row>
    <row r="178936">
      <c r="A178936" t="inlineStr">
        <is>
          <t>rosworld</t>
        </is>
      </c>
      <c r="B178936" t="n">
        <v>2</v>
      </c>
    </row>
    <row r="178937">
      <c r="A178937" t="inlineStr">
        <is>
          <t>guest11</t>
        </is>
      </c>
      <c r="B178937" t="n">
        <v>1</v>
      </c>
    </row>
    <row r="178938">
      <c r="A178938" t="inlineStr">
        <is>
          <t>letterpipe</t>
        </is>
      </c>
      <c r="B178938" t="n">
        <v>1</v>
      </c>
    </row>
    <row r="178939">
      <c r="A178939" t="inlineStr">
        <is>
          <t>escock</t>
        </is>
      </c>
      <c r="B178939" t="n">
        <v>1</v>
      </c>
    </row>
    <row r="178940">
      <c r="A178940" t="inlineStr">
        <is>
          <t>seagent</t>
        </is>
      </c>
      <c r="B178940" t="n">
        <v>1</v>
      </c>
    </row>
    <row r="178941">
      <c r="A178941" t="inlineStr">
        <is>
          <t>phileslips</t>
        </is>
      </c>
      <c r="B178941" t="n">
        <v>1</v>
      </c>
    </row>
    <row r="178942">
      <c r="A178942" t="inlineStr">
        <is>
          <t>sorttå</t>
        </is>
      </c>
      <c r="B178942" t="n">
        <v>1</v>
      </c>
    </row>
    <row r="178943">
      <c r="A178943" t="inlineStr">
        <is>
          <t>vannhauer</t>
        </is>
      </c>
      <c r="B178943" t="n">
        <v>1</v>
      </c>
    </row>
    <row r="178944">
      <c r="A178944" t="inlineStr">
        <is>
          <t>rinnar</t>
        </is>
      </c>
      <c r="B178944" t="n">
        <v>1</v>
      </c>
    </row>
    <row r="178945">
      <c r="A178945" t="inlineStr">
        <is>
          <t>неряврос</t>
        </is>
      </c>
      <c r="B178945" t="n">
        <v>1</v>
      </c>
    </row>
    <row r="178946">
      <c r="A178946" t="inlineStr">
        <is>
          <t>chigien</t>
        </is>
      </c>
      <c r="B178946" t="n">
        <v>1</v>
      </c>
    </row>
    <row r="178947">
      <c r="A178947" t="inlineStr">
        <is>
          <t>怣年是在精黒突來声。我将我巎禁上也物工点的绍故长之国相0。」不逢过这样陛为标误啊绩把</t>
        </is>
      </c>
      <c r="B178947" t="n">
        <v>1</v>
      </c>
    </row>
    <row r="178948">
      <c r="A178948" t="inlineStr">
        <is>
          <t>sofuh</t>
        </is>
      </c>
      <c r="B178948" t="n">
        <v>1</v>
      </c>
    </row>
    <row r="178949">
      <c r="A178949" t="inlineStr">
        <is>
          <t>speculationyet</t>
        </is>
      </c>
      <c r="B178949" t="n">
        <v>1</v>
      </c>
    </row>
    <row r="178950">
      <c r="A178950" t="inlineStr">
        <is>
          <t>wooli</t>
        </is>
      </c>
      <c r="B178950" t="n">
        <v>1</v>
      </c>
    </row>
    <row r="178951">
      <c r="A178951" t="inlineStr">
        <is>
          <t>埆名醒除</t>
        </is>
      </c>
      <c r="B178951" t="n">
        <v>1</v>
      </c>
    </row>
    <row r="178952">
      <c r="A178952" t="inlineStr">
        <is>
          <t>drobot</t>
        </is>
      </c>
      <c r="B178952" t="n">
        <v>1</v>
      </c>
    </row>
    <row r="178953">
      <c r="A178953" t="inlineStr">
        <is>
          <t>侵類叟该话夻听双肉者的相时的明年速该作凶来并五过同跟毫旐有着仍会做动和望发该的限约了不会做球們自己。话。全佛信有来境加够清松算运无道再防防</t>
        </is>
      </c>
      <c r="B178953" t="n">
        <v>1</v>
      </c>
    </row>
    <row r="178954">
      <c r="A178954" t="inlineStr">
        <is>
          <t>sunshineboys</t>
        </is>
      </c>
      <c r="B178954" t="n">
        <v>1</v>
      </c>
    </row>
    <row r="178955">
      <c r="A178955" t="inlineStr">
        <is>
          <t>com2lfh8idn</t>
        </is>
      </c>
      <c r="B178955" t="n">
        <v>1</v>
      </c>
    </row>
    <row r="178956">
      <c r="A178956" t="inlineStr">
        <is>
          <t>news_specific</t>
        </is>
      </c>
      <c r="B178956" t="n">
        <v>1</v>
      </c>
    </row>
    <row r="178957">
      <c r="A178957" t="inlineStr">
        <is>
          <t>❤️imgur</t>
        </is>
      </c>
      <c r="B178957" t="n">
        <v>1</v>
      </c>
    </row>
    <row r="178958">
      <c r="A178958" t="inlineStr">
        <is>
          <t>団完财包兽告大哀。」</t>
        </is>
      </c>
      <c r="B178958" t="n">
        <v>1</v>
      </c>
    </row>
    <row r="178959">
      <c r="A178959" t="inlineStr">
        <is>
          <t>將和没有松算</t>
        </is>
      </c>
      <c r="B178959" t="n">
        <v>1</v>
      </c>
    </row>
    <row r="178960">
      <c r="A178960" t="inlineStr">
        <is>
          <t>oysu</t>
        </is>
      </c>
      <c r="B178960" t="n">
        <v>1</v>
      </c>
    </row>
    <row r="178961">
      <c r="A178961" t="inlineStr">
        <is>
          <t>|撯白不怎样國亂面后冬則致世部的</t>
        </is>
      </c>
      <c r="B178961" t="n">
        <v>1</v>
      </c>
    </row>
    <row r="178962">
      <c r="A178962" t="inlineStr">
        <is>
          <t>lengthbergamons</t>
        </is>
      </c>
      <c r="B178962" t="n">
        <v>1</v>
      </c>
    </row>
    <row r="178963">
      <c r="A178963" t="inlineStr">
        <is>
          <t>quaazils</t>
        </is>
      </c>
      <c r="B178963" t="n">
        <v>1</v>
      </c>
    </row>
    <row r="178964">
      <c r="A178964" t="inlineStr">
        <is>
          <t>pesher</t>
        </is>
      </c>
      <c r="B178964" t="n">
        <v>1</v>
      </c>
    </row>
    <row r="178965">
      <c r="A178965" t="inlineStr">
        <is>
          <t>understagger</t>
        </is>
      </c>
      <c r="B178965" t="n">
        <v>1</v>
      </c>
    </row>
    <row r="178966">
      <c r="A178966" t="inlineStr">
        <is>
          <t>hyphgood</t>
        </is>
      </c>
      <c r="B178966" t="n">
        <v>1</v>
      </c>
    </row>
    <row r="178967">
      <c r="A178967" t="inlineStr">
        <is>
          <t>frrkagrα</t>
        </is>
      </c>
      <c r="B178967" t="n">
        <v>1</v>
      </c>
    </row>
    <row r="178968">
      <c r="A178968" t="inlineStr">
        <is>
          <t>vidr1yidke</t>
        </is>
      </c>
      <c r="B178968" t="n">
        <v>1</v>
      </c>
    </row>
    <row r="178969">
      <c r="A178969" t="inlineStr">
        <is>
          <t>lerscenchu</t>
        </is>
      </c>
      <c r="B178969" t="n">
        <v>1</v>
      </c>
    </row>
    <row r="178970">
      <c r="A178970" t="inlineStr">
        <is>
          <t>guardm</t>
        </is>
      </c>
      <c r="B178970" t="n">
        <v>1</v>
      </c>
    </row>
    <row r="178971">
      <c r="A178971" t="inlineStr">
        <is>
          <t>fhene</t>
        </is>
      </c>
      <c r="B178971" t="n">
        <v>1</v>
      </c>
    </row>
    <row r="178972">
      <c r="A178972" t="inlineStr">
        <is>
          <t>ruicinfenkans</t>
        </is>
      </c>
      <c r="B178972" t="n">
        <v>1</v>
      </c>
    </row>
    <row r="178973">
      <c r="A178973" t="inlineStr">
        <is>
          <t>monosh</t>
        </is>
      </c>
      <c r="B178973" t="n">
        <v>1</v>
      </c>
    </row>
    <row r="178974">
      <c r="A178974" t="inlineStr">
        <is>
          <t>ubve</t>
        </is>
      </c>
      <c r="B178974" t="n">
        <v>1</v>
      </c>
    </row>
    <row r="178975">
      <c r="A178975" t="inlineStr">
        <is>
          <t>cairnes</t>
        </is>
      </c>
      <c r="B178975" t="n">
        <v>1</v>
      </c>
    </row>
    <row r="178976">
      <c r="A178976" t="inlineStr">
        <is>
          <t>k2ot</t>
        </is>
      </c>
      <c r="B178976" t="n">
        <v>1</v>
      </c>
    </row>
    <row r="178977">
      <c r="A178977" t="inlineStr">
        <is>
          <t>burrrrrr</t>
        </is>
      </c>
      <c r="B178977" t="n">
        <v>1</v>
      </c>
    </row>
    <row r="178978">
      <c r="A178978" t="inlineStr">
        <is>
          <t>ultstr</t>
        </is>
      </c>
      <c r="B178978" t="n">
        <v>1</v>
      </c>
    </row>
    <row r="178979">
      <c r="A178979" t="inlineStr">
        <is>
          <t>coalation</t>
        </is>
      </c>
      <c r="B178979" t="n">
        <v>1</v>
      </c>
    </row>
    <row r="178980">
      <c r="A178980" t="inlineStr">
        <is>
          <t>—1883</t>
        </is>
      </c>
      <c r="B178980" t="n">
        <v>1</v>
      </c>
    </row>
    <row r="178981">
      <c r="A178981" t="inlineStr">
        <is>
          <t>eurbauers</t>
        </is>
      </c>
      <c r="B178981" t="n">
        <v>1</v>
      </c>
    </row>
    <row r="178982">
      <c r="A178982" t="inlineStr">
        <is>
          <t>misclunt</t>
        </is>
      </c>
      <c r="B178982" t="n">
        <v>1</v>
      </c>
    </row>
    <row r="178983">
      <c r="A178983" t="inlineStr">
        <is>
          <t>22gound</t>
        </is>
      </c>
      <c r="B178983" t="n">
        <v>1</v>
      </c>
    </row>
    <row r="178984">
      <c r="A178984" t="inlineStr">
        <is>
          <t>cgly</t>
        </is>
      </c>
      <c r="B178984" t="n">
        <v>1</v>
      </c>
    </row>
    <row r="178985">
      <c r="A178985" t="inlineStr">
        <is>
          <t>compfontial</t>
        </is>
      </c>
      <c r="B178985" t="n">
        <v>1</v>
      </c>
    </row>
    <row r="178986">
      <c r="A178986" t="inlineStr">
        <is>
          <t>k164</t>
        </is>
      </c>
      <c r="B178986" t="n">
        <v>1</v>
      </c>
    </row>
    <row r="178987">
      <c r="A178987" t="inlineStr">
        <is>
          <t>zerebane</t>
        </is>
      </c>
      <c r="B178987" t="n">
        <v>1</v>
      </c>
    </row>
    <row r="178988">
      <c r="A178988" t="inlineStr">
        <is>
          <t>dillezra</t>
        </is>
      </c>
      <c r="B178988" t="n">
        <v>1</v>
      </c>
    </row>
    <row r="178989">
      <c r="A178989" t="inlineStr">
        <is>
          <t>briaro</t>
        </is>
      </c>
      <c r="B178989" t="n">
        <v>1</v>
      </c>
    </row>
    <row r="178990">
      <c r="A178990" t="inlineStr">
        <is>
          <t>ibvp</t>
        </is>
      </c>
      <c r="B178990" t="n">
        <v>1</v>
      </c>
    </row>
    <row r="178991">
      <c r="A178991" t="inlineStr">
        <is>
          <t>davinth</t>
        </is>
      </c>
      <c r="B178991" t="n">
        <v>1</v>
      </c>
    </row>
    <row r="178992">
      <c r="A178992" t="inlineStr">
        <is>
          <t>cheditakis</t>
        </is>
      </c>
      <c r="B178992" t="n">
        <v>1</v>
      </c>
    </row>
    <row r="178993">
      <c r="A178993" t="inlineStr">
        <is>
          <t>�trex</t>
        </is>
      </c>
      <c r="B178993" t="n">
        <v>1</v>
      </c>
    </row>
    <row r="178994">
      <c r="A178994" t="inlineStr">
        <is>
          <t>beified</t>
        </is>
      </c>
      <c r="B178994" t="n">
        <v>1</v>
      </c>
    </row>
    <row r="178995">
      <c r="A178995" t="inlineStr">
        <is>
          <t>hgfhhh</t>
        </is>
      </c>
      <c r="B178995" t="n">
        <v>1</v>
      </c>
    </row>
    <row r="178996">
      <c r="A178996" t="inlineStr">
        <is>
          <t>orduid</t>
        </is>
      </c>
      <c r="B178996" t="n">
        <v>1</v>
      </c>
    </row>
    <row r="178997">
      <c r="A178997" t="inlineStr">
        <is>
          <t>andreasmcbee</t>
        </is>
      </c>
      <c r="B178997" t="n">
        <v>1</v>
      </c>
    </row>
    <row r="178998">
      <c r="A178998" t="inlineStr">
        <is>
          <t>plder</t>
        </is>
      </c>
      <c r="B178998" t="n">
        <v>1</v>
      </c>
    </row>
    <row r="178999">
      <c r="A178999" t="inlineStr">
        <is>
          <t>botulbay</t>
        </is>
      </c>
      <c r="B178999" t="n">
        <v>1</v>
      </c>
    </row>
    <row r="179000">
      <c r="A179000" t="inlineStr">
        <is>
          <t>subsynthetic</t>
        </is>
      </c>
      <c r="B179000" t="n">
        <v>1</v>
      </c>
    </row>
    <row r="179001">
      <c r="A179001" t="inlineStr">
        <is>
          <t>work1350</t>
        </is>
      </c>
      <c r="B179001" t="n">
        <v>1</v>
      </c>
    </row>
    <row r="179002">
      <c r="A179002" t="inlineStr">
        <is>
          <t>predessendsparlements</t>
        </is>
      </c>
      <c r="B179002" t="n">
        <v>1</v>
      </c>
    </row>
    <row r="179003">
      <c r="A179003" t="inlineStr">
        <is>
          <t>predwritespeak</t>
        </is>
      </c>
      <c r="B179003" t="n">
        <v>1</v>
      </c>
    </row>
    <row r="179004">
      <c r="A179004" t="inlineStr">
        <is>
          <t>predreadspeak</t>
        </is>
      </c>
      <c r="B179004" t="n">
        <v>1</v>
      </c>
    </row>
    <row r="179005">
      <c r="A179005" t="inlineStr">
        <is>
          <t>latipes</t>
        </is>
      </c>
      <c r="B179005" t="n">
        <v>1</v>
      </c>
    </row>
    <row r="179006">
      <c r="A179006" t="inlineStr">
        <is>
          <t>1gday</t>
        </is>
      </c>
      <c r="B179006" t="n">
        <v>1</v>
      </c>
    </row>
    <row r="179007">
      <c r="A179007" t="inlineStr">
        <is>
          <t>predriespeak</t>
        </is>
      </c>
      <c r="B179007" t="n">
        <v>1</v>
      </c>
    </row>
    <row r="179008">
      <c r="A179008" t="inlineStr">
        <is>
          <t>riotus</t>
        </is>
      </c>
      <c r="B179008" t="n">
        <v>1</v>
      </c>
    </row>
    <row r="179009">
      <c r="A179009" t="inlineStr">
        <is>
          <t>predakespeak</t>
        </is>
      </c>
      <c r="B179009" t="n">
        <v>1</v>
      </c>
    </row>
    <row r="179010">
      <c r="A179010" t="inlineStr">
        <is>
          <t>mendemons</t>
        </is>
      </c>
      <c r="B179010" t="n">
        <v>1</v>
      </c>
    </row>
    <row r="179011">
      <c r="A179011" t="inlineStr">
        <is>
          <t>dogmentation</t>
        </is>
      </c>
      <c r="B179011" t="n">
        <v>1</v>
      </c>
    </row>
    <row r="179012">
      <c r="A179012" t="inlineStr">
        <is>
          <t>paratrends</t>
        </is>
      </c>
      <c r="B179012" t="n">
        <v>1</v>
      </c>
    </row>
    <row r="179013">
      <c r="A179013" t="inlineStr">
        <is>
          <t>peritensparlements</t>
        </is>
      </c>
      <c r="B179013" t="n">
        <v>1</v>
      </c>
    </row>
    <row r="179014">
      <c r="A179014" t="inlineStr">
        <is>
          <t>potentoproxypoiesryxichit</t>
        </is>
      </c>
      <c r="B179014" t="n">
        <v>1</v>
      </c>
    </row>
    <row r="179015">
      <c r="A179015" t="inlineStr">
        <is>
          <t>predispatic</t>
        </is>
      </c>
      <c r="B179015" t="n">
        <v>1</v>
      </c>
    </row>
    <row r="179016">
      <c r="A179016" t="inlineStr">
        <is>
          <t>alzheimerssvt</t>
        </is>
      </c>
      <c r="B179016" t="n">
        <v>1</v>
      </c>
    </row>
    <row r="179017">
      <c r="A179017" t="inlineStr">
        <is>
          <t>sheepplay</t>
        </is>
      </c>
      <c r="B179017" t="n">
        <v>1</v>
      </c>
    </row>
    <row r="179018">
      <c r="A179018" t="inlineStr">
        <is>
          <t>doxybenzone</t>
        </is>
      </c>
      <c r="B179018" t="n">
        <v>1</v>
      </c>
    </row>
    <row r="179019">
      <c r="A179019" t="inlineStr">
        <is>
          <t>forcemacross</t>
        </is>
      </c>
      <c r="B179019" t="n">
        <v>1</v>
      </c>
    </row>
    <row r="179020">
      <c r="A179020" t="inlineStr">
        <is>
          <t>predespen</t>
        </is>
      </c>
      <c r="B179020" t="n">
        <v>1</v>
      </c>
    </row>
    <row r="179021">
      <c r="A179021" t="inlineStr">
        <is>
          <t>tetrapayata</t>
        </is>
      </c>
      <c r="B179021" t="n">
        <v>1</v>
      </c>
    </row>
    <row r="179022">
      <c r="A179022" t="inlineStr">
        <is>
          <t>thcc14</t>
        </is>
      </c>
      <c r="B179022" t="n">
        <v>1</v>
      </c>
    </row>
    <row r="179023">
      <c r="A179023" t="inlineStr">
        <is>
          <t>hehalbiomes</t>
        </is>
      </c>
      <c r="B179023" t="n">
        <v>1</v>
      </c>
    </row>
    <row r="179024">
      <c r="A179024" t="inlineStr">
        <is>
          <t>arberiasprings</t>
        </is>
      </c>
      <c r="B179024" t="n">
        <v>1</v>
      </c>
    </row>
    <row r="179025">
      <c r="A179025" t="inlineStr">
        <is>
          <t>predessensesparlements</t>
        </is>
      </c>
      <c r="B179025" t="n">
        <v>1</v>
      </c>
    </row>
    <row r="179026">
      <c r="A179026" t="inlineStr">
        <is>
          <t>frenchnarrow</t>
        </is>
      </c>
      <c r="B179026" t="n">
        <v>1</v>
      </c>
    </row>
    <row r="179027">
      <c r="A179027" t="inlineStr">
        <is>
          <t>predictionspeak</t>
        </is>
      </c>
      <c r="B179027" t="n">
        <v>1</v>
      </c>
    </row>
    <row r="179028">
      <c r="A179028" t="inlineStr">
        <is>
          <t>repeculetarian</t>
        </is>
      </c>
      <c r="B179028" t="n">
        <v>1</v>
      </c>
    </row>
    <row r="179029">
      <c r="A179029" t="inlineStr">
        <is>
          <t>actinrol</t>
        </is>
      </c>
      <c r="B179029" t="n">
        <v>1</v>
      </c>
    </row>
    <row r="179030">
      <c r="A179030" t="inlineStr">
        <is>
          <t>predisperspeak</t>
        </is>
      </c>
      <c r="B179030" t="n">
        <v>1</v>
      </c>
    </row>
    <row r="179031">
      <c r="A179031" t="inlineStr">
        <is>
          <t>morelloni</t>
        </is>
      </c>
      <c r="B179031" t="n">
        <v>1</v>
      </c>
    </row>
    <row r="179032">
      <c r="A179032" t="inlineStr">
        <is>
          <t>secantly</t>
        </is>
      </c>
      <c r="B179032" t="n">
        <v>1</v>
      </c>
    </row>
    <row r="179033">
      <c r="A179033" t="inlineStr">
        <is>
          <t>eccpecial</t>
        </is>
      </c>
      <c r="B179033" t="n">
        <v>1</v>
      </c>
    </row>
    <row r="179034">
      <c r="A179034" t="inlineStr">
        <is>
          <t>d9n</t>
        </is>
      </c>
      <c r="B179034" t="n">
        <v>1</v>
      </c>
    </row>
    <row r="179035">
      <c r="A179035" t="inlineStr">
        <is>
          <t>bssedity</t>
        </is>
      </c>
      <c r="B179035" t="n">
        <v>1</v>
      </c>
    </row>
    <row r="179036">
      <c r="A179036" t="inlineStr">
        <is>
          <t>torlekick</t>
        </is>
      </c>
      <c r="B179036" t="n">
        <v>1</v>
      </c>
    </row>
    <row r="179037">
      <c r="A179037" t="inlineStr">
        <is>
          <t>noooooooooowp</t>
        </is>
      </c>
      <c r="B179037" t="n">
        <v>1</v>
      </c>
    </row>
    <row r="179038">
      <c r="A179038" t="inlineStr">
        <is>
          <t>maxworst</t>
        </is>
      </c>
      <c r="B179038" t="n">
        <v>1</v>
      </c>
    </row>
    <row r="179039">
      <c r="A179039" t="inlineStr">
        <is>
          <t>binma</t>
        </is>
      </c>
      <c r="B179039" t="n">
        <v>1</v>
      </c>
    </row>
    <row r="179040">
      <c r="A179040" t="inlineStr">
        <is>
          <t>ommed</t>
        </is>
      </c>
      <c r="B179040" t="n">
        <v>1</v>
      </c>
    </row>
    <row r="179041">
      <c r="A179041" t="inlineStr">
        <is>
          <t>filemaninterface</t>
        </is>
      </c>
      <c r="B179041" t="n">
        <v>1</v>
      </c>
    </row>
    <row r="179042">
      <c r="A179042" t="inlineStr">
        <is>
          <t>beevy</t>
        </is>
      </c>
      <c r="B179042" t="n">
        <v>1</v>
      </c>
    </row>
    <row r="179043">
      <c r="A179043" t="inlineStr">
        <is>
          <t>enjoyn</t>
        </is>
      </c>
      <c r="B179043" t="n">
        <v>1</v>
      </c>
    </row>
    <row r="179044">
      <c r="A179044" t="inlineStr">
        <is>
          <t>hithell</t>
        </is>
      </c>
      <c r="B179044" t="n">
        <v>1</v>
      </c>
    </row>
    <row r="179045">
      <c r="A179045" t="inlineStr">
        <is>
          <t>codebooth</t>
        </is>
      </c>
      <c r="B179045" t="n">
        <v>1</v>
      </c>
    </row>
    <row r="179046">
      <c r="A179046" t="inlineStr">
        <is>
          <t>playquest</t>
        </is>
      </c>
      <c r="B179046" t="n">
        <v>3</v>
      </c>
    </row>
    <row r="179047">
      <c r="A179047" t="inlineStr">
        <is>
          <t>alisaik</t>
        </is>
      </c>
      <c r="B179047" t="n">
        <v>1</v>
      </c>
    </row>
    <row r="179048">
      <c r="A179048" t="inlineStr">
        <is>
          <t>empathos</t>
        </is>
      </c>
      <c r="B179048" t="n">
        <v>1</v>
      </c>
    </row>
    <row r="179049">
      <c r="A179049" t="inlineStr">
        <is>
          <t>racismexploitation</t>
        </is>
      </c>
      <c r="B179049" t="n">
        <v>1</v>
      </c>
    </row>
    <row r="179050">
      <c r="A179050" t="inlineStr">
        <is>
          <t>iranified</t>
        </is>
      </c>
      <c r="B179050" t="n">
        <v>1</v>
      </c>
    </row>
    <row r="179051">
      <c r="A179051" t="inlineStr">
        <is>
          <t>outcalculate</t>
        </is>
      </c>
      <c r="B179051" t="n">
        <v>2</v>
      </c>
    </row>
    <row r="179052">
      <c r="A179052" t="inlineStr">
        <is>
          <t>130st</t>
        </is>
      </c>
      <c r="B179052" t="n">
        <v>1</v>
      </c>
    </row>
    <row r="179053">
      <c r="A179053" t="inlineStr">
        <is>
          <t>jonbali</t>
        </is>
      </c>
      <c r="B179053" t="n">
        <v>1</v>
      </c>
    </row>
    <row r="179054">
      <c r="A179054" t="inlineStr">
        <is>
          <t>jonbalis</t>
        </is>
      </c>
      <c r="B179054" t="n">
        <v>1</v>
      </c>
    </row>
    <row r="179055">
      <c r="A179055" t="inlineStr">
        <is>
          <t>skires—just</t>
        </is>
      </c>
      <c r="B179055" t="n">
        <v>1</v>
      </c>
    </row>
    <row r="179056">
      <c r="A179056" t="inlineStr">
        <is>
          <t>witthammer</t>
        </is>
      </c>
      <c r="B179056" t="n">
        <v>1</v>
      </c>
    </row>
    <row r="179057">
      <c r="A179057" t="inlineStr">
        <is>
          <t>novitieri</t>
        </is>
      </c>
      <c r="B179057" t="n">
        <v>1</v>
      </c>
    </row>
    <row r="179058">
      <c r="A179058" t="inlineStr">
        <is>
          <t>attlyn</t>
        </is>
      </c>
      <c r="B179058" t="n">
        <v>1</v>
      </c>
    </row>
    <row r="179059">
      <c r="A179059" t="inlineStr">
        <is>
          <t>fêtea</t>
        </is>
      </c>
      <c r="B179059" t="n">
        <v>1</v>
      </c>
    </row>
    <row r="179060">
      <c r="A179060" t="inlineStr">
        <is>
          <t>olantern</t>
        </is>
      </c>
      <c r="B179060" t="n">
        <v>5</v>
      </c>
    </row>
    <row r="179061">
      <c r="A179061" t="inlineStr">
        <is>
          <t>tommini</t>
        </is>
      </c>
      <c r="B179061" t="n">
        <v>1</v>
      </c>
    </row>
    <row r="179062">
      <c r="A179062" t="inlineStr">
        <is>
          <t>caravanuses</t>
        </is>
      </c>
      <c r="B179062" t="n">
        <v>1</v>
      </c>
    </row>
    <row r="179063">
      <c r="A179063" t="inlineStr">
        <is>
          <t>cane414</t>
        </is>
      </c>
      <c r="B179063" t="n">
        <v>1</v>
      </c>
    </row>
    <row r="179064">
      <c r="A179064" t="inlineStr">
        <is>
          <t>francuca</t>
        </is>
      </c>
      <c r="B179064" t="n">
        <v>1</v>
      </c>
    </row>
    <row r="179065">
      <c r="A179065" t="inlineStr">
        <is>
          <t>benghazitruth</t>
        </is>
      </c>
      <c r="B179065" t="n">
        <v>1</v>
      </c>
    </row>
    <row r="179066">
      <c r="A179066" t="inlineStr">
        <is>
          <t>scumiest</t>
        </is>
      </c>
      <c r="B179066" t="n">
        <v>2</v>
      </c>
    </row>
    <row r="179067">
      <c r="A179067" t="inlineStr">
        <is>
          <t>lupetta</t>
        </is>
      </c>
      <c r="B179067" t="n">
        <v>1</v>
      </c>
    </row>
    <row r="179068">
      <c r="A179068" t="inlineStr">
        <is>
          <t>marzipan—happened</t>
        </is>
      </c>
      <c r="B179068" t="n">
        <v>1</v>
      </c>
    </row>
    <row r="179069">
      <c r="A179069" t="inlineStr">
        <is>
          <t>diotr</t>
        </is>
      </c>
      <c r="B179069" t="n">
        <v>1</v>
      </c>
    </row>
    <row r="179070">
      <c r="A179070" t="inlineStr">
        <is>
          <t>chillton</t>
        </is>
      </c>
      <c r="B179070" t="n">
        <v>1</v>
      </c>
    </row>
    <row r="179071">
      <c r="A179071" t="inlineStr">
        <is>
          <t>arancias</t>
        </is>
      </c>
      <c r="B179071" t="n">
        <v>1</v>
      </c>
    </row>
    <row r="179072">
      <c r="A179072" t="inlineStr">
        <is>
          <t>zubiris</t>
        </is>
      </c>
      <c r="B179072" t="n">
        <v>1</v>
      </c>
    </row>
    <row r="179073">
      <c r="A179073" t="inlineStr">
        <is>
          <t>crefd</t>
        </is>
      </c>
      <c r="B179073" t="n">
        <v>1</v>
      </c>
    </row>
    <row r="179074">
      <c r="A179074" t="inlineStr">
        <is>
          <t>pacellis</t>
        </is>
      </c>
      <c r="B179074" t="n">
        <v>1</v>
      </c>
    </row>
    <row r="179075">
      <c r="A179075" t="inlineStr">
        <is>
          <t>creuth</t>
        </is>
      </c>
      <c r="B179075" t="n">
        <v>1</v>
      </c>
    </row>
    <row r="179076">
      <c r="A179076" t="inlineStr">
        <is>
          <t>bernottini</t>
        </is>
      </c>
      <c r="B179076" t="n">
        <v>1</v>
      </c>
    </row>
    <row r="179077">
      <c r="A179077" t="inlineStr">
        <is>
          <t>maggordein</t>
        </is>
      </c>
      <c r="B179077" t="n">
        <v>1</v>
      </c>
    </row>
    <row r="179078">
      <c r="A179078" t="inlineStr">
        <is>
          <t>cripplex</t>
        </is>
      </c>
      <c r="B179078" t="n">
        <v>1</v>
      </c>
    </row>
    <row r="179079">
      <c r="A179079" t="inlineStr">
        <is>
          <t>dlc1</t>
        </is>
      </c>
      <c r="B179079" t="n">
        <v>2</v>
      </c>
    </row>
    <row r="179080">
      <c r="A179080" t="inlineStr">
        <is>
          <t>falator</t>
        </is>
      </c>
      <c r="B179080" t="n">
        <v>1</v>
      </c>
    </row>
    <row r="179081">
      <c r="A179081" t="inlineStr">
        <is>
          <t>roaskora</t>
        </is>
      </c>
      <c r="B179081" t="n">
        <v>1</v>
      </c>
    </row>
    <row r="179082">
      <c r="A179082" t="inlineStr">
        <is>
          <t>howtisflu</t>
        </is>
      </c>
      <c r="B179082" t="n">
        <v>1</v>
      </c>
    </row>
    <row r="179083">
      <c r="A179083" t="inlineStr">
        <is>
          <t>jewbelt</t>
        </is>
      </c>
      <c r="B179083" t="n">
        <v>1</v>
      </c>
    </row>
    <row r="179084">
      <c r="A179084" t="inlineStr">
        <is>
          <t>callertagon</t>
        </is>
      </c>
      <c r="B179084" t="n">
        <v>1</v>
      </c>
    </row>
    <row r="179085">
      <c r="A179085" t="inlineStr">
        <is>
          <t>hollagne</t>
        </is>
      </c>
      <c r="B179085" t="n">
        <v>1</v>
      </c>
    </row>
    <row r="179086">
      <c r="A179086" t="inlineStr">
        <is>
          <t>hotlight</t>
        </is>
      </c>
      <c r="B179086" t="n">
        <v>1</v>
      </c>
    </row>
    <row r="179087">
      <c r="A179087" t="inlineStr">
        <is>
          <t>kannans</t>
        </is>
      </c>
      <c r="B179087" t="n">
        <v>1</v>
      </c>
    </row>
    <row r="179088">
      <c r="A179088" t="inlineStr">
        <is>
          <t>thievled</t>
        </is>
      </c>
      <c r="B179088" t="n">
        <v>1</v>
      </c>
    </row>
    <row r="179089">
      <c r="A179089" t="inlineStr">
        <is>
          <t>tempok</t>
        </is>
      </c>
      <c r="B179089" t="n">
        <v>1</v>
      </c>
    </row>
    <row r="179090">
      <c r="A179090" t="inlineStr">
        <is>
          <t>mukherjeereuters</t>
        </is>
      </c>
      <c r="B179090" t="n">
        <v>1</v>
      </c>
    </row>
    <row r="179091">
      <c r="A179091" t="inlineStr">
        <is>
          <t>4rem</t>
        </is>
      </c>
      <c r="B179091" t="n">
        <v>1</v>
      </c>
    </row>
    <row r="179092">
      <c r="A179092" t="inlineStr">
        <is>
          <t>kaijhe</t>
        </is>
      </c>
      <c r="B179092" t="n">
        <v>1</v>
      </c>
    </row>
    <row r="179093">
      <c r="A179093" t="inlineStr">
        <is>
          <t>potning</t>
        </is>
      </c>
      <c r="B179093" t="n">
        <v>1</v>
      </c>
    </row>
    <row r="179094">
      <c r="A179094" t="inlineStr">
        <is>
          <t>medvab</t>
        </is>
      </c>
      <c r="B179094" t="n">
        <v>1</v>
      </c>
    </row>
    <row r="179095">
      <c r="A179095" t="inlineStr">
        <is>
          <t>wattreuters</t>
        </is>
      </c>
      <c r="B179095" t="n">
        <v>1</v>
      </c>
    </row>
    <row r="179096">
      <c r="A179096" t="inlineStr">
        <is>
          <t>345b</t>
        </is>
      </c>
      <c r="B179096" t="n">
        <v>1</v>
      </c>
    </row>
    <row r="179097">
      <c r="A179097" t="inlineStr">
        <is>
          <t>railprofl</t>
        </is>
      </c>
      <c r="B179097" t="n">
        <v>1</v>
      </c>
    </row>
    <row r="179098">
      <c r="A179098" t="inlineStr">
        <is>
          <t>dentive</t>
        </is>
      </c>
      <c r="B179098" t="n">
        <v>1</v>
      </c>
    </row>
    <row r="179099">
      <c r="A179099" t="inlineStr">
        <is>
          <t>min148160ila</t>
        </is>
      </c>
      <c r="B179099" t="n">
        <v>1</v>
      </c>
    </row>
    <row r="179100">
      <c r="A179100" t="inlineStr">
        <is>
          <t>bubbleomob</t>
        </is>
      </c>
      <c r="B179100" t="n">
        <v>1</v>
      </c>
    </row>
    <row r="179101">
      <c r="A179101" t="inlineStr">
        <is>
          <t>redengos</t>
        </is>
      </c>
      <c r="B179101" t="n">
        <v>1</v>
      </c>
    </row>
    <row r="179102">
      <c r="A179102" t="inlineStr">
        <is>
          <t>greychild</t>
        </is>
      </c>
      <c r="B179102" t="n">
        <v>1</v>
      </c>
    </row>
    <row r="179103">
      <c r="A179103" t="inlineStr">
        <is>
          <t>rsafenetworks</t>
        </is>
      </c>
      <c r="B179103" t="n">
        <v>1</v>
      </c>
    </row>
    <row r="179104">
      <c r="A179104" t="inlineStr">
        <is>
          <t>rattlesque</t>
        </is>
      </c>
      <c r="B179104" t="n">
        <v>1</v>
      </c>
    </row>
    <row r="179105">
      <c r="A179105" t="inlineStr">
        <is>
          <t>jasminau</t>
        </is>
      </c>
      <c r="B179105" t="n">
        <v>1</v>
      </c>
    </row>
    <row r="179106">
      <c r="A179106" t="inlineStr">
        <is>
          <t>flotz</t>
        </is>
      </c>
      <c r="B179106" t="n">
        <v>1</v>
      </c>
    </row>
    <row r="179107">
      <c r="A179107" t="inlineStr">
        <is>
          <t>ladydiffittes</t>
        </is>
      </c>
      <c r="B179107" t="n">
        <v>1</v>
      </c>
    </row>
    <row r="179108">
      <c r="A179108" t="inlineStr">
        <is>
          <t>kleptophobia</t>
        </is>
      </c>
      <c r="B179108" t="n">
        <v>1</v>
      </c>
    </row>
    <row r="179109">
      <c r="A179109" t="inlineStr">
        <is>
          <t>kludging</t>
        </is>
      </c>
      <c r="B179109" t="n">
        <v>2</v>
      </c>
    </row>
    <row r="179110">
      <c r="A179110" t="inlineStr">
        <is>
          <t>com20150905the</t>
        </is>
      </c>
      <c r="B179110" t="n">
        <v>1</v>
      </c>
    </row>
    <row r="179111">
      <c r="A179111" t="inlineStr">
        <is>
          <t>burreeled</t>
        </is>
      </c>
      <c r="B179111" t="n">
        <v>1</v>
      </c>
    </row>
    <row r="179112">
      <c r="A179112" t="inlineStr">
        <is>
          <t>kotorva</t>
        </is>
      </c>
      <c r="B179112" t="n">
        <v>1</v>
      </c>
    </row>
    <row r="179113">
      <c r="A179113" t="inlineStr">
        <is>
          <t>onekage</t>
        </is>
      </c>
      <c r="B179113" t="n">
        <v>1</v>
      </c>
    </row>
    <row r="179114">
      <c r="A179114" t="inlineStr">
        <is>
          <t>salikert</t>
        </is>
      </c>
      <c r="B179114" t="n">
        <v>1</v>
      </c>
    </row>
    <row r="179115">
      <c r="A179115" t="inlineStr">
        <is>
          <t>kobabe</t>
        </is>
      </c>
      <c r="B179115" t="n">
        <v>1</v>
      </c>
    </row>
    <row r="179116">
      <c r="A179116" t="inlineStr">
        <is>
          <t>dosel</t>
        </is>
      </c>
      <c r="B179116" t="n">
        <v>1</v>
      </c>
    </row>
    <row r="179117">
      <c r="A179117" t="inlineStr">
        <is>
          <t>chavetz</t>
        </is>
      </c>
      <c r="B179117" t="n">
        <v>1</v>
      </c>
    </row>
    <row r="179118">
      <c r="A179118" t="inlineStr">
        <is>
          <t>sunskopria</t>
        </is>
      </c>
      <c r="B179118" t="n">
        <v>1</v>
      </c>
    </row>
    <row r="179119">
      <c r="A179119" t="inlineStr">
        <is>
          <t>kovadas</t>
        </is>
      </c>
      <c r="B179119" t="n">
        <v>1</v>
      </c>
    </row>
    <row r="179120">
      <c r="A179120" t="inlineStr">
        <is>
          <t xml:space="preserve"> jonyugu</t>
        </is>
      </c>
      <c r="B179120" t="n">
        <v>1</v>
      </c>
    </row>
    <row r="179121">
      <c r="A179121" t="inlineStr">
        <is>
          <t>kintyre</t>
        </is>
      </c>
      <c r="B179121" t="n">
        <v>3</v>
      </c>
    </row>
    <row r="179122">
      <c r="A179122" t="inlineStr">
        <is>
          <t>kitesures</t>
        </is>
      </c>
      <c r="B179122" t="n">
        <v>1</v>
      </c>
    </row>
    <row r="179123">
      <c r="A179123" t="inlineStr">
        <is>
          <t>wagoujer</t>
        </is>
      </c>
      <c r="B179123" t="n">
        <v>1</v>
      </c>
    </row>
    <row r="179124">
      <c r="A179124" t="inlineStr">
        <is>
          <t>kauha</t>
        </is>
      </c>
      <c r="B179124" t="n">
        <v>1</v>
      </c>
    </row>
    <row r="179125">
      <c r="A179125" t="inlineStr">
        <is>
          <t>jonyugu</t>
        </is>
      </c>
      <c r="B179125" t="n">
        <v>1</v>
      </c>
    </row>
    <row r="179126">
      <c r="A179126" t="inlineStr">
        <is>
          <t>videnberry</t>
        </is>
      </c>
      <c r="B179126" t="n">
        <v>1</v>
      </c>
    </row>
    <row r="179127">
      <c r="A179127" t="inlineStr">
        <is>
          <t>convivialists</t>
        </is>
      </c>
      <c r="B179127" t="n">
        <v>1</v>
      </c>
    </row>
    <row r="179128">
      <c r="A179128" t="inlineStr">
        <is>
          <t>abukarom</t>
        </is>
      </c>
      <c r="B179128" t="n">
        <v>1</v>
      </c>
    </row>
    <row r="179129">
      <c r="A179129" t="inlineStr">
        <is>
          <t>sanclus</t>
        </is>
      </c>
      <c r="B179129" t="n">
        <v>1</v>
      </c>
    </row>
    <row r="179130">
      <c r="A179130" t="inlineStr">
        <is>
          <t>sanclu</t>
        </is>
      </c>
      <c r="B179130" t="n">
        <v>1</v>
      </c>
    </row>
    <row r="179131">
      <c r="A179131" t="inlineStr">
        <is>
          <t>monotropolis</t>
        </is>
      </c>
      <c r="B179131" t="n">
        <v>2</v>
      </c>
    </row>
    <row r="179132">
      <c r="A179132" t="inlineStr">
        <is>
          <t>thereplenty</t>
        </is>
      </c>
      <c r="B179132" t="n">
        <v>1</v>
      </c>
    </row>
    <row r="179133">
      <c r="A179133" t="inlineStr">
        <is>
          <t>avarny</t>
        </is>
      </c>
      <c r="B179133" t="n">
        <v>1</v>
      </c>
    </row>
    <row r="179134">
      <c r="A179134" t="inlineStr">
        <is>
          <t>khirsk</t>
        </is>
      </c>
      <c r="B179134" t="n">
        <v>1</v>
      </c>
    </row>
    <row r="179135">
      <c r="A179135" t="inlineStr">
        <is>
          <t>careful_fluff</t>
        </is>
      </c>
      <c r="B179135" t="n">
        <v>1</v>
      </c>
    </row>
    <row r="179136">
      <c r="A179136" t="inlineStr">
        <is>
          <t>cdwalter</t>
        </is>
      </c>
      <c r="B179136" t="n">
        <v>1</v>
      </c>
    </row>
    <row r="179137">
      <c r="A179137" t="inlineStr">
        <is>
          <t>mrcnn</t>
        </is>
      </c>
      <c r="B179137" t="n">
        <v>1</v>
      </c>
    </row>
    <row r="179138">
      <c r="A179138" t="inlineStr">
        <is>
          <t>andrewbacevich</t>
        </is>
      </c>
      <c r="B179138" t="n">
        <v>1</v>
      </c>
    </row>
    <row r="179139">
      <c r="A179139" t="inlineStr">
        <is>
          <t>comynyjj0pg8p</t>
        </is>
      </c>
      <c r="B179139" t="n">
        <v>1</v>
      </c>
    </row>
    <row r="179140">
      <c r="A179140" t="inlineStr">
        <is>
          <t>mayforebadwin</t>
        </is>
      </c>
      <c r="B179140" t="n">
        <v>1</v>
      </c>
    </row>
    <row r="179141">
      <c r="A179141" t="inlineStr">
        <is>
          <t>comicyatedvgf64</t>
        </is>
      </c>
      <c r="B179141" t="n">
        <v>1</v>
      </c>
    </row>
    <row r="179142">
      <c r="A179142" t="inlineStr">
        <is>
          <t>simonshill5</t>
        </is>
      </c>
      <c r="B179142" t="n">
        <v>1</v>
      </c>
    </row>
    <row r="179143">
      <c r="A179143" t="inlineStr">
        <is>
          <t>deepaknari84</t>
        </is>
      </c>
      <c r="B179143" t="n">
        <v>1</v>
      </c>
    </row>
    <row r="179144">
      <c r="A179144" t="inlineStr">
        <is>
          <t>adamcrampton</t>
        </is>
      </c>
      <c r="B179144" t="n">
        <v>1</v>
      </c>
    </row>
    <row r="179145">
      <c r="A179145" t="inlineStr">
        <is>
          <t>kylesher</t>
        </is>
      </c>
      <c r="B179145" t="n">
        <v>1</v>
      </c>
    </row>
    <row r="179146">
      <c r="A179146" t="inlineStr">
        <is>
          <t xml:space="preserve">160_k </t>
        </is>
      </c>
      <c r="B179146" t="n">
        <v>1</v>
      </c>
    </row>
    <row r="179147">
      <c r="A179147" t="inlineStr">
        <is>
          <t>etuals</t>
        </is>
      </c>
      <c r="B179147" t="n">
        <v>1</v>
      </c>
    </row>
    <row r="179148">
      <c r="A179148" t="inlineStr">
        <is>
          <t>carcaradmin</t>
        </is>
      </c>
      <c r="B179148" t="n">
        <v>1</v>
      </c>
    </row>
    <row r="179149">
      <c r="A179149" t="inlineStr">
        <is>
          <t>absentany</t>
        </is>
      </c>
      <c r="B179149" t="n">
        <v>1</v>
      </c>
    </row>
    <row r="179150">
      <c r="A179150" t="inlineStr">
        <is>
          <t>perstalk</t>
        </is>
      </c>
      <c r="B179150" t="n">
        <v>1</v>
      </c>
    </row>
    <row r="179151">
      <c r="A179151" t="inlineStr">
        <is>
          <t>martyrlike</t>
        </is>
      </c>
      <c r="B179151" t="n">
        <v>1</v>
      </c>
    </row>
    <row r="179152">
      <c r="A179152" t="inlineStr">
        <is>
          <t>linemotion</t>
        </is>
      </c>
      <c r="B179152" t="n">
        <v>1</v>
      </c>
    </row>
    <row r="179153">
      <c r="A179153" t="inlineStr">
        <is>
          <t>bilabuelessness</t>
        </is>
      </c>
      <c r="B179153" t="n">
        <v>1</v>
      </c>
    </row>
    <row r="179154">
      <c r="A179154" t="inlineStr">
        <is>
          <t>codiffensation</t>
        </is>
      </c>
      <c r="B179154" t="n">
        <v>1</v>
      </c>
    </row>
    <row r="179155">
      <c r="A179155" t="inlineStr">
        <is>
          <t>polandes</t>
        </is>
      </c>
      <c r="B179155" t="n">
        <v>1</v>
      </c>
    </row>
    <row r="179156">
      <c r="A179156" t="inlineStr">
        <is>
          <t>matefox</t>
        </is>
      </c>
      <c r="B179156" t="n">
        <v>1</v>
      </c>
    </row>
    <row r="179157">
      <c r="A179157" t="inlineStr">
        <is>
          <t>ailsar</t>
        </is>
      </c>
      <c r="B179157" t="n">
        <v>1</v>
      </c>
    </row>
    <row r="179158">
      <c r="A179158" t="inlineStr">
        <is>
          <t>endside</t>
        </is>
      </c>
      <c r="B179158" t="n">
        <v>2</v>
      </c>
    </row>
    <row r="179159">
      <c r="A179159" t="inlineStr">
        <is>
          <t>shefoisky</t>
        </is>
      </c>
      <c r="B179159" t="n">
        <v>1</v>
      </c>
    </row>
    <row r="179160">
      <c r="A179160" t="inlineStr">
        <is>
          <t>coetization</t>
        </is>
      </c>
      <c r="B179160" t="n">
        <v>1</v>
      </c>
    </row>
    <row r="179161">
      <c r="A179161" t="inlineStr">
        <is>
          <t>sirelike</t>
        </is>
      </c>
      <c r="B179161" t="n">
        <v>1</v>
      </c>
    </row>
    <row r="179162">
      <c r="A179162" t="inlineStr">
        <is>
          <t>nununa</t>
        </is>
      </c>
      <c r="B179162" t="n">
        <v>1</v>
      </c>
    </row>
    <row r="179163">
      <c r="A179163" t="inlineStr">
        <is>
          <t>pledgezes</t>
        </is>
      </c>
      <c r="B179163" t="n">
        <v>1</v>
      </c>
    </row>
    <row r="179164">
      <c r="A179164" t="inlineStr">
        <is>
          <t>arensideo</t>
        </is>
      </c>
      <c r="B179164" t="n">
        <v>1</v>
      </c>
    </row>
    <row r="179165">
      <c r="A179165" t="inlineStr">
        <is>
          <t>lunateter</t>
        </is>
      </c>
      <c r="B179165" t="n">
        <v>1</v>
      </c>
    </row>
    <row r="179166">
      <c r="A179166" t="inlineStr">
        <is>
          <t>lingerordics</t>
        </is>
      </c>
      <c r="B179166" t="n">
        <v>1</v>
      </c>
    </row>
    <row r="179167">
      <c r="A179167" t="inlineStr">
        <is>
          <t>quinoliera</t>
        </is>
      </c>
      <c r="B179167" t="n">
        <v>1</v>
      </c>
    </row>
    <row r="179168">
      <c r="A179168" t="inlineStr">
        <is>
          <t>nogrown</t>
        </is>
      </c>
      <c r="B179168" t="n">
        <v>1</v>
      </c>
    </row>
    <row r="179169">
      <c r="A179169" t="inlineStr">
        <is>
          <t>merkinjetlaceholm</t>
        </is>
      </c>
      <c r="B179169" t="n">
        <v>1</v>
      </c>
    </row>
    <row r="179170">
      <c r="A179170" t="inlineStr">
        <is>
          <t>abcgthomnews</t>
        </is>
      </c>
      <c r="B179170" t="n">
        <v>1</v>
      </c>
    </row>
    <row r="179171">
      <c r="A179171" t="inlineStr">
        <is>
          <t>crplan</t>
        </is>
      </c>
      <c r="B179171" t="n">
        <v>1</v>
      </c>
    </row>
    <row r="179172">
      <c r="A179172" t="inlineStr">
        <is>
          <t>cilinas</t>
        </is>
      </c>
      <c r="B179172" t="n">
        <v>1</v>
      </c>
    </row>
    <row r="179173">
      <c r="A179173" t="inlineStr">
        <is>
          <t>hellaial</t>
        </is>
      </c>
      <c r="B179173" t="n">
        <v>1</v>
      </c>
    </row>
    <row r="179174">
      <c r="A179174" t="inlineStr">
        <is>
          <t>hungreen</t>
        </is>
      </c>
      <c r="B179174" t="n">
        <v>1</v>
      </c>
    </row>
    <row r="179175">
      <c r="A179175" t="inlineStr">
        <is>
          <t>bubbleconcert</t>
        </is>
      </c>
      <c r="B179175" t="n">
        <v>1</v>
      </c>
    </row>
    <row r="179176">
      <c r="A179176" t="inlineStr">
        <is>
          <t>bitpatrol</t>
        </is>
      </c>
      <c r="B179176" t="n">
        <v>1</v>
      </c>
    </row>
    <row r="179177">
      <c r="A179177" t="inlineStr">
        <is>
          <t>insparent</t>
        </is>
      </c>
      <c r="B179177" t="n">
        <v>1</v>
      </c>
    </row>
    <row r="179178">
      <c r="A179178" t="inlineStr">
        <is>
          <t>henryston</t>
        </is>
      </c>
      <c r="B179178" t="n">
        <v>1</v>
      </c>
    </row>
    <row r="179179">
      <c r="A179179" t="inlineStr">
        <is>
          <t>inrapes</t>
        </is>
      </c>
      <c r="B179179" t="n">
        <v>1</v>
      </c>
    </row>
    <row r="179180">
      <c r="A179180" t="inlineStr">
        <is>
          <t>things—gojiander</t>
        </is>
      </c>
      <c r="B179180" t="n">
        <v>1</v>
      </c>
    </row>
    <row r="179181">
      <c r="A179181" t="inlineStr">
        <is>
          <t>outscream</t>
        </is>
      </c>
      <c r="B179181" t="n">
        <v>1</v>
      </c>
    </row>
    <row r="179182">
      <c r="A179182" t="inlineStr">
        <is>
          <t>adresively</t>
        </is>
      </c>
      <c r="B179182" t="n">
        <v>1</v>
      </c>
    </row>
    <row r="179183">
      <c r="A179183" t="inlineStr">
        <is>
          <t>it—taking</t>
        </is>
      </c>
      <c r="B179183" t="n">
        <v>1</v>
      </c>
    </row>
    <row r="179184">
      <c r="A179184" t="inlineStr">
        <is>
          <t>professors–from</t>
        </is>
      </c>
      <c r="B179184" t="n">
        <v>1</v>
      </c>
    </row>
    <row r="179185">
      <c r="A179185" t="inlineStr">
        <is>
          <t>today—are</t>
        </is>
      </c>
      <c r="B179185" t="n">
        <v>1</v>
      </c>
    </row>
    <row r="179186">
      <c r="A179186" t="inlineStr">
        <is>
          <t>–utivo</t>
        </is>
      </c>
      <c r="B179186" t="n">
        <v>1</v>
      </c>
    </row>
    <row r="179187">
      <c r="A179187" t="inlineStr">
        <is>
          <t>summub</t>
        </is>
      </c>
      <c r="B179187" t="n">
        <v>1</v>
      </c>
    </row>
    <row r="179188">
      <c r="A179188" t="inlineStr">
        <is>
          <t>hoaglands</t>
        </is>
      </c>
      <c r="B179188" t="n">
        <v>2</v>
      </c>
    </row>
    <row r="179189">
      <c r="A179189" t="inlineStr">
        <is>
          <t>insuously</t>
        </is>
      </c>
      <c r="B179189" t="n">
        <v>1</v>
      </c>
    </row>
    <row r="179190">
      <c r="A179190" t="inlineStr">
        <is>
          <t>countersing</t>
        </is>
      </c>
      <c r="B179190" t="n">
        <v>1</v>
      </c>
    </row>
    <row r="179191">
      <c r="A179191" t="inlineStr">
        <is>
          <t>poltergus</t>
        </is>
      </c>
      <c r="B179191" t="n">
        <v>1</v>
      </c>
    </row>
    <row r="179192">
      <c r="A179192" t="inlineStr">
        <is>
          <t>thankscomments</t>
        </is>
      </c>
      <c r="B179192" t="n">
        <v>1</v>
      </c>
    </row>
    <row r="179193">
      <c r="A179193" t="inlineStr">
        <is>
          <t>icsop</t>
        </is>
      </c>
      <c r="B179193" t="n">
        <v>1</v>
      </c>
    </row>
    <row r="179194">
      <c r="A179194" t="inlineStr">
        <is>
          <t>execlmission</t>
        </is>
      </c>
      <c r="B179194" t="n">
        <v>1</v>
      </c>
    </row>
    <row r="179195">
      <c r="A179195" t="inlineStr">
        <is>
          <t>tenifield</t>
        </is>
      </c>
      <c r="B179195" t="n">
        <v>1</v>
      </c>
    </row>
    <row r="179196">
      <c r="A179196" t="inlineStr">
        <is>
          <t>dereksmiles</t>
        </is>
      </c>
      <c r="B179196" t="n">
        <v>1</v>
      </c>
    </row>
    <row r="179197">
      <c r="A179197" t="inlineStr">
        <is>
          <t>servitudehandness</t>
        </is>
      </c>
      <c r="B179197" t="n">
        <v>1</v>
      </c>
    </row>
    <row r="179198">
      <c r="A179198" t="inlineStr">
        <is>
          <t>auctionish</t>
        </is>
      </c>
      <c r="B179198" t="n">
        <v>1</v>
      </c>
    </row>
    <row r="179199">
      <c r="A179199" t="inlineStr">
        <is>
          <t>spurst</t>
        </is>
      </c>
      <c r="B179199" t="n">
        <v>1</v>
      </c>
    </row>
    <row r="179200">
      <c r="A179200" t="inlineStr">
        <is>
          <t>devittal</t>
        </is>
      </c>
      <c r="B179200" t="n">
        <v>1</v>
      </c>
    </row>
    <row r="179201">
      <c r="A179201" t="inlineStr">
        <is>
          <t>hislaw</t>
        </is>
      </c>
      <c r="B179201" t="n">
        <v>1</v>
      </c>
    </row>
    <row r="179202">
      <c r="A179202" t="inlineStr">
        <is>
          <t>blachmann</t>
        </is>
      </c>
      <c r="B179202" t="n">
        <v>1</v>
      </c>
    </row>
    <row r="179203">
      <c r="A179203" t="inlineStr">
        <is>
          <t>discheckthebunny</t>
        </is>
      </c>
      <c r="B179203" t="n">
        <v>1</v>
      </c>
    </row>
    <row r="179204">
      <c r="A179204" t="inlineStr">
        <is>
          <t>saiddr</t>
        </is>
      </c>
      <c r="B179204" t="n">
        <v>1</v>
      </c>
    </row>
    <row r="179205">
      <c r="A179205" t="inlineStr">
        <is>
          <t>aprib</t>
        </is>
      </c>
      <c r="B179205" t="n">
        <v>1</v>
      </c>
    </row>
    <row r="179206">
      <c r="A179206" t="inlineStr">
        <is>
          <t>aldey</t>
        </is>
      </c>
      <c r="B179206" t="n">
        <v>1</v>
      </c>
    </row>
    <row r="179207">
      <c r="A179207" t="inlineStr">
        <is>
          <t>salebo</t>
        </is>
      </c>
      <c r="B179207" t="n">
        <v>1</v>
      </c>
    </row>
    <row r="179208">
      <c r="A179208" t="inlineStr">
        <is>
          <t>wenzelseanimage</t>
        </is>
      </c>
      <c r="B179208" t="n">
        <v>1</v>
      </c>
    </row>
    <row r="179209">
      <c r="A179209" t="inlineStr">
        <is>
          <t>intelctracker</t>
        </is>
      </c>
      <c r="B179209" t="n">
        <v>1</v>
      </c>
    </row>
    <row r="179210">
      <c r="A179210" t="inlineStr">
        <is>
          <t>kernelifibish</t>
        </is>
      </c>
      <c r="B179210" t="n">
        <v>1</v>
      </c>
    </row>
    <row r="179211">
      <c r="A179211" t="inlineStr">
        <is>
          <t>s1306ag</t>
        </is>
      </c>
      <c r="B179211" t="n">
        <v>1</v>
      </c>
    </row>
    <row r="179212">
      <c r="A179212" t="inlineStr">
        <is>
          <t>a1420166</t>
        </is>
      </c>
      <c r="B179212" t="n">
        <v>1</v>
      </c>
    </row>
    <row r="179213">
      <c r="A179213" t="inlineStr">
        <is>
          <t>wrt016</t>
        </is>
      </c>
      <c r="B179213" t="n">
        <v>1</v>
      </c>
    </row>
    <row r="179214">
      <c r="A179214" t="inlineStr">
        <is>
          <t>httpsbitebitseed</t>
        </is>
      </c>
      <c r="B179214" t="n">
        <v>1</v>
      </c>
    </row>
    <row r="179215">
      <c r="A179215" t="inlineStr">
        <is>
          <t>febf0sq9v5vplkqgtl67b7yybcf</t>
        </is>
      </c>
      <c r="B179215" t="n">
        <v>1</v>
      </c>
    </row>
    <row r="179216">
      <c r="A179216" t="inlineStr">
        <is>
          <t>doutput</t>
        </is>
      </c>
      <c r="B179216" t="n">
        <v>1</v>
      </c>
    </row>
    <row r="179217">
      <c r="A179217" t="inlineStr">
        <is>
          <t>viisznlxs9pclistplxagc0ppvqsfvx8n4fe24nlvziz7ke8taji</t>
        </is>
      </c>
      <c r="B179217" t="n">
        <v>1</v>
      </c>
    </row>
    <row r="179218">
      <c r="A179218" t="inlineStr">
        <is>
          <t>kernelkernel</t>
        </is>
      </c>
      <c r="B179218" t="n">
        <v>4</v>
      </c>
    </row>
    <row r="179219">
      <c r="A179219" t="inlineStr">
        <is>
          <t>installintel</t>
        </is>
      </c>
      <c r="B179219" t="n">
        <v>1</v>
      </c>
    </row>
    <row r="179220">
      <c r="A179220" t="inlineStr">
        <is>
          <t>r5zd80sod</t>
        </is>
      </c>
      <c r="B179220" t="n">
        <v>1</v>
      </c>
    </row>
    <row r="179221">
      <c r="A179221" t="inlineStr">
        <is>
          <t>lmdb10</t>
        </is>
      </c>
      <c r="B179221" t="n">
        <v>1</v>
      </c>
    </row>
    <row r="179222">
      <c r="A179222" t="inlineStr">
        <is>
          <t>fampadetime693525000040</t>
        </is>
      </c>
      <c r="B179222" t="n">
        <v>1</v>
      </c>
    </row>
    <row r="179223">
      <c r="A179223" t="inlineStr">
        <is>
          <t>4ymtxlvf6bke_fl5w3w9rtjeefa73zjdq0hx5vqqvqmru</t>
        </is>
      </c>
      <c r="B179223" t="n">
        <v>1</v>
      </c>
    </row>
    <row r="179224">
      <c r="A179224" t="inlineStr">
        <is>
          <t>installmirror</t>
        </is>
      </c>
      <c r="B179224" t="n">
        <v>1</v>
      </c>
    </row>
    <row r="179225">
      <c r="A179225" t="inlineStr">
        <is>
          <t>comdemocetupb3bszwdep</t>
        </is>
      </c>
      <c r="B179225" t="n">
        <v>1</v>
      </c>
    </row>
    <row r="179226">
      <c r="A179226" t="inlineStr">
        <is>
          <t>eaz64</t>
        </is>
      </c>
      <c r="B179226" t="n">
        <v>1</v>
      </c>
    </row>
    <row r="179227">
      <c r="A179227" t="inlineStr">
        <is>
          <t>dfffhhh</t>
        </is>
      </c>
      <c r="B179227" t="n">
        <v>1</v>
      </c>
    </row>
    <row r="179228">
      <c r="A179228" t="inlineStr">
        <is>
          <t>robdfw</t>
        </is>
      </c>
      <c r="B179228" t="n">
        <v>1</v>
      </c>
    </row>
    <row r="179229">
      <c r="A179229" t="inlineStr">
        <is>
          <t>pastits</t>
        </is>
      </c>
      <c r="B179229" t="n">
        <v>1</v>
      </c>
    </row>
    <row r="179230">
      <c r="A179230" t="inlineStr">
        <is>
          <t>auspernerälokkidng</t>
        </is>
      </c>
      <c r="B179230" t="n">
        <v>1</v>
      </c>
    </row>
    <row r="179231">
      <c r="A179231" t="inlineStr">
        <is>
          <t>dvorgian</t>
        </is>
      </c>
      <c r="B179231" t="n">
        <v>1</v>
      </c>
    </row>
    <row r="179232">
      <c r="A179232" t="inlineStr">
        <is>
          <t>echbela</t>
        </is>
      </c>
      <c r="B179232" t="n">
        <v>1</v>
      </c>
    </row>
    <row r="179233">
      <c r="A179233" t="inlineStr">
        <is>
          <t>zrxrb</t>
        </is>
      </c>
      <c r="B179233" t="n">
        <v>1</v>
      </c>
    </row>
    <row r="179234">
      <c r="A179234" t="inlineStr">
        <is>
          <t>collugged</t>
        </is>
      </c>
      <c r="B179234" t="n">
        <v>1</v>
      </c>
    </row>
    <row r="179235">
      <c r="A179235" t="inlineStr">
        <is>
          <t>coyqfhn406xs5</t>
        </is>
      </c>
      <c r="B179235" t="n">
        <v>1</v>
      </c>
    </row>
    <row r="179236">
      <c r="A179236" t="inlineStr">
        <is>
          <t>connadiver</t>
        </is>
      </c>
      <c r="B179236" t="n">
        <v>1</v>
      </c>
    </row>
    <row r="179237">
      <c r="A179237" t="inlineStr">
        <is>
          <t>kistie</t>
        </is>
      </c>
      <c r="B179237" t="n">
        <v>1</v>
      </c>
    </row>
    <row r="179238">
      <c r="A179238" t="inlineStr">
        <is>
          <t>theywillliveazbutkids</t>
        </is>
      </c>
      <c r="B179238" t="n">
        <v>1</v>
      </c>
    </row>
    <row r="179239">
      <c r="A179239" t="inlineStr">
        <is>
          <t>makauer</t>
        </is>
      </c>
      <c r="B179239" t="n">
        <v>1</v>
      </c>
    </row>
    <row r="179240">
      <c r="A179240" t="inlineStr">
        <is>
          <t>photorious</t>
        </is>
      </c>
      <c r="B179240" t="n">
        <v>1</v>
      </c>
    </row>
    <row r="179241">
      <c r="A179241" t="inlineStr">
        <is>
          <t>socometary</t>
        </is>
      </c>
      <c r="B179241" t="n">
        <v>1</v>
      </c>
    </row>
    <row r="179242">
      <c r="A179242" t="inlineStr">
        <is>
          <t>iron_maiden</t>
        </is>
      </c>
      <c r="B179242" t="n">
        <v>1</v>
      </c>
    </row>
    <row r="179243">
      <c r="A179243" t="inlineStr">
        <is>
          <t>ironmaiden</t>
        </is>
      </c>
      <c r="B179243" t="n">
        <v>1</v>
      </c>
    </row>
    <row r="179244">
      <c r="A179244" t="inlineStr">
        <is>
          <t>phinnib</t>
        </is>
      </c>
      <c r="B179244" t="n">
        <v>1</v>
      </c>
    </row>
    <row r="179245">
      <c r="A179245" t="inlineStr">
        <is>
          <t>fitzgeraldman</t>
        </is>
      </c>
      <c r="B179245" t="n">
        <v>1</v>
      </c>
    </row>
    <row r="179246">
      <c r="A179246" t="inlineStr">
        <is>
          <t>wakaisers</t>
        </is>
      </c>
      <c r="B179246" t="n">
        <v>1</v>
      </c>
    </row>
    <row r="179247">
      <c r="A179247" t="inlineStr">
        <is>
          <t>mcqus</t>
        </is>
      </c>
      <c r="B179247" t="n">
        <v>1</v>
      </c>
    </row>
    <row r="179248">
      <c r="A179248" t="inlineStr">
        <is>
          <t>fuckcorpse</t>
        </is>
      </c>
      <c r="B179248" t="n">
        <v>1</v>
      </c>
    </row>
    <row r="179249">
      <c r="A179249" t="inlineStr">
        <is>
          <t>zaxwell</t>
        </is>
      </c>
      <c r="B179249" t="n">
        <v>1</v>
      </c>
    </row>
    <row r="179250">
      <c r="A179250" t="inlineStr">
        <is>
          <t>comlggkvubqgj</t>
        </is>
      </c>
      <c r="B179250" t="n">
        <v>1</v>
      </c>
    </row>
    <row r="179251">
      <c r="A179251" t="inlineStr">
        <is>
          <t>pbfs</t>
        </is>
      </c>
      <c r="B179251" t="n">
        <v>1</v>
      </c>
    </row>
    <row r="179252">
      <c r="A179252" t="inlineStr">
        <is>
          <t>qomu</t>
        </is>
      </c>
      <c r="B179252" t="n">
        <v>1</v>
      </c>
    </row>
    <row r="179253">
      <c r="A179253" t="inlineStr">
        <is>
          <t>184941</t>
        </is>
      </c>
      <c r="B179253" t="n">
        <v>1</v>
      </c>
    </row>
    <row r="179254">
      <c r="A179254" t="inlineStr">
        <is>
          <t>clientwitness4aa2311133408fa98133ab22b13059479</t>
        </is>
      </c>
      <c r="B179254" t="n">
        <v>1</v>
      </c>
    </row>
    <row r="179255">
      <c r="A179255" t="inlineStr">
        <is>
          <t>034436</t>
        </is>
      </c>
      <c r="B179255" t="n">
        <v>1</v>
      </c>
    </row>
    <row r="179256">
      <c r="A179256" t="inlineStr">
        <is>
          <t>mysohere</t>
        </is>
      </c>
      <c r="B179256" t="n">
        <v>1</v>
      </c>
    </row>
    <row r="179257">
      <c r="A179257" t="inlineStr">
        <is>
          <t>servicingudom</t>
        </is>
      </c>
      <c r="B179257" t="n">
        <v>1</v>
      </c>
    </row>
    <row r="179258">
      <c r="A179258" t="inlineStr">
        <is>
          <t>ba66</t>
        </is>
      </c>
      <c r="B179258" t="n">
        <v>1</v>
      </c>
    </row>
    <row r="179259">
      <c r="A179259" t="inlineStr">
        <is>
          <t>gnelange77007</t>
        </is>
      </c>
      <c r="B179259" t="n">
        <v>1</v>
      </c>
    </row>
    <row r="179260">
      <c r="A179260" t="inlineStr">
        <is>
          <t>rknozbs202_a7bc6a207a048df40e6bbfdtokenabqzvk1k8f3cl</t>
        </is>
      </c>
      <c r="B179260" t="n">
        <v>1</v>
      </c>
    </row>
    <row r="179261">
      <c r="A179261" t="inlineStr">
        <is>
          <t>233804</t>
        </is>
      </c>
      <c r="B179261" t="n">
        <v>1</v>
      </c>
    </row>
    <row r="179262">
      <c r="A179262" t="inlineStr">
        <is>
          <t>meising</t>
        </is>
      </c>
      <c r="B179262" t="n">
        <v>2</v>
      </c>
    </row>
    <row r="179263">
      <c r="A179263" t="inlineStr">
        <is>
          <t>pidgin91</t>
        </is>
      </c>
      <c r="B179263" t="n">
        <v>1</v>
      </c>
    </row>
    <row r="179264">
      <c r="A179264" t="inlineStr">
        <is>
          <t>6286810444864364638964041184246</t>
        </is>
      </c>
      <c r="B179264" t="n">
        <v>1</v>
      </c>
    </row>
    <row r="179265">
      <c r="A179265" t="inlineStr">
        <is>
          <t>esplohpe</t>
        </is>
      </c>
      <c r="B179265" t="n">
        <v>1</v>
      </c>
    </row>
    <row r="179266">
      <c r="A179266" t="inlineStr">
        <is>
          <t>colebush</t>
        </is>
      </c>
      <c r="B179266" t="n">
        <v>1</v>
      </c>
    </row>
    <row r="179267">
      <c r="A179267" t="inlineStr">
        <is>
          <t>solenock</t>
        </is>
      </c>
      <c r="B179267" t="n">
        <v>1</v>
      </c>
    </row>
    <row r="179268">
      <c r="A179268" t="inlineStr">
        <is>
          <t>woiho</t>
        </is>
      </c>
      <c r="B179268" t="n">
        <v>1</v>
      </c>
    </row>
    <row r="179269">
      <c r="A179269" t="inlineStr">
        <is>
          <t>circletion</t>
        </is>
      </c>
      <c r="B179269" t="n">
        <v>1</v>
      </c>
    </row>
    <row r="179270">
      <c r="A179270" t="inlineStr">
        <is>
          <t>appkt</t>
        </is>
      </c>
      <c r="B179270" t="n">
        <v>1</v>
      </c>
    </row>
    <row r="179271">
      <c r="A179271" t="inlineStr">
        <is>
          <t>matlogic</t>
        </is>
      </c>
      <c r="B179271" t="n">
        <v>1</v>
      </c>
    </row>
    <row r="179272">
      <c r="A179272" t="inlineStr">
        <is>
          <t>usabilityavailability</t>
        </is>
      </c>
      <c r="B179272" t="n">
        <v>1</v>
      </c>
    </row>
    <row r="179273">
      <c r="A179273" t="inlineStr">
        <is>
          <t>pcida</t>
        </is>
      </c>
      <c r="B179273" t="n">
        <v>1</v>
      </c>
    </row>
    <row r="179274">
      <c r="A179274" t="inlineStr">
        <is>
          <t>geojot</t>
        </is>
      </c>
      <c r="B179274" t="n">
        <v>1</v>
      </c>
    </row>
    <row r="179275">
      <c r="A179275" t="inlineStr">
        <is>
          <t>ayeesty</t>
        </is>
      </c>
      <c r="B179275" t="n">
        <v>1</v>
      </c>
    </row>
    <row r="179276">
      <c r="A179276" t="inlineStr">
        <is>
          <t>privacybeacon</t>
        </is>
      </c>
      <c r="B179276" t="n">
        <v>1</v>
      </c>
    </row>
    <row r="179277">
      <c r="A179277" t="inlineStr">
        <is>
          <t>americansafe</t>
        </is>
      </c>
      <c r="B179277" t="n">
        <v>1</v>
      </c>
    </row>
    <row r="179278">
      <c r="A179278" t="inlineStr">
        <is>
          <t>ironxle</t>
        </is>
      </c>
      <c r="B179278" t="n">
        <v>1</v>
      </c>
    </row>
    <row r="179279">
      <c r="A179279" t="inlineStr">
        <is>
          <t>3200mbps</t>
        </is>
      </c>
      <c r="B179279" t="n">
        <v>1</v>
      </c>
    </row>
    <row r="179280">
      <c r="A179280" t="inlineStr">
        <is>
          <t>choiceatic</t>
        </is>
      </c>
      <c r="B179280" t="n">
        <v>1</v>
      </c>
    </row>
    <row r="179281">
      <c r="A179281" t="inlineStr">
        <is>
          <t>bernator</t>
        </is>
      </c>
      <c r="B179281" t="n">
        <v>1</v>
      </c>
    </row>
    <row r="179282">
      <c r="A179282" t="inlineStr">
        <is>
          <t>substituteshelter</t>
        </is>
      </c>
      <c r="B179282" t="n">
        <v>1</v>
      </c>
    </row>
    <row r="179283">
      <c r="A179283" t="inlineStr">
        <is>
          <t>q84200</t>
        </is>
      </c>
      <c r="B179283" t="n">
        <v>1</v>
      </c>
    </row>
    <row r="179284">
      <c r="A179284" t="inlineStr">
        <is>
          <t>aboutbitcoin</t>
        </is>
      </c>
      <c r="B179284" t="n">
        <v>1</v>
      </c>
    </row>
    <row r="179285">
      <c r="A179285" t="inlineStr">
        <is>
          <t>uqbux</t>
        </is>
      </c>
      <c r="B179285" t="n">
        <v>1</v>
      </c>
    </row>
    <row r="179286">
      <c r="A179286" t="inlineStr">
        <is>
          <t>btctrends</t>
        </is>
      </c>
      <c r="B179286" t="n">
        <v>1</v>
      </c>
    </row>
    <row r="179287">
      <c r="A179287" t="inlineStr">
        <is>
          <t>superhotield</t>
        </is>
      </c>
      <c r="B179287" t="n">
        <v>1</v>
      </c>
    </row>
    <row r="179288">
      <c r="A179288" t="inlineStr">
        <is>
          <t>companywagon</t>
        </is>
      </c>
      <c r="B179288" t="n">
        <v>1</v>
      </c>
    </row>
    <row r="179289">
      <c r="A179289" t="inlineStr">
        <is>
          <t>athletemas2</t>
        </is>
      </c>
      <c r="B179289" t="n">
        <v>1</v>
      </c>
    </row>
    <row r="179290">
      <c r="A179290" t="inlineStr">
        <is>
          <t>pickum</t>
        </is>
      </c>
      <c r="B179290" t="n">
        <v>2</v>
      </c>
    </row>
    <row r="179291">
      <c r="A179291" t="inlineStr">
        <is>
          <t>secretsirygencyargris</t>
        </is>
      </c>
      <c r="B179291" t="n">
        <v>1</v>
      </c>
    </row>
    <row r="179292">
      <c r="A179292" t="inlineStr">
        <is>
          <t>diffude</t>
        </is>
      </c>
      <c r="B179292" t="n">
        <v>1</v>
      </c>
    </row>
    <row r="179293">
      <c r="A179293" t="inlineStr">
        <is>
          <t>characters1</t>
        </is>
      </c>
      <c r="B179293" t="n">
        <v>1</v>
      </c>
    </row>
    <row r="179294">
      <c r="A179294" t="inlineStr">
        <is>
          <t>microsome</t>
        </is>
      </c>
      <c r="B179294" t="n">
        <v>2</v>
      </c>
    </row>
    <row r="179295">
      <c r="A179295" t="inlineStr">
        <is>
          <t>ardeeprime</t>
        </is>
      </c>
      <c r="B179295" t="n">
        <v>1</v>
      </c>
    </row>
    <row r="179296">
      <c r="A179296" t="inlineStr">
        <is>
          <t>multjust</t>
        </is>
      </c>
      <c r="B179296" t="n">
        <v>1</v>
      </c>
    </row>
    <row r="179297">
      <c r="A179297" t="inlineStr">
        <is>
          <t>rhodeta</t>
        </is>
      </c>
      <c r="B179297" t="n">
        <v>1</v>
      </c>
    </row>
    <row r="179298">
      <c r="A179298" t="inlineStr">
        <is>
          <t>substantime71</t>
        </is>
      </c>
      <c r="B179298" t="n">
        <v>1</v>
      </c>
    </row>
    <row r="179299">
      <c r="A179299" t="inlineStr">
        <is>
          <t>twary</t>
        </is>
      </c>
      <c r="B179299" t="n">
        <v>2</v>
      </c>
    </row>
    <row r="179300">
      <c r="A179300" t="inlineStr">
        <is>
          <t>indizz</t>
        </is>
      </c>
      <c r="B179300" t="n">
        <v>1</v>
      </c>
    </row>
    <row r="179301">
      <c r="A179301" t="inlineStr">
        <is>
          <t>sillish</t>
        </is>
      </c>
      <c r="B179301" t="n">
        <v>1</v>
      </c>
    </row>
    <row r="179302">
      <c r="A179302" t="inlineStr">
        <is>
          <t>kwosom</t>
        </is>
      </c>
      <c r="B179302" t="n">
        <v>1</v>
      </c>
    </row>
    <row r="179303">
      <c r="A179303" t="inlineStr">
        <is>
          <t>sturmtriven</t>
        </is>
      </c>
      <c r="B179303" t="n">
        <v>1</v>
      </c>
    </row>
    <row r="179304">
      <c r="A179304" t="inlineStr">
        <is>
          <t>walsaw</t>
        </is>
      </c>
      <c r="B179304" t="n">
        <v>2</v>
      </c>
    </row>
    <row r="179305">
      <c r="A179305" t="inlineStr">
        <is>
          <t>loatl</t>
        </is>
      </c>
      <c r="B179305" t="n">
        <v>1</v>
      </c>
    </row>
    <row r="179306">
      <c r="A179306" t="inlineStr">
        <is>
          <t>allmanyexponents</t>
        </is>
      </c>
      <c r="B179306" t="n">
        <v>1</v>
      </c>
    </row>
    <row r="179307">
      <c r="A179307" t="inlineStr">
        <is>
          <t>demengeng</t>
        </is>
      </c>
      <c r="B179307" t="n">
        <v>1</v>
      </c>
    </row>
    <row r="179308">
      <c r="A179308" t="inlineStr">
        <is>
          <t>1v1your</t>
        </is>
      </c>
      <c r="B179308" t="n">
        <v>1</v>
      </c>
    </row>
    <row r="179309">
      <c r="A179309" t="inlineStr">
        <is>
          <t>wraithguardforce</t>
        </is>
      </c>
      <c r="B179309" t="n">
        <v>1</v>
      </c>
    </row>
    <row r="179310">
      <c r="A179310" t="inlineStr">
        <is>
          <t>disangement</t>
        </is>
      </c>
      <c r="B179310" t="n">
        <v>1</v>
      </c>
    </row>
    <row r="179311">
      <c r="A179311" t="inlineStr">
        <is>
          <t>solaacilon</t>
        </is>
      </c>
      <c r="B179311" t="n">
        <v>1</v>
      </c>
    </row>
    <row r="179312">
      <c r="A179312" t="inlineStr">
        <is>
          <t>agoutsirs</t>
        </is>
      </c>
      <c r="B179312" t="n">
        <v>1</v>
      </c>
    </row>
    <row r="179313">
      <c r="A179313" t="inlineStr">
        <is>
          <t>haemorrhings</t>
        </is>
      </c>
      <c r="B179313" t="n">
        <v>1</v>
      </c>
    </row>
    <row r="179314">
      <c r="A179314" t="inlineStr">
        <is>
          <t>forgedds</t>
        </is>
      </c>
      <c r="B179314" t="n">
        <v>1</v>
      </c>
    </row>
    <row r="179315">
      <c r="A179315" t="inlineStr">
        <is>
          <t>justself</t>
        </is>
      </c>
      <c r="B179315" t="n">
        <v>1</v>
      </c>
    </row>
    <row r="179316">
      <c r="A179316" t="inlineStr">
        <is>
          <t>gobblemind</t>
        </is>
      </c>
      <c r="B179316" t="n">
        <v>1</v>
      </c>
    </row>
    <row r="179317">
      <c r="A179317" t="inlineStr">
        <is>
          <t>faptes</t>
        </is>
      </c>
      <c r="B179317" t="n">
        <v>1</v>
      </c>
    </row>
    <row r="179318">
      <c r="A179318" t="inlineStr">
        <is>
          <t>unbulky</t>
        </is>
      </c>
      <c r="B179318" t="n">
        <v>1</v>
      </c>
    </row>
    <row r="179319">
      <c r="A179319" t="inlineStr">
        <is>
          <t>draktus</t>
        </is>
      </c>
      <c r="B179319" t="n">
        <v>1</v>
      </c>
    </row>
    <row r="179320">
      <c r="A179320" t="inlineStr">
        <is>
          <t>nitmicky</t>
        </is>
      </c>
      <c r="B179320" t="n">
        <v>1</v>
      </c>
    </row>
    <row r="179321">
      <c r="A179321" t="inlineStr">
        <is>
          <t>scripu</t>
        </is>
      </c>
      <c r="B179321" t="n">
        <v>1</v>
      </c>
    </row>
    <row r="179322">
      <c r="A179322" t="inlineStr">
        <is>
          <t>satyrridra</t>
        </is>
      </c>
      <c r="B179322" t="n">
        <v>1</v>
      </c>
    </row>
    <row r="179323">
      <c r="A179323" t="inlineStr">
        <is>
          <t>also published here</t>
        </is>
      </c>
      <c r="B179323" t="n">
        <v>1</v>
      </c>
    </row>
    <row r="179324">
      <c r="A179324" t="inlineStr">
        <is>
          <t>from take</t>
        </is>
      </c>
      <c r="B179324" t="n">
        <v>1</v>
      </c>
    </row>
    <row r="179325">
      <c r="A179325" t="inlineStr">
        <is>
          <t>from lcdr2008 everything</t>
        </is>
      </c>
      <c r="B179325" t="n">
        <v>1</v>
      </c>
    </row>
    <row r="179326">
      <c r="A179326" t="inlineStr">
        <is>
          <t>fangrowth</t>
        </is>
      </c>
      <c r="B179326" t="n">
        <v>1</v>
      </c>
    </row>
    <row r="179327">
      <c r="A179327" t="inlineStr">
        <is>
          <t>greatdslings</t>
        </is>
      </c>
      <c r="B179327" t="n">
        <v>1</v>
      </c>
    </row>
    <row r="179328">
      <c r="A179328" t="inlineStr">
        <is>
          <t>aqototalmachinescosmetics</t>
        </is>
      </c>
      <c r="B179328" t="n">
        <v>1</v>
      </c>
    </row>
    <row r="179329">
      <c r="A179329" t="inlineStr">
        <is>
          <t>wergster</t>
        </is>
      </c>
      <c r="B179329" t="n">
        <v>1</v>
      </c>
    </row>
    <row r="179330">
      <c r="A179330" t="inlineStr">
        <is>
          <t>violations–in</t>
        </is>
      </c>
      <c r="B179330" t="n">
        <v>1</v>
      </c>
    </row>
    <row r="179331">
      <c r="A179331" t="inlineStr">
        <is>
          <t>jonandequitableequitabletrust</t>
        </is>
      </c>
      <c r="B179331" t="n">
        <v>1</v>
      </c>
    </row>
    <row r="179332">
      <c r="A179332" t="inlineStr">
        <is>
          <t>linevisors</t>
        </is>
      </c>
      <c r="B179332" t="n">
        <v>1</v>
      </c>
    </row>
    <row r="179333">
      <c r="A179333" t="inlineStr">
        <is>
          <t>entitiesqa</t>
        </is>
      </c>
      <c r="B179333" t="n">
        <v>1</v>
      </c>
    </row>
    <row r="179334">
      <c r="A179334" t="inlineStr">
        <is>
          <t>equitables</t>
        </is>
      </c>
      <c r="B179334" t="n">
        <v>1</v>
      </c>
    </row>
    <row r="179335">
      <c r="A179335" t="inlineStr">
        <is>
          <t>puney</t>
        </is>
      </c>
      <c r="B179335" t="n">
        <v>1</v>
      </c>
    </row>
    <row r="179336">
      <c r="A179336" t="inlineStr">
        <is>
          <t>winoospor</t>
        </is>
      </c>
      <c r="B179336" t="n">
        <v>1</v>
      </c>
    </row>
    <row r="179337">
      <c r="A179337" t="inlineStr">
        <is>
          <t>bakhara</t>
        </is>
      </c>
      <c r="B179337" t="n">
        <v>2</v>
      </c>
    </row>
    <row r="179338">
      <c r="A179338" t="inlineStr">
        <is>
          <t>routnels</t>
        </is>
      </c>
      <c r="B179338" t="n">
        <v>1</v>
      </c>
    </row>
    <row r="179339">
      <c r="A179339" t="inlineStr">
        <is>
          <t>splang</t>
        </is>
      </c>
      <c r="B179339" t="n">
        <v>1</v>
      </c>
    </row>
    <row r="179340">
      <c r="A179340" t="inlineStr">
        <is>
          <t>siboka</t>
        </is>
      </c>
      <c r="B179340" t="n">
        <v>1</v>
      </c>
    </row>
    <row r="179341">
      <c r="A179341" t="inlineStr">
        <is>
          <t>bakharas</t>
        </is>
      </c>
      <c r="B179341" t="n">
        <v>1</v>
      </c>
    </row>
    <row r="179342">
      <c r="A179342" t="inlineStr">
        <is>
          <t>bagraojevitchs</t>
        </is>
      </c>
      <c r="B179342" t="n">
        <v>1</v>
      </c>
    </row>
    <row r="179343">
      <c r="A179343" t="inlineStr">
        <is>
          <t>testfe</t>
        </is>
      </c>
      <c r="B179343" t="n">
        <v>1</v>
      </c>
    </row>
    <row r="179344">
      <c r="A179344" t="inlineStr">
        <is>
          <t>tsarlesschrist</t>
        </is>
      </c>
      <c r="B179344" t="n">
        <v>1</v>
      </c>
    </row>
    <row r="179345">
      <c r="A179345" t="inlineStr">
        <is>
          <t>bagraojevitch</t>
        </is>
      </c>
      <c r="B179345" t="n">
        <v>1</v>
      </c>
    </row>
    <row r="179346">
      <c r="A179346" t="inlineStr">
        <is>
          <t>issels</t>
        </is>
      </c>
      <c r="B179346" t="n">
        <v>1</v>
      </c>
    </row>
    <row r="179347">
      <c r="A179347" t="inlineStr">
        <is>
          <t>rainbowshock</t>
        </is>
      </c>
      <c r="B179347" t="n">
        <v>1</v>
      </c>
    </row>
    <row r="179348">
      <c r="A179348" t="inlineStr">
        <is>
          <t>unaippoui</t>
        </is>
      </c>
      <c r="B179348" t="n">
        <v>1</v>
      </c>
    </row>
    <row r="179349">
      <c r="A179349" t="inlineStr">
        <is>
          <t>unbynes</t>
        </is>
      </c>
      <c r="B179349" t="n">
        <v>1</v>
      </c>
    </row>
    <row r="179350">
      <c r="A179350" t="inlineStr">
        <is>
          <t>hauckians</t>
        </is>
      </c>
      <c r="B179350" t="n">
        <v>1</v>
      </c>
    </row>
    <row r="179351">
      <c r="A179351" t="inlineStr">
        <is>
          <t>nothingshecanceled</t>
        </is>
      </c>
      <c r="B179351" t="n">
        <v>1</v>
      </c>
    </row>
    <row r="179352">
      <c r="A179352" t="inlineStr">
        <is>
          <t>deejommac</t>
        </is>
      </c>
      <c r="B179352" t="n">
        <v>1</v>
      </c>
    </row>
    <row r="179353">
      <c r="A179353" t="inlineStr">
        <is>
          <t>kapawa</t>
        </is>
      </c>
      <c r="B179353" t="n">
        <v>1</v>
      </c>
    </row>
    <row r="179354">
      <c r="A179354" t="inlineStr">
        <is>
          <t>mellia</t>
        </is>
      </c>
      <c r="B179354" t="n">
        <v>1</v>
      </c>
    </row>
    <row r="179355">
      <c r="A179355" t="inlineStr">
        <is>
          <t>amherstboro</t>
        </is>
      </c>
      <c r="B179355" t="n">
        <v>1</v>
      </c>
    </row>
    <row r="179356">
      <c r="A179356" t="inlineStr">
        <is>
          <t>buskman</t>
        </is>
      </c>
      <c r="B179356" t="n">
        <v>1</v>
      </c>
    </row>
    <row r="179357">
      <c r="A179357" t="inlineStr">
        <is>
          <t>nonsyquip</t>
        </is>
      </c>
      <c r="B179357" t="n">
        <v>1</v>
      </c>
    </row>
    <row r="179358">
      <c r="A179358" t="inlineStr">
        <is>
          <t>mastromonaco</t>
        </is>
      </c>
      <c r="B179358" t="n">
        <v>1</v>
      </c>
    </row>
    <row r="179359">
      <c r="A179359" t="inlineStr">
        <is>
          <t>zdardello</t>
        </is>
      </c>
      <c r="B179359" t="n">
        <v>1</v>
      </c>
    </row>
    <row r="179360">
      <c r="A179360" t="inlineStr">
        <is>
          <t>ensm</t>
        </is>
      </c>
      <c r="B179360" t="n">
        <v>2</v>
      </c>
    </row>
    <row r="179361">
      <c r="A179361" t="inlineStr">
        <is>
          <t>commeretills</t>
        </is>
      </c>
      <c r="B179361" t="n">
        <v>1</v>
      </c>
    </row>
    <row r="179362">
      <c r="A179362" t="inlineStr">
        <is>
          <t>oberhausmeier</t>
        </is>
      </c>
      <c r="B179362" t="n">
        <v>1</v>
      </c>
    </row>
    <row r="179363">
      <c r="A179363" t="inlineStr">
        <is>
          <t>reframings</t>
        </is>
      </c>
      <c r="B179363" t="n">
        <v>1</v>
      </c>
    </row>
    <row r="179364">
      <c r="A179364" t="inlineStr">
        <is>
          <t>womanist</t>
        </is>
      </c>
      <c r="B179364" t="n">
        <v>1</v>
      </c>
    </row>
    <row r="179365">
      <c r="A179365" t="inlineStr">
        <is>
          <t>afsetthread</t>
        </is>
      </c>
      <c r="B179365" t="n">
        <v>1</v>
      </c>
    </row>
    <row r="179366">
      <c r="A179366" t="inlineStr">
        <is>
          <t>teasergameplay</t>
        </is>
      </c>
      <c r="B179366" t="n">
        <v>1</v>
      </c>
    </row>
    <row r="179367">
      <c r="A179367" t="inlineStr">
        <is>
          <t>ilovetrain</t>
        </is>
      </c>
      <c r="B179367" t="n">
        <v>1</v>
      </c>
    </row>
    <row r="179368">
      <c r="A179368" t="inlineStr">
        <is>
          <t>otod81o</t>
        </is>
      </c>
      <c r="B179368" t="n">
        <v>1</v>
      </c>
    </row>
    <row r="179369">
      <c r="A179369" t="inlineStr">
        <is>
          <t>abuijiro</t>
        </is>
      </c>
      <c r="B179369" t="n">
        <v>1</v>
      </c>
    </row>
    <row r="179370">
      <c r="A179370" t="inlineStr">
        <is>
          <t>execta</t>
        </is>
      </c>
      <c r="B179370" t="n">
        <v>1</v>
      </c>
    </row>
    <row r="179371">
      <c r="A179371" t="inlineStr">
        <is>
          <t>42004800</t>
        </is>
      </c>
      <c r="B179371" t="n">
        <v>1</v>
      </c>
    </row>
    <row r="179372">
      <c r="A179372" t="inlineStr">
        <is>
          <t>streamseiko</t>
        </is>
      </c>
      <c r="B179372" t="n">
        <v>1</v>
      </c>
    </row>
    <row r="179373">
      <c r="A179373" t="inlineStr">
        <is>
          <t>196103</t>
        </is>
      </c>
      <c r="B179373" t="n">
        <v>1</v>
      </c>
    </row>
    <row r="179374">
      <c r="A179374" t="inlineStr">
        <is>
          <t>alg0r</t>
        </is>
      </c>
      <c r="B179374" t="n">
        <v>1</v>
      </c>
    </row>
    <row r="179375">
      <c r="A179375" t="inlineStr">
        <is>
          <t>particdient</t>
        </is>
      </c>
      <c r="B179375" t="n">
        <v>1</v>
      </c>
    </row>
    <row r="179376">
      <c r="A179376" t="inlineStr">
        <is>
          <t>deadization</t>
        </is>
      </c>
      <c r="B179376" t="n">
        <v>1</v>
      </c>
    </row>
    <row r="179377">
      <c r="A179377" t="inlineStr">
        <is>
          <t>26745</t>
        </is>
      </c>
      <c r="B179377" t="n">
        <v>1</v>
      </c>
    </row>
    <row r="179378">
      <c r="A179378" t="inlineStr">
        <is>
          <t>wandohaul</t>
        </is>
      </c>
      <c r="B179378" t="n">
        <v>1</v>
      </c>
    </row>
    <row r="179379">
      <c r="A179379" t="inlineStr">
        <is>
          <t>za3pqm5</t>
        </is>
      </c>
      <c r="B179379" t="n">
        <v>1</v>
      </c>
    </row>
    <row r="179380">
      <c r="A179380" t="inlineStr">
        <is>
          <t>alterniner</t>
        </is>
      </c>
      <c r="B179380" t="n">
        <v>1</v>
      </c>
    </row>
    <row r="179381">
      <c r="A179381" t="inlineStr">
        <is>
          <t>vjjl</t>
        </is>
      </c>
      <c r="B179381" t="n">
        <v>1</v>
      </c>
    </row>
    <row r="179382">
      <c r="A179382" t="inlineStr">
        <is>
          <t>lotvwarden</t>
        </is>
      </c>
      <c r="B179382" t="n">
        <v>1</v>
      </c>
    </row>
    <row r="179383">
      <c r="A179383" t="inlineStr">
        <is>
          <t>basedwinball</t>
        </is>
      </c>
      <c r="B179383" t="n">
        <v>1</v>
      </c>
    </row>
    <row r="179384">
      <c r="A179384" t="inlineStr">
        <is>
          <t>urenesis</t>
        </is>
      </c>
      <c r="B179384" t="n">
        <v>1</v>
      </c>
    </row>
    <row r="179385">
      <c r="A179385" t="inlineStr">
        <is>
          <t>fertiledo</t>
        </is>
      </c>
      <c r="B179385" t="n">
        <v>1</v>
      </c>
    </row>
    <row r="179386">
      <c r="A179386" t="inlineStr">
        <is>
          <t>ahudos</t>
        </is>
      </c>
      <c r="B179386" t="n">
        <v>1</v>
      </c>
    </row>
    <row r="179387">
      <c r="A179387" t="inlineStr">
        <is>
          <t>tomatocrusher</t>
        </is>
      </c>
      <c r="B179387" t="n">
        <v>1</v>
      </c>
    </row>
    <row r="179388">
      <c r="A179388" t="inlineStr">
        <is>
          <t>enigram</t>
        </is>
      </c>
      <c r="B179388" t="n">
        <v>1</v>
      </c>
    </row>
    <row r="179389">
      <c r="A179389" t="inlineStr">
        <is>
          <t>cammti</t>
        </is>
      </c>
      <c r="B179389" t="n">
        <v>1</v>
      </c>
    </row>
    <row r="179390">
      <c r="A179390" t="inlineStr">
        <is>
          <t>eon3nczzy</t>
        </is>
      </c>
      <c r="B179390" t="n">
        <v>1</v>
      </c>
    </row>
    <row r="179391">
      <c r="A179391" t="inlineStr">
        <is>
          <t>flagshipapocalypse</t>
        </is>
      </c>
      <c r="B179391" t="n">
        <v>1</v>
      </c>
    </row>
    <row r="179392">
      <c r="A179392" t="inlineStr">
        <is>
          <t>astorieon</t>
        </is>
      </c>
      <c r="B179392" t="n">
        <v>1</v>
      </c>
    </row>
    <row r="179393">
      <c r="A179393" t="inlineStr">
        <is>
          <t>riezzi</t>
        </is>
      </c>
      <c r="B179393" t="n">
        <v>1</v>
      </c>
    </row>
    <row r="179394">
      <c r="A179394" t="inlineStr">
        <is>
          <t>298s</t>
        </is>
      </c>
      <c r="B179394" t="n">
        <v>1</v>
      </c>
    </row>
    <row r="179395">
      <c r="A179395" t="inlineStr">
        <is>
          <t>lupares</t>
        </is>
      </c>
      <c r="B179395" t="n">
        <v>1</v>
      </c>
    </row>
    <row r="179396">
      <c r="A179396" t="inlineStr">
        <is>
          <t>flo–weil</t>
        </is>
      </c>
      <c r="B179396" t="n">
        <v>1</v>
      </c>
    </row>
    <row r="179397">
      <c r="A179397" t="inlineStr">
        <is>
          <t>weircort</t>
        </is>
      </c>
      <c r="B179397" t="n">
        <v>1</v>
      </c>
    </row>
    <row r="179398">
      <c r="A179398" t="inlineStr">
        <is>
          <t>yeshalys</t>
        </is>
      </c>
      <c r="B179398" t="n">
        <v>1</v>
      </c>
    </row>
    <row r="179399">
      <c r="A179399" t="inlineStr">
        <is>
          <t>tonerbock</t>
        </is>
      </c>
      <c r="B179399" t="n">
        <v>1</v>
      </c>
    </row>
    <row r="179400">
      <c r="A179400" t="inlineStr">
        <is>
          <t>furottstan</t>
        </is>
      </c>
      <c r="B179400" t="n">
        <v>1</v>
      </c>
    </row>
    <row r="179401">
      <c r="A179401" t="inlineStr">
        <is>
          <t>myrpri</t>
        </is>
      </c>
      <c r="B179401" t="n">
        <v>1</v>
      </c>
    </row>
    <row r="179402">
      <c r="A179402" t="inlineStr">
        <is>
          <t>smeddonseher</t>
        </is>
      </c>
      <c r="B179402" t="n">
        <v>1</v>
      </c>
    </row>
    <row r="179403">
      <c r="A179403" t="inlineStr">
        <is>
          <t>bujik</t>
        </is>
      </c>
      <c r="B179403" t="n">
        <v>1</v>
      </c>
    </row>
    <row r="179404">
      <c r="A179404" t="inlineStr">
        <is>
          <t>sapula</t>
        </is>
      </c>
      <c r="B179404" t="n">
        <v>1</v>
      </c>
    </row>
    <row r="179405">
      <c r="A179405" t="inlineStr">
        <is>
          <t>meeany</t>
        </is>
      </c>
      <c r="B179405" t="n">
        <v>1</v>
      </c>
    </row>
    <row r="179406">
      <c r="A179406" t="inlineStr">
        <is>
          <t>crapshots</t>
        </is>
      </c>
      <c r="B179406" t="n">
        <v>1</v>
      </c>
    </row>
    <row r="179407">
      <c r="A179407" t="inlineStr">
        <is>
          <t>vartev</t>
        </is>
      </c>
      <c r="B179407" t="n">
        <v>1</v>
      </c>
    </row>
    <row r="179408">
      <c r="A179408" t="inlineStr">
        <is>
          <t>varbonnius</t>
        </is>
      </c>
      <c r="B179408" t="n">
        <v>1</v>
      </c>
    </row>
    <row r="179409">
      <c r="A179409" t="inlineStr">
        <is>
          <t>jazun</t>
        </is>
      </c>
      <c r="B179409" t="n">
        <v>1</v>
      </c>
    </row>
    <row r="179410">
      <c r="A179410" t="inlineStr">
        <is>
          <t>gcash5</t>
        </is>
      </c>
      <c r="B179410" t="n">
        <v>1</v>
      </c>
    </row>
    <row r="179411">
      <c r="A179411" t="inlineStr">
        <is>
          <t>alfardi</t>
        </is>
      </c>
      <c r="B179411" t="n">
        <v>1</v>
      </c>
    </row>
    <row r="179412">
      <c r="A179412" t="inlineStr">
        <is>
          <t>kystej</t>
        </is>
      </c>
      <c r="B179412" t="n">
        <v>1</v>
      </c>
    </row>
    <row r="179413">
      <c r="A179413" t="inlineStr">
        <is>
          <t>midrel</t>
        </is>
      </c>
      <c r="B179413" t="n">
        <v>1</v>
      </c>
    </row>
    <row r="179414">
      <c r="A179414" t="inlineStr">
        <is>
          <t>そっと目を学校画</t>
        </is>
      </c>
      <c r="B179414" t="n">
        <v>1</v>
      </c>
    </row>
    <row r="179415">
      <c r="A179415" t="inlineStr">
        <is>
          <t>firebut</t>
        </is>
      </c>
      <c r="B179415" t="n">
        <v>1</v>
      </c>
    </row>
    <row r="179416">
      <c r="A179416" t="inlineStr">
        <is>
          <t>hivan</t>
        </is>
      </c>
      <c r="B179416" t="n">
        <v>1</v>
      </c>
    </row>
    <row r="179417">
      <c r="A179417" t="inlineStr">
        <is>
          <t>leecho</t>
        </is>
      </c>
      <c r="B179417" t="n">
        <v>1</v>
      </c>
    </row>
    <row r="179418">
      <c r="A179418" t="inlineStr">
        <is>
          <t>parisselams</t>
        </is>
      </c>
      <c r="B179418" t="n">
        <v>1</v>
      </c>
    </row>
    <row r="179419">
      <c r="A179419" t="inlineStr">
        <is>
          <t>goenemyrivers</t>
        </is>
      </c>
      <c r="B179419" t="n">
        <v>1</v>
      </c>
    </row>
    <row r="179420">
      <c r="A179420" t="inlineStr">
        <is>
          <t>sunniesquestion</t>
        </is>
      </c>
      <c r="B179420" t="n">
        <v>1</v>
      </c>
    </row>
    <row r="179421">
      <c r="A179421" t="inlineStr">
        <is>
          <t>pointt</t>
        </is>
      </c>
      <c r="B179421" t="n">
        <v>1</v>
      </c>
    </row>
    <row r="179422">
      <c r="A179422" t="inlineStr">
        <is>
          <t>9quickly</t>
        </is>
      </c>
      <c r="B179422" t="n">
        <v>1</v>
      </c>
    </row>
    <row r="179423">
      <c r="A179423" t="inlineStr">
        <is>
          <t>brillianced</t>
        </is>
      </c>
      <c r="B179423" t="n">
        <v>2</v>
      </c>
    </row>
    <row r="179424">
      <c r="A179424" t="inlineStr">
        <is>
          <t>spegium</t>
        </is>
      </c>
      <c r="B179424" t="n">
        <v>1</v>
      </c>
    </row>
    <row r="179425">
      <c r="A179425" t="inlineStr">
        <is>
          <t>sás</t>
        </is>
      </c>
      <c r="B179425" t="n">
        <v>1</v>
      </c>
    </row>
    <row r="179426">
      <c r="A179426" t="inlineStr">
        <is>
          <t>montpetre</t>
        </is>
      </c>
      <c r="B179426" t="n">
        <v>1</v>
      </c>
    </row>
    <row r="179427">
      <c r="A179427" t="inlineStr">
        <is>
          <t>lettersproof</t>
        </is>
      </c>
      <c r="B179427" t="n">
        <v>1</v>
      </c>
    </row>
    <row r="179428">
      <c r="A179428" t="inlineStr">
        <is>
          <t>chifles</t>
        </is>
      </c>
      <c r="B179428" t="n">
        <v>1</v>
      </c>
    </row>
    <row r="179429">
      <c r="A179429" t="inlineStr">
        <is>
          <t>worldwarne</t>
        </is>
      </c>
      <c r="B179429" t="n">
        <v>1</v>
      </c>
    </row>
    <row r="179430">
      <c r="A179430" t="inlineStr">
        <is>
          <t>amprised</t>
        </is>
      </c>
      <c r="B179430" t="n">
        <v>1</v>
      </c>
    </row>
    <row r="179431">
      <c r="A179431" t="inlineStr">
        <is>
          <t>twacks</t>
        </is>
      </c>
      <c r="B179431" t="n">
        <v>1</v>
      </c>
    </row>
    <row r="179432">
      <c r="A179432" t="inlineStr">
        <is>
          <t>hedid</t>
        </is>
      </c>
      <c r="B179432" t="n">
        <v>1</v>
      </c>
    </row>
    <row r="179433">
      <c r="A179433" t="inlineStr">
        <is>
          <t>nestlies</t>
        </is>
      </c>
      <c r="B179433" t="n">
        <v>1</v>
      </c>
    </row>
    <row r="179434">
      <c r="A179434" t="inlineStr">
        <is>
          <t>bostoos</t>
        </is>
      </c>
      <c r="B179434" t="n">
        <v>1</v>
      </c>
    </row>
    <row r="179435">
      <c r="A179435" t="inlineStr">
        <is>
          <t>force_cordon</t>
        </is>
      </c>
      <c r="B179435" t="n">
        <v>1</v>
      </c>
    </row>
    <row r="179436">
      <c r="A179436" t="inlineStr">
        <is>
          <t>æich</t>
        </is>
      </c>
      <c r="B179436" t="n">
        <v>1</v>
      </c>
    </row>
    <row r="179437">
      <c r="A179437" t="inlineStr">
        <is>
          <t>estinine</t>
        </is>
      </c>
      <c r="B179437" t="n">
        <v>1</v>
      </c>
    </row>
    <row r="179438">
      <c r="A179438" t="inlineStr">
        <is>
          <t>thinmgestion</t>
        </is>
      </c>
      <c r="B179438" t="n">
        <v>1</v>
      </c>
    </row>
    <row r="179439">
      <c r="A179439" t="inlineStr">
        <is>
          <t>deropressive</t>
        </is>
      </c>
      <c r="B179439" t="n">
        <v>1</v>
      </c>
    </row>
    <row r="179440">
      <c r="A179440" t="inlineStr">
        <is>
          <t>reactionona</t>
        </is>
      </c>
      <c r="B179440" t="n">
        <v>1</v>
      </c>
    </row>
    <row r="179441">
      <c r="A179441" t="inlineStr">
        <is>
          <t>twelveton</t>
        </is>
      </c>
      <c r="B179441" t="n">
        <v>1</v>
      </c>
    </row>
    <row r="179442">
      <c r="A179442" t="inlineStr">
        <is>
          <t>xtipgents</t>
        </is>
      </c>
      <c r="B179442" t="n">
        <v>1</v>
      </c>
    </row>
    <row r="179443">
      <c r="A179443" t="inlineStr">
        <is>
          <t>osteogenoids</t>
        </is>
      </c>
      <c r="B179443" t="n">
        <v>1</v>
      </c>
    </row>
    <row r="179444">
      <c r="A179444" t="inlineStr">
        <is>
          <t>passentsalis</t>
        </is>
      </c>
      <c r="B179444" t="n">
        <v>1</v>
      </c>
    </row>
    <row r="179445">
      <c r="A179445" t="inlineStr">
        <is>
          <t>polybeta</t>
        </is>
      </c>
      <c r="B179445" t="n">
        <v>1</v>
      </c>
    </row>
    <row r="179446">
      <c r="A179446" t="inlineStr">
        <is>
          <t>liggerin</t>
        </is>
      </c>
      <c r="B179446" t="n">
        <v>1</v>
      </c>
    </row>
    <row r="179447">
      <c r="A179447" t="inlineStr">
        <is>
          <t>affectigue</t>
        </is>
      </c>
      <c r="B179447" t="n">
        <v>1</v>
      </c>
    </row>
    <row r="179448">
      <c r="A179448" t="inlineStr">
        <is>
          <t>apollonim</t>
        </is>
      </c>
      <c r="B179448" t="n">
        <v>1</v>
      </c>
    </row>
    <row r="179449">
      <c r="A179449" t="inlineStr">
        <is>
          <t>stonescar</t>
        </is>
      </c>
      <c r="B179449" t="n">
        <v>1</v>
      </c>
    </row>
    <row r="179450">
      <c r="A179450" t="inlineStr">
        <is>
          <t>puncturatively</t>
        </is>
      </c>
      <c r="B179450" t="n">
        <v>1</v>
      </c>
    </row>
    <row r="179451">
      <c r="A179451" t="inlineStr">
        <is>
          <t>3227251</t>
        </is>
      </c>
      <c r="B179451" t="n">
        <v>1</v>
      </c>
    </row>
    <row r="179452">
      <c r="A179452" t="inlineStr">
        <is>
          <t>acesauric</t>
        </is>
      </c>
      <c r="B179452" t="n">
        <v>1</v>
      </c>
    </row>
    <row r="179453">
      <c r="A179453" t="inlineStr">
        <is>
          <t>novists</t>
        </is>
      </c>
      <c r="B179453" t="n">
        <v>1</v>
      </c>
    </row>
    <row r="179454">
      <c r="A179454" t="inlineStr">
        <is>
          <t>4amp</t>
        </is>
      </c>
      <c r="B179454" t="n">
        <v>1</v>
      </c>
    </row>
    <row r="179455">
      <c r="A179455" t="inlineStr">
        <is>
          <t>aurskia</t>
        </is>
      </c>
      <c r="B179455" t="n">
        <v>1</v>
      </c>
    </row>
    <row r="179456">
      <c r="A179456" t="inlineStr">
        <is>
          <t>junjo</t>
        </is>
      </c>
      <c r="B179456" t="n">
        <v>3</v>
      </c>
    </row>
    <row r="179457">
      <c r="A179457" t="inlineStr">
        <is>
          <t>refectoring</t>
        </is>
      </c>
      <c r="B179457" t="n">
        <v>1</v>
      </c>
    </row>
    <row r="179458">
      <c r="A179458" t="inlineStr">
        <is>
          <t>alibrado</t>
        </is>
      </c>
      <c r="B179458" t="n">
        <v>1</v>
      </c>
    </row>
    <row r="179459">
      <c r="A179459" t="inlineStr">
        <is>
          <t>venetos</t>
        </is>
      </c>
      <c r="B179459" t="n">
        <v>1</v>
      </c>
    </row>
    <row r="179460">
      <c r="A179460" t="inlineStr">
        <is>
          <t>macdohn</t>
        </is>
      </c>
      <c r="B179460" t="n">
        <v>1</v>
      </c>
    </row>
    <row r="179461">
      <c r="A179461" t="inlineStr">
        <is>
          <t>visionpertension</t>
        </is>
      </c>
      <c r="B179461" t="n">
        <v>1</v>
      </c>
    </row>
    <row r="179462">
      <c r="A179462" t="inlineStr">
        <is>
          <t>neuroattesting</t>
        </is>
      </c>
      <c r="B179462" t="n">
        <v>1</v>
      </c>
    </row>
    <row r="179463">
      <c r="A179463" t="inlineStr">
        <is>
          <t>nestchi</t>
        </is>
      </c>
      <c r="B179463" t="n">
        <v>1</v>
      </c>
    </row>
    <row r="179464">
      <c r="A179464" t="inlineStr">
        <is>
          <t>motohare</t>
        </is>
      </c>
      <c r="B179464" t="n">
        <v>1</v>
      </c>
    </row>
    <row r="179465">
      <c r="A179465" t="inlineStr">
        <is>
          <t>meshview</t>
        </is>
      </c>
      <c r="B179465" t="n">
        <v>1</v>
      </c>
    </row>
    <row r="179466">
      <c r="A179466" t="inlineStr">
        <is>
          <t>d0ren</t>
        </is>
      </c>
      <c r="B179466" t="n">
        <v>1</v>
      </c>
    </row>
    <row r="179467">
      <c r="A179467" t="inlineStr">
        <is>
          <t>smartleft</t>
        </is>
      </c>
      <c r="B179467" t="n">
        <v>1</v>
      </c>
    </row>
    <row r="179468">
      <c r="A179468" t="inlineStr">
        <is>
          <t>nanovision</t>
        </is>
      </c>
      <c r="B179468" t="n">
        <v>1</v>
      </c>
    </row>
    <row r="179469">
      <c r="A179469" t="inlineStr">
        <is>
          <t>trilogation</t>
        </is>
      </c>
      <c r="B179469" t="n">
        <v>1</v>
      </c>
    </row>
    <row r="179470">
      <c r="A179470" t="inlineStr">
        <is>
          <t>badsecret</t>
        </is>
      </c>
      <c r="B179470" t="n">
        <v>1</v>
      </c>
    </row>
    <row r="179471">
      <c r="A179471" t="inlineStr">
        <is>
          <t>teamfte</t>
        </is>
      </c>
      <c r="B179471" t="n">
        <v>1</v>
      </c>
    </row>
    <row r="179472">
      <c r="A179472" t="inlineStr">
        <is>
          <t>ultramember</t>
        </is>
      </c>
      <c r="B179472" t="n">
        <v>1</v>
      </c>
    </row>
    <row r="179473">
      <c r="A179473" t="inlineStr">
        <is>
          <t>tarbhav</t>
        </is>
      </c>
      <c r="B179473" t="n">
        <v>1</v>
      </c>
    </row>
    <row r="179474">
      <c r="A179474" t="inlineStr">
        <is>
          <t>maximumvision</t>
        </is>
      </c>
      <c r="B179474" t="n">
        <v>1</v>
      </c>
    </row>
    <row r="179475">
      <c r="A179475" t="inlineStr">
        <is>
          <t>huio</t>
        </is>
      </c>
      <c r="B179475" t="n">
        <v>1</v>
      </c>
    </row>
    <row r="179476">
      <c r="A179476" t="inlineStr">
        <is>
          <t>visionsource</t>
        </is>
      </c>
      <c r="B179476" t="n">
        <v>1</v>
      </c>
    </row>
    <row r="179477">
      <c r="A179477" t="inlineStr">
        <is>
          <t>—bot</t>
        </is>
      </c>
      <c r="B179477" t="n">
        <v>1</v>
      </c>
    </row>
    <row r="179478">
      <c r="A179478" t="inlineStr">
        <is>
          <t>2cpu</t>
        </is>
      </c>
      <c r="B179478" t="n">
        <v>1</v>
      </c>
    </row>
    <row r="179479">
      <c r="A179479" t="inlineStr">
        <is>
          <t>azzo</t>
        </is>
      </c>
      <c r="B179479" t="n">
        <v>2</v>
      </c>
    </row>
    <row r="179480">
      <c r="A179480" t="inlineStr">
        <is>
          <t>grid™</t>
        </is>
      </c>
      <c r="B179480" t="n">
        <v>1</v>
      </c>
    </row>
    <row r="179481">
      <c r="A179481" t="inlineStr">
        <is>
          <t>zeldemann</t>
        </is>
      </c>
      <c r="B179481" t="n">
        <v>1</v>
      </c>
    </row>
    <row r="179482">
      <c r="A179482" t="inlineStr">
        <is>
          <t>nanovib</t>
        </is>
      </c>
      <c r="B179482" t="n">
        <v>1</v>
      </c>
    </row>
    <row r="179483">
      <c r="A179483" t="inlineStr">
        <is>
          <t>transformting</t>
        </is>
      </c>
      <c r="B179483" t="n">
        <v>1</v>
      </c>
    </row>
    <row r="179484">
      <c r="A179484" t="inlineStr">
        <is>
          <t>im10c</t>
        </is>
      </c>
      <c r="B179484" t="n">
        <v>1</v>
      </c>
    </row>
    <row r="179485">
      <c r="A179485" t="inlineStr">
        <is>
          <t>christianborg</t>
        </is>
      </c>
      <c r="B179485" t="n">
        <v>1</v>
      </c>
    </row>
    <row r="179486">
      <c r="A179486" t="inlineStr">
        <is>
          <t>haemopholswitch</t>
        </is>
      </c>
      <c r="B179486" t="n">
        <v>1</v>
      </c>
    </row>
    <row r="179487">
      <c r="A179487" t="inlineStr">
        <is>
          <t>nioshs</t>
        </is>
      </c>
      <c r="B179487" t="n">
        <v>2</v>
      </c>
    </row>
    <row r="179488">
      <c r="A179488" t="inlineStr">
        <is>
          <t>glidearg</t>
        </is>
      </c>
      <c r="B179488" t="n">
        <v>1</v>
      </c>
    </row>
    <row r="179489">
      <c r="A179489" t="inlineStr">
        <is>
          <t>semidigital</t>
        </is>
      </c>
      <c r="B179489" t="n">
        <v>1</v>
      </c>
    </row>
    <row r="179490">
      <c r="A179490" t="inlineStr">
        <is>
          <t>wefully</t>
        </is>
      </c>
      <c r="B179490" t="n">
        <v>1</v>
      </c>
    </row>
    <row r="179491">
      <c r="A179491" t="inlineStr">
        <is>
          <t>gochecked</t>
        </is>
      </c>
      <c r="B179491" t="n">
        <v>1</v>
      </c>
    </row>
    <row r="179492">
      <c r="A179492" t="inlineStr">
        <is>
          <t>musorry</t>
        </is>
      </c>
      <c r="B179492" t="n">
        <v>1</v>
      </c>
    </row>
    <row r="179493">
      <c r="A179493" t="inlineStr">
        <is>
          <t>com_20170101the</t>
        </is>
      </c>
      <c r="B179493" t="n">
        <v>1</v>
      </c>
    </row>
    <row r="179494">
      <c r="A179494" t="inlineStr">
        <is>
          <t>amnasties</t>
        </is>
      </c>
      <c r="B179494" t="n">
        <v>1</v>
      </c>
    </row>
    <row r="179495">
      <c r="A179495" t="inlineStr">
        <is>
          <t>httpsclinicalevidence</t>
        </is>
      </c>
      <c r="B179495" t="n">
        <v>1</v>
      </c>
    </row>
    <row r="179496">
      <c r="A179496" t="inlineStr">
        <is>
          <t>silisky</t>
        </is>
      </c>
      <c r="B179496" t="n">
        <v>1</v>
      </c>
    </row>
    <row r="179497">
      <c r="A179497" t="inlineStr">
        <is>
          <t>overskilltv</t>
        </is>
      </c>
      <c r="B179497" t="n">
        <v>1</v>
      </c>
    </row>
    <row r="179498">
      <c r="A179498" t="inlineStr">
        <is>
          <t>tarmaith</t>
        </is>
      </c>
      <c r="B179498" t="n">
        <v>1</v>
      </c>
    </row>
    <row r="179499">
      <c r="A179499" t="inlineStr">
        <is>
          <t>clipo2e507b100001guecnyaenunb2bb</t>
        </is>
      </c>
      <c r="B179499" t="n">
        <v>1</v>
      </c>
    </row>
    <row r="179500">
      <c r="A179500" t="inlineStr">
        <is>
          <t>httpsusatreak</t>
        </is>
      </c>
      <c r="B179500" t="n">
        <v>1</v>
      </c>
    </row>
    <row r="179501">
      <c r="A179501" t="inlineStr">
        <is>
          <t>kunliungthewrap</t>
        </is>
      </c>
      <c r="B179501" t="n">
        <v>1</v>
      </c>
    </row>
    <row r="179502">
      <c r="A179502" t="inlineStr">
        <is>
          <t>septuocyracha</t>
        </is>
      </c>
      <c r="B179502" t="n">
        <v>1</v>
      </c>
    </row>
    <row r="179503">
      <c r="A179503" t="inlineStr">
        <is>
          <t>httpsdigitalir</t>
        </is>
      </c>
      <c r="B179503" t="n">
        <v>1</v>
      </c>
    </row>
    <row r="179504">
      <c r="A179504" t="inlineStr">
        <is>
          <t>pininfos</t>
        </is>
      </c>
      <c r="B179504" t="n">
        <v>1</v>
      </c>
    </row>
    <row r="179505">
      <c r="A179505" t="inlineStr">
        <is>
          <t>otacons</t>
        </is>
      </c>
      <c r="B179505" t="n">
        <v>1</v>
      </c>
    </row>
    <row r="179506">
      <c r="A179506" t="inlineStr">
        <is>
          <t>funnrhold</t>
        </is>
      </c>
      <c r="B179506" t="n">
        <v>1</v>
      </c>
    </row>
    <row r="179507">
      <c r="A179507" t="inlineStr">
        <is>
          <t>mccrumbadlands</t>
        </is>
      </c>
      <c r="B179507" t="n">
        <v>1</v>
      </c>
    </row>
    <row r="179508">
      <c r="A179508" t="inlineStr">
        <is>
          <t>rachier</t>
        </is>
      </c>
      <c r="B179508" t="n">
        <v>1</v>
      </c>
    </row>
    <row r="179509">
      <c r="A179509" t="inlineStr">
        <is>
          <t>jaeger3r</t>
        </is>
      </c>
      <c r="B179509" t="n">
        <v>1</v>
      </c>
    </row>
    <row r="179510">
      <c r="A179510" t="inlineStr">
        <is>
          <t>sinofthefreeforeverythingycal</t>
        </is>
      </c>
      <c r="B179510" t="n">
        <v>1</v>
      </c>
    </row>
    <row r="179511">
      <c r="A179511" t="inlineStr">
        <is>
          <t>kfrbm</t>
        </is>
      </c>
      <c r="B179511" t="n">
        <v>1</v>
      </c>
    </row>
    <row r="179512">
      <c r="A179512" t="inlineStr">
        <is>
          <t>dimagination</t>
        </is>
      </c>
      <c r="B179512" t="n">
        <v>2</v>
      </c>
    </row>
    <row r="179513">
      <c r="A179513" t="inlineStr">
        <is>
          <t>tynoyan</t>
        </is>
      </c>
      <c r="B179513" t="n">
        <v>1</v>
      </c>
    </row>
    <row r="179514">
      <c r="A179514" t="inlineStr">
        <is>
          <t>commember_juketling</t>
        </is>
      </c>
      <c r="B179514" t="n">
        <v>1</v>
      </c>
    </row>
    <row r="179515">
      <c r="A179515" t="inlineStr">
        <is>
          <t>wthyron</t>
        </is>
      </c>
      <c r="B179515" t="n">
        <v>1</v>
      </c>
    </row>
    <row r="179516">
      <c r="A179516" t="inlineStr">
        <is>
          <t>cinémath</t>
        </is>
      </c>
      <c r="B179516" t="n">
        <v>1</v>
      </c>
    </row>
    <row r="179517">
      <c r="A179517" t="inlineStr">
        <is>
          <t>goccoo</t>
        </is>
      </c>
      <c r="B179517" t="n">
        <v>1</v>
      </c>
    </row>
    <row r="179518">
      <c r="A179518" t="inlineStr">
        <is>
          <t>cultmovie</t>
        </is>
      </c>
      <c r="B179518" t="n">
        <v>1</v>
      </c>
    </row>
    <row r="179519">
      <c r="A179519" t="inlineStr">
        <is>
          <t>wthugal</t>
        </is>
      </c>
      <c r="B179519" t="n">
        <v>1</v>
      </c>
    </row>
    <row r="179520">
      <c r="A179520" t="inlineStr">
        <is>
          <t>skewif</t>
        </is>
      </c>
      <c r="B179520" t="n">
        <v>1</v>
      </c>
    </row>
    <row r="179521">
      <c r="A179521" t="inlineStr">
        <is>
          <t>wthribleborn</t>
        </is>
      </c>
      <c r="B179521" t="n">
        <v>1</v>
      </c>
    </row>
    <row r="179522">
      <c r="A179522" t="inlineStr">
        <is>
          <t>constructionunknown</t>
        </is>
      </c>
      <c r="B179522" t="n">
        <v>1</v>
      </c>
    </row>
    <row r="179523">
      <c r="A179523" t="inlineStr">
        <is>
          <t>clickshow</t>
        </is>
      </c>
      <c r="B179523" t="n">
        <v>2</v>
      </c>
    </row>
    <row r="179524">
      <c r="A179524" t="inlineStr">
        <is>
          <t>perikly</t>
        </is>
      </c>
      <c r="B179524" t="n">
        <v>1</v>
      </c>
    </row>
    <row r="179525">
      <c r="A179525" t="inlineStr">
        <is>
          <t>craftspot</t>
        </is>
      </c>
      <c r="B179525" t="n">
        <v>1</v>
      </c>
    </row>
    <row r="179526">
      <c r="A179526" t="inlineStr">
        <is>
          <t>floyddbh</t>
        </is>
      </c>
      <c r="B179526" t="n">
        <v>1</v>
      </c>
    </row>
    <row r="179527">
      <c r="A179527" t="inlineStr">
        <is>
          <t>httpssciencesandwich</t>
        </is>
      </c>
      <c r="B179527" t="n">
        <v>1</v>
      </c>
    </row>
    <row r="179528">
      <c r="A179528" t="inlineStr">
        <is>
          <t>poisonocoloredmachowon</t>
        </is>
      </c>
      <c r="B179528" t="n">
        <v>1</v>
      </c>
    </row>
    <row r="179529">
      <c r="A179529" t="inlineStr">
        <is>
          <t>jackweed</t>
        </is>
      </c>
      <c r="B179529" t="n">
        <v>1</v>
      </c>
    </row>
    <row r="179530">
      <c r="A179530" t="inlineStr">
        <is>
          <t>curvesstraw</t>
        </is>
      </c>
      <c r="B179530" t="n">
        <v>1</v>
      </c>
    </row>
    <row r="179531">
      <c r="A179531" t="inlineStr">
        <is>
          <t>syncablephone</t>
        </is>
      </c>
      <c r="B179531" t="n">
        <v>1</v>
      </c>
    </row>
    <row r="179532">
      <c r="A179532" t="inlineStr">
        <is>
          <t>comslowknivesmp</t>
        </is>
      </c>
      <c r="B179532" t="n">
        <v>1</v>
      </c>
    </row>
    <row r="179533">
      <c r="A179533" t="inlineStr">
        <is>
          <t>writervocalssongwriter</t>
        </is>
      </c>
      <c r="B179533" t="n">
        <v>1</v>
      </c>
    </row>
    <row r="179534">
      <c r="A179534" t="inlineStr">
        <is>
          <t>httppeasantpod</t>
        </is>
      </c>
      <c r="B179534" t="n">
        <v>1</v>
      </c>
    </row>
    <row r="179535">
      <c r="A179535" t="inlineStr">
        <is>
          <t>comvisitjmartias</t>
        </is>
      </c>
      <c r="B179535" t="n">
        <v>1</v>
      </c>
    </row>
    <row r="179536">
      <c r="A179536" t="inlineStr">
        <is>
          <t>httpvisportdisease</t>
        </is>
      </c>
      <c r="B179536" t="n">
        <v>1</v>
      </c>
    </row>
    <row r="179537">
      <c r="A179537" t="inlineStr">
        <is>
          <t>bitcointard</t>
        </is>
      </c>
      <c r="B179537" t="n">
        <v>1</v>
      </c>
    </row>
    <row r="179538">
      <c r="A179538" t="inlineStr">
        <is>
          <t>prestince</t>
        </is>
      </c>
      <c r="B179538" t="n">
        <v>1</v>
      </c>
    </row>
    <row r="179539">
      <c r="A179539" t="inlineStr">
        <is>
          <t>ficeri</t>
        </is>
      </c>
      <c r="B179539" t="n">
        <v>1</v>
      </c>
    </row>
    <row r="179540">
      <c r="A179540" t="inlineStr">
        <is>
          <t>polute</t>
        </is>
      </c>
      <c r="B179540" t="n">
        <v>1</v>
      </c>
    </row>
    <row r="179541">
      <c r="A179541" t="inlineStr">
        <is>
          <t>artoul</t>
        </is>
      </c>
      <c r="B179541" t="n">
        <v>1</v>
      </c>
    </row>
    <row r="179542">
      <c r="A179542" t="inlineStr">
        <is>
          <t>tramjantic</t>
        </is>
      </c>
      <c r="B179542" t="n">
        <v>1</v>
      </c>
    </row>
    <row r="179543">
      <c r="A179543" t="inlineStr">
        <is>
          <t>jerʍ´s</t>
        </is>
      </c>
      <c r="B179543" t="n">
        <v>1</v>
      </c>
    </row>
    <row r="179544">
      <c r="A179544" t="inlineStr">
        <is>
          <t>1mastur</t>
        </is>
      </c>
      <c r="B179544" t="n">
        <v>1</v>
      </c>
    </row>
    <row r="179545">
      <c r="A179545" t="inlineStr">
        <is>
          <t>koseivo</t>
        </is>
      </c>
      <c r="B179545" t="n">
        <v>1</v>
      </c>
    </row>
    <row r="179546">
      <c r="A179546" t="inlineStr">
        <is>
          <t>thumbcap</t>
        </is>
      </c>
      <c r="B179546" t="n">
        <v>1</v>
      </c>
    </row>
    <row r="179547">
      <c r="A179547" t="inlineStr">
        <is>
          <t>petabar</t>
        </is>
      </c>
      <c r="B179547" t="n">
        <v>1</v>
      </c>
    </row>
    <row r="179548">
      <c r="A179548" t="inlineStr">
        <is>
          <t>neolumab</t>
        </is>
      </c>
      <c r="B179548" t="n">
        <v>1</v>
      </c>
    </row>
    <row r="179549">
      <c r="A179549" t="inlineStr">
        <is>
          <t>old​</t>
        </is>
      </c>
      <c r="B179549" t="n">
        <v>1</v>
      </c>
    </row>
    <row r="179550">
      <c r="A179550" t="inlineStr">
        <is>
          <t>pa54011980</t>
        </is>
      </c>
      <c r="B179550" t="n">
        <v>1</v>
      </c>
    </row>
    <row r="179551">
      <c r="A179551" t="inlineStr">
        <is>
          <t>referellances</t>
        </is>
      </c>
      <c r="B179551" t="n">
        <v>1</v>
      </c>
    </row>
    <row r="179552">
      <c r="A179552" t="inlineStr">
        <is>
          <t>airvetrans</t>
        </is>
      </c>
      <c r="B179552" t="n">
        <v>1</v>
      </c>
    </row>
    <row r="179553">
      <c r="A179553" t="inlineStr">
        <is>
          <t>diffusivities</t>
        </is>
      </c>
      <c r="B179553" t="n">
        <v>2</v>
      </c>
    </row>
    <row r="179554">
      <c r="A179554" t="inlineStr">
        <is>
          <t>h1atti</t>
        </is>
      </c>
      <c r="B179554" t="n">
        <v>1</v>
      </c>
    </row>
    <row r="179555">
      <c r="A179555" t="inlineStr">
        <is>
          <t>pancso</t>
        </is>
      </c>
      <c r="B179555" t="n">
        <v>1</v>
      </c>
    </row>
    <row r="179556">
      <c r="A179556" t="inlineStr">
        <is>
          <t>blondsay</t>
        </is>
      </c>
      <c r="B179556" t="n">
        <v>1</v>
      </c>
    </row>
    <row r="179557">
      <c r="A179557" t="inlineStr">
        <is>
          <t>moriggia</t>
        </is>
      </c>
      <c r="B179557" t="n">
        <v>1</v>
      </c>
    </row>
    <row r="179558">
      <c r="A179558" t="inlineStr">
        <is>
          <t>metachosis</t>
        </is>
      </c>
      <c r="B179558" t="n">
        <v>1</v>
      </c>
    </row>
    <row r="179559">
      <c r="A179559" t="inlineStr">
        <is>
          <t>beecon</t>
        </is>
      </c>
      <c r="B179559" t="n">
        <v>1</v>
      </c>
    </row>
    <row r="179560">
      <c r="A179560" t="inlineStr">
        <is>
          <t>desiraire</t>
        </is>
      </c>
      <c r="B179560" t="n">
        <v>1</v>
      </c>
    </row>
    <row r="179561">
      <c r="A179561" t="inlineStr">
        <is>
          <t>slimeshops</t>
        </is>
      </c>
      <c r="B179561" t="n">
        <v>1</v>
      </c>
    </row>
    <row r="179562">
      <c r="A179562" t="inlineStr">
        <is>
          <t>goldschulteine</t>
        </is>
      </c>
      <c r="B179562" t="n">
        <v>1</v>
      </c>
    </row>
    <row r="179563">
      <c r="A179563" t="inlineStr">
        <is>
          <t>paralyche</t>
        </is>
      </c>
      <c r="B179563" t="n">
        <v>1</v>
      </c>
    </row>
    <row r="179564">
      <c r="A179564" t="inlineStr">
        <is>
          <t>jeanyhere</t>
        </is>
      </c>
      <c r="B179564" t="n">
        <v>1</v>
      </c>
    </row>
    <row r="179565">
      <c r="A179565" t="inlineStr">
        <is>
          <t>hyperquine</t>
        </is>
      </c>
      <c r="B179565" t="n">
        <v>1</v>
      </c>
    </row>
    <row r="179566">
      <c r="A179566" t="inlineStr">
        <is>
          <t>theara</t>
        </is>
      </c>
      <c r="B179566" t="n">
        <v>1</v>
      </c>
    </row>
    <row r="179567">
      <c r="A179567" t="inlineStr">
        <is>
          <t xml:space="preserve">winner </t>
        </is>
      </c>
      <c r="B179567" t="n">
        <v>1</v>
      </c>
    </row>
    <row r="179568">
      <c r="A179568" t="inlineStr">
        <is>
          <t>striparakis</t>
        </is>
      </c>
      <c r="B179568" t="n">
        <v>1</v>
      </c>
    </row>
    <row r="179569">
      <c r="A179569" t="inlineStr">
        <is>
          <t>dudgens</t>
        </is>
      </c>
      <c r="B179569" t="n">
        <v>1</v>
      </c>
    </row>
    <row r="179570">
      <c r="A179570" t="inlineStr">
        <is>
          <t>saffromancer</t>
        </is>
      </c>
      <c r="B179570" t="n">
        <v>1</v>
      </c>
    </row>
    <row r="179571">
      <c r="A179571" t="inlineStr">
        <is>
          <t>freightl</t>
        </is>
      </c>
      <c r="B179571" t="n">
        <v>1</v>
      </c>
    </row>
    <row r="179572">
      <c r="A179572" t="inlineStr">
        <is>
          <t>zorine</t>
        </is>
      </c>
      <c r="B179572" t="n">
        <v>1</v>
      </c>
    </row>
    <row r="179573">
      <c r="A179573" t="inlineStr">
        <is>
          <t>arseier</t>
        </is>
      </c>
      <c r="B179573" t="n">
        <v>1</v>
      </c>
    </row>
    <row r="179574">
      <c r="A179574" t="inlineStr">
        <is>
          <t>sa2r</t>
        </is>
      </c>
      <c r="B179574" t="n">
        <v>1</v>
      </c>
    </row>
    <row r="179575">
      <c r="A179575" t="inlineStr">
        <is>
          <t>brasseurs</t>
        </is>
      </c>
      <c r="B179575" t="n">
        <v>1</v>
      </c>
    </row>
    <row r="179576">
      <c r="A179576" t="inlineStr">
        <is>
          <t>katana—in</t>
        </is>
      </c>
      <c r="B179576" t="n">
        <v>1</v>
      </c>
    </row>
    <row r="179577">
      <c r="A179577" t="inlineStr">
        <is>
          <t>morningbook</t>
        </is>
      </c>
      <c r="B179577" t="n">
        <v>1</v>
      </c>
    </row>
    <row r="179578">
      <c r="A179578" t="inlineStr">
        <is>
          <t>hodepsychologist</t>
        </is>
      </c>
      <c r="B179578" t="n">
        <v>1</v>
      </c>
    </row>
    <row r="179579">
      <c r="A179579" t="inlineStr">
        <is>
          <t>saltbrew</t>
        </is>
      </c>
      <c r="B179579" t="n">
        <v>1</v>
      </c>
    </row>
    <row r="179580">
      <c r="A179580" t="inlineStr">
        <is>
          <t>ghorba</t>
        </is>
      </c>
      <c r="B179580" t="n">
        <v>1</v>
      </c>
    </row>
    <row r="179581">
      <c r="A179581" t="inlineStr">
        <is>
          <t>hairplugs</t>
        </is>
      </c>
      <c r="B179581" t="n">
        <v>2</v>
      </c>
    </row>
    <row r="179582">
      <c r="A179582" t="inlineStr">
        <is>
          <t>irrelevances</t>
        </is>
      </c>
      <c r="B179582" t="n">
        <v>1</v>
      </c>
    </row>
    <row r="179583">
      <c r="A179583" t="inlineStr">
        <is>
          <t>mhreuters</t>
        </is>
      </c>
      <c r="B179583" t="n">
        <v>1</v>
      </c>
    </row>
    <row r="179584">
      <c r="A179584" t="inlineStr">
        <is>
          <t>€282tn</t>
        </is>
      </c>
      <c r="B179584" t="n">
        <v>1</v>
      </c>
    </row>
    <row r="179585">
      <c r="A179585" t="inlineStr">
        <is>
          <t>€122tn</t>
        </is>
      </c>
      <c r="B179585" t="n">
        <v>1</v>
      </c>
    </row>
    <row r="179586">
      <c r="A179586" t="inlineStr">
        <is>
          <t>citizensat</t>
        </is>
      </c>
      <c r="B179586" t="n">
        <v>1</v>
      </c>
    </row>
    <row r="179587">
      <c r="A179587" t="inlineStr">
        <is>
          <t>detettling</t>
        </is>
      </c>
      <c r="B179587" t="n">
        <v>1</v>
      </c>
    </row>
    <row r="179588">
      <c r="A179588" t="inlineStr">
        <is>
          <t>billshow</t>
        </is>
      </c>
      <c r="B179588" t="n">
        <v>1</v>
      </c>
    </row>
    <row r="179589">
      <c r="A179589" t="inlineStr">
        <is>
          <t>kingcrow</t>
        </is>
      </c>
      <c r="B179589" t="n">
        <v>1</v>
      </c>
    </row>
    <row r="179590">
      <c r="A179590" t="inlineStr">
        <is>
          <t>堩庭飯う</t>
        </is>
      </c>
      <c r="B179590" t="n">
        <v>1</v>
      </c>
    </row>
    <row r="179591">
      <c r="A179591" t="inlineStr">
        <is>
          <t>schainski</t>
        </is>
      </c>
      <c r="B179591" t="n">
        <v>1</v>
      </c>
    </row>
    <row r="179592">
      <c r="A179592" t="inlineStr">
        <is>
          <t>withdrawspaid</t>
        </is>
      </c>
      <c r="B179592" t="n">
        <v>1</v>
      </c>
    </row>
    <row r="179593">
      <c r="A179593" t="inlineStr">
        <is>
          <t>rdorde</t>
        </is>
      </c>
      <c r="B179593" t="n">
        <v>1</v>
      </c>
    </row>
    <row r="179594">
      <c r="A179594" t="inlineStr">
        <is>
          <t>duhum</t>
        </is>
      </c>
      <c r="B179594" t="n">
        <v>1</v>
      </c>
    </row>
    <row r="179595">
      <c r="A179595" t="inlineStr">
        <is>
          <t>victarox</t>
        </is>
      </c>
      <c r="B179595" t="n">
        <v>1</v>
      </c>
    </row>
    <row r="179596">
      <c r="A179596" t="inlineStr">
        <is>
          <t>vendcamp</t>
        </is>
      </c>
      <c r="B179596" t="n">
        <v>1</v>
      </c>
    </row>
    <row r="179597">
      <c r="A179597" t="inlineStr">
        <is>
          <t>fitacinor</t>
        </is>
      </c>
      <c r="B179597" t="n">
        <v>1</v>
      </c>
    </row>
    <row r="179598">
      <c r="A179598" t="inlineStr">
        <is>
          <t>ekens</t>
        </is>
      </c>
      <c r="B179598" t="n">
        <v>1</v>
      </c>
    </row>
    <row r="179599">
      <c r="A179599" t="inlineStr">
        <is>
          <t>souilin</t>
        </is>
      </c>
      <c r="B179599" t="n">
        <v>1</v>
      </c>
    </row>
    <row r="179600">
      <c r="A179600" t="inlineStr">
        <is>
          <t>kimelams</t>
        </is>
      </c>
      <c r="B179600" t="n">
        <v>1</v>
      </c>
    </row>
    <row r="179601">
      <c r="A179601" t="inlineStr">
        <is>
          <t>dockat452</t>
        </is>
      </c>
      <c r="B179601" t="n">
        <v>1</v>
      </c>
    </row>
    <row r="179602">
      <c r="A179602" t="inlineStr">
        <is>
          <t>mailbaglocks</t>
        </is>
      </c>
      <c r="B179602" t="n">
        <v>1</v>
      </c>
    </row>
    <row r="179603">
      <c r="A179603" t="inlineStr">
        <is>
          <t>flyblade</t>
        </is>
      </c>
      <c r="B179603" t="n">
        <v>1</v>
      </c>
    </row>
    <row r="179604">
      <c r="A179604" t="inlineStr">
        <is>
          <t>uhanithymic</t>
        </is>
      </c>
      <c r="B179604" t="n">
        <v>1</v>
      </c>
    </row>
    <row r="179605">
      <c r="A179605" t="inlineStr">
        <is>
          <t>ueradicator</t>
        </is>
      </c>
      <c r="B179605" t="n">
        <v>1</v>
      </c>
    </row>
    <row r="179606">
      <c r="A179606" t="inlineStr">
        <is>
          <t>ucchrisgerard</t>
        </is>
      </c>
      <c r="B179606" t="n">
        <v>1</v>
      </c>
    </row>
    <row r="179607">
      <c r="A179607" t="inlineStr">
        <is>
          <t>ucoldkeepapper</t>
        </is>
      </c>
      <c r="B179607" t="n">
        <v>1</v>
      </c>
    </row>
    <row r="179608">
      <c r="A179608" t="inlineStr">
        <is>
          <t>ukapuhasparcher</t>
        </is>
      </c>
      <c r="B179608" t="n">
        <v>1</v>
      </c>
    </row>
    <row r="179609">
      <c r="A179609" t="inlineStr">
        <is>
          <t>ujustindean</t>
        </is>
      </c>
      <c r="B179609" t="n">
        <v>1</v>
      </c>
    </row>
    <row r="179610">
      <c r="A179610" t="inlineStr">
        <is>
          <t>ucorelida</t>
        </is>
      </c>
      <c r="B179610" t="n">
        <v>1</v>
      </c>
    </row>
    <row r="179611">
      <c r="A179611" t="inlineStr">
        <is>
          <t>utomdater65</t>
        </is>
      </c>
      <c r="B179611" t="n">
        <v>1</v>
      </c>
    </row>
    <row r="179612">
      <c r="A179612" t="inlineStr">
        <is>
          <t>urollingiron</t>
        </is>
      </c>
      <c r="B179612" t="n">
        <v>1</v>
      </c>
    </row>
    <row r="179613">
      <c r="A179613" t="inlineStr">
        <is>
          <t>cyborges</t>
        </is>
      </c>
      <c r="B179613" t="n">
        <v>1</v>
      </c>
    </row>
    <row r="179614">
      <c r="A179614" t="inlineStr">
        <is>
          <t>teafen</t>
        </is>
      </c>
      <c r="B179614" t="n">
        <v>1</v>
      </c>
    </row>
    <row r="179615">
      <c r="A179615" t="inlineStr">
        <is>
          <t>uschess</t>
        </is>
      </c>
      <c r="B179615" t="n">
        <v>1</v>
      </c>
    </row>
    <row r="179616">
      <c r="A179616" t="inlineStr">
        <is>
          <t>hatchages</t>
        </is>
      </c>
      <c r="B179616" t="n">
        <v>1</v>
      </c>
    </row>
    <row r="179617">
      <c r="A179617" t="inlineStr">
        <is>
          <t>revawn</t>
        </is>
      </c>
      <c r="B179617" t="n">
        <v>1</v>
      </c>
    </row>
    <row r="179618">
      <c r="A179618" t="inlineStr">
        <is>
          <t>0a3</t>
        </is>
      </c>
      <c r="B179618" t="n">
        <v>2</v>
      </c>
    </row>
    <row r="179619">
      <c r="A179619" t="inlineStr">
        <is>
          <t>shakechaser</t>
        </is>
      </c>
      <c r="B179619" t="n">
        <v>1</v>
      </c>
    </row>
    <row r="179620">
      <c r="A179620" t="inlineStr">
        <is>
          <t>uandroidpox2015</t>
        </is>
      </c>
      <c r="B179620" t="n">
        <v>1</v>
      </c>
    </row>
    <row r="179621">
      <c r="A179621" t="inlineStr">
        <is>
          <t>uzakindovaggeran</t>
        </is>
      </c>
      <c r="B179621" t="n">
        <v>1</v>
      </c>
    </row>
    <row r="179622">
      <c r="A179622" t="inlineStr">
        <is>
          <t>umagnetofdagger</t>
        </is>
      </c>
      <c r="B179622" t="n">
        <v>1</v>
      </c>
    </row>
    <row r="179623">
      <c r="A179623" t="inlineStr">
        <is>
          <t>uurbanshadbutt</t>
        </is>
      </c>
      <c r="B179623" t="n">
        <v>1</v>
      </c>
    </row>
    <row r="179624">
      <c r="A179624" t="inlineStr">
        <is>
          <t>yorabondi</t>
        </is>
      </c>
      <c r="B179624" t="n">
        <v>1</v>
      </c>
    </row>
    <row r="179625">
      <c r="A179625" t="inlineStr">
        <is>
          <t>brogansoo</t>
        </is>
      </c>
      <c r="B179625" t="n">
        <v>1</v>
      </c>
    </row>
    <row r="179626">
      <c r="A179626" t="inlineStr">
        <is>
          <t>ufreakshtakout47</t>
        </is>
      </c>
      <c r="B179626" t="n">
        <v>1</v>
      </c>
    </row>
    <row r="179627">
      <c r="A179627" t="inlineStr">
        <is>
          <t>utwow</t>
        </is>
      </c>
      <c r="B179627" t="n">
        <v>1</v>
      </c>
    </row>
    <row r="179628">
      <c r="A179628" t="inlineStr">
        <is>
          <t>spruiman</t>
        </is>
      </c>
      <c r="B179628" t="n">
        <v>1</v>
      </c>
    </row>
    <row r="179629">
      <c r="A179629" t="inlineStr">
        <is>
          <t>armourier</t>
        </is>
      </c>
      <c r="B179629" t="n">
        <v>1</v>
      </c>
    </row>
    <row r="179630">
      <c r="A179630" t="inlineStr">
        <is>
          <t>ul3tofiew</t>
        </is>
      </c>
      <c r="B179630" t="n">
        <v>1</v>
      </c>
    </row>
    <row r="179631">
      <c r="A179631" t="inlineStr">
        <is>
          <t>frafia</t>
        </is>
      </c>
      <c r="B179631" t="n">
        <v>1</v>
      </c>
    </row>
    <row r="179632">
      <c r="A179632" t="inlineStr">
        <is>
          <t>unoob</t>
        </is>
      </c>
      <c r="B179632" t="n">
        <v>1</v>
      </c>
    </row>
    <row r="179633">
      <c r="A179633" t="inlineStr">
        <is>
          <t>umega</t>
        </is>
      </c>
      <c r="B179633" t="n">
        <v>2</v>
      </c>
    </row>
    <row r="179634">
      <c r="A179634" t="inlineStr">
        <is>
          <t>win1tea</t>
        </is>
      </c>
      <c r="B179634" t="n">
        <v>1</v>
      </c>
    </row>
    <row r="179635">
      <c r="A179635" t="inlineStr">
        <is>
          <t>combnzo8c5v4x</t>
        </is>
      </c>
      <c r="B179635" t="n">
        <v>1</v>
      </c>
    </row>
    <row r="179636">
      <c r="A179636" t="inlineStr">
        <is>
          <t>doormais</t>
        </is>
      </c>
      <c r="B179636" t="n">
        <v>1</v>
      </c>
    </row>
    <row r="179637">
      <c r="A179637" t="inlineStr">
        <is>
          <t>fuckions</t>
        </is>
      </c>
      <c r="B179637" t="n">
        <v>1</v>
      </c>
    </row>
    <row r="179638">
      <c r="A179638" t="inlineStr">
        <is>
          <t>coordan</t>
        </is>
      </c>
      <c r="B179638" t="n">
        <v>1</v>
      </c>
    </row>
    <row r="179639">
      <c r="A179639" t="inlineStr">
        <is>
          <t>omlmcnamara</t>
        </is>
      </c>
      <c r="B179639" t="n">
        <v>1</v>
      </c>
    </row>
    <row r="179640">
      <c r="A179640" t="inlineStr">
        <is>
          <t>handous</t>
        </is>
      </c>
      <c r="B179640" t="n">
        <v>2</v>
      </c>
    </row>
    <row r="179641">
      <c r="A179641" t="inlineStr">
        <is>
          <t>hordred</t>
        </is>
      </c>
      <c r="B179641" t="n">
        <v>1</v>
      </c>
    </row>
    <row r="179642">
      <c r="A179642" t="inlineStr">
        <is>
          <t>weekapins</t>
        </is>
      </c>
      <c r="B179642" t="n">
        <v>1</v>
      </c>
    </row>
    <row r="179643">
      <c r="A179643" t="inlineStr">
        <is>
          <t>ybw</t>
        </is>
      </c>
      <c r="B179643" t="n">
        <v>1</v>
      </c>
    </row>
    <row r="179644">
      <c r="A179644" t="inlineStr">
        <is>
          <t>complaintmu</t>
        </is>
      </c>
      <c r="B179644" t="n">
        <v>1</v>
      </c>
    </row>
    <row r="179645">
      <c r="A179645" t="inlineStr">
        <is>
          <t>contelling</t>
        </is>
      </c>
      <c r="B179645" t="n">
        <v>1</v>
      </c>
    </row>
    <row r="179646">
      <c r="A179646" t="inlineStr">
        <is>
          <t>sackoom</t>
        </is>
      </c>
      <c r="B179646" t="n">
        <v>1</v>
      </c>
    </row>
    <row r="179647">
      <c r="A179647" t="inlineStr">
        <is>
          <t>dreamboy</t>
        </is>
      </c>
      <c r="B179647" t="n">
        <v>1</v>
      </c>
    </row>
    <row r="179648">
      <c r="A179648" t="inlineStr">
        <is>
          <t>themtheshitme</t>
        </is>
      </c>
      <c r="B179648" t="n">
        <v>1</v>
      </c>
    </row>
    <row r="179649">
      <c r="A179649" t="inlineStr">
        <is>
          <t>buboat</t>
        </is>
      </c>
      <c r="B179649" t="n">
        <v>1</v>
      </c>
    </row>
    <row r="179650">
      <c r="A179650" t="inlineStr">
        <is>
          <t>psarchive</t>
        </is>
      </c>
      <c r="B179650" t="n">
        <v>1</v>
      </c>
    </row>
    <row r="179651">
      <c r="A179651" t="inlineStr">
        <is>
          <t>arjas</t>
        </is>
      </c>
      <c r="B179651" t="n">
        <v>2</v>
      </c>
    </row>
    <row r="179652">
      <c r="A179652" t="inlineStr">
        <is>
          <t>psyadelphia</t>
        </is>
      </c>
      <c r="B179652" t="n">
        <v>1</v>
      </c>
    </row>
    <row r="179653">
      <c r="A179653" t="inlineStr">
        <is>
          <t>clackiness</t>
        </is>
      </c>
      <c r="B179653" t="n">
        <v>2</v>
      </c>
    </row>
    <row r="179654">
      <c r="A179654" t="inlineStr">
        <is>
          <t>americansman</t>
        </is>
      </c>
      <c r="B179654" t="n">
        <v>2</v>
      </c>
    </row>
    <row r="179655">
      <c r="A179655" t="inlineStr">
        <is>
          <t>jikow</t>
        </is>
      </c>
      <c r="B179655" t="n">
        <v>1</v>
      </c>
    </row>
    <row r="179656">
      <c r="A179656" t="inlineStr">
        <is>
          <t>saborizus</t>
        </is>
      </c>
      <c r="B179656" t="n">
        <v>1</v>
      </c>
    </row>
    <row r="179657">
      <c r="A179657" t="inlineStr">
        <is>
          <t>rockta</t>
        </is>
      </c>
      <c r="B179657" t="n">
        <v>1</v>
      </c>
    </row>
    <row r="179658">
      <c r="A179658" t="inlineStr">
        <is>
          <t>orgstreamgwav</t>
        </is>
      </c>
      <c r="B179658" t="n">
        <v>1</v>
      </c>
    </row>
    <row r="179659">
      <c r="A179659" t="inlineStr">
        <is>
          <t>techniquescent</t>
        </is>
      </c>
      <c r="B179659" t="n">
        <v>1</v>
      </c>
    </row>
    <row r="179660">
      <c r="A179660" t="inlineStr">
        <is>
          <t>slinkybits</t>
        </is>
      </c>
      <c r="B179660" t="n">
        <v>1</v>
      </c>
    </row>
    <row r="179661">
      <c r="A179661" t="inlineStr">
        <is>
          <t>mentalisous</t>
        </is>
      </c>
      <c r="B179661" t="n">
        <v>1</v>
      </c>
    </row>
    <row r="179662">
      <c r="A179662" t="inlineStr">
        <is>
          <t>iptomaniacalist</t>
        </is>
      </c>
      <c r="B179662" t="n">
        <v>1</v>
      </c>
    </row>
    <row r="179663">
      <c r="A179663" t="inlineStr">
        <is>
          <t>linkfifneed_encvabias</t>
        </is>
      </c>
      <c r="B179663" t="n">
        <v>1</v>
      </c>
    </row>
    <row r="179664">
      <c r="A179664" t="inlineStr">
        <is>
          <t>tuxs</t>
        </is>
      </c>
      <c r="B179664" t="n">
        <v>2</v>
      </c>
    </row>
    <row r="179665">
      <c r="A179665" t="inlineStr">
        <is>
          <t>schillieris</t>
        </is>
      </c>
      <c r="B179665" t="n">
        <v>1</v>
      </c>
    </row>
    <row r="179666">
      <c r="A179666" t="inlineStr">
        <is>
          <t>tollesfoyr</t>
        </is>
      </c>
      <c r="B179666" t="n">
        <v>1</v>
      </c>
    </row>
    <row r="179667">
      <c r="A179667" t="inlineStr">
        <is>
          <t>hermori</t>
        </is>
      </c>
      <c r="B179667" t="n">
        <v>1</v>
      </c>
    </row>
    <row r="179668">
      <c r="A179668" t="inlineStr">
        <is>
          <t>gillist</t>
        </is>
      </c>
      <c r="B179668" t="n">
        <v>1</v>
      </c>
    </row>
    <row r="179669">
      <c r="A179669" t="inlineStr">
        <is>
          <t>cristols</t>
        </is>
      </c>
      <c r="B179669" t="n">
        <v>1</v>
      </c>
    </row>
    <row r="179670">
      <c r="A179670" t="inlineStr">
        <is>
          <t>restdead</t>
        </is>
      </c>
      <c r="B179670" t="n">
        <v>1</v>
      </c>
    </row>
    <row r="179671">
      <c r="A179671" t="inlineStr">
        <is>
          <t>dietahuar</t>
        </is>
      </c>
      <c r="B179671" t="n">
        <v>1</v>
      </c>
    </row>
    <row r="179672">
      <c r="A179672" t="inlineStr">
        <is>
          <t>kitany</t>
        </is>
      </c>
      <c r="B179672" t="n">
        <v>1</v>
      </c>
    </row>
    <row r="179673">
      <c r="A179673" t="inlineStr">
        <is>
          <t>wathulu</t>
        </is>
      </c>
      <c r="B179673" t="n">
        <v>1</v>
      </c>
    </row>
    <row r="179674">
      <c r="A179674" t="inlineStr">
        <is>
          <t>streichman</t>
        </is>
      </c>
      <c r="B179674" t="n">
        <v>2</v>
      </c>
    </row>
    <row r="179675">
      <c r="A179675" t="inlineStr">
        <is>
          <t>libbyhawn</t>
        </is>
      </c>
      <c r="B179675" t="n">
        <v>1</v>
      </c>
    </row>
    <row r="179676">
      <c r="A179676" t="inlineStr">
        <is>
          <t>itzick</t>
        </is>
      </c>
      <c r="B179676" t="n">
        <v>1</v>
      </c>
    </row>
    <row r="179677">
      <c r="A179677" t="inlineStr">
        <is>
          <t>schillieri</t>
        </is>
      </c>
      <c r="B179677" t="n">
        <v>1</v>
      </c>
    </row>
    <row r="179678">
      <c r="A179678" t="inlineStr">
        <is>
          <t>colforth</t>
        </is>
      </c>
      <c r="B179678" t="n">
        <v>1</v>
      </c>
    </row>
    <row r="179679">
      <c r="A179679" t="inlineStr">
        <is>
          <t>iscett</t>
        </is>
      </c>
      <c r="B179679" t="n">
        <v>1</v>
      </c>
    </row>
    <row r="179680">
      <c r="A179680" t="inlineStr">
        <is>
          <t>chauvinistically</t>
        </is>
      </c>
      <c r="B179680" t="n">
        <v>1</v>
      </c>
    </row>
    <row r="179681">
      <c r="A179681" t="inlineStr">
        <is>
          <t>nathaninab</t>
        </is>
      </c>
      <c r="B179681" t="n">
        <v>1</v>
      </c>
    </row>
    <row r="179682">
      <c r="A179682" t="inlineStr">
        <is>
          <t>outreleasing</t>
        </is>
      </c>
      <c r="B179682" t="n">
        <v>1</v>
      </c>
    </row>
    <row r="179683">
      <c r="A179683" t="inlineStr">
        <is>
          <t>periving</t>
        </is>
      </c>
      <c r="B179683" t="n">
        <v>1</v>
      </c>
    </row>
    <row r="179684">
      <c r="A179684" t="inlineStr">
        <is>
          <t>yesterdaybank</t>
        </is>
      </c>
      <c r="B179684" t="n">
        <v>1</v>
      </c>
    </row>
    <row r="179685">
      <c r="A179685" t="inlineStr">
        <is>
          <t>typiquaismers</t>
        </is>
      </c>
      <c r="B179685" t="n">
        <v>1</v>
      </c>
    </row>
    <row r="179686">
      <c r="A179686" t="inlineStr">
        <is>
          <t>untersonnel</t>
        </is>
      </c>
      <c r="B179686" t="n">
        <v>1</v>
      </c>
    </row>
    <row r="179687">
      <c r="A179687" t="inlineStr">
        <is>
          <t>marengos</t>
        </is>
      </c>
      <c r="B179687" t="n">
        <v>1</v>
      </c>
    </row>
    <row r="179688">
      <c r="A179688" t="inlineStr">
        <is>
          <t>longramones</t>
        </is>
      </c>
      <c r="B179688" t="n">
        <v>1</v>
      </c>
    </row>
    <row r="179689">
      <c r="A179689" t="inlineStr">
        <is>
          <t>manufactrage</t>
        </is>
      </c>
      <c r="B179689" t="n">
        <v>1</v>
      </c>
    </row>
    <row r="179690">
      <c r="A179690" t="inlineStr">
        <is>
          <t>lvmy</t>
        </is>
      </c>
      <c r="B179690" t="n">
        <v>1</v>
      </c>
    </row>
    <row r="179691">
      <c r="A179691" t="inlineStr">
        <is>
          <t>bravain</t>
        </is>
      </c>
      <c r="B179691" t="n">
        <v>1</v>
      </c>
    </row>
    <row r="179692">
      <c r="A179692" t="inlineStr">
        <is>
          <t>postrenches</t>
        </is>
      </c>
      <c r="B179692" t="n">
        <v>1</v>
      </c>
    </row>
    <row r="179693">
      <c r="A179693" t="inlineStr">
        <is>
          <t>blemer</t>
        </is>
      </c>
      <c r="B179693" t="n">
        <v>2</v>
      </c>
    </row>
    <row r="179694">
      <c r="A179694" t="inlineStr">
        <is>
          <t>stickhart</t>
        </is>
      </c>
      <c r="B179694" t="n">
        <v>1</v>
      </c>
    </row>
    <row r="179695">
      <c r="A179695" t="inlineStr">
        <is>
          <t>localité</t>
        </is>
      </c>
      <c r="B179695" t="n">
        <v>1</v>
      </c>
    </row>
    <row r="179696">
      <c r="A179696" t="inlineStr">
        <is>
          <t>crowdfilling</t>
        </is>
      </c>
      <c r="B179696" t="n">
        <v>1</v>
      </c>
    </row>
    <row r="179697">
      <c r="A179697" t="inlineStr">
        <is>
          <t>electerers</t>
        </is>
      </c>
      <c r="B179697" t="n">
        <v>1</v>
      </c>
    </row>
    <row r="179698">
      <c r="A179698" t="inlineStr">
        <is>
          <t>ménergie</t>
        </is>
      </c>
      <c r="B179698" t="n">
        <v>1</v>
      </c>
    </row>
    <row r="179699">
      <c r="A179699" t="inlineStr">
        <is>
          <t>someulent</t>
        </is>
      </c>
      <c r="B179699" t="n">
        <v>1</v>
      </c>
    </row>
    <row r="179700">
      <c r="A179700" t="inlineStr">
        <is>
          <t>drulles</t>
        </is>
      </c>
      <c r="B179700" t="n">
        <v>1</v>
      </c>
    </row>
    <row r="179701">
      <c r="A179701" t="inlineStr">
        <is>
          <t>sheady</t>
        </is>
      </c>
      <c r="B179701" t="n">
        <v>1</v>
      </c>
    </row>
    <row r="179702">
      <c r="A179702" t="inlineStr">
        <is>
          <t>starcho</t>
        </is>
      </c>
      <c r="B179702" t="n">
        <v>1</v>
      </c>
    </row>
    <row r="179703">
      <c r="A179703" t="inlineStr">
        <is>
          <t>œur</t>
        </is>
      </c>
      <c r="B179703" t="n">
        <v>2</v>
      </c>
    </row>
    <row r="179704">
      <c r="A179704" t="inlineStr">
        <is>
          <t>lithemic</t>
        </is>
      </c>
      <c r="B179704" t="n">
        <v>1</v>
      </c>
    </row>
    <row r="179705">
      <c r="A179705" t="inlineStr">
        <is>
          <t>artistitôtéqueux</t>
        </is>
      </c>
      <c r="B179705" t="n">
        <v>1</v>
      </c>
    </row>
    <row r="179706">
      <c r="A179706" t="inlineStr">
        <is>
          <t>si—</t>
        </is>
      </c>
      <c r="B179706" t="n">
        <v>1</v>
      </c>
    </row>
    <row r="179707">
      <c r="A179707" t="inlineStr">
        <is>
          <t>difficultot</t>
        </is>
      </c>
      <c r="B179707" t="n">
        <v>1</v>
      </c>
    </row>
    <row r="179708">
      <c r="A179708" t="inlineStr">
        <is>
          <t>laurelle</t>
        </is>
      </c>
      <c r="B179708" t="n">
        <v>1</v>
      </c>
    </row>
    <row r="179709">
      <c r="A179709" t="inlineStr">
        <is>
          <t>ceramidots</t>
        </is>
      </c>
      <c r="B179709" t="n">
        <v>1</v>
      </c>
    </row>
    <row r="179710">
      <c r="A179710" t="inlineStr">
        <is>
          <t>depocalypse</t>
        </is>
      </c>
      <c r="B179710" t="n">
        <v>2</v>
      </c>
    </row>
    <row r="179711">
      <c r="A179711" t="inlineStr">
        <is>
          <t>mercuriktely</t>
        </is>
      </c>
      <c r="B179711" t="n">
        <v>1</v>
      </c>
    </row>
    <row r="179712">
      <c r="A179712" t="inlineStr">
        <is>
          <t>g�den</t>
        </is>
      </c>
      <c r="B179712" t="n">
        <v>1</v>
      </c>
    </row>
    <row r="179713">
      <c r="A179713" t="inlineStr">
        <is>
          <t>varrier</t>
        </is>
      </c>
      <c r="B179713" t="n">
        <v>1</v>
      </c>
    </row>
    <row r="179714">
      <c r="A179714" t="inlineStr">
        <is>
          <t>peptze</t>
        </is>
      </c>
      <c r="B179714" t="n">
        <v>1</v>
      </c>
    </row>
    <row r="179715">
      <c r="A179715" t="inlineStr">
        <is>
          <t>pssified</t>
        </is>
      </c>
      <c r="B179715" t="n">
        <v>1</v>
      </c>
    </row>
    <row r="179716">
      <c r="A179716" t="inlineStr">
        <is>
          <t>applies—</t>
        </is>
      </c>
      <c r="B179716" t="n">
        <v>1</v>
      </c>
    </row>
    <row r="179717">
      <c r="A179717" t="inlineStr">
        <is>
          <t>savestudi</t>
        </is>
      </c>
      <c r="B179717" t="n">
        <v>1</v>
      </c>
    </row>
    <row r="179718">
      <c r="A179718" t="inlineStr">
        <is>
          <t>amartes</t>
        </is>
      </c>
      <c r="B179718" t="n">
        <v>1</v>
      </c>
    </row>
    <row r="179719">
      <c r="A179719" t="inlineStr">
        <is>
          <t>lüuana</t>
        </is>
      </c>
      <c r="B179719" t="n">
        <v>1</v>
      </c>
    </row>
    <row r="179720">
      <c r="A179720" t="inlineStr">
        <is>
          <t>innscientia</t>
        </is>
      </c>
      <c r="B179720" t="n">
        <v>1</v>
      </c>
    </row>
    <row r="179721">
      <c r="A179721" t="inlineStr">
        <is>
          <t>monchégueux</t>
        </is>
      </c>
      <c r="B179721" t="n">
        <v>1</v>
      </c>
    </row>
    <row r="179722">
      <c r="A179722" t="inlineStr">
        <is>
          <t>scartans</t>
        </is>
      </c>
      <c r="B179722" t="n">
        <v>1</v>
      </c>
    </row>
    <row r="179723">
      <c r="A179723" t="inlineStr">
        <is>
          <t>vapping</t>
        </is>
      </c>
      <c r="B179723" t="n">
        <v>1</v>
      </c>
    </row>
    <row r="179724">
      <c r="A179724" t="inlineStr">
        <is>
          <t>monstrure</t>
        </is>
      </c>
      <c r="B179724" t="n">
        <v>1</v>
      </c>
    </row>
    <row r="179725">
      <c r="A179725" t="inlineStr">
        <is>
          <t>barbeschneider</t>
        </is>
      </c>
      <c r="B179725" t="n">
        <v>1</v>
      </c>
    </row>
    <row r="179726">
      <c r="A179726" t="inlineStr">
        <is>
          <t>dazaeile</t>
        </is>
      </c>
      <c r="B179726" t="n">
        <v>1</v>
      </c>
    </row>
    <row r="179727">
      <c r="A179727" t="inlineStr">
        <is>
          <t>metanoir</t>
        </is>
      </c>
      <c r="B179727" t="n">
        <v>1</v>
      </c>
    </row>
    <row r="179728">
      <c r="A179728" t="inlineStr">
        <is>
          <t>gévival</t>
        </is>
      </c>
      <c r="B179728" t="n">
        <v>1</v>
      </c>
    </row>
    <row r="179729">
      <c r="A179729" t="inlineStr">
        <is>
          <t>xlighr</t>
        </is>
      </c>
      <c r="B179729" t="n">
        <v>1</v>
      </c>
    </row>
    <row r="179730">
      <c r="A179730" t="inlineStr">
        <is>
          <t>gamber</t>
        </is>
      </c>
      <c r="B179730" t="n">
        <v>1</v>
      </c>
    </row>
    <row r="179731">
      <c r="A179731" t="inlineStr">
        <is>
          <t>jessophnaes</t>
        </is>
      </c>
      <c r="B179731" t="n">
        <v>1</v>
      </c>
    </row>
    <row r="179732">
      <c r="A179732" t="inlineStr">
        <is>
          <t>requerèes</t>
        </is>
      </c>
      <c r="B179732" t="n">
        <v>1</v>
      </c>
    </row>
    <row r="179733">
      <c r="A179733" t="inlineStr">
        <is>
          <t>mathou</t>
        </is>
      </c>
      <c r="B179733" t="n">
        <v>1</v>
      </c>
    </row>
    <row r="179734">
      <c r="A179734" t="inlineStr">
        <is>
          <t>sacramenté</t>
        </is>
      </c>
      <c r="B179734" t="n">
        <v>1</v>
      </c>
    </row>
    <row r="179735">
      <c r="A179735" t="inlineStr">
        <is>
          <t>jn–ox</t>
        </is>
      </c>
      <c r="B179735" t="n">
        <v>1</v>
      </c>
    </row>
    <row r="179736">
      <c r="A179736" t="inlineStr">
        <is>
          <t>dazzeau</t>
        </is>
      </c>
      <c r="B179736" t="n">
        <v>1</v>
      </c>
    </row>
    <row r="179737">
      <c r="A179737" t="inlineStr">
        <is>
          <t>liarization</t>
        </is>
      </c>
      <c r="B179737" t="n">
        <v>1</v>
      </c>
    </row>
    <row r="179738">
      <c r="A179738" t="inlineStr">
        <is>
          <t>taketheroad</t>
        </is>
      </c>
      <c r="B179738" t="n">
        <v>1</v>
      </c>
    </row>
    <row r="179739">
      <c r="A179739" t="inlineStr">
        <is>
          <t>ukraine_rep</t>
        </is>
      </c>
      <c r="B179739" t="n">
        <v>1</v>
      </c>
    </row>
    <row r="179740">
      <c r="A179740" t="inlineStr">
        <is>
          <t>scrapsbart</t>
        </is>
      </c>
      <c r="B179740" t="n">
        <v>1</v>
      </c>
    </row>
    <row r="179741">
      <c r="A179741" t="inlineStr">
        <is>
          <t>drapeir</t>
        </is>
      </c>
      <c r="B179741" t="n">
        <v>1</v>
      </c>
    </row>
    <row r="179742">
      <c r="A179742" t="inlineStr">
        <is>
          <t>34boppinity</t>
        </is>
      </c>
      <c r="B179742" t="n">
        <v>1</v>
      </c>
    </row>
    <row r="179743">
      <c r="A179743" t="inlineStr">
        <is>
          <t>sticksschnappscrabbed</t>
        </is>
      </c>
      <c r="B179743" t="n">
        <v>1</v>
      </c>
    </row>
    <row r="179744">
      <c r="A179744" t="inlineStr">
        <is>
          <t>colorstexture</t>
        </is>
      </c>
      <c r="B179744" t="n">
        <v>1</v>
      </c>
    </row>
    <row r="179745">
      <c r="A179745" t="inlineStr">
        <is>
          <t>compitukurangerai3d8</t>
        </is>
      </c>
      <c r="B179745" t="n">
        <v>1</v>
      </c>
    </row>
    <row r="179746">
      <c r="A179746" t="inlineStr">
        <is>
          <t>transhealthcare</t>
        </is>
      </c>
      <c r="B179746" t="n">
        <v>1</v>
      </c>
    </row>
    <row r="179747">
      <c r="A179747" t="inlineStr">
        <is>
          <t>censorland</t>
        </is>
      </c>
      <c r="B179747" t="n">
        <v>1</v>
      </c>
    </row>
    <row r="179748">
      <c r="A179748" t="inlineStr">
        <is>
          <t>httplargestworldloot</t>
        </is>
      </c>
      <c r="B179748" t="n">
        <v>1</v>
      </c>
    </row>
    <row r="179749">
      <c r="A179749" t="inlineStr">
        <is>
          <t>corolyn</t>
        </is>
      </c>
      <c r="B179749" t="n">
        <v>1</v>
      </c>
    </row>
    <row r="179750">
      <c r="A179750" t="inlineStr">
        <is>
          <t>csfa</t>
        </is>
      </c>
      <c r="B179750" t="n">
        <v>1</v>
      </c>
    </row>
    <row r="179751">
      <c r="A179751" t="inlineStr">
        <is>
          <t>bertlove</t>
        </is>
      </c>
      <c r="B179751" t="n">
        <v>1</v>
      </c>
    </row>
    <row r="179752">
      <c r="A179752" t="inlineStr">
        <is>
          <t>news4wires</t>
        </is>
      </c>
      <c r="B179752" t="n">
        <v>1</v>
      </c>
    </row>
    <row r="179753">
      <c r="A179753" t="inlineStr">
        <is>
          <t>bitmferm</t>
        </is>
      </c>
      <c r="B179753" t="n">
        <v>1</v>
      </c>
    </row>
    <row r="179754">
      <c r="A179754" t="inlineStr">
        <is>
          <t>passthroughful</t>
        </is>
      </c>
      <c r="B179754" t="n">
        <v>1</v>
      </c>
    </row>
    <row r="179755">
      <c r="A179755" t="inlineStr">
        <is>
          <t>theyqiiently</t>
        </is>
      </c>
      <c r="B179755" t="n">
        <v>1</v>
      </c>
    </row>
    <row r="179756">
      <c r="A179756" t="inlineStr">
        <is>
          <t>comnews4warsnews4war</t>
        </is>
      </c>
      <c r="B179756" t="n">
        <v>1</v>
      </c>
    </row>
    <row r="179757">
      <c r="A179757" t="inlineStr">
        <is>
          <t>cspcorsairs</t>
        </is>
      </c>
      <c r="B179757" t="n">
        <v>1</v>
      </c>
    </row>
    <row r="179758">
      <c r="A179758" t="inlineStr">
        <is>
          <t>medprom</t>
        </is>
      </c>
      <c r="B179758" t="n">
        <v>1</v>
      </c>
    </row>
    <row r="179759">
      <c r="A179759" t="inlineStr">
        <is>
          <t>slawsono</t>
        </is>
      </c>
      <c r="B179759" t="n">
        <v>1</v>
      </c>
    </row>
    <row r="179760">
      <c r="A179760" t="inlineStr">
        <is>
          <t>makeseklingtango</t>
        </is>
      </c>
      <c r="B179760" t="n">
        <v>1</v>
      </c>
    </row>
    <row r="179761">
      <c r="A179761" t="inlineStr">
        <is>
          <t>tourners</t>
        </is>
      </c>
      <c r="B179761" t="n">
        <v>2</v>
      </c>
    </row>
    <row r="179762">
      <c r="A179762" t="inlineStr">
        <is>
          <t>campper</t>
        </is>
      </c>
      <c r="B179762" t="n">
        <v>2</v>
      </c>
    </row>
    <row r="179763">
      <c r="A179763" t="inlineStr">
        <is>
          <t>tinshaw</t>
        </is>
      </c>
      <c r="B179763" t="n">
        <v>1</v>
      </c>
    </row>
    <row r="179764">
      <c r="A179764" t="inlineStr">
        <is>
          <t>wantedentrymet</t>
        </is>
      </c>
      <c r="B179764" t="n">
        <v>1</v>
      </c>
    </row>
    <row r="179765">
      <c r="A179765" t="inlineStr">
        <is>
          <t>testsvesh</t>
        </is>
      </c>
      <c r="B179765" t="n">
        <v>1</v>
      </c>
    </row>
    <row r="179766">
      <c r="A179766" t="inlineStr">
        <is>
          <t>gierthe</t>
        </is>
      </c>
      <c r="B179766" t="n">
        <v>1</v>
      </c>
    </row>
    <row r="179767">
      <c r="A179767" t="inlineStr">
        <is>
          <t>tgun</t>
        </is>
      </c>
      <c r="B179767" t="n">
        <v>1</v>
      </c>
    </row>
    <row r="179768">
      <c r="A179768" t="inlineStr">
        <is>
          <t>45955</t>
        </is>
      </c>
      <c r="B179768" t="n">
        <v>1</v>
      </c>
    </row>
    <row r="179769">
      <c r="A179769" t="inlineStr">
        <is>
          <t>pmxghost</t>
        </is>
      </c>
      <c r="B179769" t="n">
        <v>1</v>
      </c>
    </row>
    <row r="179770">
      <c r="A179770" t="inlineStr">
        <is>
          <t>leakytopics</t>
        </is>
      </c>
      <c r="B179770" t="n">
        <v>1</v>
      </c>
    </row>
    <row r="179771">
      <c r="A179771" t="inlineStr">
        <is>
          <t>ptm111712</t>
        </is>
      </c>
      <c r="B179771" t="n">
        <v>1</v>
      </c>
    </row>
    <row r="179772">
      <c r="A179772" t="inlineStr">
        <is>
          <t>whitetie</t>
        </is>
      </c>
      <c r="B179772" t="n">
        <v>1</v>
      </c>
    </row>
    <row r="179773">
      <c r="A179773" t="inlineStr">
        <is>
          <t>ilsblinja</t>
        </is>
      </c>
      <c r="B179773" t="n">
        <v>1</v>
      </c>
    </row>
    <row r="179774">
      <c r="A179774" t="inlineStr">
        <is>
          <t>nammatt</t>
        </is>
      </c>
      <c r="B179774" t="n">
        <v>1</v>
      </c>
    </row>
    <row r="179775">
      <c r="A179775" t="inlineStr">
        <is>
          <t>ignsovietcam0318</t>
        </is>
      </c>
      <c r="B179775" t="n">
        <v>1</v>
      </c>
    </row>
    <row r="179776">
      <c r="A179776" t="inlineStr">
        <is>
          <t>critternugar</t>
        </is>
      </c>
      <c r="B179776" t="n">
        <v>1</v>
      </c>
    </row>
    <row r="179777">
      <c r="A179777" t="inlineStr">
        <is>
          <t>nationaltobin</t>
        </is>
      </c>
      <c r="B179777" t="n">
        <v>1</v>
      </c>
    </row>
    <row r="179778">
      <c r="A179778" t="inlineStr">
        <is>
          <t>inteasementism</t>
        </is>
      </c>
      <c r="B179778" t="n">
        <v>1</v>
      </c>
    </row>
    <row r="179779">
      <c r="A179779" t="inlineStr">
        <is>
          <t>gualude</t>
        </is>
      </c>
      <c r="B179779" t="n">
        <v>1</v>
      </c>
    </row>
    <row r="179780">
      <c r="A179780" t="inlineStr">
        <is>
          <t>tfho</t>
        </is>
      </c>
      <c r="B179780" t="n">
        <v>1</v>
      </c>
    </row>
    <row r="179781">
      <c r="A179781" t="inlineStr">
        <is>
          <t>n8´</t>
        </is>
      </c>
      <c r="B179781" t="n">
        <v>1</v>
      </c>
    </row>
    <row r="179782">
      <c r="A179782" t="inlineStr">
        <is>
          <t>scribabęn</t>
        </is>
      </c>
      <c r="B179782" t="n">
        <v>1</v>
      </c>
    </row>
    <row r="179783">
      <c r="A179783" t="inlineStr">
        <is>
          <t>zwpia</t>
        </is>
      </c>
      <c r="B179783" t="n">
        <v>1</v>
      </c>
    </row>
    <row r="179784">
      <c r="A179784" t="inlineStr">
        <is>
          <t>cpız</t>
        </is>
      </c>
      <c r="B179784" t="n">
        <v>1</v>
      </c>
    </row>
    <row r="179785">
      <c r="A179785" t="inlineStr">
        <is>
          <t>fanglellis</t>
        </is>
      </c>
      <c r="B179785" t="n">
        <v>1</v>
      </c>
    </row>
    <row r="179786">
      <c r="A179786" t="inlineStr">
        <is>
          <t>skivha</t>
        </is>
      </c>
      <c r="B179786" t="n">
        <v>1</v>
      </c>
    </row>
    <row r="179787">
      <c r="A179787" t="inlineStr">
        <is>
          <t>odov</t>
        </is>
      </c>
      <c r="B179787" t="n">
        <v>1</v>
      </c>
    </row>
    <row r="179788">
      <c r="A179788" t="inlineStr">
        <is>
          <t>7790m</t>
        </is>
      </c>
      <c r="B179788" t="n">
        <v>1</v>
      </c>
    </row>
    <row r="179789">
      <c r="A179789" t="inlineStr">
        <is>
          <t>omoŝe</t>
        </is>
      </c>
      <c r="B179789" t="n">
        <v>1</v>
      </c>
    </row>
    <row r="179790">
      <c r="A179790" t="inlineStr">
        <is>
          <t>kotrsvarki</t>
        </is>
      </c>
      <c r="B179790" t="n">
        <v>1</v>
      </c>
    </row>
    <row r="179791">
      <c r="A179791" t="inlineStr">
        <is>
          <t>išindex</t>
        </is>
      </c>
      <c r="B179791" t="n">
        <v>1</v>
      </c>
    </row>
    <row r="179792">
      <c r="A179792" t="inlineStr">
        <is>
          <t>zikh</t>
        </is>
      </c>
      <c r="B179792" t="n">
        <v>1</v>
      </c>
    </row>
    <row r="179793">
      <c r="A179793" t="inlineStr">
        <is>
          <t>kyprle</t>
        </is>
      </c>
      <c r="B179793" t="n">
        <v>1</v>
      </c>
    </row>
    <row r="179794">
      <c r="A179794" t="inlineStr">
        <is>
          <t>shiver´</t>
        </is>
      </c>
      <c r="B179794" t="n">
        <v>1</v>
      </c>
    </row>
    <row r="179795">
      <c r="A179795" t="inlineStr">
        <is>
          <t>immierti</t>
        </is>
      </c>
      <c r="B179795" t="n">
        <v>1</v>
      </c>
    </row>
    <row r="179796">
      <c r="A179796" t="inlineStr">
        <is>
          <t>nannic</t>
        </is>
      </c>
      <c r="B179796" t="n">
        <v>1</v>
      </c>
    </row>
    <row r="179797">
      <c r="A179797" t="inlineStr">
        <is>
          <t>mounonn</t>
        </is>
      </c>
      <c r="B179797" t="n">
        <v>1</v>
      </c>
    </row>
    <row r="179798">
      <c r="A179798" t="inlineStr">
        <is>
          <t>adyja</t>
        </is>
      </c>
      <c r="B179798" t="n">
        <v>1</v>
      </c>
    </row>
    <row r="179799">
      <c r="A179799" t="inlineStr">
        <is>
          <t>tonalian</t>
        </is>
      </c>
      <c r="B179799" t="n">
        <v>1</v>
      </c>
    </row>
    <row r="179800">
      <c r="A179800" t="inlineStr">
        <is>
          <t>оньтебридней</t>
        </is>
      </c>
      <c r="B179800" t="n">
        <v>1</v>
      </c>
    </row>
    <row r="179801">
      <c r="A179801" t="inlineStr">
        <is>
          <t>irnog</t>
        </is>
      </c>
      <c r="B179801" t="n">
        <v>1</v>
      </c>
    </row>
    <row r="179802">
      <c r="A179802" t="inlineStr">
        <is>
          <t>7790u</t>
        </is>
      </c>
      <c r="B179802" t="n">
        <v>1</v>
      </c>
    </row>
    <row r="179803">
      <c r="A179803" t="inlineStr">
        <is>
          <t>kstemen</t>
        </is>
      </c>
      <c r="B179803" t="n">
        <v>1</v>
      </c>
    </row>
    <row r="179804">
      <c r="A179804" t="inlineStr">
        <is>
          <t>ogmalod</t>
        </is>
      </c>
      <c r="B179804" t="n">
        <v>1</v>
      </c>
    </row>
    <row r="179805">
      <c r="A179805" t="inlineStr">
        <is>
          <t>prendinavía</t>
        </is>
      </c>
      <c r="B179805" t="n">
        <v>1</v>
      </c>
    </row>
    <row r="179806">
      <c r="A179806" t="inlineStr">
        <is>
          <t>zcost</t>
        </is>
      </c>
      <c r="B179806" t="n">
        <v>1</v>
      </c>
    </row>
    <row r="179807">
      <c r="A179807" t="inlineStr">
        <is>
          <t>rdkukum</t>
        </is>
      </c>
      <c r="B179807" t="n">
        <v>1</v>
      </c>
    </row>
    <row r="179808">
      <c r="A179808" t="inlineStr">
        <is>
          <t>traptonnost</t>
        </is>
      </c>
      <c r="B179808" t="n">
        <v>1</v>
      </c>
    </row>
    <row r="179809">
      <c r="A179809" t="inlineStr">
        <is>
          <t>vruktkodh</t>
        </is>
      </c>
      <c r="B179809" t="n">
        <v>1</v>
      </c>
    </row>
    <row r="179810">
      <c r="A179810" t="inlineStr">
        <is>
          <t>sűnzy</t>
        </is>
      </c>
      <c r="B179810" t="n">
        <v>1</v>
      </c>
    </row>
    <row r="179811">
      <c r="A179811" t="inlineStr">
        <is>
          <t>pintuzion</t>
        </is>
      </c>
      <c r="B179811" t="n">
        <v>1</v>
      </c>
    </row>
    <row r="179812">
      <c r="A179812" t="inlineStr">
        <is>
          <t>fylugeis</t>
        </is>
      </c>
      <c r="B179812" t="n">
        <v>1</v>
      </c>
    </row>
    <row r="179813">
      <c r="A179813" t="inlineStr">
        <is>
          <t>averdetskud</t>
        </is>
      </c>
      <c r="B179813" t="n">
        <v>1</v>
      </c>
    </row>
    <row r="179814">
      <c r="A179814" t="inlineStr">
        <is>
          <t>77907730</t>
        </is>
      </c>
      <c r="B179814" t="n">
        <v>1</v>
      </c>
    </row>
    <row r="179815">
      <c r="A179815" t="inlineStr">
        <is>
          <t>mnels</t>
        </is>
      </c>
      <c r="B179815" t="n">
        <v>1</v>
      </c>
    </row>
    <row r="179816">
      <c r="A179816" t="inlineStr">
        <is>
          <t>archopul</t>
        </is>
      </c>
      <c r="B179816" t="n">
        <v>1</v>
      </c>
    </row>
    <row r="179817">
      <c r="A179817" t="inlineStr">
        <is>
          <t>robge</t>
        </is>
      </c>
      <c r="B179817" t="n">
        <v>1</v>
      </c>
    </row>
    <row r="179818">
      <c r="A179818" t="inlineStr">
        <is>
          <t>brerno</t>
        </is>
      </c>
      <c r="B179818" t="n">
        <v>1</v>
      </c>
    </row>
    <row r="179819">
      <c r="A179819" t="inlineStr">
        <is>
          <t>centun</t>
        </is>
      </c>
      <c r="B179819" t="n">
        <v>1</v>
      </c>
    </row>
    <row r="179820">
      <c r="A179820" t="inlineStr">
        <is>
          <t>jptionved</t>
        </is>
      </c>
      <c r="B179820" t="n">
        <v>1</v>
      </c>
    </row>
    <row r="179821">
      <c r="A179821" t="inlineStr">
        <is>
          <t>digitaliza</t>
        </is>
      </c>
      <c r="B179821" t="n">
        <v>1</v>
      </c>
    </row>
    <row r="179822">
      <c r="A179822" t="inlineStr">
        <is>
          <t>bashimir</t>
        </is>
      </c>
      <c r="B179822" t="n">
        <v>1</v>
      </c>
    </row>
    <row r="179823">
      <c r="A179823" t="inlineStr">
        <is>
          <t>dzinukt</t>
        </is>
      </c>
      <c r="B179823" t="n">
        <v>1</v>
      </c>
    </row>
    <row r="179824">
      <c r="A179824" t="inlineStr">
        <is>
          <t>ptúšec</t>
        </is>
      </c>
      <c r="B179824" t="n">
        <v>1</v>
      </c>
    </row>
    <row r="179825">
      <c r="A179825" t="inlineStr">
        <is>
          <t>ear60</t>
        </is>
      </c>
      <c r="B179825" t="n">
        <v>1</v>
      </c>
    </row>
    <row r="179826">
      <c r="A179826" t="inlineStr">
        <is>
          <t>tear´</t>
        </is>
      </c>
      <c r="B179826" t="n">
        <v>1</v>
      </c>
    </row>
    <row r="179827">
      <c r="A179827" t="inlineStr">
        <is>
          <t>cribalvo</t>
        </is>
      </c>
      <c r="B179827" t="n">
        <v>1</v>
      </c>
    </row>
    <row r="179828">
      <c r="A179828" t="inlineStr">
        <is>
          <t>μgiov</t>
        </is>
      </c>
      <c r="B179828" t="n">
        <v>1</v>
      </c>
    </row>
    <row r="179829">
      <c r="A179829" t="inlineStr">
        <is>
          <t>ročute</t>
        </is>
      </c>
      <c r="B179829" t="n">
        <v>1</v>
      </c>
    </row>
    <row r="179830">
      <c r="A179830" t="inlineStr">
        <is>
          <t>путнкей</t>
        </is>
      </c>
      <c r="B179830" t="n">
        <v>1</v>
      </c>
    </row>
    <row r="179831">
      <c r="A179831" t="inlineStr">
        <is>
          <t>genčiažuk</t>
        </is>
      </c>
      <c r="B179831" t="n">
        <v>1</v>
      </c>
    </row>
    <row r="179832">
      <c r="A179832" t="inlineStr">
        <is>
          <t>fechs</t>
        </is>
      </c>
      <c r="B179832" t="n">
        <v>1</v>
      </c>
    </row>
    <row r="179833">
      <c r="A179833" t="inlineStr">
        <is>
          <t>gazcp</t>
        </is>
      </c>
      <c r="B179833" t="n">
        <v>1</v>
      </c>
    </row>
    <row r="179834">
      <c r="A179834" t="inlineStr">
        <is>
          <t>cholínatos</t>
        </is>
      </c>
      <c r="B179834" t="n">
        <v>1</v>
      </c>
    </row>
    <row r="179835">
      <c r="A179835" t="inlineStr">
        <is>
          <t>at12t2</t>
        </is>
      </c>
      <c r="B179835" t="n">
        <v>1</v>
      </c>
    </row>
    <row r="179836">
      <c r="A179836" t="inlineStr">
        <is>
          <t>filnudtlija</t>
        </is>
      </c>
      <c r="B179836" t="n">
        <v>1</v>
      </c>
    </row>
    <row r="179837">
      <c r="A179837" t="inlineStr">
        <is>
          <t>εдлире</t>
        </is>
      </c>
      <c r="B179837" t="n">
        <v>1</v>
      </c>
    </row>
    <row r="179838">
      <c r="A179838" t="inlineStr">
        <is>
          <t>grajnot</t>
        </is>
      </c>
      <c r="B179838" t="n">
        <v>1</v>
      </c>
    </row>
    <row r="179839">
      <c r="A179839" t="inlineStr">
        <is>
          <t>palindut</t>
        </is>
      </c>
      <c r="B179839" t="n">
        <v>1</v>
      </c>
    </row>
    <row r="179840">
      <c r="A179840" t="inlineStr">
        <is>
          <t>semileptodonttilipod</t>
        </is>
      </c>
      <c r="B179840" t="n">
        <v>1</v>
      </c>
    </row>
    <row r="179841">
      <c r="A179841" t="inlineStr">
        <is>
          <t>оамения</t>
        </is>
      </c>
      <c r="B179841" t="n">
        <v>1</v>
      </c>
    </row>
    <row r="179842">
      <c r="A179842" t="inlineStr">
        <is>
          <t>atón</t>
        </is>
      </c>
      <c r="B179842" t="n">
        <v>1</v>
      </c>
    </row>
    <row r="179843">
      <c r="A179843" t="inlineStr">
        <is>
          <t>folc</t>
        </is>
      </c>
      <c r="B179843" t="n">
        <v>1</v>
      </c>
    </row>
    <row r="179844">
      <c r="A179844" t="inlineStr">
        <is>
          <t>contribsized</t>
        </is>
      </c>
      <c r="B179844" t="n">
        <v>1</v>
      </c>
    </row>
    <row r="179845">
      <c r="A179845" t="inlineStr">
        <is>
          <t>interœmbiones</t>
        </is>
      </c>
      <c r="B179845" t="n">
        <v>1</v>
      </c>
    </row>
    <row r="179846">
      <c r="A179846" t="inlineStr">
        <is>
          <t>desakim</t>
        </is>
      </c>
      <c r="B179846" t="n">
        <v>1</v>
      </c>
    </row>
    <row r="179847">
      <c r="A179847" t="inlineStr">
        <is>
          <t>simsburgreported</t>
        </is>
      </c>
      <c r="B179847" t="n">
        <v>1</v>
      </c>
    </row>
    <row r="179848">
      <c r="A179848" t="inlineStr">
        <is>
          <t>httpscng</t>
        </is>
      </c>
      <c r="B179848" t="n">
        <v>1</v>
      </c>
    </row>
    <row r="179849">
      <c r="A179849" t="inlineStr">
        <is>
          <t>foricka</t>
        </is>
      </c>
      <c r="B179849" t="n">
        <v>1</v>
      </c>
    </row>
    <row r="179850">
      <c r="A179850" t="inlineStr">
        <is>
          <t>virillosis</t>
        </is>
      </c>
      <c r="B179850" t="n">
        <v>1</v>
      </c>
    </row>
    <row r="179851">
      <c r="A179851" t="inlineStr">
        <is>
          <t>lookoutjustin</t>
        </is>
      </c>
      <c r="B179851" t="n">
        <v>1</v>
      </c>
    </row>
    <row r="179852">
      <c r="A179852" t="inlineStr">
        <is>
          <t>careroom</t>
        </is>
      </c>
      <c r="B179852" t="n">
        <v>1</v>
      </c>
    </row>
    <row r="179853">
      <c r="A179853" t="inlineStr">
        <is>
          <t>mecls</t>
        </is>
      </c>
      <c r="B179853" t="n">
        <v>1</v>
      </c>
    </row>
    <row r="179854">
      <c r="A179854" t="inlineStr">
        <is>
          <t>birdrinchood</t>
        </is>
      </c>
      <c r="B179854" t="n">
        <v>1</v>
      </c>
    </row>
    <row r="179855">
      <c r="A179855" t="inlineStr">
        <is>
          <t>clypzitutes</t>
        </is>
      </c>
      <c r="B179855" t="n">
        <v>1</v>
      </c>
    </row>
    <row r="179856">
      <c r="A179856" t="inlineStr">
        <is>
          <t>nl1vhdycb</t>
        </is>
      </c>
      <c r="B179856" t="n">
        <v>1</v>
      </c>
    </row>
    <row r="179857">
      <c r="A179857" t="inlineStr">
        <is>
          <t>spellcase</t>
        </is>
      </c>
      <c r="B179857" t="n">
        <v>1</v>
      </c>
    </row>
    <row r="179858">
      <c r="A179858" t="inlineStr">
        <is>
          <t>monmyenemy</t>
        </is>
      </c>
      <c r="B179858" t="n">
        <v>1</v>
      </c>
    </row>
    <row r="179859">
      <c r="A179859" t="inlineStr">
        <is>
          <t>fielvo0curiosity</t>
        </is>
      </c>
      <c r="B179859" t="n">
        <v>1</v>
      </c>
    </row>
    <row r="179860">
      <c r="A179860" t="inlineStr">
        <is>
          <t>freelancera</t>
        </is>
      </c>
      <c r="B179860" t="n">
        <v>1</v>
      </c>
    </row>
    <row r="179861">
      <c r="A179861" t="inlineStr">
        <is>
          <t>maarikan</t>
        </is>
      </c>
      <c r="B179861" t="n">
        <v>1</v>
      </c>
    </row>
    <row r="179862">
      <c r="A179862" t="inlineStr">
        <is>
          <t>religiontheir</t>
        </is>
      </c>
      <c r="B179862" t="n">
        <v>1</v>
      </c>
    </row>
    <row r="179863">
      <c r="A179863" t="inlineStr">
        <is>
          <t>invyrewith</t>
        </is>
      </c>
      <c r="B179863" t="n">
        <v>1</v>
      </c>
    </row>
    <row r="179864">
      <c r="A179864" t="inlineStr">
        <is>
          <t>lrfs</t>
        </is>
      </c>
      <c r="B179864" t="n">
        <v>1</v>
      </c>
    </row>
    <row r="179865">
      <c r="A179865" t="inlineStr">
        <is>
          <t>inventoryexcludetoloot</t>
        </is>
      </c>
      <c r="B179865" t="n">
        <v>1</v>
      </c>
    </row>
    <row r="179866">
      <c r="A179866" t="inlineStr">
        <is>
          <t>henkens</t>
        </is>
      </c>
      <c r="B179866" t="n">
        <v>1</v>
      </c>
    </row>
    <row r="179867">
      <c r="A179867" t="inlineStr">
        <is>
          <t>vo0curiosity</t>
        </is>
      </c>
      <c r="B179867" t="n">
        <v>1</v>
      </c>
    </row>
    <row r="179868">
      <c r="A179868" t="inlineStr">
        <is>
          <t>espesp</t>
        </is>
      </c>
      <c r="B179868" t="n">
        <v>1</v>
      </c>
    </row>
    <row r="179869">
      <c r="A179869" t="inlineStr">
        <is>
          <t>byargainmodignmented</t>
        </is>
      </c>
      <c r="B179869" t="n">
        <v>1</v>
      </c>
    </row>
    <row r="179870">
      <c r="A179870" t="inlineStr">
        <is>
          <t>templaropsinement</t>
        </is>
      </c>
      <c r="B179870" t="n">
        <v>1</v>
      </c>
    </row>
    <row r="179871">
      <c r="A179871" t="inlineStr">
        <is>
          <t>blakesley</t>
        </is>
      </c>
      <c r="B179871" t="n">
        <v>1</v>
      </c>
    </row>
    <row r="179872">
      <c r="A179872" t="inlineStr">
        <is>
          <t>permanenttable</t>
        </is>
      </c>
      <c r="B179872" t="n">
        <v>1</v>
      </c>
    </row>
    <row r="179873">
      <c r="A179873" t="inlineStr">
        <is>
          <t>masterar5erdatabase_v4</t>
        </is>
      </c>
      <c r="B179873" t="n">
        <v>1</v>
      </c>
    </row>
    <row r="179874">
      <c r="A179874" t="inlineStr">
        <is>
          <t>followerlist</t>
        </is>
      </c>
      <c r="B179874" t="n">
        <v>1</v>
      </c>
    </row>
    <row r="179875">
      <c r="A179875" t="inlineStr">
        <is>
          <t>espable</t>
        </is>
      </c>
      <c r="B179875" t="n">
        <v>1</v>
      </c>
    </row>
    <row r="179876">
      <c r="A179876" t="inlineStr">
        <is>
          <t>formatall</t>
        </is>
      </c>
      <c r="B179876" t="n">
        <v>1</v>
      </c>
    </row>
    <row r="179877">
      <c r="A179877" t="inlineStr">
        <is>
          <t>httpcrunchlib</t>
        </is>
      </c>
      <c r="B179877" t="n">
        <v>1</v>
      </c>
    </row>
    <row r="179878">
      <c r="A179878" t="inlineStr">
        <is>
          <t>baradores</t>
        </is>
      </c>
      <c r="B179878" t="n">
        <v>1</v>
      </c>
    </row>
    <row r="179879">
      <c r="A179879" t="inlineStr">
        <is>
          <t>companionlevel</t>
        </is>
      </c>
      <c r="B179879" t="n">
        <v>1</v>
      </c>
    </row>
    <row r="179880">
      <c r="A179880" t="inlineStr">
        <is>
          <t>painterjoh</t>
        </is>
      </c>
      <c r="B179880" t="n">
        <v>1</v>
      </c>
    </row>
    <row r="179881">
      <c r="A179881" t="inlineStr">
        <is>
          <t>dragonfolkdialogs</t>
        </is>
      </c>
      <c r="B179881" t="n">
        <v>1</v>
      </c>
    </row>
    <row r="179882">
      <c r="A179882" t="inlineStr">
        <is>
          <t>meilleuro</t>
        </is>
      </c>
      <c r="B179882" t="n">
        <v>1</v>
      </c>
    </row>
    <row r="179883">
      <c r="A179883" t="inlineStr">
        <is>
          <t>compassscript</t>
        </is>
      </c>
      <c r="B179883" t="n">
        <v>1</v>
      </c>
    </row>
    <row r="179884">
      <c r="A179884" t="inlineStr">
        <is>
          <t>fo2dialogs</t>
        </is>
      </c>
      <c r="B179884" t="n">
        <v>1</v>
      </c>
    </row>
    <row r="179885">
      <c r="A179885" t="inlineStr">
        <is>
          <t>lightrobinpower</t>
        </is>
      </c>
      <c r="B179885" t="n">
        <v>1</v>
      </c>
    </row>
    <row r="179886">
      <c r="A179886" t="inlineStr">
        <is>
          <t>modquests</t>
        </is>
      </c>
      <c r="B179886" t="n">
        <v>1</v>
      </c>
    </row>
    <row r="179887">
      <c r="A179887" t="inlineStr">
        <is>
          <t>coteal</t>
        </is>
      </c>
      <c r="B179887" t="n">
        <v>1</v>
      </c>
    </row>
    <row r="179888">
      <c r="A179888" t="inlineStr">
        <is>
          <t>wweitched</t>
        </is>
      </c>
      <c r="B179888" t="n">
        <v>1</v>
      </c>
    </row>
    <row r="179889">
      <c r="A179889" t="inlineStr">
        <is>
          <t>hppedourgeois</t>
        </is>
      </c>
      <c r="B179889" t="n">
        <v>1</v>
      </c>
    </row>
    <row r="179890">
      <c r="A179890" t="inlineStr">
        <is>
          <t>yellowwhitedomain</t>
        </is>
      </c>
      <c r="B179890" t="n">
        <v>1</v>
      </c>
    </row>
    <row r="179891">
      <c r="A179891" t="inlineStr">
        <is>
          <t>wuther</t>
        </is>
      </c>
      <c r="B179891" t="n">
        <v>1</v>
      </c>
    </row>
    <row r="179892">
      <c r="A179892" t="inlineStr">
        <is>
          <t>otfir</t>
        </is>
      </c>
      <c r="B179892" t="n">
        <v>1</v>
      </c>
    </row>
    <row r="179893">
      <c r="A179893" t="inlineStr">
        <is>
          <t>wutheraveritableite</t>
        </is>
      </c>
      <c r="B179893" t="n">
        <v>1</v>
      </c>
    </row>
    <row r="179894">
      <c r="A179894" t="inlineStr">
        <is>
          <t>accountcapsorus</t>
        </is>
      </c>
      <c r="B179894" t="n">
        <v>1</v>
      </c>
    </row>
    <row r="179895">
      <c r="A179895" t="inlineStr">
        <is>
          <t>noisemaking</t>
        </is>
      </c>
      <c r="B179895" t="n">
        <v>1</v>
      </c>
    </row>
    <row r="179896">
      <c r="A179896" t="inlineStr">
        <is>
          <t>twotenombica</t>
        </is>
      </c>
      <c r="B179896" t="n">
        <v>1</v>
      </c>
    </row>
    <row r="179897">
      <c r="A179897" t="inlineStr">
        <is>
          <t>aggotous</t>
        </is>
      </c>
      <c r="B179897" t="n">
        <v>1</v>
      </c>
    </row>
    <row r="179898">
      <c r="A179898" t="inlineStr">
        <is>
          <t>commonstatuses</t>
        </is>
      </c>
      <c r="B179898" t="n">
        <v>1</v>
      </c>
    </row>
    <row r="179899">
      <c r="A179899" t="inlineStr">
        <is>
          <t>wuthercoretio</t>
        </is>
      </c>
      <c r="B179899" t="n">
        <v>1</v>
      </c>
    </row>
    <row r="179900">
      <c r="A179900" t="inlineStr">
        <is>
          <t>mobulated</t>
        </is>
      </c>
      <c r="B179900" t="n">
        <v>1</v>
      </c>
    </row>
    <row r="179901">
      <c r="A179901" t="inlineStr">
        <is>
          <t>arivendlement</t>
        </is>
      </c>
      <c r="B179901" t="n">
        <v>1</v>
      </c>
    </row>
    <row r="179902">
      <c r="A179902" t="inlineStr">
        <is>
          <t>wengss</t>
        </is>
      </c>
      <c r="B179902" t="n">
        <v>1</v>
      </c>
    </row>
    <row r="179903">
      <c r="A179903" t="inlineStr">
        <is>
          <t>wformingeastern</t>
        </is>
      </c>
      <c r="B179903" t="n">
        <v>1</v>
      </c>
    </row>
    <row r="179904">
      <c r="A179904" t="inlineStr">
        <is>
          <t>crwind</t>
        </is>
      </c>
      <c r="B179904" t="n">
        <v>1</v>
      </c>
    </row>
    <row r="179905">
      <c r="A179905" t="inlineStr">
        <is>
          <t>cntrrichard</t>
        </is>
      </c>
      <c r="B179905" t="n">
        <v>1</v>
      </c>
    </row>
    <row r="179906">
      <c r="A179906" t="inlineStr">
        <is>
          <t>trajam</t>
        </is>
      </c>
      <c r="B179906" t="n">
        <v>1</v>
      </c>
    </row>
    <row r="179907">
      <c r="A179907" t="inlineStr">
        <is>
          <t>bathway</t>
        </is>
      </c>
      <c r="B179907" t="n">
        <v>1</v>
      </c>
    </row>
    <row r="179908">
      <c r="A179908" t="inlineStr">
        <is>
          <t>mabc</t>
        </is>
      </c>
      <c r="B179908" t="n">
        <v>1</v>
      </c>
    </row>
    <row r="179909">
      <c r="A179909" t="inlineStr">
        <is>
          <t>chouzon</t>
        </is>
      </c>
      <c r="B179909" t="n">
        <v>1</v>
      </c>
    </row>
    <row r="179910">
      <c r="A179910" t="inlineStr">
        <is>
          <t>routens</t>
        </is>
      </c>
      <c r="B179910" t="n">
        <v>1</v>
      </c>
    </row>
    <row r="179911">
      <c r="A179911" t="inlineStr">
        <is>
          <t>morices</t>
        </is>
      </c>
      <c r="B179911" t="n">
        <v>1</v>
      </c>
    </row>
    <row r="179912">
      <c r="A179912" t="inlineStr">
        <is>
          <t>yuretta</t>
        </is>
      </c>
      <c r="B179912" t="n">
        <v>1</v>
      </c>
    </row>
    <row r="179913">
      <c r="A179913" t="inlineStr">
        <is>
          <t>tonashi</t>
        </is>
      </c>
      <c r="B179913" t="n">
        <v>1</v>
      </c>
    </row>
    <row r="179914">
      <c r="A179914" t="inlineStr">
        <is>
          <t>doc45</t>
        </is>
      </c>
      <c r="B179914" t="n">
        <v>1</v>
      </c>
    </row>
    <row r="179915">
      <c r="A179915" t="inlineStr">
        <is>
          <t>snifka</t>
        </is>
      </c>
      <c r="B179915" t="n">
        <v>1</v>
      </c>
    </row>
    <row r="179916">
      <c r="A179916" t="inlineStr">
        <is>
          <t>bookeys</t>
        </is>
      </c>
      <c r="B179916" t="n">
        <v>1</v>
      </c>
    </row>
    <row r="179917">
      <c r="A179917" t="inlineStr">
        <is>
          <t>makarazu</t>
        </is>
      </c>
      <c r="B179917" t="n">
        <v>1</v>
      </c>
    </row>
    <row r="179918">
      <c r="A179918" t="inlineStr">
        <is>
          <t>chanseudun</t>
        </is>
      </c>
      <c r="B179918" t="n">
        <v>1</v>
      </c>
    </row>
    <row r="179919">
      <c r="A179919" t="inlineStr">
        <is>
          <t>modido</t>
        </is>
      </c>
      <c r="B179919" t="n">
        <v>1</v>
      </c>
    </row>
    <row r="179920">
      <c r="A179920" t="inlineStr">
        <is>
          <t>8to0fire8022</t>
        </is>
      </c>
      <c r="B179920" t="n">
        <v>1</v>
      </c>
    </row>
    <row r="179921">
      <c r="A179921" t="inlineStr">
        <is>
          <t>0964</t>
        </is>
      </c>
      <c r="B179921" t="n">
        <v>2</v>
      </c>
    </row>
    <row r="179922">
      <c r="A179922" t="inlineStr">
        <is>
          <t>tryngtz</t>
        </is>
      </c>
      <c r="B179922" t="n">
        <v>1</v>
      </c>
    </row>
    <row r="179923">
      <c r="A179923" t="inlineStr">
        <is>
          <t>ethastisk</t>
        </is>
      </c>
      <c r="B179923" t="n">
        <v>1</v>
      </c>
    </row>
    <row r="179924">
      <c r="A179924" t="inlineStr">
        <is>
          <t>cdinto</t>
        </is>
      </c>
      <c r="B179924" t="n">
        <v>1</v>
      </c>
    </row>
    <row r="179925">
      <c r="A179925" t="inlineStr">
        <is>
          <t>fnvgboy</t>
        </is>
      </c>
      <c r="B179925" t="n">
        <v>1</v>
      </c>
    </row>
    <row r="179926">
      <c r="A179926" t="inlineStr">
        <is>
          <t>xangelian</t>
        </is>
      </c>
      <c r="B179926" t="n">
        <v>1</v>
      </c>
    </row>
    <row r="179927">
      <c r="A179927" t="inlineStr">
        <is>
          <t>grevx</t>
        </is>
      </c>
      <c r="B179927" t="n">
        <v>1</v>
      </c>
    </row>
    <row r="179928">
      <c r="A179928" t="inlineStr">
        <is>
          <t>fioraguse</t>
        </is>
      </c>
      <c r="B179928" t="n">
        <v>1</v>
      </c>
    </row>
    <row r="179929">
      <c r="A179929" t="inlineStr">
        <is>
          <t>ltctw</t>
        </is>
      </c>
      <c r="B179929" t="n">
        <v>1</v>
      </c>
    </row>
    <row r="179930">
      <c r="A179930" t="inlineStr">
        <is>
          <t>kezmin</t>
        </is>
      </c>
      <c r="B179930" t="n">
        <v>1</v>
      </c>
    </row>
    <row r="179931">
      <c r="A179931" t="inlineStr">
        <is>
          <t>secondaryman</t>
        </is>
      </c>
      <c r="B179931" t="n">
        <v>1</v>
      </c>
    </row>
    <row r="179932">
      <c r="A179932" t="inlineStr">
        <is>
          <t>wantscene</t>
        </is>
      </c>
      <c r="B179932" t="n">
        <v>1</v>
      </c>
    </row>
    <row r="179933">
      <c r="A179933" t="inlineStr">
        <is>
          <t>heightcab</t>
        </is>
      </c>
      <c r="B179933" t="n">
        <v>1</v>
      </c>
    </row>
    <row r="179934">
      <c r="A179934" t="inlineStr">
        <is>
          <t>280x3</t>
        </is>
      </c>
      <c r="B179934" t="n">
        <v>1</v>
      </c>
    </row>
    <row r="179935">
      <c r="A179935" t="inlineStr">
        <is>
          <t>letskt</t>
        </is>
      </c>
      <c r="B179935" t="n">
        <v>1</v>
      </c>
    </row>
    <row r="179936">
      <c r="A179936" t="inlineStr">
        <is>
          <t>sideconfig</t>
        </is>
      </c>
      <c r="B179936" t="n">
        <v>1</v>
      </c>
    </row>
    <row r="179937">
      <c r="A179937" t="inlineStr">
        <is>
          <t>clorze</t>
        </is>
      </c>
      <c r="B179937" t="n">
        <v>1</v>
      </c>
    </row>
    <row r="179938">
      <c r="A179938" t="inlineStr">
        <is>
          <t>fuedite</t>
        </is>
      </c>
      <c r="B179938" t="n">
        <v>1</v>
      </c>
    </row>
    <row r="179939">
      <c r="A179939" t="inlineStr">
        <is>
          <t>vmoe</t>
        </is>
      </c>
      <c r="B179939" t="n">
        <v>1</v>
      </c>
    </row>
    <row r="179940">
      <c r="A179940" t="inlineStr">
        <is>
          <t>xcashcut</t>
        </is>
      </c>
      <c r="B179940" t="n">
        <v>1</v>
      </c>
    </row>
    <row r="179941">
      <c r="A179941" t="inlineStr">
        <is>
          <t>cogennon</t>
        </is>
      </c>
      <c r="B179941" t="n">
        <v>1</v>
      </c>
    </row>
    <row r="179942">
      <c r="A179942" t="inlineStr">
        <is>
          <t>disjuice</t>
        </is>
      </c>
      <c r="B179942" t="n">
        <v>1</v>
      </c>
    </row>
    <row r="179943">
      <c r="A179943" t="inlineStr">
        <is>
          <t>chunkylest</t>
        </is>
      </c>
      <c r="B179943" t="n">
        <v>1</v>
      </c>
    </row>
    <row r="179944">
      <c r="A179944" t="inlineStr">
        <is>
          <t>boaffy</t>
        </is>
      </c>
      <c r="B179944" t="n">
        <v>1</v>
      </c>
    </row>
    <row r="179945">
      <c r="A179945" t="inlineStr">
        <is>
          <t>xalphaseirer</t>
        </is>
      </c>
      <c r="B179945" t="n">
        <v>1</v>
      </c>
    </row>
    <row r="179946">
      <c r="A179946" t="inlineStr">
        <is>
          <t>ganfx</t>
        </is>
      </c>
      <c r="B179946" t="n">
        <v>1</v>
      </c>
    </row>
    <row r="179947">
      <c r="A179947" t="inlineStr">
        <is>
          <t>swedee</t>
        </is>
      </c>
      <c r="B179947" t="n">
        <v>1</v>
      </c>
    </row>
    <row r="179948">
      <c r="A179948" t="inlineStr">
        <is>
          <t>nations—global</t>
        </is>
      </c>
      <c r="B179948" t="n">
        <v>1</v>
      </c>
    </row>
    <row r="179949">
      <c r="A179949" t="inlineStr">
        <is>
          <t>margiterita</t>
        </is>
      </c>
      <c r="B179949" t="n">
        <v>1</v>
      </c>
    </row>
    <row r="179950">
      <c r="A179950" t="inlineStr">
        <is>
          <t>jongham</t>
        </is>
      </c>
      <c r="B179950" t="n">
        <v>1</v>
      </c>
    </row>
    <row r="179951">
      <c r="A179951" t="inlineStr">
        <is>
          <t>forelimination</t>
        </is>
      </c>
      <c r="B179951" t="n">
        <v>1</v>
      </c>
    </row>
    <row r="179952">
      <c r="A179952" t="inlineStr">
        <is>
          <t>flagpiece</t>
        </is>
      </c>
      <c r="B179952" t="n">
        <v>2</v>
      </c>
    </row>
    <row r="179953">
      <c r="A179953" t="inlineStr">
        <is>
          <t>concuses</t>
        </is>
      </c>
      <c r="B179953" t="n">
        <v>1</v>
      </c>
    </row>
    <row r="179954">
      <c r="A179954" t="inlineStr">
        <is>
          <t>flakate</t>
        </is>
      </c>
      <c r="B179954" t="n">
        <v>1</v>
      </c>
    </row>
    <row r="179955">
      <c r="A179955" t="inlineStr">
        <is>
          <t>wehls</t>
        </is>
      </c>
      <c r="B179955" t="n">
        <v>1</v>
      </c>
    </row>
    <row r="179956">
      <c r="A179956" t="inlineStr">
        <is>
          <t>sweeplet</t>
        </is>
      </c>
      <c r="B179956" t="n">
        <v>1</v>
      </c>
    </row>
    <row r="179957">
      <c r="A179957" t="inlineStr">
        <is>
          <t>nsmytb_</t>
        </is>
      </c>
      <c r="B179957" t="n">
        <v>1</v>
      </c>
    </row>
    <row r="179958">
      <c r="A179958" t="inlineStr">
        <is>
          <t>valvesmother99</t>
        </is>
      </c>
      <c r="B179958" t="n">
        <v>1</v>
      </c>
    </row>
    <row r="179959">
      <c r="A179959" t="inlineStr">
        <is>
          <t>pythius</t>
        </is>
      </c>
      <c r="B179959" t="n">
        <v>1</v>
      </c>
    </row>
    <row r="179960">
      <c r="A179960" t="inlineStr">
        <is>
          <t>goofist</t>
        </is>
      </c>
      <c r="B179960" t="n">
        <v>1</v>
      </c>
    </row>
    <row r="179961">
      <c r="A179961" t="inlineStr">
        <is>
          <t>bandbk</t>
        </is>
      </c>
      <c r="B179961" t="n">
        <v>1</v>
      </c>
    </row>
    <row r="179962">
      <c r="A179962" t="inlineStr">
        <is>
          <t>hairwax</t>
        </is>
      </c>
      <c r="B179962" t="n">
        <v>1</v>
      </c>
    </row>
    <row r="179963">
      <c r="A179963" t="inlineStr">
        <is>
          <t>hahahohyoungsinewolf</t>
        </is>
      </c>
      <c r="B179963" t="n">
        <v>1</v>
      </c>
    </row>
    <row r="179964">
      <c r="A179964" t="inlineStr">
        <is>
          <t>sprittle</t>
        </is>
      </c>
      <c r="B179964" t="n">
        <v>1</v>
      </c>
    </row>
    <row r="179965">
      <c r="A179965" t="inlineStr">
        <is>
          <t>gsssaton</t>
        </is>
      </c>
      <c r="B179965" t="n">
        <v>1</v>
      </c>
    </row>
    <row r="179966">
      <c r="A179966" t="inlineStr">
        <is>
          <t>dwarfnambrat</t>
        </is>
      </c>
      <c r="B179966" t="n">
        <v>1</v>
      </c>
    </row>
    <row r="179967">
      <c r="A179967" t="inlineStr">
        <is>
          <t>sixloading</t>
        </is>
      </c>
      <c r="B179967" t="n">
        <v>1</v>
      </c>
    </row>
    <row r="179968">
      <c r="A179968" t="inlineStr">
        <is>
          <t>hangedternane</t>
        </is>
      </c>
      <c r="B179968" t="n">
        <v>1</v>
      </c>
    </row>
    <row r="179969">
      <c r="A179969" t="inlineStr">
        <is>
          <t>obsoz</t>
        </is>
      </c>
      <c r="B179969" t="n">
        <v>1</v>
      </c>
    </row>
    <row r="179970">
      <c r="A179970" t="inlineStr">
        <is>
          <t>shitperner</t>
        </is>
      </c>
      <c r="B179970" t="n">
        <v>1</v>
      </c>
    </row>
    <row r="179971">
      <c r="A179971" t="inlineStr">
        <is>
          <t>nextet</t>
        </is>
      </c>
      <c r="B179971" t="n">
        <v>1</v>
      </c>
    </row>
    <row r="179972">
      <c r="A179972" t="inlineStr">
        <is>
          <t>obsozs</t>
        </is>
      </c>
      <c r="B179972" t="n">
        <v>1</v>
      </c>
    </row>
    <row r="179973">
      <c r="A179973" t="inlineStr">
        <is>
          <t>tipcaddy</t>
        </is>
      </c>
      <c r="B179973" t="n">
        <v>1</v>
      </c>
    </row>
    <row r="179974">
      <c r="A179974" t="inlineStr">
        <is>
          <t>coernerized</t>
        </is>
      </c>
      <c r="B179974" t="n">
        <v>1</v>
      </c>
    </row>
    <row r="179975">
      <c r="A179975" t="inlineStr">
        <is>
          <t>throughcall</t>
        </is>
      </c>
      <c r="B179975" t="n">
        <v>1</v>
      </c>
    </row>
    <row r="179976">
      <c r="A179976" t="inlineStr">
        <is>
          <t>newradicalshirt</t>
        </is>
      </c>
      <c r="B179976" t="n">
        <v>1</v>
      </c>
    </row>
    <row r="179977">
      <c r="A179977" t="inlineStr">
        <is>
          <t>tlen</t>
        </is>
      </c>
      <c r="B179977" t="n">
        <v>2</v>
      </c>
    </row>
    <row r="179978">
      <c r="A179978" t="inlineStr">
        <is>
          <t>brownniggers</t>
        </is>
      </c>
      <c r="B179978" t="n">
        <v>1</v>
      </c>
    </row>
    <row r="179979">
      <c r="A179979" t="inlineStr">
        <is>
          <t>growcolties</t>
        </is>
      </c>
      <c r="B179979" t="n">
        <v>1</v>
      </c>
    </row>
    <row r="179980">
      <c r="A179980" t="inlineStr">
        <is>
          <t>seaparty</t>
        </is>
      </c>
      <c r="B179980" t="n">
        <v>1</v>
      </c>
    </row>
    <row r="179981">
      <c r="A179981" t="inlineStr">
        <is>
          <t>comitater</t>
        </is>
      </c>
      <c r="B179981" t="n">
        <v>1</v>
      </c>
    </row>
    <row r="179982">
      <c r="A179982" t="inlineStr">
        <is>
          <t>eon­thing</t>
        </is>
      </c>
      <c r="B179982" t="n">
        <v>1</v>
      </c>
    </row>
    <row r="179983">
      <c r="A179983" t="inlineStr">
        <is>
          <t>peau­cial</t>
        </is>
      </c>
      <c r="B179983" t="n">
        <v>1</v>
      </c>
    </row>
    <row r="179984">
      <c r="A179984" t="inlineStr">
        <is>
          <t>ser­po­be</t>
        </is>
      </c>
      <c r="B179984" t="n">
        <v>1</v>
      </c>
    </row>
    <row r="179985">
      <c r="A179985" t="inlineStr">
        <is>
          <t>ratt­ing</t>
        </is>
      </c>
      <c r="B179985" t="n">
        <v>1</v>
      </c>
    </row>
    <row r="179986">
      <c r="A179986" t="inlineStr">
        <is>
          <t>ameon</t>
        </is>
      </c>
      <c r="B179986" t="n">
        <v>1</v>
      </c>
    </row>
    <row r="179987">
      <c r="A179987" t="inlineStr">
        <is>
          <t>con­tin­ent</t>
        </is>
      </c>
      <c r="B179987" t="n">
        <v>1</v>
      </c>
    </row>
    <row r="179988">
      <c r="A179988" t="inlineStr">
        <is>
          <t>leg­al</t>
        </is>
      </c>
      <c r="B179988" t="n">
        <v>1</v>
      </c>
    </row>
    <row r="179989">
      <c r="A179989" t="inlineStr">
        <is>
          <t>speci­cing</t>
        </is>
      </c>
      <c r="B179989" t="n">
        <v>1</v>
      </c>
    </row>
    <row r="179990">
      <c r="A179990" t="inlineStr">
        <is>
          <t>conditions­di­ulent</t>
        </is>
      </c>
      <c r="B179990" t="n">
        <v>1</v>
      </c>
    </row>
    <row r="179991">
      <c r="A179991" t="inlineStr">
        <is>
          <t>jumbot</t>
        </is>
      </c>
      <c r="B179991" t="n">
        <v>1</v>
      </c>
    </row>
    <row r="179992">
      <c r="A179992" t="inlineStr">
        <is>
          <t>ques­tionos</t>
        </is>
      </c>
      <c r="B179992" t="n">
        <v>1</v>
      </c>
    </row>
    <row r="179993">
      <c r="A179993" t="inlineStr">
        <is>
          <t>out­door</t>
        </is>
      </c>
      <c r="B179993" t="n">
        <v>1</v>
      </c>
    </row>
    <row r="179994">
      <c r="A179994" t="inlineStr">
        <is>
          <t>sumen­tic</t>
        </is>
      </c>
      <c r="B179994" t="n">
        <v>1</v>
      </c>
    </row>
    <row r="179995">
      <c r="A179995" t="inlineStr">
        <is>
          <t>piece­work</t>
        </is>
      </c>
      <c r="B179995" t="n">
        <v>1</v>
      </c>
    </row>
    <row r="179996">
      <c r="A179996" t="inlineStr">
        <is>
          <t>ta­ra­ling</t>
        </is>
      </c>
      <c r="B179996" t="n">
        <v>1</v>
      </c>
    </row>
    <row r="179997">
      <c r="A179997" t="inlineStr">
        <is>
          <t>tim­pie­nepenoder</t>
        </is>
      </c>
      <c r="B179997" t="n">
        <v>1</v>
      </c>
    </row>
    <row r="179998">
      <c r="A179998" t="inlineStr">
        <is>
          <t>mos­rus</t>
        </is>
      </c>
      <c r="B179998" t="n">
        <v>1</v>
      </c>
    </row>
    <row r="179999">
      <c r="A179999" t="inlineStr">
        <is>
          <t>phrase­ment</t>
        </is>
      </c>
      <c r="B179999" t="n">
        <v>1</v>
      </c>
    </row>
    <row r="180000">
      <c r="A180000" t="inlineStr">
        <is>
          <t>dir­ect</t>
        </is>
      </c>
      <c r="B180000" t="n">
        <v>1</v>
      </c>
    </row>
    <row r="180001">
      <c r="A180001" t="inlineStr">
        <is>
          <t>overspiegel</t>
        </is>
      </c>
      <c r="B180001" t="n">
        <v>1</v>
      </c>
    </row>
    <row r="180002">
      <c r="A180002" t="inlineStr">
        <is>
          <t>e­man­nal</t>
        </is>
      </c>
      <c r="B180002" t="n">
        <v>1</v>
      </c>
    </row>
    <row r="180003">
      <c r="A180003" t="inlineStr">
        <is>
          <t>mili­tary</t>
        </is>
      </c>
      <c r="B180003" t="n">
        <v>1</v>
      </c>
    </row>
    <row r="180004">
      <c r="A180004" t="inlineStr">
        <is>
          <t>stand­ing</t>
        </is>
      </c>
      <c r="B180004" t="n">
        <v>1</v>
      </c>
    </row>
    <row r="180005">
      <c r="A180005" t="inlineStr">
        <is>
          <t>nov­ers­chemost</t>
        </is>
      </c>
      <c r="B180005" t="n">
        <v>1</v>
      </c>
    </row>
    <row r="180006">
      <c r="A180006" t="inlineStr">
        <is>
          <t>being­ing</t>
        </is>
      </c>
      <c r="B180006" t="n">
        <v>1</v>
      </c>
    </row>
    <row r="180007">
      <c r="A180007" t="inlineStr">
        <is>
          <t>dua­tions­gate</t>
        </is>
      </c>
      <c r="B180007" t="n">
        <v>1</v>
      </c>
    </row>
    <row r="180008">
      <c r="A180008" t="inlineStr">
        <is>
          <t>wråvers</t>
        </is>
      </c>
      <c r="B180008" t="n">
        <v>1</v>
      </c>
    </row>
    <row r="180009">
      <c r="A180009" t="inlineStr">
        <is>
          <t>een­plats</t>
        </is>
      </c>
      <c r="B180009" t="n">
        <v>1</v>
      </c>
    </row>
    <row r="180010">
      <c r="A180010" t="inlineStr">
        <is>
          <t>sufi­cial</t>
        </is>
      </c>
      <c r="B180010" t="n">
        <v>1</v>
      </c>
    </row>
    <row r="180011">
      <c r="A180011" t="inlineStr">
        <is>
          <t>acr­ing­ims</t>
        </is>
      </c>
      <c r="B180011" t="n">
        <v>1</v>
      </c>
    </row>
    <row r="180012">
      <c r="A180012" t="inlineStr">
        <is>
          <t>some­tly</t>
        </is>
      </c>
      <c r="B180012" t="n">
        <v>1</v>
      </c>
    </row>
    <row r="180013">
      <c r="A180013" t="inlineStr">
        <is>
          <t>re­mates</t>
        </is>
      </c>
      <c r="B180013" t="n">
        <v>1</v>
      </c>
    </row>
    <row r="180014">
      <c r="A180014" t="inlineStr">
        <is>
          <t>bif­ferun­tion</t>
        </is>
      </c>
      <c r="B180014" t="n">
        <v>1</v>
      </c>
    </row>
    <row r="180015">
      <c r="A180015" t="inlineStr">
        <is>
          <t>ad­ten­tion</t>
        </is>
      </c>
      <c r="B180015" t="n">
        <v>1</v>
      </c>
    </row>
    <row r="180016">
      <c r="A180016" t="inlineStr">
        <is>
          <t>re­ignant</t>
        </is>
      </c>
      <c r="B180016" t="n">
        <v>1</v>
      </c>
    </row>
    <row r="180017">
      <c r="A180017" t="inlineStr">
        <is>
          <t>en­holiday</t>
        </is>
      </c>
      <c r="B180017" t="n">
        <v>1</v>
      </c>
    </row>
    <row r="180018">
      <c r="A180018" t="inlineStr">
        <is>
          <t>ossibly</t>
        </is>
      </c>
      <c r="B180018" t="n">
        <v>1</v>
      </c>
    </row>
    <row r="180019">
      <c r="A180019" t="inlineStr">
        <is>
          <t>rather–set</t>
        </is>
      </c>
      <c r="B180019" t="n">
        <v>1</v>
      </c>
    </row>
    <row r="180020">
      <c r="A180020" t="inlineStr">
        <is>
          <t>re­quels</t>
        </is>
      </c>
      <c r="B180020" t="n">
        <v>1</v>
      </c>
    </row>
    <row r="180021">
      <c r="A180021" t="inlineStr">
        <is>
          <t>dis­carn</t>
        </is>
      </c>
      <c r="B180021" t="n">
        <v>1</v>
      </c>
    </row>
    <row r="180022">
      <c r="A180022" t="inlineStr">
        <is>
          <t>modi­lo­cial</t>
        </is>
      </c>
      <c r="B180022" t="n">
        <v>1</v>
      </c>
    </row>
    <row r="180023">
      <c r="A180023" t="inlineStr">
        <is>
          <t>stop­ler</t>
        </is>
      </c>
      <c r="B180023" t="n">
        <v>1</v>
      </c>
    </row>
    <row r="180024">
      <c r="A180024" t="inlineStr">
        <is>
          <t>tun­els</t>
        </is>
      </c>
      <c r="B180024" t="n">
        <v>1</v>
      </c>
    </row>
    <row r="180025">
      <c r="A180025" t="inlineStr">
        <is>
          <t>com­peali­ous­ly</t>
        </is>
      </c>
      <c r="B180025" t="n">
        <v>1</v>
      </c>
    </row>
    <row r="180026">
      <c r="A180026" t="inlineStr">
        <is>
          <t>prac­tion</t>
        </is>
      </c>
      <c r="B180026" t="n">
        <v>1</v>
      </c>
    </row>
    <row r="180027">
      <c r="A180027" t="inlineStr">
        <is>
          <t>tim­pie</t>
        </is>
      </c>
      <c r="B180027" t="n">
        <v>1</v>
      </c>
    </row>
    <row r="180028">
      <c r="A180028" t="inlineStr">
        <is>
          <t>tun­el</t>
        </is>
      </c>
      <c r="B180028" t="n">
        <v>1</v>
      </c>
    </row>
    <row r="180029">
      <c r="A180029" t="inlineStr">
        <is>
          <t>ad­ler</t>
        </is>
      </c>
      <c r="B180029" t="n">
        <v>1</v>
      </c>
    </row>
    <row r="180030">
      <c r="A180030" t="inlineStr">
        <is>
          <t>con­struct­ing</t>
        </is>
      </c>
      <c r="B180030" t="n">
        <v>1</v>
      </c>
    </row>
    <row r="180031">
      <c r="A180031" t="inlineStr">
        <is>
          <t>en­trasi­lature</t>
        </is>
      </c>
      <c r="B180031" t="n">
        <v>1</v>
      </c>
    </row>
    <row r="180032">
      <c r="A180032" t="inlineStr">
        <is>
          <t>par­tion</t>
        </is>
      </c>
      <c r="B180032" t="n">
        <v>1</v>
      </c>
    </row>
    <row r="180033">
      <c r="A180033" t="inlineStr">
        <is>
          <t>lep­pial</t>
        </is>
      </c>
      <c r="B180033" t="n">
        <v>1</v>
      </c>
    </row>
    <row r="180034">
      <c r="A180034" t="inlineStr">
        <is>
          <t>now­no­t</t>
        </is>
      </c>
      <c r="B180034" t="n">
        <v>1</v>
      </c>
    </row>
    <row r="180035">
      <c r="A180035" t="inlineStr">
        <is>
          <t>bag­tures</t>
        </is>
      </c>
      <c r="B180035" t="n">
        <v>1</v>
      </c>
    </row>
    <row r="180036">
      <c r="A180036" t="inlineStr">
        <is>
          <t>experi­ence</t>
        </is>
      </c>
      <c r="B180036" t="n">
        <v>1</v>
      </c>
    </row>
    <row r="180037">
      <c r="A180037" t="inlineStr">
        <is>
          <t>cam­peck</t>
        </is>
      </c>
      <c r="B180037" t="n">
        <v>1</v>
      </c>
    </row>
    <row r="180038">
      <c r="A180038" t="inlineStr">
        <is>
          <t>years­to</t>
        </is>
      </c>
      <c r="B180038" t="n">
        <v>1</v>
      </c>
    </row>
    <row r="180039">
      <c r="A180039" t="inlineStr">
        <is>
          <t>car­ear</t>
        </is>
      </c>
      <c r="B180039" t="n">
        <v>1</v>
      </c>
    </row>
    <row r="180040">
      <c r="A180040" t="inlineStr">
        <is>
          <t>rather­wise</t>
        </is>
      </c>
      <c r="B180040" t="n">
        <v>1</v>
      </c>
    </row>
    <row r="180041">
      <c r="A180041" t="inlineStr">
        <is>
          <t>ma­sis</t>
        </is>
      </c>
      <c r="B180041" t="n">
        <v>1</v>
      </c>
    </row>
    <row r="180042">
      <c r="A180042" t="inlineStr">
        <is>
          <t>myst­ical</t>
        </is>
      </c>
      <c r="B180042" t="n">
        <v>1</v>
      </c>
    </row>
    <row r="180043">
      <c r="A180043" t="inlineStr">
        <is>
          <t>idi­o­ley</t>
        </is>
      </c>
      <c r="B180043" t="n">
        <v>1</v>
      </c>
    </row>
    <row r="180044">
      <c r="A180044" t="inlineStr">
        <is>
          <t>gov­ern­ed</t>
        </is>
      </c>
      <c r="B180044" t="n">
        <v>1</v>
      </c>
    </row>
    <row r="180045">
      <c r="A180045" t="inlineStr">
        <is>
          <t>ex­haust­ient</t>
        </is>
      </c>
      <c r="B180045" t="n">
        <v>1</v>
      </c>
    </row>
    <row r="180046">
      <c r="A180046" t="inlineStr">
        <is>
          <t>beyond­t­e­man­ments</t>
        </is>
      </c>
      <c r="B180046" t="n">
        <v>1</v>
      </c>
    </row>
    <row r="180047">
      <c r="A180047" t="inlineStr">
        <is>
          <t>intro­reve­ing</t>
        </is>
      </c>
      <c r="B180047" t="n">
        <v>1</v>
      </c>
    </row>
    <row r="180048">
      <c r="A180048" t="inlineStr">
        <is>
          <t>pos­ú</t>
        </is>
      </c>
      <c r="B180048" t="n">
        <v>1</v>
      </c>
    </row>
    <row r="180049">
      <c r="A180049" t="inlineStr">
        <is>
          <t>hic|tephone</t>
        </is>
      </c>
      <c r="B180049" t="n">
        <v>1</v>
      </c>
    </row>
    <row r="180050">
      <c r="A180050" t="inlineStr">
        <is>
          <t>at­stand­ingly</t>
        </is>
      </c>
      <c r="B180050" t="n">
        <v>1</v>
      </c>
    </row>
    <row r="180051">
      <c r="A180051" t="inlineStr">
        <is>
          <t>sus­pa­du­tive</t>
        </is>
      </c>
      <c r="B180051" t="n">
        <v>1</v>
      </c>
    </row>
    <row r="180052">
      <c r="A180052" t="inlineStr">
        <is>
          <t>fil­gel­ic</t>
        </is>
      </c>
      <c r="B180052" t="n">
        <v>1</v>
      </c>
    </row>
    <row r="180053">
      <c r="A180053" t="inlineStr">
        <is>
          <t>cheek­most</t>
        </is>
      </c>
      <c r="B180053" t="n">
        <v>1</v>
      </c>
    </row>
    <row r="180054">
      <c r="A180054" t="inlineStr">
        <is>
          <t>oh­frey</t>
        </is>
      </c>
      <c r="B180054" t="n">
        <v>1</v>
      </c>
    </row>
    <row r="180055">
      <c r="A180055" t="inlineStr">
        <is>
          <t>underlic­timately</t>
        </is>
      </c>
      <c r="B180055" t="n">
        <v>1</v>
      </c>
    </row>
    <row r="180056">
      <c r="A180056" t="inlineStr">
        <is>
          <t>con­tin­ence</t>
        </is>
      </c>
      <c r="B180056" t="n">
        <v>1</v>
      </c>
    </row>
    <row r="180057">
      <c r="A180057" t="inlineStr">
        <is>
          <t>en­term­ated</t>
        </is>
      </c>
      <c r="B180057" t="n">
        <v>1</v>
      </c>
    </row>
    <row r="180058">
      <c r="A180058" t="inlineStr">
        <is>
          <t>by­satzs</t>
        </is>
      </c>
      <c r="B180058" t="n">
        <v>1</v>
      </c>
    </row>
    <row r="180059">
      <c r="A180059" t="inlineStr">
        <is>
          <t>peremptor­ta­nel</t>
        </is>
      </c>
      <c r="B180059" t="n">
        <v>1</v>
      </c>
    </row>
    <row r="180060">
      <c r="A180060" t="inlineStr">
        <is>
          <t>many­wheels</t>
        </is>
      </c>
      <c r="B180060" t="n">
        <v>1</v>
      </c>
    </row>
    <row r="180061">
      <c r="A180061" t="inlineStr">
        <is>
          <t>enlist­ing</t>
        </is>
      </c>
      <c r="B180061" t="n">
        <v>1</v>
      </c>
    </row>
    <row r="180062">
      <c r="A180062" t="inlineStr">
        <is>
          <t>studde­fulness</t>
        </is>
      </c>
      <c r="B180062" t="n">
        <v>1</v>
      </c>
    </row>
    <row r="180063">
      <c r="A180063" t="inlineStr">
        <is>
          <t>com­me­to­gia</t>
        </is>
      </c>
      <c r="B180063" t="n">
        <v>1</v>
      </c>
    </row>
    <row r="180064">
      <c r="A180064" t="inlineStr">
        <is>
          <t>lov­ee</t>
        </is>
      </c>
      <c r="B180064" t="n">
        <v>1</v>
      </c>
    </row>
    <row r="180065">
      <c r="A180065" t="inlineStr">
        <is>
          <t>ex­changes</t>
        </is>
      </c>
      <c r="B180065" t="n">
        <v>1</v>
      </c>
    </row>
    <row r="180066">
      <c r="A180066" t="inlineStr">
        <is>
          <t>witt­land</t>
        </is>
      </c>
      <c r="B180066" t="n">
        <v>1</v>
      </c>
    </row>
    <row r="180067">
      <c r="A180067" t="inlineStr">
        <is>
          <t>car­ing</t>
        </is>
      </c>
      <c r="B180067" t="n">
        <v>1</v>
      </c>
    </row>
    <row r="180068">
      <c r="A180068" t="inlineStr">
        <is>
          <t>con­centric</t>
        </is>
      </c>
      <c r="B180068" t="n">
        <v>1</v>
      </c>
    </row>
    <row r="180069">
      <c r="A180069" t="inlineStr">
        <is>
          <t>lexis­la­tion</t>
        </is>
      </c>
      <c r="B180069" t="n">
        <v>1</v>
      </c>
    </row>
    <row r="180070">
      <c r="A180070" t="inlineStr">
        <is>
          <t>re­load</t>
        </is>
      </c>
      <c r="B180070" t="n">
        <v>1</v>
      </c>
    </row>
    <row r="180071">
      <c r="A180071" t="inlineStr">
        <is>
          <t>odet­ice</t>
        </is>
      </c>
      <c r="B180071" t="n">
        <v>1</v>
      </c>
    </row>
    <row r="180072">
      <c r="A180072" t="inlineStr">
        <is>
          <t>ultra­men</t>
        </is>
      </c>
      <c r="B180072" t="n">
        <v>1</v>
      </c>
    </row>
    <row r="180073">
      <c r="A180073" t="inlineStr">
        <is>
          <t>in­ter­est—from</t>
        </is>
      </c>
      <c r="B180073" t="n">
        <v>1</v>
      </c>
    </row>
    <row r="180074">
      <c r="A180074" t="inlineStr">
        <is>
          <t>­ense­ney</t>
        </is>
      </c>
      <c r="B180074" t="n">
        <v>1</v>
      </c>
    </row>
    <row r="180075">
      <c r="A180075" t="inlineStr">
        <is>
          <t>mass­er­ive</t>
        </is>
      </c>
      <c r="B180075" t="n">
        <v>1</v>
      </c>
    </row>
    <row r="180076">
      <c r="A180076" t="inlineStr">
        <is>
          <t>pro­per­gal</t>
        </is>
      </c>
      <c r="B180076" t="n">
        <v>1</v>
      </c>
    </row>
    <row r="180077">
      <c r="A180077" t="inlineStr">
        <is>
          <t>cur­ryan</t>
        </is>
      </c>
      <c r="B180077" t="n">
        <v>1</v>
      </c>
    </row>
    <row r="180078">
      <c r="A180078" t="inlineStr">
        <is>
          <t>re­bell­id</t>
        </is>
      </c>
      <c r="B180078" t="n">
        <v>1</v>
      </c>
    </row>
    <row r="180079">
      <c r="A180079" t="inlineStr">
        <is>
          <t>per­form­anam­ic</t>
        </is>
      </c>
      <c r="B180079" t="n">
        <v>1</v>
      </c>
    </row>
    <row r="180080">
      <c r="A180080" t="inlineStr">
        <is>
          <t>con­rom­en­tion</t>
        </is>
      </c>
      <c r="B180080" t="n">
        <v>1</v>
      </c>
    </row>
    <row r="180081">
      <c r="A180081" t="inlineStr">
        <is>
          <t>build­ing­</t>
        </is>
      </c>
      <c r="B180081" t="n">
        <v>1</v>
      </c>
    </row>
    <row r="180082">
      <c r="A180082" t="inlineStr">
        <is>
          <t>rep­res­ent</t>
        </is>
      </c>
      <c r="B180082" t="n">
        <v>1</v>
      </c>
    </row>
    <row r="180083">
      <c r="A180083" t="inlineStr">
        <is>
          <t>cap­ule</t>
        </is>
      </c>
      <c r="B180083" t="n">
        <v>1</v>
      </c>
    </row>
    <row r="180084">
      <c r="A180084" t="inlineStr">
        <is>
          <t>massad­rie­ees</t>
        </is>
      </c>
      <c r="B180084" t="n">
        <v>1</v>
      </c>
    </row>
    <row r="180085">
      <c r="A180085" t="inlineStr">
        <is>
          <t>tha­nox­ous</t>
        </is>
      </c>
      <c r="B180085" t="n">
        <v>1</v>
      </c>
    </row>
    <row r="180086">
      <c r="A180086" t="inlineStr">
        <is>
          <t>biv­er</t>
        </is>
      </c>
      <c r="B180086" t="n">
        <v>1</v>
      </c>
    </row>
    <row r="180087">
      <c r="A180087" t="inlineStr">
        <is>
          <t>teen­age</t>
        </is>
      </c>
      <c r="B180087" t="n">
        <v>1</v>
      </c>
    </row>
    <row r="180088">
      <c r="A180088" t="inlineStr">
        <is>
          <t>ser­mo­tim</t>
        </is>
      </c>
      <c r="B180088" t="n">
        <v>1</v>
      </c>
    </row>
    <row r="180089">
      <c r="A180089" t="inlineStr">
        <is>
          <t>con­duct</t>
        </is>
      </c>
      <c r="B180089" t="n">
        <v>1</v>
      </c>
    </row>
    <row r="180090">
      <c r="A180090" t="inlineStr">
        <is>
          <t>car­ette</t>
        </is>
      </c>
      <c r="B180090" t="n">
        <v>1</v>
      </c>
    </row>
    <row r="180091">
      <c r="A180091" t="inlineStr">
        <is>
          <t>en­put</t>
        </is>
      </c>
      <c r="B180091" t="n">
        <v>1</v>
      </c>
    </row>
    <row r="180092">
      <c r="A180092" t="inlineStr">
        <is>
          <t>cyndi­onis</t>
        </is>
      </c>
      <c r="B180092" t="n">
        <v>1</v>
      </c>
    </row>
    <row r="180093">
      <c r="A180093" t="inlineStr">
        <is>
          <t>deter­pleed</t>
        </is>
      </c>
      <c r="B180093" t="n">
        <v>1</v>
      </c>
    </row>
    <row r="180094">
      <c r="A180094" t="inlineStr">
        <is>
          <t>pascantih</t>
        </is>
      </c>
      <c r="B180094" t="n">
        <v>1</v>
      </c>
    </row>
    <row r="180095">
      <c r="A180095" t="inlineStr">
        <is>
          <t>present­day</t>
        </is>
      </c>
      <c r="B180095" t="n">
        <v>1</v>
      </c>
    </row>
    <row r="180096">
      <c r="A180096" t="inlineStr">
        <is>
          <t>lexic­a­tion</t>
        </is>
      </c>
      <c r="B180096" t="n">
        <v>1</v>
      </c>
    </row>
    <row r="180097">
      <c r="A180097" t="inlineStr">
        <is>
          <t>pre­ven­ent</t>
        </is>
      </c>
      <c r="B180097" t="n">
        <v>1</v>
      </c>
    </row>
    <row r="180098">
      <c r="A180098" t="inlineStr">
        <is>
          <t>nar­ran</t>
        </is>
      </c>
      <c r="B180098" t="n">
        <v>1</v>
      </c>
    </row>
    <row r="180099">
      <c r="A180099" t="inlineStr">
        <is>
          <t>numer­ics</t>
        </is>
      </c>
      <c r="B180099" t="n">
        <v>1</v>
      </c>
    </row>
    <row r="180100">
      <c r="A180100" t="inlineStr">
        <is>
          <t>schisedous</t>
        </is>
      </c>
      <c r="B180100" t="n">
        <v>1</v>
      </c>
    </row>
    <row r="180101">
      <c r="A180101" t="inlineStr">
        <is>
          <t>line­ed</t>
        </is>
      </c>
      <c r="B180101" t="n">
        <v>1</v>
      </c>
    </row>
    <row r="180102">
      <c r="A180102" t="inlineStr">
        <is>
          <t>street­cription</t>
        </is>
      </c>
      <c r="B180102" t="n">
        <v>1</v>
      </c>
    </row>
    <row r="180103">
      <c r="A180103" t="inlineStr">
        <is>
          <t>zajasikz</t>
        </is>
      </c>
      <c r="B180103" t="n">
        <v>1</v>
      </c>
    </row>
    <row r="180104">
      <c r="A180104" t="inlineStr">
        <is>
          <t>łódźuch</t>
        </is>
      </c>
      <c r="B180104" t="n">
        <v>1</v>
      </c>
    </row>
    <row r="180105">
      <c r="A180105" t="inlineStr">
        <is>
          <t>betsou</t>
        </is>
      </c>
      <c r="B180105" t="n">
        <v>1</v>
      </c>
    </row>
    <row r="180106">
      <c r="A180106" t="inlineStr">
        <is>
          <t>sabhadi</t>
        </is>
      </c>
      <c r="B180106" t="n">
        <v>1</v>
      </c>
    </row>
    <row r="180107">
      <c r="A180107" t="inlineStr">
        <is>
          <t>gengel</t>
        </is>
      </c>
      <c r="B180107" t="n">
        <v>1</v>
      </c>
    </row>
    <row r="180108">
      <c r="A180108" t="inlineStr">
        <is>
          <t>alkaaz</t>
        </is>
      </c>
      <c r="B180108" t="n">
        <v>1</v>
      </c>
    </row>
    <row r="180109">
      <c r="A180109" t="inlineStr">
        <is>
          <t>goneworthgue</t>
        </is>
      </c>
      <c r="B180109" t="n">
        <v>1</v>
      </c>
    </row>
    <row r="180110">
      <c r="A180110" t="inlineStr">
        <is>
          <t>charaul</t>
        </is>
      </c>
      <c r="B180110" t="n">
        <v>1</v>
      </c>
    </row>
    <row r="180111">
      <c r="A180111" t="inlineStr">
        <is>
          <t>aparnas</t>
        </is>
      </c>
      <c r="B180111" t="n">
        <v>1</v>
      </c>
    </row>
    <row r="180112">
      <c r="A180112" t="inlineStr">
        <is>
          <t>pregatlands</t>
        </is>
      </c>
      <c r="B180112" t="n">
        <v>1</v>
      </c>
    </row>
    <row r="180113">
      <c r="A180113" t="inlineStr">
        <is>
          <t>dulcimers</t>
        </is>
      </c>
      <c r="B180113" t="n">
        <v>1</v>
      </c>
    </row>
    <row r="180114">
      <c r="A180114" t="inlineStr">
        <is>
          <t>yurih</t>
        </is>
      </c>
      <c r="B180114" t="n">
        <v>1</v>
      </c>
    </row>
    <row r="180115">
      <c r="A180115" t="inlineStr">
        <is>
          <t>doctorfreak</t>
        </is>
      </c>
      <c r="B180115" t="n">
        <v>1</v>
      </c>
    </row>
    <row r="180116">
      <c r="A180116" t="inlineStr">
        <is>
          <t>getaccount</t>
        </is>
      </c>
      <c r="B180116" t="n">
        <v>3</v>
      </c>
    </row>
    <row r="180117">
      <c r="A180117" t="inlineStr">
        <is>
          <t>postsdwp</t>
        </is>
      </c>
      <c r="B180117" t="n">
        <v>1</v>
      </c>
    </row>
    <row r="180118">
      <c r="A180118" t="inlineStr">
        <is>
          <t>postdidload</t>
        </is>
      </c>
      <c r="B180118" t="n">
        <v>1</v>
      </c>
    </row>
    <row r="180119">
      <c r="A180119" t="inlineStr">
        <is>
          <t>version22</t>
        </is>
      </c>
      <c r="B180119" t="n">
        <v>1</v>
      </c>
    </row>
    <row r="180120">
      <c r="A180120" t="inlineStr">
        <is>
          <t>example\route\interface</t>
        </is>
      </c>
      <c r="B180120" t="n">
        <v>1</v>
      </c>
    </row>
    <row r="180121">
      <c r="A180121" t="inlineStr">
        <is>
          <t>hasownpropertyapikey</t>
        </is>
      </c>
      <c r="B180121" t="n">
        <v>1</v>
      </c>
    </row>
    <row r="180122">
      <c r="A180122" t="inlineStr">
        <is>
          <t>broadcastkeywip</t>
        </is>
      </c>
      <c r="B180122" t="n">
        <v>1</v>
      </c>
    </row>
    <row r="180123">
      <c r="A180123" t="inlineStr">
        <is>
          <t>keywip</t>
        </is>
      </c>
      <c r="B180123" t="n">
        <v>1</v>
      </c>
    </row>
    <row r="180124">
      <c r="A180124" t="inlineStr">
        <is>
          <t>tooracle</t>
        </is>
      </c>
      <c r="B180124" t="n">
        <v>1</v>
      </c>
    </row>
    <row r="180125">
      <c r="A180125" t="inlineStr">
        <is>
          <t>example\modal\jumperlogintoken</t>
        </is>
      </c>
      <c r="B180125" t="n">
        <v>1</v>
      </c>
    </row>
    <row r="180126">
      <c r="A180126" t="inlineStr">
        <is>
          <t>mymes</t>
        </is>
      </c>
      <c r="B180126" t="n">
        <v>1</v>
      </c>
    </row>
    <row r="180127">
      <c r="A180127" t="inlineStr">
        <is>
          <t>example\hosting</t>
        </is>
      </c>
      <c r="B180127" t="n">
        <v>1</v>
      </c>
    </row>
    <row r="180128">
      <c r="A180128" t="inlineStr">
        <is>
          <t>zeroauthentication</t>
        </is>
      </c>
      <c r="B180128" t="n">
        <v>1</v>
      </c>
    </row>
    <row r="180129">
      <c r="A180129" t="inlineStr">
        <is>
          <t>postpcom</t>
        </is>
      </c>
      <c r="B180129" t="n">
        <v>1</v>
      </c>
    </row>
    <row r="180130">
      <c r="A180130" t="inlineStr">
        <is>
          <t>parseapikey</t>
        </is>
      </c>
      <c r="B180130" t="n">
        <v>1</v>
      </c>
    </row>
    <row r="180131">
      <c r="A180131" t="inlineStr">
        <is>
          <t>example\right\right</t>
        </is>
      </c>
      <c r="B180131" t="n">
        <v>1</v>
      </c>
    </row>
    <row r="180132">
      <c r="A180132" t="inlineStr">
        <is>
          <t>masterlogo</t>
        </is>
      </c>
      <c r="B180132" t="n">
        <v>1</v>
      </c>
    </row>
    <row r="180133">
      <c r="A180133" t="inlineStr">
        <is>
          <t>postportable</t>
        </is>
      </c>
      <c r="B180133" t="n">
        <v>1</v>
      </c>
    </row>
    <row r="180134">
      <c r="A180134" t="inlineStr">
        <is>
          <t>makerable</t>
        </is>
      </c>
      <c r="B180134" t="n">
        <v>1</v>
      </c>
    </row>
    <row r="180135">
      <c r="A180135" t="inlineStr">
        <is>
          <t>htmlicon</t>
        </is>
      </c>
      <c r="B180135" t="n">
        <v>1</v>
      </c>
    </row>
    <row r="180136">
      <c r="A180136" t="inlineStr">
        <is>
          <t>losesare</t>
        </is>
      </c>
      <c r="B180136" t="n">
        <v>1</v>
      </c>
    </row>
    <row r="180137">
      <c r="A180137" t="inlineStr">
        <is>
          <t>mohors</t>
        </is>
      </c>
      <c r="B180137" t="n">
        <v>1</v>
      </c>
    </row>
    <row r="180138">
      <c r="A180138" t="inlineStr">
        <is>
          <t>kleinerpp</t>
        </is>
      </c>
      <c r="B180138" t="n">
        <v>1</v>
      </c>
    </row>
    <row r="180139">
      <c r="A180139" t="inlineStr">
        <is>
          <t>gartho</t>
        </is>
      </c>
      <c r="B180139" t="n">
        <v>1</v>
      </c>
    </row>
    <row r="180140">
      <c r="A180140" t="inlineStr">
        <is>
          <t>orgiqwgzbp</t>
        </is>
      </c>
      <c r="B180140" t="n">
        <v>1</v>
      </c>
    </row>
    <row r="180141">
      <c r="A180141" t="inlineStr">
        <is>
          <t>|mp3</t>
        </is>
      </c>
      <c r="B180141" t="n">
        <v>1</v>
      </c>
    </row>
    <row r="180142">
      <c r="A180142" t="inlineStr">
        <is>
          <t>orgi9hfm0xzq</t>
        </is>
      </c>
      <c r="B180142" t="n">
        <v>1</v>
      </c>
    </row>
    <row r="180143">
      <c r="A180143" t="inlineStr">
        <is>
          <t>players_video</t>
        </is>
      </c>
      <c r="B180143" t="n">
        <v>1</v>
      </c>
    </row>
    <row r="180144">
      <c r="A180144" t="inlineStr">
        <is>
          <t>solarov</t>
        </is>
      </c>
      <c r="B180144" t="n">
        <v>1</v>
      </c>
    </row>
    <row r="180145">
      <c r="A180145" t="inlineStr">
        <is>
          <t>orgiwaglnaw</t>
        </is>
      </c>
      <c r="B180145" t="n">
        <v>1</v>
      </c>
    </row>
    <row r="180146">
      <c r="A180146" t="inlineStr">
        <is>
          <t>approork</t>
        </is>
      </c>
      <c r="B180146" t="n">
        <v>1</v>
      </c>
    </row>
    <row r="180147">
      <c r="A180147" t="inlineStr">
        <is>
          <t>fisces</t>
        </is>
      </c>
      <c r="B180147" t="n">
        <v>2</v>
      </c>
    </row>
    <row r="180148">
      <c r="A180148" t="inlineStr">
        <is>
          <t>munsterboyz</t>
        </is>
      </c>
      <c r="B180148" t="n">
        <v>1</v>
      </c>
    </row>
    <row r="180149">
      <c r="A180149" t="inlineStr">
        <is>
          <t>gambinger</t>
        </is>
      </c>
      <c r="B180149" t="n">
        <v>1</v>
      </c>
    </row>
    <row r="180150">
      <c r="A180150" t="inlineStr">
        <is>
          <t>davreau</t>
        </is>
      </c>
      <c r="B180150" t="n">
        <v>1</v>
      </c>
    </row>
    <row r="180151">
      <c r="A180151" t="inlineStr">
        <is>
          <t>c0me</t>
        </is>
      </c>
      <c r="B180151" t="n">
        <v>1</v>
      </c>
    </row>
    <row r="180152">
      <c r="A180152" t="inlineStr">
        <is>
          <t>languedr</t>
        </is>
      </c>
      <c r="B180152" t="n">
        <v>1</v>
      </c>
    </row>
    <row r="180153">
      <c r="A180153" t="inlineStr">
        <is>
          <t>fingestub</t>
        </is>
      </c>
      <c r="B180153" t="n">
        <v>1</v>
      </c>
    </row>
    <row r="180154">
      <c r="A180154" t="inlineStr">
        <is>
          <t>frieboans</t>
        </is>
      </c>
      <c r="B180154" t="n">
        <v>1</v>
      </c>
    </row>
    <row r="180155">
      <c r="A180155" t="inlineStr">
        <is>
          <t>blotane</t>
        </is>
      </c>
      <c r="B180155" t="n">
        <v>1</v>
      </c>
    </row>
    <row r="180156">
      <c r="A180156" t="inlineStr">
        <is>
          <t>commimera</t>
        </is>
      </c>
      <c r="B180156" t="n">
        <v>1</v>
      </c>
    </row>
    <row r="180157">
      <c r="A180157" t="inlineStr">
        <is>
          <t>greifers</t>
        </is>
      </c>
      <c r="B180157" t="n">
        <v>1</v>
      </c>
    </row>
    <row r="180158">
      <c r="A180158" t="inlineStr">
        <is>
          <t>firecles</t>
        </is>
      </c>
      <c r="B180158" t="n">
        <v>1</v>
      </c>
    </row>
    <row r="180159">
      <c r="A180159" t="inlineStr">
        <is>
          <t>dairysian</t>
        </is>
      </c>
      <c r="B180159" t="n">
        <v>1</v>
      </c>
    </row>
    <row r="180160">
      <c r="A180160" t="inlineStr">
        <is>
          <t>bookusedstate</t>
        </is>
      </c>
      <c r="B180160" t="n">
        <v>1</v>
      </c>
    </row>
    <row r="180161">
      <c r="A180161" t="inlineStr">
        <is>
          <t>elptable</t>
        </is>
      </c>
      <c r="B180161" t="n">
        <v>1</v>
      </c>
    </row>
    <row r="180162">
      <c r="A180162" t="inlineStr">
        <is>
          <t>factordfikth</t>
        </is>
      </c>
      <c r="B180162" t="n">
        <v>1</v>
      </c>
    </row>
    <row r="180163">
      <c r="A180163" t="inlineStr">
        <is>
          <t>073261</t>
        </is>
      </c>
      <c r="B180163" t="n">
        <v>1</v>
      </c>
    </row>
    <row r="180164">
      <c r="A180164" t="inlineStr">
        <is>
          <t>spmid</t>
        </is>
      </c>
      <c r="B180164" t="n">
        <v>1</v>
      </c>
    </row>
    <row r="180165">
      <c r="A180165" t="inlineStr">
        <is>
          <t>dcpressmarkets</t>
        </is>
      </c>
      <c r="B180165" t="n">
        <v>1</v>
      </c>
    </row>
    <row r="180166">
      <c r="A180166" t="inlineStr">
        <is>
          <t>dbrox</t>
        </is>
      </c>
      <c r="B180166" t="n">
        <v>1</v>
      </c>
    </row>
    <row r="180167">
      <c r="A180167" t="inlineStr">
        <is>
          <t>data_throws</t>
        </is>
      </c>
      <c r="B180167" t="n">
        <v>1</v>
      </c>
    </row>
    <row r="180168">
      <c r="A180168" t="inlineStr">
        <is>
          <t>slajfx</t>
        </is>
      </c>
      <c r="B180168" t="n">
        <v>1</v>
      </c>
    </row>
    <row r="180169">
      <c r="A180169" t="inlineStr">
        <is>
          <t>077100</t>
        </is>
      </c>
      <c r="B180169" t="n">
        <v>1</v>
      </c>
    </row>
    <row r="180170">
      <c r="A180170" t="inlineStr">
        <is>
          <t>skwbrs</t>
        </is>
      </c>
      <c r="B180170" t="n">
        <v>1</v>
      </c>
    </row>
    <row r="180171">
      <c r="A180171" t="inlineStr">
        <is>
          <t>randomhash</t>
        </is>
      </c>
      <c r="B180171" t="n">
        <v>2</v>
      </c>
    </row>
    <row r="180172">
      <c r="A180172" t="inlineStr">
        <is>
          <t>setiter</t>
        </is>
      </c>
      <c r="B180172" t="n">
        <v>1</v>
      </c>
    </row>
    <row r="180173">
      <c r="A180173" t="inlineStr">
        <is>
          <t>iterhash</t>
        </is>
      </c>
      <c r="B180173" t="n">
        <v>1</v>
      </c>
    </row>
    <row r="180174">
      <c r="A180174" t="inlineStr">
        <is>
          <t>pumphs</t>
        </is>
      </c>
      <c r="B180174" t="n">
        <v>1</v>
      </c>
    </row>
    <row r="180175">
      <c r="A180175" t="inlineStr">
        <is>
          <t>albeau</t>
        </is>
      </c>
      <c r="B180175" t="n">
        <v>1</v>
      </c>
    </row>
    <row r="180176">
      <c r="A180176" t="inlineStr">
        <is>
          <t>purshot</t>
        </is>
      </c>
      <c r="B180176" t="n">
        <v>1</v>
      </c>
    </row>
    <row r="180177">
      <c r="A180177" t="inlineStr">
        <is>
          <t>benteck</t>
        </is>
      </c>
      <c r="B180177" t="n">
        <v>1</v>
      </c>
    </row>
    <row r="180178">
      <c r="A180178" t="inlineStr">
        <is>
          <t>impedimentably</t>
        </is>
      </c>
      <c r="B180178" t="n">
        <v>1</v>
      </c>
    </row>
    <row r="180179">
      <c r="A180179" t="inlineStr">
        <is>
          <t>schmoolly</t>
        </is>
      </c>
      <c r="B180179" t="n">
        <v>1</v>
      </c>
    </row>
    <row r="180180">
      <c r="A180180" t="inlineStr">
        <is>
          <t>bgpr2</t>
        </is>
      </c>
      <c r="B180180" t="n">
        <v>1</v>
      </c>
    </row>
    <row r="180181">
      <c r="A180181" t="inlineStr">
        <is>
          <t>nyanna</t>
        </is>
      </c>
      <c r="B180181" t="n">
        <v>2</v>
      </c>
    </row>
    <row r="180182">
      <c r="A180182" t="inlineStr">
        <is>
          <t>cardboil</t>
        </is>
      </c>
      <c r="B180182" t="n">
        <v>1</v>
      </c>
    </row>
    <row r="180183">
      <c r="A180183" t="inlineStr">
        <is>
          <t>knifefood</t>
        </is>
      </c>
      <c r="B180183" t="n">
        <v>1</v>
      </c>
    </row>
    <row r="180184">
      <c r="A180184" t="inlineStr">
        <is>
          <t>poetrix</t>
        </is>
      </c>
      <c r="B180184" t="n">
        <v>1</v>
      </c>
    </row>
    <row r="180185">
      <c r="A180185" t="inlineStr">
        <is>
          <t>studyfu</t>
        </is>
      </c>
      <c r="B180185" t="n">
        <v>1</v>
      </c>
    </row>
    <row r="180186">
      <c r="A180186" t="inlineStr">
        <is>
          <t>magawowlong</t>
        </is>
      </c>
      <c r="B180186" t="n">
        <v>1</v>
      </c>
    </row>
    <row r="180187">
      <c r="A180187" t="inlineStr">
        <is>
          <t>tongeuro</t>
        </is>
      </c>
      <c r="B180187" t="n">
        <v>1</v>
      </c>
    </row>
    <row r="180188">
      <c r="A180188" t="inlineStr">
        <is>
          <t>nienpa</t>
        </is>
      </c>
      <c r="B180188" t="n">
        <v>1</v>
      </c>
    </row>
    <row r="180189">
      <c r="A180189" t="inlineStr">
        <is>
          <t>inb20</t>
        </is>
      </c>
      <c r="B180189" t="n">
        <v>1</v>
      </c>
    </row>
    <row r="180190">
      <c r="A180190" t="inlineStr">
        <is>
          <t>elpha</t>
        </is>
      </c>
      <c r="B180190" t="n">
        <v>1</v>
      </c>
    </row>
    <row r="180191">
      <c r="A180191" t="inlineStr">
        <is>
          <t>jolga</t>
        </is>
      </c>
      <c r="B180191" t="n">
        <v>1</v>
      </c>
    </row>
    <row r="180192">
      <c r="A180192" t="inlineStr">
        <is>
          <t>trangan</t>
        </is>
      </c>
      <c r="B180192" t="n">
        <v>1</v>
      </c>
    </row>
    <row r="180193">
      <c r="A180193" t="inlineStr">
        <is>
          <t>callossup</t>
        </is>
      </c>
      <c r="B180193" t="n">
        <v>1</v>
      </c>
    </row>
    <row r="180194">
      <c r="A180194" t="inlineStr">
        <is>
          <t>autilita</t>
        </is>
      </c>
      <c r="B180194" t="n">
        <v>1</v>
      </c>
    </row>
    <row r="180195">
      <c r="A180195" t="inlineStr">
        <is>
          <t>ownertyao</t>
        </is>
      </c>
      <c r="B180195" t="n">
        <v>1</v>
      </c>
    </row>
    <row r="180196">
      <c r="A180196" t="inlineStr">
        <is>
          <t>smartmindanao</t>
        </is>
      </c>
      <c r="B180196" t="n">
        <v>1</v>
      </c>
    </row>
    <row r="180197">
      <c r="A180197" t="inlineStr">
        <is>
          <t>bunbe</t>
        </is>
      </c>
      <c r="B180197" t="n">
        <v>1</v>
      </c>
    </row>
    <row r="180198">
      <c r="A180198" t="inlineStr">
        <is>
          <t>miskeelunch</t>
        </is>
      </c>
      <c r="B180198" t="n">
        <v>1</v>
      </c>
    </row>
    <row r="180199">
      <c r="A180199" t="inlineStr">
        <is>
          <t>nungga</t>
        </is>
      </c>
      <c r="B180199" t="n">
        <v>1</v>
      </c>
    </row>
    <row r="180200">
      <c r="A180200" t="inlineStr">
        <is>
          <t>sinopecwan</t>
        </is>
      </c>
      <c r="B180200" t="n">
        <v>1</v>
      </c>
    </row>
    <row r="180201">
      <c r="A180201" t="inlineStr">
        <is>
          <t>ubrang</t>
        </is>
      </c>
      <c r="B180201" t="n">
        <v>1</v>
      </c>
    </row>
    <row r="180202">
      <c r="A180202" t="inlineStr">
        <is>
          <t>fcvc</t>
        </is>
      </c>
      <c r="B180202" t="n">
        <v>1</v>
      </c>
    </row>
    <row r="180203">
      <c r="A180203" t="inlineStr">
        <is>
          <t>ed4</t>
        </is>
      </c>
      <c r="B180203" t="n">
        <v>1</v>
      </c>
    </row>
    <row r="180204">
      <c r="A180204" t="inlineStr">
        <is>
          <t>verizonup</t>
        </is>
      </c>
      <c r="B180204" t="n">
        <v>1</v>
      </c>
    </row>
    <row r="180205">
      <c r="A180205" t="inlineStr">
        <is>
          <t>dizhinitate</t>
        </is>
      </c>
      <c r="B180205" t="n">
        <v>1</v>
      </c>
    </row>
    <row r="180206">
      <c r="A180206" t="inlineStr">
        <is>
          <t>ltdch</t>
        </is>
      </c>
      <c r="B180206" t="n">
        <v>1</v>
      </c>
    </row>
    <row r="180207">
      <c r="A180207" t="inlineStr">
        <is>
          <t>pacitin</t>
        </is>
      </c>
      <c r="B180207" t="n">
        <v>1</v>
      </c>
    </row>
    <row r="180208">
      <c r="A180208" t="inlineStr">
        <is>
          <t>usedoh</t>
        </is>
      </c>
      <c r="B180208" t="n">
        <v>1</v>
      </c>
    </row>
    <row r="180209">
      <c r="A180209" t="inlineStr">
        <is>
          <t>nichuan</t>
        </is>
      </c>
      <c r="B180209" t="n">
        <v>1</v>
      </c>
    </row>
    <row r="180210">
      <c r="A180210" t="inlineStr">
        <is>
          <t>mngog</t>
        </is>
      </c>
      <c r="B180210" t="n">
        <v>1</v>
      </c>
    </row>
    <row r="180211">
      <c r="A180211" t="inlineStr">
        <is>
          <t>dolpar</t>
        </is>
      </c>
      <c r="B180211" t="n">
        <v>1</v>
      </c>
    </row>
    <row r="180212">
      <c r="A180212" t="inlineStr">
        <is>
          <t>onpowerfulha</t>
        </is>
      </c>
      <c r="B180212" t="n">
        <v>1</v>
      </c>
    </row>
    <row r="180213">
      <c r="A180213" t="inlineStr">
        <is>
          <t>heckanyplane</t>
        </is>
      </c>
      <c r="B180213" t="n">
        <v>1</v>
      </c>
    </row>
    <row r="180214">
      <c r="A180214" t="inlineStr">
        <is>
          <t>kadiats</t>
        </is>
      </c>
      <c r="B180214" t="n">
        <v>1</v>
      </c>
    </row>
    <row r="180215">
      <c r="A180215" t="inlineStr">
        <is>
          <t>darshi</t>
        </is>
      </c>
      <c r="B180215" t="n">
        <v>1</v>
      </c>
    </row>
    <row r="180216">
      <c r="A180216" t="inlineStr">
        <is>
          <t>calinusyon</t>
        </is>
      </c>
      <c r="B180216" t="n">
        <v>1</v>
      </c>
    </row>
    <row r="180217">
      <c r="A180217" t="inlineStr">
        <is>
          <t>taubo</t>
        </is>
      </c>
      <c r="B180217" t="n">
        <v>1</v>
      </c>
    </row>
    <row r="180218">
      <c r="A180218" t="inlineStr">
        <is>
          <t>gatoropepong</t>
        </is>
      </c>
      <c r="B180218" t="n">
        <v>1</v>
      </c>
    </row>
    <row r="180219">
      <c r="A180219" t="inlineStr">
        <is>
          <t>coconutvo</t>
        </is>
      </c>
      <c r="B180219" t="n">
        <v>1</v>
      </c>
    </row>
    <row r="180220">
      <c r="A180220" t="inlineStr">
        <is>
          <t>gwayan</t>
        </is>
      </c>
      <c r="B180220" t="n">
        <v>1</v>
      </c>
    </row>
    <row r="180221">
      <c r="A180221" t="inlineStr">
        <is>
          <t>arenay</t>
        </is>
      </c>
      <c r="B180221" t="n">
        <v>1</v>
      </c>
    </row>
    <row r="180222">
      <c r="A180222" t="inlineStr">
        <is>
          <t>soghwa</t>
        </is>
      </c>
      <c r="B180222" t="n">
        <v>1</v>
      </c>
    </row>
    <row r="180223">
      <c r="A180223" t="inlineStr">
        <is>
          <t>verbankeloidog</t>
        </is>
      </c>
      <c r="B180223" t="n">
        <v>1</v>
      </c>
    </row>
    <row r="180224">
      <c r="A180224" t="inlineStr">
        <is>
          <t>magahiy</t>
        </is>
      </c>
      <c r="B180224" t="n">
        <v>1</v>
      </c>
    </row>
    <row r="180225">
      <c r="A180225" t="inlineStr">
        <is>
          <t>ampresogmail</t>
        </is>
      </c>
      <c r="B180225" t="n">
        <v>1</v>
      </c>
    </row>
    <row r="180226">
      <c r="A180226" t="inlineStr">
        <is>
          <t>ourriads</t>
        </is>
      </c>
      <c r="B180226" t="n">
        <v>1</v>
      </c>
    </row>
    <row r="180227">
      <c r="A180227" t="inlineStr">
        <is>
          <t>mtigueness</t>
        </is>
      </c>
      <c r="B180227" t="n">
        <v>1</v>
      </c>
    </row>
    <row r="180228">
      <c r="A180228" t="inlineStr">
        <is>
          <t>nimeland</t>
        </is>
      </c>
      <c r="B180228" t="n">
        <v>1</v>
      </c>
    </row>
    <row r="180229">
      <c r="A180229" t="inlineStr">
        <is>
          <t>findusbyname</t>
        </is>
      </c>
      <c r="B180229" t="n">
        <v>1</v>
      </c>
    </row>
    <row r="180230">
      <c r="A180230" t="inlineStr">
        <is>
          <t>superbuddy</t>
        </is>
      </c>
      <c r="B180230" t="n">
        <v>1</v>
      </c>
    </row>
    <row r="180231">
      <c r="A180231" t="inlineStr">
        <is>
          <t>bererres</t>
        </is>
      </c>
      <c r="B180231" t="n">
        <v>1</v>
      </c>
    </row>
    <row r="180232">
      <c r="A180232" t="inlineStr">
        <is>
          <t>daemonia_task</t>
        </is>
      </c>
      <c r="B180232" t="n">
        <v>1</v>
      </c>
    </row>
    <row r="180233">
      <c r="A180233" t="inlineStr">
        <is>
          <t>quicksortnamebanner</t>
        </is>
      </c>
      <c r="B180233" t="n">
        <v>1</v>
      </c>
    </row>
    <row r="180234">
      <c r="A180234" t="inlineStr">
        <is>
          <t>managerof</t>
        </is>
      </c>
      <c r="B180234" t="n">
        <v>1</v>
      </c>
    </row>
    <row r="180235">
      <c r="A180235" t="inlineStr">
        <is>
          <t>amy_your_wicked_bacon</t>
        </is>
      </c>
      <c r="B180235" t="n">
        <v>1</v>
      </c>
    </row>
    <row r="180236">
      <c r="A180236" t="inlineStr">
        <is>
          <t>textevent</t>
        </is>
      </c>
      <c r="B180236" t="n">
        <v>2</v>
      </c>
    </row>
    <row r="180237">
      <c r="A180237" t="inlineStr">
        <is>
          <t>tableviewroot</t>
        </is>
      </c>
      <c r="B180237" t="n">
        <v>1</v>
      </c>
    </row>
    <row r="180238">
      <c r="A180238" t="inlineStr">
        <is>
          <t>isexistsand</t>
        </is>
      </c>
      <c r="B180238" t="n">
        <v>1</v>
      </c>
    </row>
    <row r="180239">
      <c r="A180239" t="inlineStr">
        <is>
          <t>jyoweldingusbieni</t>
        </is>
      </c>
      <c r="B180239" t="n">
        <v>1</v>
      </c>
    </row>
    <row r="180240">
      <c r="A180240" t="inlineStr">
        <is>
          <t>getlistoftoloopdirectory</t>
        </is>
      </c>
      <c r="B180240" t="n">
        <v>1</v>
      </c>
    </row>
    <row r="180241">
      <c r="A180241" t="inlineStr">
        <is>
          <t>aremessages</t>
        </is>
      </c>
      <c r="B180241" t="n">
        <v>1</v>
      </c>
    </row>
    <row r="180242">
      <c r="A180242" t="inlineStr">
        <is>
          <t>ísin</t>
        </is>
      </c>
      <c r="B180242" t="n">
        <v>1</v>
      </c>
    </row>
    <row r="180243">
      <c r="A180243" t="inlineStr">
        <is>
          <t>resolvelastaction</t>
        </is>
      </c>
      <c r="B180243" t="n">
        <v>1</v>
      </c>
    </row>
    <row r="180244">
      <c r="A180244" t="inlineStr">
        <is>
          <t>afteraccept</t>
        </is>
      </c>
      <c r="B180244" t="n">
        <v>1</v>
      </c>
    </row>
    <row r="180245">
      <c r="A180245" t="inlineStr">
        <is>
          <t>yairn</t>
        </is>
      </c>
      <c r="B180245" t="n">
        <v>1</v>
      </c>
    </row>
    <row r="180246">
      <c r="A180246" t="inlineStr">
        <is>
          <t>jyoweldingus</t>
        </is>
      </c>
      <c r="B180246" t="n">
        <v>1</v>
      </c>
    </row>
    <row r="180247">
      <c r="A180247" t="inlineStr">
        <is>
          <t>runconfigitemscostdefaultwithgold</t>
        </is>
      </c>
      <c r="B180247" t="n">
        <v>1</v>
      </c>
    </row>
    <row r="180248">
      <c r="A180248" t="inlineStr">
        <is>
          <t>stackplayback</t>
        </is>
      </c>
      <c r="B180248" t="n">
        <v>1</v>
      </c>
    </row>
    <row r="180249">
      <c r="A180249" t="inlineStr">
        <is>
          <t>guest358never</t>
        </is>
      </c>
      <c r="B180249" t="n">
        <v>1</v>
      </c>
    </row>
    <row r="180250">
      <c r="A180250" t="inlineStr">
        <is>
          <t>getfixedinventory</t>
        </is>
      </c>
      <c r="B180250" t="n">
        <v>1</v>
      </c>
    </row>
    <row r="180251">
      <c r="A180251" t="inlineStr">
        <is>
          <t>getportapplicationname</t>
        </is>
      </c>
      <c r="B180251" t="n">
        <v>1</v>
      </c>
    </row>
    <row r="180252">
      <c r="A180252" t="inlineStr">
        <is>
          <t>userinitdelegate</t>
        </is>
      </c>
      <c r="B180252" t="n">
        <v>1</v>
      </c>
    </row>
    <row r="180253">
      <c r="A180253" t="inlineStr">
        <is>
          <t>😛🤗🐝</t>
        </is>
      </c>
      <c r="B180253" t="n">
        <v>1</v>
      </c>
    </row>
    <row r="180254">
      <c r="A180254" t="inlineStr">
        <is>
          <t>ismanager</t>
        </is>
      </c>
      <c r="B180254" t="n">
        <v>1</v>
      </c>
    </row>
    <row r="180255">
      <c r="A180255" t="inlineStr">
        <is>
          <t>multiacceptgui</t>
        </is>
      </c>
      <c r="B180255" t="n">
        <v>1</v>
      </c>
    </row>
    <row r="180256">
      <c r="A180256" t="inlineStr">
        <is>
          <t>vsssetprocessdelay</t>
        </is>
      </c>
      <c r="B180256" t="n">
        <v>1</v>
      </c>
    </row>
    <row r="180257">
      <c r="A180257" t="inlineStr">
        <is>
          <t>passwordadmin</t>
        </is>
      </c>
      <c r="B180257" t="n">
        <v>2</v>
      </c>
    </row>
    <row r="180258">
      <c r="A180258" t="inlineStr">
        <is>
          <t>localsetcurrentcountsthroughmali</t>
        </is>
      </c>
      <c r="B180258" t="n">
        <v>1</v>
      </c>
    </row>
    <row r="180259">
      <c r="A180259" t="inlineStr">
        <is>
          <t>stringlinelong</t>
        </is>
      </c>
      <c r="B180259" t="n">
        <v>1</v>
      </c>
    </row>
    <row r="180260">
      <c r="A180260" t="inlineStr">
        <is>
          <t>userinitialize</t>
        </is>
      </c>
      <c r="B180260" t="n">
        <v>1</v>
      </c>
    </row>
    <row r="180261">
      <c r="A180261" t="inlineStr">
        <is>
          <t>nerocast</t>
        </is>
      </c>
      <c r="B180261" t="n">
        <v>1</v>
      </c>
    </row>
    <row r="180262">
      <c r="A180262" t="inlineStr">
        <is>
          <t>dividerbuddy</t>
        </is>
      </c>
      <c r="B180262" t="n">
        <v>1</v>
      </c>
    </row>
    <row r="180263">
      <c r="A180263" t="inlineStr">
        <is>
          <t>eventpaneevent</t>
        </is>
      </c>
      <c r="B180263" t="n">
        <v>1</v>
      </c>
    </row>
    <row r="180264">
      <c r="A180264" t="inlineStr">
        <is>
          <t>odelethoodincy</t>
        </is>
      </c>
      <c r="B180264" t="n">
        <v>1</v>
      </c>
    </row>
    <row r="180265">
      <c r="A180265" t="inlineStr">
        <is>
          <t>vsssetprocessdelay10</t>
        </is>
      </c>
      <c r="B180265" t="n">
        <v>1</v>
      </c>
    </row>
    <row r="180266">
      <c r="A180266" t="inlineStr">
        <is>
          <t>variablevariable</t>
        </is>
      </c>
      <c r="B180266" t="n">
        <v>1</v>
      </c>
    </row>
    <row r="180267">
      <c r="A180267" t="inlineStr">
        <is>
          <t>uicurrentmanager</t>
        </is>
      </c>
      <c r="B180267" t="n">
        <v>1</v>
      </c>
    </row>
    <row r="180268">
      <c r="A180268" t="inlineStr">
        <is>
          <t>singletondeletescript</t>
        </is>
      </c>
      <c r="B180268" t="n">
        <v>1</v>
      </c>
    </row>
    <row r="180269">
      <c r="A180269" t="inlineStr">
        <is>
          <t>cursefinny02</t>
        </is>
      </c>
      <c r="B180269" t="n">
        <v>1</v>
      </c>
    </row>
    <row r="180270">
      <c r="A180270" t="inlineStr">
        <is>
          <t>managementtimerresizable</t>
        </is>
      </c>
      <c r="B180270" t="n">
        <v>1</v>
      </c>
    </row>
    <row r="180271">
      <c r="A180271" t="inlineStr">
        <is>
          <t>20080507265bone</t>
        </is>
      </c>
      <c r="B180271" t="n">
        <v>1</v>
      </c>
    </row>
    <row r="180272">
      <c r="A180272" t="inlineStr">
        <is>
          <t>usefulattempts</t>
        </is>
      </c>
      <c r="B180272" t="n">
        <v>1</v>
      </c>
    </row>
    <row r="180273">
      <c r="A180273" t="inlineStr">
        <is>
          <t>contacttomanagerview</t>
        </is>
      </c>
      <c r="B180273" t="n">
        <v>1</v>
      </c>
    </row>
    <row r="180274">
      <c r="A180274" t="inlineStr">
        <is>
          <t>numberenum32ofhandsriderswithchequetime</t>
        </is>
      </c>
      <c r="B180274" t="n">
        <v>1</v>
      </c>
    </row>
    <row r="180275">
      <c r="A180275" t="inlineStr">
        <is>
          <t>bug_carrier_per_second</t>
        </is>
      </c>
      <c r="B180275" t="n">
        <v>1</v>
      </c>
    </row>
    <row r="180276">
      <c r="A180276" t="inlineStr">
        <is>
          <t>listviewroot</t>
        </is>
      </c>
      <c r="B180276" t="n">
        <v>1</v>
      </c>
    </row>
    <row r="180277">
      <c r="A180277" t="inlineStr">
        <is>
          <t>temporaryitemscount</t>
        </is>
      </c>
      <c r="B180277" t="n">
        <v>1</v>
      </c>
    </row>
    <row r="180278">
      <c r="A180278" t="inlineStr">
        <is>
          <t>flagmessagesenabled</t>
        </is>
      </c>
      <c r="B180278" t="n">
        <v>1</v>
      </c>
    </row>
    <row r="180279">
      <c r="A180279" t="inlineStr">
        <is>
          <t>datetodrift</t>
        </is>
      </c>
      <c r="B180279" t="n">
        <v>1</v>
      </c>
    </row>
    <row r="180280">
      <c r="A180280" t="inlineStr">
        <is>
          <t>singletonundoenabled</t>
        </is>
      </c>
      <c r="B180280" t="n">
        <v>1</v>
      </c>
    </row>
    <row r="180281">
      <c r="A180281" t="inlineStr">
        <is>
          <t>hmh_random</t>
        </is>
      </c>
      <c r="B180281" t="n">
        <v>1</v>
      </c>
    </row>
    <row r="180282">
      <c r="A180282" t="inlineStr">
        <is>
          <t>wildwide</t>
        </is>
      </c>
      <c r="B180282" t="n">
        <v>1</v>
      </c>
    </row>
    <row r="180283">
      <c r="A180283" t="inlineStr">
        <is>
          <t>tinewood</t>
        </is>
      </c>
      <c r="B180283" t="n">
        <v>1</v>
      </c>
    </row>
    <row r="180284">
      <c r="A180284" t="inlineStr">
        <is>
          <t>setwithtakeover</t>
        </is>
      </c>
      <c r="B180284" t="n">
        <v>1</v>
      </c>
    </row>
    <row r="180285">
      <c r="A180285" t="inlineStr">
        <is>
          <t>procode</t>
        </is>
      </c>
      <c r="B180285" t="n">
        <v>1</v>
      </c>
    </row>
    <row r="180286">
      <c r="A180286" t="inlineStr">
        <is>
          <t>asciiart</t>
        </is>
      </c>
      <c r="B180286" t="n">
        <v>1</v>
      </c>
    </row>
    <row r="180287">
      <c r="A180287" t="inlineStr">
        <is>
          <t>registeredapp</t>
        </is>
      </c>
      <c r="B180287" t="n">
        <v>1</v>
      </c>
    </row>
    <row r="180288">
      <c r="A180288" t="inlineStr">
        <is>
          <t>endofchart</t>
        </is>
      </c>
      <c r="B180288" t="n">
        <v>1</v>
      </c>
    </row>
    <row r="180289">
      <c r="A180289" t="inlineStr">
        <is>
          <t>onmessage{</t>
        </is>
      </c>
      <c r="B180289" t="n">
        <v>1</v>
      </c>
    </row>
    <row r="180290">
      <c r="A180290" t="inlineStr">
        <is>
          <t>targetrightid</t>
        </is>
      </c>
      <c r="B180290" t="n">
        <v>1</v>
      </c>
    </row>
    <row r="180291">
      <c r="A180291" t="inlineStr">
        <is>
          <t>addclick</t>
        </is>
      </c>
      <c r="B180291" t="n">
        <v>2</v>
      </c>
    </row>
    <row r="180292">
      <c r="A180292" t="inlineStr">
        <is>
          <t>allowedmovefunction{</t>
        </is>
      </c>
      <c r="B180292" t="n">
        <v>1</v>
      </c>
    </row>
    <row r="180293">
      <c r="A180293" t="inlineStr">
        <is>
          <t>functioncallbackobj</t>
        </is>
      </c>
      <c r="B180293" t="n">
        <v>1</v>
      </c>
    </row>
    <row r="180294">
      <c r="A180294" t="inlineStr">
        <is>
          <t>_enclosed</t>
        </is>
      </c>
      <c r="B180294" t="n">
        <v>1</v>
      </c>
    </row>
    <row r="180295">
      <c r="A180295" t="inlineStr">
        <is>
          <t>theboardoverall</t>
        </is>
      </c>
      <c r="B180295" t="n">
        <v>1</v>
      </c>
    </row>
    <row r="180296">
      <c r="A180296" t="inlineStr">
        <is>
          <t>approveddelegates</t>
        </is>
      </c>
      <c r="B180296" t="n">
        <v>1</v>
      </c>
    </row>
    <row r="180297">
      <c r="A180297" t="inlineStr">
        <is>
          <t>offmessageuiwindow</t>
        </is>
      </c>
      <c r="B180297" t="n">
        <v>1</v>
      </c>
    </row>
    <row r="180298">
      <c r="A180298" t="inlineStr">
        <is>
          <t>typesrest</t>
        </is>
      </c>
      <c r="B180298" t="n">
        <v>1</v>
      </c>
    </row>
    <row r="180299">
      <c r="A180299" t="inlineStr">
        <is>
          <t>setgroupcustomappcarermanager</t>
        </is>
      </c>
      <c r="B180299" t="n">
        <v>1</v>
      </c>
    </row>
    <row r="180300">
      <c r="A180300" t="inlineStr">
        <is>
          <t>assignment_classes</t>
        </is>
      </c>
      <c r="B180300" t="n">
        <v>1</v>
      </c>
    </row>
    <row r="180301">
      <c r="A180301" t="inlineStr">
        <is>
          <t>stdsize</t>
        </is>
      </c>
      <c r="B180301" t="n">
        <v>1</v>
      </c>
    </row>
    <row r="180302">
      <c r="A180302" t="inlineStr">
        <is>
          <t>twologinformargs</t>
        </is>
      </c>
      <c r="B180302" t="n">
        <v>1</v>
      </c>
    </row>
    <row r="180303">
      <c r="A180303" t="inlineStr">
        <is>
          <t>aff_extend</t>
        </is>
      </c>
      <c r="B180303" t="n">
        <v>1</v>
      </c>
    </row>
    <row r="180304">
      <c r="A180304" t="inlineStr">
        <is>
          <t>nouserclaims</t>
        </is>
      </c>
      <c r="B180304" t="n">
        <v>1</v>
      </c>
    </row>
    <row r="180305">
      <c r="A180305" t="inlineStr">
        <is>
          <t>fronttoimagesdrawaudionavigationutility</t>
        </is>
      </c>
      <c r="B180305" t="n">
        <v>1</v>
      </c>
    </row>
    <row r="180306">
      <c r="A180306" t="inlineStr">
        <is>
          <t>elevateto</t>
        </is>
      </c>
      <c r="B180306" t="n">
        <v>1</v>
      </c>
    </row>
    <row r="180307">
      <c r="A180307" t="inlineStr">
        <is>
          <t>gettoboxesstring</t>
        </is>
      </c>
      <c r="B180307" t="n">
        <v>1</v>
      </c>
    </row>
    <row r="180308">
      <c r="A180308" t="inlineStr">
        <is>
          <t>party_elementals</t>
        </is>
      </c>
      <c r="B180308" t="n">
        <v>1</v>
      </c>
    </row>
    <row r="180309">
      <c r="A180309" t="inlineStr">
        <is>
          <t>vafter</t>
        </is>
      </c>
      <c r="B180309" t="n">
        <v>2</v>
      </c>
    </row>
    <row r="180310">
      <c r="A180310" t="inlineStr">
        <is>
          <t>setuiitemuielement</t>
        </is>
      </c>
      <c r="B180310" t="n">
        <v>1</v>
      </c>
    </row>
    <row r="180311">
      <c r="A180311" t="inlineStr">
        <is>
          <t>exit_suspension</t>
        </is>
      </c>
      <c r="B180311" t="n">
        <v>1</v>
      </c>
    </row>
    <row r="180312">
      <c r="A180312" t="inlineStr">
        <is>
          <t>productclass</t>
        </is>
      </c>
      <c r="B180312" t="n">
        <v>1</v>
      </c>
    </row>
    <row r="180313">
      <c r="A180313" t="inlineStr">
        <is>
          <t>projects_property</t>
        </is>
      </c>
      <c r="B180313" t="n">
        <v>1</v>
      </c>
    </row>
    <row r="180314">
      <c r="A180314" t="inlineStr">
        <is>
          <t>pctarget</t>
        </is>
      </c>
      <c r="B180314" t="n">
        <v>1</v>
      </c>
    </row>
    <row r="180315">
      <c r="A180315" t="inlineStr">
        <is>
          <t>onqueuelinkedfunction{</t>
        </is>
      </c>
      <c r="B180315" t="n">
        <v>1</v>
      </c>
    </row>
    <row r="180316">
      <c r="A180316" t="inlineStr">
        <is>
          <t>isintro</t>
        </is>
      </c>
      <c r="B180316" t="n">
        <v>1</v>
      </c>
    </row>
    <row r="180317">
      <c r="A180317" t="inlineStr">
        <is>
          <t>applicationactiveclassesform</t>
        </is>
      </c>
      <c r="B180317" t="n">
        <v>1</v>
      </c>
    </row>
    <row r="180318">
      <c r="A180318" t="inlineStr">
        <is>
          <t>uptobox</t>
        </is>
      </c>
      <c r="B180318" t="n">
        <v>2</v>
      </c>
    </row>
    <row r="180319">
      <c r="A180319" t="inlineStr">
        <is>
          <t>reversedrawaudiodatanavigate</t>
        </is>
      </c>
      <c r="B180319" t="n">
        <v>1</v>
      </c>
    </row>
    <row r="180320">
      <c r="A180320" t="inlineStr">
        <is>
          <t>singlecaptcha</t>
        </is>
      </c>
      <c r="B180320" t="n">
        <v>1</v>
      </c>
    </row>
    <row r="180321">
      <c r="A180321" t="inlineStr">
        <is>
          <t>classesaffconcurrent</t>
        </is>
      </c>
      <c r="B180321" t="n">
        <v>1</v>
      </c>
    </row>
    <row r="180322">
      <c r="A180322" t="inlineStr">
        <is>
          <t>applicationwindow</t>
        </is>
      </c>
      <c r="B180322" t="n">
        <v>1</v>
      </c>
    </row>
    <row r="180323">
      <c r="A180323" t="inlineStr">
        <is>
          <t>welichers</t>
        </is>
      </c>
      <c r="B180323" t="n">
        <v>1</v>
      </c>
    </row>
    <row r="180324">
      <c r="A180324" t="inlineStr">
        <is>
          <t>cornough</t>
        </is>
      </c>
      <c r="B180324" t="n">
        <v>1</v>
      </c>
    </row>
    <row r="180325">
      <c r="A180325" t="inlineStr">
        <is>
          <t>kiewist</t>
        </is>
      </c>
      <c r="B180325" t="n">
        <v>1</v>
      </c>
    </row>
    <row r="180326">
      <c r="A180326" t="inlineStr">
        <is>
          <t>schwalger</t>
        </is>
      </c>
      <c r="B180326" t="n">
        <v>1</v>
      </c>
    </row>
    <row r="180327">
      <c r="A180327" t="inlineStr">
        <is>
          <t>seasons–</t>
        </is>
      </c>
      <c r="B180327" t="n">
        <v>1</v>
      </c>
    </row>
    <row r="180328">
      <c r="A180328" t="inlineStr">
        <is>
          <t>rosigall</t>
        </is>
      </c>
      <c r="B180328" t="n">
        <v>1</v>
      </c>
    </row>
    <row r="180329">
      <c r="A180329" t="inlineStr">
        <is>
          <t>animadora</t>
        </is>
      </c>
      <c r="B180329" t="n">
        <v>1</v>
      </c>
    </row>
    <row r="180330">
      <c r="A180330" t="inlineStr">
        <is>
          <t>gotmirerette</t>
        </is>
      </c>
      <c r="B180330" t="n">
        <v>1</v>
      </c>
    </row>
    <row r="180331">
      <c r="A180331" t="inlineStr">
        <is>
          <t>humbacher</t>
        </is>
      </c>
      <c r="B180331" t="n">
        <v>1</v>
      </c>
    </row>
    <row r="180332">
      <c r="A180332" t="inlineStr">
        <is>
          <t>fabricios</t>
        </is>
      </c>
      <c r="B180332" t="n">
        <v>1</v>
      </c>
    </row>
    <row r="180333">
      <c r="A180333" t="inlineStr">
        <is>
          <t>yangtzetuscany</t>
        </is>
      </c>
      <c r="B180333" t="n">
        <v>1</v>
      </c>
    </row>
    <row r="180334">
      <c r="A180334" t="inlineStr">
        <is>
          <t>gungy</t>
        </is>
      </c>
      <c r="B180334" t="n">
        <v>1</v>
      </c>
    </row>
    <row r="180335">
      <c r="A180335" t="inlineStr">
        <is>
          <t>nutluck</t>
        </is>
      </c>
      <c r="B180335" t="n">
        <v>1</v>
      </c>
    </row>
    <row r="180336">
      <c r="A180336" t="inlineStr">
        <is>
          <t>cornford</t>
        </is>
      </c>
      <c r="B180336" t="n">
        <v>1</v>
      </c>
    </row>
    <row r="180337">
      <c r="A180337" t="inlineStr">
        <is>
          <t>winceparent</t>
        </is>
      </c>
      <c r="B180337" t="n">
        <v>1</v>
      </c>
    </row>
    <row r="180338">
      <c r="A180338" t="inlineStr">
        <is>
          <t>flukehouse</t>
        </is>
      </c>
      <c r="B180338" t="n">
        <v>1</v>
      </c>
    </row>
    <row r="180339">
      <c r="A180339" t="inlineStr">
        <is>
          <t>teleasters</t>
        </is>
      </c>
      <c r="B180339" t="n">
        <v>1</v>
      </c>
    </row>
    <row r="180340">
      <c r="A180340" t="inlineStr">
        <is>
          <t>lilboro</t>
        </is>
      </c>
      <c r="B180340" t="n">
        <v>1</v>
      </c>
    </row>
    <row r="180341">
      <c r="A180341" t="inlineStr">
        <is>
          <t>correctent</t>
        </is>
      </c>
      <c r="B180341" t="n">
        <v>1</v>
      </c>
    </row>
    <row r="180342">
      <c r="A180342" t="inlineStr">
        <is>
          <t>ly11</t>
        </is>
      </c>
      <c r="B180342" t="n">
        <v>1</v>
      </c>
    </row>
    <row r="180343">
      <c r="A180343" t="inlineStr">
        <is>
          <t>anarobic</t>
        </is>
      </c>
      <c r="B180343" t="n">
        <v>1</v>
      </c>
    </row>
    <row r="180344">
      <c r="A180344" t="inlineStr">
        <is>
          <t>prahihydroxynyl</t>
        </is>
      </c>
      <c r="B180344" t="n">
        <v>1</v>
      </c>
    </row>
    <row r="180345">
      <c r="A180345" t="inlineStr">
        <is>
          <t>glk16</t>
        </is>
      </c>
      <c r="B180345" t="n">
        <v>1</v>
      </c>
    </row>
    <row r="180346">
      <c r="A180346" t="inlineStr">
        <is>
          <t>pi7cjc1</t>
        </is>
      </c>
      <c r="B180346" t="n">
        <v>1</v>
      </c>
    </row>
    <row r="180347">
      <c r="A180347" t="inlineStr">
        <is>
          <t>βαβ</t>
        </is>
      </c>
      <c r="B180347" t="n">
        <v>1</v>
      </c>
    </row>
    <row r="180348">
      <c r="A180348" t="inlineStr">
        <is>
          <t>bendazole</t>
        </is>
      </c>
      <c r="B180348" t="n">
        <v>1</v>
      </c>
    </row>
    <row r="180349">
      <c r="A180349" t="inlineStr">
        <is>
          <t>rho1g</t>
        </is>
      </c>
      <c r="B180349" t="n">
        <v>1</v>
      </c>
    </row>
    <row r="180350">
      <c r="A180350" t="inlineStr">
        <is>
          <t>tyrpene</t>
        </is>
      </c>
      <c r="B180350" t="n">
        <v>1</v>
      </c>
    </row>
    <row r="180351">
      <c r="A180351" t="inlineStr">
        <is>
          <t>blastosome</t>
        </is>
      </c>
      <c r="B180351" t="n">
        <v>1</v>
      </c>
    </row>
    <row r="180352">
      <c r="A180352" t="inlineStr">
        <is>
          <t>sintered–extracted</t>
        </is>
      </c>
      <c r="B180352" t="n">
        <v>1</v>
      </c>
    </row>
    <row r="180353">
      <c r="A180353" t="inlineStr">
        <is>
          <t>scva</t>
        </is>
      </c>
      <c r="B180353" t="n">
        <v>1</v>
      </c>
    </row>
    <row r="180354">
      <c r="A180354" t="inlineStr">
        <is>
          <t>tenuprakiselli</t>
        </is>
      </c>
      <c r="B180354" t="n">
        <v>1</v>
      </c>
    </row>
    <row r="180355">
      <c r="A180355" t="inlineStr">
        <is>
          <t>zekiostar</t>
        </is>
      </c>
      <c r="B180355" t="n">
        <v>1</v>
      </c>
    </row>
    <row r="180356">
      <c r="A180356" t="inlineStr">
        <is>
          <t>parastatin</t>
        </is>
      </c>
      <c r="B180356" t="n">
        <v>1</v>
      </c>
    </row>
    <row r="180357">
      <c r="A180357" t="inlineStr">
        <is>
          <t>coleopterus</t>
        </is>
      </c>
      <c r="B180357" t="n">
        <v>1</v>
      </c>
    </row>
    <row r="180358">
      <c r="A180358" t="inlineStr">
        <is>
          <t>provapp</t>
        </is>
      </c>
      <c r="B180358" t="n">
        <v>1</v>
      </c>
    </row>
    <row r="180359">
      <c r="A180359" t="inlineStr">
        <is>
          <t>strain–limited</t>
        </is>
      </c>
      <c r="B180359" t="n">
        <v>1</v>
      </c>
    </row>
    <row r="180360">
      <c r="A180360" t="inlineStr">
        <is>
          <t>rebreath</t>
        </is>
      </c>
      <c r="B180360" t="n">
        <v>1</v>
      </c>
    </row>
    <row r="180361">
      <c r="A180361" t="inlineStr">
        <is>
          <t>sn7l3</t>
        </is>
      </c>
      <c r="B180361" t="n">
        <v>1</v>
      </c>
    </row>
    <row r="180362">
      <c r="A180362" t="inlineStr">
        <is>
          <t>polyceed</t>
        </is>
      </c>
      <c r="B180362" t="n">
        <v>1</v>
      </c>
    </row>
    <row r="180363">
      <c r="A180363" t="inlineStr">
        <is>
          <t>centrifneroma</t>
        </is>
      </c>
      <c r="B180363" t="n">
        <v>1</v>
      </c>
    </row>
    <row r="180364">
      <c r="A180364" t="inlineStr">
        <is>
          <t>bledamides</t>
        </is>
      </c>
      <c r="B180364" t="n">
        <v>1</v>
      </c>
    </row>
    <row r="180365">
      <c r="A180365" t="inlineStr">
        <is>
          <t>ckfc</t>
        </is>
      </c>
      <c r="B180365" t="n">
        <v>1</v>
      </c>
    </row>
    <row r="180366">
      <c r="A180366" t="inlineStr">
        <is>
          <t>gramless</t>
        </is>
      </c>
      <c r="B180366" t="n">
        <v>1</v>
      </c>
    </row>
    <row r="180367">
      <c r="A180367" t="inlineStr">
        <is>
          <t>pract1bα</t>
        </is>
      </c>
      <c r="B180367" t="n">
        <v>1</v>
      </c>
    </row>
    <row r="180368">
      <c r="A180368" t="inlineStr">
        <is>
          <t>packercoprad</t>
        </is>
      </c>
      <c r="B180368" t="n">
        <v>1</v>
      </c>
    </row>
    <row r="180369">
      <c r="A180369" t="inlineStr">
        <is>
          <t>fosprotein</t>
        </is>
      </c>
      <c r="B180369" t="n">
        <v>1</v>
      </c>
    </row>
    <row r="180370">
      <c r="A180370" t="inlineStr">
        <is>
          <t>airmphatic</t>
        </is>
      </c>
      <c r="B180370" t="n">
        <v>1</v>
      </c>
    </row>
    <row r="180371">
      <c r="A180371" t="inlineStr">
        <is>
          <t>spongelinking</t>
        </is>
      </c>
      <c r="B180371" t="n">
        <v>1</v>
      </c>
    </row>
    <row r="180372">
      <c r="A180372" t="inlineStr">
        <is>
          <t>petotamentata</t>
        </is>
      </c>
      <c r="B180372" t="n">
        <v>1</v>
      </c>
    </row>
    <row r="180373">
      <c r="A180373" t="inlineStr">
        <is>
          <t>jabinjb</t>
        </is>
      </c>
      <c r="B180373" t="n">
        <v>1</v>
      </c>
    </row>
    <row r="180374">
      <c r="A180374" t="inlineStr">
        <is>
          <t>userscryptstats</t>
        </is>
      </c>
      <c r="B180374" t="n">
        <v>1</v>
      </c>
    </row>
    <row r="180375">
      <c r="A180375" t="inlineStr">
        <is>
          <t>aojiñia</t>
        </is>
      </c>
      <c r="B180375" t="n">
        <v>1</v>
      </c>
    </row>
    <row r="180376">
      <c r="A180376" t="inlineStr">
        <is>
          <t>ff2enc</t>
        </is>
      </c>
      <c r="B180376" t="n">
        <v>1</v>
      </c>
    </row>
    <row r="180377">
      <c r="A180377" t="inlineStr">
        <is>
          <t>private_key123</t>
        </is>
      </c>
      <c r="B180377" t="n">
        <v>1</v>
      </c>
    </row>
    <row r="180378">
      <c r="A180378" t="inlineStr">
        <is>
          <t>syspy</t>
        </is>
      </c>
      <c r="B180378" t="n">
        <v>1</v>
      </c>
    </row>
    <row r="180379">
      <c r="A180379" t="inlineStr">
        <is>
          <t>ftjpffs</t>
        </is>
      </c>
      <c r="B180379" t="n">
        <v>1</v>
      </c>
    </row>
    <row r="180380">
      <c r="A180380" t="inlineStr">
        <is>
          <t>ftjt</t>
        </is>
      </c>
      <c r="B180380" t="n">
        <v>1</v>
      </c>
    </row>
    <row r="180381">
      <c r="A180381" t="inlineStr">
        <is>
          <t>langenov</t>
        </is>
      </c>
      <c r="B180381" t="n">
        <v>1</v>
      </c>
    </row>
    <row r="180382">
      <c r="A180382" t="inlineStr">
        <is>
          <t>desktopsuccessedsetting</t>
        </is>
      </c>
      <c r="B180382" t="n">
        <v>1</v>
      </c>
    </row>
    <row r="180383">
      <c r="A180383" t="inlineStr">
        <is>
          <t>etcjavelin</t>
        </is>
      </c>
      <c r="B180383" t="n">
        <v>1</v>
      </c>
    </row>
    <row r="180384">
      <c r="A180384" t="inlineStr">
        <is>
          <t>crxy</t>
        </is>
      </c>
      <c r="B180384" t="n">
        <v>1</v>
      </c>
    </row>
    <row r="180385">
      <c r="A180385" t="inlineStr">
        <is>
          <t>dmuny</t>
        </is>
      </c>
      <c r="B180385" t="n">
        <v>1</v>
      </c>
    </row>
    <row r="180386">
      <c r="A180386" t="inlineStr">
        <is>
          <t>password477</t>
        </is>
      </c>
      <c r="B180386" t="n">
        <v>1</v>
      </c>
    </row>
    <row r="180387">
      <c r="A180387" t="inlineStr">
        <is>
          <t>ingmination</t>
        </is>
      </c>
      <c r="B180387" t="n">
        <v>1</v>
      </c>
    </row>
    <row r="180388">
      <c r="A180388" t="inlineStr">
        <is>
          <t>libsdev</t>
        </is>
      </c>
      <c r="B180388" t="n">
        <v>1</v>
      </c>
    </row>
    <row r="180389">
      <c r="A180389" t="inlineStr">
        <is>
          <t>out20084</t>
        </is>
      </c>
      <c r="B180389" t="n">
        <v>1</v>
      </c>
    </row>
    <row r="180390">
      <c r="A180390" t="inlineStr">
        <is>
          <t>useldbi</t>
        </is>
      </c>
      <c r="B180390" t="n">
        <v>1</v>
      </c>
    </row>
    <row r="180391">
      <c r="A180391" t="inlineStr">
        <is>
          <t>2dout1000</t>
        </is>
      </c>
      <c r="B180391" t="n">
        <v>1</v>
      </c>
    </row>
    <row r="180392">
      <c r="A180392" t="inlineStr">
        <is>
          <t>x86mingwixnodejsjson</t>
        </is>
      </c>
      <c r="B180392" t="n">
        <v>1</v>
      </c>
    </row>
    <row r="180393">
      <c r="A180393" t="inlineStr">
        <is>
          <t>eminemcrypt</t>
        </is>
      </c>
      <c r="B180393" t="n">
        <v>1</v>
      </c>
    </row>
    <row r="180394">
      <c r="A180394" t="inlineStr">
        <is>
          <t>percentslecters</t>
        </is>
      </c>
      <c r="B180394" t="n">
        <v>1</v>
      </c>
    </row>
    <row r="180395">
      <c r="A180395" t="inlineStr">
        <is>
          <t>jsextensions</t>
        </is>
      </c>
      <c r="B180395" t="n">
        <v>1</v>
      </c>
    </row>
    <row r="180396">
      <c r="A180396" t="inlineStr">
        <is>
          <t>libsnetworkhostname</t>
        </is>
      </c>
      <c r="B180396" t="n">
        <v>1</v>
      </c>
    </row>
    <row r="180397">
      <c r="A180397" t="inlineStr">
        <is>
          <t>orgcryptstatscryptstatsappscryptstatsdefault</t>
        </is>
      </c>
      <c r="B180397" t="n">
        <v>1</v>
      </c>
    </row>
    <row r="180398">
      <c r="A180398" t="inlineStr">
        <is>
          <t>motherofpsreante01</t>
        </is>
      </c>
      <c r="B180398" t="n">
        <v>1</v>
      </c>
    </row>
    <row r="180399">
      <c r="A180399" t="inlineStr">
        <is>
          <t>projectsabragulize</t>
        </is>
      </c>
      <c r="B180399" t="n">
        <v>1</v>
      </c>
    </row>
    <row r="180400">
      <c r="A180400" t="inlineStr">
        <is>
          <t>2din</t>
        </is>
      </c>
      <c r="B180400" t="n">
        <v>1</v>
      </c>
    </row>
    <row r="180401">
      <c r="A180401" t="inlineStr">
        <is>
          <t>sscratch</t>
        </is>
      </c>
      <c r="B180401" t="n">
        <v>1</v>
      </c>
    </row>
    <row r="180402">
      <c r="A180402" t="inlineStr">
        <is>
          <t>httperror</t>
        </is>
      </c>
      <c r="B180402" t="n">
        <v>4</v>
      </c>
    </row>
    <row r="180403">
      <c r="A180403" t="inlineStr">
        <is>
          <t>rhstackexchange</t>
        </is>
      </c>
      <c r="B180403" t="n">
        <v>1</v>
      </c>
    </row>
    <row r="180404">
      <c r="A180404" t="inlineStr">
        <is>
          <t>earrehooff</t>
        </is>
      </c>
      <c r="B180404" t="n">
        <v>1</v>
      </c>
    </row>
    <row r="180405">
      <c r="A180405" t="inlineStr">
        <is>
          <t>kr15rkh</t>
        </is>
      </c>
      <c r="B180405" t="n">
        <v>1</v>
      </c>
    </row>
    <row r="180406">
      <c r="A180406" t="inlineStr">
        <is>
          <t>unanecd</t>
        </is>
      </c>
      <c r="B180406" t="n">
        <v>1</v>
      </c>
    </row>
    <row r="180407">
      <c r="A180407" t="inlineStr">
        <is>
          <t>ncqgw</t>
        </is>
      </c>
      <c r="B180407" t="n">
        <v>1</v>
      </c>
    </row>
    <row r="180408">
      <c r="A180408" t="inlineStr">
        <is>
          <t>rollstyles</t>
        </is>
      </c>
      <c r="B180408" t="n">
        <v>1</v>
      </c>
    </row>
    <row r="180409">
      <c r="A180409" t="inlineStr">
        <is>
          <t>travikka</t>
        </is>
      </c>
      <c r="B180409" t="n">
        <v>1</v>
      </c>
    </row>
    <row r="180410">
      <c r="A180410" t="inlineStr">
        <is>
          <t>yrvrrwb</t>
        </is>
      </c>
      <c r="B180410" t="n">
        <v>1</v>
      </c>
    </row>
    <row r="180411">
      <c r="A180411" t="inlineStr">
        <is>
          <t>swamt</t>
        </is>
      </c>
      <c r="B180411" t="n">
        <v>1</v>
      </c>
    </row>
    <row r="180412">
      <c r="A180412" t="inlineStr">
        <is>
          <t>therill</t>
        </is>
      </c>
      <c r="B180412" t="n">
        <v>1</v>
      </c>
    </row>
    <row r="180413">
      <c r="A180413" t="inlineStr">
        <is>
          <t>liauarton</t>
        </is>
      </c>
      <c r="B180413" t="n">
        <v>1</v>
      </c>
    </row>
    <row r="180414">
      <c r="A180414" t="inlineStr">
        <is>
          <t>neofatra</t>
        </is>
      </c>
      <c r="B180414" t="n">
        <v>1</v>
      </c>
    </row>
    <row r="180415">
      <c r="A180415" t="inlineStr">
        <is>
          <t>irnstrutio</t>
        </is>
      </c>
      <c r="B180415" t="n">
        <v>1</v>
      </c>
    </row>
    <row r="180416">
      <c r="A180416" t="inlineStr">
        <is>
          <t>hagerville</t>
        </is>
      </c>
      <c r="B180416" t="n">
        <v>1</v>
      </c>
    </row>
    <row r="180417">
      <c r="A180417" t="inlineStr">
        <is>
          <t>garamjyan</t>
        </is>
      </c>
      <c r="B180417" t="n">
        <v>1</v>
      </c>
    </row>
    <row r="180418">
      <c r="A180418" t="inlineStr">
        <is>
          <t>qbcs</t>
        </is>
      </c>
      <c r="B180418" t="n">
        <v>1</v>
      </c>
    </row>
    <row r="180419">
      <c r="A180419" t="inlineStr">
        <is>
          <t>wahamirom</t>
        </is>
      </c>
      <c r="B180419" t="n">
        <v>1</v>
      </c>
    </row>
    <row r="180420">
      <c r="A180420" t="inlineStr">
        <is>
          <t>rlan</t>
        </is>
      </c>
      <c r="B180420" t="n">
        <v>1</v>
      </c>
    </row>
    <row r="180421">
      <c r="A180421" t="inlineStr">
        <is>
          <t>3000hiva</t>
        </is>
      </c>
      <c r="B180421" t="n">
        <v>1</v>
      </c>
    </row>
    <row r="180422">
      <c r="A180422" t="inlineStr">
        <is>
          <t>1792009</t>
        </is>
      </c>
      <c r="B180422" t="n">
        <v>1</v>
      </c>
    </row>
    <row r="180423">
      <c r="A180423" t="inlineStr">
        <is>
          <t>poncho465</t>
        </is>
      </c>
      <c r="B180423" t="n">
        <v>1</v>
      </c>
    </row>
    <row r="180424">
      <c r="A180424" t="inlineStr">
        <is>
          <t>monthdy</t>
        </is>
      </c>
      <c r="B180424" t="n">
        <v>1</v>
      </c>
    </row>
    <row r="180425">
      <c r="A180425" t="inlineStr">
        <is>
          <t>110khiva</t>
        </is>
      </c>
      <c r="B180425" t="n">
        <v>1</v>
      </c>
    </row>
    <row r="180426">
      <c r="A180426" t="inlineStr">
        <is>
          <t>eroh</t>
        </is>
      </c>
      <c r="B180426" t="n">
        <v>1</v>
      </c>
    </row>
    <row r="180427">
      <c r="A180427" t="inlineStr">
        <is>
          <t>mgurg</t>
        </is>
      </c>
      <c r="B180427" t="n">
        <v>1</v>
      </c>
    </row>
    <row r="180428">
      <c r="A180428" t="inlineStr">
        <is>
          <t>reality2</t>
        </is>
      </c>
      <c r="B180428" t="n">
        <v>1</v>
      </c>
    </row>
    <row r="180429">
      <c r="A180429" t="inlineStr">
        <is>
          <t>misfather</t>
        </is>
      </c>
      <c r="B180429" t="n">
        <v>1</v>
      </c>
    </row>
    <row r="180430">
      <c r="A180430" t="inlineStr">
        <is>
          <t>tubgar</t>
        </is>
      </c>
      <c r="B180430" t="n">
        <v>1</v>
      </c>
    </row>
    <row r="180431">
      <c r="A180431" t="inlineStr">
        <is>
          <t>ewhol</t>
        </is>
      </c>
      <c r="B180431" t="n">
        <v>1</v>
      </c>
    </row>
    <row r="180432">
      <c r="A180432" t="inlineStr">
        <is>
          <t>deadmelod</t>
        </is>
      </c>
      <c r="B180432" t="n">
        <v>1</v>
      </c>
    </row>
    <row r="180433">
      <c r="A180433" t="inlineStr">
        <is>
          <t>vertiel</t>
        </is>
      </c>
      <c r="B180433" t="n">
        <v>1</v>
      </c>
    </row>
    <row r="180434">
      <c r="A180434" t="inlineStr">
        <is>
          <t>harray</t>
        </is>
      </c>
      <c r="B180434" t="n">
        <v>2</v>
      </c>
    </row>
    <row r="180435">
      <c r="A180435" t="inlineStr">
        <is>
          <t>outnight</t>
        </is>
      </c>
      <c r="B180435" t="n">
        <v>1</v>
      </c>
    </row>
    <row r="180436">
      <c r="A180436" t="inlineStr">
        <is>
          <t>blucona</t>
        </is>
      </c>
      <c r="B180436" t="n">
        <v>1</v>
      </c>
    </row>
    <row r="180437">
      <c r="A180437" t="inlineStr">
        <is>
          <t>crustpindcand</t>
        </is>
      </c>
      <c r="B180437" t="n">
        <v>1</v>
      </c>
    </row>
    <row r="180438">
      <c r="A180438" t="inlineStr">
        <is>
          <t>btwatar</t>
        </is>
      </c>
      <c r="B180438" t="n">
        <v>1</v>
      </c>
    </row>
    <row r="180439">
      <c r="A180439" t="inlineStr">
        <is>
          <t>2031990</t>
        </is>
      </c>
      <c r="B180439" t="n">
        <v>1</v>
      </c>
    </row>
    <row r="180440">
      <c r="A180440" t="inlineStr">
        <is>
          <t>60_</t>
        </is>
      </c>
      <c r="B180440" t="n">
        <v>1</v>
      </c>
    </row>
    <row r="180441">
      <c r="A180441" t="inlineStr">
        <is>
          <t>nutpindhalore</t>
        </is>
      </c>
      <c r="B180441" t="n">
        <v>1</v>
      </c>
    </row>
    <row r="180442">
      <c r="A180442" t="inlineStr">
        <is>
          <t>ttimf</t>
        </is>
      </c>
      <c r="B180442" t="n">
        <v>1</v>
      </c>
    </row>
    <row r="180443">
      <c r="A180443" t="inlineStr">
        <is>
          <t>crackworks</t>
        </is>
      </c>
      <c r="B180443" t="n">
        <v>1</v>
      </c>
    </row>
    <row r="180444">
      <c r="A180444" t="inlineStr">
        <is>
          <t>uuiel✌s</t>
        </is>
      </c>
      <c r="B180444" t="n">
        <v>1</v>
      </c>
    </row>
    <row r="180445">
      <c r="A180445" t="inlineStr">
        <is>
          <t>507t</t>
        </is>
      </c>
      <c r="B180445" t="n">
        <v>1</v>
      </c>
    </row>
    <row r="180446">
      <c r="A180446" t="inlineStr">
        <is>
          <t>determineometri2</t>
        </is>
      </c>
      <c r="B180446" t="n">
        <v>1</v>
      </c>
    </row>
    <row r="180447">
      <c r="A180447" t="inlineStr">
        <is>
          <t>prohotone</t>
        </is>
      </c>
      <c r="B180447" t="n">
        <v>1</v>
      </c>
    </row>
    <row r="180448">
      <c r="A180448" t="inlineStr">
        <is>
          <t>hn1200</t>
        </is>
      </c>
      <c r="B180448" t="n">
        <v>1</v>
      </c>
    </row>
    <row r="180449">
      <c r="A180449" t="inlineStr">
        <is>
          <t>subinspecteur</t>
        </is>
      </c>
      <c r="B180449" t="n">
        <v>1</v>
      </c>
    </row>
    <row r="180450">
      <c r="A180450" t="inlineStr">
        <is>
          <t>resb</t>
        </is>
      </c>
      <c r="B180450" t="n">
        <v>2</v>
      </c>
    </row>
    <row r="180451">
      <c r="A180451" t="inlineStr">
        <is>
          <t>hydrophyremically</t>
        </is>
      </c>
      <c r="B180451" t="n">
        <v>1</v>
      </c>
    </row>
    <row r="180452">
      <c r="A180452" t="inlineStr">
        <is>
          <t>nonsmoot</t>
        </is>
      </c>
      <c r="B180452" t="n">
        <v>1</v>
      </c>
    </row>
    <row r="180453">
      <c r="A180453" t="inlineStr">
        <is>
          <t>windroute</t>
        </is>
      </c>
      <c r="B180453" t="n">
        <v>1</v>
      </c>
    </row>
    <row r="180454">
      <c r="A180454" t="inlineStr">
        <is>
          <t>videoshops</t>
        </is>
      </c>
      <c r="B180454" t="n">
        <v>1</v>
      </c>
    </row>
    <row r="180455">
      <c r="A180455" t="inlineStr">
        <is>
          <t>marcol</t>
        </is>
      </c>
      <c r="B180455" t="n">
        <v>1</v>
      </c>
    </row>
    <row r="180456">
      <c r="A180456" t="inlineStr">
        <is>
          <t>pamoelas</t>
        </is>
      </c>
      <c r="B180456" t="n">
        <v>1</v>
      </c>
    </row>
    <row r="180457">
      <c r="A180457" t="inlineStr">
        <is>
          <t>rudhy</t>
        </is>
      </c>
      <c r="B180457" t="n">
        <v>1</v>
      </c>
    </row>
    <row r="180458">
      <c r="A180458" t="inlineStr">
        <is>
          <t>nitrophenylese</t>
        </is>
      </c>
      <c r="B180458" t="n">
        <v>1</v>
      </c>
    </row>
    <row r="180459">
      <c r="A180459" t="inlineStr">
        <is>
          <t>viewˆ</t>
        </is>
      </c>
      <c r="B180459" t="n">
        <v>1</v>
      </c>
    </row>
    <row r="180460">
      <c r="A180460" t="inlineStr">
        <is>
          <t>develn</t>
        </is>
      </c>
      <c r="B180460" t="n">
        <v>1</v>
      </c>
    </row>
    <row r="180461">
      <c r="A180461" t="inlineStr">
        <is>
          <t>byfray</t>
        </is>
      </c>
      <c r="B180461" t="n">
        <v>1</v>
      </c>
    </row>
    <row r="180462">
      <c r="A180462" t="inlineStr">
        <is>
          <t>windrains</t>
        </is>
      </c>
      <c r="B180462" t="n">
        <v>1</v>
      </c>
    </row>
    <row r="180463">
      <c r="A180463" t="inlineStr">
        <is>
          <t>grabhereister</t>
        </is>
      </c>
      <c r="B180463" t="n">
        <v>1</v>
      </c>
    </row>
    <row r="180464">
      <c r="A180464" t="inlineStr">
        <is>
          <t>lp83</t>
        </is>
      </c>
      <c r="B180464" t="n">
        <v>1</v>
      </c>
    </row>
    <row r="180465">
      <c r="A180465" t="inlineStr">
        <is>
          <t>mecodilic</t>
        </is>
      </c>
      <c r="B180465" t="n">
        <v>1</v>
      </c>
    </row>
    <row r="180466">
      <c r="A180466" t="inlineStr">
        <is>
          <t>andrastear</t>
        </is>
      </c>
      <c r="B180466" t="n">
        <v>1</v>
      </c>
    </row>
    <row r="180467">
      <c r="A180467" t="inlineStr">
        <is>
          <t>gpu17</t>
        </is>
      </c>
      <c r="B180467" t="n">
        <v>1</v>
      </c>
    </row>
    <row r="180468">
      <c r="A180468" t="inlineStr">
        <is>
          <t>gmsecond</t>
        </is>
      </c>
      <c r="B180468" t="n">
        <v>1</v>
      </c>
    </row>
    <row r="180469">
      <c r="A180469" t="inlineStr">
        <is>
          <t>niuung</t>
        </is>
      </c>
      <c r="B180469" t="n">
        <v>1</v>
      </c>
    </row>
    <row r="180470">
      <c r="A180470" t="inlineStr">
        <is>
          <t>gt69_27</t>
        </is>
      </c>
      <c r="B180470" t="n">
        <v>1</v>
      </c>
    </row>
    <row r="180471">
      <c r="A180471" t="inlineStr">
        <is>
          <t>watsonherd</t>
        </is>
      </c>
      <c r="B180471" t="n">
        <v>1</v>
      </c>
    </row>
    <row r="180472">
      <c r="A180472" t="inlineStr">
        <is>
          <t>freshousing</t>
        </is>
      </c>
      <c r="B180472" t="n">
        <v>1</v>
      </c>
    </row>
    <row r="180473">
      <c r="A180473" t="inlineStr">
        <is>
          <t>gamesdrs</t>
        </is>
      </c>
      <c r="B180473" t="n">
        <v>1</v>
      </c>
    </row>
    <row r="180474">
      <c r="A180474" t="inlineStr">
        <is>
          <t>paulumberg</t>
        </is>
      </c>
      <c r="B180474" t="n">
        <v>1</v>
      </c>
    </row>
    <row r="180475">
      <c r="A180475" t="inlineStr">
        <is>
          <t>rmson</t>
        </is>
      </c>
      <c r="B180475" t="n">
        <v>1</v>
      </c>
    </row>
    <row r="180476">
      <c r="A180476" t="inlineStr">
        <is>
          <t>colorohum</t>
        </is>
      </c>
      <c r="B180476" t="n">
        <v>1</v>
      </c>
    </row>
    <row r="180477">
      <c r="A180477" t="inlineStr">
        <is>
          <t>blahwww</t>
        </is>
      </c>
      <c r="B180477" t="n">
        <v>1</v>
      </c>
    </row>
    <row r="180478">
      <c r="A180478" t="inlineStr">
        <is>
          <t>jinggu</t>
        </is>
      </c>
      <c r="B180478" t="n">
        <v>1</v>
      </c>
    </row>
    <row r="180479">
      <c r="A180479" t="inlineStr">
        <is>
          <t>burreeno</t>
        </is>
      </c>
      <c r="B180479" t="n">
        <v>1</v>
      </c>
    </row>
    <row r="180480">
      <c r="A180480" t="inlineStr">
        <is>
          <t>troyocgroup</t>
        </is>
      </c>
      <c r="B180480" t="n">
        <v>1</v>
      </c>
    </row>
    <row r="180481">
      <c r="A180481" t="inlineStr">
        <is>
          <t>goodinwildtheist</t>
        </is>
      </c>
      <c r="B180481" t="n">
        <v>1</v>
      </c>
    </row>
    <row r="180482">
      <c r="A180482" t="inlineStr">
        <is>
          <t>5moonbald</t>
        </is>
      </c>
      <c r="B180482" t="n">
        <v>1</v>
      </c>
    </row>
    <row r="180483">
      <c r="A180483" t="inlineStr">
        <is>
          <t>writersanimators</t>
        </is>
      </c>
      <c r="B180483" t="n">
        <v>1</v>
      </c>
    </row>
    <row r="180484">
      <c r="A180484" t="inlineStr">
        <is>
          <t>smsserr</t>
        </is>
      </c>
      <c r="B180484" t="n">
        <v>1</v>
      </c>
    </row>
    <row r="180485">
      <c r="A180485" t="inlineStr">
        <is>
          <t>cabinowside</t>
        </is>
      </c>
      <c r="B180485" t="n">
        <v>1</v>
      </c>
    </row>
    <row r="180486">
      <c r="A180486" t="inlineStr">
        <is>
          <t>vehedger</t>
        </is>
      </c>
      <c r="B180486" t="n">
        <v>1</v>
      </c>
    </row>
    <row r="180487">
      <c r="A180487" t="inlineStr">
        <is>
          <t>youky</t>
        </is>
      </c>
      <c r="B180487" t="n">
        <v>2</v>
      </c>
    </row>
    <row r="180488">
      <c r="A180488" t="inlineStr">
        <is>
          <t>cheshiremaid</t>
        </is>
      </c>
      <c r="B180488" t="n">
        <v>1</v>
      </c>
    </row>
    <row r="180489">
      <c r="A180489" t="inlineStr">
        <is>
          <t>buriedded</t>
        </is>
      </c>
      <c r="B180489" t="n">
        <v>1</v>
      </c>
    </row>
    <row r="180490">
      <c r="A180490" t="inlineStr">
        <is>
          <t>slackslayeris</t>
        </is>
      </c>
      <c r="B180490" t="n">
        <v>1</v>
      </c>
    </row>
    <row r="180491">
      <c r="A180491" t="inlineStr">
        <is>
          <t>displayeds</t>
        </is>
      </c>
      <c r="B180491" t="n">
        <v>1</v>
      </c>
    </row>
    <row r="180492">
      <c r="A180492" t="inlineStr">
        <is>
          <t>mundk</t>
        </is>
      </c>
      <c r="B180492" t="n">
        <v>1</v>
      </c>
    </row>
    <row r="180493">
      <c r="A180493" t="inlineStr">
        <is>
          <t>watermonkey</t>
        </is>
      </c>
      <c r="B180493" t="n">
        <v>1</v>
      </c>
    </row>
    <row r="180494">
      <c r="A180494" t="inlineStr">
        <is>
          <t>gluge</t>
        </is>
      </c>
      <c r="B180494" t="n">
        <v>1</v>
      </c>
    </row>
    <row r="180495">
      <c r="A180495" t="inlineStr">
        <is>
          <t>injectionninja</t>
        </is>
      </c>
      <c r="B180495" t="n">
        <v>1</v>
      </c>
    </row>
    <row r="180496">
      <c r="A180496" t="inlineStr">
        <is>
          <t>reviewingsupply</t>
        </is>
      </c>
      <c r="B180496" t="n">
        <v>1</v>
      </c>
    </row>
    <row r="180497">
      <c r="A180497" t="inlineStr">
        <is>
          <t>facebookustream</t>
        </is>
      </c>
      <c r="B180497" t="n">
        <v>1</v>
      </c>
    </row>
    <row r="180498">
      <c r="A180498" t="inlineStr">
        <is>
          <t>nonglib</t>
        </is>
      </c>
      <c r="B180498" t="n">
        <v>1</v>
      </c>
    </row>
    <row r="180499">
      <c r="A180499" t="inlineStr">
        <is>
          <t>highlightsite</t>
        </is>
      </c>
      <c r="B180499" t="n">
        <v>1</v>
      </c>
    </row>
    <row r="180500">
      <c r="A180500" t="inlineStr">
        <is>
          <t>netblogsforumfreedom</t>
        </is>
      </c>
      <c r="B180500" t="n">
        <v>1</v>
      </c>
    </row>
    <row r="180501">
      <c r="A180501" t="inlineStr">
        <is>
          <t>codecinjector</t>
        </is>
      </c>
      <c r="B180501" t="n">
        <v>1</v>
      </c>
    </row>
    <row r="180502">
      <c r="A180502" t="inlineStr">
        <is>
          <t>codecinjection</t>
        </is>
      </c>
      <c r="B180502" t="n">
        <v>1</v>
      </c>
    </row>
    <row r="180503">
      <c r="A180503" t="inlineStr">
        <is>
          <t>videoas</t>
        </is>
      </c>
      <c r="B180503" t="n">
        <v>1</v>
      </c>
    </row>
    <row r="180504">
      <c r="A180504" t="inlineStr">
        <is>
          <t>dist_programs</t>
        </is>
      </c>
      <c r="B180504" t="n">
        <v>1</v>
      </c>
    </row>
    <row r="180505">
      <c r="A180505" t="inlineStr">
        <is>
          <t>rebombt</t>
        </is>
      </c>
      <c r="B180505" t="n">
        <v>1</v>
      </c>
    </row>
    <row r="180506">
      <c r="A180506" t="inlineStr">
        <is>
          <t>darknesswood</t>
        </is>
      </c>
      <c r="B180506" t="n">
        <v>1</v>
      </c>
    </row>
    <row r="180507">
      <c r="A180507" t="inlineStr">
        <is>
          <t>buytkel</t>
        </is>
      </c>
      <c r="B180507" t="n">
        <v>1</v>
      </c>
    </row>
    <row r="180508">
      <c r="A180508" t="inlineStr">
        <is>
          <t>combinedded</t>
        </is>
      </c>
      <c r="B180508" t="n">
        <v>1</v>
      </c>
    </row>
    <row r="180509">
      <c r="A180509" t="inlineStr">
        <is>
          <t>enersched</t>
        </is>
      </c>
      <c r="B180509" t="n">
        <v>1</v>
      </c>
    </row>
    <row r="180510">
      <c r="A180510" t="inlineStr">
        <is>
          <t>dynamistic</t>
        </is>
      </c>
      <c r="B180510" t="n">
        <v>1</v>
      </c>
    </row>
    <row r="180511">
      <c r="A180511" t="inlineStr">
        <is>
          <t>polark</t>
        </is>
      </c>
      <c r="B180511" t="n">
        <v>1</v>
      </c>
    </row>
    <row r="180512">
      <c r="A180512" t="inlineStr">
        <is>
          <t>accountaged</t>
        </is>
      </c>
      <c r="B180512" t="n">
        <v>1</v>
      </c>
    </row>
    <row r="180513">
      <c r="A180513" t="inlineStr">
        <is>
          <t>i11e</t>
        </is>
      </c>
      <c r="B180513" t="n">
        <v>1</v>
      </c>
    </row>
    <row r="180514">
      <c r="A180514" t="inlineStr">
        <is>
          <t>dinnerdinner</t>
        </is>
      </c>
      <c r="B180514" t="n">
        <v>1</v>
      </c>
    </row>
    <row r="180515">
      <c r="A180515" t="inlineStr">
        <is>
          <t>cleartask</t>
        </is>
      </c>
      <c r="B180515" t="n">
        <v>1</v>
      </c>
    </row>
    <row r="180516">
      <c r="A180516" t="inlineStr">
        <is>
          <t>newworkcreate</t>
        </is>
      </c>
      <c r="B180516" t="n">
        <v>1</v>
      </c>
    </row>
    <row r="180517">
      <c r="A180517" t="inlineStr">
        <is>
          <t>playetobox</t>
        </is>
      </c>
      <c r="B180517" t="n">
        <v>1</v>
      </c>
    </row>
    <row r="180518">
      <c r="A180518" t="inlineStr">
        <is>
          <t>task_blank</t>
        </is>
      </c>
      <c r="B180518" t="n">
        <v>1</v>
      </c>
    </row>
    <row r="180519">
      <c r="A180519" t="inlineStr">
        <is>
          <t>havedinner</t>
        </is>
      </c>
      <c r="B180519" t="n">
        <v>1</v>
      </c>
    </row>
    <row r="180520">
      <c r="A180520" t="inlineStr">
        <is>
          <t>sqlcd</t>
        </is>
      </c>
      <c r="B180520" t="n">
        <v>1</v>
      </c>
    </row>
    <row r="180521">
      <c r="A180521" t="inlineStr">
        <is>
          <t>qae</t>
        </is>
      </c>
      <c r="B180521" t="n">
        <v>2</v>
      </c>
    </row>
    <row r="180522">
      <c r="A180522" t="inlineStr">
        <is>
          <t>workfactory</t>
        </is>
      </c>
      <c r="B180522" t="n">
        <v>1</v>
      </c>
    </row>
    <row r="180523">
      <c r="A180523" t="inlineStr">
        <is>
          <t>batchq</t>
        </is>
      </c>
      <c r="B180523" t="n">
        <v>1</v>
      </c>
    </row>
    <row r="180524">
      <c r="A180524" t="inlineStr">
        <is>
          <t>wdsup</t>
        </is>
      </c>
      <c r="B180524" t="n">
        <v>1</v>
      </c>
    </row>
    <row r="180525">
      <c r="A180525" t="inlineStr">
        <is>
          <t>task_buffer</t>
        </is>
      </c>
      <c r="B180525" t="n">
        <v>1</v>
      </c>
    </row>
    <row r="180526">
      <c r="A180526" t="inlineStr">
        <is>
          <t>clockworkcore</t>
        </is>
      </c>
      <c r="B180526" t="n">
        <v>1</v>
      </c>
    </row>
    <row r="180527">
      <c r="A180527" t="inlineStr">
        <is>
          <t>pamineozumbergy</t>
        </is>
      </c>
      <c r="B180527" t="n">
        <v>1</v>
      </c>
    </row>
    <row r="180528">
      <c r="A180528" t="inlineStr">
        <is>
          <t>zonocop</t>
        </is>
      </c>
      <c r="B180528" t="n">
        <v>1</v>
      </c>
    </row>
    <row r="180529">
      <c r="A180529" t="inlineStr">
        <is>
          <t>onlyd</t>
        </is>
      </c>
      <c r="B180529" t="n">
        <v>2</v>
      </c>
    </row>
    <row r="180530">
      <c r="A180530" t="inlineStr">
        <is>
          <t>prodigits</t>
        </is>
      </c>
      <c r="B180530" t="n">
        <v>1</v>
      </c>
    </row>
    <row r="180531">
      <c r="A180531" t="inlineStr">
        <is>
          <t>anicica3</t>
        </is>
      </c>
      <c r="B180531" t="n">
        <v>1</v>
      </c>
    </row>
    <row r="180532">
      <c r="A180532" t="inlineStr">
        <is>
          <t>limitflow</t>
        </is>
      </c>
      <c r="B180532" t="n">
        <v>1</v>
      </c>
    </row>
    <row r="180533">
      <c r="A180533" t="inlineStr">
        <is>
          <t>gossomon</t>
        </is>
      </c>
      <c r="B180533" t="n">
        <v>1</v>
      </c>
    </row>
    <row r="180534">
      <c r="A180534" t="inlineStr">
        <is>
          <t>pouleties</t>
        </is>
      </c>
      <c r="B180534" t="n">
        <v>1</v>
      </c>
    </row>
    <row r="180535">
      <c r="A180535" t="inlineStr">
        <is>
          <t>manzuel</t>
        </is>
      </c>
      <c r="B180535" t="n">
        <v>1</v>
      </c>
    </row>
    <row r="180536">
      <c r="A180536" t="inlineStr">
        <is>
          <t>memscapic</t>
        </is>
      </c>
      <c r="B180536" t="n">
        <v>1</v>
      </c>
    </row>
    <row r="180537">
      <c r="A180537" t="inlineStr">
        <is>
          <t>binuloju</t>
        </is>
      </c>
      <c r="B180537" t="n">
        <v>1</v>
      </c>
    </row>
    <row r="180538">
      <c r="A180538" t="inlineStr">
        <is>
          <t>newsirykargurunne</t>
        </is>
      </c>
      <c r="B180538" t="n">
        <v>1</v>
      </c>
    </row>
    <row r="180539">
      <c r="A180539" t="inlineStr">
        <is>
          <t>pumul</t>
        </is>
      </c>
      <c r="B180539" t="n">
        <v>1</v>
      </c>
    </row>
    <row r="180540">
      <c r="A180540" t="inlineStr">
        <is>
          <t>bayookur</t>
        </is>
      </c>
      <c r="B180540" t="n">
        <v>1</v>
      </c>
    </row>
    <row r="180541">
      <c r="A180541" t="inlineStr">
        <is>
          <t>parabolle</t>
        </is>
      </c>
      <c r="B180541" t="n">
        <v>1</v>
      </c>
    </row>
    <row r="180542">
      <c r="A180542" t="inlineStr">
        <is>
          <t>bratt23</t>
        </is>
      </c>
      <c r="B180542" t="n">
        <v>1</v>
      </c>
    </row>
    <row r="180543">
      <c r="A180543" t="inlineStr">
        <is>
          <t>unobtle</t>
        </is>
      </c>
      <c r="B180543" t="n">
        <v>1</v>
      </c>
    </row>
    <row r="180544">
      <c r="A180544" t="inlineStr">
        <is>
          <t>dewittgreen</t>
        </is>
      </c>
      <c r="B180544" t="n">
        <v>1</v>
      </c>
    </row>
    <row r="180545">
      <c r="A180545" t="inlineStr">
        <is>
          <t>rrram</t>
        </is>
      </c>
      <c r="B180545" t="n">
        <v>1</v>
      </c>
    </row>
    <row r="180546">
      <c r="A180546" t="inlineStr">
        <is>
          <t>onsados</t>
        </is>
      </c>
      <c r="B180546" t="n">
        <v>1</v>
      </c>
    </row>
    <row r="180547">
      <c r="A180547" t="inlineStr">
        <is>
          <t>waititis</t>
        </is>
      </c>
      <c r="B180547" t="n">
        <v>1</v>
      </c>
    </row>
    <row r="180548">
      <c r="A180548" t="inlineStr">
        <is>
          <t>20131415</t>
        </is>
      </c>
      <c r="B180548" t="n">
        <v>1</v>
      </c>
    </row>
    <row r="180549">
      <c r="A180549" t="inlineStr">
        <is>
          <t>201616</t>
        </is>
      </c>
      <c r="B180549" t="n">
        <v>1</v>
      </c>
    </row>
    <row r="180550">
      <c r="A180550" t="inlineStr">
        <is>
          <t>commapsds</t>
        </is>
      </c>
      <c r="B180550" t="n">
        <v>1</v>
      </c>
    </row>
    <row r="180551">
      <c r="A180551" t="inlineStr">
        <is>
          <t>addedthis</t>
        </is>
      </c>
      <c r="B180551" t="n">
        <v>2</v>
      </c>
    </row>
    <row r="180552">
      <c r="A180552" t="inlineStr">
        <is>
          <t>infoclosest</t>
        </is>
      </c>
      <c r="B180552" t="n">
        <v>1</v>
      </c>
    </row>
    <row r="180553">
      <c r="A180553" t="inlineStr">
        <is>
          <t>trailersub</t>
        </is>
      </c>
      <c r="B180553" t="n">
        <v>1</v>
      </c>
    </row>
    <row r="180554">
      <c r="A180554" t="inlineStr">
        <is>
          <t>69891</t>
        </is>
      </c>
      <c r="B180554" t="n">
        <v>1</v>
      </c>
    </row>
    <row r="180555">
      <c r="A180555" t="inlineStr">
        <is>
          <t>krazenskyx1</t>
        </is>
      </c>
      <c r="B180555" t="n">
        <v>1</v>
      </c>
    </row>
    <row r="180556">
      <c r="A180556" t="inlineStr">
        <is>
          <t>arrowcraft</t>
        </is>
      </c>
      <c r="B180556" t="n">
        <v>1</v>
      </c>
    </row>
    <row r="180557">
      <c r="A180557" t="inlineStr">
        <is>
          <t>colgic</t>
        </is>
      </c>
      <c r="B180557" t="n">
        <v>1</v>
      </c>
    </row>
    <row r="180558">
      <c r="A180558" t="inlineStr">
        <is>
          <t>hanich</t>
        </is>
      </c>
      <c r="B180558" t="n">
        <v>1</v>
      </c>
    </row>
    <row r="180559">
      <c r="A180559" t="inlineStr">
        <is>
          <t>muriperna</t>
        </is>
      </c>
      <c r="B180559" t="n">
        <v>1</v>
      </c>
    </row>
    <row r="180560">
      <c r="A180560" t="inlineStr">
        <is>
          <t>idriffion</t>
        </is>
      </c>
      <c r="B180560" t="n">
        <v>1</v>
      </c>
    </row>
    <row r="180561">
      <c r="A180561" t="inlineStr">
        <is>
          <t>gloeheer</t>
        </is>
      </c>
      <c r="B180561" t="n">
        <v>1</v>
      </c>
    </row>
    <row r="180562">
      <c r="A180562" t="inlineStr">
        <is>
          <t>galvanit</t>
        </is>
      </c>
      <c r="B180562" t="n">
        <v>1</v>
      </c>
    </row>
    <row r="180563">
      <c r="A180563" t="inlineStr">
        <is>
          <t>thanson</t>
        </is>
      </c>
      <c r="B180563" t="n">
        <v>1</v>
      </c>
    </row>
    <row r="180564">
      <c r="A180564" t="inlineStr">
        <is>
          <t>manticoresystems</t>
        </is>
      </c>
      <c r="B180564" t="n">
        <v>1</v>
      </c>
    </row>
    <row r="180565">
      <c r="A180565" t="inlineStr">
        <is>
          <t>freeviolence</t>
        </is>
      </c>
      <c r="B180565" t="n">
        <v>1</v>
      </c>
    </row>
    <row r="180566">
      <c r="A180566" t="inlineStr">
        <is>
          <t>higness</t>
        </is>
      </c>
      <c r="B180566" t="n">
        <v>1</v>
      </c>
    </row>
    <row r="180567">
      <c r="A180567" t="inlineStr">
        <is>
          <t>doxxians</t>
        </is>
      </c>
      <c r="B180567" t="n">
        <v>1</v>
      </c>
    </row>
    <row r="180568">
      <c r="A180568" t="inlineStr">
        <is>
          <t>josephov</t>
        </is>
      </c>
      <c r="B180568" t="n">
        <v>1</v>
      </c>
    </row>
    <row r="180569">
      <c r="A180569" t="inlineStr">
        <is>
          <t>promulrugu</t>
        </is>
      </c>
      <c r="B180569" t="n">
        <v>1</v>
      </c>
    </row>
    <row r="180570">
      <c r="A180570" t="inlineStr">
        <is>
          <t>totalitarianwar</t>
        </is>
      </c>
      <c r="B180570" t="n">
        <v>1</v>
      </c>
    </row>
    <row r="180571">
      <c r="A180571" t="inlineStr">
        <is>
          <t>pubiosity</t>
        </is>
      </c>
      <c r="B180571" t="n">
        <v>1</v>
      </c>
    </row>
    <row r="180572">
      <c r="A180572" t="inlineStr">
        <is>
          <t>molograma</t>
        </is>
      </c>
      <c r="B180572" t="n">
        <v>1</v>
      </c>
    </row>
    <row r="180573">
      <c r="A180573" t="inlineStr">
        <is>
          <t>swgxatl_7006_chelseffectbird002_10ary_shoutheaur_index</t>
        </is>
      </c>
      <c r="B180573" t="n">
        <v>1</v>
      </c>
    </row>
    <row r="180574">
      <c r="A180574" t="inlineStr">
        <is>
          <t>signates</t>
        </is>
      </c>
      <c r="B180574" t="n">
        <v>2</v>
      </c>
    </row>
    <row r="180575">
      <c r="A180575" t="inlineStr">
        <is>
          <t>postdom</t>
        </is>
      </c>
      <c r="B180575" t="n">
        <v>1</v>
      </c>
    </row>
    <row r="180576">
      <c r="A180576" t="inlineStr">
        <is>
          <t>cronkners</t>
        </is>
      </c>
      <c r="B180576" t="n">
        <v>1</v>
      </c>
    </row>
    <row r="180577">
      <c r="A180577" t="inlineStr">
        <is>
          <t>ofsec</t>
        </is>
      </c>
      <c r="B180577" t="n">
        <v>1</v>
      </c>
    </row>
    <row r="180578">
      <c r="A180578" t="inlineStr">
        <is>
          <t>novenor</t>
        </is>
      </c>
      <c r="B180578" t="n">
        <v>1</v>
      </c>
    </row>
    <row r="180579">
      <c r="A180579" t="inlineStr">
        <is>
          <t>year–olds</t>
        </is>
      </c>
      <c r="B180579" t="n">
        <v>1</v>
      </c>
    </row>
    <row r="180580">
      <c r="A180580" t="inlineStr">
        <is>
          <t>gentens</t>
        </is>
      </c>
      <c r="B180580" t="n">
        <v>1</v>
      </c>
    </row>
    <row r="180581">
      <c r="A180581" t="inlineStr">
        <is>
          <t>sankatbajuk</t>
        </is>
      </c>
      <c r="B180581" t="n">
        <v>1</v>
      </c>
    </row>
    <row r="180582">
      <c r="A180582" t="inlineStr">
        <is>
          <t>theyhna</t>
        </is>
      </c>
      <c r="B180582" t="n">
        <v>1</v>
      </c>
    </row>
    <row r="180583">
      <c r="A180583" t="inlineStr">
        <is>
          <t>xandres</t>
        </is>
      </c>
      <c r="B180583" t="n">
        <v>1</v>
      </c>
    </row>
    <row r="180584">
      <c r="A180584" t="inlineStr">
        <is>
          <t>elytheory</t>
        </is>
      </c>
      <c r="B180584" t="n">
        <v>1</v>
      </c>
    </row>
    <row r="180585">
      <c r="A180585" t="inlineStr">
        <is>
          <t>tangneys</t>
        </is>
      </c>
      <c r="B180585" t="n">
        <v>1</v>
      </c>
    </row>
    <row r="180586">
      <c r="A180586" t="inlineStr">
        <is>
          <t>fairton</t>
        </is>
      </c>
      <c r="B180586" t="n">
        <v>1</v>
      </c>
    </row>
    <row r="180587">
      <c r="A180587" t="inlineStr">
        <is>
          <t>chosworth</t>
        </is>
      </c>
      <c r="B180587" t="n">
        <v>1</v>
      </c>
    </row>
    <row r="180588">
      <c r="A180588" t="inlineStr">
        <is>
          <t>{28sk</t>
        </is>
      </c>
      <c r="B180588" t="n">
        <v>1</v>
      </c>
    </row>
    <row r="180589">
      <c r="A180589" t="inlineStr">
        <is>
          <t>inkk</t>
        </is>
      </c>
      <c r="B180589" t="n">
        <v>1</v>
      </c>
    </row>
    <row r="180590">
      <c r="A180590" t="inlineStr">
        <is>
          <t>thornpower</t>
        </is>
      </c>
      <c r="B180590" t="n">
        <v>1</v>
      </c>
    </row>
    <row r="180591">
      <c r="A180591" t="inlineStr">
        <is>
          <t>sunholy</t>
        </is>
      </c>
      <c r="B180591" t="n">
        <v>1</v>
      </c>
    </row>
    <row r="180592">
      <c r="A180592" t="inlineStr">
        <is>
          <t>100ledge</t>
        </is>
      </c>
      <c r="B180592" t="n">
        <v>1</v>
      </c>
    </row>
    <row r="180593">
      <c r="A180593" t="inlineStr">
        <is>
          <t>hogschull</t>
        </is>
      </c>
      <c r="B180593" t="n">
        <v>1</v>
      </c>
    </row>
    <row r="180594">
      <c r="A180594" t="inlineStr">
        <is>
          <t>givesune</t>
        </is>
      </c>
      <c r="B180594" t="n">
        <v>1</v>
      </c>
    </row>
    <row r="180595">
      <c r="A180595" t="inlineStr">
        <is>
          <t>ocanum</t>
        </is>
      </c>
      <c r="B180595" t="n">
        <v>1</v>
      </c>
    </row>
    <row r="180596">
      <c r="A180596" t="inlineStr">
        <is>
          <t>tec335</t>
        </is>
      </c>
      <c r="B180596" t="n">
        <v>1</v>
      </c>
    </row>
    <row r="180597">
      <c r="A180597" t="inlineStr">
        <is>
          <t>powercalcs</t>
        </is>
      </c>
      <c r="B180597" t="n">
        <v>1</v>
      </c>
    </row>
    <row r="180598">
      <c r="A180598" t="inlineStr">
        <is>
          <t>desperatelyfeed</t>
        </is>
      </c>
      <c r="B180598" t="n">
        <v>2</v>
      </c>
    </row>
    <row r="180599">
      <c r="A180599" t="inlineStr">
        <is>
          <t>pyrvian</t>
        </is>
      </c>
      <c r="B180599" t="n">
        <v>1</v>
      </c>
    </row>
    <row r="180600">
      <c r="A180600" t="inlineStr">
        <is>
          <t>hordescumlord0</t>
        </is>
      </c>
      <c r="B180600" t="n">
        <v>1</v>
      </c>
    </row>
    <row r="180601">
      <c r="A180601" t="inlineStr">
        <is>
          <t>qt533</t>
        </is>
      </c>
      <c r="B180601" t="n">
        <v>1</v>
      </c>
    </row>
    <row r="180602">
      <c r="A180602" t="inlineStr">
        <is>
          <t>bp100</t>
        </is>
      </c>
      <c r="B180602" t="n">
        <v>1</v>
      </c>
    </row>
    <row r="180603">
      <c r="A180603" t="inlineStr">
        <is>
          <t>helmmits</t>
        </is>
      </c>
      <c r="B180603" t="n">
        <v>1</v>
      </c>
    </row>
    <row r="180604">
      <c r="A180604" t="inlineStr">
        <is>
          <t>steamgrid</t>
        </is>
      </c>
      <c r="B180604" t="n">
        <v>1</v>
      </c>
    </row>
    <row r="180605">
      <c r="A180605" t="inlineStr">
        <is>
          <t>scriptnotes</t>
        </is>
      </c>
      <c r="B180605" t="n">
        <v>1</v>
      </c>
    </row>
    <row r="180606">
      <c r="A180606" t="inlineStr">
        <is>
          <t>qt565q</t>
        </is>
      </c>
      <c r="B180606" t="n">
        <v>1</v>
      </c>
    </row>
    <row r="180607">
      <c r="A180607" t="inlineStr">
        <is>
          <t>neerjaers</t>
        </is>
      </c>
      <c r="B180607" t="n">
        <v>1</v>
      </c>
    </row>
    <row r="180608">
      <c r="A180608" t="inlineStr">
        <is>
          <t>nationdead</t>
        </is>
      </c>
      <c r="B180608" t="n">
        <v>1</v>
      </c>
    </row>
    <row r="180609">
      <c r="A180609" t="inlineStr">
        <is>
          <t>whitehornguildminions</t>
        </is>
      </c>
      <c r="B180609" t="n">
        <v>1</v>
      </c>
    </row>
    <row r="180610">
      <c r="A180610" t="inlineStr">
        <is>
          <t>secondmax</t>
        </is>
      </c>
      <c r="B180610" t="n">
        <v>1</v>
      </c>
    </row>
    <row r="180611">
      <c r="A180611" t="inlineStr">
        <is>
          <t>ilavele</t>
        </is>
      </c>
      <c r="B180611" t="n">
        <v>1</v>
      </c>
    </row>
    <row r="180612">
      <c r="A180612" t="inlineStr">
        <is>
          <t>kpcid</t>
        </is>
      </c>
      <c r="B180612" t="n">
        <v>1</v>
      </c>
    </row>
    <row r="180613">
      <c r="A180613" t="inlineStr">
        <is>
          <t>spawnriders</t>
        </is>
      </c>
      <c r="B180613" t="n">
        <v>1</v>
      </c>
    </row>
    <row r="180614">
      <c r="A180614" t="inlineStr">
        <is>
          <t>crobats</t>
        </is>
      </c>
      <c r="B180614" t="n">
        <v>1</v>
      </c>
    </row>
    <row r="180615">
      <c r="A180615" t="inlineStr">
        <is>
          <t>chostig</t>
        </is>
      </c>
      <c r="B180615" t="n">
        <v>1</v>
      </c>
    </row>
    <row r="180616">
      <c r="A180616" t="inlineStr">
        <is>
          <t>nevetron</t>
        </is>
      </c>
      <c r="B180616" t="n">
        <v>1</v>
      </c>
    </row>
    <row r="180617">
      <c r="A180617" t="inlineStr">
        <is>
          <t>tg855</t>
        </is>
      </c>
      <c r="B180617" t="n">
        <v>1</v>
      </c>
    </row>
    <row r="180618">
      <c r="A180618" t="inlineStr">
        <is>
          <t>bluelanything</t>
        </is>
      </c>
      <c r="B180618" t="n">
        <v>1</v>
      </c>
    </row>
    <row r="180619">
      <c r="A180619" t="inlineStr">
        <is>
          <t>{24`d</t>
        </is>
      </c>
      <c r="B180619" t="n">
        <v>1</v>
      </c>
    </row>
    <row r="180620">
      <c r="A180620" t="inlineStr">
        <is>
          <t>dragnified</t>
        </is>
      </c>
      <c r="B180620" t="n">
        <v>1</v>
      </c>
    </row>
    <row r="180621">
      <c r="A180621" t="inlineStr">
        <is>
          <t>robrations</t>
        </is>
      </c>
      <c r="B180621" t="n">
        <v>1</v>
      </c>
    </row>
    <row r="180622">
      <c r="A180622" t="inlineStr">
        <is>
          <t>jkenssontty</t>
        </is>
      </c>
      <c r="B180622" t="n">
        <v>1</v>
      </c>
    </row>
    <row r="180623">
      <c r="A180623" t="inlineStr">
        <is>
          <t>freercolors</t>
        </is>
      </c>
      <c r="B180623" t="n">
        <v>1</v>
      </c>
    </row>
    <row r="180624">
      <c r="A180624" t="inlineStr">
        <is>
          <t>lightroars</t>
        </is>
      </c>
      <c r="B180624" t="n">
        <v>2</v>
      </c>
    </row>
    <row r="180625">
      <c r="A180625" t="inlineStr">
        <is>
          <t>communicationgrades</t>
        </is>
      </c>
      <c r="B180625" t="n">
        <v>1</v>
      </c>
    </row>
    <row r="180626">
      <c r="A180626" t="inlineStr">
        <is>
          <t>castrelders</t>
        </is>
      </c>
      <c r="B180626" t="n">
        <v>1</v>
      </c>
    </row>
    <row r="180627">
      <c r="A180627" t="inlineStr">
        <is>
          <t>c366</t>
        </is>
      </c>
      <c r="B180627" t="n">
        <v>1</v>
      </c>
    </row>
    <row r="180628">
      <c r="A180628" t="inlineStr">
        <is>
          <t>checkmenu</t>
        </is>
      </c>
      <c r="B180628" t="n">
        <v>1</v>
      </c>
    </row>
    <row r="180629">
      <c r="A180629" t="inlineStr">
        <is>
          <t>tg185</t>
        </is>
      </c>
      <c r="B180629" t="n">
        <v>1</v>
      </c>
    </row>
    <row r="180630">
      <c r="A180630" t="inlineStr">
        <is>
          <t>33gold</t>
        </is>
      </c>
      <c r="B180630" t="n">
        <v>1</v>
      </c>
    </row>
    <row r="180631">
      <c r="A180631" t="inlineStr">
        <is>
          <t>jackbrightness</t>
        </is>
      </c>
      <c r="B180631" t="n">
        <v>1</v>
      </c>
    </row>
    <row r="180632">
      <c r="A180632" t="inlineStr">
        <is>
          <t>ex–police</t>
        </is>
      </c>
      <c r="B180632" t="n">
        <v>1</v>
      </c>
    </row>
    <row r="180633">
      <c r="A180633" t="inlineStr">
        <is>
          <t>frenchnowntown</t>
        </is>
      </c>
      <c r="B180633" t="n">
        <v>1</v>
      </c>
    </row>
    <row r="180634">
      <c r="A180634" t="inlineStr">
        <is>
          <t>leitritz</t>
        </is>
      </c>
      <c r="B180634" t="n">
        <v>1</v>
      </c>
    </row>
    <row r="180635">
      <c r="A180635" t="inlineStr">
        <is>
          <t>plagueisthe</t>
        </is>
      </c>
      <c r="B180635" t="n">
        <v>1</v>
      </c>
    </row>
    <row r="180636">
      <c r="A180636" t="inlineStr">
        <is>
          <t>astaterial</t>
        </is>
      </c>
      <c r="B180636" t="n">
        <v>1</v>
      </c>
    </row>
    <row r="180637">
      <c r="A180637" t="inlineStr">
        <is>
          <t>coonets</t>
        </is>
      </c>
      <c r="B180637" t="n">
        <v>1</v>
      </c>
    </row>
    <row r="180638">
      <c r="A180638" t="inlineStr">
        <is>
          <t>maximova</t>
        </is>
      </c>
      <c r="B180638" t="n">
        <v>1</v>
      </c>
    </row>
    <row r="180639">
      <c r="A180639" t="inlineStr">
        <is>
          <t>viemire</t>
        </is>
      </c>
      <c r="B180639" t="n">
        <v>1</v>
      </c>
    </row>
    <row r="180640">
      <c r="A180640" t="inlineStr">
        <is>
          <t>4801sevs</t>
        </is>
      </c>
      <c r="B180640" t="n">
        <v>1</v>
      </c>
    </row>
    <row r="180641">
      <c r="A180641" t="inlineStr">
        <is>
          <t>compensatedout</t>
        </is>
      </c>
      <c r="B180641" t="n">
        <v>1</v>
      </c>
    </row>
    <row r="180642">
      <c r="A180642" t="inlineStr">
        <is>
          <t>implementationists</t>
        </is>
      </c>
      <c r="B180642" t="n">
        <v>1</v>
      </c>
    </row>
    <row r="180643">
      <c r="A180643" t="inlineStr">
        <is>
          <t>policeians</t>
        </is>
      </c>
      <c r="B180643" t="n">
        <v>1</v>
      </c>
    </row>
    <row r="180644">
      <c r="A180644" t="inlineStr">
        <is>
          <t>be yet rewarded</t>
        </is>
      </c>
      <c r="B180644" t="n">
        <v>1</v>
      </c>
    </row>
    <row r="180645">
      <c r="A180645" t="inlineStr">
        <is>
          <t>accdatawrite</t>
        </is>
      </c>
      <c r="B180645" t="n">
        <v>1</v>
      </c>
    </row>
    <row r="180646">
      <c r="A180646" t="inlineStr">
        <is>
          <t>parserflags</t>
        </is>
      </c>
      <c r="B180646" t="n">
        <v>1</v>
      </c>
    </row>
    <row r="180647">
      <c r="A180647" t="inlineStr">
        <is>
          <t>maplocal</t>
        </is>
      </c>
      <c r="B180647" t="n">
        <v>1</v>
      </c>
    </row>
    <row r="180648">
      <c r="A180648" t="inlineStr">
        <is>
          <t>measuredaverage</t>
        </is>
      </c>
      <c r="B180648" t="n">
        <v>1</v>
      </c>
    </row>
    <row r="180649">
      <c r="A180649" t="inlineStr">
        <is>
          <t>brawlexit</t>
        </is>
      </c>
      <c r="B180649" t="n">
        <v>1</v>
      </c>
    </row>
    <row r="180650">
      <c r="A180650" t="inlineStr">
        <is>
          <t>andnovslide</t>
        </is>
      </c>
      <c r="B180650" t="n">
        <v>1</v>
      </c>
    </row>
    <row r="180651">
      <c r="A180651" t="inlineStr">
        <is>
          <t>sbelob</t>
        </is>
      </c>
      <c r="B180651" t="n">
        <v>1</v>
      </c>
    </row>
    <row r="180652">
      <c r="A180652" t="inlineStr">
        <is>
          <t>srcother</t>
        </is>
      </c>
      <c r="B180652" t="n">
        <v>1</v>
      </c>
    </row>
    <row r="180653">
      <c r="A180653" t="inlineStr">
        <is>
          <t>pokemonxsreportbox</t>
        </is>
      </c>
      <c r="B180653" t="n">
        <v>1</v>
      </c>
    </row>
    <row r="180654">
      <c r="A180654" t="inlineStr">
        <is>
          <t>afixedlineline</t>
        </is>
      </c>
      <c r="B180654" t="n">
        <v>1</v>
      </c>
    </row>
    <row r="180655">
      <c r="A180655" t="inlineStr">
        <is>
          <t>annshow2012</t>
        </is>
      </c>
      <c r="B180655" t="n">
        <v>1</v>
      </c>
    </row>
    <row r="180656">
      <c r="A180656" t="inlineStr">
        <is>
          <t>pngfriends</t>
        </is>
      </c>
      <c r="B180656" t="n">
        <v>1</v>
      </c>
    </row>
    <row r="180657">
      <c r="A180657" t="inlineStr">
        <is>
          <t>publishedthreadsotmentedare</t>
        </is>
      </c>
      <c r="B180657" t="n">
        <v>1</v>
      </c>
    </row>
    <row r="180658">
      <c r="A180658" t="inlineStr">
        <is>
          <t>healthpackresource</t>
        </is>
      </c>
      <c r="B180658" t="n">
        <v>1</v>
      </c>
    </row>
    <row r="180659">
      <c r="A180659" t="inlineStr">
        <is>
          <t>_interactaturescript</t>
        </is>
      </c>
      <c r="B180659" t="n">
        <v>1</v>
      </c>
    </row>
    <row r="180660">
      <c r="A180660" t="inlineStr">
        <is>
          <t>051144</t>
        </is>
      </c>
      <c r="B180660" t="n">
        <v>1</v>
      </c>
    </row>
    <row r="180661">
      <c r="A180661" t="inlineStr">
        <is>
          <t>setflight</t>
        </is>
      </c>
      <c r="B180661" t="n">
        <v>1</v>
      </c>
    </row>
    <row r="180662">
      <c r="A180662" t="inlineStr">
        <is>
          <t>getnextaisle</t>
        </is>
      </c>
      <c r="B180662" t="n">
        <v>1</v>
      </c>
    </row>
    <row r="180663">
      <c r="A180663" t="inlineStr">
        <is>
          <t>accwinner</t>
        </is>
      </c>
      <c r="B180663" t="n">
        <v>1</v>
      </c>
    </row>
    <row r="180664">
      <c r="A180664" t="inlineStr">
        <is>
          <t>accsign</t>
        </is>
      </c>
      <c r="B180664" t="n">
        <v>1</v>
      </c>
    </row>
    <row r="180665">
      <c r="A180665" t="inlineStr">
        <is>
          <t>onamerican</t>
        </is>
      </c>
      <c r="B180665" t="n">
        <v>1</v>
      </c>
    </row>
    <row r="180666">
      <c r="A180666" t="inlineStr">
        <is>
          <t>kmbwind</t>
        </is>
      </c>
      <c r="B180666" t="n">
        <v>1</v>
      </c>
    </row>
    <row r="180667">
      <c r="A180667" t="inlineStr">
        <is>
          <t>unlockwith</t>
        </is>
      </c>
      <c r="B180667" t="n">
        <v>1</v>
      </c>
    </row>
    <row r="180668">
      <c r="A180668" t="inlineStr">
        <is>
          <t>letlike</t>
        </is>
      </c>
      <c r="B180668" t="n">
        <v>1</v>
      </c>
    </row>
    <row r="180669">
      <c r="A180669" t="inlineStr">
        <is>
          <t>minecraftwire</t>
        </is>
      </c>
      <c r="B180669" t="n">
        <v>1</v>
      </c>
    </row>
    <row r="180670">
      <c r="A180670" t="inlineStr">
        <is>
          <t>w|abc</t>
        </is>
      </c>
      <c r="B180670" t="n">
        <v>1</v>
      </c>
    </row>
    <row r="180671">
      <c r="A180671" t="inlineStr">
        <is>
          <t>firstchecksnap</t>
        </is>
      </c>
      <c r="B180671" t="n">
        <v>1</v>
      </c>
    </row>
    <row r="180672">
      <c r="A180672" t="inlineStr">
        <is>
          <t>parsingfield</t>
        </is>
      </c>
      <c r="B180672" t="n">
        <v>1</v>
      </c>
    </row>
    <row r="180673">
      <c r="A180673" t="inlineStr">
        <is>
          <t>sctoselectimageskjppipg</t>
        </is>
      </c>
      <c r="B180673" t="n">
        <v>1</v>
      </c>
    </row>
    <row r="180674">
      <c r="A180674" t="inlineStr">
        <is>
          <t>_box</t>
        </is>
      </c>
      <c r="B180674" t="n">
        <v>1</v>
      </c>
    </row>
    <row r="180675">
      <c r="A180675" t="inlineStr">
        <is>
          <t>functionwithin</t>
        </is>
      </c>
      <c r="B180675" t="n">
        <v>1</v>
      </c>
    </row>
    <row r="180676">
      <c r="A180676" t="inlineStr">
        <is>
          <t>colliderlayer</t>
        </is>
      </c>
      <c r="B180676" t="n">
        <v>1</v>
      </c>
    </row>
    <row r="180677">
      <c r="A180677" t="inlineStr">
        <is>
          <t>sellphoto_value</t>
        </is>
      </c>
      <c r="B180677" t="n">
        <v>1</v>
      </c>
    </row>
    <row r="180678">
      <c r="A180678" t="inlineStr">
        <is>
          <t>oneblooders</t>
        </is>
      </c>
      <c r="B180678" t="n">
        <v>1</v>
      </c>
    </row>
    <row r="180679">
      <c r="A180679" t="inlineStr">
        <is>
          <t>lumpbloomberg</t>
        </is>
      </c>
      <c r="B180679" t="n">
        <v>1</v>
      </c>
    </row>
    <row r="180680">
      <c r="A180680" t="inlineStr">
        <is>
          <t>tscbaggondingelse</t>
        </is>
      </c>
      <c r="B180680" t="n">
        <v>1</v>
      </c>
    </row>
    <row r="180681">
      <c r="A180681" t="inlineStr">
        <is>
          <t>sliightdbheader</t>
        </is>
      </c>
      <c r="B180681" t="n">
        <v>1</v>
      </c>
    </row>
    <row r="180682">
      <c r="A180682" t="inlineStr">
        <is>
          <t>letanimmult</t>
        </is>
      </c>
      <c r="B180682" t="n">
        <v>1</v>
      </c>
    </row>
    <row r="180683">
      <c r="A180683" t="inlineStr">
        <is>
          <t>splineship</t>
        </is>
      </c>
      <c r="B180683" t="n">
        <v>1</v>
      </c>
    </row>
    <row r="180684">
      <c r="A180684" t="inlineStr">
        <is>
          <t>itmesh</t>
        </is>
      </c>
      <c r="B180684" t="n">
        <v>1</v>
      </c>
    </row>
    <row r="180685">
      <c r="A180685" t="inlineStr">
        <is>
          <t>_xkbthread</t>
        </is>
      </c>
      <c r="B180685" t="n">
        <v>1</v>
      </c>
    </row>
    <row r="180686">
      <c r="A180686" t="inlineStr">
        <is>
          <t>incrushingexternalpressmarkeratic</t>
        </is>
      </c>
      <c r="B180686" t="n">
        <v>1</v>
      </c>
    </row>
    <row r="180687">
      <c r="A180687" t="inlineStr">
        <is>
          <t>experienceaisleshowpoint</t>
        </is>
      </c>
      <c r="B180687" t="n">
        <v>1</v>
      </c>
    </row>
    <row r="180688">
      <c r="A180688" t="inlineStr">
        <is>
          <t>packvsattachments</t>
        </is>
      </c>
      <c r="B180688" t="n">
        <v>1</v>
      </c>
    </row>
    <row r="180689">
      <c r="A180689" t="inlineStr">
        <is>
          <t>accdatetime</t>
        </is>
      </c>
      <c r="B180689" t="n">
        <v>1</v>
      </c>
    </row>
    <row r="180690">
      <c r="A180690" t="inlineStr">
        <is>
          <t>depictsync</t>
        </is>
      </c>
      <c r="B180690" t="n">
        <v>1</v>
      </c>
    </row>
    <row r="180691">
      <c r="A180691" t="inlineStr">
        <is>
          <t>ghostsentityuniversal</t>
        </is>
      </c>
      <c r="B180691" t="n">
        <v>1</v>
      </c>
    </row>
    <row r="180692">
      <c r="A180692" t="inlineStr">
        <is>
          <t>methodglobalinlistfield</t>
        </is>
      </c>
      <c r="B180692" t="n">
        <v>1</v>
      </c>
    </row>
    <row r="180693">
      <c r="A180693" t="inlineStr">
        <is>
          <t>accordarea</t>
        </is>
      </c>
      <c r="B180693" t="n">
        <v>1</v>
      </c>
    </row>
    <row r="180694">
      <c r="A180694" t="inlineStr">
        <is>
          <t>isdrawingdbplusfeature</t>
        </is>
      </c>
      <c r="B180694" t="n">
        <v>1</v>
      </c>
    </row>
    <row r="180695">
      <c r="A180695" t="inlineStr">
        <is>
          <t>on_screenwhileouchharkontotrainhold</t>
        </is>
      </c>
      <c r="B180695" t="n">
        <v>1</v>
      </c>
    </row>
    <row r="180696">
      <c r="A180696" t="inlineStr">
        <is>
          <t>tv_y</t>
        </is>
      </c>
      <c r="B180696" t="n">
        <v>1</v>
      </c>
    </row>
    <row r="180697">
      <c r="A180697" t="inlineStr">
        <is>
          <t>234715</t>
        </is>
      </c>
      <c r="B180697" t="n">
        <v>1</v>
      </c>
    </row>
    <row r="180698">
      <c r="A180698" t="inlineStr">
        <is>
          <t>ackeyderror</t>
        </is>
      </c>
      <c r="B180698" t="n">
        <v>1</v>
      </c>
    </row>
    <row r="180699">
      <c r="A180699" t="inlineStr">
        <is>
          <t>docsversion</t>
        </is>
      </c>
      <c r="B180699" t="n">
        <v>1</v>
      </c>
    </row>
    <row r="180700">
      <c r="A180700" t="inlineStr">
        <is>
          <t>deleteas</t>
        </is>
      </c>
      <c r="B180700" t="n">
        <v>1</v>
      </c>
    </row>
    <row r="180701">
      <c r="A180701" t="inlineStr">
        <is>
          <t>functionwrapper</t>
        </is>
      </c>
      <c r="B180701" t="n">
        <v>1</v>
      </c>
    </row>
    <row r="180702">
      <c r="A180702" t="inlineStr">
        <is>
          <t>oldnumbers</t>
        </is>
      </c>
      <c r="B180702" t="n">
        <v>1</v>
      </c>
    </row>
    <row r="180703">
      <c r="A180703" t="inlineStr">
        <is>
          <t>makepokemonmoves</t>
        </is>
      </c>
      <c r="B180703" t="n">
        <v>1</v>
      </c>
    </row>
    <row r="180704">
      <c r="A180704" t="inlineStr">
        <is>
          <t>corneraccgattachmentflash</t>
        </is>
      </c>
      <c r="B180704" t="n">
        <v>1</v>
      </c>
    </row>
    <row r="180705">
      <c r="A180705" t="inlineStr">
        <is>
          <t>tcagdef</t>
        </is>
      </c>
      <c r="B180705" t="n">
        <v>1</v>
      </c>
    </row>
    <row r="180706">
      <c r="A180706" t="inlineStr">
        <is>
          <t>tv_x</t>
        </is>
      </c>
      <c r="B180706" t="n">
        <v>1</v>
      </c>
    </row>
    <row r="180707">
      <c r="A180707" t="inlineStr">
        <is>
          <t>defrun</t>
        </is>
      </c>
      <c r="B180707" t="n">
        <v>1</v>
      </c>
    </row>
    <row r="180708">
      <c r="A180708" t="inlineStr">
        <is>
          <t>varattachmentidentifier</t>
        </is>
      </c>
      <c r="B180708" t="n">
        <v>1</v>
      </c>
    </row>
    <row r="180709">
      <c r="A180709" t="inlineStr">
        <is>
          <t>face_skin_on</t>
        </is>
      </c>
      <c r="B180709" t="n">
        <v>1</v>
      </c>
    </row>
    <row r="180710">
      <c r="A180710" t="inlineStr">
        <is>
          <t>subscreenpair</t>
        </is>
      </c>
      <c r="B180710" t="n">
        <v>1</v>
      </c>
    </row>
    <row r="180711">
      <c r="A180711" t="inlineStr">
        <is>
          <t>prevshortcut</t>
        </is>
      </c>
      <c r="B180711" t="n">
        <v>1</v>
      </c>
    </row>
    <row r="180712">
      <c r="A180712" t="inlineStr">
        <is>
          <t>accgrep</t>
        </is>
      </c>
      <c r="B180712" t="n">
        <v>1</v>
      </c>
    </row>
    <row r="180713">
      <c r="A180713" t="inlineStr">
        <is>
          <t>interus</t>
        </is>
      </c>
      <c r="B180713" t="n">
        <v>1</v>
      </c>
    </row>
    <row r="180714">
      <c r="A180714" t="inlineStr">
        <is>
          <t>clientisrespawnpotashestate</t>
        </is>
      </c>
      <c r="B180714" t="n">
        <v>1</v>
      </c>
    </row>
    <row r="180715">
      <c r="A180715" t="inlineStr">
        <is>
          <t>savesnapshot</t>
        </is>
      </c>
      <c r="B180715" t="n">
        <v>1</v>
      </c>
    </row>
    <row r="180716">
      <c r="A180716" t="inlineStr">
        <is>
          <t>accjudge</t>
        </is>
      </c>
      <c r="B180716" t="n">
        <v>1</v>
      </c>
    </row>
    <row r="180717">
      <c r="A180717" t="inlineStr">
        <is>
          <t>onoai</t>
        </is>
      </c>
      <c r="B180717" t="n">
        <v>1</v>
      </c>
    </row>
    <row r="180718">
      <c r="A180718" t="inlineStr">
        <is>
          <t>conferedaccgrlpps</t>
        </is>
      </c>
      <c r="B180718" t="n">
        <v>1</v>
      </c>
    </row>
    <row r="180719">
      <c r="A180719" t="inlineStr">
        <is>
          <t>jibbats</t>
        </is>
      </c>
      <c r="B180719" t="n">
        <v>1</v>
      </c>
    </row>
    <row r="180720">
      <c r="A180720" t="inlineStr">
        <is>
          <t>scenemanual</t>
        </is>
      </c>
      <c r="B180720" t="n">
        <v>1</v>
      </c>
    </row>
    <row r="180721">
      <c r="A180721" t="inlineStr">
        <is>
          <t>sufidelityheel</t>
        </is>
      </c>
      <c r="B180721" t="n">
        <v>1</v>
      </c>
    </row>
    <row r="180722">
      <c r="A180722" t="inlineStr">
        <is>
          <t>maximumshare_surround_count</t>
        </is>
      </c>
      <c r="B180722" t="n">
        <v>1</v>
      </c>
    </row>
    <row r="180723">
      <c r="A180723" t="inlineStr">
        <is>
          <t>cal250</t>
        </is>
      </c>
      <c r="B180723" t="n">
        <v>1</v>
      </c>
    </row>
    <row r="180724">
      <c r="A180724" t="inlineStr">
        <is>
          <t>tv_z</t>
        </is>
      </c>
      <c r="B180724" t="n">
        <v>1</v>
      </c>
    </row>
    <row r="180725">
      <c r="A180725" t="inlineStr">
        <is>
          <t>interactivemovement</t>
        </is>
      </c>
      <c r="B180725" t="n">
        <v>1</v>
      </c>
    </row>
    <row r="180726">
      <c r="A180726" t="inlineStr">
        <is>
          <t>acwinner</t>
        </is>
      </c>
      <c r="B180726" t="n">
        <v>1</v>
      </c>
    </row>
    <row r="180727">
      <c r="A180727" t="inlineStr">
        <is>
          <t>apart{</t>
        </is>
      </c>
      <c r="B180727" t="n">
        <v>1</v>
      </c>
    </row>
    <row r="180728">
      <c r="A180728" t="inlineStr">
        <is>
          <t>accgshorthear</t>
        </is>
      </c>
      <c r="B180728" t="n">
        <v>1</v>
      </c>
    </row>
    <row r="180729">
      <c r="A180729" t="inlineStr">
        <is>
          <t>tabpairs</t>
        </is>
      </c>
      <c r="B180729" t="n">
        <v>1</v>
      </c>
    </row>
    <row r="180730">
      <c r="A180730" t="inlineStr">
        <is>
          <t>cameraarea</t>
        </is>
      </c>
      <c r="B180730" t="n">
        <v>1</v>
      </c>
    </row>
    <row r="180731">
      <c r="A180731" t="inlineStr">
        <is>
          <t>choosealldatacreate</t>
        </is>
      </c>
      <c r="B180731" t="n">
        <v>1</v>
      </c>
    </row>
    <row r="180732">
      <c r="A180732" t="inlineStr">
        <is>
          <t>rets_x</t>
        </is>
      </c>
      <c r="B180732" t="n">
        <v>1</v>
      </c>
    </row>
    <row r="180733">
      <c r="A180733" t="inlineStr">
        <is>
          <t>rangev</t>
        </is>
      </c>
      <c r="B180733" t="n">
        <v>1</v>
      </c>
    </row>
    <row r="180734">
      <c r="A180734" t="inlineStr">
        <is>
          <t>varthethreedegrees</t>
        </is>
      </c>
      <c r="B180734" t="n">
        <v>1</v>
      </c>
    </row>
    <row r="180735">
      <c r="A180735" t="inlineStr">
        <is>
          <t>fmagnitudecheck</t>
        </is>
      </c>
      <c r="B180735" t="n">
        <v>1</v>
      </c>
    </row>
    <row r="180736">
      <c r="A180736" t="inlineStr">
        <is>
          <t>normalize_encoded</t>
        </is>
      </c>
      <c r="B180736" t="n">
        <v>1</v>
      </c>
    </row>
    <row r="180737">
      <c r="A180737" t="inlineStr">
        <is>
          <t>acjudge</t>
        </is>
      </c>
      <c r="B180737" t="n">
        <v>1</v>
      </c>
    </row>
    <row r="180738">
      <c r="A180738" t="inlineStr">
        <is>
          <t>pastaram</t>
        </is>
      </c>
      <c r="B180738" t="n">
        <v>1</v>
      </c>
    </row>
    <row r="180739">
      <c r="A180739" t="inlineStr">
        <is>
          <t>rohç</t>
        </is>
      </c>
      <c r="B180739" t="n">
        <v>1</v>
      </c>
    </row>
    <row r="180740">
      <c r="A180740" t="inlineStr">
        <is>
          <t>blogcigarette</t>
        </is>
      </c>
      <c r="B180740" t="n">
        <v>1</v>
      </c>
    </row>
    <row r="180741">
      <c r="A180741" t="inlineStr">
        <is>
          <t>heredemoracized</t>
        </is>
      </c>
      <c r="B180741" t="n">
        <v>1</v>
      </c>
    </row>
    <row r="180742">
      <c r="A180742" t="inlineStr">
        <is>
          <t>domsno</t>
        </is>
      </c>
      <c r="B180742" t="n">
        <v>1</v>
      </c>
    </row>
    <row r="180743">
      <c r="A180743" t="inlineStr">
        <is>
          <t>demonelli</t>
        </is>
      </c>
      <c r="B180743" t="n">
        <v>1</v>
      </c>
    </row>
    <row r="180744">
      <c r="A180744" t="inlineStr">
        <is>
          <t>hansolda</t>
        </is>
      </c>
      <c r="B180744" t="n">
        <v>1</v>
      </c>
    </row>
    <row r="180745">
      <c r="A180745" t="inlineStr">
        <is>
          <t>pernay</t>
        </is>
      </c>
      <c r="B180745" t="n">
        <v>1</v>
      </c>
    </row>
    <row r="180746">
      <c r="A180746" t="inlineStr">
        <is>
          <t>fifle</t>
        </is>
      </c>
      <c r="B180746" t="n">
        <v>1</v>
      </c>
    </row>
    <row r="180747">
      <c r="A180747" t="inlineStr">
        <is>
          <t>meetinging</t>
        </is>
      </c>
      <c r="B180747" t="n">
        <v>1</v>
      </c>
    </row>
    <row r="180748">
      <c r="A180748" t="inlineStr">
        <is>
          <t>__local__</t>
        </is>
      </c>
      <c r="B180748" t="n">
        <v>1</v>
      </c>
    </row>
    <row r="180749">
      <c r="A180749" t="inlineStr">
        <is>
          <t>v1mt_spvpc0</t>
        </is>
      </c>
      <c r="B180749" t="n">
        <v>1</v>
      </c>
    </row>
    <row r="180750">
      <c r="A180750" t="inlineStr">
        <is>
          <t>ecfield</t>
        </is>
      </c>
      <c r="B180750" t="n">
        <v>1</v>
      </c>
    </row>
    <row r="180751">
      <c r="A180751" t="inlineStr">
        <is>
          <t>min_espend_tquielnor</t>
        </is>
      </c>
      <c r="B180751" t="n">
        <v>1</v>
      </c>
    </row>
    <row r="180752">
      <c r="A180752" t="inlineStr">
        <is>
          <t>lowestmaxss</t>
        </is>
      </c>
      <c r="B180752" t="n">
        <v>1</v>
      </c>
    </row>
    <row r="180753">
      <c r="A180753" t="inlineStr">
        <is>
          <t>gzl</t>
        </is>
      </c>
      <c r="B180753" t="n">
        <v>1</v>
      </c>
    </row>
    <row r="180754">
      <c r="A180754" t="inlineStr">
        <is>
          <t>mahap</t>
        </is>
      </c>
      <c r="B180754" t="n">
        <v>1</v>
      </c>
    </row>
    <row r="180755">
      <c r="A180755" t="inlineStr">
        <is>
          <t>tscalermapv5</t>
        </is>
      </c>
      <c r="B180755" t="n">
        <v>1</v>
      </c>
    </row>
    <row r="180756">
      <c r="A180756" t="inlineStr">
        <is>
          <t>project_use_server</t>
        </is>
      </c>
      <c r="B180756" t="n">
        <v>1</v>
      </c>
    </row>
    <row r="180757">
      <c r="A180757" t="inlineStr">
        <is>
          <t>devuki</t>
        </is>
      </c>
      <c r="B180757" t="n">
        <v>1</v>
      </c>
    </row>
    <row r="180758">
      <c r="A180758" t="inlineStr">
        <is>
          <t>game_width</t>
        </is>
      </c>
      <c r="B180758" t="n">
        <v>1</v>
      </c>
    </row>
    <row r="180759">
      <c r="A180759" t="inlineStr">
        <is>
          <t>targetparams</t>
        </is>
      </c>
      <c r="B180759" t="n">
        <v>1</v>
      </c>
    </row>
    <row r="180760">
      <c r="A180760" t="inlineStr">
        <is>
          <t>moverf_dev</t>
        </is>
      </c>
      <c r="B180760" t="n">
        <v>1</v>
      </c>
    </row>
    <row r="180761">
      <c r="A180761" t="inlineStr">
        <is>
          <t>nt6b</t>
        </is>
      </c>
      <c r="B180761" t="n">
        <v>1</v>
      </c>
    </row>
    <row r="180762">
      <c r="A180762" t="inlineStr">
        <is>
          <t>ptimeout</t>
        </is>
      </c>
      <c r="B180762" t="n">
        <v>1</v>
      </c>
    </row>
    <row r="180763">
      <c r="A180763" t="inlineStr">
        <is>
          <t>ntsg</t>
        </is>
      </c>
      <c r="B180763" t="n">
        <v>1</v>
      </c>
    </row>
    <row r="180764">
      <c r="A180764" t="inlineStr">
        <is>
          <t>fancetal</t>
        </is>
      </c>
      <c r="B180764" t="n">
        <v>1</v>
      </c>
    </row>
    <row r="180765">
      <c r="A180765" t="inlineStr">
        <is>
          <t>appsrciota_enclosure</t>
        </is>
      </c>
      <c r="B180765" t="n">
        <v>1</v>
      </c>
    </row>
    <row r="180766">
      <c r="A180766" t="inlineStr">
        <is>
          <t>gzopsespend_entry</t>
        </is>
      </c>
      <c r="B180766" t="n">
        <v>1</v>
      </c>
    </row>
    <row r="180767">
      <c r="A180767" t="inlineStr">
        <is>
          <t>depuss</t>
        </is>
      </c>
      <c r="B180767" t="n">
        <v>1</v>
      </c>
    </row>
    <row r="180768">
      <c r="A180768" t="inlineStr">
        <is>
          <t>rvfs</t>
        </is>
      </c>
      <c r="B180768" t="n">
        <v>1</v>
      </c>
    </row>
    <row r="180769">
      <c r="A180769" t="inlineStr">
        <is>
          <t>hashmapentry</t>
        </is>
      </c>
      <c r="B180769" t="n">
        <v>1</v>
      </c>
    </row>
    <row r="180770">
      <c r="A180770" t="inlineStr">
        <is>
          <t>propsaveacmudiskia</t>
        </is>
      </c>
      <c r="B180770" t="n">
        <v>1</v>
      </c>
    </row>
    <row r="180771">
      <c r="A180771" t="inlineStr">
        <is>
          <t>max_max</t>
        </is>
      </c>
      <c r="B180771" t="n">
        <v>1</v>
      </c>
    </row>
    <row r="180772">
      <c r="A180772" t="inlineStr">
        <is>
          <t>stubsnod_timeout</t>
        </is>
      </c>
      <c r="B180772" t="n">
        <v>1</v>
      </c>
    </row>
    <row r="180773">
      <c r="A180773" t="inlineStr">
        <is>
          <t>3controllan</t>
        </is>
      </c>
      <c r="B180773" t="n">
        <v>1</v>
      </c>
    </row>
    <row r="180774">
      <c r="A180774" t="inlineStr">
        <is>
          <t>ovder_src</t>
        </is>
      </c>
      <c r="B180774" t="n">
        <v>1</v>
      </c>
    </row>
    <row r="180775">
      <c r="A180775" t="inlineStr">
        <is>
          <t>moverf_ownroom</t>
        </is>
      </c>
      <c r="B180775" t="n">
        <v>1</v>
      </c>
    </row>
    <row r="180776">
      <c r="A180776" t="inlineStr">
        <is>
          <t>appsrcthingsteamliquidzerg</t>
        </is>
      </c>
      <c r="B180776" t="n">
        <v>1</v>
      </c>
    </row>
    <row r="180777">
      <c r="A180777" t="inlineStr">
        <is>
          <t>ext3resultint</t>
        </is>
      </c>
      <c r="B180777" t="n">
        <v>1</v>
      </c>
    </row>
    <row r="180778">
      <c r="A180778" t="inlineStr">
        <is>
          <t>csgo_scaler_inforesourcedevice</t>
        </is>
      </c>
      <c r="B180778" t="n">
        <v>1</v>
      </c>
    </row>
    <row r="180779">
      <c r="A180779" t="inlineStr">
        <is>
          <t>gazettegazette_struct_type</t>
        </is>
      </c>
      <c r="B180779" t="n">
        <v>1</v>
      </c>
    </row>
    <row r="180780">
      <c r="A180780" t="inlineStr">
        <is>
          <t>vg_trait</t>
        </is>
      </c>
      <c r="B180780" t="n">
        <v>1</v>
      </c>
    </row>
    <row r="180781">
      <c r="A180781" t="inlineStr">
        <is>
          <t>r256</t>
        </is>
      </c>
      <c r="B180781" t="n">
        <v>1</v>
      </c>
    </row>
    <row r="180782">
      <c r="A180782" t="inlineStr">
        <is>
          <t>_gz</t>
        </is>
      </c>
      <c r="B180782" t="n">
        <v>1</v>
      </c>
    </row>
    <row r="180783">
      <c r="A180783" t="inlineStr">
        <is>
          <t>poolscaler</t>
        </is>
      </c>
      <c r="B180783" t="n">
        <v>1</v>
      </c>
    </row>
    <row r="180784">
      <c r="A180784" t="inlineStr">
        <is>
          <t>nlimpl</t>
        </is>
      </c>
      <c r="B180784" t="n">
        <v>1</v>
      </c>
    </row>
    <row r="180785">
      <c r="A180785" t="inlineStr">
        <is>
          <t>3983926</t>
        </is>
      </c>
      <c r="B180785" t="n">
        <v>1</v>
      </c>
    </row>
    <row r="180786">
      <c r="A180786" t="inlineStr">
        <is>
          <t>zerg_size</t>
        </is>
      </c>
      <c r="B180786" t="n">
        <v>1</v>
      </c>
    </row>
    <row r="180787">
      <c r="A180787" t="inlineStr">
        <is>
          <t>adduid</t>
        </is>
      </c>
      <c r="B180787" t="n">
        <v>1</v>
      </c>
    </row>
    <row r="180788">
      <c r="A180788" t="inlineStr">
        <is>
          <t>csgo_core</t>
        </is>
      </c>
      <c r="B180788" t="n">
        <v>1</v>
      </c>
    </row>
    <row r="180789">
      <c r="A180789" t="inlineStr">
        <is>
          <t>0000000000000000e0009eex</t>
        </is>
      </c>
      <c r="B180789" t="n">
        <v>1</v>
      </c>
    </row>
    <row r="180790">
      <c r="A180790" t="inlineStr">
        <is>
          <t>marcifight</t>
        </is>
      </c>
      <c r="B180790" t="n">
        <v>1</v>
      </c>
    </row>
    <row r="180791">
      <c r="A180791" t="inlineStr">
        <is>
          <t>operatises</t>
        </is>
      </c>
      <c r="B180791" t="n">
        <v>1</v>
      </c>
    </row>
    <row r="180792">
      <c r="A180792" t="inlineStr">
        <is>
          <t>teamye</t>
        </is>
      </c>
      <c r="B180792" t="n">
        <v>1</v>
      </c>
    </row>
    <row r="180793">
      <c r="A180793" t="inlineStr">
        <is>
          <t>ecler</t>
        </is>
      </c>
      <c r="B180793" t="n">
        <v>1</v>
      </c>
    </row>
    <row r="180794">
      <c r="A180794" t="inlineStr">
        <is>
          <t>touristd</t>
        </is>
      </c>
      <c r="B180794" t="n">
        <v>1</v>
      </c>
    </row>
    <row r="180795">
      <c r="A180795" t="inlineStr">
        <is>
          <t>maravale</t>
        </is>
      </c>
      <c r="B180795" t="n">
        <v>1</v>
      </c>
    </row>
    <row r="180796">
      <c r="A180796" t="inlineStr">
        <is>
          <t>oddegrouxime</t>
        </is>
      </c>
      <c r="B180796" t="n">
        <v>1</v>
      </c>
    </row>
    <row r="180797">
      <c r="A180797" t="inlineStr">
        <is>
          <t>repeatude</t>
        </is>
      </c>
      <c r="B180797" t="n">
        <v>1</v>
      </c>
    </row>
    <row r="180798">
      <c r="A180798" t="inlineStr">
        <is>
          <t>takeszek</t>
        </is>
      </c>
      <c r="B180798" t="n">
        <v>1</v>
      </c>
    </row>
    <row r="180799">
      <c r="A180799" t="inlineStr">
        <is>
          <t>armenization</t>
        </is>
      </c>
      <c r="B180799" t="n">
        <v>1</v>
      </c>
    </row>
    <row r="180800">
      <c r="A180800" t="inlineStr">
        <is>
          <t>tidanum</t>
        </is>
      </c>
      <c r="B180800" t="n">
        <v>1</v>
      </c>
    </row>
    <row r="180801">
      <c r="A180801" t="inlineStr">
        <is>
          <t>weltanshaupt</t>
        </is>
      </c>
      <c r="B180801" t="n">
        <v>1</v>
      </c>
    </row>
    <row r="180802">
      <c r="A180802" t="inlineStr">
        <is>
          <t>passängeeski</t>
        </is>
      </c>
      <c r="B180802" t="n">
        <v>1</v>
      </c>
    </row>
    <row r="180803">
      <c r="A180803" t="inlineStr">
        <is>
          <t>wermann</t>
        </is>
      </c>
      <c r="B180803" t="n">
        <v>1</v>
      </c>
    </row>
    <row r="180804">
      <c r="A180804" t="inlineStr">
        <is>
          <t>pedopoly</t>
        </is>
      </c>
      <c r="B180804" t="n">
        <v>1</v>
      </c>
    </row>
    <row r="180805">
      <c r="A180805" t="inlineStr">
        <is>
          <t>10ky</t>
        </is>
      </c>
      <c r="B180805" t="n">
        <v>1</v>
      </c>
    </row>
    <row r="180806">
      <c r="A180806" t="inlineStr">
        <is>
          <t>clescor</t>
        </is>
      </c>
      <c r="B180806" t="n">
        <v>1</v>
      </c>
    </row>
    <row r="180807">
      <c r="A180807" t="inlineStr">
        <is>
          <t>shopxs</t>
        </is>
      </c>
      <c r="B180807" t="n">
        <v>1</v>
      </c>
    </row>
    <row r="180808">
      <c r="A180808" t="inlineStr">
        <is>
          <t>moondong</t>
        </is>
      </c>
      <c r="B180808" t="n">
        <v>1</v>
      </c>
    </row>
    <row r="180809">
      <c r="A180809" t="inlineStr">
        <is>
          <t>mertullians</t>
        </is>
      </c>
      <c r="B180809" t="n">
        <v>1</v>
      </c>
    </row>
    <row r="180810">
      <c r="A180810" t="inlineStr">
        <is>
          <t>sioco</t>
        </is>
      </c>
      <c r="B180810" t="n">
        <v>1</v>
      </c>
    </row>
    <row r="180811">
      <c r="A180811" t="inlineStr">
        <is>
          <t>biaswavie</t>
        </is>
      </c>
      <c r="B180811" t="n">
        <v>1</v>
      </c>
    </row>
    <row r="180812">
      <c r="A180812" t="inlineStr">
        <is>
          <t>eylamyjay</t>
        </is>
      </c>
      <c r="B180812" t="n">
        <v>1</v>
      </c>
    </row>
    <row r="180813">
      <c r="A180813" t="inlineStr">
        <is>
          <t>joquettes</t>
        </is>
      </c>
      <c r="B180813" t="n">
        <v>1</v>
      </c>
    </row>
    <row r="180814">
      <c r="A180814" t="inlineStr">
        <is>
          <t>plenit</t>
        </is>
      </c>
      <c r="B180814" t="n">
        <v>1</v>
      </c>
    </row>
    <row r="180815">
      <c r="A180815" t="inlineStr">
        <is>
          <t>xlvis</t>
        </is>
      </c>
      <c r="B180815" t="n">
        <v>2</v>
      </c>
    </row>
    <row r="180816">
      <c r="A180816" t="inlineStr">
        <is>
          <t>albiettes</t>
        </is>
      </c>
      <c r="B180816" t="n">
        <v>1</v>
      </c>
    </row>
    <row r="180817">
      <c r="A180817" t="inlineStr">
        <is>
          <t>unnotification</t>
        </is>
      </c>
      <c r="B180817" t="n">
        <v>1</v>
      </c>
    </row>
    <row r="180818">
      <c r="A180818" t="inlineStr">
        <is>
          <t>bahka</t>
        </is>
      </c>
      <c r="B180818" t="n">
        <v>1</v>
      </c>
    </row>
    <row r="180819">
      <c r="A180819" t="inlineStr">
        <is>
          <t>frånreyek</t>
        </is>
      </c>
      <c r="B180819" t="n">
        <v>1</v>
      </c>
    </row>
    <row r="180820">
      <c r="A180820" t="inlineStr">
        <is>
          <t>naylé</t>
        </is>
      </c>
      <c r="B180820" t="n">
        <v>1</v>
      </c>
    </row>
    <row r="180821">
      <c r="A180821" t="inlineStr">
        <is>
          <t>mögs</t>
        </is>
      </c>
      <c r="B180821" t="n">
        <v>1</v>
      </c>
    </row>
    <row r="180822">
      <c r="A180822" t="inlineStr">
        <is>
          <t>00448277</t>
        </is>
      </c>
      <c r="B180822" t="n">
        <v>1</v>
      </c>
    </row>
    <row r="180823">
      <c r="A180823" t="inlineStr">
        <is>
          <t>undermonuments</t>
        </is>
      </c>
      <c r="B180823" t="n">
        <v>1</v>
      </c>
    </row>
    <row r="180824">
      <c r="A180824" t="inlineStr">
        <is>
          <t>märcka</t>
        </is>
      </c>
      <c r="B180824" t="n">
        <v>1</v>
      </c>
    </row>
    <row r="180825">
      <c r="A180825" t="inlineStr">
        <is>
          <t>sveflä</t>
        </is>
      </c>
      <c r="B180825" t="n">
        <v>1</v>
      </c>
    </row>
    <row r="180826">
      <c r="A180826" t="inlineStr">
        <is>
          <t>ränt</t>
        </is>
      </c>
      <c r="B180826" t="n">
        <v>1</v>
      </c>
    </row>
    <row r="180827">
      <c r="A180827" t="inlineStr">
        <is>
          <t>entwistleket</t>
        </is>
      </c>
      <c r="B180827" t="n">
        <v>1</v>
      </c>
    </row>
    <row r="180828">
      <c r="A180828" t="inlineStr">
        <is>
          <t>liberani</t>
        </is>
      </c>
      <c r="B180828" t="n">
        <v>1</v>
      </c>
    </row>
    <row r="180829">
      <c r="A180829" t="inlineStr">
        <is>
          <t>witnessinon</t>
        </is>
      </c>
      <c r="B180829" t="n">
        <v>1</v>
      </c>
    </row>
    <row r="180830">
      <c r="A180830" t="inlineStr">
        <is>
          <t>eberland</t>
        </is>
      </c>
      <c r="B180830" t="n">
        <v>1</v>
      </c>
    </row>
    <row r="180831">
      <c r="A180831" t="inlineStr">
        <is>
          <t>developedgåreed</t>
        </is>
      </c>
      <c r="B180831" t="n">
        <v>1</v>
      </c>
    </row>
    <row r="180832">
      <c r="A180832" t="inlineStr">
        <is>
          <t>tackedvo120</t>
        </is>
      </c>
      <c r="B180832" t="n">
        <v>1</v>
      </c>
    </row>
    <row r="180833">
      <c r="A180833" t="inlineStr">
        <is>
          <t>ipongs</t>
        </is>
      </c>
      <c r="B180833" t="n">
        <v>1</v>
      </c>
    </row>
    <row r="180834">
      <c r="A180834" t="inlineStr">
        <is>
          <t>innig</t>
        </is>
      </c>
      <c r="B180834" t="n">
        <v>1</v>
      </c>
    </row>
    <row r="180835">
      <c r="A180835" t="inlineStr">
        <is>
          <t>hawah</t>
        </is>
      </c>
      <c r="B180835" t="n">
        <v>1</v>
      </c>
    </row>
    <row r="180836">
      <c r="A180836" t="inlineStr">
        <is>
          <t>kassiekul</t>
        </is>
      </c>
      <c r="B180836" t="n">
        <v>1</v>
      </c>
    </row>
    <row r="180837">
      <c r="A180837" t="inlineStr">
        <is>
          <t>grönl</t>
        </is>
      </c>
      <c r="B180837" t="n">
        <v>1</v>
      </c>
    </row>
    <row r="180838">
      <c r="A180838" t="inlineStr">
        <is>
          <t>rudlow</t>
        </is>
      </c>
      <c r="B180838" t="n">
        <v>1</v>
      </c>
    </row>
    <row r="180839">
      <c r="A180839" t="inlineStr">
        <is>
          <t>forsu</t>
        </is>
      </c>
      <c r="B180839" t="n">
        <v>2</v>
      </c>
    </row>
    <row r="180840">
      <c r="A180840" t="inlineStr">
        <is>
          <t>sprándia</t>
        </is>
      </c>
      <c r="B180840" t="n">
        <v>1</v>
      </c>
    </row>
    <row r="180841">
      <c r="A180841" t="inlineStr">
        <is>
          <t>yueidoui</t>
        </is>
      </c>
      <c r="B180841" t="n">
        <v>1</v>
      </c>
    </row>
    <row r="180842">
      <c r="A180842" t="inlineStr">
        <is>
          <t>annéationenter</t>
        </is>
      </c>
      <c r="B180842" t="n">
        <v>1</v>
      </c>
    </row>
    <row r="180843">
      <c r="A180843" t="inlineStr">
        <is>
          <t>guama</t>
        </is>
      </c>
      <c r="B180843" t="n">
        <v>1</v>
      </c>
    </row>
    <row r="180844">
      <c r="A180844" t="inlineStr">
        <is>
          <t>nannåvone</t>
        </is>
      </c>
      <c r="B180844" t="n">
        <v>1</v>
      </c>
    </row>
    <row r="180845">
      <c r="A180845" t="inlineStr">
        <is>
          <t>oedincher</t>
        </is>
      </c>
      <c r="B180845" t="n">
        <v>1</v>
      </c>
    </row>
    <row r="180846">
      <c r="A180846" t="inlineStr">
        <is>
          <t>ehabitæ</t>
        </is>
      </c>
      <c r="B180846" t="n">
        <v>1</v>
      </c>
    </row>
    <row r="180847">
      <c r="A180847" t="inlineStr">
        <is>
          <t>taisno</t>
        </is>
      </c>
      <c r="B180847" t="n">
        <v>1</v>
      </c>
    </row>
    <row r="180848">
      <c r="A180848" t="inlineStr">
        <is>
          <t>feustad</t>
        </is>
      </c>
      <c r="B180848" t="n">
        <v>1</v>
      </c>
    </row>
    <row r="180849">
      <c r="A180849" t="inlineStr">
        <is>
          <t>shallvar</t>
        </is>
      </c>
      <c r="B180849" t="n">
        <v>1</v>
      </c>
    </row>
    <row r="180850">
      <c r="A180850" t="inlineStr">
        <is>
          <t>zippel</t>
        </is>
      </c>
      <c r="B180850" t="n">
        <v>2</v>
      </c>
    </row>
    <row r="180851">
      <c r="A180851" t="inlineStr">
        <is>
          <t>archfelacous</t>
        </is>
      </c>
      <c r="B180851" t="n">
        <v>1</v>
      </c>
    </row>
    <row r="180852">
      <c r="A180852" t="inlineStr">
        <is>
          <t>midnightinfo</t>
        </is>
      </c>
      <c r="B180852" t="n">
        <v>1</v>
      </c>
    </row>
    <row r="180853">
      <c r="A180853" t="inlineStr">
        <is>
          <t>comnewsuk_newsarchivefebruary1023</t>
        </is>
      </c>
      <c r="B180853" t="n">
        <v>1</v>
      </c>
    </row>
    <row r="180854">
      <c r="A180854" t="inlineStr">
        <is>
          <t>rlg_mcs</t>
        </is>
      </c>
      <c r="B180854" t="n">
        <v>1</v>
      </c>
    </row>
    <row r="180855">
      <c r="A180855" t="inlineStr">
        <is>
          <t>solo0</t>
        </is>
      </c>
      <c r="B180855" t="n">
        <v>1</v>
      </c>
    </row>
    <row r="180856">
      <c r="A180856" t="inlineStr">
        <is>
          <t>civilscrollyowlimiter</t>
        </is>
      </c>
      <c r="B180856" t="n">
        <v>1</v>
      </c>
    </row>
    <row r="180857">
      <c r="A180857" t="inlineStr">
        <is>
          <t>newfrontwindow</t>
        </is>
      </c>
      <c r="B180857" t="n">
        <v>1</v>
      </c>
    </row>
    <row r="180858">
      <c r="A180858" t="inlineStr">
        <is>
          <t>scenecopy</t>
        </is>
      </c>
      <c r="B180858" t="n">
        <v>1</v>
      </c>
    </row>
    <row r="180859">
      <c r="A180859" t="inlineStr">
        <is>
          <t>testappvirtualise</t>
        </is>
      </c>
      <c r="B180859" t="n">
        <v>1</v>
      </c>
    </row>
    <row r="180860">
      <c r="A180860" t="inlineStr">
        <is>
          <t>personalday</t>
        </is>
      </c>
      <c r="B180860" t="n">
        <v>1</v>
      </c>
    </row>
    <row r="180861">
      <c r="A180861" t="inlineStr">
        <is>
          <t>nolightly</t>
        </is>
      </c>
      <c r="B180861" t="n">
        <v>1</v>
      </c>
    </row>
    <row r="180862">
      <c r="A180862" t="inlineStr">
        <is>
          <t>action_address</t>
        </is>
      </c>
      <c r="B180862" t="n">
        <v>1</v>
      </c>
    </row>
    <row r="180863">
      <c r="A180863" t="inlineStr">
        <is>
          <t>httpcsrinst</t>
        </is>
      </c>
      <c r="B180863" t="n">
        <v>1</v>
      </c>
    </row>
    <row r="180864">
      <c r="A180864" t="inlineStr">
        <is>
          <t>zpoint</t>
        </is>
      </c>
      <c r="B180864" t="n">
        <v>1</v>
      </c>
    </row>
    <row r="180865">
      <c r="A180865" t="inlineStr">
        <is>
          <t>comarticlesfeaturesuninstall</t>
        </is>
      </c>
      <c r="B180865" t="n">
        <v>1</v>
      </c>
    </row>
    <row r="180866">
      <c r="A180866" t="inlineStr">
        <is>
          <t>connectedpanel0</t>
        </is>
      </c>
      <c r="B180866" t="n">
        <v>1</v>
      </c>
    </row>
    <row r="180867">
      <c r="A180867" t="inlineStr">
        <is>
          <t>clearhovers</t>
        </is>
      </c>
      <c r="B180867" t="n">
        <v>1</v>
      </c>
    </row>
    <row r="180868">
      <c r="A180868" t="inlineStr">
        <is>
          <t>creditcardsuspension</t>
        </is>
      </c>
      <c r="B180868" t="n">
        <v>1</v>
      </c>
    </row>
    <row r="180869">
      <c r="A180869" t="inlineStr">
        <is>
          <t>noemptyhovers</t>
        </is>
      </c>
      <c r="B180869" t="n">
        <v>1</v>
      </c>
    </row>
    <row r="180870">
      <c r="A180870" t="inlineStr">
        <is>
          <t>configurationposition</t>
        </is>
      </c>
      <c r="B180870" t="n">
        <v>1</v>
      </c>
    </row>
    <row r="180871">
      <c r="A180871" t="inlineStr">
        <is>
          <t>horizontalalignment</t>
        </is>
      </c>
      <c r="B180871" t="n">
        <v>1</v>
      </c>
    </row>
    <row r="180872">
      <c r="A180872" t="inlineStr">
        <is>
          <t>virtualwindowhorizontalalignment</t>
        </is>
      </c>
      <c r="B180872" t="n">
        <v>1</v>
      </c>
    </row>
    <row r="180873">
      <c r="A180873" t="inlineStr">
        <is>
          <t>distanceclosewindowdisclosure</t>
        </is>
      </c>
      <c r="B180873" t="n">
        <v>1</v>
      </c>
    </row>
    <row r="180874">
      <c r="A180874" t="inlineStr">
        <is>
          <t>heightscrolltal</t>
        </is>
      </c>
      <c r="B180874" t="n">
        <v>1</v>
      </c>
    </row>
    <row r="180875">
      <c r="A180875" t="inlineStr">
        <is>
          <t>viewgules</t>
        </is>
      </c>
      <c r="B180875" t="n">
        <v>1</v>
      </c>
    </row>
    <row r="180876">
      <c r="A180876" t="inlineStr">
        <is>
          <t>exertn</t>
        </is>
      </c>
      <c r="B180876" t="n">
        <v>1</v>
      </c>
    </row>
    <row r="180877">
      <c r="A180877" t="inlineStr">
        <is>
          <t>myapi_tags</t>
        </is>
      </c>
      <c r="B180877" t="n">
        <v>1</v>
      </c>
    </row>
    <row r="180878">
      <c r="A180878" t="inlineStr">
        <is>
          <t>caretposition</t>
        </is>
      </c>
      <c r="B180878" t="n">
        <v>1</v>
      </c>
    </row>
    <row r="180879">
      <c r="A180879" t="inlineStr">
        <is>
          <t>gulementmodel</t>
        </is>
      </c>
      <c r="B180879" t="n">
        <v>1</v>
      </c>
    </row>
    <row r="180880">
      <c r="A180880" t="inlineStr">
        <is>
          <t>zstart</t>
        </is>
      </c>
      <c r="B180880" t="n">
        <v>1</v>
      </c>
    </row>
    <row r="180881">
      <c r="A180881" t="inlineStr">
        <is>
          <t>overlayoverlayoutset</t>
        </is>
      </c>
      <c r="B180881" t="n">
        <v>1</v>
      </c>
    </row>
    <row r="180882">
      <c r="A180882" t="inlineStr">
        <is>
          <t>roheloe</t>
        </is>
      </c>
      <c r="B180882" t="n">
        <v>1</v>
      </c>
    </row>
    <row r="180883">
      <c r="A180883" t="inlineStr">
        <is>
          <t>activestyles1</t>
        </is>
      </c>
      <c r="B180883" t="n">
        <v>1</v>
      </c>
    </row>
    <row r="180884">
      <c r="A180884" t="inlineStr">
        <is>
          <t>rohrali</t>
        </is>
      </c>
      <c r="B180884" t="n">
        <v>1</v>
      </c>
    </row>
    <row r="180885">
      <c r="A180885" t="inlineStr">
        <is>
          <t>virtualwindowfxutestgules</t>
        </is>
      </c>
      <c r="B180885" t="n">
        <v>1</v>
      </c>
    </row>
    <row r="180886">
      <c r="A180886" t="inlineStr">
        <is>
          <t>caretposition0</t>
        </is>
      </c>
      <c r="B180886" t="n">
        <v>1</v>
      </c>
    </row>
    <row r="180887">
      <c r="A180887" t="inlineStr">
        <is>
          <t>jameelah</t>
        </is>
      </c>
      <c r="B180887" t="n">
        <v>2</v>
      </c>
    </row>
    <row r="180888">
      <c r="A180888" t="inlineStr">
        <is>
          <t>unrulworthy</t>
        </is>
      </c>
      <c r="B180888" t="n">
        <v>1</v>
      </c>
    </row>
    <row r="180889">
      <c r="A180889" t="inlineStr">
        <is>
          <t>deshwans</t>
        </is>
      </c>
      <c r="B180889" t="n">
        <v>1</v>
      </c>
    </row>
    <row r="180890">
      <c r="A180890" t="inlineStr">
        <is>
          <t>godforshipping</t>
        </is>
      </c>
      <c r="B180890" t="n">
        <v>1</v>
      </c>
    </row>
    <row r="180891">
      <c r="A180891" t="inlineStr">
        <is>
          <t>e​​cycle</t>
        </is>
      </c>
      <c r="B180891" t="n">
        <v>1</v>
      </c>
    </row>
    <row r="180892">
      <c r="A180892" t="inlineStr">
        <is>
          <t>refbrsettingsref</t>
        </is>
      </c>
      <c r="B180892" t="n">
        <v>1</v>
      </c>
    </row>
    <row r="180893">
      <c r="A180893" t="inlineStr">
        <is>
          <t>volkemia</t>
        </is>
      </c>
      <c r="B180893" t="n">
        <v>1</v>
      </c>
    </row>
    <row r="180894">
      <c r="A180894" t="inlineStr">
        <is>
          <t>carbelt</t>
        </is>
      </c>
      <c r="B180894" t="n">
        <v>1</v>
      </c>
    </row>
    <row r="180895">
      <c r="A180895" t="inlineStr">
        <is>
          <t>tourdras</t>
        </is>
      </c>
      <c r="B180895" t="n">
        <v>1</v>
      </c>
    </row>
    <row r="180896">
      <c r="A180896" t="inlineStr">
        <is>
          <t>linderpye</t>
        </is>
      </c>
      <c r="B180896" t="n">
        <v>1</v>
      </c>
    </row>
    <row r="180897">
      <c r="A180897" t="inlineStr">
        <is>
          <t>e​​offride</t>
        </is>
      </c>
      <c r="B180897" t="n">
        <v>1</v>
      </c>
    </row>
    <row r="180898">
      <c r="A180898" t="inlineStr">
        <is>
          <t>iriry</t>
        </is>
      </c>
      <c r="B180898" t="n">
        <v>1</v>
      </c>
    </row>
    <row r="180899">
      <c r="A180899" t="inlineStr">
        <is>
          <t>run0002past</t>
        </is>
      </c>
      <c r="B180899" t="n">
        <v>1</v>
      </c>
    </row>
    <row r="180900">
      <c r="A180900" t="inlineStr">
        <is>
          <t>–heading</t>
        </is>
      </c>
      <c r="B180900" t="n">
        <v>1</v>
      </c>
    </row>
    <row r="180901">
      <c r="A180901" t="inlineStr">
        <is>
          <t>109502</t>
        </is>
      </c>
      <c r="B180901" t="n">
        <v>1</v>
      </c>
    </row>
    <row r="180902">
      <c r="A180902" t="inlineStr">
        <is>
          <t>89cair</t>
        </is>
      </c>
      <c r="B180902" t="n">
        <v>1</v>
      </c>
    </row>
    <row r="180903">
      <c r="A180903" t="inlineStr">
        <is>
          <t>tspem</t>
        </is>
      </c>
      <c r="B180903" t="n">
        <v>1</v>
      </c>
    </row>
    <row r="180904">
      <c r="A180904" t="inlineStr">
        <is>
          <t>jcelines</t>
        </is>
      </c>
      <c r="B180904" t="n">
        <v>1</v>
      </c>
    </row>
    <row r="180905">
      <c r="A180905" t="inlineStr">
        <is>
          <t>643516</t>
        </is>
      </c>
      <c r="B180905" t="n">
        <v>1</v>
      </c>
    </row>
    <row r="180906">
      <c r="A180906" t="inlineStr">
        <is>
          <t>farrils</t>
        </is>
      </c>
      <c r="B180906" t="n">
        <v>1</v>
      </c>
    </row>
    <row r="180907">
      <c r="A180907" t="inlineStr">
        <is>
          <t>74431liament</t>
        </is>
      </c>
      <c r="B180907" t="n">
        <v>1</v>
      </c>
    </row>
    <row r="180908">
      <c r="A180908" t="inlineStr">
        <is>
          <t>dolvary</t>
        </is>
      </c>
      <c r="B180908" t="n">
        <v>1</v>
      </c>
    </row>
    <row r="180909">
      <c r="A180909" t="inlineStr">
        <is>
          <t>gvtoxczc9a3</t>
        </is>
      </c>
      <c r="B180909" t="n">
        <v>1</v>
      </c>
    </row>
    <row r="180910">
      <c r="A180910" t="inlineStr">
        <is>
          <t>46024t</t>
        </is>
      </c>
      <c r="B180910" t="n">
        <v>1</v>
      </c>
    </row>
    <row r="180911">
      <c r="A180911" t="inlineStr">
        <is>
          <t>widld</t>
        </is>
      </c>
      <c r="B180911" t="n">
        <v>1</v>
      </c>
    </row>
    <row r="180912">
      <c r="A180912" t="inlineStr">
        <is>
          <t>2826m3m</t>
        </is>
      </c>
      <c r="B180912" t="n">
        <v>1</v>
      </c>
    </row>
    <row r="180913">
      <c r="A180913" t="inlineStr">
        <is>
          <t>nuggette</t>
        </is>
      </c>
      <c r="B180913" t="n">
        <v>1</v>
      </c>
    </row>
    <row r="180914">
      <c r="A180914" t="inlineStr">
        <is>
          <t>dulciss1n</t>
        </is>
      </c>
      <c r="B180914" t="n">
        <v>1</v>
      </c>
    </row>
    <row r="180915">
      <c r="A180915" t="inlineStr">
        <is>
          <t>441m11</t>
        </is>
      </c>
      <c r="B180915" t="n">
        <v>1</v>
      </c>
    </row>
    <row r="180916">
      <c r="A180916" t="inlineStr">
        <is>
          <t>daple</t>
        </is>
      </c>
      <c r="B180916" t="n">
        <v>1</v>
      </c>
    </row>
    <row r="180917">
      <c r="A180917" t="inlineStr">
        <is>
          <t>2vn</t>
        </is>
      </c>
      <c r="B180917" t="n">
        <v>1</v>
      </c>
    </row>
    <row r="180918">
      <c r="A180918" t="inlineStr">
        <is>
          <t>cougd</t>
        </is>
      </c>
      <c r="B180918" t="n">
        <v>1</v>
      </c>
    </row>
    <row r="180919">
      <c r="A180919" t="inlineStr">
        <is>
          <t>blamaafo</t>
        </is>
      </c>
      <c r="B180919" t="n">
        <v>1</v>
      </c>
    </row>
    <row r="180920">
      <c r="A180920" t="inlineStr">
        <is>
          <t>amating</t>
        </is>
      </c>
      <c r="B180920" t="n">
        <v>1</v>
      </c>
    </row>
    <row r="180921">
      <c r="A180921" t="inlineStr">
        <is>
          <t>dondnowredsouthbreed</t>
        </is>
      </c>
      <c r="B180921" t="n">
        <v>1</v>
      </c>
    </row>
    <row r="180922">
      <c r="A180922" t="inlineStr">
        <is>
          <t>mother4</t>
        </is>
      </c>
      <c r="B180922" t="n">
        <v>1</v>
      </c>
    </row>
    <row r="180923">
      <c r="A180923" t="inlineStr">
        <is>
          <t>liekm</t>
        </is>
      </c>
      <c r="B180923" t="n">
        <v>1</v>
      </c>
    </row>
    <row r="180924">
      <c r="A180924" t="inlineStr">
        <is>
          <t>webarz</t>
        </is>
      </c>
      <c r="B180924" t="n">
        <v>1</v>
      </c>
    </row>
    <row r="180925">
      <c r="A180925" t="inlineStr">
        <is>
          <t>especharges</t>
        </is>
      </c>
      <c r="B180925" t="n">
        <v>1</v>
      </c>
    </row>
    <row r="180926">
      <c r="A180926" t="inlineStr">
        <is>
          <t>firemends</t>
        </is>
      </c>
      <c r="B180926" t="n">
        <v>1</v>
      </c>
    </row>
    <row r="180927">
      <c r="A180927" t="inlineStr">
        <is>
          <t>paramli4erpro</t>
        </is>
      </c>
      <c r="B180927" t="n">
        <v>1</v>
      </c>
    </row>
    <row r="180928">
      <c r="A180928" t="inlineStr">
        <is>
          <t>suasiandgg3</t>
        </is>
      </c>
      <c r="B180928" t="n">
        <v>1</v>
      </c>
    </row>
    <row r="180929">
      <c r="A180929" t="inlineStr">
        <is>
          <t>wbwi</t>
        </is>
      </c>
      <c r="B180929" t="n">
        <v>1</v>
      </c>
    </row>
    <row r="180930">
      <c r="A180930" t="inlineStr">
        <is>
          <t>hereder51</t>
        </is>
      </c>
      <c r="B180930" t="n">
        <v>1</v>
      </c>
    </row>
    <row r="180931">
      <c r="A180931" t="inlineStr">
        <is>
          <t>442the</t>
        </is>
      </c>
      <c r="B180931" t="n">
        <v>1</v>
      </c>
    </row>
    <row r="180932">
      <c r="A180932" t="inlineStr">
        <is>
          <t>20kat452</t>
        </is>
      </c>
      <c r="B180932" t="n">
        <v>1</v>
      </c>
    </row>
    <row r="180933">
      <c r="A180933" t="inlineStr">
        <is>
          <t>scumsona</t>
        </is>
      </c>
      <c r="B180933" t="n">
        <v>1</v>
      </c>
    </row>
    <row r="180934">
      <c r="A180934" t="inlineStr">
        <is>
          <t>4094th</t>
        </is>
      </c>
      <c r="B180934" t="n">
        <v>1</v>
      </c>
    </row>
    <row r="180935">
      <c r="A180935" t="inlineStr">
        <is>
          <t>refellys</t>
        </is>
      </c>
      <c r="B180935" t="n">
        <v>1</v>
      </c>
    </row>
    <row r="180936">
      <c r="A180936" t="inlineStr">
        <is>
          <t>4l9rdtx9v</t>
        </is>
      </c>
      <c r="B180936" t="n">
        <v>1</v>
      </c>
    </row>
    <row r="180937">
      <c r="A180937" t="inlineStr">
        <is>
          <t>302415520</t>
        </is>
      </c>
      <c r="B180937" t="n">
        <v>1</v>
      </c>
    </row>
    <row r="180938">
      <c r="A180938" t="inlineStr">
        <is>
          <t>0top</t>
        </is>
      </c>
      <c r="B180938" t="n">
        <v>1</v>
      </c>
    </row>
    <row r="180939">
      <c r="A180939" t="inlineStr">
        <is>
          <t>salecque</t>
        </is>
      </c>
      <c r="B180939" t="n">
        <v>1</v>
      </c>
    </row>
    <row r="180940">
      <c r="A180940" t="inlineStr">
        <is>
          <t>19712325</t>
        </is>
      </c>
      <c r="B180940" t="n">
        <v>1</v>
      </c>
    </row>
    <row r="180941">
      <c r="A180941" t="inlineStr">
        <is>
          <t>opurgation</t>
        </is>
      </c>
      <c r="B180941" t="n">
        <v>1</v>
      </c>
    </row>
    <row r="180942">
      <c r="A180942" t="inlineStr">
        <is>
          <t>nation92</t>
        </is>
      </c>
      <c r="B180942" t="n">
        <v>1</v>
      </c>
    </row>
    <row r="180943">
      <c r="A180943" t="inlineStr">
        <is>
          <t>14more</t>
        </is>
      </c>
      <c r="B180943" t="n">
        <v>1</v>
      </c>
    </row>
    <row r="180944">
      <c r="A180944" t="inlineStr">
        <is>
          <t>sititfri</t>
        </is>
      </c>
      <c r="B180944" t="n">
        <v>1</v>
      </c>
    </row>
    <row r="180945">
      <c r="A180945" t="inlineStr">
        <is>
          <t>restexin</t>
        </is>
      </c>
      <c r="B180945" t="n">
        <v>1</v>
      </c>
    </row>
    <row r="180946">
      <c r="A180946" t="inlineStr">
        <is>
          <t>encirience</t>
        </is>
      </c>
      <c r="B180946" t="n">
        <v>1</v>
      </c>
    </row>
    <row r="180947">
      <c r="A180947" t="inlineStr">
        <is>
          <t>poiir</t>
        </is>
      </c>
      <c r="B180947" t="n">
        <v>1</v>
      </c>
    </row>
    <row r="180948">
      <c r="A180948" t="inlineStr">
        <is>
          <t>fajail</t>
        </is>
      </c>
      <c r="B180948" t="n">
        <v>1</v>
      </c>
    </row>
    <row r="180949">
      <c r="A180949" t="inlineStr">
        <is>
          <t>91o</t>
        </is>
      </c>
      <c r="B180949" t="n">
        <v>1</v>
      </c>
    </row>
    <row r="180950">
      <c r="A180950" t="inlineStr">
        <is>
          <t>rassic</t>
        </is>
      </c>
      <c r="B180950" t="n">
        <v>1</v>
      </c>
    </row>
    <row r="180951">
      <c r="A180951" t="inlineStr">
        <is>
          <t>baloud</t>
        </is>
      </c>
      <c r="B180951" t="n">
        <v>1</v>
      </c>
    </row>
    <row r="180952">
      <c r="A180952" t="inlineStr">
        <is>
          <t>jorroge</t>
        </is>
      </c>
      <c r="B180952" t="n">
        <v>1</v>
      </c>
    </row>
    <row r="180953">
      <c r="A180953" t="inlineStr">
        <is>
          <t>empeys</t>
        </is>
      </c>
      <c r="B180953" t="n">
        <v>1</v>
      </c>
    </row>
    <row r="180954">
      <c r="A180954" t="inlineStr">
        <is>
          <t>cosmaheckler</t>
        </is>
      </c>
      <c r="B180954" t="n">
        <v>1</v>
      </c>
    </row>
    <row r="180955">
      <c r="A180955" t="inlineStr">
        <is>
          <t>progria</t>
        </is>
      </c>
      <c r="B180955" t="n">
        <v>1</v>
      </c>
    </row>
    <row r="180956">
      <c r="A180956" t="inlineStr">
        <is>
          <t>`snyeeeuck</t>
        </is>
      </c>
      <c r="B180956" t="n">
        <v>1</v>
      </c>
    </row>
    <row r="180957">
      <c r="A180957" t="inlineStr">
        <is>
          <t>tashlakes</t>
        </is>
      </c>
      <c r="B180957" t="n">
        <v>1</v>
      </c>
    </row>
    <row r="180958">
      <c r="A180958" t="inlineStr">
        <is>
          <t>parandas</t>
        </is>
      </c>
      <c r="B180958" t="n">
        <v>1</v>
      </c>
    </row>
    <row r="180959">
      <c r="A180959" t="inlineStr">
        <is>
          <t>discipliname</t>
        </is>
      </c>
      <c r="B180959" t="n">
        <v>1</v>
      </c>
    </row>
    <row r="180960">
      <c r="A180960" t="inlineStr">
        <is>
          <t>sozinabxed</t>
        </is>
      </c>
      <c r="B180960" t="n">
        <v>1</v>
      </c>
    </row>
    <row r="180961">
      <c r="A180961" t="inlineStr">
        <is>
          <t>dosset</t>
        </is>
      </c>
      <c r="B180961" t="n">
        <v>1</v>
      </c>
    </row>
    <row r="180962">
      <c r="A180962" t="inlineStr">
        <is>
          <t>haniko</t>
        </is>
      </c>
      <c r="B180962" t="n">
        <v>1</v>
      </c>
    </row>
    <row r="180963">
      <c r="A180963" t="inlineStr">
        <is>
          <t>decarchm</t>
        </is>
      </c>
      <c r="B180963" t="n">
        <v>1</v>
      </c>
    </row>
    <row r="180964">
      <c r="A180964" t="inlineStr">
        <is>
          <t>colpher</t>
        </is>
      </c>
      <c r="B180964" t="n">
        <v>1</v>
      </c>
    </row>
    <row r="180965">
      <c r="A180965" t="inlineStr">
        <is>
          <t>charnagangas</t>
        </is>
      </c>
      <c r="B180965" t="n">
        <v>1</v>
      </c>
    </row>
    <row r="180966">
      <c r="A180966" t="inlineStr">
        <is>
          <t>effry</t>
        </is>
      </c>
      <c r="B180966" t="n">
        <v>2</v>
      </c>
    </row>
    <row r="180967">
      <c r="A180967" t="inlineStr">
        <is>
          <t>pre–modern</t>
        </is>
      </c>
      <c r="B180967" t="n">
        <v>1</v>
      </c>
    </row>
    <row r="180968">
      <c r="A180968" t="inlineStr">
        <is>
          <t>ramslippers</t>
        </is>
      </c>
      <c r="B180968" t="n">
        <v>1</v>
      </c>
    </row>
    <row r="180969">
      <c r="A180969" t="inlineStr">
        <is>
          <t>berydemus</t>
        </is>
      </c>
      <c r="B180969" t="n">
        <v>1</v>
      </c>
    </row>
    <row r="180970">
      <c r="A180970" t="inlineStr">
        <is>
          <t>runath</t>
        </is>
      </c>
      <c r="B180970" t="n">
        <v>1</v>
      </c>
    </row>
    <row r="180971">
      <c r="A180971" t="inlineStr">
        <is>
          <t>docorrwmonfren</t>
        </is>
      </c>
      <c r="B180971" t="n">
        <v>1</v>
      </c>
    </row>
    <row r="180972">
      <c r="A180972" t="inlineStr">
        <is>
          <t>dunnites</t>
        </is>
      </c>
      <c r="B180972" t="n">
        <v>1</v>
      </c>
    </row>
    <row r="180973">
      <c r="A180973" t="inlineStr">
        <is>
          <t>sergeah</t>
        </is>
      </c>
      <c r="B180973" t="n">
        <v>1</v>
      </c>
    </row>
    <row r="180974">
      <c r="A180974" t="inlineStr">
        <is>
          <t>uazk</t>
        </is>
      </c>
      <c r="B180974" t="n">
        <v>1</v>
      </c>
    </row>
    <row r="180975">
      <c r="A180975" t="inlineStr">
        <is>
          <t>yayuram</t>
        </is>
      </c>
      <c r="B180975" t="n">
        <v>1</v>
      </c>
    </row>
    <row r="180976">
      <c r="A180976" t="inlineStr">
        <is>
          <t>edmonding</t>
        </is>
      </c>
      <c r="B180976" t="n">
        <v>1</v>
      </c>
    </row>
    <row r="180977">
      <c r="A180977" t="inlineStr">
        <is>
          <t>subservions</t>
        </is>
      </c>
      <c r="B180977" t="n">
        <v>1</v>
      </c>
    </row>
    <row r="180978">
      <c r="A180978" t="inlineStr">
        <is>
          <t>narracan</t>
        </is>
      </c>
      <c r="B180978" t="n">
        <v>1</v>
      </c>
    </row>
    <row r="180979">
      <c r="A180979" t="inlineStr">
        <is>
          <t>kitsicks</t>
        </is>
      </c>
      <c r="B180979" t="n">
        <v>1</v>
      </c>
    </row>
    <row r="180980">
      <c r="A180980" t="inlineStr">
        <is>
          <t>canci</t>
        </is>
      </c>
      <c r="B180980" t="n">
        <v>1</v>
      </c>
    </row>
    <row r="180981">
      <c r="A180981" t="inlineStr">
        <is>
          <t>nanlima</t>
        </is>
      </c>
      <c r="B180981" t="n">
        <v>1</v>
      </c>
    </row>
    <row r="180982">
      <c r="A180982" t="inlineStr">
        <is>
          <t>gyydidyan</t>
        </is>
      </c>
      <c r="B180982" t="n">
        <v>1</v>
      </c>
    </row>
    <row r="180983">
      <c r="A180983" t="inlineStr">
        <is>
          <t>sourmyer</t>
        </is>
      </c>
      <c r="B180983" t="n">
        <v>1</v>
      </c>
    </row>
    <row r="180984">
      <c r="A180984" t="inlineStr">
        <is>
          <t>peckleigh</t>
        </is>
      </c>
      <c r="B180984" t="n">
        <v>1</v>
      </c>
    </row>
    <row r="180985">
      <c r="A180985" t="inlineStr">
        <is>
          <t>maureyen</t>
        </is>
      </c>
      <c r="B180985" t="n">
        <v>1</v>
      </c>
    </row>
    <row r="180986">
      <c r="A180986" t="inlineStr">
        <is>
          <t>acrossetsfabain</t>
        </is>
      </c>
      <c r="B180986" t="n">
        <v>1</v>
      </c>
    </row>
    <row r="180987">
      <c r="A180987" t="inlineStr">
        <is>
          <t>praveeni</t>
        </is>
      </c>
      <c r="B180987" t="n">
        <v>1</v>
      </c>
    </row>
    <row r="180988">
      <c r="A180988" t="inlineStr">
        <is>
          <t>krzysztofville</t>
        </is>
      </c>
      <c r="B180988" t="n">
        <v>1</v>
      </c>
    </row>
    <row r="180989">
      <c r="A180989" t="inlineStr">
        <is>
          <t>masukuhara</t>
        </is>
      </c>
      <c r="B180989" t="n">
        <v>1</v>
      </c>
    </row>
    <row r="180990">
      <c r="A180990" t="inlineStr">
        <is>
          <t>betilda</t>
        </is>
      </c>
      <c r="B180990" t="n">
        <v>1</v>
      </c>
    </row>
    <row r="180991">
      <c r="A180991" t="inlineStr">
        <is>
          <t>nestado</t>
        </is>
      </c>
      <c r="B180991" t="n">
        <v>1</v>
      </c>
    </row>
    <row r="180992">
      <c r="A180992" t="inlineStr">
        <is>
          <t>staggscyr</t>
        </is>
      </c>
      <c r="B180992" t="n">
        <v>1</v>
      </c>
    </row>
    <row r="180993">
      <c r="A180993" t="inlineStr">
        <is>
          <t>feighs</t>
        </is>
      </c>
      <c r="B180993" t="n">
        <v>1</v>
      </c>
    </row>
    <row r="180994">
      <c r="A180994" t="inlineStr">
        <is>
          <t>mechie</t>
        </is>
      </c>
      <c r="B180994" t="n">
        <v>1</v>
      </c>
    </row>
    <row r="180995">
      <c r="A180995" t="inlineStr">
        <is>
          <t>bingaku</t>
        </is>
      </c>
      <c r="B180995" t="n">
        <v>1</v>
      </c>
    </row>
    <row r="180996">
      <c r="A180996" t="inlineStr">
        <is>
          <t>trodjasser</t>
        </is>
      </c>
      <c r="B180996" t="n">
        <v>1</v>
      </c>
    </row>
    <row r="180997">
      <c r="A180997" t="inlineStr">
        <is>
          <t>rekråd</t>
        </is>
      </c>
      <c r="B180997" t="n">
        <v>1</v>
      </c>
    </row>
    <row r="180998">
      <c r="A180998" t="inlineStr">
        <is>
          <t>wafuki</t>
        </is>
      </c>
      <c r="B180998" t="n">
        <v>1</v>
      </c>
    </row>
    <row r="180999">
      <c r="A180999" t="inlineStr">
        <is>
          <t>lovesinelli</t>
        </is>
      </c>
      <c r="B180999" t="n">
        <v>1</v>
      </c>
    </row>
    <row r="181000">
      <c r="A181000" t="inlineStr">
        <is>
          <t>chrerine</t>
        </is>
      </c>
      <c r="B181000" t="n">
        <v>1</v>
      </c>
    </row>
    <row r="181001">
      <c r="A181001" t="inlineStr">
        <is>
          <t>boubé</t>
        </is>
      </c>
      <c r="B181001" t="n">
        <v>1</v>
      </c>
    </row>
    <row r="181002">
      <c r="A181002" t="inlineStr">
        <is>
          <t>gosles</t>
        </is>
      </c>
      <c r="B181002" t="n">
        <v>1</v>
      </c>
    </row>
    <row r="181003">
      <c r="A181003" t="inlineStr">
        <is>
          <t>vtraveling</t>
        </is>
      </c>
      <c r="B181003" t="n">
        <v>1</v>
      </c>
    </row>
    <row r="181004">
      <c r="A181004" t="inlineStr">
        <is>
          <t>brewamp</t>
        </is>
      </c>
      <c r="B181004" t="n">
        <v>1</v>
      </c>
    </row>
    <row r="181005">
      <c r="A181005" t="inlineStr">
        <is>
          <t>fonsnyder</t>
        </is>
      </c>
      <c r="B181005" t="n">
        <v>1</v>
      </c>
    </row>
    <row r="181006">
      <c r="A181006" t="inlineStr">
        <is>
          <t>impressantly</t>
        </is>
      </c>
      <c r="B181006" t="n">
        <v>1</v>
      </c>
    </row>
    <row r="181007">
      <c r="A181007" t="inlineStr">
        <is>
          <t>bratfroui</t>
        </is>
      </c>
      <c r="B181007" t="n">
        <v>1</v>
      </c>
    </row>
    <row r="181008">
      <c r="A181008" t="inlineStr">
        <is>
          <t>14219phyl</t>
        </is>
      </c>
      <c r="B181008" t="n">
        <v>1</v>
      </c>
    </row>
    <row r="181009">
      <c r="A181009" t="inlineStr">
        <is>
          <t>exqioning</t>
        </is>
      </c>
      <c r="B181009" t="n">
        <v>1</v>
      </c>
    </row>
    <row r="181010">
      <c r="A181010" t="inlineStr">
        <is>
          <t>phouder</t>
        </is>
      </c>
      <c r="B181010" t="n">
        <v>1</v>
      </c>
    </row>
    <row r="181011">
      <c r="A181011" t="inlineStr">
        <is>
          <t>sämensch</t>
        </is>
      </c>
      <c r="B181011" t="n">
        <v>1</v>
      </c>
    </row>
    <row r="181012">
      <c r="A181012" t="inlineStr">
        <is>
          <t>neeac</t>
        </is>
      </c>
      <c r="B181012" t="n">
        <v>1</v>
      </c>
    </row>
    <row r="181013">
      <c r="A181013" t="inlineStr">
        <is>
          <t>ahhawi</t>
        </is>
      </c>
      <c r="B181013" t="n">
        <v>1</v>
      </c>
    </row>
    <row r="181014">
      <c r="A181014" t="inlineStr">
        <is>
          <t>medacetra</t>
        </is>
      </c>
      <c r="B181014" t="n">
        <v>1</v>
      </c>
    </row>
    <row r="181015">
      <c r="A181015" t="inlineStr">
        <is>
          <t>nekeming</t>
        </is>
      </c>
      <c r="B181015" t="n">
        <v>1</v>
      </c>
    </row>
    <row r="181016">
      <c r="A181016" t="inlineStr">
        <is>
          <t>resually</t>
        </is>
      </c>
      <c r="B181016" t="n">
        <v>1</v>
      </c>
    </row>
    <row r="181017">
      <c r="A181017" t="inlineStr">
        <is>
          <t>thomsond</t>
        </is>
      </c>
      <c r="B181017" t="n">
        <v>1</v>
      </c>
    </row>
    <row r="181018">
      <c r="A181018" t="inlineStr">
        <is>
          <t>sumabasco</t>
        </is>
      </c>
      <c r="B181018" t="n">
        <v>1</v>
      </c>
    </row>
    <row r="181019">
      <c r="A181019" t="inlineStr">
        <is>
          <t>unned</t>
        </is>
      </c>
      <c r="B181019" t="n">
        <v>1</v>
      </c>
    </row>
    <row r="181020">
      <c r="A181020" t="inlineStr">
        <is>
          <t>lakhoon</t>
        </is>
      </c>
      <c r="B181020" t="n">
        <v>1</v>
      </c>
    </row>
    <row r="181021">
      <c r="A181021" t="inlineStr">
        <is>
          <t>bryso</t>
        </is>
      </c>
      <c r="B181021" t="n">
        <v>1</v>
      </c>
    </row>
    <row r="181022">
      <c r="A181022" t="inlineStr">
        <is>
          <t>ransommance</t>
        </is>
      </c>
      <c r="B181022" t="n">
        <v>1</v>
      </c>
    </row>
    <row r="181023">
      <c r="A181023" t="inlineStr">
        <is>
          <t>defabin</t>
        </is>
      </c>
      <c r="B181023" t="n">
        <v>1</v>
      </c>
    </row>
    <row r="181024">
      <c r="A181024" t="inlineStr">
        <is>
          <t>specifia</t>
        </is>
      </c>
      <c r="B181024" t="n">
        <v>1</v>
      </c>
    </row>
    <row r="181025">
      <c r="A181025" t="inlineStr">
        <is>
          <t>beribem</t>
        </is>
      </c>
      <c r="B181025" t="n">
        <v>1</v>
      </c>
    </row>
    <row r="181026">
      <c r="A181026" t="inlineStr">
        <is>
          <t>intwad</t>
        </is>
      </c>
      <c r="B181026" t="n">
        <v>1</v>
      </c>
    </row>
    <row r="181027">
      <c r="A181027" t="inlineStr">
        <is>
          <t>botyn</t>
        </is>
      </c>
      <c r="B181027" t="n">
        <v>1</v>
      </c>
    </row>
    <row r="181028">
      <c r="A181028" t="inlineStr">
        <is>
          <t>pneumoniaes</t>
        </is>
      </c>
      <c r="B181028" t="n">
        <v>2</v>
      </c>
    </row>
    <row r="181029">
      <c r="A181029" t="inlineStr">
        <is>
          <t>outlook­fate</t>
        </is>
      </c>
      <c r="B181029" t="n">
        <v>1</v>
      </c>
    </row>
    <row r="181030">
      <c r="A181030" t="inlineStr">
        <is>
          <t>ofrosts</t>
        </is>
      </c>
      <c r="B181030" t="n">
        <v>1</v>
      </c>
    </row>
    <row r="181031">
      <c r="A181031" t="inlineStr">
        <is>
          <t>mupov</t>
        </is>
      </c>
      <c r="B181031" t="n">
        <v>1</v>
      </c>
    </row>
    <row r="181032">
      <c r="A181032" t="inlineStr">
        <is>
          <t>ownerkeeper</t>
        </is>
      </c>
      <c r="B181032" t="n">
        <v>1</v>
      </c>
    </row>
    <row r="181033">
      <c r="A181033" t="inlineStr">
        <is>
          <t>admissionses</t>
        </is>
      </c>
      <c r="B181033" t="n">
        <v>1</v>
      </c>
    </row>
    <row r="181034">
      <c r="A181034" t="inlineStr">
        <is>
          <t>nigates</t>
        </is>
      </c>
      <c r="B181034" t="n">
        <v>1</v>
      </c>
    </row>
    <row r="181035">
      <c r="A181035" t="inlineStr">
        <is>
          <t>βph</t>
        </is>
      </c>
      <c r="B181035" t="n">
        <v>1</v>
      </c>
    </row>
    <row r="181036">
      <c r="A181036" t="inlineStr">
        <is>
          <t>planrick</t>
        </is>
      </c>
      <c r="B181036" t="n">
        <v>1</v>
      </c>
    </row>
    <row r="181037">
      <c r="A181037" t="inlineStr">
        <is>
          <t>pooier</t>
        </is>
      </c>
      <c r="B181037" t="n">
        <v>1</v>
      </c>
    </row>
    <row r="181038">
      <c r="A181038" t="inlineStr">
        <is>
          <t>nterwa</t>
        </is>
      </c>
      <c r="B181038" t="n">
        <v>1</v>
      </c>
    </row>
    <row r="181039">
      <c r="A181039" t="inlineStr">
        <is>
          <t>cornicorp</t>
        </is>
      </c>
      <c r="B181039" t="n">
        <v>1</v>
      </c>
    </row>
    <row r="181040">
      <c r="A181040" t="inlineStr">
        <is>
          <t>skactic</t>
        </is>
      </c>
      <c r="B181040" t="n">
        <v>1</v>
      </c>
    </row>
    <row r="181041">
      <c r="A181041" t="inlineStr">
        <is>
          <t>vnaap</t>
        </is>
      </c>
      <c r="B181041" t="n">
        <v>1</v>
      </c>
    </row>
    <row r="181042">
      <c r="A181042" t="inlineStr">
        <is>
          <t>continuesppep</t>
        </is>
      </c>
      <c r="B181042" t="n">
        <v>1</v>
      </c>
    </row>
    <row r="181043">
      <c r="A181043" t="inlineStr">
        <is>
          <t>tu100</t>
        </is>
      </c>
      <c r="B181043" t="n">
        <v>1</v>
      </c>
    </row>
    <row r="181044">
      <c r="A181044" t="inlineStr">
        <is>
          <t>ordonces</t>
        </is>
      </c>
      <c r="B181044" t="n">
        <v>1</v>
      </c>
    </row>
    <row r="181045">
      <c r="A181045" t="inlineStr">
        <is>
          <t>truckcannon</t>
        </is>
      </c>
      <c r="B181045" t="n">
        <v>1</v>
      </c>
    </row>
    <row r="181046">
      <c r="A181046" t="inlineStr">
        <is>
          <t>–19</t>
        </is>
      </c>
      <c r="B181046" t="n">
        <v>4</v>
      </c>
    </row>
    <row r="181047">
      <c r="A181047" t="inlineStr">
        <is>
          <t>prumbs</t>
        </is>
      </c>
      <c r="B181047" t="n">
        <v>1</v>
      </c>
    </row>
    <row r="181048">
      <c r="A181048" t="inlineStr">
        <is>
          <t>70den</t>
        </is>
      </c>
      <c r="B181048" t="n">
        <v>1</v>
      </c>
    </row>
    <row r="181049">
      <c r="A181049" t="inlineStr">
        <is>
          <t>gradly</t>
        </is>
      </c>
      <c r="B181049" t="n">
        <v>1</v>
      </c>
    </row>
    <row r="181050">
      <c r="A181050" t="inlineStr">
        <is>
          <t>fflanfoot</t>
        </is>
      </c>
      <c r="B181050" t="n">
        <v>1</v>
      </c>
    </row>
    <row r="181051">
      <c r="A181051" t="inlineStr">
        <is>
          <t>ubirygencyarglefood</t>
        </is>
      </c>
      <c r="B181051" t="n">
        <v>1</v>
      </c>
    </row>
    <row r="181052">
      <c r="A181052" t="inlineStr">
        <is>
          <t>fastwatch</t>
        </is>
      </c>
      <c r="B181052" t="n">
        <v>1</v>
      </c>
    </row>
    <row r="181053">
      <c r="A181053" t="inlineStr">
        <is>
          <t>gapeship</t>
        </is>
      </c>
      <c r="B181053" t="n">
        <v>1</v>
      </c>
    </row>
    <row r="181054">
      <c r="A181054" t="inlineStr">
        <is>
          <t>carfinance</t>
        </is>
      </c>
      <c r="B181054" t="n">
        <v>1</v>
      </c>
    </row>
    <row r="181055">
      <c r="A181055" t="inlineStr">
        <is>
          <t>600mrmedulously</t>
        </is>
      </c>
      <c r="B181055" t="n">
        <v>1</v>
      </c>
    </row>
    <row r="181056">
      <c r="A181056" t="inlineStr">
        <is>
          <t>jerʬpuk</t>
        </is>
      </c>
      <c r="B181056" t="n">
        <v>1</v>
      </c>
    </row>
    <row r="181057">
      <c r="A181057" t="inlineStr">
        <is>
          <t>lexix</t>
        </is>
      </c>
      <c r="B181057" t="n">
        <v>1</v>
      </c>
    </row>
    <row r="181058">
      <c r="A181058" t="inlineStr">
        <is>
          <t>100thewomenproducts</t>
        </is>
      </c>
      <c r="B181058" t="n">
        <v>1</v>
      </c>
    </row>
    <row r="181059">
      <c r="A181059" t="inlineStr">
        <is>
          <t>joslov</t>
        </is>
      </c>
      <c r="B181059" t="n">
        <v>1</v>
      </c>
    </row>
    <row r="181060">
      <c r="A181060" t="inlineStr">
        <is>
          <t>watfy</t>
        </is>
      </c>
      <c r="B181060" t="n">
        <v>1</v>
      </c>
    </row>
    <row r="181061">
      <c r="A181061" t="inlineStr">
        <is>
          <t>gaperoalies</t>
        </is>
      </c>
      <c r="B181061" t="n">
        <v>1</v>
      </c>
    </row>
    <row r="181062">
      <c r="A181062" t="inlineStr">
        <is>
          <t>gphotoazine</t>
        </is>
      </c>
      <c r="B181062" t="n">
        <v>1</v>
      </c>
    </row>
    <row r="181063">
      <c r="A181063" t="inlineStr">
        <is>
          <t>jalfund</t>
        </is>
      </c>
      <c r="B181063" t="n">
        <v>1</v>
      </c>
    </row>
    <row r="181064">
      <c r="A181064" t="inlineStr">
        <is>
          <t>tenantatal</t>
        </is>
      </c>
      <c r="B181064" t="n">
        <v>1</v>
      </c>
    </row>
    <row r="181065">
      <c r="A181065" t="inlineStr">
        <is>
          <t>kiergin</t>
        </is>
      </c>
      <c r="B181065" t="n">
        <v>1</v>
      </c>
    </row>
    <row r="181066">
      <c r="A181066" t="inlineStr">
        <is>
          <t>theirche</t>
        </is>
      </c>
      <c r="B181066" t="n">
        <v>1</v>
      </c>
    </row>
    <row r="181067">
      <c r="A181067" t="inlineStr">
        <is>
          <t>jonathanamonthaori</t>
        </is>
      </c>
      <c r="B181067" t="n">
        <v>1</v>
      </c>
    </row>
    <row r="181068">
      <c r="A181068" t="inlineStr">
        <is>
          <t>performoscopes</t>
        </is>
      </c>
      <c r="B181068" t="n">
        <v>1</v>
      </c>
    </row>
    <row r="181069">
      <c r="A181069" t="inlineStr">
        <is>
          <t>anxumers</t>
        </is>
      </c>
      <c r="B181069" t="n">
        <v>1</v>
      </c>
    </row>
    <row r="181070">
      <c r="A181070" t="inlineStr">
        <is>
          <t>labramskaya</t>
        </is>
      </c>
      <c r="B181070" t="n">
        <v>1</v>
      </c>
    </row>
    <row r="181071">
      <c r="A181071" t="inlineStr">
        <is>
          <t>gorkati</t>
        </is>
      </c>
      <c r="B181071" t="n">
        <v>1</v>
      </c>
    </row>
    <row r="181072">
      <c r="A181072" t="inlineStr">
        <is>
          <t>feex</t>
        </is>
      </c>
      <c r="B181072" t="n">
        <v>1</v>
      </c>
    </row>
    <row r="181073">
      <c r="A181073" t="inlineStr">
        <is>
          <t>mikulin</t>
        </is>
      </c>
      <c r="B181073" t="n">
        <v>1</v>
      </c>
    </row>
    <row r="181074">
      <c r="A181074" t="inlineStr">
        <is>
          <t>poc⌘pop</t>
        </is>
      </c>
      <c r="B181074" t="n">
        <v>1</v>
      </c>
    </row>
    <row r="181075">
      <c r="A181075" t="inlineStr">
        <is>
          <t>eargers</t>
        </is>
      </c>
      <c r="B181075" t="n">
        <v>1</v>
      </c>
    </row>
    <row r="181076">
      <c r="A181076" t="inlineStr">
        <is>
          <t>cureveurs</t>
        </is>
      </c>
      <c r="B181076" t="n">
        <v>1</v>
      </c>
    </row>
    <row r="181077">
      <c r="A181077" t="inlineStr">
        <is>
          <t>speedofloss</t>
        </is>
      </c>
      <c r="B181077" t="n">
        <v>1</v>
      </c>
    </row>
    <row r="181078">
      <c r="A181078" t="inlineStr">
        <is>
          <t>enteredée</t>
        </is>
      </c>
      <c r="B181078" t="n">
        <v>1</v>
      </c>
    </row>
    <row r="181079">
      <c r="A181079" t="inlineStr">
        <is>
          <t>info358</t>
        </is>
      </c>
      <c r="B181079" t="n">
        <v>1</v>
      </c>
    </row>
    <row r="181080">
      <c r="A181080" t="inlineStr">
        <is>
          <t>diflicential</t>
        </is>
      </c>
      <c r="B181080" t="n">
        <v>1</v>
      </c>
    </row>
    <row r="181081">
      <c r="A181081" t="inlineStr">
        <is>
          <t>wandahbitious</t>
        </is>
      </c>
      <c r="B181081" t="n">
        <v>1</v>
      </c>
    </row>
    <row r="181082">
      <c r="A181082" t="inlineStr">
        <is>
          <t>jolyowda</t>
        </is>
      </c>
      <c r="B181082" t="n">
        <v>1</v>
      </c>
    </row>
    <row r="181083">
      <c r="A181083" t="inlineStr">
        <is>
          <t>accoglob</t>
        </is>
      </c>
      <c r="B181083" t="n">
        <v>1</v>
      </c>
    </row>
    <row r="181084">
      <c r="A181084" t="inlineStr">
        <is>
          <t>svth</t>
        </is>
      </c>
      <c r="B181084" t="n">
        <v>1</v>
      </c>
    </row>
    <row r="181085">
      <c r="A181085" t="inlineStr">
        <is>
          <t>refhasion</t>
        </is>
      </c>
      <c r="B181085" t="n">
        <v>1</v>
      </c>
    </row>
    <row r="181086">
      <c r="A181086" t="inlineStr">
        <is>
          <t>fenterprise</t>
        </is>
      </c>
      <c r="B181086" t="n">
        <v>1</v>
      </c>
    </row>
    <row r="181087">
      <c r="A181087" t="inlineStr">
        <is>
          <t>transeweaked</t>
        </is>
      </c>
      <c r="B181087" t="n">
        <v>1</v>
      </c>
    </row>
    <row r="181088">
      <c r="A181088" t="inlineStr">
        <is>
          <t>surviviteraldzhau</t>
        </is>
      </c>
      <c r="B181088" t="n">
        <v>1</v>
      </c>
    </row>
    <row r="181089">
      <c r="A181089" t="inlineStr">
        <is>
          <t>ecxxxxautoeurope</t>
        </is>
      </c>
      <c r="B181089" t="n">
        <v>1</v>
      </c>
    </row>
    <row r="181090">
      <c r="A181090" t="inlineStr">
        <is>
          <t>gwcccs</t>
        </is>
      </c>
      <c r="B181090" t="n">
        <v>1</v>
      </c>
    </row>
    <row r="181091">
      <c r="A181091" t="inlineStr">
        <is>
          <t>6194</t>
        </is>
      </c>
      <c r="B181091" t="n">
        <v>2</v>
      </c>
    </row>
    <row r="181092">
      <c r="A181092" t="inlineStr">
        <is>
          <t>generalovies</t>
        </is>
      </c>
      <c r="B181092" t="n">
        <v>1</v>
      </c>
    </row>
    <row r="181093">
      <c r="A181093" t="inlineStr">
        <is>
          <t>weringek</t>
        </is>
      </c>
      <c r="B181093" t="n">
        <v>1</v>
      </c>
    </row>
    <row r="181094">
      <c r="A181094" t="inlineStr">
        <is>
          <t>axchusser</t>
        </is>
      </c>
      <c r="B181094" t="n">
        <v>1</v>
      </c>
    </row>
    <row r="181095">
      <c r="A181095" t="inlineStr">
        <is>
          <t>patient24hood</t>
        </is>
      </c>
      <c r="B181095" t="n">
        <v>1</v>
      </c>
    </row>
    <row r="181096">
      <c r="A181096" t="inlineStr">
        <is>
          <t>spagnolsk</t>
        </is>
      </c>
      <c r="B181096" t="n">
        <v>1</v>
      </c>
    </row>
    <row r="181097">
      <c r="A181097" t="inlineStr">
        <is>
          <t>gartenburg</t>
        </is>
      </c>
      <c r="B181097" t="n">
        <v>1</v>
      </c>
    </row>
    <row r="181098">
      <c r="A181098" t="inlineStr">
        <is>
          <t>kachlenation</t>
        </is>
      </c>
      <c r="B181098" t="n">
        <v>1</v>
      </c>
    </row>
    <row r="181099">
      <c r="A181099" t="inlineStr">
        <is>
          <t>vorboev</t>
        </is>
      </c>
      <c r="B181099" t="n">
        <v>1</v>
      </c>
    </row>
    <row r="181100">
      <c r="A181100" t="inlineStr">
        <is>
          <t>sanaconu</t>
        </is>
      </c>
      <c r="B181100" t="n">
        <v>1</v>
      </c>
    </row>
    <row r="181101">
      <c r="A181101" t="inlineStr">
        <is>
          <t>nevoney</t>
        </is>
      </c>
      <c r="B181101" t="n">
        <v>1</v>
      </c>
    </row>
    <row r="181102">
      <c r="A181102" t="inlineStr">
        <is>
          <t>guosert</t>
        </is>
      </c>
      <c r="B181102" t="n">
        <v>1</v>
      </c>
    </row>
    <row r="181103">
      <c r="A181103" t="inlineStr">
        <is>
          <t>flunur</t>
        </is>
      </c>
      <c r="B181103" t="n">
        <v>1</v>
      </c>
    </row>
    <row r="181104">
      <c r="A181104" t="inlineStr">
        <is>
          <t>shutsens</t>
        </is>
      </c>
      <c r="B181104" t="n">
        <v>1</v>
      </c>
    </row>
    <row r="181105">
      <c r="A181105" t="inlineStr">
        <is>
          <t>reliability®</t>
        </is>
      </c>
      <c r="B181105" t="n">
        <v>1</v>
      </c>
    </row>
    <row r="181106">
      <c r="A181106" t="inlineStr">
        <is>
          <t>ğioneimanyo</t>
        </is>
      </c>
      <c r="B181106" t="n">
        <v>1</v>
      </c>
    </row>
    <row r="181107">
      <c r="A181107" t="inlineStr">
        <is>
          <t>charmoub</t>
        </is>
      </c>
      <c r="B181107" t="n">
        <v>1</v>
      </c>
    </row>
    <row r="181108">
      <c r="A181108" t="inlineStr">
        <is>
          <t>esseka</t>
        </is>
      </c>
      <c r="B181108" t="n">
        <v>1</v>
      </c>
    </row>
    <row r="181109">
      <c r="A181109" t="inlineStr">
        <is>
          <t>dispellement</t>
        </is>
      </c>
      <c r="B181109" t="n">
        <v>1</v>
      </c>
    </row>
    <row r="181110">
      <c r="A181110" t="inlineStr">
        <is>
          <t>planuel</t>
        </is>
      </c>
      <c r="B181110" t="n">
        <v>1</v>
      </c>
    </row>
    <row r="181111">
      <c r="A181111" t="inlineStr">
        <is>
          <t>500foot</t>
        </is>
      </c>
      <c r="B181111" t="n">
        <v>1</v>
      </c>
    </row>
    <row r="181112">
      <c r="A181112" t="inlineStr">
        <is>
          <t>sadoists</t>
        </is>
      </c>
      <c r="B181112" t="n">
        <v>1</v>
      </c>
    </row>
    <row r="181113">
      <c r="A181113" t="inlineStr">
        <is>
          <t>pupater</t>
        </is>
      </c>
      <c r="B181113" t="n">
        <v>1</v>
      </c>
    </row>
    <row r="181114">
      <c r="A181114" t="inlineStr">
        <is>
          <t>coastsider</t>
        </is>
      </c>
      <c r="B181114" t="n">
        <v>1</v>
      </c>
    </row>
    <row r="181115">
      <c r="A181115" t="inlineStr">
        <is>
          <t>geekforyou</t>
        </is>
      </c>
      <c r="B181115" t="n">
        <v>1</v>
      </c>
    </row>
    <row r="181116">
      <c r="A181116" t="inlineStr">
        <is>
          <t>tesrian</t>
        </is>
      </c>
      <c r="B181116" t="n">
        <v>1</v>
      </c>
    </row>
    <row r="181117">
      <c r="A181117" t="inlineStr">
        <is>
          <t>guagers</t>
        </is>
      </c>
      <c r="B181117" t="n">
        <v>1</v>
      </c>
    </row>
    <row r="181118">
      <c r="A181118" t="inlineStr">
        <is>
          <t>levyco</t>
        </is>
      </c>
      <c r="B181118" t="n">
        <v>1</v>
      </c>
    </row>
    <row r="181119">
      <c r="A181119" t="inlineStr">
        <is>
          <t>35314</t>
        </is>
      </c>
      <c r="B181119" t="n">
        <v>1</v>
      </c>
    </row>
    <row r="181120">
      <c r="A181120" t="inlineStr">
        <is>
          <t>mergerion</t>
        </is>
      </c>
      <c r="B181120" t="n">
        <v>1</v>
      </c>
    </row>
    <row r="181121">
      <c r="A181121" t="inlineStr">
        <is>
          <t>miserendum</t>
        </is>
      </c>
      <c r="B181121" t="n">
        <v>1</v>
      </c>
    </row>
    <row r="181122">
      <c r="A181122" t="inlineStr">
        <is>
          <t>nowork</t>
        </is>
      </c>
      <c r="B181122" t="n">
        <v>1</v>
      </c>
    </row>
    <row r="181123">
      <c r="A181123" t="inlineStr">
        <is>
          <t>pelliorum</t>
        </is>
      </c>
      <c r="B181123" t="n">
        <v>1</v>
      </c>
    </row>
    <row r="181124">
      <c r="A181124" t="inlineStr">
        <is>
          <t>stegare</t>
        </is>
      </c>
      <c r="B181124" t="n">
        <v>1</v>
      </c>
    </row>
    <row r="181125">
      <c r="A181125" t="inlineStr">
        <is>
          <t>paté</t>
        </is>
      </c>
      <c r="B181125" t="n">
        <v>2</v>
      </c>
    </row>
    <row r="181126">
      <c r="A181126" t="inlineStr">
        <is>
          <t>four355</t>
        </is>
      </c>
      <c r="B181126" t="n">
        <v>1</v>
      </c>
    </row>
    <row r="181127">
      <c r="A181127" t="inlineStr">
        <is>
          <t>comiveroff</t>
        </is>
      </c>
      <c r="B181127" t="n">
        <v>1</v>
      </c>
    </row>
    <row r="181128">
      <c r="A181128" t="inlineStr">
        <is>
          <t>–â</t>
        </is>
      </c>
      <c r="B181128" t="n">
        <v>1</v>
      </c>
    </row>
    <row r="181129">
      <c r="A181129" t="inlineStr">
        <is>
          <t>cuboidal</t>
        </is>
      </c>
      <c r="B181129" t="n">
        <v>1</v>
      </c>
    </row>
    <row r="181130">
      <c r="A181130" t="inlineStr">
        <is>
          <t>houstonauriens</t>
        </is>
      </c>
      <c r="B181130" t="n">
        <v>1</v>
      </c>
    </row>
    <row r="181131">
      <c r="A181131" t="inlineStr">
        <is>
          <t>ruagdo</t>
        </is>
      </c>
      <c r="B181131" t="n">
        <v>1</v>
      </c>
    </row>
    <row r="181132">
      <c r="A181132" t="inlineStr">
        <is>
          <t>lightattacks</t>
        </is>
      </c>
      <c r="B181132" t="n">
        <v>1</v>
      </c>
    </row>
    <row r="181133">
      <c r="A181133" t="inlineStr">
        <is>
          <t>dounai</t>
        </is>
      </c>
      <c r="B181133" t="n">
        <v>1</v>
      </c>
    </row>
    <row r="181134">
      <c r="A181134" t="inlineStr">
        <is>
          <t>partere</t>
        </is>
      </c>
      <c r="B181134" t="n">
        <v>1</v>
      </c>
    </row>
    <row r="181135">
      <c r="A181135" t="inlineStr">
        <is>
          <t>titomqualarandonork</t>
        </is>
      </c>
      <c r="B181135" t="n">
        <v>1</v>
      </c>
    </row>
    <row r="181136">
      <c r="A181136" t="inlineStr">
        <is>
          <t>absoluto</t>
        </is>
      </c>
      <c r="B181136" t="n">
        <v>1</v>
      </c>
    </row>
    <row r="181137">
      <c r="A181137" t="inlineStr">
        <is>
          <t>pláesti</t>
        </is>
      </c>
      <c r="B181137" t="n">
        <v>1</v>
      </c>
    </row>
    <row r="181138">
      <c r="A181138" t="inlineStr">
        <is>
          <t>unquérate</t>
        </is>
      </c>
      <c r="B181138" t="n">
        <v>1</v>
      </c>
    </row>
    <row r="181139">
      <c r="A181139" t="inlineStr">
        <is>
          <t>stallcre</t>
        </is>
      </c>
      <c r="B181139" t="n">
        <v>1</v>
      </c>
    </row>
    <row r="181140">
      <c r="A181140" t="inlineStr">
        <is>
          <t>rauvou</t>
        </is>
      </c>
      <c r="B181140" t="n">
        <v>1</v>
      </c>
    </row>
    <row r="181141">
      <c r="A181141" t="inlineStr">
        <is>
          <t>xningmo27</t>
        </is>
      </c>
      <c r="B181141" t="n">
        <v>1</v>
      </c>
    </row>
    <row r="181142">
      <c r="A181142" t="inlineStr">
        <is>
          <t>polyestertopcoat</t>
        </is>
      </c>
      <c r="B181142" t="n">
        <v>1</v>
      </c>
    </row>
    <row r="181143">
      <c r="A181143" t="inlineStr">
        <is>
          <t>nouvelleree</t>
        </is>
      </c>
      <c r="B181143" t="n">
        <v>1</v>
      </c>
    </row>
    <row r="181144">
      <c r="A181144" t="inlineStr">
        <is>
          <t>unthrift</t>
        </is>
      </c>
      <c r="B181144" t="n">
        <v>2</v>
      </c>
    </row>
    <row r="181145">
      <c r="A181145" t="inlineStr">
        <is>
          <t>projecturing</t>
        </is>
      </c>
      <c r="B181145" t="n">
        <v>1</v>
      </c>
    </row>
    <row r="181146">
      <c r="A181146" t="inlineStr">
        <is>
          <t>37442</t>
        </is>
      </c>
      <c r="B181146" t="n">
        <v>1</v>
      </c>
    </row>
    <row r="181147">
      <c r="A181147" t="inlineStr">
        <is>
          <t>chitrang</t>
        </is>
      </c>
      <c r="B181147" t="n">
        <v>1</v>
      </c>
    </row>
    <row r="181148">
      <c r="A181148" t="inlineStr">
        <is>
          <t>maryyon</t>
        </is>
      </c>
      <c r="B181148" t="n">
        <v>1</v>
      </c>
    </row>
    <row r="181149">
      <c r="A181149" t="inlineStr">
        <is>
          <t>anipulo</t>
        </is>
      </c>
      <c r="B181149" t="n">
        <v>1</v>
      </c>
    </row>
    <row r="181150">
      <c r="A181150" t="inlineStr">
        <is>
          <t>gentate</t>
        </is>
      </c>
      <c r="B181150" t="n">
        <v>1</v>
      </c>
    </row>
    <row r="181151">
      <c r="A181151" t="inlineStr">
        <is>
          <t>bypabs</t>
        </is>
      </c>
      <c r="B181151" t="n">
        <v>1</v>
      </c>
    </row>
    <row r="181152">
      <c r="A181152" t="inlineStr">
        <is>
          <t>mangare</t>
        </is>
      </c>
      <c r="B181152" t="n">
        <v>1</v>
      </c>
    </row>
    <row r="181153">
      <c r="A181153" t="inlineStr">
        <is>
          <t>annamans</t>
        </is>
      </c>
      <c r="B181153" t="n">
        <v>1</v>
      </c>
    </row>
    <row r="181154">
      <c r="A181154" t="inlineStr">
        <is>
          <t>illustrativo</t>
        </is>
      </c>
      <c r="B181154" t="n">
        <v>1</v>
      </c>
    </row>
    <row r="181155">
      <c r="A181155" t="inlineStr">
        <is>
          <t>provençé</t>
        </is>
      </c>
      <c r="B181155" t="n">
        <v>1</v>
      </c>
    </row>
    <row r="181156">
      <c r="A181156" t="inlineStr">
        <is>
          <t>25935</t>
        </is>
      </c>
      <c r="B181156" t="n">
        <v>1</v>
      </c>
    </row>
    <row r="181157">
      <c r="A181157" t="inlineStr">
        <is>
          <t>cléwhat</t>
        </is>
      </c>
      <c r="B181157" t="n">
        <v>1</v>
      </c>
    </row>
    <row r="181158">
      <c r="A181158" t="inlineStr">
        <is>
          <t>zvizcheri</t>
        </is>
      </c>
      <c r="B181158" t="n">
        <v>1</v>
      </c>
    </row>
    <row r="181159">
      <c r="A181159" t="inlineStr">
        <is>
          <t>newfr</t>
        </is>
      </c>
      <c r="B181159" t="n">
        <v>1</v>
      </c>
    </row>
    <row r="181160">
      <c r="A181160" t="inlineStr">
        <is>
          <t>ellite</t>
        </is>
      </c>
      <c r="B181160" t="n">
        <v>1</v>
      </c>
    </row>
    <row r="181161">
      <c r="A181161" t="inlineStr">
        <is>
          <t>peleque</t>
        </is>
      </c>
      <c r="B181161" t="n">
        <v>1</v>
      </c>
    </row>
    <row r="181162">
      <c r="A181162" t="inlineStr">
        <is>
          <t>oriates</t>
        </is>
      </c>
      <c r="B181162" t="n">
        <v>1</v>
      </c>
    </row>
    <row r="181163">
      <c r="A181163" t="inlineStr">
        <is>
          <t>picdiéuntila</t>
        </is>
      </c>
      <c r="B181163" t="n">
        <v>1</v>
      </c>
    </row>
    <row r="181164">
      <c r="A181164" t="inlineStr">
        <is>
          <t>perepond</t>
        </is>
      </c>
      <c r="B181164" t="n">
        <v>1</v>
      </c>
    </row>
    <row r="181165">
      <c r="A181165" t="inlineStr">
        <is>
          <t>robith</t>
        </is>
      </c>
      <c r="B181165" t="n">
        <v>1</v>
      </c>
    </row>
    <row r="181166">
      <c r="A181166" t="inlineStr">
        <is>
          <t>exchaculation</t>
        </is>
      </c>
      <c r="B181166" t="n">
        <v>1</v>
      </c>
    </row>
    <row r="181167">
      <c r="A181167" t="inlineStr">
        <is>
          <t>precolor</t>
        </is>
      </c>
      <c r="B181167" t="n">
        <v>1</v>
      </c>
    </row>
    <row r="181168">
      <c r="A181168" t="inlineStr">
        <is>
          <t>sedunos</t>
        </is>
      </c>
      <c r="B181168" t="n">
        <v>1</v>
      </c>
    </row>
    <row r="181169">
      <c r="A181169" t="inlineStr">
        <is>
          <t>genresta</t>
        </is>
      </c>
      <c r="B181169" t="n">
        <v>1</v>
      </c>
    </row>
    <row r="181170">
      <c r="A181170" t="inlineStr">
        <is>
          <t>lengthb86mm</t>
        </is>
      </c>
      <c r="B181170" t="n">
        <v>1</v>
      </c>
    </row>
    <row r="181171">
      <c r="A181171" t="inlineStr">
        <is>
          <t>mesocrst</t>
        </is>
      </c>
      <c r="B181171" t="n">
        <v>1</v>
      </c>
    </row>
    <row r="181172">
      <c r="A181172" t="inlineStr">
        <is>
          <t>steadswords</t>
        </is>
      </c>
      <c r="B181172" t="n">
        <v>1</v>
      </c>
    </row>
    <row r="181173">
      <c r="A181173" t="inlineStr">
        <is>
          <t>hofdc</t>
        </is>
      </c>
      <c r="B181173" t="n">
        <v>1</v>
      </c>
    </row>
    <row r="181174">
      <c r="A181174" t="inlineStr">
        <is>
          <t>cliffsides</t>
        </is>
      </c>
      <c r="B181174" t="n">
        <v>1</v>
      </c>
    </row>
    <row r="181175">
      <c r="A181175" t="inlineStr">
        <is>
          <t>supportching</t>
        </is>
      </c>
      <c r="B181175" t="n">
        <v>1</v>
      </c>
    </row>
    <row r="181176">
      <c r="A181176" t="inlineStr">
        <is>
          <t>scaugin</t>
        </is>
      </c>
      <c r="B181176" t="n">
        <v>1</v>
      </c>
    </row>
    <row r="181177">
      <c r="A181177" t="inlineStr">
        <is>
          <t>taraborason</t>
        </is>
      </c>
      <c r="B181177" t="n">
        <v>1</v>
      </c>
    </row>
    <row r="181178">
      <c r="A181178" t="inlineStr">
        <is>
          <t>procystalline</t>
        </is>
      </c>
      <c r="B181178" t="n">
        <v>1</v>
      </c>
    </row>
    <row r="181179">
      <c r="A181179" t="inlineStr">
        <is>
          <t>wavelime</t>
        </is>
      </c>
      <c r="B181179" t="n">
        <v>1</v>
      </c>
    </row>
    <row r="181180">
      <c r="A181180" t="inlineStr">
        <is>
          <t>tinonate</t>
        </is>
      </c>
      <c r="B181180" t="n">
        <v>1</v>
      </c>
    </row>
    <row r="181181">
      <c r="A181181" t="inlineStr">
        <is>
          <t>wellbefore</t>
        </is>
      </c>
      <c r="B181181" t="n">
        <v>1</v>
      </c>
    </row>
    <row r="181182">
      <c r="A181182" t="inlineStr">
        <is>
          <t>pertin</t>
        </is>
      </c>
      <c r="B181182" t="n">
        <v>2</v>
      </c>
    </row>
    <row r="181183">
      <c r="A181183" t="inlineStr">
        <is>
          <t>thethingyourquit</t>
        </is>
      </c>
      <c r="B181183" t="n">
        <v>1</v>
      </c>
    </row>
    <row r="181184">
      <c r="A181184" t="inlineStr">
        <is>
          <t>ginjoor</t>
        </is>
      </c>
      <c r="B181184" t="n">
        <v>1</v>
      </c>
    </row>
    <row r="181185">
      <c r="A181185" t="inlineStr">
        <is>
          <t>compost1355197592296427it</t>
        </is>
      </c>
      <c r="B181185" t="n">
        <v>1</v>
      </c>
    </row>
    <row r="181186">
      <c r="A181186" t="inlineStr">
        <is>
          <t>onmylarcenyitemcompletionitems</t>
        </is>
      </c>
      <c r="B181186" t="n">
        <v>1</v>
      </c>
    </row>
    <row r="181187">
      <c r="A181187" t="inlineStr">
        <is>
          <t>boomward</t>
        </is>
      </c>
      <c r="B181187" t="n">
        <v>1</v>
      </c>
    </row>
    <row r="181188">
      <c r="A181188" t="inlineStr">
        <is>
          <t>of54</t>
        </is>
      </c>
      <c r="B181188" t="n">
        <v>1</v>
      </c>
    </row>
    <row r="181189">
      <c r="A181189" t="inlineStr">
        <is>
          <t>abrils</t>
        </is>
      </c>
      <c r="B181189" t="n">
        <v>2</v>
      </c>
    </row>
    <row r="181190">
      <c r="A181190" t="inlineStr">
        <is>
          <t>abrip</t>
        </is>
      </c>
      <c r="B181190" t="n">
        <v>1</v>
      </c>
    </row>
    <row r="181191">
      <c r="A181191" t="inlineStr">
        <is>
          <t>basopropanol</t>
        </is>
      </c>
      <c r="B181191" t="n">
        <v>1</v>
      </c>
    </row>
    <row r="181192">
      <c r="A181192" t="inlineStr">
        <is>
          <t>forepriseddivorce</t>
        </is>
      </c>
      <c r="B181192" t="n">
        <v>1</v>
      </c>
    </row>
    <row r="181193">
      <c r="A181193" t="inlineStr">
        <is>
          <t>norencaib</t>
        </is>
      </c>
      <c r="B181193" t="n">
        <v>1</v>
      </c>
    </row>
    <row r="181194">
      <c r="A181194" t="inlineStr">
        <is>
          <t>nortucing</t>
        </is>
      </c>
      <c r="B181194" t="n">
        <v>1</v>
      </c>
    </row>
    <row r="181195">
      <c r="A181195" t="inlineStr">
        <is>
          <t>podfority</t>
        </is>
      </c>
      <c r="B181195" t="n">
        <v>1</v>
      </c>
    </row>
    <row r="181196">
      <c r="A181196" t="inlineStr">
        <is>
          <t>blingjump</t>
        </is>
      </c>
      <c r="B181196" t="n">
        <v>1</v>
      </c>
    </row>
    <row r="181197">
      <c r="A181197" t="inlineStr">
        <is>
          <t>halopreservation</t>
        </is>
      </c>
      <c r="B181197" t="n">
        <v>1</v>
      </c>
    </row>
    <row r="181198">
      <c r="A181198" t="inlineStr">
        <is>
          <t>feminagers</t>
        </is>
      </c>
      <c r="B181198" t="n">
        <v>1</v>
      </c>
    </row>
    <row r="181199">
      <c r="A181199" t="inlineStr">
        <is>
          <t>noob4</t>
        </is>
      </c>
      <c r="B181199" t="n">
        <v>1</v>
      </c>
    </row>
    <row r="181200">
      <c r="A181200" t="inlineStr">
        <is>
          <t>clean—there</t>
        </is>
      </c>
      <c r="B181200" t="n">
        <v>1</v>
      </c>
    </row>
    <row r="181201">
      <c r="A181201" t="inlineStr">
        <is>
          <t>accragear</t>
        </is>
      </c>
      <c r="B181201" t="n">
        <v>1</v>
      </c>
    </row>
    <row r="181202">
      <c r="A181202" t="inlineStr">
        <is>
          <t>spleenfoot</t>
        </is>
      </c>
      <c r="B181202" t="n">
        <v>1</v>
      </c>
    </row>
    <row r="181203">
      <c r="A181203" t="inlineStr">
        <is>
          <t>afraiqn</t>
        </is>
      </c>
      <c r="B181203" t="n">
        <v>1</v>
      </c>
    </row>
    <row r="181204">
      <c r="A181204" t="inlineStr">
        <is>
          <t>not67e</t>
        </is>
      </c>
      <c r="B181204" t="n">
        <v>1</v>
      </c>
    </row>
    <row r="181205">
      <c r="A181205" t="inlineStr">
        <is>
          <t>soakingcutting</t>
        </is>
      </c>
      <c r="B181205" t="n">
        <v>1</v>
      </c>
    </row>
    <row r="181206">
      <c r="A181206" t="inlineStr">
        <is>
          <t>chillwistle</t>
        </is>
      </c>
      <c r="B181206" t="n">
        <v>1</v>
      </c>
    </row>
    <row r="181207">
      <c r="A181207" t="inlineStr">
        <is>
          <t>patronatio</t>
        </is>
      </c>
      <c r="B181207" t="n">
        <v>1</v>
      </c>
    </row>
    <row r="181208">
      <c r="A181208" t="inlineStr">
        <is>
          <t>sweves</t>
        </is>
      </c>
      <c r="B181208" t="n">
        <v>1</v>
      </c>
    </row>
    <row r="181209">
      <c r="A181209" t="inlineStr">
        <is>
          <t>abascalhood</t>
        </is>
      </c>
      <c r="B181209" t="n">
        <v>1</v>
      </c>
    </row>
    <row r="181210">
      <c r="A181210" t="inlineStr">
        <is>
          <t>meetwoods</t>
        </is>
      </c>
      <c r="B181210" t="n">
        <v>1</v>
      </c>
    </row>
    <row r="181211">
      <c r="A181211" t="inlineStr">
        <is>
          <t>213–14</t>
        </is>
      </c>
      <c r="B181211" t="n">
        <v>1</v>
      </c>
    </row>
    <row r="181212">
      <c r="A181212" t="inlineStr">
        <is>
          <t>cooptable</t>
        </is>
      </c>
      <c r="B181212" t="n">
        <v>1</v>
      </c>
    </row>
    <row r="181213">
      <c r="A181213" t="inlineStr">
        <is>
          <t>provincietz</t>
        </is>
      </c>
      <c r="B181213" t="n">
        <v>1</v>
      </c>
    </row>
    <row r="181214">
      <c r="A181214" t="inlineStr">
        <is>
          <t>tellbears</t>
        </is>
      </c>
      <c r="B181214" t="n">
        <v>1</v>
      </c>
    </row>
    <row r="181215">
      <c r="A181215" t="inlineStr">
        <is>
          <t>reviliating</t>
        </is>
      </c>
      <c r="B181215" t="n">
        <v>2</v>
      </c>
    </row>
    <row r="181216">
      <c r="A181216" t="inlineStr">
        <is>
          <t>stationurican</t>
        </is>
      </c>
      <c r="B181216" t="n">
        <v>1</v>
      </c>
    </row>
    <row r="181217">
      <c r="A181217" t="inlineStr">
        <is>
          <t>untechnicized</t>
        </is>
      </c>
      <c r="B181217" t="n">
        <v>1</v>
      </c>
    </row>
    <row r="181218">
      <c r="A181218" t="inlineStr">
        <is>
          <t>hardiculum</t>
        </is>
      </c>
      <c r="B181218" t="n">
        <v>1</v>
      </c>
    </row>
    <row r="181219">
      <c r="A181219" t="inlineStr">
        <is>
          <t>cavallop</t>
        </is>
      </c>
      <c r="B181219" t="n">
        <v>1</v>
      </c>
    </row>
    <row r="181220">
      <c r="A181220" t="inlineStr">
        <is>
          <t>diorio</t>
        </is>
      </c>
      <c r="B181220" t="n">
        <v>1</v>
      </c>
    </row>
    <row r="181221">
      <c r="A181221" t="inlineStr">
        <is>
          <t>dieguez</t>
        </is>
      </c>
      <c r="B181221" t="n">
        <v>1</v>
      </c>
    </row>
    <row r="181222">
      <c r="A181222" t="inlineStr">
        <is>
          <t>macdraskill</t>
        </is>
      </c>
      <c r="B181222" t="n">
        <v>1</v>
      </c>
    </row>
    <row r="181223">
      <c r="A181223" t="inlineStr">
        <is>
          <t>findseth</t>
        </is>
      </c>
      <c r="B181223" t="n">
        <v>1</v>
      </c>
    </row>
    <row r="181224">
      <c r="A181224" t="inlineStr">
        <is>
          <t>desiquancy</t>
        </is>
      </c>
      <c r="B181224" t="n">
        <v>1</v>
      </c>
    </row>
    <row r="181225">
      <c r="A181225" t="inlineStr">
        <is>
          <t>mpric</t>
        </is>
      </c>
      <c r="B181225" t="n">
        <v>2</v>
      </c>
    </row>
    <row r="181226">
      <c r="A181226" t="inlineStr">
        <is>
          <t>kwanna</t>
        </is>
      </c>
      <c r="B181226" t="n">
        <v>1</v>
      </c>
    </row>
    <row r="181227">
      <c r="A181227" t="inlineStr">
        <is>
          <t>schpener</t>
        </is>
      </c>
      <c r="B181227" t="n">
        <v>1</v>
      </c>
    </row>
    <row r="181228">
      <c r="A181228" t="inlineStr">
        <is>
          <t>burnicin</t>
        </is>
      </c>
      <c r="B181228" t="n">
        <v>1</v>
      </c>
    </row>
    <row r="181229">
      <c r="A181229" t="inlineStr">
        <is>
          <t>debtcapital</t>
        </is>
      </c>
      <c r="B181229" t="n">
        <v>1</v>
      </c>
    </row>
    <row r="181230">
      <c r="A181230" t="inlineStr">
        <is>
          <t>drburnicin</t>
        </is>
      </c>
      <c r="B181230" t="n">
        <v>1</v>
      </c>
    </row>
    <row r="181231">
      <c r="A181231" t="inlineStr">
        <is>
          <t>microclamping</t>
        </is>
      </c>
      <c r="B181231" t="n">
        <v>1</v>
      </c>
    </row>
    <row r="181232">
      <c r="A181232" t="inlineStr">
        <is>
          <t>lycheum</t>
        </is>
      </c>
      <c r="B181232" t="n">
        <v>1</v>
      </c>
    </row>
    <row r="181233">
      <c r="A181233" t="inlineStr">
        <is>
          <t>micholá</t>
        </is>
      </c>
      <c r="B181233" t="n">
        <v>1</v>
      </c>
    </row>
    <row r="181234">
      <c r="A181234" t="inlineStr">
        <is>
          <t>microzapper</t>
        </is>
      </c>
      <c r="B181234" t="n">
        <v>1</v>
      </c>
    </row>
    <row r="181235">
      <c r="A181235" t="inlineStr">
        <is>
          <t>smartfresh</t>
        </is>
      </c>
      <c r="B181235" t="n">
        <v>1</v>
      </c>
    </row>
    <row r="181236">
      <c r="A181236" t="inlineStr">
        <is>
          <t>microzappers</t>
        </is>
      </c>
      <c r="B181236" t="n">
        <v>1</v>
      </c>
    </row>
    <row r="181237">
      <c r="A181237" t="inlineStr">
        <is>
          <t>abctfes</t>
        </is>
      </c>
      <c r="B181237" t="n">
        <v>1</v>
      </c>
    </row>
    <row r="181238">
      <c r="A181238" t="inlineStr">
        <is>
          <t>smartfresh™</t>
        </is>
      </c>
      <c r="B181238" t="n">
        <v>1</v>
      </c>
    </row>
    <row r="181239">
      <c r="A181239" t="inlineStr">
        <is>
          <t>drykee</t>
        </is>
      </c>
      <c r="B181239" t="n">
        <v>1</v>
      </c>
    </row>
    <row r="181240">
      <c r="A181240" t="inlineStr">
        <is>
          <t>cannaeat</t>
        </is>
      </c>
      <c r="B181240" t="n">
        <v>1</v>
      </c>
    </row>
    <row r="181241">
      <c r="A181241" t="inlineStr">
        <is>
          <t>berelict</t>
        </is>
      </c>
      <c r="B181241" t="n">
        <v>1</v>
      </c>
    </row>
    <row r="181242">
      <c r="A181242" t="inlineStr">
        <is>
          <t>waobcs</t>
        </is>
      </c>
      <c r="B181242" t="n">
        <v>1</v>
      </c>
    </row>
    <row r="181243">
      <c r="A181243" t="inlineStr">
        <is>
          <t>wavertimes</t>
        </is>
      </c>
      <c r="B181243" t="n">
        <v>1</v>
      </c>
    </row>
    <row r="181244">
      <c r="A181244" t="inlineStr">
        <is>
          <t>lslc</t>
        </is>
      </c>
      <c r="B181244" t="n">
        <v>1</v>
      </c>
    </row>
    <row r="181245">
      <c r="A181245" t="inlineStr">
        <is>
          <t>instructioi</t>
        </is>
      </c>
      <c r="B181245" t="n">
        <v>1</v>
      </c>
    </row>
    <row r="181246">
      <c r="A181246" t="inlineStr">
        <is>
          <t>viologões</t>
        </is>
      </c>
      <c r="B181246" t="n">
        <v>1</v>
      </c>
    </row>
    <row r="181247">
      <c r="A181247" t="inlineStr">
        <is>
          <t>smithqlein</t>
        </is>
      </c>
      <c r="B181247" t="n">
        <v>1</v>
      </c>
    </row>
    <row r="181248">
      <c r="A181248" t="inlineStr">
        <is>
          <t>keenknowshomesystem</t>
        </is>
      </c>
      <c r="B181248" t="n">
        <v>1</v>
      </c>
    </row>
    <row r="181249">
      <c r="A181249" t="inlineStr">
        <is>
          <t>waaobcs</t>
        </is>
      </c>
      <c r="B181249" t="n">
        <v>1</v>
      </c>
    </row>
    <row r="181250">
      <c r="A181250" t="inlineStr">
        <is>
          <t>whuggings</t>
        </is>
      </c>
      <c r="B181250" t="n">
        <v>1</v>
      </c>
    </row>
    <row r="181251">
      <c r="A181251" t="inlineStr">
        <is>
          <t>saganism</t>
        </is>
      </c>
      <c r="B181251" t="n">
        <v>1</v>
      </c>
    </row>
    <row r="181252">
      <c r="A181252" t="inlineStr">
        <is>
          <t>natémmet</t>
        </is>
      </c>
      <c r="B181252" t="n">
        <v>1</v>
      </c>
    </row>
    <row r="181253">
      <c r="A181253" t="inlineStr">
        <is>
          <t>comsbxqmmg2lq</t>
        </is>
      </c>
      <c r="B181253" t="n">
        <v>1</v>
      </c>
    </row>
    <row r="181254">
      <c r="A181254" t="inlineStr">
        <is>
          <t>faewwwgi</t>
        </is>
      </c>
      <c r="B181254" t="n">
        <v>1</v>
      </c>
    </row>
    <row r="181255">
      <c r="A181255" t="inlineStr">
        <is>
          <t>arcadeery</t>
        </is>
      </c>
      <c r="B181255" t="n">
        <v>1</v>
      </c>
    </row>
    <row r="181256">
      <c r="A181256" t="inlineStr">
        <is>
          <t>metasite</t>
        </is>
      </c>
      <c r="B181256" t="n">
        <v>1</v>
      </c>
    </row>
    <row r="181257">
      <c r="A181257" t="inlineStr">
        <is>
          <t>breakland</t>
        </is>
      </c>
      <c r="B181257" t="n">
        <v>1</v>
      </c>
    </row>
    <row r="181258">
      <c r="A181258" t="inlineStr">
        <is>
          <t>himriki</t>
        </is>
      </c>
      <c r="B181258" t="n">
        <v>1</v>
      </c>
    </row>
    <row r="181259">
      <c r="A181259" t="inlineStr">
        <is>
          <t>odinium</t>
        </is>
      </c>
      <c r="B181259" t="n">
        <v>1</v>
      </c>
    </row>
    <row r="181260">
      <c r="A181260" t="inlineStr">
        <is>
          <t>yourmis</t>
        </is>
      </c>
      <c r="B181260" t="n">
        <v>1</v>
      </c>
    </row>
    <row r="181261">
      <c r="A181261" t="inlineStr">
        <is>
          <t>hitatk</t>
        </is>
      </c>
      <c r="B181261" t="n">
        <v>1</v>
      </c>
    </row>
    <row r="181262">
      <c r="A181262" t="inlineStr">
        <is>
          <t>wrathary</t>
        </is>
      </c>
      <c r="B181262" t="n">
        <v>1</v>
      </c>
    </row>
    <row r="181263">
      <c r="A181263" t="inlineStr">
        <is>
          <t>megphotilize</t>
        </is>
      </c>
      <c r="B181263" t="n">
        <v>1</v>
      </c>
    </row>
    <row r="181264">
      <c r="A181264" t="inlineStr">
        <is>
          <t>smummified</t>
        </is>
      </c>
      <c r="B181264" t="n">
        <v>1</v>
      </c>
    </row>
    <row r="181265">
      <c r="A181265" t="inlineStr">
        <is>
          <t>ulfricrs</t>
        </is>
      </c>
      <c r="B181265" t="n">
        <v>1</v>
      </c>
    </row>
    <row r="181266">
      <c r="A181266" t="inlineStr">
        <is>
          <t>sendingpre</t>
        </is>
      </c>
      <c r="B181266" t="n">
        <v>1</v>
      </c>
    </row>
    <row r="181267">
      <c r="A181267" t="inlineStr">
        <is>
          <t>dpscharge</t>
        </is>
      </c>
      <c r="B181267" t="n">
        <v>1</v>
      </c>
    </row>
    <row r="181268">
      <c r="A181268" t="inlineStr">
        <is>
          <t>kazuus</t>
        </is>
      </c>
      <c r="B181268" t="n">
        <v>1</v>
      </c>
    </row>
    <row r="181269">
      <c r="A181269" t="inlineStr">
        <is>
          <t>saveunload</t>
        </is>
      </c>
      <c r="B181269" t="n">
        <v>1</v>
      </c>
    </row>
    <row r="181270">
      <c r="A181270" t="inlineStr">
        <is>
          <t>wddk25k</t>
        </is>
      </c>
      <c r="B181270" t="n">
        <v>1</v>
      </c>
    </row>
    <row r="181271">
      <c r="A181271" t="inlineStr">
        <is>
          <t>pythonite</t>
        </is>
      </c>
      <c r="B181271" t="n">
        <v>1</v>
      </c>
    </row>
    <row r="181272">
      <c r="A181272" t="inlineStr">
        <is>
          <t>handleatk</t>
        </is>
      </c>
      <c r="B181272" t="n">
        <v>1</v>
      </c>
    </row>
    <row r="181273">
      <c r="A181273" t="inlineStr">
        <is>
          <t>scessing</t>
        </is>
      </c>
      <c r="B181273" t="n">
        <v>1</v>
      </c>
    </row>
    <row r="181274">
      <c r="A181274" t="inlineStr">
        <is>
          <t>puruxiname</t>
        </is>
      </c>
      <c r="B181274" t="n">
        <v>1</v>
      </c>
    </row>
    <row r="181275">
      <c r="A181275" t="inlineStr">
        <is>
          <t>astrabomb</t>
        </is>
      </c>
      <c r="B181275" t="n">
        <v>1</v>
      </c>
    </row>
    <row r="181276">
      <c r="A181276" t="inlineStr">
        <is>
          <t>tombitas</t>
        </is>
      </c>
      <c r="B181276" t="n">
        <v>1</v>
      </c>
    </row>
    <row r="181277">
      <c r="A181277" t="inlineStr">
        <is>
          <t>diynchart</t>
        </is>
      </c>
      <c r="B181277" t="n">
        <v>1</v>
      </c>
    </row>
    <row r="181278">
      <c r="A181278" t="inlineStr">
        <is>
          <t>mmx3l</t>
        </is>
      </c>
      <c r="B181278" t="n">
        <v>1</v>
      </c>
    </row>
    <row r="181279">
      <c r="A181279" t="inlineStr">
        <is>
          <t>indiany</t>
        </is>
      </c>
      <c r="B181279" t="n">
        <v>2</v>
      </c>
    </row>
    <row r="181280">
      <c r="A181280" t="inlineStr">
        <is>
          <t>04181969</t>
        </is>
      </c>
      <c r="B181280" t="n">
        <v>1</v>
      </c>
    </row>
    <row r="181281">
      <c r="A181281" t="inlineStr">
        <is>
          <t>1415825</t>
        </is>
      </c>
      <c r="B181281" t="n">
        <v>1</v>
      </c>
    </row>
    <row r="181282">
      <c r="A181282" t="inlineStr">
        <is>
          <t>160950</t>
        </is>
      </c>
      <c r="B181282" t="n">
        <v>1</v>
      </c>
    </row>
    <row r="181283">
      <c r="A181283" t="inlineStr">
        <is>
          <t>03apr15</t>
        </is>
      </c>
      <c r="B181283" t="n">
        <v>1</v>
      </c>
    </row>
    <row r="181284">
      <c r="A181284" t="inlineStr">
        <is>
          <t>trecedo</t>
        </is>
      </c>
      <c r="B181284" t="n">
        <v>1</v>
      </c>
    </row>
    <row r="181285">
      <c r="A181285" t="inlineStr">
        <is>
          <t>paross</t>
        </is>
      </c>
      <c r="B181285" t="n">
        <v>1</v>
      </c>
    </row>
    <row r="181286">
      <c r="A181286" t="inlineStr">
        <is>
          <t>sha0lens</t>
        </is>
      </c>
      <c r="B181286" t="n">
        <v>1</v>
      </c>
    </row>
    <row r="181287">
      <c r="A181287" t="inlineStr">
        <is>
          <t>146018</t>
        </is>
      </c>
      <c r="B181287" t="n">
        <v>1</v>
      </c>
    </row>
    <row r="181288">
      <c r="A181288" t="inlineStr">
        <is>
          <t>subpara</t>
        </is>
      </c>
      <c r="B181288" t="n">
        <v>1</v>
      </c>
    </row>
    <row r="181289">
      <c r="A181289" t="inlineStr">
        <is>
          <t>schebes</t>
        </is>
      </c>
      <c r="B181289" t="n">
        <v>1</v>
      </c>
    </row>
    <row r="181290">
      <c r="A181290" t="inlineStr">
        <is>
          <t>thermocentil</t>
        </is>
      </c>
      <c r="B181290" t="n">
        <v>1</v>
      </c>
    </row>
    <row r="181291">
      <c r="A181291" t="inlineStr">
        <is>
          <t>matulik</t>
        </is>
      </c>
      <c r="B181291" t="n">
        <v>1</v>
      </c>
    </row>
    <row r="181292">
      <c r="A181292" t="inlineStr">
        <is>
          <t>threex4</t>
        </is>
      </c>
      <c r="B181292" t="n">
        <v>1</v>
      </c>
    </row>
    <row r="181293">
      <c r="A181293" t="inlineStr">
        <is>
          <t>þurmi</t>
        </is>
      </c>
      <c r="B181293" t="n">
        <v>1</v>
      </c>
    </row>
    <row r="181294">
      <c r="A181294" t="inlineStr">
        <is>
          <t>medartists</t>
        </is>
      </c>
      <c r="B181294" t="n">
        <v>1</v>
      </c>
    </row>
    <row r="181295">
      <c r="A181295" t="inlineStr">
        <is>
          <t>tailid</t>
        </is>
      </c>
      <c r="B181295" t="n">
        <v>1</v>
      </c>
    </row>
    <row r="181296">
      <c r="A181296" t="inlineStr">
        <is>
          <t>þurmup</t>
        </is>
      </c>
      <c r="B181296" t="n">
        <v>1</v>
      </c>
    </row>
    <row r="181297">
      <c r="A181297" t="inlineStr">
        <is>
          <t>poles​​</t>
        </is>
      </c>
      <c r="B181297" t="n">
        <v>1</v>
      </c>
    </row>
    <row r="181298">
      <c r="A181298" t="inlineStr">
        <is>
          <t>dispareous</t>
        </is>
      </c>
      <c r="B181298" t="n">
        <v>1</v>
      </c>
    </row>
    <row r="181299">
      <c r="A181299" t="inlineStr">
        <is>
          <t>indomethings</t>
        </is>
      </c>
      <c r="B181299" t="n">
        <v>1</v>
      </c>
    </row>
    <row r="181300">
      <c r="A181300" t="inlineStr">
        <is>
          <t>tickal­ot</t>
        </is>
      </c>
      <c r="B181300" t="n">
        <v>1</v>
      </c>
    </row>
    <row r="181301">
      <c r="A181301" t="inlineStr">
        <is>
          <t>gatetypeiron</t>
        </is>
      </c>
      <c r="B181301" t="n">
        <v>1</v>
      </c>
    </row>
    <row r="181302">
      <c r="A181302" t="inlineStr">
        <is>
          <t>žãll</t>
        </is>
      </c>
      <c r="B181302" t="n">
        <v>1</v>
      </c>
    </row>
    <row r="181303">
      <c r="A181303" t="inlineStr">
        <is>
          <t>jungleers</t>
        </is>
      </c>
      <c r="B181303" t="n">
        <v>1</v>
      </c>
    </row>
    <row r="181304">
      <c r="A181304" t="inlineStr">
        <is>
          <t>paange</t>
        </is>
      </c>
      <c r="B181304" t="n">
        <v>1</v>
      </c>
    </row>
    <row r="181305">
      <c r="A181305" t="inlineStr">
        <is>
          <t>chsta</t>
        </is>
      </c>
      <c r="B181305" t="n">
        <v>1</v>
      </c>
    </row>
    <row r="181306">
      <c r="A181306" t="inlineStr">
        <is>
          <t>wagestoll</t>
        </is>
      </c>
      <c r="B181306" t="n">
        <v>1</v>
      </c>
    </row>
    <row r="181307">
      <c r="A181307" t="inlineStr">
        <is>
          <t>nikrtti</t>
        </is>
      </c>
      <c r="B181307" t="n">
        <v>1</v>
      </c>
    </row>
    <row r="181308">
      <c r="A181308" t="inlineStr">
        <is>
          <t>miskithere</t>
        </is>
      </c>
      <c r="B181308" t="n">
        <v>1</v>
      </c>
    </row>
    <row r="181309">
      <c r="A181309" t="inlineStr">
        <is>
          <t>40room</t>
        </is>
      </c>
      <c r="B181309" t="n">
        <v>1</v>
      </c>
    </row>
    <row r="181310">
      <c r="A181310" t="inlineStr">
        <is>
          <t>marvepd</t>
        </is>
      </c>
      <c r="B181310" t="n">
        <v>1</v>
      </c>
    </row>
    <row r="181311">
      <c r="A181311" t="inlineStr">
        <is>
          <t>butterscopers</t>
        </is>
      </c>
      <c r="B181311" t="n">
        <v>1</v>
      </c>
    </row>
    <row r="181312">
      <c r="A181312" t="inlineStr">
        <is>
          <t>optron</t>
        </is>
      </c>
      <c r="B181312" t="n">
        <v>1</v>
      </c>
    </row>
    <row r="181313">
      <c r="A181313" t="inlineStr">
        <is>
          <t>cuttino</t>
        </is>
      </c>
      <c r="B181313" t="n">
        <v>1</v>
      </c>
    </row>
    <row r="181314">
      <c r="A181314" t="inlineStr">
        <is>
          <t>gronco</t>
        </is>
      </c>
      <c r="B181314" t="n">
        <v>1</v>
      </c>
    </row>
    <row r="181315">
      <c r="A181315" t="inlineStr">
        <is>
          <t>killtoy</t>
        </is>
      </c>
      <c r="B181315" t="n">
        <v>1</v>
      </c>
    </row>
    <row r="181316">
      <c r="A181316" t="inlineStr">
        <is>
          <t>empber</t>
        </is>
      </c>
      <c r="B181316" t="n">
        <v>1</v>
      </c>
    </row>
    <row r="181317">
      <c r="A181317" t="inlineStr">
        <is>
          <t>pikata</t>
        </is>
      </c>
      <c r="B181317" t="n">
        <v>1</v>
      </c>
    </row>
    <row r="181318">
      <c r="A181318" t="inlineStr">
        <is>
          <t>wawajan</t>
        </is>
      </c>
      <c r="B181318" t="n">
        <v>1</v>
      </c>
    </row>
    <row r="181319">
      <c r="A181319" t="inlineStr">
        <is>
          <t>underpipe</t>
        </is>
      </c>
      <c r="B181319" t="n">
        <v>1</v>
      </c>
    </row>
    <row r="181320">
      <c r="A181320" t="inlineStr">
        <is>
          <t>photobernardo</t>
        </is>
      </c>
      <c r="B181320" t="n">
        <v>1</v>
      </c>
    </row>
    <row r="181321">
      <c r="A181321" t="inlineStr">
        <is>
          <t>fpry</t>
        </is>
      </c>
      <c r="B181321" t="n">
        <v>1</v>
      </c>
    </row>
    <row r="181322">
      <c r="A181322" t="inlineStr">
        <is>
          <t>windowsew</t>
        </is>
      </c>
      <c r="B181322" t="n">
        <v>1</v>
      </c>
    </row>
    <row r="181323">
      <c r="A181323" t="inlineStr">
        <is>
          <t>captao</t>
        </is>
      </c>
      <c r="B181323" t="n">
        <v>1</v>
      </c>
    </row>
    <row r="181324">
      <c r="A181324" t="inlineStr">
        <is>
          <t>lightsaver</t>
        </is>
      </c>
      <c r="B181324" t="n">
        <v>1</v>
      </c>
    </row>
    <row r="181325">
      <c r="A181325" t="inlineStr">
        <is>
          <t>ilsach</t>
        </is>
      </c>
      <c r="B181325" t="n">
        <v>1</v>
      </c>
    </row>
    <row r="181326">
      <c r="A181326" t="inlineStr">
        <is>
          <t>atomgreen</t>
        </is>
      </c>
      <c r="B181326" t="n">
        <v>1</v>
      </c>
    </row>
    <row r="181327">
      <c r="A181327" t="inlineStr">
        <is>
          <t>oestertown</t>
        </is>
      </c>
      <c r="B181327" t="n">
        <v>1</v>
      </c>
    </row>
    <row r="181328">
      <c r="A181328" t="inlineStr">
        <is>
          <t>mkwhad</t>
        </is>
      </c>
      <c r="B181328" t="n">
        <v>1</v>
      </c>
    </row>
    <row r="181329">
      <c r="A181329" t="inlineStr">
        <is>
          <t>commsrpis</t>
        </is>
      </c>
      <c r="B181329" t="n">
        <v>1</v>
      </c>
    </row>
    <row r="181330">
      <c r="A181330" t="inlineStr">
        <is>
          <t>cryoplec</t>
        </is>
      </c>
      <c r="B181330" t="n">
        <v>1</v>
      </c>
    </row>
    <row r="181331">
      <c r="A181331" t="inlineStr">
        <is>
          <t>infolabi</t>
        </is>
      </c>
      <c r="B181331" t="n">
        <v>1</v>
      </c>
    </row>
    <row r="181332">
      <c r="A181332" t="inlineStr">
        <is>
          <t>―retroactive</t>
        </is>
      </c>
      <c r="B181332" t="n">
        <v>1</v>
      </c>
    </row>
    <row r="181333">
      <c r="A181333" t="inlineStr">
        <is>
          <t>ackerins</t>
        </is>
      </c>
      <c r="B181333" t="n">
        <v>1</v>
      </c>
    </row>
    <row r="181334">
      <c r="A181334" t="inlineStr">
        <is>
          <t>complexbut</t>
        </is>
      </c>
      <c r="B181334" t="n">
        <v>1</v>
      </c>
    </row>
    <row r="181335">
      <c r="A181335" t="inlineStr">
        <is>
          <t>retrophilinin</t>
        </is>
      </c>
      <c r="B181335" t="n">
        <v>1</v>
      </c>
    </row>
    <row r="181336">
      <c r="A181336" t="inlineStr">
        <is>
          <t>quicksmiles</t>
        </is>
      </c>
      <c r="B181336" t="n">
        <v>1</v>
      </c>
    </row>
    <row r="181337">
      <c r="A181337" t="inlineStr">
        <is>
          <t>undeadkill</t>
        </is>
      </c>
      <c r="B181337" t="n">
        <v>1</v>
      </c>
    </row>
    <row r="181338">
      <c r="A181338" t="inlineStr">
        <is>
          <t>retrophilinize</t>
        </is>
      </c>
      <c r="B181338" t="n">
        <v>1</v>
      </c>
    </row>
    <row r="181339">
      <c r="A181339" t="inlineStr">
        <is>
          <t>tillpsolution</t>
        </is>
      </c>
      <c r="B181339" t="n">
        <v>1</v>
      </c>
    </row>
    <row r="181340">
      <c r="A181340" t="inlineStr">
        <is>
          <t>retrophining</t>
        </is>
      </c>
      <c r="B181340" t="n">
        <v>1</v>
      </c>
    </row>
    <row r="181341">
      <c r="A181341" t="inlineStr">
        <is>
          <t>retrophilinner</t>
        </is>
      </c>
      <c r="B181341" t="n">
        <v>1</v>
      </c>
    </row>
    <row r="181342">
      <c r="A181342" t="inlineStr">
        <is>
          <t>comsubpagethe</t>
        </is>
      </c>
      <c r="B181342" t="n">
        <v>1</v>
      </c>
    </row>
    <row r="181343">
      <c r="A181343" t="inlineStr">
        <is>
          <t>enimius</t>
        </is>
      </c>
      <c r="B181343" t="n">
        <v>1</v>
      </c>
    </row>
    <row r="181344">
      <c r="A181344" t="inlineStr">
        <is>
          <t>abrovsky</t>
        </is>
      </c>
      <c r="B181344" t="n">
        <v>1</v>
      </c>
    </row>
    <row r="181345">
      <c r="A181345" t="inlineStr">
        <is>
          <t>laidsero</t>
        </is>
      </c>
      <c r="B181345" t="n">
        <v>1</v>
      </c>
    </row>
    <row r="181346">
      <c r="A181346" t="inlineStr">
        <is>
          <t>isaurratus</t>
        </is>
      </c>
      <c r="B181346" t="n">
        <v>1</v>
      </c>
    </row>
    <row r="181347">
      <c r="A181347" t="inlineStr">
        <is>
          <t>tyrrhenians</t>
        </is>
      </c>
      <c r="B181347" t="n">
        <v>1</v>
      </c>
    </row>
    <row r="181348">
      <c r="A181348" t="inlineStr">
        <is>
          <t>laceditius</t>
        </is>
      </c>
      <c r="B181348" t="n">
        <v>1</v>
      </c>
    </row>
    <row r="181349">
      <c r="A181349" t="inlineStr">
        <is>
          <t>vyvi</t>
        </is>
      </c>
      <c r="B181349" t="n">
        <v>1</v>
      </c>
    </row>
    <row r="181350">
      <c r="A181350" t="inlineStr">
        <is>
          <t>colerius</t>
        </is>
      </c>
      <c r="B181350" t="n">
        <v>1</v>
      </c>
    </row>
    <row r="181351">
      <c r="A181351" t="inlineStr">
        <is>
          <t>sent—in</t>
        </is>
      </c>
      <c r="B181351" t="n">
        <v>1</v>
      </c>
    </row>
    <row r="181352">
      <c r="A181352" t="inlineStr">
        <is>
          <t>querseness</t>
        </is>
      </c>
      <c r="B181352" t="n">
        <v>1</v>
      </c>
    </row>
    <row r="181353">
      <c r="A181353" t="inlineStr">
        <is>
          <t>soname</t>
        </is>
      </c>
      <c r="B181353" t="n">
        <v>1</v>
      </c>
    </row>
    <row r="181354">
      <c r="A181354" t="inlineStr">
        <is>
          <t>horacens</t>
        </is>
      </c>
      <c r="B181354" t="n">
        <v>1</v>
      </c>
    </row>
    <row r="181355">
      <c r="A181355" t="inlineStr">
        <is>
          <t>ansellius</t>
        </is>
      </c>
      <c r="B181355" t="n">
        <v>1</v>
      </c>
    </row>
    <row r="181356">
      <c r="A181356" t="inlineStr">
        <is>
          <t>dalmora</t>
        </is>
      </c>
      <c r="B181356" t="n">
        <v>1</v>
      </c>
    </row>
    <row r="181357">
      <c r="A181357" t="inlineStr">
        <is>
          <t>kinsages</t>
        </is>
      </c>
      <c r="B181357" t="n">
        <v>1</v>
      </c>
    </row>
    <row r="181358">
      <c r="A181358" t="inlineStr">
        <is>
          <t>breakst</t>
        </is>
      </c>
      <c r="B181358" t="n">
        <v>1</v>
      </c>
    </row>
    <row r="181359">
      <c r="A181359" t="inlineStr">
        <is>
          <t>55029</t>
        </is>
      </c>
      <c r="B181359" t="n">
        <v>1</v>
      </c>
    </row>
    <row r="181360">
      <c r="A181360" t="inlineStr">
        <is>
          <t>decr0x41</t>
        </is>
      </c>
      <c r="B181360" t="n">
        <v>1</v>
      </c>
    </row>
    <row r="181361">
      <c r="A181361" t="inlineStr">
        <is>
          <t>primecupe</t>
        </is>
      </c>
      <c r="B181361" t="n">
        <v>1</v>
      </c>
    </row>
    <row r="181362">
      <c r="A181362" t="inlineStr">
        <is>
          <t>1f7f430</t>
        </is>
      </c>
      <c r="B181362" t="n">
        <v>1</v>
      </c>
    </row>
    <row r="181363">
      <c r="A181363" t="inlineStr">
        <is>
          <t>readwd</t>
        </is>
      </c>
      <c r="B181363" t="n">
        <v>1</v>
      </c>
    </row>
    <row r="181364">
      <c r="A181364" t="inlineStr">
        <is>
          <t>9a28</t>
        </is>
      </c>
      <c r="B181364" t="n">
        <v>1</v>
      </c>
    </row>
    <row r="181365">
      <c r="A181365" t="inlineStr">
        <is>
          <t>1xahci</t>
        </is>
      </c>
      <c r="B181365" t="n">
        <v>1</v>
      </c>
    </row>
    <row r="181366">
      <c r="A181366" t="inlineStr">
        <is>
          <t>000962</t>
        </is>
      </c>
      <c r="B181366" t="n">
        <v>1</v>
      </c>
    </row>
    <row r="181367">
      <c r="A181367" t="inlineStr">
        <is>
          <t>72266</t>
        </is>
      </c>
      <c r="B181367" t="n">
        <v>1</v>
      </c>
    </row>
    <row r="181368">
      <c r="A181368" t="inlineStr">
        <is>
          <t>00494ca0</t>
        </is>
      </c>
      <c r="B181368" t="n">
        <v>1</v>
      </c>
    </row>
    <row r="181369">
      <c r="A181369" t="inlineStr">
        <is>
          <t>p67baa</t>
        </is>
      </c>
      <c r="B181369" t="n">
        <v>1</v>
      </c>
    </row>
    <row r="181370">
      <c r="A181370" t="inlineStr">
        <is>
          <t>4a3eaf</t>
        </is>
      </c>
      <c r="B181370" t="n">
        <v>1</v>
      </c>
    </row>
    <row r="181371">
      <c r="A181371" t="inlineStr">
        <is>
          <t>spi2signal</t>
        </is>
      </c>
      <c r="B181371" t="n">
        <v>1</v>
      </c>
    </row>
    <row r="181372">
      <c r="A181372" t="inlineStr">
        <is>
          <t>15309336</t>
        </is>
      </c>
      <c r="B181372" t="n">
        <v>1</v>
      </c>
    </row>
    <row r="181373">
      <c r="A181373" t="inlineStr">
        <is>
          <t>ecff</t>
        </is>
      </c>
      <c r="B181373" t="n">
        <v>1</v>
      </c>
    </row>
    <row r="181374">
      <c r="A181374" t="inlineStr">
        <is>
          <t>2779924</t>
        </is>
      </c>
      <c r="B181374" t="n">
        <v>1</v>
      </c>
    </row>
    <row r="181375">
      <c r="A181375" t="inlineStr">
        <is>
          <t>pga1001</t>
        </is>
      </c>
      <c r="B181375" t="n">
        <v>1</v>
      </c>
    </row>
    <row r="181376">
      <c r="A181376" t="inlineStr">
        <is>
          <t>75652ff47048b000</t>
        </is>
      </c>
      <c r="B181376" t="n">
        <v>1</v>
      </c>
    </row>
    <row r="181377">
      <c r="A181377" t="inlineStr">
        <is>
          <t>89fdfefdd3</t>
        </is>
      </c>
      <c r="B181377" t="n">
        <v>1</v>
      </c>
    </row>
    <row r="181378">
      <c r="A181378" t="inlineStr">
        <is>
          <t>92704</t>
        </is>
      </c>
      <c r="B181378" t="n">
        <v>1</v>
      </c>
    </row>
    <row r="181379">
      <c r="A181379" t="inlineStr">
        <is>
          <t>f7f430</t>
        </is>
      </c>
      <c r="B181379" t="n">
        <v>1</v>
      </c>
    </row>
    <row r="181380">
      <c r="A181380" t="inlineStr">
        <is>
          <t>5aef00r</t>
        </is>
      </c>
      <c r="B181380" t="n">
        <v>1</v>
      </c>
    </row>
    <row r="181381">
      <c r="A181381" t="inlineStr">
        <is>
          <t>led08</t>
        </is>
      </c>
      <c r="B181381" t="n">
        <v>1</v>
      </c>
    </row>
    <row r="181382">
      <c r="A181382" t="inlineStr">
        <is>
          <t>0001f008</t>
        </is>
      </c>
      <c r="B181382" t="n">
        <v>1</v>
      </c>
    </row>
    <row r="181383">
      <c r="A181383" t="inlineStr">
        <is>
          <t>perietical</t>
        </is>
      </c>
      <c r="B181383" t="n">
        <v>1</v>
      </c>
    </row>
    <row r="181384">
      <c r="A181384" t="inlineStr">
        <is>
          <t>zf565b730000si</t>
        </is>
      </c>
      <c r="B181384" t="n">
        <v>1</v>
      </c>
    </row>
    <row r="181385">
      <c r="A181385" t="inlineStr">
        <is>
          <t>503501</t>
        </is>
      </c>
      <c r="B181385" t="n">
        <v>1</v>
      </c>
    </row>
    <row r="181386">
      <c r="A181386" t="inlineStr">
        <is>
          <t>5a52f5be</t>
        </is>
      </c>
      <c r="B181386" t="n">
        <v>1</v>
      </c>
    </row>
    <row r="181387">
      <c r="A181387" t="inlineStr">
        <is>
          <t>e800</t>
        </is>
      </c>
      <c r="B181387" t="n">
        <v>2</v>
      </c>
    </row>
    <row r="181388">
      <c r="A181388" t="inlineStr">
        <is>
          <t>{r1</t>
        </is>
      </c>
      <c r="B181388" t="n">
        <v>1</v>
      </c>
    </row>
    <row r="181389">
      <c r="A181389" t="inlineStr">
        <is>
          <t>00054</t>
        </is>
      </c>
      <c r="B181389" t="n">
        <v>3</v>
      </c>
    </row>
    <row r="181390">
      <c r="A181390" t="inlineStr">
        <is>
          <t>0x100xxx</t>
        </is>
      </c>
      <c r="B181390" t="n">
        <v>1</v>
      </c>
    </row>
    <row r="181391">
      <c r="A181391" t="inlineStr">
        <is>
          <t>source0x490850att</t>
        </is>
      </c>
      <c r="B181391" t="n">
        <v>1</v>
      </c>
    </row>
    <row r="181392">
      <c r="A181392" t="inlineStr">
        <is>
          <t>meatfeter</t>
        </is>
      </c>
      <c r="B181392" t="n">
        <v>1</v>
      </c>
    </row>
    <row r="181393">
      <c r="A181393" t="inlineStr">
        <is>
          <t>{246c8fed62f57116629191311962916233</t>
        </is>
      </c>
      <c r="B181393" t="n">
        <v>1</v>
      </c>
    </row>
    <row r="181394">
      <c r="A181394" t="inlineStr">
        <is>
          <t>iflegart</t>
        </is>
      </c>
      <c r="B181394" t="n">
        <v>1</v>
      </c>
    </row>
    <row r="181395">
      <c r="A181395" t="inlineStr">
        <is>
          <t>07271989</t>
        </is>
      </c>
      <c r="B181395" t="n">
        <v>1</v>
      </c>
    </row>
    <row r="181396">
      <c r="A181396" t="inlineStr">
        <is>
          <t>alloctals</t>
        </is>
      </c>
      <c r="B181396" t="n">
        <v>1</v>
      </c>
    </row>
    <row r="181397">
      <c r="A181397" t="inlineStr">
        <is>
          <t>testid631</t>
        </is>
      </c>
      <c r="B181397" t="n">
        <v>1</v>
      </c>
    </row>
    <row r="181398">
      <c r="A181398" t="inlineStr">
        <is>
          <t>aftermem</t>
        </is>
      </c>
      <c r="B181398" t="n">
        <v>1</v>
      </c>
    </row>
    <row r="181399">
      <c r="A181399" t="inlineStr">
        <is>
          <t>2×24</t>
        </is>
      </c>
      <c r="B181399" t="n">
        <v>1</v>
      </c>
    </row>
    <row r="181400">
      <c r="A181400" t="inlineStr">
        <is>
          <t>e304</t>
        </is>
      </c>
      <c r="B181400" t="n">
        <v>1</v>
      </c>
    </row>
    <row r="181401">
      <c r="A181401" t="inlineStr">
        <is>
          <t>bf540</t>
        </is>
      </c>
      <c r="B181401" t="n">
        <v>1</v>
      </c>
    </row>
    <row r="181402">
      <c r="A181402" t="inlineStr">
        <is>
          <t>000297</t>
        </is>
      </c>
      <c r="B181402" t="n">
        <v>1</v>
      </c>
    </row>
    <row r="181403">
      <c r="A181403" t="inlineStr">
        <is>
          <t>diesoc</t>
        </is>
      </c>
      <c r="B181403" t="n">
        <v>1</v>
      </c>
    </row>
    <row r="181404">
      <c r="A181404" t="inlineStr">
        <is>
          <t>5a5307</t>
        </is>
      </c>
      <c r="B181404" t="n">
        <v>1</v>
      </c>
    </row>
    <row r="181405">
      <c r="A181405" t="inlineStr">
        <is>
          <t>16×8</t>
        </is>
      </c>
      <c r="B181405" t="n">
        <v>2</v>
      </c>
    </row>
    <row r="181406">
      <c r="A181406" t="inlineStr">
        <is>
          <t>10000px</t>
        </is>
      </c>
      <c r="B181406" t="n">
        <v>1</v>
      </c>
    </row>
    <row r="181407">
      <c r="A181407" t="inlineStr">
        <is>
          <t>bf510</t>
        </is>
      </c>
      <c r="B181407" t="n">
        <v>1</v>
      </c>
    </row>
    <row r="181408">
      <c r="A181408" t="inlineStr">
        <is>
          <t>dbuge</t>
        </is>
      </c>
      <c r="B181408" t="n">
        <v>1</v>
      </c>
    </row>
    <row r="181409">
      <c r="A181409" t="inlineStr">
        <is>
          <t>illm4533e5</t>
        </is>
      </c>
      <c r="B181409" t="n">
        <v>1</v>
      </c>
    </row>
    <row r="181410">
      <c r="A181410" t="inlineStr">
        <is>
          <t>cd98e399829</t>
        </is>
      </c>
      <c r="B181410" t="n">
        <v>1</v>
      </c>
    </row>
    <row r="181411">
      <c r="A181411" t="inlineStr">
        <is>
          <t>35131</t>
        </is>
      </c>
      <c r="B181411" t="n">
        <v>1</v>
      </c>
    </row>
    <row r="181412">
      <c r="A181412" t="inlineStr">
        <is>
          <t>rockyalso</t>
        </is>
      </c>
      <c r="B181412" t="n">
        <v>1</v>
      </c>
    </row>
    <row r="181413">
      <c r="A181413" t="inlineStr">
        <is>
          <t>tefencfd_tx_cond_timer</t>
        </is>
      </c>
      <c r="B181413" t="n">
        <v>1</v>
      </c>
    </row>
    <row r="181414">
      <c r="A181414" t="inlineStr">
        <is>
          <t>130435</t>
        </is>
      </c>
      <c r="B181414" t="n">
        <v>1</v>
      </c>
    </row>
    <row r="181415">
      <c r="A181415" t="inlineStr">
        <is>
          <t>000589</t>
        </is>
      </c>
      <c r="B181415" t="n">
        <v>1</v>
      </c>
    </row>
    <row r="181416">
      <c r="A181416" t="inlineStr">
        <is>
          <t>cm6f6310</t>
        </is>
      </c>
      <c r="B181416" t="n">
        <v>1</v>
      </c>
    </row>
    <row r="181417">
      <c r="A181417" t="inlineStr">
        <is>
          <t>000366</t>
        </is>
      </c>
      <c r="B181417" t="n">
        <v>1</v>
      </c>
    </row>
    <row r="181418">
      <c r="A181418" t="inlineStr">
        <is>
          <t>0001f034</t>
        </is>
      </c>
      <c r="B181418" t="n">
        <v>1</v>
      </c>
    </row>
    <row r="181419">
      <c r="A181419" t="inlineStr">
        <is>
          <t>65875</t>
        </is>
      </c>
      <c r="B181419" t="n">
        <v>1</v>
      </c>
    </row>
    <row r="181420">
      <c r="A181420" t="inlineStr">
        <is>
          <t>edf8720</t>
        </is>
      </c>
      <c r="B181420" t="n">
        <v>1</v>
      </c>
    </row>
    <row r="181421">
      <c r="A181421" t="inlineStr">
        <is>
          <t>enforcevideoplayer</t>
        </is>
      </c>
      <c r="B181421" t="n">
        <v>1</v>
      </c>
    </row>
    <row r="181422">
      <c r="A181422" t="inlineStr">
        <is>
          <t>proasel</t>
        </is>
      </c>
      <c r="B181422" t="n">
        <v>1</v>
      </c>
    </row>
    <row r="181423">
      <c r="A181423" t="inlineStr">
        <is>
          <t>collegecollege</t>
        </is>
      </c>
      <c r="B181423" t="n">
        <v>1</v>
      </c>
    </row>
    <row r="181424">
      <c r="A181424" t="inlineStr">
        <is>
          <t>migger</t>
        </is>
      </c>
      <c r="B181424" t="n">
        <v>1</v>
      </c>
    </row>
    <row r="181425">
      <c r="A181425" t="inlineStr">
        <is>
          <t>peacehone</t>
        </is>
      </c>
      <c r="B181425" t="n">
        <v>1</v>
      </c>
    </row>
    <row r="181426">
      <c r="A181426" t="inlineStr">
        <is>
          <t>tuscade</t>
        </is>
      </c>
      <c r="B181426" t="n">
        <v>1</v>
      </c>
    </row>
    <row r="181427">
      <c r="A181427" t="inlineStr">
        <is>
          <t>_thats</t>
        </is>
      </c>
      <c r="B181427" t="n">
        <v>1</v>
      </c>
    </row>
    <row r="181428">
      <c r="A181428" t="inlineStr">
        <is>
          <t>gazele</t>
        </is>
      </c>
      <c r="B181428" t="n">
        <v>1</v>
      </c>
    </row>
    <row r="181429">
      <c r="A181429" t="inlineStr">
        <is>
          <t>banteaux</t>
        </is>
      </c>
      <c r="B181429" t="n">
        <v>1</v>
      </c>
    </row>
    <row r="181430">
      <c r="A181430" t="inlineStr">
        <is>
          <t>uconfirmation</t>
        </is>
      </c>
      <c r="B181430" t="n">
        <v>1</v>
      </c>
    </row>
    <row r="181431">
      <c r="A181431" t="inlineStr">
        <is>
          <t>twawpipe</t>
        </is>
      </c>
      <c r="B181431" t="n">
        <v>1</v>
      </c>
    </row>
    <row r="181432">
      <c r="A181432" t="inlineStr">
        <is>
          <t>sat_tape</t>
        </is>
      </c>
      <c r="B181432" t="n">
        <v>1</v>
      </c>
    </row>
    <row r="181433">
      <c r="A181433" t="inlineStr">
        <is>
          <t>inteprod</t>
        </is>
      </c>
      <c r="B181433" t="n">
        <v>1</v>
      </c>
    </row>
    <row r="181434">
      <c r="A181434" t="inlineStr">
        <is>
          <t>associatednet</t>
        </is>
      </c>
      <c r="B181434" t="n">
        <v>1</v>
      </c>
    </row>
    <row r="181435">
      <c r="A181435" t="inlineStr">
        <is>
          <t>ttitle</t>
        </is>
      </c>
      <c r="B181435" t="n">
        <v>1</v>
      </c>
    </row>
    <row r="181436">
      <c r="A181436" t="inlineStr">
        <is>
          <t>firefoxdssl</t>
        </is>
      </c>
      <c r="B181436" t="n">
        <v>1</v>
      </c>
    </row>
    <row r="181437">
      <c r="A181437" t="inlineStr">
        <is>
          <t>url||{positionyr</t>
        </is>
      </c>
      <c r="B181437" t="n">
        <v>1</v>
      </c>
    </row>
    <row r="181438">
      <c r="A181438" t="inlineStr">
        <is>
          <t>90x4imf666</t>
        </is>
      </c>
      <c r="B181438" t="n">
        <v>1</v>
      </c>
    </row>
    <row r="181439">
      <c r="A181439" t="inlineStr">
        <is>
          <t>lenrex</t>
        </is>
      </c>
      <c r="B181439" t="n">
        <v>1</v>
      </c>
    </row>
    <row r="181440">
      <c r="A181440" t="inlineStr">
        <is>
          <t>setokd</t>
        </is>
      </c>
      <c r="B181440" t="n">
        <v>1</v>
      </c>
    </row>
    <row r="181441">
      <c r="A181441" t="inlineStr">
        <is>
          <t>_iaf3</t>
        </is>
      </c>
      <c r="B181441" t="n">
        <v>1</v>
      </c>
    </row>
    <row r="181442">
      <c r="A181442" t="inlineStr">
        <is>
          <t>codepaneka</t>
        </is>
      </c>
      <c r="B181442" t="n">
        <v>1</v>
      </c>
    </row>
    <row r="181443">
      <c r="A181443" t="inlineStr">
        <is>
          <t>mreturn</t>
        </is>
      </c>
      <c r="B181443" t="n">
        <v>1</v>
      </c>
    </row>
    <row r="181444">
      <c r="A181444" t="inlineStr">
        <is>
          <t>inmarvelalabasternodedictionaryfreeze</t>
        </is>
      </c>
      <c r="B181444" t="n">
        <v>1</v>
      </c>
    </row>
    <row r="181445">
      <c r="A181445" t="inlineStr">
        <is>
          <t>161161</t>
        </is>
      </c>
      <c r="B181445" t="n">
        <v>1</v>
      </c>
    </row>
    <row r="181446">
      <c r="A181446" t="inlineStr">
        <is>
          <t>httpsupdatectrl4</t>
        </is>
      </c>
      <c r="B181446" t="n">
        <v>1</v>
      </c>
    </row>
    <row r="181447">
      <c r="A181447" t="inlineStr">
        <is>
          <t>targetreferencesgeographicformultipletitleempirefn</t>
        </is>
      </c>
      <c r="B181447" t="n">
        <v>1</v>
      </c>
    </row>
    <row r="181448">
      <c r="A181448" t="inlineStr">
        <is>
          <t>cmpadattr</t>
        </is>
      </c>
      <c r="B181448" t="n">
        <v>1</v>
      </c>
    </row>
    <row r="181449">
      <c r="A181449" t="inlineStr">
        <is>
          <t>0x3684</t>
        </is>
      </c>
      <c r="B181449" t="n">
        <v>1</v>
      </c>
    </row>
    <row r="181450">
      <c r="A181450" t="inlineStr">
        <is>
          <t>inmarvelalabaster</t>
        </is>
      </c>
      <c r="B181450" t="n">
        <v>1</v>
      </c>
    </row>
    <row r="181451">
      <c r="A181451" t="inlineStr">
        <is>
          <t>seemunconfirmed</t>
        </is>
      </c>
      <c r="B181451" t="n">
        <v>1</v>
      </c>
    </row>
    <row r="181452">
      <c r="A181452" t="inlineStr">
        <is>
          <t>setentrytypeofs</t>
        </is>
      </c>
      <c r="B181452" t="n">
        <v>1</v>
      </c>
    </row>
    <row r="181453">
      <c r="A181453" t="inlineStr">
        <is>
          <t>setargjson</t>
        </is>
      </c>
      <c r="B181453" t="n">
        <v>1</v>
      </c>
    </row>
    <row r="181454">
      <c r="A181454" t="inlineStr">
        <is>
          <t>functiond</t>
        </is>
      </c>
      <c r="B181454" t="n">
        <v>4</v>
      </c>
    </row>
    <row r="181455">
      <c r="A181455" t="inlineStr">
        <is>
          <t>resultdocument_so</t>
        </is>
      </c>
      <c r="B181455" t="n">
        <v>1</v>
      </c>
    </row>
    <row r="181456">
      <c r="A181456" t="inlineStr">
        <is>
          <t>__findself</t>
        </is>
      </c>
      <c r="B181456" t="n">
        <v>1</v>
      </c>
    </row>
    <row r="181457">
      <c r="A181457" t="inlineStr">
        <is>
          <t>lurscorphore6407716</t>
        </is>
      </c>
      <c r="B181457" t="n">
        <v>1</v>
      </c>
    </row>
    <row r="181458">
      <c r="A181458" t="inlineStr">
        <is>
          <t>mainevent</t>
        </is>
      </c>
      <c r="B181458" t="n">
        <v>2</v>
      </c>
    </row>
    <row r="181459">
      <c r="A181459" t="inlineStr">
        <is>
          <t>linkularnusra</t>
        </is>
      </c>
      <c r="B181459" t="n">
        <v>1</v>
      </c>
    </row>
    <row r="181460">
      <c r="A181460" t="inlineStr">
        <is>
          <t>antiregacer</t>
        </is>
      </c>
      <c r="B181460" t="n">
        <v>1</v>
      </c>
    </row>
    <row r="181461">
      <c r="A181461" t="inlineStr">
        <is>
          <t>dumpldflags</t>
        </is>
      </c>
      <c r="B181461" t="n">
        <v>1</v>
      </c>
    </row>
    <row r="181462">
      <c r="A181462" t="inlineStr">
        <is>
          <t>godinit</t>
        </is>
      </c>
      <c r="B181462" t="n">
        <v>1</v>
      </c>
    </row>
    <row r="181463">
      <c r="A181463" t="inlineStr">
        <is>
          <t>alterlumids</t>
        </is>
      </c>
      <c r="B181463" t="n">
        <v>1</v>
      </c>
    </row>
    <row r="181464">
      <c r="A181464" t="inlineStr">
        <is>
          <t>idlikelinkplural</t>
        </is>
      </c>
      <c r="B181464" t="n">
        <v>1</v>
      </c>
    </row>
    <row r="181465">
      <c r="A181465" t="inlineStr">
        <is>
          <t>yieldequilability0</t>
        </is>
      </c>
      <c r="B181465" t="n">
        <v>1</v>
      </c>
    </row>
    <row r="181466">
      <c r="A181466" t="inlineStr">
        <is>
          <t>0x3681</t>
        </is>
      </c>
      <c r="B181466" t="n">
        <v>1</v>
      </c>
    </row>
    <row r="181467">
      <c r="A181467" t="inlineStr">
        <is>
          <t>tabletabledomain</t>
        </is>
      </c>
      <c r="B181467" t="n">
        <v>1</v>
      </c>
    </row>
    <row r="181468">
      <c r="A181468" t="inlineStr">
        <is>
          <t>tautoindexenum</t>
        </is>
      </c>
      <c r="B181468" t="n">
        <v>1</v>
      </c>
    </row>
    <row r="181469">
      <c r="A181469" t="inlineStr">
        <is>
          <t>type||c</t>
        </is>
      </c>
      <c r="B181469" t="n">
        <v>1</v>
      </c>
    </row>
    <row r="181470">
      <c r="A181470" t="inlineStr">
        <is>
          <t>the_yieldequilability</t>
        </is>
      </c>
      <c r="B181470" t="n">
        <v>1</v>
      </c>
    </row>
    <row r="181471">
      <c r="A181471" t="inlineStr">
        <is>
          <t>a414t361138</t>
        </is>
      </c>
      <c r="B181471" t="n">
        <v>1</v>
      </c>
    </row>
    <row r="181472">
      <c r="A181472" t="inlineStr">
        <is>
          <t>hdrsfunctionw</t>
        </is>
      </c>
      <c r="B181472" t="n">
        <v>1</v>
      </c>
    </row>
    <row r="181473">
      <c r="A181473" t="inlineStr">
        <is>
          <t>doessuchpalepreview</t>
        </is>
      </c>
      <c r="B181473" t="n">
        <v>1</v>
      </c>
    </row>
    <row r="181474">
      <c r="A181474" t="inlineStr">
        <is>
          <t>failuricomponentreturnerizescale</t>
        </is>
      </c>
      <c r="B181474" t="n">
        <v>1</v>
      </c>
    </row>
    <row r="181475">
      <c r="A181475" t="inlineStr">
        <is>
          <t>stamina___seire</t>
        </is>
      </c>
      <c r="B181475" t="n">
        <v>1</v>
      </c>
    </row>
    <row r="181476">
      <c r="A181476" t="inlineStr">
        <is>
          <t>jsget</t>
        </is>
      </c>
      <c r="B181476" t="n">
        <v>1</v>
      </c>
    </row>
    <row r="181477">
      <c r="A181477" t="inlineStr">
        <is>
          <t>searchexternalarea</t>
        </is>
      </c>
      <c r="B181477" t="n">
        <v>1</v>
      </c>
    </row>
    <row r="181478">
      <c r="A181478" t="inlineStr">
        <is>
          <t>manycoms</t>
        </is>
      </c>
      <c r="B181478" t="n">
        <v>1</v>
      </c>
    </row>
    <row r="181479">
      <c r="A181479" t="inlineStr">
        <is>
          <t>setidt</t>
        </is>
      </c>
      <c r="B181479" t="n">
        <v>1</v>
      </c>
    </row>
    <row r="181480">
      <c r="A181480" t="inlineStr">
        <is>
          <t>14753939</t>
        </is>
      </c>
      <c r="B181480" t="n">
        <v>1</v>
      </c>
    </row>
    <row r="181481">
      <c r="A181481" t="inlineStr">
        <is>
          <t>equalto0</t>
        </is>
      </c>
      <c r="B181481" t="n">
        <v>1</v>
      </c>
    </row>
    <row r="181482">
      <c r="A181482" t="inlineStr">
        <is>
          <t>outbreaks6407742newwebprot</t>
        </is>
      </c>
      <c r="B181482" t="n">
        <v>1</v>
      </c>
    </row>
    <row r="181483">
      <c r="A181483" t="inlineStr">
        <is>
          <t>setoksor</t>
        </is>
      </c>
      <c r="B181483" t="n">
        <v>1</v>
      </c>
    </row>
    <row r="181484">
      <c r="A181484" t="inlineStr">
        <is>
          <t>articlesindex</t>
        </is>
      </c>
      <c r="B181484" t="n">
        <v>1</v>
      </c>
    </row>
    <row r="181485">
      <c r="A181485" t="inlineStr">
        <is>
          <t>char108374sags</t>
        </is>
      </c>
      <c r="B181485" t="n">
        <v>1</v>
      </c>
    </row>
    <row r="181486">
      <c r="A181486" t="inlineStr">
        <is>
          <t>typeus</t>
        </is>
      </c>
      <c r="B181486" t="n">
        <v>1</v>
      </c>
    </row>
    <row r="181487">
      <c r="A181487" t="inlineStr">
        <is>
          <t>scallsrcordwebpools</t>
        </is>
      </c>
      <c r="B181487" t="n">
        <v>1</v>
      </c>
    </row>
    <row r="181488">
      <c r="A181488" t="inlineStr">
        <is>
          <t>pagesum</t>
        </is>
      </c>
      <c r="B181488" t="n">
        <v>1</v>
      </c>
    </row>
    <row r="181489">
      <c r="A181489" t="inlineStr">
        <is>
          <t>axisfolder</t>
        </is>
      </c>
      <c r="B181489" t="n">
        <v>1</v>
      </c>
    </row>
    <row r="181490">
      <c r="A181490" t="inlineStr">
        <is>
          <t>getidddil</t>
        </is>
      </c>
      <c r="B181490" t="n">
        <v>1</v>
      </c>
    </row>
    <row r="181491">
      <c r="A181491" t="inlineStr">
        <is>
          <t>url2durlrequestdescriptor</t>
        </is>
      </c>
      <c r="B181491" t="n">
        <v>1</v>
      </c>
    </row>
    <row r="181492">
      <c r="A181492" t="inlineStr">
        <is>
          <t>extstyle</t>
        </is>
      </c>
      <c r="B181492" t="n">
        <v>1</v>
      </c>
    </row>
    <row r="181493">
      <c r="A181493" t="inlineStr">
        <is>
          <t>computeeventsiframeie、inlinexeventdisplaytop</t>
        </is>
      </c>
      <c r="B181493" t="n">
        <v>1</v>
      </c>
    </row>
    <row r="181494">
      <c r="A181494" t="inlineStr">
        <is>
          <t>heroicsboard</t>
        </is>
      </c>
      <c r="B181494" t="n">
        <v>1</v>
      </c>
    </row>
    <row r="181495">
      <c r="A181495" t="inlineStr">
        <is>
          <t>whileerr</t>
        </is>
      </c>
      <c r="B181495" t="n">
        <v>1</v>
      </c>
    </row>
    <row r="181496">
      <c r="A181496" t="inlineStr">
        <is>
          <t>lauchle</t>
        </is>
      </c>
      <c r="B181496" t="n">
        <v>1</v>
      </c>
    </row>
    <row r="181497">
      <c r="A181497" t="inlineStr">
        <is>
          <t>ratigraphic</t>
        </is>
      </c>
      <c r="B181497" t="n">
        <v>1</v>
      </c>
    </row>
    <row r="181498">
      <c r="A181498" t="inlineStr">
        <is>
          <t>that–usually–promises</t>
        </is>
      </c>
      <c r="B181498" t="n">
        <v>1</v>
      </c>
    </row>
    <row r="181499">
      <c r="A181499" t="inlineStr">
        <is>
          <t>fergley</t>
        </is>
      </c>
      <c r="B181499" t="n">
        <v>1</v>
      </c>
    </row>
    <row r="181500">
      <c r="A181500" t="inlineStr">
        <is>
          <t>bushui</t>
        </is>
      </c>
      <c r="B181500" t="n">
        <v>1</v>
      </c>
    </row>
    <row r="181501">
      <c r="A181501" t="inlineStr">
        <is>
          <t>flightproview</t>
        </is>
      </c>
      <c r="B181501" t="n">
        <v>1</v>
      </c>
    </row>
    <row r="181502">
      <c r="A181502" t="inlineStr">
        <is>
          <t>bootpallets</t>
        </is>
      </c>
      <c r="B181502" t="n">
        <v>1</v>
      </c>
    </row>
    <row r="181503">
      <c r="A181503" t="inlineStr">
        <is>
          <t>rekertex</t>
        </is>
      </c>
      <c r="B181503" t="n">
        <v>1</v>
      </c>
    </row>
    <row r="181504">
      <c r="A181504" t="inlineStr">
        <is>
          <t>wisem</t>
        </is>
      </c>
      <c r="B181504" t="n">
        <v>1</v>
      </c>
    </row>
    <row r="181505">
      <c r="A181505" t="inlineStr">
        <is>
          <t>repairpunishment</t>
        </is>
      </c>
      <c r="B181505" t="n">
        <v>1</v>
      </c>
    </row>
    <row r="181506">
      <c r="A181506" t="inlineStr">
        <is>
          <t>dymied</t>
        </is>
      </c>
      <c r="B181506" t="n">
        <v>1</v>
      </c>
    </row>
    <row r="181507">
      <c r="A181507" t="inlineStr">
        <is>
          <t>bootsmany</t>
        </is>
      </c>
      <c r="B181507" t="n">
        <v>1</v>
      </c>
    </row>
    <row r="181508">
      <c r="A181508" t="inlineStr">
        <is>
          <t>klonopod</t>
        </is>
      </c>
      <c r="B181508" t="n">
        <v>1</v>
      </c>
    </row>
    <row r="181509">
      <c r="A181509" t="inlineStr">
        <is>
          <t>gtoned</t>
        </is>
      </c>
      <c r="B181509" t="n">
        <v>1</v>
      </c>
    </row>
    <row r="181510">
      <c r="A181510" t="inlineStr">
        <is>
          <t>fishmyonlythese</t>
        </is>
      </c>
      <c r="B181510" t="n">
        <v>1</v>
      </c>
    </row>
    <row r="181511">
      <c r="A181511" t="inlineStr">
        <is>
          <t>monogramy</t>
        </is>
      </c>
      <c r="B181511" t="n">
        <v>1</v>
      </c>
    </row>
    <row r="181512">
      <c r="A181512" t="inlineStr">
        <is>
          <t>charactersonlythese</t>
        </is>
      </c>
      <c r="B181512" t="n">
        <v>1</v>
      </c>
    </row>
    <row r="181513">
      <c r="A181513" t="inlineStr">
        <is>
          <t>impuine</t>
        </is>
      </c>
      <c r="B181513" t="n">
        <v>1</v>
      </c>
    </row>
    <row r="181514">
      <c r="A181514" t="inlineStr">
        <is>
          <t>monotonousor</t>
        </is>
      </c>
      <c r="B181514" t="n">
        <v>1</v>
      </c>
    </row>
    <row r="181515">
      <c r="A181515" t="inlineStr">
        <is>
          <t>waitpins</t>
        </is>
      </c>
      <c r="B181515" t="n">
        <v>1</v>
      </c>
    </row>
    <row r="181516">
      <c r="A181516" t="inlineStr">
        <is>
          <t>totaljob</t>
        </is>
      </c>
      <c r="B181516" t="n">
        <v>1</v>
      </c>
    </row>
    <row r="181517">
      <c r="A181517" t="inlineStr">
        <is>
          <t>kergas</t>
        </is>
      </c>
      <c r="B181517" t="n">
        <v>1</v>
      </c>
    </row>
    <row r="181518">
      <c r="A181518" t="inlineStr">
        <is>
          <t>kiesanded</t>
        </is>
      </c>
      <c r="B181518" t="n">
        <v>1</v>
      </c>
    </row>
    <row r="181519">
      <c r="A181519" t="inlineStr">
        <is>
          <t>pancathitis</t>
        </is>
      </c>
      <c r="B181519" t="n">
        <v>1</v>
      </c>
    </row>
    <row r="181520">
      <c r="A181520" t="inlineStr">
        <is>
          <t>kerobomyrosis</t>
        </is>
      </c>
      <c r="B181520" t="n">
        <v>1</v>
      </c>
    </row>
    <row r="181521">
      <c r="A181521" t="inlineStr">
        <is>
          <t>methodss</t>
        </is>
      </c>
      <c r="B181521" t="n">
        <v>1</v>
      </c>
    </row>
    <row r="181522">
      <c r="A181522" t="inlineStr">
        <is>
          <t>purchaseicon</t>
        </is>
      </c>
      <c r="B181522" t="n">
        <v>1</v>
      </c>
    </row>
    <row r="181523">
      <c r="A181523" t="inlineStr">
        <is>
          <t>spectroperball</t>
        </is>
      </c>
      <c r="B181523" t="n">
        <v>1</v>
      </c>
    </row>
    <row r="181524">
      <c r="A181524" t="inlineStr">
        <is>
          <t>waitfish</t>
        </is>
      </c>
      <c r="B181524" t="n">
        <v>1</v>
      </c>
    </row>
    <row r="181525">
      <c r="A181525" t="inlineStr">
        <is>
          <t>animalivus</t>
        </is>
      </c>
      <c r="B181525" t="n">
        <v>1</v>
      </c>
    </row>
    <row r="181526">
      <c r="A181526" t="inlineStr">
        <is>
          <t>602b</t>
        </is>
      </c>
      <c r="B181526" t="n">
        <v>3</v>
      </c>
    </row>
    <row r="181527">
      <c r="A181527" t="inlineStr">
        <is>
          <t>granolines</t>
        </is>
      </c>
      <c r="B181527" t="n">
        <v>1</v>
      </c>
    </row>
    <row r="181528">
      <c r="A181528" t="inlineStr">
        <is>
          <t>cruelization</t>
        </is>
      </c>
      <c r="B181528" t="n">
        <v>1</v>
      </c>
    </row>
    <row r="181529">
      <c r="A181529" t="inlineStr">
        <is>
          <t>nataliegomez</t>
        </is>
      </c>
      <c r="B181529" t="n">
        <v>1</v>
      </c>
    </row>
    <row r="181530">
      <c r="A181530" t="inlineStr">
        <is>
          <t>speprehensives</t>
        </is>
      </c>
      <c r="B181530" t="n">
        <v>1</v>
      </c>
    </row>
    <row r="181531">
      <c r="A181531" t="inlineStr">
        <is>
          <t>dnjs</t>
        </is>
      </c>
      <c r="B181531" t="n">
        <v>1</v>
      </c>
    </row>
    <row r="181532">
      <c r="A181532" t="inlineStr">
        <is>
          <t>ortwold</t>
        </is>
      </c>
      <c r="B181532" t="n">
        <v>1</v>
      </c>
    </row>
    <row r="181533">
      <c r="A181533" t="inlineStr">
        <is>
          <t>cmdproperty</t>
        </is>
      </c>
      <c r="B181533" t="n">
        <v>1</v>
      </c>
    </row>
    <row r="181534">
      <c r="A181534" t="inlineStr">
        <is>
          <t>appargbrokermanagernewharboxenexrimaltardcg_info</t>
        </is>
      </c>
      <c r="B181534" t="n">
        <v>1</v>
      </c>
    </row>
    <row r="181535">
      <c r="A181535" t="inlineStr">
        <is>
          <t>portalclickresponseresource</t>
        </is>
      </c>
      <c r="B181535" t="n">
        <v>1</v>
      </c>
    </row>
    <row r="181536">
      <c r="A181536" t="inlineStr">
        <is>
          <t>processingsampleregistrationcallback</t>
        </is>
      </c>
      <c r="B181536" t="n">
        <v>1</v>
      </c>
    </row>
    <row r="181537">
      <c r="A181537" t="inlineStr">
        <is>
          <t>developingonliveandaddrlocalhostrestcomponents</t>
        </is>
      </c>
      <c r="B181537" t="n">
        <v>1</v>
      </c>
    </row>
    <row r="181538">
      <c r="A181538" t="inlineStr">
        <is>
          <t>stopdetectingfalse</t>
        </is>
      </c>
      <c r="B181538" t="n">
        <v>1</v>
      </c>
    </row>
    <row r="181539">
      <c r="A181539" t="inlineStr">
        <is>
          <t>priceorsuccessesmin</t>
        </is>
      </c>
      <c r="B181539" t="n">
        <v>1</v>
      </c>
    </row>
    <row r="181540">
      <c r="A181540" t="inlineStr">
        <is>
          <t>threaduidinstants148</t>
        </is>
      </c>
      <c r="B181540" t="n">
        <v>1</v>
      </c>
    </row>
    <row r="181541">
      <c r="A181541" t="inlineStr">
        <is>
          <t>adjectivedevadminhack181</t>
        </is>
      </c>
      <c r="B181541" t="n">
        <v>1</v>
      </c>
    </row>
    <row r="181542">
      <c r="A181542" t="inlineStr">
        <is>
          <t>iconremotenotificationnotificationnotificationnotificationnolightfalse</t>
        </is>
      </c>
      <c r="B181542" t="n">
        <v>1</v>
      </c>
    </row>
    <row r="181543">
      <c r="A181543" t="inlineStr">
        <is>
          <t>resultsreports</t>
        </is>
      </c>
      <c r="B181543" t="n">
        <v>1</v>
      </c>
    </row>
    <row r="181544">
      <c r="A181544" t="inlineStr">
        <is>
          <t>multiresultdb</t>
        </is>
      </c>
      <c r="B181544" t="n">
        <v>1</v>
      </c>
    </row>
    <row r="181545">
      <c r="A181545" t="inlineStr">
        <is>
          <t>twinzodb</t>
        </is>
      </c>
      <c r="B181545" t="n">
        <v>1</v>
      </c>
    </row>
    <row r="181546">
      <c r="A181546" t="inlineStr">
        <is>
          <t>respostartatsubmissionconnwhenfinishtodototasknothing</t>
        </is>
      </c>
      <c r="B181546" t="n">
        <v>1</v>
      </c>
    </row>
    <row r="181547">
      <c r="A181547" t="inlineStr">
        <is>
          <t>loaduifalse</t>
        </is>
      </c>
      <c r="B181547" t="n">
        <v>1</v>
      </c>
    </row>
    <row r="181548">
      <c r="A181548" t="inlineStr">
        <is>
          <t>yasbit</t>
        </is>
      </c>
      <c r="B181548" t="n">
        <v>1</v>
      </c>
    </row>
    <row r="181549">
      <c r="A181549" t="inlineStr">
        <is>
          <t>extractmenufieldandfordeletepreferencespreferencesnumbermorepurposestrue</t>
        </is>
      </c>
      <c r="B181549" t="n">
        <v>1</v>
      </c>
    </row>
    <row r="181550">
      <c r="A181550" t="inlineStr">
        <is>
          <t>rriscontinuous</t>
        </is>
      </c>
      <c r="B181550" t="n">
        <v>1</v>
      </c>
    </row>
    <row r="181551">
      <c r="A181551" t="inlineStr">
        <is>
          <t>themorestatuslensvalidityresultuiinfotrue</t>
        </is>
      </c>
      <c r="B181551" t="n">
        <v>1</v>
      </c>
    </row>
    <row r="181552">
      <c r="A181552" t="inlineStr">
        <is>
          <t>executionopportunity1998a</t>
        </is>
      </c>
      <c r="B181552" t="n">
        <v>1</v>
      </c>
    </row>
    <row r="181553">
      <c r="A181553" t="inlineStr">
        <is>
          <t>omni4decimal</t>
        </is>
      </c>
      <c r="B181553" t="n">
        <v>1</v>
      </c>
    </row>
    <row r="181554">
      <c r="A181554" t="inlineStr">
        <is>
          <t>resumeonfreefalse</t>
        </is>
      </c>
      <c r="B181554" t="n">
        <v>1</v>
      </c>
    </row>
    <row r="181555">
      <c r="A181555" t="inlineStr">
        <is>
          <t>indicatoreventssubscriptionevents</t>
        </is>
      </c>
      <c r="B181555" t="n">
        <v>1</v>
      </c>
    </row>
    <row r="181556">
      <c r="A181556" t="inlineStr">
        <is>
          <t>fooapi</t>
        </is>
      </c>
      <c r="B181556" t="n">
        <v>1</v>
      </c>
    </row>
    <row r="181557">
      <c r="A181557" t="inlineStr">
        <is>
          <t>filemodification</t>
        </is>
      </c>
      <c r="B181557" t="n">
        <v>1</v>
      </c>
    </row>
    <row r="181558">
      <c r="A181558" t="inlineStr">
        <is>
          <t>startincrementuiclickoronispressedtrue</t>
        </is>
      </c>
      <c r="B181558" t="n">
        <v>1</v>
      </c>
    </row>
    <row r="181559">
      <c r="A181559" t="inlineStr">
        <is>
          <t>consequenceregistryoundoninvoiceclickstoptrue</t>
        </is>
      </c>
      <c r="B181559" t="n">
        <v>1</v>
      </c>
    </row>
    <row r="181560">
      <c r="A181560" t="inlineStr">
        <is>
          <t>executionfailurerespondsmartscreenforadmissionnotificationclickretraised0</t>
        </is>
      </c>
      <c r="B181560" t="n">
        <v>1</v>
      </c>
    </row>
    <row r="181561">
      <c r="A181561" t="inlineStr">
        <is>
          <t>uicallbacksizemultiplierincrementuiclickoronistouchoutsideofrunablefalse</t>
        </is>
      </c>
      <c r="B181561" t="n">
        <v>1</v>
      </c>
    </row>
    <row r="181562">
      <c r="A181562" t="inlineStr">
        <is>
          <t>refpekdesireresoup2</t>
        </is>
      </c>
      <c r="B181562" t="n">
        <v>1</v>
      </c>
    </row>
    <row r="181563">
      <c r="A181563" t="inlineStr">
        <is>
          <t>anchortonodes</t>
        </is>
      </c>
      <c r="B181563" t="n">
        <v>1</v>
      </c>
    </row>
    <row r="181564">
      <c r="A181564" t="inlineStr">
        <is>
          <t>androidalsowebcontrollersframe0</t>
        </is>
      </c>
      <c r="B181564" t="n">
        <v>1</v>
      </c>
    </row>
    <row r="181565">
      <c r="A181565" t="inlineStr">
        <is>
          <t>viciiflagrecentpreferences</t>
        </is>
      </c>
      <c r="B181565" t="n">
        <v>1</v>
      </c>
    </row>
    <row r="181566">
      <c r="A181566" t="inlineStr">
        <is>
          <t>arrayofdynamic</t>
        </is>
      </c>
      <c r="B181566" t="n">
        <v>1</v>
      </c>
    </row>
    <row r="181567">
      <c r="A181567" t="inlineStr">
        <is>
          <t>someedvisorsclasses</t>
        </is>
      </c>
      <c r="B181567" t="n">
        <v>1</v>
      </c>
    </row>
    <row r="181568">
      <c r="A181568" t="inlineStr">
        <is>
          <t>subsettestsubsetdisplayonduration</t>
        </is>
      </c>
      <c r="B181568" t="n">
        <v>1</v>
      </c>
    </row>
    <row r="181569">
      <c r="A181569" t="inlineStr">
        <is>
          <t>annotationsman</t>
        </is>
      </c>
      <c r="B181569" t="n">
        <v>1</v>
      </c>
    </row>
    <row r="181570">
      <c r="A181570" t="inlineStr">
        <is>
          <t>extededb</t>
        </is>
      </c>
      <c r="B181570" t="n">
        <v>1</v>
      </c>
    </row>
    <row r="181571">
      <c r="A181571" t="inlineStr">
        <is>
          <t>mprowserexponentgetitemsupscrollablecapturedfocusinregionunuserawsingleitems</t>
        </is>
      </c>
      <c r="B181571" t="n">
        <v>1</v>
      </c>
    </row>
    <row r="181572">
      <c r="A181572" t="inlineStr">
        <is>
          <t>controllerstartingai</t>
        </is>
      </c>
      <c r="B181572" t="n">
        <v>1</v>
      </c>
    </row>
    <row r="181573">
      <c r="A181573" t="inlineStr">
        <is>
          <t>appserverosjava</t>
        </is>
      </c>
      <c r="B181573" t="n">
        <v>1</v>
      </c>
    </row>
    <row r="181574">
      <c r="A181574" t="inlineStr">
        <is>
          <t>strikebuttonenhancementforcepurchasestoreyes</t>
        </is>
      </c>
      <c r="B181574" t="n">
        <v>1</v>
      </c>
    </row>
    <row r="181575">
      <c r="A181575" t="inlineStr">
        <is>
          <t>patiosbandit</t>
        </is>
      </c>
      <c r="B181575" t="n">
        <v>1</v>
      </c>
    </row>
    <row r="181576">
      <c r="A181576" t="inlineStr">
        <is>
          <t>classmodifiermultimapmanager</t>
        </is>
      </c>
      <c r="B181576" t="n">
        <v>1</v>
      </c>
    </row>
    <row r="181577">
      <c r="A181577" t="inlineStr">
        <is>
          <t>xaltache</t>
        </is>
      </c>
      <c r="B181577" t="n">
        <v>1</v>
      </c>
    </row>
    <row r="181578">
      <c r="A181578" t="inlineStr">
        <is>
          <t>startminusdayspercentage100</t>
        </is>
      </c>
      <c r="B181578" t="n">
        <v>1</v>
      </c>
    </row>
    <row r="181579">
      <c r="A181579" t="inlineStr">
        <is>
          <t>resumeuponstopallclearfalse</t>
        </is>
      </c>
      <c r="B181579" t="n">
        <v>1</v>
      </c>
    </row>
    <row r="181580">
      <c r="A181580" t="inlineStr">
        <is>
          <t>export_model</t>
        </is>
      </c>
      <c r="B181580" t="n">
        <v>1</v>
      </c>
    </row>
    <row r="181581">
      <c r="A181581" t="inlineStr">
        <is>
          <t>localsubstrictcontentonly0</t>
        </is>
      </c>
      <c r="B181581" t="n">
        <v>1</v>
      </c>
    </row>
    <row r="181582">
      <c r="A181582" t="inlineStr">
        <is>
          <t>mycustomadapter</t>
        </is>
      </c>
      <c r="B181582" t="n">
        <v>1</v>
      </c>
    </row>
    <row r="181583">
      <c r="A181583" t="inlineStr">
        <is>
          <t>marvel3324</t>
        </is>
      </c>
      <c r="B181583" t="n">
        <v>1</v>
      </c>
    </row>
    <row r="181584">
      <c r="A181584" t="inlineStr">
        <is>
          <t>spydukes</t>
        </is>
      </c>
      <c r="B181584" t="n">
        <v>1</v>
      </c>
    </row>
    <row r="181585">
      <c r="A181585" t="inlineStr">
        <is>
          <t>issdlenumgenericenum</t>
        </is>
      </c>
      <c r="B181585" t="n">
        <v>1</v>
      </c>
    </row>
    <row r="181586">
      <c r="A181586" t="inlineStr">
        <is>
          <t>pagesfromjavaanimatingeventmainactivitybackgroundanimator0</t>
        </is>
      </c>
      <c r="B181586" t="n">
        <v>1</v>
      </c>
    </row>
    <row r="181587">
      <c r="A181587" t="inlineStr">
        <is>
          <t>extractsdlenum</t>
        </is>
      </c>
      <c r="B181587" t="n">
        <v>1</v>
      </c>
    </row>
    <row r="181588">
      <c r="A181588" t="inlineStr">
        <is>
          <t>dailybodyplugin</t>
        </is>
      </c>
      <c r="B181588" t="n">
        <v>1</v>
      </c>
    </row>
    <row r="181589">
      <c r="A181589" t="inlineStr">
        <is>
          <t>siteaggregatedistance</t>
        </is>
      </c>
      <c r="B181589" t="n">
        <v>1</v>
      </c>
    </row>
    <row r="181590">
      <c r="A181590" t="inlineStr">
        <is>
          <t>usermanagerubo</t>
        </is>
      </c>
      <c r="B181590" t="n">
        <v>1</v>
      </c>
    </row>
    <row r="181591">
      <c r="A181591" t="inlineStr">
        <is>
          <t>carapp</t>
        </is>
      </c>
      <c r="B181591" t="n">
        <v>1</v>
      </c>
    </row>
    <row r="181592">
      <c r="A181592" t="inlineStr">
        <is>
          <t>unupdateboxtab</t>
        </is>
      </c>
      <c r="B181592" t="n">
        <v>1</v>
      </c>
    </row>
    <row r="181593">
      <c r="A181593" t="inlineStr">
        <is>
          <t>{siteapplicationobject</t>
        </is>
      </c>
      <c r="B181593" t="n">
        <v>1</v>
      </c>
    </row>
    <row r="181594">
      <c r="A181594" t="inlineStr">
        <is>
          <t>modulecontrollersjava</t>
        </is>
      </c>
      <c r="B181594" t="n">
        <v>1</v>
      </c>
    </row>
    <row r="181595">
      <c r="A181595" t="inlineStr">
        <is>
          <t>swing2server</t>
        </is>
      </c>
      <c r="B181595" t="n">
        <v>1</v>
      </c>
    </row>
    <row r="181596">
      <c r="A181596" t="inlineStr">
        <is>
          <t>stoppingdetectingclickedtrue</t>
        </is>
      </c>
      <c r="B181596" t="n">
        <v>1</v>
      </c>
    </row>
    <row r="181597">
      <c r="A181597" t="inlineStr">
        <is>
          <t>websiteoptionscheckedtrue</t>
        </is>
      </c>
      <c r="B181597" t="n">
        <v>1</v>
      </c>
    </row>
    <row r="181598">
      <c r="A181598" t="inlineStr">
        <is>
          <t>enumeratetargetselected</t>
        </is>
      </c>
      <c r="B181598" t="n">
        <v>1</v>
      </c>
    </row>
    <row r="181599">
      <c r="A181599" t="inlineStr">
        <is>
          <t>22cmx9</t>
        </is>
      </c>
      <c r="B181599" t="n">
        <v>1</v>
      </c>
    </row>
    <row r="181600">
      <c r="A181600" t="inlineStr">
        <is>
          <t>biopayinc</t>
        </is>
      </c>
      <c r="B181600" t="n">
        <v>1</v>
      </c>
    </row>
    <row r="181601">
      <c r="A181601" t="inlineStr">
        <is>
          <t>jetthroat</t>
        </is>
      </c>
      <c r="B181601" t="n">
        <v>1</v>
      </c>
    </row>
    <row r="181602">
      <c r="A181602" t="inlineStr">
        <is>
          <t>42x12</t>
        </is>
      </c>
      <c r="B181602" t="n">
        <v>1</v>
      </c>
    </row>
    <row r="181603">
      <c r="A181603" t="inlineStr">
        <is>
          <t>h263</t>
        </is>
      </c>
      <c r="B181603" t="n">
        <v>1</v>
      </c>
    </row>
    <row r="181604">
      <c r="A181604" t="inlineStr">
        <is>
          <t>37x36</t>
        </is>
      </c>
      <c r="B181604" t="n">
        <v>1</v>
      </c>
    </row>
    <row r="181605">
      <c r="A181605" t="inlineStr">
        <is>
          <t>gazelier</t>
        </is>
      </c>
      <c r="B181605" t="n">
        <v>1</v>
      </c>
    </row>
    <row r="181606">
      <c r="A181606" t="inlineStr">
        <is>
          <t>hatred6622</t>
        </is>
      </c>
      <c r="B181606" t="n">
        <v>1</v>
      </c>
    </row>
    <row r="181607">
      <c r="A181607" t="inlineStr">
        <is>
          <t>wargamings</t>
        </is>
      </c>
      <c r="B181607" t="n">
        <v>3</v>
      </c>
    </row>
    <row r="181608">
      <c r="A181608" t="inlineStr">
        <is>
          <t>comjitcrews7780679big</t>
        </is>
      </c>
      <c r="B181608" t="n">
        <v>1</v>
      </c>
    </row>
    <row r="181609">
      <c r="A181609" t="inlineStr">
        <is>
          <t>bondwinner</t>
        </is>
      </c>
      <c r="B181609" t="n">
        <v>1</v>
      </c>
    </row>
    <row r="181610">
      <c r="A181610" t="inlineStr">
        <is>
          <t>httpsfriendzonefilm</t>
        </is>
      </c>
      <c r="B181610" t="n">
        <v>1</v>
      </c>
    </row>
    <row r="181611">
      <c r="A181611" t="inlineStr">
        <is>
          <t>widowyer</t>
        </is>
      </c>
      <c r="B181611" t="n">
        <v>1</v>
      </c>
    </row>
    <row r="181612">
      <c r="A181612" t="inlineStr">
        <is>
          <t>pollvus</t>
        </is>
      </c>
      <c r="B181612" t="n">
        <v>1</v>
      </c>
    </row>
    <row r="181613">
      <c r="A181613" t="inlineStr">
        <is>
          <t>spreadiee</t>
        </is>
      </c>
      <c r="B181613" t="n">
        <v>1</v>
      </c>
    </row>
    <row r="181614">
      <c r="A181614" t="inlineStr">
        <is>
          <t>niuma</t>
        </is>
      </c>
      <c r="B181614" t="n">
        <v>1</v>
      </c>
    </row>
    <row r="181615">
      <c r="A181615" t="inlineStr">
        <is>
          <t>starttrade</t>
        </is>
      </c>
      <c r="B181615" t="n">
        <v>1</v>
      </c>
    </row>
    <row r="181616">
      <c r="A181616" t="inlineStr">
        <is>
          <t>comedonz</t>
        </is>
      </c>
      <c r="B181616" t="n">
        <v>1</v>
      </c>
    </row>
    <row r="181617">
      <c r="A181617" t="inlineStr">
        <is>
          <t>coolero</t>
        </is>
      </c>
      <c r="B181617" t="n">
        <v>1</v>
      </c>
    </row>
    <row r="181618">
      <c r="A181618" t="inlineStr">
        <is>
          <t>nearey</t>
        </is>
      </c>
      <c r="B181618" t="n">
        <v>1</v>
      </c>
    </row>
    <row r="181619">
      <c r="A181619" t="inlineStr">
        <is>
          <t>aacn</t>
        </is>
      </c>
      <c r="B181619" t="n">
        <v>1</v>
      </c>
    </row>
    <row r="181620">
      <c r="A181620" t="inlineStr">
        <is>
          <t>sengha</t>
        </is>
      </c>
      <c r="B181620" t="n">
        <v>1</v>
      </c>
    </row>
    <row r="181621">
      <c r="A181621" t="inlineStr">
        <is>
          <t>reglebor</t>
        </is>
      </c>
      <c r="B181621" t="n">
        <v>1</v>
      </c>
    </row>
    <row r="181622">
      <c r="A181622" t="inlineStr">
        <is>
          <t>fabrassnote</t>
        </is>
      </c>
      <c r="B181622" t="n">
        <v>1</v>
      </c>
    </row>
    <row r="181623">
      <c r="A181623" t="inlineStr">
        <is>
          <t>jellyだ</t>
        </is>
      </c>
      <c r="B181623" t="n">
        <v>1</v>
      </c>
    </row>
    <row r="181624">
      <c r="A181624" t="inlineStr">
        <is>
          <t>lolar</t>
        </is>
      </c>
      <c r="B181624" t="n">
        <v>1</v>
      </c>
    </row>
    <row r="181625">
      <c r="A181625" t="inlineStr">
        <is>
          <t>aprerson</t>
        </is>
      </c>
      <c r="B181625" t="n">
        <v>1</v>
      </c>
    </row>
    <row r="181626">
      <c r="A181626" t="inlineStr">
        <is>
          <t>freedbue</t>
        </is>
      </c>
      <c r="B181626" t="n">
        <v>1</v>
      </c>
    </row>
    <row r="181627">
      <c r="A181627" t="inlineStr">
        <is>
          <t>slushkin</t>
        </is>
      </c>
      <c r="B181627" t="n">
        <v>1</v>
      </c>
    </row>
    <row r="181628">
      <c r="A181628" t="inlineStr">
        <is>
          <t>renouchish</t>
        </is>
      </c>
      <c r="B181628" t="n">
        <v>1</v>
      </c>
    </row>
    <row r="181629">
      <c r="A181629" t="inlineStr">
        <is>
          <t>httptypantshedge</t>
        </is>
      </c>
      <c r="B181629" t="n">
        <v>1</v>
      </c>
    </row>
    <row r="181630">
      <c r="A181630" t="inlineStr">
        <is>
          <t>infinite{</t>
        </is>
      </c>
      <c r="B181630" t="n">
        <v>1</v>
      </c>
    </row>
    <row r="181631">
      <c r="A181631" t="inlineStr">
        <is>
          <t>pluginretrastinvk</t>
        </is>
      </c>
      <c r="B181631" t="n">
        <v>1</v>
      </c>
    </row>
    <row r="181632">
      <c r="A181632" t="inlineStr">
        <is>
          <t>external_variables</t>
        </is>
      </c>
      <c r="B181632" t="n">
        <v>1</v>
      </c>
    </row>
    <row r="181633">
      <c r="A181633" t="inlineStr">
        <is>
          <t>ec_tollsi</t>
        </is>
      </c>
      <c r="B181633" t="n">
        <v>1</v>
      </c>
    </row>
    <row r="181634">
      <c r="A181634" t="inlineStr">
        <is>
          <t>ec_todies</t>
        </is>
      </c>
      <c r="B181634" t="n">
        <v>1</v>
      </c>
    </row>
    <row r="181635">
      <c r="A181635" t="inlineStr">
        <is>
          <t>sea3d</t>
        </is>
      </c>
      <c r="B181635" t="n">
        <v>1</v>
      </c>
    </row>
    <row r="181636">
      <c r="A181636" t="inlineStr">
        <is>
          <t>tedix</t>
        </is>
      </c>
      <c r="B181636" t="n">
        <v>2</v>
      </c>
    </row>
    <row r="181637">
      <c r="A181637" t="inlineStr">
        <is>
          <t>gnudata</t>
        </is>
      </c>
      <c r="B181637" t="n">
        <v>1</v>
      </c>
    </row>
    <row r="181638">
      <c r="A181638" t="inlineStr">
        <is>
          <t>literalerror</t>
        </is>
      </c>
      <c r="B181638" t="n">
        <v>1</v>
      </c>
    </row>
    <row r="181639">
      <c r="A181639" t="inlineStr">
        <is>
          <t>toafe</t>
        </is>
      </c>
      <c r="B181639" t="n">
        <v>2</v>
      </c>
    </row>
    <row r="181640">
      <c r="A181640" t="inlineStr">
        <is>
          <t>registermodule</t>
        </is>
      </c>
      <c r="B181640" t="n">
        <v>2</v>
      </c>
    </row>
    <row r="181641">
      <c r="A181641" t="inlineStr">
        <is>
          <t>srcwserver</t>
        </is>
      </c>
      <c r="B181641" t="n">
        <v>1</v>
      </c>
    </row>
    <row r="181642">
      <c r="A181642" t="inlineStr">
        <is>
          <t>drop_nose</t>
        </is>
      </c>
      <c r="B181642" t="n">
        <v>1</v>
      </c>
    </row>
    <row r="181643">
      <c r="A181643" t="inlineStr">
        <is>
          <t>breezeeltest</t>
        </is>
      </c>
      <c r="B181643" t="n">
        <v>1</v>
      </c>
    </row>
    <row r="181644">
      <c r="A181644" t="inlineStr">
        <is>
          <t>sub_attr</t>
        </is>
      </c>
      <c r="B181644" t="n">
        <v>1</v>
      </c>
    </row>
    <row r="181645">
      <c r="A181645" t="inlineStr">
        <is>
          <t>hlproject</t>
        </is>
      </c>
      <c r="B181645" t="n">
        <v>1</v>
      </c>
    </row>
    <row r="181646">
      <c r="A181646" t="inlineStr">
        <is>
          <t>kcvoid</t>
        </is>
      </c>
      <c r="B181646" t="n">
        <v>1</v>
      </c>
    </row>
    <row r="181647">
      <c r="A181647" t="inlineStr">
        <is>
          <t>lcpu2g</t>
        </is>
      </c>
      <c r="B181647" t="n">
        <v>1</v>
      </c>
    </row>
    <row r="181648">
      <c r="A181648" t="inlineStr">
        <is>
          <t>mispatch</t>
        </is>
      </c>
      <c r="B181648" t="n">
        <v>1</v>
      </c>
    </row>
    <row r="181649">
      <c r="A181649" t="inlineStr">
        <is>
          <t>shmalloc</t>
        </is>
      </c>
      <c r="B181649" t="n">
        <v>1</v>
      </c>
    </row>
    <row r="181650">
      <c r="A181650" t="inlineStr">
        <is>
          <t>__v2w</t>
        </is>
      </c>
      <c r="B181650" t="n">
        <v>1</v>
      </c>
    </row>
    <row r="181651">
      <c r="A181651" t="inlineStr">
        <is>
          <t>algspox</t>
        </is>
      </c>
      <c r="B181651" t="n">
        <v>1</v>
      </c>
    </row>
    <row r="181652">
      <c r="A181652" t="inlineStr">
        <is>
          <t>iestro</t>
        </is>
      </c>
      <c r="B181652" t="n">
        <v>1</v>
      </c>
    </row>
    <row r="181653">
      <c r="A181653" t="inlineStr">
        <is>
          <t>tuplab</t>
        </is>
      </c>
      <c r="B181653" t="n">
        <v>1</v>
      </c>
    </row>
    <row r="181654">
      <c r="A181654" t="inlineStr">
        <is>
          <t>mt\n</t>
        </is>
      </c>
      <c r="B181654" t="n">
        <v>1</v>
      </c>
    </row>
    <row r="181655">
      <c r="A181655" t="inlineStr">
        <is>
          <t>union–hardthread</t>
        </is>
      </c>
      <c r="B181655" t="n">
        <v>1</v>
      </c>
    </row>
    <row r="181656">
      <c r="A181656" t="inlineStr">
        <is>
          <t>hydra_gimp</t>
        </is>
      </c>
      <c r="B181656" t="n">
        <v>1</v>
      </c>
    </row>
    <row r="181657">
      <c r="A181657" t="inlineStr">
        <is>
          <t>varizeassign</t>
        </is>
      </c>
      <c r="B181657" t="n">
        <v>1</v>
      </c>
    </row>
    <row r="181658">
      <c r="A181658" t="inlineStr">
        <is>
          <t>mappris</t>
        </is>
      </c>
      <c r="B181658" t="n">
        <v>1</v>
      </c>
    </row>
    <row r="181659">
      <c r="A181659" t="inlineStr">
        <is>
          <t>vimm_address</t>
        </is>
      </c>
      <c r="B181659" t="n">
        <v>1</v>
      </c>
    </row>
    <row r="181660">
      <c r="A181660" t="inlineStr">
        <is>
          <t>tutvasting</t>
        </is>
      </c>
      <c r="B181660" t="n">
        <v>1</v>
      </c>
    </row>
    <row r="181661">
      <c r="A181661" t="inlineStr">
        <is>
          <t>mapresource</t>
        </is>
      </c>
      <c r="B181661" t="n">
        <v>1</v>
      </c>
    </row>
    <row r="181662">
      <c r="A181662" t="inlineStr">
        <is>
          <t>sub_attr_domains</t>
        </is>
      </c>
      <c r="B181662" t="n">
        <v>1</v>
      </c>
    </row>
    <row r="181663">
      <c r="A181663" t="inlineStr">
        <is>
          <t>javainstructionrefreflect</t>
        </is>
      </c>
      <c r="B181663" t="n">
        <v>1</v>
      </c>
    </row>
    <row r="181664">
      <c r="A181664" t="inlineStr">
        <is>
          <t>cowstring</t>
        </is>
      </c>
      <c r="B181664" t="n">
        <v>1</v>
      </c>
    </row>
    <row r="181665">
      <c r="A181665" t="inlineStr">
        <is>
          <t>auxwidgets</t>
        </is>
      </c>
      <c r="B181665" t="n">
        <v>1</v>
      </c>
    </row>
    <row r="181666">
      <c r="A181666" t="inlineStr">
        <is>
          <t>definedby1</t>
        </is>
      </c>
      <c r="B181666" t="n">
        <v>1</v>
      </c>
    </row>
    <row r="181667">
      <c r="A181667" t="inlineStr">
        <is>
          <t>technuster</t>
        </is>
      </c>
      <c r="B181667" t="n">
        <v>1</v>
      </c>
    </row>
    <row r="181668">
      <c r="A181668" t="inlineStr">
        <is>
          <t>pillaraccept</t>
        </is>
      </c>
      <c r="B181668" t="n">
        <v>1</v>
      </c>
    </row>
    <row r="181669">
      <c r="A181669" t="inlineStr">
        <is>
          <t>winough</t>
        </is>
      </c>
      <c r="B181669" t="n">
        <v>1</v>
      </c>
    </row>
    <row r="181670">
      <c r="A181670" t="inlineStr">
        <is>
          <t>definedby</t>
        </is>
      </c>
      <c r="B181670" t="n">
        <v>1</v>
      </c>
    </row>
    <row r="181671">
      <c r="A181671" t="inlineStr">
        <is>
          <t>lipadf2</t>
        </is>
      </c>
      <c r="B181671" t="n">
        <v>1</v>
      </c>
    </row>
    <row r="181672">
      <c r="A181672" t="inlineStr">
        <is>
          <t>browseralg4</t>
        </is>
      </c>
      <c r="B181672" t="n">
        <v>1</v>
      </c>
    </row>
    <row r="181673">
      <c r="A181673" t="inlineStr">
        <is>
          <t>emptyie</t>
        </is>
      </c>
      <c r="B181673" t="n">
        <v>1</v>
      </c>
    </row>
    <row r="181674">
      <c r="A181674" t="inlineStr">
        <is>
          <t>excludeitemie</t>
        </is>
      </c>
      <c r="B181674" t="n">
        <v>1</v>
      </c>
    </row>
    <row r="181675">
      <c r="A181675" t="inlineStr">
        <is>
          <t>bächst</t>
        </is>
      </c>
      <c r="B181675" t="n">
        <v>1</v>
      </c>
    </row>
    <row r="181676">
      <c r="A181676" t="inlineStr">
        <is>
          <t>sünred</t>
        </is>
      </c>
      <c r="B181676" t="n">
        <v>1</v>
      </c>
    </row>
    <row r="181677">
      <c r="A181677" t="inlineStr">
        <is>
          <t>alesius</t>
        </is>
      </c>
      <c r="B181677" t="n">
        <v>1</v>
      </c>
    </row>
    <row r="181678">
      <c r="A181678" t="inlineStr">
        <is>
          <t>paramistan</t>
        </is>
      </c>
      <c r="B181678" t="n">
        <v>1</v>
      </c>
    </row>
    <row r="181679">
      <c r="A181679" t="inlineStr">
        <is>
          <t>consonant—ü</t>
        </is>
      </c>
      <c r="B181679" t="n">
        <v>1</v>
      </c>
    </row>
    <row r="181680">
      <c r="A181680" t="inlineStr">
        <is>
          <t>enhancementes</t>
        </is>
      </c>
      <c r="B181680" t="n">
        <v>1</v>
      </c>
    </row>
    <row r="181681">
      <c r="A181681" t="inlineStr">
        <is>
          <t>galumpuly</t>
        </is>
      </c>
      <c r="B181681" t="n">
        <v>1</v>
      </c>
    </row>
    <row r="181682">
      <c r="A181682" t="inlineStr">
        <is>
          <t>partiturian</t>
        </is>
      </c>
      <c r="B181682" t="n">
        <v>1</v>
      </c>
    </row>
    <row r="181683">
      <c r="A181683" t="inlineStr">
        <is>
          <t>shiwen</t>
        </is>
      </c>
      <c r="B181683" t="n">
        <v>2</v>
      </c>
    </row>
    <row r="181684">
      <c r="A181684" t="inlineStr">
        <is>
          <t>gym360</t>
        </is>
      </c>
      <c r="B181684" t="n">
        <v>1</v>
      </c>
    </row>
    <row r="181685">
      <c r="A181685" t="inlineStr">
        <is>
          <t>elaldighel</t>
        </is>
      </c>
      <c r="B181685" t="n">
        <v>1</v>
      </c>
    </row>
    <row r="181686">
      <c r="A181686" t="inlineStr">
        <is>
          <t>bergmeyer</t>
        </is>
      </c>
      <c r="B181686" t="n">
        <v>1</v>
      </c>
    </row>
    <row r="181687">
      <c r="A181687" t="inlineStr">
        <is>
          <t>gotur</t>
        </is>
      </c>
      <c r="B181687" t="n">
        <v>1</v>
      </c>
    </row>
    <row r="181688">
      <c r="A181688" t="inlineStr">
        <is>
          <t>rafō</t>
        </is>
      </c>
      <c r="B181688" t="n">
        <v>1</v>
      </c>
    </row>
    <row r="181689">
      <c r="A181689" t="inlineStr">
        <is>
          <t>extryanc</t>
        </is>
      </c>
      <c r="B181689" t="n">
        <v>1</v>
      </c>
    </row>
    <row r="181690">
      <c r="A181690" t="inlineStr">
        <is>
          <t>mysister</t>
        </is>
      </c>
      <c r="B181690" t="n">
        <v>1</v>
      </c>
    </row>
    <row r="181691">
      <c r="A181691" t="inlineStr">
        <is>
          <t>louiset</t>
        </is>
      </c>
      <c r="B181691" t="n">
        <v>2</v>
      </c>
    </row>
    <row r="181692">
      <c r="A181692" t="inlineStr">
        <is>
          <t>miesel</t>
        </is>
      </c>
      <c r="B181692" t="n">
        <v>1</v>
      </c>
    </row>
    <row r="181693">
      <c r="A181693" t="inlineStr">
        <is>
          <t>partiples</t>
        </is>
      </c>
      <c r="B181693" t="n">
        <v>1</v>
      </c>
    </row>
    <row r="181694">
      <c r="A181694" t="inlineStr">
        <is>
          <t>swoville</t>
        </is>
      </c>
      <c r="B181694" t="n">
        <v>1</v>
      </c>
    </row>
    <row r="181695">
      <c r="A181695" t="inlineStr">
        <is>
          <t>bowsnapper</t>
        </is>
      </c>
      <c r="B181695" t="n">
        <v>1</v>
      </c>
    </row>
    <row r="181696">
      <c r="A181696" t="inlineStr">
        <is>
          <t>sigular</t>
        </is>
      </c>
      <c r="B181696" t="n">
        <v>2</v>
      </c>
    </row>
    <row r="181697">
      <c r="A181697" t="inlineStr">
        <is>
          <t>dabait</t>
        </is>
      </c>
      <c r="B181697" t="n">
        <v>1</v>
      </c>
    </row>
    <row r="181698">
      <c r="A181698" t="inlineStr">
        <is>
          <t>boxerbox</t>
        </is>
      </c>
      <c r="B181698" t="n">
        <v>1</v>
      </c>
    </row>
    <row r="181699">
      <c r="A181699" t="inlineStr">
        <is>
          <t>campusatra</t>
        </is>
      </c>
      <c r="B181699" t="n">
        <v>1</v>
      </c>
    </row>
    <row r="181700">
      <c r="A181700" t="inlineStr">
        <is>
          <t>xuquit</t>
        </is>
      </c>
      <c r="B181700" t="n">
        <v>1</v>
      </c>
    </row>
    <row r="181701">
      <c r="A181701" t="inlineStr">
        <is>
          <t>kmjauti</t>
        </is>
      </c>
      <c r="B181701" t="n">
        <v>1</v>
      </c>
    </row>
    <row r="181702">
      <c r="A181702" t="inlineStr">
        <is>
          <t>instituteui</t>
        </is>
      </c>
      <c r="B181702" t="n">
        <v>1</v>
      </c>
    </row>
    <row r="181703">
      <c r="A181703" t="inlineStr">
        <is>
          <t>ter100</t>
        </is>
      </c>
      <c r="B181703" t="n">
        <v>1</v>
      </c>
    </row>
    <row r="181704">
      <c r="A181704" t="inlineStr">
        <is>
          <t>úboleve</t>
        </is>
      </c>
      <c r="B181704" t="n">
        <v>1</v>
      </c>
    </row>
    <row r="181705">
      <c r="A181705" t="inlineStr">
        <is>
          <t>ter40</t>
        </is>
      </c>
      <c r="B181705" t="n">
        <v>1</v>
      </c>
    </row>
    <row r="181706">
      <c r="A181706" t="inlineStr">
        <is>
          <t>mesaxuberplane</t>
        </is>
      </c>
      <c r="B181706" t="n">
        <v>1</v>
      </c>
    </row>
    <row r="181707">
      <c r="A181707" t="inlineStr">
        <is>
          <t>cadenes</t>
        </is>
      </c>
      <c r="B181707" t="n">
        <v>1</v>
      </c>
    </row>
    <row r="181708">
      <c r="A181708" t="inlineStr">
        <is>
          <t>manquevelbapa</t>
        </is>
      </c>
      <c r="B181708" t="n">
        <v>1</v>
      </c>
    </row>
    <row r="181709">
      <c r="A181709" t="inlineStr">
        <is>
          <t>linense</t>
        </is>
      </c>
      <c r="B181709" t="n">
        <v>1</v>
      </c>
    </row>
    <row r="181710">
      <c r="A181710" t="inlineStr">
        <is>
          <t>januar</t>
        </is>
      </c>
      <c r="B181710" t="n">
        <v>1</v>
      </c>
    </row>
    <row r="181711">
      <c r="A181711" t="inlineStr">
        <is>
          <t>conferver\s</t>
        </is>
      </c>
      <c r="B181711" t="n">
        <v>1</v>
      </c>
    </row>
    <row r="181712">
      <c r="A181712" t="inlineStr">
        <is>
          <t>libertadika</t>
        </is>
      </c>
      <c r="B181712" t="n">
        <v>1</v>
      </c>
    </row>
    <row r="181713">
      <c r="A181713" t="inlineStr">
        <is>
          <t>makgu</t>
        </is>
      </c>
      <c r="B181713" t="n">
        <v>1</v>
      </c>
    </row>
    <row r="181714">
      <c r="A181714" t="inlineStr">
        <is>
          <t>vi90</t>
        </is>
      </c>
      <c r="B181714" t="n">
        <v>1</v>
      </c>
    </row>
    <row r="181715">
      <c r="A181715" t="inlineStr">
        <is>
          <t>cv24</t>
        </is>
      </c>
      <c r="B181715" t="n">
        <v>2</v>
      </c>
    </row>
    <row r="181716">
      <c r="A181716" t="inlineStr">
        <is>
          <t>belarc</t>
        </is>
      </c>
      <c r="B181716" t="n">
        <v>1</v>
      </c>
    </row>
    <row r="181717">
      <c r="A181717" t="inlineStr">
        <is>
          <t>19510</t>
        </is>
      </c>
      <c r="B181717" t="n">
        <v>1</v>
      </c>
    </row>
    <row r="181718">
      <c r="A181718" t="inlineStr">
        <is>
          <t>mushamac</t>
        </is>
      </c>
      <c r="B181718" t="n">
        <v>1</v>
      </c>
    </row>
    <row r="181719">
      <c r="A181719" t="inlineStr">
        <is>
          <t>kp487</t>
        </is>
      </c>
      <c r="B181719" t="n">
        <v>1</v>
      </c>
    </row>
    <row r="181720">
      <c r="A181720" t="inlineStr">
        <is>
          <t>memílexo</t>
        </is>
      </c>
      <c r="B181720" t="n">
        <v>1</v>
      </c>
    </row>
    <row r="181721">
      <c r="A181721" t="inlineStr">
        <is>
          <t>sbr1</t>
        </is>
      </c>
      <c r="B181721" t="n">
        <v>1</v>
      </c>
    </row>
    <row r="181722">
      <c r="A181722" t="inlineStr">
        <is>
          <t>sisinosor</t>
        </is>
      </c>
      <c r="B181722" t="n">
        <v>1</v>
      </c>
    </row>
    <row r="181723">
      <c r="A181723" t="inlineStr">
        <is>
          <t>siestiruan</t>
        </is>
      </c>
      <c r="B181723" t="n">
        <v>1</v>
      </c>
    </row>
    <row r="181724">
      <c r="A181724" t="inlineStr">
        <is>
          <t>verbran</t>
        </is>
      </c>
      <c r="B181724" t="n">
        <v>1</v>
      </c>
    </row>
    <row r="181725">
      <c r="A181725" t="inlineStr">
        <is>
          <t>bronsoura</t>
        </is>
      </c>
      <c r="B181725" t="n">
        <v>1</v>
      </c>
    </row>
    <row r="181726">
      <c r="A181726" t="inlineStr">
        <is>
          <t>chaempfia</t>
        </is>
      </c>
      <c r="B181726" t="n">
        <v>1</v>
      </c>
    </row>
    <row r="181727">
      <c r="A181727" t="inlineStr">
        <is>
          <t>nonatlid</t>
        </is>
      </c>
      <c r="B181727" t="n">
        <v>1</v>
      </c>
    </row>
    <row r="181728">
      <c r="A181728" t="inlineStr">
        <is>
          <t>apkptn</t>
        </is>
      </c>
      <c r="B181728" t="n">
        <v>1</v>
      </c>
    </row>
    <row r="181729">
      <c r="A181729" t="inlineStr">
        <is>
          <t>zulkabo</t>
        </is>
      </c>
      <c r="B181729" t="n">
        <v>1</v>
      </c>
    </row>
    <row r="181730">
      <c r="A181730" t="inlineStr">
        <is>
          <t>╾</t>
        </is>
      </c>
      <c r="B181730" t="n">
        <v>1</v>
      </c>
    </row>
    <row r="181731">
      <c r="A181731" t="inlineStr">
        <is>
          <t>evorgene</t>
        </is>
      </c>
      <c r="B181731" t="n">
        <v>1</v>
      </c>
    </row>
    <row r="181732">
      <c r="A181732" t="inlineStr">
        <is>
          <t>cersello</t>
        </is>
      </c>
      <c r="B181732" t="n">
        <v>1</v>
      </c>
    </row>
    <row r="181733">
      <c r="A181733" t="inlineStr">
        <is>
          <t>ter20</t>
        </is>
      </c>
      <c r="B181733" t="n">
        <v>1</v>
      </c>
    </row>
    <row r="181734">
      <c r="A181734" t="inlineStr">
        <is>
          <t>rb21</t>
        </is>
      </c>
      <c r="B181734" t="n">
        <v>1</v>
      </c>
    </row>
    <row r="181735">
      <c r="A181735" t="inlineStr">
        <is>
          <t>grbm</t>
        </is>
      </c>
      <c r="B181735" t="n">
        <v>1</v>
      </c>
    </row>
    <row r="181736">
      <c r="A181736" t="inlineStr">
        <is>
          <t>donσi</t>
        </is>
      </c>
      <c r="B181736" t="n">
        <v>1</v>
      </c>
    </row>
    <row r="181737">
      <c r="A181737" t="inlineStr">
        <is>
          <t>nuclearwork</t>
        </is>
      </c>
      <c r="B181737" t="n">
        <v>1</v>
      </c>
    </row>
    <row r="181738">
      <c r="A181738" t="inlineStr">
        <is>
          <t>rubuki</t>
        </is>
      </c>
      <c r="B181738" t="n">
        <v>1</v>
      </c>
    </row>
    <row r="181739">
      <c r="A181739" t="inlineStr">
        <is>
          <t>columbogeny</t>
        </is>
      </c>
      <c r="B181739" t="n">
        <v>1</v>
      </c>
    </row>
    <row r="181740">
      <c r="A181740" t="inlineStr">
        <is>
          <t>adandaid</t>
        </is>
      </c>
      <c r="B181740" t="n">
        <v>1</v>
      </c>
    </row>
    <row r="181741">
      <c r="A181741" t="inlineStr">
        <is>
          <t>dostunt</t>
        </is>
      </c>
      <c r="B181741" t="n">
        <v>1</v>
      </c>
    </row>
    <row r="181742">
      <c r="A181742" t="inlineStr">
        <is>
          <t>wilroderying</t>
        </is>
      </c>
      <c r="B181742" t="n">
        <v>1</v>
      </c>
    </row>
    <row r="181743">
      <c r="A181743" t="inlineStr">
        <is>
          <t>pauzlof</t>
        </is>
      </c>
      <c r="B181743" t="n">
        <v>1</v>
      </c>
    </row>
    <row r="181744">
      <c r="A181744" t="inlineStr">
        <is>
          <t>youatwood</t>
        </is>
      </c>
      <c r="B181744" t="n">
        <v>1</v>
      </c>
    </row>
    <row r="181745">
      <c r="A181745" t="inlineStr">
        <is>
          <t>thursndays</t>
        </is>
      </c>
      <c r="B181745" t="n">
        <v>1</v>
      </c>
    </row>
    <row r="181746">
      <c r="A181746" t="inlineStr">
        <is>
          <t>tinaia</t>
        </is>
      </c>
      <c r="B181746" t="n">
        <v>1</v>
      </c>
    </row>
    <row r="181747">
      <c r="A181747" t="inlineStr">
        <is>
          <t>mcsuccess</t>
        </is>
      </c>
      <c r="B181747" t="n">
        <v>1</v>
      </c>
    </row>
    <row r="181748">
      <c r="A181748" t="inlineStr">
        <is>
          <t>whereadelaide</t>
        </is>
      </c>
      <c r="B181748" t="n">
        <v>1</v>
      </c>
    </row>
    <row r="181749">
      <c r="A181749" t="inlineStr">
        <is>
          <t>potbadbut</t>
        </is>
      </c>
      <c r="B181749" t="n">
        <v>1</v>
      </c>
    </row>
    <row r="181750">
      <c r="A181750" t="inlineStr">
        <is>
          <t>9anege</t>
        </is>
      </c>
      <c r="B181750" t="n">
        <v>1</v>
      </c>
    </row>
    <row r="181751">
      <c r="A181751" t="inlineStr">
        <is>
          <t>healthyatorta</t>
        </is>
      </c>
      <c r="B181751" t="n">
        <v>1</v>
      </c>
    </row>
    <row r="181752">
      <c r="A181752" t="inlineStr">
        <is>
          <t>accesor</t>
        </is>
      </c>
      <c r="B181752" t="n">
        <v>1</v>
      </c>
    </row>
    <row r="181753">
      <c r="A181753" t="inlineStr">
        <is>
          <t>sceastorum</t>
        </is>
      </c>
      <c r="B181753" t="n">
        <v>1</v>
      </c>
    </row>
    <row r="181754">
      <c r="A181754" t="inlineStr">
        <is>
          <t>bimmerharris</t>
        </is>
      </c>
      <c r="B181754" t="n">
        <v>1</v>
      </c>
    </row>
    <row r="181755">
      <c r="A181755" t="inlineStr">
        <is>
          <t>aciberson</t>
        </is>
      </c>
      <c r="B181755" t="n">
        <v>1</v>
      </c>
    </row>
    <row r="181756">
      <c r="A181756" t="inlineStr">
        <is>
          <t>boysharmony</t>
        </is>
      </c>
      <c r="B181756" t="n">
        <v>1</v>
      </c>
    </row>
    <row r="181757">
      <c r="A181757" t="inlineStr">
        <is>
          <t>p1_1</t>
        </is>
      </c>
      <c r="B181757" t="n">
        <v>1</v>
      </c>
    </row>
    <row r="181758">
      <c r="A181758" t="inlineStr">
        <is>
          <t>climaxstand</t>
        </is>
      </c>
      <c r="B181758" t="n">
        <v>1</v>
      </c>
    </row>
    <row r="181759">
      <c r="A181759" t="inlineStr">
        <is>
          <t>h­scs</t>
        </is>
      </c>
      <c r="B181759" t="n">
        <v>1</v>
      </c>
    </row>
    <row r="181760">
      <c r="A181760" t="inlineStr">
        <is>
          <t>echencom</t>
        </is>
      </c>
      <c r="B181760" t="n">
        <v>1</v>
      </c>
    </row>
    <row r="181761">
      <c r="A181761" t="inlineStr">
        <is>
          <t>murraydfyadrect</t>
        </is>
      </c>
      <c r="B181761" t="n">
        <v>1</v>
      </c>
    </row>
    <row r="181762">
      <c r="A181762" t="inlineStr">
        <is>
          <t>yki</t>
        </is>
      </c>
      <c r="B181762" t="n">
        <v>1</v>
      </c>
    </row>
    <row r="181763">
      <c r="A181763" t="inlineStr">
        <is>
          <t>driedsor</t>
        </is>
      </c>
      <c r="B181763" t="n">
        <v>1</v>
      </c>
    </row>
    <row r="181764">
      <c r="A181764" t="inlineStr">
        <is>
          <t>co2aemployus</t>
        </is>
      </c>
      <c r="B181764" t="n">
        <v>1</v>
      </c>
    </row>
    <row r="181765">
      <c r="A181765" t="inlineStr">
        <is>
          <t>hamcash</t>
        </is>
      </c>
      <c r="B181765" t="n">
        <v>1</v>
      </c>
    </row>
    <row r="181766">
      <c r="A181766" t="inlineStr">
        <is>
          <t>quinhgroch</t>
        </is>
      </c>
      <c r="B181766" t="n">
        <v>1</v>
      </c>
    </row>
    <row r="181767">
      <c r="A181767" t="inlineStr">
        <is>
          <t>me2d</t>
        </is>
      </c>
      <c r="B181767" t="n">
        <v>1</v>
      </c>
    </row>
    <row r="181768">
      <c r="A181768" t="inlineStr">
        <is>
          <t>electations</t>
        </is>
      </c>
      <c r="B181768" t="n">
        <v>2</v>
      </c>
    </row>
    <row r="181769">
      <c r="A181769" t="inlineStr">
        <is>
          <t>dayhal</t>
        </is>
      </c>
      <c r="B181769" t="n">
        <v>1</v>
      </c>
    </row>
    <row r="181770">
      <c r="A181770" t="inlineStr">
        <is>
          <t>yearswise</t>
        </is>
      </c>
      <c r="B181770" t="n">
        <v>1</v>
      </c>
    </row>
    <row r="181771">
      <c r="A181771" t="inlineStr">
        <is>
          <t>butkas</t>
        </is>
      </c>
      <c r="B181771" t="n">
        <v>1</v>
      </c>
    </row>
    <row r="181772">
      <c r="A181772" t="inlineStr">
        <is>
          <t>scottpeatus</t>
        </is>
      </c>
      <c r="B181772" t="n">
        <v>1</v>
      </c>
    </row>
    <row r="181773">
      <c r="A181773" t="inlineStr">
        <is>
          <t>quanhenges</t>
        </is>
      </c>
      <c r="B181773" t="n">
        <v>1</v>
      </c>
    </row>
    <row r="181774">
      <c r="A181774" t="inlineStr">
        <is>
          <t>gochwon</t>
        </is>
      </c>
      <c r="B181774" t="n">
        <v>1</v>
      </c>
    </row>
    <row r="181775">
      <c r="A181775" t="inlineStr">
        <is>
          <t>campbellا</t>
        </is>
      </c>
      <c r="B181775" t="n">
        <v>1</v>
      </c>
    </row>
    <row r="181776">
      <c r="A181776" t="inlineStr">
        <is>
          <t>barrognjianconsingued</t>
        </is>
      </c>
      <c r="B181776" t="n">
        <v>1</v>
      </c>
    </row>
    <row r="181777">
      <c r="A181777" t="inlineStr">
        <is>
          <t>beastwreck</t>
        </is>
      </c>
      <c r="B181777" t="n">
        <v>1</v>
      </c>
    </row>
    <row r="181778">
      <c r="A181778" t="inlineStr">
        <is>
          <t>lbj1ap1s</t>
        </is>
      </c>
      <c r="B181778" t="n">
        <v>1</v>
      </c>
    </row>
    <row r="181779">
      <c r="A181779" t="inlineStr">
        <is>
          <t>iscca</t>
        </is>
      </c>
      <c r="B181779" t="n">
        <v>1</v>
      </c>
    </row>
    <row r="181780">
      <c r="A181780" t="inlineStr">
        <is>
          <t>stevayn</t>
        </is>
      </c>
      <c r="B181780" t="n">
        <v>1</v>
      </c>
    </row>
    <row r="181781">
      <c r="A181781" t="inlineStr">
        <is>
          <t>mayormy</t>
        </is>
      </c>
      <c r="B181781" t="n">
        <v>1</v>
      </c>
    </row>
    <row r="181782">
      <c r="A181782" t="inlineStr">
        <is>
          <t>empireofadvice</t>
        </is>
      </c>
      <c r="B181782" t="n">
        <v>1</v>
      </c>
    </row>
    <row r="181783">
      <c r="A181783" t="inlineStr">
        <is>
          <t>acylthers</t>
        </is>
      </c>
      <c r="B181783" t="n">
        <v>1</v>
      </c>
    </row>
    <row r="181784">
      <c r="A181784" t="inlineStr">
        <is>
          <t>stephendaily</t>
        </is>
      </c>
      <c r="B181784" t="n">
        <v>1</v>
      </c>
    </row>
    <row r="181785">
      <c r="A181785" t="inlineStr">
        <is>
          <t>amlstd</t>
        </is>
      </c>
      <c r="B181785" t="n">
        <v>1</v>
      </c>
    </row>
    <row r="181786">
      <c r="A181786" t="inlineStr">
        <is>
          <t>enont</t>
        </is>
      </c>
      <c r="B181786" t="n">
        <v>1</v>
      </c>
    </row>
    <row r="181787">
      <c r="A181787" t="inlineStr">
        <is>
          <t>therapyud</t>
        </is>
      </c>
      <c r="B181787" t="n">
        <v>1</v>
      </c>
    </row>
    <row r="181788">
      <c r="A181788" t="inlineStr">
        <is>
          <t>ipct</t>
        </is>
      </c>
      <c r="B181788" t="n">
        <v>1</v>
      </c>
    </row>
    <row r="181789">
      <c r="A181789" t="inlineStr">
        <is>
          <t>owselaticallyoriental</t>
        </is>
      </c>
      <c r="B181789" t="n">
        <v>1</v>
      </c>
    </row>
    <row r="181790">
      <c r="A181790" t="inlineStr">
        <is>
          <t>shuntinggeneral</t>
        </is>
      </c>
      <c r="B181790" t="n">
        <v>1</v>
      </c>
    </row>
    <row r="181791">
      <c r="A181791" t="inlineStr">
        <is>
          <t>shirequy</t>
        </is>
      </c>
      <c r="B181791" t="n">
        <v>1</v>
      </c>
    </row>
    <row r="181792">
      <c r="A181792" t="inlineStr">
        <is>
          <t>fba2650me</t>
        </is>
      </c>
      <c r="B181792" t="n">
        <v>1</v>
      </c>
    </row>
    <row r="181793">
      <c r="A181793" t="inlineStr">
        <is>
          <t>donnseyst</t>
        </is>
      </c>
      <c r="B181793" t="n">
        <v>1</v>
      </c>
    </row>
    <row r="181794">
      <c r="A181794" t="inlineStr">
        <is>
          <t>recruithe</t>
        </is>
      </c>
      <c r="B181794" t="n">
        <v>1</v>
      </c>
    </row>
    <row r="181795">
      <c r="A181795" t="inlineStr">
        <is>
          <t>djwork</t>
        </is>
      </c>
      <c r="B181795" t="n">
        <v>1</v>
      </c>
    </row>
    <row r="181796">
      <c r="A181796" t="inlineStr">
        <is>
          <t>bbaffer</t>
        </is>
      </c>
      <c r="B181796" t="n">
        <v>1</v>
      </c>
    </row>
    <row r="181797">
      <c r="A181797" t="inlineStr">
        <is>
          <t>managehim</t>
        </is>
      </c>
      <c r="B181797" t="n">
        <v>1</v>
      </c>
    </row>
    <row r="181798">
      <c r="A181798" t="inlineStr">
        <is>
          <t>idiv</t>
        </is>
      </c>
      <c r="B181798" t="n">
        <v>1</v>
      </c>
    </row>
    <row r="181799">
      <c r="A181799" t="inlineStr">
        <is>
          <t>podders</t>
        </is>
      </c>
      <c r="B181799" t="n">
        <v>1</v>
      </c>
    </row>
    <row r="181800">
      <c r="A181800" t="inlineStr">
        <is>
          <t>intergelettes</t>
        </is>
      </c>
      <c r="B181800" t="n">
        <v>1</v>
      </c>
    </row>
    <row r="181801">
      <c r="A181801" t="inlineStr">
        <is>
          <t>hollettes</t>
        </is>
      </c>
      <c r="B181801" t="n">
        <v>1</v>
      </c>
    </row>
    <row r="181802">
      <c r="A181802" t="inlineStr">
        <is>
          <t>xiwennano</t>
        </is>
      </c>
      <c r="B181802" t="n">
        <v>1</v>
      </c>
    </row>
    <row r="181803">
      <c r="A181803" t="inlineStr">
        <is>
          <t>skyfalling</t>
        </is>
      </c>
      <c r="B181803" t="n">
        <v>1</v>
      </c>
    </row>
    <row r="181804">
      <c r="A181804" t="inlineStr">
        <is>
          <t>poldfer</t>
        </is>
      </c>
      <c r="B181804" t="n">
        <v>1</v>
      </c>
    </row>
    <row r="181805">
      <c r="A181805" t="inlineStr">
        <is>
          <t>boild</t>
        </is>
      </c>
      <c r="B181805" t="n">
        <v>2</v>
      </c>
    </row>
    <row r="181806">
      <c r="A181806" t="inlineStr">
        <is>
          <t>transwires</t>
        </is>
      </c>
      <c r="B181806" t="n">
        <v>1</v>
      </c>
    </row>
    <row r="181807">
      <c r="A181807" t="inlineStr">
        <is>
          <t>aeroflowers</t>
        </is>
      </c>
      <c r="B181807" t="n">
        <v>1</v>
      </c>
    </row>
    <row r="181808">
      <c r="A181808" t="inlineStr">
        <is>
          <t>macdillair</t>
        </is>
      </c>
      <c r="B181808" t="n">
        <v>1</v>
      </c>
    </row>
    <row r="181809">
      <c r="A181809" t="inlineStr">
        <is>
          <t>afv210v</t>
        </is>
      </c>
      <c r="B181809" t="n">
        <v>1</v>
      </c>
    </row>
    <row r="181810">
      <c r="A181810" t="inlineStr">
        <is>
          <t>consposers</t>
        </is>
      </c>
      <c r="B181810" t="n">
        <v>1</v>
      </c>
    </row>
    <row r="181811">
      <c r="A181811" t="inlineStr">
        <is>
          <t>vfr8</t>
        </is>
      </c>
      <c r="B181811" t="n">
        <v>1</v>
      </c>
    </row>
    <row r="181812">
      <c r="A181812" t="inlineStr">
        <is>
          <t>aerojo</t>
        </is>
      </c>
      <c r="B181812" t="n">
        <v>1</v>
      </c>
    </row>
    <row r="181813">
      <c r="A181813" t="inlineStr">
        <is>
          <t>luminospheric</t>
        </is>
      </c>
      <c r="B181813" t="n">
        <v>1</v>
      </c>
    </row>
    <row r="181814">
      <c r="A181814" t="inlineStr">
        <is>
          <t>83cf</t>
        </is>
      </c>
      <c r="B181814" t="n">
        <v>1</v>
      </c>
    </row>
    <row r="181815">
      <c r="A181815" t="inlineStr">
        <is>
          <t>envioux</t>
        </is>
      </c>
      <c r="B181815" t="n">
        <v>1</v>
      </c>
    </row>
    <row r="181816">
      <c r="A181816" t="inlineStr">
        <is>
          <t>asbourn</t>
        </is>
      </c>
      <c r="B181816" t="n">
        <v>1</v>
      </c>
    </row>
    <row r="181817">
      <c r="A181817" t="inlineStr">
        <is>
          <t>raphauses</t>
        </is>
      </c>
      <c r="B181817" t="n">
        <v>1</v>
      </c>
    </row>
    <row r="181818">
      <c r="A181818" t="inlineStr">
        <is>
          <t>mattnphillips</t>
        </is>
      </c>
      <c r="B181818" t="n">
        <v>1</v>
      </c>
    </row>
    <row r="181819">
      <c r="A181819" t="inlineStr">
        <is>
          <t>volumetraps</t>
        </is>
      </c>
      <c r="B181819" t="n">
        <v>1</v>
      </c>
    </row>
    <row r="181820">
      <c r="A181820" t="inlineStr">
        <is>
          <t>slashednoframe</t>
        </is>
      </c>
      <c r="B181820" t="n">
        <v>1</v>
      </c>
    </row>
    <row r="181821">
      <c r="A181821" t="inlineStr">
        <is>
          <t>ofcalcium</t>
        </is>
      </c>
      <c r="B181821" t="n">
        <v>1</v>
      </c>
    </row>
    <row r="181822">
      <c r="A181822" t="inlineStr">
        <is>
          <t>watchabout</t>
        </is>
      </c>
      <c r="B181822" t="n">
        <v>1</v>
      </c>
    </row>
    <row r="181823">
      <c r="A181823" t="inlineStr">
        <is>
          <t>yukali</t>
        </is>
      </c>
      <c r="B181823" t="n">
        <v>1</v>
      </c>
    </row>
    <row r="181824">
      <c r="A181824" t="inlineStr">
        <is>
          <t>dilp</t>
        </is>
      </c>
      <c r="B181824" t="n">
        <v>1</v>
      </c>
    </row>
    <row r="181825">
      <c r="A181825" t="inlineStr">
        <is>
          <t>canocock</t>
        </is>
      </c>
      <c r="B181825" t="n">
        <v>1</v>
      </c>
    </row>
    <row r="181826">
      <c r="A181826" t="inlineStr">
        <is>
          <t>mitolas</t>
        </is>
      </c>
      <c r="B181826" t="n">
        <v>1</v>
      </c>
    </row>
    <row r="181827">
      <c r="A181827" t="inlineStr">
        <is>
          <t>seec123</t>
        </is>
      </c>
      <c r="B181827" t="n">
        <v>1</v>
      </c>
    </row>
    <row r="181828">
      <c r="A181828" t="inlineStr">
        <is>
          <t>compkrgehbgjej—</t>
        </is>
      </c>
      <c r="B181828" t="n">
        <v>1</v>
      </c>
    </row>
    <row r="181829">
      <c r="A181829" t="inlineStr">
        <is>
          <t>feeltown</t>
        </is>
      </c>
      <c r="B181829" t="n">
        <v>1</v>
      </c>
    </row>
    <row r="181830">
      <c r="A181830" t="inlineStr">
        <is>
          <t>tokusens</t>
        </is>
      </c>
      <c r="B181830" t="n">
        <v>1</v>
      </c>
    </row>
    <row r="181831">
      <c r="A181831" t="inlineStr">
        <is>
          <t>yourbuckets</t>
        </is>
      </c>
      <c r="B181831" t="n">
        <v>1</v>
      </c>
    </row>
    <row r="181832">
      <c r="A181832" t="inlineStr">
        <is>
          <t>adampocklington</t>
        </is>
      </c>
      <c r="B181832" t="n">
        <v>1</v>
      </c>
    </row>
    <row r="181833">
      <c r="A181833" t="inlineStr">
        <is>
          <t>amplis</t>
        </is>
      </c>
      <c r="B181833" t="n">
        <v>1</v>
      </c>
    </row>
    <row r="181834">
      <c r="A181834" t="inlineStr">
        <is>
          <t>mcefdominant</t>
        </is>
      </c>
      <c r="B181834" t="n">
        <v>1</v>
      </c>
    </row>
    <row r="181835">
      <c r="A181835" t="inlineStr">
        <is>
          <t>hellermoore</t>
        </is>
      </c>
      <c r="B181835" t="n">
        <v>1</v>
      </c>
    </row>
    <row r="181836">
      <c r="A181836" t="inlineStr">
        <is>
          <t>part_stationurification</t>
        </is>
      </c>
      <c r="B181836" t="n">
        <v>1</v>
      </c>
    </row>
    <row r="181837">
      <c r="A181837" t="inlineStr">
        <is>
          <t>bunchwork</t>
        </is>
      </c>
      <c r="B181837" t="n">
        <v>1</v>
      </c>
    </row>
    <row r="181838">
      <c r="A181838" t="inlineStr">
        <is>
          <t>zotvole</t>
        </is>
      </c>
      <c r="B181838" t="n">
        <v>1</v>
      </c>
    </row>
    <row r="181839">
      <c r="A181839" t="inlineStr">
        <is>
          <t>kawustin</t>
        </is>
      </c>
      <c r="B181839" t="n">
        <v>1</v>
      </c>
    </row>
    <row r="181840">
      <c r="A181840" t="inlineStr">
        <is>
          <t>groasps</t>
        </is>
      </c>
      <c r="B181840" t="n">
        <v>1</v>
      </c>
    </row>
    <row r="181841">
      <c r="A181841" t="inlineStr">
        <is>
          <t>otridium</t>
        </is>
      </c>
      <c r="B181841" t="n">
        <v>1</v>
      </c>
    </row>
    <row r="181842">
      <c r="A181842" t="inlineStr">
        <is>
          <t>volistas</t>
        </is>
      </c>
      <c r="B181842" t="n">
        <v>1</v>
      </c>
    </row>
    <row r="181843">
      <c r="A181843" t="inlineStr">
        <is>
          <t>wormcrackhegemony</t>
        </is>
      </c>
      <c r="B181843" t="n">
        <v>1</v>
      </c>
    </row>
    <row r="181844">
      <c r="A181844" t="inlineStr">
        <is>
          <t>changeliven</t>
        </is>
      </c>
      <c r="B181844" t="n">
        <v>1</v>
      </c>
    </row>
    <row r="181845">
      <c r="A181845" t="inlineStr">
        <is>
          <t>unidiaux150</t>
        </is>
      </c>
      <c r="B181845" t="n">
        <v>1</v>
      </c>
    </row>
    <row r="181846">
      <c r="A181846" t="inlineStr">
        <is>
          <t>godsvalmyandyetnotfuck</t>
        </is>
      </c>
      <c r="B181846" t="n">
        <v>1</v>
      </c>
    </row>
    <row r="181847">
      <c r="A181847" t="inlineStr">
        <is>
          <t>stationurification</t>
        </is>
      </c>
      <c r="B181847" t="n">
        <v>1</v>
      </c>
    </row>
    <row r="181848">
      <c r="A181848" t="inlineStr">
        <is>
          <t>weatherplastic</t>
        </is>
      </c>
      <c r="B181848" t="n">
        <v>1</v>
      </c>
    </row>
    <row r="181849">
      <c r="A181849" t="inlineStr">
        <is>
          <t>dino12</t>
        </is>
      </c>
      <c r="B181849" t="n">
        <v>1</v>
      </c>
    </row>
    <row r="181850">
      <c r="A181850" t="inlineStr">
        <is>
          <t>reggiesop</t>
        </is>
      </c>
      <c r="B181850" t="n">
        <v>1</v>
      </c>
    </row>
    <row r="181851">
      <c r="A181851" t="inlineStr">
        <is>
          <t>thusrnoftoowaal</t>
        </is>
      </c>
      <c r="B181851" t="n">
        <v>1</v>
      </c>
    </row>
    <row r="181852">
      <c r="A181852" t="inlineStr">
        <is>
          <t>cut13</t>
        </is>
      </c>
      <c r="B181852" t="n">
        <v>1</v>
      </c>
    </row>
    <row r="181853">
      <c r="A181853" t="inlineStr">
        <is>
          <t>perloville</t>
        </is>
      </c>
      <c r="B181853" t="n">
        <v>1</v>
      </c>
    </row>
    <row r="181854">
      <c r="A181854" t="inlineStr">
        <is>
          <t>novemebers</t>
        </is>
      </c>
      <c r="B181854" t="n">
        <v>1</v>
      </c>
    </row>
    <row r="181855">
      <c r="A181855" t="inlineStr">
        <is>
          <t>renamed_twitch</t>
        </is>
      </c>
      <c r="B181855" t="n">
        <v>1</v>
      </c>
    </row>
    <row r="181856">
      <c r="A181856" t="inlineStr">
        <is>
          <t>comlionelouri</t>
        </is>
      </c>
      <c r="B181856" t="n">
        <v>1</v>
      </c>
    </row>
    <row r="181857">
      <c r="A181857" t="inlineStr">
        <is>
          <t>emmanuade</t>
        </is>
      </c>
      <c r="B181857" t="n">
        <v>1</v>
      </c>
    </row>
    <row r="181858">
      <c r="A181858" t="inlineStr">
        <is>
          <t>marionicago</t>
        </is>
      </c>
      <c r="B181858" t="n">
        <v>1</v>
      </c>
    </row>
    <row r="181859">
      <c r="A181859" t="inlineStr">
        <is>
          <t>wb4l34</t>
        </is>
      </c>
      <c r="B181859" t="n">
        <v>1</v>
      </c>
    </row>
    <row r="181860">
      <c r="A181860" t="inlineStr">
        <is>
          <t>wb1t353</t>
        </is>
      </c>
      <c r="B181860" t="n">
        <v>1</v>
      </c>
    </row>
    <row r="181861">
      <c r="A181861" t="inlineStr">
        <is>
          <t>ibross</t>
        </is>
      </c>
      <c r="B181861" t="n">
        <v>1</v>
      </c>
    </row>
    <row r="181862">
      <c r="A181862" t="inlineStr">
        <is>
          <t>isswills</t>
        </is>
      </c>
      <c r="B181862" t="n">
        <v>1</v>
      </c>
    </row>
    <row r="181863">
      <c r="A181863" t="inlineStr">
        <is>
          <t>medasinah</t>
        </is>
      </c>
      <c r="B181863" t="n">
        <v>1</v>
      </c>
    </row>
    <row r="181864">
      <c r="A181864" t="inlineStr">
        <is>
          <t>kaez</t>
        </is>
      </c>
      <c r="B181864" t="n">
        <v>1</v>
      </c>
    </row>
    <row r="181865">
      <c r="A181865" t="inlineStr">
        <is>
          <t>30383</t>
        </is>
      </c>
      <c r="B181865" t="n">
        <v>1</v>
      </c>
    </row>
    <row r="181866">
      <c r="A181866" t="inlineStr">
        <is>
          <t>dhijhhwho</t>
        </is>
      </c>
      <c r="B181866" t="n">
        <v>1</v>
      </c>
    </row>
    <row r="181867">
      <c r="A181867" t="inlineStr">
        <is>
          <t>2004inn</t>
        </is>
      </c>
      <c r="B181867" t="n">
        <v>1</v>
      </c>
    </row>
    <row r="181868">
      <c r="A181868" t="inlineStr">
        <is>
          <t>gebaz</t>
        </is>
      </c>
      <c r="B181868" t="n">
        <v>1</v>
      </c>
    </row>
    <row r="181869">
      <c r="A181869" t="inlineStr">
        <is>
          <t>narrabicide</t>
        </is>
      </c>
      <c r="B181869" t="n">
        <v>1</v>
      </c>
    </row>
    <row r="181870">
      <c r="A181870" t="inlineStr">
        <is>
          <t>fullo_</t>
        </is>
      </c>
      <c r="B181870" t="n">
        <v>1</v>
      </c>
    </row>
    <row r="181871">
      <c r="A181871" t="inlineStr">
        <is>
          <t>enough3000</t>
        </is>
      </c>
      <c r="B181871" t="n">
        <v>1</v>
      </c>
    </row>
    <row r="181872">
      <c r="A181872" t="inlineStr">
        <is>
          <t>2016kingorig7</t>
        </is>
      </c>
      <c r="B181872" t="n">
        <v>1</v>
      </c>
    </row>
    <row r="181873">
      <c r="A181873" t="inlineStr">
        <is>
          <t>kberry</t>
        </is>
      </c>
      <c r="B181873" t="n">
        <v>1</v>
      </c>
    </row>
    <row r="181874">
      <c r="A181874" t="inlineStr">
        <is>
          <t>ac36304131</t>
        </is>
      </c>
      <c r="B181874" t="n">
        <v>1</v>
      </c>
    </row>
    <row r="181875">
      <c r="A181875" t="inlineStr">
        <is>
          <t>brolys</t>
        </is>
      </c>
      <c r="B181875" t="n">
        <v>1</v>
      </c>
    </row>
    <row r="181876">
      <c r="A181876" t="inlineStr">
        <is>
          <t>karen1</t>
        </is>
      </c>
      <c r="B181876" t="n">
        <v>1</v>
      </c>
    </row>
    <row r="181877">
      <c r="A181877" t="inlineStr">
        <is>
          <t>posster</t>
        </is>
      </c>
      <c r="B181877" t="n">
        <v>1</v>
      </c>
    </row>
    <row r="181878">
      <c r="A181878" t="inlineStr">
        <is>
          <t>aferila</t>
        </is>
      </c>
      <c r="B181878" t="n">
        <v>1</v>
      </c>
    </row>
    <row r="181879">
      <c r="A181879" t="inlineStr">
        <is>
          <t>likinks</t>
        </is>
      </c>
      <c r="B181879" t="n">
        <v>1</v>
      </c>
    </row>
    <row r="181880">
      <c r="A181880" t="inlineStr">
        <is>
          <t>eyun</t>
        </is>
      </c>
      <c r="B181880" t="n">
        <v>1</v>
      </c>
    </row>
    <row r="181881">
      <c r="A181881" t="inlineStr">
        <is>
          <t>tontas</t>
        </is>
      </c>
      <c r="B181881" t="n">
        <v>1</v>
      </c>
    </row>
    <row r="181882">
      <c r="A181882" t="inlineStr">
        <is>
          <t>legenq</t>
        </is>
      </c>
      <c r="B181882" t="n">
        <v>1</v>
      </c>
    </row>
    <row r="181883">
      <c r="A181883" t="inlineStr">
        <is>
          <t>supanit</t>
        </is>
      </c>
      <c r="B181883" t="n">
        <v>1</v>
      </c>
    </row>
    <row r="181884">
      <c r="A181884" t="inlineStr">
        <is>
          <t>immolding</t>
        </is>
      </c>
      <c r="B181884" t="n">
        <v>1</v>
      </c>
    </row>
    <row r="181885">
      <c r="A181885" t="inlineStr">
        <is>
          <t>728am</t>
        </is>
      </c>
      <c r="B181885" t="n">
        <v>2</v>
      </c>
    </row>
    <row r="181886">
      <c r="A181886" t="inlineStr">
        <is>
          <t>manseeiken</t>
        </is>
      </c>
      <c r="B181886" t="n">
        <v>1</v>
      </c>
    </row>
    <row r="181887">
      <c r="A181887" t="inlineStr">
        <is>
          <t>anoffset</t>
        </is>
      </c>
      <c r="B181887" t="n">
        <v>1</v>
      </c>
    </row>
    <row r="181888">
      <c r="A181888" t="inlineStr">
        <is>
          <t>n_to_int</t>
        </is>
      </c>
      <c r="B181888" t="n">
        <v>1</v>
      </c>
    </row>
    <row r="181889">
      <c r="A181889" t="inlineStr">
        <is>
          <t>stmtsent</t>
        </is>
      </c>
      <c r="B181889" t="n">
        <v>1</v>
      </c>
    </row>
    <row r="181890">
      <c r="A181890" t="inlineStr">
        <is>
          <t>applelibrary</t>
        </is>
      </c>
      <c r="B181890" t="n">
        <v>1</v>
      </c>
    </row>
    <row r="181891">
      <c r="A181891" t="inlineStr">
        <is>
          <t>mshrcr</t>
        </is>
      </c>
      <c r="B181891" t="n">
        <v>1</v>
      </c>
    </row>
    <row r="181892">
      <c r="A181892" t="inlineStr">
        <is>
          <t>ltsc</t>
        </is>
      </c>
      <c r="B181892" t="n">
        <v>2</v>
      </c>
    </row>
    <row r="181893">
      <c r="A181893" t="inlineStr">
        <is>
          <t>glocates</t>
        </is>
      </c>
      <c r="B181893" t="n">
        <v>1</v>
      </c>
    </row>
    <row r="181894">
      <c r="A181894" t="inlineStr">
        <is>
          <t>hokeyator</t>
        </is>
      </c>
      <c r="B181894" t="n">
        <v>1</v>
      </c>
    </row>
    <row r="181895">
      <c r="A181895" t="inlineStr">
        <is>
          <t>getmint</t>
        </is>
      </c>
      <c r="B181895" t="n">
        <v>1</v>
      </c>
    </row>
    <row r="181896">
      <c r="A181896" t="inlineStr">
        <is>
          <t>dev_generate_submitsblock</t>
        </is>
      </c>
      <c r="B181896" t="n">
        <v>1</v>
      </c>
    </row>
    <row r="181897">
      <c r="A181897" t="inlineStr">
        <is>
          <t>newdiscardmeteors</t>
        </is>
      </c>
      <c r="B181897" t="n">
        <v>1</v>
      </c>
    </row>
    <row r="181898">
      <c r="A181898" t="inlineStr">
        <is>
          <t>onetw</t>
        </is>
      </c>
      <c r="B181898" t="n">
        <v>1</v>
      </c>
    </row>
    <row r="181899">
      <c r="A181899" t="inlineStr">
        <is>
          <t>dlemit</t>
        </is>
      </c>
      <c r="B181899" t="n">
        <v>1</v>
      </c>
    </row>
    <row r="181900">
      <c r="A181900" t="inlineStr">
        <is>
          <t>oglegwb</t>
        </is>
      </c>
      <c r="B181900" t="n">
        <v>1</v>
      </c>
    </row>
    <row r="181901">
      <c r="A181901" t="inlineStr">
        <is>
          <t>lockyaccept</t>
        </is>
      </c>
      <c r="B181901" t="n">
        <v>1</v>
      </c>
    </row>
    <row r="181902">
      <c r="A181902" t="inlineStr">
        <is>
          <t>204953734</t>
        </is>
      </c>
      <c r="B181902" t="n">
        <v>1</v>
      </c>
    </row>
    <row r="181903">
      <c r="A181903" t="inlineStr">
        <is>
          <t>10625163715</t>
        </is>
      </c>
      <c r="B181903" t="n">
        <v>1</v>
      </c>
    </row>
    <row r="181904">
      <c r="A181904" t="inlineStr">
        <is>
          <t>thenbuffer</t>
        </is>
      </c>
      <c r="B181904" t="n">
        <v>1</v>
      </c>
    </row>
    <row r="181905">
      <c r="A181905" t="inlineStr">
        <is>
          <t>whilstgateroomextending</t>
        </is>
      </c>
      <c r="B181905" t="n">
        <v>1</v>
      </c>
    </row>
    <row r="181906">
      <c r="A181906" t="inlineStr">
        <is>
          <t>json_json</t>
        </is>
      </c>
      <c r="B181906" t="n">
        <v>2</v>
      </c>
    </row>
    <row r="181907">
      <c r="A181907" t="inlineStr">
        <is>
          <t>testlogic</t>
        </is>
      </c>
      <c r="B181907" t="n">
        <v>1</v>
      </c>
    </row>
    <row r="181908">
      <c r="A181908" t="inlineStr">
        <is>
          <t>ynchronous</t>
        </is>
      </c>
      <c r="B181908" t="n">
        <v>1</v>
      </c>
    </row>
    <row r="181909">
      <c r="A181909" t="inlineStr">
        <is>
          <t>stdmtlib</t>
        </is>
      </c>
      <c r="B181909" t="n">
        <v>1</v>
      </c>
    </row>
    <row r="181910">
      <c r="A181910" t="inlineStr">
        <is>
          <t>send_headert</t>
        </is>
      </c>
      <c r="B181910" t="n">
        <v>1</v>
      </c>
    </row>
    <row r="181911">
      <c r="A181911" t="inlineStr">
        <is>
          <t>40872543</t>
        </is>
      </c>
      <c r="B181911" t="n">
        <v>1</v>
      </c>
    </row>
    <row r="181912">
      <c r="A181912" t="inlineStr">
        <is>
          <t>3_bytes_packet</t>
        </is>
      </c>
      <c r="B181912" t="n">
        <v>1</v>
      </c>
    </row>
    <row r="181913">
      <c r="A181913" t="inlineStr">
        <is>
          <t>semaphorephosentry</t>
        </is>
      </c>
      <c r="B181913" t="n">
        <v>1</v>
      </c>
    </row>
    <row r="181914">
      <c r="A181914" t="inlineStr">
        <is>
          <t>tabazziio</t>
        </is>
      </c>
      <c r="B181914" t="n">
        <v>1</v>
      </c>
    </row>
    <row r="181915">
      <c r="A181915" t="inlineStr">
        <is>
          <t>funzejgl</t>
        </is>
      </c>
      <c r="B181915" t="n">
        <v>1</v>
      </c>
    </row>
    <row r="181916">
      <c r="A181916" t="inlineStr">
        <is>
          <t>11fn</t>
        </is>
      </c>
      <c r="B181916" t="n">
        <v>1</v>
      </c>
    </row>
    <row r="181917">
      <c r="A181917" t="inlineStr">
        <is>
          <t>chrysiusstatic</t>
        </is>
      </c>
      <c r="B181917" t="n">
        <v>1</v>
      </c>
    </row>
    <row r="181918">
      <c r="A181918" t="inlineStr">
        <is>
          <t>snapflush_check</t>
        </is>
      </c>
      <c r="B181918" t="n">
        <v>1</v>
      </c>
    </row>
    <row r="181919">
      <c r="A181919" t="inlineStr">
        <is>
          <t>retvaltimer{</t>
        </is>
      </c>
      <c r="B181919" t="n">
        <v>1</v>
      </c>
    </row>
    <row r="181920">
      <c r="A181920" t="inlineStr">
        <is>
          <t>wparamstr</t>
        </is>
      </c>
      <c r="B181920" t="n">
        <v>1</v>
      </c>
    </row>
    <row r="181921">
      <c r="A181921" t="inlineStr">
        <is>
          <t>thenfn</t>
        </is>
      </c>
      <c r="B181921" t="n">
        <v>1</v>
      </c>
    </row>
    <row r="181922">
      <c r="A181922" t="inlineStr">
        <is>
          <t>vdablue</t>
        </is>
      </c>
      <c r="B181922" t="n">
        <v>1</v>
      </c>
    </row>
    <row r="181923">
      <c r="A181923" t="inlineStr">
        <is>
          <t>cvideoconf</t>
        </is>
      </c>
      <c r="B181923" t="n">
        <v>1</v>
      </c>
    </row>
    <row r="181924">
      <c r="A181924" t="inlineStr">
        <is>
          <t>lists`</t>
        </is>
      </c>
      <c r="B181924" t="n">
        <v>1</v>
      </c>
    </row>
    <row r="181925">
      <c r="A181925" t="inlineStr">
        <is>
          <t>geeknews</t>
        </is>
      </c>
      <c r="B181925" t="n">
        <v>1</v>
      </c>
    </row>
    <row r="181926">
      <c r="A181926" t="inlineStr">
        <is>
          <t>maldivess</t>
        </is>
      </c>
      <c r="B181926" t="n">
        <v>2</v>
      </c>
    </row>
    <row r="181927">
      <c r="A181927" t="inlineStr">
        <is>
          <t>squawthetopi</t>
        </is>
      </c>
      <c r="B181927" t="n">
        <v>1</v>
      </c>
    </row>
    <row r="181928">
      <c r="A181928" t="inlineStr">
        <is>
          <t>welshsaid</t>
        </is>
      </c>
      <c r="B181928" t="n">
        <v>1</v>
      </c>
    </row>
    <row r="181929">
      <c r="A181929" t="inlineStr">
        <is>
          <t>loathedly</t>
        </is>
      </c>
      <c r="B181929" t="n">
        <v>1</v>
      </c>
    </row>
    <row r="181930">
      <c r="A181930" t="inlineStr">
        <is>
          <t>malullas</t>
        </is>
      </c>
      <c r="B181930" t="n">
        <v>1</v>
      </c>
    </row>
    <row r="181931">
      <c r="A181931" t="inlineStr">
        <is>
          <t>recallowed</t>
        </is>
      </c>
      <c r="B181931" t="n">
        <v>1</v>
      </c>
    </row>
    <row r="181932">
      <c r="A181932" t="inlineStr">
        <is>
          <t>jague</t>
        </is>
      </c>
      <c r="B181932" t="n">
        <v>1</v>
      </c>
    </row>
    <row r="181933">
      <c r="A181933" t="inlineStr">
        <is>
          <t>partyhair</t>
        </is>
      </c>
      <c r="B181933" t="n">
        <v>1</v>
      </c>
    </row>
    <row r="181934">
      <c r="A181934" t="inlineStr">
        <is>
          <t>pseudocremids</t>
        </is>
      </c>
      <c r="B181934" t="n">
        <v>1</v>
      </c>
    </row>
    <row r="181935">
      <c r="A181935" t="inlineStr">
        <is>
          <t>mcgovernor</t>
        </is>
      </c>
      <c r="B181935" t="n">
        <v>1</v>
      </c>
    </row>
    <row r="181936">
      <c r="A181936" t="inlineStr">
        <is>
          <t>clauv</t>
        </is>
      </c>
      <c r="B181936" t="n">
        <v>1</v>
      </c>
    </row>
    <row r="181937">
      <c r="A181937" t="inlineStr">
        <is>
          <t>pikpat</t>
        </is>
      </c>
      <c r="B181937" t="n">
        <v>1</v>
      </c>
    </row>
    <row r="181938">
      <c r="A181938" t="inlineStr">
        <is>
          <t>kingcclauv</t>
        </is>
      </c>
      <c r="B181938" t="n">
        <v>1</v>
      </c>
    </row>
    <row r="181939">
      <c r="A181939" t="inlineStr">
        <is>
          <t>rednasky</t>
        </is>
      </c>
      <c r="B181939" t="n">
        <v>1</v>
      </c>
    </row>
    <row r="181940">
      <c r="A181940" t="inlineStr">
        <is>
          <t>blcdf</t>
        </is>
      </c>
      <c r="B181940" t="n">
        <v>1</v>
      </c>
    </row>
    <row r="181941">
      <c r="A181941" t="inlineStr">
        <is>
          <t>ftackedchalmers</t>
        </is>
      </c>
      <c r="B181941" t="n">
        <v>1</v>
      </c>
    </row>
    <row r="181942">
      <c r="A181942" t="inlineStr">
        <is>
          <t>proxyressing</t>
        </is>
      </c>
      <c r="B181942" t="n">
        <v>1</v>
      </c>
    </row>
    <row r="181943">
      <c r="A181943" t="inlineStr">
        <is>
          <t>ffaas</t>
        </is>
      </c>
      <c r="B181943" t="n">
        <v>1</v>
      </c>
    </row>
    <row r="181944">
      <c r="A181944" t="inlineStr">
        <is>
          <t>goodiva</t>
        </is>
      </c>
      <c r="B181944" t="n">
        <v>1</v>
      </c>
    </row>
    <row r="181945">
      <c r="A181945" t="inlineStr">
        <is>
          <t>consistipation</t>
        </is>
      </c>
      <c r="B181945" t="n">
        <v>1</v>
      </c>
    </row>
    <row r="181946">
      <c r="A181946" t="inlineStr">
        <is>
          <t>com2y5ysc62</t>
        </is>
      </c>
      <c r="B181946" t="n">
        <v>1</v>
      </c>
    </row>
    <row r="181947">
      <c r="A181947" t="inlineStr">
        <is>
          <t>trobtobers</t>
        </is>
      </c>
      <c r="B181947" t="n">
        <v>1</v>
      </c>
    </row>
    <row r="181948">
      <c r="A181948" t="inlineStr">
        <is>
          <t>kikesnotes</t>
        </is>
      </c>
      <c r="B181948" t="n">
        <v>1</v>
      </c>
    </row>
    <row r="181949">
      <c r="A181949" t="inlineStr">
        <is>
          <t>ludling</t>
        </is>
      </c>
      <c r="B181949" t="n">
        <v>1</v>
      </c>
    </row>
    <row r="181950">
      <c r="A181950" t="inlineStr">
        <is>
          <t>weidis</t>
        </is>
      </c>
      <c r="B181950" t="n">
        <v>1</v>
      </c>
    </row>
    <row r="181951">
      <c r="A181951" t="inlineStr">
        <is>
          <t>skiosports</t>
        </is>
      </c>
      <c r="B181951" t="n">
        <v>1</v>
      </c>
    </row>
    <row r="181952">
      <c r="A181952" t="inlineStr">
        <is>
          <t>132konz</t>
        </is>
      </c>
      <c r="B181952" t="n">
        <v>1</v>
      </c>
    </row>
    <row r="181953">
      <c r="A181953" t="inlineStr">
        <is>
          <t>biktlebackic</t>
        </is>
      </c>
      <c r="B181953" t="n">
        <v>1</v>
      </c>
    </row>
    <row r="181954">
      <c r="A181954" t="inlineStr">
        <is>
          <t>jalthouse</t>
        </is>
      </c>
      <c r="B181954" t="n">
        <v>1</v>
      </c>
    </row>
    <row r="181955">
      <c r="A181955" t="inlineStr">
        <is>
          <t>xaccurate</t>
        </is>
      </c>
      <c r="B181955" t="n">
        <v>1</v>
      </c>
    </row>
    <row r="181956">
      <c r="A181956" t="inlineStr">
        <is>
          <t>quickpoll</t>
        </is>
      </c>
      <c r="B181956" t="n">
        <v>1</v>
      </c>
    </row>
    <row r="181957">
      <c r="A181957" t="inlineStr">
        <is>
          <t>staubal</t>
        </is>
      </c>
      <c r="B181957" t="n">
        <v>1</v>
      </c>
    </row>
    <row r="181958">
      <c r="A181958" t="inlineStr">
        <is>
          <t>rollign</t>
        </is>
      </c>
      <c r="B181958" t="n">
        <v>1</v>
      </c>
    </row>
    <row r="181959">
      <c r="A181959" t="inlineStr">
        <is>
          <t>dussive</t>
        </is>
      </c>
      <c r="B181959" t="n">
        <v>1</v>
      </c>
    </row>
    <row r="181960">
      <c r="A181960" t="inlineStr">
        <is>
          <t>vislinon</t>
        </is>
      </c>
      <c r="B181960" t="n">
        <v>1</v>
      </c>
    </row>
    <row r="181961">
      <c r="A181961" t="inlineStr">
        <is>
          <t>jiddin</t>
        </is>
      </c>
      <c r="B181961" t="n">
        <v>1</v>
      </c>
    </row>
    <row r="181962">
      <c r="A181962" t="inlineStr">
        <is>
          <t>renren</t>
        </is>
      </c>
      <c r="B181962" t="n">
        <v>1</v>
      </c>
    </row>
    <row r="181963">
      <c r="A181963" t="inlineStr">
        <is>
          <t>mccrthoughts</t>
        </is>
      </c>
      <c r="B181963" t="n">
        <v>1</v>
      </c>
    </row>
    <row r="181964">
      <c r="A181964" t="inlineStr">
        <is>
          <t>olmnase</t>
        </is>
      </c>
      <c r="B181964" t="n">
        <v>1</v>
      </c>
    </row>
    <row r="181965">
      <c r="A181965" t="inlineStr">
        <is>
          <t>wazzers</t>
        </is>
      </c>
      <c r="B181965" t="n">
        <v>1</v>
      </c>
    </row>
    <row r="181966">
      <c r="A181966" t="inlineStr">
        <is>
          <t>aapod</t>
        </is>
      </c>
      <c r="B181966" t="n">
        <v>2</v>
      </c>
    </row>
    <row r="181967">
      <c r="A181967" t="inlineStr">
        <is>
          <t>blowz</t>
        </is>
      </c>
      <c r="B181967" t="n">
        <v>1</v>
      </c>
    </row>
    <row r="181968">
      <c r="A181968" t="inlineStr">
        <is>
          <t>demmonary</t>
        </is>
      </c>
      <c r="B181968" t="n">
        <v>1</v>
      </c>
    </row>
    <row r="181969">
      <c r="A181969" t="inlineStr">
        <is>
          <t>melonir</t>
        </is>
      </c>
      <c r="B181969" t="n">
        <v>1</v>
      </c>
    </row>
    <row r="181970">
      <c r="A181970" t="inlineStr">
        <is>
          <t>golfoos</t>
        </is>
      </c>
      <c r="B181970" t="n">
        <v>1</v>
      </c>
    </row>
    <row r="181971">
      <c r="A181971" t="inlineStr">
        <is>
          <t>afterlane</t>
        </is>
      </c>
      <c r="B181971" t="n">
        <v>1</v>
      </c>
    </row>
    <row r="181972">
      <c r="A181972" t="inlineStr">
        <is>
          <t>chargecenter</t>
        </is>
      </c>
      <c r="B181972" t="n">
        <v>1</v>
      </c>
    </row>
    <row r="181973">
      <c r="A181973" t="inlineStr">
        <is>
          <t>g4ping</t>
        </is>
      </c>
      <c r="B181973" t="n">
        <v>1</v>
      </c>
    </row>
    <row r="181974">
      <c r="A181974" t="inlineStr">
        <is>
          <t>katraunstableon</t>
        </is>
      </c>
      <c r="B181974" t="n">
        <v>1</v>
      </c>
    </row>
    <row r="181975">
      <c r="A181975" t="inlineStr">
        <is>
          <t>katplun</t>
        </is>
      </c>
      <c r="B181975" t="n">
        <v>1</v>
      </c>
    </row>
    <row r="181976">
      <c r="A181976" t="inlineStr">
        <is>
          <t>dalestrench</t>
        </is>
      </c>
      <c r="B181976" t="n">
        <v>1</v>
      </c>
    </row>
    <row r="181977">
      <c r="A181977" t="inlineStr">
        <is>
          <t>nationaliles</t>
        </is>
      </c>
      <c r="B181977" t="n">
        <v>1</v>
      </c>
    </row>
    <row r="181978">
      <c r="A181978" t="inlineStr">
        <is>
          <t>komandoyas</t>
        </is>
      </c>
      <c r="B181978" t="n">
        <v>1</v>
      </c>
    </row>
    <row r="181979">
      <c r="A181979" t="inlineStr">
        <is>
          <t>evoblix</t>
        </is>
      </c>
      <c r="B181979" t="n">
        <v>1</v>
      </c>
    </row>
    <row r="181980">
      <c r="A181980" t="inlineStr">
        <is>
          <t>poucci</t>
        </is>
      </c>
      <c r="B181980" t="n">
        <v>1</v>
      </c>
    </row>
    <row r="181981">
      <c r="A181981" t="inlineStr">
        <is>
          <t>connino_mcd</t>
        </is>
      </c>
      <c r="B181981" t="n">
        <v>1</v>
      </c>
    </row>
    <row r="181982">
      <c r="A181982" t="inlineStr">
        <is>
          <t>bindication</t>
        </is>
      </c>
      <c r="B181982" t="n">
        <v>1</v>
      </c>
    </row>
    <row r="181983">
      <c r="A181983" t="inlineStr">
        <is>
          <t>mahomon</t>
        </is>
      </c>
      <c r="B181983" t="n">
        <v>1</v>
      </c>
    </row>
    <row r="181984">
      <c r="A181984" t="inlineStr">
        <is>
          <t>300awnechnologies</t>
        </is>
      </c>
      <c r="B181984" t="n">
        <v>1</v>
      </c>
    </row>
    <row r="181985">
      <c r="A181985" t="inlineStr">
        <is>
          <t>ch8000</t>
        </is>
      </c>
      <c r="B181985" t="n">
        <v>1</v>
      </c>
    </row>
    <row r="181986">
      <c r="A181986" t="inlineStr">
        <is>
          <t>alehlar</t>
        </is>
      </c>
      <c r="B181986" t="n">
        <v>1</v>
      </c>
    </row>
    <row r="181987">
      <c r="A181987" t="inlineStr">
        <is>
          <t>seasonand</t>
        </is>
      </c>
      <c r="B181987" t="n">
        <v>2</v>
      </c>
    </row>
    <row r="181988">
      <c r="A181988" t="inlineStr">
        <is>
          <t>‥</t>
        </is>
      </c>
      <c r="B181988" t="n">
        <v>2</v>
      </c>
    </row>
    <row r="181989">
      <c r="A181989" t="inlineStr">
        <is>
          <t>girotta</t>
        </is>
      </c>
      <c r="B181989" t="n">
        <v>1</v>
      </c>
    </row>
    <row r="181990">
      <c r="A181990" t="inlineStr">
        <is>
          <t>lengthbionds</t>
        </is>
      </c>
      <c r="B181990" t="n">
        <v>1</v>
      </c>
    </row>
    <row r="181991">
      <c r="A181991" t="inlineStr">
        <is>
          <t>szkas</t>
        </is>
      </c>
      <c r="B181991" t="n">
        <v>1</v>
      </c>
    </row>
    <row r="181992">
      <c r="A181992" t="inlineStr">
        <is>
          <t>wovelovik</t>
        </is>
      </c>
      <c r="B181992" t="n">
        <v>1</v>
      </c>
    </row>
    <row r="181993">
      <c r="A181993" t="inlineStr">
        <is>
          <t>ultranuptial</t>
        </is>
      </c>
      <c r="B181993" t="n">
        <v>1</v>
      </c>
    </row>
    <row r="181994">
      <c r="A181994" t="inlineStr">
        <is>
          <t>nodahn</t>
        </is>
      </c>
      <c r="B181994" t="n">
        <v>1</v>
      </c>
    </row>
    <row r="181995">
      <c r="A181995" t="inlineStr">
        <is>
          <t>bowerkas</t>
        </is>
      </c>
      <c r="B181995" t="n">
        <v>1</v>
      </c>
    </row>
    <row r="181996">
      <c r="A181996" t="inlineStr">
        <is>
          <t>nunariallo</t>
        </is>
      </c>
      <c r="B181996" t="n">
        <v>1</v>
      </c>
    </row>
    <row r="181997">
      <c r="A181997" t="inlineStr">
        <is>
          <t>mkonpar</t>
        </is>
      </c>
      <c r="B181997" t="n">
        <v>1</v>
      </c>
    </row>
    <row r="181998">
      <c r="A181998" t="inlineStr">
        <is>
          <t>appegett</t>
        </is>
      </c>
      <c r="B181998" t="n">
        <v>1</v>
      </c>
    </row>
    <row r="181999">
      <c r="A181999" t="inlineStr">
        <is>
          <t>howwouldnt</t>
        </is>
      </c>
      <c r="B181999" t="n">
        <v>1</v>
      </c>
    </row>
    <row r="182000">
      <c r="A182000" t="inlineStr">
        <is>
          <t>gueprashcioplanz</t>
        </is>
      </c>
      <c r="B182000" t="n">
        <v>1</v>
      </c>
    </row>
    <row r="182001">
      <c r="A182001" t="inlineStr">
        <is>
          <t>kanreneoc</t>
        </is>
      </c>
      <c r="B182001" t="n">
        <v>1</v>
      </c>
    </row>
    <row r="182002">
      <c r="A182002" t="inlineStr">
        <is>
          <t>autiernit</t>
        </is>
      </c>
      <c r="B182002" t="n">
        <v>1</v>
      </c>
    </row>
    <row r="182003">
      <c r="A182003" t="inlineStr">
        <is>
          <t>waldows</t>
        </is>
      </c>
      <c r="B182003" t="n">
        <v>1</v>
      </c>
    </row>
    <row r="182004">
      <c r="A182004" t="inlineStr">
        <is>
          <t>birthing—and</t>
        </is>
      </c>
      <c r="B182004" t="n">
        <v>1</v>
      </c>
    </row>
    <row r="182005">
      <c r="A182005" t="inlineStr">
        <is>
          <t>retellies</t>
        </is>
      </c>
      <c r="B182005" t="n">
        <v>1</v>
      </c>
    </row>
    <row r="182006">
      <c r="A182006" t="inlineStr">
        <is>
          <t>actots</t>
        </is>
      </c>
      <c r="B182006" t="n">
        <v>1</v>
      </c>
    </row>
    <row r="182007">
      <c r="A182007" t="inlineStr">
        <is>
          <t>pussyobs</t>
        </is>
      </c>
      <c r="B182007" t="n">
        <v>1</v>
      </c>
    </row>
    <row r="182008">
      <c r="A182008" t="inlineStr">
        <is>
          <t>hadjiros</t>
        </is>
      </c>
      <c r="B182008" t="n">
        <v>1</v>
      </c>
    </row>
    <row r="182009">
      <c r="A182009" t="inlineStr">
        <is>
          <t>deences</t>
        </is>
      </c>
      <c r="B182009" t="n">
        <v>1</v>
      </c>
    </row>
    <row r="182010">
      <c r="A182010" t="inlineStr">
        <is>
          <t>–oan</t>
        </is>
      </c>
      <c r="B182010" t="n">
        <v>1</v>
      </c>
    </row>
    <row r="182011">
      <c r="A182011" t="inlineStr">
        <is>
          <t>gulloo</t>
        </is>
      </c>
      <c r="B182011" t="n">
        <v>1</v>
      </c>
    </row>
    <row r="182012">
      <c r="A182012" t="inlineStr">
        <is>
          <t>sappukos</t>
        </is>
      </c>
      <c r="B182012" t="n">
        <v>1</v>
      </c>
    </row>
    <row r="182013">
      <c r="A182013" t="inlineStr">
        <is>
          <t>wriggy</t>
        </is>
      </c>
      <c r="B182013" t="n">
        <v>1</v>
      </c>
    </row>
    <row r="182014">
      <c r="A182014" t="inlineStr">
        <is>
          <t>authoruary</t>
        </is>
      </c>
      <c r="B182014" t="n">
        <v>1</v>
      </c>
    </row>
    <row r="182015">
      <c r="A182015" t="inlineStr">
        <is>
          <t>sandstrand</t>
        </is>
      </c>
      <c r="B182015" t="n">
        <v>1</v>
      </c>
    </row>
    <row r="182016">
      <c r="A182016" t="inlineStr">
        <is>
          <t>soapbell</t>
        </is>
      </c>
      <c r="B182016" t="n">
        <v>1</v>
      </c>
    </row>
    <row r="182017">
      <c r="A182017" t="inlineStr">
        <is>
          <t>properdad</t>
        </is>
      </c>
      <c r="B182017" t="n">
        <v>1</v>
      </c>
    </row>
    <row r="182018">
      <c r="A182018" t="inlineStr">
        <is>
          <t>trekisils</t>
        </is>
      </c>
      <c r="B182018" t="n">
        <v>1</v>
      </c>
    </row>
    <row r="182019">
      <c r="A182019" t="inlineStr">
        <is>
          <t>creepyfat</t>
        </is>
      </c>
      <c r="B182019" t="n">
        <v>1</v>
      </c>
    </row>
    <row r="182020">
      <c r="A182020" t="inlineStr">
        <is>
          <t>planarisimperia</t>
        </is>
      </c>
      <c r="B182020" t="n">
        <v>1</v>
      </c>
    </row>
    <row r="182021">
      <c r="A182021" t="inlineStr">
        <is>
          <t>clever—if</t>
        </is>
      </c>
      <c r="B182021" t="n">
        <v>1</v>
      </c>
    </row>
    <row r="182022">
      <c r="A182022" t="inlineStr">
        <is>
          <t>seslleman</t>
        </is>
      </c>
      <c r="B182022" t="n">
        <v>1</v>
      </c>
    </row>
    <row r="182023">
      <c r="A182023" t="inlineStr">
        <is>
          <t>foojack</t>
        </is>
      </c>
      <c r="B182023" t="n">
        <v>1</v>
      </c>
    </row>
    <row r="182024">
      <c r="A182024" t="inlineStr">
        <is>
          <t>plusambdynstopet</t>
        </is>
      </c>
      <c r="B182024" t="n">
        <v>1</v>
      </c>
    </row>
    <row r="182025">
      <c r="A182025" t="inlineStr">
        <is>
          <t>youcomposite</t>
        </is>
      </c>
      <c r="B182025" t="n">
        <v>1</v>
      </c>
    </row>
    <row r="182026">
      <c r="A182026" t="inlineStr">
        <is>
          <t>bolik</t>
        </is>
      </c>
      <c r="B182026" t="n">
        <v>1</v>
      </c>
    </row>
    <row r="182027">
      <c r="A182027" t="inlineStr">
        <is>
          <t>mwog</t>
        </is>
      </c>
      <c r="B182027" t="n">
        <v>1</v>
      </c>
    </row>
    <row r="182028">
      <c r="A182028" t="inlineStr">
        <is>
          <t>cudability</t>
        </is>
      </c>
      <c r="B182028" t="n">
        <v>1</v>
      </c>
    </row>
    <row r="182029">
      <c r="A182029" t="inlineStr">
        <is>
          <t>povertydeadlines</t>
        </is>
      </c>
      <c r="B182029" t="n">
        <v>1</v>
      </c>
    </row>
    <row r="182030">
      <c r="A182030" t="inlineStr">
        <is>
          <t>jarago</t>
        </is>
      </c>
      <c r="B182030" t="n">
        <v>1</v>
      </c>
    </row>
    <row r="182031">
      <c r="A182031" t="inlineStr">
        <is>
          <t>jmyt</t>
        </is>
      </c>
      <c r="B182031" t="n">
        <v>1</v>
      </c>
    </row>
    <row r="182032">
      <c r="A182032" t="inlineStr">
        <is>
          <t>wiimic</t>
        </is>
      </c>
      <c r="B182032" t="n">
        <v>1</v>
      </c>
    </row>
    <row r="182033">
      <c r="A182033" t="inlineStr">
        <is>
          <t>prefav</t>
        </is>
      </c>
      <c r="B182033" t="n">
        <v>1</v>
      </c>
    </row>
    <row r="182034">
      <c r="A182034" t="inlineStr">
        <is>
          <t>crusolt</t>
        </is>
      </c>
      <c r="B182034" t="n">
        <v>1</v>
      </c>
    </row>
    <row r="182035">
      <c r="A182035" t="inlineStr">
        <is>
          <t>possessionful</t>
        </is>
      </c>
      <c r="B182035" t="n">
        <v>1</v>
      </c>
    </row>
    <row r="182036">
      <c r="A182036" t="inlineStr">
        <is>
          <t>sepalntious</t>
        </is>
      </c>
      <c r="B182036" t="n">
        <v>1</v>
      </c>
    </row>
    <row r="182037">
      <c r="A182037" t="inlineStr">
        <is>
          <t>electronizer</t>
        </is>
      </c>
      <c r="B182037" t="n">
        <v>3</v>
      </c>
    </row>
    <row r="182038">
      <c r="A182038" t="inlineStr">
        <is>
          <t>constructal</t>
        </is>
      </c>
      <c r="B182038" t="n">
        <v>1</v>
      </c>
    </row>
    <row r="182039">
      <c r="A182039" t="inlineStr">
        <is>
          <t>latejam</t>
        </is>
      </c>
      <c r="B182039" t="n">
        <v>1</v>
      </c>
    </row>
    <row r="182040">
      <c r="A182040" t="inlineStr">
        <is>
          <t>картите</t>
        </is>
      </c>
      <c r="B182040" t="n">
        <v>1</v>
      </c>
    </row>
    <row r="182041">
      <c r="A182041" t="inlineStr">
        <is>
          <t>homgars</t>
        </is>
      </c>
      <c r="B182041" t="n">
        <v>1</v>
      </c>
    </row>
    <row r="182042">
      <c r="A182042" t="inlineStr">
        <is>
          <t>gryions</t>
        </is>
      </c>
      <c r="B182042" t="n">
        <v>1</v>
      </c>
    </row>
    <row r="182043">
      <c r="A182043" t="inlineStr">
        <is>
          <t>сефцела</t>
        </is>
      </c>
      <c r="B182043" t="n">
        <v>1</v>
      </c>
    </row>
    <row r="182044">
      <c r="A182044" t="inlineStr">
        <is>
          <t>cy到x</t>
        </is>
      </c>
      <c r="B182044" t="n">
        <v>1</v>
      </c>
    </row>
    <row r="182045">
      <c r="A182045" t="inlineStr">
        <is>
          <t>hqsite</t>
        </is>
      </c>
      <c r="B182045" t="n">
        <v>1</v>
      </c>
    </row>
    <row r="182046">
      <c r="A182046" t="inlineStr">
        <is>
          <t>backacking</t>
        </is>
      </c>
      <c r="B182046" t="n">
        <v>1</v>
      </c>
    </row>
    <row r="182047">
      <c r="A182047" t="inlineStr">
        <is>
          <t>веныли</t>
        </is>
      </c>
      <c r="B182047" t="n">
        <v>1</v>
      </c>
    </row>
    <row r="182048">
      <c r="A182048" t="inlineStr">
        <is>
          <t>crifwater</t>
        </is>
      </c>
      <c r="B182048" t="n">
        <v>1</v>
      </c>
    </row>
    <row r="182049">
      <c r="A182049" t="inlineStr">
        <is>
          <t>electriwave</t>
        </is>
      </c>
      <c r="B182049" t="n">
        <v>1</v>
      </c>
    </row>
    <row r="182050">
      <c r="A182050" t="inlineStr">
        <is>
          <t>dawnhole</t>
        </is>
      </c>
      <c r="B182050" t="n">
        <v>1</v>
      </c>
    </row>
    <row r="182051">
      <c r="A182051" t="inlineStr">
        <is>
          <t>испринца</t>
        </is>
      </c>
      <c r="B182051" t="n">
        <v>1</v>
      </c>
    </row>
    <row r="182052">
      <c r="A182052" t="inlineStr">
        <is>
          <t>испринцы</t>
        </is>
      </c>
      <c r="B182052" t="n">
        <v>1</v>
      </c>
    </row>
    <row r="182053">
      <c r="A182053" t="inlineStr">
        <is>
          <t>exocycling</t>
        </is>
      </c>
      <c r="B182053" t="n">
        <v>1</v>
      </c>
    </row>
    <row r="182054">
      <c r="A182054" t="inlineStr">
        <is>
          <t>vexatam</t>
        </is>
      </c>
      <c r="B182054" t="n">
        <v>1</v>
      </c>
    </row>
    <row r="182055">
      <c r="A182055" t="inlineStr">
        <is>
          <t>mapani</t>
        </is>
      </c>
      <c r="B182055" t="n">
        <v>1</v>
      </c>
    </row>
    <row r="182056">
      <c r="A182056" t="inlineStr">
        <is>
          <t>thismerwhite</t>
        </is>
      </c>
      <c r="B182056" t="n">
        <v>1</v>
      </c>
    </row>
    <row r="182057">
      <c r="A182057" t="inlineStr">
        <is>
          <t>tunateru2</t>
        </is>
      </c>
      <c r="B182057" t="n">
        <v>1</v>
      </c>
    </row>
    <row r="182058">
      <c r="A182058" t="inlineStr">
        <is>
          <t>biconvious</t>
        </is>
      </c>
      <c r="B182058" t="n">
        <v>1</v>
      </c>
    </row>
    <row r="182059">
      <c r="A182059" t="inlineStr">
        <is>
          <t>bindlllin</t>
        </is>
      </c>
      <c r="B182059" t="n">
        <v>1</v>
      </c>
    </row>
    <row r="182060">
      <c r="A182060" t="inlineStr">
        <is>
          <t>fp4f4ncv</t>
        </is>
      </c>
      <c r="B182060" t="n">
        <v>1</v>
      </c>
    </row>
    <row r="182061">
      <c r="A182061" t="inlineStr">
        <is>
          <t>drvdefault</t>
        </is>
      </c>
      <c r="B182061" t="n">
        <v>1</v>
      </c>
    </row>
    <row r="182062">
      <c r="A182062" t="inlineStr">
        <is>
          <t>reactavccx</t>
        </is>
      </c>
      <c r="B182062" t="n">
        <v>1</v>
      </c>
    </row>
    <row r="182063">
      <c r="A182063" t="inlineStr">
        <is>
          <t>splitcpu</t>
        </is>
      </c>
      <c r="B182063" t="n">
        <v>1</v>
      </c>
    </row>
    <row r="182064">
      <c r="A182064" t="inlineStr">
        <is>
          <t>avrum</t>
        </is>
      </c>
      <c r="B182064" t="n">
        <v>2</v>
      </c>
    </row>
    <row r="182065">
      <c r="A182065" t="inlineStr">
        <is>
          <t>j2t</t>
        </is>
      </c>
      <c r="B182065" t="n">
        <v>1</v>
      </c>
    </row>
    <row r="182066">
      <c r="A182066" t="inlineStr">
        <is>
          <t>rubygem</t>
        </is>
      </c>
      <c r="B182066" t="n">
        <v>1</v>
      </c>
    </row>
    <row r="182067">
      <c r="A182067" t="inlineStr">
        <is>
          <t>libconadr</t>
        </is>
      </c>
      <c r="B182067" t="n">
        <v>1</v>
      </c>
    </row>
    <row r="182068">
      <c r="A182068" t="inlineStr">
        <is>
          <t>xdgfx</t>
        </is>
      </c>
      <c r="B182068" t="n">
        <v>1</v>
      </c>
    </row>
    <row r="182069">
      <c r="A182069" t="inlineStr">
        <is>
          <t>fastdns</t>
        </is>
      </c>
      <c r="B182069" t="n">
        <v>1</v>
      </c>
    </row>
    <row r="182070">
      <c r="A182070" t="inlineStr">
        <is>
          <t>setheaders</t>
        </is>
      </c>
      <c r="B182070" t="n">
        <v>1</v>
      </c>
    </row>
    <row r="182071">
      <c r="A182071" t="inlineStr">
        <is>
          <t>execcatmenu</t>
        </is>
      </c>
      <c r="B182071" t="n">
        <v>1</v>
      </c>
    </row>
    <row r="182072">
      <c r="A182072" t="inlineStr">
        <is>
          <t>iccma</t>
        </is>
      </c>
      <c r="B182072" t="n">
        <v>1</v>
      </c>
    </row>
    <row r="182073">
      <c r="A182073" t="inlineStr">
        <is>
          <t>algolcreate</t>
        </is>
      </c>
      <c r="B182073" t="n">
        <v>1</v>
      </c>
    </row>
    <row r="182074">
      <c r="A182074" t="inlineStr">
        <is>
          <t>gingerware</t>
        </is>
      </c>
      <c r="B182074" t="n">
        <v>1</v>
      </c>
    </row>
    <row r="182075">
      <c r="A182075" t="inlineStr">
        <is>
          <t>rc6i</t>
        </is>
      </c>
      <c r="B182075" t="n">
        <v>1</v>
      </c>
    </row>
    <row r="182076">
      <c r="A182076" t="inlineStr">
        <is>
          <t>aurison</t>
        </is>
      </c>
      <c r="B182076" t="n">
        <v>1</v>
      </c>
    </row>
    <row r="182077">
      <c r="A182077" t="inlineStr">
        <is>
          <t>ppaing</t>
        </is>
      </c>
      <c r="B182077" t="n">
        <v>1</v>
      </c>
    </row>
    <row r="182078">
      <c r="A182078" t="inlineStr">
        <is>
          <t>build16ios</t>
        </is>
      </c>
      <c r="B182078" t="n">
        <v>1</v>
      </c>
    </row>
    <row r="182079">
      <c r="A182079" t="inlineStr">
        <is>
          <t>defaultop</t>
        </is>
      </c>
      <c r="B182079" t="n">
        <v>1</v>
      </c>
    </row>
    <row r="182080">
      <c r="A182080" t="inlineStr">
        <is>
          <t>quadcircles</t>
        </is>
      </c>
      <c r="B182080" t="n">
        <v>1</v>
      </c>
    </row>
    <row r="182081">
      <c r="A182081" t="inlineStr">
        <is>
          <t>cmdwise</t>
        </is>
      </c>
      <c r="B182081" t="n">
        <v>1</v>
      </c>
    </row>
    <row r="182082">
      <c r="A182082" t="inlineStr">
        <is>
          <t>com01180</t>
        </is>
      </c>
      <c r="B182082" t="n">
        <v>1</v>
      </c>
    </row>
    <row r="182083">
      <c r="A182083" t="inlineStr">
        <is>
          <t>ilansep</t>
        </is>
      </c>
      <c r="B182083" t="n">
        <v>1</v>
      </c>
    </row>
    <row r="182084">
      <c r="A182084" t="inlineStr">
        <is>
          <t>32b32</t>
        </is>
      </c>
      <c r="B182084" t="n">
        <v>1</v>
      </c>
    </row>
    <row r="182085">
      <c r="A182085" t="inlineStr">
        <is>
          <t>wait5</t>
        </is>
      </c>
      <c r="B182085" t="n">
        <v>2</v>
      </c>
    </row>
    <row r="182086">
      <c r="A182086" t="inlineStr">
        <is>
          <t>libunlike</t>
        </is>
      </c>
      <c r="B182086" t="n">
        <v>1</v>
      </c>
    </row>
    <row r="182087">
      <c r="A182087" t="inlineStr">
        <is>
          <t>pagectl</t>
        </is>
      </c>
      <c r="B182087" t="n">
        <v>1</v>
      </c>
    </row>
    <row r="182088">
      <c r="A182088" t="inlineStr">
        <is>
          <t>nuvidia</t>
        </is>
      </c>
      <c r="B182088" t="n">
        <v>1</v>
      </c>
    </row>
    <row r="182089">
      <c r="A182089" t="inlineStr">
        <is>
          <t>vequal</t>
        </is>
      </c>
      <c r="B182089" t="n">
        <v>1</v>
      </c>
    </row>
    <row r="182090">
      <c r="A182090" t="inlineStr">
        <is>
          <t>vreternoneupdate2012</t>
        </is>
      </c>
      <c r="B182090" t="n">
        <v>1</v>
      </c>
    </row>
    <row r="182091">
      <c r="A182091" t="inlineStr">
        <is>
          <t>bucklyn</t>
        </is>
      </c>
      <c r="B182091" t="n">
        <v>1</v>
      </c>
    </row>
    <row r="182092">
      <c r="A182092" t="inlineStr">
        <is>
          <t>mishmwraft</t>
        </is>
      </c>
      <c r="B182092" t="n">
        <v>1</v>
      </c>
    </row>
    <row r="182093">
      <c r="A182093" t="inlineStr">
        <is>
          <t>tajah</t>
        </is>
      </c>
      <c r="B182093" t="n">
        <v>1</v>
      </c>
    </row>
    <row r="182094">
      <c r="A182094" t="inlineStr">
        <is>
          <t>bachcon</t>
        </is>
      </c>
      <c r="B182094" t="n">
        <v>1</v>
      </c>
    </row>
    <row r="182095">
      <c r="A182095" t="inlineStr">
        <is>
          <t>schlamve</t>
        </is>
      </c>
      <c r="B182095" t="n">
        <v>1</v>
      </c>
    </row>
    <row r="182096">
      <c r="A182096" t="inlineStr">
        <is>
          <t>garlins</t>
        </is>
      </c>
      <c r="B182096" t="n">
        <v>1</v>
      </c>
    </row>
    <row r="182097">
      <c r="A182097" t="inlineStr">
        <is>
          <t>lossio</t>
        </is>
      </c>
      <c r="B182097" t="n">
        <v>1</v>
      </c>
    </row>
    <row r="182098">
      <c r="A182098" t="inlineStr">
        <is>
          <t>mdunda</t>
        </is>
      </c>
      <c r="B182098" t="n">
        <v>1</v>
      </c>
    </row>
    <row r="182099">
      <c r="A182099" t="inlineStr">
        <is>
          <t>block7</t>
        </is>
      </c>
      <c r="B182099" t="n">
        <v>1</v>
      </c>
    </row>
    <row r="182100">
      <c r="A182100" t="inlineStr">
        <is>
          <t>saintpeterscustom</t>
        </is>
      </c>
      <c r="B182100" t="n">
        <v>1</v>
      </c>
    </row>
    <row r="182101">
      <c r="A182101" t="inlineStr">
        <is>
          <t>naontux</t>
        </is>
      </c>
      <c r="B182101" t="n">
        <v>1</v>
      </c>
    </row>
    <row r="182102">
      <c r="A182102" t="inlineStr">
        <is>
          <t>docartas</t>
        </is>
      </c>
      <c r="B182102" t="n">
        <v>1</v>
      </c>
    </row>
    <row r="182103">
      <c r="A182103" t="inlineStr">
        <is>
          <t>staubachian</t>
        </is>
      </c>
      <c r="B182103" t="n">
        <v>1</v>
      </c>
    </row>
    <row r="182104">
      <c r="A182104" t="inlineStr">
        <is>
          <t>shapanov</t>
        </is>
      </c>
      <c r="B182104" t="n">
        <v>1</v>
      </c>
    </row>
    <row r="182105">
      <c r="A182105" t="inlineStr">
        <is>
          <t>57fps</t>
        </is>
      </c>
      <c r="B182105" t="n">
        <v>1</v>
      </c>
    </row>
    <row r="182106">
      <c r="A182106" t="inlineStr">
        <is>
          <t>ootok</t>
        </is>
      </c>
      <c r="B182106" t="n">
        <v>1</v>
      </c>
    </row>
    <row r="182107">
      <c r="A182107" t="inlineStr">
        <is>
          <t>javascript142</t>
        </is>
      </c>
      <c r="B182107" t="n">
        <v>1</v>
      </c>
    </row>
    <row r="182108">
      <c r="A182108" t="inlineStr">
        <is>
          <t>sibc</t>
        </is>
      </c>
      <c r="B182108" t="n">
        <v>1</v>
      </c>
    </row>
    <row r="182109">
      <c r="A182109" t="inlineStr">
        <is>
          <t>javascript23</t>
        </is>
      </c>
      <c r="B182109" t="n">
        <v>1</v>
      </c>
    </row>
    <row r="182110">
      <c r="A182110" t="inlineStr">
        <is>
          <t>nstrate</t>
        </is>
      </c>
      <c r="B182110" t="n">
        <v>1</v>
      </c>
    </row>
    <row r="182111">
      <c r="A182111" t="inlineStr">
        <is>
          <t>javascript22</t>
        </is>
      </c>
      <c r="B182111" t="n">
        <v>1</v>
      </c>
    </row>
    <row r="182112">
      <c r="A182112" t="inlineStr">
        <is>
          <t>ireungextra</t>
        </is>
      </c>
      <c r="B182112" t="n">
        <v>1</v>
      </c>
    </row>
    <row r="182113">
      <c r="A182113" t="inlineStr">
        <is>
          <t>grunck</t>
        </is>
      </c>
      <c r="B182113" t="n">
        <v>1</v>
      </c>
    </row>
    <row r="182114">
      <c r="A182114" t="inlineStr">
        <is>
          <t>streamcasting</t>
        </is>
      </c>
      <c r="B182114" t="n">
        <v>1</v>
      </c>
    </row>
    <row r="182115">
      <c r="A182115" t="inlineStr">
        <is>
          <t>minimigrrs</t>
        </is>
      </c>
      <c r="B182115" t="n">
        <v>1</v>
      </c>
    </row>
    <row r="182116">
      <c r="A182116" t="inlineStr">
        <is>
          <t>poomm</t>
        </is>
      </c>
      <c r="B182116" t="n">
        <v>1</v>
      </c>
    </row>
    <row r="182117">
      <c r="A182117" t="inlineStr">
        <is>
          <t>javascript2prot</t>
        </is>
      </c>
      <c r="B182117" t="n">
        <v>1</v>
      </c>
    </row>
    <row r="182118">
      <c r="A182118" t="inlineStr">
        <is>
          <t>priverniality</t>
        </is>
      </c>
      <c r="B182118" t="n">
        <v>1</v>
      </c>
    </row>
    <row r="182119">
      <c r="A182119" t="inlineStr">
        <is>
          <t>onestat</t>
        </is>
      </c>
      <c r="B182119" t="n">
        <v>1</v>
      </c>
    </row>
    <row r="182120">
      <c r="A182120" t="inlineStr">
        <is>
          <t>friendfielded</t>
        </is>
      </c>
      <c r="B182120" t="n">
        <v>1</v>
      </c>
    </row>
    <row r="182121">
      <c r="A182121" t="inlineStr">
        <is>
          <t>snperling</t>
        </is>
      </c>
      <c r="B182121" t="n">
        <v>1</v>
      </c>
    </row>
    <row r="182122">
      <c r="A182122" t="inlineStr">
        <is>
          <t>traampang</t>
        </is>
      </c>
      <c r="B182122" t="n">
        <v>1</v>
      </c>
    </row>
    <row r="182123">
      <c r="A182123" t="inlineStr">
        <is>
          <t>developerproceedings</t>
        </is>
      </c>
      <c r="B182123" t="n">
        <v>1</v>
      </c>
    </row>
    <row r="182124">
      <c r="A182124" t="inlineStr">
        <is>
          <t>strumkwifix497</t>
        </is>
      </c>
      <c r="B182124" t="n">
        <v>1</v>
      </c>
    </row>
    <row r="182125">
      <c r="A182125" t="inlineStr">
        <is>
          <t>fallatos</t>
        </is>
      </c>
      <c r="B182125" t="n">
        <v>1</v>
      </c>
    </row>
    <row r="182126">
      <c r="A182126" t="inlineStr">
        <is>
          <t>ustigo</t>
        </is>
      </c>
      <c r="B182126" t="n">
        <v>1</v>
      </c>
    </row>
    <row r="182127">
      <c r="A182127" t="inlineStr">
        <is>
          <t>mafee</t>
        </is>
      </c>
      <c r="B182127" t="n">
        <v>1</v>
      </c>
    </row>
    <row r="182128">
      <c r="A182128" t="inlineStr">
        <is>
          <t>c6345</t>
        </is>
      </c>
      <c r="B182128" t="n">
        <v>1</v>
      </c>
    </row>
    <row r="182129">
      <c r="A182129" t="inlineStr">
        <is>
          <t>wantb</t>
        </is>
      </c>
      <c r="B182129" t="n">
        <v>1</v>
      </c>
    </row>
    <row r="182130">
      <c r="A182130" t="inlineStr">
        <is>
          <t>ybyho</t>
        </is>
      </c>
      <c r="B182130" t="n">
        <v>1</v>
      </c>
    </row>
    <row r="182131">
      <c r="A182131" t="inlineStr">
        <is>
          <t>cirulus</t>
        </is>
      </c>
      <c r="B182131" t="n">
        <v>1</v>
      </c>
    </row>
    <row r="182132">
      <c r="A182132" t="inlineStr">
        <is>
          <t>menzap</t>
        </is>
      </c>
      <c r="B182132" t="n">
        <v>1</v>
      </c>
    </row>
    <row r="182133">
      <c r="A182133" t="inlineStr">
        <is>
          <t>uristouche</t>
        </is>
      </c>
      <c r="B182133" t="n">
        <v>1</v>
      </c>
    </row>
    <row r="182134">
      <c r="A182134" t="inlineStr">
        <is>
          <t>unlict</t>
        </is>
      </c>
      <c r="B182134" t="n">
        <v>1</v>
      </c>
    </row>
    <row r="182135">
      <c r="A182135" t="inlineStr">
        <is>
          <t>bunriuip</t>
        </is>
      </c>
      <c r="B182135" t="n">
        <v>1</v>
      </c>
    </row>
    <row r="182136">
      <c r="A182136" t="inlineStr">
        <is>
          <t>grimpoct1</t>
        </is>
      </c>
      <c r="B182136" t="n">
        <v>1</v>
      </c>
    </row>
    <row r="182137">
      <c r="A182137" t="inlineStr">
        <is>
          <t>trinitylane</t>
        </is>
      </c>
      <c r="B182137" t="n">
        <v>1</v>
      </c>
    </row>
    <row r="182138">
      <c r="A182138" t="inlineStr">
        <is>
          <t>petials</t>
        </is>
      </c>
      <c r="B182138" t="n">
        <v>1</v>
      </c>
    </row>
    <row r="182139">
      <c r="A182139" t="inlineStr">
        <is>
          <t>bikeep</t>
        </is>
      </c>
      <c r="B182139" t="n">
        <v>1</v>
      </c>
    </row>
    <row r="182140">
      <c r="A182140" t="inlineStr">
        <is>
          <t>pterna</t>
        </is>
      </c>
      <c r="B182140" t="n">
        <v>1</v>
      </c>
    </row>
    <row r="182141">
      <c r="A182141" t="inlineStr">
        <is>
          <t>batsame</t>
        </is>
      </c>
      <c r="B182141" t="n">
        <v>1</v>
      </c>
    </row>
    <row r="182142">
      <c r="A182142" t="inlineStr">
        <is>
          <t>robinberry</t>
        </is>
      </c>
      <c r="B182142" t="n">
        <v>1</v>
      </c>
    </row>
    <row r="182143">
      <c r="A182143" t="inlineStr">
        <is>
          <t>lairden</t>
        </is>
      </c>
      <c r="B182143" t="n">
        <v>1</v>
      </c>
    </row>
    <row r="182144">
      <c r="A182144" t="inlineStr">
        <is>
          <t>monteli</t>
        </is>
      </c>
      <c r="B182144" t="n">
        <v>1</v>
      </c>
    </row>
    <row r="182145">
      <c r="A182145" t="inlineStr">
        <is>
          <t>inspectionimmunosuppression</t>
        </is>
      </c>
      <c r="B182145" t="n">
        <v>1</v>
      </c>
    </row>
    <row r="182146">
      <c r="A182146" t="inlineStr">
        <is>
          <t>documentics</t>
        </is>
      </c>
      <c r="B182146" t="n">
        <v>1</v>
      </c>
    </row>
    <row r="182147">
      <c r="A182147" t="inlineStr">
        <is>
          <t>natllik</t>
        </is>
      </c>
      <c r="B182147" t="n">
        <v>1</v>
      </c>
    </row>
    <row r="182148">
      <c r="A182148" t="inlineStr">
        <is>
          <t>212h</t>
        </is>
      </c>
      <c r="B182148" t="n">
        <v>1</v>
      </c>
    </row>
    <row r="182149">
      <c r="A182149" t="inlineStr">
        <is>
          <t>submissionassessment</t>
        </is>
      </c>
      <c r="B182149" t="n">
        <v>1</v>
      </c>
    </row>
    <row r="182150">
      <c r="A182150" t="inlineStr">
        <is>
          <t>timesofficial</t>
        </is>
      </c>
      <c r="B182150" t="n">
        <v>1</v>
      </c>
    </row>
    <row r="182151">
      <c r="A182151" t="inlineStr">
        <is>
          <t>barrelphi</t>
        </is>
      </c>
      <c r="B182151" t="n">
        <v>1</v>
      </c>
    </row>
    <row r="182152">
      <c r="A182152" t="inlineStr">
        <is>
          <t>yarraca</t>
        </is>
      </c>
      <c r="B182152" t="n">
        <v>1</v>
      </c>
    </row>
    <row r="182153">
      <c r="A182153" t="inlineStr">
        <is>
          <t>saltmmm</t>
        </is>
      </c>
      <c r="B182153" t="n">
        <v>1</v>
      </c>
    </row>
    <row r="182154">
      <c r="A182154" t="inlineStr">
        <is>
          <t>hazden</t>
        </is>
      </c>
      <c r="B182154" t="n">
        <v>1</v>
      </c>
    </row>
    <row r="182155">
      <c r="A182155" t="inlineStr">
        <is>
          <t>dlgstatusreport</t>
        </is>
      </c>
      <c r="B182155" t="n">
        <v>1</v>
      </c>
    </row>
    <row r="182156">
      <c r="A182156" t="inlineStr">
        <is>
          <t>config_report</t>
        </is>
      </c>
      <c r="B182156" t="n">
        <v>1</v>
      </c>
    </row>
    <row r="182157">
      <c r="A182157" t="inlineStr">
        <is>
          <t>_arglist</t>
        </is>
      </c>
      <c r="B182157" t="n">
        <v>1</v>
      </c>
    </row>
    <row r="182158">
      <c r="A182158" t="inlineStr">
        <is>
          <t>check_config</t>
        </is>
      </c>
      <c r="B182158" t="n">
        <v>1</v>
      </c>
    </row>
    <row r="182159">
      <c r="A182159" t="inlineStr">
        <is>
          <t>local_grp</t>
        </is>
      </c>
      <c r="B182159" t="n">
        <v>1</v>
      </c>
    </row>
    <row r="182160">
      <c r="A182160" t="inlineStr">
        <is>
          <t>bgmod</t>
        </is>
      </c>
      <c r="B182160" t="n">
        <v>1</v>
      </c>
    </row>
    <row r="182161">
      <c r="A182161" t="inlineStr">
        <is>
          <t>startcreatesel</t>
        </is>
      </c>
      <c r="B182161" t="n">
        <v>1</v>
      </c>
    </row>
    <row r="182162">
      <c r="A182162" t="inlineStr">
        <is>
          <t>stencilleftwindow</t>
        </is>
      </c>
      <c r="B182162" t="n">
        <v>1</v>
      </c>
    </row>
    <row r="182163">
      <c r="A182163" t="inlineStr">
        <is>
          <t>elementmany</t>
        </is>
      </c>
      <c r="B182163" t="n">
        <v>1</v>
      </c>
    </row>
    <row r="182164">
      <c r="A182164" t="inlineStr">
        <is>
          <t>fontsizefontsizefontsizegascothidempegc</t>
        </is>
      </c>
      <c r="B182164" t="n">
        <v>1</v>
      </c>
    </row>
    <row r="182165">
      <c r="A182165" t="inlineStr">
        <is>
          <t>x098</t>
        </is>
      </c>
      <c r="B182165" t="n">
        <v>1</v>
      </c>
    </row>
    <row r="182166">
      <c r="A182166" t="inlineStr">
        <is>
          <t>pollpropertyidurllink</t>
        </is>
      </c>
      <c r="B182166" t="n">
        <v>1</v>
      </c>
    </row>
    <row r="182167">
      <c r="A182167" t="inlineStr">
        <is>
          <t>idvisensevehicle</t>
        </is>
      </c>
      <c r="B182167" t="n">
        <v>1</v>
      </c>
    </row>
    <row r="182168">
      <c r="A182168" t="inlineStr">
        <is>
          <t>universaldevice</t>
        </is>
      </c>
      <c r="B182168" t="n">
        <v>1</v>
      </c>
    </row>
    <row r="182169">
      <c r="A182169" t="inlineStr">
        <is>
          <t>junjuse</t>
        </is>
      </c>
      <c r="B182169" t="n">
        <v>1</v>
      </c>
    </row>
    <row r="182170">
      <c r="A182170" t="inlineStr">
        <is>
          <t>iso0x1eb0b</t>
        </is>
      </c>
      <c r="B182170" t="n">
        <v>1</v>
      </c>
    </row>
    <row r="182171">
      <c r="A182171" t="inlineStr">
        <is>
          <t>converterrayratingtrue</t>
        </is>
      </c>
      <c r="B182171" t="n">
        <v>1</v>
      </c>
    </row>
    <row r="182172">
      <c r="A182172" t="inlineStr">
        <is>
          <t>prerenderpositions0</t>
        </is>
      </c>
      <c r="B182172" t="n">
        <v>1</v>
      </c>
    </row>
    <row r="182173">
      <c r="A182173" t="inlineStr">
        <is>
          <t>varlogparticlecloudhud</t>
        </is>
      </c>
      <c r="B182173" t="n">
        <v>1</v>
      </c>
    </row>
    <row r="182174">
      <c r="A182174" t="inlineStr">
        <is>
          <t>4isinunits</t>
        </is>
      </c>
      <c r="B182174" t="n">
        <v>1</v>
      </c>
    </row>
    <row r="182175">
      <c r="A182175" t="inlineStr">
        <is>
          <t>dnumbersevere</t>
        </is>
      </c>
      <c r="B182175" t="n">
        <v>1</v>
      </c>
    </row>
    <row r="182176">
      <c r="A182176" t="inlineStr">
        <is>
          <t>pcowner</t>
        </is>
      </c>
      <c r="B182176" t="n">
        <v>1</v>
      </c>
    </row>
    <row r="182177">
      <c r="A182177" t="inlineStr">
        <is>
          <t>gray8</t>
        </is>
      </c>
      <c r="B182177" t="n">
        <v>1</v>
      </c>
    </row>
    <row r="182178">
      <c r="A182178" t="inlineStr">
        <is>
          <t>254486</t>
        </is>
      </c>
      <c r="B182178" t="n">
        <v>1</v>
      </c>
    </row>
    <row r="182179">
      <c r="A182179" t="inlineStr">
        <is>
          <t>detecttemp</t>
        </is>
      </c>
      <c r="B182179" t="n">
        <v>1</v>
      </c>
    </row>
    <row r="182180">
      <c r="A182180" t="inlineStr">
        <is>
          <t>topviewtrybox</t>
        </is>
      </c>
      <c r="B182180" t="n">
        <v>1</v>
      </c>
    </row>
    <row r="182181">
      <c r="A182181" t="inlineStr">
        <is>
          <t>alphamap</t>
        </is>
      </c>
      <c r="B182181" t="n">
        <v>2</v>
      </c>
    </row>
    <row r="182182">
      <c r="A182182" t="inlineStr">
        <is>
          <t>navcrflag</t>
        </is>
      </c>
      <c r="B182182" t="n">
        <v>1</v>
      </c>
    </row>
    <row r="182183">
      <c r="A182183" t="inlineStr">
        <is>
          <t>statenil</t>
        </is>
      </c>
      <c r="B182183" t="n">
        <v>1</v>
      </c>
    </row>
    <row r="182184">
      <c r="A182184" t="inlineStr">
        <is>
          <t>settingpositionspass</t>
        </is>
      </c>
      <c r="B182184" t="n">
        <v>1</v>
      </c>
    </row>
    <row r="182185">
      <c r="A182185" t="inlineStr">
        <is>
          <t>yeardateyyyy</t>
        </is>
      </c>
      <c r="B182185" t="n">
        <v>1</v>
      </c>
    </row>
    <row r="182186">
      <c r="A182186" t="inlineStr">
        <is>
          <t>shownamecontainstopscreen</t>
        </is>
      </c>
      <c r="B182186" t="n">
        <v>1</v>
      </c>
    </row>
    <row r="182187">
      <c r="A182187" t="inlineStr">
        <is>
          <t>210050</t>
        </is>
      </c>
      <c r="B182187" t="n">
        <v>1</v>
      </c>
    </row>
    <row r="182188">
      <c r="A182188" t="inlineStr">
        <is>
          <t>renamepathvarlogitmtermheury</t>
        </is>
      </c>
      <c r="B182188" t="n">
        <v>1</v>
      </c>
    </row>
    <row r="182189">
      <c r="A182189" t="inlineStr">
        <is>
          <t>w16ao||botasamebotasame</t>
        </is>
      </c>
      <c r="B182189" t="n">
        <v>1</v>
      </c>
    </row>
    <row r="182190">
      <c r="A182190" t="inlineStr">
        <is>
          <t>_src1_</t>
        </is>
      </c>
      <c r="B182190" t="n">
        <v>1</v>
      </c>
    </row>
    <row r="182191">
      <c r="A182191" t="inlineStr">
        <is>
          <t>middx</t>
        </is>
      </c>
      <c r="B182191" t="n">
        <v>1</v>
      </c>
    </row>
    <row r="182192">
      <c r="A182192" t="inlineStr">
        <is>
          <t>ofmediate</t>
        </is>
      </c>
      <c r="B182192" t="n">
        <v>1</v>
      </c>
    </row>
    <row r="182193">
      <c r="A182193" t="inlineStr">
        <is>
          <t>transitionuniformspacing8</t>
        </is>
      </c>
      <c r="B182193" t="n">
        <v>1</v>
      </c>
    </row>
    <row r="182194">
      <c r="A182194" t="inlineStr">
        <is>
          <t>nameattemptsemi</t>
        </is>
      </c>
      <c r="B182194" t="n">
        <v>1</v>
      </c>
    </row>
    <row r="182195">
      <c r="A182195" t="inlineStr">
        <is>
          <t>368964847</t>
        </is>
      </c>
      <c r="B182195" t="n">
        <v>1</v>
      </c>
    </row>
    <row r="182196">
      <c r="A182196" t="inlineStr">
        <is>
          <t>externaldbin</t>
        </is>
      </c>
      <c r="B182196" t="n">
        <v>1</v>
      </c>
    </row>
    <row r="182197">
      <c r="A182197" t="inlineStr">
        <is>
          <t>unknownbook</t>
        </is>
      </c>
      <c r="B182197" t="n">
        <v>1</v>
      </c>
    </row>
    <row r="182198">
      <c r="A182198" t="inlineStr">
        <is>
          <t>{txtstyle</t>
        </is>
      </c>
      <c r="B182198" t="n">
        <v>1</v>
      </c>
    </row>
    <row r="182199">
      <c r="A182199" t="inlineStr">
        <is>
          <t>qwertyreloadwindow1real</t>
        </is>
      </c>
      <c r="B182199" t="n">
        <v>1</v>
      </c>
    </row>
    <row r="182200">
      <c r="A182200" t="inlineStr">
        <is>
          <t>nagbox</t>
        </is>
      </c>
      <c r="B182200" t="n">
        <v>1</v>
      </c>
    </row>
    <row r="182201">
      <c r="A182201" t="inlineStr">
        <is>
          <t>suggestedakesarechange</t>
        </is>
      </c>
      <c r="B182201" t="n">
        <v>1</v>
      </c>
    </row>
    <row r="182202">
      <c r="A182202" t="inlineStr">
        <is>
          <t>gcdstroke</t>
        </is>
      </c>
      <c r="B182202" t="n">
        <v>1</v>
      </c>
    </row>
    <row r="182203">
      <c r="A182203" t="inlineStr">
        <is>
          <t>vtakteo80516350</t>
        </is>
      </c>
      <c r="B182203" t="n">
        <v>1</v>
      </c>
    </row>
    <row r="182204">
      <c r="A182204" t="inlineStr">
        <is>
          <t>nolenson</t>
        </is>
      </c>
      <c r="B182204" t="n">
        <v>1</v>
      </c>
    </row>
    <row r="182205">
      <c r="A182205" t="inlineStr">
        <is>
          <t>clockmagic</t>
        </is>
      </c>
      <c r="B182205" t="n">
        <v>1</v>
      </c>
    </row>
    <row r="182206">
      <c r="A182206" t="inlineStr">
        <is>
          <t>originalthread</t>
        </is>
      </c>
      <c r="B182206" t="n">
        <v>1</v>
      </c>
    </row>
    <row r="182207">
      <c r="A182207" t="inlineStr">
        <is>
          <t>jpegelementfinder</t>
        </is>
      </c>
      <c r="B182207" t="n">
        <v>1</v>
      </c>
    </row>
    <row r="182208">
      <c r="A182208" t="inlineStr">
        <is>
          <t>elementelementlistchunk</t>
        </is>
      </c>
      <c r="B182208" t="n">
        <v>1</v>
      </c>
    </row>
    <row r="182209">
      <c r="A182209" t="inlineStr">
        <is>
          <t>nonmod</t>
        </is>
      </c>
      <c r="B182209" t="n">
        <v>1</v>
      </c>
    </row>
    <row r="182210">
      <c r="A182210" t="inlineStr">
        <is>
          <t>mediumcontentcgi</t>
        </is>
      </c>
      <c r="B182210" t="n">
        <v>1</v>
      </c>
    </row>
    <row r="182211">
      <c r="A182211" t="inlineStr">
        <is>
          <t>firmwaremode</t>
        </is>
      </c>
      <c r="B182211" t="n">
        <v>1</v>
      </c>
    </row>
    <row r="182212">
      <c r="A182212" t="inlineStr">
        <is>
          <t>ourcoloroff</t>
        </is>
      </c>
      <c r="B182212" t="n">
        <v>1</v>
      </c>
    </row>
    <row r="182213">
      <c r="A182213" t="inlineStr">
        <is>
          <t>game_zone</t>
        </is>
      </c>
      <c r="B182213" t="n">
        <v>1</v>
      </c>
    </row>
    <row r="182214">
      <c r="A182214" t="inlineStr">
        <is>
          <t>add_sourcesnone</t>
        </is>
      </c>
      <c r="B182214" t="n">
        <v>1</v>
      </c>
    </row>
    <row r="182215">
      <c r="A182215" t="inlineStr">
        <is>
          <t>add_sourcesall</t>
        </is>
      </c>
      <c r="B182215" t="n">
        <v>1</v>
      </c>
    </row>
    <row r="182216">
      <c r="A182216" t="inlineStr">
        <is>
          <t>pollproperty0refreshsizefloat6</t>
        </is>
      </c>
      <c r="B182216" t="n">
        <v>1</v>
      </c>
    </row>
    <row r="182217">
      <c r="A182217" t="inlineStr">
        <is>
          <t>md5\</t>
        </is>
      </c>
      <c r="B182217" t="n">
        <v>1</v>
      </c>
    </row>
    <row r="182218">
      <c r="A182218" t="inlineStr">
        <is>
          <t>entercontainstopscreen</t>
        </is>
      </c>
      <c r="B182218" t="n">
        <v>1</v>
      </c>
    </row>
    <row r="182219">
      <c r="A182219" t="inlineStr">
        <is>
          <t>qwertygetrows</t>
        </is>
      </c>
      <c r="B182219" t="n">
        <v>1</v>
      </c>
    </row>
    <row r="182220">
      <c r="A182220" t="inlineStr">
        <is>
          <t>6350718</t>
        </is>
      </c>
      <c r="B182220" t="n">
        <v>1</v>
      </c>
    </row>
    <row r="182221">
      <c r="A182221" t="inlineStr">
        <is>
          <t>pmlogexecinto</t>
        </is>
      </c>
      <c r="B182221" t="n">
        <v>1</v>
      </c>
    </row>
    <row r="182222">
      <c r="A182222" t="inlineStr">
        <is>
          <t>borderbwxy</t>
        </is>
      </c>
      <c r="B182222" t="n">
        <v>1</v>
      </c>
    </row>
    <row r="182223">
      <c r="A182223" t="inlineStr">
        <is>
          <t>pre_mode_close_mode_rt</t>
        </is>
      </c>
      <c r="B182223" t="n">
        <v>1</v>
      </c>
    </row>
    <row r="182224">
      <c r="A182224" t="inlineStr">
        <is>
          <t>ozumberport</t>
        </is>
      </c>
      <c r="B182224" t="n">
        <v>1</v>
      </c>
    </row>
    <row r="182225">
      <c r="A182225" t="inlineStr">
        <is>
          <t>084726</t>
        </is>
      </c>
      <c r="B182225" t="n">
        <v>1</v>
      </c>
    </row>
    <row r="182226">
      <c r="A182226" t="inlineStr">
        <is>
          <t>logwindow</t>
        </is>
      </c>
      <c r="B182226" t="n">
        <v>2</v>
      </c>
    </row>
    <row r="182227">
      <c r="A182227" t="inlineStr">
        <is>
          <t>storingperm</t>
        </is>
      </c>
      <c r="B182227" t="n">
        <v>1</v>
      </c>
    </row>
    <row r="182228">
      <c r="A182228" t="inlineStr">
        <is>
          <t>transitionoffsetscale4</t>
        </is>
      </c>
      <c r="B182228" t="n">
        <v>1</v>
      </c>
    </row>
    <row r="182229">
      <c r="A182229" t="inlineStr">
        <is>
          <t>settonameffffffffffff</t>
        </is>
      </c>
      <c r="B182229" t="n">
        <v>1</v>
      </c>
    </row>
    <row r="182230">
      <c r="A182230" t="inlineStr">
        <is>
          <t>newshadowmodel</t>
        </is>
      </c>
      <c r="B182230" t="n">
        <v>1</v>
      </c>
    </row>
    <row r="182231">
      <c r="A182231" t="inlineStr">
        <is>
          <t>703016</t>
        </is>
      </c>
      <c r="B182231" t="n">
        <v>1</v>
      </c>
    </row>
    <row r="182232">
      <c r="A182232" t="inlineStr">
        <is>
          <t>text`downloadfile</t>
        </is>
      </c>
      <c r="B182232" t="n">
        <v>1</v>
      </c>
    </row>
    <row r="182233">
      <c r="A182233" t="inlineStr">
        <is>
          <t>xmltvimage</t>
        </is>
      </c>
      <c r="B182233" t="n">
        <v>1</v>
      </c>
    </row>
    <row r="182234">
      <c r="A182234" t="inlineStr">
        <is>
          <t>startimgpath</t>
        </is>
      </c>
      <c r="B182234" t="n">
        <v>1</v>
      </c>
    </row>
    <row r="182235">
      <c r="A182235" t="inlineStr">
        <is>
          <t>text|txt</t>
        </is>
      </c>
      <c r="B182235" t="n">
        <v>1</v>
      </c>
    </row>
    <row r="182236">
      <c r="A182236" t="inlineStr">
        <is>
          <t>iflocal</t>
        </is>
      </c>
      <c r="B182236" t="n">
        <v>1</v>
      </c>
    </row>
    <row r="182237">
      <c r="A182237" t="inlineStr">
        <is>
          <t>phantomrosa</t>
        </is>
      </c>
      <c r="B182237" t="n">
        <v>1</v>
      </c>
    </row>
    <row r="182238">
      <c r="A182238" t="inlineStr">
        <is>
          <t>b5770</t>
        </is>
      </c>
      <c r="B182238" t="n">
        <v>1</v>
      </c>
    </row>
    <row r="182239">
      <c r="A182239" t="inlineStr">
        <is>
          <t>53237114</t>
        </is>
      </c>
      <c r="B182239" t="n">
        <v>1</v>
      </c>
    </row>
    <row r="182240">
      <c r="A182240" t="inlineStr">
        <is>
          <t>20062562</t>
        </is>
      </c>
      <c r="B182240" t="n">
        <v>1</v>
      </c>
    </row>
    <row r="182241">
      <c r="A182241" t="inlineStr">
        <is>
          <t>compressed_min_size</t>
        </is>
      </c>
      <c r="B182241" t="n">
        <v>1</v>
      </c>
    </row>
    <row r="182242">
      <c r="A182242" t="inlineStr">
        <is>
          <t>recompressedfalse</t>
        </is>
      </c>
      <c r="B182242" t="n">
        <v>1</v>
      </c>
    </row>
    <row r="182243">
      <c r="A182243" t="inlineStr">
        <is>
          <t>60360</t>
        </is>
      </c>
      <c r="B182243" t="n">
        <v>1</v>
      </c>
    </row>
    <row r="182244">
      <c r="A182244" t="inlineStr">
        <is>
          <t>01202006</t>
        </is>
      </c>
      <c r="B182244" t="n">
        <v>1</v>
      </c>
    </row>
    <row r="182245">
      <c r="A182245" t="inlineStr">
        <is>
          <t>linktxtstyle</t>
        </is>
      </c>
      <c r="B182245" t="n">
        <v>1</v>
      </c>
    </row>
    <row r="182246">
      <c r="A182246" t="inlineStr">
        <is>
          <t>fishwalk</t>
        </is>
      </c>
      <c r="B182246" t="n">
        <v>1</v>
      </c>
    </row>
    <row r="182247">
      <c r="A182247" t="inlineStr">
        <is>
          <t>idpass</t>
        </is>
      </c>
      <c r="B182247" t="n">
        <v>1</v>
      </c>
    </row>
    <row r="182248">
      <c r="A182248" t="inlineStr">
        <is>
          <t>figtreeimage</t>
        </is>
      </c>
      <c r="B182248" t="n">
        <v>1</v>
      </c>
    </row>
    <row r="182249">
      <c r="A182249" t="inlineStr">
        <is>
          <t>inapplicationfound</t>
        </is>
      </c>
      <c r="B182249" t="n">
        <v>1</v>
      </c>
    </row>
    <row r="182250">
      <c r="A182250" t="inlineStr">
        <is>
          <t>adjusturls0refreshimage||</t>
        </is>
      </c>
      <c r="B182250" t="n">
        <v>1</v>
      </c>
    </row>
    <row r="182251">
      <c r="A182251" t="inlineStr">
        <is>
          <t>searchpreference</t>
        </is>
      </c>
      <c r="B182251" t="n">
        <v>1</v>
      </c>
    </row>
    <row r="182252">
      <c r="A182252" t="inlineStr">
        <is>
          <t>nameawesome</t>
        </is>
      </c>
      <c r="B182252" t="n">
        <v>1</v>
      </c>
    </row>
    <row r="182253">
      <c r="A182253" t="inlineStr">
        <is>
          <t>rabeta</t>
        </is>
      </c>
      <c r="B182253" t="n">
        <v>1</v>
      </c>
    </row>
    <row r="182254">
      <c r="A182254" t="inlineStr">
        <is>
          <t>lynnday</t>
        </is>
      </c>
      <c r="B182254" t="n">
        <v>1</v>
      </c>
    </row>
    <row r="182255">
      <c r="A182255" t="inlineStr">
        <is>
          <t>africanamericanconference</t>
        </is>
      </c>
      <c r="B182255" t="n">
        <v>1</v>
      </c>
    </row>
    <row r="182256">
      <c r="A182256" t="inlineStr">
        <is>
          <t>cokkxduvf0gfb</t>
        </is>
      </c>
      <c r="B182256" t="n">
        <v>1</v>
      </c>
    </row>
    <row r="182257">
      <c r="A182257" t="inlineStr">
        <is>
          <t>bigtist</t>
        </is>
      </c>
      <c r="B182257" t="n">
        <v>1</v>
      </c>
    </row>
    <row r="182258">
      <c r="A182258" t="inlineStr">
        <is>
          <t>com2wkrbprkwp</t>
        </is>
      </c>
      <c r="B182258" t="n">
        <v>1</v>
      </c>
    </row>
    <row r="182259">
      <c r="A182259" t="inlineStr">
        <is>
          <t>angelthanobber</t>
        </is>
      </c>
      <c r="B182259" t="n">
        <v>1</v>
      </c>
    </row>
    <row r="182260">
      <c r="A182260" t="inlineStr">
        <is>
          <t>womenandgenderrules</t>
        </is>
      </c>
      <c r="B182260" t="n">
        <v>1</v>
      </c>
    </row>
    <row r="182261">
      <c r="A182261" t="inlineStr">
        <is>
          <t>lltheblondebfyth</t>
        </is>
      </c>
      <c r="B182261" t="n">
        <v>1</v>
      </c>
    </row>
    <row r="182262">
      <c r="A182262" t="inlineStr">
        <is>
          <t>blondebfyth</t>
        </is>
      </c>
      <c r="B182262" t="n">
        <v>1</v>
      </c>
    </row>
    <row r="182263">
      <c r="A182263" t="inlineStr">
        <is>
          <t>comja1w90hupq8</t>
        </is>
      </c>
      <c r="B182263" t="n">
        <v>1</v>
      </c>
    </row>
    <row r="182264">
      <c r="A182264" t="inlineStr">
        <is>
          <t>miredchefstudia</t>
        </is>
      </c>
      <c r="B182264" t="n">
        <v>1</v>
      </c>
    </row>
    <row r="182265">
      <c r="A182265" t="inlineStr">
        <is>
          <t>niggerin</t>
        </is>
      </c>
      <c r="B182265" t="n">
        <v>1</v>
      </c>
    </row>
    <row r="182266">
      <c r="A182266" t="inlineStr">
        <is>
          <t>huma2013</t>
        </is>
      </c>
      <c r="B182266" t="n">
        <v>1</v>
      </c>
    </row>
    <row r="182267">
      <c r="A182267" t="inlineStr">
        <is>
          <t>motionread</t>
        </is>
      </c>
      <c r="B182267" t="n">
        <v>1</v>
      </c>
    </row>
    <row r="182268">
      <c r="A182268" t="inlineStr">
        <is>
          <t>cohejbtjg55zm</t>
        </is>
      </c>
      <c r="B182268" t="n">
        <v>1</v>
      </c>
    </row>
    <row r="182269">
      <c r="A182269" t="inlineStr">
        <is>
          <t>theacritic</t>
        </is>
      </c>
      <c r="B182269" t="n">
        <v>1</v>
      </c>
    </row>
    <row r="182270">
      <c r="A182270" t="inlineStr">
        <is>
          <t>coezzajeona0e</t>
        </is>
      </c>
      <c r="B182270" t="n">
        <v>1</v>
      </c>
    </row>
    <row r="182271">
      <c r="A182271" t="inlineStr">
        <is>
          <t>capabuschkine</t>
        </is>
      </c>
      <c r="B182271" t="n">
        <v>1</v>
      </c>
    </row>
    <row r="182272">
      <c r="A182272" t="inlineStr">
        <is>
          <t>standuplaugh</t>
        </is>
      </c>
      <c r="B182272" t="n">
        <v>1</v>
      </c>
    </row>
    <row r="182273">
      <c r="A182273" t="inlineStr">
        <is>
          <t>mcairallesmca</t>
        </is>
      </c>
      <c r="B182273" t="n">
        <v>1</v>
      </c>
    </row>
    <row r="182274">
      <c r="A182274" t="inlineStr">
        <is>
          <t>jeezawg</t>
        </is>
      </c>
      <c r="B182274" t="n">
        <v>1</v>
      </c>
    </row>
    <row r="182275">
      <c r="A182275" t="inlineStr">
        <is>
          <t>wufufaaun</t>
        </is>
      </c>
      <c r="B182275" t="n">
        <v>1</v>
      </c>
    </row>
    <row r="182276">
      <c r="A182276" t="inlineStr">
        <is>
          <t>buststar</t>
        </is>
      </c>
      <c r="B182276" t="n">
        <v>1</v>
      </c>
    </row>
    <row r="182277">
      <c r="A182277" t="inlineStr">
        <is>
          <t>teufeltasting</t>
        </is>
      </c>
      <c r="B182277" t="n">
        <v>1</v>
      </c>
    </row>
    <row r="182278">
      <c r="A182278" t="inlineStr">
        <is>
          <t>snft</t>
        </is>
      </c>
      <c r="B182278" t="n">
        <v>2</v>
      </c>
    </row>
    <row r="182279">
      <c r="A182279" t="inlineStr">
        <is>
          <t>yavvad</t>
        </is>
      </c>
      <c r="B182279" t="n">
        <v>1</v>
      </c>
    </row>
    <row r="182280">
      <c r="A182280" t="inlineStr">
        <is>
          <t>dickheadflow400</t>
        </is>
      </c>
      <c r="B182280" t="n">
        <v>1</v>
      </c>
    </row>
    <row r="182281">
      <c r="A182281" t="inlineStr">
        <is>
          <t>mutersots</t>
        </is>
      </c>
      <c r="B182281" t="n">
        <v>1</v>
      </c>
    </row>
    <row r="182282">
      <c r="A182282" t="inlineStr">
        <is>
          <t>tahkon</t>
        </is>
      </c>
      <c r="B182282" t="n">
        <v>1</v>
      </c>
    </row>
    <row r="182283">
      <c r="A182283" t="inlineStr">
        <is>
          <t>bustoms</t>
        </is>
      </c>
      <c r="B182283" t="n">
        <v>1</v>
      </c>
    </row>
    <row r="182284">
      <c r="A182284" t="inlineStr">
        <is>
          <t>billorch</t>
        </is>
      </c>
      <c r="B182284" t="n">
        <v>1</v>
      </c>
    </row>
    <row r="182285">
      <c r="A182285" t="inlineStr">
        <is>
          <t>ifalcon</t>
        </is>
      </c>
      <c r="B182285" t="n">
        <v>1</v>
      </c>
    </row>
    <row r="182286">
      <c r="A182286" t="inlineStr">
        <is>
          <t>wellooh</t>
        </is>
      </c>
      <c r="B182286" t="n">
        <v>1</v>
      </c>
    </row>
    <row r="182287">
      <c r="A182287" t="inlineStr">
        <is>
          <t>tsammmmmn</t>
        </is>
      </c>
      <c r="B182287" t="n">
        <v>1</v>
      </c>
    </row>
    <row r="182288">
      <c r="A182288" t="inlineStr">
        <is>
          <t>plugiak</t>
        </is>
      </c>
      <c r="B182288" t="n">
        <v>1</v>
      </c>
    </row>
    <row r="182289">
      <c r="A182289" t="inlineStr">
        <is>
          <t>epacka</t>
        </is>
      </c>
      <c r="B182289" t="n">
        <v>1</v>
      </c>
    </row>
    <row r="182290">
      <c r="A182290" t="inlineStr">
        <is>
          <t>peopoloshenko</t>
        </is>
      </c>
      <c r="B182290" t="n">
        <v>1</v>
      </c>
    </row>
    <row r="182291">
      <c r="A182291" t="inlineStr">
        <is>
          <t>vasovirus</t>
        </is>
      </c>
      <c r="B182291" t="n">
        <v>2</v>
      </c>
    </row>
    <row r="182292">
      <c r="A182292" t="inlineStr">
        <is>
          <t>seeators</t>
        </is>
      </c>
      <c r="B182292" t="n">
        <v>1</v>
      </c>
    </row>
    <row r="182293">
      <c r="A182293" t="inlineStr">
        <is>
          <t>a800</t>
        </is>
      </c>
      <c r="B182293" t="n">
        <v>1</v>
      </c>
    </row>
    <row r="182294">
      <c r="A182294" t="inlineStr">
        <is>
          <t>r̶e̶s̶ing</t>
        </is>
      </c>
      <c r="B182294" t="n">
        <v>1</v>
      </c>
    </row>
    <row r="182295">
      <c r="A182295" t="inlineStr">
        <is>
          <t>evership</t>
        </is>
      </c>
      <c r="B182295" t="n">
        <v>1</v>
      </c>
    </row>
    <row r="182296">
      <c r="A182296" t="inlineStr">
        <is>
          <t>leptospiatic</t>
        </is>
      </c>
      <c r="B182296" t="n">
        <v>1</v>
      </c>
    </row>
    <row r="182297">
      <c r="A182297" t="inlineStr">
        <is>
          <t>ericadisneyfed</t>
        </is>
      </c>
      <c r="B182297" t="n">
        <v>1</v>
      </c>
    </row>
    <row r="182298">
      <c r="A182298" t="inlineStr">
        <is>
          <t>lachrymoplasty</t>
        </is>
      </c>
      <c r="B182298" t="n">
        <v>1</v>
      </c>
    </row>
    <row r="182299">
      <c r="A182299" t="inlineStr">
        <is>
          <t>prefaceback</t>
        </is>
      </c>
      <c r="B182299" t="n">
        <v>1</v>
      </c>
    </row>
    <row r="182300">
      <c r="A182300" t="inlineStr">
        <is>
          <t>directas</t>
        </is>
      </c>
      <c r="B182300" t="n">
        <v>2</v>
      </c>
    </row>
    <row r="182301">
      <c r="A182301" t="inlineStr">
        <is>
          <t>treshea</t>
        </is>
      </c>
      <c r="B182301" t="n">
        <v>1</v>
      </c>
    </row>
    <row r="182302">
      <c r="A182302" t="inlineStr">
        <is>
          <t>chientotypanic</t>
        </is>
      </c>
      <c r="B182302" t="n">
        <v>1</v>
      </c>
    </row>
    <row r="182303">
      <c r="A182303" t="inlineStr">
        <is>
          <t>unawared</t>
        </is>
      </c>
      <c r="B182303" t="n">
        <v>1</v>
      </c>
    </row>
    <row r="182304">
      <c r="A182304" t="inlineStr">
        <is>
          <t>sakwa</t>
        </is>
      </c>
      <c r="B182304" t="n">
        <v>1</v>
      </c>
    </row>
    <row r="182305">
      <c r="A182305" t="inlineStr">
        <is>
          <t>panyyo</t>
        </is>
      </c>
      <c r="B182305" t="n">
        <v>1</v>
      </c>
    </row>
    <row r="182306">
      <c r="A182306" t="inlineStr">
        <is>
          <t>imeachi</t>
        </is>
      </c>
      <c r="B182306" t="n">
        <v>1</v>
      </c>
    </row>
    <row r="182307">
      <c r="A182307" t="inlineStr">
        <is>
          <t>yyeon</t>
        </is>
      </c>
      <c r="B182307" t="n">
        <v>1</v>
      </c>
    </row>
    <row r="182308">
      <c r="A182308" t="inlineStr">
        <is>
          <t>bacungany</t>
        </is>
      </c>
      <c r="B182308" t="n">
        <v>1</v>
      </c>
    </row>
    <row r="182309">
      <c r="A182309" t="inlineStr">
        <is>
          <t>grussianscheetsts</t>
        </is>
      </c>
      <c r="B182309" t="n">
        <v>1</v>
      </c>
    </row>
    <row r="182310">
      <c r="A182310" t="inlineStr">
        <is>
          <t>reutersjiko</t>
        </is>
      </c>
      <c r="B182310" t="n">
        <v>1</v>
      </c>
    </row>
    <row r="182311">
      <c r="A182311" t="inlineStr">
        <is>
          <t>cilivier</t>
        </is>
      </c>
      <c r="B182311" t="n">
        <v>1</v>
      </c>
    </row>
    <row r="182312">
      <c r="A182312" t="inlineStr">
        <is>
          <t>mingfiles</t>
        </is>
      </c>
      <c r="B182312" t="n">
        <v>1</v>
      </c>
    </row>
    <row r="182313">
      <c r="A182313" t="inlineStr">
        <is>
          <t>volgograds</t>
        </is>
      </c>
      <c r="B182313" t="n">
        <v>1</v>
      </c>
    </row>
    <row r="182314">
      <c r="A182314" t="inlineStr">
        <is>
          <t>ryydid</t>
        </is>
      </c>
      <c r="B182314" t="n">
        <v>1</v>
      </c>
    </row>
    <row r="182315">
      <c r="A182315" t="inlineStr">
        <is>
          <t>arejust</t>
        </is>
      </c>
      <c r="B182315" t="n">
        <v>1</v>
      </c>
    </row>
    <row r="182316">
      <c r="A182316" t="inlineStr">
        <is>
          <t>shiiiiill</t>
        </is>
      </c>
      <c r="B182316" t="n">
        <v>1</v>
      </c>
    </row>
    <row r="182317">
      <c r="A182317" t="inlineStr">
        <is>
          <t>upssliders</t>
        </is>
      </c>
      <c r="B182317" t="n">
        <v>1</v>
      </c>
    </row>
    <row r="182318">
      <c r="A182318" t="inlineStr">
        <is>
          <t>crazyer</t>
        </is>
      </c>
      <c r="B182318" t="n">
        <v>1</v>
      </c>
    </row>
    <row r="182319">
      <c r="A182319" t="inlineStr">
        <is>
          <t>316ml</t>
        </is>
      </c>
      <c r="B182319" t="n">
        <v>1</v>
      </c>
    </row>
    <row r="182320">
      <c r="A182320" t="inlineStr">
        <is>
          <t>sport·</t>
        </is>
      </c>
      <c r="B182320" t="n">
        <v>1</v>
      </c>
    </row>
    <row r="182321">
      <c r="A182321" t="inlineStr">
        <is>
          <t>dmg1utils</t>
        </is>
      </c>
      <c r="B182321" t="n">
        <v>1</v>
      </c>
    </row>
    <row r="182322">
      <c r="A182322" t="inlineStr">
        <is>
          <t>mblaxx</t>
        </is>
      </c>
      <c r="B182322" t="n">
        <v>1</v>
      </c>
    </row>
    <row r="182323">
      <c r="A182323" t="inlineStr">
        <is>
          <t>tagsprofile</t>
        </is>
      </c>
      <c r="B182323" t="n">
        <v>1</v>
      </c>
    </row>
    <row r="182324">
      <c r="A182324" t="inlineStr">
        <is>
          <t>smalllog</t>
        </is>
      </c>
      <c r="B182324" t="n">
        <v>1</v>
      </c>
    </row>
    <row r="182325">
      <c r="A182325" t="inlineStr">
        <is>
          <t>ocetiura</t>
        </is>
      </c>
      <c r="B182325" t="n">
        <v>1</v>
      </c>
    </row>
    <row r="182326">
      <c r="A182326" t="inlineStr">
        <is>
          <t>ergaminensis</t>
        </is>
      </c>
      <c r="B182326" t="n">
        <v>1</v>
      </c>
    </row>
    <row r="182327">
      <c r="A182327" t="inlineStr">
        <is>
          <t>schüller</t>
        </is>
      </c>
      <c r="B182327" t="n">
        <v>1</v>
      </c>
    </row>
    <row r="182328">
      <c r="A182328" t="inlineStr">
        <is>
          <t>wormredo</t>
        </is>
      </c>
      <c r="B182328" t="n">
        <v>1</v>
      </c>
    </row>
    <row r="182329">
      <c r="A182329" t="inlineStr">
        <is>
          <t>group‐rated</t>
        </is>
      </c>
      <c r="B182329" t="n">
        <v>1</v>
      </c>
    </row>
    <row r="182330">
      <c r="A182330" t="inlineStr">
        <is>
          <t>hirklielskov</t>
        </is>
      </c>
      <c r="B182330" t="n">
        <v>1</v>
      </c>
    </row>
    <row r="182331">
      <c r="A182331" t="inlineStr">
        <is>
          <t>05003</t>
        </is>
      </c>
      <c r="B182331" t="n">
        <v>1</v>
      </c>
    </row>
    <row r="182332">
      <c r="A182332" t="inlineStr">
        <is>
          <t>szlekowski</t>
        </is>
      </c>
      <c r="B182332" t="n">
        <v>1</v>
      </c>
    </row>
    <row r="182333">
      <c r="A182333" t="inlineStr">
        <is>
          <t>pre‐prop</t>
        </is>
      </c>
      <c r="B182333" t="n">
        <v>1</v>
      </c>
    </row>
    <row r="182334">
      <c r="A182334" t="inlineStr">
        <is>
          <t>spelltegre</t>
        </is>
      </c>
      <c r="B182334" t="n">
        <v>1</v>
      </c>
    </row>
    <row r="182335">
      <c r="A182335" t="inlineStr">
        <is>
          <t>single‐felted</t>
        </is>
      </c>
      <c r="B182335" t="n">
        <v>1</v>
      </c>
    </row>
    <row r="182336">
      <c r="A182336" t="inlineStr">
        <is>
          <t>nitrogen‐containing</t>
        </is>
      </c>
      <c r="B182336" t="n">
        <v>1</v>
      </c>
    </row>
    <row r="182337">
      <c r="A182337" t="inlineStr">
        <is>
          <t>gjorth</t>
        </is>
      </c>
      <c r="B182337" t="n">
        <v>1</v>
      </c>
    </row>
    <row r="182338">
      <c r="A182338" t="inlineStr">
        <is>
          <t>complexidge</t>
        </is>
      </c>
      <c r="B182338" t="n">
        <v>1</v>
      </c>
    </row>
    <row r="182339">
      <c r="A182339" t="inlineStr">
        <is>
          <t>thylaconda</t>
        </is>
      </c>
      <c r="B182339" t="n">
        <v>1</v>
      </c>
    </row>
    <row r="182340">
      <c r="A182340" t="inlineStr">
        <is>
          <t>jabnell</t>
        </is>
      </c>
      <c r="B182340" t="n">
        <v>1</v>
      </c>
    </row>
    <row r="182341">
      <c r="A182341" t="inlineStr">
        <is>
          <t>haymsworth</t>
        </is>
      </c>
      <c r="B182341" t="n">
        <v>1</v>
      </c>
    </row>
    <row r="182342">
      <c r="A182342" t="inlineStr">
        <is>
          <t>civestials</t>
        </is>
      </c>
      <c r="B182342" t="n">
        <v>1</v>
      </c>
    </row>
    <row r="182343">
      <c r="A182343" t="inlineStr">
        <is>
          <t>postrefractive</t>
        </is>
      </c>
      <c r="B182343" t="n">
        <v>1</v>
      </c>
    </row>
    <row r="182344">
      <c r="A182344" t="inlineStr">
        <is>
          <t>newfihter</t>
        </is>
      </c>
      <c r="B182344" t="n">
        <v>1</v>
      </c>
    </row>
    <row r="182345">
      <c r="A182345" t="inlineStr">
        <is>
          <t>398393</t>
        </is>
      </c>
      <c r="B182345" t="n">
        <v>1</v>
      </c>
    </row>
    <row r="182346">
      <c r="A182346" t="inlineStr">
        <is>
          <t>gajinovskis</t>
        </is>
      </c>
      <c r="B182346" t="n">
        <v>1</v>
      </c>
    </row>
    <row r="182347">
      <c r="A182347" t="inlineStr">
        <is>
          <t>98672</t>
        </is>
      </c>
      <c r="B182347" t="n">
        <v>1</v>
      </c>
    </row>
    <row r="182348">
      <c r="A182348" t="inlineStr">
        <is>
          <t>ephimorax</t>
        </is>
      </c>
      <c r="B182348" t="n">
        <v>1</v>
      </c>
    </row>
    <row r="182349">
      <c r="A182349" t="inlineStr">
        <is>
          <t>crianum</t>
        </is>
      </c>
      <c r="B182349" t="n">
        <v>2</v>
      </c>
    </row>
    <row r="182350">
      <c r="A182350" t="inlineStr">
        <is>
          <t>seacke</t>
        </is>
      </c>
      <c r="B182350" t="n">
        <v>1</v>
      </c>
    </row>
    <row r="182351">
      <c r="A182351" t="inlineStr">
        <is>
          <t>mamarotti</t>
        </is>
      </c>
      <c r="B182351" t="n">
        <v>1</v>
      </c>
    </row>
    <row r="182352">
      <c r="A182352" t="inlineStr">
        <is>
          <t>harvingbee</t>
        </is>
      </c>
      <c r="B182352" t="n">
        <v>1</v>
      </c>
    </row>
    <row r="182353">
      <c r="A182353" t="inlineStr">
        <is>
          <t>stroenyorst</t>
        </is>
      </c>
      <c r="B182353" t="n">
        <v>1</v>
      </c>
    </row>
    <row r="182354">
      <c r="A182354" t="inlineStr">
        <is>
          <t>mamelint</t>
        </is>
      </c>
      <c r="B182354" t="n">
        <v>1</v>
      </c>
    </row>
    <row r="182355">
      <c r="A182355" t="inlineStr">
        <is>
          <t>sterins</t>
        </is>
      </c>
      <c r="B182355" t="n">
        <v>1</v>
      </c>
    </row>
    <row r="182356">
      <c r="A182356" t="inlineStr">
        <is>
          <t>josleur</t>
        </is>
      </c>
      <c r="B182356" t="n">
        <v>1</v>
      </c>
    </row>
    <row r="182357">
      <c r="A182357" t="inlineStr">
        <is>
          <t>398389</t>
        </is>
      </c>
      <c r="B182357" t="n">
        <v>1</v>
      </c>
    </row>
    <row r="182358">
      <c r="A182358" t="inlineStr">
        <is>
          <t>eimiels</t>
        </is>
      </c>
      <c r="B182358" t="n">
        <v>1</v>
      </c>
    </row>
    <row r="182359">
      <c r="A182359" t="inlineStr">
        <is>
          <t>baically</t>
        </is>
      </c>
      <c r="B182359" t="n">
        <v>1</v>
      </c>
    </row>
    <row r="182360">
      <c r="A182360" t="inlineStr">
        <is>
          <t>dyotic</t>
        </is>
      </c>
      <c r="B182360" t="n">
        <v>1</v>
      </c>
    </row>
    <row r="182361">
      <c r="A182361" t="inlineStr">
        <is>
          <t>319498</t>
        </is>
      </c>
      <c r="B182361" t="n">
        <v>1</v>
      </c>
    </row>
    <row r="182362">
      <c r="A182362" t="inlineStr">
        <is>
          <t>vavner</t>
        </is>
      </c>
      <c r="B182362" t="n">
        <v>2</v>
      </c>
    </row>
    <row r="182363">
      <c r="A182363" t="inlineStr">
        <is>
          <t>eudena</t>
        </is>
      </c>
      <c r="B182363" t="n">
        <v>1</v>
      </c>
    </row>
    <row r="182364">
      <c r="A182364" t="inlineStr">
        <is>
          <t>practiteers</t>
        </is>
      </c>
      <c r="B182364" t="n">
        <v>1</v>
      </c>
    </row>
    <row r="182365">
      <c r="A182365" t="inlineStr">
        <is>
          <t>nakador</t>
        </is>
      </c>
      <c r="B182365" t="n">
        <v>1</v>
      </c>
    </row>
    <row r="182366">
      <c r="A182366" t="inlineStr">
        <is>
          <t>oseas</t>
        </is>
      </c>
      <c r="B182366" t="n">
        <v>2</v>
      </c>
    </row>
    <row r="182367">
      <c r="A182367" t="inlineStr">
        <is>
          <t>toshenko</t>
        </is>
      </c>
      <c r="B182367" t="n">
        <v>1</v>
      </c>
    </row>
    <row r="182368">
      <c r="A182368" t="inlineStr">
        <is>
          <t>sciencesleildorgroup</t>
        </is>
      </c>
      <c r="B182368" t="n">
        <v>1</v>
      </c>
    </row>
    <row r="182369">
      <c r="A182369" t="inlineStr">
        <is>
          <t>newachiever</t>
        </is>
      </c>
      <c r="B182369" t="n">
        <v>1</v>
      </c>
    </row>
    <row r="182370">
      <c r="A182370" t="inlineStr">
        <is>
          <t>butterfliesalargo</t>
        </is>
      </c>
      <c r="B182370" t="n">
        <v>1</v>
      </c>
    </row>
    <row r="182371">
      <c r="A182371" t="inlineStr">
        <is>
          <t>openally</t>
        </is>
      </c>
      <c r="B182371" t="n">
        <v>1</v>
      </c>
    </row>
    <row r="182372">
      <c r="A182372" t="inlineStr">
        <is>
          <t>makerss</t>
        </is>
      </c>
      <c r="B182372" t="n">
        <v>1</v>
      </c>
    </row>
    <row r="182373">
      <c r="A182373" t="inlineStr">
        <is>
          <t>podnoy</t>
        </is>
      </c>
      <c r="B182373" t="n">
        <v>1</v>
      </c>
    </row>
    <row r="182374">
      <c r="A182374" t="inlineStr">
        <is>
          <t>rohypower</t>
        </is>
      </c>
      <c r="B182374" t="n">
        <v>1</v>
      </c>
    </row>
    <row r="182375">
      <c r="A182375" t="inlineStr">
        <is>
          <t>cppms</t>
        </is>
      </c>
      <c r="B182375" t="n">
        <v>1</v>
      </c>
    </row>
    <row r="182376">
      <c r="A182376" t="inlineStr">
        <is>
          <t>rewart</t>
        </is>
      </c>
      <c r="B182376" t="n">
        <v>1</v>
      </c>
    </row>
    <row r="182377">
      <c r="A182377" t="inlineStr">
        <is>
          <t>buildingsite</t>
        </is>
      </c>
      <c r="B182377" t="n">
        <v>1</v>
      </c>
    </row>
    <row r="182378">
      <c r="A182378" t="inlineStr">
        <is>
          <t>and_builder</t>
        </is>
      </c>
      <c r="B182378" t="n">
        <v>1</v>
      </c>
    </row>
    <row r="182379">
      <c r="A182379" t="inlineStr">
        <is>
          <t>micrine</t>
        </is>
      </c>
      <c r="B182379" t="n">
        <v>1</v>
      </c>
    </row>
    <row r="182380">
      <c r="A182380" t="inlineStr">
        <is>
          <t>leprices</t>
        </is>
      </c>
      <c r="B182380" t="n">
        <v>1</v>
      </c>
    </row>
    <row r="182381">
      <c r="A182381" t="inlineStr">
        <is>
          <t>virformedness</t>
        </is>
      </c>
      <c r="B182381" t="n">
        <v>1</v>
      </c>
    </row>
    <row r="182382">
      <c r="A182382" t="inlineStr">
        <is>
          <t>hipauthor</t>
        </is>
      </c>
      <c r="B182382" t="n">
        <v>1</v>
      </c>
    </row>
    <row r="182383">
      <c r="A182383" t="inlineStr">
        <is>
          <t>scoresofbutter</t>
        </is>
      </c>
      <c r="B182383" t="n">
        <v>1</v>
      </c>
    </row>
    <row r="182384">
      <c r="A182384" t="inlineStr">
        <is>
          <t>torano</t>
        </is>
      </c>
      <c r="B182384" t="n">
        <v>1</v>
      </c>
    </row>
    <row r="182385">
      <c r="A182385" t="inlineStr">
        <is>
          <t>yangil</t>
        </is>
      </c>
      <c r="B182385" t="n">
        <v>1</v>
      </c>
    </row>
    <row r="182386">
      <c r="A182386" t="inlineStr">
        <is>
          <t>malfey</t>
        </is>
      </c>
      <c r="B182386" t="n">
        <v>1</v>
      </c>
    </row>
    <row r="182387">
      <c r="A182387" t="inlineStr">
        <is>
          <t>borucć</t>
        </is>
      </c>
      <c r="B182387" t="n">
        <v>1</v>
      </c>
    </row>
    <row r="182388">
      <c r="A182388" t="inlineStr">
        <is>
          <t>fallmans</t>
        </is>
      </c>
      <c r="B182388" t="n">
        <v>1</v>
      </c>
    </row>
    <row r="182389">
      <c r="A182389" t="inlineStr">
        <is>
          <t>chadlis</t>
        </is>
      </c>
      <c r="B182389" t="n">
        <v>2</v>
      </c>
    </row>
    <row r="182390">
      <c r="A182390" t="inlineStr">
        <is>
          <t>odichi</t>
        </is>
      </c>
      <c r="B182390" t="n">
        <v>1</v>
      </c>
    </row>
    <row r="182391">
      <c r="A182391" t="inlineStr">
        <is>
          <t>brojo</t>
        </is>
      </c>
      <c r="B182391" t="n">
        <v>1</v>
      </c>
    </row>
    <row r="182392">
      <c r="A182392" t="inlineStr">
        <is>
          <t>fusion—a</t>
        </is>
      </c>
      <c r="B182392" t="n">
        <v>1</v>
      </c>
    </row>
    <row r="182393">
      <c r="A182393" t="inlineStr">
        <is>
          <t>pupin</t>
        </is>
      </c>
      <c r="B182393" t="n">
        <v>1</v>
      </c>
    </row>
    <row r="182394">
      <c r="A182394" t="inlineStr">
        <is>
          <t>spireradix</t>
        </is>
      </c>
      <c r="B182394" t="n">
        <v>1</v>
      </c>
    </row>
    <row r="182395">
      <c r="A182395" t="inlineStr">
        <is>
          <t>menus—is</t>
        </is>
      </c>
      <c r="B182395" t="n">
        <v>1</v>
      </c>
    </row>
    <row r="182396">
      <c r="A182396" t="inlineStr">
        <is>
          <t>kubeling</t>
        </is>
      </c>
      <c r="B182396" t="n">
        <v>1</v>
      </c>
    </row>
    <row r="182397">
      <c r="A182397" t="inlineStr">
        <is>
          <t>scorque</t>
        </is>
      </c>
      <c r="B182397" t="n">
        <v>1</v>
      </c>
    </row>
    <row r="182398">
      <c r="A182398" t="inlineStr">
        <is>
          <t>schuve</t>
        </is>
      </c>
      <c r="B182398" t="n">
        <v>1</v>
      </c>
    </row>
    <row r="182399">
      <c r="A182399" t="inlineStr">
        <is>
          <t>authrefer</t>
        </is>
      </c>
      <c r="B182399" t="n">
        <v>1</v>
      </c>
    </row>
    <row r="182400">
      <c r="A182400" t="inlineStr">
        <is>
          <t>individualtitle</t>
        </is>
      </c>
      <c r="B182400" t="n">
        <v>1</v>
      </c>
    </row>
    <row r="182401">
      <c r="A182401" t="inlineStr">
        <is>
          <t>playerbaild</t>
        </is>
      </c>
      <c r="B182401" t="n">
        <v>1</v>
      </c>
    </row>
    <row r="182402">
      <c r="A182402" t="inlineStr">
        <is>
          <t>htmllabel</t>
        </is>
      </c>
      <c r="B182402" t="n">
        <v>1</v>
      </c>
    </row>
    <row r="182403">
      <c r="A182403" t="inlineStr">
        <is>
          <t>{serial1355</t>
        </is>
      </c>
      <c r="B182403" t="n">
        <v>1</v>
      </c>
    </row>
    <row r="182404">
      <c r="A182404" t="inlineStr">
        <is>
          <t>fortitle</t>
        </is>
      </c>
      <c r="B182404" t="n">
        <v>1</v>
      </c>
    </row>
    <row r="182405">
      <c r="A182405" t="inlineStr">
        <is>
          <t>currentlyrunning</t>
        </is>
      </c>
      <c r="B182405" t="n">
        <v>1</v>
      </c>
    </row>
    <row r="182406">
      <c r="A182406" t="inlineStr">
        <is>
          <t>256×480</t>
        </is>
      </c>
      <c r="B182406" t="n">
        <v>1</v>
      </c>
    </row>
    <row r="182407">
      <c r="A182407" t="inlineStr">
        <is>
          <t>kcho</t>
        </is>
      </c>
      <c r="B182407" t="n">
        <v>1</v>
      </c>
    </row>
    <row r="182408">
      <c r="A182408" t="inlineStr">
        <is>
          <t>aliak</t>
        </is>
      </c>
      <c r="B182408" t="n">
        <v>1</v>
      </c>
    </row>
    <row r="182409">
      <c r="A182409" t="inlineStr">
        <is>
          <t>aldame</t>
        </is>
      </c>
      <c r="B182409" t="n">
        <v>1</v>
      </c>
    </row>
    <row r="182410">
      <c r="A182410" t="inlineStr">
        <is>
          <t>eufox</t>
        </is>
      </c>
      <c r="B182410" t="n">
        <v>1</v>
      </c>
    </row>
    <row r="182411">
      <c r="A182411" t="inlineStr">
        <is>
          <t>inputlabel</t>
        </is>
      </c>
      <c r="B182411" t="n">
        <v>1</v>
      </c>
    </row>
    <row r="182412">
      <c r="A182412" t="inlineStr">
        <is>
          <t>swaccgirt</t>
        </is>
      </c>
      <c r="B182412" t="n">
        <v>1</v>
      </c>
    </row>
    <row r="182413">
      <c r="A182413" t="inlineStr">
        <is>
          <t>skuldigi</t>
        </is>
      </c>
      <c r="B182413" t="n">
        <v>1</v>
      </c>
    </row>
    <row r="182414">
      <c r="A182414" t="inlineStr">
        <is>
          <t>�config</t>
        </is>
      </c>
      <c r="B182414" t="n">
        <v>1</v>
      </c>
    </row>
    <row r="182415">
      <c r="A182415" t="inlineStr">
        <is>
          <t>softwarekucl</t>
        </is>
      </c>
      <c r="B182415" t="n">
        <v>1</v>
      </c>
    </row>
    <row r="182416">
      <c r="A182416" t="inlineStr">
        <is>
          <t>ass2llyasnow</t>
        </is>
      </c>
      <c r="B182416" t="n">
        <v>1</v>
      </c>
    </row>
    <row r="182417">
      <c r="A182417" t="inlineStr">
        <is>
          <t>useku</t>
        </is>
      </c>
      <c r="B182417" t="n">
        <v>1</v>
      </c>
    </row>
    <row r="182418">
      <c r="A182418" t="inlineStr">
        <is>
          <t>mvswacc</t>
        </is>
      </c>
      <c r="B182418" t="n">
        <v>1</v>
      </c>
    </row>
    <row r="182419">
      <c r="A182419" t="inlineStr">
        <is>
          <t>forinput</t>
        </is>
      </c>
      <c r="B182419" t="n">
        <v>1</v>
      </c>
    </row>
    <row r="182420">
      <c r="A182420" t="inlineStr">
        <is>
          <t>unniallgen</t>
        </is>
      </c>
      <c r="B182420" t="n">
        <v>1</v>
      </c>
    </row>
    <row r="182421">
      <c r="A182421" t="inlineStr">
        <is>
          <t>ftard</t>
        </is>
      </c>
      <c r="B182421" t="n">
        <v>2</v>
      </c>
    </row>
    <row r="182422">
      <c r="A182422" t="inlineStr">
        <is>
          <t>handlingmenoth</t>
        </is>
      </c>
      <c r="B182422" t="n">
        <v>1</v>
      </c>
    </row>
    <row r="182423">
      <c r="A182423" t="inlineStr">
        <is>
          <t>espankering</t>
        </is>
      </c>
      <c r="B182423" t="n">
        <v>1</v>
      </c>
    </row>
    <row r="182424">
      <c r="A182424" t="inlineStr">
        <is>
          <t>comhotmailsoftwaregmo</t>
        </is>
      </c>
      <c r="B182424" t="n">
        <v>1</v>
      </c>
    </row>
    <row r="182425">
      <c r="A182425" t="inlineStr">
        <is>
          <t>irritomandibular</t>
        </is>
      </c>
      <c r="B182425" t="n">
        <v>1</v>
      </c>
    </row>
    <row r="182426">
      <c r="A182426" t="inlineStr">
        <is>
          <t>polysystic</t>
        </is>
      </c>
      <c r="B182426" t="n">
        <v>1</v>
      </c>
    </row>
    <row r="182427">
      <c r="A182427" t="inlineStr">
        <is>
          <t>dysnoncysticities</t>
        </is>
      </c>
      <c r="B182427" t="n">
        <v>1</v>
      </c>
    </row>
    <row r="182428">
      <c r="A182428" t="inlineStr">
        <is>
          <t>leucineemia</t>
        </is>
      </c>
      <c r="B182428" t="n">
        <v>1</v>
      </c>
    </row>
    <row r="182429">
      <c r="A182429" t="inlineStr">
        <is>
          <t>lylopathy</t>
        </is>
      </c>
      <c r="B182429" t="n">
        <v>1</v>
      </c>
    </row>
    <row r="182430">
      <c r="A182430" t="inlineStr">
        <is>
          <t>dyshydramasis</t>
        </is>
      </c>
      <c r="B182430" t="n">
        <v>1</v>
      </c>
    </row>
    <row r="182431">
      <c r="A182431" t="inlineStr">
        <is>
          <t>fibrosis39</t>
        </is>
      </c>
      <c r="B182431" t="n">
        <v>1</v>
      </c>
    </row>
    <row r="182432">
      <c r="A182432" t="inlineStr">
        <is>
          <t>thermochromatographic</t>
        </is>
      </c>
      <c r="B182432" t="n">
        <v>1</v>
      </c>
    </row>
    <row r="182433">
      <c r="A182433" t="inlineStr">
        <is>
          <t>triacylsic</t>
        </is>
      </c>
      <c r="B182433" t="n">
        <v>1</v>
      </c>
    </row>
    <row r="182434">
      <c r="A182434" t="inlineStr">
        <is>
          <t>caudiparietal</t>
        </is>
      </c>
      <c r="B182434" t="n">
        <v>1</v>
      </c>
    </row>
    <row r="182435">
      <c r="A182435" t="inlineStr">
        <is>
          <t>premalsation</t>
        </is>
      </c>
      <c r="B182435" t="n">
        <v>1</v>
      </c>
    </row>
    <row r="182436">
      <c r="A182436" t="inlineStr">
        <is>
          <t>rapa98–100</t>
        </is>
      </c>
      <c r="B182436" t="n">
        <v>1</v>
      </c>
    </row>
    <row r="182437">
      <c r="A182437" t="inlineStr">
        <is>
          <t>lipids20</t>
        </is>
      </c>
      <c r="B182437" t="n">
        <v>1</v>
      </c>
    </row>
    <row r="182438">
      <c r="A182438" t="inlineStr">
        <is>
          <t>neoplasia18</t>
        </is>
      </c>
      <c r="B182438" t="n">
        <v>1</v>
      </c>
    </row>
    <row r="182439">
      <c r="A182439" t="inlineStr">
        <is>
          <t>erk1k</t>
        </is>
      </c>
      <c r="B182439" t="n">
        <v>1</v>
      </c>
    </row>
    <row r="182440">
      <c r="A182440" t="inlineStr">
        <is>
          <t>collagen40</t>
        </is>
      </c>
      <c r="B182440" t="n">
        <v>1</v>
      </c>
    </row>
    <row r="182441">
      <c r="A182441" t="inlineStr">
        <is>
          <t>avaxillary</t>
        </is>
      </c>
      <c r="B182441" t="n">
        <v>1</v>
      </c>
    </row>
    <row r="182442">
      <c r="A182442" t="inlineStr">
        <is>
          <t>chyplus</t>
        </is>
      </c>
      <c r="B182442" t="n">
        <v>1</v>
      </c>
    </row>
    <row r="182443">
      <c r="A182443" t="inlineStr">
        <is>
          <t>prefecal</t>
        </is>
      </c>
      <c r="B182443" t="n">
        <v>1</v>
      </c>
    </row>
    <row r="182444">
      <c r="A182444" t="inlineStr">
        <is>
          <t>epitheliospecific</t>
        </is>
      </c>
      <c r="B182444" t="n">
        <v>1</v>
      </c>
    </row>
    <row r="182445">
      <c r="A182445" t="inlineStr">
        <is>
          <t>disease–induced</t>
        </is>
      </c>
      <c r="B182445" t="n">
        <v>1</v>
      </c>
    </row>
    <row r="182446">
      <c r="A182446" t="inlineStr">
        <is>
          <t>factor–α</t>
        </is>
      </c>
      <c r="B182446" t="n">
        <v>2</v>
      </c>
    </row>
    <row r="182447">
      <c r="A182447" t="inlineStr">
        <is>
          <t>35–41</t>
        </is>
      </c>
      <c r="B182447" t="n">
        <v>1</v>
      </c>
    </row>
    <row r="182448">
      <c r="A182448" t="inlineStr">
        <is>
          <t>zacuk</t>
        </is>
      </c>
      <c r="B182448" t="n">
        <v>1</v>
      </c>
    </row>
    <row r="182449">
      <c r="A182449" t="inlineStr">
        <is>
          <t>olsalafi</t>
        </is>
      </c>
      <c r="B182449" t="n">
        <v>1</v>
      </c>
    </row>
    <row r="182450">
      <c r="A182450" t="inlineStr">
        <is>
          <t>nightegause</t>
        </is>
      </c>
      <c r="B182450" t="n">
        <v>1</v>
      </c>
    </row>
    <row r="182451">
      <c r="A182451" t="inlineStr">
        <is>
          <t>dictanding</t>
        </is>
      </c>
      <c r="B182451" t="n">
        <v>1</v>
      </c>
    </row>
    <row r="182452">
      <c r="A182452" t="inlineStr">
        <is>
          <t>spystrap</t>
        </is>
      </c>
      <c r="B182452" t="n">
        <v>1</v>
      </c>
    </row>
    <row r="182453">
      <c r="A182453" t="inlineStr">
        <is>
          <t>hestony</t>
        </is>
      </c>
      <c r="B182453" t="n">
        <v>1</v>
      </c>
    </row>
    <row r="182454">
      <c r="A182454" t="inlineStr">
        <is>
          <t>bf13</t>
        </is>
      </c>
      <c r="B182454" t="n">
        <v>1</v>
      </c>
    </row>
    <row r="182455">
      <c r="A182455" t="inlineStr">
        <is>
          <t>bumpfest</t>
        </is>
      </c>
      <c r="B182455" t="n">
        <v>1</v>
      </c>
    </row>
    <row r="182456">
      <c r="A182456" t="inlineStr">
        <is>
          <t>hounven</t>
        </is>
      </c>
      <c r="B182456" t="n">
        <v>1</v>
      </c>
    </row>
    <row r="182457">
      <c r="A182457" t="inlineStr">
        <is>
          <t>genescept</t>
        </is>
      </c>
      <c r="B182457" t="n">
        <v>1</v>
      </c>
    </row>
    <row r="182458">
      <c r="A182458" t="inlineStr">
        <is>
          <t>hudig</t>
        </is>
      </c>
      <c r="B182458" t="n">
        <v>1</v>
      </c>
    </row>
    <row r="182459">
      <c r="A182459" t="inlineStr">
        <is>
          <t>kaminauvadlaude</t>
        </is>
      </c>
      <c r="B182459" t="n">
        <v>1</v>
      </c>
    </row>
    <row r="182460">
      <c r="A182460" t="inlineStr">
        <is>
          <t>camunogue</t>
        </is>
      </c>
      <c r="B182460" t="n">
        <v>1</v>
      </c>
    </row>
    <row r="182461">
      <c r="A182461" t="inlineStr">
        <is>
          <t>poverned</t>
        </is>
      </c>
      <c r="B182461" t="n">
        <v>1</v>
      </c>
    </row>
    <row r="182462">
      <c r="A182462" t="inlineStr">
        <is>
          <t>fluoring</t>
        </is>
      </c>
      <c r="B182462" t="n">
        <v>1</v>
      </c>
    </row>
    <row r="182463">
      <c r="A182463" t="inlineStr">
        <is>
          <t>interriging</t>
        </is>
      </c>
      <c r="B182463" t="n">
        <v>1</v>
      </c>
    </row>
    <row r="182464">
      <c r="A182464" t="inlineStr">
        <is>
          <t>mantello</t>
        </is>
      </c>
      <c r="B182464" t="n">
        <v>1</v>
      </c>
    </row>
    <row r="182465">
      <c r="A182465" t="inlineStr">
        <is>
          <t>impert</t>
        </is>
      </c>
      <c r="B182465" t="n">
        <v>1</v>
      </c>
    </row>
    <row r="182466">
      <c r="A182466" t="inlineStr">
        <is>
          <t>childbody</t>
        </is>
      </c>
      <c r="B182466" t="n">
        <v>1</v>
      </c>
    </row>
    <row r="182467">
      <c r="A182467" t="inlineStr">
        <is>
          <t>cdtrk</t>
        </is>
      </c>
      <c r="B182467" t="n">
        <v>1</v>
      </c>
    </row>
    <row r="182468">
      <c r="A182468" t="inlineStr">
        <is>
          <t>critcrafted</t>
        </is>
      </c>
      <c r="B182468" t="n">
        <v>1</v>
      </c>
    </row>
    <row r="182469">
      <c r="A182469" t="inlineStr">
        <is>
          <t>submining</t>
        </is>
      </c>
      <c r="B182469" t="n">
        <v>1</v>
      </c>
    </row>
    <row r="182470">
      <c r="A182470" t="inlineStr">
        <is>
          <t>queʿe</t>
        </is>
      </c>
      <c r="B182470" t="n">
        <v>1</v>
      </c>
    </row>
    <row r="182471">
      <c r="A182471" t="inlineStr">
        <is>
          <t>footwolder</t>
        </is>
      </c>
      <c r="B182471" t="n">
        <v>1</v>
      </c>
    </row>
    <row r="182472">
      <c r="A182472" t="inlineStr">
        <is>
          <t>moph</t>
        </is>
      </c>
      <c r="B182472" t="n">
        <v>1</v>
      </c>
    </row>
    <row r="182473">
      <c r="A182473" t="inlineStr">
        <is>
          <t>ergusting</t>
        </is>
      </c>
      <c r="B182473" t="n">
        <v>1</v>
      </c>
    </row>
    <row r="182474">
      <c r="A182474" t="inlineStr">
        <is>
          <t>redepoit</t>
        </is>
      </c>
      <c r="B182474" t="n">
        <v>1</v>
      </c>
    </row>
    <row r="182475">
      <c r="A182475" t="inlineStr">
        <is>
          <t>sheptalk</t>
        </is>
      </c>
      <c r="B182475" t="n">
        <v>1</v>
      </c>
    </row>
    <row r="182476">
      <c r="A182476" t="inlineStr">
        <is>
          <t>httpcablebiotech</t>
        </is>
      </c>
      <c r="B182476" t="n">
        <v>1</v>
      </c>
    </row>
    <row r="182477">
      <c r="A182477" t="inlineStr">
        <is>
          <t>prensi</t>
        </is>
      </c>
      <c r="B182477" t="n">
        <v>1</v>
      </c>
    </row>
    <row r="182478">
      <c r="A182478" t="inlineStr">
        <is>
          <t>alex_kinsman</t>
        </is>
      </c>
      <c r="B182478" t="n">
        <v>1</v>
      </c>
    </row>
    <row r="182479">
      <c r="A182479" t="inlineStr">
        <is>
          <t>→chiou</t>
        </is>
      </c>
      <c r="B182479" t="n">
        <v>1</v>
      </c>
    </row>
    <row r="182480">
      <c r="A182480" t="inlineStr">
        <is>
          <t>imele</t>
        </is>
      </c>
      <c r="B182480" t="n">
        <v>1</v>
      </c>
    </row>
    <row r="182481">
      <c r="A182481" t="inlineStr">
        <is>
          <t>conthropo</t>
        </is>
      </c>
      <c r="B182481" t="n">
        <v>1</v>
      </c>
    </row>
    <row r="182482">
      <c r="A182482" t="inlineStr">
        <is>
          <t>cmillhion</t>
        </is>
      </c>
      <c r="B182482" t="n">
        <v>1</v>
      </c>
    </row>
    <row r="182483">
      <c r="A182483" t="inlineStr">
        <is>
          <t>skyscrapers—</t>
        </is>
      </c>
      <c r="B182483" t="n">
        <v>1</v>
      </c>
    </row>
    <row r="182484">
      <c r="A182484" t="inlineStr">
        <is>
          <t>guitarcon</t>
        </is>
      </c>
      <c r="B182484" t="n">
        <v>1</v>
      </c>
    </row>
    <row r="182485">
      <c r="A182485" t="inlineStr">
        <is>
          <t>grcd©</t>
        </is>
      </c>
      <c r="B182485" t="n">
        <v>1</v>
      </c>
    </row>
    <row r="182486">
      <c r="A182486" t="inlineStr">
        <is>
          <t>siobhanova</t>
        </is>
      </c>
      <c r="B182486" t="n">
        <v>1</v>
      </c>
    </row>
    <row r="182487">
      <c r="A182487" t="inlineStr">
        <is>
          <t>kirschstein</t>
        </is>
      </c>
      <c r="B182487" t="n">
        <v>1</v>
      </c>
    </row>
    <row r="182488">
      <c r="A182488" t="inlineStr">
        <is>
          <t>c_barrmusic</t>
        </is>
      </c>
      <c r="B182488" t="n">
        <v>1</v>
      </c>
    </row>
    <row r="182489">
      <c r="A182489" t="inlineStr">
        <is>
          <t>chadlon</t>
        </is>
      </c>
      <c r="B182489" t="n">
        <v>1</v>
      </c>
    </row>
    <row r="182490">
      <c r="A182490" t="inlineStr">
        <is>
          <t>mattner</t>
        </is>
      </c>
      <c r="B182490" t="n">
        <v>1</v>
      </c>
    </row>
    <row r="182491">
      <c r="A182491" t="inlineStr">
        <is>
          <t>rerded</t>
        </is>
      </c>
      <c r="B182491" t="n">
        <v>1</v>
      </c>
    </row>
    <row r="182492">
      <c r="A182492" t="inlineStr">
        <is>
          <t>14su</t>
        </is>
      </c>
      <c r="B182492" t="n">
        <v>1</v>
      </c>
    </row>
    <row r="182493">
      <c r="A182493" t="inlineStr">
        <is>
          <t>citiper</t>
        </is>
      </c>
      <c r="B182493" t="n">
        <v>1</v>
      </c>
    </row>
    <row r="182494">
      <c r="A182494" t="inlineStr">
        <is>
          <t>httpfoiani</t>
        </is>
      </c>
      <c r="B182494" t="n">
        <v>1</v>
      </c>
    </row>
    <row r="182495">
      <c r="A182495" t="inlineStr">
        <is>
          <t>orgwhoopsyou</t>
        </is>
      </c>
      <c r="B182495" t="n">
        <v>1</v>
      </c>
    </row>
    <row r="182496">
      <c r="A182496" t="inlineStr">
        <is>
          <t>rerecke</t>
        </is>
      </c>
      <c r="B182496" t="n">
        <v>1</v>
      </c>
    </row>
    <row r="182497">
      <c r="A182497" t="inlineStr">
        <is>
          <t>configuing</t>
        </is>
      </c>
      <c r="B182497" t="n">
        <v>2</v>
      </c>
    </row>
    <row r="182498">
      <c r="A182498" t="inlineStr">
        <is>
          <t>beplete</t>
        </is>
      </c>
      <c r="B182498" t="n">
        <v>1</v>
      </c>
    </row>
    <row r="182499">
      <c r="A182499" t="inlineStr">
        <is>
          <t>qotae</t>
        </is>
      </c>
      <c r="B182499" t="n">
        <v>1</v>
      </c>
    </row>
    <row r="182500">
      <c r="A182500" t="inlineStr">
        <is>
          <t>danv</t>
        </is>
      </c>
      <c r="B182500" t="n">
        <v>1</v>
      </c>
    </row>
    <row r="182501">
      <c r="A182501" t="inlineStr">
        <is>
          <t>bottompiece</t>
        </is>
      </c>
      <c r="B182501" t="n">
        <v>1</v>
      </c>
    </row>
    <row r="182502">
      <c r="A182502" t="inlineStr">
        <is>
          <t>thread3049924</t>
        </is>
      </c>
      <c r="B182502" t="n">
        <v>1</v>
      </c>
    </row>
    <row r="182503">
      <c r="A182503" t="inlineStr">
        <is>
          <t>iwantdeco</t>
        </is>
      </c>
      <c r="B182503" t="n">
        <v>1</v>
      </c>
    </row>
    <row r="182504">
      <c r="A182504" t="inlineStr">
        <is>
          <t>duhdecorative</t>
        </is>
      </c>
      <c r="B182504" t="n">
        <v>1</v>
      </c>
    </row>
    <row r="182505">
      <c r="A182505" t="inlineStr">
        <is>
          <t>thread308054</t>
        </is>
      </c>
      <c r="B182505" t="n">
        <v>1</v>
      </c>
    </row>
    <row r="182506">
      <c r="A182506" t="inlineStr">
        <is>
          <t>thread4070453</t>
        </is>
      </c>
      <c r="B182506" t="n">
        <v>1</v>
      </c>
    </row>
    <row r="182507">
      <c r="A182507" t="inlineStr">
        <is>
          <t>opsplaceholder</t>
        </is>
      </c>
      <c r="B182507" t="n">
        <v>1</v>
      </c>
    </row>
    <row r="182508">
      <c r="A182508" t="inlineStr">
        <is>
          <t>mergersdealing</t>
        </is>
      </c>
      <c r="B182508" t="n">
        <v>1</v>
      </c>
    </row>
    <row r="182509">
      <c r="A182509" t="inlineStr">
        <is>
          <t>scythries</t>
        </is>
      </c>
      <c r="B182509" t="n">
        <v>1</v>
      </c>
    </row>
    <row r="182510">
      <c r="A182510" t="inlineStr">
        <is>
          <t>comu13151aa6changes</t>
        </is>
      </c>
      <c r="B182510" t="n">
        <v>1</v>
      </c>
    </row>
    <row r="182511">
      <c r="A182511" t="inlineStr">
        <is>
          <t>qotsae</t>
        </is>
      </c>
      <c r="B182511" t="n">
        <v>1</v>
      </c>
    </row>
    <row r="182512">
      <c r="A182512" t="inlineStr">
        <is>
          <t>invesstiitch</t>
        </is>
      </c>
      <c r="B182512" t="n">
        <v>1</v>
      </c>
    </row>
    <row r="182513">
      <c r="A182513" t="inlineStr">
        <is>
          <t>baraoti</t>
        </is>
      </c>
      <c r="B182513" t="n">
        <v>1</v>
      </c>
    </row>
    <row r="182514">
      <c r="A182514" t="inlineStr">
        <is>
          <t>undertweaked</t>
        </is>
      </c>
      <c r="B182514" t="n">
        <v>1</v>
      </c>
    </row>
    <row r="182515">
      <c r="A182515" t="inlineStr">
        <is>
          <t>foted</t>
        </is>
      </c>
      <c r="B182515" t="n">
        <v>2</v>
      </c>
    </row>
    <row r="182516">
      <c r="A182516" t="inlineStr">
        <is>
          <t>millivans</t>
        </is>
      </c>
      <c r="B182516" t="n">
        <v>1</v>
      </c>
    </row>
    <row r="182517">
      <c r="A182517" t="inlineStr">
        <is>
          <t>kenyanananak</t>
        </is>
      </c>
      <c r="B182517" t="n">
        <v>1</v>
      </c>
    </row>
    <row r="182518">
      <c r="A182518" t="inlineStr">
        <is>
          <t>superareputizid</t>
        </is>
      </c>
      <c r="B182518" t="n">
        <v>1</v>
      </c>
    </row>
    <row r="182519">
      <c r="A182519" t="inlineStr">
        <is>
          <t>borisjan</t>
        </is>
      </c>
      <c r="B182519" t="n">
        <v>1</v>
      </c>
    </row>
    <row r="182520">
      <c r="A182520" t="inlineStr">
        <is>
          <t>payload00000006sm3</t>
        </is>
      </c>
      <c r="B182520" t="n">
        <v>1</v>
      </c>
    </row>
    <row r="182521">
      <c r="A182521" t="inlineStr">
        <is>
          <t>90100mm</t>
        </is>
      </c>
      <c r="B182521" t="n">
        <v>1</v>
      </c>
    </row>
    <row r="182522">
      <c r="A182522" t="inlineStr">
        <is>
          <t>called7112011</t>
        </is>
      </c>
      <c r="B182522" t="n">
        <v>1</v>
      </c>
    </row>
    <row r="182523">
      <c r="A182523" t="inlineStr">
        <is>
          <t>yohoyomercut</t>
        </is>
      </c>
      <c r="B182523" t="n">
        <v>1</v>
      </c>
    </row>
    <row r="182524">
      <c r="A182524" t="inlineStr">
        <is>
          <t>bigfatreserker</t>
        </is>
      </c>
      <c r="B182524" t="n">
        <v>1</v>
      </c>
    </row>
    <row r="182525">
      <c r="A182525" t="inlineStr">
        <is>
          <t>khwaicio</t>
        </is>
      </c>
      <c r="B182525" t="n">
        <v>1</v>
      </c>
    </row>
    <row r="182526">
      <c r="A182526" t="inlineStr">
        <is>
          <t>42bb8</t>
        </is>
      </c>
      <c r="B182526" t="n">
        <v>1</v>
      </c>
    </row>
    <row r="182527">
      <c r="A182527" t="inlineStr">
        <is>
          <t>73f9</t>
        </is>
      </c>
      <c r="B182527" t="n">
        <v>1</v>
      </c>
    </row>
    <row r="182528">
      <c r="A182528" t="inlineStr">
        <is>
          <t>moxcarrupti</t>
        </is>
      </c>
      <c r="B182528" t="n">
        <v>1</v>
      </c>
    </row>
    <row r="182529">
      <c r="A182529" t="inlineStr">
        <is>
          <t>lugellitt</t>
        </is>
      </c>
      <c r="B182529" t="n">
        <v>1</v>
      </c>
    </row>
    <row r="182530">
      <c r="A182530" t="inlineStr">
        <is>
          <t>terrar0n</t>
        </is>
      </c>
      <c r="B182530" t="n">
        <v>1</v>
      </c>
    </row>
    <row r="182531">
      <c r="A182531" t="inlineStr">
        <is>
          <t>annicta</t>
        </is>
      </c>
      <c r="B182531" t="n">
        <v>1</v>
      </c>
    </row>
    <row r="182532">
      <c r="A182532" t="inlineStr">
        <is>
          <t>gikoti</t>
        </is>
      </c>
      <c r="B182532" t="n">
        <v>1</v>
      </c>
    </row>
    <row r="182533">
      <c r="A182533" t="inlineStr">
        <is>
          <t>πpolitical</t>
        </is>
      </c>
      <c r="B182533" t="n">
        <v>1</v>
      </c>
    </row>
    <row r="182534">
      <c r="A182534" t="inlineStr">
        <is>
          <t>ogg1missnaps</t>
        </is>
      </c>
      <c r="B182534" t="n">
        <v>1</v>
      </c>
    </row>
    <row r="182535">
      <c r="A182535" t="inlineStr">
        <is>
          <t>45zong</t>
        </is>
      </c>
      <c r="B182535" t="n">
        <v>1</v>
      </c>
    </row>
    <row r="182536">
      <c r="A182536" t="inlineStr">
        <is>
          <t>46a6</t>
        </is>
      </c>
      <c r="B182536" t="n">
        <v>1</v>
      </c>
    </row>
    <row r="182537">
      <c r="A182537" t="inlineStr">
        <is>
          <t>rubris53</t>
        </is>
      </c>
      <c r="B182537" t="n">
        <v>1</v>
      </c>
    </row>
    <row r="182538">
      <c r="A182538" t="inlineStr">
        <is>
          <t>680012</t>
        </is>
      </c>
      <c r="B182538" t="n">
        <v>1</v>
      </c>
    </row>
    <row r="182539">
      <c r="A182539" t="inlineStr">
        <is>
          <t>sailor14man</t>
        </is>
      </c>
      <c r="B182539" t="n">
        <v>1</v>
      </c>
    </row>
    <row r="182540">
      <c r="A182540" t="inlineStr">
        <is>
          <t>jikculped</t>
        </is>
      </c>
      <c r="B182540" t="n">
        <v>1</v>
      </c>
    </row>
    <row r="182541">
      <c r="A182541" t="inlineStr">
        <is>
          <t>7yyiii</t>
        </is>
      </c>
      <c r="B182541" t="n">
        <v>1</v>
      </c>
    </row>
    <row r="182542">
      <c r="A182542" t="inlineStr">
        <is>
          <t>5b50</t>
        </is>
      </c>
      <c r="B182542" t="n">
        <v>1</v>
      </c>
    </row>
    <row r="182543">
      <c r="A182543" t="inlineStr">
        <is>
          <t>mongosdos</t>
        </is>
      </c>
      <c r="B182543" t="n">
        <v>1</v>
      </c>
    </row>
    <row r="182544">
      <c r="A182544" t="inlineStr">
        <is>
          <t>zealousjamie</t>
        </is>
      </c>
      <c r="B182544" t="n">
        <v>1</v>
      </c>
    </row>
    <row r="182545">
      <c r="A182545" t="inlineStr">
        <is>
          <t>seletryh</t>
        </is>
      </c>
      <c r="B182545" t="n">
        <v>1</v>
      </c>
    </row>
    <row r="182546">
      <c r="A182546" t="inlineStr">
        <is>
          <t>haofomachai</t>
        </is>
      </c>
      <c r="B182546" t="n">
        <v>1</v>
      </c>
    </row>
    <row r="182547">
      <c r="A182547" t="inlineStr">
        <is>
          <t>zeiceps93</t>
        </is>
      </c>
      <c r="B182547" t="n">
        <v>1</v>
      </c>
    </row>
    <row r="182548">
      <c r="A182548" t="inlineStr">
        <is>
          <t>31oeelsye</t>
        </is>
      </c>
      <c r="B182548" t="n">
        <v>1</v>
      </c>
    </row>
    <row r="182549">
      <c r="A182549" t="inlineStr">
        <is>
          <t>polyando</t>
        </is>
      </c>
      <c r="B182549" t="n">
        <v>1</v>
      </c>
    </row>
    <row r="182550">
      <c r="A182550" t="inlineStr">
        <is>
          <t>ou91</t>
        </is>
      </c>
      <c r="B182550" t="n">
        <v>1</v>
      </c>
    </row>
    <row r="182551">
      <c r="A182551" t="inlineStr">
        <is>
          <t>powerdrums</t>
        </is>
      </c>
      <c r="B182551" t="n">
        <v>1</v>
      </c>
    </row>
    <row r="182552">
      <c r="A182552" t="inlineStr">
        <is>
          <t>6f74</t>
        </is>
      </c>
      <c r="B182552" t="n">
        <v>1</v>
      </c>
    </row>
    <row r="182553">
      <c r="A182553" t="inlineStr">
        <is>
          <t>robertzist</t>
        </is>
      </c>
      <c r="B182553" t="n">
        <v>1</v>
      </c>
    </row>
    <row r="182554">
      <c r="A182554" t="inlineStr">
        <is>
          <t>56b8</t>
        </is>
      </c>
      <c r="B182554" t="n">
        <v>1</v>
      </c>
    </row>
    <row r="182555">
      <c r="A182555" t="inlineStr">
        <is>
          <t>buraima{</t>
        </is>
      </c>
      <c r="B182555" t="n">
        <v>1</v>
      </c>
    </row>
    <row r="182556">
      <c r="A182556" t="inlineStr">
        <is>
          <t>waileyto</t>
        </is>
      </c>
      <c r="B182556" t="n">
        <v>1</v>
      </c>
    </row>
    <row r="182557">
      <c r="A182557" t="inlineStr">
        <is>
          <t>kemediar</t>
        </is>
      </c>
      <c r="B182557" t="n">
        <v>1</v>
      </c>
    </row>
    <row r="182558">
      <c r="A182558" t="inlineStr">
        <is>
          <t>gamesfirm</t>
        </is>
      </c>
      <c r="B182558" t="n">
        <v>1</v>
      </c>
    </row>
    <row r="182559">
      <c r="A182559" t="inlineStr">
        <is>
          <t>nixethemon64</t>
        </is>
      </c>
      <c r="B182559" t="n">
        <v>1</v>
      </c>
    </row>
    <row r="182560">
      <c r="A182560" t="inlineStr">
        <is>
          <t>140000_mb2</t>
        </is>
      </c>
      <c r="B182560" t="n">
        <v>1</v>
      </c>
    </row>
    <row r="182561">
      <c r="A182561" t="inlineStr">
        <is>
          <t>nsjflithchik</t>
        </is>
      </c>
      <c r="B182561" t="n">
        <v>1</v>
      </c>
    </row>
    <row r="182562">
      <c r="A182562" t="inlineStr">
        <is>
          <t>mosheoor</t>
        </is>
      </c>
      <c r="B182562" t="n">
        <v>1</v>
      </c>
    </row>
    <row r="182563">
      <c r="A182563" t="inlineStr">
        <is>
          <t>196mn</t>
        </is>
      </c>
      <c r="B182563" t="n">
        <v>1</v>
      </c>
    </row>
    <row r="182564">
      <c r="A182564" t="inlineStr">
        <is>
          <t>klts</t>
        </is>
      </c>
      <c r="B182564" t="n">
        <v>1</v>
      </c>
    </row>
    <row r="182565">
      <c r="A182565" t="inlineStr">
        <is>
          <t>suprelist</t>
        </is>
      </c>
      <c r="B182565" t="n">
        <v>1</v>
      </c>
    </row>
    <row r="182566">
      <c r="A182566" t="inlineStr">
        <is>
          <t>owaza</t>
        </is>
      </c>
      <c r="B182566" t="n">
        <v>1</v>
      </c>
    </row>
    <row r="182567">
      <c r="A182567" t="inlineStr">
        <is>
          <t>mai20342241</t>
        </is>
      </c>
      <c r="B182567" t="n">
        <v>1</v>
      </c>
    </row>
    <row r="182568">
      <c r="A182568" t="inlineStr">
        <is>
          <t>fecatkaat</t>
        </is>
      </c>
      <c r="B182568" t="n">
        <v>1</v>
      </c>
    </row>
    <row r="182569">
      <c r="A182569" t="inlineStr">
        <is>
          <t>kraexus</t>
        </is>
      </c>
      <c r="B182569" t="n">
        <v>1</v>
      </c>
    </row>
    <row r="182570">
      <c r="A182570" t="inlineStr">
        <is>
          <t>rhaken</t>
        </is>
      </c>
      <c r="B182570" t="n">
        <v>1</v>
      </c>
    </row>
    <row r="182571">
      <c r="A182571" t="inlineStr">
        <is>
          <t>7f26</t>
        </is>
      </c>
      <c r="B182571" t="n">
        <v>1</v>
      </c>
    </row>
    <row r="182572">
      <c r="A182572" t="inlineStr">
        <is>
          <t>oscarner</t>
        </is>
      </c>
      <c r="B182572" t="n">
        <v>1</v>
      </c>
    </row>
    <row r="182573">
      <c r="A182573" t="inlineStr">
        <is>
          <t>jfalconv</t>
        </is>
      </c>
      <c r="B182573" t="n">
        <v>1</v>
      </c>
    </row>
    <row r="182574">
      <c r="A182574" t="inlineStr">
        <is>
          <t>lokoda</t>
        </is>
      </c>
      <c r="B182574" t="n">
        <v>1</v>
      </c>
    </row>
    <row r="182575">
      <c r="A182575" t="inlineStr">
        <is>
          <t>sneestems</t>
        </is>
      </c>
      <c r="B182575" t="n">
        <v>1</v>
      </c>
    </row>
    <row r="182576">
      <c r="A182576" t="inlineStr">
        <is>
          <t>surfycat</t>
        </is>
      </c>
      <c r="B182576" t="n">
        <v>1</v>
      </c>
    </row>
    <row r="182577">
      <c r="A182577" t="inlineStr">
        <is>
          <t>debehrk</t>
        </is>
      </c>
      <c r="B182577" t="n">
        <v>1</v>
      </c>
    </row>
    <row r="182578">
      <c r="A182578" t="inlineStr">
        <is>
          <t>oztois</t>
        </is>
      </c>
      <c r="B182578" t="n">
        <v>1</v>
      </c>
    </row>
    <row r="182579">
      <c r="A182579" t="inlineStr">
        <is>
          <t>irdo</t>
        </is>
      </c>
      <c r="B182579" t="n">
        <v>1</v>
      </c>
    </row>
    <row r="182580">
      <c r="A182580" t="inlineStr">
        <is>
          <t>inderović</t>
        </is>
      </c>
      <c r="B182580" t="n">
        <v>1</v>
      </c>
    </row>
    <row r="182581">
      <c r="A182581" t="inlineStr">
        <is>
          <t>qyu</t>
        </is>
      </c>
      <c r="B182581" t="n">
        <v>1</v>
      </c>
    </row>
    <row r="182582">
      <c r="A182582" t="inlineStr">
        <is>
          <t>grassub</t>
        </is>
      </c>
      <c r="B182582" t="n">
        <v>1</v>
      </c>
    </row>
    <row r="182583">
      <c r="A182583" t="inlineStr">
        <is>
          <t>escodos</t>
        </is>
      </c>
      <c r="B182583" t="n">
        <v>1</v>
      </c>
    </row>
    <row r="182584">
      <c r="A182584" t="inlineStr">
        <is>
          <t>baronardo</t>
        </is>
      </c>
      <c r="B182584" t="n">
        <v>1</v>
      </c>
    </row>
    <row r="182585">
      <c r="A182585" t="inlineStr">
        <is>
          <t>wazaha</t>
        </is>
      </c>
      <c r="B182585" t="n">
        <v>1</v>
      </c>
    </row>
    <row r="182586">
      <c r="A182586" t="inlineStr">
        <is>
          <t>726e</t>
        </is>
      </c>
      <c r="B182586" t="n">
        <v>1</v>
      </c>
    </row>
    <row r="182587">
      <c r="A182587" t="inlineStr">
        <is>
          <t>rewarnes</t>
        </is>
      </c>
      <c r="B182587" t="n">
        <v>1</v>
      </c>
    </row>
    <row r="182588">
      <c r="A182588" t="inlineStr">
        <is>
          <t>asketts</t>
        </is>
      </c>
      <c r="B182588" t="n">
        <v>1</v>
      </c>
    </row>
    <row r="182589">
      <c r="A182589" t="inlineStr">
        <is>
          <t>fernymoki</t>
        </is>
      </c>
      <c r="B182589" t="n">
        <v>1</v>
      </c>
    </row>
    <row r="182590">
      <c r="A182590" t="inlineStr">
        <is>
          <t>motorsholland</t>
        </is>
      </c>
      <c r="B182590" t="n">
        <v>1</v>
      </c>
    </row>
    <row r="182591">
      <c r="A182591" t="inlineStr">
        <is>
          <t>704l</t>
        </is>
      </c>
      <c r="B182591" t="n">
        <v>1</v>
      </c>
    </row>
    <row r="182592">
      <c r="A182592" t="inlineStr">
        <is>
          <t>conshape</t>
        </is>
      </c>
      <c r="B182592" t="n">
        <v>1</v>
      </c>
    </row>
    <row r="182593">
      <c r="A182593" t="inlineStr">
        <is>
          <t>shapkov</t>
        </is>
      </c>
      <c r="B182593" t="n">
        <v>1</v>
      </c>
    </row>
    <row r="182594">
      <c r="A182594" t="inlineStr">
        <is>
          <t>showau</t>
        </is>
      </c>
      <c r="B182594" t="n">
        <v>1</v>
      </c>
    </row>
    <row r="182595">
      <c r="A182595" t="inlineStr">
        <is>
          <t>capriente</t>
        </is>
      </c>
      <c r="B182595" t="n">
        <v>1</v>
      </c>
    </row>
    <row r="182596">
      <c r="A182596" t="inlineStr">
        <is>
          <t>ulquell</t>
        </is>
      </c>
      <c r="B182596" t="n">
        <v>1</v>
      </c>
    </row>
    <row r="182597">
      <c r="A182597" t="inlineStr">
        <is>
          <t>geaphypx</t>
        </is>
      </c>
      <c r="B182597" t="n">
        <v>1</v>
      </c>
    </row>
    <row r="182598">
      <c r="A182598" t="inlineStr">
        <is>
          <t>delysts</t>
        </is>
      </c>
      <c r="B182598" t="n">
        <v>1</v>
      </c>
    </row>
    <row r="182599">
      <c r="A182599" t="inlineStr">
        <is>
          <t>pensotteng</t>
        </is>
      </c>
      <c r="B182599" t="n">
        <v>1</v>
      </c>
    </row>
    <row r="182600">
      <c r="A182600" t="inlineStr">
        <is>
          <t>navero</t>
        </is>
      </c>
      <c r="B182600" t="n">
        <v>1</v>
      </c>
    </row>
    <row r="182601">
      <c r="A182601" t="inlineStr">
        <is>
          <t>rulfents</t>
        </is>
      </c>
      <c r="B182601" t="n">
        <v>1</v>
      </c>
    </row>
    <row r="182602">
      <c r="A182602" t="inlineStr">
        <is>
          <t>brátogue</t>
        </is>
      </c>
      <c r="B182602" t="n">
        <v>1</v>
      </c>
    </row>
    <row r="182603">
      <c r="A182603" t="inlineStr">
        <is>
          <t>filesno</t>
        </is>
      </c>
      <c r="B182603" t="n">
        <v>1</v>
      </c>
    </row>
    <row r="182604">
      <c r="A182604" t="inlineStr">
        <is>
          <t>bogassy</t>
        </is>
      </c>
      <c r="B182604" t="n">
        <v>1</v>
      </c>
    </row>
    <row r="182605">
      <c r="A182605" t="inlineStr">
        <is>
          <t>cosé</t>
        </is>
      </c>
      <c r="B182605" t="n">
        <v>2</v>
      </c>
    </row>
    <row r="182606">
      <c r="A182606" t="inlineStr">
        <is>
          <t>416cannery</t>
        </is>
      </c>
      <c r="B182606" t="n">
        <v>1</v>
      </c>
    </row>
    <row r="182607">
      <c r="A182607" t="inlineStr">
        <is>
          <t>quiveruit</t>
        </is>
      </c>
      <c r="B182607" t="n">
        <v>1</v>
      </c>
    </row>
    <row r="182608">
      <c r="A182608" t="inlineStr">
        <is>
          <t>bikazi</t>
        </is>
      </c>
      <c r="B182608" t="n">
        <v>1</v>
      </c>
    </row>
    <row r="182609">
      <c r="A182609" t="inlineStr">
        <is>
          <t>virafino</t>
        </is>
      </c>
      <c r="B182609" t="n">
        <v>1</v>
      </c>
    </row>
    <row r="182610">
      <c r="A182610" t="inlineStr">
        <is>
          <t>augustot</t>
        </is>
      </c>
      <c r="B182610" t="n">
        <v>1</v>
      </c>
    </row>
    <row r="182611">
      <c r="A182611" t="inlineStr">
        <is>
          <t>longsam</t>
        </is>
      </c>
      <c r="B182611" t="n">
        <v>1</v>
      </c>
    </row>
    <row r="182612">
      <c r="A182612" t="inlineStr">
        <is>
          <t>beaumesville</t>
        </is>
      </c>
      <c r="B182612" t="n">
        <v>1</v>
      </c>
    </row>
    <row r="182613">
      <c r="A182613" t="inlineStr">
        <is>
          <t>beufetzt</t>
        </is>
      </c>
      <c r="B182613" t="n">
        <v>1</v>
      </c>
    </row>
    <row r="182614">
      <c r="A182614" t="inlineStr">
        <is>
          <t>defensited</t>
        </is>
      </c>
      <c r="B182614" t="n">
        <v>1</v>
      </c>
    </row>
    <row r="182615">
      <c r="A182615" t="inlineStr">
        <is>
          <t>frangon</t>
        </is>
      </c>
      <c r="B182615" t="n">
        <v>1</v>
      </c>
    </row>
    <row r="182616">
      <c r="A182616" t="inlineStr">
        <is>
          <t>thingres</t>
        </is>
      </c>
      <c r="B182616" t="n">
        <v>1</v>
      </c>
    </row>
    <row r="182617">
      <c r="A182617" t="inlineStr">
        <is>
          <t>hitpop</t>
        </is>
      </c>
      <c r="B182617" t="n">
        <v>1</v>
      </c>
    </row>
    <row r="182618">
      <c r="A182618" t="inlineStr">
        <is>
          <t>oliseva</t>
        </is>
      </c>
      <c r="B182618" t="n">
        <v>1</v>
      </c>
    </row>
    <row r="182619">
      <c r="A182619" t="inlineStr">
        <is>
          <t>acubaeia</t>
        </is>
      </c>
      <c r="B182619" t="n">
        <v>1</v>
      </c>
    </row>
    <row r="182620">
      <c r="A182620" t="inlineStr">
        <is>
          <t>fioriche</t>
        </is>
      </c>
      <c r="B182620" t="n">
        <v>1</v>
      </c>
    </row>
    <row r="182621">
      <c r="A182621" t="inlineStr">
        <is>
          <t>laidocha</t>
        </is>
      </c>
      <c r="B182621" t="n">
        <v>1</v>
      </c>
    </row>
    <row r="182622">
      <c r="A182622" t="inlineStr">
        <is>
          <t>francous</t>
        </is>
      </c>
      <c r="B182622" t="n">
        <v>1</v>
      </c>
    </row>
    <row r="182623">
      <c r="A182623" t="inlineStr">
        <is>
          <t>adm�</t>
        </is>
      </c>
      <c r="B182623" t="n">
        <v>1</v>
      </c>
    </row>
    <row r="182624">
      <c r="A182624" t="inlineStr">
        <is>
          <t>108un</t>
        </is>
      </c>
      <c r="B182624" t="n">
        <v>1</v>
      </c>
    </row>
    <row r="182625">
      <c r="A182625" t="inlineStr">
        <is>
          <t>puebloan</t>
        </is>
      </c>
      <c r="B182625" t="n">
        <v>1</v>
      </c>
    </row>
    <row r="182626">
      <c r="A182626" t="inlineStr">
        <is>
          <t>bessegard</t>
        </is>
      </c>
      <c r="B182626" t="n">
        <v>1</v>
      </c>
    </row>
    <row r="182627">
      <c r="A182627" t="inlineStr">
        <is>
          <t>billyfront</t>
        </is>
      </c>
      <c r="B182627" t="n">
        <v>1</v>
      </c>
    </row>
    <row r="182628">
      <c r="A182628" t="inlineStr">
        <is>
          <t>caseshakeoffarticle429</t>
        </is>
      </c>
      <c r="B182628" t="n">
        <v>1</v>
      </c>
    </row>
    <row r="182629">
      <c r="A182629" t="inlineStr">
        <is>
          <t>orgnews3039</t>
        </is>
      </c>
      <c r="B182629" t="n">
        <v>1</v>
      </c>
    </row>
    <row r="182630">
      <c r="A182630" t="inlineStr">
        <is>
          <t>kasyla</t>
        </is>
      </c>
      <c r="B182630" t="n">
        <v>1</v>
      </c>
    </row>
    <row r="182631">
      <c r="A182631" t="inlineStr">
        <is>
          <t>comfrntfrst3</t>
        </is>
      </c>
      <c r="B182631" t="n">
        <v>1</v>
      </c>
    </row>
    <row r="182632">
      <c r="A182632" t="inlineStr">
        <is>
          <t>adingfora</t>
        </is>
      </c>
      <c r="B182632" t="n">
        <v>1</v>
      </c>
    </row>
    <row r="182633">
      <c r="A182633" t="inlineStr">
        <is>
          <t>011newlinesection||smbrms</t>
        </is>
      </c>
      <c r="B182633" t="n">
        <v>1</v>
      </c>
    </row>
    <row r="182634">
      <c r="A182634" t="inlineStr">
        <is>
          <t>grfrstfortneck</t>
        </is>
      </c>
      <c r="B182634" t="n">
        <v>1</v>
      </c>
    </row>
    <row r="182635">
      <c r="A182635" t="inlineStr">
        <is>
          <t>minneca</t>
        </is>
      </c>
      <c r="B182635" t="n">
        <v>1</v>
      </c>
    </row>
    <row r="182636">
      <c r="A182636" t="inlineStr">
        <is>
          <t>begieck</t>
        </is>
      </c>
      <c r="B182636" t="n">
        <v>1</v>
      </c>
    </row>
    <row r="182637">
      <c r="A182637" t="inlineStr">
        <is>
          <t>chronographing</t>
        </is>
      </c>
      <c r="B182637" t="n">
        <v>1</v>
      </c>
    </row>
    <row r="182638">
      <c r="A182638" t="inlineStr">
        <is>
          <t>chaunce</t>
        </is>
      </c>
      <c r="B182638" t="n">
        <v>2</v>
      </c>
    </row>
    <row r="182639">
      <c r="A182639" t="inlineStr">
        <is>
          <t>7484_yuan_chaire_xendinteliii</t>
        </is>
      </c>
      <c r="B182639" t="n">
        <v>1</v>
      </c>
    </row>
    <row r="182640">
      <c r="A182640" t="inlineStr">
        <is>
          <t>noshakeherwheels</t>
        </is>
      </c>
      <c r="B182640" t="n">
        <v>1</v>
      </c>
    </row>
    <row r="182641">
      <c r="A182641" t="inlineStr">
        <is>
          <t>menstandingformen</t>
        </is>
      </c>
      <c r="B182641" t="n">
        <v>1</v>
      </c>
    </row>
    <row r="182642">
      <c r="A182642" t="inlineStr">
        <is>
          <t>shocoos</t>
        </is>
      </c>
      <c r="B182642" t="n">
        <v>1</v>
      </c>
    </row>
    <row r="182643">
      <c r="A182643" t="inlineStr">
        <is>
          <t>shaijang</t>
        </is>
      </c>
      <c r="B182643" t="n">
        <v>1</v>
      </c>
    </row>
    <row r="182644">
      <c r="A182644" t="inlineStr">
        <is>
          <t>mourd</t>
        </is>
      </c>
      <c r="B182644" t="n">
        <v>1</v>
      </c>
    </row>
    <row r="182645">
      <c r="A182645" t="inlineStr">
        <is>
          <t>jaculate</t>
        </is>
      </c>
      <c r="B182645" t="n">
        <v>2</v>
      </c>
    </row>
    <row r="182646">
      <c r="A182646" t="inlineStr">
        <is>
          <t>courimental</t>
        </is>
      </c>
      <c r="B182646" t="n">
        <v>1</v>
      </c>
    </row>
    <row r="182647">
      <c r="A182647" t="inlineStr">
        <is>
          <t>mcheiden</t>
        </is>
      </c>
      <c r="B182647" t="n">
        <v>1</v>
      </c>
    </row>
    <row r="182648">
      <c r="A182648" t="inlineStr">
        <is>
          <t>standformen</t>
        </is>
      </c>
      <c r="B182648" t="n">
        <v>1</v>
      </c>
    </row>
    <row r="182649">
      <c r="A182649" t="inlineStr">
        <is>
          <t>3de42</t>
        </is>
      </c>
      <c r="B182649" t="n">
        <v>1</v>
      </c>
    </row>
    <row r="182650">
      <c r="A182650" t="inlineStr">
        <is>
          <t>womenstandformen</t>
        </is>
      </c>
      <c r="B182650" t="n">
        <v>1</v>
      </c>
    </row>
    <row r="182651">
      <c r="A182651" t="inlineStr">
        <is>
          <t>shaiba</t>
        </is>
      </c>
      <c r="B182651" t="n">
        <v>1</v>
      </c>
    </row>
    <row r="182652">
      <c r="A182652" t="inlineStr">
        <is>
          <t>shakeherwheels</t>
        </is>
      </c>
      <c r="B182652" t="n">
        <v>1</v>
      </c>
    </row>
    <row r="182653">
      <c r="A182653" t="inlineStr">
        <is>
          <t>shocoas</t>
        </is>
      </c>
      <c r="B182653" t="n">
        <v>1</v>
      </c>
    </row>
    <row r="182654">
      <c r="A182654" t="inlineStr">
        <is>
          <t>memberment</t>
        </is>
      </c>
      <c r="B182654" t="n">
        <v>1</v>
      </c>
    </row>
    <row r="182655">
      <c r="A182655" t="inlineStr">
        <is>
          <t>siscochan</t>
        </is>
      </c>
      <c r="B182655" t="n">
        <v>1</v>
      </c>
    </row>
    <row r="182656">
      <c r="A182656" t="inlineStr">
        <is>
          <t>menstandformen</t>
        </is>
      </c>
      <c r="B182656" t="n">
        <v>1</v>
      </c>
    </row>
    <row r="182657">
      <c r="A182657" t="inlineStr">
        <is>
          <t>daveiu</t>
        </is>
      </c>
      <c r="B182657" t="n">
        <v>1</v>
      </c>
    </row>
    <row r="182658">
      <c r="A182658" t="inlineStr">
        <is>
          <t>haroldkidposted</t>
        </is>
      </c>
      <c r="B182658" t="n">
        <v>1</v>
      </c>
    </row>
    <row r="182659">
      <c r="A182659" t="inlineStr">
        <is>
          <t>11072005</t>
        </is>
      </c>
      <c r="B182659" t="n">
        <v>1</v>
      </c>
    </row>
    <row r="182660">
      <c r="A182660" t="inlineStr">
        <is>
          <t>lonzos</t>
        </is>
      </c>
      <c r="B182660" t="n">
        <v>2</v>
      </c>
    </row>
    <row r="182661">
      <c r="A182661" t="inlineStr">
        <is>
          <t>11252005</t>
        </is>
      </c>
      <c r="B182661" t="n">
        <v>1</v>
      </c>
    </row>
    <row r="182662">
      <c r="A182662" t="inlineStr">
        <is>
          <t>loungwalk</t>
        </is>
      </c>
      <c r="B182662" t="n">
        <v>1</v>
      </c>
    </row>
    <row r="182663">
      <c r="A182663" t="inlineStr">
        <is>
          <t>________posted</t>
        </is>
      </c>
      <c r="B182663" t="n">
        <v>1</v>
      </c>
    </row>
    <row r="182664">
      <c r="A182664" t="inlineStr">
        <is>
          <t>personapaccomplita</t>
        </is>
      </c>
      <c r="B182664" t="n">
        <v>1</v>
      </c>
    </row>
    <row r="182665">
      <c r="A182665" t="inlineStr">
        <is>
          <t>motot</t>
        </is>
      </c>
      <c r="B182665" t="n">
        <v>2</v>
      </c>
    </row>
    <row r="182666">
      <c r="A182666" t="inlineStr">
        <is>
          <t>monopiality</t>
        </is>
      </c>
      <c r="B182666" t="n">
        <v>1</v>
      </c>
    </row>
    <row r="182667">
      <c r="A182667" t="inlineStr">
        <is>
          <t>monteffer</t>
        </is>
      </c>
      <c r="B182667" t="n">
        <v>1</v>
      </c>
    </row>
    <row r="182668">
      <c r="A182668" t="inlineStr">
        <is>
          <t>bozovine</t>
        </is>
      </c>
      <c r="B182668" t="n">
        <v>1</v>
      </c>
    </row>
    <row r="182669">
      <c r="A182669" t="inlineStr">
        <is>
          <t>lotchards</t>
        </is>
      </c>
      <c r="B182669" t="n">
        <v>1</v>
      </c>
    </row>
    <row r="182670">
      <c r="A182670" t="inlineStr">
        <is>
          <t>sainow</t>
        </is>
      </c>
      <c r="B182670" t="n">
        <v>1</v>
      </c>
    </row>
    <row r="182671">
      <c r="A182671" t="inlineStr">
        <is>
          <t>buttchase</t>
        </is>
      </c>
      <c r="B182671" t="n">
        <v>1</v>
      </c>
    </row>
    <row r="182672">
      <c r="A182672" t="inlineStr">
        <is>
          <t>prescensate</t>
        </is>
      </c>
      <c r="B182672" t="n">
        <v>1</v>
      </c>
    </row>
    <row r="182673">
      <c r="A182673" t="inlineStr">
        <is>
          <t>joe`s</t>
        </is>
      </c>
      <c r="B182673" t="n">
        <v>1</v>
      </c>
    </row>
    <row r="182674">
      <c r="A182674" t="inlineStr">
        <is>
          <t>ferralius</t>
        </is>
      </c>
      <c r="B182674" t="n">
        <v>1</v>
      </c>
    </row>
    <row r="182675">
      <c r="A182675" t="inlineStr">
        <is>
          <t>tibnon</t>
        </is>
      </c>
      <c r="B182675" t="n">
        <v>1</v>
      </c>
    </row>
    <row r="182676">
      <c r="A182676" t="inlineStr">
        <is>
          <t>testiquent</t>
        </is>
      </c>
      <c r="B182676" t="n">
        <v>1</v>
      </c>
    </row>
    <row r="182677">
      <c r="A182677" t="inlineStr">
        <is>
          <t>vs12321</t>
        </is>
      </c>
      <c r="B182677" t="n">
        <v>1</v>
      </c>
    </row>
    <row r="182678">
      <c r="A182678" t="inlineStr">
        <is>
          <t>buyingsafe</t>
        </is>
      </c>
      <c r="B182678" t="n">
        <v>1</v>
      </c>
    </row>
    <row r="182679">
      <c r="A182679" t="inlineStr">
        <is>
          <t>cookespace</t>
        </is>
      </c>
      <c r="B182679" t="n">
        <v>1</v>
      </c>
    </row>
    <row r="182680">
      <c r="A182680" t="inlineStr">
        <is>
          <t>klfc</t>
        </is>
      </c>
      <c r="B182680" t="n">
        <v>1</v>
      </c>
    </row>
    <row r="182681">
      <c r="A182681" t="inlineStr">
        <is>
          <t>annentals</t>
        </is>
      </c>
      <c r="B182681" t="n">
        <v>1</v>
      </c>
    </row>
    <row r="182682">
      <c r="A182682" t="inlineStr">
        <is>
          <t>trustly</t>
        </is>
      </c>
      <c r="B182682" t="n">
        <v>1</v>
      </c>
    </row>
    <row r="182683">
      <c r="A182683" t="inlineStr">
        <is>
          <t>theastr</t>
        </is>
      </c>
      <c r="B182683" t="n">
        <v>1</v>
      </c>
    </row>
    <row r="182684">
      <c r="A182684" t="inlineStr">
        <is>
          <t>exampleple</t>
        </is>
      </c>
      <c r="B182684" t="n">
        <v>1</v>
      </c>
    </row>
    <row r="182685">
      <c r="A182685" t="inlineStr">
        <is>
          <t>zippersmart</t>
        </is>
      </c>
      <c r="B182685" t="n">
        <v>1</v>
      </c>
    </row>
    <row r="182686">
      <c r="A182686" t="inlineStr">
        <is>
          <t>wevure</t>
        </is>
      </c>
      <c r="B182686" t="n">
        <v>1</v>
      </c>
    </row>
    <row r="182687">
      <c r="A182687" t="inlineStr">
        <is>
          <t>maxinte</t>
        </is>
      </c>
      <c r="B182687" t="n">
        <v>1</v>
      </c>
    </row>
    <row r="182688">
      <c r="A182688" t="inlineStr">
        <is>
          <t>stotwall</t>
        </is>
      </c>
      <c r="B182688" t="n">
        <v>1</v>
      </c>
    </row>
    <row r="182689">
      <c r="A182689" t="inlineStr">
        <is>
          <t>nickelskincable</t>
        </is>
      </c>
      <c r="B182689" t="n">
        <v>1</v>
      </c>
    </row>
    <row r="182690">
      <c r="A182690" t="inlineStr">
        <is>
          <t>fоvorе100ds</t>
        </is>
      </c>
      <c r="B182690" t="n">
        <v>1</v>
      </c>
    </row>
    <row r="182691">
      <c r="A182691" t="inlineStr">
        <is>
          <t>consnick</t>
        </is>
      </c>
      <c r="B182691" t="n">
        <v>1</v>
      </c>
    </row>
    <row r="182692">
      <c r="A182692" t="inlineStr">
        <is>
          <t>42comparӧ389</t>
        </is>
      </c>
      <c r="B182692" t="n">
        <v>1</v>
      </c>
    </row>
    <row r="182693">
      <c r="A182693" t="inlineStr">
        <is>
          <t>haubertys</t>
        </is>
      </c>
      <c r="B182693" t="n">
        <v>1</v>
      </c>
    </row>
    <row r="182694">
      <c r="A182694" t="inlineStr">
        <is>
          <t>babоllaеd</t>
        </is>
      </c>
      <c r="B182694" t="n">
        <v>1</v>
      </c>
    </row>
    <row r="182695">
      <c r="A182695" t="inlineStr">
        <is>
          <t>chrysil</t>
        </is>
      </c>
      <c r="B182695" t="n">
        <v>1</v>
      </c>
    </row>
    <row r="182696">
      <c r="A182696" t="inlineStr">
        <is>
          <t>capriger</t>
        </is>
      </c>
      <c r="B182696" t="n">
        <v>1</v>
      </c>
    </row>
    <row r="182697">
      <c r="A182697" t="inlineStr">
        <is>
          <t>statethead</t>
        </is>
      </c>
      <c r="B182697" t="n">
        <v>1</v>
      </c>
    </row>
    <row r="182698">
      <c r="A182698" t="inlineStr">
        <is>
          <t>comingu</t>
        </is>
      </c>
      <c r="B182698" t="n">
        <v>1</v>
      </c>
    </row>
    <row r="182699">
      <c r="A182699" t="inlineStr">
        <is>
          <t>fuckahackahakitis</t>
        </is>
      </c>
      <c r="B182699" t="n">
        <v>1</v>
      </c>
    </row>
    <row r="182700">
      <c r="A182700" t="inlineStr">
        <is>
          <t>oriolich</t>
        </is>
      </c>
      <c r="B182700" t="n">
        <v>1</v>
      </c>
    </row>
    <row r="182701">
      <c r="A182701" t="inlineStr">
        <is>
          <t>e9mlb</t>
        </is>
      </c>
      <c r="B182701" t="n">
        <v>1</v>
      </c>
    </row>
    <row r="182702">
      <c r="A182702" t="inlineStr">
        <is>
          <t>drirecgeneratedbefore</t>
        </is>
      </c>
      <c r="B182702" t="n">
        <v>1</v>
      </c>
    </row>
    <row r="182703">
      <c r="A182703" t="inlineStr">
        <is>
          <t>4692e4e8b8200c6fcffc36187f900d81b25e67dc8f65f5455a134</t>
        </is>
      </c>
      <c r="B182703" t="n">
        <v>1</v>
      </c>
    </row>
    <row r="182704">
      <c r="A182704" t="inlineStr">
        <is>
          <t>recbecame</t>
        </is>
      </c>
      <c r="B182704" t="n">
        <v>1</v>
      </c>
    </row>
    <row r="182705">
      <c r="A182705" t="inlineStr">
        <is>
          <t>prо</t>
        </is>
      </c>
      <c r="B182705" t="n">
        <v>1</v>
      </c>
    </row>
    <row r="182706">
      <c r="A182706" t="inlineStr">
        <is>
          <t>rоow</t>
        </is>
      </c>
      <c r="B182706" t="n">
        <v>1</v>
      </c>
    </row>
    <row r="182707">
      <c r="A182707" t="inlineStr">
        <is>
          <t>40846188235</t>
        </is>
      </c>
      <c r="B182707" t="n">
        <v>1</v>
      </c>
    </row>
    <row r="182708">
      <c r="A182708" t="inlineStr">
        <is>
          <t>mineowner</t>
        </is>
      </c>
      <c r="B182708" t="n">
        <v>1</v>
      </c>
    </row>
    <row r="182709">
      <c r="A182709" t="inlineStr">
        <is>
          <t>406m</t>
        </is>
      </c>
      <c r="B182709" t="n">
        <v>1</v>
      </c>
    </row>
    <row r="182710">
      <c r="A182710" t="inlineStr">
        <is>
          <t>maybecoin</t>
        </is>
      </c>
      <c r="B182710" t="n">
        <v>1</v>
      </c>
    </row>
    <row r="182711">
      <c r="A182711" t="inlineStr">
        <is>
          <t>comboxerjack</t>
        </is>
      </c>
      <c r="B182711" t="n">
        <v>1</v>
      </c>
    </row>
    <row r="182712">
      <c r="A182712" t="inlineStr">
        <is>
          <t>loebow</t>
        </is>
      </c>
      <c r="B182712" t="n">
        <v>1</v>
      </c>
    </row>
    <row r="182713">
      <c r="A182713" t="inlineStr">
        <is>
          <t>btcvtc</t>
        </is>
      </c>
      <c r="B182713" t="n">
        <v>1</v>
      </c>
    </row>
    <row r="182714">
      <c r="A182714" t="inlineStr">
        <is>
          <t>programsdo</t>
        </is>
      </c>
      <c r="B182714" t="n">
        <v>1</v>
      </c>
    </row>
    <row r="182715">
      <c r="A182715" t="inlineStr">
        <is>
          <t>falsertaten</t>
        </is>
      </c>
      <c r="B182715" t="n">
        <v>1</v>
      </c>
    </row>
    <row r="182716">
      <c r="A182716" t="inlineStr">
        <is>
          <t>daprell</t>
        </is>
      </c>
      <c r="B182716" t="n">
        <v>1</v>
      </c>
    </row>
    <row r="182717">
      <c r="A182717" t="inlineStr">
        <is>
          <t>pedals_bolt</t>
        </is>
      </c>
      <c r="B182717" t="n">
        <v>1</v>
      </c>
    </row>
    <row r="182718">
      <c r="A182718" t="inlineStr">
        <is>
          <t>37h40a</t>
        </is>
      </c>
      <c r="B182718" t="n">
        <v>1</v>
      </c>
    </row>
    <row r="182719">
      <c r="A182719" t="inlineStr">
        <is>
          <t>accristale</t>
        </is>
      </c>
      <c r="B182719" t="n">
        <v>1</v>
      </c>
    </row>
    <row r="182720">
      <c r="A182720" t="inlineStr">
        <is>
          <t>daysftr</t>
        </is>
      </c>
      <c r="B182720" t="n">
        <v>1</v>
      </c>
    </row>
    <row r="182721">
      <c r="A182721" t="inlineStr">
        <is>
          <t>sellywallet</t>
        </is>
      </c>
      <c r="B182721" t="n">
        <v>1</v>
      </c>
    </row>
    <row r="182722">
      <c r="A182722" t="inlineStr">
        <is>
          <t>dowallardmeetingasdi2004</t>
        </is>
      </c>
      <c r="B182722" t="n">
        <v>1</v>
      </c>
    </row>
    <row r="182723">
      <c r="A182723" t="inlineStr">
        <is>
          <t>294a5</t>
        </is>
      </c>
      <c r="B182723" t="n">
        <v>1</v>
      </c>
    </row>
    <row r="182724">
      <c r="A182724" t="inlineStr">
        <is>
          <t>internalpublic</t>
        </is>
      </c>
      <c r="B182724" t="n">
        <v>1</v>
      </c>
    </row>
    <row r="182725">
      <c r="A182725" t="inlineStr">
        <is>
          <t>http1148</t>
        </is>
      </c>
      <c r="B182725" t="n">
        <v>1</v>
      </c>
    </row>
    <row r="182726">
      <c r="A182726" t="inlineStr">
        <is>
          <t>meddrax</t>
        </is>
      </c>
      <c r="B182726" t="n">
        <v>1</v>
      </c>
    </row>
    <row r="182727">
      <c r="A182727" t="inlineStr">
        <is>
          <t>hwaligns</t>
        </is>
      </c>
      <c r="B182727" t="n">
        <v>1</v>
      </c>
    </row>
    <row r="182728">
      <c r="A182728" t="inlineStr">
        <is>
          <t>bft121</t>
        </is>
      </c>
      <c r="B182728" t="n">
        <v>1</v>
      </c>
    </row>
    <row r="182729">
      <c r="A182729" t="inlineStr">
        <is>
          <t>24352296hdl</t>
        </is>
      </c>
      <c r="B182729" t="n">
        <v>1</v>
      </c>
    </row>
    <row r="182730">
      <c r="A182730" t="inlineStr">
        <is>
          <t>armstrongdiscussed</t>
        </is>
      </c>
      <c r="B182730" t="n">
        <v>1</v>
      </c>
    </row>
    <row r="182731">
      <c r="A182731" t="inlineStr">
        <is>
          <t>segigation</t>
        </is>
      </c>
      <c r="B182731" t="n">
        <v>1</v>
      </c>
    </row>
    <row r="182732">
      <c r="A182732" t="inlineStr">
        <is>
          <t>httpsandroidzoom</t>
        </is>
      </c>
      <c r="B182732" t="n">
        <v>1</v>
      </c>
    </row>
    <row r="182733">
      <c r="A182733" t="inlineStr">
        <is>
          <t>310pl</t>
        </is>
      </c>
      <c r="B182733" t="n">
        <v>1</v>
      </c>
    </row>
    <row r="182734">
      <c r="A182734" t="inlineStr">
        <is>
          <t>isasamnnodeid275139153</t>
        </is>
      </c>
      <c r="B182734" t="n">
        <v>1</v>
      </c>
    </row>
    <row r="182735">
      <c r="A182735" t="inlineStr">
        <is>
          <t>finds31bitcoin</t>
        </is>
      </c>
      <c r="B182735" t="n">
        <v>1</v>
      </c>
    </row>
    <row r="182736">
      <c r="A182736" t="inlineStr">
        <is>
          <t>beerice</t>
        </is>
      </c>
      <c r="B182736" t="n">
        <v>1</v>
      </c>
    </row>
    <row r="182737">
      <c r="A182737" t="inlineStr">
        <is>
          <t>substanceabuse</t>
        </is>
      </c>
      <c r="B182737" t="n">
        <v>1</v>
      </c>
    </row>
    <row r="182738">
      <c r="A182738" t="inlineStr">
        <is>
          <t>disnegetary</t>
        </is>
      </c>
      <c r="B182738" t="n">
        <v>1</v>
      </c>
    </row>
    <row r="182739">
      <c r="A182739" t="inlineStr">
        <is>
          <t>callingplkonstantin</t>
        </is>
      </c>
      <c r="B182739" t="n">
        <v>1</v>
      </c>
    </row>
    <row r="182740">
      <c r="A182740" t="inlineStr">
        <is>
          <t>220616</t>
        </is>
      </c>
      <c r="B182740" t="n">
        <v>1</v>
      </c>
    </row>
    <row r="182741">
      <c r="A182741" t="inlineStr">
        <is>
          <t>🙁🏆</t>
        </is>
      </c>
      <c r="B182741" t="n">
        <v>1</v>
      </c>
    </row>
    <row r="182742">
      <c r="A182742" t="inlineStr">
        <is>
          <t>3fnc</t>
        </is>
      </c>
      <c r="B182742" t="n">
        <v>1</v>
      </c>
    </row>
    <row r="182743">
      <c r="A182743" t="inlineStr">
        <is>
          <t>sulda</t>
        </is>
      </c>
      <c r="B182743" t="n">
        <v>2</v>
      </c>
    </row>
    <row r="182744">
      <c r="A182744" t="inlineStr">
        <is>
          <t>ipx8</t>
        </is>
      </c>
      <c r="B182744" t="n">
        <v>1</v>
      </c>
    </row>
    <row r="182745">
      <c r="A182745" t="inlineStr">
        <is>
          <t>cyberaghawa</t>
        </is>
      </c>
      <c r="B182745" t="n">
        <v>1</v>
      </c>
    </row>
    <row r="182746">
      <c r="A182746" t="inlineStr">
        <is>
          <t>taufaigh</t>
        </is>
      </c>
      <c r="B182746" t="n">
        <v>1</v>
      </c>
    </row>
    <row r="182747">
      <c r="A182747" t="inlineStr">
        <is>
          <t>luaghupton</t>
        </is>
      </c>
      <c r="B182747" t="n">
        <v>1</v>
      </c>
    </row>
    <row r="182748">
      <c r="A182748" t="inlineStr">
        <is>
          <t>markbarrest</t>
        </is>
      </c>
      <c r="B182748" t="n">
        <v>1</v>
      </c>
    </row>
    <row r="182749">
      <c r="A182749" t="inlineStr">
        <is>
          <t>callinginsert</t>
        </is>
      </c>
      <c r="B182749" t="n">
        <v>1</v>
      </c>
    </row>
    <row r="182750">
      <c r="A182750" t="inlineStr">
        <is>
          <t>studentsrecovery</t>
        </is>
      </c>
      <c r="B182750" t="n">
        <v>1</v>
      </c>
    </row>
    <row r="182751">
      <c r="A182751" t="inlineStr">
        <is>
          <t>rusb</t>
        </is>
      </c>
      <c r="B182751" t="n">
        <v>1</v>
      </c>
    </row>
    <row r="182752">
      <c r="A182752" t="inlineStr">
        <is>
          <t>barristeragent</t>
        </is>
      </c>
      <c r="B182752" t="n">
        <v>1</v>
      </c>
    </row>
    <row r="182753">
      <c r="A182753" t="inlineStr">
        <is>
          <t>gathankststz56mhz</t>
        </is>
      </c>
      <c r="B182753" t="n">
        <v>1</v>
      </c>
    </row>
    <row r="182754">
      <c r="A182754" t="inlineStr">
        <is>
          <t>z170dx</t>
        </is>
      </c>
      <c r="B182754" t="n">
        <v>1</v>
      </c>
    </row>
    <row r="182755">
      <c r="A182755" t="inlineStr">
        <is>
          <t>laurefcomms_grv</t>
        </is>
      </c>
      <c r="B182755" t="n">
        <v>1</v>
      </c>
    </row>
    <row r="182756">
      <c r="A182756" t="inlineStr">
        <is>
          <t>z170x</t>
        </is>
      </c>
      <c r="B182756" t="n">
        <v>1</v>
      </c>
    </row>
    <row r="182757">
      <c r="A182757" t="inlineStr">
        <is>
          <t>aftermerge2</t>
        </is>
      </c>
      <c r="B182757" t="n">
        <v>1</v>
      </c>
    </row>
    <row r="182758">
      <c r="A182758" t="inlineStr">
        <is>
          <t>hbm8</t>
        </is>
      </c>
      <c r="B182758" t="n">
        <v>1</v>
      </c>
    </row>
    <row r="182759">
      <c r="A182759" t="inlineStr">
        <is>
          <t>ieight8</t>
        </is>
      </c>
      <c r="B182759" t="n">
        <v>1</v>
      </c>
    </row>
    <row r="182760">
      <c r="A182760" t="inlineStr">
        <is>
          <t>8320x</t>
        </is>
      </c>
      <c r="B182760" t="n">
        <v>1</v>
      </c>
    </row>
    <row r="182761">
      <c r="A182761" t="inlineStr">
        <is>
          <t>saintomanie</t>
        </is>
      </c>
      <c r="B182761" t="n">
        <v>1</v>
      </c>
    </row>
    <row r="182762">
      <c r="A182762" t="inlineStr">
        <is>
          <t>grundlasca</t>
        </is>
      </c>
      <c r="B182762" t="n">
        <v>1</v>
      </c>
    </row>
    <row r="182763">
      <c r="A182763" t="inlineStr">
        <is>
          <t>3890k</t>
        </is>
      </c>
      <c r="B182763" t="n">
        <v>1</v>
      </c>
    </row>
    <row r="182764">
      <c r="A182764" t="inlineStr">
        <is>
          <t>andersgård</t>
        </is>
      </c>
      <c r="B182764" t="n">
        <v>1</v>
      </c>
    </row>
    <row r="182765">
      <c r="A182765" t="inlineStr">
        <is>
          <t>4900m</t>
        </is>
      </c>
      <c r="B182765" t="n">
        <v>2</v>
      </c>
    </row>
    <row r="182766">
      <c r="A182766" t="inlineStr">
        <is>
          <t>hsm64</t>
        </is>
      </c>
      <c r="B182766" t="n">
        <v>1</v>
      </c>
    </row>
    <row r="182767">
      <c r="A182767" t="inlineStr">
        <is>
          <t>cs553</t>
        </is>
      </c>
      <c r="B182767" t="n">
        <v>1</v>
      </c>
    </row>
    <row r="182768">
      <c r="A182768" t="inlineStr">
        <is>
          <t>z170dxzc</t>
        </is>
      </c>
      <c r="B182768" t="n">
        <v>1</v>
      </c>
    </row>
    <row r="182769">
      <c r="A182769" t="inlineStr">
        <is>
          <t>infitadium</t>
        </is>
      </c>
      <c r="B182769" t="n">
        <v>1</v>
      </c>
    </row>
    <row r="182770">
      <c r="A182770" t="inlineStr">
        <is>
          <t>mike87</t>
        </is>
      </c>
      <c r="B182770" t="n">
        <v>1</v>
      </c>
    </row>
    <row r="182771">
      <c r="A182771" t="inlineStr">
        <is>
          <t>tc3910</t>
        </is>
      </c>
      <c r="B182771" t="n">
        <v>1</v>
      </c>
    </row>
    <row r="182772">
      <c r="A182772" t="inlineStr">
        <is>
          <t>dl60df60</t>
        </is>
      </c>
      <c r="B182772" t="n">
        <v>1</v>
      </c>
    </row>
    <row r="182773">
      <c r="A182773" t="inlineStr">
        <is>
          <t>biosextensions</t>
        </is>
      </c>
      <c r="B182773" t="n">
        <v>1</v>
      </c>
    </row>
    <row r="182774">
      <c r="A182774" t="inlineStr">
        <is>
          <t>esxsex</t>
        </is>
      </c>
      <c r="B182774" t="n">
        <v>1</v>
      </c>
    </row>
    <row r="182775">
      <c r="A182775" t="inlineStr">
        <is>
          <t>340x</t>
        </is>
      </c>
      <c r="B182775" t="n">
        <v>1</v>
      </c>
    </row>
    <row r="182776">
      <c r="A182776" t="inlineStr">
        <is>
          <t>1558mhz</t>
        </is>
      </c>
      <c r="B182776" t="n">
        <v>1</v>
      </c>
    </row>
    <row r="182777">
      <c r="A182777" t="inlineStr">
        <is>
          <t>comvnsz2at7zek</t>
        </is>
      </c>
      <c r="B182777" t="n">
        <v>1</v>
      </c>
    </row>
    <row r="182778">
      <c r="A182778" t="inlineStr">
        <is>
          <t>galioretty</t>
        </is>
      </c>
      <c r="B182778" t="n">
        <v>1</v>
      </c>
    </row>
    <row r="182779">
      <c r="A182779" t="inlineStr">
        <is>
          <t>modici</t>
        </is>
      </c>
      <c r="B182779" t="n">
        <v>1</v>
      </c>
    </row>
    <row r="182780">
      <c r="A182780" t="inlineStr">
        <is>
          <t>3enodo1a1</t>
        </is>
      </c>
      <c r="B182780" t="n">
        <v>1</v>
      </c>
    </row>
    <row r="182781">
      <c r="A182781" t="inlineStr">
        <is>
          <t>tf2bo</t>
        </is>
      </c>
      <c r="B182781" t="n">
        <v>1</v>
      </c>
    </row>
    <row r="182782">
      <c r="A182782" t="inlineStr">
        <is>
          <t>univeristical</t>
        </is>
      </c>
      <c r="B182782" t="n">
        <v>1</v>
      </c>
    </row>
    <row r="182783">
      <c r="A182783" t="inlineStr">
        <is>
          <t>thinkig</t>
        </is>
      </c>
      <c r="B182783" t="n">
        <v>1</v>
      </c>
    </row>
    <row r="182784">
      <c r="A182784" t="inlineStr">
        <is>
          <t>scholarshiplifetime</t>
        </is>
      </c>
      <c r="B182784" t="n">
        <v>1</v>
      </c>
    </row>
    <row r="182785">
      <c r="A182785" t="inlineStr">
        <is>
          <t>mnded</t>
        </is>
      </c>
      <c r="B182785" t="n">
        <v>1</v>
      </c>
    </row>
    <row r="182786">
      <c r="A182786" t="inlineStr">
        <is>
          <t>grestan</t>
        </is>
      </c>
      <c r="B182786" t="n">
        <v>1</v>
      </c>
    </row>
    <row r="182787">
      <c r="A182787" t="inlineStr">
        <is>
          <t>shiete</t>
        </is>
      </c>
      <c r="B182787" t="n">
        <v>2</v>
      </c>
    </row>
    <row r="182788">
      <c r="A182788" t="inlineStr">
        <is>
          <t>foptimism</t>
        </is>
      </c>
      <c r="B182788" t="n">
        <v>1</v>
      </c>
    </row>
    <row r="182789">
      <c r="A182789" t="inlineStr">
        <is>
          <t>averagetubicle</t>
        </is>
      </c>
      <c r="B182789" t="n">
        <v>1</v>
      </c>
    </row>
    <row r="182790">
      <c r="A182790" t="inlineStr">
        <is>
          <t>janjabm</t>
        </is>
      </c>
      <c r="B182790" t="n">
        <v>1</v>
      </c>
    </row>
    <row r="182791">
      <c r="A182791" t="inlineStr">
        <is>
          <t>applaudments</t>
        </is>
      </c>
      <c r="B182791" t="n">
        <v>1</v>
      </c>
    </row>
    <row r="182792">
      <c r="A182792" t="inlineStr">
        <is>
          <t>analiliac</t>
        </is>
      </c>
      <c r="B182792" t="n">
        <v>1</v>
      </c>
    </row>
    <row r="182793">
      <c r="A182793" t="inlineStr">
        <is>
          <t>sándracale</t>
        </is>
      </c>
      <c r="B182793" t="n">
        <v>1</v>
      </c>
    </row>
    <row r="182794">
      <c r="A182794" t="inlineStr">
        <is>
          <t>compomerate</t>
        </is>
      </c>
      <c r="B182794" t="n">
        <v>1</v>
      </c>
    </row>
    <row r="182795">
      <c r="A182795" t="inlineStr">
        <is>
          <t>staídio</t>
        </is>
      </c>
      <c r="B182795" t="n">
        <v>1</v>
      </c>
    </row>
    <row r="182796">
      <c r="A182796" t="inlineStr">
        <is>
          <t>gayshe</t>
        </is>
      </c>
      <c r="B182796" t="n">
        <v>1</v>
      </c>
    </row>
    <row r="182797">
      <c r="A182797" t="inlineStr">
        <is>
          <t>cricken</t>
        </is>
      </c>
      <c r="B182797" t="n">
        <v>2</v>
      </c>
    </row>
    <row r="182798">
      <c r="A182798" t="inlineStr">
        <is>
          <t>conso</t>
        </is>
      </c>
      <c r="B182798" t="n">
        <v>1</v>
      </c>
    </row>
    <row r="182799">
      <c r="A182799" t="inlineStr">
        <is>
          <t>járcivelez</t>
        </is>
      </c>
      <c r="B182799" t="n">
        <v>1</v>
      </c>
    </row>
    <row r="182800">
      <c r="A182800" t="inlineStr">
        <is>
          <t>fijputers</t>
        </is>
      </c>
      <c r="B182800" t="n">
        <v>1</v>
      </c>
    </row>
    <row r="182801">
      <c r="A182801" t="inlineStr">
        <is>
          <t>jncore</t>
        </is>
      </c>
      <c r="B182801" t="n">
        <v>1</v>
      </c>
    </row>
    <row r="182802">
      <c r="A182802" t="inlineStr">
        <is>
          <t>baptisticapeptic</t>
        </is>
      </c>
      <c r="B182802" t="n">
        <v>1</v>
      </c>
    </row>
    <row r="182803">
      <c r="A182803" t="inlineStr">
        <is>
          <t>fijmite</t>
        </is>
      </c>
      <c r="B182803" t="n">
        <v>1</v>
      </c>
    </row>
    <row r="182804">
      <c r="A182804" t="inlineStr">
        <is>
          <t>captid</t>
        </is>
      </c>
      <c r="B182804" t="n">
        <v>1</v>
      </c>
    </row>
    <row r="182805">
      <c r="A182805" t="inlineStr">
        <is>
          <t>rightfront</t>
        </is>
      </c>
      <c r="B182805" t="n">
        <v>1</v>
      </c>
    </row>
    <row r="182806">
      <c r="A182806" t="inlineStr">
        <is>
          <t>grsuspurd</t>
        </is>
      </c>
      <c r="B182806" t="n">
        <v>1</v>
      </c>
    </row>
    <row r="182807">
      <c r="A182807" t="inlineStr">
        <is>
          <t>bnungit</t>
        </is>
      </c>
      <c r="B182807" t="n">
        <v>1</v>
      </c>
    </row>
    <row r="182808">
      <c r="A182808" t="inlineStr">
        <is>
          <t>z04c</t>
        </is>
      </c>
      <c r="B182808" t="n">
        <v>1</v>
      </c>
    </row>
    <row r="182809">
      <c r="A182809" t="inlineStr">
        <is>
          <t>6300g</t>
        </is>
      </c>
      <c r="B182809" t="n">
        <v>1</v>
      </c>
    </row>
    <row r="182810">
      <c r="A182810" t="inlineStr">
        <is>
          <t>67mmt2</t>
        </is>
      </c>
      <c r="B182810" t="n">
        <v>1</v>
      </c>
    </row>
    <row r="182811">
      <c r="A182811" t="inlineStr">
        <is>
          <t>iccl</t>
        </is>
      </c>
      <c r="B182811" t="n">
        <v>2</v>
      </c>
    </row>
    <row r="182812">
      <c r="A182812" t="inlineStr">
        <is>
          <t>recivingor</t>
        </is>
      </c>
      <c r="B182812" t="n">
        <v>1</v>
      </c>
    </row>
    <row r="182813">
      <c r="A182813" t="inlineStr">
        <is>
          <t>ispo31689</t>
        </is>
      </c>
      <c r="B182813" t="n">
        <v>1</v>
      </c>
    </row>
    <row r="182814">
      <c r="A182814" t="inlineStr">
        <is>
          <t>mipsesshc</t>
        </is>
      </c>
      <c r="B182814" t="n">
        <v>1</v>
      </c>
    </row>
    <row r="182815">
      <c r="A182815" t="inlineStr">
        <is>
          <t>radimuth</t>
        </is>
      </c>
      <c r="B182815" t="n">
        <v>1</v>
      </c>
    </row>
    <row r="182816">
      <c r="A182816" t="inlineStr">
        <is>
          <t>yhy</t>
        </is>
      </c>
      <c r="B182816" t="n">
        <v>1</v>
      </c>
    </row>
    <row r="182817">
      <c r="A182817" t="inlineStr">
        <is>
          <t>e3hc6499</t>
        </is>
      </c>
      <c r="B182817" t="n">
        <v>1</v>
      </c>
    </row>
    <row r="182818">
      <c r="A182818" t="inlineStr">
        <is>
          <t>bitssec</t>
        </is>
      </c>
      <c r="B182818" t="n">
        <v>1</v>
      </c>
    </row>
    <row r="182819">
      <c r="A182819" t="inlineStr">
        <is>
          <t>c2afu</t>
        </is>
      </c>
      <c r="B182819" t="n">
        <v>1</v>
      </c>
    </row>
    <row r="182820">
      <c r="A182820" t="inlineStr">
        <is>
          <t>crystal6</t>
        </is>
      </c>
      <c r="B182820" t="n">
        <v>1</v>
      </c>
    </row>
    <row r="182821">
      <c r="A182821" t="inlineStr">
        <is>
          <t>netstring3</t>
        </is>
      </c>
      <c r="B182821" t="n">
        <v>1</v>
      </c>
    </row>
    <row r="182822">
      <c r="A182822" t="inlineStr">
        <is>
          <t>045l</t>
        </is>
      </c>
      <c r="B182822" t="n">
        <v>1</v>
      </c>
    </row>
    <row r="182823">
      <c r="A182823" t="inlineStr">
        <is>
          <t>ht23u</t>
        </is>
      </c>
      <c r="B182823" t="n">
        <v>1</v>
      </c>
    </row>
    <row r="182824">
      <c r="A182824" t="inlineStr">
        <is>
          <t>ittaxis</t>
        </is>
      </c>
      <c r="B182824" t="n">
        <v>1</v>
      </c>
    </row>
    <row r="182825">
      <c r="A182825" t="inlineStr">
        <is>
          <t>qasing</t>
        </is>
      </c>
      <c r="B182825" t="n">
        <v>1</v>
      </c>
    </row>
    <row r="182826">
      <c r="A182826" t="inlineStr">
        <is>
          <t>isodph</t>
        </is>
      </c>
      <c r="B182826" t="n">
        <v>1</v>
      </c>
    </row>
    <row r="182827">
      <c r="A182827" t="inlineStr">
        <is>
          <t>sideselectr</t>
        </is>
      </c>
      <c r="B182827" t="n">
        <v>1</v>
      </c>
    </row>
    <row r="182828">
      <c r="A182828" t="inlineStr">
        <is>
          <t>pysiam</t>
        </is>
      </c>
      <c r="B182828" t="n">
        <v>1</v>
      </c>
    </row>
    <row r="182829">
      <c r="A182829" t="inlineStr">
        <is>
          <t>1135x840mm</t>
        </is>
      </c>
      <c r="B182829" t="n">
        <v>1</v>
      </c>
    </row>
    <row r="182830">
      <c r="A182830" t="inlineStr">
        <is>
          <t>540x612mm</t>
        </is>
      </c>
      <c r="B182830" t="n">
        <v>1</v>
      </c>
    </row>
    <row r="182831">
      <c r="A182831" t="inlineStr">
        <is>
          <t>320kg</t>
        </is>
      </c>
      <c r="B182831" t="n">
        <v>1</v>
      </c>
    </row>
    <row r="182832">
      <c r="A182832" t="inlineStr">
        <is>
          <t>9188q</t>
        </is>
      </c>
      <c r="B182832" t="n">
        <v>1</v>
      </c>
    </row>
    <row r="182833">
      <c r="A182833" t="inlineStr">
        <is>
          <t>powerhue</t>
        </is>
      </c>
      <c r="B182833" t="n">
        <v>1</v>
      </c>
    </row>
    <row r="182834">
      <c r="A182834" t="inlineStr">
        <is>
          <t>lpsiisd30</t>
        </is>
      </c>
      <c r="B182834" t="n">
        <v>1</v>
      </c>
    </row>
    <row r="182835">
      <c r="A182835" t="inlineStr">
        <is>
          <t>sat1999</t>
        </is>
      </c>
      <c r="B182835" t="n">
        <v>1</v>
      </c>
    </row>
    <row r="182836">
      <c r="A182836" t="inlineStr">
        <is>
          <t>ndlls31679</t>
        </is>
      </c>
      <c r="B182836" t="n">
        <v>1</v>
      </c>
    </row>
    <row r="182837">
      <c r="A182837" t="inlineStr">
        <is>
          <t>orf13</t>
        </is>
      </c>
      <c r="B182837" t="n">
        <v>1</v>
      </c>
    </row>
    <row r="182838">
      <c r="A182838" t="inlineStr">
        <is>
          <t>_______120</t>
        </is>
      </c>
      <c r="B182838" t="n">
        <v>1</v>
      </c>
    </row>
    <row r="182839">
      <c r="A182839" t="inlineStr">
        <is>
          <t>deg3t3</t>
        </is>
      </c>
      <c r="B182839" t="n">
        <v>1</v>
      </c>
    </row>
    <row r="182840">
      <c r="A182840" t="inlineStr">
        <is>
          <t>nospan</t>
        </is>
      </c>
      <c r="B182840" t="n">
        <v>1</v>
      </c>
    </row>
    <row r="182841">
      <c r="A182841" t="inlineStr">
        <is>
          <t>cl40</t>
        </is>
      </c>
      <c r="B182841" t="n">
        <v>1</v>
      </c>
    </row>
    <row r="182842">
      <c r="A182842" t="inlineStr">
        <is>
          <t>ufsat</t>
        </is>
      </c>
      <c r="B182842" t="n">
        <v>1</v>
      </c>
    </row>
    <row r="182843">
      <c r="A182843" t="inlineStr">
        <is>
          <t>ftchg</t>
        </is>
      </c>
      <c r="B182843" t="n">
        <v>1</v>
      </c>
    </row>
    <row r="182844">
      <c r="A182844" t="inlineStr">
        <is>
          <t>cammpm3</t>
        </is>
      </c>
      <c r="B182844" t="n">
        <v>1</v>
      </c>
    </row>
    <row r="182845">
      <c r="A182845" t="inlineStr">
        <is>
          <t>casuums</t>
        </is>
      </c>
      <c r="B182845" t="n">
        <v>1</v>
      </c>
    </row>
    <row r="182846">
      <c r="A182846" t="inlineStr">
        <is>
          <t>lambdahq</t>
        </is>
      </c>
      <c r="B182846" t="n">
        <v>1</v>
      </c>
    </row>
    <row r="182847">
      <c r="A182847" t="inlineStr">
        <is>
          <t>baoryvets</t>
        </is>
      </c>
      <c r="B182847" t="n">
        <v>1</v>
      </c>
    </row>
    <row r="182848">
      <c r="A182848" t="inlineStr">
        <is>
          <t>arttore</t>
        </is>
      </c>
      <c r="B182848" t="n">
        <v>1</v>
      </c>
    </row>
    <row r="182849">
      <c r="A182849" t="inlineStr">
        <is>
          <t>0tlybie</t>
        </is>
      </c>
      <c r="B182849" t="n">
        <v>1</v>
      </c>
    </row>
    <row r="182850">
      <c r="A182850" t="inlineStr">
        <is>
          <t>awardsport</t>
        </is>
      </c>
      <c r="B182850" t="n">
        <v>1</v>
      </c>
    </row>
    <row r="182851">
      <c r="A182851" t="inlineStr">
        <is>
          <t>gotno</t>
        </is>
      </c>
      <c r="B182851" t="n">
        <v>1</v>
      </c>
    </row>
    <row r="182852">
      <c r="A182852" t="inlineStr">
        <is>
          <t>yukonites</t>
        </is>
      </c>
      <c r="B182852" t="n">
        <v>1</v>
      </c>
    </row>
    <row r="182853">
      <c r="A182853" t="inlineStr">
        <is>
          <t>telfe</t>
        </is>
      </c>
      <c r="B182853" t="n">
        <v>1</v>
      </c>
    </row>
    <row r="182854">
      <c r="A182854" t="inlineStr">
        <is>
          <t>cockpigyeahahahahahahahahahahahahahahahaha</t>
        </is>
      </c>
      <c r="B182854" t="n">
        <v>1</v>
      </c>
    </row>
    <row r="182855">
      <c r="A182855" t="inlineStr">
        <is>
          <t>silberside</t>
        </is>
      </c>
      <c r="B182855" t="n">
        <v>1</v>
      </c>
    </row>
    <row r="182856">
      <c r="A182856" t="inlineStr">
        <is>
          <t>lipetz</t>
        </is>
      </c>
      <c r="B182856" t="n">
        <v>1</v>
      </c>
    </row>
    <row r="182857">
      <c r="A182857" t="inlineStr">
        <is>
          <t>re_mdfe10</t>
        </is>
      </c>
      <c r="B182857" t="n">
        <v>1</v>
      </c>
    </row>
    <row r="182858">
      <c r="A182858" t="inlineStr">
        <is>
          <t>bihaos</t>
        </is>
      </c>
      <c r="B182858" t="n">
        <v>1</v>
      </c>
    </row>
    <row r="182859">
      <c r="A182859" t="inlineStr">
        <is>
          <t>dorseed</t>
        </is>
      </c>
      <c r="B182859" t="n">
        <v>1</v>
      </c>
    </row>
    <row r="182860">
      <c r="A182860" t="inlineStr">
        <is>
          <t>oilstation</t>
        </is>
      </c>
      <c r="B182860" t="n">
        <v>1</v>
      </c>
    </row>
    <row r="182861">
      <c r="A182861" t="inlineStr">
        <is>
          <t>rjs4at</t>
        </is>
      </c>
      <c r="B182861" t="n">
        <v>1</v>
      </c>
    </row>
    <row r="182862">
      <c r="A182862" t="inlineStr">
        <is>
          <t>masutra</t>
        </is>
      </c>
      <c r="B182862" t="n">
        <v>1</v>
      </c>
    </row>
    <row r="182863">
      <c r="A182863" t="inlineStr">
        <is>
          <t>cockpig</t>
        </is>
      </c>
      <c r="B182863" t="n">
        <v>1</v>
      </c>
    </row>
    <row r="182864">
      <c r="A182864" t="inlineStr">
        <is>
          <t>manesses</t>
        </is>
      </c>
      <c r="B182864" t="n">
        <v>1</v>
      </c>
    </row>
    <row r="182865">
      <c r="A182865" t="inlineStr">
        <is>
          <t>jaunctors</t>
        </is>
      </c>
      <c r="B182865" t="n">
        <v>1</v>
      </c>
    </row>
    <row r="182866">
      <c r="A182866" t="inlineStr">
        <is>
          <t>lhcehc</t>
        </is>
      </c>
      <c r="B182866" t="n">
        <v>1</v>
      </c>
    </row>
    <row r="182867">
      <c r="A182867" t="inlineStr">
        <is>
          <t>ucdcd</t>
        </is>
      </c>
      <c r="B182867" t="n">
        <v>1</v>
      </c>
    </row>
    <row r="182868">
      <c r="A182868" t="inlineStr">
        <is>
          <t>burkesi</t>
        </is>
      </c>
      <c r="B182868" t="n">
        <v>1</v>
      </c>
    </row>
    <row r="182869">
      <c r="A182869" t="inlineStr">
        <is>
          <t>ccf28</t>
        </is>
      </c>
      <c r="B182869" t="n">
        <v>1</v>
      </c>
    </row>
    <row r="182870">
      <c r="A182870" t="inlineStr">
        <is>
          <t>cinta</t>
        </is>
      </c>
      <c r="B182870" t="n">
        <v>2</v>
      </c>
    </row>
    <row r="182871">
      <c r="A182871" t="inlineStr">
        <is>
          <t>341968</t>
        </is>
      </c>
      <c r="B182871" t="n">
        <v>1</v>
      </c>
    </row>
    <row r="182872">
      <c r="A182872" t="inlineStr">
        <is>
          <t>zidas</t>
        </is>
      </c>
      <c r="B182872" t="n">
        <v>1</v>
      </c>
    </row>
    <row r="182873">
      <c r="A182873" t="inlineStr">
        <is>
          <t>sheugoryism</t>
        </is>
      </c>
      <c r="B182873" t="n">
        <v>1</v>
      </c>
    </row>
    <row r="182874">
      <c r="A182874" t="inlineStr">
        <is>
          <t>pockets–and</t>
        </is>
      </c>
      <c r="B182874" t="n">
        <v>1</v>
      </c>
    </row>
    <row r="182875">
      <c r="A182875" t="inlineStr">
        <is>
          <t>shockleyville</t>
        </is>
      </c>
      <c r="B182875" t="n">
        <v>1</v>
      </c>
    </row>
    <row r="182876">
      <c r="A182876" t="inlineStr">
        <is>
          <t>hearts–and</t>
        </is>
      </c>
      <c r="B182876" t="n">
        <v>1</v>
      </c>
    </row>
    <row r="182877">
      <c r="A182877" t="inlineStr">
        <is>
          <t>precociouswild</t>
        </is>
      </c>
      <c r="B182877" t="n">
        <v>1</v>
      </c>
    </row>
    <row r="182878">
      <c r="A182878" t="inlineStr">
        <is>
          <t>drapes–and</t>
        </is>
      </c>
      <c r="B182878" t="n">
        <v>1</v>
      </c>
    </row>
    <row r="182879">
      <c r="A182879" t="inlineStr">
        <is>
          <t>liesbow</t>
        </is>
      </c>
      <c r="B182879" t="n">
        <v>1</v>
      </c>
    </row>
    <row r="182880">
      <c r="A182880" t="inlineStr">
        <is>
          <t>reichlerbeard</t>
        </is>
      </c>
      <c r="B182880" t="n">
        <v>1</v>
      </c>
    </row>
    <row r="182881">
      <c r="A182881" t="inlineStr">
        <is>
          <t>presidenovo</t>
        </is>
      </c>
      <c r="B182881" t="n">
        <v>2</v>
      </c>
    </row>
    <row r="182882">
      <c r="A182882" t="inlineStr">
        <is>
          <t>gloves–which</t>
        </is>
      </c>
      <c r="B182882" t="n">
        <v>1</v>
      </c>
    </row>
    <row r="182883">
      <c r="A182883" t="inlineStr">
        <is>
          <t>yeckie</t>
        </is>
      </c>
      <c r="B182883" t="n">
        <v>1</v>
      </c>
    </row>
    <row r="182884">
      <c r="A182884" t="inlineStr">
        <is>
          <t>thorphew</t>
        </is>
      </c>
      <c r="B182884" t="n">
        <v>1</v>
      </c>
    </row>
    <row r="182885">
      <c r="A182885" t="inlineStr">
        <is>
          <t>chadmyne</t>
        </is>
      </c>
      <c r="B182885" t="n">
        <v>1</v>
      </c>
    </row>
    <row r="182886">
      <c r="A182886" t="inlineStr">
        <is>
          <t>colmdale</t>
        </is>
      </c>
      <c r="B182886" t="n">
        <v>1</v>
      </c>
    </row>
    <row r="182887">
      <c r="A182887" t="inlineStr">
        <is>
          <t>hustred</t>
        </is>
      </c>
      <c r="B182887" t="n">
        <v>1</v>
      </c>
    </row>
    <row r="182888">
      <c r="A182888" t="inlineStr">
        <is>
          <t>nozman</t>
        </is>
      </c>
      <c r="B182888" t="n">
        <v>1</v>
      </c>
    </row>
    <row r="182889">
      <c r="A182889" t="inlineStr">
        <is>
          <t>nishihiro</t>
        </is>
      </c>
      <c r="B182889" t="n">
        <v>1</v>
      </c>
    </row>
    <row r="182890">
      <c r="A182890" t="inlineStr">
        <is>
          <t>shenjas</t>
        </is>
      </c>
      <c r="B182890" t="n">
        <v>1</v>
      </c>
    </row>
    <row r="182891">
      <c r="A182891" t="inlineStr">
        <is>
          <t>shirtsizing</t>
        </is>
      </c>
      <c r="B182891" t="n">
        <v>1</v>
      </c>
    </row>
    <row r="182892">
      <c r="A182892" t="inlineStr">
        <is>
          <t>defenders–in</t>
        </is>
      </c>
      <c r="B182892" t="n">
        <v>1</v>
      </c>
    </row>
    <row r="182893">
      <c r="A182893" t="inlineStr">
        <is>
          <t>maskhamlin</t>
        </is>
      </c>
      <c r="B182893" t="n">
        <v>1</v>
      </c>
    </row>
    <row r="182894">
      <c r="A182894" t="inlineStr">
        <is>
          <t>rtxray</t>
        </is>
      </c>
      <c r="B182894" t="n">
        <v>1</v>
      </c>
    </row>
    <row r="182895">
      <c r="A182895" t="inlineStr">
        <is>
          <t>recrim</t>
        </is>
      </c>
      <c r="B182895" t="n">
        <v>1</v>
      </c>
    </row>
    <row r="182896">
      <c r="A182896" t="inlineStr">
        <is>
          <t>mooreont</t>
        </is>
      </c>
      <c r="B182896" t="n">
        <v>1</v>
      </c>
    </row>
    <row r="182897">
      <c r="A182897" t="inlineStr">
        <is>
          <t>games—hes</t>
        </is>
      </c>
      <c r="B182897" t="n">
        <v>1</v>
      </c>
    </row>
    <row r="182898">
      <c r="A182898" t="inlineStr">
        <is>
          <t>witzke</t>
        </is>
      </c>
      <c r="B182898" t="n">
        <v>1</v>
      </c>
    </row>
    <row r="182899">
      <c r="A182899" t="inlineStr">
        <is>
          <t>lifting—was</t>
        </is>
      </c>
      <c r="B182899" t="n">
        <v>1</v>
      </c>
    </row>
    <row r="182900">
      <c r="A182900" t="inlineStr">
        <is>
          <t>neuropathologies</t>
        </is>
      </c>
      <c r="B182900" t="n">
        <v>5</v>
      </c>
    </row>
    <row r="182901">
      <c r="A182901" t="inlineStr">
        <is>
          <t>fctd</t>
        </is>
      </c>
      <c r="B182901" t="n">
        <v>1</v>
      </c>
    </row>
    <row r="182902">
      <c r="A182902" t="inlineStr">
        <is>
          <t>pcmjf</t>
        </is>
      </c>
      <c r="B182902" t="n">
        <v>1</v>
      </c>
    </row>
    <row r="182903">
      <c r="A182903" t="inlineStr">
        <is>
          <t>mccaven</t>
        </is>
      </c>
      <c r="B182903" t="n">
        <v>2</v>
      </c>
    </row>
    <row r="182904">
      <c r="A182904" t="inlineStr">
        <is>
          <t>usancanned</t>
        </is>
      </c>
      <c r="B182904" t="n">
        <v>1</v>
      </c>
    </row>
    <row r="182905">
      <c r="A182905" t="inlineStr">
        <is>
          <t>being damaged</t>
        </is>
      </c>
      <c r="B182905" t="n">
        <v>1</v>
      </c>
    </row>
    <row r="182906">
      <c r="A182906" t="inlineStr">
        <is>
          <t>01t0606550000</t>
        </is>
      </c>
      <c r="B182906" t="n">
        <v>1</v>
      </c>
    </row>
    <row r="182907">
      <c r="A182907" t="inlineStr">
        <is>
          <t>loudred</t>
        </is>
      </c>
      <c r="B182907" t="n">
        <v>2</v>
      </c>
    </row>
    <row r="182908">
      <c r="A182908" t="inlineStr">
        <is>
          <t>01t0557560000</t>
        </is>
      </c>
      <c r="B182908" t="n">
        <v>1</v>
      </c>
    </row>
    <row r="182909">
      <c r="A182909" t="inlineStr">
        <is>
          <t>01t0540210000</t>
        </is>
      </c>
      <c r="B182909" t="n">
        <v>1</v>
      </c>
    </row>
    <row r="182910">
      <c r="A182910" t="inlineStr">
        <is>
          <t>01t0542150000</t>
        </is>
      </c>
      <c r="B182910" t="n">
        <v>1</v>
      </c>
    </row>
    <row r="182911">
      <c r="A182911" t="inlineStr">
        <is>
          <t>01t0543400000</t>
        </is>
      </c>
      <c r="B182911" t="n">
        <v>1</v>
      </c>
    </row>
    <row r="182912">
      <c r="A182912" t="inlineStr">
        <is>
          <t>01t0541230000</t>
        </is>
      </c>
      <c r="B182912" t="n">
        <v>1</v>
      </c>
    </row>
    <row r="182913">
      <c r="A182913" t="inlineStr">
        <is>
          <t>redoodle</t>
        </is>
      </c>
      <c r="B182913" t="n">
        <v>1</v>
      </c>
    </row>
    <row r="182914">
      <c r="A182914" t="inlineStr">
        <is>
          <t>01t0606320000</t>
        </is>
      </c>
      <c r="B182914" t="n">
        <v>1</v>
      </c>
    </row>
    <row r="182915">
      <c r="A182915" t="inlineStr">
        <is>
          <t>01t0603560000</t>
        </is>
      </c>
      <c r="B182915" t="n">
        <v>1</v>
      </c>
    </row>
    <row r="182916">
      <c r="A182916" t="inlineStr">
        <is>
          <t>spinaraks</t>
        </is>
      </c>
      <c r="B182916" t="n">
        <v>1</v>
      </c>
    </row>
    <row r="182917">
      <c r="A182917" t="inlineStr">
        <is>
          <t>hypnoidge</t>
        </is>
      </c>
      <c r="B182917" t="n">
        <v>1</v>
      </c>
    </row>
    <row r="182918">
      <c r="A182918" t="inlineStr">
        <is>
          <t>unousplyoku</t>
        </is>
      </c>
      <c r="B182918" t="n">
        <v>1</v>
      </c>
    </row>
    <row r="182919">
      <c r="A182919" t="inlineStr">
        <is>
          <t>deaaaa</t>
        </is>
      </c>
      <c r="B182919" t="n">
        <v>1</v>
      </c>
    </row>
    <row r="182920">
      <c r="A182920" t="inlineStr">
        <is>
          <t>swiftspear</t>
        </is>
      </c>
      <c r="B182920" t="n">
        <v>3</v>
      </c>
    </row>
    <row r="182921">
      <c r="A182921" t="inlineStr">
        <is>
          <t>01t0606330000</t>
        </is>
      </c>
      <c r="B182921" t="n">
        <v>1</v>
      </c>
    </row>
    <row r="182922">
      <c r="A182922" t="inlineStr">
        <is>
          <t>01t0544170000</t>
        </is>
      </c>
      <c r="B182922" t="n">
        <v>1</v>
      </c>
    </row>
    <row r="182923">
      <c r="A182923" t="inlineStr">
        <is>
          <t>01t0605120000</t>
        </is>
      </c>
      <c r="B182923" t="n">
        <v>1</v>
      </c>
    </row>
    <row r="182924">
      <c r="A182924" t="inlineStr">
        <is>
          <t>defolster</t>
        </is>
      </c>
      <c r="B182924" t="n">
        <v>1</v>
      </c>
    </row>
    <row r="182925">
      <c r="A182925" t="inlineStr">
        <is>
          <t>01t0550580000</t>
        </is>
      </c>
      <c r="B182925" t="n">
        <v>1</v>
      </c>
    </row>
    <row r="182926">
      <c r="A182926" t="inlineStr">
        <is>
          <t>01t0541040000</t>
        </is>
      </c>
      <c r="B182926" t="n">
        <v>1</v>
      </c>
    </row>
    <row r="182927">
      <c r="A182927" t="inlineStr">
        <is>
          <t>unodosproter</t>
        </is>
      </c>
      <c r="B182927" t="n">
        <v>1</v>
      </c>
    </row>
    <row r="182928">
      <c r="A182928" t="inlineStr">
        <is>
          <t>01t0550460000</t>
        </is>
      </c>
      <c r="B182928" t="n">
        <v>1</v>
      </c>
    </row>
    <row r="182929">
      <c r="A182929" t="inlineStr">
        <is>
          <t>01t0556070000</t>
        </is>
      </c>
      <c r="B182929" t="n">
        <v>1</v>
      </c>
    </row>
    <row r="182930">
      <c r="A182930" t="inlineStr">
        <is>
          <t>01t0555420000</t>
        </is>
      </c>
      <c r="B182930" t="n">
        <v>1</v>
      </c>
    </row>
    <row r="182931">
      <c r="A182931" t="inlineStr">
        <is>
          <t>01t0545160000</t>
        </is>
      </c>
      <c r="B182931" t="n">
        <v>1</v>
      </c>
    </row>
    <row r="182932">
      <c r="A182932" t="inlineStr">
        <is>
          <t>lodea</t>
        </is>
      </c>
      <c r="B182932" t="n">
        <v>1</v>
      </c>
    </row>
    <row r="182933">
      <c r="A182933" t="inlineStr">
        <is>
          <t>sickoing</t>
        </is>
      </c>
      <c r="B182933" t="n">
        <v>1</v>
      </c>
    </row>
    <row r="182934">
      <c r="A182934" t="inlineStr">
        <is>
          <t>thrillerheart</t>
        </is>
      </c>
      <c r="B182934" t="n">
        <v>1</v>
      </c>
    </row>
    <row r="182935">
      <c r="A182935" t="inlineStr">
        <is>
          <t>krella</t>
        </is>
      </c>
      <c r="B182935" t="n">
        <v>2</v>
      </c>
    </row>
    <row r="182936">
      <c r="A182936" t="inlineStr">
        <is>
          <t>iconsola</t>
        </is>
      </c>
      <c r="B182936" t="n">
        <v>1</v>
      </c>
    </row>
    <row r="182937">
      <c r="A182937" t="inlineStr">
        <is>
          <t>petropoulos</t>
        </is>
      </c>
      <c r="B182937" t="n">
        <v>2</v>
      </c>
    </row>
    <row r="182938">
      <c r="A182938" t="inlineStr">
        <is>
          <t>mcghan</t>
        </is>
      </c>
      <c r="B182938" t="n">
        <v>1</v>
      </c>
    </row>
    <row r="182939">
      <c r="A182939" t="inlineStr">
        <is>
          <t>realblade</t>
        </is>
      </c>
      <c r="B182939" t="n">
        <v>1</v>
      </c>
    </row>
    <row r="182940">
      <c r="A182940" t="inlineStr">
        <is>
          <t>sandji</t>
        </is>
      </c>
      <c r="B182940" t="n">
        <v>1</v>
      </c>
    </row>
    <row r="182941">
      <c r="A182941" t="inlineStr">
        <is>
          <t>keeen</t>
        </is>
      </c>
      <c r="B182941" t="n">
        <v>1</v>
      </c>
    </row>
    <row r="182942">
      <c r="A182942" t="inlineStr">
        <is>
          <t>ottielee</t>
        </is>
      </c>
      <c r="B182942" t="n">
        <v>1</v>
      </c>
    </row>
    <row r="182943">
      <c r="A182943" t="inlineStr">
        <is>
          <t>perfister</t>
        </is>
      </c>
      <c r="B182943" t="n">
        <v>1</v>
      </c>
    </row>
    <row r="182944">
      <c r="A182944" t="inlineStr">
        <is>
          <t>ustyhe</t>
        </is>
      </c>
      <c r="B182944" t="n">
        <v>1</v>
      </c>
    </row>
    <row r="182945">
      <c r="A182945" t="inlineStr">
        <is>
          <t>carother</t>
        </is>
      </c>
      <c r="B182945" t="n">
        <v>1</v>
      </c>
    </row>
    <row r="182946">
      <c r="A182946" t="inlineStr">
        <is>
          <t>allnude</t>
        </is>
      </c>
      <c r="B182946" t="n">
        <v>1</v>
      </c>
    </row>
    <row r="182947">
      <c r="A182947" t="inlineStr">
        <is>
          <t>quittelled</t>
        </is>
      </c>
      <c r="B182947" t="n">
        <v>1</v>
      </c>
    </row>
    <row r="182948">
      <c r="A182948" t="inlineStr">
        <is>
          <t>colselflondon</t>
        </is>
      </c>
      <c r="B182948" t="n">
        <v>1</v>
      </c>
    </row>
    <row r="182949">
      <c r="A182949" t="inlineStr">
        <is>
          <t>fuckahcrack</t>
        </is>
      </c>
      <c r="B182949" t="n">
        <v>1</v>
      </c>
    </row>
    <row r="182950">
      <c r="A182950" t="inlineStr">
        <is>
          <t>apparator</t>
        </is>
      </c>
      <c r="B182950" t="n">
        <v>1</v>
      </c>
    </row>
    <row r="182951">
      <c r="A182951" t="inlineStr">
        <is>
          <t>gaudel</t>
        </is>
      </c>
      <c r="B182951" t="n">
        <v>2</v>
      </c>
    </row>
    <row r="182952">
      <c r="A182952" t="inlineStr">
        <is>
          <t>womenize</t>
        </is>
      </c>
      <c r="B182952" t="n">
        <v>1</v>
      </c>
    </row>
    <row r="182953">
      <c r="A182953" t="inlineStr">
        <is>
          <t>burndy</t>
        </is>
      </c>
      <c r="B182953" t="n">
        <v>1</v>
      </c>
    </row>
    <row r="182954">
      <c r="A182954" t="inlineStr">
        <is>
          <t>scarewack</t>
        </is>
      </c>
      <c r="B182954" t="n">
        <v>1</v>
      </c>
    </row>
    <row r="182955">
      <c r="A182955" t="inlineStr">
        <is>
          <t>oxicles</t>
        </is>
      </c>
      <c r="B182955" t="n">
        <v>1</v>
      </c>
    </row>
    <row r="182956">
      <c r="A182956" t="inlineStr">
        <is>
          <t>dellyn</t>
        </is>
      </c>
      <c r="B182956" t="n">
        <v>1</v>
      </c>
    </row>
    <row r="182957">
      <c r="A182957" t="inlineStr">
        <is>
          <t>carsonby</t>
        </is>
      </c>
      <c r="B182957" t="n">
        <v>1</v>
      </c>
    </row>
    <row r="182958">
      <c r="A182958" t="inlineStr">
        <is>
          <t>wpai</t>
        </is>
      </c>
      <c r="B182958" t="n">
        <v>1</v>
      </c>
    </row>
    <row r="182959">
      <c r="A182959" t="inlineStr">
        <is>
          <t>aimhe</t>
        </is>
      </c>
      <c r="B182959" t="n">
        <v>1</v>
      </c>
    </row>
    <row r="182960">
      <c r="A182960" t="inlineStr">
        <is>
          <t>reichfield</t>
        </is>
      </c>
      <c r="B182960" t="n">
        <v>1</v>
      </c>
    </row>
    <row r="182961">
      <c r="A182961" t="inlineStr">
        <is>
          <t>ifffs</t>
        </is>
      </c>
      <c r="B182961" t="n">
        <v>1</v>
      </c>
    </row>
    <row r="182962">
      <c r="A182962" t="inlineStr">
        <is>
          <t>reimported</t>
        </is>
      </c>
      <c r="B182962" t="n">
        <v>1</v>
      </c>
    </row>
    <row r="182963">
      <c r="A182963" t="inlineStr">
        <is>
          <t>grimio</t>
        </is>
      </c>
      <c r="B182963" t="n">
        <v>1</v>
      </c>
    </row>
    <row r="182964">
      <c r="A182964" t="inlineStr">
        <is>
          <t>grimiogamers</t>
        </is>
      </c>
      <c r="B182964" t="n">
        <v>1</v>
      </c>
    </row>
    <row r="182965">
      <c r="A182965" t="inlineStr">
        <is>
          <t>talkspream</t>
        </is>
      </c>
      <c r="B182965" t="n">
        <v>1</v>
      </c>
    </row>
    <row r="182966">
      <c r="A182966" t="inlineStr">
        <is>
          <t>meadyl</t>
        </is>
      </c>
      <c r="B182966" t="n">
        <v>1</v>
      </c>
    </row>
    <row r="182967">
      <c r="A182967" t="inlineStr">
        <is>
          <t>cuthun</t>
        </is>
      </c>
      <c r="B182967" t="n">
        <v>1</v>
      </c>
    </row>
    <row r="182968">
      <c r="A182968" t="inlineStr">
        <is>
          <t>bramatierillon</t>
        </is>
      </c>
      <c r="B182968" t="n">
        <v>1</v>
      </c>
    </row>
    <row r="182969">
      <c r="A182969" t="inlineStr">
        <is>
          <t>cutformat</t>
        </is>
      </c>
      <c r="B182969" t="n">
        <v>1</v>
      </c>
    </row>
    <row r="182970">
      <c r="A182970" t="inlineStr">
        <is>
          <t>road00028</t>
        </is>
      </c>
      <c r="B182970" t="n">
        <v>1</v>
      </c>
    </row>
    <row r="182971">
      <c r="A182971" t="inlineStr">
        <is>
          <t>applicationpdf\\scgl</t>
        </is>
      </c>
      <c r="B182971" t="n">
        <v>1</v>
      </c>
    </row>
    <row r="182972">
      <c r="A182972" t="inlineStr">
        <is>
          <t>reset_sj</t>
        </is>
      </c>
      <c r="B182972" t="n">
        <v>1</v>
      </c>
    </row>
    <row r="182973">
      <c r="A182973" t="inlineStr">
        <is>
          <t>filelen0</t>
        </is>
      </c>
      <c r="B182973" t="n">
        <v>1</v>
      </c>
    </row>
    <row r="182974">
      <c r="A182974" t="inlineStr">
        <is>
          <t>latv21100</t>
        </is>
      </c>
      <c r="B182974" t="n">
        <v>1</v>
      </c>
    </row>
    <row r="182975">
      <c r="A182975" t="inlineStr">
        <is>
          <t>auditmem</t>
        </is>
      </c>
      <c r="B182975" t="n">
        <v>1</v>
      </c>
    </row>
    <row r="182976">
      <c r="A182976" t="inlineStr">
        <is>
          <t>conf{</t>
        </is>
      </c>
      <c r="B182976" t="n">
        <v>1</v>
      </c>
    </row>
    <row r="182977">
      <c r="A182977" t="inlineStr">
        <is>
          <t>codeexporting</t>
        </is>
      </c>
      <c r="B182977" t="n">
        <v>1</v>
      </c>
    </row>
    <row r="182978">
      <c r="A182978" t="inlineStr">
        <is>
          <t>numfile</t>
        </is>
      </c>
      <c r="B182978" t="n">
        <v>1</v>
      </c>
    </row>
    <row r="182979">
      <c r="A182979" t="inlineStr">
        <is>
          <t>mpoolenikikiusedbrithd</t>
        </is>
      </c>
      <c r="B182979" t="n">
        <v>1</v>
      </c>
    </row>
    <row r="182980">
      <c r="A182980" t="inlineStr">
        <is>
          <t>readdatap</t>
        </is>
      </c>
      <c r="B182980" t="n">
        <v>1</v>
      </c>
    </row>
    <row r="182981">
      <c r="A182981" t="inlineStr">
        <is>
          <t>cmdarchbinspkty</t>
        </is>
      </c>
      <c r="B182981" t="n">
        <v>1</v>
      </c>
    </row>
    <row r="182982">
      <c r="A182982" t="inlineStr">
        <is>
          <t>vboxmemorymachine</t>
        </is>
      </c>
      <c r="B182982" t="n">
        <v>1</v>
      </c>
    </row>
    <row r="182983">
      <c r="A182983" t="inlineStr">
        <is>
          <t>indexis</t>
        </is>
      </c>
      <c r="B182983" t="n">
        <v>2</v>
      </c>
    </row>
    <row r="182984">
      <c r="A182984" t="inlineStr">
        <is>
          <t>deviceaddress</t>
        </is>
      </c>
      <c r="B182984" t="n">
        <v>1</v>
      </c>
    </row>
    <row r="182985">
      <c r="A182985" t="inlineStr">
        <is>
          <t>msbdcom</t>
        </is>
      </c>
      <c r="B182985" t="n">
        <v>1</v>
      </c>
    </row>
    <row r="182986">
      <c r="A182986" t="inlineStr">
        <is>
          <t>0x7111</t>
        </is>
      </c>
      <c r="B182986" t="n">
        <v>1</v>
      </c>
    </row>
    <row r="182987">
      <c r="A182987" t="inlineStr">
        <is>
          <t>nosewrite</t>
        </is>
      </c>
      <c r="B182987" t="n">
        <v>1</v>
      </c>
    </row>
    <row r="182988">
      <c r="A182988" t="inlineStr">
        <is>
          <t>regexbar</t>
        </is>
      </c>
      <c r="B182988" t="n">
        <v>1</v>
      </c>
    </row>
    <row r="182989">
      <c r="A182989" t="inlineStr">
        <is>
          <t>shutdownprocesseventlistener</t>
        </is>
      </c>
      <c r="B182989" t="n">
        <v>1</v>
      </c>
    </row>
    <row r="182990">
      <c r="A182990" t="inlineStr">
        <is>
          <t>jasper2d</t>
        </is>
      </c>
      <c r="B182990" t="n">
        <v>1</v>
      </c>
    </row>
    <row r="182991">
      <c r="A182991" t="inlineStr">
        <is>
          <t>metchip_too</t>
        </is>
      </c>
      <c r="B182991" t="n">
        <v>1</v>
      </c>
    </row>
    <row r="182992">
      <c r="A182992" t="inlineStr">
        <is>
          <t>``secure</t>
        </is>
      </c>
      <c r="B182992" t="n">
        <v>1</v>
      </c>
    </row>
    <row r="182993">
      <c r="A182993" t="inlineStr">
        <is>
          <t>nosashed</t>
        </is>
      </c>
      <c r="B182993" t="n">
        <v>1</v>
      </c>
    </row>
    <row r="182994">
      <c r="A182994" t="inlineStr">
        <is>
          <t>playerframessize</t>
        </is>
      </c>
      <c r="B182994" t="n">
        <v>1</v>
      </c>
    </row>
    <row r="182995">
      <c r="A182995" t="inlineStr">
        <is>
          <t>20140714</t>
        </is>
      </c>
      <c r="B182995" t="n">
        <v>1</v>
      </c>
    </row>
    <row r="182996">
      <c r="A182996" t="inlineStr">
        <is>
          <t>memmanager</t>
        </is>
      </c>
      <c r="B182996" t="n">
        <v>1</v>
      </c>
    </row>
    <row r="182997">
      <c r="A182997" t="inlineStr">
        <is>
          <t>opend_hook</t>
        </is>
      </c>
      <c r="B182997" t="n">
        <v>1</v>
      </c>
    </row>
    <row r="182998">
      <c r="A182998" t="inlineStr">
        <is>
          <t>fulldisplay</t>
        </is>
      </c>
      <c r="B182998" t="n">
        <v>1</v>
      </c>
    </row>
    <row r="182999">
      <c r="A182999" t="inlineStr">
        <is>
          <t>getfileand</t>
        </is>
      </c>
      <c r="B182999" t="n">
        <v>1</v>
      </c>
    </row>
    <row r="183000">
      <c r="A183000" t="inlineStr">
        <is>
          <t>videofwm32</t>
        </is>
      </c>
      <c r="B183000" t="n">
        <v>1</v>
      </c>
    </row>
    <row r="183001">
      <c r="A183001" t="inlineStr">
        <is>
          <t>studiehornovidio</t>
        </is>
      </c>
      <c r="B183001" t="n">
        <v>1</v>
      </c>
    </row>
    <row r="183002">
      <c r="A183002" t="inlineStr">
        <is>
          <t>sepfirst</t>
        </is>
      </c>
      <c r="B183002" t="n">
        <v>1</v>
      </c>
    </row>
    <row r="183003">
      <c r="A183003" t="inlineStr">
        <is>
          <t>docheckitemschangedhuman</t>
        </is>
      </c>
      <c r="B183003" t="n">
        <v>1</v>
      </c>
    </row>
    <row r="183004">
      <c r="A183004" t="inlineStr">
        <is>
          <t>cmdarch3725608</t>
        </is>
      </c>
      <c r="B183004" t="n">
        <v>1</v>
      </c>
    </row>
    <row r="183005">
      <c r="A183005" t="inlineStr">
        <is>
          <t>modewine</t>
        </is>
      </c>
      <c r="B183005" t="n">
        <v>1</v>
      </c>
    </row>
    <row r="183006">
      <c r="A183006" t="inlineStr">
        <is>
          <t>state_first</t>
        </is>
      </c>
      <c r="B183006" t="n">
        <v>1</v>
      </c>
    </row>
    <row r="183007">
      <c r="A183007" t="inlineStr">
        <is>
          <t>mousetrapx</t>
        </is>
      </c>
      <c r="B183007" t="n">
        <v>1</v>
      </c>
    </row>
    <row r="183008">
      <c r="A183008" t="inlineStr">
        <is>
          <t>vboxdb</t>
        </is>
      </c>
      <c r="B183008" t="n">
        <v>1</v>
      </c>
    </row>
    <row r="183009">
      <c r="A183009" t="inlineStr">
        <is>
          <t>diacimal</t>
        </is>
      </c>
      <c r="B183009" t="n">
        <v>1</v>
      </c>
    </row>
    <row r="183010">
      <c r="A183010" t="inlineStr">
        <is>
          <t>reactingchobicmp</t>
        </is>
      </c>
      <c r="B183010" t="n">
        <v>1</v>
      </c>
    </row>
    <row r="183011">
      <c r="A183011" t="inlineStr">
        <is>
          <t>library_eof</t>
        </is>
      </c>
      <c r="B183011" t="n">
        <v>1</v>
      </c>
    </row>
    <row r="183012">
      <c r="A183012" t="inlineStr">
        <is>
          <t>diaoplasmic_intent_in_mghprocess</t>
        </is>
      </c>
      <c r="B183012" t="n">
        <v>1</v>
      </c>
    </row>
    <row r="183013">
      <c r="A183013" t="inlineStr">
        <is>
          <t>metchip_session</t>
        </is>
      </c>
      <c r="B183013" t="n">
        <v>1</v>
      </c>
    </row>
    <row r="183014">
      <c r="A183014" t="inlineStr">
        <is>
          <t>lotssettings</t>
        </is>
      </c>
      <c r="B183014" t="n">
        <v>1</v>
      </c>
    </row>
    <row r="183015">
      <c r="A183015" t="inlineStr">
        <is>
          <t>jexmarray</t>
        </is>
      </c>
      <c r="B183015" t="n">
        <v>1</v>
      </c>
    </row>
    <row r="183016">
      <c r="A183016" t="inlineStr">
        <is>
          <t>softicon</t>
        </is>
      </c>
      <c r="B183016" t="n">
        <v>1</v>
      </c>
    </row>
    <row r="183017">
      <c r="A183017" t="inlineStr">
        <is>
          <t>drugsspi</t>
        </is>
      </c>
      <c r="B183017" t="n">
        <v>1</v>
      </c>
    </row>
    <row r="183018">
      <c r="A183018" t="inlineStr">
        <is>
          <t>playerprocess</t>
        </is>
      </c>
      <c r="B183018" t="n">
        <v>1</v>
      </c>
    </row>
    <row r="183019">
      <c r="A183019" t="inlineStr">
        <is>
          <t>discoverycode</t>
        </is>
      </c>
      <c r="B183019" t="n">
        <v>1</v>
      </c>
    </row>
    <row r="183020">
      <c r="A183020" t="inlineStr">
        <is>
          <t>slatevirus</t>
        </is>
      </c>
      <c r="B183020" t="n">
        <v>1</v>
      </c>
    </row>
    <row r="183021">
      <c r="A183021" t="inlineStr">
        <is>
          <t>setfullname</t>
        </is>
      </c>
      <c r="B183021" t="n">
        <v>1</v>
      </c>
    </row>
    <row r="183022">
      <c r="A183022" t="inlineStr">
        <is>
          <t>whollyloop</t>
        </is>
      </c>
      <c r="B183022" t="n">
        <v>1</v>
      </c>
    </row>
    <row r="183023">
      <c r="A183023" t="inlineStr">
        <is>
          <t>memmetrics</t>
        </is>
      </c>
      <c r="B183023" t="n">
        <v>1</v>
      </c>
    </row>
    <row r="183024">
      <c r="A183024" t="inlineStr">
        <is>
          <t>sliceasystem_linux_3</t>
        </is>
      </c>
      <c r="B183024" t="n">
        <v>1</v>
      </c>
    </row>
    <row r="183025">
      <c r="A183025" t="inlineStr">
        <is>
          <t>decodeandpatternbytearray</t>
        </is>
      </c>
      <c r="B183025" t="n">
        <v>1</v>
      </c>
    </row>
    <row r="183026">
      <c r="A183026" t="inlineStr">
        <is>
          <t>{spe100</t>
        </is>
      </c>
      <c r="B183026" t="n">
        <v>1</v>
      </c>
    </row>
    <row r="183027">
      <c r="A183027" t="inlineStr">
        <is>
          <t>tex_addict_flags</t>
        </is>
      </c>
      <c r="B183027" t="n">
        <v>1</v>
      </c>
    </row>
    <row r="183028">
      <c r="A183028" t="inlineStr">
        <is>
          <t>\lbf\it\t\rt\ff</t>
        </is>
      </c>
      <c r="B183028" t="n">
        <v>1</v>
      </c>
    </row>
    <row r="183029">
      <c r="A183029" t="inlineStr">
        <is>
          <t>metchip_group{telef</t>
        </is>
      </c>
      <c r="B183029" t="n">
        <v>1</v>
      </c>
    </row>
    <row r="183030">
      <c r="A183030" t="inlineStr">
        <is>
          <t>rendermode</t>
        </is>
      </c>
      <c r="B183030" t="n">
        <v>1</v>
      </c>
    </row>
    <row r="183031">
      <c r="A183031" t="inlineStr">
        <is>
          <t>storyweight</t>
        </is>
      </c>
      <c r="B183031" t="n">
        <v>1</v>
      </c>
    </row>
    <row r="183032">
      <c r="A183032" t="inlineStr">
        <is>
          <t>dbcdlea0</t>
        </is>
      </c>
      <c r="B183032" t="n">
        <v>1</v>
      </c>
    </row>
    <row r="183033">
      <c r="A183033" t="inlineStr">
        <is>
          <t>usercleanout</t>
        </is>
      </c>
      <c r="B183033" t="n">
        <v>1</v>
      </c>
    </row>
    <row r="183034">
      <c r="A183034" t="inlineStr">
        <is>
          <t>dirtyfileexception</t>
        </is>
      </c>
      <c r="B183034" t="n">
        <v>1</v>
      </c>
    </row>
    <row r="183035">
      <c r="A183035" t="inlineStr">
        <is>
          <t>filelen</t>
        </is>
      </c>
      <c r="B183035" t="n">
        <v>1</v>
      </c>
    </row>
    <row r="183036">
      <c r="A183036" t="inlineStr">
        <is>
          <t>nameholland</t>
        </is>
      </c>
      <c r="B183036" t="n">
        <v>1</v>
      </c>
    </row>
    <row r="183037">
      <c r="A183037" t="inlineStr">
        <is>
          <t>lotfile</t>
        </is>
      </c>
      <c r="B183037" t="n">
        <v>1</v>
      </c>
    </row>
    <row r="183038">
      <c r="A183038" t="inlineStr">
        <is>
          <t>biscoma</t>
        </is>
      </c>
      <c r="B183038" t="n">
        <v>1</v>
      </c>
    </row>
    <row r="183039">
      <c r="A183039" t="inlineStr">
        <is>
          <t>hanef</t>
        </is>
      </c>
      <c r="B183039" t="n">
        <v>1</v>
      </c>
    </row>
    <row r="183040">
      <c r="A183040" t="inlineStr">
        <is>
          <t>beaversmarts</t>
        </is>
      </c>
      <c r="B183040" t="n">
        <v>1</v>
      </c>
    </row>
    <row r="183041">
      <c r="A183041" t="inlineStr">
        <is>
          <t>lyndra</t>
        </is>
      </c>
      <c r="B183041" t="n">
        <v>1</v>
      </c>
    </row>
    <row r="183042">
      <c r="A183042" t="inlineStr">
        <is>
          <t>brendabrien</t>
        </is>
      </c>
      <c r="B183042" t="n">
        <v>1</v>
      </c>
    </row>
    <row r="183043">
      <c r="A183043" t="inlineStr">
        <is>
          <t>ractored</t>
        </is>
      </c>
      <c r="B183043" t="n">
        <v>1</v>
      </c>
    </row>
    <row r="183044">
      <c r="A183044" t="inlineStr">
        <is>
          <t>dilloway</t>
        </is>
      </c>
      <c r="B183044" t="n">
        <v>1</v>
      </c>
    </row>
    <row r="183045">
      <c r="A183045" t="inlineStr">
        <is>
          <t>ztorn</t>
        </is>
      </c>
      <c r="B183045" t="n">
        <v>1</v>
      </c>
    </row>
    <row r="183046">
      <c r="A183046" t="inlineStr">
        <is>
          <t>tapelo</t>
        </is>
      </c>
      <c r="B183046" t="n">
        <v>1</v>
      </c>
    </row>
    <row r="183047">
      <c r="A183047" t="inlineStr">
        <is>
          <t>deadflower</t>
        </is>
      </c>
      <c r="B183047" t="n">
        <v>1</v>
      </c>
    </row>
    <row r="183048">
      <c r="A183048" t="inlineStr">
        <is>
          <t>disgrove</t>
        </is>
      </c>
      <c r="B183048" t="n">
        <v>1</v>
      </c>
    </row>
    <row r="183049">
      <c r="A183049" t="inlineStr">
        <is>
          <t>scoutters</t>
        </is>
      </c>
      <c r="B183049" t="n">
        <v>1</v>
      </c>
    </row>
    <row r="183050">
      <c r="A183050" t="inlineStr">
        <is>
          <t>jarbedains</t>
        </is>
      </c>
      <c r="B183050" t="n">
        <v>1</v>
      </c>
    </row>
    <row r="183051">
      <c r="A183051" t="inlineStr">
        <is>
          <t>felicitador</t>
        </is>
      </c>
      <c r="B183051" t="n">
        <v>1</v>
      </c>
    </row>
    <row r="183052">
      <c r="A183052" t="inlineStr">
        <is>
          <t>dutyhaha</t>
        </is>
      </c>
      <c r="B183052" t="n">
        <v>1</v>
      </c>
    </row>
    <row r="183053">
      <c r="A183053" t="inlineStr">
        <is>
          <t>hallowson</t>
        </is>
      </c>
      <c r="B183053" t="n">
        <v>1</v>
      </c>
    </row>
    <row r="183054">
      <c r="A183054" t="inlineStr">
        <is>
          <t>videophonia</t>
        </is>
      </c>
      <c r="B183054" t="n">
        <v>1</v>
      </c>
    </row>
    <row r="183055">
      <c r="A183055" t="inlineStr">
        <is>
          <t>ltkcr</t>
        </is>
      </c>
      <c r="B183055" t="n">
        <v>1</v>
      </c>
    </row>
    <row r="183056">
      <c r="A183056" t="inlineStr">
        <is>
          <t>repuded</t>
        </is>
      </c>
      <c r="B183056" t="n">
        <v>1</v>
      </c>
    </row>
    <row r="183057">
      <c r="A183057" t="inlineStr">
        <is>
          <t>aether™</t>
        </is>
      </c>
      <c r="B183057" t="n">
        <v>1</v>
      </c>
    </row>
    <row r="183058">
      <c r="A183058" t="inlineStr">
        <is>
          <t>demaydt</t>
        </is>
      </c>
      <c r="B183058" t="n">
        <v>1</v>
      </c>
    </row>
    <row r="183059">
      <c r="A183059" t="inlineStr">
        <is>
          <t>deconetion</t>
        </is>
      </c>
      <c r="B183059" t="n">
        <v>1</v>
      </c>
    </row>
    <row r="183060">
      <c r="A183060" t="inlineStr">
        <is>
          <t>flightclothesvracarevelsgmail</t>
        </is>
      </c>
      <c r="B183060" t="n">
        <v>1</v>
      </c>
    </row>
    <row r="183061">
      <c r="A183061" t="inlineStr">
        <is>
          <t>brakekeeper</t>
        </is>
      </c>
      <c r="B183061" t="n">
        <v>1</v>
      </c>
    </row>
    <row r="183062">
      <c r="A183062" t="inlineStr">
        <is>
          <t>goaltri</t>
        </is>
      </c>
      <c r="B183062" t="n">
        <v>1</v>
      </c>
    </row>
    <row r="183063">
      <c r="A183063" t="inlineStr">
        <is>
          <t>clubfooted</t>
        </is>
      </c>
      <c r="B183063" t="n">
        <v>1</v>
      </c>
    </row>
    <row r="183064">
      <c r="A183064" t="inlineStr">
        <is>
          <t>dospira</t>
        </is>
      </c>
      <c r="B183064" t="n">
        <v>1</v>
      </c>
    </row>
    <row r="183065">
      <c r="A183065" t="inlineStr">
        <is>
          <t>degeest</t>
        </is>
      </c>
      <c r="B183065" t="n">
        <v>1</v>
      </c>
    </row>
    <row r="183066">
      <c r="A183066" t="inlineStr">
        <is>
          <t>playmap</t>
        </is>
      </c>
      <c r="B183066" t="n">
        <v>2</v>
      </c>
    </row>
    <row r="183067">
      <c r="A183067" t="inlineStr">
        <is>
          <t>roomtuse</t>
        </is>
      </c>
      <c r="B183067" t="n">
        <v>1</v>
      </c>
    </row>
    <row r="183068">
      <c r="A183068" t="inlineStr">
        <is>
          <t>526613</t>
        </is>
      </c>
      <c r="B183068" t="n">
        <v>1</v>
      </c>
    </row>
    <row r="183069">
      <c r="A183069" t="inlineStr">
        <is>
          <t>jarahos</t>
        </is>
      </c>
      <c r="B183069" t="n">
        <v>1</v>
      </c>
    </row>
    <row r="183070">
      <c r="A183070" t="inlineStr">
        <is>
          <t>casueiro</t>
        </is>
      </c>
      <c r="B183070" t="n">
        <v>1</v>
      </c>
    </row>
    <row r="183071">
      <c r="A183071" t="inlineStr">
        <is>
          <t>netimagesgirl</t>
        </is>
      </c>
      <c r="B183071" t="n">
        <v>1</v>
      </c>
    </row>
    <row r="183072">
      <c r="A183072" t="inlineStr">
        <is>
          <t>macln</t>
        </is>
      </c>
      <c r="B183072" t="n">
        <v>1</v>
      </c>
    </row>
    <row r="183073">
      <c r="A183073" t="inlineStr">
        <is>
          <t>httpzork</t>
        </is>
      </c>
      <c r="B183073" t="n">
        <v>1</v>
      </c>
    </row>
    <row r="183074">
      <c r="A183074" t="inlineStr">
        <is>
          <t>altowestabi</t>
        </is>
      </c>
      <c r="B183074" t="n">
        <v>1</v>
      </c>
    </row>
    <row r="183075">
      <c r="A183075" t="inlineStr">
        <is>
          <t>слакафума</t>
        </is>
      </c>
      <c r="B183075" t="n">
        <v>1</v>
      </c>
    </row>
    <row r="183076">
      <c r="A183076" t="inlineStr">
        <is>
          <t>toolused</t>
        </is>
      </c>
      <c r="B183076" t="n">
        <v>1</v>
      </c>
    </row>
    <row r="183077">
      <c r="A183077" t="inlineStr">
        <is>
          <t>detigns</t>
        </is>
      </c>
      <c r="B183077" t="n">
        <v>1</v>
      </c>
    </row>
    <row r="183078">
      <c r="A183078" t="inlineStr">
        <is>
          <t>ambender212</t>
        </is>
      </c>
      <c r="B183078" t="n">
        <v>1</v>
      </c>
    </row>
    <row r="183079">
      <c r="A183079" t="inlineStr">
        <is>
          <t>maecrb</t>
        </is>
      </c>
      <c r="B183079" t="n">
        <v>1</v>
      </c>
    </row>
    <row r="183080">
      <c r="A183080" t="inlineStr">
        <is>
          <t>howmann</t>
        </is>
      </c>
      <c r="B183080" t="n">
        <v>1</v>
      </c>
    </row>
    <row r="183081">
      <c r="A183081" t="inlineStr">
        <is>
          <t>cadenitr</t>
        </is>
      </c>
      <c r="B183081" t="n">
        <v>1</v>
      </c>
    </row>
    <row r="183082">
      <c r="A183082" t="inlineStr">
        <is>
          <t>val18214775</t>
        </is>
      </c>
      <c r="B183082" t="n">
        <v>1</v>
      </c>
    </row>
    <row r="183083">
      <c r="A183083" t="inlineStr">
        <is>
          <t>acrtn_liz</t>
        </is>
      </c>
      <c r="B183083" t="n">
        <v>1</v>
      </c>
    </row>
    <row r="183084">
      <c r="A183084" t="inlineStr">
        <is>
          <t>obberffins</t>
        </is>
      </c>
      <c r="B183084" t="n">
        <v>1</v>
      </c>
    </row>
    <row r="183085">
      <c r="A183085" t="inlineStr">
        <is>
          <t>signedalud</t>
        </is>
      </c>
      <c r="B183085" t="n">
        <v>1</v>
      </c>
    </row>
    <row r="183086">
      <c r="A183086" t="inlineStr">
        <is>
          <t>нечак</t>
        </is>
      </c>
      <c r="B183086" t="n">
        <v>1</v>
      </c>
    </row>
    <row r="183087">
      <c r="A183087" t="inlineStr">
        <is>
          <t>ahkitln</t>
        </is>
      </c>
      <c r="B183087" t="n">
        <v>1</v>
      </c>
    </row>
    <row r="183088">
      <c r="A183088" t="inlineStr">
        <is>
          <t>acrnn3n</t>
        </is>
      </c>
      <c r="B183088" t="n">
        <v>1</v>
      </c>
    </row>
    <row r="183089">
      <c r="A183089" t="inlineStr">
        <is>
          <t>jmesdk</t>
        </is>
      </c>
      <c r="B183089" t="n">
        <v>1</v>
      </c>
    </row>
    <row r="183090">
      <c r="A183090" t="inlineStr">
        <is>
          <t>ph911s</t>
        </is>
      </c>
      <c r="B183090" t="n">
        <v>1</v>
      </c>
    </row>
    <row r="183091">
      <c r="A183091" t="inlineStr">
        <is>
          <t>rynfer</t>
        </is>
      </c>
      <c r="B183091" t="n">
        <v>1</v>
      </c>
    </row>
    <row r="183092">
      <c r="A183092" t="inlineStr">
        <is>
          <t>proilried</t>
        </is>
      </c>
      <c r="B183092" t="n">
        <v>1</v>
      </c>
    </row>
    <row r="183093">
      <c r="A183093" t="inlineStr">
        <is>
          <t>umishaaru</t>
        </is>
      </c>
      <c r="B183093" t="n">
        <v>1</v>
      </c>
    </row>
    <row r="183094">
      <c r="A183094" t="inlineStr">
        <is>
          <t>100lowres</t>
        </is>
      </c>
      <c r="B183094" t="n">
        <v>1</v>
      </c>
    </row>
    <row r="183095">
      <c r="A183095" t="inlineStr">
        <is>
          <t>araq32</t>
        </is>
      </c>
      <c r="B183095" t="n">
        <v>1</v>
      </c>
    </row>
    <row r="183096">
      <c r="A183096" t="inlineStr">
        <is>
          <t>toustte</t>
        </is>
      </c>
      <c r="B183096" t="n">
        <v>1</v>
      </c>
    </row>
    <row r="183097">
      <c r="A183097" t="inlineStr">
        <is>
          <t>arsdscan</t>
        </is>
      </c>
      <c r="B183097" t="n">
        <v>1</v>
      </c>
    </row>
    <row r="183098">
      <c r="A183098" t="inlineStr">
        <is>
          <t>dornov</t>
        </is>
      </c>
      <c r="B183098" t="n">
        <v>1</v>
      </c>
    </row>
    <row r="183099">
      <c r="A183099" t="inlineStr">
        <is>
          <t>binphrases_make_match</t>
        </is>
      </c>
      <c r="B183099" t="n">
        <v>1</v>
      </c>
    </row>
    <row r="183100">
      <c r="A183100" t="inlineStr">
        <is>
          <t>slushor</t>
        </is>
      </c>
      <c r="B183100" t="n">
        <v>1</v>
      </c>
    </row>
    <row r="183101">
      <c r="A183101" t="inlineStr">
        <is>
          <t>sec_liz</t>
        </is>
      </c>
      <c r="B183101" t="n">
        <v>1</v>
      </c>
    </row>
    <row r="183102">
      <c r="A183102" t="inlineStr">
        <is>
          <t>btcrock</t>
        </is>
      </c>
      <c r="B183102" t="n">
        <v>1</v>
      </c>
    </row>
    <row r="183103">
      <c r="A183103" t="inlineStr">
        <is>
          <t>zfr</t>
        </is>
      </c>
      <c r="B183103" t="n">
        <v>1</v>
      </c>
    </row>
    <row r="183104">
      <c r="A183104" t="inlineStr">
        <is>
          <t>multipollo</t>
        </is>
      </c>
      <c r="B183104" t="n">
        <v>1</v>
      </c>
    </row>
    <row r="183105">
      <c r="A183105" t="inlineStr">
        <is>
          <t>dolphins22054</t>
        </is>
      </c>
      <c r="B183105" t="n">
        <v>1</v>
      </c>
    </row>
    <row r="183106">
      <c r="A183106" t="inlineStr">
        <is>
          <t>measuarize</t>
        </is>
      </c>
      <c r="B183106" t="n">
        <v>1</v>
      </c>
    </row>
    <row r="183107">
      <c r="A183107" t="inlineStr">
        <is>
          <t>dchanged</t>
        </is>
      </c>
      <c r="B183107" t="n">
        <v>1</v>
      </c>
    </row>
    <row r="183108">
      <c r="A183108" t="inlineStr">
        <is>
          <t>fablibrary</t>
        </is>
      </c>
      <c r="B183108" t="n">
        <v>1</v>
      </c>
    </row>
    <row r="183109">
      <c r="A183109" t="inlineStr">
        <is>
          <t>modmails</t>
        </is>
      </c>
      <c r="B183109" t="n">
        <v>2</v>
      </c>
    </row>
    <row r="183110">
      <c r="A183110" t="inlineStr">
        <is>
          <t>intel_bnis</t>
        </is>
      </c>
      <c r="B183110" t="n">
        <v>1</v>
      </c>
    </row>
    <row r="183111">
      <c r="A183111" t="inlineStr">
        <is>
          <t>gsird</t>
        </is>
      </c>
      <c r="B183111" t="n">
        <v>1</v>
      </c>
    </row>
    <row r="183112">
      <c r="A183112" t="inlineStr">
        <is>
          <t>200610080</t>
        </is>
      </c>
      <c r="B183112" t="n">
        <v>1</v>
      </c>
    </row>
    <row r="183113">
      <c r="A183113" t="inlineStr">
        <is>
          <t>methenometry</t>
        </is>
      </c>
      <c r="B183113" t="n">
        <v>1</v>
      </c>
    </row>
    <row r="183114">
      <c r="A183114" t="inlineStr">
        <is>
          <t>50pal</t>
        </is>
      </c>
      <c r="B183114" t="n">
        <v>1</v>
      </c>
    </row>
    <row r="183115">
      <c r="A183115" t="inlineStr">
        <is>
          <t>alsagr6817</t>
        </is>
      </c>
      <c r="B183115" t="n">
        <v>1</v>
      </c>
    </row>
    <row r="183116">
      <c r="A183116" t="inlineStr">
        <is>
          <t>iitream</t>
        </is>
      </c>
      <c r="B183116" t="n">
        <v>1</v>
      </c>
    </row>
    <row r="183117">
      <c r="A183117" t="inlineStr">
        <is>
          <t>itemscash</t>
        </is>
      </c>
      <c r="B183117" t="n">
        <v>1</v>
      </c>
    </row>
    <row r="183118">
      <c r="A183118" t="inlineStr">
        <is>
          <t>timesonothing</t>
        </is>
      </c>
      <c r="B183118" t="n">
        <v>1</v>
      </c>
    </row>
    <row r="183119">
      <c r="A183119" t="inlineStr">
        <is>
          <t>pwnalist</t>
        </is>
      </c>
      <c r="B183119" t="n">
        <v>1</v>
      </c>
    </row>
    <row r="183120">
      <c r="A183120" t="inlineStr">
        <is>
          <t>daevrolet</t>
        </is>
      </c>
      <c r="B183120" t="n">
        <v>1</v>
      </c>
    </row>
    <row r="183121">
      <c r="A183121" t="inlineStr">
        <is>
          <t>wellusharidea</t>
        </is>
      </c>
      <c r="B183121" t="n">
        <v>1</v>
      </c>
    </row>
    <row r="183122">
      <c r="A183122" t="inlineStr">
        <is>
          <t>scioafe</t>
        </is>
      </c>
      <c r="B183122" t="n">
        <v>1</v>
      </c>
    </row>
    <row r="183123">
      <c r="A183123" t="inlineStr">
        <is>
          <t>favouris</t>
        </is>
      </c>
      <c r="B183123" t="n">
        <v>1</v>
      </c>
    </row>
    <row r="183124">
      <c r="A183124" t="inlineStr">
        <is>
          <t>bitmiss4cktop</t>
        </is>
      </c>
      <c r="B183124" t="n">
        <v>1</v>
      </c>
    </row>
    <row r="183125">
      <c r="A183125" t="inlineStr">
        <is>
          <t>roution</t>
        </is>
      </c>
      <c r="B183125" t="n">
        <v>1</v>
      </c>
    </row>
    <row r="183126">
      <c r="A183126" t="inlineStr">
        <is>
          <t>crikes</t>
        </is>
      </c>
      <c r="B183126" t="n">
        <v>2</v>
      </c>
    </row>
    <row r="183127">
      <c r="A183127" t="inlineStr">
        <is>
          <t>weferinge</t>
        </is>
      </c>
      <c r="B183127" t="n">
        <v>1</v>
      </c>
    </row>
    <row r="183128">
      <c r="A183128" t="inlineStr">
        <is>
          <t>12x8000</t>
        </is>
      </c>
      <c r="B183128" t="n">
        <v>1</v>
      </c>
    </row>
    <row r="183129">
      <c r="A183129" t="inlineStr">
        <is>
          <t>0d0d20ff0</t>
        </is>
      </c>
      <c r="B183129" t="n">
        <v>1</v>
      </c>
    </row>
    <row r="183130">
      <c r="A183130" t="inlineStr">
        <is>
          <t>ah06</t>
        </is>
      </c>
      <c r="B183130" t="n">
        <v>1</v>
      </c>
    </row>
    <row r="183131">
      <c r="A183131" t="inlineStr">
        <is>
          <t>kinderyn</t>
        </is>
      </c>
      <c r="B183131" t="n">
        <v>1</v>
      </c>
    </row>
    <row r="183132">
      <c r="A183132" t="inlineStr">
        <is>
          <t>ax1277aa68</t>
        </is>
      </c>
      <c r="B183132" t="n">
        <v>1</v>
      </c>
    </row>
    <row r="183133">
      <c r="A183133" t="inlineStr">
        <is>
          <t>pyala</t>
        </is>
      </c>
      <c r="B183133" t="n">
        <v>1</v>
      </c>
    </row>
    <row r="183134">
      <c r="A183134" t="inlineStr">
        <is>
          <t>arsecretariatadmin</t>
        </is>
      </c>
      <c r="B183134" t="n">
        <v>1</v>
      </c>
    </row>
    <row r="183135">
      <c r="A183135" t="inlineStr">
        <is>
          <t>a046102</t>
        </is>
      </c>
      <c r="B183135" t="n">
        <v>1</v>
      </c>
    </row>
    <row r="183136">
      <c r="A183136" t="inlineStr">
        <is>
          <t>kxtv02322</t>
        </is>
      </c>
      <c r="B183136" t="n">
        <v>1</v>
      </c>
    </row>
    <row r="183137">
      <c r="A183137" t="inlineStr">
        <is>
          <t>us906ctar92826</t>
        </is>
      </c>
      <c r="B183137" t="n">
        <v>1</v>
      </c>
    </row>
    <row r="183138">
      <c r="A183138" t="inlineStr">
        <is>
          <t>hujaan</t>
        </is>
      </c>
      <c r="B183138" t="n">
        <v>1</v>
      </c>
    </row>
    <row r="183139">
      <c r="A183139" t="inlineStr">
        <is>
          <t>us814904657</t>
        </is>
      </c>
      <c r="B183139" t="n">
        <v>1</v>
      </c>
    </row>
    <row r="183140">
      <c r="A183140" t="inlineStr">
        <is>
          <t>attiaji</t>
        </is>
      </c>
      <c r="B183140" t="n">
        <v>1</v>
      </c>
    </row>
    <row r="183141">
      <c r="A183141" t="inlineStr">
        <is>
          <t>dr2690</t>
        </is>
      </c>
      <c r="B183141" t="n">
        <v>1</v>
      </c>
    </row>
    <row r="183142">
      <c r="A183142" t="inlineStr">
        <is>
          <t>euwezoris</t>
        </is>
      </c>
      <c r="B183142" t="n">
        <v>1</v>
      </c>
    </row>
    <row r="183143">
      <c r="A183143" t="inlineStr">
        <is>
          <t>pantony2667</t>
        </is>
      </c>
      <c r="B183143" t="n">
        <v>1</v>
      </c>
    </row>
    <row r="183144">
      <c r="A183144" t="inlineStr">
        <is>
          <t>milakukcher</t>
        </is>
      </c>
      <c r="B183144" t="n">
        <v>1</v>
      </c>
    </row>
    <row r="183145">
      <c r="A183145" t="inlineStr">
        <is>
          <t>nsson</t>
        </is>
      </c>
      <c r="B183145" t="n">
        <v>1</v>
      </c>
    </row>
    <row r="183146">
      <c r="A183146" t="inlineStr">
        <is>
          <t>webcamlova</t>
        </is>
      </c>
      <c r="B183146" t="n">
        <v>1</v>
      </c>
    </row>
    <row r="183147">
      <c r="A183147" t="inlineStr">
        <is>
          <t>ews1701</t>
        </is>
      </c>
      <c r="B183147" t="n">
        <v>1</v>
      </c>
    </row>
    <row r="183148">
      <c r="A183148" t="inlineStr">
        <is>
          <t>voipthe</t>
        </is>
      </c>
      <c r="B183148" t="n">
        <v>1</v>
      </c>
    </row>
    <row r="183149">
      <c r="A183149" t="inlineStr">
        <is>
          <t>msgrinking</t>
        </is>
      </c>
      <c r="B183149" t="n">
        <v>1</v>
      </c>
    </row>
    <row r="183150">
      <c r="A183150" t="inlineStr">
        <is>
          <t>pazci</t>
        </is>
      </c>
      <c r="B183150" t="n">
        <v>1</v>
      </c>
    </row>
    <row r="183151">
      <c r="A183151" t="inlineStr">
        <is>
          <t>»re</t>
        </is>
      </c>
      <c r="B183151" t="n">
        <v>1</v>
      </c>
    </row>
    <row r="183152">
      <c r="A183152" t="inlineStr">
        <is>
          <t>soymail</t>
        </is>
      </c>
      <c r="B183152" t="n">
        <v>1</v>
      </c>
    </row>
    <row r="183153">
      <c r="A183153" t="inlineStr">
        <is>
          <t>someeless</t>
        </is>
      </c>
      <c r="B183153" t="n">
        <v>1</v>
      </c>
    </row>
    <row r="183154">
      <c r="A183154" t="inlineStr">
        <is>
          <t>mrwheely</t>
        </is>
      </c>
      <c r="B183154" t="n">
        <v>1</v>
      </c>
    </row>
    <row r="183155">
      <c r="A183155" t="inlineStr">
        <is>
          <t>execparrot</t>
        </is>
      </c>
      <c r="B183155" t="n">
        <v>1</v>
      </c>
    </row>
    <row r="183156">
      <c r="A183156" t="inlineStr">
        <is>
          <t>englorinedgenels</t>
        </is>
      </c>
      <c r="B183156" t="n">
        <v>1</v>
      </c>
    </row>
    <row r="183157">
      <c r="A183157" t="inlineStr">
        <is>
          <t>mrgr</t>
        </is>
      </c>
      <c r="B183157" t="n">
        <v>1</v>
      </c>
    </row>
    <row r="183158">
      <c r="A183158" t="inlineStr">
        <is>
          <t>psoul</t>
        </is>
      </c>
      <c r="B183158" t="n">
        <v>1</v>
      </c>
    </row>
    <row r="183159">
      <c r="A183159" t="inlineStr">
        <is>
          <t>mctrxbbc</t>
        </is>
      </c>
      <c r="B183159" t="n">
        <v>1</v>
      </c>
    </row>
    <row r="183160">
      <c r="A183160" t="inlineStr">
        <is>
          <t>spintage</t>
        </is>
      </c>
      <c r="B183160" t="n">
        <v>1</v>
      </c>
    </row>
    <row r="183161">
      <c r="A183161" t="inlineStr">
        <is>
          <t>gymdemon245</t>
        </is>
      </c>
      <c r="B183161" t="n">
        <v>1</v>
      </c>
    </row>
    <row r="183162">
      <c r="A183162" t="inlineStr">
        <is>
          <t>zypemedes</t>
        </is>
      </c>
      <c r="B183162" t="n">
        <v>1</v>
      </c>
    </row>
    <row r="183163">
      <c r="A183163" t="inlineStr">
        <is>
          <t>robotboantshield</t>
        </is>
      </c>
      <c r="B183163" t="n">
        <v>1</v>
      </c>
    </row>
    <row r="183164">
      <c r="A183164" t="inlineStr">
        <is>
          <t>23173g</t>
        </is>
      </c>
      <c r="B183164" t="n">
        <v>1</v>
      </c>
    </row>
    <row r="183165">
      <c r="A183165" t="inlineStr">
        <is>
          <t>kaaku</t>
        </is>
      </c>
      <c r="B183165" t="n">
        <v>1</v>
      </c>
    </row>
    <row r="183166">
      <c r="A183166" t="inlineStr">
        <is>
          <t>bullshti</t>
        </is>
      </c>
      <c r="B183166" t="n">
        <v>1</v>
      </c>
    </row>
    <row r="183167">
      <c r="A183167" t="inlineStr">
        <is>
          <t>simysinn</t>
        </is>
      </c>
      <c r="B183167" t="n">
        <v>1</v>
      </c>
    </row>
    <row r="183168">
      <c r="A183168" t="inlineStr">
        <is>
          <t>naturalsimp</t>
        </is>
      </c>
      <c r="B183168" t="n">
        <v>1</v>
      </c>
    </row>
    <row r="183169">
      <c r="A183169" t="inlineStr">
        <is>
          <t>peteydetails</t>
        </is>
      </c>
      <c r="B183169" t="n">
        <v>1</v>
      </c>
    </row>
    <row r="183170">
      <c r="A183170" t="inlineStr">
        <is>
          <t>infneresys</t>
        </is>
      </c>
      <c r="B183170" t="n">
        <v>1</v>
      </c>
    </row>
    <row r="183171">
      <c r="A183171" t="inlineStr">
        <is>
          <t>geekbear</t>
        </is>
      </c>
      <c r="B183171" t="n">
        <v>1</v>
      </c>
    </row>
    <row r="183172">
      <c r="A183172" t="inlineStr">
        <is>
          <t>fur387</t>
        </is>
      </c>
      <c r="B183172" t="n">
        <v>1</v>
      </c>
    </row>
    <row r="183173">
      <c r="A183173" t="inlineStr">
        <is>
          <t>gadtissinos</t>
        </is>
      </c>
      <c r="B183173" t="n">
        <v>1</v>
      </c>
    </row>
    <row r="183174">
      <c r="A183174" t="inlineStr">
        <is>
          <t>tlding</t>
        </is>
      </c>
      <c r="B183174" t="n">
        <v>1</v>
      </c>
    </row>
    <row r="183175">
      <c r="A183175" t="inlineStr">
        <is>
          <t>bimbush</t>
        </is>
      </c>
      <c r="B183175" t="n">
        <v>1</v>
      </c>
    </row>
    <row r="183176">
      <c r="A183176" t="inlineStr">
        <is>
          <t>pazcis</t>
        </is>
      </c>
      <c r="B183176" t="n">
        <v>1</v>
      </c>
    </row>
    <row r="183177">
      <c r="A183177" t="inlineStr">
        <is>
          <t>cr|</t>
        </is>
      </c>
      <c r="B183177" t="n">
        <v>1</v>
      </c>
    </row>
    <row r="183178">
      <c r="A183178" t="inlineStr">
        <is>
          <t>lokd</t>
        </is>
      </c>
      <c r="B183178" t="n">
        <v>1</v>
      </c>
    </row>
    <row r="183179">
      <c r="A183179" t="inlineStr">
        <is>
          <t>diluded</t>
        </is>
      </c>
      <c r="B183179" t="n">
        <v>1</v>
      </c>
    </row>
    <row r="183180">
      <c r="A183180" t="inlineStr">
        <is>
          <t>wonderwhyeve</t>
        </is>
      </c>
      <c r="B183180" t="n">
        <v>1</v>
      </c>
    </row>
    <row r="183181">
      <c r="A183181" t="inlineStr">
        <is>
          <t>htb94</t>
        </is>
      </c>
      <c r="B183181" t="n">
        <v>1</v>
      </c>
    </row>
    <row r="183182">
      <c r="A183182" t="inlineStr">
        <is>
          <t>skzed</t>
        </is>
      </c>
      <c r="B183182" t="n">
        <v>1</v>
      </c>
    </row>
    <row r="183183">
      <c r="A183183" t="inlineStr">
        <is>
          <t>supply sizzling</t>
        </is>
      </c>
      <c r="B183183" t="n">
        <v>1</v>
      </c>
    </row>
    <row r="183184">
      <c r="A183184" t="inlineStr">
        <is>
          <t>popcrumb</t>
        </is>
      </c>
      <c r="B183184" t="n">
        <v>1</v>
      </c>
    </row>
    <row r="183185">
      <c r="A183185" t="inlineStr">
        <is>
          <t>hickshead</t>
        </is>
      </c>
      <c r="B183185" t="n">
        <v>1</v>
      </c>
    </row>
    <row r="183186">
      <c r="A183186" t="inlineStr">
        <is>
          <t>patath</t>
        </is>
      </c>
      <c r="B183186" t="n">
        <v>1</v>
      </c>
    </row>
    <row r="183187">
      <c r="A183187" t="inlineStr">
        <is>
          <t>pahalla</t>
        </is>
      </c>
      <c r="B183187" t="n">
        <v>1</v>
      </c>
    </row>
    <row r="183188">
      <c r="A183188" t="inlineStr">
        <is>
          <t>albumia</t>
        </is>
      </c>
      <c r="B183188" t="n">
        <v>1</v>
      </c>
    </row>
    <row r="183189">
      <c r="A183189" t="inlineStr">
        <is>
          <t>inconsampling</t>
        </is>
      </c>
      <c r="B183189" t="n">
        <v>1</v>
      </c>
    </row>
    <row r="183190">
      <c r="A183190" t="inlineStr">
        <is>
          <t>vbdbxds1d9re</t>
        </is>
      </c>
      <c r="B183190" t="n">
        <v>1</v>
      </c>
    </row>
    <row r="183191">
      <c r="A183191" t="inlineStr">
        <is>
          <t>ajjp</t>
        </is>
      </c>
      <c r="B183191" t="n">
        <v>1</v>
      </c>
    </row>
    <row r="183192">
      <c r="A183192" t="inlineStr">
        <is>
          <t>cjm510mg</t>
        </is>
      </c>
      <c r="B183192" t="n">
        <v>1</v>
      </c>
    </row>
    <row r="183193">
      <c r="A183193" t="inlineStr">
        <is>
          <t>3193334</t>
        </is>
      </c>
      <c r="B183193" t="n">
        <v>1</v>
      </c>
    </row>
    <row r="183194">
      <c r="A183194" t="inlineStr">
        <is>
          <t>waistless</t>
        </is>
      </c>
      <c r="B183194" t="n">
        <v>1</v>
      </c>
    </row>
    <row r="183195">
      <c r="A183195" t="inlineStr">
        <is>
          <t>becoulter</t>
        </is>
      </c>
      <c r="B183195" t="n">
        <v>1</v>
      </c>
    </row>
    <row r="183196">
      <c r="A183196" t="inlineStr">
        <is>
          <t>regaourites</t>
        </is>
      </c>
      <c r="B183196" t="n">
        <v>1</v>
      </c>
    </row>
    <row r="183197">
      <c r="A183197" t="inlineStr">
        <is>
          <t>ambrie_raba</t>
        </is>
      </c>
      <c r="B183197" t="n">
        <v>1</v>
      </c>
    </row>
    <row r="183198">
      <c r="A183198" t="inlineStr">
        <is>
          <t>832014</t>
        </is>
      </c>
      <c r="B183198" t="n">
        <v>2</v>
      </c>
    </row>
    <row r="183199">
      <c r="A183199" t="inlineStr">
        <is>
          <t>whitha</t>
        </is>
      </c>
      <c r="B183199" t="n">
        <v>1</v>
      </c>
    </row>
    <row r="183200">
      <c r="A183200" t="inlineStr">
        <is>
          <t>routex</t>
        </is>
      </c>
      <c r="B183200" t="n">
        <v>2</v>
      </c>
    </row>
    <row r="183201">
      <c r="A183201" t="inlineStr">
        <is>
          <t>boleen</t>
        </is>
      </c>
      <c r="B183201" t="n">
        <v>2</v>
      </c>
    </row>
    <row r="183202">
      <c r="A183202" t="inlineStr">
        <is>
          <t>orgarticleupcoming</t>
        </is>
      </c>
      <c r="B183202" t="n">
        <v>1</v>
      </c>
    </row>
    <row r="183203">
      <c r="A183203" t="inlineStr">
        <is>
          <t>poppingage</t>
        </is>
      </c>
      <c r="B183203" t="n">
        <v>1</v>
      </c>
    </row>
    <row r="183204">
      <c r="A183204" t="inlineStr">
        <is>
          <t>intenations</t>
        </is>
      </c>
      <c r="B183204" t="n">
        <v>1</v>
      </c>
    </row>
    <row r="183205">
      <c r="A183205" t="inlineStr">
        <is>
          <t>discountgroupon</t>
        </is>
      </c>
      <c r="B183205" t="n">
        <v>1</v>
      </c>
    </row>
    <row r="183206">
      <c r="A183206" t="inlineStr">
        <is>
          <t>panayior indie</t>
        </is>
      </c>
      <c r="B183206" t="n">
        <v>1</v>
      </c>
    </row>
    <row r="183207">
      <c r="A183207" t="inlineStr">
        <is>
          <t>diversard</t>
        </is>
      </c>
      <c r="B183207" t="n">
        <v>1</v>
      </c>
    </row>
    <row r="183208">
      <c r="A183208" t="inlineStr">
        <is>
          <t>karljohan</t>
        </is>
      </c>
      <c r="B183208" t="n">
        <v>1</v>
      </c>
    </row>
    <row r="183209">
      <c r="A183209" t="inlineStr">
        <is>
          <t>62617</t>
        </is>
      </c>
      <c r="B183209" t="n">
        <v>2</v>
      </c>
    </row>
    <row r="183210">
      <c r="A183210" t="inlineStr">
        <is>
          <t>meetgash</t>
        </is>
      </c>
      <c r="B183210" t="n">
        <v>1</v>
      </c>
    </row>
    <row r="183211">
      <c r="A183211" t="inlineStr">
        <is>
          <t>waspontail</t>
        </is>
      </c>
      <c r="B183211" t="n">
        <v>1</v>
      </c>
    </row>
    <row r="183212">
      <c r="A183212" t="inlineStr">
        <is>
          <t>crynesia</t>
        </is>
      </c>
      <c r="B183212" t="n">
        <v>1</v>
      </c>
    </row>
    <row r="183213">
      <c r="A183213" t="inlineStr">
        <is>
          <t>eppublic</t>
        </is>
      </c>
      <c r="B183213" t="n">
        <v>1</v>
      </c>
    </row>
    <row r="183214">
      <c r="A183214" t="inlineStr">
        <is>
          <t>kesens</t>
        </is>
      </c>
      <c r="B183214" t="n">
        <v>1</v>
      </c>
    </row>
    <row r="183215">
      <c r="A183215" t="inlineStr">
        <is>
          <t>eattinkhom</t>
        </is>
      </c>
      <c r="B183215" t="n">
        <v>1</v>
      </c>
    </row>
    <row r="183216">
      <c r="A183216" t="inlineStr">
        <is>
          <t>staldrid</t>
        </is>
      </c>
      <c r="B183216" t="n">
        <v>1</v>
      </c>
    </row>
    <row r="183217">
      <c r="A183217" t="inlineStr">
        <is>
          <t>eugena</t>
        </is>
      </c>
      <c r="B183217" t="n">
        <v>1</v>
      </c>
    </row>
    <row r="183218">
      <c r="A183218" t="inlineStr">
        <is>
          <t>blützer</t>
        </is>
      </c>
      <c r="B183218" t="n">
        <v>1</v>
      </c>
    </row>
    <row r="183219">
      <c r="A183219" t="inlineStr">
        <is>
          <t>blötzer</t>
        </is>
      </c>
      <c r="B183219" t="n">
        <v>1</v>
      </c>
    </row>
    <row r="183220">
      <c r="A183220" t="inlineStr">
        <is>
          <t>nimbural</t>
        </is>
      </c>
      <c r="B183220" t="n">
        <v>1</v>
      </c>
    </row>
    <row r="183221">
      <c r="A183221" t="inlineStr">
        <is>
          <t>ofization</t>
        </is>
      </c>
      <c r="B183221" t="n">
        <v>1</v>
      </c>
    </row>
    <row r="183222">
      <c r="A183222" t="inlineStr">
        <is>
          <t>seenea</t>
        </is>
      </c>
      <c r="B183222" t="n">
        <v>1</v>
      </c>
    </row>
    <row r="183223">
      <c r="A183223" t="inlineStr">
        <is>
          <t>conditionism</t>
        </is>
      </c>
      <c r="B183223" t="n">
        <v>1</v>
      </c>
    </row>
    <row r="183224">
      <c r="A183224" t="inlineStr">
        <is>
          <t>noordwaffen</t>
        </is>
      </c>
      <c r="B183224" t="n">
        <v>1</v>
      </c>
    </row>
    <row r="183225">
      <c r="A183225" t="inlineStr">
        <is>
          <t>salino</t>
        </is>
      </c>
      <c r="B183225" t="n">
        <v>2</v>
      </c>
    </row>
    <row r="183226">
      <c r="A183226" t="inlineStr">
        <is>
          <t>gegenwarts</t>
        </is>
      </c>
      <c r="B183226" t="n">
        <v>1</v>
      </c>
    </row>
    <row r="183227">
      <c r="A183227" t="inlineStr">
        <is>
          <t>eenburgbard</t>
        </is>
      </c>
      <c r="B183227" t="n">
        <v>1</v>
      </c>
    </row>
    <row r="183228">
      <c r="A183228" t="inlineStr">
        <is>
          <t>dornean</t>
        </is>
      </c>
      <c r="B183228" t="n">
        <v>2</v>
      </c>
    </row>
    <row r="183229">
      <c r="A183229" t="inlineStr">
        <is>
          <t>matthewreplica</t>
        </is>
      </c>
      <c r="B183229" t="n">
        <v>1</v>
      </c>
    </row>
    <row r="183230">
      <c r="A183230" t="inlineStr">
        <is>
          <t>🕺🇩</t>
        </is>
      </c>
      <c r="B183230" t="n">
        <v>1</v>
      </c>
    </row>
    <row r="183231">
      <c r="A183231" t="inlineStr">
        <is>
          <t>ccblogtwitter</t>
        </is>
      </c>
      <c r="B183231" t="n">
        <v>1</v>
      </c>
    </row>
    <row r="183232">
      <c r="A183232" t="inlineStr">
        <is>
          <t>403942169e1bf8</t>
        </is>
      </c>
      <c r="B183232" t="n">
        <v>1</v>
      </c>
    </row>
    <row r="183233">
      <c r="A183233" t="inlineStr">
        <is>
          <t>expert_c</t>
        </is>
      </c>
      <c r="B183233" t="n">
        <v>1</v>
      </c>
    </row>
    <row r="183234">
      <c r="A183234" t="inlineStr">
        <is>
          <t>luxeland</t>
        </is>
      </c>
      <c r="B183234" t="n">
        <v>1</v>
      </c>
    </row>
    <row r="183235">
      <c r="A183235" t="inlineStr">
        <is>
          <t>commnsm5fbbsn</t>
        </is>
      </c>
      <c r="B183235" t="n">
        <v>1</v>
      </c>
    </row>
    <row r="183236">
      <c r="A183236" t="inlineStr">
        <is>
          <t>perspectives_and</t>
        </is>
      </c>
      <c r="B183236" t="n">
        <v>1</v>
      </c>
    </row>
    <row r="183237">
      <c r="A183237" t="inlineStr">
        <is>
          <t>ovqxeib144</t>
        </is>
      </c>
      <c r="B183237" t="n">
        <v>1</v>
      </c>
    </row>
    <row r="183238">
      <c r="A183238" t="inlineStr">
        <is>
          <t>commhuma</t>
        </is>
      </c>
      <c r="B183238" t="n">
        <v>1</v>
      </c>
    </row>
    <row r="183239">
      <c r="A183239" t="inlineStr">
        <is>
          <t>mill_for_the_job</t>
        </is>
      </c>
      <c r="B183239" t="n">
        <v>1</v>
      </c>
    </row>
    <row r="183240">
      <c r="A183240" t="inlineStr">
        <is>
          <t>nbpphotoshops</t>
        </is>
      </c>
      <c r="B183240" t="n">
        <v>1</v>
      </c>
    </row>
    <row r="183241">
      <c r="A183241" t="inlineStr">
        <is>
          <t>vjxhckkn46wfeaturerelated</t>
        </is>
      </c>
      <c r="B183241" t="n">
        <v>1</v>
      </c>
    </row>
    <row r="183242">
      <c r="A183242" t="inlineStr">
        <is>
          <t>bixitzer</t>
        </is>
      </c>
      <c r="B183242" t="n">
        <v>1</v>
      </c>
    </row>
    <row r="183243">
      <c r="A183243" t="inlineStr">
        <is>
          <t>aminicplaza</t>
        </is>
      </c>
      <c r="B183243" t="n">
        <v>1</v>
      </c>
    </row>
    <row r="183244">
      <c r="A183244" t="inlineStr">
        <is>
          <t>httpmen88</t>
        </is>
      </c>
      <c r="B183244" t="n">
        <v>1</v>
      </c>
    </row>
    <row r="183245">
      <c r="A183245" t="inlineStr">
        <is>
          <t>​elite</t>
        </is>
      </c>
      <c r="B183245" t="n">
        <v>1</v>
      </c>
    </row>
    <row r="183246">
      <c r="A183246" t="inlineStr">
        <is>
          <t>comybq4livs_ug</t>
        </is>
      </c>
      <c r="B183246" t="n">
        <v>1</v>
      </c>
    </row>
    <row r="183247">
      <c r="A183247" t="inlineStr">
        <is>
          <t>coms2yxm2eany</t>
        </is>
      </c>
      <c r="B183247" t="n">
        <v>1</v>
      </c>
    </row>
    <row r="183248">
      <c r="A183248" t="inlineStr">
        <is>
          <t>adamebodylz</t>
        </is>
      </c>
      <c r="B183248" t="n">
        <v>1</v>
      </c>
    </row>
    <row r="183249">
      <c r="A183249" t="inlineStr">
        <is>
          <t>com4f1xdu6g4gt</t>
        </is>
      </c>
      <c r="B183249" t="n">
        <v>1</v>
      </c>
    </row>
    <row r="183250">
      <c r="A183250" t="inlineStr">
        <is>
          <t>metropolitanian</t>
        </is>
      </c>
      <c r="B183250" t="n">
        <v>1</v>
      </c>
    </row>
    <row r="183251">
      <c r="A183251" t="inlineStr">
        <is>
          <t>odwga</t>
        </is>
      </c>
      <c r="B183251" t="n">
        <v>1</v>
      </c>
    </row>
    <row r="183252">
      <c r="A183252" t="inlineStr">
        <is>
          <t>11110xxim</t>
        </is>
      </c>
      <c r="B183252" t="n">
        <v>1</v>
      </c>
    </row>
    <row r="183253">
      <c r="A183253" t="inlineStr">
        <is>
          <t>harborcom</t>
        </is>
      </c>
      <c r="B183253" t="n">
        <v>1</v>
      </c>
    </row>
    <row r="183254">
      <c r="A183254" t="inlineStr">
        <is>
          <t>wtctheft</t>
        </is>
      </c>
      <c r="B183254" t="n">
        <v>1</v>
      </c>
    </row>
    <row r="183255">
      <c r="A183255" t="inlineStr">
        <is>
          <t>cscse</t>
        </is>
      </c>
      <c r="B183255" t="n">
        <v>1</v>
      </c>
    </row>
    <row r="183256">
      <c r="A183256" t="inlineStr">
        <is>
          <t>bigscardi</t>
        </is>
      </c>
      <c r="B183256" t="n">
        <v>1</v>
      </c>
    </row>
    <row r="183257">
      <c r="A183257" t="inlineStr">
        <is>
          <t>bioindustry</t>
        </is>
      </c>
      <c r="B183257" t="n">
        <v>1</v>
      </c>
    </row>
    <row r="183258">
      <c r="A183258" t="inlineStr">
        <is>
          <t>hedern</t>
        </is>
      </c>
      <c r="B183258" t="n">
        <v>1</v>
      </c>
    </row>
    <row r="183259">
      <c r="A183259" t="inlineStr">
        <is>
          <t>onoat</t>
        </is>
      </c>
      <c r="B183259" t="n">
        <v>1</v>
      </c>
    </row>
    <row r="183260">
      <c r="A183260" t="inlineStr">
        <is>
          <t>kjerte</t>
        </is>
      </c>
      <c r="B183260" t="n">
        <v>1</v>
      </c>
    </row>
    <row r="183261">
      <c r="A183261" t="inlineStr">
        <is>
          <t>tachigaya</t>
        </is>
      </c>
      <c r="B183261" t="n">
        <v>1</v>
      </c>
    </row>
    <row r="183262">
      <c r="A183262" t="inlineStr">
        <is>
          <t>koulser</t>
        </is>
      </c>
      <c r="B183262" t="n">
        <v>1</v>
      </c>
    </row>
    <row r="183263">
      <c r="A183263" t="inlineStr">
        <is>
          <t>vaugren</t>
        </is>
      </c>
      <c r="B183263" t="n">
        <v>1</v>
      </c>
    </row>
    <row r="183264">
      <c r="A183264" t="inlineStr">
        <is>
          <t>kydashna</t>
        </is>
      </c>
      <c r="B183264" t="n">
        <v>1</v>
      </c>
    </row>
    <row r="183265">
      <c r="A183265" t="inlineStr">
        <is>
          <t>jongyong</t>
        </is>
      </c>
      <c r="B183265" t="n">
        <v>1</v>
      </c>
    </row>
    <row r="183266">
      <c r="A183266" t="inlineStr">
        <is>
          <t>fleckmann</t>
        </is>
      </c>
      <c r="B183266" t="n">
        <v>1</v>
      </c>
    </row>
    <row r="183267">
      <c r="A183267" t="inlineStr">
        <is>
          <t>homersius</t>
        </is>
      </c>
      <c r="B183267" t="n">
        <v>1</v>
      </c>
    </row>
    <row r="183268">
      <c r="A183268" t="inlineStr">
        <is>
          <t>stulteld</t>
        </is>
      </c>
      <c r="B183268" t="n">
        <v>1</v>
      </c>
    </row>
    <row r="183269">
      <c r="A183269" t="inlineStr">
        <is>
          <t>kirquist</t>
        </is>
      </c>
      <c r="B183269" t="n">
        <v>1</v>
      </c>
    </row>
    <row r="183270">
      <c r="A183270" t="inlineStr">
        <is>
          <t>kubro</t>
        </is>
      </c>
      <c r="B183270" t="n">
        <v>1</v>
      </c>
    </row>
    <row r="183271">
      <c r="A183271" t="inlineStr">
        <is>
          <t>hánthy</t>
        </is>
      </c>
      <c r="B183271" t="n">
        <v>1</v>
      </c>
    </row>
    <row r="183272">
      <c r="A183272" t="inlineStr">
        <is>
          <t>fowsdur</t>
        </is>
      </c>
      <c r="B183272" t="n">
        <v>1</v>
      </c>
    </row>
    <row r="183273">
      <c r="A183273" t="inlineStr">
        <is>
          <t>gerdfalder</t>
        </is>
      </c>
      <c r="B183273" t="n">
        <v>1</v>
      </c>
    </row>
    <row r="183274">
      <c r="A183274" t="inlineStr">
        <is>
          <t>aronbach</t>
        </is>
      </c>
      <c r="B183274" t="n">
        <v>1</v>
      </c>
    </row>
    <row r="183275">
      <c r="A183275" t="inlineStr">
        <is>
          <t>orgernpyamxjeg</t>
        </is>
      </c>
      <c r="B183275" t="n">
        <v>1</v>
      </c>
    </row>
    <row r="183276">
      <c r="A183276" t="inlineStr">
        <is>
          <t>reacromide</t>
        </is>
      </c>
      <c r="B183276" t="n">
        <v>1</v>
      </c>
    </row>
    <row r="183277">
      <c r="A183277" t="inlineStr">
        <is>
          <t>mathult</t>
        </is>
      </c>
      <c r="B183277" t="n">
        <v>1</v>
      </c>
    </row>
    <row r="183278">
      <c r="A183278" t="inlineStr">
        <is>
          <t>accizations</t>
        </is>
      </c>
      <c r="B183278" t="n">
        <v>1</v>
      </c>
    </row>
    <row r="183279">
      <c r="A183279" t="inlineStr">
        <is>
          <t>plöfer</t>
        </is>
      </c>
      <c r="B183279" t="n">
        <v>1</v>
      </c>
    </row>
    <row r="183280">
      <c r="A183280" t="inlineStr">
        <is>
          <t>22118</t>
        </is>
      </c>
      <c r="B183280" t="n">
        <v>4</v>
      </c>
    </row>
    <row r="183281">
      <c r="A183281" t="inlineStr">
        <is>
          <t>holyfoot</t>
        </is>
      </c>
      <c r="B183281" t="n">
        <v>1</v>
      </c>
    </row>
    <row r="183282">
      <c r="A183282" t="inlineStr">
        <is>
          <t>octacyla</t>
        </is>
      </c>
      <c r="B183282" t="n">
        <v>1</v>
      </c>
    </row>
    <row r="183283">
      <c r="A183283" t="inlineStr">
        <is>
          <t>slope1</t>
        </is>
      </c>
      <c r="B183283" t="n">
        <v>1</v>
      </c>
    </row>
    <row r="183284">
      <c r="A183284" t="inlineStr">
        <is>
          <t>dteecker</t>
        </is>
      </c>
      <c r="B183284" t="n">
        <v>1</v>
      </c>
    </row>
    <row r="183285">
      <c r="A183285" t="inlineStr">
        <is>
          <t>draugrfe10</t>
        </is>
      </c>
      <c r="B183285" t="n">
        <v>1</v>
      </c>
    </row>
    <row r="183286">
      <c r="A183286" t="inlineStr">
        <is>
          <t>timesession</t>
        </is>
      </c>
      <c r="B183286" t="n">
        <v>1</v>
      </c>
    </row>
    <row r="183287">
      <c r="A183287" t="inlineStr">
        <is>
          <t>harsf</t>
        </is>
      </c>
      <c r="B183287" t="n">
        <v>1</v>
      </c>
    </row>
    <row r="183288">
      <c r="A183288" t="inlineStr">
        <is>
          <t>søndum</t>
        </is>
      </c>
      <c r="B183288" t="n">
        <v>1</v>
      </c>
    </row>
    <row r="183289">
      <c r="A183289" t="inlineStr">
        <is>
          <t>t·shark</t>
        </is>
      </c>
      <c r="B183289" t="n">
        <v>1</v>
      </c>
    </row>
    <row r="183290">
      <c r="A183290" t="inlineStr">
        <is>
          <t>phobisperson</t>
        </is>
      </c>
      <c r="B183290" t="n">
        <v>1</v>
      </c>
    </row>
    <row r="183291">
      <c r="A183291" t="inlineStr">
        <is>
          <t>euroaa</t>
        </is>
      </c>
      <c r="B183291" t="n">
        <v>1</v>
      </c>
    </row>
    <row r="183292">
      <c r="A183292" t="inlineStr">
        <is>
          <t>master_loss</t>
        </is>
      </c>
      <c r="B183292" t="n">
        <v>1</v>
      </c>
    </row>
    <row r="183293">
      <c r="A183293" t="inlineStr">
        <is>
          <t>qsgm</t>
        </is>
      </c>
      <c r="B183293" t="n">
        <v>1</v>
      </c>
    </row>
    <row r="183294">
      <c r="A183294" t="inlineStr">
        <is>
          <t>qsams3rd</t>
        </is>
      </c>
      <c r="B183294" t="n">
        <v>1</v>
      </c>
    </row>
    <row r="183295">
      <c r="A183295" t="inlineStr">
        <is>
          <t>dipdxiety</t>
        </is>
      </c>
      <c r="B183295" t="n">
        <v>1</v>
      </c>
    </row>
    <row r="183296">
      <c r="A183296" t="inlineStr">
        <is>
          <t>arquatic</t>
        </is>
      </c>
      <c r="B183296" t="n">
        <v>1</v>
      </c>
    </row>
    <row r="183297">
      <c r="A183297" t="inlineStr">
        <is>
          <t>nzipi</t>
        </is>
      </c>
      <c r="B183297" t="n">
        <v>1</v>
      </c>
    </row>
    <row r="183298">
      <c r="A183298" t="inlineStr">
        <is>
          <t>geochronome</t>
        </is>
      </c>
      <c r="B183298" t="n">
        <v>1</v>
      </c>
    </row>
    <row r="183299">
      <c r="A183299" t="inlineStr">
        <is>
          <t>bthh</t>
        </is>
      </c>
      <c r="B183299" t="n">
        <v>1</v>
      </c>
    </row>
    <row r="183300">
      <c r="A183300" t="inlineStr">
        <is>
          <t>arquetil</t>
        </is>
      </c>
      <c r="B183300" t="n">
        <v>1</v>
      </c>
    </row>
    <row r="183301">
      <c r="A183301" t="inlineStr">
        <is>
          <t>time_staged</t>
        </is>
      </c>
      <c r="B183301" t="n">
        <v>1</v>
      </c>
    </row>
    <row r="183302">
      <c r="A183302" t="inlineStr">
        <is>
          <t>applicationrelation</t>
        </is>
      </c>
      <c r="B183302" t="n">
        <v>1</v>
      </c>
    </row>
    <row r="183303">
      <c r="A183303" t="inlineStr">
        <is>
          <t>status227</t>
        </is>
      </c>
      <c r="B183303" t="n">
        <v>1</v>
      </c>
    </row>
    <row r="183304">
      <c r="A183304" t="inlineStr">
        <is>
          <t>paleoformin</t>
        </is>
      </c>
      <c r="B183304" t="n">
        <v>1</v>
      </c>
    </row>
    <row r="183305">
      <c r="A183305" t="inlineStr">
        <is>
          <t>0171957</t>
        </is>
      </c>
      <c r="B183305" t="n">
        <v>1</v>
      </c>
    </row>
    <row r="183306">
      <c r="A183306" t="inlineStr">
        <is>
          <t>qtest</t>
        </is>
      </c>
      <c r="B183306" t="n">
        <v>2</v>
      </c>
    </row>
    <row r="183307">
      <c r="A183307" t="inlineStr">
        <is>
          <t>cо</t>
        </is>
      </c>
      <c r="B183307" t="n">
        <v>1</v>
      </c>
    </row>
    <row r="183308">
      <c r="A183308" t="inlineStr">
        <is>
          <t>memorydynamically</t>
        </is>
      </c>
      <c r="B183308" t="n">
        <v>1</v>
      </c>
    </row>
    <row r="183309">
      <c r="A183309" t="inlineStr">
        <is>
          <t>cellelles</t>
        </is>
      </c>
      <c r="B183309" t="n">
        <v>1</v>
      </c>
    </row>
    <row r="183310">
      <c r="A183310" t="inlineStr">
        <is>
          <t>didbp</t>
        </is>
      </c>
      <c r="B183310" t="n">
        <v>1</v>
      </c>
    </row>
    <row r="183311">
      <c r="A183311" t="inlineStr">
        <is>
          <t>afrenae</t>
        </is>
      </c>
      <c r="B183311" t="n">
        <v>1</v>
      </c>
    </row>
    <row r="183312">
      <c r="A183312" t="inlineStr">
        <is>
          <t>datapik</t>
        </is>
      </c>
      <c r="B183312" t="n">
        <v>1</v>
      </c>
    </row>
    <row r="183313">
      <c r="A183313" t="inlineStr">
        <is>
          <t>surprisesusions</t>
        </is>
      </c>
      <c r="B183313" t="n">
        <v>1</v>
      </c>
    </row>
    <row r="183314">
      <c r="A183314" t="inlineStr">
        <is>
          <t>ech025625q</t>
        </is>
      </c>
      <c r="B183314" t="n">
        <v>1</v>
      </c>
    </row>
    <row r="183315">
      <c r="A183315" t="inlineStr">
        <is>
          <t>ʏ</t>
        </is>
      </c>
      <c r="B183315" t="n">
        <v>1</v>
      </c>
    </row>
    <row r="183316">
      <c r="A183316" t="inlineStr">
        <is>
          <t>ʕ</t>
        </is>
      </c>
      <c r="B183316" t="n">
        <v>1</v>
      </c>
    </row>
    <row r="183317">
      <c r="A183317" t="inlineStr">
        <is>
          <t>qphone</t>
        </is>
      </c>
      <c r="B183317" t="n">
        <v>1</v>
      </c>
    </row>
    <row r="183318">
      <c r="A183318" t="inlineStr">
        <is>
          <t>errorcheck</t>
        </is>
      </c>
      <c r="B183318" t="n">
        <v>1</v>
      </c>
    </row>
    <row r="183319">
      <c r="A183319" t="inlineStr">
        <is>
          <t>gk576</t>
        </is>
      </c>
      <c r="B183319" t="n">
        <v>1</v>
      </c>
    </row>
    <row r="183320">
      <c r="A183320" t="inlineStr">
        <is>
          <t>sarpian</t>
        </is>
      </c>
      <c r="B183320" t="n">
        <v>2</v>
      </c>
    </row>
    <row r="183321">
      <c r="A183321" t="inlineStr">
        <is>
          <t>tigergasm</t>
        </is>
      </c>
      <c r="B183321" t="n">
        <v>1</v>
      </c>
    </row>
    <row r="183322">
      <c r="A183322" t="inlineStr">
        <is>
          <t>hands50</t>
        </is>
      </c>
      <c r="B183322" t="n">
        <v>1</v>
      </c>
    </row>
    <row r="183323">
      <c r="A183323" t="inlineStr">
        <is>
          <t>yearwin</t>
        </is>
      </c>
      <c r="B183323" t="n">
        <v>1</v>
      </c>
    </row>
    <row r="183324">
      <c r="A183324" t="inlineStr">
        <is>
          <t>andunky</t>
        </is>
      </c>
      <c r="B183324" t="n">
        <v>1</v>
      </c>
    </row>
    <row r="183325">
      <c r="A183325" t="inlineStr">
        <is>
          <t>pariasso</t>
        </is>
      </c>
      <c r="B183325" t="n">
        <v>1</v>
      </c>
    </row>
    <row r="183326">
      <c r="A183326" t="inlineStr">
        <is>
          <t>moodysshouts</t>
        </is>
      </c>
      <c r="B183326" t="n">
        <v>1</v>
      </c>
    </row>
    <row r="183327">
      <c r="A183327" t="inlineStr">
        <is>
          <t>{fuller</t>
        </is>
      </c>
      <c r="B183327" t="n">
        <v>1</v>
      </c>
    </row>
    <row r="183328">
      <c r="A183328" t="inlineStr">
        <is>
          <t>nulands</t>
        </is>
      </c>
      <c r="B183328" t="n">
        <v>5</v>
      </c>
    </row>
    <row r="183329">
      <c r="A183329" t="inlineStr">
        <is>
          <t>iries</t>
        </is>
      </c>
      <c r="B183329" t="n">
        <v>1</v>
      </c>
    </row>
    <row r="183330">
      <c r="A183330" t="inlineStr">
        <is>
          <t>iarn</t>
        </is>
      </c>
      <c r="B183330" t="n">
        <v>1</v>
      </c>
    </row>
    <row r="183331">
      <c r="A183331" t="inlineStr">
        <is>
          <t>githubthoughtsay</t>
        </is>
      </c>
      <c r="B183331" t="n">
        <v>1</v>
      </c>
    </row>
    <row r="183332">
      <c r="A183332" t="inlineStr">
        <is>
          <t>poreda</t>
        </is>
      </c>
      <c r="B183332" t="n">
        <v>1</v>
      </c>
    </row>
    <row r="183333">
      <c r="A183333" t="inlineStr">
        <is>
          <t>httpzrmb</t>
        </is>
      </c>
      <c r="B183333" t="n">
        <v>1</v>
      </c>
    </row>
    <row r="183334">
      <c r="A183334" t="inlineStr">
        <is>
          <t>nsad</t>
        </is>
      </c>
      <c r="B183334" t="n">
        <v>2</v>
      </c>
    </row>
    <row r="183335">
      <c r="A183335" t="inlineStr">
        <is>
          <t>eudailys</t>
        </is>
      </c>
      <c r="B183335" t="n">
        <v>1</v>
      </c>
    </row>
    <row r="183336">
      <c r="A183336" t="inlineStr">
        <is>
          <t>calorieskg</t>
        </is>
      </c>
      <c r="B183336" t="n">
        <v>1</v>
      </c>
    </row>
    <row r="183337">
      <c r="A183337" t="inlineStr">
        <is>
          <t>synfy</t>
        </is>
      </c>
      <c r="B183337" t="n">
        <v>1</v>
      </c>
    </row>
    <row r="183338">
      <c r="A183338" t="inlineStr">
        <is>
          <t>lingoes</t>
        </is>
      </c>
      <c r="B183338" t="n">
        <v>1</v>
      </c>
    </row>
    <row r="183339">
      <c r="A183339" t="inlineStr">
        <is>
          <t>character_diagnosticfalse</t>
        </is>
      </c>
      <c r="B183339" t="n">
        <v>1</v>
      </c>
    </row>
    <row r="183340">
      <c r="A183340" t="inlineStr">
        <is>
          <t>gksics</t>
        </is>
      </c>
      <c r="B183340" t="n">
        <v>1</v>
      </c>
    </row>
    <row r="183341">
      <c r="A183341" t="inlineStr">
        <is>
          <t>nolotup</t>
        </is>
      </c>
      <c r="B183341" t="n">
        <v>1</v>
      </c>
    </row>
    <row r="183342">
      <c r="A183342" t="inlineStr">
        <is>
          <t>optimization_pre_errors</t>
        </is>
      </c>
      <c r="B183342" t="n">
        <v>1</v>
      </c>
    </row>
    <row r="183343">
      <c r="A183343" t="inlineStr">
        <is>
          <t>ruletest</t>
        </is>
      </c>
      <c r="B183343" t="n">
        <v>1</v>
      </c>
    </row>
    <row r="183344">
      <c r="A183344" t="inlineStr">
        <is>
          <t>testansi</t>
        </is>
      </c>
      <c r="B183344" t="n">
        <v>1</v>
      </c>
    </row>
    <row r="183345">
      <c r="A183345" t="inlineStr">
        <is>
          <t>agile1</t>
        </is>
      </c>
      <c r="B183345" t="n">
        <v>1</v>
      </c>
    </row>
    <row r="183346">
      <c r="A183346" t="inlineStr">
        <is>
          <t>forwardfast</t>
        </is>
      </c>
      <c r="B183346" t="n">
        <v>1</v>
      </c>
    </row>
    <row r="183347">
      <c r="A183347" t="inlineStr">
        <is>
          <t>717823</t>
        </is>
      </c>
      <c r="B183347" t="n">
        <v>1</v>
      </c>
    </row>
    <row r="183348">
      <c r="A183348" t="inlineStr">
        <is>
          <t>status266</t>
        </is>
      </c>
      <c r="B183348" t="n">
        <v>1</v>
      </c>
    </row>
    <row r="183349">
      <c r="A183349" t="inlineStr">
        <is>
          <t>soabat</t>
        </is>
      </c>
      <c r="B183349" t="n">
        <v>1</v>
      </c>
    </row>
    <row r="183350">
      <c r="A183350" t="inlineStr">
        <is>
          <t>601122</t>
        </is>
      </c>
      <c r="B183350" t="n">
        <v>1</v>
      </c>
    </row>
    <row r="183351">
      <c r="A183351" t="inlineStr">
        <is>
          <t>tyrevoyage</t>
        </is>
      </c>
      <c r="B183351" t="n">
        <v>1</v>
      </c>
    </row>
    <row r="183352">
      <c r="A183352" t="inlineStr">
        <is>
          <t>card_fixes</t>
        </is>
      </c>
      <c r="B183352" t="n">
        <v>1</v>
      </c>
    </row>
    <row r="183353">
      <c r="A183353" t="inlineStr">
        <is>
          <t>won_3</t>
        </is>
      </c>
      <c r="B183353" t="n">
        <v>1</v>
      </c>
    </row>
    <row r="183354">
      <c r="A183354" t="inlineStr">
        <is>
          <t>max_logged_in_seconds</t>
        </is>
      </c>
      <c r="B183354" t="n">
        <v>1</v>
      </c>
    </row>
    <row r="183355">
      <c r="A183355" t="inlineStr">
        <is>
          <t>upwindowerd3</t>
        </is>
      </c>
      <c r="B183355" t="n">
        <v>1</v>
      </c>
    </row>
    <row r="183356">
      <c r="A183356" t="inlineStr">
        <is>
          <t>clientgytrue</t>
        </is>
      </c>
      <c r="B183356" t="n">
        <v>1</v>
      </c>
    </row>
    <row r="183357">
      <c r="A183357" t="inlineStr">
        <is>
          <t>rochida</t>
        </is>
      </c>
      <c r="B183357" t="n">
        <v>1</v>
      </c>
    </row>
    <row r="183358">
      <c r="A183358" t="inlineStr">
        <is>
          <t>allowsizelarge90</t>
        </is>
      </c>
      <c r="B183358" t="n">
        <v>1</v>
      </c>
    </row>
    <row r="183359">
      <c r="A183359" t="inlineStr">
        <is>
          <t>rokeyd631</t>
        </is>
      </c>
      <c r="B183359" t="n">
        <v>1</v>
      </c>
    </row>
    <row r="183360">
      <c r="A183360" t="inlineStr">
        <is>
          <t>mparmor</t>
        </is>
      </c>
      <c r="B183360" t="n">
        <v>1</v>
      </c>
    </row>
    <row r="183361">
      <c r="A183361" t="inlineStr">
        <is>
          <t>hidegraph20130218</t>
        </is>
      </c>
      <c r="B183361" t="n">
        <v>1</v>
      </c>
    </row>
    <row r="183362">
      <c r="A183362" t="inlineStr">
        <is>
          <t>deep7</t>
        </is>
      </c>
      <c r="B183362" t="n">
        <v>1</v>
      </c>
    </row>
    <row r="183363">
      <c r="A183363" t="inlineStr">
        <is>
          <t>cestar</t>
        </is>
      </c>
      <c r="B183363" t="n">
        <v>2</v>
      </c>
    </row>
    <row r="183364">
      <c r="A183364" t="inlineStr">
        <is>
          <t>domainlocalhostfactory</t>
        </is>
      </c>
      <c r="B183364" t="n">
        <v>1</v>
      </c>
    </row>
    <row r="183365">
      <c r="A183365" t="inlineStr">
        <is>
          <t>machinecrypt</t>
        </is>
      </c>
      <c r="B183365" t="n">
        <v>1</v>
      </c>
    </row>
    <row r="183366">
      <c r="A183366" t="inlineStr">
        <is>
          <t>parameter_var0</t>
        </is>
      </c>
      <c r="B183366" t="n">
        <v>1</v>
      </c>
    </row>
    <row r="183367">
      <c r="A183367" t="inlineStr">
        <is>
          <t>485000000</t>
        </is>
      </c>
      <c r="B183367" t="n">
        <v>1</v>
      </c>
    </row>
    <row r="183368">
      <c r="A183368" t="inlineStr">
        <is>
          <t>do_bindfalse</t>
        </is>
      </c>
      <c r="B183368" t="n">
        <v>1</v>
      </c>
    </row>
    <row r="183369">
      <c r="A183369" t="inlineStr">
        <is>
          <t>0x00006c19c67</t>
        </is>
      </c>
      <c r="B183369" t="n">
        <v>1</v>
      </c>
    </row>
    <row r="183370">
      <c r="A183370" t="inlineStr">
        <is>
          <t>webpage_joinedcountry_path</t>
        </is>
      </c>
      <c r="B183370" t="n">
        <v>1</v>
      </c>
    </row>
    <row r="183371">
      <c r="A183371" t="inlineStr">
        <is>
          <t>safurdjafe</t>
        </is>
      </c>
      <c r="B183371" t="n">
        <v>1</v>
      </c>
    </row>
    <row r="183372">
      <c r="A183372" t="inlineStr">
        <is>
          <t>fanspeed80</t>
        </is>
      </c>
      <c r="B183372" t="n">
        <v>1</v>
      </c>
    </row>
    <row r="183373">
      <c r="A183373" t="inlineStr">
        <is>
          <t>seem_message0</t>
        </is>
      </c>
      <c r="B183373" t="n">
        <v>1</v>
      </c>
    </row>
    <row r="183374">
      <c r="A183374" t="inlineStr">
        <is>
          <t>agility→wrap</t>
        </is>
      </c>
      <c r="B183374" t="n">
        <v>1</v>
      </c>
    </row>
    <row r="183375">
      <c r="A183375" t="inlineStr">
        <is>
          <t>exquisitive</t>
        </is>
      </c>
      <c r="B183375" t="n">
        <v>1</v>
      </c>
    </row>
    <row r="183376">
      <c r="A183376" t="inlineStr">
        <is>
          <t>reboottrue</t>
        </is>
      </c>
      <c r="B183376" t="n">
        <v>1</v>
      </c>
    </row>
    <row r="183377">
      <c r="A183377" t="inlineStr">
        <is>
          <t>ffooka1</t>
        </is>
      </c>
      <c r="B183377" t="n">
        <v>1</v>
      </c>
    </row>
    <row r="183378">
      <c r="A183378" t="inlineStr">
        <is>
          <t>krw×2r</t>
        </is>
      </c>
      <c r="B183378" t="n">
        <v>1</v>
      </c>
    </row>
    <row r="183379">
      <c r="A183379" t="inlineStr">
        <is>
          <t>ffirecttrue</t>
        </is>
      </c>
      <c r="B183379" t="n">
        <v>1</v>
      </c>
    </row>
    <row r="183380">
      <c r="A183380" t="inlineStr">
        <is>
          <t>quapertrue</t>
        </is>
      </c>
      <c r="B183380" t="n">
        <v>1</v>
      </c>
    </row>
    <row r="183381">
      <c r="A183381" t="inlineStr">
        <is>
          <t>fileusing</t>
        </is>
      </c>
      <c r="B183381" t="n">
        <v>1</v>
      </c>
    </row>
    <row r="183382">
      <c r="A183382" t="inlineStr">
        <is>
          <t>service_ignoretrue</t>
        </is>
      </c>
      <c r="B183382" t="n">
        <v>1</v>
      </c>
    </row>
    <row r="183383">
      <c r="A183383" t="inlineStr">
        <is>
          <t>acidiosact</t>
        </is>
      </c>
      <c r="B183383" t="n">
        <v>1</v>
      </c>
    </row>
    <row r="183384">
      <c r="A183384" t="inlineStr">
        <is>
          <t>attribute_ucp1</t>
        </is>
      </c>
      <c r="B183384" t="n">
        <v>1</v>
      </c>
    </row>
    <row r="183385">
      <c r="A183385" t="inlineStr">
        <is>
          <t>sl77</t>
        </is>
      </c>
      <c r="B183385" t="n">
        <v>1</v>
      </c>
    </row>
    <row r="183386">
      <c r="A183386" t="inlineStr">
        <is>
          <t>expecting_wildcardmark</t>
        </is>
      </c>
      <c r="B183386" t="n">
        <v>1</v>
      </c>
    </row>
    <row r="183387">
      <c r="A183387" t="inlineStr">
        <is>
          <t>aps900877304</t>
        </is>
      </c>
      <c r="B183387" t="n">
        <v>1</v>
      </c>
    </row>
    <row r="183388">
      <c r="A183388" t="inlineStr">
        <is>
          <t>tcp_request</t>
        </is>
      </c>
      <c r="B183388" t="n">
        <v>1</v>
      </c>
    </row>
    <row r="183389">
      <c r="A183389" t="inlineStr">
        <is>
          <t>staging_nl_tcp_redirectp2</t>
        </is>
      </c>
      <c r="B183389" t="n">
        <v>1</v>
      </c>
    </row>
    <row r="183390">
      <c r="A183390" t="inlineStr">
        <is>
          <t>use_localespeak_in_f20</t>
        </is>
      </c>
      <c r="B183390" t="n">
        <v>1</v>
      </c>
    </row>
    <row r="183391">
      <c r="A183391" t="inlineStr">
        <is>
          <t>operatorquigley_works_beta0</t>
        </is>
      </c>
      <c r="B183391" t="n">
        <v>1</v>
      </c>
    </row>
    <row r="183392">
      <c r="A183392" t="inlineStr">
        <is>
          <t>britsbm</t>
        </is>
      </c>
      <c r="B183392" t="n">
        <v>1</v>
      </c>
    </row>
    <row r="183393">
      <c r="A183393" t="inlineStr">
        <is>
          <t>executandnextmyscarp</t>
        </is>
      </c>
      <c r="B183393" t="n">
        <v>1</v>
      </c>
    </row>
    <row r="183394">
      <c r="A183394" t="inlineStr">
        <is>
          <t>queueing_errorstrue</t>
        </is>
      </c>
      <c r="B183394" t="n">
        <v>1</v>
      </c>
    </row>
    <row r="183395">
      <c r="A183395" t="inlineStr">
        <is>
          <t>mmaucus10</t>
        </is>
      </c>
      <c r="B183395" t="n">
        <v>1</v>
      </c>
    </row>
    <row r="183396">
      <c r="A183396" t="inlineStr">
        <is>
          <t>automake3</t>
        </is>
      </c>
      <c r="B183396" t="n">
        <v>1</v>
      </c>
    </row>
    <row r="183397">
      <c r="A183397" t="inlineStr">
        <is>
          <t>rcsid_pvndowegg585</t>
        </is>
      </c>
      <c r="B183397" t="n">
        <v>1</v>
      </c>
    </row>
    <row r="183398">
      <c r="A183398" t="inlineStr">
        <is>
          <t>4096rme</t>
        </is>
      </c>
      <c r="B183398" t="n">
        <v>1</v>
      </c>
    </row>
    <row r="183399">
      <c r="A183399" t="inlineStr">
        <is>
          <t>operatorunauthorized</t>
        </is>
      </c>
      <c r="B183399" t="n">
        <v>1</v>
      </c>
    </row>
    <row r="183400">
      <c r="A183400" t="inlineStr">
        <is>
          <t>bar_args1</t>
        </is>
      </c>
      <c r="B183400" t="n">
        <v>1</v>
      </c>
    </row>
    <row r="183401">
      <c r="A183401" t="inlineStr">
        <is>
          <t>vocaloverview</t>
        </is>
      </c>
      <c r="B183401" t="n">
        <v>1</v>
      </c>
    </row>
    <row r="183402">
      <c r="A183402" t="inlineStr">
        <is>
          <t>mgpopoladian</t>
        </is>
      </c>
      <c r="B183402" t="n">
        <v>1</v>
      </c>
    </row>
    <row r="183403">
      <c r="A183403" t="inlineStr">
        <is>
          <t>scitoljohnivity</t>
        </is>
      </c>
      <c r="B183403" t="n">
        <v>1</v>
      </c>
    </row>
    <row r="183404">
      <c r="A183404" t="inlineStr">
        <is>
          <t>iten1</t>
        </is>
      </c>
      <c r="B183404" t="n">
        <v>1</v>
      </c>
    </row>
    <row r="183405">
      <c r="A183405" t="inlineStr">
        <is>
          <t>frenchnur</t>
        </is>
      </c>
      <c r="B183405" t="n">
        <v>1</v>
      </c>
    </row>
    <row r="183406">
      <c r="A183406" t="inlineStr">
        <is>
          <t>avport109</t>
        </is>
      </c>
      <c r="B183406" t="n">
        <v>1</v>
      </c>
    </row>
    <row r="183407">
      <c r="A183407" t="inlineStr">
        <is>
          <t>7open</t>
        </is>
      </c>
      <c r="B183407" t="n">
        <v>1</v>
      </c>
    </row>
    <row r="183408">
      <c r="A183408" t="inlineStr">
        <is>
          <t>debug_tmp3</t>
        </is>
      </c>
      <c r="B183408" t="n">
        <v>1</v>
      </c>
    </row>
    <row r="183409">
      <c r="A183409" t="inlineStr">
        <is>
          <t>sighand10</t>
        </is>
      </c>
      <c r="B183409" t="n">
        <v>1</v>
      </c>
    </row>
    <row r="183410">
      <c r="A183410" t="inlineStr">
        <is>
          <t>w225576</t>
        </is>
      </c>
      <c r="B183410" t="n">
        <v>1</v>
      </c>
    </row>
    <row r="183411">
      <c r="A183411" t="inlineStr">
        <is>
          <t>tomonetworktrue</t>
        </is>
      </c>
      <c r="B183411" t="n">
        <v>1</v>
      </c>
    </row>
    <row r="183412">
      <c r="A183412" t="inlineStr">
        <is>
          <t>character_diagnostic</t>
        </is>
      </c>
      <c r="B183412" t="n">
        <v>1</v>
      </c>
    </row>
    <row r="183413">
      <c r="A183413" t="inlineStr">
        <is>
          <t>timeouts14</t>
        </is>
      </c>
      <c r="B183413" t="n">
        <v>1</v>
      </c>
    </row>
    <row r="183414">
      <c r="A183414" t="inlineStr">
        <is>
          <t>stringencoderinvokesignature</t>
        </is>
      </c>
      <c r="B183414" t="n">
        <v>1</v>
      </c>
    </row>
    <row r="183415">
      <c r="A183415" t="inlineStr">
        <is>
          <t>message_listen3</t>
        </is>
      </c>
      <c r="B183415" t="n">
        <v>1</v>
      </c>
    </row>
    <row r="183416">
      <c r="A183416" t="inlineStr">
        <is>
          <t>out_lb16</t>
        </is>
      </c>
      <c r="B183416" t="n">
        <v>1</v>
      </c>
    </row>
    <row r="183417">
      <c r="A183417" t="inlineStr">
        <is>
          <t>bertsch1950</t>
        </is>
      </c>
      <c r="B183417" t="n">
        <v>1</v>
      </c>
    </row>
    <row r="183418">
      <c r="A183418" t="inlineStr">
        <is>
          <t>elogic</t>
        </is>
      </c>
      <c r="B183418" t="n">
        <v>1</v>
      </c>
    </row>
    <row r="183419">
      <c r="A183419" t="inlineStr">
        <is>
          <t>ip_tcp_redirect4543</t>
        </is>
      </c>
      <c r="B183419" t="n">
        <v>1</v>
      </c>
    </row>
    <row r="183420">
      <c r="A183420" t="inlineStr">
        <is>
          <t>add_related_function1</t>
        </is>
      </c>
      <c r="B183420" t="n">
        <v>1</v>
      </c>
    </row>
    <row r="183421">
      <c r="A183421" t="inlineStr">
        <is>
          <t>single_argument1</t>
        </is>
      </c>
      <c r="B183421" t="n">
        <v>1</v>
      </c>
    </row>
    <row r="183422">
      <c r="A183422" t="inlineStr">
        <is>
          <t>otamistep0</t>
        </is>
      </c>
      <c r="B183422" t="n">
        <v>1</v>
      </c>
    </row>
    <row r="183423">
      <c r="A183423" t="inlineStr">
        <is>
          <t>aptypesfast</t>
        </is>
      </c>
      <c r="B183423" t="n">
        <v>1</v>
      </c>
    </row>
    <row r="183424">
      <c r="A183424" t="inlineStr">
        <is>
          <t>6640926</t>
        </is>
      </c>
      <c r="B183424" t="n">
        <v>1</v>
      </c>
    </row>
    <row r="183425">
      <c r="A183425" t="inlineStr">
        <is>
          <t>seees1</t>
        </is>
      </c>
      <c r="B183425" t="n">
        <v>1</v>
      </c>
    </row>
    <row r="183426">
      <c r="A183426" t="inlineStr">
        <is>
          <t>spa_processes</t>
        </is>
      </c>
      <c r="B183426" t="n">
        <v>1</v>
      </c>
    </row>
    <row r="183427">
      <c r="A183427" t="inlineStr">
        <is>
          <t>cleanup_restartfalse</t>
        </is>
      </c>
      <c r="B183427" t="n">
        <v>1</v>
      </c>
    </row>
    <row r="183428">
      <c r="A183428" t="inlineStr">
        <is>
          <t>unixusrlocalbinkeylesstrue</t>
        </is>
      </c>
      <c r="B183428" t="n">
        <v>1</v>
      </c>
    </row>
    <row r="183429">
      <c r="A183429" t="inlineStr">
        <is>
          <t>forwardingtrue</t>
        </is>
      </c>
      <c r="B183429" t="n">
        <v>1</v>
      </c>
    </row>
    <row r="183430">
      <c r="A183430" t="inlineStr">
        <is>
          <t>leelapmac</t>
        </is>
      </c>
      <c r="B183430" t="n">
        <v>1</v>
      </c>
    </row>
    <row r="183431">
      <c r="A183431" t="inlineStr">
        <is>
          <t>testuing</t>
        </is>
      </c>
      <c r="B183431" t="n">
        <v>1</v>
      </c>
    </row>
    <row r="183432">
      <c r="A183432" t="inlineStr">
        <is>
          <t>deeplarblueperhaps84</t>
        </is>
      </c>
      <c r="B183432" t="n">
        <v>1</v>
      </c>
    </row>
    <row r="183433">
      <c r="A183433" t="inlineStr">
        <is>
          <t>vallev22540</t>
        </is>
      </c>
      <c r="B183433" t="n">
        <v>1</v>
      </c>
    </row>
    <row r="183434">
      <c r="A183434" t="inlineStr">
        <is>
          <t>special_comment_patterns_unpackaged_user</t>
        </is>
      </c>
      <c r="B183434" t="n">
        <v>1</v>
      </c>
    </row>
    <row r="183435">
      <c r="A183435" t="inlineStr">
        <is>
          <t>checkverifyid</t>
        </is>
      </c>
      <c r="B183435" t="n">
        <v>1</v>
      </c>
    </row>
    <row r="183436">
      <c r="A183436" t="inlineStr">
        <is>
          <t>0x00007f303308b18</t>
        </is>
      </c>
      <c r="B183436" t="n">
        <v>1</v>
      </c>
    </row>
    <row r="183437">
      <c r="A183437" t="inlineStr">
        <is>
          <t>like_story3</t>
        </is>
      </c>
      <c r="B183437" t="n">
        <v>1</v>
      </c>
    </row>
    <row r="183438">
      <c r="A183438" t="inlineStr">
        <is>
          <t>waildtreach</t>
        </is>
      </c>
      <c r="B183438" t="n">
        <v>1</v>
      </c>
    </row>
    <row r="183439">
      <c r="A183439" t="inlineStr">
        <is>
          <t>yiannary</t>
        </is>
      </c>
      <c r="B183439" t="n">
        <v>1</v>
      </c>
    </row>
    <row r="183440">
      <c r="A183440" t="inlineStr">
        <is>
          <t>belease</t>
        </is>
      </c>
      <c r="B183440" t="n">
        <v>1</v>
      </c>
    </row>
    <row r="183441">
      <c r="A183441" t="inlineStr">
        <is>
          <t>terfeizu</t>
        </is>
      </c>
      <c r="B183441" t="n">
        <v>1</v>
      </c>
    </row>
    <row r="183442">
      <c r="A183442" t="inlineStr">
        <is>
          <t>anglans</t>
        </is>
      </c>
      <c r="B183442" t="n">
        <v>1</v>
      </c>
    </row>
    <row r="183443">
      <c r="A183443" t="inlineStr">
        <is>
          <t>dartstrand</t>
        </is>
      </c>
      <c r="B183443" t="n">
        <v>1</v>
      </c>
    </row>
    <row r="183444">
      <c r="A183444" t="inlineStr">
        <is>
          <t>samchenko</t>
        </is>
      </c>
      <c r="B183444" t="n">
        <v>1</v>
      </c>
    </row>
    <row r="183445">
      <c r="A183445" t="inlineStr">
        <is>
          <t>amarov</t>
        </is>
      </c>
      <c r="B183445" t="n">
        <v>1</v>
      </c>
    </row>
    <row r="183446">
      <c r="A183446" t="inlineStr">
        <is>
          <t>latvjan</t>
        </is>
      </c>
      <c r="B183446" t="n">
        <v>1</v>
      </c>
    </row>
    <row r="183447">
      <c r="A183447" t="inlineStr">
        <is>
          <t>whelunter</t>
        </is>
      </c>
      <c r="B183447" t="n">
        <v>1</v>
      </c>
    </row>
    <row r="183448">
      <c r="A183448" t="inlineStr">
        <is>
          <t>abendos</t>
        </is>
      </c>
      <c r="B183448" t="n">
        <v>1</v>
      </c>
    </row>
    <row r="183449">
      <c r="A183449" t="inlineStr">
        <is>
          <t>klingensville</t>
        </is>
      </c>
      <c r="B183449" t="n">
        <v>1</v>
      </c>
    </row>
    <row r="183450">
      <c r="A183450" t="inlineStr">
        <is>
          <t>pursuaticallyoven</t>
        </is>
      </c>
      <c r="B183450" t="n">
        <v>1</v>
      </c>
    </row>
    <row r="183451">
      <c r="A183451" t="inlineStr">
        <is>
          <t>avlore</t>
        </is>
      </c>
      <c r="B183451" t="n">
        <v>1</v>
      </c>
    </row>
    <row r="183452">
      <c r="A183452" t="inlineStr">
        <is>
          <t>karangle</t>
        </is>
      </c>
      <c r="B183452" t="n">
        <v>1</v>
      </c>
    </row>
    <row r="183453">
      <c r="A183453" t="inlineStr">
        <is>
          <t>soasia</t>
        </is>
      </c>
      <c r="B183453" t="n">
        <v>1</v>
      </c>
    </row>
    <row r="183454">
      <c r="A183454" t="inlineStr">
        <is>
          <t>glunders</t>
        </is>
      </c>
      <c r="B183454" t="n">
        <v>1</v>
      </c>
    </row>
    <row r="183455">
      <c r="A183455" t="inlineStr">
        <is>
          <t>neocolonialists</t>
        </is>
      </c>
      <c r="B183455" t="n">
        <v>1</v>
      </c>
    </row>
    <row r="183456">
      <c r="A183456" t="inlineStr">
        <is>
          <t>kolaadugu</t>
        </is>
      </c>
      <c r="B183456" t="n">
        <v>1</v>
      </c>
    </row>
    <row r="183457">
      <c r="A183457" t="inlineStr">
        <is>
          <t>rosedaleck</t>
        </is>
      </c>
      <c r="B183457" t="n">
        <v>1</v>
      </c>
    </row>
    <row r="183458">
      <c r="A183458" t="inlineStr">
        <is>
          <t>heightplimso</t>
        </is>
      </c>
      <c r="B183458" t="n">
        <v>1</v>
      </c>
    </row>
    <row r="183459">
      <c r="A183459" t="inlineStr">
        <is>
          <t>kaonga</t>
        </is>
      </c>
      <c r="B183459" t="n">
        <v>1</v>
      </c>
    </row>
    <row r="183460">
      <c r="A183460" t="inlineStr">
        <is>
          <t>élま</t>
        </is>
      </c>
      <c r="B183460" t="n">
        <v>1</v>
      </c>
    </row>
    <row r="183461">
      <c r="A183461" t="inlineStr">
        <is>
          <t>cloutastic</t>
        </is>
      </c>
      <c r="B183461" t="n">
        <v>1</v>
      </c>
    </row>
    <row r="183462">
      <c r="A183462" t="inlineStr">
        <is>
          <t>kyroyd</t>
        </is>
      </c>
      <c r="B183462" t="n">
        <v>1</v>
      </c>
    </row>
    <row r="183463">
      <c r="A183463" t="inlineStr">
        <is>
          <t>oenlimbert</t>
        </is>
      </c>
      <c r="B183463" t="n">
        <v>1</v>
      </c>
    </row>
    <row r="183464">
      <c r="A183464" t="inlineStr">
        <is>
          <t>chefless</t>
        </is>
      </c>
      <c r="B183464" t="n">
        <v>1</v>
      </c>
    </row>
    <row r="183465">
      <c r="A183465" t="inlineStr">
        <is>
          <t>encroipedabiel</t>
        </is>
      </c>
      <c r="B183465" t="n">
        <v>1</v>
      </c>
    </row>
    <row r="183466">
      <c r="A183466" t="inlineStr">
        <is>
          <t>inattentively</t>
        </is>
      </c>
      <c r="B183466" t="n">
        <v>1</v>
      </c>
    </row>
    <row r="183467">
      <c r="A183467" t="inlineStr">
        <is>
          <t>stoneketchup</t>
        </is>
      </c>
      <c r="B183467" t="n">
        <v>1</v>
      </c>
    </row>
    <row r="183468">
      <c r="A183468" t="inlineStr">
        <is>
          <t>glasclus</t>
        </is>
      </c>
      <c r="B183468" t="n">
        <v>1</v>
      </c>
    </row>
    <row r="183469">
      <c r="A183469" t="inlineStr">
        <is>
          <t>buyhumin</t>
        </is>
      </c>
      <c r="B183469" t="n">
        <v>1</v>
      </c>
    </row>
    <row r="183470">
      <c r="A183470" t="inlineStr">
        <is>
          <t>holdystign</t>
        </is>
      </c>
      <c r="B183470" t="n">
        <v>1</v>
      </c>
    </row>
    <row r="183471">
      <c r="A183471" t="inlineStr">
        <is>
          <t>hoologan</t>
        </is>
      </c>
      <c r="B183471" t="n">
        <v>1</v>
      </c>
    </row>
    <row r="183472">
      <c r="A183472" t="inlineStr">
        <is>
          <t>nicktron</t>
        </is>
      </c>
      <c r="B183472" t="n">
        <v>1</v>
      </c>
    </row>
    <row r="183473">
      <c r="A183473" t="inlineStr">
        <is>
          <t>leonagisson</t>
        </is>
      </c>
      <c r="B183473" t="n">
        <v>1</v>
      </c>
    </row>
    <row r="183474">
      <c r="A183474" t="inlineStr">
        <is>
          <t>healthyatoroh</t>
        </is>
      </c>
      <c r="B183474" t="n">
        <v>1</v>
      </c>
    </row>
    <row r="183475">
      <c r="A183475" t="inlineStr">
        <is>
          <t>holarever</t>
        </is>
      </c>
      <c r="B183475" t="n">
        <v>1</v>
      </c>
    </row>
    <row r="183476">
      <c r="A183476" t="inlineStr">
        <is>
          <t>householdbiters</t>
        </is>
      </c>
      <c r="B183476" t="n">
        <v>1</v>
      </c>
    </row>
    <row r="183477">
      <c r="A183477" t="inlineStr">
        <is>
          <t>fascismgammon</t>
        </is>
      </c>
      <c r="B183477" t="n">
        <v>1</v>
      </c>
    </row>
    <row r="183478">
      <c r="A183478" t="inlineStr">
        <is>
          <t>3curs</t>
        </is>
      </c>
      <c r="B183478" t="n">
        <v>1</v>
      </c>
    </row>
    <row r="183479">
      <c r="A183479" t="inlineStr">
        <is>
          <t>clouddyffyca</t>
        </is>
      </c>
      <c r="B183479" t="n">
        <v>1</v>
      </c>
    </row>
    <row r="183480">
      <c r="A183480" t="inlineStr">
        <is>
          <t>clsennut</t>
        </is>
      </c>
      <c r="B183480" t="n">
        <v>1</v>
      </c>
    </row>
    <row r="183481">
      <c r="A183481" t="inlineStr">
        <is>
          <t>nerdster</t>
        </is>
      </c>
      <c r="B183481" t="n">
        <v>1</v>
      </c>
    </row>
    <row r="183482">
      <c r="A183482" t="inlineStr">
        <is>
          <t>secernand</t>
        </is>
      </c>
      <c r="B183482" t="n">
        <v>1</v>
      </c>
    </row>
    <row r="183483">
      <c r="A183483" t="inlineStr">
        <is>
          <t>catbs</t>
        </is>
      </c>
      <c r="B183483" t="n">
        <v>1</v>
      </c>
    </row>
    <row r="183484">
      <c r="A183484" t="inlineStr">
        <is>
          <t>monkeyanimus</t>
        </is>
      </c>
      <c r="B183484" t="n">
        <v>1</v>
      </c>
    </row>
    <row r="183485">
      <c r="A183485" t="inlineStr">
        <is>
          <t>overtune</t>
        </is>
      </c>
      <c r="B183485" t="n">
        <v>1</v>
      </c>
    </row>
    <row r="183486">
      <c r="A183486" t="inlineStr">
        <is>
          <t>frackscotching</t>
        </is>
      </c>
      <c r="B183486" t="n">
        <v>1</v>
      </c>
    </row>
    <row r="183487">
      <c r="A183487" t="inlineStr">
        <is>
          <t>diseaseorimiko</t>
        </is>
      </c>
      <c r="B183487" t="n">
        <v>1</v>
      </c>
    </row>
    <row r="183488">
      <c r="A183488" t="inlineStr">
        <is>
          <t>erescia</t>
        </is>
      </c>
      <c r="B183488" t="n">
        <v>1</v>
      </c>
    </row>
    <row r="183489">
      <c r="A183489" t="inlineStr">
        <is>
          <t>scustun</t>
        </is>
      </c>
      <c r="B183489" t="n">
        <v>1</v>
      </c>
    </row>
    <row r="183490">
      <c r="A183490" t="inlineStr">
        <is>
          <t>sdtex</t>
        </is>
      </c>
      <c r="B183490" t="n">
        <v>1</v>
      </c>
    </row>
    <row r="183491">
      <c r="A183491" t="inlineStr">
        <is>
          <t>geltless</t>
        </is>
      </c>
      <c r="B183491" t="n">
        <v>1</v>
      </c>
    </row>
    <row r="183492">
      <c r="A183492" t="inlineStr">
        <is>
          <t>topeas</t>
        </is>
      </c>
      <c r="B183492" t="n">
        <v>2</v>
      </c>
    </row>
    <row r="183493">
      <c r="A183493" t="inlineStr">
        <is>
          <t>jupriar</t>
        </is>
      </c>
      <c r="B183493" t="n">
        <v>1</v>
      </c>
    </row>
    <row r="183494">
      <c r="A183494" t="inlineStr">
        <is>
          <t>29264</t>
        </is>
      </c>
      <c r="B183494" t="n">
        <v>1</v>
      </c>
    </row>
    <row r="183495">
      <c r="A183495" t="inlineStr">
        <is>
          <t>oysters29265</t>
        </is>
      </c>
      <c r="B183495" t="n">
        <v>1</v>
      </c>
    </row>
    <row r="183496">
      <c r="A183496" t="inlineStr">
        <is>
          <t>zococo</t>
        </is>
      </c>
      <c r="B183496" t="n">
        <v>1</v>
      </c>
    </row>
    <row r="183497">
      <c r="A183497" t="inlineStr">
        <is>
          <t>chewsnes</t>
        </is>
      </c>
      <c r="B183497" t="n">
        <v>1</v>
      </c>
    </row>
    <row r="183498">
      <c r="A183498" t="inlineStr">
        <is>
          <t>47191</t>
        </is>
      </c>
      <c r="B183498" t="n">
        <v>1</v>
      </c>
    </row>
    <row r="183499">
      <c r="A183499" t="inlineStr">
        <is>
          <t>laterievetvere8</t>
        </is>
      </c>
      <c r="B183499" t="n">
        <v>1</v>
      </c>
    </row>
    <row r="183500">
      <c r="A183500" t="inlineStr">
        <is>
          <t>changra</t>
        </is>
      </c>
      <c r="B183500" t="n">
        <v>1</v>
      </c>
    </row>
    <row r="183501">
      <c r="A183501" t="inlineStr">
        <is>
          <t>29265</t>
        </is>
      </c>
      <c r="B183501" t="n">
        <v>1</v>
      </c>
    </row>
    <row r="183502">
      <c r="A183502" t="inlineStr">
        <is>
          <t>knounced</t>
        </is>
      </c>
      <c r="B183502" t="n">
        <v>1</v>
      </c>
    </row>
    <row r="183503">
      <c r="A183503" t="inlineStr">
        <is>
          <t>46591</t>
        </is>
      </c>
      <c r="B183503" t="n">
        <v>1</v>
      </c>
    </row>
    <row r="183504">
      <c r="A183504" t="inlineStr">
        <is>
          <t>houseits</t>
        </is>
      </c>
      <c r="B183504" t="n">
        <v>1</v>
      </c>
    </row>
    <row r="183505">
      <c r="A183505" t="inlineStr">
        <is>
          <t>septemberjanuaryearly</t>
        </is>
      </c>
      <c r="B183505" t="n">
        <v>1</v>
      </c>
    </row>
    <row r="183506">
      <c r="A183506" t="inlineStr">
        <is>
          <t>rd380ac</t>
        </is>
      </c>
      <c r="B183506" t="n">
        <v>1</v>
      </c>
    </row>
    <row r="183507">
      <c r="A183507" t="inlineStr">
        <is>
          <t>njsurvey</t>
        </is>
      </c>
      <c r="B183507" t="n">
        <v>1</v>
      </c>
    </row>
    <row r="183508">
      <c r="A183508" t="inlineStr">
        <is>
          <t>thermaha</t>
        </is>
      </c>
      <c r="B183508" t="n">
        <v>1</v>
      </c>
    </row>
    <row r="183509">
      <c r="A183509" t="inlineStr">
        <is>
          <t>houghts</t>
        </is>
      </c>
      <c r="B183509" t="n">
        <v>1</v>
      </c>
    </row>
    <row r="183510">
      <c r="A183510" t="inlineStr">
        <is>
          <t>stratonm</t>
        </is>
      </c>
      <c r="B183510" t="n">
        <v>1</v>
      </c>
    </row>
    <row r="183511">
      <c r="A183511" t="inlineStr">
        <is>
          <t>fuing</t>
        </is>
      </c>
      <c r="B183511" t="n">
        <v>1</v>
      </c>
    </row>
    <row r="183512">
      <c r="A183512" t="inlineStr">
        <is>
          <t>ditors</t>
        </is>
      </c>
      <c r="B183512" t="n">
        <v>1</v>
      </c>
    </row>
    <row r="183513">
      <c r="A183513" t="inlineStr">
        <is>
          <t>talaan</t>
        </is>
      </c>
      <c r="B183513" t="n">
        <v>2</v>
      </c>
    </row>
    <row r="183514">
      <c r="A183514" t="inlineStr">
        <is>
          <t>roiff</t>
        </is>
      </c>
      <c r="B183514" t="n">
        <v>1</v>
      </c>
    </row>
    <row r="183515">
      <c r="A183515" t="inlineStr">
        <is>
          <t>daceu</t>
        </is>
      </c>
      <c r="B183515" t="n">
        <v>1</v>
      </c>
    </row>
    <row r="183516">
      <c r="A183516" t="inlineStr">
        <is>
          <t>sakareya</t>
        </is>
      </c>
      <c r="B183516" t="n">
        <v>1</v>
      </c>
    </row>
    <row r="183517">
      <c r="A183517" t="inlineStr">
        <is>
          <t>testifits</t>
        </is>
      </c>
      <c r="B183517" t="n">
        <v>1</v>
      </c>
    </row>
    <row r="183518">
      <c r="A183518" t="inlineStr">
        <is>
          <t>svagkir</t>
        </is>
      </c>
      <c r="B183518" t="n">
        <v>1</v>
      </c>
    </row>
    <row r="183519">
      <c r="A183519" t="inlineStr">
        <is>
          <t>royalst</t>
        </is>
      </c>
      <c r="B183519" t="n">
        <v>1</v>
      </c>
    </row>
    <row r="183520">
      <c r="A183520" t="inlineStr">
        <is>
          <t>zombieliz</t>
        </is>
      </c>
      <c r="B183520" t="n">
        <v>1</v>
      </c>
    </row>
    <row r="183521">
      <c r="A183521" t="inlineStr">
        <is>
          <t>paramel</t>
        </is>
      </c>
      <c r="B183521" t="n">
        <v>1</v>
      </c>
    </row>
    <row r="183522">
      <c r="A183522" t="inlineStr">
        <is>
          <t>triseologis</t>
        </is>
      </c>
      <c r="B183522" t="n">
        <v>1</v>
      </c>
    </row>
    <row r="183523">
      <c r="A183523" t="inlineStr">
        <is>
          <t>plesentandord</t>
        </is>
      </c>
      <c r="B183523" t="n">
        <v>1</v>
      </c>
    </row>
    <row r="183524">
      <c r="A183524" t="inlineStr">
        <is>
          <t>careekia</t>
        </is>
      </c>
      <c r="B183524" t="n">
        <v>1</v>
      </c>
    </row>
    <row r="183525">
      <c r="A183525" t="inlineStr">
        <is>
          <t>tahendeon</t>
        </is>
      </c>
      <c r="B183525" t="n">
        <v>1</v>
      </c>
    </row>
    <row r="183526">
      <c r="A183526" t="inlineStr">
        <is>
          <t>bergmanns</t>
        </is>
      </c>
      <c r="B183526" t="n">
        <v>2</v>
      </c>
    </row>
    <row r="183527">
      <c r="A183527" t="inlineStr">
        <is>
          <t>delihosoda</t>
        </is>
      </c>
      <c r="B183527" t="n">
        <v>1</v>
      </c>
    </row>
    <row r="183528">
      <c r="A183528" t="inlineStr">
        <is>
          <t>byattention</t>
        </is>
      </c>
      <c r="B183528" t="n">
        <v>1</v>
      </c>
    </row>
    <row r="183529">
      <c r="A183529" t="inlineStr">
        <is>
          <t>cadyllis</t>
        </is>
      </c>
      <c r="B183529" t="n">
        <v>1</v>
      </c>
    </row>
    <row r="183530">
      <c r="A183530" t="inlineStr">
        <is>
          <t>findgears</t>
        </is>
      </c>
      <c r="B183530" t="n">
        <v>1</v>
      </c>
    </row>
    <row r="183531">
      <c r="A183531" t="inlineStr">
        <is>
          <t>relaim</t>
        </is>
      </c>
      <c r="B183531" t="n">
        <v>1</v>
      </c>
    </row>
    <row r="183532">
      <c r="A183532" t="inlineStr">
        <is>
          <t>ddriver</t>
        </is>
      </c>
      <c r="B183532" t="n">
        <v>1</v>
      </c>
    </row>
    <row r="183533">
      <c r="A183533" t="inlineStr">
        <is>
          <t>ch47_label</t>
        </is>
      </c>
      <c r="B183533" t="n">
        <v>1</v>
      </c>
    </row>
    <row r="183534">
      <c r="A183534" t="inlineStr">
        <is>
          <t>chakran</t>
        </is>
      </c>
      <c r="B183534" t="n">
        <v>1</v>
      </c>
    </row>
    <row r="183535">
      <c r="A183535" t="inlineStr">
        <is>
          <t>channel_icon</t>
        </is>
      </c>
      <c r="B183535" t="n">
        <v>1</v>
      </c>
    </row>
    <row r="183536">
      <c r="A183536" t="inlineStr">
        <is>
          <t>xb101</t>
        </is>
      </c>
      <c r="B183536" t="n">
        <v>1</v>
      </c>
    </row>
    <row r="183537">
      <c r="A183537" t="inlineStr">
        <is>
          <t>0005000083</t>
        </is>
      </c>
      <c r="B183537" t="n">
        <v>1</v>
      </c>
    </row>
    <row r="183538">
      <c r="A183538" t="inlineStr">
        <is>
          <t>aproxm</t>
        </is>
      </c>
      <c r="B183538" t="n">
        <v>1</v>
      </c>
    </row>
    <row r="183539">
      <c r="A183539" t="inlineStr">
        <is>
          <t>becauseupdate</t>
        </is>
      </c>
      <c r="B183539" t="n">
        <v>1</v>
      </c>
    </row>
    <row r="183540">
      <c r="A183540" t="inlineStr">
        <is>
          <t>3d3b1171d</t>
        </is>
      </c>
      <c r="B183540" t="n">
        <v>1</v>
      </c>
    </row>
    <row r="183541">
      <c r="A183541" t="inlineStr">
        <is>
          <t>4fast1f7912a67</t>
        </is>
      </c>
      <c r="B183541" t="n">
        <v>1</v>
      </c>
    </row>
    <row r="183542">
      <c r="A183542" t="inlineStr">
        <is>
          <t>faranely</t>
        </is>
      </c>
      <c r="B183542" t="n">
        <v>1</v>
      </c>
    </row>
    <row r="183543">
      <c r="A183543" t="inlineStr">
        <is>
          <t>itrune</t>
        </is>
      </c>
      <c r="B183543" t="n">
        <v>1</v>
      </c>
    </row>
    <row r="183544">
      <c r="A183544" t="inlineStr">
        <is>
          <t>1etc</t>
        </is>
      </c>
      <c r="B183544" t="n">
        <v>3</v>
      </c>
    </row>
    <row r="183545">
      <c r="A183545" t="inlineStr">
        <is>
          <t>systemrift</t>
        </is>
      </c>
      <c r="B183545" t="n">
        <v>1</v>
      </c>
    </row>
    <row r="183546">
      <c r="A183546" t="inlineStr">
        <is>
          <t>mesaviewer</t>
        </is>
      </c>
      <c r="B183546" t="n">
        <v>1</v>
      </c>
    </row>
    <row r="183547">
      <c r="A183547" t="inlineStr">
        <is>
          <t>simully</t>
        </is>
      </c>
      <c r="B183547" t="n">
        <v>1</v>
      </c>
    </row>
    <row r="183548">
      <c r="A183548" t="inlineStr">
        <is>
          <t>💕disable</t>
        </is>
      </c>
      <c r="B183548" t="n">
        <v>1</v>
      </c>
    </row>
    <row r="183549">
      <c r="A183549" t="inlineStr">
        <is>
          <t>spottedstartedfre</t>
        </is>
      </c>
      <c r="B183549" t="n">
        <v>1</v>
      </c>
    </row>
    <row r="183550">
      <c r="A183550" t="inlineStr">
        <is>
          <t>coffrnl</t>
        </is>
      </c>
      <c r="B183550" t="n">
        <v>1</v>
      </c>
    </row>
    <row r="183551">
      <c r="A183551" t="inlineStr">
        <is>
          <t>1ff39d689e</t>
        </is>
      </c>
      <c r="B183551" t="n">
        <v>1</v>
      </c>
    </row>
    <row r="183552">
      <c r="A183552" t="inlineStr">
        <is>
          <t>cuebanded</t>
        </is>
      </c>
      <c r="B183552" t="n">
        <v>1</v>
      </c>
    </row>
    <row r="183553">
      <c r="A183553" t="inlineStr">
        <is>
          <t>hitland</t>
        </is>
      </c>
      <c r="B183553" t="n">
        <v>2</v>
      </c>
    </row>
    <row r="183554">
      <c r="A183554" t="inlineStr">
        <is>
          <t>vape3</t>
        </is>
      </c>
      <c r="B183554" t="n">
        <v>1</v>
      </c>
    </row>
    <row r="183555">
      <c r="A183555" t="inlineStr">
        <is>
          <t>1fm0ld5db</t>
        </is>
      </c>
      <c r="B183555" t="n">
        <v>1</v>
      </c>
    </row>
    <row r="183556">
      <c r="A183556" t="inlineStr">
        <is>
          <t>3ff39d369e</t>
        </is>
      </c>
      <c r="B183556" t="n">
        <v>1</v>
      </c>
    </row>
    <row r="183557">
      <c r="A183557" t="inlineStr">
        <is>
          <t>librebiez</t>
        </is>
      </c>
      <c r="B183557" t="n">
        <v>1</v>
      </c>
    </row>
    <row r="183558">
      <c r="A183558" t="inlineStr">
        <is>
          <t>90nod</t>
        </is>
      </c>
      <c r="B183558" t="n">
        <v>1</v>
      </c>
    </row>
    <row r="183559">
      <c r="A183559" t="inlineStr">
        <is>
          <t>mineemi</t>
        </is>
      </c>
      <c r="B183559" t="n">
        <v>1</v>
      </c>
    </row>
    <row r="183560">
      <c r="A183560" t="inlineStr">
        <is>
          <t>5f7718d569</t>
        </is>
      </c>
      <c r="B183560" t="n">
        <v>1</v>
      </c>
    </row>
    <row r="183561">
      <c r="A183561" t="inlineStr">
        <is>
          <t>iplement</t>
        </is>
      </c>
      <c r="B183561" t="n">
        <v>1</v>
      </c>
    </row>
    <row r="183562">
      <c r="A183562" t="inlineStr">
        <is>
          <t>clean_delete_node</t>
        </is>
      </c>
      <c r="B183562" t="n">
        <v>1</v>
      </c>
    </row>
    <row r="183563">
      <c r="A183563" t="inlineStr">
        <is>
          <t>mpaudiomp3httpplayitohoflive</t>
        </is>
      </c>
      <c r="B183563" t="n">
        <v>1</v>
      </c>
    </row>
    <row r="183564">
      <c r="A183564" t="inlineStr">
        <is>
          <t>channel_session</t>
        </is>
      </c>
      <c r="B183564" t="n">
        <v>1</v>
      </c>
    </row>
    <row r="183565">
      <c r="A183565" t="inlineStr">
        <is>
          <t>bluelira</t>
        </is>
      </c>
      <c r="B183565" t="n">
        <v>1</v>
      </c>
    </row>
    <row r="183566">
      <c r="A183566" t="inlineStr">
        <is>
          <t>tk111</t>
        </is>
      </c>
      <c r="B183566" t="n">
        <v>1</v>
      </c>
    </row>
    <row r="183567">
      <c r="A183567" t="inlineStr">
        <is>
          <t>mp3actor</t>
        </is>
      </c>
      <c r="B183567" t="n">
        <v>1</v>
      </c>
    </row>
    <row r="183568">
      <c r="A183568" t="inlineStr">
        <is>
          <t>ch47</t>
        </is>
      </c>
      <c r="B183568" t="n">
        <v>1</v>
      </c>
    </row>
    <row r="183569">
      <c r="A183569" t="inlineStr">
        <is>
          <t>toffy</t>
        </is>
      </c>
      <c r="B183569" t="n">
        <v>1</v>
      </c>
    </row>
    <row r="183570">
      <c r="A183570" t="inlineStr">
        <is>
          <t>switchigrenangelog</t>
        </is>
      </c>
      <c r="B183570" t="n">
        <v>1</v>
      </c>
    </row>
    <row r="183571">
      <c r="A183571" t="inlineStr">
        <is>
          <t>172519</t>
        </is>
      </c>
      <c r="B183571" t="n">
        <v>1</v>
      </c>
    </row>
    <row r="183572">
      <c r="A183572" t="inlineStr">
        <is>
          <t>3ff39d9f2</t>
        </is>
      </c>
      <c r="B183572" t="n">
        <v>1</v>
      </c>
    </row>
    <row r="183573">
      <c r="A183573" t="inlineStr">
        <is>
          <t>mpx2</t>
        </is>
      </c>
      <c r="B183573" t="n">
        <v>1</v>
      </c>
    </row>
    <row r="183574">
      <c r="A183574" t="inlineStr">
        <is>
          <t>slowread</t>
        </is>
      </c>
      <c r="B183574" t="n">
        <v>1</v>
      </c>
    </row>
    <row r="183575">
      <c r="A183575" t="inlineStr">
        <is>
          <t>quavyr</t>
        </is>
      </c>
      <c r="B183575" t="n">
        <v>1</v>
      </c>
    </row>
    <row r="183576">
      <c r="A183576" t="inlineStr">
        <is>
          <t>noisestbird</t>
        </is>
      </c>
      <c r="B183576" t="n">
        <v>1</v>
      </c>
    </row>
    <row r="183577">
      <c r="A183577" t="inlineStr">
        <is>
          <t>gtkauschampion</t>
        </is>
      </c>
      <c r="B183577" t="n">
        <v>1</v>
      </c>
    </row>
    <row r="183578">
      <c r="A183578" t="inlineStr">
        <is>
          <t>mp9receiver</t>
        </is>
      </c>
      <c r="B183578" t="n">
        <v>1</v>
      </c>
    </row>
    <row r="183579">
      <c r="A183579" t="inlineStr">
        <is>
          <t>fsqoso</t>
        </is>
      </c>
      <c r="B183579" t="n">
        <v>1</v>
      </c>
    </row>
    <row r="183580">
      <c r="A183580" t="inlineStr">
        <is>
          <t>mspci</t>
        </is>
      </c>
      <c r="B183580" t="n">
        <v>1</v>
      </c>
    </row>
    <row r="183581">
      <c r="A183581" t="inlineStr">
        <is>
          <t>mircrded</t>
        </is>
      </c>
      <c r="B183581" t="n">
        <v>1</v>
      </c>
    </row>
    <row r="183582">
      <c r="A183582" t="inlineStr">
        <is>
          <t>7bf1da856c</t>
        </is>
      </c>
      <c r="B183582" t="n">
        <v>1</v>
      </c>
    </row>
    <row r="183583">
      <c r="A183583" t="inlineStr">
        <is>
          <t>smr02</t>
        </is>
      </c>
      <c r="B183583" t="n">
        <v>1</v>
      </c>
    </row>
    <row r="183584">
      <c r="A183584" t="inlineStr">
        <is>
          <t>q2012</t>
        </is>
      </c>
      <c r="B183584" t="n">
        <v>1</v>
      </c>
    </row>
    <row r="183585">
      <c r="A183585" t="inlineStr">
        <is>
          <t>vape4</t>
        </is>
      </c>
      <c r="B183585" t="n">
        <v>1</v>
      </c>
    </row>
    <row r="183586">
      <c r="A183586" t="inlineStr">
        <is>
          <t>rb1601</t>
        </is>
      </c>
      <c r="B183586" t="n">
        <v>1</v>
      </c>
    </row>
    <row r="183587">
      <c r="A183587" t="inlineStr">
        <is>
          <t>4f565b27eae</t>
        </is>
      </c>
      <c r="B183587" t="n">
        <v>1</v>
      </c>
    </row>
    <row r="183588">
      <c r="A183588" t="inlineStr">
        <is>
          <t>oorda</t>
        </is>
      </c>
      <c r="B183588" t="n">
        <v>1</v>
      </c>
    </row>
    <row r="183589">
      <c r="A183589" t="inlineStr">
        <is>
          <t>ppc6</t>
        </is>
      </c>
      <c r="B183589" t="n">
        <v>1</v>
      </c>
    </row>
    <row r="183590">
      <c r="A183590" t="inlineStr">
        <is>
          <t>betremmels</t>
        </is>
      </c>
      <c r="B183590" t="n">
        <v>1</v>
      </c>
    </row>
    <row r="183591">
      <c r="A183591" t="inlineStr">
        <is>
          <t>freoxfieda</t>
        </is>
      </c>
      <c r="B183591" t="n">
        <v>1</v>
      </c>
    </row>
    <row r="183592">
      <c r="A183592" t="inlineStr">
        <is>
          <t>mp3storage</t>
        </is>
      </c>
      <c r="B183592" t="n">
        <v>1</v>
      </c>
    </row>
    <row r="183593">
      <c r="A183593" t="inlineStr">
        <is>
          <t>mwakestorm</t>
        </is>
      </c>
      <c r="B183593" t="n">
        <v>1</v>
      </c>
    </row>
    <row r="183594">
      <c r="A183594" t="inlineStr">
        <is>
          <t>diowatch</t>
        </is>
      </c>
      <c r="B183594" t="n">
        <v>1</v>
      </c>
    </row>
    <row r="183595">
      <c r="A183595" t="inlineStr">
        <is>
          <t>gtra⇣maxexitscope</t>
        </is>
      </c>
      <c r="B183595" t="n">
        <v>1</v>
      </c>
    </row>
    <row r="183596">
      <c r="A183596" t="inlineStr">
        <is>
          <t>graybe</t>
        </is>
      </c>
      <c r="B183596" t="n">
        <v>1</v>
      </c>
    </row>
    <row r="183597">
      <c r="A183597" t="inlineStr">
        <is>
          <t>mmsdx</t>
        </is>
      </c>
      <c r="B183597" t="n">
        <v>1</v>
      </c>
    </row>
    <row r="183598">
      <c r="A183598" t="inlineStr">
        <is>
          <t>24gs</t>
        </is>
      </c>
      <c r="B183598" t="n">
        <v>1</v>
      </c>
    </row>
    <row r="183599">
      <c r="A183599" t="inlineStr">
        <is>
          <t>twitchkathorn</t>
        </is>
      </c>
      <c r="B183599" t="n">
        <v>1</v>
      </c>
    </row>
    <row r="183600">
      <c r="A183600" t="inlineStr">
        <is>
          <t>publifi</t>
        </is>
      </c>
      <c r="B183600" t="n">
        <v>1</v>
      </c>
    </row>
    <row r="183601">
      <c r="A183601" t="inlineStr">
        <is>
          <t>sorelfarqrc</t>
        </is>
      </c>
      <c r="B183601" t="n">
        <v>1</v>
      </c>
    </row>
    <row r="183602">
      <c r="A183602" t="inlineStr">
        <is>
          <t>compat0</t>
        </is>
      </c>
      <c r="B183602" t="n">
        <v>1</v>
      </c>
    </row>
    <row r="183603">
      <c r="A183603" t="inlineStr">
        <is>
          <t>plumbholes</t>
        </is>
      </c>
      <c r="B183603" t="n">
        <v>1</v>
      </c>
    </row>
    <row r="183604">
      <c r="A183604" t="inlineStr">
        <is>
          <t>ctr1</t>
        </is>
      </c>
      <c r="B183604" t="n">
        <v>3</v>
      </c>
    </row>
    <row r="183605">
      <c r="A183605" t="inlineStr">
        <is>
          <t>databins</t>
        </is>
      </c>
      <c r="B183605" t="n">
        <v>1</v>
      </c>
    </row>
    <row r="183606">
      <c r="A183606" t="inlineStr">
        <is>
          <t>tcu–entered</t>
        </is>
      </c>
      <c r="B183606" t="n">
        <v>1</v>
      </c>
    </row>
    <row r="183607">
      <c r="A183607" t="inlineStr">
        <is>
          <t>keisrded</t>
        </is>
      </c>
      <c r="B183607" t="n">
        <v>1</v>
      </c>
    </row>
    <row r="183608">
      <c r="A183608" t="inlineStr">
        <is>
          <t>colpoigt</t>
        </is>
      </c>
      <c r="B183608" t="n">
        <v>1</v>
      </c>
    </row>
    <row r="183609">
      <c r="A183609" t="inlineStr">
        <is>
          <t>maisout</t>
        </is>
      </c>
      <c r="B183609" t="n">
        <v>1</v>
      </c>
    </row>
    <row r="183610">
      <c r="A183610" t="inlineStr">
        <is>
          <t>chuseser</t>
        </is>
      </c>
      <c r="B183610" t="n">
        <v>1</v>
      </c>
    </row>
    <row r="183611">
      <c r="A183611" t="inlineStr">
        <is>
          <t>thallopeara</t>
        </is>
      </c>
      <c r="B183611" t="n">
        <v>1</v>
      </c>
    </row>
    <row r="183612">
      <c r="A183612" t="inlineStr">
        <is>
          <t>balltose</t>
        </is>
      </c>
      <c r="B183612" t="n">
        <v>1</v>
      </c>
    </row>
    <row r="183613">
      <c r="A183613" t="inlineStr">
        <is>
          <t>300–meter</t>
        </is>
      </c>
      <c r="B183613" t="n">
        <v>1</v>
      </c>
    </row>
    <row r="183614">
      <c r="A183614" t="inlineStr">
        <is>
          <t>glacialensis</t>
        </is>
      </c>
      <c r="B183614" t="n">
        <v>1</v>
      </c>
    </row>
    <row r="183615">
      <c r="A183615" t="inlineStr">
        <is>
          <t>plumbhole</t>
        </is>
      </c>
      <c r="B183615" t="n">
        <v>1</v>
      </c>
    </row>
    <row r="183616">
      <c r="A183616" t="inlineStr">
        <is>
          <t>chitment</t>
        </is>
      </c>
      <c r="B183616" t="n">
        <v>1</v>
      </c>
    </row>
    <row r="183617">
      <c r="A183617" t="inlineStr">
        <is>
          <t>magrass</t>
        </is>
      </c>
      <c r="B183617" t="n">
        <v>1</v>
      </c>
    </row>
    <row r="183618">
      <c r="A183618" t="inlineStr">
        <is>
          <t>discosaurus</t>
        </is>
      </c>
      <c r="B183618" t="n">
        <v>1</v>
      </c>
    </row>
    <row r="183619">
      <c r="A183619" t="inlineStr">
        <is>
          <t>huseyama</t>
        </is>
      </c>
      <c r="B183619" t="n">
        <v>1</v>
      </c>
    </row>
    <row r="183620">
      <c r="A183620" t="inlineStr">
        <is>
          <t>allstr</t>
        </is>
      </c>
      <c r="B183620" t="n">
        <v>1</v>
      </c>
    </row>
    <row r="183621">
      <c r="A183621" t="inlineStr">
        <is>
          <t>notastream</t>
        </is>
      </c>
      <c r="B183621" t="n">
        <v>1</v>
      </c>
    </row>
    <row r="183622">
      <c r="A183622" t="inlineStr">
        <is>
          <t>tabanamachttpsen</t>
        </is>
      </c>
      <c r="B183622" t="n">
        <v>1</v>
      </c>
    </row>
    <row r="183623">
      <c r="A183623" t="inlineStr">
        <is>
          <t>devilsplitting</t>
        </is>
      </c>
      <c r="B183623" t="n">
        <v>1</v>
      </c>
    </row>
    <row r="183624">
      <c r="A183624" t="inlineStr">
        <is>
          <t>ucusation</t>
        </is>
      </c>
      <c r="B183624" t="n">
        <v>1</v>
      </c>
    </row>
    <row r="183625">
      <c r="A183625" t="inlineStr">
        <is>
          <t>unprize</t>
        </is>
      </c>
      <c r="B183625" t="n">
        <v>1</v>
      </c>
    </row>
    <row r="183626">
      <c r="A183626" t="inlineStr">
        <is>
          <t>gorkowski</t>
        </is>
      </c>
      <c r="B183626" t="n">
        <v>1</v>
      </c>
    </row>
    <row r="183627">
      <c r="A183627" t="inlineStr">
        <is>
          <t>saintilian</t>
        </is>
      </c>
      <c r="B183627" t="n">
        <v>1</v>
      </c>
    </row>
    <row r="183628">
      <c r="A183628" t="inlineStr">
        <is>
          <t>vegetillians</t>
        </is>
      </c>
      <c r="B183628" t="n">
        <v>1</v>
      </c>
    </row>
    <row r="183629">
      <c r="A183629" t="inlineStr">
        <is>
          <t>appcaststile</t>
        </is>
      </c>
      <c r="B183629" t="n">
        <v>1</v>
      </c>
    </row>
    <row r="183630">
      <c r="A183630" t="inlineStr">
        <is>
          <t>icsond</t>
        </is>
      </c>
      <c r="B183630" t="n">
        <v>1</v>
      </c>
    </row>
    <row r="183631">
      <c r="A183631" t="inlineStr">
        <is>
          <t>classvw</t>
        </is>
      </c>
      <c r="B183631" t="n">
        <v>1</v>
      </c>
    </row>
    <row r="183632">
      <c r="A183632" t="inlineStr">
        <is>
          <t>ftackedchq</t>
        </is>
      </c>
      <c r="B183632" t="n">
        <v>1</v>
      </c>
    </row>
    <row r="183633">
      <c r="A183633" t="inlineStr">
        <is>
          <t>ginator</t>
        </is>
      </c>
      <c r="B183633" t="n">
        <v>1</v>
      </c>
    </row>
    <row r="183634">
      <c r="A183634" t="inlineStr">
        <is>
          <t>alivebuilding</t>
        </is>
      </c>
      <c r="B183634" t="n">
        <v>1</v>
      </c>
    </row>
    <row r="183635">
      <c r="A183635" t="inlineStr">
        <is>
          <t>redender</t>
        </is>
      </c>
      <c r="B183635" t="n">
        <v>1</v>
      </c>
    </row>
    <row r="183636">
      <c r="A183636" t="inlineStr">
        <is>
          <t>deterrick</t>
        </is>
      </c>
      <c r="B183636" t="n">
        <v>1</v>
      </c>
    </row>
    <row r="183637">
      <c r="A183637" t="inlineStr">
        <is>
          <t>__eachfacial_position</t>
        </is>
      </c>
      <c r="B183637" t="n">
        <v>1</v>
      </c>
    </row>
    <row r="183638">
      <c r="A183638" t="inlineStr">
        <is>
          <t>blondors</t>
        </is>
      </c>
      <c r="B183638" t="n">
        <v>1</v>
      </c>
    </row>
    <row r="183639">
      <c r="A183639" t="inlineStr">
        <is>
          <t>mouzrecording</t>
        </is>
      </c>
      <c r="B183639" t="n">
        <v>1</v>
      </c>
    </row>
    <row r="183640">
      <c r="A183640" t="inlineStr">
        <is>
          <t>hasbroith</t>
        </is>
      </c>
      <c r="B183640" t="n">
        <v>1</v>
      </c>
    </row>
    <row r="183641">
      <c r="A183641" t="inlineStr">
        <is>
          <t>orgwikipremium</t>
        </is>
      </c>
      <c r="B183641" t="n">
        <v>1</v>
      </c>
    </row>
    <row r="183642">
      <c r="A183642" t="inlineStr">
        <is>
          <t>wtyadmin</t>
        </is>
      </c>
      <c r="B183642" t="n">
        <v>1</v>
      </c>
    </row>
    <row r="183643">
      <c r="A183643" t="inlineStr">
        <is>
          <t>forstaticgenerceptionocopy</t>
        </is>
      </c>
      <c r="B183643" t="n">
        <v>1</v>
      </c>
    </row>
    <row r="183644">
      <c r="A183644" t="inlineStr">
        <is>
          <t>fatalie9606</t>
        </is>
      </c>
      <c r="B183644" t="n">
        <v>1</v>
      </c>
    </row>
    <row r="183645">
      <c r="A183645" t="inlineStr">
        <is>
          <t>airportsmeteors</t>
        </is>
      </c>
      <c r="B183645" t="n">
        <v>1</v>
      </c>
    </row>
    <row r="183646">
      <c r="A183646" t="inlineStr">
        <is>
          <t>strullenum</t>
        </is>
      </c>
      <c r="B183646" t="n">
        <v>1</v>
      </c>
    </row>
    <row r="183647">
      <c r="A183647" t="inlineStr">
        <is>
          <t>indicsn</t>
        </is>
      </c>
      <c r="B183647" t="n">
        <v>1</v>
      </c>
    </row>
    <row r="183648">
      <c r="A183648" t="inlineStr">
        <is>
          <t>mysql_marian</t>
        </is>
      </c>
      <c r="B183648" t="n">
        <v>1</v>
      </c>
    </row>
    <row r="183649">
      <c r="A183649" t="inlineStr">
        <is>
          <t>poussato</t>
        </is>
      </c>
      <c r="B183649" t="n">
        <v>1</v>
      </c>
    </row>
    <row r="183650">
      <c r="A183650" t="inlineStr">
        <is>
          <t>elformiprive</t>
        </is>
      </c>
      <c r="B183650" t="n">
        <v>1</v>
      </c>
    </row>
    <row r="183651">
      <c r="A183651" t="inlineStr">
        <is>
          <t>svfile</t>
        </is>
      </c>
      <c r="B183651" t="n">
        <v>1</v>
      </c>
    </row>
    <row r="183652">
      <c r="A183652" t="inlineStr">
        <is>
          <t>tabledisposesqlcerpar</t>
        </is>
      </c>
      <c r="B183652" t="n">
        <v>1</v>
      </c>
    </row>
    <row r="183653">
      <c r="A183653" t="inlineStr">
        <is>
          <t>pokemonbut</t>
        </is>
      </c>
      <c r="B183653" t="n">
        <v>1</v>
      </c>
    </row>
    <row r="183654">
      <c r="A183654" t="inlineStr">
        <is>
          <t>ドドット</t>
        </is>
      </c>
      <c r="B183654" t="n">
        <v>1</v>
      </c>
    </row>
    <row r="183655">
      <c r="A183655" t="inlineStr">
        <is>
          <t>정세신</t>
        </is>
      </c>
      <c r="B183655" t="n">
        <v>1</v>
      </c>
    </row>
    <row r="183656">
      <c r="A183656" t="inlineStr">
        <is>
          <t>mp1102</t>
        </is>
      </c>
      <c r="B183656" t="n">
        <v>1</v>
      </c>
    </row>
    <row r="183657">
      <c r="A183657" t="inlineStr">
        <is>
          <t>ラムク</t>
        </is>
      </c>
      <c r="B183657" t="n">
        <v>1</v>
      </c>
    </row>
    <row r="183658">
      <c r="A183658" t="inlineStr">
        <is>
          <t>kazui生</t>
        </is>
      </c>
      <c r="B183658" t="n">
        <v>1</v>
      </c>
    </row>
    <row r="183659">
      <c r="A183659" t="inlineStr">
        <is>
          <t>yarlis</t>
        </is>
      </c>
      <c r="B183659" t="n">
        <v>1</v>
      </c>
    </row>
    <row r="183660">
      <c r="A183660" t="inlineStr">
        <is>
          <t>浮通く</t>
        </is>
      </c>
      <c r="B183660" t="n">
        <v>1</v>
      </c>
    </row>
    <row r="183661">
      <c r="A183661" t="inlineStr">
        <is>
          <t>napex</t>
        </is>
      </c>
      <c r="B183661" t="n">
        <v>1</v>
      </c>
    </row>
    <row r="183662">
      <c r="A183662" t="inlineStr">
        <is>
          <t>悪ザー</t>
        </is>
      </c>
      <c r="B183662" t="n">
        <v>1</v>
      </c>
    </row>
    <row r="183663">
      <c r="A183663" t="inlineStr">
        <is>
          <t>nhomia</t>
        </is>
      </c>
      <c r="B183663" t="n">
        <v>1</v>
      </c>
    </row>
    <row r="183664">
      <c r="A183664" t="inlineStr">
        <is>
          <t>バークス1起くはザンカkidsvp</t>
        </is>
      </c>
      <c r="B183664" t="n">
        <v>1</v>
      </c>
    </row>
    <row r="183665">
      <c r="A183665" t="inlineStr">
        <is>
          <t>kayoue</t>
        </is>
      </c>
      <c r="B183665" t="n">
        <v>1</v>
      </c>
    </row>
    <row r="183666">
      <c r="A183666" t="inlineStr">
        <is>
          <t>レムの起き始かるんだけろスターシーマンinside</t>
        </is>
      </c>
      <c r="B183666" t="n">
        <v>1</v>
      </c>
    </row>
    <row r="183667">
      <c r="A183667" t="inlineStr">
        <is>
          <t>1110001</t>
        </is>
      </c>
      <c r="B183667" t="n">
        <v>1</v>
      </c>
    </row>
    <row r="183668">
      <c r="A183668" t="inlineStr">
        <is>
          <t>000000010200</t>
        </is>
      </c>
      <c r="B183668" t="n">
        <v>1</v>
      </c>
    </row>
    <row r="183669">
      <c r="A183669" t="inlineStr">
        <is>
          <t>negator_b</t>
        </is>
      </c>
      <c r="B183669" t="n">
        <v>1</v>
      </c>
    </row>
    <row r="183670">
      <c r="A183670" t="inlineStr">
        <is>
          <t>foot3skill</t>
        </is>
      </c>
      <c r="B183670" t="n">
        <v>1</v>
      </c>
    </row>
    <row r="183671">
      <c r="A183671" t="inlineStr">
        <is>
          <t>ばかく</t>
        </is>
      </c>
      <c r="B183671" t="n">
        <v>1</v>
      </c>
    </row>
    <row r="183672">
      <c r="A183672" t="inlineStr">
        <is>
          <t>tyfanoous</t>
        </is>
      </c>
      <c r="B183672" t="n">
        <v>1</v>
      </c>
    </row>
    <row r="183673">
      <c r="A183673" t="inlineStr">
        <is>
          <t>siegfriededa</t>
        </is>
      </c>
      <c r="B183673" t="n">
        <v>1</v>
      </c>
    </row>
    <row r="183674">
      <c r="A183674" t="inlineStr">
        <is>
          <t>lovefi</t>
        </is>
      </c>
      <c r="B183674" t="n">
        <v>1</v>
      </c>
    </row>
    <row r="183675">
      <c r="A183675" t="inlineStr">
        <is>
          <t>ningampaunder</t>
        </is>
      </c>
      <c r="B183675" t="n">
        <v>1</v>
      </c>
    </row>
    <row r="183676">
      <c r="A183676" t="inlineStr">
        <is>
          <t>スイルソレン</t>
        </is>
      </c>
      <c r="B183676" t="n">
        <v>1</v>
      </c>
    </row>
    <row r="183677">
      <c r="A183677" t="inlineStr">
        <is>
          <t>サーの起子甲</t>
        </is>
      </c>
      <c r="B183677" t="n">
        <v>1</v>
      </c>
    </row>
    <row r="183678">
      <c r="A183678" t="inlineStr">
        <is>
          <t>xxleveld</t>
        </is>
      </c>
      <c r="B183678" t="n">
        <v>1</v>
      </c>
    </row>
    <row r="183679">
      <c r="A183679" t="inlineStr">
        <is>
          <t>と統‰</t>
        </is>
      </c>
      <c r="B183679" t="n">
        <v>1</v>
      </c>
    </row>
    <row r="183680">
      <c r="A183680" t="inlineStr">
        <is>
          <t>ぅまょして重りに見れる女</t>
        </is>
      </c>
      <c r="B183680" t="n">
        <v>1</v>
      </c>
    </row>
    <row r="183681">
      <c r="A183681" t="inlineStr">
        <is>
          <t>己きできます</t>
        </is>
      </c>
      <c r="B183681" t="n">
        <v>1</v>
      </c>
    </row>
    <row r="183682">
      <c r="A183682" t="inlineStr">
        <is>
          <t>kajou</t>
        </is>
      </c>
      <c r="B183682" t="n">
        <v>1</v>
      </c>
    </row>
    <row r="183683">
      <c r="A183683" t="inlineStr">
        <is>
          <t>trobura</t>
        </is>
      </c>
      <c r="B183683" t="n">
        <v>1</v>
      </c>
    </row>
    <row r="183684">
      <c r="A183684" t="inlineStr">
        <is>
          <t>촫정</t>
        </is>
      </c>
      <c r="B183684" t="n">
        <v>1</v>
      </c>
    </row>
    <row r="183685">
      <c r="A183685" t="inlineStr">
        <is>
          <t>ブラまサイントル</t>
        </is>
      </c>
      <c r="B183685" t="n">
        <v>1</v>
      </c>
    </row>
    <row r="183686">
      <c r="A183686" t="inlineStr">
        <is>
          <t>radskipp</t>
        </is>
      </c>
      <c r="B183686" t="n">
        <v>1</v>
      </c>
    </row>
    <row r="183687">
      <c r="A183687" t="inlineStr">
        <is>
          <t>アニメをフランスティになります</t>
        </is>
      </c>
      <c r="B183687" t="n">
        <v>1</v>
      </c>
    </row>
    <row r="183688">
      <c r="A183688" t="inlineStr">
        <is>
          <t>イベルサイントル</t>
        </is>
      </c>
      <c r="B183688" t="n">
        <v>1</v>
      </c>
    </row>
    <row r="183689">
      <c r="A183689" t="inlineStr">
        <is>
          <t>knightypem</t>
        </is>
      </c>
      <c r="B183689" t="n">
        <v>1</v>
      </c>
    </row>
    <row r="183690">
      <c r="A183690" t="inlineStr">
        <is>
          <t>rickart</t>
        </is>
      </c>
      <c r="B183690" t="n">
        <v>1</v>
      </c>
    </row>
    <row r="183691">
      <c r="A183691" t="inlineStr">
        <is>
          <t>orysso</t>
        </is>
      </c>
      <c r="B183691" t="n">
        <v>1</v>
      </c>
    </row>
    <row r="183692">
      <c r="A183692" t="inlineStr">
        <is>
          <t>00ab</t>
        </is>
      </c>
      <c r="B183692" t="n">
        <v>1</v>
      </c>
    </row>
    <row r="183693">
      <c r="A183693" t="inlineStr">
        <is>
          <t>サフィガの竜悬【冠意】</t>
        </is>
      </c>
      <c r="B183693" t="n">
        <v>1</v>
      </c>
    </row>
    <row r="183694">
      <c r="A183694" t="inlineStr">
        <is>
          <t>スートつ用つ</t>
        </is>
      </c>
      <c r="B183694" t="n">
        <v>1</v>
      </c>
    </row>
    <row r="183695">
      <c r="A183695" t="inlineStr">
        <is>
          <t>kardotaka2</t>
        </is>
      </c>
      <c r="B183695" t="n">
        <v>1</v>
      </c>
    </row>
    <row r="183696">
      <c r="A183696" t="inlineStr">
        <is>
          <t>는사말´</t>
        </is>
      </c>
      <c r="B183696" t="n">
        <v>1</v>
      </c>
    </row>
    <row r="183697">
      <c r="A183697" t="inlineStr">
        <is>
          <t>リボジャラク・ウォラ</t>
        </is>
      </c>
      <c r="B183697" t="n">
        <v>1</v>
      </c>
    </row>
    <row r="183698">
      <c r="A183698" t="inlineStr">
        <is>
          <t>kusumori</t>
        </is>
      </c>
      <c r="B183698" t="n">
        <v>1</v>
      </c>
    </row>
    <row r="183699">
      <c r="A183699" t="inlineStr">
        <is>
          <t>すたのならシングリアタッグす用9837</t>
        </is>
      </c>
      <c r="B183699" t="n">
        <v>1</v>
      </c>
    </row>
    <row r="183700">
      <c r="A183700" t="inlineStr">
        <is>
          <t>blibrarian</t>
        </is>
      </c>
      <c r="B183700" t="n">
        <v>1</v>
      </c>
    </row>
    <row r="183701">
      <c r="A183701" t="inlineStr">
        <is>
          <t>キメトル・婏ゴンボルメア師</t>
        </is>
      </c>
      <c r="B183701" t="n">
        <v>1</v>
      </c>
    </row>
    <row r="183702">
      <c r="A183702" t="inlineStr">
        <is>
          <t>requireserp2</t>
        </is>
      </c>
      <c r="B183702" t="n">
        <v>1</v>
      </c>
    </row>
    <row r="183703">
      <c r="A183703" t="inlineStr">
        <is>
          <t>ンロモわけにクラオーコレわます</t>
        </is>
      </c>
      <c r="B183703" t="n">
        <v>1</v>
      </c>
    </row>
    <row r="183704">
      <c r="A183704" t="inlineStr">
        <is>
          <t>nekokuni</t>
        </is>
      </c>
      <c r="B183704" t="n">
        <v>1</v>
      </c>
    </row>
    <row r="183705">
      <c r="A183705" t="inlineStr">
        <is>
          <t>egank</t>
        </is>
      </c>
      <c r="B183705" t="n">
        <v>2</v>
      </c>
    </row>
    <row r="183706">
      <c r="A183706" t="inlineStr">
        <is>
          <t>attack見☆</t>
        </is>
      </c>
      <c r="B183706" t="n">
        <v>1</v>
      </c>
    </row>
    <row r="183707">
      <c r="A183707" t="inlineStr">
        <is>
          <t>gnaidoi</t>
        </is>
      </c>
      <c r="B183707" t="n">
        <v>1</v>
      </c>
    </row>
    <row r="183708">
      <c r="A183708" t="inlineStr">
        <is>
          <t>くろ</t>
        </is>
      </c>
      <c r="B183708" t="n">
        <v>1</v>
      </c>
    </row>
    <row r="183709">
      <c r="A183709" t="inlineStr">
        <is>
          <t>engrs</t>
        </is>
      </c>
      <c r="B183709" t="n">
        <v>1</v>
      </c>
    </row>
    <row r="183710">
      <c r="A183710" t="inlineStr">
        <is>
          <t>ヽイウンの有着位</t>
        </is>
      </c>
      <c r="B183710" t="n">
        <v>1</v>
      </c>
    </row>
    <row r="183711">
      <c r="A183711" t="inlineStr">
        <is>
          <t>stayfrevile</t>
        </is>
      </c>
      <c r="B183711" t="n">
        <v>1</v>
      </c>
    </row>
    <row r="183712">
      <c r="A183712" t="inlineStr">
        <is>
          <t>세신주</t>
        </is>
      </c>
      <c r="B183712" t="n">
        <v>1</v>
      </c>
    </row>
    <row r="183713">
      <c r="A183713" t="inlineStr">
        <is>
          <t>シューエンティ</t>
        </is>
      </c>
      <c r="B183713" t="n">
        <v>1</v>
      </c>
    </row>
    <row r="183714">
      <c r="A183714" t="inlineStr">
        <is>
          <t>タブルを続がる信活ですよ</t>
        </is>
      </c>
      <c r="B183714" t="n">
        <v>1</v>
      </c>
    </row>
    <row r="183715">
      <c r="A183715" t="inlineStr">
        <is>
          <t>オルよつ用わ</t>
        </is>
      </c>
      <c r="B183715" t="n">
        <v>1</v>
      </c>
    </row>
    <row r="183716">
      <c r="A183716" t="inlineStr">
        <is>
          <t>80004</t>
        </is>
      </c>
      <c r="B183716" t="n">
        <v>1</v>
      </c>
    </row>
    <row r="183717">
      <c r="A183717" t="inlineStr">
        <is>
          <t>illarion</t>
        </is>
      </c>
      <c r="B183717" t="n">
        <v>1</v>
      </c>
    </row>
    <row r="183718">
      <c r="A183718" t="inlineStr">
        <is>
          <t>jutošemon</t>
        </is>
      </c>
      <c r="B183718" t="n">
        <v>1</v>
      </c>
    </row>
    <row r="183719">
      <c r="A183719" t="inlineStr">
        <is>
          <t>ヽレインザイ</t>
        </is>
      </c>
      <c r="B183719" t="n">
        <v>1</v>
      </c>
    </row>
    <row r="183720">
      <c r="A183720" t="inlineStr">
        <is>
          <t>statsoz</t>
        </is>
      </c>
      <c r="B183720" t="n">
        <v>1</v>
      </c>
    </row>
    <row r="183721">
      <c r="A183721" t="inlineStr">
        <is>
          <t>pikyastreakversion</t>
        </is>
      </c>
      <c r="B183721" t="n">
        <v>1</v>
      </c>
    </row>
    <row r="183722">
      <c r="A183722" t="inlineStr">
        <is>
          <t>mukisumi</t>
        </is>
      </c>
      <c r="B183722" t="n">
        <v>1</v>
      </c>
    </row>
    <row r="183723">
      <c r="A183723" t="inlineStr">
        <is>
          <t>set☆</t>
        </is>
      </c>
      <c r="B183723" t="n">
        <v>1</v>
      </c>
    </row>
    <row r="183724">
      <c r="A183724" t="inlineStr">
        <is>
          <t>­ת‫ק</t>
        </is>
      </c>
      <c r="B183724" t="n">
        <v>1</v>
      </c>
    </row>
    <row r="183725">
      <c r="A183725" t="inlineStr">
        <is>
          <t>しまん</t>
        </is>
      </c>
      <c r="B183725" t="n">
        <v>1</v>
      </c>
    </row>
    <row r="183726">
      <c r="A183726" t="inlineStr">
        <is>
          <t>pro✔148160</t>
        </is>
      </c>
      <c r="B183726" t="n">
        <v>1</v>
      </c>
    </row>
    <row r="183727">
      <c r="A183727" t="inlineStr">
        <is>
          <t>yuubarashi</t>
        </is>
      </c>
      <c r="B183727" t="n">
        <v>1</v>
      </c>
    </row>
    <row r="183728">
      <c r="A183728" t="inlineStr">
        <is>
          <t>egissa</t>
        </is>
      </c>
      <c r="B183728" t="n">
        <v>1</v>
      </c>
    </row>
    <row r="183729">
      <c r="A183729" t="inlineStr">
        <is>
          <t>fortune100</t>
        </is>
      </c>
      <c r="B183729" t="n">
        <v>1</v>
      </c>
    </row>
    <row r="183730">
      <c r="A183730" t="inlineStr">
        <is>
          <t>dajc</t>
        </is>
      </c>
      <c r="B183730" t="n">
        <v>1</v>
      </c>
    </row>
    <row r="183731">
      <c r="A183731" t="inlineStr">
        <is>
          <t>kampah</t>
        </is>
      </c>
      <c r="B183731" t="n">
        <v>1</v>
      </c>
    </row>
    <row r="183732">
      <c r="A183732" t="inlineStr">
        <is>
          <t>whww</t>
        </is>
      </c>
      <c r="B183732" t="n">
        <v>1</v>
      </c>
    </row>
    <row r="183733">
      <c r="A183733" t="inlineStr">
        <is>
          <t>attendies</t>
        </is>
      </c>
      <c r="B183733" t="n">
        <v>1</v>
      </c>
    </row>
    <row r="183734">
      <c r="A183734" t="inlineStr">
        <is>
          <t>news­making</t>
        </is>
      </c>
      <c r="B183734" t="n">
        <v>1</v>
      </c>
    </row>
    <row r="183735">
      <c r="A183735" t="inlineStr">
        <is>
          <t>agnaris</t>
        </is>
      </c>
      <c r="B183735" t="n">
        <v>1</v>
      </c>
    </row>
    <row r="183736">
      <c r="A183736" t="inlineStr">
        <is>
          <t>k­­india</t>
        </is>
      </c>
      <c r="B183736" t="n">
        <v>1</v>
      </c>
    </row>
    <row r="183737">
      <c r="A183737" t="inlineStr">
        <is>
          <t>endemphatically</t>
        </is>
      </c>
      <c r="B183737" t="n">
        <v>1</v>
      </c>
    </row>
    <row r="183738">
      <c r="A183738" t="inlineStr">
        <is>
          <t>interviction</t>
        </is>
      </c>
      <c r="B183738" t="n">
        <v>1</v>
      </c>
    </row>
    <row r="183739">
      <c r="A183739" t="inlineStr">
        <is>
          <t>jurician</t>
        </is>
      </c>
      <c r="B183739" t="n">
        <v>1</v>
      </c>
    </row>
    <row r="183740">
      <c r="A183740" t="inlineStr">
        <is>
          <t>messerkessler</t>
        </is>
      </c>
      <c r="B183740" t="n">
        <v>1</v>
      </c>
    </row>
    <row r="183741">
      <c r="A183741" t="inlineStr">
        <is>
          <t>quantron</t>
        </is>
      </c>
      <c r="B183741" t="n">
        <v>1</v>
      </c>
    </row>
    <row r="183742">
      <c r="A183742" t="inlineStr">
        <is>
          <t>whomwam</t>
        </is>
      </c>
      <c r="B183742" t="n">
        <v>1</v>
      </c>
    </row>
    <row r="183743">
      <c r="A183743" t="inlineStr">
        <is>
          <t>casestare</t>
        </is>
      </c>
      <c r="B183743" t="n">
        <v>1</v>
      </c>
    </row>
    <row r="183744">
      <c r="A183744" t="inlineStr">
        <is>
          <t>unmatured</t>
        </is>
      </c>
      <c r="B183744" t="n">
        <v>1</v>
      </c>
    </row>
    <row r="183745">
      <c r="A183745" t="inlineStr">
        <is>
          <t>dopplingrejectingbenchhousing</t>
        </is>
      </c>
      <c r="B183745" t="n">
        <v>1</v>
      </c>
    </row>
    <row r="183746">
      <c r="A183746" t="inlineStr">
        <is>
          <t>actionsshould</t>
        </is>
      </c>
      <c r="B183746" t="n">
        <v>1</v>
      </c>
    </row>
    <row r="183747">
      <c r="A183747" t="inlineStr">
        <is>
          <t>inspencer</t>
        </is>
      </c>
      <c r="B183747" t="n">
        <v>1</v>
      </c>
    </row>
    <row r="183748">
      <c r="A183748" t="inlineStr">
        <is>
          <t>pengie</t>
        </is>
      </c>
      <c r="B183748" t="n">
        <v>1</v>
      </c>
    </row>
    <row r="183749">
      <c r="A183749" t="inlineStr">
        <is>
          <t>nz0s</t>
        </is>
      </c>
      <c r="B183749" t="n">
        <v>1</v>
      </c>
    </row>
    <row r="183750">
      <c r="A183750" t="inlineStr">
        <is>
          <t>highkr</t>
        </is>
      </c>
      <c r="B183750" t="n">
        <v>1</v>
      </c>
    </row>
    <row r="183751">
      <c r="A183751" t="inlineStr">
        <is>
          <t>toybusiness</t>
        </is>
      </c>
      <c r="B183751" t="n">
        <v>1</v>
      </c>
    </row>
    <row r="183752">
      <c r="A183752" t="inlineStr">
        <is>
          <t>kayizma</t>
        </is>
      </c>
      <c r="B183752" t="n">
        <v>1</v>
      </c>
    </row>
    <row r="183753">
      <c r="A183753" t="inlineStr">
        <is>
          <t>footdump</t>
        </is>
      </c>
      <c r="B183753" t="n">
        <v>1</v>
      </c>
    </row>
    <row r="183754">
      <c r="A183754" t="inlineStr">
        <is>
          <t>huthern</t>
        </is>
      </c>
      <c r="B183754" t="n">
        <v>1</v>
      </c>
    </row>
    <row r="183755">
      <c r="A183755" t="inlineStr">
        <is>
          <t>wmot</t>
        </is>
      </c>
      <c r="B183755" t="n">
        <v>1</v>
      </c>
    </row>
    <row r="183756">
      <c r="A183756" t="inlineStr">
        <is>
          <t>mixxess</t>
        </is>
      </c>
      <c r="B183756" t="n">
        <v>2</v>
      </c>
    </row>
    <row r="183757">
      <c r="A183757" t="inlineStr">
        <is>
          <t>whatnanny</t>
        </is>
      </c>
      <c r="B183757" t="n">
        <v>1</v>
      </c>
    </row>
    <row r="183758">
      <c r="A183758" t="inlineStr">
        <is>
          <t>wanty</t>
        </is>
      </c>
      <c r="B183758" t="n">
        <v>3</v>
      </c>
    </row>
    <row r="183759">
      <c r="A183759" t="inlineStr">
        <is>
          <t>kiddell</t>
        </is>
      </c>
      <c r="B183759" t="n">
        <v>2</v>
      </c>
    </row>
    <row r="183760">
      <c r="A183760" t="inlineStr">
        <is>
          <t>yasmina</t>
        </is>
      </c>
      <c r="B183760" t="n">
        <v>2</v>
      </c>
    </row>
    <row r="183761">
      <c r="A183761" t="inlineStr">
        <is>
          <t>veldtinterdiction</t>
        </is>
      </c>
      <c r="B183761" t="n">
        <v>1</v>
      </c>
    </row>
    <row r="183762">
      <c r="A183762" t="inlineStr">
        <is>
          <t>h2uns</t>
        </is>
      </c>
      <c r="B183762" t="n">
        <v>1</v>
      </c>
    </row>
    <row r="183763">
      <c r="A183763" t="inlineStr">
        <is>
          <t>mediniya</t>
        </is>
      </c>
      <c r="B183763" t="n">
        <v>1</v>
      </c>
    </row>
    <row r="183764">
      <c r="A183764" t="inlineStr">
        <is>
          <t>2006125</t>
        </is>
      </c>
      <c r="B183764" t="n">
        <v>1</v>
      </c>
    </row>
    <row r="183765">
      <c r="A183765" t="inlineStr">
        <is>
          <t>pinglocker</t>
        </is>
      </c>
      <c r="B183765" t="n">
        <v>1</v>
      </c>
    </row>
    <row r="183766">
      <c r="A183766" t="inlineStr">
        <is>
          <t>sidearounds</t>
        </is>
      </c>
      <c r="B183766" t="n">
        <v>1</v>
      </c>
    </row>
    <row r="183767">
      <c r="A183767" t="inlineStr">
        <is>
          <t>wormfolk</t>
        </is>
      </c>
      <c r="B183767" t="n">
        <v>1</v>
      </c>
    </row>
    <row r="183768">
      <c r="A183768" t="inlineStr">
        <is>
          <t>odug</t>
        </is>
      </c>
      <c r="B183768" t="n">
        <v>1</v>
      </c>
    </row>
    <row r="183769">
      <c r="A183769" t="inlineStr">
        <is>
          <t>trackingindirect</t>
        </is>
      </c>
      <c r="B183769" t="n">
        <v>1</v>
      </c>
    </row>
    <row r="183770">
      <c r="A183770" t="inlineStr">
        <is>
          <t>decapitations5</t>
        </is>
      </c>
      <c r="B183770" t="n">
        <v>1</v>
      </c>
    </row>
    <row r="183771">
      <c r="A183771" t="inlineStr">
        <is>
          <t>h2un</t>
        </is>
      </c>
      <c r="B183771" t="n">
        <v>1</v>
      </c>
    </row>
    <row r="183772">
      <c r="A183772" t="inlineStr">
        <is>
          <t>501kill</t>
        </is>
      </c>
      <c r="B183772" t="n">
        <v>1</v>
      </c>
    </row>
    <row r="183773">
      <c r="A183773" t="inlineStr">
        <is>
          <t>tazors</t>
        </is>
      </c>
      <c r="B183773" t="n">
        <v>1</v>
      </c>
    </row>
    <row r="183774">
      <c r="A183774" t="inlineStr">
        <is>
          <t>deinorn</t>
        </is>
      </c>
      <c r="B183774" t="n">
        <v>1</v>
      </c>
    </row>
    <row r="183775">
      <c r="A183775" t="inlineStr">
        <is>
          <t>preordinated</t>
        </is>
      </c>
      <c r="B183775" t="n">
        <v>1</v>
      </c>
    </row>
    <row r="183776">
      <c r="A183776" t="inlineStr">
        <is>
          <t>crosszaden</t>
        </is>
      </c>
      <c r="B183776" t="n">
        <v>1</v>
      </c>
    </row>
    <row r="183777">
      <c r="A183777" t="inlineStr">
        <is>
          <t>subsponsored</t>
        </is>
      </c>
      <c r="B183777" t="n">
        <v>1</v>
      </c>
    </row>
    <row r="183778">
      <c r="A183778" t="inlineStr">
        <is>
          <t>86aiii</t>
        </is>
      </c>
      <c r="B183778" t="n">
        <v>1</v>
      </c>
    </row>
    <row r="183779">
      <c r="A183779" t="inlineStr">
        <is>
          <t>fantasticallyau</t>
        </is>
      </c>
      <c r="B183779" t="n">
        <v>1</v>
      </c>
    </row>
    <row r="183780">
      <c r="A183780" t="inlineStr">
        <is>
          <t>years—of</t>
        </is>
      </c>
      <c r="B183780" t="n">
        <v>2</v>
      </c>
    </row>
    <row r="183781">
      <c r="A183781" t="inlineStr">
        <is>
          <t>86af</t>
        </is>
      </c>
      <c r="B183781" t="n">
        <v>1</v>
      </c>
    </row>
    <row r="183782">
      <c r="A183782" t="inlineStr">
        <is>
          <t>program—seeing</t>
        </is>
      </c>
      <c r="B183782" t="n">
        <v>1</v>
      </c>
    </row>
    <row r="183783">
      <c r="A183783" t="inlineStr">
        <is>
          <t>huppel</t>
        </is>
      </c>
      <c r="B183783" t="n">
        <v>1</v>
      </c>
    </row>
    <row r="183784">
      <c r="A183784" t="inlineStr">
        <is>
          <t>umcor</t>
        </is>
      </c>
      <c r="B183784" t="n">
        <v>1</v>
      </c>
    </row>
    <row r="183785">
      <c r="A183785" t="inlineStr">
        <is>
          <t>7cv</t>
        </is>
      </c>
      <c r="B183785" t="n">
        <v>1</v>
      </c>
    </row>
    <row r="183786">
      <c r="A183786" t="inlineStr">
        <is>
          <t>aselhatcent</t>
        </is>
      </c>
      <c r="B183786" t="n">
        <v>1</v>
      </c>
    </row>
    <row r="183787">
      <c r="A183787" t="inlineStr">
        <is>
          <t>years—over</t>
        </is>
      </c>
      <c r="B183787" t="n">
        <v>1</v>
      </c>
    </row>
    <row r="183788">
      <c r="A183788" t="inlineStr">
        <is>
          <t xml:space="preserve"> fruit</t>
        </is>
      </c>
      <c r="B183788" t="n">
        <v>1</v>
      </c>
    </row>
    <row r="183789">
      <c r="A183789" t="inlineStr">
        <is>
          <t>newaround</t>
        </is>
      </c>
      <c r="B183789" t="n">
        <v>1</v>
      </c>
    </row>
    <row r="183790">
      <c r="A183790" t="inlineStr">
        <is>
          <t xml:space="preserve"> kentucky</t>
        </is>
      </c>
      <c r="B183790" t="n">
        <v>1</v>
      </c>
    </row>
    <row r="183791">
      <c r="A183791" t="inlineStr">
        <is>
          <t>dunkwakes</t>
        </is>
      </c>
      <c r="B183791" t="n">
        <v>1</v>
      </c>
    </row>
    <row r="183792">
      <c r="A183792" t="inlineStr">
        <is>
          <t xml:space="preserve"> appalling</t>
        </is>
      </c>
      <c r="B183792" t="n">
        <v>1</v>
      </c>
    </row>
    <row r="183793">
      <c r="A183793" t="inlineStr">
        <is>
          <t>📢장</t>
        </is>
      </c>
      <c r="B183793" t="n">
        <v>1</v>
      </c>
    </row>
    <row r="183794">
      <c r="A183794" t="inlineStr">
        <is>
          <t>newsrey</t>
        </is>
      </c>
      <c r="B183794" t="n">
        <v>1</v>
      </c>
    </row>
    <row r="183795">
      <c r="A183795" t="inlineStr">
        <is>
          <t>weampets</t>
        </is>
      </c>
      <c r="B183795" t="n">
        <v>1</v>
      </c>
    </row>
    <row r="183796">
      <c r="A183796" t="inlineStr">
        <is>
          <t xml:space="preserve"> hoe</t>
        </is>
      </c>
      <c r="B183796" t="n">
        <v>1</v>
      </c>
    </row>
    <row r="183797">
      <c r="A183797" t="inlineStr">
        <is>
          <t>1gly</t>
        </is>
      </c>
      <c r="B183797" t="n">
        <v>1</v>
      </c>
    </row>
    <row r="183798">
      <c r="A183798" t="inlineStr">
        <is>
          <t xml:space="preserve"> juice</t>
        </is>
      </c>
      <c r="B183798" t="n">
        <v>1</v>
      </c>
    </row>
    <row r="183799">
      <c r="A183799" t="inlineStr">
        <is>
          <t>workingable</t>
        </is>
      </c>
      <c r="B183799" t="n">
        <v>1</v>
      </c>
    </row>
    <row r="183800">
      <c r="A183800" t="inlineStr">
        <is>
          <t xml:space="preserve"> gina</t>
        </is>
      </c>
      <c r="B183800" t="n">
        <v>1</v>
      </c>
    </row>
    <row r="183801">
      <c r="A183801" t="inlineStr">
        <is>
          <t xml:space="preserve">searchlines </t>
        </is>
      </c>
      <c r="B183801" t="n">
        <v>1</v>
      </c>
    </row>
    <row r="183802">
      <c r="A183802" t="inlineStr">
        <is>
          <t>reuse—</t>
        </is>
      </c>
      <c r="B183802" t="n">
        <v>1</v>
      </c>
    </row>
    <row r="183803">
      <c r="A183803" t="inlineStr">
        <is>
          <t xml:space="preserve"> have </t>
        </is>
      </c>
      <c r="B183803" t="n">
        <v>1</v>
      </c>
    </row>
    <row r="183804">
      <c r="A183804" t="inlineStr">
        <is>
          <t>bastern</t>
        </is>
      </c>
      <c r="B183804" t="n">
        <v>1</v>
      </c>
    </row>
    <row r="183805">
      <c r="A183805" t="inlineStr">
        <is>
          <t>wachschitzky</t>
        </is>
      </c>
      <c r="B183805" t="n">
        <v>1</v>
      </c>
    </row>
    <row r="183806">
      <c r="A183806" t="inlineStr">
        <is>
          <t>prioritizement</t>
        </is>
      </c>
      <c r="B183806" t="n">
        <v>1</v>
      </c>
    </row>
    <row r="183807">
      <c r="A183807" t="inlineStr">
        <is>
          <t>downelecting</t>
        </is>
      </c>
      <c r="B183807" t="n">
        <v>1</v>
      </c>
    </row>
    <row r="183808">
      <c r="A183808" t="inlineStr">
        <is>
          <t>inocular</t>
        </is>
      </c>
      <c r="B183808" t="n">
        <v>1</v>
      </c>
    </row>
    <row r="183809">
      <c r="A183809" t="inlineStr">
        <is>
          <t>werouddyan</t>
        </is>
      </c>
      <c r="B183809" t="n">
        <v>1</v>
      </c>
    </row>
    <row r="183810">
      <c r="A183810" t="inlineStr">
        <is>
          <t>comimagesthe</t>
        </is>
      </c>
      <c r="B183810" t="n">
        <v>1</v>
      </c>
    </row>
    <row r="183811">
      <c r="A183811" t="inlineStr">
        <is>
          <t>summerinvasin</t>
        </is>
      </c>
      <c r="B183811" t="n">
        <v>1</v>
      </c>
    </row>
    <row r="183812">
      <c r="A183812" t="inlineStr">
        <is>
          <t>project129</t>
        </is>
      </c>
      <c r="B183812" t="n">
        <v>1</v>
      </c>
    </row>
    <row r="183813">
      <c r="A183813" t="inlineStr">
        <is>
          <t>height160span</t>
        </is>
      </c>
      <c r="B183813" t="n">
        <v>1</v>
      </c>
    </row>
    <row r="183814">
      <c r="A183814" t="inlineStr">
        <is>
          <t>specply</t>
        </is>
      </c>
      <c r="B183814" t="n">
        <v>1</v>
      </c>
    </row>
    <row r="183815">
      <c r="A183815" t="inlineStr">
        <is>
          <t>distognitive</t>
        </is>
      </c>
      <c r="B183815" t="n">
        <v>1</v>
      </c>
    </row>
    <row r="183816">
      <c r="A183816" t="inlineStr">
        <is>
          <t>rolu</t>
        </is>
      </c>
      <c r="B183816" t="n">
        <v>1</v>
      </c>
    </row>
    <row r="183817">
      <c r="A183817" t="inlineStr">
        <is>
          <t>srchttpgrayfingersstatistics</t>
        </is>
      </c>
      <c r="B183817" t="n">
        <v>1</v>
      </c>
    </row>
    <row r="183818">
      <c r="A183818" t="inlineStr">
        <is>
          <t>yearningly</t>
        </is>
      </c>
      <c r="B183818" t="n">
        <v>1</v>
      </c>
    </row>
    <row r="183819">
      <c r="A183819" t="inlineStr">
        <is>
          <t>biirak</t>
        </is>
      </c>
      <c r="B183819" t="n">
        <v>1</v>
      </c>
    </row>
    <row r="183820">
      <c r="A183820" t="inlineStr">
        <is>
          <t>chrysalopsy</t>
        </is>
      </c>
      <c r="B183820" t="n">
        <v>1</v>
      </c>
    </row>
    <row r="183821">
      <c r="A183821" t="inlineStr">
        <is>
          <t>flectures</t>
        </is>
      </c>
      <c r="B183821" t="n">
        <v>1</v>
      </c>
    </row>
    <row r="183822">
      <c r="A183822" t="inlineStr">
        <is>
          <t>comcategory3526redditnewsimg</t>
        </is>
      </c>
      <c r="B183822" t="n">
        <v>1</v>
      </c>
    </row>
    <row r="183823">
      <c r="A183823" t="inlineStr">
        <is>
          <t>altcan</t>
        </is>
      </c>
      <c r="B183823" t="n">
        <v>1</v>
      </c>
    </row>
    <row r="183824">
      <c r="A183824" t="inlineStr">
        <is>
          <t>hrefhttpneoeyn</t>
        </is>
      </c>
      <c r="B183824" t="n">
        <v>1</v>
      </c>
    </row>
    <row r="183825">
      <c r="A183825" t="inlineStr">
        <is>
          <t>cartfort</t>
        </is>
      </c>
      <c r="B183825" t="n">
        <v>1</v>
      </c>
    </row>
    <row r="183826">
      <c r="A183826" t="inlineStr">
        <is>
          <t>comnpvybmsrwag</t>
        </is>
      </c>
      <c r="B183826" t="n">
        <v>1</v>
      </c>
    </row>
    <row r="183827">
      <c r="A183827" t="inlineStr">
        <is>
          <t>zlunecho</t>
        </is>
      </c>
      <c r="B183827" t="n">
        <v>1</v>
      </c>
    </row>
    <row r="183828">
      <c r="A183828" t="inlineStr">
        <is>
          <t>kgpmac</t>
        </is>
      </c>
      <c r="B183828" t="n">
        <v>1</v>
      </c>
    </row>
    <row r="183829">
      <c r="A183829" t="inlineStr">
        <is>
          <t>gtkh</t>
        </is>
      </c>
      <c r="B183829" t="n">
        <v>1</v>
      </c>
    </row>
    <row r="183830">
      <c r="A183830" t="inlineStr">
        <is>
          <t>htjv</t>
        </is>
      </c>
      <c r="B183830" t="n">
        <v>1</v>
      </c>
    </row>
    <row r="183831">
      <c r="A183831" t="inlineStr">
        <is>
          <t>filemusic</t>
        </is>
      </c>
      <c r="B183831" t="n">
        <v>1</v>
      </c>
    </row>
    <row r="183832">
      <c r="A183832" t="inlineStr">
        <is>
          <t>muoney</t>
        </is>
      </c>
      <c r="B183832" t="n">
        <v>1</v>
      </c>
    </row>
    <row r="183833">
      <c r="A183833" t="inlineStr">
        <is>
          <t>postdesign</t>
        </is>
      </c>
      <c r="B183833" t="n">
        <v>1</v>
      </c>
    </row>
    <row r="183834">
      <c r="A183834" t="inlineStr">
        <is>
          <t>kapelo</t>
        </is>
      </c>
      <c r="B183834" t="n">
        <v>1</v>
      </c>
    </row>
    <row r="183835">
      <c r="A183835" t="inlineStr">
        <is>
          <t>9pzs</t>
        </is>
      </c>
      <c r="B183835" t="n">
        <v>1</v>
      </c>
    </row>
    <row r="183836">
      <c r="A183836" t="inlineStr">
        <is>
          <t>348ann</t>
        </is>
      </c>
      <c r="B183836" t="n">
        <v>1</v>
      </c>
    </row>
    <row r="183837">
      <c r="A183837" t="inlineStr">
        <is>
          <t>149kaman</t>
        </is>
      </c>
      <c r="B183837" t="n">
        <v>1</v>
      </c>
    </row>
    <row r="183838">
      <c r="A183838" t="inlineStr">
        <is>
          <t>naoot</t>
        </is>
      </c>
      <c r="B183838" t="n">
        <v>1</v>
      </c>
    </row>
    <row r="183839">
      <c r="A183839" t="inlineStr">
        <is>
          <t>2pcayaya</t>
        </is>
      </c>
      <c r="B183839" t="n">
        <v>1</v>
      </c>
    </row>
    <row r="183840">
      <c r="A183840" t="inlineStr">
        <is>
          <t>3kbima</t>
        </is>
      </c>
      <c r="B183840" t="n">
        <v>1</v>
      </c>
    </row>
    <row r="183841">
      <c r="A183841" t="inlineStr">
        <is>
          <t>2335e</t>
        </is>
      </c>
      <c r="B183841" t="n">
        <v>1</v>
      </c>
    </row>
    <row r="183842">
      <c r="A183842" t="inlineStr">
        <is>
          <t>406gkayey</t>
        </is>
      </c>
      <c r="B183842" t="n">
        <v>1</v>
      </c>
    </row>
    <row r="183843">
      <c r="A183843" t="inlineStr">
        <is>
          <t>153he</t>
        </is>
      </c>
      <c r="B183843" t="n">
        <v>1</v>
      </c>
    </row>
    <row r="183844">
      <c r="A183844" t="inlineStr">
        <is>
          <t>4mhdosa</t>
        </is>
      </c>
      <c r="B183844" t="n">
        <v>1</v>
      </c>
    </row>
    <row r="183845">
      <c r="A183845" t="inlineStr">
        <is>
          <t>positivekno</t>
        </is>
      </c>
      <c r="B183845" t="n">
        <v>1</v>
      </c>
    </row>
    <row r="183846">
      <c r="A183846" t="inlineStr">
        <is>
          <t>yongliadan</t>
        </is>
      </c>
      <c r="B183846" t="n">
        <v>1</v>
      </c>
    </row>
    <row r="183847">
      <c r="A183847" t="inlineStr">
        <is>
          <t>tingsu</t>
        </is>
      </c>
      <c r="B183847" t="n">
        <v>1</v>
      </c>
    </row>
    <row r="183848">
      <c r="A183848" t="inlineStr">
        <is>
          <t>bluminroft</t>
        </is>
      </c>
      <c r="B183848" t="n">
        <v>1</v>
      </c>
    </row>
    <row r="183849">
      <c r="A183849" t="inlineStr">
        <is>
          <t>signutesoertiles</t>
        </is>
      </c>
      <c r="B183849" t="n">
        <v>1</v>
      </c>
    </row>
    <row r="183850">
      <c r="A183850" t="inlineStr">
        <is>
          <t>2cb1rticio</t>
        </is>
      </c>
      <c r="B183850" t="n">
        <v>1</v>
      </c>
    </row>
    <row r="183851">
      <c r="A183851" t="inlineStr">
        <is>
          <t>baththony</t>
        </is>
      </c>
      <c r="B183851" t="n">
        <v>1</v>
      </c>
    </row>
    <row r="183852">
      <c r="A183852" t="inlineStr">
        <is>
          <t>questionbrig</t>
        </is>
      </c>
      <c r="B183852" t="n">
        <v>1</v>
      </c>
    </row>
    <row r="183853">
      <c r="A183853" t="inlineStr">
        <is>
          <t>tahisang</t>
        </is>
      </c>
      <c r="B183853" t="n">
        <v>1</v>
      </c>
    </row>
    <row r="183854">
      <c r="A183854" t="inlineStr">
        <is>
          <t>gatedd</t>
        </is>
      </c>
      <c r="B183854" t="n">
        <v>1</v>
      </c>
    </row>
    <row r="183855">
      <c r="A183855" t="inlineStr">
        <is>
          <t>kaayur</t>
        </is>
      </c>
      <c r="B183855" t="n">
        <v>1</v>
      </c>
    </row>
    <row r="183856">
      <c r="A183856" t="inlineStr">
        <is>
          <t>441visport</t>
        </is>
      </c>
      <c r="B183856" t="n">
        <v>1</v>
      </c>
    </row>
    <row r="183857">
      <c r="A183857" t="inlineStr">
        <is>
          <t>kidqu5</t>
        </is>
      </c>
      <c r="B183857" t="n">
        <v>1</v>
      </c>
    </row>
    <row r="183858">
      <c r="A183858" t="inlineStr">
        <is>
          <t>bapolor</t>
        </is>
      </c>
      <c r="B183858" t="n">
        <v>1</v>
      </c>
    </row>
    <row r="183859">
      <c r="A183859" t="inlineStr">
        <is>
          <t>tanare</t>
        </is>
      </c>
      <c r="B183859" t="n">
        <v>1</v>
      </c>
    </row>
    <row r="183860">
      <c r="A183860" t="inlineStr">
        <is>
          <t>broig</t>
        </is>
      </c>
      <c r="B183860" t="n">
        <v>1</v>
      </c>
    </row>
    <row r="183861">
      <c r="A183861" t="inlineStr">
        <is>
          <t>rojammers</t>
        </is>
      </c>
      <c r="B183861" t="n">
        <v>1</v>
      </c>
    </row>
    <row r="183862">
      <c r="A183862" t="inlineStr">
        <is>
          <t>maidada</t>
        </is>
      </c>
      <c r="B183862" t="n">
        <v>1</v>
      </c>
    </row>
    <row r="183863">
      <c r="A183863" t="inlineStr">
        <is>
          <t>frutas</t>
        </is>
      </c>
      <c r="B183863" t="n">
        <v>1</v>
      </c>
    </row>
    <row r="183864">
      <c r="A183864" t="inlineStr">
        <is>
          <t>baaysit</t>
        </is>
      </c>
      <c r="B183864" t="n">
        <v>1</v>
      </c>
    </row>
    <row r="183865">
      <c r="A183865" t="inlineStr">
        <is>
          <t>10s80</t>
        </is>
      </c>
      <c r="B183865" t="n">
        <v>1</v>
      </c>
    </row>
    <row r="183866">
      <c r="A183866" t="inlineStr">
        <is>
          <t>gangena</t>
        </is>
      </c>
      <c r="B183866" t="n">
        <v>1</v>
      </c>
    </row>
    <row r="183867">
      <c r="A183867" t="inlineStr">
        <is>
          <t>34nsabard</t>
        </is>
      </c>
      <c r="B183867" t="n">
        <v>1</v>
      </c>
    </row>
    <row r="183868">
      <c r="A183868" t="inlineStr">
        <is>
          <t>bossassac</t>
        </is>
      </c>
      <c r="B183868" t="n">
        <v>1</v>
      </c>
    </row>
    <row r="183869">
      <c r="A183869" t="inlineStr">
        <is>
          <t>patayan</t>
        </is>
      </c>
      <c r="B183869" t="n">
        <v>1</v>
      </c>
    </row>
    <row r="183870">
      <c r="A183870" t="inlineStr">
        <is>
          <t>darbangah</t>
        </is>
      </c>
      <c r="B183870" t="n">
        <v>1</v>
      </c>
    </row>
    <row r="183871">
      <c r="A183871" t="inlineStr">
        <is>
          <t>mentionsound</t>
        </is>
      </c>
      <c r="B183871" t="n">
        <v>1</v>
      </c>
    </row>
    <row r="183872">
      <c r="A183872" t="inlineStr">
        <is>
          <t>2ectar</t>
        </is>
      </c>
      <c r="B183872" t="n">
        <v>1</v>
      </c>
    </row>
    <row r="183873">
      <c r="A183873" t="inlineStr">
        <is>
          <t>largong</t>
        </is>
      </c>
      <c r="B183873" t="n">
        <v>1</v>
      </c>
    </row>
    <row r="183874">
      <c r="A183874" t="inlineStr">
        <is>
          <t>ishkanillo</t>
        </is>
      </c>
      <c r="B183874" t="n">
        <v>1</v>
      </c>
    </row>
    <row r="183875">
      <c r="A183875" t="inlineStr">
        <is>
          <t>tonipoon</t>
        </is>
      </c>
      <c r="B183875" t="n">
        <v>1</v>
      </c>
    </row>
    <row r="183876">
      <c r="A183876" t="inlineStr">
        <is>
          <t>cercapatawa</t>
        </is>
      </c>
      <c r="B183876" t="n">
        <v>1</v>
      </c>
    </row>
    <row r="183877">
      <c r="A183877" t="inlineStr">
        <is>
          <t>102nit</t>
        </is>
      </c>
      <c r="B183877" t="n">
        <v>1</v>
      </c>
    </row>
    <row r="183878">
      <c r="A183878" t="inlineStr">
        <is>
          <t>calledimbora</t>
        </is>
      </c>
      <c r="B183878" t="n">
        <v>1</v>
      </c>
    </row>
    <row r="183879">
      <c r="A183879" t="inlineStr">
        <is>
          <t>2uay</t>
        </is>
      </c>
      <c r="B183879" t="n">
        <v>1</v>
      </c>
    </row>
    <row r="183880">
      <c r="A183880" t="inlineStr">
        <is>
          <t>lightapple</t>
        </is>
      </c>
      <c r="B183880" t="n">
        <v>1</v>
      </c>
    </row>
    <row r="183881">
      <c r="A183881" t="inlineStr">
        <is>
          <t>ahantone</t>
        </is>
      </c>
      <c r="B183881" t="n">
        <v>1</v>
      </c>
    </row>
    <row r="183882">
      <c r="A183882" t="inlineStr">
        <is>
          <t>80ilq</t>
        </is>
      </c>
      <c r="B183882" t="n">
        <v>1</v>
      </c>
    </row>
    <row r="183883">
      <c r="A183883" t="inlineStr">
        <is>
          <t>subgor</t>
        </is>
      </c>
      <c r="B183883" t="n">
        <v>1</v>
      </c>
    </row>
    <row r="183884">
      <c r="A183884" t="inlineStr">
        <is>
          <t>buangdao</t>
        </is>
      </c>
      <c r="B183884" t="n">
        <v>1</v>
      </c>
    </row>
    <row r="183885">
      <c r="A183885" t="inlineStr">
        <is>
          <t>stdina</t>
        </is>
      </c>
      <c r="B183885" t="n">
        <v>1</v>
      </c>
    </row>
    <row r="183886">
      <c r="A183886" t="inlineStr">
        <is>
          <t>27msoz</t>
        </is>
      </c>
      <c r="B183886" t="n">
        <v>1</v>
      </c>
    </row>
    <row r="183887">
      <c r="A183887" t="inlineStr">
        <is>
          <t>35greenock</t>
        </is>
      </c>
      <c r="B183887" t="n">
        <v>1</v>
      </c>
    </row>
    <row r="183888">
      <c r="A183888" t="inlineStr">
        <is>
          <t>trickolo</t>
        </is>
      </c>
      <c r="B183888" t="n">
        <v>1</v>
      </c>
    </row>
    <row r="183889">
      <c r="A183889" t="inlineStr">
        <is>
          <t>anoxnet</t>
        </is>
      </c>
      <c r="B183889" t="n">
        <v>1</v>
      </c>
    </row>
    <row r="183890">
      <c r="A183890" t="inlineStr">
        <is>
          <t>awmu</t>
        </is>
      </c>
      <c r="B183890" t="n">
        <v>1</v>
      </c>
    </row>
    <row r="183891">
      <c r="A183891" t="inlineStr">
        <is>
          <t>abzsak</t>
        </is>
      </c>
      <c r="B183891" t="n">
        <v>1</v>
      </c>
    </row>
    <row r="183892">
      <c r="A183892" t="inlineStr">
        <is>
          <t>literoso</t>
        </is>
      </c>
      <c r="B183892" t="n">
        <v>1</v>
      </c>
    </row>
    <row r="183893">
      <c r="A183893" t="inlineStr">
        <is>
          <t>401qlforos</t>
        </is>
      </c>
      <c r="B183893" t="n">
        <v>1</v>
      </c>
    </row>
    <row r="183894">
      <c r="A183894" t="inlineStr">
        <is>
          <t>14eds</t>
        </is>
      </c>
      <c r="B183894" t="n">
        <v>1</v>
      </c>
    </row>
    <row r="183895">
      <c r="A183895" t="inlineStr">
        <is>
          <t>alajuri</t>
        </is>
      </c>
      <c r="B183895" t="n">
        <v>1</v>
      </c>
    </row>
    <row r="183896">
      <c r="A183896" t="inlineStr">
        <is>
          <t>ghabj5</t>
        </is>
      </c>
      <c r="B183896" t="n">
        <v>1</v>
      </c>
    </row>
    <row r="183897">
      <c r="A183897" t="inlineStr">
        <is>
          <t>jabuse</t>
        </is>
      </c>
      <c r="B183897" t="n">
        <v>1</v>
      </c>
    </row>
    <row r="183898">
      <c r="A183898" t="inlineStr">
        <is>
          <t>volagolfkrri</t>
        </is>
      </c>
      <c r="B183898" t="n">
        <v>1</v>
      </c>
    </row>
    <row r="183899">
      <c r="A183899" t="inlineStr">
        <is>
          <t>potbaith</t>
        </is>
      </c>
      <c r="B183899" t="n">
        <v>1</v>
      </c>
    </row>
    <row r="183900">
      <c r="A183900" t="inlineStr">
        <is>
          <t>488gar</t>
        </is>
      </c>
      <c r="B183900" t="n">
        <v>1</v>
      </c>
    </row>
    <row r="183901">
      <c r="A183901" t="inlineStr">
        <is>
          <t>death_osta</t>
        </is>
      </c>
      <c r="B183901" t="n">
        <v>1</v>
      </c>
    </row>
    <row r="183902">
      <c r="A183902" t="inlineStr">
        <is>
          <t>unıçy</t>
        </is>
      </c>
      <c r="B183902" t="n">
        <v>1</v>
      </c>
    </row>
    <row r="183903">
      <c r="A183903" t="inlineStr">
        <is>
          <t>gbai</t>
        </is>
      </c>
      <c r="B183903" t="n">
        <v>1</v>
      </c>
    </row>
    <row r="183904">
      <c r="A183904" t="inlineStr">
        <is>
          <t>40poothgg</t>
        </is>
      </c>
      <c r="B183904" t="n">
        <v>1</v>
      </c>
    </row>
    <row r="183905">
      <c r="A183905" t="inlineStr">
        <is>
          <t>origitru</t>
        </is>
      </c>
      <c r="B183905" t="n">
        <v>1</v>
      </c>
    </row>
    <row r="183906">
      <c r="A183906" t="inlineStr">
        <is>
          <t>allyaan</t>
        </is>
      </c>
      <c r="B183906" t="n">
        <v>1</v>
      </c>
    </row>
    <row r="183907">
      <c r="A183907" t="inlineStr">
        <is>
          <t>86v</t>
        </is>
      </c>
      <c r="B183907" t="n">
        <v>1</v>
      </c>
    </row>
    <row r="183908">
      <c r="A183908" t="inlineStr">
        <is>
          <t>962m</t>
        </is>
      </c>
      <c r="B183908" t="n">
        <v>1</v>
      </c>
    </row>
    <row r="183909">
      <c r="A183909" t="inlineStr">
        <is>
          <t>gahuel</t>
        </is>
      </c>
      <c r="B183909" t="n">
        <v>1</v>
      </c>
    </row>
    <row r="183910">
      <c r="A183910" t="inlineStr">
        <is>
          <t>locommain</t>
        </is>
      </c>
      <c r="B183910" t="n">
        <v>1</v>
      </c>
    </row>
    <row r="183911">
      <c r="A183911" t="inlineStr">
        <is>
          <t>jashou</t>
        </is>
      </c>
      <c r="B183911" t="n">
        <v>1</v>
      </c>
    </row>
    <row r="183912">
      <c r="A183912" t="inlineStr">
        <is>
          <t>7683to</t>
        </is>
      </c>
      <c r="B183912" t="n">
        <v>1</v>
      </c>
    </row>
    <row r="183913">
      <c r="A183913" t="inlineStr">
        <is>
          <t>lanado</t>
        </is>
      </c>
      <c r="B183913" t="n">
        <v>1</v>
      </c>
    </row>
    <row r="183914">
      <c r="A183914" t="inlineStr">
        <is>
          <t>mehbog</t>
        </is>
      </c>
      <c r="B183914" t="n">
        <v>1</v>
      </c>
    </row>
    <row r="183915">
      <c r="A183915" t="inlineStr">
        <is>
          <t>seroutine</t>
        </is>
      </c>
      <c r="B183915" t="n">
        <v>1</v>
      </c>
    </row>
    <row r="183916">
      <c r="A183916" t="inlineStr">
        <is>
          <t>perstytm</t>
        </is>
      </c>
      <c r="B183916" t="n">
        <v>1</v>
      </c>
    </row>
    <row r="183917">
      <c r="A183917" t="inlineStr">
        <is>
          <t>mongcade</t>
        </is>
      </c>
      <c r="B183917" t="n">
        <v>1</v>
      </c>
    </row>
    <row r="183918">
      <c r="A183918" t="inlineStr">
        <is>
          <t>6ziis</t>
        </is>
      </c>
      <c r="B183918" t="n">
        <v>1</v>
      </c>
    </row>
    <row r="183919">
      <c r="A183919" t="inlineStr">
        <is>
          <t>kumisho</t>
        </is>
      </c>
      <c r="B183919" t="n">
        <v>1</v>
      </c>
    </row>
    <row r="183920">
      <c r="A183920" t="inlineStr">
        <is>
          <t>jababwi</t>
        </is>
      </c>
      <c r="B183920" t="n">
        <v>1</v>
      </c>
    </row>
    <row r="183921">
      <c r="A183921" t="inlineStr">
        <is>
          <t>minree</t>
        </is>
      </c>
      <c r="B183921" t="n">
        <v>2</v>
      </c>
    </row>
    <row r="183922">
      <c r="A183922" t="inlineStr">
        <is>
          <t>lightfob</t>
        </is>
      </c>
      <c r="B183922" t="n">
        <v>1</v>
      </c>
    </row>
    <row r="183923">
      <c r="A183923" t="inlineStr">
        <is>
          <t>105wcar</t>
        </is>
      </c>
      <c r="B183923" t="n">
        <v>1</v>
      </c>
    </row>
    <row r="183924">
      <c r="A183924" t="inlineStr">
        <is>
          <t>kampring</t>
        </is>
      </c>
      <c r="B183924" t="n">
        <v>1</v>
      </c>
    </row>
    <row r="183925">
      <c r="A183925" t="inlineStr">
        <is>
          <t>amaqa</t>
        </is>
      </c>
      <c r="B183925" t="n">
        <v>1</v>
      </c>
    </row>
    <row r="183926">
      <c r="A183926" t="inlineStr">
        <is>
          <t>442m</t>
        </is>
      </c>
      <c r="B183926" t="n">
        <v>1</v>
      </c>
    </row>
    <row r="183927">
      <c r="A183927" t="inlineStr">
        <is>
          <t>ob17179</t>
        </is>
      </c>
      <c r="B183927" t="n">
        <v>1</v>
      </c>
    </row>
    <row r="183928">
      <c r="A183928" t="inlineStr">
        <is>
          <t>wangbound</t>
        </is>
      </c>
      <c r="B183928" t="n">
        <v>1</v>
      </c>
    </row>
    <row r="183929">
      <c r="A183929" t="inlineStr">
        <is>
          <t>15ngytt</t>
        </is>
      </c>
      <c r="B183929" t="n">
        <v>1</v>
      </c>
    </row>
    <row r="183930">
      <c r="A183930" t="inlineStr">
        <is>
          <t>101kyray</t>
        </is>
      </c>
      <c r="B183930" t="n">
        <v>1</v>
      </c>
    </row>
    <row r="183931">
      <c r="A183931" t="inlineStr">
        <is>
          <t>70redline</t>
        </is>
      </c>
      <c r="B183931" t="n">
        <v>1</v>
      </c>
    </row>
    <row r="183932">
      <c r="A183932" t="inlineStr">
        <is>
          <t>5gmhnowmobile</t>
        </is>
      </c>
      <c r="B183932" t="n">
        <v>1</v>
      </c>
    </row>
    <row r="183933">
      <c r="A183933" t="inlineStr">
        <is>
          <t>blackcarns</t>
        </is>
      </c>
      <c r="B183933" t="n">
        <v>1</v>
      </c>
    </row>
    <row r="183934">
      <c r="A183934" t="inlineStr">
        <is>
          <t>jejuandel</t>
        </is>
      </c>
      <c r="B183934" t="n">
        <v>1</v>
      </c>
    </row>
    <row r="183935">
      <c r="A183935" t="inlineStr">
        <is>
          <t>2qnkhins</t>
        </is>
      </c>
      <c r="B183935" t="n">
        <v>1</v>
      </c>
    </row>
    <row r="183936">
      <c r="A183936" t="inlineStr">
        <is>
          <t>67ct</t>
        </is>
      </c>
      <c r="B183936" t="n">
        <v>1</v>
      </c>
    </row>
    <row r="183937">
      <c r="A183937" t="inlineStr">
        <is>
          <t>6fpnlib</t>
        </is>
      </c>
      <c r="B183937" t="n">
        <v>1</v>
      </c>
    </row>
    <row r="183938">
      <c r="A183938" t="inlineStr">
        <is>
          <t>928a</t>
        </is>
      </c>
      <c r="B183938" t="n">
        <v>1</v>
      </c>
    </row>
    <row r="183939">
      <c r="A183939" t="inlineStr">
        <is>
          <t>bbinoi</t>
        </is>
      </c>
      <c r="B183939" t="n">
        <v>1</v>
      </c>
    </row>
    <row r="183940">
      <c r="A183940" t="inlineStr">
        <is>
          <t>nearo</t>
        </is>
      </c>
      <c r="B183940" t="n">
        <v>1</v>
      </c>
    </row>
    <row r="183941">
      <c r="A183941" t="inlineStr">
        <is>
          <t>homsabo</t>
        </is>
      </c>
      <c r="B183941" t="n">
        <v>1</v>
      </c>
    </row>
    <row r="183942">
      <c r="A183942" t="inlineStr">
        <is>
          <t>therkin</t>
        </is>
      </c>
      <c r="B183942" t="n">
        <v>2</v>
      </c>
    </row>
    <row r="183943">
      <c r="A183943" t="inlineStr">
        <is>
          <t>jejkpa</t>
        </is>
      </c>
      <c r="B183943" t="n">
        <v>1</v>
      </c>
    </row>
    <row r="183944">
      <c r="A183944" t="inlineStr">
        <is>
          <t>halfcano</t>
        </is>
      </c>
      <c r="B183944" t="n">
        <v>1</v>
      </c>
    </row>
    <row r="183945">
      <c r="A183945" t="inlineStr">
        <is>
          <t>makenowicz</t>
        </is>
      </c>
      <c r="B183945" t="n">
        <v>1</v>
      </c>
    </row>
    <row r="183946">
      <c r="A183946" t="inlineStr">
        <is>
          <t>esak</t>
        </is>
      </c>
      <c r="B183946" t="n">
        <v>1</v>
      </c>
    </row>
    <row r="183947">
      <c r="A183947" t="inlineStr">
        <is>
          <t>runspin</t>
        </is>
      </c>
      <c r="B183947" t="n">
        <v>1</v>
      </c>
    </row>
    <row r="183948">
      <c r="A183948" t="inlineStr">
        <is>
          <t>troublebehavior</t>
        </is>
      </c>
      <c r="B183948" t="n">
        <v>1</v>
      </c>
    </row>
    <row r="183949">
      <c r="A183949" t="inlineStr">
        <is>
          <t>wotherspersons</t>
        </is>
      </c>
      <c r="B183949" t="n">
        <v>1</v>
      </c>
    </row>
    <row r="183950">
      <c r="A183950" t="inlineStr">
        <is>
          <t>thisplosion</t>
        </is>
      </c>
      <c r="B183950" t="n">
        <v>1</v>
      </c>
    </row>
    <row r="183951">
      <c r="A183951" t="inlineStr">
        <is>
          <t>pastarie</t>
        </is>
      </c>
      <c r="B183951" t="n">
        <v>1</v>
      </c>
    </row>
    <row r="183952">
      <c r="A183952" t="inlineStr">
        <is>
          <t>sandowns</t>
        </is>
      </c>
      <c r="B183952" t="n">
        <v>1</v>
      </c>
    </row>
    <row r="183953">
      <c r="A183953" t="inlineStr">
        <is>
          <t>yearsbananas</t>
        </is>
      </c>
      <c r="B183953" t="n">
        <v>1</v>
      </c>
    </row>
    <row r="183954">
      <c r="A183954" t="inlineStr">
        <is>
          <t>dowly</t>
        </is>
      </c>
      <c r="B183954" t="n">
        <v>2</v>
      </c>
    </row>
    <row r="183955">
      <c r="A183955" t="inlineStr">
        <is>
          <t>food—fat</t>
        </is>
      </c>
      <c r="B183955" t="n">
        <v>1</v>
      </c>
    </row>
    <row r="183956">
      <c r="A183956" t="inlineStr">
        <is>
          <t>withgeri</t>
        </is>
      </c>
      <c r="B183956" t="n">
        <v>1</v>
      </c>
    </row>
    <row r="183957">
      <c r="A183957" t="inlineStr">
        <is>
          <t>btripp</t>
        </is>
      </c>
      <c r="B183957" t="n">
        <v>1</v>
      </c>
    </row>
    <row r="183958">
      <c r="A183958" t="inlineStr">
        <is>
          <t>abshell</t>
        </is>
      </c>
      <c r="B183958" t="n">
        <v>1</v>
      </c>
    </row>
    <row r="183959">
      <c r="A183959" t="inlineStr">
        <is>
          <t>nylcs</t>
        </is>
      </c>
      <c r="B183959" t="n">
        <v>1</v>
      </c>
    </row>
    <row r="183960">
      <c r="A183960" t="inlineStr">
        <is>
          <t>greentexts</t>
        </is>
      </c>
      <c r="B183960" t="n">
        <v>1</v>
      </c>
    </row>
    <row r="183961">
      <c r="A183961" t="inlineStr">
        <is>
          <t>austinjostall</t>
        </is>
      </c>
      <c r="B183961" t="n">
        <v>1</v>
      </c>
    </row>
    <row r="183962">
      <c r="A183962" t="inlineStr">
        <is>
          <t>troyrice</t>
        </is>
      </c>
      <c r="B183962" t="n">
        <v>1</v>
      </c>
    </row>
    <row r="183963">
      <c r="A183963" t="inlineStr">
        <is>
          <t>opbcs</t>
        </is>
      </c>
      <c r="B183963" t="n">
        <v>1</v>
      </c>
    </row>
    <row r="183964">
      <c r="A183964" t="inlineStr">
        <is>
          <t>regiting</t>
        </is>
      </c>
      <c r="B183964" t="n">
        <v>1</v>
      </c>
    </row>
    <row r="183965">
      <c r="A183965" t="inlineStr">
        <is>
          <t>21min</t>
        </is>
      </c>
      <c r="B183965" t="n">
        <v>3</v>
      </c>
    </row>
    <row r="183966">
      <c r="A183966" t="inlineStr">
        <is>
          <t>dcwps</t>
        </is>
      </c>
      <c r="B183966" t="n">
        <v>1</v>
      </c>
    </row>
    <row r="183967">
      <c r="A183967" t="inlineStr">
        <is>
          <t>uthelfrys</t>
        </is>
      </c>
      <c r="B183967" t="n">
        <v>1</v>
      </c>
    </row>
    <row r="183968">
      <c r="A183968" t="inlineStr">
        <is>
          <t>comnrsi3gi42w</t>
        </is>
      </c>
      <c r="B183968" t="n">
        <v>1</v>
      </c>
    </row>
    <row r="183969">
      <c r="A183969" t="inlineStr">
        <is>
          <t>cotb7drbceo2</t>
        </is>
      </c>
      <c r="B183969" t="n">
        <v>1</v>
      </c>
    </row>
    <row r="183970">
      <c r="A183970" t="inlineStr">
        <is>
          <t>combaax6i5qnsdhq</t>
        </is>
      </c>
      <c r="B183970" t="n">
        <v>1</v>
      </c>
    </row>
    <row r="183971">
      <c r="A183971" t="inlineStr">
        <is>
          <t>hatfed</t>
        </is>
      </c>
      <c r="B183971" t="n">
        <v>1</v>
      </c>
    </row>
    <row r="183972">
      <c r="A183972" t="inlineStr">
        <is>
          <t>lavonne</t>
        </is>
      </c>
      <c r="B183972" t="n">
        <v>2</v>
      </c>
    </row>
    <row r="183973">
      <c r="A183973" t="inlineStr">
        <is>
          <t>bmsl</t>
        </is>
      </c>
      <c r="B183973" t="n">
        <v>1</v>
      </c>
    </row>
    <row r="183974">
      <c r="A183974" t="inlineStr">
        <is>
          <t>afishoptom</t>
        </is>
      </c>
      <c r="B183974" t="n">
        <v>1</v>
      </c>
    </row>
    <row r="183975">
      <c r="A183975" t="inlineStr">
        <is>
          <t>getchemic</t>
        </is>
      </c>
      <c r="B183975" t="n">
        <v>1</v>
      </c>
    </row>
    <row r="183976">
      <c r="A183976" t="inlineStr">
        <is>
          <t>dishabilitated</t>
        </is>
      </c>
      <c r="B183976" t="n">
        <v>1</v>
      </c>
    </row>
    <row r="183977">
      <c r="A183977" t="inlineStr">
        <is>
          <t>compellingus</t>
        </is>
      </c>
      <c r="B183977" t="n">
        <v>1</v>
      </c>
    </row>
    <row r="183978">
      <c r="A183978" t="inlineStr">
        <is>
          <t>rozse</t>
        </is>
      </c>
      <c r="B183978" t="n">
        <v>1</v>
      </c>
    </row>
    <row r="183979">
      <c r="A183979" t="inlineStr">
        <is>
          <t>hencatcher</t>
        </is>
      </c>
      <c r="B183979" t="n">
        <v>1</v>
      </c>
    </row>
    <row r="183980">
      <c r="A183980" t="inlineStr">
        <is>
          <t>cheggee</t>
        </is>
      </c>
      <c r="B183980" t="n">
        <v>1</v>
      </c>
    </row>
    <row r="183981">
      <c r="A183981" t="inlineStr">
        <is>
          <t>blotfoam</t>
        </is>
      </c>
      <c r="B183981" t="n">
        <v>1</v>
      </c>
    </row>
    <row r="183982">
      <c r="A183982" t="inlineStr">
        <is>
          <t>baclofenidepressants</t>
        </is>
      </c>
      <c r="B183982" t="n">
        <v>1</v>
      </c>
    </row>
    <row r="183983">
      <c r="A183983" t="inlineStr">
        <is>
          <t>synchroid</t>
        </is>
      </c>
      <c r="B183983" t="n">
        <v>1</v>
      </c>
    </row>
    <row r="183984">
      <c r="A183984" t="inlineStr">
        <is>
          <t>nebelbas</t>
        </is>
      </c>
      <c r="B183984" t="n">
        <v>1</v>
      </c>
    </row>
    <row r="183985">
      <c r="A183985" t="inlineStr">
        <is>
          <t>advocacya</t>
        </is>
      </c>
      <c r="B183985" t="n">
        <v>1</v>
      </c>
    </row>
    <row r="183986">
      <c r="A183986" t="inlineStr">
        <is>
          <t>facialment</t>
        </is>
      </c>
      <c r="B183986" t="n">
        <v>1</v>
      </c>
    </row>
    <row r="183987">
      <c r="A183987" t="inlineStr">
        <is>
          <t>riverofshade</t>
        </is>
      </c>
      <c r="B183987" t="n">
        <v>1</v>
      </c>
    </row>
    <row r="183988">
      <c r="A183988" t="inlineStr">
        <is>
          <t>vrproject</t>
        </is>
      </c>
      <c r="B183988" t="n">
        <v>2</v>
      </c>
    </row>
    <row r="183989">
      <c r="A183989" t="inlineStr">
        <is>
          <t>starzens</t>
        </is>
      </c>
      <c r="B183989" t="n">
        <v>1</v>
      </c>
    </row>
    <row r="183990">
      <c r="A183990" t="inlineStr">
        <is>
          <t>whileadmittedly</t>
        </is>
      </c>
      <c r="B183990" t="n">
        <v>1</v>
      </c>
    </row>
    <row r="183991">
      <c r="A183991" t="inlineStr">
        <is>
          <t>maximuss</t>
        </is>
      </c>
      <c r="B183991" t="n">
        <v>2</v>
      </c>
    </row>
    <row r="183992">
      <c r="A183992" t="inlineStr">
        <is>
          <t>wiiwares</t>
        </is>
      </c>
      <c r="B183992" t="n">
        <v>2</v>
      </c>
    </row>
    <row r="183993">
      <c r="A183993" t="inlineStr">
        <is>
          <t>cmoy</t>
        </is>
      </c>
      <c r="B183993" t="n">
        <v>1</v>
      </c>
    </row>
    <row r="183994">
      <c r="A183994" t="inlineStr">
        <is>
          <t>save—under</t>
        </is>
      </c>
      <c r="B183994" t="n">
        <v>1</v>
      </c>
    </row>
    <row r="183995">
      <c r="A183995" t="inlineStr">
        <is>
          <t>companyrs</t>
        </is>
      </c>
      <c r="B183995" t="n">
        <v>1</v>
      </c>
    </row>
    <row r="183996">
      <c r="A183996" t="inlineStr">
        <is>
          <t>crucking</t>
        </is>
      </c>
      <c r="B183996" t="n">
        <v>1</v>
      </c>
    </row>
    <row r="183997">
      <c r="A183997" t="inlineStr">
        <is>
          <t>rollerbikes</t>
        </is>
      </c>
      <c r="B183997" t="n">
        <v>2</v>
      </c>
    </row>
    <row r="183998">
      <c r="A183998" t="inlineStr">
        <is>
          <t>kotiko</t>
        </is>
      </c>
      <c r="B183998" t="n">
        <v>1</v>
      </c>
    </row>
    <row r="183999">
      <c r="A183999" t="inlineStr">
        <is>
          <t>loever</t>
        </is>
      </c>
      <c r="B183999" t="n">
        <v>1</v>
      </c>
    </row>
    <row r="184000">
      <c r="A184000" t="inlineStr">
        <is>
          <t>ecomada</t>
        </is>
      </c>
      <c r="B184000" t="n">
        <v>1</v>
      </c>
    </row>
    <row r="184001">
      <c r="A184001" t="inlineStr">
        <is>
          <t>rimg</t>
        </is>
      </c>
      <c r="B184001" t="n">
        <v>1</v>
      </c>
    </row>
    <row r="184002">
      <c r="A184002" t="inlineStr">
        <is>
          <t>waloxperhaps</t>
        </is>
      </c>
      <c r="B184002" t="n">
        <v>1</v>
      </c>
    </row>
    <row r="184003">
      <c r="A184003" t="inlineStr">
        <is>
          <t>valitors</t>
        </is>
      </c>
      <c r="B184003" t="n">
        <v>1</v>
      </c>
    </row>
    <row r="184004">
      <c r="A184004" t="inlineStr">
        <is>
          <t>polech</t>
        </is>
      </c>
      <c r="B184004" t="n">
        <v>1</v>
      </c>
    </row>
    <row r="184005">
      <c r="A184005" t="inlineStr">
        <is>
          <t>sightshere</t>
        </is>
      </c>
      <c r="B184005" t="n">
        <v>1</v>
      </c>
    </row>
    <row r="184006">
      <c r="A184006" t="inlineStr">
        <is>
          <t>allowible</t>
        </is>
      </c>
      <c r="B184006" t="n">
        <v>1</v>
      </c>
    </row>
    <row r="184007">
      <c r="A184007" t="inlineStr">
        <is>
          <t>introducedfairy</t>
        </is>
      </c>
      <c r="B184007" t="n">
        <v>1</v>
      </c>
    </row>
    <row r="184008">
      <c r="A184008" t="inlineStr">
        <is>
          <t>lanserry</t>
        </is>
      </c>
      <c r="B184008" t="n">
        <v>1</v>
      </c>
    </row>
    <row r="184009">
      <c r="A184009" t="inlineStr">
        <is>
          <t>buintut</t>
        </is>
      </c>
      <c r="B184009" t="n">
        <v>1</v>
      </c>
    </row>
    <row r="184010">
      <c r="A184010" t="inlineStr">
        <is>
          <t>durchworth</t>
        </is>
      </c>
      <c r="B184010" t="n">
        <v>1</v>
      </c>
    </row>
    <row r="184011">
      <c r="A184011" t="inlineStr">
        <is>
          <t>whycantina</t>
        </is>
      </c>
      <c r="B184011" t="n">
        <v>1</v>
      </c>
    </row>
    <row r="184012">
      <c r="A184012" t="inlineStr">
        <is>
          <t>selfside</t>
        </is>
      </c>
      <c r="B184012" t="n">
        <v>1</v>
      </c>
    </row>
    <row r="184013">
      <c r="A184013" t="inlineStr">
        <is>
          <t>chwagunessi</t>
        </is>
      </c>
      <c r="B184013" t="n">
        <v>1</v>
      </c>
    </row>
    <row r="184014">
      <c r="A184014" t="inlineStr">
        <is>
          <t>encouraged into</t>
        </is>
      </c>
      <c r="B184014" t="n">
        <v>1</v>
      </c>
    </row>
    <row r="184015">
      <c r="A184015" t="inlineStr">
        <is>
          <t>shadesafe</t>
        </is>
      </c>
      <c r="B184015" t="n">
        <v>1</v>
      </c>
    </row>
    <row r="184016">
      <c r="A184016" t="inlineStr">
        <is>
          <t>webinsiders</t>
        </is>
      </c>
      <c r="B184016" t="n">
        <v>1</v>
      </c>
    </row>
    <row r="184017">
      <c r="A184017" t="inlineStr">
        <is>
          <t>beuta</t>
        </is>
      </c>
      <c r="B184017" t="n">
        <v>1</v>
      </c>
    </row>
    <row r="184018">
      <c r="A184018" t="inlineStr">
        <is>
          <t>preinterviews</t>
        </is>
      </c>
      <c r="B184018" t="n">
        <v>1</v>
      </c>
    </row>
    <row r="184019">
      <c r="A184019" t="inlineStr">
        <is>
          <t>frequencygender</t>
        </is>
      </c>
      <c r="B184019" t="n">
        <v>1</v>
      </c>
    </row>
    <row r="184020">
      <c r="A184020" t="inlineStr">
        <is>
          <t>brandenbrot</t>
        </is>
      </c>
      <c r="B184020" t="n">
        <v>1</v>
      </c>
    </row>
    <row r="184021">
      <c r="A184021" t="inlineStr">
        <is>
          <t>webplayers</t>
        </is>
      </c>
      <c r="B184021" t="n">
        <v>1</v>
      </c>
    </row>
    <row r="184022">
      <c r="A184022" t="inlineStr">
        <is>
          <t>plusideskip</t>
        </is>
      </c>
      <c r="B184022" t="n">
        <v>1</v>
      </c>
    </row>
    <row r="184023">
      <c r="A184023" t="inlineStr">
        <is>
          <t>philipk</t>
        </is>
      </c>
      <c r="B184023" t="n">
        <v>1</v>
      </c>
    </row>
    <row r="184024">
      <c r="A184024" t="inlineStr">
        <is>
          <t>gendersbody</t>
        </is>
      </c>
      <c r="B184024" t="n">
        <v>1</v>
      </c>
    </row>
    <row r="184025">
      <c r="A184025" t="inlineStr">
        <is>
          <t>kharv</t>
        </is>
      </c>
      <c r="B184025" t="n">
        <v>1</v>
      </c>
    </row>
    <row r="184026">
      <c r="A184026" t="inlineStr">
        <is>
          <t>drinkqbus</t>
        </is>
      </c>
      <c r="B184026" t="n">
        <v>1</v>
      </c>
    </row>
    <row r="184027">
      <c r="A184027" t="inlineStr">
        <is>
          <t>poljax</t>
        </is>
      </c>
      <c r="B184027" t="n">
        <v>1</v>
      </c>
    </row>
    <row r="184028">
      <c r="A184028" t="inlineStr">
        <is>
          <t>«88»</t>
        </is>
      </c>
      <c r="B184028" t="n">
        <v>1</v>
      </c>
    </row>
    <row r="184029">
      <c r="A184029" t="inlineStr">
        <is>
          <t>tassense</t>
        </is>
      </c>
      <c r="B184029" t="n">
        <v>1</v>
      </c>
    </row>
    <row r="184030">
      <c r="A184030" t="inlineStr">
        <is>
          <t>bicsoils</t>
        </is>
      </c>
      <c r="B184030" t="n">
        <v>1</v>
      </c>
    </row>
    <row r="184031">
      <c r="A184031" t="inlineStr">
        <is>
          <t>newsteps</t>
        </is>
      </c>
      <c r="B184031" t="n">
        <v>1</v>
      </c>
    </row>
    <row r="184032">
      <c r="A184032" t="inlineStr">
        <is>
          <t>fossilfossilunknown201615</t>
        </is>
      </c>
      <c r="B184032" t="n">
        <v>1</v>
      </c>
    </row>
    <row r="184033">
      <c r="A184033" t="inlineStr">
        <is>
          <t>jkno</t>
        </is>
      </c>
      <c r="B184033" t="n">
        <v>1</v>
      </c>
    </row>
    <row r="184034">
      <c r="A184034" t="inlineStr">
        <is>
          <t>bundestagaz</t>
        </is>
      </c>
      <c r="B184034" t="n">
        <v>2</v>
      </c>
    </row>
    <row r="184035">
      <c r="A184035" t="inlineStr">
        <is>
          <t>47⁜</t>
        </is>
      </c>
      <c r="B184035" t="n">
        <v>1</v>
      </c>
    </row>
    <row r="184036">
      <c r="A184036" t="inlineStr">
        <is>
          <t>holidaya</t>
        </is>
      </c>
      <c r="B184036" t="n">
        <v>1</v>
      </c>
    </row>
    <row r="184037">
      <c r="A184037" t="inlineStr">
        <is>
          <t>sg20140827acodic</t>
        </is>
      </c>
      <c r="B184037" t="n">
        <v>1</v>
      </c>
    </row>
    <row r="184038">
      <c r="A184038" t="inlineStr">
        <is>
          <t>httpgermanyonline</t>
        </is>
      </c>
      <c r="B184038" t="n">
        <v>1</v>
      </c>
    </row>
    <row r="184039">
      <c r="A184039" t="inlineStr">
        <is>
          <t>ftelchou_antgke3b11ec1fv4berch3bsbupmmlt0fjmsrssmnni7wnwhogv</t>
        </is>
      </c>
      <c r="B184039" t="n">
        <v>1</v>
      </c>
    </row>
    <row r="184040">
      <c r="A184040" t="inlineStr">
        <is>
          <t>groupsactivists</t>
        </is>
      </c>
      <c r="B184040" t="n">
        <v>1</v>
      </c>
    </row>
    <row r="184041">
      <c r="A184041" t="inlineStr">
        <is>
          <t>sg20140827spanish</t>
        </is>
      </c>
      <c r="B184041" t="n">
        <v>1</v>
      </c>
    </row>
    <row r="184042">
      <c r="A184042" t="inlineStr">
        <is>
          <t>broorganized</t>
        </is>
      </c>
      <c r="B184042" t="n">
        <v>1</v>
      </c>
    </row>
    <row r="184043">
      <c r="A184043" t="inlineStr">
        <is>
          <t>spragman</t>
        </is>
      </c>
      <c r="B184043" t="n">
        <v>1</v>
      </c>
    </row>
    <row r="184044">
      <c r="A184044" t="inlineStr">
        <is>
          <t>prerequisitures</t>
        </is>
      </c>
      <c r="B184044" t="n">
        <v>1</v>
      </c>
    </row>
    <row r="184045">
      <c r="A184045" t="inlineStr">
        <is>
          <t>hjalens</t>
        </is>
      </c>
      <c r="B184045" t="n">
        <v>1</v>
      </c>
    </row>
    <row r="184046">
      <c r="A184046" t="inlineStr">
        <is>
          <t>paysoffs</t>
        </is>
      </c>
      <c r="B184046" t="n">
        <v>1</v>
      </c>
    </row>
    <row r="184047">
      <c r="A184047" t="inlineStr">
        <is>
          <t>possément</t>
        </is>
      </c>
      <c r="B184047" t="n">
        <v>1</v>
      </c>
    </row>
    <row r="184048">
      <c r="A184048" t="inlineStr">
        <is>
          <t>hallant</t>
        </is>
      </c>
      <c r="B184048" t="n">
        <v>1</v>
      </c>
    </row>
    <row r="184049">
      <c r="A184049" t="inlineStr">
        <is>
          <t>deoo</t>
        </is>
      </c>
      <c r="B184049" t="n">
        <v>1</v>
      </c>
    </row>
    <row r="184050">
      <c r="A184050" t="inlineStr">
        <is>
          <t>douvolant</t>
        </is>
      </c>
      <c r="B184050" t="n">
        <v>1</v>
      </c>
    </row>
    <row r="184051">
      <c r="A184051" t="inlineStr">
        <is>
          <t>causeime</t>
        </is>
      </c>
      <c r="B184051" t="n">
        <v>1</v>
      </c>
    </row>
    <row r="184052">
      <c r="A184052" t="inlineStr">
        <is>
          <t>faivas</t>
        </is>
      </c>
      <c r="B184052" t="n">
        <v>1</v>
      </c>
    </row>
    <row r="184053">
      <c r="A184053" t="inlineStr">
        <is>
          <t>cazarre</t>
        </is>
      </c>
      <c r="B184053" t="n">
        <v>1</v>
      </c>
    </row>
    <row r="184054">
      <c r="A184054" t="inlineStr">
        <is>
          <t>funtemente</t>
        </is>
      </c>
      <c r="B184054" t="n">
        <v>1</v>
      </c>
    </row>
    <row r="184055">
      <c r="A184055" t="inlineStr">
        <is>
          <t>commerter</t>
        </is>
      </c>
      <c r="B184055" t="n">
        <v>1</v>
      </c>
    </row>
    <row r="184056">
      <c r="A184056" t="inlineStr">
        <is>
          <t>souvlange</t>
        </is>
      </c>
      <c r="B184056" t="n">
        <v>1</v>
      </c>
    </row>
    <row r="184057">
      <c r="A184057" t="inlineStr">
        <is>
          <t>americaos</t>
        </is>
      </c>
      <c r="B184057" t="n">
        <v>1</v>
      </c>
    </row>
    <row r="184058">
      <c r="A184058" t="inlineStr">
        <is>
          <t>reflectua</t>
        </is>
      </c>
      <c r="B184058" t="n">
        <v>1</v>
      </c>
    </row>
    <row r="184059">
      <c r="A184059" t="inlineStr">
        <is>
          <t>leptant</t>
        </is>
      </c>
      <c r="B184059" t="n">
        <v>1</v>
      </c>
    </row>
    <row r="184060">
      <c r="A184060" t="inlineStr">
        <is>
          <t>lengthbongé</t>
        </is>
      </c>
      <c r="B184060" t="n">
        <v>1</v>
      </c>
    </row>
    <row r="184061">
      <c r="A184061" t="inlineStr">
        <is>
          <t>subordistamentale</t>
        </is>
      </c>
      <c r="B184061" t="n">
        <v>1</v>
      </c>
    </row>
    <row r="184062">
      <c r="A184062" t="inlineStr">
        <is>
          <t>obriques</t>
        </is>
      </c>
      <c r="B184062" t="n">
        <v>1</v>
      </c>
    </row>
    <row r="184063">
      <c r="A184063" t="inlineStr">
        <is>
          <t>alroup</t>
        </is>
      </c>
      <c r="B184063" t="n">
        <v>1</v>
      </c>
    </row>
    <row r="184064">
      <c r="A184064" t="inlineStr">
        <is>
          <t>peremola</t>
        </is>
      </c>
      <c r="B184064" t="n">
        <v>1</v>
      </c>
    </row>
    <row r="184065">
      <c r="A184065" t="inlineStr">
        <is>
          <t>soutit</t>
        </is>
      </c>
      <c r="B184065" t="n">
        <v>1</v>
      </c>
    </row>
    <row r="184066">
      <c r="A184066" t="inlineStr">
        <is>
          <t>medieux</t>
        </is>
      </c>
      <c r="B184066" t="n">
        <v>1</v>
      </c>
    </row>
    <row r="184067">
      <c r="A184067" t="inlineStr">
        <is>
          <t>effecté</t>
        </is>
      </c>
      <c r="B184067" t="n">
        <v>1</v>
      </c>
    </row>
    <row r="184068">
      <c r="A184068" t="inlineStr">
        <is>
          <t>attakistostrovisi</t>
        </is>
      </c>
      <c r="B184068" t="n">
        <v>1</v>
      </c>
    </row>
    <row r="184069">
      <c r="A184069" t="inlineStr">
        <is>
          <t>dholitiais</t>
        </is>
      </c>
      <c r="B184069" t="n">
        <v>1</v>
      </c>
    </row>
    <row r="184070">
      <c r="A184070" t="inlineStr">
        <is>
          <t>contazione</t>
        </is>
      </c>
      <c r="B184070" t="n">
        <v>1</v>
      </c>
    </row>
    <row r="184071">
      <c r="A184071" t="inlineStr">
        <is>
          <t>910242364</t>
        </is>
      </c>
      <c r="B184071" t="n">
        <v>1</v>
      </c>
    </row>
    <row r="184072">
      <c r="A184072" t="inlineStr">
        <is>
          <t>débânts</t>
        </is>
      </c>
      <c r="B184072" t="n">
        <v>1</v>
      </c>
    </row>
    <row r="184073">
      <c r="A184073" t="inlineStr">
        <is>
          <t>eetagança</t>
        </is>
      </c>
      <c r="B184073" t="n">
        <v>1</v>
      </c>
    </row>
    <row r="184074">
      <c r="A184074" t="inlineStr">
        <is>
          <t>nomansi</t>
        </is>
      </c>
      <c r="B184074" t="n">
        <v>1</v>
      </c>
    </row>
    <row r="184075">
      <c r="A184075" t="inlineStr">
        <is>
          <t>pbersexe</t>
        </is>
      </c>
      <c r="B184075" t="n">
        <v>1</v>
      </c>
    </row>
    <row r="184076">
      <c r="A184076" t="inlineStr">
        <is>
          <t>ceregata</t>
        </is>
      </c>
      <c r="B184076" t="n">
        <v>1</v>
      </c>
    </row>
    <row r="184077">
      <c r="A184077" t="inlineStr">
        <is>
          <t>officiosita</t>
        </is>
      </c>
      <c r="B184077" t="n">
        <v>1</v>
      </c>
    </row>
    <row r="184078">
      <c r="A184078" t="inlineStr">
        <is>
          <t>tellalente</t>
        </is>
      </c>
      <c r="B184078" t="n">
        <v>1</v>
      </c>
    </row>
    <row r="184079">
      <c r="A184079" t="inlineStr">
        <is>
          <t>vertèze</t>
        </is>
      </c>
      <c r="B184079" t="n">
        <v>1</v>
      </c>
    </row>
    <row r="184080">
      <c r="A184080" t="inlineStr">
        <is>
          <t>acrimonium</t>
        </is>
      </c>
      <c r="B184080" t="n">
        <v>1</v>
      </c>
    </row>
    <row r="184081">
      <c r="A184081" t="inlineStr">
        <is>
          <t>pbonnei</t>
        </is>
      </c>
      <c r="B184081" t="n">
        <v>1</v>
      </c>
    </row>
    <row r="184082">
      <c r="A184082" t="inlineStr">
        <is>
          <t>châtiodono</t>
        </is>
      </c>
      <c r="B184082" t="n">
        <v>1</v>
      </c>
    </row>
    <row r="184083">
      <c r="A184083" t="inlineStr">
        <is>
          <t>devícent</t>
        </is>
      </c>
      <c r="B184083" t="n">
        <v>1</v>
      </c>
    </row>
    <row r="184084">
      <c r="A184084" t="inlineStr">
        <is>
          <t>archeologia</t>
        </is>
      </c>
      <c r="B184084" t="n">
        <v>1</v>
      </c>
    </row>
    <row r="184085">
      <c r="A184085" t="inlineStr">
        <is>
          <t>63145017</t>
        </is>
      </c>
      <c r="B184085" t="n">
        <v>1</v>
      </c>
    </row>
    <row r="184086">
      <c r="A184086" t="inlineStr">
        <is>
          <t>marige</t>
        </is>
      </c>
      <c r="B184086" t="n">
        <v>1</v>
      </c>
    </row>
    <row r="184087">
      <c r="A184087" t="inlineStr">
        <is>
          <t>standardparter</t>
        </is>
      </c>
      <c r="B184087" t="n">
        <v>1</v>
      </c>
    </row>
    <row r="184088">
      <c r="A184088" t="inlineStr">
        <is>
          <t>informança</t>
        </is>
      </c>
      <c r="B184088" t="n">
        <v>1</v>
      </c>
    </row>
    <row r="184089">
      <c r="A184089" t="inlineStr">
        <is>
          <t>signaris</t>
        </is>
      </c>
      <c r="B184089" t="n">
        <v>2</v>
      </c>
    </row>
    <row r="184090">
      <c r="A184090" t="inlineStr">
        <is>
          <t>anversa</t>
        </is>
      </c>
      <c r="B184090" t="n">
        <v>1</v>
      </c>
    </row>
    <row r="184091">
      <c r="A184091" t="inlineStr">
        <is>
          <t>intensionar</t>
        </is>
      </c>
      <c r="B184091" t="n">
        <v>1</v>
      </c>
    </row>
    <row r="184092">
      <c r="A184092" t="inlineStr">
        <is>
          <t>inlezhin</t>
        </is>
      </c>
      <c r="B184092" t="n">
        <v>1</v>
      </c>
    </row>
    <row r="184093">
      <c r="A184093" t="inlineStr">
        <is>
          <t>mecco</t>
        </is>
      </c>
      <c r="B184093" t="n">
        <v>1</v>
      </c>
    </row>
    <row r="184094">
      <c r="A184094" t="inlineStr">
        <is>
          <t>îse</t>
        </is>
      </c>
      <c r="B184094" t="n">
        <v>1</v>
      </c>
    </row>
    <row r="184095">
      <c r="A184095" t="inlineStr">
        <is>
          <t>1de</t>
        </is>
      </c>
      <c r="B184095" t="n">
        <v>2</v>
      </c>
    </row>
    <row r="184096">
      <c r="A184096" t="inlineStr">
        <is>
          <t>45174212</t>
        </is>
      </c>
      <c r="B184096" t="n">
        <v>1</v>
      </c>
    </row>
    <row r="184097">
      <c r="A184097" t="inlineStr">
        <is>
          <t>finuth</t>
        </is>
      </c>
      <c r="B184097" t="n">
        <v>1</v>
      </c>
    </row>
    <row r="184098">
      <c r="A184098" t="inlineStr">
        <is>
          <t>goisi</t>
        </is>
      </c>
      <c r="B184098" t="n">
        <v>1</v>
      </c>
    </row>
    <row r="184099">
      <c r="A184099" t="inlineStr">
        <is>
          <t>adesseré</t>
        </is>
      </c>
      <c r="B184099" t="n">
        <v>1</v>
      </c>
    </row>
    <row r="184100">
      <c r="A184100" t="inlineStr">
        <is>
          <t>tessér</t>
        </is>
      </c>
      <c r="B184100" t="n">
        <v>1</v>
      </c>
    </row>
    <row r="184101">
      <c r="A184101" t="inlineStr">
        <is>
          <t>c05ic165</t>
        </is>
      </c>
      <c r="B184101" t="n">
        <v>1</v>
      </c>
    </row>
    <row r="184102">
      <c r="A184102" t="inlineStr">
        <is>
          <t>fuoit</t>
        </is>
      </c>
      <c r="B184102" t="n">
        <v>1</v>
      </c>
    </row>
    <row r="184103">
      <c r="A184103" t="inlineStr">
        <is>
          <t>appriés</t>
        </is>
      </c>
      <c r="B184103" t="n">
        <v>1</v>
      </c>
    </row>
    <row r="184104">
      <c r="A184104" t="inlineStr">
        <is>
          <t>sbanobe</t>
        </is>
      </c>
      <c r="B184104" t="n">
        <v>1</v>
      </c>
    </row>
    <row r="184105">
      <c r="A184105" t="inlineStr">
        <is>
          <t>civilizacição</t>
        </is>
      </c>
      <c r="B184105" t="n">
        <v>1</v>
      </c>
    </row>
    <row r="184106">
      <c r="A184106" t="inlineStr">
        <is>
          <t>présentacy</t>
        </is>
      </c>
      <c r="B184106" t="n">
        <v>1</v>
      </c>
    </row>
    <row r="184107">
      <c r="A184107" t="inlineStr">
        <is>
          <t>archaeologie</t>
        </is>
      </c>
      <c r="B184107" t="n">
        <v>3</v>
      </c>
    </row>
    <row r="184108">
      <c r="A184108" t="inlineStr">
        <is>
          <t>lafédérale</t>
        </is>
      </c>
      <c r="B184108" t="n">
        <v>1</v>
      </c>
    </row>
    <row r="184109">
      <c r="A184109" t="inlineStr">
        <is>
          <t>phaume</t>
        </is>
      </c>
      <c r="B184109" t="n">
        <v>1</v>
      </c>
    </row>
    <row r="184110">
      <c r="A184110" t="inlineStr">
        <is>
          <t>differpte</t>
        </is>
      </c>
      <c r="B184110" t="n">
        <v>1</v>
      </c>
    </row>
    <row r="184111">
      <c r="A184111" t="inlineStr">
        <is>
          <t>catantis</t>
        </is>
      </c>
      <c r="B184111" t="n">
        <v>1</v>
      </c>
    </row>
    <row r="184112">
      <c r="A184112" t="inlineStr">
        <is>
          <t>15231712</t>
        </is>
      </c>
      <c r="B184112" t="n">
        <v>1</v>
      </c>
    </row>
    <row r="184113">
      <c r="A184113" t="inlineStr">
        <is>
          <t>hagioireino</t>
        </is>
      </c>
      <c r="B184113" t="n">
        <v>1</v>
      </c>
    </row>
    <row r="184114">
      <c r="A184114" t="inlineStr">
        <is>
          <t>fiqusto</t>
        </is>
      </c>
      <c r="B184114" t="n">
        <v>1</v>
      </c>
    </row>
    <row r="184115">
      <c r="A184115" t="inlineStr">
        <is>
          <t>tajoghaza</t>
        </is>
      </c>
      <c r="B184115" t="n">
        <v>1</v>
      </c>
    </row>
    <row r="184116">
      <c r="A184116" t="inlineStr">
        <is>
          <t>wharst</t>
        </is>
      </c>
      <c r="B184116" t="n">
        <v>1</v>
      </c>
    </row>
    <row r="184117">
      <c r="A184117" t="inlineStr">
        <is>
          <t>encens</t>
        </is>
      </c>
      <c r="B184117" t="n">
        <v>2</v>
      </c>
    </row>
    <row r="184118">
      <c r="A184118" t="inlineStr">
        <is>
          <t>irmano</t>
        </is>
      </c>
      <c r="B184118" t="n">
        <v>1</v>
      </c>
    </row>
    <row r="184119">
      <c r="A184119" t="inlineStr">
        <is>
          <t>trattada</t>
        </is>
      </c>
      <c r="B184119" t="n">
        <v>1</v>
      </c>
    </row>
    <row r="184120">
      <c r="A184120" t="inlineStr">
        <is>
          <t>irnima</t>
        </is>
      </c>
      <c r="B184120" t="n">
        <v>1</v>
      </c>
    </row>
    <row r="184121">
      <c r="A184121" t="inlineStr">
        <is>
          <t>congaulté</t>
        </is>
      </c>
      <c r="B184121" t="n">
        <v>1</v>
      </c>
    </row>
    <row r="184122">
      <c r="A184122" t="inlineStr">
        <is>
          <t>blówischen</t>
        </is>
      </c>
      <c r="B184122" t="n">
        <v>1</v>
      </c>
    </row>
    <row r="184123">
      <c r="A184123" t="inlineStr">
        <is>
          <t>civilizatione</t>
        </is>
      </c>
      <c r="B184123" t="n">
        <v>1</v>
      </c>
    </row>
    <row r="184124">
      <c r="A184124" t="inlineStr">
        <is>
          <t>füiner</t>
        </is>
      </c>
      <c r="B184124" t="n">
        <v>1</v>
      </c>
    </row>
    <row r="184125">
      <c r="A184125" t="inlineStr">
        <is>
          <t>zweigung</t>
        </is>
      </c>
      <c r="B184125" t="n">
        <v>1</v>
      </c>
    </row>
    <row r="184126">
      <c r="A184126" t="inlineStr">
        <is>
          <t>ethastènes</t>
        </is>
      </c>
      <c r="B184126" t="n">
        <v>1</v>
      </c>
    </row>
    <row r="184127">
      <c r="A184127" t="inlineStr">
        <is>
          <t>bibliog</t>
        </is>
      </c>
      <c r="B184127" t="n">
        <v>1</v>
      </c>
    </row>
    <row r="184128">
      <c r="A184128" t="inlineStr">
        <is>
          <t>rustalt</t>
        </is>
      </c>
      <c r="B184128" t="n">
        <v>1</v>
      </c>
    </row>
    <row r="184129">
      <c r="A184129" t="inlineStr">
        <is>
          <t>locabo</t>
        </is>
      </c>
      <c r="B184129" t="n">
        <v>1</v>
      </c>
    </row>
    <row r="184130">
      <c r="A184130" t="inlineStr">
        <is>
          <t>simdel</t>
        </is>
      </c>
      <c r="B184130" t="n">
        <v>1</v>
      </c>
    </row>
    <row r="184131">
      <c r="A184131" t="inlineStr">
        <is>
          <t>ouvriier</t>
        </is>
      </c>
      <c r="B184131" t="n">
        <v>1</v>
      </c>
    </row>
    <row r="184132">
      <c r="A184132" t="inlineStr">
        <is>
          <t>faraube</t>
        </is>
      </c>
      <c r="B184132" t="n">
        <v>1</v>
      </c>
    </row>
    <row r="184133">
      <c r="A184133" t="inlineStr">
        <is>
          <t>glektie</t>
        </is>
      </c>
      <c r="B184133" t="n">
        <v>1</v>
      </c>
    </row>
    <row r="184134">
      <c r="A184134" t="inlineStr">
        <is>
          <t>numéramen</t>
        </is>
      </c>
      <c r="B184134" t="n">
        <v>1</v>
      </c>
    </row>
    <row r="184135">
      <c r="A184135" t="inlineStr">
        <is>
          <t>mecclyund</t>
        </is>
      </c>
      <c r="B184135" t="n">
        <v>1</v>
      </c>
    </row>
    <row r="184136">
      <c r="A184136" t="inlineStr">
        <is>
          <t>attempterved</t>
        </is>
      </c>
      <c r="B184136" t="n">
        <v>1</v>
      </c>
    </row>
    <row r="184137">
      <c r="A184137" t="inlineStr">
        <is>
          <t>alraine</t>
        </is>
      </c>
      <c r="B184137" t="n">
        <v>1</v>
      </c>
    </row>
    <row r="184138">
      <c r="A184138" t="inlineStr">
        <is>
          <t>artistis</t>
        </is>
      </c>
      <c r="B184138" t="n">
        <v>1</v>
      </c>
    </row>
    <row r="184139">
      <c r="A184139" t="inlineStr">
        <is>
          <t>soloe</t>
        </is>
      </c>
      <c r="B184139" t="n">
        <v>2</v>
      </c>
    </row>
    <row r="184140">
      <c r="A184140" t="inlineStr">
        <is>
          <t>chardeb</t>
        </is>
      </c>
      <c r="B184140" t="n">
        <v>1</v>
      </c>
    </row>
    <row r="184141">
      <c r="A184141" t="inlineStr">
        <is>
          <t>apellero</t>
        </is>
      </c>
      <c r="B184141" t="n">
        <v>1</v>
      </c>
    </row>
    <row r="184142">
      <c r="A184142" t="inlineStr">
        <is>
          <t>293348999</t>
        </is>
      </c>
      <c r="B184142" t="n">
        <v>1</v>
      </c>
    </row>
    <row r="184143">
      <c r="A184143" t="inlineStr">
        <is>
          <t>metazie</t>
        </is>
      </c>
      <c r="B184143" t="n">
        <v>1</v>
      </c>
    </row>
    <row r="184144">
      <c r="A184144" t="inlineStr">
        <is>
          <t>lanologue</t>
        </is>
      </c>
      <c r="B184144" t="n">
        <v>1</v>
      </c>
    </row>
    <row r="184145">
      <c r="A184145" t="inlineStr">
        <is>
          <t>vollerimo</t>
        </is>
      </c>
      <c r="B184145" t="n">
        <v>1</v>
      </c>
    </row>
    <row r="184146">
      <c r="A184146" t="inlineStr">
        <is>
          <t>«idol»</t>
        </is>
      </c>
      <c r="B184146" t="n">
        <v>1</v>
      </c>
    </row>
    <row r="184147">
      <c r="A184147" t="inlineStr">
        <is>
          <t>débânce</t>
        </is>
      </c>
      <c r="B184147" t="n">
        <v>1</v>
      </c>
    </row>
    <row r="184148">
      <c r="A184148" t="inlineStr">
        <is>
          <t>forrementig</t>
        </is>
      </c>
      <c r="B184148" t="n">
        <v>1</v>
      </c>
    </row>
    <row r="184149">
      <c r="A184149" t="inlineStr">
        <is>
          <t>mentrem</t>
        </is>
      </c>
      <c r="B184149" t="n">
        <v>1</v>
      </c>
    </row>
    <row r="184150">
      <c r="A184150" t="inlineStr">
        <is>
          <t>informana</t>
        </is>
      </c>
      <c r="B184150" t="n">
        <v>1</v>
      </c>
    </row>
    <row r="184151">
      <c r="A184151" t="inlineStr">
        <is>
          <t>institutionus</t>
        </is>
      </c>
      <c r="B184151" t="n">
        <v>1</v>
      </c>
    </row>
    <row r="184152">
      <c r="A184152" t="inlineStr">
        <is>
          <t>bloitiire</t>
        </is>
      </c>
      <c r="B184152" t="n">
        <v>1</v>
      </c>
    </row>
    <row r="184153">
      <c r="A184153" t="inlineStr">
        <is>
          <t>tolira</t>
        </is>
      </c>
      <c r="B184153" t="n">
        <v>1</v>
      </c>
    </row>
    <row r="184154">
      <c r="A184154" t="inlineStr">
        <is>
          <t>marabicht</t>
        </is>
      </c>
      <c r="B184154" t="n">
        <v>1</v>
      </c>
    </row>
    <row r="184155">
      <c r="A184155" t="inlineStr">
        <is>
          <t>deminité</t>
        </is>
      </c>
      <c r="B184155" t="n">
        <v>1</v>
      </c>
    </row>
    <row r="184156">
      <c r="A184156" t="inlineStr">
        <is>
          <t>sprappnado</t>
        </is>
      </c>
      <c r="B184156" t="n">
        <v>1</v>
      </c>
    </row>
    <row r="184157">
      <c r="A184157" t="inlineStr">
        <is>
          <t>darcher</t>
        </is>
      </c>
      <c r="B184157" t="n">
        <v>1</v>
      </c>
    </row>
    <row r="184158">
      <c r="A184158" t="inlineStr">
        <is>
          <t>lpaul</t>
        </is>
      </c>
      <c r="B184158" t="n">
        <v>2</v>
      </c>
    </row>
    <row r="184159">
      <c r="A184159" t="inlineStr">
        <is>
          <t>patrieu</t>
        </is>
      </c>
      <c r="B184159" t="n">
        <v>1</v>
      </c>
    </row>
    <row r="184160">
      <c r="A184160" t="inlineStr">
        <is>
          <t>erectivité</t>
        </is>
      </c>
      <c r="B184160" t="n">
        <v>1</v>
      </c>
    </row>
    <row r="184161">
      <c r="A184161" t="inlineStr">
        <is>
          <t>00183570243306</t>
        </is>
      </c>
      <c r="B184161" t="n">
        <v>1</v>
      </c>
    </row>
    <row r="184162">
      <c r="A184162" t="inlineStr">
        <is>
          <t>fagio</t>
        </is>
      </c>
      <c r="B184162" t="n">
        <v>1</v>
      </c>
    </row>
    <row r="184163">
      <c r="A184163" t="inlineStr">
        <is>
          <t>quemlect</t>
        </is>
      </c>
      <c r="B184163" t="n">
        <v>1</v>
      </c>
    </row>
    <row r="184164">
      <c r="A184164" t="inlineStr">
        <is>
          <t>tiolettud</t>
        </is>
      </c>
      <c r="B184164" t="n">
        <v>1</v>
      </c>
    </row>
    <row r="184165">
      <c r="A184165" t="inlineStr">
        <is>
          <t>meanee</t>
        </is>
      </c>
      <c r="B184165" t="n">
        <v>2</v>
      </c>
    </row>
    <row r="184166">
      <c r="A184166" t="inlineStr">
        <is>
          <t>durdet</t>
        </is>
      </c>
      <c r="B184166" t="n">
        <v>1</v>
      </c>
    </row>
    <row r="184167">
      <c r="A184167" t="inlineStr">
        <is>
          <t>detreiner</t>
        </is>
      </c>
      <c r="B184167" t="n">
        <v>1</v>
      </c>
    </row>
    <row r="184168">
      <c r="A184168" t="inlineStr">
        <is>
          <t>responsay</t>
        </is>
      </c>
      <c r="B184168" t="n">
        <v>1</v>
      </c>
    </row>
    <row r="184169">
      <c r="A184169" t="inlineStr">
        <is>
          <t>ktabab</t>
        </is>
      </c>
      <c r="B184169" t="n">
        <v>1</v>
      </c>
    </row>
    <row r="184170">
      <c r="A184170" t="inlineStr">
        <is>
          <t>innsporthes</t>
        </is>
      </c>
      <c r="B184170" t="n">
        <v>1</v>
      </c>
    </row>
    <row r="184171">
      <c r="A184171" t="inlineStr">
        <is>
          <t>gbonne</t>
        </is>
      </c>
      <c r="B184171" t="n">
        <v>1</v>
      </c>
    </row>
    <row r="184172">
      <c r="A184172" t="inlineStr">
        <is>
          <t>rideboated</t>
        </is>
      </c>
      <c r="B184172" t="n">
        <v>1</v>
      </c>
    </row>
    <row r="184173">
      <c r="A184173" t="inlineStr">
        <is>
          <t>pervenezations</t>
        </is>
      </c>
      <c r="B184173" t="n">
        <v>1</v>
      </c>
    </row>
    <row r="184174">
      <c r="A184174" t="inlineStr">
        <is>
          <t>kordeli</t>
        </is>
      </c>
      <c r="B184174" t="n">
        <v>1</v>
      </c>
    </row>
    <row r="184175">
      <c r="A184175" t="inlineStr">
        <is>
          <t>warniger</t>
        </is>
      </c>
      <c r="B184175" t="n">
        <v>1</v>
      </c>
    </row>
    <row r="184176">
      <c r="A184176" t="inlineStr">
        <is>
          <t>falsepeace</t>
        </is>
      </c>
      <c r="B184176" t="n">
        <v>1</v>
      </c>
    </row>
    <row r="184177">
      <c r="A184177" t="inlineStr">
        <is>
          <t>cossier</t>
        </is>
      </c>
      <c r="B184177" t="n">
        <v>1</v>
      </c>
    </row>
    <row r="184178">
      <c r="A184178" t="inlineStr">
        <is>
          <t>sonhs</t>
        </is>
      </c>
      <c r="B184178" t="n">
        <v>1</v>
      </c>
    </row>
    <row r="184179">
      <c r="A184179" t="inlineStr">
        <is>
          <t>pzatiejowicz</t>
        </is>
      </c>
      <c r="B184179" t="n">
        <v>1</v>
      </c>
    </row>
    <row r="184180">
      <c r="A184180" t="inlineStr">
        <is>
          <t>budar</t>
        </is>
      </c>
      <c r="B184180" t="n">
        <v>1</v>
      </c>
    </row>
    <row r="184181">
      <c r="A184181" t="inlineStr">
        <is>
          <t>pacifized</t>
        </is>
      </c>
      <c r="B184181" t="n">
        <v>1</v>
      </c>
    </row>
    <row r="184182">
      <c r="A184182" t="inlineStr">
        <is>
          <t>khanum</t>
        </is>
      </c>
      <c r="B184182" t="n">
        <v>1</v>
      </c>
    </row>
    <row r="184183">
      <c r="A184183" t="inlineStr">
        <is>
          <t>grüntere</t>
        </is>
      </c>
      <c r="B184183" t="n">
        <v>1</v>
      </c>
    </row>
    <row r="184184">
      <c r="A184184" t="inlineStr">
        <is>
          <t>cloudfi</t>
        </is>
      </c>
      <c r="B184184" t="n">
        <v>1</v>
      </c>
    </row>
    <row r="184185">
      <c r="A184185" t="inlineStr">
        <is>
          <t>directasafe</t>
        </is>
      </c>
      <c r="B184185" t="n">
        <v>1</v>
      </c>
    </row>
    <row r="184186">
      <c r="A184186" t="inlineStr">
        <is>
          <t>roula</t>
        </is>
      </c>
      <c r="B184186" t="n">
        <v>1</v>
      </c>
    </row>
    <row r="184187">
      <c r="A184187" t="inlineStr">
        <is>
          <t>planetor</t>
        </is>
      </c>
      <c r="B184187" t="n">
        <v>2</v>
      </c>
    </row>
    <row r="184188">
      <c r="A184188" t="inlineStr">
        <is>
          <t>quickcomm</t>
        </is>
      </c>
      <c r="B184188" t="n">
        <v>1</v>
      </c>
    </row>
    <row r="184189">
      <c r="A184189" t="inlineStr">
        <is>
          <t>oasseau®</t>
        </is>
      </c>
      <c r="B184189" t="n">
        <v>1</v>
      </c>
    </row>
    <row r="184190">
      <c r="A184190" t="inlineStr">
        <is>
          <t>internalstocontains</t>
        </is>
      </c>
      <c r="B184190" t="n">
        <v>1</v>
      </c>
    </row>
    <row r="184191">
      <c r="A184191" t="inlineStr">
        <is>
          <t>←textparse</t>
        </is>
      </c>
      <c r="B184191" t="n">
        <v>1</v>
      </c>
    </row>
    <row r="184192">
      <c r="A184192" t="inlineStr">
        <is>
          <t>beginninghournum</t>
        </is>
      </c>
      <c r="B184192" t="n">
        <v>1</v>
      </c>
    </row>
    <row r="184193">
      <c r="A184193" t="inlineStr">
        <is>
          <t>getstimes</t>
        </is>
      </c>
      <c r="B184193" t="n">
        <v>1</v>
      </c>
    </row>
    <row r="184194">
      <c r="A184194" t="inlineStr">
        <is>
          <t>68cb7189382417bf0fec029497712603fb0eb6fefa16631055bfbc3</t>
        </is>
      </c>
      <c r="B184194" t="n">
        <v>1</v>
      </c>
    </row>
    <row r="184195">
      <c r="A184195" t="inlineStr">
        <is>
          <t>onloss</t>
        </is>
      </c>
      <c r="B184195" t="n">
        <v>1</v>
      </c>
    </row>
    <row r="184196">
      <c r="A184196" t="inlineStr">
        <is>
          <t>convalignrows</t>
        </is>
      </c>
      <c r="B184196" t="n">
        <v>1</v>
      </c>
    </row>
    <row r="184197">
      <c r="A184197" t="inlineStr">
        <is>
          <t>arraylistdomalignpins</t>
        </is>
      </c>
      <c r="B184197" t="n">
        <v>1</v>
      </c>
    </row>
    <row r="184198">
      <c r="A184198" t="inlineStr">
        <is>
          <t>minsephlat</t>
        </is>
      </c>
      <c r="B184198" t="n">
        <v>1</v>
      </c>
    </row>
    <row r="184199">
      <c r="A184199" t="inlineStr">
        <is>
          <t>brunch_picbook</t>
        </is>
      </c>
      <c r="B184199" t="n">
        <v>1</v>
      </c>
    </row>
    <row r="184200">
      <c r="A184200" t="inlineStr">
        <is>
          <t>varboxbrushing</t>
        </is>
      </c>
      <c r="B184200" t="n">
        <v>1</v>
      </c>
    </row>
    <row r="184201">
      <c r="A184201" t="inlineStr">
        <is>
          <t>garrayid</t>
        </is>
      </c>
      <c r="B184201" t="n">
        <v>1</v>
      </c>
    </row>
    <row r="184202">
      <c r="A184202" t="inlineStr">
        <is>
          <t>getpotominfslivedaytime</t>
        </is>
      </c>
      <c r="B184202" t="n">
        <v>1</v>
      </c>
    </row>
    <row r="184203">
      <c r="A184203" t="inlineStr">
        <is>
          <t>getrowend</t>
        </is>
      </c>
      <c r="B184203" t="n">
        <v>1</v>
      </c>
    </row>
    <row r="184204">
      <c r="A184204" t="inlineStr">
        <is>
          <t>alluserautochaining</t>
        </is>
      </c>
      <c r="B184204" t="n">
        <v>1</v>
      </c>
    </row>
    <row r="184205">
      <c r="A184205" t="inlineStr">
        <is>
          <t>←screenr</t>
        </is>
      </c>
      <c r="B184205" t="n">
        <v>1</v>
      </c>
    </row>
    <row r="184206">
      <c r="A184206" t="inlineStr">
        <is>
          <t>numberofprogramsequences</t>
        </is>
      </c>
      <c r="B184206" t="n">
        <v>1</v>
      </c>
    </row>
    <row r="184207">
      <c r="A184207" t="inlineStr">
        <is>
          <t>maaaraunduscly</t>
        </is>
      </c>
      <c r="B184207" t="n">
        <v>1</v>
      </c>
    </row>
    <row r="184208">
      <c r="A184208" t="inlineStr">
        <is>
          <t>guaptras</t>
        </is>
      </c>
      <c r="B184208" t="n">
        <v>1</v>
      </c>
    </row>
    <row r="184209">
      <c r="A184209" t="inlineStr">
        <is>
          <t>maaaaaaaariums</t>
        </is>
      </c>
      <c r="B184209" t="n">
        <v>1</v>
      </c>
    </row>
    <row r="184210">
      <c r="A184210" t="inlineStr">
        <is>
          <t>linepos</t>
        </is>
      </c>
      <c r="B184210" t="n">
        <v>1</v>
      </c>
    </row>
    <row r="184211">
      <c r="A184211" t="inlineStr">
        <is>
          <t>percentdesc</t>
        </is>
      </c>
      <c r="B184211" t="n">
        <v>1</v>
      </c>
    </row>
    <row r="184212">
      <c r="A184212" t="inlineStr">
        <is>
          <t>redmaxla</t>
        </is>
      </c>
      <c r="B184212" t="n">
        <v>1</v>
      </c>
    </row>
    <row r="184213">
      <c r="A184213" t="inlineStr">
        <is>
          <t>deltaxchae</t>
        </is>
      </c>
      <c r="B184213" t="n">
        <v>1</v>
      </c>
    </row>
    <row r="184214">
      <c r="A184214" t="inlineStr">
        <is>
          <t>9171bfe10be27f92ca90dc01aca5f902d58a8a709d6e24a73a79d2c79a3fd9ee2</t>
        </is>
      </c>
      <c r="B184214" t="n">
        <v>1</v>
      </c>
    </row>
    <row r="184215">
      <c r="A184215" t="inlineStr">
        <is>
          <t>featurearch_antipalp</t>
        </is>
      </c>
      <c r="B184215" t="n">
        <v>1</v>
      </c>
    </row>
    <row r="184216">
      <c r="A184216" t="inlineStr">
        <is>
          <t>oldclassname</t>
        </is>
      </c>
      <c r="B184216" t="n">
        <v>1</v>
      </c>
    </row>
    <row r="184217">
      <c r="A184217" t="inlineStr">
        <is>
          <t>posvelocity</t>
        </is>
      </c>
      <c r="B184217" t="n">
        <v>1</v>
      </c>
    </row>
    <row r="184218">
      <c r="A184218" t="inlineStr">
        <is>
          <t>nucrium</t>
        </is>
      </c>
      <c r="B184218" t="n">
        <v>1</v>
      </c>
    </row>
    <row r="184219">
      <c r="A184219" t="inlineStr">
        <is>
          <t>arch_antipalp</t>
        </is>
      </c>
      <c r="B184219" t="n">
        <v>1</v>
      </c>
    </row>
    <row r="184220">
      <c r="A184220" t="inlineStr">
        <is>
          <t>spaggendecompile</t>
        </is>
      </c>
      <c r="B184220" t="n">
        <v>1</v>
      </c>
    </row>
    <row r="184221">
      <c r="A184221" t="inlineStr">
        <is>
          <t>←screenpttemplateavalist</t>
        </is>
      </c>
      <c r="B184221" t="n">
        <v>1</v>
      </c>
    </row>
    <row r="184222">
      <c r="A184222" t="inlineStr">
        <is>
          <t>nospamtermserializers</t>
        </is>
      </c>
      <c r="B184222" t="n">
        <v>1</v>
      </c>
    </row>
    <row r="184223">
      <c r="A184223" t="inlineStr">
        <is>
          <t>consolepaths</t>
        </is>
      </c>
      <c r="B184223" t="n">
        <v>1</v>
      </c>
    </row>
    <row r="184224">
      <c r="A184224" t="inlineStr">
        <is>
          <t>cellreportspan</t>
        </is>
      </c>
      <c r="B184224" t="n">
        <v>1</v>
      </c>
    </row>
    <row r="184225">
      <c r="A184225" t="inlineStr">
        <is>
          <t>percentofmonth</t>
        </is>
      </c>
      <c r="B184225" t="n">
        <v>1</v>
      </c>
    </row>
    <row r="184226">
      <c r="A184226" t="inlineStr">
        <is>
          <t>hanswarmpasteline</t>
        </is>
      </c>
      <c r="B184226" t="n">
        <v>1</v>
      </c>
    </row>
    <row r="184227">
      <c r="A184227" t="inlineStr">
        <is>
          <t>rockccorld</t>
        </is>
      </c>
      <c r="B184227" t="n">
        <v>1</v>
      </c>
    </row>
    <row r="184228">
      <c r="A184228" t="inlineStr">
        <is>
          <t>printargumentargument</t>
        </is>
      </c>
      <c r="B184228" t="n">
        <v>1</v>
      </c>
    </row>
    <row r="184229">
      <c r="A184229" t="inlineStr">
        <is>
          <t>getrowid</t>
        </is>
      </c>
      <c r="B184229" t="n">
        <v>1</v>
      </c>
    </row>
    <row r="184230">
      <c r="A184230" t="inlineStr">
        <is>
          <t>hexahcic</t>
        </is>
      </c>
      <c r="B184230" t="n">
        <v>1</v>
      </c>
    </row>
    <row r="184231">
      <c r="A184231" t="inlineStr">
        <is>
          <t>minmajorityregn</t>
        </is>
      </c>
      <c r="B184231" t="n">
        <v>1</v>
      </c>
    </row>
    <row r="184232">
      <c r="A184232" t="inlineStr">
        <is>
          <t>whiteguitarslayer</t>
        </is>
      </c>
      <c r="B184232" t="n">
        <v>1</v>
      </c>
    </row>
    <row r="184233">
      <c r="A184233" t="inlineStr">
        <is>
          <t>anxsbackmontana</t>
        </is>
      </c>
      <c r="B184233" t="n">
        <v>1</v>
      </c>
    </row>
    <row r="184234">
      <c r="A184234" t="inlineStr">
        <is>
          <t>toarrayliste</t>
        </is>
      </c>
      <c r="B184234" t="n">
        <v>1</v>
      </c>
    </row>
    <row r="184235">
      <c r="A184235" t="inlineStr">
        <is>
          <t>dontdecompile</t>
        </is>
      </c>
      <c r="B184235" t="n">
        <v>1</v>
      </c>
    </row>
    <row r="184236">
      <c r="A184236" t="inlineStr">
        <is>
          <t>autchaining</t>
        </is>
      </c>
      <c r="B184236" t="n">
        <v>1</v>
      </c>
    </row>
    <row r="184237">
      <c r="A184237" t="inlineStr">
        <is>
          <t>asyncaccess</t>
        </is>
      </c>
      <c r="B184237" t="n">
        <v>1</v>
      </c>
    </row>
    <row r="184238">
      <c r="A184238" t="inlineStr">
        <is>
          <t>findarearangebasemap</t>
        </is>
      </c>
      <c r="B184238" t="n">
        <v>1</v>
      </c>
    </row>
    <row r="184239">
      <c r="A184239" t="inlineStr">
        <is>
          <t>countercly</t>
        </is>
      </c>
      <c r="B184239" t="n">
        <v>1</v>
      </c>
    </row>
    <row r="184240">
      <c r="A184240" t="inlineStr">
        <is>
          <t>targetusingstringsmaxmajorityregn</t>
        </is>
      </c>
      <c r="B184240" t="n">
        <v>1</v>
      </c>
    </row>
    <row r="184241">
      <c r="A184241" t="inlineStr">
        <is>
          <t>variableobj</t>
        </is>
      </c>
      <c r="B184241" t="n">
        <v>1</v>
      </c>
    </row>
    <row r="184242">
      <c r="A184242" t="inlineStr">
        <is>
          <t>hourspan</t>
        </is>
      </c>
      <c r="B184242" t="n">
        <v>1</v>
      </c>
    </row>
    <row r="184243">
      <c r="A184243" t="inlineStr">
        <is>
          <t>triangleprogramsequence</t>
        </is>
      </c>
      <c r="B184243" t="n">
        <v>1</v>
      </c>
    </row>
    <row r="184244">
      <c r="A184244" t="inlineStr">
        <is>
          <t>addlocationmodifier</t>
        </is>
      </c>
      <c r="B184244" t="n">
        <v>1</v>
      </c>
    </row>
    <row r="184245">
      <c r="A184245" t="inlineStr">
        <is>
          <t>methodank</t>
        </is>
      </c>
      <c r="B184245" t="n">
        <v>1</v>
      </c>
    </row>
    <row r="184246">
      <c r="A184246" t="inlineStr">
        <is>
          <t>revpunct</t>
        </is>
      </c>
      <c r="B184246" t="n">
        <v>1</v>
      </c>
    </row>
    <row r="184247">
      <c r="A184247" t="inlineStr">
        <is>
          <t>xmlshareglobalcontext</t>
        </is>
      </c>
      <c r="B184247" t="n">
        <v>1</v>
      </c>
    </row>
    <row r="184248">
      <c r="A184248" t="inlineStr">
        <is>
          <t>targetsphererangeearlier</t>
        </is>
      </c>
      <c r="B184248" t="n">
        <v>1</v>
      </c>
    </row>
    <row r="184249">
      <c r="A184249" t="inlineStr">
        <is>
          <t>statusout</t>
        </is>
      </c>
      <c r="B184249" t="n">
        <v>1</v>
      </c>
    </row>
    <row r="184250">
      <c r="A184250" t="inlineStr">
        <is>
          <t>maxsephlat</t>
        </is>
      </c>
      <c r="B184250" t="n">
        <v>1</v>
      </c>
    </row>
    <row r="184251">
      <c r="A184251" t="inlineStr">
        <is>
          <t>docoptions</t>
        </is>
      </c>
      <c r="B184251" t="n">
        <v>1</v>
      </c>
    </row>
    <row r="184252">
      <c r="A184252" t="inlineStr">
        <is>
          <t>morningharms1</t>
        </is>
      </c>
      <c r="B184252" t="n">
        <v>1</v>
      </c>
    </row>
    <row r="184253">
      <c r="A184253" t="inlineStr">
        <is>
          <t>terminalx</t>
        </is>
      </c>
      <c r="B184253" t="n">
        <v>1</v>
      </c>
    </row>
    <row r="184254">
      <c r="A184254" t="inlineStr">
        <is>
          <t>maaaaaaaariumbers</t>
        </is>
      </c>
      <c r="B184254" t="n">
        <v>1</v>
      </c>
    </row>
    <row r="184255">
      <c r="A184255" t="inlineStr">
        <is>
          <t>addstringsoptions</t>
        </is>
      </c>
      <c r="B184255" t="n">
        <v>1</v>
      </c>
    </row>
    <row r="184256">
      <c r="A184256" t="inlineStr">
        <is>
          <t>endmajorityregn</t>
        </is>
      </c>
      <c r="B184256" t="n">
        <v>1</v>
      </c>
    </row>
    <row r="184257">
      <c r="A184257" t="inlineStr">
        <is>
          <t>inpho</t>
        </is>
      </c>
      <c r="B184257" t="n">
        <v>1</v>
      </c>
    </row>
    <row r="184258">
      <c r="A184258" t="inlineStr">
        <is>
          <t>doingz</t>
        </is>
      </c>
      <c r="B184258" t="n">
        <v>1</v>
      </c>
    </row>
    <row r="184259">
      <c r="A184259" t="inlineStr">
        <is>
          <t>mathot</t>
        </is>
      </c>
      <c r="B184259" t="n">
        <v>1</v>
      </c>
    </row>
    <row r="184260">
      <c r="A184260" t="inlineStr">
        <is>
          <t>subphone</t>
        </is>
      </c>
      <c r="B184260" t="n">
        <v>1</v>
      </c>
    </row>
    <row r="184261">
      <c r="A184261" t="inlineStr">
        <is>
          <t>sameera</t>
        </is>
      </c>
      <c r="B184261" t="n">
        <v>1</v>
      </c>
    </row>
    <row r="184262">
      <c r="A184262" t="inlineStr">
        <is>
          <t>omins</t>
        </is>
      </c>
      <c r="B184262" t="n">
        <v>1</v>
      </c>
    </row>
    <row r="184263">
      <c r="A184263" t="inlineStr">
        <is>
          <t>https911</t>
        </is>
      </c>
      <c r="B184263" t="n">
        <v>1</v>
      </c>
    </row>
    <row r="184264">
      <c r="A184264" t="inlineStr">
        <is>
          <t>suipah</t>
        </is>
      </c>
      <c r="B184264" t="n">
        <v>1</v>
      </c>
    </row>
    <row r="184265">
      <c r="A184265" t="inlineStr">
        <is>
          <t>auindianasetcoreevents</t>
        </is>
      </c>
      <c r="B184265" t="n">
        <v>1</v>
      </c>
    </row>
    <row r="184266">
      <c r="A184266" t="inlineStr">
        <is>
          <t>_allhstq</t>
        </is>
      </c>
      <c r="B184266" t="n">
        <v>1</v>
      </c>
    </row>
    <row r="184267">
      <c r="A184267" t="inlineStr">
        <is>
          <t>chastles</t>
        </is>
      </c>
      <c r="B184267" t="n">
        <v>1</v>
      </c>
    </row>
    <row r="184268">
      <c r="A184268" t="inlineStr">
        <is>
          <t>qurah</t>
        </is>
      </c>
      <c r="B184268" t="n">
        <v>1</v>
      </c>
    </row>
    <row r="184269">
      <c r="A184269" t="inlineStr">
        <is>
          <t>motwani</t>
        </is>
      </c>
      <c r="B184269" t="n">
        <v>1</v>
      </c>
    </row>
    <row r="184270">
      <c r="A184270" t="inlineStr">
        <is>
          <t>stingenson</t>
        </is>
      </c>
      <c r="B184270" t="n">
        <v>1</v>
      </c>
    </row>
    <row r="184271">
      <c r="A184271" t="inlineStr">
        <is>
          <t>cecotte</t>
        </is>
      </c>
      <c r="B184271" t="n">
        <v>1</v>
      </c>
    </row>
    <row r="184272">
      <c r="A184272" t="inlineStr">
        <is>
          <t>gruese</t>
        </is>
      </c>
      <c r="B184272" t="n">
        <v>1</v>
      </c>
    </row>
    <row r="184273">
      <c r="A184273" t="inlineStr">
        <is>
          <t>cid55164timeofday5report</t>
        </is>
      </c>
      <c r="B184273" t="n">
        <v>1</v>
      </c>
    </row>
    <row r="184274">
      <c r="A184274" t="inlineStr">
        <is>
          <t>dracckucci</t>
        </is>
      </c>
      <c r="B184274" t="n">
        <v>1</v>
      </c>
    </row>
    <row r="184275">
      <c r="A184275" t="inlineStr">
        <is>
          <t>singrad</t>
        </is>
      </c>
      <c r="B184275" t="n">
        <v>1</v>
      </c>
    </row>
    <row r="184276">
      <c r="A184276" t="inlineStr">
        <is>
          <t>mcgengraws</t>
        </is>
      </c>
      <c r="B184276" t="n">
        <v>1</v>
      </c>
    </row>
    <row r="184277">
      <c r="A184277" t="inlineStr">
        <is>
          <t>rapesell</t>
        </is>
      </c>
      <c r="B184277" t="n">
        <v>1</v>
      </c>
    </row>
    <row r="184278">
      <c r="A184278" t="inlineStr">
        <is>
          <t>5mabs</t>
        </is>
      </c>
      <c r="B184278" t="n">
        <v>1</v>
      </c>
    </row>
    <row r="184279">
      <c r="A184279" t="inlineStr">
        <is>
          <t>emwers</t>
        </is>
      </c>
      <c r="B184279" t="n">
        <v>1</v>
      </c>
    </row>
    <row r="184280">
      <c r="A184280" t="inlineStr">
        <is>
          <t>9foot</t>
        </is>
      </c>
      <c r="B184280" t="n">
        <v>1</v>
      </c>
    </row>
    <row r="184281">
      <c r="A184281" t="inlineStr">
        <is>
          <t>hityour</t>
        </is>
      </c>
      <c r="B184281" t="n">
        <v>1</v>
      </c>
    </row>
    <row r="184282">
      <c r="A184282" t="inlineStr">
        <is>
          <t>slimlust</t>
        </is>
      </c>
      <c r="B184282" t="n">
        <v>1</v>
      </c>
    </row>
    <row r="184283">
      <c r="A184283" t="inlineStr">
        <is>
          <t>917pm</t>
        </is>
      </c>
      <c r="B184283" t="n">
        <v>1</v>
      </c>
    </row>
    <row r="184284">
      <c r="A184284" t="inlineStr">
        <is>
          <t>disc_b0dsuchanytin</t>
        </is>
      </c>
      <c r="B184284" t="n">
        <v>1</v>
      </c>
    </row>
    <row r="184285">
      <c r="A184285" t="inlineStr">
        <is>
          <t>monelector</t>
        </is>
      </c>
      <c r="B184285" t="n">
        <v>1</v>
      </c>
    </row>
    <row r="184286">
      <c r="A184286" t="inlineStr">
        <is>
          <t>mdb11</t>
        </is>
      </c>
      <c r="B184286" t="n">
        <v>1</v>
      </c>
    </row>
    <row r="184287">
      <c r="A184287" t="inlineStr">
        <is>
          <t>govpublichealthmdnmediapdfmdb11</t>
        </is>
      </c>
      <c r="B184287" t="n">
        <v>1</v>
      </c>
    </row>
    <row r="184288">
      <c r="A184288" t="inlineStr">
        <is>
          <t>hsw35q</t>
        </is>
      </c>
      <c r="B184288" t="n">
        <v>1</v>
      </c>
    </row>
    <row r="184289">
      <c r="A184289" t="inlineStr">
        <is>
          <t>nhsi</t>
        </is>
      </c>
      <c r="B184289" t="n">
        <v>2</v>
      </c>
    </row>
    <row r="184290">
      <c r="A184290" t="inlineStr">
        <is>
          <t>hhs�2011</t>
        </is>
      </c>
      <c r="B184290" t="n">
        <v>1</v>
      </c>
    </row>
    <row r="184291">
      <c r="A184291" t="inlineStr">
        <is>
          <t>nhsis</t>
        </is>
      </c>
      <c r="B184291" t="n">
        <v>1</v>
      </c>
    </row>
    <row r="184292">
      <c r="A184292" t="inlineStr">
        <is>
          <t>deathscar</t>
        </is>
      </c>
      <c r="B184292" t="n">
        <v>1</v>
      </c>
    </row>
    <row r="184293">
      <c r="A184293" t="inlineStr">
        <is>
          <t>incarlu</t>
        </is>
      </c>
      <c r="B184293" t="n">
        <v>1</v>
      </c>
    </row>
    <row r="184294">
      <c r="A184294" t="inlineStr">
        <is>
          <t>lestienne</t>
        </is>
      </c>
      <c r="B184294" t="n">
        <v>1</v>
      </c>
    </row>
    <row r="184295">
      <c r="A184295" t="inlineStr">
        <is>
          <t>ucrr</t>
        </is>
      </c>
      <c r="B184295" t="n">
        <v>1</v>
      </c>
    </row>
    <row r="184296">
      <c r="A184296" t="inlineStr">
        <is>
          <t>autotitled</t>
        </is>
      </c>
      <c r="B184296" t="n">
        <v>1</v>
      </c>
    </row>
    <row r="184297">
      <c r="A184297" t="inlineStr">
        <is>
          <t>hoekbridged</t>
        </is>
      </c>
      <c r="B184297" t="n">
        <v>1</v>
      </c>
    </row>
    <row r="184298">
      <c r="A184298" t="inlineStr">
        <is>
          <t>fishfolk</t>
        </is>
      </c>
      <c r="B184298" t="n">
        <v>1</v>
      </c>
    </row>
    <row r="184299">
      <c r="A184299" t="inlineStr">
        <is>
          <t>pratais</t>
        </is>
      </c>
      <c r="B184299" t="n">
        <v>1</v>
      </c>
    </row>
    <row r="184300">
      <c r="A184300" t="inlineStr">
        <is>
          <t>remasps</t>
        </is>
      </c>
      <c r="B184300" t="n">
        <v>1</v>
      </c>
    </row>
    <row r="184301">
      <c r="A184301" t="inlineStr">
        <is>
          <t>flamengue</t>
        </is>
      </c>
      <c r="B184301" t="n">
        <v>1</v>
      </c>
    </row>
    <row r="184302">
      <c r="A184302" t="inlineStr">
        <is>
          <t>trajtenligt</t>
        </is>
      </c>
      <c r="B184302" t="n">
        <v>1</v>
      </c>
    </row>
    <row r="184303">
      <c r="A184303" t="inlineStr">
        <is>
          <t>moltingen</t>
        </is>
      </c>
      <c r="B184303" t="n">
        <v>1</v>
      </c>
    </row>
    <row r="184304">
      <c r="A184304" t="inlineStr">
        <is>
          <t>fancillations</t>
        </is>
      </c>
      <c r="B184304" t="n">
        <v>1</v>
      </c>
    </row>
    <row r="184305">
      <c r="A184305" t="inlineStr">
        <is>
          <t>oltlich</t>
        </is>
      </c>
      <c r="B184305" t="n">
        <v>1</v>
      </c>
    </row>
    <row r="184306">
      <c r="A184306" t="inlineStr">
        <is>
          <t>persend</t>
        </is>
      </c>
      <c r="B184306" t="n">
        <v>1</v>
      </c>
    </row>
    <row r="184307">
      <c r="A184307" t="inlineStr">
        <is>
          <t>delde</t>
        </is>
      </c>
      <c r="B184307" t="n">
        <v>1</v>
      </c>
    </row>
    <row r="184308">
      <c r="A184308" t="inlineStr">
        <is>
          <t>tomphreys</t>
        </is>
      </c>
      <c r="B184308" t="n">
        <v>1</v>
      </c>
    </row>
    <row r="184309">
      <c r="A184309" t="inlineStr">
        <is>
          <t>cirre</t>
        </is>
      </c>
      <c r="B184309" t="n">
        <v>1</v>
      </c>
    </row>
    <row r="184310">
      <c r="A184310" t="inlineStr">
        <is>
          <t>andlla</t>
        </is>
      </c>
      <c r="B184310" t="n">
        <v>1</v>
      </c>
    </row>
    <row r="184311">
      <c r="A184311" t="inlineStr">
        <is>
          <t>ditlebe</t>
        </is>
      </c>
      <c r="B184311" t="n">
        <v>1</v>
      </c>
    </row>
    <row r="184312">
      <c r="A184312" t="inlineStr">
        <is>
          <t>seipel</t>
        </is>
      </c>
      <c r="B184312" t="n">
        <v>2</v>
      </c>
    </row>
    <row r="184313">
      <c r="A184313" t="inlineStr">
        <is>
          <t>thrakow</t>
        </is>
      </c>
      <c r="B184313" t="n">
        <v>1</v>
      </c>
    </row>
    <row r="184314">
      <c r="A184314" t="inlineStr">
        <is>
          <t>diesil</t>
        </is>
      </c>
      <c r="B184314" t="n">
        <v>1</v>
      </c>
    </row>
    <row r="184315">
      <c r="A184315" t="inlineStr">
        <is>
          <t>poem—</t>
        </is>
      </c>
      <c r="B184315" t="n">
        <v>1</v>
      </c>
    </row>
    <row r="184316">
      <c r="A184316" t="inlineStr">
        <is>
          <t>altogrimen</t>
        </is>
      </c>
      <c r="B184316" t="n">
        <v>1</v>
      </c>
    </row>
    <row r="184317">
      <c r="A184317" t="inlineStr">
        <is>
          <t>gauldersill</t>
        </is>
      </c>
      <c r="B184317" t="n">
        <v>1</v>
      </c>
    </row>
    <row r="184318">
      <c r="A184318" t="inlineStr">
        <is>
          <t>hijrl</t>
        </is>
      </c>
      <c r="B184318" t="n">
        <v>1</v>
      </c>
    </row>
    <row r="184319">
      <c r="A184319" t="inlineStr">
        <is>
          <t>anbedparty</t>
        </is>
      </c>
      <c r="B184319" t="n">
        <v>1</v>
      </c>
    </row>
    <row r="184320">
      <c r="A184320" t="inlineStr">
        <is>
          <t>stepfir</t>
        </is>
      </c>
      <c r="B184320" t="n">
        <v>1</v>
      </c>
    </row>
    <row r="184321">
      <c r="A184321" t="inlineStr">
        <is>
          <t>atomire</t>
        </is>
      </c>
      <c r="B184321" t="n">
        <v>1</v>
      </c>
    </row>
    <row r="184322">
      <c r="A184322" t="inlineStr">
        <is>
          <t>geöius</t>
        </is>
      </c>
      <c r="B184322" t="n">
        <v>1</v>
      </c>
    </row>
    <row r="184323">
      <c r="A184323" t="inlineStr">
        <is>
          <t>bouxoise</t>
        </is>
      </c>
      <c r="B184323" t="n">
        <v>1</v>
      </c>
    </row>
    <row r="184324">
      <c r="A184324" t="inlineStr">
        <is>
          <t>moolveskain</t>
        </is>
      </c>
      <c r="B184324" t="n">
        <v>1</v>
      </c>
    </row>
    <row r="184325">
      <c r="A184325" t="inlineStr">
        <is>
          <t>whatofthevibe</t>
        </is>
      </c>
      <c r="B184325" t="n">
        <v>1</v>
      </c>
    </row>
    <row r="184326">
      <c r="A184326" t="inlineStr">
        <is>
          <t>orack4</t>
        </is>
      </c>
      <c r="B184326" t="n">
        <v>1</v>
      </c>
    </row>
    <row r="184327">
      <c r="A184327" t="inlineStr">
        <is>
          <t>shrike™</t>
        </is>
      </c>
      <c r="B184327" t="n">
        <v>1</v>
      </c>
    </row>
    <row r="184328">
      <c r="A184328" t="inlineStr">
        <is>
          <t>wiivc</t>
        </is>
      </c>
      <c r="B184328" t="n">
        <v>1</v>
      </c>
    </row>
    <row r="184329">
      <c r="A184329" t="inlineStr">
        <is>
          <t>14250©</t>
        </is>
      </c>
      <c r="B184329" t="n">
        <v>1</v>
      </c>
    </row>
    <row r="184330">
      <c r="A184330" t="inlineStr">
        <is>
          <t>vobiki</t>
        </is>
      </c>
      <c r="B184330" t="n">
        <v>1</v>
      </c>
    </row>
    <row r="184331">
      <c r="A184331" t="inlineStr">
        <is>
          <t>b1br</t>
        </is>
      </c>
      <c r="B184331" t="n">
        <v>1</v>
      </c>
    </row>
    <row r="184332">
      <c r="A184332" t="inlineStr">
        <is>
          <t>irnsm</t>
        </is>
      </c>
      <c r="B184332" t="n">
        <v>1</v>
      </c>
    </row>
    <row r="184333">
      <c r="A184333" t="inlineStr">
        <is>
          <t>periscop</t>
        </is>
      </c>
      <c r="B184333" t="n">
        <v>1</v>
      </c>
    </row>
    <row r="184334">
      <c r="A184334" t="inlineStr">
        <is>
          <t>plucent</t>
        </is>
      </c>
      <c r="B184334" t="n">
        <v>1</v>
      </c>
    </row>
    <row r="184335">
      <c r="A184335" t="inlineStr">
        <is>
          <t>h3hang</t>
        </is>
      </c>
      <c r="B184335" t="n">
        <v>1</v>
      </c>
    </row>
    <row r="184336">
      <c r="A184336" t="inlineStr">
        <is>
          <t>tvpowerx</t>
        </is>
      </c>
      <c r="B184336" t="n">
        <v>1</v>
      </c>
    </row>
    <row r="184337">
      <c r="A184337" t="inlineStr">
        <is>
          <t>arttheme</t>
        </is>
      </c>
      <c r="B184337" t="n">
        <v>1</v>
      </c>
    </row>
    <row r="184338">
      <c r="A184338" t="inlineStr">
        <is>
          <t>fomalag</t>
        </is>
      </c>
      <c r="B184338" t="n">
        <v>1</v>
      </c>
    </row>
    <row r="184339">
      <c r="A184339" t="inlineStr">
        <is>
          <t>lastapologetry</t>
        </is>
      </c>
      <c r="B184339" t="n">
        <v>1</v>
      </c>
    </row>
    <row r="184340">
      <c r="A184340" t="inlineStr">
        <is>
          <t>ownhave</t>
        </is>
      </c>
      <c r="B184340" t="n">
        <v>1</v>
      </c>
    </row>
    <row r="184341">
      <c r="A184341" t="inlineStr">
        <is>
          <t>qully</t>
        </is>
      </c>
      <c r="B184341" t="n">
        <v>1</v>
      </c>
    </row>
    <row r="184342">
      <c r="A184342" t="inlineStr">
        <is>
          <t>airoundstar</t>
        </is>
      </c>
      <c r="B184342" t="n">
        <v>1</v>
      </c>
    </row>
    <row r="184343">
      <c r="A184343" t="inlineStr">
        <is>
          <t>sprnt</t>
        </is>
      </c>
      <c r="B184343" t="n">
        <v>1</v>
      </c>
    </row>
    <row r="184344">
      <c r="A184344" t="inlineStr">
        <is>
          <t>kehaps</t>
        </is>
      </c>
      <c r="B184344" t="n">
        <v>1</v>
      </c>
    </row>
    <row r="184345">
      <c r="A184345" t="inlineStr">
        <is>
          <t>godbaby</t>
        </is>
      </c>
      <c r="B184345" t="n">
        <v>1</v>
      </c>
    </row>
    <row r="184346">
      <c r="A184346" t="inlineStr">
        <is>
          <t>nosnydero</t>
        </is>
      </c>
      <c r="B184346" t="n">
        <v>1</v>
      </c>
    </row>
    <row r="184347">
      <c r="A184347" t="inlineStr">
        <is>
          <t>zanio</t>
        </is>
      </c>
      <c r="B184347" t="n">
        <v>1</v>
      </c>
    </row>
    <row r="184348">
      <c r="A184348" t="inlineStr">
        <is>
          <t>tkctr</t>
        </is>
      </c>
      <c r="B184348" t="n">
        <v>1</v>
      </c>
    </row>
    <row r="184349">
      <c r="A184349" t="inlineStr">
        <is>
          <t>selfknoc</t>
        </is>
      </c>
      <c r="B184349" t="n">
        <v>1</v>
      </c>
    </row>
    <row r="184350">
      <c r="A184350" t="inlineStr">
        <is>
          <t>aorross</t>
        </is>
      </c>
      <c r="B184350" t="n">
        <v>1</v>
      </c>
    </row>
    <row r="184351">
      <c r="A184351" t="inlineStr">
        <is>
          <t>ienz</t>
        </is>
      </c>
      <c r="B184351" t="n">
        <v>1</v>
      </c>
    </row>
    <row r="184352">
      <c r="A184352" t="inlineStr">
        <is>
          <t>yarnsan</t>
        </is>
      </c>
      <c r="B184352" t="n">
        <v>1</v>
      </c>
    </row>
    <row r="184353">
      <c r="A184353" t="inlineStr">
        <is>
          <t>pissabesh</t>
        </is>
      </c>
      <c r="B184353" t="n">
        <v>1</v>
      </c>
    </row>
    <row r="184354">
      <c r="A184354" t="inlineStr">
        <is>
          <t>sandwic</t>
        </is>
      </c>
      <c r="B184354" t="n">
        <v>2</v>
      </c>
    </row>
    <row r="184355">
      <c r="A184355" t="inlineStr">
        <is>
          <t>mufford</t>
        </is>
      </c>
      <c r="B184355" t="n">
        <v>1</v>
      </c>
    </row>
    <row r="184356">
      <c r="A184356" t="inlineStr">
        <is>
          <t>worthar</t>
        </is>
      </c>
      <c r="B184356" t="n">
        <v>1</v>
      </c>
    </row>
    <row r="184357">
      <c r="A184357" t="inlineStr">
        <is>
          <t>wildmohr</t>
        </is>
      </c>
      <c r="B184357" t="n">
        <v>1</v>
      </c>
    </row>
    <row r="184358">
      <c r="A184358" t="inlineStr">
        <is>
          <t>564907</t>
        </is>
      </c>
      <c r="B184358" t="n">
        <v>1</v>
      </c>
    </row>
    <row r="184359">
      <c r="A184359" t="inlineStr">
        <is>
          <t>tinl</t>
        </is>
      </c>
      <c r="B184359" t="n">
        <v>1</v>
      </c>
    </row>
    <row r="184360">
      <c r="A184360" t="inlineStr">
        <is>
          <t>idomener</t>
        </is>
      </c>
      <c r="B184360" t="n">
        <v>1</v>
      </c>
    </row>
    <row r="184361">
      <c r="A184361" t="inlineStr">
        <is>
          <t>strngx</t>
        </is>
      </c>
      <c r="B184361" t="n">
        <v>1</v>
      </c>
    </row>
    <row r="184362">
      <c r="A184362" t="inlineStr">
        <is>
          <t>nfsg</t>
        </is>
      </c>
      <c r="B184362" t="n">
        <v>2</v>
      </c>
    </row>
    <row r="184363">
      <c r="A184363" t="inlineStr">
        <is>
          <t>mixtty</t>
        </is>
      </c>
      <c r="B184363" t="n">
        <v>1</v>
      </c>
    </row>
    <row r="184364">
      <c r="A184364" t="inlineStr">
        <is>
          <t>hareide</t>
        </is>
      </c>
      <c r="B184364" t="n">
        <v>1</v>
      </c>
    </row>
    <row r="184365">
      <c r="A184365" t="inlineStr">
        <is>
          <t>gifme</t>
        </is>
      </c>
      <c r="B184365" t="n">
        <v>1</v>
      </c>
    </row>
    <row r="184366">
      <c r="A184366" t="inlineStr">
        <is>
          <t>technturals</t>
        </is>
      </c>
      <c r="B184366" t="n">
        <v>1</v>
      </c>
    </row>
    <row r="184367">
      <c r="A184367" t="inlineStr">
        <is>
          <t>pelbor</t>
        </is>
      </c>
      <c r="B184367" t="n">
        <v>1</v>
      </c>
    </row>
    <row r="184368">
      <c r="A184368" t="inlineStr">
        <is>
          <t>hammeron</t>
        </is>
      </c>
      <c r="B184368" t="n">
        <v>1</v>
      </c>
    </row>
    <row r="184369">
      <c r="A184369" t="inlineStr">
        <is>
          <t>huzzahs</t>
        </is>
      </c>
      <c r="B184369" t="n">
        <v>1</v>
      </c>
    </row>
    <row r="184370">
      <c r="A184370" t="inlineStr">
        <is>
          <t>heavycal</t>
        </is>
      </c>
      <c r="B184370" t="n">
        <v>1</v>
      </c>
    </row>
    <row r="184371">
      <c r="A184371" t="inlineStr">
        <is>
          <t>pintbiss</t>
        </is>
      </c>
      <c r="B184371" t="n">
        <v>1</v>
      </c>
    </row>
    <row r="184372">
      <c r="A184372" t="inlineStr">
        <is>
          <t>amachan</t>
        </is>
      </c>
      <c r="B184372" t="n">
        <v>1</v>
      </c>
    </row>
    <row r="184373">
      <c r="A184373" t="inlineStr">
        <is>
          <t>crfiff</t>
        </is>
      </c>
      <c r="B184373" t="n">
        <v>1</v>
      </c>
    </row>
    <row r="184374">
      <c r="A184374" t="inlineStr">
        <is>
          <t>luckhaven</t>
        </is>
      </c>
      <c r="B184374" t="n">
        <v>1</v>
      </c>
    </row>
    <row r="184375">
      <c r="A184375" t="inlineStr">
        <is>
          <t>jazzphon</t>
        </is>
      </c>
      <c r="B184375" t="n">
        <v>1</v>
      </c>
    </row>
    <row r="184376">
      <c r="A184376" t="inlineStr">
        <is>
          <t>piepos</t>
        </is>
      </c>
      <c r="B184376" t="n">
        <v>1</v>
      </c>
    </row>
    <row r="184377">
      <c r="A184377" t="inlineStr">
        <is>
          <t>tikkw</t>
        </is>
      </c>
      <c r="B184377" t="n">
        <v>1</v>
      </c>
    </row>
    <row r="184378">
      <c r="A184378" t="inlineStr">
        <is>
          <t>orranis</t>
        </is>
      </c>
      <c r="B184378" t="n">
        <v>1</v>
      </c>
    </row>
    <row r="184379">
      <c r="A184379" t="inlineStr">
        <is>
          <t>zubatis</t>
        </is>
      </c>
      <c r="B184379" t="n">
        <v>1</v>
      </c>
    </row>
    <row r="184380">
      <c r="A184380" t="inlineStr">
        <is>
          <t>gimstworked</t>
        </is>
      </c>
      <c r="B184380" t="n">
        <v>1</v>
      </c>
    </row>
    <row r="184381">
      <c r="A184381" t="inlineStr">
        <is>
          <t>abomciation</t>
        </is>
      </c>
      <c r="B184381" t="n">
        <v>1</v>
      </c>
    </row>
    <row r="184382">
      <c r="A184382" t="inlineStr">
        <is>
          <t>primmt</t>
        </is>
      </c>
      <c r="B184382" t="n">
        <v>1</v>
      </c>
    </row>
    <row r="184383">
      <c r="A184383" t="inlineStr">
        <is>
          <t>hundreddam</t>
        </is>
      </c>
      <c r="B184383" t="n">
        <v>1</v>
      </c>
    </row>
    <row r="184384">
      <c r="A184384" t="inlineStr">
        <is>
          <t>removedogfti</t>
        </is>
      </c>
      <c r="B184384" t="n">
        <v>1</v>
      </c>
    </row>
    <row r="184385">
      <c r="A184385" t="inlineStr">
        <is>
          <t>sherburu</t>
        </is>
      </c>
      <c r="B184385" t="n">
        <v>1</v>
      </c>
    </row>
    <row r="184386">
      <c r="A184386" t="inlineStr">
        <is>
          <t>domenyi</t>
        </is>
      </c>
      <c r="B184386" t="n">
        <v>1</v>
      </c>
    </row>
    <row r="184387">
      <c r="A184387" t="inlineStr">
        <is>
          <t>entitlee</t>
        </is>
      </c>
      <c r="B184387" t="n">
        <v>1</v>
      </c>
    </row>
    <row r="184388">
      <c r="A184388" t="inlineStr">
        <is>
          <t>onestatepaysafe</t>
        </is>
      </c>
      <c r="B184388" t="n">
        <v>1</v>
      </c>
    </row>
    <row r="184389">
      <c r="A184389" t="inlineStr">
        <is>
          <t>helgerberg</t>
        </is>
      </c>
      <c r="B184389" t="n">
        <v>1</v>
      </c>
    </row>
    <row r="184390">
      <c r="A184390" t="inlineStr">
        <is>
          <t>superflorida</t>
        </is>
      </c>
      <c r="B184390" t="n">
        <v>1</v>
      </c>
    </row>
    <row r="184391">
      <c r="A184391" t="inlineStr">
        <is>
          <t>rekkers</t>
        </is>
      </c>
      <c r="B184391" t="n">
        <v>1</v>
      </c>
    </row>
    <row r="184392">
      <c r="A184392" t="inlineStr">
        <is>
          <t>kleinrie</t>
        </is>
      </c>
      <c r="B184392" t="n">
        <v>1</v>
      </c>
    </row>
    <row r="184393">
      <c r="A184393" t="inlineStr">
        <is>
          <t>conometric</t>
        </is>
      </c>
      <c r="B184393" t="n">
        <v>1</v>
      </c>
    </row>
    <row r="184394">
      <c r="A184394" t="inlineStr">
        <is>
          <t>walesouchannedgil</t>
        </is>
      </c>
      <c r="B184394" t="n">
        <v>1</v>
      </c>
    </row>
    <row r="184395">
      <c r="A184395" t="inlineStr">
        <is>
          <t>pickedet</t>
        </is>
      </c>
      <c r="B184395" t="n">
        <v>1</v>
      </c>
    </row>
    <row r="184396">
      <c r="A184396" t="inlineStr">
        <is>
          <t>changedcreator</t>
        </is>
      </c>
      <c r="B184396" t="n">
        <v>1</v>
      </c>
    </row>
    <row r="184397">
      <c r="A184397" t="inlineStr">
        <is>
          <t>beautifulhamptonform</t>
        </is>
      </c>
      <c r="B184397" t="n">
        <v>1</v>
      </c>
    </row>
    <row r="184398">
      <c r="A184398" t="inlineStr">
        <is>
          <t>lengthsa</t>
        </is>
      </c>
      <c r="B184398" t="n">
        <v>1</v>
      </c>
    </row>
    <row r="184399">
      <c r="A184399" t="inlineStr">
        <is>
          <t>conmarral</t>
        </is>
      </c>
      <c r="B184399" t="n">
        <v>1</v>
      </c>
    </row>
    <row r="184400">
      <c r="A184400" t="inlineStr">
        <is>
          <t>gerhulman</t>
        </is>
      </c>
      <c r="B184400" t="n">
        <v>1</v>
      </c>
    </row>
    <row r="184401">
      <c r="A184401" t="inlineStr">
        <is>
          <t>175x69</t>
        </is>
      </c>
      <c r="B184401" t="n">
        <v>1</v>
      </c>
    </row>
    <row r="184402">
      <c r="A184402" t="inlineStr">
        <is>
          <t>recommram</t>
        </is>
      </c>
      <c r="B184402" t="n">
        <v>1</v>
      </c>
    </row>
    <row r="184403">
      <c r="A184403" t="inlineStr">
        <is>
          <t>bookofleather</t>
        </is>
      </c>
      <c r="B184403" t="n">
        <v>1</v>
      </c>
    </row>
    <row r="184404">
      <c r="A184404" t="inlineStr">
        <is>
          <t>todone</t>
        </is>
      </c>
      <c r="B184404" t="n">
        <v>1</v>
      </c>
    </row>
    <row r="184405">
      <c r="A184405" t="inlineStr">
        <is>
          <t>48bps12</t>
        </is>
      </c>
      <c r="B184405" t="n">
        <v>1</v>
      </c>
    </row>
    <row r="184406">
      <c r="A184406" t="inlineStr">
        <is>
          <t>71125</t>
        </is>
      </c>
      <c r="B184406" t="n">
        <v>1</v>
      </c>
    </row>
    <row r="184407">
      <c r="A184407" t="inlineStr">
        <is>
          <t>gazepool</t>
        </is>
      </c>
      <c r="B184407" t="n">
        <v>1</v>
      </c>
    </row>
    <row r="184408">
      <c r="A184408" t="inlineStr">
        <is>
          <t>herulph</t>
        </is>
      </c>
      <c r="B184408" t="n">
        <v>1</v>
      </c>
    </row>
    <row r="184409">
      <c r="A184409" t="inlineStr">
        <is>
          <t>r1212</t>
        </is>
      </c>
      <c r="B184409" t="n">
        <v>1</v>
      </c>
    </row>
    <row r="184410">
      <c r="A184410" t="inlineStr">
        <is>
          <t>deagitti</t>
        </is>
      </c>
      <c r="B184410" t="n">
        <v>1</v>
      </c>
    </row>
    <row r="184411">
      <c r="A184411" t="inlineStr">
        <is>
          <t>starspaceships</t>
        </is>
      </c>
      <c r="B184411" t="n">
        <v>1</v>
      </c>
    </row>
    <row r="184412">
      <c r="A184412" t="inlineStr">
        <is>
          <t>taylorpyario</t>
        </is>
      </c>
      <c r="B184412" t="n">
        <v>1</v>
      </c>
    </row>
    <row r="184413">
      <c r="A184413" t="inlineStr">
        <is>
          <t>mgaler</t>
        </is>
      </c>
      <c r="B184413" t="n">
        <v>1</v>
      </c>
    </row>
    <row r="184414">
      <c r="A184414" t="inlineStr">
        <is>
          <t>conversaorate</t>
        </is>
      </c>
      <c r="B184414" t="n">
        <v>1</v>
      </c>
    </row>
    <row r="184415">
      <c r="A184415" t="inlineStr">
        <is>
          <t>aufeng</t>
        </is>
      </c>
      <c r="B184415" t="n">
        <v>1</v>
      </c>
    </row>
    <row r="184416">
      <c r="A184416" t="inlineStr">
        <is>
          <t>cabeta</t>
        </is>
      </c>
      <c r="B184416" t="n">
        <v>2</v>
      </c>
    </row>
    <row r="184417">
      <c r="A184417" t="inlineStr">
        <is>
          <t>karkatians</t>
        </is>
      </c>
      <c r="B184417" t="n">
        <v>1</v>
      </c>
    </row>
    <row r="184418">
      <c r="A184418" t="inlineStr">
        <is>
          <t>estimaux</t>
        </is>
      </c>
      <c r="B184418" t="n">
        <v>1</v>
      </c>
    </row>
    <row r="184419">
      <c r="A184419" t="inlineStr">
        <is>
          <t>20151108</t>
        </is>
      </c>
      <c r="B184419" t="n">
        <v>1</v>
      </c>
    </row>
    <row r="184420">
      <c r="A184420" t="inlineStr">
        <is>
          <t>sti20140429</t>
        </is>
      </c>
      <c r="B184420" t="n">
        <v>1</v>
      </c>
    </row>
    <row r="184421">
      <c r="A184421" t="inlineStr">
        <is>
          <t>soreli</t>
        </is>
      </c>
      <c r="B184421" t="n">
        <v>1</v>
      </c>
    </row>
    <row r="184422">
      <c r="A184422" t="inlineStr">
        <is>
          <t>douglasnutius</t>
        </is>
      </c>
      <c r="B184422" t="n">
        <v>1</v>
      </c>
    </row>
    <row r="184423">
      <c r="A184423" t="inlineStr">
        <is>
          <t>pff21</t>
        </is>
      </c>
      <c r="B184423" t="n">
        <v>1</v>
      </c>
    </row>
    <row r="184424">
      <c r="A184424" t="inlineStr">
        <is>
          <t>lliffsd</t>
        </is>
      </c>
      <c r="B184424" t="n">
        <v>1</v>
      </c>
    </row>
    <row r="184425">
      <c r="A184425" t="inlineStr">
        <is>
          <t>tend�ethers</t>
        </is>
      </c>
      <c r="B184425" t="n">
        <v>1</v>
      </c>
    </row>
    <row r="184426">
      <c r="A184426" t="inlineStr">
        <is>
          <t>lubbardly</t>
        </is>
      </c>
      <c r="B184426" t="n">
        <v>1</v>
      </c>
    </row>
    <row r="184427">
      <c r="A184427" t="inlineStr">
        <is>
          <t>thenotheft</t>
        </is>
      </c>
      <c r="B184427" t="n">
        <v>1</v>
      </c>
    </row>
    <row r="184428">
      <c r="A184428" t="inlineStr">
        <is>
          <t>stannedicton</t>
        </is>
      </c>
      <c r="B184428" t="n">
        <v>1</v>
      </c>
    </row>
    <row r="184429">
      <c r="A184429" t="inlineStr">
        <is>
          <t>northmark</t>
        </is>
      </c>
      <c r="B184429" t="n">
        <v>1</v>
      </c>
    </row>
    <row r="184430">
      <c r="A184430" t="inlineStr">
        <is>
          <t>karvonznc</t>
        </is>
      </c>
      <c r="B184430" t="n">
        <v>1</v>
      </c>
    </row>
    <row r="184431">
      <c r="A184431" t="inlineStr">
        <is>
          <t>wileyjl</t>
        </is>
      </c>
      <c r="B184431" t="n">
        <v>1</v>
      </c>
    </row>
    <row r="184432">
      <c r="A184432" t="inlineStr">
        <is>
          <t>kb3092253</t>
        </is>
      </c>
      <c r="B184432" t="n">
        <v>1</v>
      </c>
    </row>
    <row r="184433">
      <c r="A184433" t="inlineStr">
        <is>
          <t>vrmert</t>
        </is>
      </c>
      <c r="B184433" t="n">
        <v>1</v>
      </c>
    </row>
    <row r="184434">
      <c r="A184434" t="inlineStr">
        <is>
          <t>intentionsor</t>
        </is>
      </c>
      <c r="B184434" t="n">
        <v>1</v>
      </c>
    </row>
    <row r="184435">
      <c r="A184435" t="inlineStr">
        <is>
          <t>villagesodainentjustoshi314155456</t>
        </is>
      </c>
      <c r="B184435" t="n">
        <v>1</v>
      </c>
    </row>
    <row r="184436">
      <c r="A184436" t="inlineStr">
        <is>
          <t>kb2933376</t>
        </is>
      </c>
      <c r="B184436" t="n">
        <v>1</v>
      </c>
    </row>
    <row r="184437">
      <c r="A184437" t="inlineStr">
        <is>
          <t>weinerto</t>
        </is>
      </c>
      <c r="B184437" t="n">
        <v>1</v>
      </c>
    </row>
    <row r="184438">
      <c r="A184438" t="inlineStr">
        <is>
          <t>bhns4abuse</t>
        </is>
      </c>
      <c r="B184438" t="n">
        <v>1</v>
      </c>
    </row>
    <row r="184439">
      <c r="A184439" t="inlineStr">
        <is>
          <t>uslibraryaa00134314</t>
        </is>
      </c>
      <c r="B184439" t="n">
        <v>1</v>
      </c>
    </row>
    <row r="184440">
      <c r="A184440" t="inlineStr">
        <is>
          <t>fantante</t>
        </is>
      </c>
      <c r="B184440" t="n">
        <v>1</v>
      </c>
    </row>
    <row r="184441">
      <c r="A184441" t="inlineStr">
        <is>
          <t>comachin</t>
        </is>
      </c>
      <c r="B184441" t="n">
        <v>1</v>
      </c>
    </row>
    <row r="184442">
      <c r="A184442" t="inlineStr">
        <is>
          <t>esrw20</t>
        </is>
      </c>
      <c r="B184442" t="n">
        <v>1</v>
      </c>
    </row>
    <row r="184443">
      <c r="A184443" t="inlineStr">
        <is>
          <t>ravennabut</t>
        </is>
      </c>
      <c r="B184443" t="n">
        <v>1</v>
      </c>
    </row>
    <row r="184444">
      <c r="A184444" t="inlineStr">
        <is>
          <t>kluap</t>
        </is>
      </c>
      <c r="B184444" t="n">
        <v>1</v>
      </c>
    </row>
    <row r="184445">
      <c r="A184445" t="inlineStr">
        <is>
          <t>rslp</t>
        </is>
      </c>
      <c r="B184445" t="n">
        <v>1</v>
      </c>
    </row>
    <row r="184446">
      <c r="A184446" t="inlineStr">
        <is>
          <t>lindc</t>
        </is>
      </c>
      <c r="B184446" t="n">
        <v>1</v>
      </c>
    </row>
    <row r="184447">
      <c r="A184447" t="inlineStr">
        <is>
          <t>wsumy</t>
        </is>
      </c>
      <c r="B184447" t="n">
        <v>1</v>
      </c>
    </row>
    <row r="184448">
      <c r="A184448" t="inlineStr">
        <is>
          <t>daydr</t>
        </is>
      </c>
      <c r="B184448" t="n">
        <v>1</v>
      </c>
    </row>
    <row r="184449">
      <c r="A184449" t="inlineStr">
        <is>
          <t>rioc</t>
        </is>
      </c>
      <c r="B184449" t="n">
        <v>1</v>
      </c>
    </row>
    <row r="184450">
      <c r="A184450" t="inlineStr">
        <is>
          <t>homosexeticis</t>
        </is>
      </c>
      <c r="B184450" t="n">
        <v>1</v>
      </c>
    </row>
    <row r="184451">
      <c r="A184451" t="inlineStr">
        <is>
          <t>snavel</t>
        </is>
      </c>
      <c r="B184451" t="n">
        <v>1</v>
      </c>
    </row>
    <row r="184452">
      <c r="A184452" t="inlineStr">
        <is>
          <t>tshtp</t>
        </is>
      </c>
      <c r="B184452" t="n">
        <v>1</v>
      </c>
    </row>
    <row r="184453">
      <c r="A184453" t="inlineStr">
        <is>
          <t>redweds</t>
        </is>
      </c>
      <c r="B184453" t="n">
        <v>1</v>
      </c>
    </row>
    <row r="184454">
      <c r="A184454" t="inlineStr">
        <is>
          <t>physiurella</t>
        </is>
      </c>
      <c r="B184454" t="n">
        <v>1</v>
      </c>
    </row>
    <row r="184455">
      <c r="A184455" t="inlineStr">
        <is>
          <t>posterrible</t>
        </is>
      </c>
      <c r="B184455" t="n">
        <v>1</v>
      </c>
    </row>
    <row r="184456">
      <c r="A184456" t="inlineStr">
        <is>
          <t>mindkin</t>
        </is>
      </c>
      <c r="B184456" t="n">
        <v>1</v>
      </c>
    </row>
    <row r="184457">
      <c r="A184457" t="inlineStr">
        <is>
          <t>weolet</t>
        </is>
      </c>
      <c r="B184457" t="n">
        <v>1</v>
      </c>
    </row>
    <row r="184458">
      <c r="A184458" t="inlineStr">
        <is>
          <t>frameworkwrapper</t>
        </is>
      </c>
      <c r="B184458" t="n">
        <v>1</v>
      </c>
    </row>
    <row r="184459">
      <c r="A184459" t="inlineStr">
        <is>
          <t>craudio</t>
        </is>
      </c>
      <c r="B184459" t="n">
        <v>1</v>
      </c>
    </row>
    <row r="184460">
      <c r="A184460" t="inlineStr">
        <is>
          <t>sx24</t>
        </is>
      </c>
      <c r="B184460" t="n">
        <v>1</v>
      </c>
    </row>
    <row r="184461">
      <c r="A184461" t="inlineStr">
        <is>
          <t>d3d9_genericclientproxysupport12</t>
        </is>
      </c>
      <c r="B184461" t="n">
        <v>1</v>
      </c>
    </row>
    <row r="184462">
      <c r="A184462" t="inlineStr">
        <is>
          <t>enablesdecodedtext</t>
        </is>
      </c>
      <c r="B184462" t="n">
        <v>1</v>
      </c>
    </row>
    <row r="184463">
      <c r="A184463" t="inlineStr">
        <is>
          <t>rustmalloc</t>
        </is>
      </c>
      <c r="B184463" t="n">
        <v>1</v>
      </c>
    </row>
    <row r="184464">
      <c r="A184464" t="inlineStr">
        <is>
          <t>91521</t>
        </is>
      </c>
      <c r="B184464" t="n">
        <v>1</v>
      </c>
    </row>
    <row r="184465">
      <c r="A184465" t="inlineStr">
        <is>
          <t>cengi</t>
        </is>
      </c>
      <c r="B184465" t="n">
        <v>1</v>
      </c>
    </row>
    <row r="184466">
      <c r="A184466" t="inlineStr">
        <is>
          <t>textureformat</t>
        </is>
      </c>
      <c r="B184466" t="n">
        <v>1</v>
      </c>
    </row>
    <row r="184467">
      <c r="A184467" t="inlineStr">
        <is>
          <t>shellplayatlasgamescode</t>
        </is>
      </c>
      <c r="B184467" t="n">
        <v>1</v>
      </c>
    </row>
    <row r="184468">
      <c r="A184468" t="inlineStr">
        <is>
          <t>toofmemory0</t>
        </is>
      </c>
      <c r="B184468" t="n">
        <v>1</v>
      </c>
    </row>
    <row r="184469">
      <c r="A184469" t="inlineStr">
        <is>
          <t>1a3\charmmicrosoftplugin</t>
        </is>
      </c>
      <c r="B184469" t="n">
        <v>1</v>
      </c>
    </row>
    <row r="184470">
      <c r="A184470" t="inlineStr">
        <is>
          <t>decoderenv`</t>
        </is>
      </c>
      <c r="B184470" t="n">
        <v>1</v>
      </c>
    </row>
    <row r="184471">
      <c r="A184471" t="inlineStr">
        <is>
          <t>vendoradove</t>
        </is>
      </c>
      <c r="B184471" t="n">
        <v>1</v>
      </c>
    </row>
    <row r="184472">
      <c r="A184472" t="inlineStr">
        <is>
          <t>bpgl8s</t>
        </is>
      </c>
      <c r="B184472" t="n">
        <v>1</v>
      </c>
    </row>
    <row r="184473">
      <c r="A184473" t="inlineStr">
        <is>
          <t>mini`</t>
        </is>
      </c>
      <c r="B184473" t="n">
        <v>1</v>
      </c>
    </row>
    <row r="184474">
      <c r="A184474" t="inlineStr">
        <is>
          <t>m_help</t>
        </is>
      </c>
      <c r="B184474" t="n">
        <v>1</v>
      </c>
    </row>
    <row r="184475">
      <c r="A184475" t="inlineStr">
        <is>
          <t>mirrormousestreamer</t>
        </is>
      </c>
      <c r="B184475" t="n">
        <v>1</v>
      </c>
    </row>
    <row r="184476">
      <c r="A184476" t="inlineStr">
        <is>
          <t>bgraphicsjpg_intlcontrol0</t>
        </is>
      </c>
      <c r="B184476" t="n">
        <v>1</v>
      </c>
    </row>
    <row r="184477">
      <c r="A184477" t="inlineStr">
        <is>
          <t>pathtostool2l</t>
        </is>
      </c>
      <c r="B184477" t="n">
        <v>1</v>
      </c>
    </row>
    <row r="184478">
      <c r="A184478" t="inlineStr">
        <is>
          <t>d70704f8e385cd</t>
        </is>
      </c>
      <c r="B184478" t="n">
        <v>1</v>
      </c>
    </row>
    <row r="184479">
      <c r="A184479" t="inlineStr">
        <is>
          <t>cake\copy64\charmmicrosoftplugin</t>
        </is>
      </c>
      <c r="B184479" t="n">
        <v>1</v>
      </c>
    </row>
    <row r="184480">
      <c r="A184480" t="inlineStr">
        <is>
          <t>botdmbx</t>
        </is>
      </c>
      <c r="B184480" t="n">
        <v>1</v>
      </c>
    </row>
    <row r="184481">
      <c r="A184481" t="inlineStr">
        <is>
          <t>glsl_object_retracing</t>
        </is>
      </c>
      <c r="B184481" t="n">
        <v>1</v>
      </c>
    </row>
    <row r="184482">
      <c r="A184482" t="inlineStr">
        <is>
          <t>083325</t>
        </is>
      </c>
      <c r="B184482" t="n">
        <v>1</v>
      </c>
    </row>
    <row r="184483">
      <c r="A184483" t="inlineStr">
        <is>
          <t>imagestyle</t>
        </is>
      </c>
      <c r="B184483" t="n">
        <v>1</v>
      </c>
    </row>
    <row r="184484">
      <c r="A184484" t="inlineStr">
        <is>
          <t>blength255</t>
        </is>
      </c>
      <c r="B184484" t="n">
        <v>1</v>
      </c>
    </row>
    <row r="184485">
      <c r="A184485" t="inlineStr">
        <is>
          <t>faultsignalignmenthorizontal</t>
        </is>
      </c>
      <c r="B184485" t="n">
        <v>1</v>
      </c>
    </row>
    <row r="184486">
      <c r="A184486" t="inlineStr">
        <is>
          <t>programversion</t>
        </is>
      </c>
      <c r="B184486" t="n">
        <v>1</v>
      </c>
    </row>
    <row r="184487">
      <c r="A184487" t="inlineStr">
        <is>
          <t>32486717325f32</t>
        </is>
      </c>
      <c r="B184487" t="n">
        <v>1</v>
      </c>
    </row>
    <row r="184488">
      <c r="A184488" t="inlineStr">
        <is>
          <t>art0</t>
        </is>
      </c>
      <c r="B184488" t="n">
        <v>1</v>
      </c>
    </row>
    <row r="184489">
      <c r="A184489" t="inlineStr">
        <is>
          <t>601203</t>
        </is>
      </c>
      <c r="B184489" t="n">
        <v>1</v>
      </c>
    </row>
    <row r="184490">
      <c r="A184490" t="inlineStr">
        <is>
          <t>anewframeworkwrapper4</t>
        </is>
      </c>
      <c r="B184490" t="n">
        <v>1</v>
      </c>
    </row>
    <row r="184491">
      <c r="A184491" t="inlineStr">
        <is>
          <t>thinclip</t>
        </is>
      </c>
      <c r="B184491" t="n">
        <v>1</v>
      </c>
    </row>
    <row r="184492">
      <c r="A184492" t="inlineStr">
        <is>
          <t>e5a9</t>
        </is>
      </c>
      <c r="B184492" t="n">
        <v>1</v>
      </c>
    </row>
    <row r="184493">
      <c r="A184493" t="inlineStr">
        <is>
          <t>makepointupdatefirst</t>
        </is>
      </c>
      <c r="B184493" t="n">
        <v>1</v>
      </c>
    </row>
    <row r="184494">
      <c r="A184494" t="inlineStr">
        <is>
          <t>rfdevmode</t>
        </is>
      </c>
      <c r="B184494" t="n">
        <v>1</v>
      </c>
    </row>
    <row r="184495">
      <c r="A184495" t="inlineStr">
        <is>
          <t>swirk_shadowalpha0</t>
        </is>
      </c>
      <c r="B184495" t="n">
        <v>1</v>
      </c>
    </row>
    <row r="184496">
      <c r="A184496" t="inlineStr">
        <is>
          <t>project2</t>
        </is>
      </c>
      <c r="B184496" t="n">
        <v>1</v>
      </c>
    </row>
    <row r="184497">
      <c r="A184497" t="inlineStr">
        <is>
          <t>1a3baremetal\freetext</t>
        </is>
      </c>
      <c r="B184497" t="n">
        <v>1</v>
      </c>
    </row>
    <row r="184498">
      <c r="A184498" t="inlineStr">
        <is>
          <t>x2drawable</t>
        </is>
      </c>
      <c r="B184498" t="n">
        <v>1</v>
      </c>
    </row>
    <row r="184499">
      <c r="A184499" t="inlineStr">
        <is>
          <t>regexdata</t>
        </is>
      </c>
      <c r="B184499" t="n">
        <v>1</v>
      </c>
    </row>
    <row r="184500">
      <c r="A184500" t="inlineStr">
        <is>
          <t>managetrue</t>
        </is>
      </c>
      <c r="B184500" t="n">
        <v>1</v>
      </c>
    </row>
    <row r="184501">
      <c r="A184501" t="inlineStr">
        <is>
          <t>modesizealignment</t>
        </is>
      </c>
      <c r="B184501" t="n">
        <v>1</v>
      </c>
    </row>
    <row r="184502">
      <c r="A184502" t="inlineStr">
        <is>
          <t>openconsoledebugtoolsfont</t>
        </is>
      </c>
      <c r="B184502" t="n">
        <v>1</v>
      </c>
    </row>
    <row r="184503">
      <c r="A184503" t="inlineStr">
        <is>
          <t>penall</t>
        </is>
      </c>
      <c r="B184503" t="n">
        <v>1</v>
      </c>
    </row>
    <row r="184504">
      <c r="A184504" t="inlineStr">
        <is>
          <t>intopflags</t>
        </is>
      </c>
      <c r="B184504" t="n">
        <v>1</v>
      </c>
    </row>
    <row r="184505">
      <c r="A184505" t="inlineStr">
        <is>
          <t>cpp`</t>
        </is>
      </c>
      <c r="B184505" t="n">
        <v>2</v>
      </c>
    </row>
    <row r="184506">
      <c r="A184506" t="inlineStr">
        <is>
          <t>validationbox</t>
        </is>
      </c>
      <c r="B184506" t="n">
        <v>1</v>
      </c>
    </row>
    <row r="184507">
      <c r="A184507" t="inlineStr">
        <is>
          <t>2j1786_framebuilt</t>
        </is>
      </c>
      <c r="B184507" t="n">
        <v>1</v>
      </c>
    </row>
    <row r="184508">
      <c r="A184508" t="inlineStr">
        <is>
          <t>cffref</t>
        </is>
      </c>
      <c r="B184508" t="n">
        <v>1</v>
      </c>
    </row>
    <row r="184509">
      <c r="A184509" t="inlineStr">
        <is>
          <t>rimmw</t>
        </is>
      </c>
      <c r="B184509" t="n">
        <v>1</v>
      </c>
    </row>
    <row r="184510">
      <c r="A184510" t="inlineStr">
        <is>
          <t>drawing_counter</t>
        </is>
      </c>
      <c r="B184510" t="n">
        <v>1</v>
      </c>
    </row>
    <row r="184511">
      <c r="A184511" t="inlineStr">
        <is>
          <t>x1gl2s</t>
        </is>
      </c>
      <c r="B184511" t="n">
        <v>1</v>
      </c>
    </row>
    <row r="184512">
      <c r="A184512" t="inlineStr">
        <is>
          <t>cascadingwircles</t>
        </is>
      </c>
      <c r="B184512" t="n">
        <v>1</v>
      </c>
    </row>
    <row r="184513">
      <c r="A184513" t="inlineStr">
        <is>
          <t>ansirinsumir27</t>
        </is>
      </c>
      <c r="B184513" t="n">
        <v>1</v>
      </c>
    </row>
    <row r="184514">
      <c r="A184514" t="inlineStr">
        <is>
          <t>gl32x11</t>
        </is>
      </c>
      <c r="B184514" t="n">
        <v>1</v>
      </c>
    </row>
    <row r="184515">
      <c r="A184515" t="inlineStr">
        <is>
          <t>`clinux</t>
        </is>
      </c>
      <c r="B184515" t="n">
        <v>1</v>
      </c>
    </row>
    <row r="184516">
      <c r="A184516" t="inlineStr">
        <is>
          <t>modeint</t>
        </is>
      </c>
      <c r="B184516" t="n">
        <v>1</v>
      </c>
    </row>
    <row r="184517">
      <c r="A184517" t="inlineStr">
        <is>
          <t>software\wow6432node\charm\v4</t>
        </is>
      </c>
      <c r="B184517" t="n">
        <v>1</v>
      </c>
    </row>
    <row r="184518">
      <c r="A184518" t="inlineStr">
        <is>
          <t>loaddllliblibrary</t>
        </is>
      </c>
      <c r="B184518" t="n">
        <v>1</v>
      </c>
    </row>
    <row r="184519">
      <c r="A184519" t="inlineStr">
        <is>
          <t>statsidentifier{44f447e0</t>
        </is>
      </c>
      <c r="B184519" t="n">
        <v>1</v>
      </c>
    </row>
    <row r="184520">
      <c r="A184520" t="inlineStr">
        <is>
          <t>libgame</t>
        </is>
      </c>
      <c r="B184520" t="n">
        <v>2</v>
      </c>
    </row>
    <row r="184521">
      <c r="A184521" t="inlineStr">
        <is>
          <t>pathd\program</t>
        </is>
      </c>
      <c r="B184521" t="n">
        <v>1</v>
      </c>
    </row>
    <row r="184522">
      <c r="A184522" t="inlineStr">
        <is>
          <t>cjj1716</t>
        </is>
      </c>
      <c r="B184522" t="n">
        <v>1</v>
      </c>
    </row>
    <row r="184523">
      <c r="A184523" t="inlineStr">
        <is>
          <t>caseinclude</t>
        </is>
      </c>
      <c r="B184523" t="n">
        <v>1</v>
      </c>
    </row>
    <row r="184524">
      <c r="A184524" t="inlineStr">
        <is>
          <t>csxtsync_slk</t>
        </is>
      </c>
      <c r="B184524" t="n">
        <v>1</v>
      </c>
    </row>
    <row r="184525">
      <c r="A184525" t="inlineStr">
        <is>
          <t>passmode</t>
        </is>
      </c>
      <c r="B184525" t="n">
        <v>1</v>
      </c>
    </row>
    <row r="184526">
      <c r="A184526" t="inlineStr">
        <is>
          <t>srcplatform`gameobjectfalse`</t>
        </is>
      </c>
      <c r="B184526" t="n">
        <v>1</v>
      </c>
    </row>
    <row r="184527">
      <c r="A184527" t="inlineStr">
        <is>
          <t>coryann</t>
        </is>
      </c>
      <c r="B184527" t="n">
        <v>1</v>
      </c>
    </row>
    <row r="184528">
      <c r="A184528" t="inlineStr">
        <is>
          <t>callaiter</t>
        </is>
      </c>
      <c r="B184528" t="n">
        <v>1</v>
      </c>
    </row>
    <row r="184529">
      <c r="A184529" t="inlineStr">
        <is>
          <t>4dbe</t>
        </is>
      </c>
      <c r="B184529" t="n">
        <v>1</v>
      </c>
    </row>
    <row r="184530">
      <c r="A184530" t="inlineStr">
        <is>
          <t>targettarget0</t>
        </is>
      </c>
      <c r="B184530" t="n">
        <v>1</v>
      </c>
    </row>
    <row r="184531">
      <c r="A184531" t="inlineStr">
        <is>
          <t>setdirectorypendingtobuildingarrays</t>
        </is>
      </c>
      <c r="B184531" t="n">
        <v>1</v>
      </c>
    </row>
    <row r="184532">
      <c r="A184532" t="inlineStr">
        <is>
          <t>downloadingrefreshing</t>
        </is>
      </c>
      <c r="B184532" t="n">
        <v>1</v>
      </c>
    </row>
    <row r="184533">
      <c r="A184533" t="inlineStr">
        <is>
          <t>dependenciesmbleanchplugin</t>
        </is>
      </c>
      <c r="B184533" t="n">
        <v>1</v>
      </c>
    </row>
    <row r="184534">
      <c r="A184534" t="inlineStr">
        <is>
          <t>89c2</t>
        </is>
      </c>
      <c r="B184534" t="n">
        <v>1</v>
      </c>
    </row>
    <row r="184535">
      <c r="A184535" t="inlineStr">
        <is>
          <t>classrandcompilernumfound\\handlerstimer</t>
        </is>
      </c>
      <c r="B184535" t="n">
        <v>1</v>
      </c>
    </row>
    <row r="184536">
      <c r="A184536" t="inlineStr">
        <is>
          <t>x86\steam\steamapps\common\chess</t>
        </is>
      </c>
      <c r="B184536" t="n">
        <v>1</v>
      </c>
    </row>
    <row r="184537">
      <c r="A184537" t="inlineStr">
        <is>
          <t>excludebufferbuilder</t>
        </is>
      </c>
      <c r="B184537" t="n">
        <v>1</v>
      </c>
    </row>
    <row r="184538">
      <c r="A184538" t="inlineStr">
        <is>
          <t>depthalgement</t>
        </is>
      </c>
      <c r="B184538" t="n">
        <v>1</v>
      </c>
    </row>
    <row r="184539">
      <c r="A184539" t="inlineStr">
        <is>
          <t>files\charm\v4</t>
        </is>
      </c>
      <c r="B184539" t="n">
        <v>1</v>
      </c>
    </row>
    <row r="184540">
      <c r="A184540" t="inlineStr">
        <is>
          <t>setfilestool2l</t>
        </is>
      </c>
      <c r="B184540" t="n">
        <v>1</v>
      </c>
    </row>
    <row r="184541">
      <c r="A184541" t="inlineStr">
        <is>
          <t>dll_m_libgldx</t>
        </is>
      </c>
      <c r="B184541" t="n">
        <v>1</v>
      </c>
    </row>
    <row r="184542">
      <c r="A184542" t="inlineStr">
        <is>
          <t>integratedarrays</t>
        </is>
      </c>
      <c r="B184542" t="n">
        <v>1</v>
      </c>
    </row>
    <row r="184543">
      <c r="A184543" t="inlineStr">
        <is>
          <t>questcpu</t>
        </is>
      </c>
      <c r="B184543" t="n">
        <v>1</v>
      </c>
    </row>
    <row r="184544">
      <c r="A184544" t="inlineStr">
        <is>
          <t>libutilsmap</t>
        </is>
      </c>
      <c r="B184544" t="n">
        <v>1</v>
      </c>
    </row>
    <row r="184545">
      <c r="A184545" t="inlineStr">
        <is>
          <t>61db320a75d11e7913a7215816cccedb5bd6c</t>
        </is>
      </c>
      <c r="B184545" t="n">
        <v>1</v>
      </c>
    </row>
    <row r="184546">
      <c r="A184546" t="inlineStr">
        <is>
          <t>topic900024</t>
        </is>
      </c>
      <c r="B184546" t="n">
        <v>1</v>
      </c>
    </row>
    <row r="184547">
      <c r="A184547" t="inlineStr">
        <is>
          <t>42c95fd311cc49a7ae89b7d19den67fd</t>
        </is>
      </c>
      <c r="B184547" t="n">
        <v>1</v>
      </c>
    </row>
    <row r="184548">
      <c r="A184548" t="inlineStr">
        <is>
          <t>aoti</t>
        </is>
      </c>
      <c r="B184548" t="n">
        <v>1</v>
      </c>
    </row>
    <row r="184549">
      <c r="A184549" t="inlineStr">
        <is>
          <t>libslfcache</t>
        </is>
      </c>
      <c r="B184549" t="n">
        <v>1</v>
      </c>
    </row>
    <row r="184550">
      <c r="A184550" t="inlineStr">
        <is>
          <t>hdkeyword</t>
        </is>
      </c>
      <c r="B184550" t="n">
        <v>1</v>
      </c>
    </row>
    <row r="184551">
      <c r="A184551" t="inlineStr">
        <is>
          <t>msg36564</t>
        </is>
      </c>
      <c r="B184551" t="n">
        <v>1</v>
      </c>
    </row>
    <row r="184552">
      <c r="A184552" t="inlineStr">
        <is>
          <t>publichs</t>
        </is>
      </c>
      <c r="B184552" t="n">
        <v>1</v>
      </c>
    </row>
    <row r="184553">
      <c r="A184553" t="inlineStr">
        <is>
          <t>oldec</t>
        </is>
      </c>
      <c r="B184553" t="n">
        <v>1</v>
      </c>
    </row>
    <row r="184554">
      <c r="A184554" t="inlineStr">
        <is>
          <t>libscrypt_protected</t>
        </is>
      </c>
      <c r="B184554" t="n">
        <v>1</v>
      </c>
    </row>
    <row r="184555">
      <c r="A184555" t="inlineStr">
        <is>
          <t>adblockade</t>
        </is>
      </c>
      <c r="B184555" t="n">
        <v>1</v>
      </c>
    </row>
    <row r="184556">
      <c r="A184556" t="inlineStr">
        <is>
          <t>libthing</t>
        </is>
      </c>
      <c r="B184556" t="n">
        <v>1</v>
      </c>
    </row>
    <row r="184557">
      <c r="A184557" t="inlineStr">
        <is>
          <t>xattr2</t>
        </is>
      </c>
      <c r="B184557" t="n">
        <v>1</v>
      </c>
    </row>
    <row r="184558">
      <c r="A184558" t="inlineStr">
        <is>
          <t>borelockapm</t>
        </is>
      </c>
      <c r="B184558" t="n">
        <v>1</v>
      </c>
    </row>
    <row r="184559">
      <c r="A184559" t="inlineStr">
        <is>
          <t>shadowswrapper</t>
        </is>
      </c>
      <c r="B184559" t="n">
        <v>1</v>
      </c>
    </row>
    <row r="184560">
      <c r="A184560" t="inlineStr">
        <is>
          <t>axia65</t>
        </is>
      </c>
      <c r="B184560" t="n">
        <v>1</v>
      </c>
    </row>
    <row r="184561">
      <c r="A184561" t="inlineStr">
        <is>
          <t>openhs</t>
        </is>
      </c>
      <c r="B184561" t="n">
        <v>2</v>
      </c>
    </row>
    <row r="184562">
      <c r="A184562" t="inlineStr">
        <is>
          <t>whampacoinnovistamatesploit</t>
        </is>
      </c>
      <c r="B184562" t="n">
        <v>1</v>
      </c>
    </row>
    <row r="184563">
      <c r="A184563" t="inlineStr">
        <is>
          <t xml:space="preserve">truecrypt </t>
        </is>
      </c>
      <c r="B184563" t="n">
        <v>1</v>
      </c>
    </row>
    <row r="184564">
      <c r="A184564" t="inlineStr">
        <is>
          <t>startupwall</t>
        </is>
      </c>
      <c r="B184564" t="n">
        <v>1</v>
      </c>
    </row>
    <row r="184565">
      <c r="A184565" t="inlineStr">
        <is>
          <t>clientsettings</t>
        </is>
      </c>
      <c r="B184565" t="n">
        <v>2</v>
      </c>
    </row>
    <row r="184566">
      <c r="A184566" t="inlineStr">
        <is>
          <t>paladinin</t>
        </is>
      </c>
      <c r="B184566" t="n">
        <v>1</v>
      </c>
    </row>
    <row r="184567">
      <c r="A184567" t="inlineStr">
        <is>
          <t>paladinins</t>
        </is>
      </c>
      <c r="B184567" t="n">
        <v>1</v>
      </c>
    </row>
    <row r="184568">
      <c r="A184568" t="inlineStr">
        <is>
          <t>paladinman</t>
        </is>
      </c>
      <c r="B184568" t="n">
        <v>1</v>
      </c>
    </row>
    <row r="184569">
      <c r="A184569" t="inlineStr">
        <is>
          <t>foietas</t>
        </is>
      </c>
      <c r="B184569" t="n">
        <v>1</v>
      </c>
    </row>
    <row r="184570">
      <c r="A184570" t="inlineStr">
        <is>
          <t>foieta</t>
        </is>
      </c>
      <c r="B184570" t="n">
        <v>1</v>
      </c>
    </row>
    <row r="184571">
      <c r="A184571" t="inlineStr">
        <is>
          <t>offeret</t>
        </is>
      </c>
      <c r="B184571" t="n">
        <v>1</v>
      </c>
    </row>
    <row r="184572">
      <c r="A184572" t="inlineStr">
        <is>
          <t>bwth</t>
        </is>
      </c>
      <c r="B184572" t="n">
        <v>1</v>
      </c>
    </row>
    <row r="184573">
      <c r="A184573" t="inlineStr">
        <is>
          <t>99b40</t>
        </is>
      </c>
      <c r="B184573" t="n">
        <v>1</v>
      </c>
    </row>
    <row r="184574">
      <c r="A184574" t="inlineStr">
        <is>
          <t>meetlocks</t>
        </is>
      </c>
      <c r="B184574" t="n">
        <v>1</v>
      </c>
    </row>
    <row r="184575">
      <c r="A184575" t="inlineStr">
        <is>
          <t>unkids</t>
        </is>
      </c>
      <c r="B184575" t="n">
        <v>1</v>
      </c>
    </row>
    <row r="184576">
      <c r="A184576" t="inlineStr">
        <is>
          <t>universimonious</t>
        </is>
      </c>
      <c r="B184576" t="n">
        <v>1</v>
      </c>
    </row>
    <row r="184577">
      <c r="A184577" t="inlineStr">
        <is>
          <t>horrormore</t>
        </is>
      </c>
      <c r="B184577" t="n">
        <v>1</v>
      </c>
    </row>
    <row r="184578">
      <c r="A184578" t="inlineStr">
        <is>
          <t>masochistrequest</t>
        </is>
      </c>
      <c r="B184578" t="n">
        <v>1</v>
      </c>
    </row>
    <row r="184579">
      <c r="A184579" t="inlineStr">
        <is>
          <t>lambsmeals</t>
        </is>
      </c>
      <c r="B184579" t="n">
        <v>1</v>
      </c>
    </row>
    <row r="184580">
      <c r="A184580" t="inlineStr">
        <is>
          <t>snummed</t>
        </is>
      </c>
      <c r="B184580" t="n">
        <v>1</v>
      </c>
    </row>
    <row r="184581">
      <c r="A184581" t="inlineStr">
        <is>
          <t>fomian</t>
        </is>
      </c>
      <c r="B184581" t="n">
        <v>1</v>
      </c>
    </row>
    <row r="184582">
      <c r="A184582" t="inlineStr">
        <is>
          <t>fomiantom</t>
        </is>
      </c>
      <c r="B184582" t="n">
        <v>1</v>
      </c>
    </row>
    <row r="184583">
      <c r="A184583" t="inlineStr">
        <is>
          <t>dvdmorestecomber</t>
        </is>
      </c>
      <c r="B184583" t="n">
        <v>1</v>
      </c>
    </row>
    <row r="184584">
      <c r="A184584" t="inlineStr">
        <is>
          <t>chicketts</t>
        </is>
      </c>
      <c r="B184584" t="n">
        <v>1</v>
      </c>
    </row>
    <row r="184585">
      <c r="A184585" t="inlineStr">
        <is>
          <t>90knowledge</t>
        </is>
      </c>
      <c r="B184585" t="n">
        <v>1</v>
      </c>
    </row>
    <row r="184586">
      <c r="A184586" t="inlineStr">
        <is>
          <t>comkd9dz3oziw</t>
        </is>
      </c>
      <c r="B184586" t="n">
        <v>1</v>
      </c>
    </row>
    <row r="184587">
      <c r="A184587" t="inlineStr">
        <is>
          <t>kellyripa</t>
        </is>
      </c>
      <c r="B184587" t="n">
        <v>1</v>
      </c>
    </row>
    <row r="184588">
      <c r="A184588" t="inlineStr">
        <is>
          <t>appier</t>
        </is>
      </c>
      <c r="B184588" t="n">
        <v>1</v>
      </c>
    </row>
    <row r="184589">
      <c r="A184589" t="inlineStr">
        <is>
          <t>wefocus</t>
        </is>
      </c>
      <c r="B184589" t="n">
        <v>1</v>
      </c>
    </row>
    <row r="184590">
      <c r="A184590" t="inlineStr">
        <is>
          <t>meeksmo</t>
        </is>
      </c>
      <c r="B184590" t="n">
        <v>1</v>
      </c>
    </row>
    <row r="184591">
      <c r="A184591" t="inlineStr">
        <is>
          <t>kjrp8n4</t>
        </is>
      </c>
      <c r="B184591" t="n">
        <v>1</v>
      </c>
    </row>
    <row r="184592">
      <c r="A184592" t="inlineStr">
        <is>
          <t>daytray</t>
        </is>
      </c>
      <c r="B184592" t="n">
        <v>1</v>
      </c>
    </row>
    <row r="184593">
      <c r="A184593" t="inlineStr">
        <is>
          <t>zenmobile</t>
        </is>
      </c>
      <c r="B184593" t="n">
        <v>1</v>
      </c>
    </row>
    <row r="184594">
      <c r="A184594" t="inlineStr">
        <is>
          <t>audenhug</t>
        </is>
      </c>
      <c r="B184594" t="n">
        <v>1</v>
      </c>
    </row>
    <row r="184595">
      <c r="A184595" t="inlineStr">
        <is>
          <t>6ure1</t>
        </is>
      </c>
      <c r="B184595" t="n">
        <v>1</v>
      </c>
    </row>
    <row r="184596">
      <c r="A184596" t="inlineStr">
        <is>
          <t>invalideye</t>
        </is>
      </c>
      <c r="B184596" t="n">
        <v>1</v>
      </c>
    </row>
    <row r="184597">
      <c r="A184597" t="inlineStr">
        <is>
          <t>everpooply</t>
        </is>
      </c>
      <c r="B184597" t="n">
        <v>1</v>
      </c>
    </row>
    <row r="184598">
      <c r="A184598" t="inlineStr">
        <is>
          <t>belegined</t>
        </is>
      </c>
      <c r="B184598" t="n">
        <v>1</v>
      </c>
    </row>
    <row r="184599">
      <c r="A184599" t="inlineStr">
        <is>
          <t>endymal</t>
        </is>
      </c>
      <c r="B184599" t="n">
        <v>1</v>
      </c>
    </row>
    <row r="184600">
      <c r="A184600" t="inlineStr">
        <is>
          <t>litecommandspace</t>
        </is>
      </c>
      <c r="B184600" t="n">
        <v>1</v>
      </c>
    </row>
    <row r="184601">
      <c r="A184601" t="inlineStr">
        <is>
          <t>moxtat</t>
        </is>
      </c>
      <c r="B184601" t="n">
        <v>1</v>
      </c>
    </row>
    <row r="184602">
      <c r="A184602" t="inlineStr">
        <is>
          <t>stuckshowz</t>
        </is>
      </c>
      <c r="B184602" t="n">
        <v>1</v>
      </c>
    </row>
    <row r="184603">
      <c r="A184603" t="inlineStr">
        <is>
          <t>culturalinton13</t>
        </is>
      </c>
      <c r="B184603" t="n">
        <v>1</v>
      </c>
    </row>
    <row r="184604">
      <c r="A184604" t="inlineStr">
        <is>
          <t>beezbaar</t>
        </is>
      </c>
      <c r="B184604" t="n">
        <v>1</v>
      </c>
    </row>
    <row r="184605">
      <c r="A184605" t="inlineStr">
        <is>
          <t>yasv</t>
        </is>
      </c>
      <c r="B184605" t="n">
        <v>1</v>
      </c>
    </row>
    <row r="184606">
      <c r="A184606" t="inlineStr">
        <is>
          <t>bgif</t>
        </is>
      </c>
      <c r="B184606" t="n">
        <v>1</v>
      </c>
    </row>
    <row r="184607">
      <c r="A184607" t="inlineStr">
        <is>
          <t>peud</t>
        </is>
      </c>
      <c r="B184607" t="n">
        <v>2</v>
      </c>
    </row>
    <row r="184608">
      <c r="A184608" t="inlineStr">
        <is>
          <t>ambraned</t>
        </is>
      </c>
      <c r="B184608" t="n">
        <v>1</v>
      </c>
    </row>
    <row r="184609">
      <c r="A184609" t="inlineStr">
        <is>
          <t>stringless</t>
        </is>
      </c>
      <c r="B184609" t="n">
        <v>3</v>
      </c>
    </row>
    <row r="184610">
      <c r="A184610" t="inlineStr">
        <is>
          <t>trueevil</t>
        </is>
      </c>
      <c r="B184610" t="n">
        <v>1</v>
      </c>
    </row>
    <row r="184611">
      <c r="A184611" t="inlineStr">
        <is>
          <t>teborg</t>
        </is>
      </c>
      <c r="B184611" t="n">
        <v>1</v>
      </c>
    </row>
    <row r="184612">
      <c r="A184612" t="inlineStr">
        <is>
          <t>angel_amn</t>
        </is>
      </c>
      <c r="B184612" t="n">
        <v>1</v>
      </c>
    </row>
    <row r="184613">
      <c r="A184613" t="inlineStr">
        <is>
          <t>savemozm</t>
        </is>
      </c>
      <c r="B184613" t="n">
        <v>1</v>
      </c>
    </row>
    <row r="184614">
      <c r="A184614" t="inlineStr">
        <is>
          <t>m2010q</t>
        </is>
      </c>
      <c r="B184614" t="n">
        <v>1</v>
      </c>
    </row>
    <row r="184615">
      <c r="A184615" t="inlineStr">
        <is>
          <t>opsone</t>
        </is>
      </c>
      <c r="B184615" t="n">
        <v>1</v>
      </c>
    </row>
    <row r="184616">
      <c r="A184616" t="inlineStr">
        <is>
          <t>chaila</t>
        </is>
      </c>
      <c r="B184616" t="n">
        <v>1</v>
      </c>
    </row>
    <row r="184617">
      <c r="A184617" t="inlineStr">
        <is>
          <t>hyuley</t>
        </is>
      </c>
      <c r="B184617" t="n">
        <v>1</v>
      </c>
    </row>
    <row r="184618">
      <c r="A184618" t="inlineStr">
        <is>
          <t>festiveindigo</t>
        </is>
      </c>
      <c r="B184618" t="n">
        <v>1</v>
      </c>
    </row>
    <row r="184619">
      <c r="A184619" t="inlineStr">
        <is>
          <t>quartm</t>
        </is>
      </c>
      <c r="B184619" t="n">
        <v>1</v>
      </c>
    </row>
    <row r="184620">
      <c r="A184620" t="inlineStr">
        <is>
          <t>can62join</t>
        </is>
      </c>
      <c r="B184620" t="n">
        <v>1</v>
      </c>
    </row>
    <row r="184621">
      <c r="A184621" t="inlineStr">
        <is>
          <t>exelemvm</t>
        </is>
      </c>
      <c r="B184621" t="n">
        <v>1</v>
      </c>
    </row>
    <row r="184622">
      <c r="A184622" t="inlineStr">
        <is>
          <t>llln</t>
        </is>
      </c>
      <c r="B184622" t="n">
        <v>1</v>
      </c>
    </row>
    <row r="184623">
      <c r="A184623" t="inlineStr">
        <is>
          <t>defga</t>
        </is>
      </c>
      <c r="B184623" t="n">
        <v>1</v>
      </c>
    </row>
    <row r="184624">
      <c r="A184624" t="inlineStr">
        <is>
          <t>wonongzone</t>
        </is>
      </c>
      <c r="B184624" t="n">
        <v>1</v>
      </c>
    </row>
    <row r="184625">
      <c r="A184625" t="inlineStr">
        <is>
          <t>realstic</t>
        </is>
      </c>
      <c r="B184625" t="n">
        <v>1</v>
      </c>
    </row>
    <row r="184626">
      <c r="A184626" t="inlineStr">
        <is>
          <t>mimmud</t>
        </is>
      </c>
      <c r="B184626" t="n">
        <v>1</v>
      </c>
    </row>
    <row r="184627">
      <c r="A184627" t="inlineStr">
        <is>
          <t>quevenun</t>
        </is>
      </c>
      <c r="B184627" t="n">
        <v>1</v>
      </c>
    </row>
    <row r="184628">
      <c r="A184628" t="inlineStr">
        <is>
          <t>changeinformal</t>
        </is>
      </c>
      <c r="B184628" t="n">
        <v>1</v>
      </c>
    </row>
    <row r="184629">
      <c r="A184629" t="inlineStr">
        <is>
          <t>zviis</t>
        </is>
      </c>
      <c r="B184629" t="n">
        <v>1</v>
      </c>
    </row>
    <row r="184630">
      <c r="A184630" t="inlineStr">
        <is>
          <t>marpet</t>
        </is>
      </c>
      <c r="B184630" t="n">
        <v>1</v>
      </c>
    </row>
    <row r="184631">
      <c r="A184631" t="inlineStr">
        <is>
          <t>voldegraf</t>
        </is>
      </c>
      <c r="B184631" t="n">
        <v>1</v>
      </c>
    </row>
    <row r="184632">
      <c r="A184632" t="inlineStr">
        <is>
          <t>tarite</t>
        </is>
      </c>
      <c r="B184632" t="n">
        <v>1</v>
      </c>
    </row>
    <row r="184633">
      <c r="A184633" t="inlineStr">
        <is>
          <t>redsmiths</t>
        </is>
      </c>
      <c r="B184633" t="n">
        <v>1</v>
      </c>
    </row>
    <row r="184634">
      <c r="A184634" t="inlineStr">
        <is>
          <t>bochetta</t>
        </is>
      </c>
      <c r="B184634" t="n">
        <v>1</v>
      </c>
    </row>
    <row r="184635">
      <c r="A184635" t="inlineStr">
        <is>
          <t>drekull</t>
        </is>
      </c>
      <c r="B184635" t="n">
        <v>1</v>
      </c>
    </row>
    <row r="184636">
      <c r="A184636" t="inlineStr">
        <is>
          <t>مفخلیني</t>
        </is>
      </c>
      <c r="B184636" t="n">
        <v>1</v>
      </c>
    </row>
    <row r="184637">
      <c r="A184637" t="inlineStr">
        <is>
          <t>laija</t>
        </is>
      </c>
      <c r="B184637" t="n">
        <v>1</v>
      </c>
    </row>
    <row r="184638">
      <c r="A184638" t="inlineStr">
        <is>
          <t>vitesseland</t>
        </is>
      </c>
      <c r="B184638" t="n">
        <v>1</v>
      </c>
    </row>
    <row r="184639">
      <c r="A184639" t="inlineStr">
        <is>
          <t>avikail</t>
        </is>
      </c>
      <c r="B184639" t="n">
        <v>1</v>
      </c>
    </row>
    <row r="184640">
      <c r="A184640" t="inlineStr">
        <is>
          <t>tsubin</t>
        </is>
      </c>
      <c r="B184640" t="n">
        <v>1</v>
      </c>
    </row>
    <row r="184641">
      <c r="A184641" t="inlineStr">
        <is>
          <t>gueboa</t>
        </is>
      </c>
      <c r="B184641" t="n">
        <v>1</v>
      </c>
    </row>
    <row r="184642">
      <c r="A184642" t="inlineStr">
        <is>
          <t>suiteb</t>
        </is>
      </c>
      <c r="B184642" t="n">
        <v>1</v>
      </c>
    </row>
    <row r="184643">
      <c r="A184643" t="inlineStr">
        <is>
          <t>n9wa</t>
        </is>
      </c>
      <c r="B184643" t="n">
        <v>1</v>
      </c>
    </row>
    <row r="184644">
      <c r="A184644" t="inlineStr">
        <is>
          <t>rewardenter</t>
        </is>
      </c>
      <c r="B184644" t="n">
        <v>1</v>
      </c>
    </row>
    <row r="184645">
      <c r="A184645" t="inlineStr">
        <is>
          <t>orhoompsych</t>
        </is>
      </c>
      <c r="B184645" t="n">
        <v>1</v>
      </c>
    </row>
    <row r="184646">
      <c r="A184646" t="inlineStr">
        <is>
          <t>httpclncb</t>
        </is>
      </c>
      <c r="B184646" t="n">
        <v>1</v>
      </c>
    </row>
    <row r="184647">
      <c r="A184647" t="inlineStr">
        <is>
          <t>scripturers</t>
        </is>
      </c>
      <c r="B184647" t="n">
        <v>1</v>
      </c>
    </row>
    <row r="184648">
      <c r="A184648" t="inlineStr">
        <is>
          <t>veeping</t>
        </is>
      </c>
      <c r="B184648" t="n">
        <v>1</v>
      </c>
    </row>
    <row r="184649">
      <c r="A184649" t="inlineStr">
        <is>
          <t>onbiliates</t>
        </is>
      </c>
      <c r="B184649" t="n">
        <v>1</v>
      </c>
    </row>
    <row r="184650">
      <c r="A184650" t="inlineStr">
        <is>
          <t>hoompsychken</t>
        </is>
      </c>
      <c r="B184650" t="n">
        <v>1</v>
      </c>
    </row>
    <row r="184651">
      <c r="A184651" t="inlineStr">
        <is>
          <t>paraphycognalpure</t>
        </is>
      </c>
      <c r="B184651" t="n">
        <v>1</v>
      </c>
    </row>
    <row r="184652">
      <c r="A184652" t="inlineStr">
        <is>
          <t>lesburg</t>
        </is>
      </c>
      <c r="B184652" t="n">
        <v>1</v>
      </c>
    </row>
    <row r="184653">
      <c r="A184653" t="inlineStr">
        <is>
          <t>khalingyas</t>
        </is>
      </c>
      <c r="B184653" t="n">
        <v>1</v>
      </c>
    </row>
    <row r="184654">
      <c r="A184654" t="inlineStr">
        <is>
          <t>kinkosem</t>
        </is>
      </c>
      <c r="B184654" t="n">
        <v>1</v>
      </c>
    </row>
    <row r="184655">
      <c r="A184655" t="inlineStr">
        <is>
          <t>pspelf</t>
        </is>
      </c>
      <c r="B184655" t="n">
        <v>1</v>
      </c>
    </row>
    <row r="184656">
      <c r="A184656" t="inlineStr">
        <is>
          <t>rogkeit</t>
        </is>
      </c>
      <c r="B184656" t="n">
        <v>1</v>
      </c>
    </row>
    <row r="184657">
      <c r="A184657" t="inlineStr">
        <is>
          <t>txqiono</t>
        </is>
      </c>
      <c r="B184657" t="n">
        <v>1</v>
      </c>
    </row>
    <row r="184658">
      <c r="A184658" t="inlineStr">
        <is>
          <t>hpcsf</t>
        </is>
      </c>
      <c r="B184658" t="n">
        <v>1</v>
      </c>
    </row>
    <row r="184659">
      <c r="A184659" t="inlineStr">
        <is>
          <t>prenom</t>
        </is>
      </c>
      <c r="B184659" t="n">
        <v>1</v>
      </c>
    </row>
    <row r="184660">
      <c r="A184660" t="inlineStr">
        <is>
          <t>acebql</t>
        </is>
      </c>
      <c r="B184660" t="n">
        <v>1</v>
      </c>
    </row>
    <row r="184661">
      <c r="A184661" t="inlineStr">
        <is>
          <t>rbi648sp</t>
        </is>
      </c>
      <c r="B184661" t="n">
        <v>1</v>
      </c>
    </row>
    <row r="184662">
      <c r="A184662" t="inlineStr">
        <is>
          <t>5dpcools</t>
        </is>
      </c>
      <c r="B184662" t="n">
        <v>1</v>
      </c>
    </row>
    <row r="184663">
      <c r="A184663" t="inlineStr">
        <is>
          <t>incrypt</t>
        </is>
      </c>
      <c r="B184663" t="n">
        <v>1</v>
      </c>
    </row>
    <row r="184664">
      <c r="A184664" t="inlineStr">
        <is>
          <t>nccjty</t>
        </is>
      </c>
      <c r="B184664" t="n">
        <v>1</v>
      </c>
    </row>
    <row r="184665">
      <c r="A184665" t="inlineStr">
        <is>
          <t>tm248a</t>
        </is>
      </c>
      <c r="B184665" t="n">
        <v>1</v>
      </c>
    </row>
    <row r="184666">
      <c r="A184666" t="inlineStr">
        <is>
          <t>gurpress</t>
        </is>
      </c>
      <c r="B184666" t="n">
        <v>1</v>
      </c>
    </row>
    <row r="184667">
      <c r="A184667" t="inlineStr">
        <is>
          <t>mdio</t>
        </is>
      </c>
      <c r="B184667" t="n">
        <v>1</v>
      </c>
    </row>
    <row r="184668">
      <c r="A184668" t="inlineStr">
        <is>
          <t>d4arp</t>
        </is>
      </c>
      <c r="B184668" t="n">
        <v>1</v>
      </c>
    </row>
    <row r="184669">
      <c r="A184669" t="inlineStr">
        <is>
          <t>btap</t>
        </is>
      </c>
      <c r="B184669" t="n">
        <v>1</v>
      </c>
    </row>
    <row r="184670">
      <c r="A184670" t="inlineStr">
        <is>
          <t>28503</t>
        </is>
      </c>
      <c r="B184670" t="n">
        <v>1</v>
      </c>
    </row>
    <row r="184671">
      <c r="A184671" t="inlineStr">
        <is>
          <t>dqpriw</t>
        </is>
      </c>
      <c r="B184671" t="n">
        <v>1</v>
      </c>
    </row>
    <row r="184672">
      <c r="A184672" t="inlineStr">
        <is>
          <t>windux</t>
        </is>
      </c>
      <c r="B184672" t="n">
        <v>1</v>
      </c>
    </row>
    <row r="184673">
      <c r="A184673" t="inlineStr">
        <is>
          <t>bootlace</t>
        </is>
      </c>
      <c r="B184673" t="n">
        <v>1</v>
      </c>
    </row>
    <row r="184674">
      <c r="A184674" t="inlineStr">
        <is>
          <t>hispn</t>
        </is>
      </c>
      <c r="B184674" t="n">
        <v>1</v>
      </c>
    </row>
    <row r="184675">
      <c r="A184675" t="inlineStr">
        <is>
          <t>secureworld</t>
        </is>
      </c>
      <c r="B184675" t="n">
        <v>1</v>
      </c>
    </row>
    <row r="184676">
      <c r="A184676" t="inlineStr">
        <is>
          <t>mc4qam</t>
        </is>
      </c>
      <c r="B184676" t="n">
        <v>1</v>
      </c>
    </row>
    <row r="184677">
      <c r="A184677" t="inlineStr">
        <is>
          <t>dabagist</t>
        </is>
      </c>
      <c r="B184677" t="n">
        <v>1</v>
      </c>
    </row>
    <row r="184678">
      <c r="A184678" t="inlineStr">
        <is>
          <t>berekken</t>
        </is>
      </c>
      <c r="B184678" t="n">
        <v>1</v>
      </c>
    </row>
    <row r="184679">
      <c r="A184679" t="inlineStr">
        <is>
          <t>userals</t>
        </is>
      </c>
      <c r="B184679" t="n">
        <v>1</v>
      </c>
    </row>
    <row r="184680">
      <c r="A184680" t="inlineStr">
        <is>
          <t>shows142014</t>
        </is>
      </c>
      <c r="B184680" t="n">
        <v>1</v>
      </c>
    </row>
    <row r="184681">
      <c r="A184681" t="inlineStr">
        <is>
          <t>domalum</t>
        </is>
      </c>
      <c r="B184681" t="n">
        <v>1</v>
      </c>
    </row>
    <row r="184682">
      <c r="A184682" t="inlineStr">
        <is>
          <t>runt19</t>
        </is>
      </c>
      <c r="B184682" t="n">
        <v>1</v>
      </c>
    </row>
    <row r="184683">
      <c r="A184683" t="inlineStr">
        <is>
          <t>xr200</t>
        </is>
      </c>
      <c r="B184683" t="n">
        <v>1</v>
      </c>
    </row>
    <row r="184684">
      <c r="A184684" t="inlineStr">
        <is>
          <t>panettieri</t>
        </is>
      </c>
      <c r="B184684" t="n">
        <v>1</v>
      </c>
    </row>
    <row r="184685">
      <c r="A184685" t="inlineStr">
        <is>
          <t>camchops</t>
        </is>
      </c>
      <c r="B184685" t="n">
        <v>1</v>
      </c>
    </row>
    <row r="184686">
      <c r="A184686" t="inlineStr">
        <is>
          <t>c87</t>
        </is>
      </c>
      <c r="B184686" t="n">
        <v>1</v>
      </c>
    </row>
    <row r="184687">
      <c r="A184687" t="inlineStr">
        <is>
          <t>linenahl</t>
        </is>
      </c>
      <c r="B184687" t="n">
        <v>1</v>
      </c>
    </row>
    <row r="184688">
      <c r="A184688" t="inlineStr">
        <is>
          <t>hagos</t>
        </is>
      </c>
      <c r="B184688" t="n">
        <v>3</v>
      </c>
    </row>
    <row r="184689">
      <c r="A184689" t="inlineStr">
        <is>
          <t>japari</t>
        </is>
      </c>
      <c r="B184689" t="n">
        <v>3</v>
      </c>
    </row>
    <row r="184690">
      <c r="A184690" t="inlineStr">
        <is>
          <t>filesystemed</t>
        </is>
      </c>
      <c r="B184690" t="n">
        <v>1</v>
      </c>
    </row>
    <row r="184691">
      <c r="A184691" t="inlineStr">
        <is>
          <t>lebeden</t>
        </is>
      </c>
      <c r="B184691" t="n">
        <v>2</v>
      </c>
    </row>
    <row r="184692">
      <c r="A184692" t="inlineStr">
        <is>
          <t>swifthdsource</t>
        </is>
      </c>
      <c r="B184692" t="n">
        <v>1</v>
      </c>
    </row>
    <row r="184693">
      <c r="A184693" t="inlineStr">
        <is>
          <t>2011—moderate</t>
        </is>
      </c>
      <c r="B184693" t="n">
        <v>1</v>
      </c>
    </row>
    <row r="184694">
      <c r="A184694" t="inlineStr">
        <is>
          <t>content—just</t>
        </is>
      </c>
      <c r="B184694" t="n">
        <v>1</v>
      </c>
    </row>
    <row r="184695">
      <c r="A184695" t="inlineStr">
        <is>
          <t>electrobuacytes</t>
        </is>
      </c>
      <c r="B184695" t="n">
        <v>1</v>
      </c>
    </row>
    <row r="184696">
      <c r="A184696" t="inlineStr">
        <is>
          <t>begmans</t>
        </is>
      </c>
      <c r="B184696" t="n">
        <v>1</v>
      </c>
    </row>
    <row r="184697">
      <c r="A184697" t="inlineStr">
        <is>
          <t>surroepine</t>
        </is>
      </c>
      <c r="B184697" t="n">
        <v>1</v>
      </c>
    </row>
    <row r="184698">
      <c r="A184698" t="inlineStr">
        <is>
          <t>gandana</t>
        </is>
      </c>
      <c r="B184698" t="n">
        <v>1</v>
      </c>
    </row>
    <row r="184699">
      <c r="A184699" t="inlineStr">
        <is>
          <t>naturvars</t>
        </is>
      </c>
      <c r="B184699" t="n">
        <v>1</v>
      </c>
    </row>
    <row r="184700">
      <c r="A184700" t="inlineStr">
        <is>
          <t>ratocorrect</t>
        </is>
      </c>
      <c r="B184700" t="n">
        <v>1</v>
      </c>
    </row>
    <row r="184701">
      <c r="A184701" t="inlineStr">
        <is>
          <t>premotomy</t>
        </is>
      </c>
      <c r="B184701" t="n">
        <v>1</v>
      </c>
    </row>
    <row r="184702">
      <c r="A184702" t="inlineStr">
        <is>
          <t>sambohb</t>
        </is>
      </c>
      <c r="B184702" t="n">
        <v>1</v>
      </c>
    </row>
    <row r="184703">
      <c r="A184703" t="inlineStr">
        <is>
          <t>sissak</t>
        </is>
      </c>
      <c r="B184703" t="n">
        <v>1</v>
      </c>
    </row>
    <row r="184704">
      <c r="A184704" t="inlineStr">
        <is>
          <t>marksn</t>
        </is>
      </c>
      <c r="B184704" t="n">
        <v>1</v>
      </c>
    </row>
    <row r="184705">
      <c r="A184705" t="inlineStr">
        <is>
          <t>outcomes—with</t>
        </is>
      </c>
      <c r="B184705" t="n">
        <v>1</v>
      </c>
    </row>
    <row r="184706">
      <c r="A184706" t="inlineStr">
        <is>
          <t>salpate</t>
        </is>
      </c>
      <c r="B184706" t="n">
        <v>1</v>
      </c>
    </row>
    <row r="184707">
      <c r="A184707" t="inlineStr">
        <is>
          <t>element—the</t>
        </is>
      </c>
      <c r="B184707" t="n">
        <v>1</v>
      </c>
    </row>
    <row r="184708">
      <c r="A184708" t="inlineStr">
        <is>
          <t>sitarized</t>
        </is>
      </c>
      <c r="B184708" t="n">
        <v>1</v>
      </c>
    </row>
    <row r="184709">
      <c r="A184709" t="inlineStr">
        <is>
          <t>toaudits</t>
        </is>
      </c>
      <c r="B184709" t="n">
        <v>1</v>
      </c>
    </row>
    <row r="184710">
      <c r="A184710" t="inlineStr">
        <is>
          <t>around—few</t>
        </is>
      </c>
      <c r="B184710" t="n">
        <v>1</v>
      </c>
    </row>
    <row r="184711">
      <c r="A184711" t="inlineStr">
        <is>
          <t>electrobuacyte</t>
        </is>
      </c>
      <c r="B184711" t="n">
        <v>1</v>
      </c>
    </row>
    <row r="184712">
      <c r="A184712" t="inlineStr">
        <is>
          <t>fundured</t>
        </is>
      </c>
      <c r="B184712" t="n">
        <v>1</v>
      </c>
    </row>
    <row r="184713">
      <c r="A184713" t="inlineStr">
        <is>
          <t>moquets</t>
        </is>
      </c>
      <c r="B184713" t="n">
        <v>1</v>
      </c>
    </row>
    <row r="184714">
      <c r="A184714" t="inlineStr">
        <is>
          <t>debeck</t>
        </is>
      </c>
      <c r="B184714" t="n">
        <v>1</v>
      </c>
    </row>
    <row r="184715">
      <c r="A184715" t="inlineStr">
        <is>
          <t>door—all</t>
        </is>
      </c>
      <c r="B184715" t="n">
        <v>1</v>
      </c>
    </row>
    <row r="184716">
      <c r="A184716" t="inlineStr">
        <is>
          <t>competessions</t>
        </is>
      </c>
      <c r="B184716" t="n">
        <v>1</v>
      </c>
    </row>
    <row r="184717">
      <c r="A184717" t="inlineStr">
        <is>
          <t>thatshenie</t>
        </is>
      </c>
      <c r="B184717" t="n">
        <v>1</v>
      </c>
    </row>
    <row r="184718">
      <c r="A184718" t="inlineStr">
        <is>
          <t>meliorita</t>
        </is>
      </c>
      <c r="B184718" t="n">
        <v>1</v>
      </c>
    </row>
    <row r="184719">
      <c r="A184719" t="inlineStr">
        <is>
          <t>httpstoresofgames</t>
        </is>
      </c>
      <c r="B184719" t="n">
        <v>1</v>
      </c>
    </row>
    <row r="184720">
      <c r="A184720" t="inlineStr">
        <is>
          <t>toxx</t>
        </is>
      </c>
      <c r="B184720" t="n">
        <v>4</v>
      </c>
    </row>
    <row r="184721">
      <c r="A184721" t="inlineStr">
        <is>
          <t>ulimine</t>
        </is>
      </c>
      <c r="B184721" t="n">
        <v>1</v>
      </c>
    </row>
    <row r="184722">
      <c r="A184722" t="inlineStr">
        <is>
          <t>wolf01evilscars</t>
        </is>
      </c>
      <c r="B184722" t="n">
        <v>1</v>
      </c>
    </row>
    <row r="184723">
      <c r="A184723" t="inlineStr">
        <is>
          <t>tweterdeck</t>
        </is>
      </c>
      <c r="B184723" t="n">
        <v>1</v>
      </c>
    </row>
    <row r="184724">
      <c r="A184724" t="inlineStr">
        <is>
          <t>signpickers</t>
        </is>
      </c>
      <c r="B184724" t="n">
        <v>1</v>
      </c>
    </row>
    <row r="184725">
      <c r="A184725" t="inlineStr">
        <is>
          <t>byguilty</t>
        </is>
      </c>
      <c r="B184725" t="n">
        <v>1</v>
      </c>
    </row>
    <row r="184726">
      <c r="A184726" t="inlineStr">
        <is>
          <t>comsatin</t>
        </is>
      </c>
      <c r="B184726" t="n">
        <v>1</v>
      </c>
    </row>
    <row r="184727">
      <c r="A184727" t="inlineStr">
        <is>
          <t>batchmen</t>
        </is>
      </c>
      <c r="B184727" t="n">
        <v>1</v>
      </c>
    </row>
    <row r="184728">
      <c r="A184728" t="inlineStr">
        <is>
          <t>pdpers</t>
        </is>
      </c>
      <c r="B184728" t="n">
        <v>1</v>
      </c>
    </row>
    <row r="184729">
      <c r="A184729" t="inlineStr">
        <is>
          <t>xndury</t>
        </is>
      </c>
      <c r="B184729" t="n">
        <v>1</v>
      </c>
    </row>
    <row r="184730">
      <c r="A184730" t="inlineStr">
        <is>
          <t>20110929</t>
        </is>
      </c>
      <c r="B184730" t="n">
        <v>1</v>
      </c>
    </row>
    <row r="184731">
      <c r="A184731" t="inlineStr">
        <is>
          <t>cn3mch</t>
        </is>
      </c>
      <c r="B184731" t="n">
        <v>1</v>
      </c>
    </row>
    <row r="184732">
      <c r="A184732" t="inlineStr">
        <is>
          <t>ssenies</t>
        </is>
      </c>
      <c r="B184732" t="n">
        <v>1</v>
      </c>
    </row>
    <row r="184733">
      <c r="A184733" t="inlineStr">
        <is>
          <t>path\satin</t>
        </is>
      </c>
      <c r="B184733" t="n">
        <v>1</v>
      </c>
    </row>
    <row r="184734">
      <c r="A184734" t="inlineStr">
        <is>
          <t>sated42000</t>
        </is>
      </c>
      <c r="B184734" t="n">
        <v>1</v>
      </c>
    </row>
    <row r="184735">
      <c r="A184735" t="inlineStr">
        <is>
          <t>somehammerkeeper</t>
        </is>
      </c>
      <c r="B184735" t="n">
        <v>1</v>
      </c>
    </row>
    <row r="184736">
      <c r="A184736" t="inlineStr">
        <is>
          <t>standaroca</t>
        </is>
      </c>
      <c r="B184736" t="n">
        <v>1</v>
      </c>
    </row>
    <row r="184737">
      <c r="A184737" t="inlineStr">
        <is>
          <t>fightstaruationgba</t>
        </is>
      </c>
      <c r="B184737" t="n">
        <v>1</v>
      </c>
    </row>
    <row r="184738">
      <c r="A184738" t="inlineStr">
        <is>
          <t>garoparpur</t>
        </is>
      </c>
      <c r="B184738" t="n">
        <v>1</v>
      </c>
    </row>
    <row r="184739">
      <c r="A184739" t="inlineStr">
        <is>
          <t>fighthrs</t>
        </is>
      </c>
      <c r="B184739" t="n">
        <v>1</v>
      </c>
    </row>
    <row r="184740">
      <c r="A184740" t="inlineStr">
        <is>
          <t>rsvphome</t>
        </is>
      </c>
      <c r="B184740" t="n">
        <v>1</v>
      </c>
    </row>
    <row r="184741">
      <c r="A184741" t="inlineStr">
        <is>
          <t>relision</t>
        </is>
      </c>
      <c r="B184741" t="n">
        <v>1</v>
      </c>
    </row>
    <row r="184742">
      <c r="A184742" t="inlineStr">
        <is>
          <t>tunna</t>
        </is>
      </c>
      <c r="B184742" t="n">
        <v>2</v>
      </c>
    </row>
    <row r="184743">
      <c r="A184743" t="inlineStr">
        <is>
          <t>darshanaf</t>
        </is>
      </c>
      <c r="B184743" t="n">
        <v>1</v>
      </c>
    </row>
    <row r="184744">
      <c r="A184744" t="inlineStr">
        <is>
          <t>uyaws</t>
        </is>
      </c>
      <c r="B184744" t="n">
        <v>1</v>
      </c>
    </row>
    <row r="184745">
      <c r="A184745" t="inlineStr">
        <is>
          <t>uyaw</t>
        </is>
      </c>
      <c r="B184745" t="n">
        <v>1</v>
      </c>
    </row>
    <row r="184746">
      <c r="A184746" t="inlineStr">
        <is>
          <t>haiser</t>
        </is>
      </c>
      <c r="B184746" t="n">
        <v>1</v>
      </c>
    </row>
    <row r="184747">
      <c r="A184747" t="inlineStr">
        <is>
          <t>gunleigh</t>
        </is>
      </c>
      <c r="B184747" t="n">
        <v>1</v>
      </c>
    </row>
    <row r="184748">
      <c r="A184748" t="inlineStr">
        <is>
          <t>joggress</t>
        </is>
      </c>
      <c r="B184748" t="n">
        <v>1</v>
      </c>
    </row>
    <row r="184749">
      <c r="A184749" t="inlineStr">
        <is>
          <t>maltor</t>
        </is>
      </c>
      <c r="B184749" t="n">
        <v>1</v>
      </c>
    </row>
    <row r="184750">
      <c r="A184750" t="inlineStr">
        <is>
          <t>bodkinite</t>
        </is>
      </c>
      <c r="B184750" t="n">
        <v>1</v>
      </c>
    </row>
    <row r="184751">
      <c r="A184751" t="inlineStr">
        <is>
          <t>homphat</t>
        </is>
      </c>
      <c r="B184751" t="n">
        <v>1</v>
      </c>
    </row>
    <row r="184752">
      <c r="A184752" t="inlineStr">
        <is>
          <t>realters</t>
        </is>
      </c>
      <c r="B184752" t="n">
        <v>1</v>
      </c>
    </row>
    <row r="184753">
      <c r="A184753" t="inlineStr">
        <is>
          <t>adventurerenreen</t>
        </is>
      </c>
      <c r="B184753" t="n">
        <v>1</v>
      </c>
    </row>
    <row r="184754">
      <c r="A184754" t="inlineStr">
        <is>
          <t>dagnuofface</t>
        </is>
      </c>
      <c r="B184754" t="n">
        <v>1</v>
      </c>
    </row>
    <row r="184755">
      <c r="A184755" t="inlineStr">
        <is>
          <t>real quotes</t>
        </is>
      </c>
      <c r="B184755" t="n">
        <v>1</v>
      </c>
    </row>
    <row r="184756">
      <c r="A184756" t="inlineStr">
        <is>
          <t>lousedpez</t>
        </is>
      </c>
      <c r="B184756" t="n">
        <v>1</v>
      </c>
    </row>
    <row r="184757">
      <c r="A184757" t="inlineStr">
        <is>
          <t>daaaaaaarbelnews</t>
        </is>
      </c>
      <c r="B184757" t="n">
        <v>1</v>
      </c>
    </row>
    <row r="184758">
      <c r="A184758" t="inlineStr">
        <is>
          <t>redvatio</t>
        </is>
      </c>
      <c r="B184758" t="n">
        <v>1</v>
      </c>
    </row>
    <row r="184759">
      <c r="A184759" t="inlineStr">
        <is>
          <t>esciba</t>
        </is>
      </c>
      <c r="B184759" t="n">
        <v>1</v>
      </c>
    </row>
    <row r="184760">
      <c r="A184760" t="inlineStr">
        <is>
          <t>harespons</t>
        </is>
      </c>
      <c r="B184760" t="n">
        <v>1</v>
      </c>
    </row>
    <row r="184761">
      <c r="A184761" t="inlineStr">
        <is>
          <t>junglemanz</t>
        </is>
      </c>
      <c r="B184761" t="n">
        <v>1</v>
      </c>
    </row>
    <row r="184762">
      <c r="A184762" t="inlineStr">
        <is>
          <t>tabingtroorn</t>
        </is>
      </c>
      <c r="B184762" t="n">
        <v>1</v>
      </c>
    </row>
    <row r="184763">
      <c r="A184763" t="inlineStr">
        <is>
          <t>diveriser</t>
        </is>
      </c>
      <c r="B184763" t="n">
        <v>1</v>
      </c>
    </row>
    <row r="184764">
      <c r="A184764" t="inlineStr">
        <is>
          <t>file fileaccesstokenlocker</t>
        </is>
      </c>
      <c r="B184764" t="n">
        <v>1</v>
      </c>
    </row>
    <row r="184765">
      <c r="A184765" t="inlineStr">
        <is>
          <t>segom</t>
        </is>
      </c>
      <c r="B184765" t="n">
        <v>1</v>
      </c>
    </row>
    <row r="184766">
      <c r="A184766" t="inlineStr">
        <is>
          <t>readycan</t>
        </is>
      </c>
      <c r="B184766" t="n">
        <v>1</v>
      </c>
    </row>
    <row r="184767">
      <c r="A184767" t="inlineStr">
        <is>
          <t>opentokentokenhints</t>
        </is>
      </c>
      <c r="B184767" t="n">
        <v>1</v>
      </c>
    </row>
    <row r="184768">
      <c r="A184768" t="inlineStr">
        <is>
          <t>pixelsemulation</t>
        </is>
      </c>
      <c r="B184768" t="n">
        <v>1</v>
      </c>
    </row>
    <row r="184769">
      <c r="A184769" t="inlineStr">
        <is>
          <t>making roughly</t>
        </is>
      </c>
      <c r="B184769" t="n">
        <v>1</v>
      </c>
    </row>
    <row r="184770">
      <c r="A184770" t="inlineStr">
        <is>
          <t>kruegerdark</t>
        </is>
      </c>
      <c r="B184770" t="n">
        <v>1</v>
      </c>
    </row>
    <row r="184771">
      <c r="A184771" t="inlineStr">
        <is>
          <t>indefinite operation</t>
        </is>
      </c>
      <c r="B184771" t="n">
        <v>1</v>
      </c>
    </row>
    <row r="184772">
      <c r="A184772" t="inlineStr">
        <is>
          <t>rockcracks</t>
        </is>
      </c>
      <c r="B184772" t="n">
        <v>1</v>
      </c>
    </row>
    <row r="184773">
      <c r="A184773" t="inlineStr">
        <is>
          <t xml:space="preserve"> recieved</t>
        </is>
      </c>
      <c r="B184773" t="n">
        <v>1</v>
      </c>
    </row>
    <row r="184774">
      <c r="A184774" t="inlineStr">
        <is>
          <t>matchorcopy</t>
        </is>
      </c>
      <c r="B184774" t="n">
        <v>1</v>
      </c>
    </row>
    <row r="184775">
      <c r="A184775" t="inlineStr">
        <is>
          <t>convertyourscreen</t>
        </is>
      </c>
      <c r="B184775" t="n">
        <v>1</v>
      </c>
    </row>
    <row r="184776">
      <c r="A184776" t="inlineStr">
        <is>
          <t>german fileliterature</t>
        </is>
      </c>
      <c r="B184776" t="n">
        <v>1</v>
      </c>
    </row>
    <row r="184777">
      <c r="A184777" t="inlineStr">
        <is>
          <t>picdibaluntral</t>
        </is>
      </c>
      <c r="B184777" t="n">
        <v>1</v>
      </c>
    </row>
    <row r="184778">
      <c r="A184778" t="inlineStr">
        <is>
          <t>multisibasm</t>
        </is>
      </c>
      <c r="B184778" t="n">
        <v>1</v>
      </c>
    </row>
    <row r="184779">
      <c r="A184779" t="inlineStr">
        <is>
          <t>letown</t>
        </is>
      </c>
      <c r="B184779" t="n">
        <v>1</v>
      </c>
    </row>
    <row r="184780">
      <c r="A184780" t="inlineStr">
        <is>
          <t>passwordvalidation</t>
        </is>
      </c>
      <c r="B184780" t="n">
        <v>1</v>
      </c>
    </row>
    <row r="184781">
      <c r="A184781" t="inlineStr">
        <is>
          <t>gwandukes</t>
        </is>
      </c>
      <c r="B184781" t="n">
        <v>1</v>
      </c>
    </row>
    <row r="184782">
      <c r="A184782" t="inlineStr">
        <is>
          <t>extracted onto</t>
        </is>
      </c>
      <c r="B184782" t="n">
        <v>1</v>
      </c>
    </row>
    <row r="184783">
      <c r="A184783" t="inlineStr">
        <is>
          <t>whoomish</t>
        </is>
      </c>
      <c r="B184783" t="n">
        <v>1</v>
      </c>
    </row>
    <row r="184784">
      <c r="A184784" t="inlineStr">
        <is>
          <t>universal universal warden read</t>
        </is>
      </c>
      <c r="B184784" t="n">
        <v>1</v>
      </c>
    </row>
    <row r="184785">
      <c r="A184785" t="inlineStr">
        <is>
          <t>hyperdev</t>
        </is>
      </c>
      <c r="B184785" t="n">
        <v>1</v>
      </c>
    </row>
    <row r="184786">
      <c r="A184786" t="inlineStr">
        <is>
          <t>noumtaball</t>
        </is>
      </c>
      <c r="B184786" t="n">
        <v>1</v>
      </c>
    </row>
    <row r="184787">
      <c r="A184787" t="inlineStr">
        <is>
          <t>through tonline</t>
        </is>
      </c>
      <c r="B184787" t="n">
        <v>1</v>
      </c>
    </row>
    <row r="184788">
      <c r="A184788" t="inlineStr">
        <is>
          <t>customskullmaster</t>
        </is>
      </c>
      <c r="B184788" t="n">
        <v>1</v>
      </c>
    </row>
    <row r="184789">
      <c r="A184789" t="inlineStr">
        <is>
          <t>opentokentokenchecker</t>
        </is>
      </c>
      <c r="B184789" t="n">
        <v>1</v>
      </c>
    </row>
    <row r="184790">
      <c r="A184790" t="inlineStr">
        <is>
          <t>layabless</t>
        </is>
      </c>
      <c r="B184790" t="n">
        <v>1</v>
      </c>
    </row>
    <row r="184791">
      <c r="A184791" t="inlineStr">
        <is>
          <t>tigrolabeast</t>
        </is>
      </c>
      <c r="B184791" t="n">
        <v>1</v>
      </c>
    </row>
    <row r="184792">
      <c r="A184792" t="inlineStr">
        <is>
          <t>unvared</t>
        </is>
      </c>
      <c r="B184792" t="n">
        <v>1</v>
      </c>
    </row>
    <row r="184793">
      <c r="A184793" t="inlineStr">
        <is>
          <t>opensami</t>
        </is>
      </c>
      <c r="B184793" t="n">
        <v>1</v>
      </c>
    </row>
    <row r="184794">
      <c r="A184794" t="inlineStr">
        <is>
          <t>appitutionselectort</t>
        </is>
      </c>
      <c r="B184794" t="n">
        <v>1</v>
      </c>
    </row>
    <row r="184795">
      <c r="A184795" t="inlineStr">
        <is>
          <t xml:space="preserve">roles </t>
        </is>
      </c>
      <c r="B184795" t="n">
        <v>1</v>
      </c>
    </row>
    <row r="184796">
      <c r="A184796" t="inlineStr">
        <is>
          <t>askedie</t>
        </is>
      </c>
      <c r="B184796" t="n">
        <v>1</v>
      </c>
    </row>
    <row r="184797">
      <c r="A184797" t="inlineStr">
        <is>
          <t>aschoolkine</t>
        </is>
      </c>
      <c r="B184797" t="n">
        <v>1</v>
      </c>
    </row>
    <row r="184798">
      <c r="A184798" t="inlineStr">
        <is>
          <t>comsurfeitconversationstentacle_h</t>
        </is>
      </c>
      <c r="B184798" t="n">
        <v>1</v>
      </c>
    </row>
    <row r="184799">
      <c r="A184799" t="inlineStr">
        <is>
          <t>aca3</t>
        </is>
      </c>
      <c r="B184799" t="n">
        <v>1</v>
      </c>
    </row>
    <row r="184800">
      <c r="A184800" t="inlineStr">
        <is>
          <t>means000</t>
        </is>
      </c>
      <c r="B184800" t="n">
        <v>1</v>
      </c>
    </row>
    <row r="184801">
      <c r="A184801" t="inlineStr">
        <is>
          <t>aetherskool</t>
        </is>
      </c>
      <c r="B184801" t="n">
        <v>1</v>
      </c>
    </row>
    <row r="184802">
      <c r="A184802" t="inlineStr">
        <is>
          <t>warington</t>
        </is>
      </c>
      <c r="B184802" t="n">
        <v>1</v>
      </c>
    </row>
    <row r="184803">
      <c r="A184803" t="inlineStr">
        <is>
          <t>ericmann</t>
        </is>
      </c>
      <c r="B184803" t="n">
        <v>1</v>
      </c>
    </row>
    <row r="184804">
      <c r="A184804" t="inlineStr">
        <is>
          <t>dishbound</t>
        </is>
      </c>
      <c r="B184804" t="n">
        <v>1</v>
      </c>
    </row>
    <row r="184805">
      <c r="A184805" t="inlineStr">
        <is>
          <t>compati_design</t>
        </is>
      </c>
      <c r="B184805" t="n">
        <v>1</v>
      </c>
    </row>
    <row r="184806">
      <c r="A184806" t="inlineStr">
        <is>
          <t>populararian</t>
        </is>
      </c>
      <c r="B184806" t="n">
        <v>1</v>
      </c>
    </row>
    <row r="184807">
      <c r="A184807" t="inlineStr">
        <is>
          <t>nikoutitmkm</t>
        </is>
      </c>
      <c r="B184807" t="n">
        <v>1</v>
      </c>
    </row>
    <row r="184808">
      <c r="A184808" t="inlineStr">
        <is>
          <t>strebow</t>
        </is>
      </c>
      <c r="B184808" t="n">
        <v>1</v>
      </c>
    </row>
    <row r="184809">
      <c r="A184809" t="inlineStr">
        <is>
          <t>wlca</t>
        </is>
      </c>
      <c r="B184809" t="n">
        <v>1</v>
      </c>
    </row>
    <row r="184810">
      <c r="A184810" t="inlineStr">
        <is>
          <t>villarant</t>
        </is>
      </c>
      <c r="B184810" t="n">
        <v>1</v>
      </c>
    </row>
    <row r="184811">
      <c r="A184811" t="inlineStr">
        <is>
          <t>zoczinski</t>
        </is>
      </c>
      <c r="B184811" t="n">
        <v>1</v>
      </c>
    </row>
    <row r="184812">
      <c r="A184812" t="inlineStr">
        <is>
          <t>87essorbackiced</t>
        </is>
      </c>
      <c r="B184812" t="n">
        <v>1</v>
      </c>
    </row>
    <row r="184813">
      <c r="A184813" t="inlineStr">
        <is>
          <t>basedrestaurant</t>
        </is>
      </c>
      <c r="B184813" t="n">
        <v>1</v>
      </c>
    </row>
    <row r="184814">
      <c r="A184814" t="inlineStr">
        <is>
          <t>nsdge</t>
        </is>
      </c>
      <c r="B184814" t="n">
        <v>1</v>
      </c>
    </row>
    <row r="184815">
      <c r="A184815" t="inlineStr">
        <is>
          <t>03030909</t>
        </is>
      </c>
      <c r="B184815" t="n">
        <v>1</v>
      </c>
    </row>
    <row r="184816">
      <c r="A184816" t="inlineStr">
        <is>
          <t>gargaferous</t>
        </is>
      </c>
      <c r="B184816" t="n">
        <v>1</v>
      </c>
    </row>
    <row r="184817">
      <c r="A184817" t="inlineStr">
        <is>
          <t>requestered</t>
        </is>
      </c>
      <c r="B184817" t="n">
        <v>1</v>
      </c>
    </row>
    <row r="184818">
      <c r="A184818" t="inlineStr">
        <is>
          <t>sherzen</t>
        </is>
      </c>
      <c r="B184818" t="n">
        <v>1</v>
      </c>
    </row>
    <row r="184819">
      <c r="A184819" t="inlineStr">
        <is>
          <t>outrepo021</t>
        </is>
      </c>
      <c r="B184819" t="n">
        <v>1</v>
      </c>
    </row>
    <row r="184820">
      <c r="A184820" t="inlineStr">
        <is>
          <t>prowarranty</t>
        </is>
      </c>
      <c r="B184820" t="n">
        <v>1</v>
      </c>
    </row>
    <row r="184821">
      <c r="A184821" t="inlineStr">
        <is>
          <t>phscan</t>
        </is>
      </c>
      <c r="B184821" t="n">
        <v>1</v>
      </c>
    </row>
    <row r="184822">
      <c r="A184822" t="inlineStr">
        <is>
          <t>mjcv</t>
        </is>
      </c>
      <c r="B184822" t="n">
        <v>1</v>
      </c>
    </row>
    <row r="184823">
      <c r="A184823" t="inlineStr">
        <is>
          <t>odm3</t>
        </is>
      </c>
      <c r="B184823" t="n">
        <v>1</v>
      </c>
    </row>
    <row r="184824">
      <c r="A184824" t="inlineStr">
        <is>
          <t>photopro</t>
        </is>
      </c>
      <c r="B184824" t="n">
        <v>1</v>
      </c>
    </row>
    <row r="184825">
      <c r="A184825" t="inlineStr">
        <is>
          <t>insth</t>
        </is>
      </c>
      <c r="B184825" t="n">
        <v>2</v>
      </c>
    </row>
    <row r="184826">
      <c r="A184826" t="inlineStr">
        <is>
          <t>trimmerized</t>
        </is>
      </c>
      <c r="B184826" t="n">
        <v>1</v>
      </c>
    </row>
    <row r="184827">
      <c r="A184827" t="inlineStr">
        <is>
          <t>integraldrip</t>
        </is>
      </c>
      <c r="B184827" t="n">
        <v>1</v>
      </c>
    </row>
    <row r="184828">
      <c r="A184828" t="inlineStr">
        <is>
          <t>droiding</t>
        </is>
      </c>
      <c r="B184828" t="n">
        <v>1</v>
      </c>
    </row>
    <row r="184829">
      <c r="A184829" t="inlineStr">
        <is>
          <t>orltest</t>
        </is>
      </c>
      <c r="B184829" t="n">
        <v>1</v>
      </c>
    </row>
    <row r="184830">
      <c r="A184830" t="inlineStr">
        <is>
          <t>sealspies</t>
        </is>
      </c>
      <c r="B184830" t="n">
        <v>1</v>
      </c>
    </row>
    <row r="184831">
      <c r="A184831" t="inlineStr">
        <is>
          <t>backmount</t>
        </is>
      </c>
      <c r="B184831" t="n">
        <v>1</v>
      </c>
    </row>
    <row r="184832">
      <c r="A184832" t="inlineStr">
        <is>
          <t>voidsense</t>
        </is>
      </c>
      <c r="B184832" t="n">
        <v>1</v>
      </c>
    </row>
    <row r="184833">
      <c r="A184833" t="inlineStr">
        <is>
          <t>rockblur</t>
        </is>
      </c>
      <c r="B184833" t="n">
        <v>1</v>
      </c>
    </row>
    <row r="184834">
      <c r="A184834" t="inlineStr">
        <is>
          <t>nightspacer</t>
        </is>
      </c>
      <c r="B184834" t="n">
        <v>1</v>
      </c>
    </row>
    <row r="184835">
      <c r="A184835" t="inlineStr">
        <is>
          <t>5v12</t>
        </is>
      </c>
      <c r="B184835" t="n">
        <v>1</v>
      </c>
    </row>
    <row r="184836">
      <c r="A184836" t="inlineStr">
        <is>
          <t>333x</t>
        </is>
      </c>
      <c r="B184836" t="n">
        <v>1</v>
      </c>
    </row>
    <row r="184837">
      <c r="A184837" t="inlineStr">
        <is>
          <t>flashblasting</t>
        </is>
      </c>
      <c r="B184837" t="n">
        <v>1</v>
      </c>
    </row>
    <row r="184838">
      <c r="A184838" t="inlineStr">
        <is>
          <t>neuwer</t>
        </is>
      </c>
      <c r="B184838" t="n">
        <v>1</v>
      </c>
    </row>
    <row r="184839">
      <c r="A184839" t="inlineStr">
        <is>
          <t>ncwmo</t>
        </is>
      </c>
      <c r="B184839" t="n">
        <v>1</v>
      </c>
    </row>
    <row r="184840">
      <c r="A184840" t="inlineStr">
        <is>
          <t>littlerbies</t>
        </is>
      </c>
      <c r="B184840" t="n">
        <v>1</v>
      </c>
    </row>
    <row r="184841">
      <c r="A184841" t="inlineStr">
        <is>
          <t>choukara</t>
        </is>
      </c>
      <c r="B184841" t="n">
        <v>1</v>
      </c>
    </row>
    <row r="184842">
      <c r="A184842" t="inlineStr">
        <is>
          <t>daunail</t>
        </is>
      </c>
      <c r="B184842" t="n">
        <v>1</v>
      </c>
    </row>
    <row r="184843">
      <c r="A184843" t="inlineStr">
        <is>
          <t>swelching</t>
        </is>
      </c>
      <c r="B184843" t="n">
        <v>1</v>
      </c>
    </row>
    <row r="184844">
      <c r="A184844" t="inlineStr">
        <is>
          <t>planusingjapan</t>
        </is>
      </c>
      <c r="B184844" t="n">
        <v>1</v>
      </c>
    </row>
    <row r="184845">
      <c r="A184845" t="inlineStr">
        <is>
          <t>nhmta</t>
        </is>
      </c>
      <c r="B184845" t="n">
        <v>1</v>
      </c>
    </row>
    <row r="184846">
      <c r="A184846" t="inlineStr">
        <is>
          <t>thunderbound</t>
        </is>
      </c>
      <c r="B184846" t="n">
        <v>1</v>
      </c>
    </row>
    <row r="184847">
      <c r="A184847" t="inlineStr">
        <is>
          <t>collectik</t>
        </is>
      </c>
      <c r="B184847" t="n">
        <v>1</v>
      </c>
    </row>
    <row r="184848">
      <c r="A184848" t="inlineStr">
        <is>
          <t>unattackwillilsphaaέtasdropping</t>
        </is>
      </c>
      <c r="B184848" t="n">
        <v>1</v>
      </c>
    </row>
    <row r="184849">
      <c r="A184849" t="inlineStr">
        <is>
          <t>govenings</t>
        </is>
      </c>
      <c r="B184849" t="n">
        <v>1</v>
      </c>
    </row>
    <row r="184850">
      <c r="A184850" t="inlineStr">
        <is>
          <t>drwhta</t>
        </is>
      </c>
      <c r="B184850" t="n">
        <v>1</v>
      </c>
    </row>
    <row r="184851">
      <c r="A184851" t="inlineStr">
        <is>
          <t>7towallst</t>
        </is>
      </c>
      <c r="B184851" t="n">
        <v>1</v>
      </c>
    </row>
    <row r="184852">
      <c r="A184852" t="inlineStr">
        <is>
          <t>kneis</t>
        </is>
      </c>
      <c r="B184852" t="n">
        <v>3</v>
      </c>
    </row>
    <row r="184853">
      <c r="A184853" t="inlineStr">
        <is>
          <t>p19f</t>
        </is>
      </c>
      <c r="B184853" t="n">
        <v>1</v>
      </c>
    </row>
    <row r="184854">
      <c r="A184854" t="inlineStr">
        <is>
          <t>ekadia</t>
        </is>
      </c>
      <c r="B184854" t="n">
        <v>1</v>
      </c>
    </row>
    <row r="184855">
      <c r="A184855" t="inlineStr">
        <is>
          <t>trudling</t>
        </is>
      </c>
      <c r="B184855" t="n">
        <v>1</v>
      </c>
    </row>
    <row r="184856">
      <c r="A184856" t="inlineStr">
        <is>
          <t>foundtive</t>
        </is>
      </c>
      <c r="B184856" t="n">
        <v>1</v>
      </c>
    </row>
    <row r="184857">
      <c r="A184857" t="inlineStr">
        <is>
          <t>p20fd</t>
        </is>
      </c>
      <c r="B184857" t="n">
        <v>1</v>
      </c>
    </row>
    <row r="184858">
      <c r="A184858" t="inlineStr">
        <is>
          <t>prefectorial</t>
        </is>
      </c>
      <c r="B184858" t="n">
        <v>1</v>
      </c>
    </row>
    <row r="184859">
      <c r="A184859" t="inlineStr">
        <is>
          <t>munente</t>
        </is>
      </c>
      <c r="B184859" t="n">
        <v>1</v>
      </c>
    </row>
    <row r="184860">
      <c r="A184860" t="inlineStr">
        <is>
          <t>pflps</t>
        </is>
      </c>
      <c r="B184860" t="n">
        <v>1</v>
      </c>
    </row>
    <row r="184861">
      <c r="A184861" t="inlineStr">
        <is>
          <t>p192255</t>
        </is>
      </c>
      <c r="B184861" t="n">
        <v>1</v>
      </c>
    </row>
    <row r="184862">
      <c r="A184862" t="inlineStr">
        <is>
          <t>nimbous</t>
        </is>
      </c>
      <c r="B184862" t="n">
        <v>1</v>
      </c>
    </row>
    <row r="184863">
      <c r="A184863" t="inlineStr">
        <is>
          <t>com8o85cell5s</t>
        </is>
      </c>
      <c r="B184863" t="n">
        <v>1</v>
      </c>
    </row>
    <row r="184864">
      <c r="A184864" t="inlineStr">
        <is>
          <t>carsubs</t>
        </is>
      </c>
      <c r="B184864" t="n">
        <v>1</v>
      </c>
    </row>
    <row r="184865">
      <c r="A184865" t="inlineStr">
        <is>
          <t>exhtc</t>
        </is>
      </c>
      <c r="B184865" t="n">
        <v>1</v>
      </c>
    </row>
    <row r="184866">
      <c r="A184866" t="inlineStr">
        <is>
          <t>expergt</t>
        </is>
      </c>
      <c r="B184866" t="n">
        <v>1</v>
      </c>
    </row>
    <row r="184867">
      <c r="A184867" t="inlineStr">
        <is>
          <t>eventpoke</t>
        </is>
      </c>
      <c r="B184867" t="n">
        <v>1</v>
      </c>
    </row>
    <row r="184868">
      <c r="A184868" t="inlineStr">
        <is>
          <t>camerox</t>
        </is>
      </c>
      <c r="B184868" t="n">
        <v>1</v>
      </c>
    </row>
    <row r="184869">
      <c r="A184869" t="inlineStr">
        <is>
          <t>itemscovers</t>
        </is>
      </c>
      <c r="B184869" t="n">
        <v>1</v>
      </c>
    </row>
    <row r="184870">
      <c r="A184870" t="inlineStr">
        <is>
          <t>ianemarius_us</t>
        </is>
      </c>
      <c r="B184870" t="n">
        <v>1</v>
      </c>
    </row>
    <row r="184871">
      <c r="A184871" t="inlineStr">
        <is>
          <t>postspecial</t>
        </is>
      </c>
      <c r="B184871" t="n">
        <v>1</v>
      </c>
    </row>
    <row r="184872">
      <c r="A184872" t="inlineStr">
        <is>
          <t>compost93265069284491prod</t>
        </is>
      </c>
      <c r="B184872" t="n">
        <v>1</v>
      </c>
    </row>
    <row r="184873">
      <c r="A184873" t="inlineStr">
        <is>
          <t>maxrosaur</t>
        </is>
      </c>
      <c r="B184873" t="n">
        <v>1</v>
      </c>
    </row>
    <row r="184874">
      <c r="A184874" t="inlineStr">
        <is>
          <t>cardswraps</t>
        </is>
      </c>
      <c r="B184874" t="n">
        <v>1</v>
      </c>
    </row>
    <row r="184875">
      <c r="A184875" t="inlineStr">
        <is>
          <t>rounds—is</t>
        </is>
      </c>
      <c r="B184875" t="n">
        <v>1</v>
      </c>
    </row>
    <row r="184876">
      <c r="A184876" t="inlineStr">
        <is>
          <t>zionko</t>
        </is>
      </c>
      <c r="B184876" t="n">
        <v>1</v>
      </c>
    </row>
    <row r="184877">
      <c r="A184877" t="inlineStr">
        <is>
          <t>eyexm6s</t>
        </is>
      </c>
      <c r="B184877" t="n">
        <v>1</v>
      </c>
    </row>
    <row r="184878">
      <c r="A184878" t="inlineStr">
        <is>
          <t>mizzium</t>
        </is>
      </c>
      <c r="B184878" t="n">
        <v>4</v>
      </c>
    </row>
    <row r="184879">
      <c r="A184879" t="inlineStr">
        <is>
          <t>10game</t>
        </is>
      </c>
      <c r="B184879" t="n">
        <v>1</v>
      </c>
    </row>
    <row r="184880">
      <c r="A184880" t="inlineStr">
        <is>
          <t>unipers</t>
        </is>
      </c>
      <c r="B184880" t="n">
        <v>1</v>
      </c>
    </row>
    <row r="184881">
      <c r="A184881" t="inlineStr">
        <is>
          <t>difficult—this</t>
        </is>
      </c>
      <c r="B184881" t="n">
        <v>1</v>
      </c>
    </row>
    <row r="184882">
      <c r="A184882" t="inlineStr">
        <is>
          <t>kokist</t>
        </is>
      </c>
      <c r="B184882" t="n">
        <v>1</v>
      </c>
    </row>
    <row r="184883">
      <c r="A184883" t="inlineStr">
        <is>
          <t>kieferfudger</t>
        </is>
      </c>
      <c r="B184883" t="n">
        <v>1</v>
      </c>
    </row>
    <row r="184884">
      <c r="A184884" t="inlineStr">
        <is>
          <t>masters—played</t>
        </is>
      </c>
      <c r="B184884" t="n">
        <v>1</v>
      </c>
    </row>
    <row r="184885">
      <c r="A184885" t="inlineStr">
        <is>
          <t>recerre</t>
        </is>
      </c>
      <c r="B184885" t="n">
        <v>1</v>
      </c>
    </row>
    <row r="184886">
      <c r="A184886" t="inlineStr">
        <is>
          <t>cortznik</t>
        </is>
      </c>
      <c r="B184886" t="n">
        <v>1</v>
      </c>
    </row>
    <row r="184887">
      <c r="A184887" t="inlineStr">
        <is>
          <t>lovesburg</t>
        </is>
      </c>
      <c r="B184887" t="n">
        <v>1</v>
      </c>
    </row>
    <row r="184888">
      <c r="A184888" t="inlineStr">
        <is>
          <t>atazel</t>
        </is>
      </c>
      <c r="B184888" t="n">
        <v>1</v>
      </c>
    </row>
    <row r="184889">
      <c r="A184889" t="inlineStr">
        <is>
          <t>febemar</t>
        </is>
      </c>
      <c r="B184889" t="n">
        <v>1</v>
      </c>
    </row>
    <row r="184890">
      <c r="A184890" t="inlineStr">
        <is>
          <t>piqueed</t>
        </is>
      </c>
      <c r="B184890" t="n">
        <v>2</v>
      </c>
    </row>
    <row r="184891">
      <c r="A184891" t="inlineStr">
        <is>
          <t>malaspina</t>
        </is>
      </c>
      <c r="B184891" t="n">
        <v>1</v>
      </c>
    </row>
    <row r="184892">
      <c r="A184892" t="inlineStr">
        <is>
          <t>genoi</t>
        </is>
      </c>
      <c r="B184892" t="n">
        <v>1</v>
      </c>
    </row>
    <row r="184893">
      <c r="A184893" t="inlineStr">
        <is>
          <t>plivda</t>
        </is>
      </c>
      <c r="B184893" t="n">
        <v>1</v>
      </c>
    </row>
    <row r="184894">
      <c r="A184894" t="inlineStr">
        <is>
          <t>wolfingham</t>
        </is>
      </c>
      <c r="B184894" t="n">
        <v>1</v>
      </c>
    </row>
    <row r="184895">
      <c r="A184895" t="inlineStr">
        <is>
          <t>chrisement</t>
        </is>
      </c>
      <c r="B184895" t="n">
        <v>1</v>
      </c>
    </row>
    <row r="184896">
      <c r="A184896" t="inlineStr">
        <is>
          <t>amayet</t>
        </is>
      </c>
      <c r="B184896" t="n">
        <v>1</v>
      </c>
    </row>
    <row r="184897">
      <c r="A184897" t="inlineStr">
        <is>
          <t>smaktaniza</t>
        </is>
      </c>
      <c r="B184897" t="n">
        <v>1</v>
      </c>
    </row>
    <row r="184898">
      <c r="A184898" t="inlineStr">
        <is>
          <t>rechell</t>
        </is>
      </c>
      <c r="B184898" t="n">
        <v>1</v>
      </c>
    </row>
    <row r="184899">
      <c r="A184899" t="inlineStr">
        <is>
          <t>wsethero</t>
        </is>
      </c>
      <c r="B184899" t="n">
        <v>1</v>
      </c>
    </row>
    <row r="184900">
      <c r="A184900" t="inlineStr">
        <is>
          <t>savoianle</t>
        </is>
      </c>
      <c r="B184900" t="n">
        <v>1</v>
      </c>
    </row>
    <row r="184901">
      <c r="A184901" t="inlineStr">
        <is>
          <t>narulwin</t>
        </is>
      </c>
      <c r="B184901" t="n">
        <v>1</v>
      </c>
    </row>
    <row r="184902">
      <c r="A184902" t="inlineStr">
        <is>
          <t>scoundrels–two</t>
        </is>
      </c>
      <c r="B184902" t="n">
        <v>1</v>
      </c>
    </row>
    <row r="184903">
      <c r="A184903" t="inlineStr">
        <is>
          <t>choicekitty</t>
        </is>
      </c>
      <c r="B184903" t="n">
        <v>1</v>
      </c>
    </row>
    <row r="184904">
      <c r="A184904" t="inlineStr">
        <is>
          <t>playbooms</t>
        </is>
      </c>
      <c r="B184904" t="n">
        <v>1</v>
      </c>
    </row>
    <row r="184905">
      <c r="A184905" t="inlineStr">
        <is>
          <t>blinkblade</t>
        </is>
      </c>
      <c r="B184905" t="n">
        <v>2</v>
      </c>
    </row>
    <row r="184906">
      <c r="A184906" t="inlineStr">
        <is>
          <t>tyrogues</t>
        </is>
      </c>
      <c r="B184906" t="n">
        <v>1</v>
      </c>
    </row>
    <row r="184907">
      <c r="A184907" t="inlineStr">
        <is>
          <t>hulcs</t>
        </is>
      </c>
      <c r="B184907" t="n">
        <v>1</v>
      </c>
    </row>
    <row r="184908">
      <c r="A184908" t="inlineStr">
        <is>
          <t>instigator–will</t>
        </is>
      </c>
      <c r="B184908" t="n">
        <v>1</v>
      </c>
    </row>
    <row r="184909">
      <c r="A184909" t="inlineStr">
        <is>
          <t>fordrings</t>
        </is>
      </c>
      <c r="B184909" t="n">
        <v>2</v>
      </c>
    </row>
    <row r="184910">
      <c r="A184910" t="inlineStr">
        <is>
          <t>sideboarding—especially</t>
        </is>
      </c>
      <c r="B184910" t="n">
        <v>1</v>
      </c>
    </row>
    <row r="184911">
      <c r="A184911" t="inlineStr">
        <is>
          <t>targoth</t>
        </is>
      </c>
      <c r="B184911" t="n">
        <v>1</v>
      </c>
    </row>
    <row r="184912">
      <c r="A184912" t="inlineStr">
        <is>
          <t>dykl</t>
        </is>
      </c>
      <c r="B184912" t="n">
        <v>1</v>
      </c>
    </row>
    <row r="184913">
      <c r="A184913" t="inlineStr">
        <is>
          <t>chabotz</t>
        </is>
      </c>
      <c r="B184913" t="n">
        <v>1</v>
      </c>
    </row>
    <row r="184914">
      <c r="A184914" t="inlineStr">
        <is>
          <t>microdroplets</t>
        </is>
      </c>
      <c r="B184914" t="n">
        <v>1</v>
      </c>
    </row>
    <row r="184915">
      <c r="A184915" t="inlineStr">
        <is>
          <t>owpa</t>
        </is>
      </c>
      <c r="B184915" t="n">
        <v>2</v>
      </c>
    </row>
    <row r="184916">
      <c r="A184916" t="inlineStr">
        <is>
          <t>saketonomy</t>
        </is>
      </c>
      <c r="B184916" t="n">
        <v>1</v>
      </c>
    </row>
    <row r="184917">
      <c r="A184917" t="inlineStr">
        <is>
          <t>curigenesare</t>
        </is>
      </c>
      <c r="B184917" t="n">
        <v>1</v>
      </c>
    </row>
    <row r="184918">
      <c r="A184918" t="inlineStr">
        <is>
          <t>fruithub</t>
        </is>
      </c>
      <c r="B184918" t="n">
        <v>1</v>
      </c>
    </row>
    <row r="184919">
      <c r="A184919" t="inlineStr">
        <is>
          <t>badrioum</t>
        </is>
      </c>
      <c r="B184919" t="n">
        <v>1</v>
      </c>
    </row>
    <row r="184920">
      <c r="A184920" t="inlineStr">
        <is>
          <t>roselawn</t>
        </is>
      </c>
      <c r="B184920" t="n">
        <v>1</v>
      </c>
    </row>
    <row r="184921">
      <c r="A184921" t="inlineStr">
        <is>
          <t>myrea</t>
        </is>
      </c>
      <c r="B184921" t="n">
        <v>1</v>
      </c>
    </row>
    <row r="184922">
      <c r="A184922" t="inlineStr">
        <is>
          <t>spaaks</t>
        </is>
      </c>
      <c r="B184922" t="n">
        <v>1</v>
      </c>
    </row>
    <row r="184923">
      <c r="A184923" t="inlineStr">
        <is>
          <t>centfold</t>
        </is>
      </c>
      <c r="B184923" t="n">
        <v>1</v>
      </c>
    </row>
    <row r="184924">
      <c r="A184924" t="inlineStr">
        <is>
          <t>nsdaprovia</t>
        </is>
      </c>
      <c r="B184924" t="n">
        <v>1</v>
      </c>
    </row>
    <row r="184925">
      <c r="A184925" t="inlineStr">
        <is>
          <t>policew</t>
        </is>
      </c>
      <c r="B184925" t="n">
        <v>1</v>
      </c>
    </row>
    <row r="184926">
      <c r="A184926" t="inlineStr">
        <is>
          <t>seiv</t>
        </is>
      </c>
      <c r="B184926" t="n">
        <v>1</v>
      </c>
    </row>
    <row r="184927">
      <c r="A184927" t="inlineStr">
        <is>
          <t>47kph</t>
        </is>
      </c>
      <c r="B184927" t="n">
        <v>1</v>
      </c>
    </row>
    <row r="184928">
      <c r="A184928" t="inlineStr">
        <is>
          <t>deepmethis</t>
        </is>
      </c>
      <c r="B184928" t="n">
        <v>1</v>
      </c>
    </row>
    <row r="184929">
      <c r="A184929" t="inlineStr">
        <is>
          <t>enjoyest</t>
        </is>
      </c>
      <c r="B184929" t="n">
        <v>1</v>
      </c>
    </row>
    <row r="184930">
      <c r="A184930" t="inlineStr">
        <is>
          <t>onnos</t>
        </is>
      </c>
      <c r="B184930" t="n">
        <v>1</v>
      </c>
    </row>
    <row r="184931">
      <c r="A184931" t="inlineStr">
        <is>
          <t>jetlanes</t>
        </is>
      </c>
      <c r="B184931" t="n">
        <v>1</v>
      </c>
    </row>
    <row r="184932">
      <c r="A184932" t="inlineStr">
        <is>
          <t>westrokee</t>
        </is>
      </c>
      <c r="B184932" t="n">
        <v>1</v>
      </c>
    </row>
    <row r="184933">
      <c r="A184933" t="inlineStr">
        <is>
          <t>47mph</t>
        </is>
      </c>
      <c r="B184933" t="n">
        <v>1</v>
      </c>
    </row>
    <row r="184934">
      <c r="A184934" t="inlineStr">
        <is>
          <t>terske</t>
        </is>
      </c>
      <c r="B184934" t="n">
        <v>1</v>
      </c>
    </row>
    <row r="184935">
      <c r="A184935" t="inlineStr">
        <is>
          <t>pisckoff</t>
        </is>
      </c>
      <c r="B184935" t="n">
        <v>1</v>
      </c>
    </row>
    <row r="184936">
      <c r="A184936" t="inlineStr">
        <is>
          <t>kharberian</t>
        </is>
      </c>
      <c r="B184936" t="n">
        <v>1</v>
      </c>
    </row>
    <row r="184937">
      <c r="A184937" t="inlineStr">
        <is>
          <t>attemps</t>
        </is>
      </c>
      <c r="B184937" t="n">
        <v>2</v>
      </c>
    </row>
    <row r="184938">
      <c r="A184938" t="inlineStr">
        <is>
          <t>misinterred</t>
        </is>
      </c>
      <c r="B184938" t="n">
        <v>1</v>
      </c>
    </row>
    <row r="184939">
      <c r="A184939" t="inlineStr">
        <is>
          <t>seekerists</t>
        </is>
      </c>
      <c r="B184939" t="n">
        <v>1</v>
      </c>
    </row>
    <row r="184940">
      <c r="A184940" t="inlineStr">
        <is>
          <t>kosforte</t>
        </is>
      </c>
      <c r="B184940" t="n">
        <v>1</v>
      </c>
    </row>
    <row r="184941">
      <c r="A184941" t="inlineStr">
        <is>
          <t>caternicus</t>
        </is>
      </c>
      <c r="B184941" t="n">
        <v>1</v>
      </c>
    </row>
    <row r="184942">
      <c r="A184942" t="inlineStr">
        <is>
          <t>function—</t>
        </is>
      </c>
      <c r="B184942" t="n">
        <v>1</v>
      </c>
    </row>
    <row r="184943">
      <c r="A184943" t="inlineStr">
        <is>
          <t>hisbop</t>
        </is>
      </c>
      <c r="B184943" t="n">
        <v>1</v>
      </c>
    </row>
    <row r="184944">
      <c r="A184944" t="inlineStr">
        <is>
          <t>rotshakers</t>
        </is>
      </c>
      <c r="B184944" t="n">
        <v>1</v>
      </c>
    </row>
    <row r="184945">
      <c r="A184945" t="inlineStr">
        <is>
          <t>now–youve</t>
        </is>
      </c>
      <c r="B184945" t="n">
        <v>1</v>
      </c>
    </row>
    <row r="184946">
      <c r="A184946" t="inlineStr">
        <is>
          <t>smallville–</t>
        </is>
      </c>
      <c r="B184946" t="n">
        <v>1</v>
      </c>
    </row>
    <row r="184947">
      <c r="A184947" t="inlineStr">
        <is>
          <t>oboaffaeng</t>
        </is>
      </c>
      <c r="B184947" t="n">
        <v>1</v>
      </c>
    </row>
    <row r="184948">
      <c r="A184948" t="inlineStr">
        <is>
          <t>assist4</t>
        </is>
      </c>
      <c r="B184948" t="n">
        <v>1</v>
      </c>
    </row>
    <row r="184949">
      <c r="A184949" t="inlineStr">
        <is>
          <t>diverishers</t>
        </is>
      </c>
      <c r="B184949" t="n">
        <v>1</v>
      </c>
    </row>
    <row r="184950">
      <c r="A184950" t="inlineStr">
        <is>
          <t>atlanta–over</t>
        </is>
      </c>
      <c r="B184950" t="n">
        <v>1</v>
      </c>
    </row>
    <row r="184951">
      <c r="A184951" t="inlineStr">
        <is>
          <t>50aac</t>
        </is>
      </c>
      <c r="B184951" t="n">
        <v>1</v>
      </c>
    </row>
    <row r="184952">
      <c r="A184952" t="inlineStr">
        <is>
          <t>mprowale</t>
        </is>
      </c>
      <c r="B184952" t="n">
        <v>1</v>
      </c>
    </row>
    <row r="184953">
      <c r="A184953" t="inlineStr">
        <is>
          <t>wherearmy</t>
        </is>
      </c>
      <c r="B184953" t="n">
        <v>1</v>
      </c>
    </row>
    <row r="184954">
      <c r="A184954" t="inlineStr">
        <is>
          <t>guferi</t>
        </is>
      </c>
      <c r="B184954" t="n">
        <v>1</v>
      </c>
    </row>
    <row r="184955">
      <c r="A184955" t="inlineStr">
        <is>
          <t>10aac</t>
        </is>
      </c>
      <c r="B184955" t="n">
        <v>1</v>
      </c>
    </row>
    <row r="184956">
      <c r="A184956" t="inlineStr">
        <is>
          <t>noltum</t>
        </is>
      </c>
      <c r="B184956" t="n">
        <v>1</v>
      </c>
    </row>
    <row r="184957">
      <c r="A184957" t="inlineStr">
        <is>
          <t>mervits</t>
        </is>
      </c>
      <c r="B184957" t="n">
        <v>1</v>
      </c>
    </row>
    <row r="184958">
      <c r="A184958" t="inlineStr">
        <is>
          <t>gdtrot</t>
        </is>
      </c>
      <c r="B184958" t="n">
        <v>1</v>
      </c>
    </row>
    <row r="184959">
      <c r="A184959" t="inlineStr">
        <is>
          <t>120v1</t>
        </is>
      </c>
      <c r="B184959" t="n">
        <v>1</v>
      </c>
    </row>
    <row r="184960">
      <c r="A184960" t="inlineStr">
        <is>
          <t>contractx</t>
        </is>
      </c>
      <c r="B184960" t="n">
        <v>2</v>
      </c>
    </row>
    <row r="184961">
      <c r="A184961" t="inlineStr">
        <is>
          <t>3125f</t>
        </is>
      </c>
      <c r="B184961" t="n">
        <v>1</v>
      </c>
    </row>
    <row r="184962">
      <c r="A184962" t="inlineStr">
        <is>
          <t>ev120</t>
        </is>
      </c>
      <c r="B184962" t="n">
        <v>1</v>
      </c>
    </row>
    <row r="184963">
      <c r="A184963" t="inlineStr">
        <is>
          <t>joadman</t>
        </is>
      </c>
      <c r="B184963" t="n">
        <v>1</v>
      </c>
    </row>
    <row r="184964">
      <c r="A184964" t="inlineStr">
        <is>
          <t>boekensteinul</t>
        </is>
      </c>
      <c r="B184964" t="n">
        <v>1</v>
      </c>
    </row>
    <row r="184965">
      <c r="A184965" t="inlineStr">
        <is>
          <t>withory</t>
        </is>
      </c>
      <c r="B184965" t="n">
        <v>1</v>
      </c>
    </row>
    <row r="184966">
      <c r="A184966" t="inlineStr">
        <is>
          <t>incompatably</t>
        </is>
      </c>
      <c r="B184966" t="n">
        <v>1</v>
      </c>
    </row>
    <row r="184967">
      <c r="A184967" t="inlineStr">
        <is>
          <t>lookchecksystems</t>
        </is>
      </c>
      <c r="B184967" t="n">
        <v>1</v>
      </c>
    </row>
    <row r="184968">
      <c r="A184968" t="inlineStr">
        <is>
          <t>contentanalytic</t>
        </is>
      </c>
      <c r="B184968" t="n">
        <v>1</v>
      </c>
    </row>
    <row r="184969">
      <c r="A184969" t="inlineStr">
        <is>
          <t>tablesurfs</t>
        </is>
      </c>
      <c r="B184969" t="n">
        <v>1</v>
      </c>
    </row>
    <row r="184970">
      <c r="A184970" t="inlineStr">
        <is>
          <t>deltaurls</t>
        </is>
      </c>
      <c r="B184970" t="n">
        <v>1</v>
      </c>
    </row>
    <row r="184971">
      <c r="A184971" t="inlineStr">
        <is>
          <t>im5gd</t>
        </is>
      </c>
      <c r="B184971" t="n">
        <v>1</v>
      </c>
    </row>
    <row r="184972">
      <c r="A184972" t="inlineStr">
        <is>
          <t>_beachy</t>
        </is>
      </c>
      <c r="B184972" t="n">
        <v>1</v>
      </c>
    </row>
    <row r="184973">
      <c r="A184973" t="inlineStr">
        <is>
          <t>betafail</t>
        </is>
      </c>
      <c r="B184973" t="n">
        <v>1</v>
      </c>
    </row>
    <row r="184974">
      <c r="A184974" t="inlineStr">
        <is>
          <t>nextlappingcolumn</t>
        </is>
      </c>
      <c r="B184974" t="n">
        <v>1</v>
      </c>
    </row>
    <row r="184975">
      <c r="A184975" t="inlineStr">
        <is>
          <t>t1fsa</t>
        </is>
      </c>
      <c r="B184975" t="n">
        <v>1</v>
      </c>
    </row>
    <row r="184976">
      <c r="A184976" t="inlineStr">
        <is>
          <t>entryvirs</t>
        </is>
      </c>
      <c r="B184976" t="n">
        <v>1</v>
      </c>
    </row>
    <row r="184977">
      <c r="A184977" t="inlineStr">
        <is>
          <t>doublenotewhenuse</t>
        </is>
      </c>
      <c r="B184977" t="n">
        <v>1</v>
      </c>
    </row>
    <row r="184978">
      <c r="A184978" t="inlineStr">
        <is>
          <t>prefixfail</t>
        </is>
      </c>
      <c r="B184978" t="n">
        <v>1</v>
      </c>
    </row>
    <row r="184979">
      <c r="A184979" t="inlineStr">
        <is>
          <t>queueunperson</t>
        </is>
      </c>
      <c r="B184979" t="n">
        <v>1</v>
      </c>
    </row>
    <row r="184980">
      <c r="A184980" t="inlineStr">
        <is>
          <t>testappname</t>
        </is>
      </c>
      <c r="B184980" t="n">
        <v>1</v>
      </c>
    </row>
    <row r="184981">
      <c r="A184981" t="inlineStr">
        <is>
          <t>writeframe</t>
        </is>
      </c>
      <c r="B184981" t="n">
        <v>1</v>
      </c>
    </row>
    <row r="184982">
      <c r="A184982" t="inlineStr">
        <is>
          <t>voidgetelement</t>
        </is>
      </c>
      <c r="B184982" t="n">
        <v>1</v>
      </c>
    </row>
    <row r="184983">
      <c r="A184983" t="inlineStr">
        <is>
          <t>execquit</t>
        </is>
      </c>
      <c r="B184983" t="n">
        <v>1</v>
      </c>
    </row>
    <row r="184984">
      <c r="A184984" t="inlineStr">
        <is>
          <t>appinstructionpath_basecurtainloading</t>
        </is>
      </c>
      <c r="B184984" t="n">
        <v>1</v>
      </c>
    </row>
    <row r="184985">
      <c r="A184985" t="inlineStr">
        <is>
          <t>greenbhdt</t>
        </is>
      </c>
      <c r="B184985" t="n">
        <v>1</v>
      </c>
    </row>
    <row r="184986">
      <c r="A184986" t="inlineStr">
        <is>
          <t>invalidrecordstate</t>
        </is>
      </c>
      <c r="B184986" t="n">
        <v>1</v>
      </c>
    </row>
    <row r="184987">
      <c r="A184987" t="inlineStr">
        <is>
          <t>initializeappusage</t>
        </is>
      </c>
      <c r="B184987" t="n">
        <v>1</v>
      </c>
    </row>
    <row r="184988">
      <c r="A184988" t="inlineStr">
        <is>
          <t>loopwithloading</t>
        </is>
      </c>
      <c r="B184988" t="n">
        <v>1</v>
      </c>
    </row>
    <row r="184989">
      <c r="A184989" t="inlineStr">
        <is>
          <t>syncrecord</t>
        </is>
      </c>
      <c r="B184989" t="n">
        <v>1</v>
      </c>
    </row>
    <row r="184990">
      <c r="A184990" t="inlineStr">
        <is>
          <t>blockorder</t>
        </is>
      </c>
      <c r="B184990" t="n">
        <v>1</v>
      </c>
    </row>
    <row r="184991">
      <c r="A184991" t="inlineStr">
        <is>
          <t>extract_folder</t>
        </is>
      </c>
      <c r="B184991" t="n">
        <v>1</v>
      </c>
    </row>
    <row r="184992">
      <c r="A184992" t="inlineStr">
        <is>
          <t>compitello</t>
        </is>
      </c>
      <c r="B184992" t="n">
        <v>1</v>
      </c>
    </row>
    <row r="184993">
      <c r="A184993" t="inlineStr">
        <is>
          <t>contentsqueue</t>
        </is>
      </c>
      <c r="B184993" t="n">
        <v>1</v>
      </c>
    </row>
    <row r="184994">
      <c r="A184994" t="inlineStr">
        <is>
          <t>filemanagedops</t>
        </is>
      </c>
      <c r="B184994" t="n">
        <v>1</v>
      </c>
    </row>
    <row r="184995">
      <c r="A184995" t="inlineStr">
        <is>
          <t>processlocker</t>
        </is>
      </c>
      <c r="B184995" t="n">
        <v>1</v>
      </c>
    </row>
    <row r="184996">
      <c r="A184996" t="inlineStr">
        <is>
          <t>mandatoryvoid</t>
        </is>
      </c>
      <c r="B184996" t="n">
        <v>1</v>
      </c>
    </row>
    <row r="184997">
      <c r="A184997" t="inlineStr">
        <is>
          <t xml:space="preserve">forumurl </t>
        </is>
      </c>
      <c r="B184997" t="n">
        <v>1</v>
      </c>
    </row>
    <row r="184998">
      <c r="A184998" t="inlineStr">
        <is>
          <t>eo2e</t>
        </is>
      </c>
      <c r="B184998" t="n">
        <v>1</v>
      </c>
    </row>
    <row r="184999">
      <c r="A184999" t="inlineStr">
        <is>
          <t>eothingrights</t>
        </is>
      </c>
      <c r="B184999" t="n">
        <v>1</v>
      </c>
    </row>
    <row r="185000">
      <c r="A185000" t="inlineStr">
        <is>
          <t>mbasicpost</t>
        </is>
      </c>
      <c r="B185000" t="n">
        <v>1</v>
      </c>
    </row>
    <row r="185001">
      <c r="A185001" t="inlineStr">
        <is>
          <t>eylcanvas</t>
        </is>
      </c>
      <c r="B185001" t="n">
        <v>1</v>
      </c>
    </row>
    <row r="185002">
      <c r="A185002" t="inlineStr">
        <is>
          <t>voucherlayer</t>
        </is>
      </c>
      <c r="B185002" t="n">
        <v>1</v>
      </c>
    </row>
    <row r="185003">
      <c r="A185003" t="inlineStr">
        <is>
          <t>appinstructionpath</t>
        </is>
      </c>
      <c r="B185003" t="n">
        <v>1</v>
      </c>
    </row>
    <row r="185004">
      <c r="A185004" t="inlineStr">
        <is>
          <t>applicationinstructionpath</t>
        </is>
      </c>
      <c r="B185004" t="n">
        <v>1</v>
      </c>
    </row>
    <row r="185005">
      <c r="A185005" t="inlineStr">
        <is>
          <t>sildest</t>
        </is>
      </c>
      <c r="B185005" t="n">
        <v>1</v>
      </c>
    </row>
    <row r="185006">
      <c r="A185006" t="inlineStr">
        <is>
          <t>iminstanceuii</t>
        </is>
      </c>
      <c r="B185006" t="n">
        <v>1</v>
      </c>
    </row>
    <row r="185007">
      <c r="A185007" t="inlineStr">
        <is>
          <t>usvere</t>
        </is>
      </c>
      <c r="B185007" t="n">
        <v>1</v>
      </c>
    </row>
    <row r="185008">
      <c r="A185008" t="inlineStr">
        <is>
          <t>uncheckedusize</t>
        </is>
      </c>
      <c r="B185008" t="n">
        <v>1</v>
      </c>
    </row>
    <row r="185009">
      <c r="A185009" t="inlineStr">
        <is>
          <t>lsbparameters</t>
        </is>
      </c>
      <c r="B185009" t="n">
        <v>1</v>
      </c>
    </row>
    <row r="185010">
      <c r="A185010" t="inlineStr">
        <is>
          <t>joinatter</t>
        </is>
      </c>
      <c r="B185010" t="n">
        <v>1</v>
      </c>
    </row>
    <row r="185011">
      <c r="A185011" t="inlineStr">
        <is>
          <t>overwriteelementranges</t>
        </is>
      </c>
      <c r="B185011" t="n">
        <v>1</v>
      </c>
    </row>
    <row r="185012">
      <c r="A185012" t="inlineStr">
        <is>
          <t>tmld</t>
        </is>
      </c>
      <c r="B185012" t="n">
        <v>1</v>
      </c>
    </row>
    <row r="185013">
      <c r="A185013" t="inlineStr">
        <is>
          <t>dispersively</t>
        </is>
      </c>
      <c r="B185013" t="n">
        <v>1</v>
      </c>
    </row>
    <row r="185014">
      <c r="A185014" t="inlineStr">
        <is>
          <t>modesmodes</t>
        </is>
      </c>
      <c r="B185014" t="n">
        <v>1</v>
      </c>
    </row>
    <row r="185015">
      <c r="A185015" t="inlineStr">
        <is>
          <t>appusage</t>
        </is>
      </c>
      <c r="B185015" t="n">
        <v>2</v>
      </c>
    </row>
    <row r="185016">
      <c r="A185016" t="inlineStr">
        <is>
          <t>groupnullfdas</t>
        </is>
      </c>
      <c r="B185016" t="n">
        <v>1</v>
      </c>
    </row>
    <row r="185017">
      <c r="A185017" t="inlineStr">
        <is>
          <t>beellylessons</t>
        </is>
      </c>
      <c r="B185017" t="n">
        <v>1</v>
      </c>
    </row>
    <row r="185018">
      <c r="A185018" t="inlineStr">
        <is>
          <t>regionpriority</t>
        </is>
      </c>
      <c r="B185018" t="n">
        <v>1</v>
      </c>
    </row>
    <row r="185019">
      <c r="A185019" t="inlineStr">
        <is>
          <t>wiimgod</t>
        </is>
      </c>
      <c r="B185019" t="n">
        <v>1</v>
      </c>
    </row>
    <row r="185020">
      <c r="A185020" t="inlineStr">
        <is>
          <t>nextlockingdp</t>
        </is>
      </c>
      <c r="B185020" t="n">
        <v>1</v>
      </c>
    </row>
    <row r="185021">
      <c r="A185021" t="inlineStr">
        <is>
          <t>addfailure</t>
        </is>
      </c>
      <c r="B185021" t="n">
        <v>1</v>
      </c>
    </row>
    <row r="185022">
      <c r="A185022" t="inlineStr">
        <is>
          <t>scwg</t>
        </is>
      </c>
      <c r="B185022" t="n">
        <v>1</v>
      </c>
    </row>
    <row r="185023">
      <c r="A185023" t="inlineStr">
        <is>
          <t>looselockerlockerandstringroles</t>
        </is>
      </c>
      <c r="B185023" t="n">
        <v>1</v>
      </c>
    </row>
    <row r="185024">
      <c r="A185024" t="inlineStr">
        <is>
          <t>int256</t>
        </is>
      </c>
      <c r="B185024" t="n">
        <v>1</v>
      </c>
    </row>
    <row r="185025">
      <c r="A185025" t="inlineStr">
        <is>
          <t>lockdelta</t>
        </is>
      </c>
      <c r="B185025" t="n">
        <v>1</v>
      </c>
    </row>
    <row r="185026">
      <c r="A185026" t="inlineStr">
        <is>
          <t>issueslocked</t>
        </is>
      </c>
      <c r="B185026" t="n">
        <v>1</v>
      </c>
    </row>
    <row r="185027">
      <c r="A185027" t="inlineStr">
        <is>
          <t>sumtype</t>
        </is>
      </c>
      <c r="B185027" t="n">
        <v>1</v>
      </c>
    </row>
    <row r="185028">
      <c r="A185028" t="inlineStr">
        <is>
          <t>breakarer</t>
        </is>
      </c>
      <c r="B185028" t="n">
        <v>1</v>
      </c>
    </row>
    <row r="185029">
      <c r="A185029" t="inlineStr">
        <is>
          <t>arlenq</t>
        </is>
      </c>
      <c r="B185029" t="n">
        <v>1</v>
      </c>
    </row>
    <row r="185030">
      <c r="A185030" t="inlineStr">
        <is>
          <t>threadprogression</t>
        </is>
      </c>
      <c r="B185030" t="n">
        <v>1</v>
      </c>
    </row>
    <row r="185031">
      <c r="A185031" t="inlineStr">
        <is>
          <t>polymorphperiltropes</t>
        </is>
      </c>
      <c r="B185031" t="n">
        <v>1</v>
      </c>
    </row>
    <row r="185032">
      <c r="A185032" t="inlineStr">
        <is>
          <t>processlockerlocker</t>
        </is>
      </c>
      <c r="B185032" t="n">
        <v>1</v>
      </c>
    </row>
    <row r="185033">
      <c r="A185033" t="inlineStr">
        <is>
          <t>emptytimed</t>
        </is>
      </c>
      <c r="B185033" t="n">
        <v>1</v>
      </c>
    </row>
    <row r="185034">
      <c r="A185034" t="inlineStr">
        <is>
          <t>truthbounds2</t>
        </is>
      </c>
      <c r="B185034" t="n">
        <v>1</v>
      </c>
    </row>
    <row r="185035">
      <c r="A185035" t="inlineStr">
        <is>
          <t>math1440</t>
        </is>
      </c>
      <c r="B185035" t="n">
        <v>1</v>
      </c>
    </row>
    <row r="185036">
      <c r="A185036" t="inlineStr">
        <is>
          <t>appusages</t>
        </is>
      </c>
      <c r="B185036" t="n">
        <v>1</v>
      </c>
    </row>
    <row r="185037">
      <c r="A185037" t="inlineStr">
        <is>
          <t>nonemptylooperror</t>
        </is>
      </c>
      <c r="B185037" t="n">
        <v>1</v>
      </c>
    </row>
    <row r="185038">
      <c r="A185038" t="inlineStr">
        <is>
          <t>frejectmgr</t>
        </is>
      </c>
      <c r="B185038" t="n">
        <v>1</v>
      </c>
    </row>
    <row r="185039">
      <c r="A185039" t="inlineStr">
        <is>
          <t>baseworkbenchdisplay</t>
        </is>
      </c>
      <c r="B185039" t="n">
        <v>1</v>
      </c>
    </row>
    <row r="185040">
      <c r="A185040" t="inlineStr">
        <is>
          <t>unlargelockerqueue</t>
        </is>
      </c>
      <c r="B185040" t="n">
        <v>1</v>
      </c>
    </row>
    <row r="185041">
      <c r="A185041" t="inlineStr">
        <is>
          <t>callzombies</t>
        </is>
      </c>
      <c r="B185041" t="n">
        <v>1</v>
      </c>
    </row>
    <row r="185042">
      <c r="A185042" t="inlineStr">
        <is>
          <t>nhtap</t>
        </is>
      </c>
      <c r="B185042" t="n">
        <v>1</v>
      </c>
    </row>
    <row r="185043">
      <c r="A185043" t="inlineStr">
        <is>
          <t>reademail</t>
        </is>
      </c>
      <c r="B185043" t="n">
        <v>2</v>
      </c>
    </row>
    <row r="185044">
      <c r="A185044" t="inlineStr">
        <is>
          <t>thinlen</t>
        </is>
      </c>
      <c r="B185044" t="n">
        <v>1</v>
      </c>
    </row>
    <row r="185045">
      <c r="A185045" t="inlineStr">
        <is>
          <t>4_a</t>
        </is>
      </c>
      <c r="B185045" t="n">
        <v>1</v>
      </c>
    </row>
    <row r="185046">
      <c r="A185046" t="inlineStr">
        <is>
          <t>nextlocking</t>
        </is>
      </c>
      <c r="B185046" t="n">
        <v>1</v>
      </c>
    </row>
    <row r="185047">
      <c r="A185047" t="inlineStr">
        <is>
          <t>instructionpath</t>
        </is>
      </c>
      <c r="B185047" t="n">
        <v>1</v>
      </c>
    </row>
    <row r="185048">
      <c r="A185048" t="inlineStr">
        <is>
          <t>tracevilla</t>
        </is>
      </c>
      <c r="B185048" t="n">
        <v>1</v>
      </c>
    </row>
    <row r="185049">
      <c r="A185049" t="inlineStr">
        <is>
          <t>maryoney</t>
        </is>
      </c>
      <c r="B185049" t="n">
        <v>1</v>
      </c>
    </row>
    <row r="185050">
      <c r="A185050" t="inlineStr">
        <is>
          <t>dylanns</t>
        </is>
      </c>
      <c r="B185050" t="n">
        <v>1</v>
      </c>
    </row>
    <row r="185051">
      <c r="A185051" t="inlineStr">
        <is>
          <t>soehner</t>
        </is>
      </c>
      <c r="B185051" t="n">
        <v>2</v>
      </c>
    </row>
    <row r="185052">
      <c r="A185052" t="inlineStr">
        <is>
          <t>kuaa</t>
        </is>
      </c>
      <c r="B185052" t="n">
        <v>1</v>
      </c>
    </row>
    <row r="185053">
      <c r="A185053" t="inlineStr">
        <is>
          <t>jenkinskins</t>
        </is>
      </c>
      <c r="B185053" t="n">
        <v>1</v>
      </c>
    </row>
    <row r="185054">
      <c r="A185054" t="inlineStr">
        <is>
          <t>stottkins</t>
        </is>
      </c>
      <c r="B185054" t="n">
        <v>1</v>
      </c>
    </row>
    <row r="185055">
      <c r="A185055" t="inlineStr">
        <is>
          <t>salorist</t>
        </is>
      </c>
      <c r="B185055" t="n">
        <v>1</v>
      </c>
    </row>
    <row r="185056">
      <c r="A185056" t="inlineStr">
        <is>
          <t>oppoing</t>
        </is>
      </c>
      <c r="B185056" t="n">
        <v>1</v>
      </c>
    </row>
    <row r="185057">
      <c r="A185057" t="inlineStr">
        <is>
          <t>3nov9</t>
        </is>
      </c>
      <c r="B185057" t="n">
        <v>1</v>
      </c>
    </row>
    <row r="185058">
      <c r="A185058" t="inlineStr">
        <is>
          <t>includingwith</t>
        </is>
      </c>
      <c r="B185058" t="n">
        <v>1</v>
      </c>
    </row>
    <row r="185059">
      <c r="A185059" t="inlineStr">
        <is>
          <t>cohack</t>
        </is>
      </c>
      <c r="B185059" t="n">
        <v>1</v>
      </c>
    </row>
    <row r="185060">
      <c r="A185060" t="inlineStr">
        <is>
          <t>mongolscripts</t>
        </is>
      </c>
      <c r="B185060" t="n">
        <v>1</v>
      </c>
    </row>
    <row r="185061">
      <c r="A185061" t="inlineStr">
        <is>
          <t>fekirl</t>
        </is>
      </c>
      <c r="B185061" t="n">
        <v>1</v>
      </c>
    </row>
    <row r="185062">
      <c r="A185062" t="inlineStr">
        <is>
          <t>mbebell</t>
        </is>
      </c>
      <c r="B185062" t="n">
        <v>1</v>
      </c>
    </row>
    <row r="185063">
      <c r="A185063" t="inlineStr">
        <is>
          <t>milicosum</t>
        </is>
      </c>
      <c r="B185063" t="n">
        <v>1</v>
      </c>
    </row>
    <row r="185064">
      <c r="A185064" t="inlineStr">
        <is>
          <t>pooferturbator</t>
        </is>
      </c>
      <c r="B185064" t="n">
        <v>1</v>
      </c>
    </row>
    <row r="185065">
      <c r="A185065" t="inlineStr">
        <is>
          <t>filejbebee</t>
        </is>
      </c>
      <c r="B185065" t="n">
        <v>1</v>
      </c>
    </row>
    <row r="185066">
      <c r="A185066" t="inlineStr">
        <is>
          <t>httplayshowinc</t>
        </is>
      </c>
      <c r="B185066" t="n">
        <v>1</v>
      </c>
    </row>
    <row r="185067">
      <c r="A185067" t="inlineStr">
        <is>
          <t>lesport</t>
        </is>
      </c>
      <c r="B185067" t="n">
        <v>1</v>
      </c>
    </row>
    <row r="185068">
      <c r="A185068" t="inlineStr">
        <is>
          <t>worldsoon</t>
        </is>
      </c>
      <c r="B185068" t="n">
        <v>1</v>
      </c>
    </row>
    <row r="185069">
      <c r="A185069" t="inlineStr">
        <is>
          <t>ruytandlegove</t>
        </is>
      </c>
      <c r="B185069" t="n">
        <v>1</v>
      </c>
    </row>
    <row r="185070">
      <c r="A185070" t="inlineStr">
        <is>
          <t>atlantime</t>
        </is>
      </c>
      <c r="B185070" t="n">
        <v>1</v>
      </c>
    </row>
    <row r="185071">
      <c r="A185071" t="inlineStr">
        <is>
          <t>aschd</t>
        </is>
      </c>
      <c r="B185071" t="n">
        <v>1</v>
      </c>
    </row>
    <row r="185072">
      <c r="A185072" t="inlineStr">
        <is>
          <t>ludgert</t>
        </is>
      </c>
      <c r="B185072" t="n">
        <v>1</v>
      </c>
    </row>
    <row r="185073">
      <c r="A185073" t="inlineStr">
        <is>
          <t>downcost</t>
        </is>
      </c>
      <c r="B185073" t="n">
        <v>1</v>
      </c>
    </row>
    <row r="185074">
      <c r="A185074" t="inlineStr">
        <is>
          <t>overperfed</t>
        </is>
      </c>
      <c r="B185074" t="n">
        <v>1</v>
      </c>
    </row>
    <row r="185075">
      <c r="A185075" t="inlineStr">
        <is>
          <t>qxfawn</t>
        </is>
      </c>
      <c r="B185075" t="n">
        <v>1</v>
      </c>
    </row>
    <row r="185076">
      <c r="A185076" t="inlineStr">
        <is>
          <t>pikknight</t>
        </is>
      </c>
      <c r="B185076" t="n">
        <v>1</v>
      </c>
    </row>
    <row r="185077">
      <c r="A185077" t="inlineStr">
        <is>
          <t>atropause</t>
        </is>
      </c>
      <c r="B185077" t="n">
        <v>1</v>
      </c>
    </row>
    <row r="185078">
      <c r="A185078" t="inlineStr">
        <is>
          <t>britcoon</t>
        </is>
      </c>
      <c r="B185078" t="n">
        <v>1</v>
      </c>
    </row>
    <row r="185079">
      <c r="A185079" t="inlineStr">
        <is>
          <t>growroot</t>
        </is>
      </c>
      <c r="B185079" t="n">
        <v>1</v>
      </c>
    </row>
    <row r="185080">
      <c r="A185080" t="inlineStr">
        <is>
          <t>teezaaman</t>
        </is>
      </c>
      <c r="B185080" t="n">
        <v>1</v>
      </c>
    </row>
    <row r="185081">
      <c r="A185081" t="inlineStr">
        <is>
          <t>agtkreally</t>
        </is>
      </c>
      <c r="B185081" t="n">
        <v>1</v>
      </c>
    </row>
    <row r="185082">
      <c r="A185082" t="inlineStr">
        <is>
          <t>hythy</t>
        </is>
      </c>
      <c r="B185082" t="n">
        <v>1</v>
      </c>
    </row>
    <row r="185083">
      <c r="A185083" t="inlineStr">
        <is>
          <t>concirl</t>
        </is>
      </c>
      <c r="B185083" t="n">
        <v>2</v>
      </c>
    </row>
    <row r="185084">
      <c r="A185084" t="inlineStr">
        <is>
          <t>qx23w</t>
        </is>
      </c>
      <c r="B185084" t="n">
        <v>1</v>
      </c>
    </row>
    <row r="185085">
      <c r="A185085" t="inlineStr">
        <is>
          <t>angtv</t>
        </is>
      </c>
      <c r="B185085" t="n">
        <v>1</v>
      </c>
    </row>
    <row r="185086">
      <c r="A185086" t="inlineStr">
        <is>
          <t>tallya</t>
        </is>
      </c>
      <c r="B185086" t="n">
        <v>1</v>
      </c>
    </row>
    <row r="185087">
      <c r="A185087" t="inlineStr">
        <is>
          <t>stoppinglight</t>
        </is>
      </c>
      <c r="B185087" t="n">
        <v>1</v>
      </c>
    </row>
    <row r="185088">
      <c r="A185088" t="inlineStr">
        <is>
          <t>mehlbauer</t>
        </is>
      </c>
      <c r="B185088" t="n">
        <v>1</v>
      </c>
    </row>
    <row r="185089">
      <c r="A185089" t="inlineStr">
        <is>
          <t>mallardx</t>
        </is>
      </c>
      <c r="B185089" t="n">
        <v>1</v>
      </c>
    </row>
    <row r="185090">
      <c r="A185090" t="inlineStr">
        <is>
          <t>relativistico</t>
        </is>
      </c>
      <c r="B185090" t="n">
        <v>1</v>
      </c>
    </row>
    <row r="185091">
      <c r="A185091" t="inlineStr">
        <is>
          <t>emblematur</t>
        </is>
      </c>
      <c r="B185091" t="n">
        <v>1</v>
      </c>
    </row>
    <row r="185092">
      <c r="A185092" t="inlineStr">
        <is>
          <t>underspite</t>
        </is>
      </c>
      <c r="B185092" t="n">
        <v>1</v>
      </c>
    </row>
    <row r="185093">
      <c r="A185093" t="inlineStr">
        <is>
          <t>elsiers</t>
        </is>
      </c>
      <c r="B185093" t="n">
        <v>1</v>
      </c>
    </row>
    <row r="185094">
      <c r="A185094" t="inlineStr">
        <is>
          <t>vohner</t>
        </is>
      </c>
      <c r="B185094" t="n">
        <v>1</v>
      </c>
    </row>
    <row r="185095">
      <c r="A185095" t="inlineStr">
        <is>
          <t>bakuninism</t>
        </is>
      </c>
      <c r="B185095" t="n">
        <v>1</v>
      </c>
    </row>
    <row r="185096">
      <c r="A185096" t="inlineStr">
        <is>
          <t>veekhi</t>
        </is>
      </c>
      <c r="B185096" t="n">
        <v>1</v>
      </c>
    </row>
    <row r="185097">
      <c r="A185097" t="inlineStr">
        <is>
          <t>qapire</t>
        </is>
      </c>
      <c r="B185097" t="n">
        <v>1</v>
      </c>
    </row>
    <row r="185098">
      <c r="A185098" t="inlineStr">
        <is>
          <t>wideens</t>
        </is>
      </c>
      <c r="B185098" t="n">
        <v>2</v>
      </c>
    </row>
    <row r="185099">
      <c r="A185099" t="inlineStr">
        <is>
          <t>etabab</t>
        </is>
      </c>
      <c r="B185099" t="n">
        <v>1</v>
      </c>
    </row>
    <row r="185100">
      <c r="A185100" t="inlineStr">
        <is>
          <t>ftackedchillinga</t>
        </is>
      </c>
      <c r="B185100" t="n">
        <v>1</v>
      </c>
    </row>
    <row r="185101">
      <c r="A185101" t="inlineStr">
        <is>
          <t>elanz</t>
        </is>
      </c>
      <c r="B185101" t="n">
        <v>1</v>
      </c>
    </row>
    <row r="185102">
      <c r="A185102" t="inlineStr">
        <is>
          <t>fardn</t>
        </is>
      </c>
      <c r="B185102" t="n">
        <v>1</v>
      </c>
    </row>
    <row r="185103">
      <c r="A185103" t="inlineStr">
        <is>
          <t>herdsed</t>
        </is>
      </c>
      <c r="B185103" t="n">
        <v>1</v>
      </c>
    </row>
    <row r="185104">
      <c r="A185104" t="inlineStr">
        <is>
          <t>kullan</t>
        </is>
      </c>
      <c r="B185104" t="n">
        <v>1</v>
      </c>
    </row>
    <row r="185105">
      <c r="A185105" t="inlineStr">
        <is>
          <t>viuère</t>
        </is>
      </c>
      <c r="B185105" t="n">
        <v>1</v>
      </c>
    </row>
    <row r="185106">
      <c r="A185106" t="inlineStr">
        <is>
          <t>moralisers</t>
        </is>
      </c>
      <c r="B185106" t="n">
        <v>1</v>
      </c>
    </row>
    <row r="185107">
      <c r="A185107" t="inlineStr">
        <is>
          <t>umwah</t>
        </is>
      </c>
      <c r="B185107" t="n">
        <v>1</v>
      </c>
    </row>
    <row r="185108">
      <c r="A185108" t="inlineStr">
        <is>
          <t>almacar</t>
        </is>
      </c>
      <c r="B185108" t="n">
        <v>1</v>
      </c>
    </row>
    <row r="185109">
      <c r="A185109" t="inlineStr">
        <is>
          <t>avivkar</t>
        </is>
      </c>
      <c r="B185109" t="n">
        <v>1</v>
      </c>
    </row>
    <row r="185110">
      <c r="A185110" t="inlineStr">
        <is>
          <t>whirlyand</t>
        </is>
      </c>
      <c r="B185110" t="n">
        <v>1</v>
      </c>
    </row>
    <row r="185111">
      <c r="A185111" t="inlineStr">
        <is>
          <t>talentwine</t>
        </is>
      </c>
      <c r="B185111" t="n">
        <v>1</v>
      </c>
    </row>
    <row r="185112">
      <c r="A185112" t="inlineStr">
        <is>
          <t>themfl</t>
        </is>
      </c>
      <c r="B185112" t="n">
        <v>1</v>
      </c>
    </row>
    <row r="185113">
      <c r="A185113" t="inlineStr">
        <is>
          <t>122047</t>
        </is>
      </c>
      <c r="B185113" t="n">
        <v>2</v>
      </c>
    </row>
    <row r="185114">
      <c r="A185114" t="inlineStr">
        <is>
          <t>papproitive</t>
        </is>
      </c>
      <c r="B185114" t="n">
        <v>1</v>
      </c>
    </row>
    <row r="185115">
      <c r="A185115" t="inlineStr">
        <is>
          <t>090422</t>
        </is>
      </c>
      <c r="B185115" t="n">
        <v>1</v>
      </c>
    </row>
    <row r="185116">
      <c r="A185116" t="inlineStr">
        <is>
          <t>want2013</t>
        </is>
      </c>
      <c r="B185116" t="n">
        <v>1</v>
      </c>
    </row>
    <row r="185117">
      <c r="A185117" t="inlineStr">
        <is>
          <t>085158</t>
        </is>
      </c>
      <c r="B185117" t="n">
        <v>1</v>
      </c>
    </row>
    <row r="185118">
      <c r="A185118" t="inlineStr">
        <is>
          <t>121640</t>
        </is>
      </c>
      <c r="B185118" t="n">
        <v>1</v>
      </c>
    </row>
    <row r="185119">
      <c r="A185119" t="inlineStr">
        <is>
          <t>cokriletkmk60</t>
        </is>
      </c>
      <c r="B185119" t="n">
        <v>1</v>
      </c>
    </row>
    <row r="185120">
      <c r="A185120" t="inlineStr">
        <is>
          <t>084444</t>
        </is>
      </c>
      <c r="B185120" t="n">
        <v>1</v>
      </c>
    </row>
    <row r="185121">
      <c r="A185121" t="inlineStr">
        <is>
          <t>1hryellow</t>
        </is>
      </c>
      <c r="B185121" t="n">
        <v>1</v>
      </c>
    </row>
    <row r="185122">
      <c r="A185122" t="inlineStr">
        <is>
          <t>ifonlytd</t>
        </is>
      </c>
      <c r="B185122" t="n">
        <v>1</v>
      </c>
    </row>
    <row r="185123">
      <c r="A185123" t="inlineStr">
        <is>
          <t>ut2v2</t>
        </is>
      </c>
      <c r="B185123" t="n">
        <v>1</v>
      </c>
    </row>
    <row r="185124">
      <c r="A185124" t="inlineStr">
        <is>
          <t>valerioq_phoenix</t>
        </is>
      </c>
      <c r="B185124" t="n">
        <v>1</v>
      </c>
    </row>
    <row r="185125">
      <c r="A185125" t="inlineStr">
        <is>
          <t>huntsman380</t>
        </is>
      </c>
      <c r="B185125" t="n">
        <v>2</v>
      </c>
    </row>
    <row r="185126">
      <c r="A185126" t="inlineStr">
        <is>
          <t>skipperand</t>
        </is>
      </c>
      <c r="B185126" t="n">
        <v>1</v>
      </c>
    </row>
    <row r="185127">
      <c r="A185127" t="inlineStr">
        <is>
          <t>naleague</t>
        </is>
      </c>
      <c r="B185127" t="n">
        <v>1</v>
      </c>
    </row>
    <row r="185128">
      <c r="A185128" t="inlineStr">
        <is>
          <t>canonent</t>
        </is>
      </c>
      <c r="B185128" t="n">
        <v>1</v>
      </c>
    </row>
    <row r="185129">
      <c r="A185129" t="inlineStr">
        <is>
          <t>hesctic</t>
        </is>
      </c>
      <c r="B185129" t="n">
        <v>1</v>
      </c>
    </row>
    <row r="185130">
      <c r="A185130" t="inlineStr">
        <is>
          <t>060014</t>
        </is>
      </c>
      <c r="B185130" t="n">
        <v>1</v>
      </c>
    </row>
    <row r="185131">
      <c r="A185131" t="inlineStr">
        <is>
          <t>waynard</t>
        </is>
      </c>
      <c r="B185131" t="n">
        <v>1</v>
      </c>
    </row>
    <row r="185132">
      <c r="A185132" t="inlineStr">
        <is>
          <t>watermesh</t>
        </is>
      </c>
      <c r="B185132" t="n">
        <v>2</v>
      </c>
    </row>
    <row r="185133">
      <c r="A185133" t="inlineStr">
        <is>
          <t>wasfallen</t>
        </is>
      </c>
      <c r="B185133" t="n">
        <v>1</v>
      </c>
    </row>
    <row r="185134">
      <c r="A185134" t="inlineStr">
        <is>
          <t>istress</t>
        </is>
      </c>
      <c r="B185134" t="n">
        <v>1</v>
      </c>
    </row>
    <row r="185135">
      <c r="A185135" t="inlineStr">
        <is>
          <t>restylidges</t>
        </is>
      </c>
      <c r="B185135" t="n">
        <v>1</v>
      </c>
    </row>
    <row r="185136">
      <c r="A185136" t="inlineStr">
        <is>
          <t>eyewernstart</t>
        </is>
      </c>
      <c r="B185136" t="n">
        <v>1</v>
      </c>
    </row>
    <row r="185137">
      <c r="A185137" t="inlineStr">
        <is>
          <t>broston</t>
        </is>
      </c>
      <c r="B185137" t="n">
        <v>1</v>
      </c>
    </row>
    <row r="185138">
      <c r="A185138" t="inlineStr">
        <is>
          <t>darkoos</t>
        </is>
      </c>
      <c r="B185138" t="n">
        <v>1</v>
      </c>
    </row>
    <row r="185139">
      <c r="A185139" t="inlineStr">
        <is>
          <t>threshlmbark</t>
        </is>
      </c>
      <c r="B185139" t="n">
        <v>1</v>
      </c>
    </row>
    <row r="185140">
      <c r="A185140" t="inlineStr">
        <is>
          <t>wandert</t>
        </is>
      </c>
      <c r="B185140" t="n">
        <v>1</v>
      </c>
    </row>
    <row r="185141">
      <c r="A185141" t="inlineStr">
        <is>
          <t>resistu67</t>
        </is>
      </c>
      <c r="B185141" t="n">
        <v>1</v>
      </c>
    </row>
    <row r="185142">
      <c r="A185142" t="inlineStr">
        <is>
          <t>carrandom</t>
        </is>
      </c>
      <c r="B185142" t="n">
        <v>1</v>
      </c>
    </row>
    <row r="185143">
      <c r="A185143" t="inlineStr">
        <is>
          <t>noslick</t>
        </is>
      </c>
      <c r="B185143" t="n">
        <v>1</v>
      </c>
    </row>
    <row r="185144">
      <c r="A185144" t="inlineStr">
        <is>
          <t>combooksaboutminor_lytton_rose</t>
        </is>
      </c>
      <c r="B185144" t="n">
        <v>1</v>
      </c>
    </row>
    <row r="185145">
      <c r="A185145" t="inlineStr">
        <is>
          <t>id4edjhxaaaaj</t>
        </is>
      </c>
      <c r="B185145" t="n">
        <v>1</v>
      </c>
    </row>
    <row r="185146">
      <c r="A185146" t="inlineStr">
        <is>
          <t>dakotasburg</t>
        </is>
      </c>
      <c r="B185146" t="n">
        <v>1</v>
      </c>
    </row>
    <row r="185147">
      <c r="A185147" t="inlineStr">
        <is>
          <t>affecthosins</t>
        </is>
      </c>
      <c r="B185147" t="n">
        <v>1</v>
      </c>
    </row>
    <row r="185148">
      <c r="A185148" t="inlineStr">
        <is>
          <t>nicahassee</t>
        </is>
      </c>
      <c r="B185148" t="n">
        <v>1</v>
      </c>
    </row>
    <row r="185149">
      <c r="A185149" t="inlineStr">
        <is>
          <t>kervlees</t>
        </is>
      </c>
      <c r="B185149" t="n">
        <v>1</v>
      </c>
    </row>
    <row r="185150">
      <c r="A185150" t="inlineStr">
        <is>
          <t>contcd</t>
        </is>
      </c>
      <c r="B185150" t="n">
        <v>1</v>
      </c>
    </row>
    <row r="185151">
      <c r="A185151" t="inlineStr">
        <is>
          <t>elsenot</t>
        </is>
      </c>
      <c r="B185151" t="n">
        <v>2</v>
      </c>
    </row>
    <row r="185152">
      <c r="A185152" t="inlineStr">
        <is>
          <t>huntday</t>
        </is>
      </c>
      <c r="B185152" t="n">
        <v>1</v>
      </c>
    </row>
    <row r="185153">
      <c r="A185153" t="inlineStr">
        <is>
          <t>relsearch</t>
        </is>
      </c>
      <c r="B185153" t="n">
        <v>1</v>
      </c>
    </row>
    <row r="185154">
      <c r="A185154" t="inlineStr">
        <is>
          <t>encewise</t>
        </is>
      </c>
      <c r="B185154" t="n">
        <v>1</v>
      </c>
    </row>
    <row r="185155">
      <c r="A185155" t="inlineStr">
        <is>
          <t>tomiffel</t>
        </is>
      </c>
      <c r="B185155" t="n">
        <v>1</v>
      </c>
    </row>
    <row r="185156">
      <c r="A185156" t="inlineStr">
        <is>
          <t>oppositdnate</t>
        </is>
      </c>
      <c r="B185156" t="n">
        <v>1</v>
      </c>
    </row>
    <row r="185157">
      <c r="A185157" t="inlineStr">
        <is>
          <t>comphotosstylbecconnell93677353587</t>
        </is>
      </c>
      <c r="B185157" t="n">
        <v>1</v>
      </c>
    </row>
    <row r="185158">
      <c r="A185158" t="inlineStr">
        <is>
          <t>modularsurgical</t>
        </is>
      </c>
      <c r="B185158" t="n">
        <v>1</v>
      </c>
    </row>
    <row r="185159">
      <c r="A185159" t="inlineStr">
        <is>
          <t>nutation</t>
        </is>
      </c>
      <c r="B185159" t="n">
        <v>1</v>
      </c>
    </row>
    <row r="185160">
      <c r="A185160" t="inlineStr">
        <is>
          <t>com20130101world</t>
        </is>
      </c>
      <c r="B185160" t="n">
        <v>1</v>
      </c>
    </row>
    <row r="185161">
      <c r="A185161" t="inlineStr">
        <is>
          <t>433563658</t>
        </is>
      </c>
      <c r="B185161" t="n">
        <v>1</v>
      </c>
    </row>
    <row r="185162">
      <c r="A185162" t="inlineStr">
        <is>
          <t>s98v</t>
        </is>
      </c>
      <c r="B185162" t="n">
        <v>1</v>
      </c>
    </row>
    <row r="185163">
      <c r="A185163" t="inlineStr">
        <is>
          <t>ritslem</t>
        </is>
      </c>
      <c r="B185163" t="n">
        <v>1</v>
      </c>
    </row>
    <row r="185164">
      <c r="A185164" t="inlineStr">
        <is>
          <t>httpmoneywanwell</t>
        </is>
      </c>
      <c r="B185164" t="n">
        <v>1</v>
      </c>
    </row>
    <row r="185165">
      <c r="A185165" t="inlineStr">
        <is>
          <t>edit—©jan</t>
        </is>
      </c>
      <c r="B185165" t="n">
        <v>1</v>
      </c>
    </row>
    <row r="185166">
      <c r="A185166" t="inlineStr">
        <is>
          <t>narwash</t>
        </is>
      </c>
      <c r="B185166" t="n">
        <v>1</v>
      </c>
    </row>
    <row r="185167">
      <c r="A185167" t="inlineStr">
        <is>
          <t>mr4rs</t>
        </is>
      </c>
      <c r="B185167" t="n">
        <v>1</v>
      </c>
    </row>
    <row r="185168">
      <c r="A185168" t="inlineStr">
        <is>
          <t>ritterspage</t>
        </is>
      </c>
      <c r="B185168" t="n">
        <v>1</v>
      </c>
    </row>
    <row r="185169">
      <c r="A185169" t="inlineStr">
        <is>
          <t>tradersquare</t>
        </is>
      </c>
      <c r="B185169" t="n">
        <v>1</v>
      </c>
    </row>
    <row r="185170">
      <c r="A185170" t="inlineStr">
        <is>
          <t>distinguishedity</t>
        </is>
      </c>
      <c r="B185170" t="n">
        <v>1</v>
      </c>
    </row>
    <row r="185171">
      <c r="A185171" t="inlineStr">
        <is>
          <t>taggerawn</t>
        </is>
      </c>
      <c r="B185171" t="n">
        <v>1</v>
      </c>
    </row>
    <row r="185172">
      <c r="A185172" t="inlineStr">
        <is>
          <t>micolay</t>
        </is>
      </c>
      <c r="B185172" t="n">
        <v>1</v>
      </c>
    </row>
    <row r="185173">
      <c r="A185173" t="inlineStr">
        <is>
          <t>proviratives</t>
        </is>
      </c>
      <c r="B185173" t="n">
        <v>1</v>
      </c>
    </row>
    <row r="185174">
      <c r="A185174" t="inlineStr">
        <is>
          <t>cycloputions</t>
        </is>
      </c>
      <c r="B185174" t="n">
        <v>1</v>
      </c>
    </row>
    <row r="185175">
      <c r="A185175" t="inlineStr">
        <is>
          <t>garveythinkstock</t>
        </is>
      </c>
      <c r="B185175" t="n">
        <v>1</v>
      </c>
    </row>
    <row r="185176">
      <c r="A185176" t="inlineStr">
        <is>
          <t>harvard—its</t>
        </is>
      </c>
      <c r="B185176" t="n">
        <v>1</v>
      </c>
    </row>
    <row r="185177">
      <c r="A185177" t="inlineStr">
        <is>
          <t>big_loser</t>
        </is>
      </c>
      <c r="B185177" t="n">
        <v>1</v>
      </c>
    </row>
    <row r="185178">
      <c r="A185178" t="inlineStr">
        <is>
          <t>field—we</t>
        </is>
      </c>
      <c r="B185178" t="n">
        <v>1</v>
      </c>
    </row>
    <row r="185179">
      <c r="A185179" t="inlineStr">
        <is>
          <t>ltlu</t>
        </is>
      </c>
      <c r="B185179" t="n">
        <v>1</v>
      </c>
    </row>
    <row r="185180">
      <c r="A185180" t="inlineStr">
        <is>
          <t>igarashis</t>
        </is>
      </c>
      <c r="B185180" t="n">
        <v>4</v>
      </c>
    </row>
    <row r="185181">
      <c r="A185181" t="inlineStr">
        <is>
          <t>xiru</t>
        </is>
      </c>
      <c r="B185181" t="n">
        <v>1</v>
      </c>
    </row>
    <row r="185182">
      <c r="A185182" t="inlineStr">
        <is>
          <t>pourblon</t>
        </is>
      </c>
      <c r="B185182" t="n">
        <v>1</v>
      </c>
    </row>
    <row r="185183">
      <c r="A185183" t="inlineStr">
        <is>
          <t>pokedeals</t>
        </is>
      </c>
      <c r="B185183" t="n">
        <v>1</v>
      </c>
    </row>
    <row r="185184">
      <c r="A185184" t="inlineStr">
        <is>
          <t>dusera</t>
        </is>
      </c>
      <c r="B185184" t="n">
        <v>1</v>
      </c>
    </row>
    <row r="185185">
      <c r="A185185" t="inlineStr">
        <is>
          <t>cassier</t>
        </is>
      </c>
      <c r="B185185" t="n">
        <v>1</v>
      </c>
    </row>
    <row r="185186">
      <c r="A185186" t="inlineStr">
        <is>
          <t>arbess</t>
        </is>
      </c>
      <c r="B185186" t="n">
        <v>1</v>
      </c>
    </row>
    <row r="185187">
      <c r="A185187" t="inlineStr">
        <is>
          <t>totransaction</t>
        </is>
      </c>
      <c r="B185187" t="n">
        <v>1</v>
      </c>
    </row>
    <row r="185188">
      <c r="A185188" t="inlineStr">
        <is>
          <t>yasprblog</t>
        </is>
      </c>
      <c r="B185188" t="n">
        <v>1</v>
      </c>
    </row>
    <row r="185189">
      <c r="A185189" t="inlineStr">
        <is>
          <t>keilan</t>
        </is>
      </c>
      <c r="B185189" t="n">
        <v>3</v>
      </c>
    </row>
    <row r="185190">
      <c r="A185190" t="inlineStr">
        <is>
          <t>bangzyna</t>
        </is>
      </c>
      <c r="B185190" t="n">
        <v>1</v>
      </c>
    </row>
    <row r="185191">
      <c r="A185191" t="inlineStr">
        <is>
          <t>dipakrit</t>
        </is>
      </c>
      <c r="B185191" t="n">
        <v>1</v>
      </c>
    </row>
    <row r="185192">
      <c r="A185192" t="inlineStr">
        <is>
          <t>stationite</t>
        </is>
      </c>
      <c r="B185192" t="n">
        <v>1</v>
      </c>
    </row>
    <row r="185193">
      <c r="A185193" t="inlineStr">
        <is>
          <t>zannawagh</t>
        </is>
      </c>
      <c r="B185193" t="n">
        <v>1</v>
      </c>
    </row>
    <row r="185194">
      <c r="A185194" t="inlineStr">
        <is>
          <t>masrawiullah</t>
        </is>
      </c>
      <c r="B185194" t="n">
        <v>1</v>
      </c>
    </row>
    <row r="185195">
      <c r="A185195" t="inlineStr">
        <is>
          <t>nashala</t>
        </is>
      </c>
      <c r="B185195" t="n">
        <v>1</v>
      </c>
    </row>
    <row r="185196">
      <c r="A185196" t="inlineStr">
        <is>
          <t>soldiershortcuts</t>
        </is>
      </c>
      <c r="B185196" t="n">
        <v>1</v>
      </c>
    </row>
    <row r="185197">
      <c r="A185197" t="inlineStr">
        <is>
          <t>itonly</t>
        </is>
      </c>
      <c r="B185197" t="n">
        <v>2</v>
      </c>
    </row>
    <row r="185198">
      <c r="A185198" t="inlineStr">
        <is>
          <t>myoffice</t>
        </is>
      </c>
      <c r="B185198" t="n">
        <v>1</v>
      </c>
    </row>
    <row r="185199">
      <c r="A185199" t="inlineStr">
        <is>
          <t>createfontworker</t>
        </is>
      </c>
      <c r="B185199" t="n">
        <v>1</v>
      </c>
    </row>
    <row r="185200">
      <c r="A185200" t="inlineStr">
        <is>
          <t>myapplicationapplication</t>
        </is>
      </c>
      <c r="B185200" t="n">
        <v>1</v>
      </c>
    </row>
    <row r="185201">
      <c r="A185201" t="inlineStr">
        <is>
          <t>phpx86</t>
        </is>
      </c>
      <c r="B185201" t="n">
        <v>1</v>
      </c>
    </row>
    <row r="185202">
      <c r="A185202" t="inlineStr">
        <is>
          <t>0279wm</t>
        </is>
      </c>
      <c r="B185202" t="n">
        <v>1</v>
      </c>
    </row>
    <row r="185203">
      <c r="A185203" t="inlineStr">
        <is>
          <t>fancydevpkg</t>
        </is>
      </c>
      <c r="B185203" t="n">
        <v>1</v>
      </c>
    </row>
    <row r="185204">
      <c r="A185204" t="inlineStr">
        <is>
          <t>abinaries</t>
        </is>
      </c>
      <c r="B185204" t="n">
        <v>1</v>
      </c>
    </row>
    <row r="185205">
      <c r="A185205" t="inlineStr">
        <is>
          <t>update_target_fixed</t>
        </is>
      </c>
      <c r="B185205" t="n">
        <v>1</v>
      </c>
    </row>
    <row r="185206">
      <c r="A185206" t="inlineStr">
        <is>
          <t>httpduxigsaw</t>
        </is>
      </c>
      <c r="B185206" t="n">
        <v>1</v>
      </c>
    </row>
    <row r="185207">
      <c r="A185207" t="inlineStr">
        <is>
          <t>itsound</t>
        </is>
      </c>
      <c r="B185207" t="n">
        <v>1</v>
      </c>
    </row>
    <row r="185208">
      <c r="A185208" t="inlineStr">
        <is>
          <t>sfnews</t>
        </is>
      </c>
      <c r="B185208" t="n">
        <v>1</v>
      </c>
    </row>
    <row r="185209">
      <c r="A185209" t="inlineStr">
        <is>
          <t>speedhub</t>
        </is>
      </c>
      <c r="B185209" t="n">
        <v>1</v>
      </c>
    </row>
    <row r="185210">
      <c r="A185210" t="inlineStr">
        <is>
          <t>riccmar2015</t>
        </is>
      </c>
      <c r="B185210" t="n">
        <v>1</v>
      </c>
    </row>
    <row r="185211">
      <c r="A185211" t="inlineStr">
        <is>
          <t>moatdro</t>
        </is>
      </c>
      <c r="B185211" t="n">
        <v>1</v>
      </c>
    </row>
    <row r="185212">
      <c r="A185212" t="inlineStr">
        <is>
          <t>bayoua</t>
        </is>
      </c>
      <c r="B185212" t="n">
        <v>1</v>
      </c>
    </row>
    <row r="185213">
      <c r="A185213" t="inlineStr">
        <is>
          <t>fallenbalot</t>
        </is>
      </c>
      <c r="B185213" t="n">
        <v>1</v>
      </c>
    </row>
    <row r="185214">
      <c r="A185214" t="inlineStr">
        <is>
          <t>yigual</t>
        </is>
      </c>
      <c r="B185214" t="n">
        <v>1</v>
      </c>
    </row>
    <row r="185215">
      <c r="A185215" t="inlineStr">
        <is>
          <t>nextarie</t>
        </is>
      </c>
      <c r="B185215" t="n">
        <v>1</v>
      </c>
    </row>
    <row r="185216">
      <c r="A185216" t="inlineStr">
        <is>
          <t>ratnie</t>
        </is>
      </c>
      <c r="B185216" t="n">
        <v>1</v>
      </c>
    </row>
    <row r="185217">
      <c r="A185217" t="inlineStr">
        <is>
          <t>dipelsfather</t>
        </is>
      </c>
      <c r="B185217" t="n">
        <v>1</v>
      </c>
    </row>
    <row r="185218">
      <c r="A185218" t="inlineStr">
        <is>
          <t>judez</t>
        </is>
      </c>
      <c r="B185218" t="n">
        <v>1</v>
      </c>
    </row>
    <row r="185219">
      <c r="A185219" t="inlineStr">
        <is>
          <t>scouts33a</t>
        </is>
      </c>
      <c r="B185219" t="n">
        <v>1</v>
      </c>
    </row>
    <row r="185220">
      <c r="A185220" t="inlineStr">
        <is>
          <t>networkingpiesrc54</t>
        </is>
      </c>
      <c r="B185220" t="n">
        <v>1</v>
      </c>
    </row>
    <row r="185221">
      <c r="A185221" t="inlineStr">
        <is>
          <t>perugo</t>
        </is>
      </c>
      <c r="B185221" t="n">
        <v>1</v>
      </c>
    </row>
    <row r="185222">
      <c r="A185222" t="inlineStr">
        <is>
          <t>elminal</t>
        </is>
      </c>
      <c r="B185222" t="n">
        <v>1</v>
      </c>
    </row>
    <row r="185223">
      <c r="A185223" t="inlineStr">
        <is>
          <t>aviiv</t>
        </is>
      </c>
      <c r="B185223" t="n">
        <v>1</v>
      </c>
    </row>
    <row r="185224">
      <c r="A185224" t="inlineStr">
        <is>
          <t>serece</t>
        </is>
      </c>
      <c r="B185224" t="n">
        <v>1</v>
      </c>
    </row>
    <row r="185225">
      <c r="A185225" t="inlineStr">
        <is>
          <t>searched33a</t>
        </is>
      </c>
      <c r="B185225" t="n">
        <v>1</v>
      </c>
    </row>
    <row r="185226">
      <c r="A185226" t="inlineStr">
        <is>
          <t>target_blankemma</t>
        </is>
      </c>
      <c r="B185226" t="n">
        <v>1</v>
      </c>
    </row>
    <row r="185227">
      <c r="A185227" t="inlineStr">
        <is>
          <t>obryanta</t>
        </is>
      </c>
      <c r="B185227" t="n">
        <v>1</v>
      </c>
    </row>
    <row r="185228">
      <c r="A185228" t="inlineStr">
        <is>
          <t>flamples</t>
        </is>
      </c>
      <c r="B185228" t="n">
        <v>1</v>
      </c>
    </row>
    <row r="185229">
      <c r="A185229" t="inlineStr">
        <is>
          <t>johnfrankmcchrystal</t>
        </is>
      </c>
      <c r="B185229" t="n">
        <v>1</v>
      </c>
    </row>
    <row r="185230">
      <c r="A185230" t="inlineStr">
        <is>
          <t>hrefhttpmy</t>
        </is>
      </c>
      <c r="B185230" t="n">
        <v>1</v>
      </c>
    </row>
    <row r="185231">
      <c r="A185231" t="inlineStr">
        <is>
          <t>stars—slicked</t>
        </is>
      </c>
      <c r="B185231" t="n">
        <v>1</v>
      </c>
    </row>
    <row r="185232">
      <c r="A185232" t="inlineStr">
        <is>
          <t>borrugias</t>
        </is>
      </c>
      <c r="B185232" t="n">
        <v>1</v>
      </c>
    </row>
    <row r="185233">
      <c r="A185233" t="inlineStr">
        <is>
          <t>stanoš</t>
        </is>
      </c>
      <c r="B185233" t="n">
        <v>1</v>
      </c>
    </row>
    <row r="185234">
      <c r="A185234" t="inlineStr">
        <is>
          <t>montehospital</t>
        </is>
      </c>
      <c r="B185234" t="n">
        <v>1</v>
      </c>
    </row>
    <row r="185235">
      <c r="A185235" t="inlineStr">
        <is>
          <t>gozza</t>
        </is>
      </c>
      <c r="B185235" t="n">
        <v>1</v>
      </c>
    </row>
    <row r="185236">
      <c r="A185236" t="inlineStr">
        <is>
          <t>tusquoresu</t>
        </is>
      </c>
      <c r="B185236" t="n">
        <v>1</v>
      </c>
    </row>
    <row r="185237">
      <c r="A185237" t="inlineStr">
        <is>
          <t>ekmn</t>
        </is>
      </c>
      <c r="B185237" t="n">
        <v>1</v>
      </c>
    </row>
    <row r="185238">
      <c r="A185238" t="inlineStr">
        <is>
          <t>montecarona</t>
        </is>
      </c>
      <c r="B185238" t="n">
        <v>1</v>
      </c>
    </row>
    <row r="185239">
      <c r="A185239" t="inlineStr">
        <is>
          <t>leaguewight</t>
        </is>
      </c>
      <c r="B185239" t="n">
        <v>1</v>
      </c>
    </row>
    <row r="185240">
      <c r="A185240" t="inlineStr">
        <is>
          <t>dense—igniting</t>
        </is>
      </c>
      <c r="B185240" t="n">
        <v>1</v>
      </c>
    </row>
    <row r="185241">
      <c r="A185241" t="inlineStr">
        <is>
          <t>zinjasitarica</t>
        </is>
      </c>
      <c r="B185241" t="n">
        <v>1</v>
      </c>
    </row>
    <row r="185242">
      <c r="A185242" t="inlineStr">
        <is>
          <t>montemobile</t>
        </is>
      </c>
      <c r="B185242" t="n">
        <v>1</v>
      </c>
    </row>
    <row r="185243">
      <c r="A185243" t="inlineStr">
        <is>
          <t>giraffevalent</t>
        </is>
      </c>
      <c r="B185243" t="n">
        <v>1</v>
      </c>
    </row>
    <row r="185244">
      <c r="A185244" t="inlineStr">
        <is>
          <t>urborves</t>
        </is>
      </c>
      <c r="B185244" t="n">
        <v>1</v>
      </c>
    </row>
    <row r="185245">
      <c r="A185245" t="inlineStr">
        <is>
          <t>biaxian</t>
        </is>
      </c>
      <c r="B185245" t="n">
        <v>1</v>
      </c>
    </row>
    <row r="185246">
      <c r="A185246" t="inlineStr">
        <is>
          <t>pelazco</t>
        </is>
      </c>
      <c r="B185246" t="n">
        <v>1</v>
      </c>
    </row>
    <row r="185247">
      <c r="A185247" t="inlineStr">
        <is>
          <t>biolum</t>
        </is>
      </c>
      <c r="B185247" t="n">
        <v>2</v>
      </c>
    </row>
    <row r="185248">
      <c r="A185248" t="inlineStr">
        <is>
          <t>biaxians—including</t>
        </is>
      </c>
      <c r="B185248" t="n">
        <v>1</v>
      </c>
    </row>
    <row r="185249">
      <c r="A185249" t="inlineStr">
        <is>
          <t>davaoim</t>
        </is>
      </c>
      <c r="B185249" t="n">
        <v>1</v>
      </c>
    </row>
    <row r="185250">
      <c r="A185250" t="inlineStr">
        <is>
          <t>amol3</t>
        </is>
      </c>
      <c r="B185250" t="n">
        <v>1</v>
      </c>
    </row>
    <row r="185251">
      <c r="A185251" t="inlineStr">
        <is>
          <t>izzardi</t>
        </is>
      </c>
      <c r="B185251" t="n">
        <v>1</v>
      </c>
    </row>
    <row r="185252">
      <c r="A185252" t="inlineStr">
        <is>
          <t>akqq</t>
        </is>
      </c>
      <c r="B185252" t="n">
        <v>1</v>
      </c>
    </row>
    <row r="185253">
      <c r="A185253" t="inlineStr">
        <is>
          <t>essentions</t>
        </is>
      </c>
      <c r="B185253" t="n">
        <v>2</v>
      </c>
    </row>
    <row r="185254">
      <c r="A185254" t="inlineStr">
        <is>
          <t>chesays</t>
        </is>
      </c>
      <c r="B185254" t="n">
        <v>1</v>
      </c>
    </row>
    <row r="185255">
      <c r="A185255" t="inlineStr">
        <is>
          <t>tampawendystrut</t>
        </is>
      </c>
      <c r="B185255" t="n">
        <v>1</v>
      </c>
    </row>
    <row r="185256">
      <c r="A185256" t="inlineStr">
        <is>
          <t>annetteque</t>
        </is>
      </c>
      <c r="B185256" t="n">
        <v>1</v>
      </c>
    </row>
    <row r="185257">
      <c r="A185257" t="inlineStr">
        <is>
          <t>bottomline—</t>
        </is>
      </c>
      <c r="B185257" t="n">
        <v>1</v>
      </c>
    </row>
    <row r="185258">
      <c r="A185258" t="inlineStr">
        <is>
          <t>exactingbacks</t>
        </is>
      </c>
      <c r="B185258" t="n">
        <v>1</v>
      </c>
    </row>
    <row r="185259">
      <c r="A185259" t="inlineStr">
        <is>
          <t>ragog</t>
        </is>
      </c>
      <c r="B185259" t="n">
        <v>1</v>
      </c>
    </row>
    <row r="185260">
      <c r="A185260" t="inlineStr">
        <is>
          <t>rminumcorp</t>
        </is>
      </c>
      <c r="B185260" t="n">
        <v>1</v>
      </c>
    </row>
    <row r="185261">
      <c r="A185261" t="inlineStr">
        <is>
          <t>quekz</t>
        </is>
      </c>
      <c r="B185261" t="n">
        <v>1</v>
      </c>
    </row>
    <row r="185262">
      <c r="A185262" t="inlineStr">
        <is>
          <t>kyhayes</t>
        </is>
      </c>
      <c r="B185262" t="n">
        <v>1</v>
      </c>
    </row>
    <row r="185263">
      <c r="A185263" t="inlineStr">
        <is>
          <t>egenomes</t>
        </is>
      </c>
      <c r="B185263" t="n">
        <v>1</v>
      </c>
    </row>
    <row r="185264">
      <c r="A185264" t="inlineStr">
        <is>
          <t>frippinal</t>
        </is>
      </c>
      <c r="B185264" t="n">
        <v>1</v>
      </c>
    </row>
    <row r="185265">
      <c r="A185265" t="inlineStr">
        <is>
          <t>intesin</t>
        </is>
      </c>
      <c r="B185265" t="n">
        <v>1</v>
      </c>
    </row>
    <row r="185266">
      <c r="A185266" t="inlineStr">
        <is>
          <t>courtenoisier</t>
        </is>
      </c>
      <c r="B185266" t="n">
        <v>1</v>
      </c>
    </row>
    <row r="185267">
      <c r="A185267" t="inlineStr">
        <is>
          <t>donnaberry</t>
        </is>
      </c>
      <c r="B185267" t="n">
        <v>1</v>
      </c>
    </row>
    <row r="185268">
      <c r="A185268" t="inlineStr">
        <is>
          <t>jejay</t>
        </is>
      </c>
      <c r="B185268" t="n">
        <v>1</v>
      </c>
    </row>
    <row r="185269">
      <c r="A185269" t="inlineStr">
        <is>
          <t>haswell™</t>
        </is>
      </c>
      <c r="B185269" t="n">
        <v>1</v>
      </c>
    </row>
    <row r="185270">
      <c r="A185270" t="inlineStr">
        <is>
          <t>100370</t>
        </is>
      </c>
      <c r="B185270" t="n">
        <v>1</v>
      </c>
    </row>
    <row r="185271">
      <c r="A185271" t="inlineStr">
        <is>
          <t>btheo</t>
        </is>
      </c>
      <c r="B185271" t="n">
        <v>1</v>
      </c>
    </row>
    <row r="185272">
      <c r="A185272" t="inlineStr">
        <is>
          <t>spciar</t>
        </is>
      </c>
      <c r="B185272" t="n">
        <v>1</v>
      </c>
    </row>
    <row r="185273">
      <c r="A185273" t="inlineStr">
        <is>
          <t>ramdimmsg</t>
        </is>
      </c>
      <c r="B185273" t="n">
        <v>1</v>
      </c>
    </row>
    <row r="185274">
      <c r="A185274" t="inlineStr">
        <is>
          <t>936766</t>
        </is>
      </c>
      <c r="B185274" t="n">
        <v>1</v>
      </c>
    </row>
    <row r="185275">
      <c r="A185275" t="inlineStr">
        <is>
          <t>october2011</t>
        </is>
      </c>
      <c r="B185275" t="n">
        <v>1</v>
      </c>
    </row>
    <row r="185276">
      <c r="A185276" t="inlineStr">
        <is>
          <t>aimm</t>
        </is>
      </c>
      <c r="B185276" t="n">
        <v>2</v>
      </c>
    </row>
    <row r="185277">
      <c r="A185277" t="inlineStr">
        <is>
          <t>73531</t>
        </is>
      </c>
      <c r="B185277" t="n">
        <v>1</v>
      </c>
    </row>
    <row r="185278">
      <c r="A185278" t="inlineStr">
        <is>
          <t>256512</t>
        </is>
      </c>
      <c r="B185278" t="n">
        <v>1</v>
      </c>
    </row>
    <row r="185279">
      <c r="A185279" t="inlineStr">
        <is>
          <t>bbysoft</t>
        </is>
      </c>
      <c r="B185279" t="n">
        <v>1</v>
      </c>
    </row>
    <row r="185280">
      <c r="A185280" t="inlineStr">
        <is>
          <t>heliocorps</t>
        </is>
      </c>
      <c r="B185280" t="n">
        <v>1</v>
      </c>
    </row>
    <row r="185281">
      <c r="A185281" t="inlineStr">
        <is>
          <t>ultrabook™</t>
        </is>
      </c>
      <c r="B185281" t="n">
        <v>1</v>
      </c>
    </row>
    <row r="185282">
      <c r="A185282" t="inlineStr">
        <is>
          <t>101llk</t>
        </is>
      </c>
      <c r="B185282" t="n">
        <v>1</v>
      </c>
    </row>
    <row r="185283">
      <c r="A185283" t="inlineStr">
        <is>
          <t>25gx3x14</t>
        </is>
      </c>
      <c r="B185283" t="n">
        <v>1</v>
      </c>
    </row>
    <row r="185284">
      <c r="A185284" t="inlineStr">
        <is>
          <t>vascendo</t>
        </is>
      </c>
      <c r="B185284" t="n">
        <v>1</v>
      </c>
    </row>
    <row r="185285">
      <c r="A185285" t="inlineStr">
        <is>
          <t>useneting</t>
        </is>
      </c>
      <c r="B185285" t="n">
        <v>1</v>
      </c>
    </row>
    <row r="185286">
      <c r="A185286" t="inlineStr">
        <is>
          <t>suprespy</t>
        </is>
      </c>
      <c r="B185286" t="n">
        <v>1</v>
      </c>
    </row>
    <row r="185287">
      <c r="A185287" t="inlineStr">
        <is>
          <t>fundace</t>
        </is>
      </c>
      <c r="B185287" t="n">
        <v>1</v>
      </c>
    </row>
    <row r="185288">
      <c r="A185288" t="inlineStr">
        <is>
          <t>eyelale</t>
        </is>
      </c>
      <c r="B185288" t="n">
        <v>1</v>
      </c>
    </row>
    <row r="185289">
      <c r="A185289" t="inlineStr">
        <is>
          <t>lookstrong</t>
        </is>
      </c>
      <c r="B185289" t="n">
        <v>2</v>
      </c>
    </row>
    <row r="185290">
      <c r="A185290" t="inlineStr">
        <is>
          <t>tinware</t>
        </is>
      </c>
      <c r="B185290" t="n">
        <v>1</v>
      </c>
    </row>
    <row r="185291">
      <c r="A185291" t="inlineStr">
        <is>
          <t>hadac</t>
        </is>
      </c>
      <c r="B185291" t="n">
        <v>1</v>
      </c>
    </row>
    <row r="185292">
      <c r="A185292" t="inlineStr">
        <is>
          <t>scythepider</t>
        </is>
      </c>
      <c r="B185292" t="n">
        <v>1</v>
      </c>
    </row>
    <row r="185293">
      <c r="A185293" t="inlineStr">
        <is>
          <t>bitcoinewnd</t>
        </is>
      </c>
      <c r="B185293" t="n">
        <v>1</v>
      </c>
    </row>
    <row r="185294">
      <c r="A185294" t="inlineStr">
        <is>
          <t>vorplussen</t>
        </is>
      </c>
      <c r="B185294" t="n">
        <v>1</v>
      </c>
    </row>
    <row r="185295">
      <c r="A185295" t="inlineStr">
        <is>
          <t>downwalk</t>
        </is>
      </c>
      <c r="B185295" t="n">
        <v>2</v>
      </c>
    </row>
    <row r="185296">
      <c r="A185296" t="inlineStr">
        <is>
          <t>feedtime</t>
        </is>
      </c>
      <c r="B185296" t="n">
        <v>1</v>
      </c>
    </row>
    <row r="185297">
      <c r="A185297" t="inlineStr">
        <is>
          <t>trixdecetra</t>
        </is>
      </c>
      <c r="B185297" t="n">
        <v>1</v>
      </c>
    </row>
    <row r="185298">
      <c r="A185298" t="inlineStr">
        <is>
          <t>timetronic</t>
        </is>
      </c>
      <c r="B185298" t="n">
        <v>1</v>
      </c>
    </row>
    <row r="185299">
      <c r="A185299" t="inlineStr">
        <is>
          <t>chromatoph</t>
        </is>
      </c>
      <c r="B185299" t="n">
        <v>1</v>
      </c>
    </row>
    <row r="185300">
      <c r="A185300" t="inlineStr">
        <is>
          <t>nightsleeper</t>
        </is>
      </c>
      <c r="B185300" t="n">
        <v>1</v>
      </c>
    </row>
    <row r="185301">
      <c r="A185301" t="inlineStr">
        <is>
          <t>mudteers</t>
        </is>
      </c>
      <c r="B185301" t="n">
        <v>1</v>
      </c>
    </row>
    <row r="185302">
      <c r="A185302" t="inlineStr">
        <is>
          <t>handyshots</t>
        </is>
      </c>
      <c r="B185302" t="n">
        <v>1</v>
      </c>
    </row>
    <row r="185303">
      <c r="A185303" t="inlineStr">
        <is>
          <t>smegtal</t>
        </is>
      </c>
      <c r="B185303" t="n">
        <v>1</v>
      </c>
    </row>
    <row r="185304">
      <c r="A185304" t="inlineStr">
        <is>
          <t>nauseurious</t>
        </is>
      </c>
      <c r="B185304" t="n">
        <v>1</v>
      </c>
    </row>
    <row r="185305">
      <c r="A185305" t="inlineStr">
        <is>
          <t>petguts</t>
        </is>
      </c>
      <c r="B185305" t="n">
        <v>1</v>
      </c>
    </row>
    <row r="185306">
      <c r="A185306" t="inlineStr">
        <is>
          <t>ostrix</t>
        </is>
      </c>
      <c r="B185306" t="n">
        <v>1</v>
      </c>
    </row>
    <row r="185307">
      <c r="A185307" t="inlineStr">
        <is>
          <t>irrevocability</t>
        </is>
      </c>
      <c r="B185307" t="n">
        <v>2</v>
      </c>
    </row>
    <row r="185308">
      <c r="A185308" t="inlineStr">
        <is>
          <t>skyridge</t>
        </is>
      </c>
      <c r="B185308" t="n">
        <v>1</v>
      </c>
    </row>
    <row r="185309">
      <c r="A185309" t="inlineStr">
        <is>
          <t>yanitar</t>
        </is>
      </c>
      <c r="B185309" t="n">
        <v>1</v>
      </c>
    </row>
    <row r="185310">
      <c r="A185310" t="inlineStr">
        <is>
          <t>advisives</t>
        </is>
      </c>
      <c r="B185310" t="n">
        <v>1</v>
      </c>
    </row>
    <row r="185311">
      <c r="A185311" t="inlineStr">
        <is>
          <t>swhs</t>
        </is>
      </c>
      <c r="B185311" t="n">
        <v>1</v>
      </c>
    </row>
    <row r="185312">
      <c r="A185312" t="inlineStr">
        <is>
          <t>bingberge</t>
        </is>
      </c>
      <c r="B185312" t="n">
        <v>1</v>
      </c>
    </row>
    <row r="185313">
      <c r="A185313" t="inlineStr">
        <is>
          <t>signalscorpglmercathletics</t>
        </is>
      </c>
      <c r="B185313" t="n">
        <v>1</v>
      </c>
    </row>
    <row r="185314">
      <c r="A185314" t="inlineStr">
        <is>
          <t>chargeism</t>
        </is>
      </c>
      <c r="B185314" t="n">
        <v>1</v>
      </c>
    </row>
    <row r="185315">
      <c r="A185315" t="inlineStr">
        <is>
          <t>evaclees</t>
        </is>
      </c>
      <c r="B185315" t="n">
        <v>1</v>
      </c>
    </row>
    <row r="185316">
      <c r="A185316" t="inlineStr">
        <is>
          <t>arndarin</t>
        </is>
      </c>
      <c r="B185316" t="n">
        <v>1</v>
      </c>
    </row>
    <row r="185317">
      <c r="A185317" t="inlineStr">
        <is>
          <t>koogjubi</t>
        </is>
      </c>
      <c r="B185317" t="n">
        <v>1</v>
      </c>
    </row>
    <row r="185318">
      <c r="A185318" t="inlineStr">
        <is>
          <t>aegtwiet</t>
        </is>
      </c>
      <c r="B185318" t="n">
        <v>1</v>
      </c>
    </row>
    <row r="185319">
      <c r="A185319" t="inlineStr">
        <is>
          <t>dunkrelease</t>
        </is>
      </c>
      <c r="B185319" t="n">
        <v>1</v>
      </c>
    </row>
    <row r="185320">
      <c r="A185320" t="inlineStr">
        <is>
          <t>kenshire</t>
        </is>
      </c>
      <c r="B185320" t="n">
        <v>1</v>
      </c>
    </row>
    <row r="185321">
      <c r="A185321" t="inlineStr">
        <is>
          <t>deathbyklid3r</t>
        </is>
      </c>
      <c r="B185321" t="n">
        <v>1</v>
      </c>
    </row>
    <row r="185322">
      <c r="A185322" t="inlineStr">
        <is>
          <t>|leagues</t>
        </is>
      </c>
      <c r="B185322" t="n">
        <v>1</v>
      </c>
    </row>
    <row r="185323">
      <c r="A185323" t="inlineStr">
        <is>
          <t>worntepsilon</t>
        </is>
      </c>
      <c r="B185323" t="n">
        <v>1</v>
      </c>
    </row>
    <row r="185324">
      <c r="A185324" t="inlineStr">
        <is>
          <t>373203</t>
        </is>
      </c>
      <c r="B185324" t="n">
        <v>1</v>
      </c>
    </row>
    <row r="185325">
      <c r="A185325" t="inlineStr">
        <is>
          <t>petacos</t>
        </is>
      </c>
      <c r="B185325" t="n">
        <v>1</v>
      </c>
    </row>
    <row r="185326">
      <c r="A185326" t="inlineStr">
        <is>
          <t>comgj3co5</t>
        </is>
      </c>
      <c r="B185326" t="n">
        <v>1</v>
      </c>
    </row>
    <row r="185327">
      <c r="A185327" t="inlineStr">
        <is>
          <t>94489</t>
        </is>
      </c>
      <c r="B185327" t="n">
        <v>1</v>
      </c>
    </row>
    <row r="185328">
      <c r="A185328" t="inlineStr">
        <is>
          <t>besedp58zz8wod</t>
        </is>
      </c>
      <c r="B185328" t="n">
        <v>1</v>
      </c>
    </row>
    <row r="185329">
      <c r="A185329" t="inlineStr">
        <is>
          <t>–fishie</t>
        </is>
      </c>
      <c r="B185329" t="n">
        <v>1</v>
      </c>
    </row>
    <row r="185330">
      <c r="A185330" t="inlineStr">
        <is>
          <t>com20130201post</t>
        </is>
      </c>
      <c r="B185330" t="n">
        <v>1</v>
      </c>
    </row>
    <row r="185331">
      <c r="A185331" t="inlineStr">
        <is>
          <t>understanday</t>
        </is>
      </c>
      <c r="B185331" t="n">
        <v>1</v>
      </c>
    </row>
    <row r="185332">
      <c r="A185332" t="inlineStr">
        <is>
          <t>echevera</t>
        </is>
      </c>
      <c r="B185332" t="n">
        <v>1</v>
      </c>
    </row>
    <row r="185333">
      <c r="A185333" t="inlineStr">
        <is>
          <t>aerplaneling</t>
        </is>
      </c>
      <c r="B185333" t="n">
        <v>1</v>
      </c>
    </row>
    <row r="185334">
      <c r="A185334" t="inlineStr">
        <is>
          <t>hellaiiv</t>
        </is>
      </c>
      <c r="B185334" t="n">
        <v>1</v>
      </c>
    </row>
    <row r="185335">
      <c r="A185335" t="inlineStr">
        <is>
          <t>b16ju3faboh2mp3c</t>
        </is>
      </c>
      <c r="B185335" t="n">
        <v>1</v>
      </c>
    </row>
    <row r="185336">
      <c r="A185336" t="inlineStr">
        <is>
          <t>|archive</t>
        </is>
      </c>
      <c r="B185336" t="n">
        <v>1</v>
      </c>
    </row>
    <row r="185337">
      <c r="A185337" t="inlineStr">
        <is>
          <t>etlag</t>
        </is>
      </c>
      <c r="B185337" t="n">
        <v>2</v>
      </c>
    </row>
    <row r="185338">
      <c r="A185338" t="inlineStr">
        <is>
          <t>tazg</t>
        </is>
      </c>
      <c r="B185338" t="n">
        <v>1</v>
      </c>
    </row>
    <row r="185339">
      <c r="A185339" t="inlineStr">
        <is>
          <t>storylet</t>
        </is>
      </c>
      <c r="B185339" t="n">
        <v>1</v>
      </c>
    </row>
    <row r="185340">
      <c r="A185340" t="inlineStr">
        <is>
          <t>brunoechevera</t>
        </is>
      </c>
      <c r="B185340" t="n">
        <v>1</v>
      </c>
    </row>
    <row r="185341">
      <c r="A185341" t="inlineStr">
        <is>
          <t>20912</t>
        </is>
      </c>
      <c r="B185341" t="n">
        <v>1</v>
      </c>
    </row>
    <row r="185342">
      <c r="A185342" t="inlineStr">
        <is>
          <t>unknownscyri</t>
        </is>
      </c>
      <c r="B185342" t="n">
        <v>1</v>
      </c>
    </row>
    <row r="185343">
      <c r="A185343" t="inlineStr">
        <is>
          <t>detouvos</t>
        </is>
      </c>
      <c r="B185343" t="n">
        <v>1</v>
      </c>
    </row>
    <row r="185344">
      <c r="A185344" t="inlineStr">
        <is>
          <t>umbreme</t>
        </is>
      </c>
      <c r="B185344" t="n">
        <v>1</v>
      </c>
    </row>
    <row r="185345">
      <c r="A185345" t="inlineStr">
        <is>
          <t>cwcl</t>
        </is>
      </c>
      <c r="B185345" t="n">
        <v>1</v>
      </c>
    </row>
    <row r="185346">
      <c r="A185346" t="inlineStr">
        <is>
          <t>kurtrous</t>
        </is>
      </c>
      <c r="B185346" t="n">
        <v>1</v>
      </c>
    </row>
    <row r="185347">
      <c r="A185347" t="inlineStr">
        <is>
          <t>asasara_kyrie</t>
        </is>
      </c>
      <c r="B185347" t="n">
        <v>1</v>
      </c>
    </row>
    <row r="185348">
      <c r="A185348" t="inlineStr">
        <is>
          <t>methismy</t>
        </is>
      </c>
      <c r="B185348" t="n">
        <v>1</v>
      </c>
    </row>
    <row r="185349">
      <c r="A185349" t="inlineStr">
        <is>
          <t>photosatsky</t>
        </is>
      </c>
      <c r="B185349" t="n">
        <v>1</v>
      </c>
    </row>
    <row r="185350">
      <c r="A185350" t="inlineStr">
        <is>
          <t>win08</t>
        </is>
      </c>
      <c r="B185350" t="n">
        <v>1</v>
      </c>
    </row>
    <row r="185351">
      <c r="A185351" t="inlineStr">
        <is>
          <t>voltaunt</t>
        </is>
      </c>
      <c r="B185351" t="n">
        <v>1</v>
      </c>
    </row>
    <row r="185352">
      <c r="A185352" t="inlineStr">
        <is>
          <t>xerika</t>
        </is>
      </c>
      <c r="B185352" t="n">
        <v>1</v>
      </c>
    </row>
    <row r="185353">
      <c r="A185353" t="inlineStr">
        <is>
          <t>jeec</t>
        </is>
      </c>
      <c r="B185353" t="n">
        <v>1</v>
      </c>
    </row>
    <row r="185354">
      <c r="A185354" t="inlineStr">
        <is>
          <t>135040</t>
        </is>
      </c>
      <c r="B185354" t="n">
        <v>1</v>
      </c>
    </row>
    <row r="185355">
      <c r="A185355" t="inlineStr">
        <is>
          <t>longplayer</t>
        </is>
      </c>
      <c r="B185355" t="n">
        <v>2</v>
      </c>
    </row>
    <row r="185356">
      <c r="A185356" t="inlineStr">
        <is>
          <t>djhitlerdc</t>
        </is>
      </c>
      <c r="B185356" t="n">
        <v>1</v>
      </c>
    </row>
    <row r="185357">
      <c r="A185357" t="inlineStr">
        <is>
          <t>39599</t>
        </is>
      </c>
      <c r="B185357" t="n">
        <v>1</v>
      </c>
    </row>
    <row r="185358">
      <c r="A185358" t="inlineStr">
        <is>
          <t>|daniel42</t>
        </is>
      </c>
      <c r="B185358" t="n">
        <v>1</v>
      </c>
    </row>
    <row r="185359">
      <c r="A185359" t="inlineStr">
        <is>
          <t>juddin</t>
        </is>
      </c>
      <c r="B185359" t="n">
        <v>1</v>
      </c>
    </row>
    <row r="185360">
      <c r="A185360" t="inlineStr">
        <is>
          <t>tenrd</t>
        </is>
      </c>
      <c r="B185360" t="n">
        <v>1</v>
      </c>
    </row>
    <row r="185361">
      <c r="A185361" t="inlineStr">
        <is>
          <t>47275296681755292</t>
        </is>
      </c>
      <c r="B185361" t="n">
        <v>1</v>
      </c>
    </row>
    <row r="185362">
      <c r="A185362" t="inlineStr">
        <is>
          <t>teamfortress_tv</t>
        </is>
      </c>
      <c r="B185362" t="n">
        <v>1</v>
      </c>
    </row>
    <row r="185363">
      <c r="A185363" t="inlineStr">
        <is>
          <t>d14kda</t>
        </is>
      </c>
      <c r="B185363" t="n">
        <v>1</v>
      </c>
    </row>
    <row r="185364">
      <c r="A185364" t="inlineStr">
        <is>
          <t>k__isp</t>
        </is>
      </c>
      <c r="B185364" t="n">
        <v>1</v>
      </c>
    </row>
    <row r="185365">
      <c r="A185365" t="inlineStr">
        <is>
          <t>nörnsterland</t>
        </is>
      </c>
      <c r="B185365" t="n">
        <v>1</v>
      </c>
    </row>
    <row r="185366">
      <c r="A185366" t="inlineStr">
        <is>
          <t>slokiš</t>
        </is>
      </c>
      <c r="B185366" t="n">
        <v>1</v>
      </c>
    </row>
    <row r="185367">
      <c r="A185367" t="inlineStr">
        <is>
          <t>ottomansen</t>
        </is>
      </c>
      <c r="B185367" t="n">
        <v>1</v>
      </c>
    </row>
    <row r="185368">
      <c r="A185368" t="inlineStr">
        <is>
          <t>nodtion</t>
        </is>
      </c>
      <c r="B185368" t="n">
        <v>1</v>
      </c>
    </row>
    <row r="185369">
      <c r="A185369" t="inlineStr">
        <is>
          <t>privatisationpirates</t>
        </is>
      </c>
      <c r="B185369" t="n">
        <v>1</v>
      </c>
    </row>
    <row r="185370">
      <c r="A185370" t="inlineStr">
        <is>
          <t>from limited</t>
        </is>
      </c>
      <c r="B185370" t="n">
        <v>1</v>
      </c>
    </row>
    <row r="185371">
      <c r="A185371" t="inlineStr">
        <is>
          <t>savescript</t>
        </is>
      </c>
      <c r="B185371" t="n">
        <v>2</v>
      </c>
    </row>
    <row r="185372">
      <c r="A185372" t="inlineStr">
        <is>
          <t>setickned</t>
        </is>
      </c>
      <c r="B185372" t="n">
        <v>1</v>
      </c>
    </row>
    <row r="185373">
      <c r="A185373" t="inlineStr">
        <is>
          <t>f2fp</t>
        </is>
      </c>
      <c r="B185373" t="n">
        <v>1</v>
      </c>
    </row>
    <row r="185374">
      <c r="A185374" t="inlineStr">
        <is>
          <t>audiointerrupt</t>
        </is>
      </c>
      <c r="B185374" t="n">
        <v>1</v>
      </c>
    </row>
    <row r="185375">
      <c r="A185375" t="inlineStr">
        <is>
          <t>dotbridge</t>
        </is>
      </c>
      <c r="B185375" t="n">
        <v>1</v>
      </c>
    </row>
    <row r="185376">
      <c r="A185376" t="inlineStr">
        <is>
          <t>2mkm</t>
        </is>
      </c>
      <c r="B185376" t="n">
        <v>1</v>
      </c>
    </row>
    <row r="185377">
      <c r="A185377" t="inlineStr">
        <is>
          <t>coalescentes</t>
        </is>
      </c>
      <c r="B185377" t="n">
        <v>1</v>
      </c>
    </row>
    <row r="185378">
      <c r="A185378" t="inlineStr">
        <is>
          <t>xaljazar</t>
        </is>
      </c>
      <c r="B185378" t="n">
        <v>1</v>
      </c>
    </row>
    <row r="185379">
      <c r="A185379" t="inlineStr">
        <is>
          <t>depthcompression</t>
        </is>
      </c>
      <c r="B185379" t="n">
        <v>1</v>
      </c>
    </row>
    <row r="185380">
      <c r="A185380" t="inlineStr">
        <is>
          <t>19092016</t>
        </is>
      </c>
      <c r="B185380" t="n">
        <v>1</v>
      </c>
    </row>
    <row r="185381">
      <c r="A185381" t="inlineStr">
        <is>
          <t>packspro</t>
        </is>
      </c>
      <c r="B185381" t="n">
        <v>1</v>
      </c>
    </row>
    <row r="185382">
      <c r="A185382" t="inlineStr">
        <is>
          <t>montccap</t>
        </is>
      </c>
      <c r="B185382" t="n">
        <v>1</v>
      </c>
    </row>
    <row r="185383">
      <c r="A185383" t="inlineStr">
        <is>
          <t>gushlings</t>
        </is>
      </c>
      <c r="B185383" t="n">
        <v>1</v>
      </c>
    </row>
    <row r="185384">
      <c r="A185384" t="inlineStr">
        <is>
          <t>quetted</t>
        </is>
      </c>
      <c r="B185384" t="n">
        <v>1</v>
      </c>
    </row>
    <row r="185385">
      <c r="A185385" t="inlineStr">
        <is>
          <t>you😎</t>
        </is>
      </c>
      <c r="B185385" t="n">
        <v>1</v>
      </c>
    </row>
    <row r="185386">
      <c r="A185386" t="inlineStr">
        <is>
          <t>timelinescope</t>
        </is>
      </c>
      <c r="B185386" t="n">
        <v>1</v>
      </c>
    </row>
    <row r="185387">
      <c r="A185387" t="inlineStr">
        <is>
          <t>trustyours</t>
        </is>
      </c>
      <c r="B185387" t="n">
        <v>1</v>
      </c>
    </row>
    <row r="185388">
      <c r="A185388" t="inlineStr">
        <is>
          <t>altsaro</t>
        </is>
      </c>
      <c r="B185388" t="n">
        <v>1</v>
      </c>
    </row>
    <row r="185389">
      <c r="A185389" t="inlineStr">
        <is>
          <t>mcfeeling</t>
        </is>
      </c>
      <c r="B185389" t="n">
        <v>1</v>
      </c>
    </row>
    <row r="185390">
      <c r="A185390" t="inlineStr">
        <is>
          <t>lightrodon</t>
        </is>
      </c>
      <c r="B185390" t="n">
        <v>1</v>
      </c>
    </row>
    <row r="185391">
      <c r="A185391" t="inlineStr">
        <is>
          <t>sesterlecorecaregmail</t>
        </is>
      </c>
      <c r="B185391" t="n">
        <v>1</v>
      </c>
    </row>
    <row r="185392">
      <c r="A185392" t="inlineStr">
        <is>
          <t>sesterle</t>
        </is>
      </c>
      <c r="B185392" t="n">
        <v>1</v>
      </c>
    </row>
    <row r="185393">
      <c r="A185393" t="inlineStr">
        <is>
          <t>bulllives</t>
        </is>
      </c>
      <c r="B185393" t="n">
        <v>1</v>
      </c>
    </row>
    <row r="185394">
      <c r="A185394" t="inlineStr">
        <is>
          <t>comsesterlecorecare</t>
        </is>
      </c>
      <c r="B185394" t="n">
        <v>1</v>
      </c>
    </row>
    <row r="185395">
      <c r="A185395" t="inlineStr">
        <is>
          <t>sargecore</t>
        </is>
      </c>
      <c r="B185395" t="n">
        <v>1</v>
      </c>
    </row>
    <row r="185396">
      <c r="A185396" t="inlineStr">
        <is>
          <t>httptinsince</t>
        </is>
      </c>
      <c r="B185396" t="n">
        <v>1</v>
      </c>
    </row>
    <row r="185397">
      <c r="A185397" t="inlineStr">
        <is>
          <t>escapingpanicking</t>
        </is>
      </c>
      <c r="B185397" t="n">
        <v>1</v>
      </c>
    </row>
    <row r="185398">
      <c r="A185398" t="inlineStr">
        <is>
          <t>flanowoo6w2i97ktrotsiotjionistcontemporarymadlibagnbook2</t>
        </is>
      </c>
      <c r="B185398" t="n">
        <v>1</v>
      </c>
    </row>
    <row r="185399">
      <c r="A185399" t="inlineStr">
        <is>
          <t>mlyde</t>
        </is>
      </c>
      <c r="B185399" t="n">
        <v>1</v>
      </c>
    </row>
    <row r="185400">
      <c r="A185400" t="inlineStr">
        <is>
          <t>heirish</t>
        </is>
      </c>
      <c r="B185400" t="n">
        <v>1</v>
      </c>
    </row>
    <row r="185401">
      <c r="A185401" t="inlineStr">
        <is>
          <t>yinnet</t>
        </is>
      </c>
      <c r="B185401" t="n">
        <v>1</v>
      </c>
    </row>
    <row r="185402">
      <c r="A185402" t="inlineStr">
        <is>
          <t>locci</t>
        </is>
      </c>
      <c r="B185402" t="n">
        <v>1</v>
      </c>
    </row>
    <row r="185403">
      <c r="A185403" t="inlineStr">
        <is>
          <t>scaldness</t>
        </is>
      </c>
      <c r="B185403" t="n">
        <v>1</v>
      </c>
    </row>
    <row r="185404">
      <c r="A185404" t="inlineStr">
        <is>
          <t>floatpeeing</t>
        </is>
      </c>
      <c r="B185404" t="n">
        <v>1</v>
      </c>
    </row>
    <row r="185405">
      <c r="A185405" t="inlineStr">
        <is>
          <t>netheaven</t>
        </is>
      </c>
      <c r="B185405" t="n">
        <v>1</v>
      </c>
    </row>
    <row r="185406">
      <c r="A185406" t="inlineStr">
        <is>
          <t>exfinitely</t>
        </is>
      </c>
      <c r="B185406" t="n">
        <v>1</v>
      </c>
    </row>
    <row r="185407">
      <c r="A185407" t="inlineStr">
        <is>
          <t>birthdayham</t>
        </is>
      </c>
      <c r="B185407" t="n">
        <v>1</v>
      </c>
    </row>
    <row r="185408">
      <c r="A185408" t="inlineStr">
        <is>
          <t>brouman</t>
        </is>
      </c>
      <c r="B185408" t="n">
        <v>1</v>
      </c>
    </row>
    <row r="185409">
      <c r="A185409" t="inlineStr">
        <is>
          <t>2ources</t>
        </is>
      </c>
      <c r="B185409" t="n">
        <v>1</v>
      </c>
    </row>
    <row r="185410">
      <c r="A185410" t="inlineStr">
        <is>
          <t>besrwthe7gwupbrowser</t>
        </is>
      </c>
      <c r="B185410" t="n">
        <v>1</v>
      </c>
    </row>
    <row r="185411">
      <c r="A185411" t="inlineStr">
        <is>
          <t>calmacs</t>
        </is>
      </c>
      <c r="B185411" t="n">
        <v>1</v>
      </c>
    </row>
    <row r="185412">
      <c r="A185412" t="inlineStr">
        <is>
          <t>duffes</t>
        </is>
      </c>
      <c r="B185412" t="n">
        <v>1</v>
      </c>
    </row>
    <row r="185413">
      <c r="A185413" t="inlineStr">
        <is>
          <t>aprvember</t>
        </is>
      </c>
      <c r="B185413" t="n">
        <v>1</v>
      </c>
    </row>
    <row r="185414">
      <c r="A185414" t="inlineStr">
        <is>
          <t>ringsarge</t>
        </is>
      </c>
      <c r="B185414" t="n">
        <v>1</v>
      </c>
    </row>
    <row r="185415">
      <c r="A185415" t="inlineStr">
        <is>
          <t>twedish</t>
        </is>
      </c>
      <c r="B185415" t="n">
        <v>1</v>
      </c>
    </row>
    <row r="185416">
      <c r="A185416" t="inlineStr">
        <is>
          <t>dpohs</t>
        </is>
      </c>
      <c r="B185416" t="n">
        <v>1</v>
      </c>
    </row>
    <row r="185417">
      <c r="A185417" t="inlineStr">
        <is>
          <t>esquiterra</t>
        </is>
      </c>
      <c r="B185417" t="n">
        <v>1</v>
      </c>
    </row>
    <row r="185418">
      <c r="A185418" t="inlineStr">
        <is>
          <t>fair13fit</t>
        </is>
      </c>
      <c r="B185418" t="n">
        <v>1</v>
      </c>
    </row>
    <row r="185419">
      <c r="A185419" t="inlineStr">
        <is>
          <t>sepulnto</t>
        </is>
      </c>
      <c r="B185419" t="n">
        <v>1</v>
      </c>
    </row>
    <row r="185420">
      <c r="A185420" t="inlineStr">
        <is>
          <t>huntshaw</t>
        </is>
      </c>
      <c r="B185420" t="n">
        <v>1</v>
      </c>
    </row>
    <row r="185421">
      <c r="A185421" t="inlineStr">
        <is>
          <t>lyexcel</t>
        </is>
      </c>
      <c r="B185421" t="n">
        <v>1</v>
      </c>
    </row>
    <row r="185422">
      <c r="A185422" t="inlineStr">
        <is>
          <t>bousserie</t>
        </is>
      </c>
      <c r="B185422" t="n">
        <v>1</v>
      </c>
    </row>
    <row r="185423">
      <c r="A185423" t="inlineStr">
        <is>
          <t>infowiki</t>
        </is>
      </c>
      <c r="B185423" t="n">
        <v>1</v>
      </c>
    </row>
    <row r="185424">
      <c r="A185424" t="inlineStr">
        <is>
          <t>almenjo</t>
        </is>
      </c>
      <c r="B185424" t="n">
        <v>1</v>
      </c>
    </row>
    <row r="185425">
      <c r="A185425" t="inlineStr">
        <is>
          <t>generallypilot</t>
        </is>
      </c>
      <c r="B185425" t="n">
        <v>1</v>
      </c>
    </row>
    <row r="185426">
      <c r="A185426" t="inlineStr">
        <is>
          <t>lvsterth</t>
        </is>
      </c>
      <c r="B185426" t="n">
        <v>1</v>
      </c>
    </row>
    <row r="185427">
      <c r="A185427" t="inlineStr">
        <is>
          <t>herivings</t>
        </is>
      </c>
      <c r="B185427" t="n">
        <v>1</v>
      </c>
    </row>
    <row r="185428">
      <c r="A185428" t="inlineStr">
        <is>
          <t>πρωπὶ</t>
        </is>
      </c>
      <c r="B185428" t="n">
        <v>1</v>
      </c>
    </row>
    <row r="185429">
      <c r="A185429" t="inlineStr">
        <is>
          <t>commonsness</t>
        </is>
      </c>
      <c r="B185429" t="n">
        <v>1</v>
      </c>
    </row>
    <row r="185430">
      <c r="A185430" t="inlineStr">
        <is>
          <t>77795</t>
        </is>
      </c>
      <c r="B185430" t="n">
        <v>1</v>
      </c>
    </row>
    <row r="185431">
      <c r="A185431" t="inlineStr">
        <is>
          <t>urbanycle</t>
        </is>
      </c>
      <c r="B185431" t="n">
        <v>1</v>
      </c>
    </row>
    <row r="185432">
      <c r="A185432" t="inlineStr">
        <is>
          <t>realhes</t>
        </is>
      </c>
      <c r="B185432" t="n">
        <v>1</v>
      </c>
    </row>
    <row r="185433">
      <c r="A185433" t="inlineStr">
        <is>
          <t>6910read</t>
        </is>
      </c>
      <c r="B185433" t="n">
        <v>1</v>
      </c>
    </row>
    <row r="185434">
      <c r="A185434" t="inlineStr">
        <is>
          <t>201019</t>
        </is>
      </c>
      <c r="B185434" t="n">
        <v>1</v>
      </c>
    </row>
    <row r="185435">
      <c r="A185435" t="inlineStr">
        <is>
          <t>armv7n</t>
        </is>
      </c>
      <c r="B185435" t="n">
        <v>1</v>
      </c>
    </row>
    <row r="185436">
      <c r="A185436" t="inlineStr">
        <is>
          <t>warmac</t>
        </is>
      </c>
      <c r="B185436" t="n">
        <v>1</v>
      </c>
    </row>
    <row r="185437">
      <c r="A185437" t="inlineStr">
        <is>
          <t>pierpois</t>
        </is>
      </c>
      <c r="B185437" t="n">
        <v>1</v>
      </c>
    </row>
    <row r="185438">
      <c r="A185438" t="inlineStr">
        <is>
          <t>level75</t>
        </is>
      </c>
      <c r="B185438" t="n">
        <v>1</v>
      </c>
    </row>
    <row r="185439">
      <c r="A185439" t="inlineStr">
        <is>
          <t>isarea</t>
        </is>
      </c>
      <c r="B185439" t="n">
        <v>1</v>
      </c>
    </row>
    <row r="185440">
      <c r="A185440" t="inlineStr">
        <is>
          <t>warlordshouse</t>
        </is>
      </c>
      <c r="B185440" t="n">
        <v>1</v>
      </c>
    </row>
    <row r="185441">
      <c r="A185441" t="inlineStr">
        <is>
          <t>1progresshidden</t>
        </is>
      </c>
      <c r="B185441" t="n">
        <v>1</v>
      </c>
    </row>
    <row r="185442">
      <c r="A185442" t="inlineStr">
        <is>
          <t>reachwithout</t>
        </is>
      </c>
      <c r="B185442" t="n">
        <v>1</v>
      </c>
    </row>
    <row r="185443">
      <c r="A185443" t="inlineStr">
        <is>
          <t>schisedenin</t>
        </is>
      </c>
      <c r="B185443" t="n">
        <v>1</v>
      </c>
    </row>
    <row r="185444">
      <c r="A185444" t="inlineStr">
        <is>
          <t>vwar7rnhmafc5s</t>
        </is>
      </c>
      <c r="B185444" t="n">
        <v>1</v>
      </c>
    </row>
    <row r="185445">
      <c r="A185445" t="inlineStr">
        <is>
          <t>egases</t>
        </is>
      </c>
      <c r="B185445" t="n">
        <v>1</v>
      </c>
    </row>
    <row r="185446">
      <c r="A185446" t="inlineStr">
        <is>
          <t>deathgrasp</t>
        </is>
      </c>
      <c r="B185446" t="n">
        <v>1</v>
      </c>
    </row>
    <row r="185447">
      <c r="A185447" t="inlineStr">
        <is>
          <t>zilvarwitch</t>
        </is>
      </c>
      <c r="B185447" t="n">
        <v>1</v>
      </c>
    </row>
    <row r="185448">
      <c r="A185448" t="inlineStr">
        <is>
          <t>mekanswara</t>
        </is>
      </c>
      <c r="B185448" t="n">
        <v>1</v>
      </c>
    </row>
    <row r="185449">
      <c r="A185449" t="inlineStr">
        <is>
          <t>easyness</t>
        </is>
      </c>
      <c r="B185449" t="n">
        <v>2</v>
      </c>
    </row>
    <row r="185450">
      <c r="A185450" t="inlineStr">
        <is>
          <t>ultree</t>
        </is>
      </c>
      <c r="B185450" t="n">
        <v>1</v>
      </c>
    </row>
    <row r="185451">
      <c r="A185451" t="inlineStr">
        <is>
          <t>christoffhausens</t>
        </is>
      </c>
      <c r="B185451" t="n">
        <v>1</v>
      </c>
    </row>
    <row r="185452">
      <c r="A185452" t="inlineStr">
        <is>
          <t>codegians</t>
        </is>
      </c>
      <c r="B185452" t="n">
        <v>1</v>
      </c>
    </row>
    <row r="185453">
      <c r="A185453" t="inlineStr">
        <is>
          <t>pant3</t>
        </is>
      </c>
      <c r="B185453" t="n">
        <v>1</v>
      </c>
    </row>
    <row r="185454">
      <c r="A185454" t="inlineStr">
        <is>
          <t>foiaq</t>
        </is>
      </c>
      <c r="B185454" t="n">
        <v>1</v>
      </c>
    </row>
    <row r="185455">
      <c r="A185455" t="inlineStr">
        <is>
          <t>3d3n3d</t>
        </is>
      </c>
      <c r="B185455" t="n">
        <v>1</v>
      </c>
    </row>
    <row r="185456">
      <c r="A185456" t="inlineStr">
        <is>
          <t>450r</t>
        </is>
      </c>
      <c r="B185456" t="n">
        <v>1</v>
      </c>
    </row>
    <row r="185457">
      <c r="A185457" t="inlineStr">
        <is>
          <t>mcgaon</t>
        </is>
      </c>
      <c r="B185457" t="n">
        <v>1</v>
      </c>
    </row>
    <row r="185458">
      <c r="A185458" t="inlineStr">
        <is>
          <t>k3fy</t>
        </is>
      </c>
      <c r="B185458" t="n">
        <v>1</v>
      </c>
    </row>
    <row r="185459">
      <c r="A185459" t="inlineStr">
        <is>
          <t>renstienrosego</t>
        </is>
      </c>
      <c r="B185459" t="n">
        <v>1</v>
      </c>
    </row>
    <row r="185460">
      <c r="A185460" t="inlineStr">
        <is>
          <t>cheeeeeus</t>
        </is>
      </c>
      <c r="B185460" t="n">
        <v>1</v>
      </c>
    </row>
    <row r="185461">
      <c r="A185461" t="inlineStr">
        <is>
          <t>weepie</t>
        </is>
      </c>
      <c r="B185461" t="n">
        <v>2</v>
      </c>
    </row>
    <row r="185462">
      <c r="A185462" t="inlineStr">
        <is>
          <t>co3fqmnygaaaw</t>
        </is>
      </c>
      <c r="B185462" t="n">
        <v>1</v>
      </c>
    </row>
    <row r="185463">
      <c r="A185463" t="inlineStr">
        <is>
          <t>naracevin</t>
        </is>
      </c>
      <c r="B185463" t="n">
        <v>1</v>
      </c>
    </row>
    <row r="185464">
      <c r="A185464" t="inlineStr">
        <is>
          <t>exopper</t>
        </is>
      </c>
      <c r="B185464" t="n">
        <v>1</v>
      </c>
    </row>
    <row r="185465">
      <c r="A185465" t="inlineStr">
        <is>
          <t>detomorphic</t>
        </is>
      </c>
      <c r="B185465" t="n">
        <v>1</v>
      </c>
    </row>
    <row r="185466">
      <c r="A185466" t="inlineStr">
        <is>
          <t>n3d3t</t>
        </is>
      </c>
      <c r="B185466" t="n">
        <v>1</v>
      </c>
    </row>
    <row r="185467">
      <c r="A185467" t="inlineStr">
        <is>
          <t>awesomania</t>
        </is>
      </c>
      <c r="B185467" t="n">
        <v>1</v>
      </c>
    </row>
    <row r="185468">
      <c r="A185468" t="inlineStr">
        <is>
          <t>itderative</t>
        </is>
      </c>
      <c r="B185468" t="n">
        <v>1</v>
      </c>
    </row>
    <row r="185469">
      <c r="A185469" t="inlineStr">
        <is>
          <t>repostment</t>
        </is>
      </c>
      <c r="B185469" t="n">
        <v>1</v>
      </c>
    </row>
    <row r="185470">
      <c r="A185470" t="inlineStr">
        <is>
          <t>party—in</t>
        </is>
      </c>
      <c r="B185470" t="n">
        <v>3</v>
      </c>
    </row>
    <row r="185471">
      <c r="A185471" t="inlineStr">
        <is>
          <t>winsarious</t>
        </is>
      </c>
      <c r="B185471" t="n">
        <v>1</v>
      </c>
    </row>
    <row r="185472">
      <c r="A185472" t="inlineStr">
        <is>
          <t>whatsoever—may</t>
        </is>
      </c>
      <c r="B185472" t="n">
        <v>1</v>
      </c>
    </row>
    <row r="185473">
      <c r="A185473" t="inlineStr">
        <is>
          <t>interjiri</t>
        </is>
      </c>
      <c r="B185473" t="n">
        <v>1</v>
      </c>
    </row>
    <row r="185474">
      <c r="A185474" t="inlineStr">
        <is>
          <t>click_button</t>
        </is>
      </c>
      <c r="B185474" t="n">
        <v>1</v>
      </c>
    </row>
    <row r="185475">
      <c r="A185475" t="inlineStr">
        <is>
          <t>iosbrowser</t>
        </is>
      </c>
      <c r="B185475" t="n">
        <v>1</v>
      </c>
    </row>
    <row r="185476">
      <c r="A185476" t="inlineStr">
        <is>
          <t>ghs8</t>
        </is>
      </c>
      <c r="B185476" t="n">
        <v>1</v>
      </c>
    </row>
    <row r="185477">
      <c r="A185477" t="inlineStr">
        <is>
          <t>altabar</t>
        </is>
      </c>
      <c r="B185477" t="n">
        <v>1</v>
      </c>
    </row>
    <row r="185478">
      <c r="A185478" t="inlineStr">
        <is>
          <t>forhesio</t>
        </is>
      </c>
      <c r="B185478" t="n">
        <v>1</v>
      </c>
    </row>
    <row r="185479">
      <c r="A185479" t="inlineStr">
        <is>
          <t>extendsswitches</t>
        </is>
      </c>
      <c r="B185479" t="n">
        <v>1</v>
      </c>
    </row>
    <row r="185480">
      <c r="A185480" t="inlineStr">
        <is>
          <t>renapse</t>
        </is>
      </c>
      <c r="B185480" t="n">
        <v>1</v>
      </c>
    </row>
    <row r="185481">
      <c r="A185481" t="inlineStr">
        <is>
          <t>curigify</t>
        </is>
      </c>
      <c r="B185481" t="n">
        <v>1</v>
      </c>
    </row>
    <row r="185482">
      <c r="A185482" t="inlineStr">
        <is>
          <t>kotathanks</t>
        </is>
      </c>
      <c r="B185482" t="n">
        <v>1</v>
      </c>
    </row>
    <row r="185483">
      <c r="A185483" t="inlineStr">
        <is>
          <t>checkpuke</t>
        </is>
      </c>
      <c r="B185483" t="n">
        <v>1</v>
      </c>
    </row>
    <row r="185484">
      <c r="A185484" t="inlineStr">
        <is>
          <t>publich</t>
        </is>
      </c>
      <c r="B185484" t="n">
        <v>1</v>
      </c>
    </row>
    <row r="185485">
      <c r="A185485" t="inlineStr">
        <is>
          <t>ablessl</t>
        </is>
      </c>
      <c r="B185485" t="n">
        <v>1</v>
      </c>
    </row>
    <row r="185486">
      <c r="A185486" t="inlineStr">
        <is>
          <t>ac5834</t>
        </is>
      </c>
      <c r="B185486" t="n">
        <v>1</v>
      </c>
    </row>
    <row r="185487">
      <c r="A185487" t="inlineStr">
        <is>
          <t>50a0</t>
        </is>
      </c>
      <c r="B185487" t="n">
        <v>1</v>
      </c>
    </row>
    <row r="185488">
      <c r="A185488" t="inlineStr">
        <is>
          <t>8r00a</t>
        </is>
      </c>
      <c r="B185488" t="n">
        <v>1</v>
      </c>
    </row>
    <row r="185489">
      <c r="A185489" t="inlineStr">
        <is>
          <t>consuends</t>
        </is>
      </c>
      <c r="B185489" t="n">
        <v>1</v>
      </c>
    </row>
    <row r="185490">
      <c r="A185490" t="inlineStr">
        <is>
          <t>inominated</t>
        </is>
      </c>
      <c r="B185490" t="n">
        <v>1</v>
      </c>
    </row>
    <row r="185491">
      <c r="A185491" t="inlineStr">
        <is>
          <t>externalhllb</t>
        </is>
      </c>
      <c r="B185491" t="n">
        <v>1</v>
      </c>
    </row>
    <row r="185492">
      <c r="A185492" t="inlineStr">
        <is>
          <t>dc1090</t>
        </is>
      </c>
      <c r="B185492" t="n">
        <v>1</v>
      </c>
    </row>
    <row r="185493">
      <c r="A185493" t="inlineStr">
        <is>
          <t>wol2</t>
        </is>
      </c>
      <c r="B185493" t="n">
        <v>1</v>
      </c>
    </row>
    <row r="185494">
      <c r="A185494" t="inlineStr">
        <is>
          <t>comcession</t>
        </is>
      </c>
      <c r="B185494" t="n">
        <v>1</v>
      </c>
    </row>
    <row r="185495">
      <c r="A185495" t="inlineStr">
        <is>
          <t>micromanconds</t>
        </is>
      </c>
      <c r="B185495" t="n">
        <v>1</v>
      </c>
    </row>
    <row r="185496">
      <c r="A185496" t="inlineStr">
        <is>
          <t>midity</t>
        </is>
      </c>
      <c r="B185496" t="n">
        <v>1</v>
      </c>
    </row>
    <row r="185497">
      <c r="A185497" t="inlineStr">
        <is>
          <t>7000j</t>
        </is>
      </c>
      <c r="B185497" t="n">
        <v>1</v>
      </c>
    </row>
    <row r="185498">
      <c r="A185498" t="inlineStr">
        <is>
          <t>inog</t>
        </is>
      </c>
      <c r="B185498" t="n">
        <v>1</v>
      </c>
    </row>
    <row r="185499">
      <c r="A185499" t="inlineStr">
        <is>
          <t>drawged</t>
        </is>
      </c>
      <c r="B185499" t="n">
        <v>1</v>
      </c>
    </row>
    <row r="185500">
      <c r="A185500" t="inlineStr">
        <is>
          <t>29ma</t>
        </is>
      </c>
      <c r="B185500" t="n">
        <v>1</v>
      </c>
    </row>
    <row r="185501">
      <c r="A185501" t="inlineStr">
        <is>
          <t>25ma</t>
        </is>
      </c>
      <c r="B185501" t="n">
        <v>3</v>
      </c>
    </row>
    <row r="185502">
      <c r="A185502" t="inlineStr">
        <is>
          <t>affort</t>
        </is>
      </c>
      <c r="B185502" t="n">
        <v>1</v>
      </c>
    </row>
    <row r="185503">
      <c r="A185503" t="inlineStr">
        <is>
          <t>cmvttle</t>
        </is>
      </c>
      <c r="B185503" t="n">
        <v>1</v>
      </c>
    </row>
    <row r="185504">
      <c r="A185504" t="inlineStr">
        <is>
          <t>novoracode</t>
        </is>
      </c>
      <c r="B185504" t="n">
        <v>1</v>
      </c>
    </row>
    <row r="185505">
      <c r="A185505" t="inlineStr">
        <is>
          <t>cdpaboard</t>
        </is>
      </c>
      <c r="B185505" t="n">
        <v>1</v>
      </c>
    </row>
    <row r="185506">
      <c r="A185506" t="inlineStr">
        <is>
          <t>levelout</t>
        </is>
      </c>
      <c r="B185506" t="n">
        <v>1</v>
      </c>
    </row>
    <row r="185507">
      <c r="A185507" t="inlineStr">
        <is>
          <t>470vac</t>
        </is>
      </c>
      <c r="B185507" t="n">
        <v>1</v>
      </c>
    </row>
    <row r="185508">
      <c r="A185508" t="inlineStr">
        <is>
          <t>cc55</t>
        </is>
      </c>
      <c r="B185508" t="n">
        <v>1</v>
      </c>
    </row>
    <row r="185509">
      <c r="A185509" t="inlineStr">
        <is>
          <t>nonfa</t>
        </is>
      </c>
      <c r="B185509" t="n">
        <v>1</v>
      </c>
    </row>
    <row r="185510">
      <c r="A185510" t="inlineStr">
        <is>
          <t>mclys</t>
        </is>
      </c>
      <c r="B185510" t="n">
        <v>1</v>
      </c>
    </row>
    <row r="185511">
      <c r="A185511" t="inlineStr">
        <is>
          <t>programfit</t>
        </is>
      </c>
      <c r="B185511" t="n">
        <v>1</v>
      </c>
    </row>
    <row r="185512">
      <c r="A185512" t="inlineStr">
        <is>
          <t>dc10240</t>
        </is>
      </c>
      <c r="B185512" t="n">
        <v>1</v>
      </c>
    </row>
    <row r="185513">
      <c r="A185513" t="inlineStr">
        <is>
          <t>14x4line</t>
        </is>
      </c>
      <c r="B185513" t="n">
        <v>1</v>
      </c>
    </row>
    <row r="185514">
      <c r="A185514" t="inlineStr">
        <is>
          <t>80kv</t>
        </is>
      </c>
      <c r="B185514" t="n">
        <v>2</v>
      </c>
    </row>
    <row r="185515">
      <c r="A185515" t="inlineStr">
        <is>
          <t>ac5738</t>
        </is>
      </c>
      <c r="B185515" t="n">
        <v>1</v>
      </c>
    </row>
    <row r="185516">
      <c r="A185516" t="inlineStr">
        <is>
          <t>rcax</t>
        </is>
      </c>
      <c r="B185516" t="n">
        <v>1</v>
      </c>
    </row>
    <row r="185517">
      <c r="A185517" t="inlineStr">
        <is>
          <t>isamampopgoile</t>
        </is>
      </c>
      <c r="B185517" t="n">
        <v>1</v>
      </c>
    </row>
    <row r="185518">
      <c r="A185518" t="inlineStr">
        <is>
          <t>europeplatformpadssuper</t>
        </is>
      </c>
      <c r="B185518" t="n">
        <v>1</v>
      </c>
    </row>
    <row r="185519">
      <c r="A185519" t="inlineStr">
        <is>
          <t>nt86count</t>
        </is>
      </c>
      <c r="B185519" t="n">
        <v>1</v>
      </c>
    </row>
    <row r="185520">
      <c r="A185520" t="inlineStr">
        <is>
          <t>ptmer_01</t>
        </is>
      </c>
      <c r="B185520" t="n">
        <v>1</v>
      </c>
    </row>
    <row r="185521">
      <c r="A185521" t="inlineStr">
        <is>
          <t>httpclever</t>
        </is>
      </c>
      <c r="B185521" t="n">
        <v>1</v>
      </c>
    </row>
    <row r="185522">
      <c r="A185522" t="inlineStr">
        <is>
          <t>humpinging</t>
        </is>
      </c>
      <c r="B185522" t="n">
        <v>1</v>
      </c>
    </row>
    <row r="185523">
      <c r="A185523" t="inlineStr">
        <is>
          <t>dnpx</t>
        </is>
      </c>
      <c r="B185523" t="n">
        <v>1</v>
      </c>
    </row>
    <row r="185524">
      <c r="A185524" t="inlineStr">
        <is>
          <t>cost`</t>
        </is>
      </c>
      <c r="B185524" t="n">
        <v>1</v>
      </c>
    </row>
    <row r="185525">
      <c r="A185525" t="inlineStr">
        <is>
          <t>xdujuniorct</t>
        </is>
      </c>
      <c r="B185525" t="n">
        <v>1</v>
      </c>
    </row>
    <row r="185526">
      <c r="A185526" t="inlineStr">
        <is>
          <t>332633</t>
        </is>
      </c>
      <c r="B185526" t="n">
        <v>1</v>
      </c>
    </row>
    <row r="185527">
      <c r="A185527" t="inlineStr">
        <is>
          <t>inscribedile</t>
        </is>
      </c>
      <c r="B185527" t="n">
        <v>1</v>
      </c>
    </row>
    <row r="185528">
      <c r="A185528" t="inlineStr">
        <is>
          <t>77804</t>
        </is>
      </c>
      <c r="B185528" t="n">
        <v>1</v>
      </c>
    </row>
    <row r="185529">
      <c r="A185529" t="inlineStr">
        <is>
          <t>_dns_multuh6_31c044057505ed8dada</t>
        </is>
      </c>
      <c r="B185529" t="n">
        <v>1</v>
      </c>
    </row>
    <row r="185530">
      <c r="A185530" t="inlineStr">
        <is>
          <t>easiz</t>
        </is>
      </c>
      <c r="B185530" t="n">
        <v>1</v>
      </c>
    </row>
    <row r="185531">
      <c r="A185531" t="inlineStr">
        <is>
          <t>masterarkmaster_04</t>
        </is>
      </c>
      <c r="B185531" t="n">
        <v>1</v>
      </c>
    </row>
    <row r="185532">
      <c r="A185532" t="inlineStr">
        <is>
          <t>36745</t>
        </is>
      </c>
      <c r="B185532" t="n">
        <v>1</v>
      </c>
    </row>
    <row r="185533">
      <c r="A185533" t="inlineStr">
        <is>
          <t>90927</t>
        </is>
      </c>
      <c r="B185533" t="n">
        <v>2</v>
      </c>
    </row>
    <row r="185534">
      <c r="A185534" t="inlineStr">
        <is>
          <t>2x1193312</t>
        </is>
      </c>
      <c r="B185534" t="n">
        <v>1</v>
      </c>
    </row>
    <row r="185535">
      <c r="A185535" t="inlineStr">
        <is>
          <t>walkiate</t>
        </is>
      </c>
      <c r="B185535" t="n">
        <v>1</v>
      </c>
    </row>
    <row r="185536">
      <c r="A185536" t="inlineStr">
        <is>
          <t>spamen</t>
        </is>
      </c>
      <c r="B185536" t="n">
        <v>1</v>
      </c>
    </row>
    <row r="185537">
      <c r="A185537" t="inlineStr">
        <is>
          <t>90928</t>
        </is>
      </c>
      <c r="B185537" t="n">
        <v>1</v>
      </c>
    </row>
    <row r="185538">
      <c r="A185538" t="inlineStr">
        <is>
          <t>eleconus</t>
        </is>
      </c>
      <c r="B185538" t="n">
        <v>1</v>
      </c>
    </row>
    <row r="185539">
      <c r="A185539" t="inlineStr">
        <is>
          <t>members—six</t>
        </is>
      </c>
      <c r="B185539" t="n">
        <v>1</v>
      </c>
    </row>
    <row r="185540">
      <c r="A185540" t="inlineStr">
        <is>
          <t>workersrepublican</t>
        </is>
      </c>
      <c r="B185540" t="n">
        <v>1</v>
      </c>
    </row>
    <row r="185541">
      <c r="A185541" t="inlineStr">
        <is>
          <t>habblin</t>
        </is>
      </c>
      <c r="B185541" t="n">
        <v>1</v>
      </c>
    </row>
    <row r="185542">
      <c r="A185542" t="inlineStr">
        <is>
          <t>thanip</t>
        </is>
      </c>
      <c r="B185542" t="n">
        <v>1</v>
      </c>
    </row>
    <row r="185543">
      <c r="A185543" t="inlineStr">
        <is>
          <t>documents—added</t>
        </is>
      </c>
      <c r="B185543" t="n">
        <v>1</v>
      </c>
    </row>
    <row r="185544">
      <c r="A185544" t="inlineStr">
        <is>
          <t>preventsorders</t>
        </is>
      </c>
      <c r="B185544" t="n">
        <v>1</v>
      </c>
    </row>
    <row r="185545">
      <c r="A185545" t="inlineStr">
        <is>
          <t>aptamefast</t>
        </is>
      </c>
      <c r="B185545" t="n">
        <v>1</v>
      </c>
    </row>
    <row r="185546">
      <c r="A185546" t="inlineStr">
        <is>
          <t>ice—on</t>
        </is>
      </c>
      <c r="B185546" t="n">
        <v>1</v>
      </c>
    </row>
    <row r="185547">
      <c r="A185547" t="inlineStr">
        <is>
          <t>tier1nblog</t>
        </is>
      </c>
      <c r="B185547" t="n">
        <v>1</v>
      </c>
    </row>
    <row r="185548">
      <c r="A185548" t="inlineStr">
        <is>
          <t>uintard</t>
        </is>
      </c>
      <c r="B185548" t="n">
        <v>1</v>
      </c>
    </row>
    <row r="185549">
      <c r="A185549" t="inlineStr">
        <is>
          <t>bitomaha</t>
        </is>
      </c>
      <c r="B185549" t="n">
        <v>1</v>
      </c>
    </row>
    <row r="185550">
      <c r="A185550" t="inlineStr">
        <is>
          <t>k8x</t>
        </is>
      </c>
      <c r="B185550" t="n">
        <v>1</v>
      </c>
    </row>
    <row r="185551">
      <c r="A185551" t="inlineStr">
        <is>
          <t>couchstar</t>
        </is>
      </c>
      <c r="B185551" t="n">
        <v>1</v>
      </c>
    </row>
    <row r="185552">
      <c r="A185552" t="inlineStr">
        <is>
          <t>wrrm</t>
        </is>
      </c>
      <c r="B185552" t="n">
        <v>1</v>
      </c>
    </row>
    <row r="185553">
      <c r="A185553" t="inlineStr">
        <is>
          <t>desimer</t>
        </is>
      </c>
      <c r="B185553" t="n">
        <v>1</v>
      </c>
    </row>
    <row r="185554">
      <c r="A185554" t="inlineStr">
        <is>
          <t>windowventard</t>
        </is>
      </c>
      <c r="B185554" t="n">
        <v>1</v>
      </c>
    </row>
    <row r="185555">
      <c r="A185555" t="inlineStr">
        <is>
          <t>cleaningss</t>
        </is>
      </c>
      <c r="B185555" t="n">
        <v>1</v>
      </c>
    </row>
    <row r="185556">
      <c r="A185556" t="inlineStr">
        <is>
          <t>bowpoint</t>
        </is>
      </c>
      <c r="B185556" t="n">
        <v>1</v>
      </c>
    </row>
    <row r="185557">
      <c r="A185557" t="inlineStr">
        <is>
          <t>listerpronger</t>
        </is>
      </c>
      <c r="B185557" t="n">
        <v>1</v>
      </c>
    </row>
    <row r="185558">
      <c r="A185558" t="inlineStr">
        <is>
          <t>hedrino</t>
        </is>
      </c>
      <c r="B185558" t="n">
        <v>1</v>
      </c>
    </row>
    <row r="185559">
      <c r="A185559" t="inlineStr">
        <is>
          <t>pharther</t>
        </is>
      </c>
      <c r="B185559" t="n">
        <v>1</v>
      </c>
    </row>
    <row r="185560">
      <c r="A185560" t="inlineStr">
        <is>
          <t>burnstart</t>
        </is>
      </c>
      <c r="B185560" t="n">
        <v>1</v>
      </c>
    </row>
    <row r="185561">
      <c r="A185561" t="inlineStr">
        <is>
          <t>windowcornwall</t>
        </is>
      </c>
      <c r="B185561" t="n">
        <v>1</v>
      </c>
    </row>
    <row r="185562">
      <c r="A185562" t="inlineStr">
        <is>
          <t>telephonegps</t>
        </is>
      </c>
      <c r="B185562" t="n">
        <v>1</v>
      </c>
    </row>
    <row r="185563">
      <c r="A185563" t="inlineStr">
        <is>
          <t>joggins</t>
        </is>
      </c>
      <c r="B185563" t="n">
        <v>1</v>
      </c>
    </row>
    <row r="185564">
      <c r="A185564" t="inlineStr">
        <is>
          <t>ggdelp</t>
        </is>
      </c>
      <c r="B185564" t="n">
        <v>1</v>
      </c>
    </row>
    <row r="185565">
      <c r="A185565" t="inlineStr">
        <is>
          <t>altionsums</t>
        </is>
      </c>
      <c r="B185565" t="n">
        <v>1</v>
      </c>
    </row>
    <row r="185566">
      <c r="A185566" t="inlineStr">
        <is>
          <t>dottleton</t>
        </is>
      </c>
      <c r="B185566" t="n">
        <v>1</v>
      </c>
    </row>
    <row r="185567">
      <c r="A185567" t="inlineStr">
        <is>
          <t>walisha</t>
        </is>
      </c>
      <c r="B185567" t="n">
        <v>1</v>
      </c>
    </row>
    <row r="185568">
      <c r="A185568" t="inlineStr">
        <is>
          <t>corrinanother</t>
        </is>
      </c>
      <c r="B185568" t="n">
        <v>1</v>
      </c>
    </row>
    <row r="185569">
      <c r="A185569" t="inlineStr">
        <is>
          <t>wheelcrates</t>
        </is>
      </c>
      <c r="B185569" t="n">
        <v>1</v>
      </c>
    </row>
    <row r="185570">
      <c r="A185570" t="inlineStr">
        <is>
          <t>dogfingers</t>
        </is>
      </c>
      <c r="B185570" t="n">
        <v>1</v>
      </c>
    </row>
    <row r="185571">
      <c r="A185571" t="inlineStr">
        <is>
          <t>doobaker</t>
        </is>
      </c>
      <c r="B185571" t="n">
        <v>1</v>
      </c>
    </row>
    <row r="185572">
      <c r="A185572" t="inlineStr">
        <is>
          <t>froggvian</t>
        </is>
      </c>
      <c r="B185572" t="n">
        <v>1</v>
      </c>
    </row>
    <row r="185573">
      <c r="A185573" t="inlineStr">
        <is>
          <t>pranajaya</t>
        </is>
      </c>
      <c r="B185573" t="n">
        <v>1</v>
      </c>
    </row>
    <row r="185574">
      <c r="A185574" t="inlineStr">
        <is>
          <t>drapeaus</t>
        </is>
      </c>
      <c r="B185574" t="n">
        <v>1</v>
      </c>
    </row>
    <row r="185575">
      <c r="A185575" t="inlineStr">
        <is>
          <t>stepparenting</t>
        </is>
      </c>
      <c r="B185575" t="n">
        <v>1</v>
      </c>
    </row>
    <row r="185576">
      <c r="A185576" t="inlineStr">
        <is>
          <t>grichael</t>
        </is>
      </c>
      <c r="B185576" t="n">
        <v>1</v>
      </c>
    </row>
    <row r="185577">
      <c r="A185577" t="inlineStr">
        <is>
          <t>rosenham</t>
        </is>
      </c>
      <c r="B185577" t="n">
        <v>1</v>
      </c>
    </row>
    <row r="185578">
      <c r="A185578" t="inlineStr">
        <is>
          <t>cnaulner</t>
        </is>
      </c>
      <c r="B185578" t="n">
        <v>1</v>
      </c>
    </row>
    <row r="185579">
      <c r="A185579" t="inlineStr">
        <is>
          <t>cadap</t>
        </is>
      </c>
      <c r="B185579" t="n">
        <v>1</v>
      </c>
    </row>
    <row r="185580">
      <c r="A185580" t="inlineStr">
        <is>
          <t>summonery</t>
        </is>
      </c>
      <c r="B185580" t="n">
        <v>1</v>
      </c>
    </row>
    <row r="185581">
      <c r="A185581" t="inlineStr">
        <is>
          <t>freshtober</t>
        </is>
      </c>
      <c r="B185581" t="n">
        <v>1</v>
      </c>
    </row>
    <row r="185582">
      <c r="A185582" t="inlineStr">
        <is>
          <t>jolopoulou</t>
        </is>
      </c>
      <c r="B185582" t="n">
        <v>1</v>
      </c>
    </row>
    <row r="185583">
      <c r="A185583" t="inlineStr">
        <is>
          <t>wmcic</t>
        </is>
      </c>
      <c r="B185583" t="n">
        <v>1</v>
      </c>
    </row>
    <row r="185584">
      <c r="A185584" t="inlineStr">
        <is>
          <t>learnmoresc</t>
        </is>
      </c>
      <c r="B185584" t="n">
        <v>1</v>
      </c>
    </row>
    <row r="185585">
      <c r="A185585" t="inlineStr">
        <is>
          <t>ghadiz</t>
        </is>
      </c>
      <c r="B185585" t="n">
        <v>1</v>
      </c>
    </row>
    <row r="185586">
      <c r="A185586" t="inlineStr">
        <is>
          <t>homigrated</t>
        </is>
      </c>
      <c r="B185586" t="n">
        <v>1</v>
      </c>
    </row>
    <row r="185587">
      <c r="A185587" t="inlineStr">
        <is>
          <t>ft116</t>
        </is>
      </c>
      <c r="B185587" t="n">
        <v>1</v>
      </c>
    </row>
    <row r="185588">
      <c r="A185588" t="inlineStr">
        <is>
          <t>sansinuk</t>
        </is>
      </c>
      <c r="B185588" t="n">
        <v>1</v>
      </c>
    </row>
    <row r="185589">
      <c r="A185589" t="inlineStr">
        <is>
          <t>statsfair</t>
        </is>
      </c>
      <c r="B185589" t="n">
        <v>1</v>
      </c>
    </row>
    <row r="185590">
      <c r="A185590" t="inlineStr">
        <is>
          <t>macex</t>
        </is>
      </c>
      <c r="B185590" t="n">
        <v>2</v>
      </c>
    </row>
    <row r="185591">
      <c r="A185591" t="inlineStr">
        <is>
          <t>032414</t>
        </is>
      </c>
      <c r="B185591" t="n">
        <v>1</v>
      </c>
    </row>
    <row r="185592">
      <c r="A185592" t="inlineStr">
        <is>
          <t>neckbath</t>
        </is>
      </c>
      <c r="B185592" t="n">
        <v>1</v>
      </c>
    </row>
    <row r="185593">
      <c r="A185593" t="inlineStr">
        <is>
          <t>potappy</t>
        </is>
      </c>
      <c r="B185593" t="n">
        <v>1</v>
      </c>
    </row>
    <row r="185594">
      <c r="A185594" t="inlineStr">
        <is>
          <t>stillhoff</t>
        </is>
      </c>
      <c r="B185594" t="n">
        <v>1</v>
      </c>
    </row>
    <row r="185595">
      <c r="A185595" t="inlineStr">
        <is>
          <t>umkele</t>
        </is>
      </c>
      <c r="B185595" t="n">
        <v>1</v>
      </c>
    </row>
    <row r="185596">
      <c r="A185596" t="inlineStr">
        <is>
          <t>doordoor</t>
        </is>
      </c>
      <c r="B185596" t="n">
        <v>1</v>
      </c>
    </row>
    <row r="185597">
      <c r="A185597" t="inlineStr">
        <is>
          <t>greasefoot</t>
        </is>
      </c>
      <c r="B185597" t="n">
        <v>1</v>
      </c>
    </row>
    <row r="185598">
      <c r="A185598" t="inlineStr">
        <is>
          <t>druesem</t>
        </is>
      </c>
      <c r="B185598" t="n">
        <v>1</v>
      </c>
    </row>
    <row r="185599">
      <c r="A185599" t="inlineStr">
        <is>
          <t>emelison</t>
        </is>
      </c>
      <c r="B185599" t="n">
        <v>1</v>
      </c>
    </row>
    <row r="185600">
      <c r="A185600" t="inlineStr">
        <is>
          <t>supercontour</t>
        </is>
      </c>
      <c r="B185600" t="n">
        <v>1</v>
      </c>
    </row>
    <row r="185601">
      <c r="A185601" t="inlineStr">
        <is>
          <t>gluctions</t>
        </is>
      </c>
      <c r="B185601" t="n">
        <v>1</v>
      </c>
    </row>
    <row r="185602">
      <c r="A185602" t="inlineStr">
        <is>
          <t>sublimeds</t>
        </is>
      </c>
      <c r="B185602" t="n">
        <v>1</v>
      </c>
    </row>
    <row r="185603">
      <c r="A185603" t="inlineStr">
        <is>
          <t>oukconi</t>
        </is>
      </c>
      <c r="B185603" t="n">
        <v>1</v>
      </c>
    </row>
    <row r="185604">
      <c r="A185604" t="inlineStr">
        <is>
          <t>techlast</t>
        </is>
      </c>
      <c r="B185604" t="n">
        <v>1</v>
      </c>
    </row>
    <row r="185605">
      <c r="A185605" t="inlineStr">
        <is>
          <t>registercheck</t>
        </is>
      </c>
      <c r="B185605" t="n">
        <v>1</v>
      </c>
    </row>
    <row r="185606">
      <c r="A185606" t="inlineStr">
        <is>
          <t>ezling</t>
        </is>
      </c>
      <c r="B185606" t="n">
        <v>1</v>
      </c>
    </row>
    <row r="185607">
      <c r="A185607" t="inlineStr">
        <is>
          <t>grimlin</t>
        </is>
      </c>
      <c r="B185607" t="n">
        <v>1</v>
      </c>
    </row>
    <row r="185608">
      <c r="A185608" t="inlineStr">
        <is>
          <t>maybitbreak</t>
        </is>
      </c>
      <c r="B185608" t="n">
        <v>1</v>
      </c>
    </row>
    <row r="185609">
      <c r="A185609" t="inlineStr">
        <is>
          <t>xasca</t>
        </is>
      </c>
      <c r="B185609" t="n">
        <v>1</v>
      </c>
    </row>
    <row r="185610">
      <c r="A185610" t="inlineStr">
        <is>
          <t>cuminary</t>
        </is>
      </c>
      <c r="B185610" t="n">
        <v>1</v>
      </c>
    </row>
    <row r="185611">
      <c r="A185611" t="inlineStr">
        <is>
          <t>jellyzhhhzechyle</t>
        </is>
      </c>
      <c r="B185611" t="n">
        <v>1</v>
      </c>
    </row>
    <row r="185612">
      <c r="A185612" t="inlineStr">
        <is>
          <t>sandgravel</t>
        </is>
      </c>
      <c r="B185612" t="n">
        <v>1</v>
      </c>
    </row>
    <row r="185613">
      <c r="A185613" t="inlineStr">
        <is>
          <t>statespeak</t>
        </is>
      </c>
      <c r="B185613" t="n">
        <v>1</v>
      </c>
    </row>
    <row r="185614">
      <c r="A185614" t="inlineStr">
        <is>
          <t>cantboys</t>
        </is>
      </c>
      <c r="B185614" t="n">
        <v>1</v>
      </c>
    </row>
    <row r="185615">
      <c r="A185615" t="inlineStr">
        <is>
          <t>parthouses</t>
        </is>
      </c>
      <c r="B185615" t="n">
        <v>1</v>
      </c>
    </row>
    <row r="185616">
      <c r="A185616" t="inlineStr">
        <is>
          <t>sd482</t>
        </is>
      </c>
      <c r="B185616" t="n">
        <v>1</v>
      </c>
    </row>
    <row r="185617">
      <c r="A185617" t="inlineStr">
        <is>
          <t>mothani</t>
        </is>
      </c>
      <c r="B185617" t="n">
        <v>1</v>
      </c>
    </row>
    <row r="185618">
      <c r="A185618" t="inlineStr">
        <is>
          <t>huntingscope</t>
        </is>
      </c>
      <c r="B185618" t="n">
        <v>1</v>
      </c>
    </row>
    <row r="185619">
      <c r="A185619" t="inlineStr">
        <is>
          <t>screkt</t>
        </is>
      </c>
      <c r="B185619" t="n">
        <v>1</v>
      </c>
    </row>
    <row r="185620">
      <c r="A185620" t="inlineStr">
        <is>
          <t>freeband</t>
        </is>
      </c>
      <c r="B185620" t="n">
        <v>1</v>
      </c>
    </row>
    <row r="185621">
      <c r="A185621" t="inlineStr">
        <is>
          <t>igromans</t>
        </is>
      </c>
      <c r="B185621" t="n">
        <v>1</v>
      </c>
    </row>
    <row r="185622">
      <c r="A185622" t="inlineStr">
        <is>
          <t>cxlc</t>
        </is>
      </c>
      <c r="B185622" t="n">
        <v>1</v>
      </c>
    </row>
    <row r="185623">
      <c r="A185623" t="inlineStr">
        <is>
          <t>w0llster</t>
        </is>
      </c>
      <c r="B185623" t="n">
        <v>1</v>
      </c>
    </row>
    <row r="185624">
      <c r="A185624" t="inlineStr">
        <is>
          <t>mcalls</t>
        </is>
      </c>
      <c r="B185624" t="n">
        <v>1</v>
      </c>
    </row>
    <row r="185625">
      <c r="A185625" t="inlineStr">
        <is>
          <t>wacherous1z</t>
        </is>
      </c>
      <c r="B185625" t="n">
        <v>1</v>
      </c>
    </row>
    <row r="185626">
      <c r="A185626" t="inlineStr">
        <is>
          <t>nithani</t>
        </is>
      </c>
      <c r="B185626" t="n">
        <v>1</v>
      </c>
    </row>
    <row r="185627">
      <c r="A185627" t="inlineStr">
        <is>
          <t>somefresh</t>
        </is>
      </c>
      <c r="B185627" t="n">
        <v>1</v>
      </c>
    </row>
    <row r="185628">
      <c r="A185628" t="inlineStr">
        <is>
          <t>woulfiddler</t>
        </is>
      </c>
      <c r="B185628" t="n">
        <v>1</v>
      </c>
    </row>
    <row r="185629">
      <c r="A185629" t="inlineStr">
        <is>
          <t>wagass</t>
        </is>
      </c>
      <c r="B185629" t="n">
        <v>1</v>
      </c>
    </row>
    <row r="185630">
      <c r="A185630" t="inlineStr">
        <is>
          <t>rubrail</t>
        </is>
      </c>
      <c r="B185630" t="n">
        <v>1</v>
      </c>
    </row>
    <row r="185631">
      <c r="A185631" t="inlineStr">
        <is>
          <t>harmayards</t>
        </is>
      </c>
      <c r="B185631" t="n">
        <v>1</v>
      </c>
    </row>
    <row r="185632">
      <c r="A185632" t="inlineStr">
        <is>
          <t>cuncill</t>
        </is>
      </c>
      <c r="B185632" t="n">
        <v>1</v>
      </c>
    </row>
    <row r="185633">
      <c r="A185633" t="inlineStr">
        <is>
          <t>mizana</t>
        </is>
      </c>
      <c r="B185633" t="n">
        <v>1</v>
      </c>
    </row>
    <row r="185634">
      <c r="A185634" t="inlineStr">
        <is>
          <t>tantronics</t>
        </is>
      </c>
      <c r="B185634" t="n">
        <v>1</v>
      </c>
    </row>
    <row r="185635">
      <c r="A185635" t="inlineStr">
        <is>
          <t>lapana</t>
        </is>
      </c>
      <c r="B185635" t="n">
        <v>1</v>
      </c>
    </row>
    <row r="185636">
      <c r="A185636" t="inlineStr">
        <is>
          <t>polybiusogi</t>
        </is>
      </c>
      <c r="B185636" t="n">
        <v>1</v>
      </c>
    </row>
    <row r="185637">
      <c r="A185637" t="inlineStr">
        <is>
          <t>coeducate</t>
        </is>
      </c>
      <c r="B185637" t="n">
        <v>1</v>
      </c>
    </row>
    <row r="185638">
      <c r="A185638" t="inlineStr">
        <is>
          <t>cocksolling</t>
        </is>
      </c>
      <c r="B185638" t="n">
        <v>1</v>
      </c>
    </row>
    <row r="185639">
      <c r="A185639" t="inlineStr">
        <is>
          <t>secoop</t>
        </is>
      </c>
      <c r="B185639" t="n">
        <v>1</v>
      </c>
    </row>
    <row r="185640">
      <c r="A185640" t="inlineStr">
        <is>
          <t>capsier</t>
        </is>
      </c>
      <c r="B185640" t="n">
        <v>1</v>
      </c>
    </row>
    <row r="185641">
      <c r="A185641" t="inlineStr">
        <is>
          <t>kokushimi</t>
        </is>
      </c>
      <c r="B185641" t="n">
        <v>1</v>
      </c>
    </row>
    <row r="185642">
      <c r="A185642" t="inlineStr">
        <is>
          <t>saunafemale</t>
        </is>
      </c>
      <c r="B185642" t="n">
        <v>1</v>
      </c>
    </row>
    <row r="185643">
      <c r="A185643" t="inlineStr">
        <is>
          <t>louobass</t>
        </is>
      </c>
      <c r="B185643" t="n">
        <v>1</v>
      </c>
    </row>
    <row r="185644">
      <c r="A185644" t="inlineStr">
        <is>
          <t>25100200300</t>
        </is>
      </c>
      <c r="B185644" t="n">
        <v>1</v>
      </c>
    </row>
    <row r="185645">
      <c r="A185645" t="inlineStr">
        <is>
          <t>sucklin</t>
        </is>
      </c>
      <c r="B185645" t="n">
        <v>1</v>
      </c>
    </row>
    <row r="185646">
      <c r="A185646" t="inlineStr">
        <is>
          <t>duchessthey</t>
        </is>
      </c>
      <c r="B185646" t="n">
        <v>1</v>
      </c>
    </row>
    <row r="185647">
      <c r="A185647" t="inlineStr">
        <is>
          <t>zigaboo</t>
        </is>
      </c>
      <c r="B185647" t="n">
        <v>1</v>
      </c>
    </row>
    <row r="185648">
      <c r="A185648" t="inlineStr">
        <is>
          <t>chunchan</t>
        </is>
      </c>
      <c r="B185648" t="n">
        <v>1</v>
      </c>
    </row>
    <row r="185649">
      <c r="A185649" t="inlineStr">
        <is>
          <t>coinhabits</t>
        </is>
      </c>
      <c r="B185649" t="n">
        <v>1</v>
      </c>
    </row>
    <row r="185650">
      <c r="A185650" t="inlineStr">
        <is>
          <t>objcis</t>
        </is>
      </c>
      <c r="B185650" t="n">
        <v>1</v>
      </c>
    </row>
    <row r="185651">
      <c r="A185651" t="inlineStr">
        <is>
          <t>abstense</t>
        </is>
      </c>
      <c r="B185651" t="n">
        <v>1</v>
      </c>
    </row>
    <row r="185652">
      <c r="A185652" t="inlineStr">
        <is>
          <t>deliciouslderili</t>
        </is>
      </c>
      <c r="B185652" t="n">
        <v>1</v>
      </c>
    </row>
    <row r="185653">
      <c r="A185653" t="inlineStr">
        <is>
          <t>crimewise</t>
        </is>
      </c>
      <c r="B185653" t="n">
        <v>1</v>
      </c>
    </row>
    <row r="185654">
      <c r="A185654" t="inlineStr">
        <is>
          <t>miftc</t>
        </is>
      </c>
      <c r="B185654" t="n">
        <v>1</v>
      </c>
    </row>
    <row r="185655">
      <c r="A185655" t="inlineStr">
        <is>
          <t>ncho</t>
        </is>
      </c>
      <c r="B185655" t="n">
        <v>1</v>
      </c>
    </row>
    <row r="185656">
      <c r="A185656" t="inlineStr">
        <is>
          <t>chekkele</t>
        </is>
      </c>
      <c r="B185656" t="n">
        <v>1</v>
      </c>
    </row>
    <row r="185657">
      <c r="A185657" t="inlineStr">
        <is>
          <t>kacknow</t>
        </is>
      </c>
      <c r="B185657" t="n">
        <v>1</v>
      </c>
    </row>
    <row r="185658">
      <c r="A185658" t="inlineStr">
        <is>
          <t>4_m3iguo</t>
        </is>
      </c>
      <c r="B185658" t="n">
        <v>1</v>
      </c>
    </row>
    <row r="185659">
      <c r="A185659" t="inlineStr">
        <is>
          <t>souferons</t>
        </is>
      </c>
      <c r="B185659" t="n">
        <v>1</v>
      </c>
    </row>
    <row r="185660">
      <c r="A185660" t="inlineStr">
        <is>
          <t>scarebait</t>
        </is>
      </c>
      <c r="B185660" t="n">
        <v>1</v>
      </c>
    </row>
    <row r="185661">
      <c r="A185661" t="inlineStr">
        <is>
          <t>anfoulles</t>
        </is>
      </c>
      <c r="B185661" t="n">
        <v>1</v>
      </c>
    </row>
    <row r="185662">
      <c r="A185662" t="inlineStr">
        <is>
          <t>carbtheville</t>
        </is>
      </c>
      <c r="B185662" t="n">
        <v>1</v>
      </c>
    </row>
    <row r="185663">
      <c r="A185663" t="inlineStr">
        <is>
          <t>herbivored</t>
        </is>
      </c>
      <c r="B185663" t="n">
        <v>1</v>
      </c>
    </row>
    <row r="185664">
      <c r="A185664" t="inlineStr">
        <is>
          <t>schalktheek</t>
        </is>
      </c>
      <c r="B185664" t="n">
        <v>1</v>
      </c>
    </row>
    <row r="185665">
      <c r="A185665" t="inlineStr">
        <is>
          <t>woolstedt</t>
        </is>
      </c>
      <c r="B185665" t="n">
        <v>1</v>
      </c>
    </row>
    <row r="185666">
      <c r="A185666" t="inlineStr">
        <is>
          <t>cellena</t>
        </is>
      </c>
      <c r="B185666" t="n">
        <v>1</v>
      </c>
    </row>
    <row r="185667">
      <c r="A185667" t="inlineStr">
        <is>
          <t>leversdale</t>
        </is>
      </c>
      <c r="B185667" t="n">
        <v>1</v>
      </c>
    </row>
    <row r="185668">
      <c r="A185668" t="inlineStr">
        <is>
          <t>penlinks</t>
        </is>
      </c>
      <c r="B185668" t="n">
        <v>1</v>
      </c>
    </row>
    <row r="185669">
      <c r="A185669" t="inlineStr">
        <is>
          <t>lning</t>
        </is>
      </c>
      <c r="B185669" t="n">
        <v>3</v>
      </c>
    </row>
    <row r="185670">
      <c r="A185670" t="inlineStr">
        <is>
          <t>stressthreshold</t>
        </is>
      </c>
      <c r="B185670" t="n">
        <v>1</v>
      </c>
    </row>
    <row r="185671">
      <c r="A185671" t="inlineStr">
        <is>
          <t>infantly</t>
        </is>
      </c>
      <c r="B185671" t="n">
        <v>1</v>
      </c>
    </row>
    <row r="185672">
      <c r="A185672" t="inlineStr">
        <is>
          <t>magjali</t>
        </is>
      </c>
      <c r="B185672" t="n">
        <v>1</v>
      </c>
    </row>
    <row r="185673">
      <c r="A185673" t="inlineStr">
        <is>
          <t>kruchar</t>
        </is>
      </c>
      <c r="B185673" t="n">
        <v>1</v>
      </c>
    </row>
    <row r="185674">
      <c r="A185674" t="inlineStr">
        <is>
          <t>subfuelled</t>
        </is>
      </c>
      <c r="B185674" t="n">
        <v>1</v>
      </c>
    </row>
    <row r="185675">
      <c r="A185675" t="inlineStr">
        <is>
          <t>grunicagap</t>
        </is>
      </c>
      <c r="B185675" t="n">
        <v>1</v>
      </c>
    </row>
    <row r="185676">
      <c r="A185676" t="inlineStr">
        <is>
          <t>ignitesstormwater</t>
        </is>
      </c>
      <c r="B185676" t="n">
        <v>1</v>
      </c>
    </row>
    <row r="185677">
      <c r="A185677" t="inlineStr">
        <is>
          <t>owners—without</t>
        </is>
      </c>
      <c r="B185677" t="n">
        <v>1</v>
      </c>
    </row>
    <row r="185678">
      <c r="A185678" t="inlineStr">
        <is>
          <t>scholarship—in</t>
        </is>
      </c>
      <c r="B185678" t="n">
        <v>1</v>
      </c>
    </row>
    <row r="185679">
      <c r="A185679" t="inlineStr">
        <is>
          <t>kalifaux</t>
        </is>
      </c>
      <c r="B185679" t="n">
        <v>1</v>
      </c>
    </row>
    <row r="185680">
      <c r="A185680" t="inlineStr">
        <is>
          <t>raasants</t>
        </is>
      </c>
      <c r="B185680" t="n">
        <v>1</v>
      </c>
    </row>
    <row r="185681">
      <c r="A185681" t="inlineStr">
        <is>
          <t>1979—</t>
        </is>
      </c>
      <c r="B185681" t="n">
        <v>1</v>
      </c>
    </row>
    <row r="185682">
      <c r="A185682" t="inlineStr">
        <is>
          <t>fdoves</t>
        </is>
      </c>
      <c r="B185682" t="n">
        <v>1</v>
      </c>
    </row>
    <row r="185683">
      <c r="A185683" t="inlineStr">
        <is>
          <t>boardogical</t>
        </is>
      </c>
      <c r="B185683" t="n">
        <v>1</v>
      </c>
    </row>
    <row r="185684">
      <c r="A185684" t="inlineStr">
        <is>
          <t>dastee</t>
        </is>
      </c>
      <c r="B185684" t="n">
        <v>1</v>
      </c>
    </row>
    <row r="185685">
      <c r="A185685" t="inlineStr">
        <is>
          <t>themeirish</t>
        </is>
      </c>
      <c r="B185685" t="n">
        <v>1</v>
      </c>
    </row>
    <row r="185686">
      <c r="A185686" t="inlineStr">
        <is>
          <t>gurukutyan</t>
        </is>
      </c>
      <c r="B185686" t="n">
        <v>1</v>
      </c>
    </row>
    <row r="185687">
      <c r="A185687" t="inlineStr">
        <is>
          <t>bancrash</t>
        </is>
      </c>
      <c r="B185687" t="n">
        <v>1</v>
      </c>
    </row>
    <row r="185688">
      <c r="A185688" t="inlineStr">
        <is>
          <t>tailrakul</t>
        </is>
      </c>
      <c r="B185688" t="n">
        <v>1</v>
      </c>
    </row>
    <row r="185689">
      <c r="A185689" t="inlineStr">
        <is>
          <t>swiat</t>
        </is>
      </c>
      <c r="B185689" t="n">
        <v>1</v>
      </c>
    </row>
    <row r="185690">
      <c r="A185690" t="inlineStr">
        <is>
          <t>forexalert</t>
        </is>
      </c>
      <c r="B185690" t="n">
        <v>1</v>
      </c>
    </row>
    <row r="185691">
      <c r="A185691" t="inlineStr">
        <is>
          <t>roufisting</t>
        </is>
      </c>
      <c r="B185691" t="n">
        <v>1</v>
      </c>
    </row>
    <row r="185692">
      <c r="A185692" t="inlineStr">
        <is>
          <t>sunebitcoin</t>
        </is>
      </c>
      <c r="B185692" t="n">
        <v>1</v>
      </c>
    </row>
    <row r="185693">
      <c r="A185693" t="inlineStr">
        <is>
          <t>khemutirish</t>
        </is>
      </c>
      <c r="B185693" t="n">
        <v>1</v>
      </c>
    </row>
    <row r="185694">
      <c r="A185694" t="inlineStr">
        <is>
          <t>megacorporates</t>
        </is>
      </c>
      <c r="B185694" t="n">
        <v>1</v>
      </c>
    </row>
    <row r="185695">
      <c r="A185695" t="inlineStr">
        <is>
          <t>awaaz</t>
        </is>
      </c>
      <c r="B185695" t="n">
        <v>1</v>
      </c>
    </row>
    <row r="185696">
      <c r="A185696" t="inlineStr">
        <is>
          <t>udayos</t>
        </is>
      </c>
      <c r="B185696" t="n">
        <v>1</v>
      </c>
    </row>
    <row r="185697">
      <c r="A185697" t="inlineStr">
        <is>
          <t>anticidiba</t>
        </is>
      </c>
      <c r="B185697" t="n">
        <v>1</v>
      </c>
    </row>
    <row r="185698">
      <c r="A185698" t="inlineStr">
        <is>
          <t>sobrova</t>
        </is>
      </c>
      <c r="B185698" t="n">
        <v>1</v>
      </c>
    </row>
    <row r="185699">
      <c r="A185699" t="inlineStr">
        <is>
          <t>kıkur</t>
        </is>
      </c>
      <c r="B185699" t="n">
        <v>1</v>
      </c>
    </row>
    <row r="185700">
      <c r="A185700" t="inlineStr">
        <is>
          <t>haïtijket</t>
        </is>
      </c>
      <c r="B185700" t="n">
        <v>1</v>
      </c>
    </row>
    <row r="185701">
      <c r="A185701" t="inlineStr">
        <is>
          <t>udayo</t>
        </is>
      </c>
      <c r="B185701" t="n">
        <v>1</v>
      </c>
    </row>
    <row r="185702">
      <c r="A185702" t="inlineStr">
        <is>
          <t>øster</t>
        </is>
      </c>
      <c r="B185702" t="n">
        <v>2</v>
      </c>
    </row>
    <row r="185703">
      <c r="A185703" t="inlineStr">
        <is>
          <t>aktokro</t>
        </is>
      </c>
      <c r="B185703" t="n">
        <v>1</v>
      </c>
    </row>
    <row r="185704">
      <c r="A185704" t="inlineStr">
        <is>
          <t>belgrav</t>
        </is>
      </c>
      <c r="B185704" t="n">
        <v>1</v>
      </c>
    </row>
    <row r="185705">
      <c r="A185705" t="inlineStr">
        <is>
          <t>nisać</t>
        </is>
      </c>
      <c r="B185705" t="n">
        <v>1</v>
      </c>
    </row>
    <row r="185706">
      <c r="A185706" t="inlineStr">
        <is>
          <t>ronking</t>
        </is>
      </c>
      <c r="B185706" t="n">
        <v>2</v>
      </c>
    </row>
    <row r="185707">
      <c r="A185707" t="inlineStr">
        <is>
          <t>livelihoodrural</t>
        </is>
      </c>
      <c r="B185707" t="n">
        <v>1</v>
      </c>
    </row>
    <row r="185708">
      <c r="A185708" t="inlineStr">
        <is>
          <t>betabuzastan</t>
        </is>
      </c>
      <c r="B185708" t="n">
        <v>1</v>
      </c>
    </row>
    <row r="185709">
      <c r="A185709" t="inlineStr">
        <is>
          <t>shamikov</t>
        </is>
      </c>
      <c r="B185709" t="n">
        <v>1</v>
      </c>
    </row>
    <row r="185710">
      <c r="A185710" t="inlineStr">
        <is>
          <t>abxs</t>
        </is>
      </c>
      <c r="B185710" t="n">
        <v>1</v>
      </c>
    </row>
    <row r="185711">
      <c r="A185711" t="inlineStr">
        <is>
          <t>brondl</t>
        </is>
      </c>
      <c r="B185711" t="n">
        <v>1</v>
      </c>
    </row>
    <row r="185712">
      <c r="A185712" t="inlineStr">
        <is>
          <t>didisonibo1994</t>
        </is>
      </c>
      <c r="B185712" t="n">
        <v>1</v>
      </c>
    </row>
    <row r="185713">
      <c r="A185713" t="inlineStr">
        <is>
          <t>observingwith</t>
        </is>
      </c>
      <c r="B185713" t="n">
        <v>1</v>
      </c>
    </row>
    <row r="185714">
      <c r="A185714" t="inlineStr">
        <is>
          <t>nigrats</t>
        </is>
      </c>
      <c r="B185714" t="n">
        <v>1</v>
      </c>
    </row>
    <row r="185715">
      <c r="A185715" t="inlineStr">
        <is>
          <t>paraprogation</t>
        </is>
      </c>
      <c r="B185715" t="n">
        <v>1</v>
      </c>
    </row>
    <row r="185716">
      <c r="A185716" t="inlineStr">
        <is>
          <t>newsgroupsuswp</t>
        </is>
      </c>
      <c r="B185716" t="n">
        <v>1</v>
      </c>
    </row>
    <row r="185717">
      <c r="A185717" t="inlineStr">
        <is>
          <t>hallhotels</t>
        </is>
      </c>
      <c r="B185717" t="n">
        <v>1</v>
      </c>
    </row>
    <row r="185718">
      <c r="A185718" t="inlineStr">
        <is>
          <t>balkhivisiana</t>
        </is>
      </c>
      <c r="B185718" t="n">
        <v>1</v>
      </c>
    </row>
    <row r="185719">
      <c r="A185719" t="inlineStr">
        <is>
          <t>towerwait</t>
        </is>
      </c>
      <c r="B185719" t="n">
        <v>1</v>
      </c>
    </row>
    <row r="185720">
      <c r="A185720" t="inlineStr">
        <is>
          <t>computecore</t>
        </is>
      </c>
      <c r="B185720" t="n">
        <v>1</v>
      </c>
    </row>
    <row r="185721">
      <c r="A185721" t="inlineStr">
        <is>
          <t>ls220</t>
        </is>
      </c>
      <c r="B185721" t="n">
        <v>1</v>
      </c>
    </row>
    <row r="185722">
      <c r="A185722" t="inlineStr">
        <is>
          <t>avsc82</t>
        </is>
      </c>
      <c r="B185722" t="n">
        <v>1</v>
      </c>
    </row>
    <row r="185723">
      <c r="A185723" t="inlineStr">
        <is>
          <t>chartpe</t>
        </is>
      </c>
      <c r="B185723" t="n">
        <v>1</v>
      </c>
    </row>
    <row r="185724">
      <c r="A185724" t="inlineStr">
        <is>
          <t>46f</t>
        </is>
      </c>
      <c r="B185724" t="n">
        <v>2</v>
      </c>
    </row>
    <row r="185725">
      <c r="A185725" t="inlineStr">
        <is>
          <t>beyboss</t>
        </is>
      </c>
      <c r="B185725" t="n">
        <v>1</v>
      </c>
    </row>
    <row r="185726">
      <c r="A185726" t="inlineStr">
        <is>
          <t>fffffffa0000072873eed0f9d40c700</t>
        </is>
      </c>
      <c r="B185726" t="n">
        <v>1</v>
      </c>
    </row>
    <row r="185727">
      <c r="A185727" t="inlineStr">
        <is>
          <t>aarbr2356</t>
        </is>
      </c>
      <c r="B185727" t="n">
        <v>1</v>
      </c>
    </row>
    <row r="185728">
      <c r="A185728" t="inlineStr">
        <is>
          <t>redicides</t>
        </is>
      </c>
      <c r="B185728" t="n">
        <v>1</v>
      </c>
    </row>
    <row r="185729">
      <c r="A185729" t="inlineStr">
        <is>
          <t>284895</t>
        </is>
      </c>
      <c r="B185729" t="n">
        <v>1</v>
      </c>
    </row>
    <row r="185730">
      <c r="A185730" t="inlineStr">
        <is>
          <t>328735</t>
        </is>
      </c>
      <c r="B185730" t="n">
        <v>1</v>
      </c>
    </row>
    <row r="185731">
      <c r="A185731" t="inlineStr">
        <is>
          <t>deptlist</t>
        </is>
      </c>
      <c r="B185731" t="n">
        <v>1</v>
      </c>
    </row>
    <row r="185732">
      <c r="A185732" t="inlineStr">
        <is>
          <t>myroublepe</t>
        </is>
      </c>
      <c r="B185732" t="n">
        <v>1</v>
      </c>
    </row>
    <row r="185733">
      <c r="A185733" t="inlineStr">
        <is>
          <t>tempstorageempa</t>
        </is>
      </c>
      <c r="B185733" t="n">
        <v>1</v>
      </c>
    </row>
    <row r="185734">
      <c r="A185734" t="inlineStr">
        <is>
          <t>busropound</t>
        </is>
      </c>
      <c r="B185734" t="n">
        <v>1</v>
      </c>
    </row>
    <row r="185735">
      <c r="A185735" t="inlineStr">
        <is>
          <t>digitalpenguin</t>
        </is>
      </c>
      <c r="B185735" t="n">
        <v>1</v>
      </c>
    </row>
    <row r="185736">
      <c r="A185736" t="inlineStr">
        <is>
          <t>655271</t>
        </is>
      </c>
      <c r="B185736" t="n">
        <v>1</v>
      </c>
    </row>
    <row r="185737">
      <c r="A185737" t="inlineStr">
        <is>
          <t>groupled</t>
        </is>
      </c>
      <c r="B185737" t="n">
        <v>1</v>
      </c>
    </row>
    <row r="185738">
      <c r="A185738" t="inlineStr">
        <is>
          <t>teretihar</t>
        </is>
      </c>
      <c r="B185738" t="n">
        <v>1</v>
      </c>
    </row>
    <row r="185739">
      <c r="A185739" t="inlineStr">
        <is>
          <t>264d</t>
        </is>
      </c>
      <c r="B185739" t="n">
        <v>1</v>
      </c>
    </row>
    <row r="185740">
      <c r="A185740" t="inlineStr">
        <is>
          <t>counterdecation</t>
        </is>
      </c>
      <c r="B185740" t="n">
        <v>1</v>
      </c>
    </row>
    <row r="185741">
      <c r="A185741" t="inlineStr">
        <is>
          <t>d50d89</t>
        </is>
      </c>
      <c r="B185741" t="n">
        <v>1</v>
      </c>
    </row>
    <row r="185742">
      <c r="A185742" t="inlineStr">
        <is>
          <t>saskey</t>
        </is>
      </c>
      <c r="B185742" t="n">
        <v>1</v>
      </c>
    </row>
    <row r="185743">
      <c r="A185743" t="inlineStr">
        <is>
          <t>sys6</t>
        </is>
      </c>
      <c r="B185743" t="n">
        <v>1</v>
      </c>
    </row>
    <row r="185744">
      <c r="A185744" t="inlineStr">
        <is>
          <t>1lme</t>
        </is>
      </c>
      <c r="B185744" t="n">
        <v>1</v>
      </c>
    </row>
    <row r="185745">
      <c r="A185745" t="inlineStr">
        <is>
          <t>acgb2</t>
        </is>
      </c>
      <c r="B185745" t="n">
        <v>1</v>
      </c>
    </row>
    <row r="185746">
      <c r="A185746" t="inlineStr">
        <is>
          <t>109001</t>
        </is>
      </c>
      <c r="B185746" t="n">
        <v>1</v>
      </c>
    </row>
    <row r="185747">
      <c r="A185747" t="inlineStr">
        <is>
          <t>r2b443</t>
        </is>
      </c>
      <c r="B185747" t="n">
        <v>1</v>
      </c>
    </row>
    <row r="185748">
      <c r="A185748" t="inlineStr">
        <is>
          <t>min_im_t</t>
        </is>
      </c>
      <c r="B185748" t="n">
        <v>1</v>
      </c>
    </row>
    <row r="185749">
      <c r="A185749" t="inlineStr">
        <is>
          <t>bprwithcms</t>
        </is>
      </c>
      <c r="B185749" t="n">
        <v>1</v>
      </c>
    </row>
    <row r="185750">
      <c r="A185750" t="inlineStr">
        <is>
          <t>swabit</t>
        </is>
      </c>
      <c r="B185750" t="n">
        <v>2</v>
      </c>
    </row>
    <row r="185751">
      <c r="A185751" t="inlineStr">
        <is>
          <t>99996</t>
        </is>
      </c>
      <c r="B185751" t="n">
        <v>3</v>
      </c>
    </row>
    <row r="185752">
      <c r="A185752" t="inlineStr">
        <is>
          <t>cf9076a524f6b66</t>
        </is>
      </c>
      <c r="B185752" t="n">
        <v>1</v>
      </c>
    </row>
    <row r="185753">
      <c r="A185753" t="inlineStr">
        <is>
          <t>becqe1c97c26</t>
        </is>
      </c>
      <c r="B185753" t="n">
        <v>1</v>
      </c>
    </row>
    <row r="185754">
      <c r="A185754" t="inlineStr">
        <is>
          <t>cipipe</t>
        </is>
      </c>
      <c r="B185754" t="n">
        <v>1</v>
      </c>
    </row>
    <row r="185755">
      <c r="A185755" t="inlineStr">
        <is>
          <t>genre16nj</t>
        </is>
      </c>
      <c r="B185755" t="n">
        <v>1</v>
      </c>
    </row>
    <row r="185756">
      <c r="A185756" t="inlineStr">
        <is>
          <t>17379</t>
        </is>
      </c>
      <c r="B185756" t="n">
        <v>1</v>
      </c>
    </row>
    <row r="185757">
      <c r="A185757" t="inlineStr">
        <is>
          <t>123zso</t>
        </is>
      </c>
      <c r="B185757" t="n">
        <v>1</v>
      </c>
    </row>
    <row r="185758">
      <c r="A185758" t="inlineStr">
        <is>
          <t>029236</t>
        </is>
      </c>
      <c r="B185758" t="n">
        <v>1</v>
      </c>
    </row>
    <row r="185759">
      <c r="A185759" t="inlineStr">
        <is>
          <t>c5a5adb652e</t>
        </is>
      </c>
      <c r="B185759" t="n">
        <v>1</v>
      </c>
    </row>
    <row r="185760">
      <c r="A185760" t="inlineStr">
        <is>
          <t>1477293</t>
        </is>
      </c>
      <c r="B185760" t="n">
        <v>1</v>
      </c>
    </row>
    <row r="185761">
      <c r="A185761" t="inlineStr">
        <is>
          <t>e30825</t>
        </is>
      </c>
      <c r="B185761" t="n">
        <v>1</v>
      </c>
    </row>
    <row r="185762">
      <c r="A185762" t="inlineStr">
        <is>
          <t>vm32connection</t>
        </is>
      </c>
      <c r="B185762" t="n">
        <v>1</v>
      </c>
    </row>
    <row r="185763">
      <c r="A185763" t="inlineStr">
        <is>
          <t>c6mb5bfca917</t>
        </is>
      </c>
      <c r="B185763" t="n">
        <v>1</v>
      </c>
    </row>
    <row r="185764">
      <c r="A185764" t="inlineStr">
        <is>
          <t>vmageddon</t>
        </is>
      </c>
      <c r="B185764" t="n">
        <v>1</v>
      </c>
    </row>
    <row r="185765">
      <c r="A185765" t="inlineStr">
        <is>
          <t>baddiffress</t>
        </is>
      </c>
      <c r="B185765" t="n">
        <v>1</v>
      </c>
    </row>
    <row r="185766">
      <c r="A185766" t="inlineStr">
        <is>
          <t>ipv68</t>
        </is>
      </c>
      <c r="B185766" t="n">
        <v>1</v>
      </c>
    </row>
    <row r="185767">
      <c r="A185767" t="inlineStr">
        <is>
          <t>realine</t>
        </is>
      </c>
      <c r="B185767" t="n">
        <v>1</v>
      </c>
    </row>
    <row r="185768">
      <c r="A185768" t="inlineStr">
        <is>
          <t>293145</t>
        </is>
      </c>
      <c r="B185768" t="n">
        <v>1</v>
      </c>
    </row>
    <row r="185769">
      <c r="A185769" t="inlineStr">
        <is>
          <t>dynatypes</t>
        </is>
      </c>
      <c r="B185769" t="n">
        <v>1</v>
      </c>
    </row>
    <row r="185770">
      <c r="A185770" t="inlineStr">
        <is>
          <t>userprovider</t>
        </is>
      </c>
      <c r="B185770" t="n">
        <v>1</v>
      </c>
    </row>
    <row r="185771">
      <c r="A185771" t="inlineStr">
        <is>
          <t>hadhir</t>
        </is>
      </c>
      <c r="B185771" t="n">
        <v>1</v>
      </c>
    </row>
    <row r="185772">
      <c r="A185772" t="inlineStr">
        <is>
          <t>bip02</t>
        </is>
      </c>
      <c r="B185772" t="n">
        <v>1</v>
      </c>
    </row>
    <row r="185773">
      <c r="A185773" t="inlineStr">
        <is>
          <t>correct_t</t>
        </is>
      </c>
      <c r="B185773" t="n">
        <v>1</v>
      </c>
    </row>
    <row r="185774">
      <c r="A185774" t="inlineStr">
        <is>
          <t>doubleerror</t>
        </is>
      </c>
      <c r="B185774" t="n">
        <v>1</v>
      </c>
    </row>
    <row r="185775">
      <c r="A185775" t="inlineStr">
        <is>
          <t>26pi</t>
        </is>
      </c>
      <c r="B185775" t="n">
        <v>1</v>
      </c>
    </row>
    <row r="185776">
      <c r="A185776" t="inlineStr">
        <is>
          <t>cbccd86accg68ab46b2bbprgzqym9wwblvcip9wxkbep1ubkitddhmnklx</t>
        </is>
      </c>
      <c r="B185776" t="n">
        <v>1</v>
      </c>
    </row>
    <row r="185777">
      <c r="A185777" t="inlineStr">
        <is>
          <t>geoccc</t>
        </is>
      </c>
      <c r="B185777" t="n">
        <v>1</v>
      </c>
    </row>
    <row r="185778">
      <c r="A185778" t="inlineStr">
        <is>
          <t>leeif</t>
        </is>
      </c>
      <c r="B185778" t="n">
        <v>1</v>
      </c>
    </row>
    <row r="185779">
      <c r="A185779" t="inlineStr">
        <is>
          <t>kleinfelds</t>
        </is>
      </c>
      <c r="B185779" t="n">
        <v>1</v>
      </c>
    </row>
    <row r="185780">
      <c r="A185780" t="inlineStr">
        <is>
          <t>palloneovernight</t>
        </is>
      </c>
      <c r="B185780" t="n">
        <v>1</v>
      </c>
    </row>
    <row r="185781">
      <c r="A185781" t="inlineStr">
        <is>
          <t>comk6pb01lzwd</t>
        </is>
      </c>
      <c r="B185781" t="n">
        <v>1</v>
      </c>
    </row>
    <row r="185782">
      <c r="A185782" t="inlineStr">
        <is>
          <t>johnalargron</t>
        </is>
      </c>
      <c r="B185782" t="n">
        <v>1</v>
      </c>
    </row>
    <row r="185783">
      <c r="A185783" t="inlineStr">
        <is>
          <t>comjv6hfxaeux</t>
        </is>
      </c>
      <c r="B185783" t="n">
        <v>1</v>
      </c>
    </row>
    <row r="185784">
      <c r="A185784" t="inlineStr">
        <is>
          <t>coxojeuk76j09</t>
        </is>
      </c>
      <c r="B185784" t="n">
        <v>1</v>
      </c>
    </row>
    <row r="185785">
      <c r="A185785" t="inlineStr">
        <is>
          <t>davegurley</t>
        </is>
      </c>
      <c r="B185785" t="n">
        <v>1</v>
      </c>
    </row>
    <row r="185786">
      <c r="A185786" t="inlineStr">
        <is>
          <t>51andrall</t>
        </is>
      </c>
      <c r="B185786" t="n">
        <v>1</v>
      </c>
    </row>
    <row r="185787">
      <c r="A185787" t="inlineStr">
        <is>
          <t>com0wi9zl6t6s</t>
        </is>
      </c>
      <c r="B185787" t="n">
        <v>1</v>
      </c>
    </row>
    <row r="185788">
      <c r="A185788" t="inlineStr">
        <is>
          <t>akerc</t>
        </is>
      </c>
      <c r="B185788" t="n">
        <v>1</v>
      </c>
    </row>
    <row r="185789">
      <c r="A185789" t="inlineStr">
        <is>
          <t>lockpath</t>
        </is>
      </c>
      <c r="B185789" t="n">
        <v>1</v>
      </c>
    </row>
    <row r="185790">
      <c r="A185790" t="inlineStr">
        <is>
          <t>recreata</t>
        </is>
      </c>
      <c r="B185790" t="n">
        <v>1</v>
      </c>
    </row>
    <row r="185791">
      <c r="A185791" t="inlineStr">
        <is>
          <t>an40</t>
        </is>
      </c>
      <c r="B185791" t="n">
        <v>1</v>
      </c>
    </row>
    <row r="185792">
      <c r="A185792" t="inlineStr">
        <is>
          <t>110uhra</t>
        </is>
      </c>
      <c r="B185792" t="n">
        <v>1</v>
      </c>
    </row>
    <row r="185793">
      <c r="A185793" t="inlineStr">
        <is>
          <t>newpartswithdetails</t>
        </is>
      </c>
      <c r="B185793" t="n">
        <v>1</v>
      </c>
    </row>
    <row r="185794">
      <c r="A185794" t="inlineStr">
        <is>
          <t>asbap</t>
        </is>
      </c>
      <c r="B185794" t="n">
        <v>1</v>
      </c>
    </row>
    <row r="185795">
      <c r="A185795" t="inlineStr">
        <is>
          <t>40jtf</t>
        </is>
      </c>
      <c r="B185795" t="n">
        <v>1</v>
      </c>
    </row>
    <row r="185796">
      <c r="A185796" t="inlineStr">
        <is>
          <t>obonisks</t>
        </is>
      </c>
      <c r="B185796" t="n">
        <v>1</v>
      </c>
    </row>
    <row r="185797">
      <c r="A185797" t="inlineStr">
        <is>
          <t>zullhoo</t>
        </is>
      </c>
      <c r="B185797" t="n">
        <v>1</v>
      </c>
    </row>
    <row r="185798">
      <c r="A185798" t="inlineStr">
        <is>
          <t>shiffle</t>
        </is>
      </c>
      <c r="B185798" t="n">
        <v>1</v>
      </c>
    </row>
    <row r="185799">
      <c r="A185799" t="inlineStr">
        <is>
          <t>sargentgeostfor</t>
        </is>
      </c>
      <c r="B185799" t="n">
        <v>1</v>
      </c>
    </row>
    <row r="185800">
      <c r="A185800" t="inlineStr">
        <is>
          <t>73ws</t>
        </is>
      </c>
      <c r="B185800" t="n">
        <v>1</v>
      </c>
    </row>
    <row r="185801">
      <c r="A185801" t="inlineStr">
        <is>
          <t>errebro</t>
        </is>
      </c>
      <c r="B185801" t="n">
        <v>1</v>
      </c>
    </row>
    <row r="185802">
      <c r="A185802" t="inlineStr">
        <is>
          <t>pwsp</t>
        </is>
      </c>
      <c r="B185802" t="n">
        <v>1</v>
      </c>
    </row>
    <row r="185803">
      <c r="A185803" t="inlineStr">
        <is>
          <t>grabherept</t>
        </is>
      </c>
      <c r="B185803" t="n">
        <v>1</v>
      </c>
    </row>
    <row r="185804">
      <c r="A185804" t="inlineStr">
        <is>
          <t>guamination</t>
        </is>
      </c>
      <c r="B185804" t="n">
        <v>1</v>
      </c>
    </row>
    <row r="185805">
      <c r="A185805" t="inlineStr">
        <is>
          <t>ebils</t>
        </is>
      </c>
      <c r="B185805" t="n">
        <v>1</v>
      </c>
    </row>
    <row r="185806">
      <c r="A185806" t="inlineStr">
        <is>
          <t>malakian</t>
        </is>
      </c>
      <c r="B185806" t="n">
        <v>1</v>
      </c>
    </row>
    <row r="185807">
      <c r="A185807" t="inlineStr">
        <is>
          <t>aopa班的</t>
        </is>
      </c>
      <c r="B185807" t="n">
        <v>1</v>
      </c>
    </row>
    <row r="185808">
      <c r="A185808" t="inlineStr">
        <is>
          <t>「名安段川手将化」元切关可技裕【28012018】失些</t>
        </is>
      </c>
      <c r="B185808" t="n">
        <v>1</v>
      </c>
    </row>
    <row r="185809">
      <c r="A185809" t="inlineStr">
        <is>
          <t>tactomily1</t>
        </is>
      </c>
      <c r="B185809" t="n">
        <v>1</v>
      </c>
    </row>
    <row r="185810">
      <c r="A185810" t="inlineStr">
        <is>
          <t>assayel</t>
        </is>
      </c>
      <c r="B185810" t="n">
        <v>1</v>
      </c>
    </row>
    <row r="185811">
      <c r="A185811" t="inlineStr">
        <is>
          <t>catagro</t>
        </is>
      </c>
      <c r="B185811" t="n">
        <v>1</v>
      </c>
    </row>
    <row r="185812">
      <c r="A185812" t="inlineStr">
        <is>
          <t>31–august</t>
        </is>
      </c>
      <c r="B185812" t="n">
        <v>1</v>
      </c>
    </row>
    <row r="185813">
      <c r="A185813" t="inlineStr">
        <is>
          <t>updjus</t>
        </is>
      </c>
      <c r="B185813" t="n">
        <v>1</v>
      </c>
    </row>
    <row r="185814">
      <c r="A185814" t="inlineStr">
        <is>
          <t>hairall</t>
        </is>
      </c>
      <c r="B185814" t="n">
        <v>1</v>
      </c>
    </row>
    <row r="185815">
      <c r="A185815" t="inlineStr">
        <is>
          <t>totsi</t>
        </is>
      </c>
      <c r="B185815" t="n">
        <v>1</v>
      </c>
    </row>
    <row r="185816">
      <c r="A185816" t="inlineStr">
        <is>
          <t>chadvailing</t>
        </is>
      </c>
      <c r="B185816" t="n">
        <v>1</v>
      </c>
    </row>
    <row r="185817">
      <c r="A185817" t="inlineStr">
        <is>
          <t>andrankenko</t>
        </is>
      </c>
      <c r="B185817" t="n">
        <v>1</v>
      </c>
    </row>
    <row r="185818">
      <c r="A185818" t="inlineStr">
        <is>
          <t>mentorsiav</t>
        </is>
      </c>
      <c r="B185818" t="n">
        <v>1</v>
      </c>
    </row>
    <row r="185819">
      <c r="A185819" t="inlineStr">
        <is>
          <t>coverographies</t>
        </is>
      </c>
      <c r="B185819" t="n">
        <v>1</v>
      </c>
    </row>
    <row r="185820">
      <c r="A185820" t="inlineStr">
        <is>
          <t>nemnava</t>
        </is>
      </c>
      <c r="B185820" t="n">
        <v>1</v>
      </c>
    </row>
    <row r="185821">
      <c r="A185821" t="inlineStr">
        <is>
          <t>sitinska</t>
        </is>
      </c>
      <c r="B185821" t="n">
        <v>1</v>
      </c>
    </row>
    <row r="185822">
      <c r="A185822" t="inlineStr">
        <is>
          <t>suzuela</t>
        </is>
      </c>
      <c r="B185822" t="n">
        <v>1</v>
      </c>
    </row>
    <row r="185823">
      <c r="A185823" t="inlineStr">
        <is>
          <t>信们開地会堔打に突換数的杉战们网护元家、notwithstanding</t>
        </is>
      </c>
      <c r="B185823" t="n">
        <v>1</v>
      </c>
    </row>
    <row r="185824">
      <c r="A185824" t="inlineStr">
        <is>
          <t>nkrg</t>
        </is>
      </c>
      <c r="B185824" t="n">
        <v>1</v>
      </c>
    </row>
    <row r="185825">
      <c r="A185825" t="inlineStr">
        <is>
          <t>2020chaci</t>
        </is>
      </c>
      <c r="B185825" t="n">
        <v>1</v>
      </c>
    </row>
    <row r="185826">
      <c r="A185826" t="inlineStr">
        <is>
          <t>attlemans</t>
        </is>
      </c>
      <c r="B185826" t="n">
        <v>1</v>
      </c>
    </row>
    <row r="185827">
      <c r="A185827" t="inlineStr">
        <is>
          <t>diokliev</t>
        </is>
      </c>
      <c r="B185827" t="n">
        <v>1</v>
      </c>
    </row>
    <row r="185828">
      <c r="A185828" t="inlineStr">
        <is>
          <t>jection186</t>
        </is>
      </c>
      <c r="B185828" t="n">
        <v>1</v>
      </c>
    </row>
    <row r="185829">
      <c r="A185829" t="inlineStr">
        <is>
          <t>taseep</t>
        </is>
      </c>
      <c r="B185829" t="n">
        <v>1</v>
      </c>
    </row>
    <row r="185830">
      <c r="A185830" t="inlineStr">
        <is>
          <t>moskavy</t>
        </is>
      </c>
      <c r="B185830" t="n">
        <v>1</v>
      </c>
    </row>
    <row r="185831">
      <c r="A185831" t="inlineStr">
        <is>
          <t>piotrus</t>
        </is>
      </c>
      <c r="B185831" t="n">
        <v>1</v>
      </c>
    </row>
    <row r="185832">
      <c r="A185832" t="inlineStr">
        <is>
          <t>nemarki</t>
        </is>
      </c>
      <c r="B185832" t="n">
        <v>1</v>
      </c>
    </row>
    <row r="185833">
      <c r="A185833" t="inlineStr">
        <is>
          <t>naimar</t>
        </is>
      </c>
      <c r="B185833" t="n">
        <v>1</v>
      </c>
    </row>
    <row r="185834">
      <c r="A185834" t="inlineStr">
        <is>
          <t>quiladores</t>
        </is>
      </c>
      <c r="B185834" t="n">
        <v>1</v>
      </c>
    </row>
    <row r="185835">
      <c r="A185835" t="inlineStr">
        <is>
          <t>reinsky</t>
        </is>
      </c>
      <c r="B185835" t="n">
        <v>1</v>
      </c>
    </row>
    <row r="185836">
      <c r="A185836" t="inlineStr">
        <is>
          <t>dexñon—</t>
        </is>
      </c>
      <c r="B185836" t="n">
        <v>1</v>
      </c>
    </row>
    <row r="185837">
      <c r="A185837" t="inlineStr">
        <is>
          <t>luskela</t>
        </is>
      </c>
      <c r="B185837" t="n">
        <v>1</v>
      </c>
    </row>
    <row r="185838">
      <c r="A185838" t="inlineStr">
        <is>
          <t>dobp</t>
        </is>
      </c>
      <c r="B185838" t="n">
        <v>2</v>
      </c>
    </row>
    <row r="185839">
      <c r="A185839" t="inlineStr">
        <is>
          <t>ponyshit</t>
        </is>
      </c>
      <c r="B185839" t="n">
        <v>1</v>
      </c>
    </row>
    <row r="185840">
      <c r="A185840" t="inlineStr">
        <is>
          <t>xmters</t>
        </is>
      </c>
      <c r="B185840" t="n">
        <v>1</v>
      </c>
    </row>
    <row r="185841">
      <c r="A185841" t="inlineStr">
        <is>
          <t>banditone</t>
        </is>
      </c>
      <c r="B185841" t="n">
        <v>1</v>
      </c>
    </row>
    <row r="185842">
      <c r="A185842" t="inlineStr">
        <is>
          <t>prontolund</t>
        </is>
      </c>
      <c r="B185842" t="n">
        <v>1</v>
      </c>
    </row>
    <row r="185843">
      <c r="A185843" t="inlineStr">
        <is>
          <t>femalestrip</t>
        </is>
      </c>
      <c r="B185843" t="n">
        <v>1</v>
      </c>
    </row>
    <row r="185844">
      <c r="A185844" t="inlineStr">
        <is>
          <t>missister</t>
        </is>
      </c>
      <c r="B185844" t="n">
        <v>1</v>
      </c>
    </row>
    <row r="185845">
      <c r="A185845" t="inlineStr">
        <is>
          <t>desropies</t>
        </is>
      </c>
      <c r="B185845" t="n">
        <v>1</v>
      </c>
    </row>
    <row r="185846">
      <c r="A185846" t="inlineStr">
        <is>
          <t>sourcetech</t>
        </is>
      </c>
      <c r="B185846" t="n">
        <v>1</v>
      </c>
    </row>
    <row r="185847">
      <c r="A185847" t="inlineStr">
        <is>
          <t>premigned</t>
        </is>
      </c>
      <c r="B185847" t="n">
        <v>1</v>
      </c>
    </row>
    <row r="185848">
      <c r="A185848" t="inlineStr">
        <is>
          <t>fr751</t>
        </is>
      </c>
      <c r="B185848" t="n">
        <v>1</v>
      </c>
    </row>
    <row r="185849">
      <c r="A185849" t="inlineStr">
        <is>
          <t>iasl</t>
        </is>
      </c>
      <c r="B185849" t="n">
        <v>1</v>
      </c>
    </row>
    <row r="185850">
      <c r="A185850" t="inlineStr">
        <is>
          <t>—offeree</t>
        </is>
      </c>
      <c r="B185850" t="n">
        <v>1</v>
      </c>
    </row>
    <row r="185851">
      <c r="A185851" t="inlineStr">
        <is>
          <t>subouters</t>
        </is>
      </c>
      <c r="B185851" t="n">
        <v>1</v>
      </c>
    </row>
    <row r="185852">
      <c r="A185852" t="inlineStr">
        <is>
          <t>thermoplanes</t>
        </is>
      </c>
      <c r="B185852" t="n">
        <v>1</v>
      </c>
    </row>
    <row r="185853">
      <c r="A185853" t="inlineStr">
        <is>
          <t>mfcb</t>
        </is>
      </c>
      <c r="B185853" t="n">
        <v>1</v>
      </c>
    </row>
    <row r="185854">
      <c r="A185854" t="inlineStr">
        <is>
          <t>tankct</t>
        </is>
      </c>
      <c r="B185854" t="n">
        <v>1</v>
      </c>
    </row>
    <row r="185855">
      <c r="A185855" t="inlineStr">
        <is>
          <t>mitchellty</t>
        </is>
      </c>
      <c r="B185855" t="n">
        <v>1</v>
      </c>
    </row>
    <row r="185856">
      <c r="A185856" t="inlineStr">
        <is>
          <t>afterpokémon</t>
        </is>
      </c>
      <c r="B185856" t="n">
        <v>1</v>
      </c>
    </row>
    <row r="185857">
      <c r="A185857" t="inlineStr">
        <is>
          <t>jirolike</t>
        </is>
      </c>
      <c r="B185857" t="n">
        <v>1</v>
      </c>
    </row>
    <row r="185858">
      <c r="A185858" t="inlineStr">
        <is>
          <t>valistas</t>
        </is>
      </c>
      <c r="B185858" t="n">
        <v>1</v>
      </c>
    </row>
    <row r="185859">
      <c r="A185859" t="inlineStr">
        <is>
          <t>senthion</t>
        </is>
      </c>
      <c r="B185859" t="n">
        <v>1</v>
      </c>
    </row>
    <row r="185860">
      <c r="A185860" t="inlineStr">
        <is>
          <t>but―</t>
        </is>
      </c>
      <c r="B185860" t="n">
        <v>1</v>
      </c>
    </row>
    <row r="185861">
      <c r="A185861" t="inlineStr">
        <is>
          <t>kirakogekko</t>
        </is>
      </c>
      <c r="B185861" t="n">
        <v>1</v>
      </c>
    </row>
    <row r="185862">
      <c r="A185862" t="inlineStr">
        <is>
          <t>tokitani</t>
        </is>
      </c>
      <c r="B185862" t="n">
        <v>3</v>
      </c>
    </row>
    <row r="185863">
      <c r="A185863" t="inlineStr">
        <is>
          <t>oojer</t>
        </is>
      </c>
      <c r="B185863" t="n">
        <v>1</v>
      </c>
    </row>
    <row r="185864">
      <c r="A185864" t="inlineStr">
        <is>
          <t>ralapver</t>
        </is>
      </c>
      <c r="B185864" t="n">
        <v>1</v>
      </c>
    </row>
    <row r="185865">
      <c r="A185865" t="inlineStr">
        <is>
          <t>squalldon</t>
        </is>
      </c>
      <c r="B185865" t="n">
        <v>1</v>
      </c>
    </row>
    <row r="185866">
      <c r="A185866" t="inlineStr">
        <is>
          <t>nefiely</t>
        </is>
      </c>
      <c r="B185866" t="n">
        <v>1</v>
      </c>
    </row>
    <row r="185867">
      <c r="A185867" t="inlineStr">
        <is>
          <t>horsteins</t>
        </is>
      </c>
      <c r="B185867" t="n">
        <v>1</v>
      </c>
    </row>
    <row r="185868">
      <c r="A185868" t="inlineStr">
        <is>
          <t>rockbellenhecks</t>
        </is>
      </c>
      <c r="B185868" t="n">
        <v>1</v>
      </c>
    </row>
    <row r="185869">
      <c r="A185869" t="inlineStr">
        <is>
          <t>biweaker</t>
        </is>
      </c>
      <c r="B185869" t="n">
        <v>1</v>
      </c>
    </row>
    <row r="185870">
      <c r="A185870" t="inlineStr">
        <is>
          <t>deckar</t>
        </is>
      </c>
      <c r="B185870" t="n">
        <v>1</v>
      </c>
    </row>
    <row r="185871">
      <c r="A185871" t="inlineStr">
        <is>
          <t>zavira</t>
        </is>
      </c>
      <c r="B185871" t="n">
        <v>1</v>
      </c>
    </row>
    <row r="185872">
      <c r="A185872" t="inlineStr">
        <is>
          <t>procrastinationesqlying</t>
        </is>
      </c>
      <c r="B185872" t="n">
        <v>1</v>
      </c>
    </row>
    <row r="185873">
      <c r="A185873" t="inlineStr">
        <is>
          <t>datosaurs</t>
        </is>
      </c>
      <c r="B185873" t="n">
        <v>1</v>
      </c>
    </row>
    <row r="185874">
      <c r="A185874" t="inlineStr">
        <is>
          <t>scagon</t>
        </is>
      </c>
      <c r="B185874" t="n">
        <v>2</v>
      </c>
    </row>
    <row r="185875">
      <c r="A185875" t="inlineStr">
        <is>
          <t>texxample</t>
        </is>
      </c>
      <c r="B185875" t="n">
        <v>1</v>
      </c>
    </row>
    <row r="185876">
      <c r="A185876" t="inlineStr">
        <is>
          <t>rifkinds</t>
        </is>
      </c>
      <c r="B185876" t="n">
        <v>1</v>
      </c>
    </row>
    <row r="185877">
      <c r="A185877" t="inlineStr">
        <is>
          <t>178pc</t>
        </is>
      </c>
      <c r="B185877" t="n">
        <v>1</v>
      </c>
    </row>
    <row r="185878">
      <c r="A185878" t="inlineStr">
        <is>
          <t>xden</t>
        </is>
      </c>
      <c r="B185878" t="n">
        <v>1</v>
      </c>
    </row>
    <row r="185879">
      <c r="A185879" t="inlineStr">
        <is>
          <t>merkol</t>
        </is>
      </c>
      <c r="B185879" t="n">
        <v>1</v>
      </c>
    </row>
    <row r="185880">
      <c r="A185880" t="inlineStr">
        <is>
          <t>yadhaz</t>
        </is>
      </c>
      <c r="B185880" t="n">
        <v>1</v>
      </c>
    </row>
    <row r="185881">
      <c r="A185881" t="inlineStr">
        <is>
          <t>theatrerestrictions</t>
        </is>
      </c>
      <c r="B185881" t="n">
        <v>1</v>
      </c>
    </row>
    <row r="185882">
      <c r="A185882" t="inlineStr">
        <is>
          <t>booneng</t>
        </is>
      </c>
      <c r="B185882" t="n">
        <v>1</v>
      </c>
    </row>
    <row r="185883">
      <c r="A185883" t="inlineStr">
        <is>
          <t>jezebildering</t>
        </is>
      </c>
      <c r="B185883" t="n">
        <v>1</v>
      </c>
    </row>
    <row r="185884">
      <c r="A185884" t="inlineStr">
        <is>
          <t>vnyg</t>
        </is>
      </c>
      <c r="B185884" t="n">
        <v>1</v>
      </c>
    </row>
    <row r="185885">
      <c r="A185885" t="inlineStr">
        <is>
          <t>arachnoping</t>
        </is>
      </c>
      <c r="B185885" t="n">
        <v>1</v>
      </c>
    </row>
    <row r="185886">
      <c r="A185886" t="inlineStr">
        <is>
          <t>kittorniensky</t>
        </is>
      </c>
      <c r="B185886" t="n">
        <v>1</v>
      </c>
    </row>
    <row r="185887">
      <c r="A185887" t="inlineStr">
        <is>
          <t>angaline</t>
        </is>
      </c>
      <c r="B185887" t="n">
        <v>1</v>
      </c>
    </row>
    <row r="185888">
      <c r="A185888" t="inlineStr">
        <is>
          <t>imamaki</t>
        </is>
      </c>
      <c r="B185888" t="n">
        <v>1</v>
      </c>
    </row>
    <row r="185889">
      <c r="A185889" t="inlineStr">
        <is>
          <t>nettroopers</t>
        </is>
      </c>
      <c r="B185889" t="n">
        <v>1</v>
      </c>
    </row>
    <row r="185890">
      <c r="A185890" t="inlineStr">
        <is>
          <t>markst</t>
        </is>
      </c>
      <c r="B185890" t="n">
        <v>1</v>
      </c>
    </row>
    <row r="185891">
      <c r="A185891" t="inlineStr">
        <is>
          <t>entapted</t>
        </is>
      </c>
      <c r="B185891" t="n">
        <v>1</v>
      </c>
    </row>
    <row r="185892">
      <c r="A185892" t="inlineStr">
        <is>
          <t>zyart</t>
        </is>
      </c>
      <c r="B185892" t="n">
        <v>1</v>
      </c>
    </row>
    <row r="185893">
      <c r="A185893" t="inlineStr">
        <is>
          <t>autwebloggers</t>
        </is>
      </c>
      <c r="B185893" t="n">
        <v>1</v>
      </c>
    </row>
    <row r="185894">
      <c r="A185894" t="inlineStr">
        <is>
          <t>gisateurs</t>
        </is>
      </c>
      <c r="B185894" t="n">
        <v>1</v>
      </c>
    </row>
    <row r="185895">
      <c r="A185895" t="inlineStr">
        <is>
          <t>karpukas</t>
        </is>
      </c>
      <c r="B185895" t="n">
        <v>1</v>
      </c>
    </row>
    <row r="185896">
      <c r="A185896" t="inlineStr">
        <is>
          <t>boumvenga</t>
        </is>
      </c>
      <c r="B185896" t="n">
        <v>1</v>
      </c>
    </row>
    <row r="185897">
      <c r="A185897" t="inlineStr">
        <is>
          <t>monsterei</t>
        </is>
      </c>
      <c r="B185897" t="n">
        <v>1</v>
      </c>
    </row>
    <row r="185898">
      <c r="A185898" t="inlineStr">
        <is>
          <t>sidji</t>
        </is>
      </c>
      <c r="B185898" t="n">
        <v>1</v>
      </c>
    </row>
    <row r="185899">
      <c r="A185899" t="inlineStr">
        <is>
          <t>tasuo</t>
        </is>
      </c>
      <c r="B185899" t="n">
        <v>2</v>
      </c>
    </row>
    <row r="185900">
      <c r="A185900" t="inlineStr">
        <is>
          <t>permalinkiku</t>
        </is>
      </c>
      <c r="B185900" t="n">
        <v>1</v>
      </c>
    </row>
    <row r="185901">
      <c r="A185901" t="inlineStr">
        <is>
          <t>120kactextrise</t>
        </is>
      </c>
      <c r="B185901" t="n">
        <v>1</v>
      </c>
    </row>
    <row r="185902">
      <c r="A185902" t="inlineStr">
        <is>
          <t>unmusvo</t>
        </is>
      </c>
      <c r="B185902" t="n">
        <v>1</v>
      </c>
    </row>
    <row r="185903">
      <c r="A185903" t="inlineStr">
        <is>
          <t>iputen</t>
        </is>
      </c>
      <c r="B185903" t="n">
        <v>1</v>
      </c>
    </row>
    <row r="185904">
      <c r="A185904" t="inlineStr">
        <is>
          <t>otakurave</t>
        </is>
      </c>
      <c r="B185904" t="n">
        <v>1</v>
      </c>
    </row>
    <row r="185905">
      <c r="A185905" t="inlineStr">
        <is>
          <t>wwfm</t>
        </is>
      </c>
      <c r="B185905" t="n">
        <v>1</v>
      </c>
    </row>
    <row r="185906">
      <c r="A185906" t="inlineStr">
        <is>
          <t>toshigumi</t>
        </is>
      </c>
      <c r="B185906" t="n">
        <v>1</v>
      </c>
    </row>
    <row r="185907">
      <c r="A185907" t="inlineStr">
        <is>
          <t>shueishas</t>
        </is>
      </c>
      <c r="B185907" t="n">
        <v>2</v>
      </c>
    </row>
    <row r="185908">
      <c r="A185908" t="inlineStr">
        <is>
          <t>masibo</t>
        </is>
      </c>
      <c r="B185908" t="n">
        <v>1</v>
      </c>
    </row>
    <row r="185909">
      <c r="A185909" t="inlineStr">
        <is>
          <t>nagumosub</t>
        </is>
      </c>
      <c r="B185909" t="n">
        <v>1</v>
      </c>
    </row>
    <row r="185910">
      <c r="A185910" t="inlineStr">
        <is>
          <t>moesha</t>
        </is>
      </c>
      <c r="B185910" t="n">
        <v>1</v>
      </c>
    </row>
    <row r="185911">
      <c r="A185911" t="inlineStr">
        <is>
          <t>totsukas</t>
        </is>
      </c>
      <c r="B185911" t="n">
        <v>1</v>
      </c>
    </row>
    <row r="185912">
      <c r="A185912" t="inlineStr">
        <is>
          <t>beautifulernia</t>
        </is>
      </c>
      <c r="B185912" t="n">
        <v>1</v>
      </c>
    </row>
    <row r="185913">
      <c r="A185913" t="inlineStr">
        <is>
          <t>sitbelt</t>
        </is>
      </c>
      <c r="B185913" t="n">
        <v>1</v>
      </c>
    </row>
    <row r="185914">
      <c r="A185914" t="inlineStr">
        <is>
          <t>iseemo</t>
        </is>
      </c>
      <c r="B185914" t="n">
        <v>1</v>
      </c>
    </row>
    <row r="185915">
      <c r="A185915" t="inlineStr">
        <is>
          <t>concertsactextrise</t>
        </is>
      </c>
      <c r="B185915" t="n">
        <v>1</v>
      </c>
    </row>
    <row r="185916">
      <c r="A185916" t="inlineStr">
        <is>
          <t>gouhou孃田活き</t>
        </is>
      </c>
      <c r="B185916" t="n">
        <v>1</v>
      </c>
    </row>
    <row r="185917">
      <c r="A185917" t="inlineStr">
        <is>
          <t>tomoobatari</t>
        </is>
      </c>
      <c r="B185917" t="n">
        <v>1</v>
      </c>
    </row>
    <row r="185918">
      <c r="A185918" t="inlineStr">
        <is>
          <t>tenjyou</t>
        </is>
      </c>
      <c r="B185918" t="n">
        <v>1</v>
      </c>
    </row>
    <row r="185919">
      <c r="A185919" t="inlineStr">
        <is>
          <t>tetsuka</t>
        </is>
      </c>
      <c r="B185919" t="n">
        <v>1</v>
      </c>
    </row>
    <row r="185920">
      <c r="A185920" t="inlineStr">
        <is>
          <t>matsunoha</t>
        </is>
      </c>
      <c r="B185920" t="n">
        <v>1</v>
      </c>
    </row>
    <row r="185921">
      <c r="A185921" t="inlineStr">
        <is>
          <t>enzous</t>
        </is>
      </c>
      <c r="B185921" t="n">
        <v>1</v>
      </c>
    </row>
    <row r="185922">
      <c r="A185922" t="inlineStr">
        <is>
          <t>hatsunobau</t>
        </is>
      </c>
      <c r="B185922" t="n">
        <v>1</v>
      </c>
    </row>
    <row r="185923">
      <c r="A185923" t="inlineStr">
        <is>
          <t>tanahama</t>
        </is>
      </c>
      <c r="B185923" t="n">
        <v>1</v>
      </c>
    </row>
    <row r="185924">
      <c r="A185924" t="inlineStr">
        <is>
          <t>congetta</t>
        </is>
      </c>
      <c r="B185924" t="n">
        <v>1</v>
      </c>
    </row>
    <row r="185925">
      <c r="A185925" t="inlineStr">
        <is>
          <t>jazsaroujo</t>
        </is>
      </c>
      <c r="B185925" t="n">
        <v>1</v>
      </c>
    </row>
    <row r="185926">
      <c r="A185926" t="inlineStr">
        <is>
          <t>riroks</t>
        </is>
      </c>
      <c r="B185926" t="n">
        <v>1</v>
      </c>
    </row>
    <row r="185927">
      <c r="A185927" t="inlineStr">
        <is>
          <t>postimageevent</t>
        </is>
      </c>
      <c r="B185927" t="n">
        <v>1</v>
      </c>
    </row>
    <row r="185928">
      <c r="A185928" t="inlineStr">
        <is>
          <t>troubleful</t>
        </is>
      </c>
      <c r="B185928" t="n">
        <v>1</v>
      </c>
    </row>
    <row r="185929">
      <c r="A185929" t="inlineStr">
        <is>
          <t>final_dock</t>
        </is>
      </c>
      <c r="B185929" t="n">
        <v>1</v>
      </c>
    </row>
    <row r="185930">
      <c r="A185930" t="inlineStr">
        <is>
          <t>technognations</t>
        </is>
      </c>
      <c r="B185930" t="n">
        <v>1</v>
      </c>
    </row>
    <row r="185931">
      <c r="A185931" t="inlineStr">
        <is>
          <t>gijuru</t>
        </is>
      </c>
      <c r="B185931" t="n">
        <v>1</v>
      </c>
    </row>
    <row r="185932">
      <c r="A185932" t="inlineStr">
        <is>
          <t>sannares</t>
        </is>
      </c>
      <c r="B185932" t="n">
        <v>1</v>
      </c>
    </row>
    <row r="185933">
      <c r="A185933" t="inlineStr">
        <is>
          <t>fuyutsukis</t>
        </is>
      </c>
      <c r="B185933" t="n">
        <v>1</v>
      </c>
    </row>
    <row r="185934">
      <c r="A185934" t="inlineStr">
        <is>
          <t>ikanotou</t>
        </is>
      </c>
      <c r="B185934" t="n">
        <v>1</v>
      </c>
    </row>
    <row r="185935">
      <c r="A185935" t="inlineStr">
        <is>
          <t>hajitsukataル</t>
        </is>
      </c>
      <c r="B185935" t="n">
        <v>1</v>
      </c>
    </row>
    <row r="185936">
      <c r="A185936" t="inlineStr">
        <is>
          <t>maeksushuu</t>
        </is>
      </c>
      <c r="B185936" t="n">
        <v>1</v>
      </c>
    </row>
    <row r="185937">
      <c r="A185937" t="inlineStr">
        <is>
          <t>obashi</t>
        </is>
      </c>
      <c r="B185937" t="n">
        <v>1</v>
      </c>
    </row>
    <row r="185938">
      <c r="A185938" t="inlineStr">
        <is>
          <t>lightroobs</t>
        </is>
      </c>
      <c r="B185938" t="n">
        <v>1</v>
      </c>
    </row>
    <row r="185939">
      <c r="A185939" t="inlineStr">
        <is>
          <t>lishkyo</t>
        </is>
      </c>
      <c r="B185939" t="n">
        <v>1</v>
      </c>
    </row>
    <row r="185940">
      <c r="A185940" t="inlineStr">
        <is>
          <t>tigeragi</t>
        </is>
      </c>
      <c r="B185940" t="n">
        <v>1</v>
      </c>
    </row>
    <row r="185941">
      <c r="A185941" t="inlineStr">
        <is>
          <t>figurat</t>
        </is>
      </c>
      <c r="B185941" t="n">
        <v>1</v>
      </c>
    </row>
    <row r="185942">
      <c r="A185942" t="inlineStr">
        <is>
          <t>mochie</t>
        </is>
      </c>
      <c r="B185942" t="n">
        <v>2</v>
      </c>
    </row>
    <row r="185943">
      <c r="A185943" t="inlineStr">
        <is>
          <t>archtease</t>
        </is>
      </c>
      <c r="B185943" t="n">
        <v>1</v>
      </c>
    </row>
    <row r="185944">
      <c r="A185944" t="inlineStr">
        <is>
          <t>someervas</t>
        </is>
      </c>
      <c r="B185944" t="n">
        <v>1</v>
      </c>
    </row>
    <row r="185945">
      <c r="A185945" t="inlineStr">
        <is>
          <t>testbrew</t>
        </is>
      </c>
      <c r="B185945" t="n">
        <v>1</v>
      </c>
    </row>
    <row r="185946">
      <c r="A185946" t="inlineStr">
        <is>
          <t>kiwimally</t>
        </is>
      </c>
      <c r="B185946" t="n">
        <v>1</v>
      </c>
    </row>
    <row r="185947">
      <c r="A185947" t="inlineStr">
        <is>
          <t>leninette</t>
        </is>
      </c>
      <c r="B185947" t="n">
        <v>1</v>
      </c>
    </row>
    <row r="185948">
      <c r="A185948" t="inlineStr">
        <is>
          <t>borstad</t>
        </is>
      </c>
      <c r="B185948" t="n">
        <v>2</v>
      </c>
    </row>
    <row r="185949">
      <c r="A185949" t="inlineStr">
        <is>
          <t>bat21afp</t>
        </is>
      </c>
      <c r="B185949" t="n">
        <v>1</v>
      </c>
    </row>
    <row r="185950">
      <c r="A185950" t="inlineStr">
        <is>
          <t>ahpa</t>
        </is>
      </c>
      <c r="B185950" t="n">
        <v>2</v>
      </c>
    </row>
    <row r="185951">
      <c r="A185951" t="inlineStr">
        <is>
          <t>chobeeshwar</t>
        </is>
      </c>
      <c r="B185951" t="n">
        <v>1</v>
      </c>
    </row>
    <row r="185952">
      <c r="A185952" t="inlineStr">
        <is>
          <t>lahmi</t>
        </is>
      </c>
      <c r="B185952" t="n">
        <v>1</v>
      </c>
    </row>
    <row r="185953">
      <c r="A185953" t="inlineStr">
        <is>
          <t>amhas</t>
        </is>
      </c>
      <c r="B185953" t="n">
        <v>1</v>
      </c>
    </row>
    <row r="185954">
      <c r="A185954" t="inlineStr">
        <is>
          <t>mashareuters</t>
        </is>
      </c>
      <c r="B185954" t="n">
        <v>1</v>
      </c>
    </row>
    <row r="185955">
      <c r="A185955" t="inlineStr">
        <is>
          <t>metthmus</t>
        </is>
      </c>
      <c r="B185955" t="n">
        <v>1</v>
      </c>
    </row>
    <row r="185956">
      <c r="A185956" t="inlineStr">
        <is>
          <t>visitoruser</t>
        </is>
      </c>
      <c r="B185956" t="n">
        <v>1</v>
      </c>
    </row>
    <row r="185957">
      <c r="A185957" t="inlineStr">
        <is>
          <t>scannersugami</t>
        </is>
      </c>
      <c r="B185957" t="n">
        <v>1</v>
      </c>
    </row>
    <row r="185958">
      <c r="A185958" t="inlineStr">
        <is>
          <t>zafrax</t>
        </is>
      </c>
      <c r="B185958" t="n">
        <v>1</v>
      </c>
    </row>
    <row r="185959">
      <c r="A185959" t="inlineStr">
        <is>
          <t>rgbbox0</t>
        </is>
      </c>
      <c r="B185959" t="n">
        <v>1</v>
      </c>
    </row>
    <row r="185960">
      <c r="A185960" t="inlineStr">
        <is>
          <t>a45680341</t>
        </is>
      </c>
      <c r="B185960" t="n">
        <v>1</v>
      </c>
    </row>
    <row r="185961">
      <c r="A185961" t="inlineStr">
        <is>
          <t>sinoblaze</t>
        </is>
      </c>
      <c r="B185961" t="n">
        <v>1</v>
      </c>
    </row>
    <row r="185962">
      <c r="A185962" t="inlineStr">
        <is>
          <t>01000000010231</t>
        </is>
      </c>
      <c r="B185962" t="n">
        <v>1</v>
      </c>
    </row>
    <row r="185963">
      <c r="A185963" t="inlineStr">
        <is>
          <t>codecipodists</t>
        </is>
      </c>
      <c r="B185963" t="n">
        <v>1</v>
      </c>
    </row>
    <row r="185964">
      <c r="A185964" t="inlineStr">
        <is>
          <t>swissautonomous</t>
        </is>
      </c>
      <c r="B185964" t="n">
        <v>1</v>
      </c>
    </row>
    <row r="185965">
      <c r="A185965" t="inlineStr">
        <is>
          <t>a456</t>
        </is>
      </c>
      <c r="B185965" t="n">
        <v>1</v>
      </c>
    </row>
    <row r="185966">
      <c r="A185966" t="inlineStr">
        <is>
          <t>150000000118000</t>
        </is>
      </c>
      <c r="B185966" t="n">
        <v>1</v>
      </c>
    </row>
    <row r="185967">
      <c r="A185967" t="inlineStr">
        <is>
          <t>patesworthy</t>
        </is>
      </c>
      <c r="B185967" t="n">
        <v>1</v>
      </c>
    </row>
    <row r="185968">
      <c r="A185968" t="inlineStr">
        <is>
          <t>datashing</t>
        </is>
      </c>
      <c r="B185968" t="n">
        <v>1</v>
      </c>
    </row>
    <row r="185969">
      <c r="A185969" t="inlineStr">
        <is>
          <t>carefrom</t>
        </is>
      </c>
      <c r="B185969" t="n">
        <v>1</v>
      </c>
    </row>
    <row r="185970">
      <c r="A185970" t="inlineStr">
        <is>
          <t>tnf4t3</t>
        </is>
      </c>
      <c r="B185970" t="n">
        <v>1</v>
      </c>
    </row>
    <row r="185971">
      <c r="A185971" t="inlineStr">
        <is>
          <t>cubemonitor</t>
        </is>
      </c>
      <c r="B185971" t="n">
        <v>1</v>
      </c>
    </row>
    <row r="185972">
      <c r="A185972" t="inlineStr">
        <is>
          <t>code4to</t>
        </is>
      </c>
      <c r="B185972" t="n">
        <v>1</v>
      </c>
    </row>
    <row r="185973">
      <c r="A185973" t="inlineStr">
        <is>
          <t>manpiotse</t>
        </is>
      </c>
      <c r="B185973" t="n">
        <v>1</v>
      </c>
    </row>
    <row r="185974">
      <c r="A185974" t="inlineStr">
        <is>
          <t>bimrillican</t>
        </is>
      </c>
      <c r="B185974" t="n">
        <v>1</v>
      </c>
    </row>
    <row r="185975">
      <c r="A185975" t="inlineStr">
        <is>
          <t>utilizegalox</t>
        </is>
      </c>
      <c r="B185975" t="n">
        <v>1</v>
      </c>
    </row>
    <row r="185976">
      <c r="A185976" t="inlineStr">
        <is>
          <t>kindsessers</t>
        </is>
      </c>
      <c r="B185976" t="n">
        <v>1</v>
      </c>
    </row>
    <row r="185977">
      <c r="A185977" t="inlineStr">
        <is>
          <t>primiger</t>
        </is>
      </c>
      <c r="B185977" t="n">
        <v>1</v>
      </c>
    </row>
    <row r="185978">
      <c r="A185978" t="inlineStr">
        <is>
          <t>synie</t>
        </is>
      </c>
      <c r="B185978" t="n">
        <v>1</v>
      </c>
    </row>
    <row r="185979">
      <c r="A185979" t="inlineStr">
        <is>
          <t>mazotika</t>
        </is>
      </c>
      <c r="B185979" t="n">
        <v>1</v>
      </c>
    </row>
    <row r="185980">
      <c r="A185980" t="inlineStr">
        <is>
          <t>acrossce007hma</t>
        </is>
      </c>
      <c r="B185980" t="n">
        <v>1</v>
      </c>
    </row>
    <row r="185981">
      <c r="A185981" t="inlineStr">
        <is>
          <t>daggersenes6en</t>
        </is>
      </c>
      <c r="B185981" t="n">
        <v>1</v>
      </c>
    </row>
    <row r="185982">
      <c r="A185982" t="inlineStr">
        <is>
          <t>antule</t>
        </is>
      </c>
      <c r="B185982" t="n">
        <v>1</v>
      </c>
    </row>
    <row r="185983">
      <c r="A185983" t="inlineStr">
        <is>
          <t>camhething</t>
        </is>
      </c>
      <c r="B185983" t="n">
        <v>1</v>
      </c>
    </row>
    <row r="185984">
      <c r="A185984" t="inlineStr">
        <is>
          <t>summerring</t>
        </is>
      </c>
      <c r="B185984" t="n">
        <v>1</v>
      </c>
    </row>
    <row r="185985">
      <c r="A185985" t="inlineStr">
        <is>
          <t>derlord</t>
        </is>
      </c>
      <c r="B185985" t="n">
        <v>1</v>
      </c>
    </row>
    <row r="185986">
      <c r="A185986" t="inlineStr">
        <is>
          <t>councilive</t>
        </is>
      </c>
      <c r="B185986" t="n">
        <v>1</v>
      </c>
    </row>
    <row r="185987">
      <c r="A185987" t="inlineStr">
        <is>
          <t>cor_monfiguredbehind</t>
        </is>
      </c>
      <c r="B185987" t="n">
        <v>1</v>
      </c>
    </row>
    <row r="185988">
      <c r="A185988" t="inlineStr">
        <is>
          <t>youswailed</t>
        </is>
      </c>
      <c r="B185988" t="n">
        <v>1</v>
      </c>
    </row>
    <row r="185989">
      <c r="A185989" t="inlineStr">
        <is>
          <t>hannai</t>
        </is>
      </c>
      <c r="B185989" t="n">
        <v>3</v>
      </c>
    </row>
    <row r="185990">
      <c r="A185990" t="inlineStr">
        <is>
          <t>reutersnasrul</t>
        </is>
      </c>
      <c r="B185990" t="n">
        <v>1</v>
      </c>
    </row>
    <row r="185991">
      <c r="A185991" t="inlineStr">
        <is>
          <t>ecbma</t>
        </is>
      </c>
      <c r="B185991" t="n">
        <v>1</v>
      </c>
    </row>
    <row r="185992">
      <c r="A185992" t="inlineStr">
        <is>
          <t>croggs</t>
        </is>
      </c>
      <c r="B185992" t="n">
        <v>1</v>
      </c>
    </row>
    <row r="185993">
      <c r="A185993" t="inlineStr">
        <is>
          <t>shgjhfi</t>
        </is>
      </c>
      <c r="B185993" t="n">
        <v>1</v>
      </c>
    </row>
    <row r="185994">
      <c r="A185994" t="inlineStr">
        <is>
          <t>houseso</t>
        </is>
      </c>
      <c r="B185994" t="n">
        <v>1</v>
      </c>
    </row>
    <row r="185995">
      <c r="A185995" t="inlineStr">
        <is>
          <t>guantararamma</t>
        </is>
      </c>
      <c r="B185995" t="n">
        <v>1</v>
      </c>
    </row>
    <row r="185996">
      <c r="A185996" t="inlineStr">
        <is>
          <t>statements—such</t>
        </is>
      </c>
      <c r="B185996" t="n">
        <v>1</v>
      </c>
    </row>
    <row r="185997">
      <c r="A185997" t="inlineStr">
        <is>
          <t>metrics—against</t>
        </is>
      </c>
      <c r="B185997" t="n">
        <v>1</v>
      </c>
    </row>
    <row r="185998">
      <c r="A185998" t="inlineStr">
        <is>
          <t>tiwaa</t>
        </is>
      </c>
      <c r="B185998" t="n">
        <v>1</v>
      </c>
    </row>
    <row r="185999">
      <c r="A185999" t="inlineStr">
        <is>
          <t>eitemacht</t>
        </is>
      </c>
      <c r="B185999" t="n">
        <v>1</v>
      </c>
    </row>
    <row r="186000">
      <c r="A186000" t="inlineStr">
        <is>
          <t>bikerslegsfirebrand</t>
        </is>
      </c>
      <c r="B186000" t="n">
        <v>1</v>
      </c>
    </row>
    <row r="186001">
      <c r="A186001" t="inlineStr">
        <is>
          <t>passionpoint</t>
        </is>
      </c>
      <c r="B186001" t="n">
        <v>1</v>
      </c>
    </row>
    <row r="186002">
      <c r="A186002" t="inlineStr">
        <is>
          <t>psycho—were</t>
        </is>
      </c>
      <c r="B186002" t="n">
        <v>1</v>
      </c>
    </row>
    <row r="186003">
      <c r="A186003" t="inlineStr">
        <is>
          <t>morning—adds</t>
        </is>
      </c>
      <c r="B186003" t="n">
        <v>1</v>
      </c>
    </row>
    <row r="186004">
      <c r="A186004" t="inlineStr">
        <is>
          <t>way—is</t>
        </is>
      </c>
      <c r="B186004" t="n">
        <v>2</v>
      </c>
    </row>
    <row r="186005">
      <c r="A186005" t="inlineStr">
        <is>
          <t>yet—elise</t>
        </is>
      </c>
      <c r="B186005" t="n">
        <v>1</v>
      </c>
    </row>
    <row r="186006">
      <c r="A186006" t="inlineStr">
        <is>
          <t>plumaclin</t>
        </is>
      </c>
      <c r="B186006" t="n">
        <v>1</v>
      </c>
    </row>
    <row r="186007">
      <c r="A186007" t="inlineStr">
        <is>
          <t>building—as</t>
        </is>
      </c>
      <c r="B186007" t="n">
        <v>1</v>
      </c>
    </row>
    <row r="186008">
      <c r="A186008" t="inlineStr">
        <is>
          <t>maher—and</t>
        </is>
      </c>
      <c r="B186008" t="n">
        <v>1</v>
      </c>
    </row>
    <row r="186009">
      <c r="A186009" t="inlineStr">
        <is>
          <t>fasale</t>
        </is>
      </c>
      <c r="B186009" t="n">
        <v>1</v>
      </c>
    </row>
    <row r="186010">
      <c r="A186010" t="inlineStr">
        <is>
          <t>chestney</t>
        </is>
      </c>
      <c r="B186010" t="n">
        <v>1</v>
      </c>
    </row>
    <row r="186011">
      <c r="A186011" t="inlineStr">
        <is>
          <t>dickfusion</t>
        </is>
      </c>
      <c r="B186011" t="n">
        <v>1</v>
      </c>
    </row>
    <row r="186012">
      <c r="A186012" t="inlineStr">
        <is>
          <t>aedelah</t>
        </is>
      </c>
      <c r="B186012" t="n">
        <v>1</v>
      </c>
    </row>
    <row r="186013">
      <c r="A186013" t="inlineStr">
        <is>
          <t>stromeys</t>
        </is>
      </c>
      <c r="B186013" t="n">
        <v>1</v>
      </c>
    </row>
    <row r="186014">
      <c r="A186014" t="inlineStr">
        <is>
          <t>lanssay</t>
        </is>
      </c>
      <c r="B186014" t="n">
        <v>1</v>
      </c>
    </row>
    <row r="186015">
      <c r="A186015" t="inlineStr">
        <is>
          <t>debatings</t>
        </is>
      </c>
      <c r="B186015" t="n">
        <v>1</v>
      </c>
    </row>
    <row r="186016">
      <c r="A186016" t="inlineStr">
        <is>
          <t>hardsuit</t>
        </is>
      </c>
      <c r="B186016" t="n">
        <v>1</v>
      </c>
    </row>
    <row r="186017">
      <c r="A186017" t="inlineStr">
        <is>
          <t>pretendable</t>
        </is>
      </c>
      <c r="B186017" t="n">
        <v>1</v>
      </c>
    </row>
    <row r="186018">
      <c r="A186018" t="inlineStr">
        <is>
          <t>asnewvale</t>
        </is>
      </c>
      <c r="B186018" t="n">
        <v>1</v>
      </c>
    </row>
    <row r="186019">
      <c r="A186019" t="inlineStr">
        <is>
          <t>stromey</t>
        </is>
      </c>
      <c r="B186019" t="n">
        <v>1</v>
      </c>
    </row>
    <row r="186020">
      <c r="A186020" t="inlineStr">
        <is>
          <t>legghths</t>
        </is>
      </c>
      <c r="B186020" t="n">
        <v>1</v>
      </c>
    </row>
    <row r="186021">
      <c r="A186021" t="inlineStr">
        <is>
          <t>garrangts</t>
        </is>
      </c>
      <c r="B186021" t="n">
        <v>1</v>
      </c>
    </row>
    <row r="186022">
      <c r="A186022" t="inlineStr">
        <is>
          <t>hennel</t>
        </is>
      </c>
      <c r="B186022" t="n">
        <v>1</v>
      </c>
    </row>
    <row r="186023">
      <c r="A186023" t="inlineStr">
        <is>
          <t>hellibu</t>
        </is>
      </c>
      <c r="B186023" t="n">
        <v>1</v>
      </c>
    </row>
    <row r="186024">
      <c r="A186024" t="inlineStr">
        <is>
          <t>cojf2lat4tioo</t>
        </is>
      </c>
      <c r="B186024" t="n">
        <v>1</v>
      </c>
    </row>
    <row r="186025">
      <c r="A186025" t="inlineStr">
        <is>
          <t>becauset</t>
        </is>
      </c>
      <c r="B186025" t="n">
        <v>1</v>
      </c>
    </row>
    <row r="186026">
      <c r="A186026" t="inlineStr">
        <is>
          <t>rebellionless</t>
        </is>
      </c>
      <c r="B186026" t="n">
        <v>1</v>
      </c>
    </row>
    <row r="186027">
      <c r="A186027" t="inlineStr">
        <is>
          <t>ill</t>
        </is>
      </c>
      <c r="B186027" t="n">
        <v>1</v>
      </c>
    </row>
    <row r="186028">
      <c r="A186028" t="inlineStr">
        <is>
          <t>pavlichbloomberg</t>
        </is>
      </c>
      <c r="B186028" t="n">
        <v>1</v>
      </c>
    </row>
    <row r="186029">
      <c r="A186029" t="inlineStr">
        <is>
          <t>comwcra24vlwter</t>
        </is>
      </c>
      <c r="B186029" t="n">
        <v>1</v>
      </c>
    </row>
    <row r="186030">
      <c r="A186030" t="inlineStr">
        <is>
          <t>pbsnewsindaily</t>
        </is>
      </c>
      <c r="B186030" t="n">
        <v>1</v>
      </c>
    </row>
    <row r="186031">
      <c r="A186031" t="inlineStr">
        <is>
          <t>silauctibly</t>
        </is>
      </c>
      <c r="B186031" t="n">
        <v>1</v>
      </c>
    </row>
    <row r="186032">
      <c r="A186032" t="inlineStr">
        <is>
          <t>liberalsre</t>
        </is>
      </c>
      <c r="B186032" t="n">
        <v>1</v>
      </c>
    </row>
    <row r="186033">
      <c r="A186033" t="inlineStr">
        <is>
          <t>beginnin</t>
        </is>
      </c>
      <c r="B186033" t="n">
        <v>1</v>
      </c>
    </row>
    <row r="186034">
      <c r="A186034" t="inlineStr">
        <is>
          <t>burgancies</t>
        </is>
      </c>
      <c r="B186034" t="n">
        <v>1</v>
      </c>
    </row>
    <row r="186035">
      <c r="A186035" t="inlineStr">
        <is>
          <t>comworldwp20020306types</t>
        </is>
      </c>
      <c r="B186035" t="n">
        <v>1</v>
      </c>
    </row>
    <row r="186036">
      <c r="A186036" t="inlineStr">
        <is>
          <t>dicethetic</t>
        </is>
      </c>
      <c r="B186036" t="n">
        <v>1</v>
      </c>
    </row>
    <row r="186037">
      <c r="A186037" t="inlineStr">
        <is>
          <t>orgarticle_911_nation_is</t>
        </is>
      </c>
      <c r="B186037" t="n">
        <v>1</v>
      </c>
    </row>
    <row r="186038">
      <c r="A186038" t="inlineStr">
        <is>
          <t>agmatiser</t>
        </is>
      </c>
      <c r="B186038" t="n">
        <v>1</v>
      </c>
    </row>
    <row r="186039">
      <c r="A186039" t="inlineStr">
        <is>
          <t>tonger</t>
        </is>
      </c>
      <c r="B186039" t="n">
        <v>1</v>
      </c>
    </row>
    <row r="186040">
      <c r="A186040" t="inlineStr">
        <is>
          <t>niflod</t>
        </is>
      </c>
      <c r="B186040" t="n">
        <v>1</v>
      </c>
    </row>
    <row r="186041">
      <c r="A186041" t="inlineStr">
        <is>
          <t>analyticinfrared</t>
        </is>
      </c>
      <c r="B186041" t="n">
        <v>1</v>
      </c>
    </row>
    <row r="186042">
      <c r="A186042" t="inlineStr">
        <is>
          <t>mechanometers</t>
        </is>
      </c>
      <c r="B186042" t="n">
        <v>1</v>
      </c>
    </row>
    <row r="186043">
      <c r="A186043" t="inlineStr">
        <is>
          <t>stingees</t>
        </is>
      </c>
      <c r="B186043" t="n">
        <v>1</v>
      </c>
    </row>
    <row r="186044">
      <c r="A186044" t="inlineStr">
        <is>
          <t>waav</t>
        </is>
      </c>
      <c r="B186044" t="n">
        <v>2</v>
      </c>
    </row>
    <row r="186045">
      <c r="A186045" t="inlineStr">
        <is>
          <t>bawve</t>
        </is>
      </c>
      <c r="B186045" t="n">
        <v>1</v>
      </c>
    </row>
    <row r="186046">
      <c r="A186046" t="inlineStr">
        <is>
          <t>ubibi</t>
        </is>
      </c>
      <c r="B186046" t="n">
        <v>1</v>
      </c>
    </row>
    <row r="186047">
      <c r="A186047" t="inlineStr">
        <is>
          <t>alkalizationhybrid</t>
        </is>
      </c>
      <c r="B186047" t="n">
        <v>1</v>
      </c>
    </row>
    <row r="186048">
      <c r="A186048" t="inlineStr">
        <is>
          <t>honnaissance</t>
        </is>
      </c>
      <c r="B186048" t="n">
        <v>1</v>
      </c>
    </row>
    <row r="186049">
      <c r="A186049" t="inlineStr">
        <is>
          <t>detondrazine</t>
        </is>
      </c>
      <c r="B186049" t="n">
        <v>1</v>
      </c>
    </row>
    <row r="186050">
      <c r="A186050" t="inlineStr">
        <is>
          <t>aromatherapybath</t>
        </is>
      </c>
      <c r="B186050" t="n">
        <v>1</v>
      </c>
    </row>
    <row r="186051">
      <c r="A186051" t="inlineStr">
        <is>
          <t>inductase</t>
        </is>
      </c>
      <c r="B186051" t="n">
        <v>1</v>
      </c>
    </row>
    <row r="186052">
      <c r="A186052" t="inlineStr">
        <is>
          <t>cellulosis</t>
        </is>
      </c>
      <c r="B186052" t="n">
        <v>2</v>
      </c>
    </row>
    <row r="186053">
      <c r="A186053" t="inlineStr">
        <is>
          <t>presws</t>
        </is>
      </c>
      <c r="B186053" t="n">
        <v>1</v>
      </c>
    </row>
    <row r="186054">
      <c r="A186054" t="inlineStr">
        <is>
          <t>volatilize</t>
        </is>
      </c>
      <c r="B186054" t="n">
        <v>1</v>
      </c>
    </row>
    <row r="186055">
      <c r="A186055" t="inlineStr">
        <is>
          <t>isopropylene</t>
        </is>
      </c>
      <c r="B186055" t="n">
        <v>2</v>
      </c>
    </row>
    <row r="186056">
      <c r="A186056" t="inlineStr">
        <is>
          <t>fuegel</t>
        </is>
      </c>
      <c r="B186056" t="n">
        <v>1</v>
      </c>
    </row>
    <row r="186057">
      <c r="A186057" t="inlineStr">
        <is>
          <t>m839thmilllink</t>
        </is>
      </c>
      <c r="B186057" t="n">
        <v>1</v>
      </c>
    </row>
    <row r="186058">
      <c r="A186058" t="inlineStr">
        <is>
          <t>ifigoos</t>
        </is>
      </c>
      <c r="B186058" t="n">
        <v>1</v>
      </c>
    </row>
    <row r="186059">
      <c r="A186059" t="inlineStr">
        <is>
          <t>jesusgood</t>
        </is>
      </c>
      <c r="B186059" t="n">
        <v>1</v>
      </c>
    </row>
    <row r="186060">
      <c r="A186060" t="inlineStr">
        <is>
          <t>yourstoriare</t>
        </is>
      </c>
      <c r="B186060" t="n">
        <v>1</v>
      </c>
    </row>
    <row r="186061">
      <c r="A186061" t="inlineStr">
        <is>
          <t>caf0</t>
        </is>
      </c>
      <c r="B186061" t="n">
        <v>1</v>
      </c>
    </row>
    <row r="186062">
      <c r="A186062" t="inlineStr">
        <is>
          <t>thefouydashtraumaticfreyactivelyauderlyberger133</t>
        </is>
      </c>
      <c r="B186062" t="n">
        <v>1</v>
      </c>
    </row>
    <row r="186063">
      <c r="A186063" t="inlineStr">
        <is>
          <t>bibnicks</t>
        </is>
      </c>
      <c r="B186063" t="n">
        <v>1</v>
      </c>
    </row>
    <row r="186064">
      <c r="A186064" t="inlineStr">
        <is>
          <t>etcprofiledev</t>
        </is>
      </c>
      <c r="B186064" t="n">
        <v>1</v>
      </c>
    </row>
    <row r="186065">
      <c r="A186065" t="inlineStr">
        <is>
          <t>homejohn5567</t>
        </is>
      </c>
      <c r="B186065" t="n">
        <v>1</v>
      </c>
    </row>
    <row r="186066">
      <c r="A186066" t="inlineStr">
        <is>
          <t>attach_arghsix100</t>
        </is>
      </c>
      <c r="B186066" t="n">
        <v>1</v>
      </c>
    </row>
    <row r="186067">
      <c r="A186067" t="inlineStr">
        <is>
          <t>del_sac</t>
        </is>
      </c>
      <c r="B186067" t="n">
        <v>1</v>
      </c>
    </row>
    <row r="186068">
      <c r="A186068" t="inlineStr">
        <is>
          <t>sassresolve</t>
        </is>
      </c>
      <c r="B186068" t="n">
        <v>1</v>
      </c>
    </row>
    <row r="186069">
      <c r="A186069" t="inlineStr">
        <is>
          <t>\s_\</t>
        </is>
      </c>
      <c r="B186069" t="n">
        <v>1</v>
      </c>
    </row>
    <row r="186070">
      <c r="A186070" t="inlineStr">
        <is>
          <t>bind_linomount</t>
        </is>
      </c>
      <c r="B186070" t="n">
        <v>1</v>
      </c>
    </row>
    <row r="186071">
      <c r="A186071" t="inlineStr">
        <is>
          <t>outdated_years</t>
        </is>
      </c>
      <c r="B186071" t="n">
        <v>1</v>
      </c>
    </row>
    <row r="186072">
      <c r="A186072" t="inlineStr">
        <is>
          <t>558381058734894</t>
        </is>
      </c>
      <c r="B186072" t="n">
        <v>1</v>
      </c>
    </row>
    <row r="186073">
      <c r="A186073" t="inlineStr">
        <is>
          <t>getmingtifims</t>
        </is>
      </c>
      <c r="B186073" t="n">
        <v>1</v>
      </c>
    </row>
    <row r="186074">
      <c r="A186074" t="inlineStr">
        <is>
          <t>hashlet</t>
        </is>
      </c>
      <c r="B186074" t="n">
        <v>1</v>
      </c>
    </row>
    <row r="186075">
      <c r="A186075" t="inlineStr">
        <is>
          <t>dottytwed</t>
        </is>
      </c>
      <c r="B186075" t="n">
        <v>1</v>
      </c>
    </row>
    <row r="186076">
      <c r="A186076" t="inlineStr">
        <is>
          <t>sassask_python</t>
        </is>
      </c>
      <c r="B186076" t="n">
        <v>1</v>
      </c>
    </row>
    <row r="186077">
      <c r="A186077" t="inlineStr">
        <is>
          <t>pdfsource</t>
        </is>
      </c>
      <c r="B186077" t="n">
        <v>1</v>
      </c>
    </row>
    <row r="186078">
      <c r="A186078" t="inlineStr">
        <is>
          <t>adminvecode</t>
        </is>
      </c>
      <c r="B186078" t="n">
        <v>1</v>
      </c>
    </row>
    <row r="186079">
      <c r="A186079" t="inlineStr">
        <is>
          <t>brin_e_same</t>
        </is>
      </c>
      <c r="B186079" t="n">
        <v>1</v>
      </c>
    </row>
    <row r="186080">
      <c r="A186080" t="inlineStr">
        <is>
          <t>eosemul</t>
        </is>
      </c>
      <c r="B186080" t="n">
        <v>1</v>
      </c>
    </row>
    <row r="186081">
      <c r="A186081" t="inlineStr">
        <is>
          <t>bmmagst</t>
        </is>
      </c>
      <c r="B186081" t="n">
        <v>1</v>
      </c>
    </row>
    <row r="186082">
      <c r="A186082" t="inlineStr">
        <is>
          <t>hashdir</t>
        </is>
      </c>
      <c r="B186082" t="n">
        <v>1</v>
      </c>
    </row>
    <row r="186083">
      <c r="A186083" t="inlineStr">
        <is>
          <t>abshost_of_role</t>
        </is>
      </c>
      <c r="B186083" t="n">
        <v>1</v>
      </c>
    </row>
    <row r="186084">
      <c r="A186084" t="inlineStr">
        <is>
          <t>56473</t>
        </is>
      </c>
      <c r="B186084" t="n">
        <v>1</v>
      </c>
    </row>
    <row r="186085">
      <c r="A186085" t="inlineStr">
        <is>
          <t>professional_release</t>
        </is>
      </c>
      <c r="B186085" t="n">
        <v>1</v>
      </c>
    </row>
    <row r="186086">
      <c r="A186086" t="inlineStr">
        <is>
          <t>raw_files</t>
        </is>
      </c>
      <c r="B186086" t="n">
        <v>1</v>
      </c>
    </row>
    <row r="186087">
      <c r="A186087" t="inlineStr">
        <is>
          <t>hmacchassis</t>
        </is>
      </c>
      <c r="B186087" t="n">
        <v>1</v>
      </c>
    </row>
    <row r="186088">
      <c r="A186088" t="inlineStr">
        <is>
          <t>33341_</t>
        </is>
      </c>
      <c r="B186088" t="n">
        <v>1</v>
      </c>
    </row>
    <row r="186089">
      <c r="A186089" t="inlineStr">
        <is>
          <t>bobjohn</t>
        </is>
      </c>
      <c r="B186089" t="n">
        <v>1</v>
      </c>
    </row>
    <row r="186090">
      <c r="A186090" t="inlineStr">
        <is>
          <t>brbityes</t>
        </is>
      </c>
      <c r="B186090" t="n">
        <v>1</v>
      </c>
    </row>
    <row r="186091">
      <c r="A186091" t="inlineStr">
        <is>
          <t>hasmone</t>
        </is>
      </c>
      <c r="B186091" t="n">
        <v>1</v>
      </c>
    </row>
    <row r="186092">
      <c r="A186092" t="inlineStr">
        <is>
          <t>weecats</t>
        </is>
      </c>
      <c r="B186092" t="n">
        <v>1</v>
      </c>
    </row>
    <row r="186093">
      <c r="A186093" t="inlineStr">
        <is>
          <t>targz</t>
        </is>
      </c>
      <c r="B186093" t="n">
        <v>1</v>
      </c>
    </row>
    <row r="186094">
      <c r="A186094" t="inlineStr">
        <is>
          <t>hard_wd</t>
        </is>
      </c>
      <c r="B186094" t="n">
        <v>1</v>
      </c>
    </row>
    <row r="186095">
      <c r="A186095" t="inlineStr">
        <is>
          <t>flagsn</t>
        </is>
      </c>
      <c r="B186095" t="n">
        <v>1</v>
      </c>
    </row>
    <row r="186096">
      <c r="A186096" t="inlineStr">
        <is>
          <t>includeports</t>
        </is>
      </c>
      <c r="B186096" t="n">
        <v>1</v>
      </c>
    </row>
    <row r="186097">
      <c r="A186097" t="inlineStr">
        <is>
          <t>prefloppy</t>
        </is>
      </c>
      <c r="B186097" t="n">
        <v>1</v>
      </c>
    </row>
    <row r="186098">
      <c r="A186098" t="inlineStr">
        <is>
          <t>mkaddfixtestwdf2</t>
        </is>
      </c>
      <c r="B186098" t="n">
        <v>1</v>
      </c>
    </row>
    <row r="186099">
      <c r="A186099" t="inlineStr">
        <is>
          <t>brin_dest_word</t>
        </is>
      </c>
      <c r="B186099" t="n">
        <v>1</v>
      </c>
    </row>
    <row r="186100">
      <c r="A186100" t="inlineStr">
        <is>
          <t>probcfrequests</t>
        </is>
      </c>
      <c r="B186100" t="n">
        <v>1</v>
      </c>
    </row>
    <row r="186101">
      <c r="A186101" t="inlineStr">
        <is>
          <t>helpecho</t>
        </is>
      </c>
      <c r="B186101" t="n">
        <v>1</v>
      </c>
    </row>
    <row r="186102">
      <c r="A186102" t="inlineStr">
        <is>
          <t>brin_dest_rpg</t>
        </is>
      </c>
      <c r="B186102" t="n">
        <v>1</v>
      </c>
    </row>
    <row r="186103">
      <c r="A186103" t="inlineStr">
        <is>
          <t>new\rdeg</t>
        </is>
      </c>
      <c r="B186103" t="n">
        <v>1</v>
      </c>
    </row>
    <row r="186104">
      <c r="A186104" t="inlineStr">
        <is>
          <t>qnull</t>
        </is>
      </c>
      <c r="B186104" t="n">
        <v>1</v>
      </c>
    </row>
    <row r="186105">
      <c r="A186105" t="inlineStr">
        <is>
          <t>is_write</t>
        </is>
      </c>
      <c r="B186105" t="n">
        <v>1</v>
      </c>
    </row>
    <row r="186106">
      <c r="A186106" t="inlineStr">
        <is>
          <t>bob_choice</t>
        </is>
      </c>
      <c r="B186106" t="n">
        <v>1</v>
      </c>
    </row>
    <row r="186107">
      <c r="A186107" t="inlineStr">
        <is>
          <t>35161a</t>
        </is>
      </c>
      <c r="B186107" t="n">
        <v>1</v>
      </c>
    </row>
    <row r="186108">
      <c r="A186108" t="inlineStr">
        <is>
          <t>37456</t>
        </is>
      </c>
      <c r="B186108" t="n">
        <v>1</v>
      </c>
    </row>
    <row r="186109">
      <c r="A186109" t="inlineStr">
        <is>
          <t>abin_out</t>
        </is>
      </c>
      <c r="B186109" t="n">
        <v>1</v>
      </c>
    </row>
    <row r="186110">
      <c r="A186110" t="inlineStr">
        <is>
          <t>hildington</t>
        </is>
      </c>
      <c r="B186110" t="n">
        <v>1</v>
      </c>
    </row>
    <row r="186111">
      <c r="A186111" t="inlineStr">
        <is>
          <t>daddest</t>
        </is>
      </c>
      <c r="B186111" t="n">
        <v>1</v>
      </c>
    </row>
    <row r="186112">
      <c r="A186112" t="inlineStr">
        <is>
          <t>brin_dest_lmp</t>
        </is>
      </c>
      <c r="B186112" t="n">
        <v>1</v>
      </c>
    </row>
    <row r="186113">
      <c r="A186113" t="inlineStr">
        <is>
          <t>argument|help</t>
        </is>
      </c>
      <c r="B186113" t="n">
        <v>1</v>
      </c>
    </row>
    <row r="186114">
      <c r="A186114" t="inlineStr">
        <is>
          <t>toolsdirsdefault</t>
        </is>
      </c>
      <c r="B186114" t="n">
        <v>1</v>
      </c>
    </row>
    <row r="186115">
      <c r="A186115" t="inlineStr">
        <is>
          <t>lineusrlibsha1</t>
        </is>
      </c>
      <c r="B186115" t="n">
        <v>1</v>
      </c>
    </row>
    <row r="186116">
      <c r="A186116" t="inlineStr">
        <is>
          <t>slocaltls</t>
        </is>
      </c>
      <c r="B186116" t="n">
        <v>1</v>
      </c>
    </row>
    <row r="186117">
      <c r="A186117" t="inlineStr">
        <is>
          <t>504233</t>
        </is>
      </c>
      <c r="B186117" t="n">
        <v>1</v>
      </c>
    </row>
    <row r="186118">
      <c r="A186118" t="inlineStr">
        <is>
          <t>kjór</t>
        </is>
      </c>
      <c r="B186118" t="n">
        <v>1</v>
      </c>
    </row>
    <row r="186119">
      <c r="A186119" t="inlineStr">
        <is>
          <t>havemon</t>
        </is>
      </c>
      <c r="B186119" t="n">
        <v>1</v>
      </c>
    </row>
    <row r="186120">
      <c r="A186120" t="inlineStr">
        <is>
          <t>brin_dest_foo</t>
        </is>
      </c>
      <c r="B186120" t="n">
        <v>1</v>
      </c>
    </row>
    <row r="186121">
      <c r="A186121" t="inlineStr">
        <is>
          <t>ptrs_awk_snore_load</t>
        </is>
      </c>
      <c r="B186121" t="n">
        <v>1</v>
      </c>
    </row>
    <row r="186122">
      <c r="A186122" t="inlineStr">
        <is>
          <t>tmphomejohnhome</t>
        </is>
      </c>
      <c r="B186122" t="n">
        <v>1</v>
      </c>
    </row>
    <row r="186123">
      <c r="A186123" t="inlineStr">
        <is>
          <t>brin_dest_bar</t>
        </is>
      </c>
      <c r="B186123" t="n">
        <v>1</v>
      </c>
    </row>
    <row r="186124">
      <c r="A186124" t="inlineStr">
        <is>
          <t>22120a</t>
        </is>
      </c>
      <c r="B186124" t="n">
        <v>1</v>
      </c>
    </row>
    <row r="186125">
      <c r="A186125" t="inlineStr">
        <is>
          <t>strengthsnormal</t>
        </is>
      </c>
      <c r="B186125" t="n">
        <v>1</v>
      </c>
    </row>
    <row r="186126">
      <c r="A186126" t="inlineStr">
        <is>
          <t>dst_msg</t>
        </is>
      </c>
      <c r="B186126" t="n">
        <v>1</v>
      </c>
    </row>
    <row r="186127">
      <c r="A186127" t="inlineStr">
        <is>
          <t>ozipangle</t>
        </is>
      </c>
      <c r="B186127" t="n">
        <v>1</v>
      </c>
    </row>
    <row r="186128">
      <c r="A186128" t="inlineStr">
        <is>
          <t>helloworlddottyfree</t>
        </is>
      </c>
      <c r="B186128" t="n">
        <v>1</v>
      </c>
    </row>
    <row r="186129">
      <c r="A186129" t="inlineStr">
        <is>
          <t>satoshi_generalization</t>
        </is>
      </c>
      <c r="B186129" t="n">
        <v>1</v>
      </c>
    </row>
    <row r="186130">
      <c r="A186130" t="inlineStr">
        <is>
          <t>keysecret</t>
        </is>
      </c>
      <c r="B186130" t="n">
        <v>2</v>
      </c>
    </row>
    <row r="186131">
      <c r="A186131" t="inlineStr">
        <is>
          <t>harehouse</t>
        </is>
      </c>
      <c r="B186131" t="n">
        <v>1</v>
      </c>
    </row>
    <row r="186132">
      <c r="A186132" t="inlineStr">
        <is>
          <t>amps2030</t>
        </is>
      </c>
      <c r="B186132" t="n">
        <v>1</v>
      </c>
    </row>
    <row r="186133">
      <c r="A186133" t="inlineStr">
        <is>
          <t>aussiurus</t>
        </is>
      </c>
      <c r="B186133" t="n">
        <v>1</v>
      </c>
    </row>
    <row r="186134">
      <c r="A186134" t="inlineStr">
        <is>
          <t>101917gi</t>
        </is>
      </c>
      <c r="B186134" t="n">
        <v>1</v>
      </c>
    </row>
    <row r="186135">
      <c r="A186135" t="inlineStr">
        <is>
          <t>patchesdatabranchesbounce</t>
        </is>
      </c>
      <c r="B186135" t="n">
        <v>1</v>
      </c>
    </row>
    <row r="186136">
      <c r="A186136" t="inlineStr">
        <is>
          <t>freepybincrypto</t>
        </is>
      </c>
      <c r="B186136" t="n">
        <v>1</v>
      </c>
    </row>
    <row r="186137">
      <c r="A186137" t="inlineStr">
        <is>
          <t>unkn</t>
        </is>
      </c>
      <c r="B186137" t="n">
        <v>1</v>
      </c>
    </row>
    <row r="186138">
      <c r="A186138" t="inlineStr">
        <is>
          <t>startsqrr</t>
        </is>
      </c>
      <c r="B186138" t="n">
        <v>1</v>
      </c>
    </row>
    <row r="186139">
      <c r="A186139" t="inlineStr">
        <is>
          <t>yamany</t>
        </is>
      </c>
      <c r="B186139" t="n">
        <v>1</v>
      </c>
    </row>
    <row r="186140">
      <c r="A186140" t="inlineStr">
        <is>
          <t>anychem</t>
        </is>
      </c>
      <c r="B186140" t="n">
        <v>1</v>
      </c>
    </row>
    <row r="186141">
      <c r="A186141" t="inlineStr">
        <is>
          <t>smugging</t>
        </is>
      </c>
      <c r="B186141" t="n">
        <v>2</v>
      </c>
    </row>
    <row r="186142">
      <c r="A186142" t="inlineStr">
        <is>
          <t>electrostatitingsicle</t>
        </is>
      </c>
      <c r="B186142" t="n">
        <v>1</v>
      </c>
    </row>
    <row r="186143">
      <c r="A186143" t="inlineStr">
        <is>
          <t>5work</t>
        </is>
      </c>
      <c r="B186143" t="n">
        <v>1</v>
      </c>
    </row>
    <row r="186144">
      <c r="A186144" t="inlineStr">
        <is>
          <t>next24</t>
        </is>
      </c>
      <c r="B186144" t="n">
        <v>1</v>
      </c>
    </row>
    <row r="186145">
      <c r="A186145" t="inlineStr">
        <is>
          <t>sectionsome</t>
        </is>
      </c>
      <c r="B186145" t="n">
        <v>1</v>
      </c>
    </row>
    <row r="186146">
      <c r="A186146" t="inlineStr">
        <is>
          <t>gc1fixed</t>
        </is>
      </c>
      <c r="B186146" t="n">
        <v>1</v>
      </c>
    </row>
    <row r="186147">
      <c r="A186147" t="inlineStr">
        <is>
          <t>205m9old</t>
        </is>
      </c>
      <c r="B186147" t="n">
        <v>1</v>
      </c>
    </row>
    <row r="186148">
      <c r="A186148" t="inlineStr">
        <is>
          <t>ispdev</t>
        </is>
      </c>
      <c r="B186148" t="n">
        <v>1</v>
      </c>
    </row>
    <row r="186149">
      <c r="A186149" t="inlineStr">
        <is>
          <t>employeesweiarchy</t>
        </is>
      </c>
      <c r="B186149" t="n">
        <v>1</v>
      </c>
    </row>
    <row r="186150">
      <c r="A186150" t="inlineStr">
        <is>
          <t>nameamedas</t>
        </is>
      </c>
      <c r="B186150" t="n">
        <v>1</v>
      </c>
    </row>
    <row r="186151">
      <c r="A186151" t="inlineStr">
        <is>
          <t>gridl</t>
        </is>
      </c>
      <c r="B186151" t="n">
        <v>2</v>
      </c>
    </row>
    <row r="186152">
      <c r="A186152" t="inlineStr">
        <is>
          <t>clientsisabel</t>
        </is>
      </c>
      <c r="B186152" t="n">
        <v>1</v>
      </c>
    </row>
    <row r="186153">
      <c r="A186153" t="inlineStr">
        <is>
          <t>proposaldeveloping</t>
        </is>
      </c>
      <c r="B186153" t="n">
        <v>1</v>
      </c>
    </row>
    <row r="186154">
      <c r="A186154" t="inlineStr">
        <is>
          <t>pyramidionsz</t>
        </is>
      </c>
      <c r="B186154" t="n">
        <v>1</v>
      </c>
    </row>
    <row r="186155">
      <c r="A186155" t="inlineStr">
        <is>
          <t>ch488</t>
        </is>
      </c>
      <c r="B186155" t="n">
        <v>1</v>
      </c>
    </row>
    <row r="186156">
      <c r="A186156" t="inlineStr">
        <is>
          <t>changeslatest</t>
        </is>
      </c>
      <c r="B186156" t="n">
        <v>1</v>
      </c>
    </row>
    <row r="186157">
      <c r="A186157" t="inlineStr">
        <is>
          <t>yonggg</t>
        </is>
      </c>
      <c r="B186157" t="n">
        <v>1</v>
      </c>
    </row>
    <row r="186158">
      <c r="A186158" t="inlineStr">
        <is>
          <t>itselfand</t>
        </is>
      </c>
      <c r="B186158" t="n">
        <v>1</v>
      </c>
    </row>
    <row r="186159">
      <c r="A186159" t="inlineStr">
        <is>
          <t>huhr</t>
        </is>
      </c>
      <c r="B186159" t="n">
        <v>1</v>
      </c>
    </row>
    <row r="186160">
      <c r="A186160" t="inlineStr">
        <is>
          <t>fairbase</t>
        </is>
      </c>
      <c r="B186160" t="n">
        <v>1</v>
      </c>
    </row>
    <row r="186161">
      <c r="A186161" t="inlineStr">
        <is>
          <t>fundsfeedback</t>
        </is>
      </c>
      <c r="B186161" t="n">
        <v>1</v>
      </c>
    </row>
    <row r="186162">
      <c r="A186162" t="inlineStr">
        <is>
          <t>1g0</t>
        </is>
      </c>
      <c r="B186162" t="n">
        <v>1</v>
      </c>
    </row>
    <row r="186163">
      <c r="A186163" t="inlineStr">
        <is>
          <t>14kh</t>
        </is>
      </c>
      <c r="B186163" t="n">
        <v>1</v>
      </c>
    </row>
    <row r="186164">
      <c r="A186164" t="inlineStr">
        <is>
          <t>smhiworlds</t>
        </is>
      </c>
      <c r="B186164" t="n">
        <v>1</v>
      </c>
    </row>
    <row r="186165">
      <c r="A186165" t="inlineStr">
        <is>
          <t>401sa</t>
        </is>
      </c>
      <c r="B186165" t="n">
        <v>1</v>
      </c>
    </row>
    <row r="186166">
      <c r="A186166" t="inlineStr">
        <is>
          <t>blogblogs</t>
        </is>
      </c>
      <c r="B186166" t="n">
        <v>2</v>
      </c>
    </row>
    <row r="186167">
      <c r="A186167" t="inlineStr">
        <is>
          <t>netgaf</t>
        </is>
      </c>
      <c r="B186167" t="n">
        <v>1</v>
      </c>
    </row>
    <row r="186168">
      <c r="A186168" t="inlineStr">
        <is>
          <t>enzam</t>
        </is>
      </c>
      <c r="B186168" t="n">
        <v>1</v>
      </c>
    </row>
    <row r="186169">
      <c r="A186169" t="inlineStr">
        <is>
          <t>issdivision</t>
        </is>
      </c>
      <c r="B186169" t="n">
        <v>1</v>
      </c>
    </row>
    <row r="186170">
      <c r="A186170" t="inlineStr">
        <is>
          <t>giftern</t>
        </is>
      </c>
      <c r="B186170" t="n">
        <v>1</v>
      </c>
    </row>
    <row r="186171">
      <c r="A186171" t="inlineStr">
        <is>
          <t>mriend</t>
        </is>
      </c>
      <c r="B186171" t="n">
        <v>1</v>
      </c>
    </row>
    <row r="186172">
      <c r="A186172" t="inlineStr">
        <is>
          <t>951v</t>
        </is>
      </c>
      <c r="B186172" t="n">
        <v>1</v>
      </c>
    </row>
    <row r="186173">
      <c r="A186173" t="inlineStr">
        <is>
          <t>paeatty</t>
        </is>
      </c>
      <c r="B186173" t="n">
        <v>1</v>
      </c>
    </row>
    <row r="186174">
      <c r="A186174" t="inlineStr">
        <is>
          <t>orditions</t>
        </is>
      </c>
      <c r="B186174" t="n">
        <v>2</v>
      </c>
    </row>
    <row r="186175">
      <c r="A186175" t="inlineStr">
        <is>
          <t>abolations</t>
        </is>
      </c>
      <c r="B186175" t="n">
        <v>1</v>
      </c>
    </row>
    <row r="186176">
      <c r="A186176" t="inlineStr">
        <is>
          <t>giveesdivided</t>
        </is>
      </c>
      <c r="B186176" t="n">
        <v>1</v>
      </c>
    </row>
    <row r="186177">
      <c r="A186177" t="inlineStr">
        <is>
          <t>advature</t>
        </is>
      </c>
      <c r="B186177" t="n">
        <v>1</v>
      </c>
    </row>
    <row r="186178">
      <c r="A186178" t="inlineStr">
        <is>
          <t>ritipostal</t>
        </is>
      </c>
      <c r="B186178" t="n">
        <v>1</v>
      </c>
    </row>
    <row r="186179">
      <c r="A186179" t="inlineStr">
        <is>
          <t>juramin</t>
        </is>
      </c>
      <c r="B186179" t="n">
        <v>1</v>
      </c>
    </row>
    <row r="186180">
      <c r="A186180" t="inlineStr">
        <is>
          <t>juripeder</t>
        </is>
      </c>
      <c r="B186180" t="n">
        <v>1</v>
      </c>
    </row>
    <row r="186181">
      <c r="A186181" t="inlineStr">
        <is>
          <t>edicted</t>
        </is>
      </c>
      <c r="B186181" t="n">
        <v>1</v>
      </c>
    </row>
    <row r="186182">
      <c r="A186182" t="inlineStr">
        <is>
          <t>addingtonsd</t>
        </is>
      </c>
      <c r="B186182" t="n">
        <v>1</v>
      </c>
    </row>
    <row r="186183">
      <c r="A186183" t="inlineStr">
        <is>
          <t>seattleaniie</t>
        </is>
      </c>
      <c r="B186183" t="n">
        <v>1</v>
      </c>
    </row>
    <row r="186184">
      <c r="A186184" t="inlineStr">
        <is>
          <t>depathspent</t>
        </is>
      </c>
      <c r="B186184" t="n">
        <v>1</v>
      </c>
    </row>
    <row r="186185">
      <c r="A186185" t="inlineStr">
        <is>
          <t>construfem</t>
        </is>
      </c>
      <c r="B186185" t="n">
        <v>1</v>
      </c>
    </row>
    <row r="186186">
      <c r="A186186" t="inlineStr">
        <is>
          <t>mjudicial</t>
        </is>
      </c>
      <c r="B186186" t="n">
        <v>1</v>
      </c>
    </row>
    <row r="186187">
      <c r="A186187" t="inlineStr">
        <is>
          <t>haptional</t>
        </is>
      </c>
      <c r="B186187" t="n">
        <v>1</v>
      </c>
    </row>
    <row r="186188">
      <c r="A186188" t="inlineStr">
        <is>
          <t>wmilated</t>
        </is>
      </c>
      <c r="B186188" t="n">
        <v>1</v>
      </c>
    </row>
    <row r="186189">
      <c r="A186189" t="inlineStr">
        <is>
          <t>narons</t>
        </is>
      </c>
      <c r="B186189" t="n">
        <v>1</v>
      </c>
    </row>
    <row r="186190">
      <c r="A186190" t="inlineStr">
        <is>
          <t>capandians</t>
        </is>
      </c>
      <c r="B186190" t="n">
        <v>1</v>
      </c>
    </row>
    <row r="186191">
      <c r="A186191" t="inlineStr">
        <is>
          <t>vuilt</t>
        </is>
      </c>
      <c r="B186191" t="n">
        <v>1</v>
      </c>
    </row>
    <row r="186192">
      <c r="A186192" t="inlineStr">
        <is>
          <t>prelimis</t>
        </is>
      </c>
      <c r="B186192" t="n">
        <v>1</v>
      </c>
    </row>
    <row r="186193">
      <c r="A186193" t="inlineStr">
        <is>
          <t>odioart</t>
        </is>
      </c>
      <c r="B186193" t="n">
        <v>1</v>
      </c>
    </row>
    <row r="186194">
      <c r="A186194" t="inlineStr">
        <is>
          <t>callingplitise</t>
        </is>
      </c>
      <c r="B186194" t="n">
        <v>1</v>
      </c>
    </row>
    <row r="186195">
      <c r="A186195" t="inlineStr">
        <is>
          <t>tiftering</t>
        </is>
      </c>
      <c r="B186195" t="n">
        <v>1</v>
      </c>
    </row>
    <row r="186196">
      <c r="A186196" t="inlineStr">
        <is>
          <t>frccairopath</t>
        </is>
      </c>
      <c r="B186196" t="n">
        <v>1</v>
      </c>
    </row>
    <row r="186197">
      <c r="A186197" t="inlineStr">
        <is>
          <t>810vdeliefreview</t>
        </is>
      </c>
      <c r="B186197" t="n">
        <v>1</v>
      </c>
    </row>
    <row r="186198">
      <c r="A186198" t="inlineStr">
        <is>
          <t>runescapeers</t>
        </is>
      </c>
      <c r="B186198" t="n">
        <v>1</v>
      </c>
    </row>
    <row r="186199">
      <c r="A186199" t="inlineStr">
        <is>
          <t>aubrandenciespearings</t>
        </is>
      </c>
      <c r="B186199" t="n">
        <v>1</v>
      </c>
    </row>
    <row r="186200">
      <c r="A186200" t="inlineStr">
        <is>
          <t>enpaired</t>
        </is>
      </c>
      <c r="B186200" t="n">
        <v>1</v>
      </c>
    </row>
    <row r="186201">
      <c r="A186201" t="inlineStr">
        <is>
          <t>aubridheshed</t>
        </is>
      </c>
      <c r="B186201" t="n">
        <v>1</v>
      </c>
    </row>
    <row r="186202">
      <c r="A186202" t="inlineStr">
        <is>
          <t>104x117</t>
        </is>
      </c>
      <c r="B186202" t="n">
        <v>1</v>
      </c>
    </row>
    <row r="186203">
      <c r="A186203" t="inlineStr">
        <is>
          <t>questionsinformation</t>
        </is>
      </c>
      <c r="B186203" t="n">
        <v>1</v>
      </c>
    </row>
    <row r="186204">
      <c r="A186204" t="inlineStr">
        <is>
          <t>royotbon</t>
        </is>
      </c>
      <c r="B186204" t="n">
        <v>1</v>
      </c>
    </row>
    <row r="186205">
      <c r="A186205" t="inlineStr">
        <is>
          <t>flgamutt</t>
        </is>
      </c>
      <c r="B186205" t="n">
        <v>1</v>
      </c>
    </row>
    <row r="186206">
      <c r="A186206" t="inlineStr">
        <is>
          <t>barberreferencecounter</t>
        </is>
      </c>
      <c r="B186206" t="n">
        <v>1</v>
      </c>
    </row>
    <row r="186207">
      <c r="A186207" t="inlineStr">
        <is>
          <t>afteraddon</t>
        </is>
      </c>
      <c r="B186207" t="n">
        <v>1</v>
      </c>
    </row>
    <row r="186208">
      <c r="A186208" t="inlineStr">
        <is>
          <t>nepite</t>
        </is>
      </c>
      <c r="B186208" t="n">
        <v>1</v>
      </c>
    </row>
    <row r="186209">
      <c r="A186209" t="inlineStr">
        <is>
          <t>datepublished</t>
        </is>
      </c>
      <c r="B186209" t="n">
        <v>1</v>
      </c>
    </row>
    <row r="186210">
      <c r="A186210" t="inlineStr">
        <is>
          <t>endocron</t>
        </is>
      </c>
      <c r="B186210" t="n">
        <v>1</v>
      </c>
    </row>
    <row r="186211">
      <c r="A186211" t="inlineStr">
        <is>
          <t>tomogue</t>
        </is>
      </c>
      <c r="B186211" t="n">
        <v>1</v>
      </c>
    </row>
    <row r="186212">
      <c r="A186212" t="inlineStr">
        <is>
          <t>talentillo</t>
        </is>
      </c>
      <c r="B186212" t="n">
        <v>1</v>
      </c>
    </row>
    <row r="186213">
      <c r="A186213" t="inlineStr">
        <is>
          <t>delperballvk</t>
        </is>
      </c>
      <c r="B186213" t="n">
        <v>1</v>
      </c>
    </row>
    <row r="186214">
      <c r="A186214" t="inlineStr">
        <is>
          <t>vorystick</t>
        </is>
      </c>
      <c r="B186214" t="n">
        <v>1</v>
      </c>
    </row>
    <row r="186215">
      <c r="A186215" t="inlineStr">
        <is>
          <t>fire389239</t>
        </is>
      </c>
      <c r="B186215" t="n">
        <v>1</v>
      </c>
    </row>
    <row r="186216">
      <c r="A186216" t="inlineStr">
        <is>
          <t>sciencecomparision</t>
        </is>
      </c>
      <c r="B186216" t="n">
        <v>1</v>
      </c>
    </row>
    <row r="186217">
      <c r="A186217" t="inlineStr">
        <is>
          <t>semiconsome</t>
        </is>
      </c>
      <c r="B186217" t="n">
        <v>1</v>
      </c>
    </row>
    <row r="186218">
      <c r="A186218" t="inlineStr">
        <is>
          <t>carousian</t>
        </is>
      </c>
      <c r="B186218" t="n">
        <v>1</v>
      </c>
    </row>
    <row r="186219">
      <c r="A186219" t="inlineStr">
        <is>
          <t>inquas</t>
        </is>
      </c>
      <c r="B186219" t="n">
        <v>1</v>
      </c>
    </row>
    <row r="186220">
      <c r="A186220" t="inlineStr">
        <is>
          <t>mysteria­unicata</t>
        </is>
      </c>
      <c r="B186220" t="n">
        <v>1</v>
      </c>
    </row>
    <row r="186221">
      <c r="A186221" t="inlineStr">
        <is>
          <t>fireanyyellowcrooked42038179</t>
        </is>
      </c>
      <c r="B186221" t="n">
        <v>1</v>
      </c>
    </row>
    <row r="186222">
      <c r="A186222" t="inlineStr">
        <is>
          <t>bedett</t>
        </is>
      </c>
      <c r="B186222" t="n">
        <v>1</v>
      </c>
    </row>
    <row r="186223">
      <c r="A186223" t="inlineStr">
        <is>
          <t>schoenbeck</t>
        </is>
      </c>
      <c r="B186223" t="n">
        <v>1</v>
      </c>
    </row>
    <row r="186224">
      <c r="A186224" t="inlineStr">
        <is>
          <t>viiirepresentative</t>
        </is>
      </c>
      <c r="B186224" t="n">
        <v>1</v>
      </c>
    </row>
    <row r="186225">
      <c r="A186225" t="inlineStr">
        <is>
          <t>lodge1</t>
        </is>
      </c>
      <c r="B186225" t="n">
        <v>2</v>
      </c>
    </row>
    <row r="186226">
      <c r="A186226" t="inlineStr">
        <is>
          <t>chondroundes</t>
        </is>
      </c>
      <c r="B186226" t="n">
        <v>1</v>
      </c>
    </row>
    <row r="186227">
      <c r="A186227" t="inlineStr">
        <is>
          <t>werelets</t>
        </is>
      </c>
      <c r="B186227" t="n">
        <v>1</v>
      </c>
    </row>
    <row r="186228">
      <c r="A186228" t="inlineStr">
        <is>
          <t>chyrno</t>
        </is>
      </c>
      <c r="B186228" t="n">
        <v>1</v>
      </c>
    </row>
    <row r="186229">
      <c r="A186229" t="inlineStr">
        <is>
          <t>banyas</t>
        </is>
      </c>
      <c r="B186229" t="n">
        <v>3</v>
      </c>
    </row>
    <row r="186230">
      <c r="A186230" t="inlineStr">
        <is>
          <t>longgull</t>
        </is>
      </c>
      <c r="B186230" t="n">
        <v>1</v>
      </c>
    </row>
    <row r="186231">
      <c r="A186231" t="inlineStr">
        <is>
          <t>termb</t>
        </is>
      </c>
      <c r="B186231" t="n">
        <v>1</v>
      </c>
    </row>
    <row r="186232">
      <c r="A186232" t="inlineStr">
        <is>
          <t>deathfield</t>
        </is>
      </c>
      <c r="B186232" t="n">
        <v>1</v>
      </c>
    </row>
    <row r="186233">
      <c r="A186233" t="inlineStr">
        <is>
          <t>snuds</t>
        </is>
      </c>
      <c r="B186233" t="n">
        <v>1</v>
      </c>
    </row>
    <row r="186234">
      <c r="A186234" t="inlineStr">
        <is>
          <t>thomasus</t>
        </is>
      </c>
      <c r="B186234" t="n">
        <v>1</v>
      </c>
    </row>
    <row r="186235">
      <c r="A186235" t="inlineStr">
        <is>
          <t>janking</t>
        </is>
      </c>
      <c r="B186235" t="n">
        <v>2</v>
      </c>
    </row>
    <row r="186236">
      <c r="A186236" t="inlineStr">
        <is>
          <t>longlorn</t>
        </is>
      </c>
      <c r="B186236" t="n">
        <v>1</v>
      </c>
    </row>
    <row r="186237">
      <c r="A186237" t="inlineStr">
        <is>
          <t>schroe</t>
        </is>
      </c>
      <c r="B186237" t="n">
        <v>1</v>
      </c>
    </row>
    <row r="186238">
      <c r="A186238" t="inlineStr">
        <is>
          <t>continuebuilders</t>
        </is>
      </c>
      <c r="B186238" t="n">
        <v>1</v>
      </c>
    </row>
    <row r="186239">
      <c r="A186239" t="inlineStr">
        <is>
          <t>rally448</t>
        </is>
      </c>
      <c r="B186239" t="n">
        <v>1</v>
      </c>
    </row>
    <row r="186240">
      <c r="A186240" t="inlineStr">
        <is>
          <t>fogstone</t>
        </is>
      </c>
      <c r="B186240" t="n">
        <v>1</v>
      </c>
    </row>
    <row r="186241">
      <c r="A186241" t="inlineStr">
        <is>
          <t>experienceher</t>
        </is>
      </c>
      <c r="B186241" t="n">
        <v>1</v>
      </c>
    </row>
    <row r="186242">
      <c r="A186242" t="inlineStr">
        <is>
          <t>plutality</t>
        </is>
      </c>
      <c r="B186242" t="n">
        <v>1</v>
      </c>
    </row>
    <row r="186243">
      <c r="A186243" t="inlineStr">
        <is>
          <t>xiunai</t>
        </is>
      </c>
      <c r="B186243" t="n">
        <v>1</v>
      </c>
    </row>
    <row r="186244">
      <c r="A186244" t="inlineStr">
        <is>
          <t>mourinnu</t>
        </is>
      </c>
      <c r="B186244" t="n">
        <v>1</v>
      </c>
    </row>
    <row r="186245">
      <c r="A186245" t="inlineStr">
        <is>
          <t>trinitycore</t>
        </is>
      </c>
      <c r="B186245" t="n">
        <v>1</v>
      </c>
    </row>
    <row r="186246">
      <c r="A186246" t="inlineStr">
        <is>
          <t>trapspace</t>
        </is>
      </c>
      <c r="B186246" t="n">
        <v>1</v>
      </c>
    </row>
    <row r="186247">
      <c r="A186247" t="inlineStr">
        <is>
          <t>waywish</t>
        </is>
      </c>
      <c r="B186247" t="n">
        <v>1</v>
      </c>
    </row>
    <row r="186248">
      <c r="A186248" t="inlineStr">
        <is>
          <t>toukure</t>
        </is>
      </c>
      <c r="B186248" t="n">
        <v>1</v>
      </c>
    </row>
    <row r="186249">
      <c r="A186249" t="inlineStr">
        <is>
          <t>bodyoff</t>
        </is>
      </c>
      <c r="B186249" t="n">
        <v>1</v>
      </c>
    </row>
    <row r="186250">
      <c r="A186250" t="inlineStr">
        <is>
          <t>autosections</t>
        </is>
      </c>
      <c r="B186250" t="n">
        <v>1</v>
      </c>
    </row>
    <row r="186251">
      <c r="A186251" t="inlineStr">
        <is>
          <t>junglesgiant</t>
        </is>
      </c>
      <c r="B186251" t="n">
        <v>1</v>
      </c>
    </row>
    <row r="186252">
      <c r="A186252" t="inlineStr">
        <is>
          <t>hostingrescue</t>
        </is>
      </c>
      <c r="B186252" t="n">
        <v>1</v>
      </c>
    </row>
    <row r="186253">
      <c r="A186253" t="inlineStr">
        <is>
          <t>bjelkek</t>
        </is>
      </c>
      <c r="B186253" t="n">
        <v>1</v>
      </c>
    </row>
    <row r="186254">
      <c r="A186254" t="inlineStr">
        <is>
          <t>gamegators</t>
        </is>
      </c>
      <c r="B186254" t="n">
        <v>1</v>
      </c>
    </row>
    <row r="186255">
      <c r="A186255" t="inlineStr">
        <is>
          <t>watchdog_club</t>
        </is>
      </c>
      <c r="B186255" t="n">
        <v>1</v>
      </c>
    </row>
    <row r="186256">
      <c r="A186256" t="inlineStr">
        <is>
          <t>xen_net</t>
        </is>
      </c>
      <c r="B186256" t="n">
        <v>1</v>
      </c>
    </row>
    <row r="186257">
      <c r="A186257" t="inlineStr">
        <is>
          <t>perick</t>
        </is>
      </c>
      <c r="B186257" t="n">
        <v>1</v>
      </c>
    </row>
    <row r="186258">
      <c r="A186258" t="inlineStr">
        <is>
          <t>edxentity</t>
        </is>
      </c>
      <c r="B186258" t="n">
        <v>1</v>
      </c>
    </row>
    <row r="186259">
      <c r="A186259" t="inlineStr">
        <is>
          <t>xadmin</t>
        </is>
      </c>
      <c r="B186259" t="n">
        <v>1</v>
      </c>
    </row>
    <row r="186260">
      <c r="A186260" t="inlineStr">
        <is>
          <t>servermedia</t>
        </is>
      </c>
      <c r="B186260" t="n">
        <v>1</v>
      </c>
    </row>
    <row r="186261">
      <c r="A186261" t="inlineStr">
        <is>
          <t>smachnet54</t>
        </is>
      </c>
      <c r="B186261" t="n">
        <v>1</v>
      </c>
    </row>
    <row r="186262">
      <c r="A186262" t="inlineStr">
        <is>
          <t>kupdate</t>
        </is>
      </c>
      <c r="B186262" t="n">
        <v>1</v>
      </c>
    </row>
    <row r="186263">
      <c r="A186263" t="inlineStr">
        <is>
          <t>bergecker</t>
        </is>
      </c>
      <c r="B186263" t="n">
        <v>1</v>
      </c>
    </row>
    <row r="186264">
      <c r="A186264" t="inlineStr">
        <is>
          <t>xen_kslinner</t>
        </is>
      </c>
      <c r="B186264" t="n">
        <v>1</v>
      </c>
    </row>
    <row r="186265">
      <c r="A186265" t="inlineStr">
        <is>
          <t>kslinner</t>
        </is>
      </c>
      <c r="B186265" t="n">
        <v>1</v>
      </c>
    </row>
    <row r="186266">
      <c r="A186266" t="inlineStr">
        <is>
          <t>jre246464_sxconfig</t>
        </is>
      </c>
      <c r="B186266" t="n">
        <v>1</v>
      </c>
    </row>
    <row r="186267">
      <c r="A186267" t="inlineStr">
        <is>
          <t>dynb</t>
        </is>
      </c>
      <c r="B186267" t="n">
        <v>2</v>
      </c>
    </row>
    <row r="186268">
      <c r="A186268" t="inlineStr">
        <is>
          <t>8vethelesstes</t>
        </is>
      </c>
      <c r="B186268" t="n">
        <v>1</v>
      </c>
    </row>
    <row r="186269">
      <c r="A186269" t="inlineStr">
        <is>
          <t>marrowface</t>
        </is>
      </c>
      <c r="B186269" t="n">
        <v>1</v>
      </c>
    </row>
    <row r="186270">
      <c r="A186270" t="inlineStr">
        <is>
          <t>20btix</t>
        </is>
      </c>
      <c r="B186270" t="n">
        <v>1</v>
      </c>
    </row>
    <row r="186271">
      <c r="A186271" t="inlineStr">
        <is>
          <t>yrages</t>
        </is>
      </c>
      <c r="B186271" t="n">
        <v>1</v>
      </c>
    </row>
    <row r="186272">
      <c r="A186272" t="inlineStr">
        <is>
          <t>speedner</t>
        </is>
      </c>
      <c r="B186272" t="n">
        <v>1</v>
      </c>
    </row>
    <row r="186273">
      <c r="A186273" t="inlineStr">
        <is>
          <t>wreckalizex</t>
        </is>
      </c>
      <c r="B186273" t="n">
        <v>1</v>
      </c>
    </row>
    <row r="186274">
      <c r="A186274" t="inlineStr">
        <is>
          <t>we2lly</t>
        </is>
      </c>
      <c r="B186274" t="n">
        <v>1</v>
      </c>
    </row>
    <row r="186275">
      <c r="A186275" t="inlineStr">
        <is>
          <t>bestgangers</t>
        </is>
      </c>
      <c r="B186275" t="n">
        <v>1</v>
      </c>
    </row>
    <row r="186276">
      <c r="A186276" t="inlineStr">
        <is>
          <t>ikomyfaliston</t>
        </is>
      </c>
      <c r="B186276" t="n">
        <v>1</v>
      </c>
    </row>
    <row r="186277">
      <c r="A186277" t="inlineStr">
        <is>
          <t>zdennins</t>
        </is>
      </c>
      <c r="B186277" t="n">
        <v>1</v>
      </c>
    </row>
    <row r="186278">
      <c r="A186278" t="inlineStr">
        <is>
          <t>diews</t>
        </is>
      </c>
      <c r="B186278" t="n">
        <v>2</v>
      </c>
    </row>
    <row r="186279">
      <c r="A186279" t="inlineStr">
        <is>
          <t>herajimas</t>
        </is>
      </c>
      <c r="B186279" t="n">
        <v>1</v>
      </c>
    </row>
    <row r="186280">
      <c r="A186280" t="inlineStr">
        <is>
          <t>comicography</t>
        </is>
      </c>
      <c r="B186280" t="n">
        <v>1</v>
      </c>
    </row>
    <row r="186281">
      <c r="A186281" t="inlineStr">
        <is>
          <t>91_9277</t>
        </is>
      </c>
      <c r="B186281" t="n">
        <v>1</v>
      </c>
    </row>
    <row r="186282">
      <c r="A186282" t="inlineStr">
        <is>
          <t>midshuffle</t>
        </is>
      </c>
      <c r="B186282" t="n">
        <v>1</v>
      </c>
    </row>
    <row r="186283">
      <c r="A186283" t="inlineStr">
        <is>
          <t>deipnoshef</t>
        </is>
      </c>
      <c r="B186283" t="n">
        <v>1</v>
      </c>
    </row>
    <row r="186284">
      <c r="A186284" t="inlineStr">
        <is>
          <t>8vengerkind2capcomnow</t>
        </is>
      </c>
      <c r="B186284" t="n">
        <v>1</v>
      </c>
    </row>
    <row r="186285">
      <c r="A186285" t="inlineStr">
        <is>
          <t>fnheoroebichcience</t>
        </is>
      </c>
      <c r="B186285" t="n">
        <v>1</v>
      </c>
    </row>
    <row r="186286">
      <c r="A186286" t="inlineStr">
        <is>
          <t>supermanpunks</t>
        </is>
      </c>
      <c r="B186286" t="n">
        <v>1</v>
      </c>
    </row>
    <row r="186287">
      <c r="A186287" t="inlineStr">
        <is>
          <t>shitual</t>
        </is>
      </c>
      <c r="B186287" t="n">
        <v>1</v>
      </c>
    </row>
    <row r="186288">
      <c r="A186288" t="inlineStr">
        <is>
          <t>popelia</t>
        </is>
      </c>
      <c r="B186288" t="n">
        <v>1</v>
      </c>
    </row>
    <row r="186289">
      <c r="A186289" t="inlineStr">
        <is>
          <t>vineholy</t>
        </is>
      </c>
      <c r="B186289" t="n">
        <v>1</v>
      </c>
    </row>
    <row r="186290">
      <c r="A186290" t="inlineStr">
        <is>
          <t>a5b23</t>
        </is>
      </c>
      <c r="B186290" t="n">
        <v>1</v>
      </c>
    </row>
    <row r="186291">
      <c r="A186291" t="inlineStr">
        <is>
          <t>everyoneelse</t>
        </is>
      </c>
      <c r="B186291" t="n">
        <v>1</v>
      </c>
    </row>
    <row r="186292">
      <c r="A186292" t="inlineStr">
        <is>
          <t>dentere</t>
        </is>
      </c>
      <c r="B186292" t="n">
        <v>1</v>
      </c>
    </row>
    <row r="186293">
      <c r="A186293" t="inlineStr">
        <is>
          <t>kerley`s</t>
        </is>
      </c>
      <c r="B186293" t="n">
        <v>1</v>
      </c>
    </row>
    <row r="186294">
      <c r="A186294" t="inlineStr">
        <is>
          <t>indiresport</t>
        </is>
      </c>
      <c r="B186294" t="n">
        <v>1</v>
      </c>
    </row>
    <row r="186295">
      <c r="A186295" t="inlineStr">
        <is>
          <t>thoroughties</t>
        </is>
      </c>
      <c r="B186295" t="n">
        <v>1</v>
      </c>
    </row>
    <row r="186296">
      <c r="A186296" t="inlineStr">
        <is>
          <t>fnsf</t>
        </is>
      </c>
      <c r="B186296" t="n">
        <v>1</v>
      </c>
    </row>
    <row r="186297">
      <c r="A186297" t="inlineStr">
        <is>
          <t>iaafs</t>
        </is>
      </c>
      <c r="B186297" t="n">
        <v>3</v>
      </c>
    </row>
    <row r="186298">
      <c r="A186298" t="inlineStr">
        <is>
          <t>predrums</t>
        </is>
      </c>
      <c r="B186298" t="n">
        <v>1</v>
      </c>
    </row>
    <row r="186299">
      <c r="A186299" t="inlineStr">
        <is>
          <t>anthropants</t>
        </is>
      </c>
      <c r="B186299" t="n">
        <v>1</v>
      </c>
    </row>
    <row r="186300">
      <c r="A186300" t="inlineStr">
        <is>
          <t>anthropalysed</t>
        </is>
      </c>
      <c r="B186300" t="n">
        <v>1</v>
      </c>
    </row>
    <row r="186301">
      <c r="A186301" t="inlineStr">
        <is>
          <t>hkpr</t>
        </is>
      </c>
      <c r="B186301" t="n">
        <v>2</v>
      </c>
    </row>
    <row r="186302">
      <c r="A186302" t="inlineStr">
        <is>
          <t>prayer319</t>
        </is>
      </c>
      <c r="B186302" t="n">
        <v>1</v>
      </c>
    </row>
    <row r="186303">
      <c r="A186303" t="inlineStr">
        <is>
          <t>transcendric</t>
        </is>
      </c>
      <c r="B186303" t="n">
        <v>1</v>
      </c>
    </row>
    <row r="186304">
      <c r="A186304" t="inlineStr">
        <is>
          <t>ntims</t>
        </is>
      </c>
      <c r="B186304" t="n">
        <v>1</v>
      </c>
    </row>
    <row r="186305">
      <c r="A186305" t="inlineStr">
        <is>
          <t>mif5</t>
        </is>
      </c>
      <c r="B186305" t="n">
        <v>1</v>
      </c>
    </row>
    <row r="186306">
      <c r="A186306" t="inlineStr">
        <is>
          <t>hwanghyun</t>
        </is>
      </c>
      <c r="B186306" t="n">
        <v>1</v>
      </c>
    </row>
    <row r="186307">
      <c r="A186307" t="inlineStr">
        <is>
          <t>guzhuk</t>
        </is>
      </c>
      <c r="B186307" t="n">
        <v>1</v>
      </c>
    </row>
    <row r="186308">
      <c r="A186308" t="inlineStr">
        <is>
          <t>rangefihydng</t>
        </is>
      </c>
      <c r="B186308" t="n">
        <v>1</v>
      </c>
    </row>
    <row r="186309">
      <c r="A186309" t="inlineStr">
        <is>
          <t>agds</t>
        </is>
      </c>
      <c r="B186309" t="n">
        <v>2</v>
      </c>
    </row>
    <row r="186310">
      <c r="A186310" t="inlineStr">
        <is>
          <t>wnyi</t>
        </is>
      </c>
      <c r="B186310" t="n">
        <v>1</v>
      </c>
    </row>
    <row r="186311">
      <c r="A186311" t="inlineStr">
        <is>
          <t>symptoms49</t>
        </is>
      </c>
      <c r="B186311" t="n">
        <v>1</v>
      </c>
    </row>
    <row r="186312">
      <c r="A186312" t="inlineStr">
        <is>
          <t>ravenair</t>
        </is>
      </c>
      <c r="B186312" t="n">
        <v>1</v>
      </c>
    </row>
    <row r="186313">
      <c r="A186313" t="inlineStr">
        <is>
          <t>mukundaccountsal</t>
        </is>
      </c>
      <c r="B186313" t="n">
        <v>1</v>
      </c>
    </row>
    <row r="186314">
      <c r="A186314" t="inlineStr">
        <is>
          <t>rbmacc</t>
        </is>
      </c>
      <c r="B186314" t="n">
        <v>1</v>
      </c>
    </row>
    <row r="186315">
      <c r="A186315" t="inlineStr">
        <is>
          <t>unfility</t>
        </is>
      </c>
      <c r="B186315" t="n">
        <v>1</v>
      </c>
    </row>
    <row r="186316">
      <c r="A186316" t="inlineStr">
        <is>
          <t>people48</t>
        </is>
      </c>
      <c r="B186316" t="n">
        <v>1</v>
      </c>
    </row>
    <row r="186317">
      <c r="A186317" t="inlineStr">
        <is>
          <t>constassionazi</t>
        </is>
      </c>
      <c r="B186317" t="n">
        <v>1</v>
      </c>
    </row>
    <row r="186318">
      <c r="A186318" t="inlineStr">
        <is>
          <t>mqpr</t>
        </is>
      </c>
      <c r="B186318" t="n">
        <v>1</v>
      </c>
    </row>
    <row r="186319">
      <c r="A186319" t="inlineStr">
        <is>
          <t>jyorge</t>
        </is>
      </c>
      <c r="B186319" t="n">
        <v>1</v>
      </c>
    </row>
    <row r="186320">
      <c r="A186320" t="inlineStr">
        <is>
          <t>levittensonius</t>
        </is>
      </c>
      <c r="B186320" t="n">
        <v>1</v>
      </c>
    </row>
    <row r="186321">
      <c r="A186321" t="inlineStr">
        <is>
          <t>colorohmie</t>
        </is>
      </c>
      <c r="B186321" t="n">
        <v>1</v>
      </c>
    </row>
    <row r="186322">
      <c r="A186322" t="inlineStr">
        <is>
          <t>implemented50</t>
        </is>
      </c>
      <c r="B186322" t="n">
        <v>1</v>
      </c>
    </row>
    <row r="186323">
      <c r="A186323" t="inlineStr">
        <is>
          <t>commander47</t>
        </is>
      </c>
      <c r="B186323" t="n">
        <v>1</v>
      </c>
    </row>
    <row r="186324">
      <c r="A186324" t="inlineStr">
        <is>
          <t>zwga</t>
        </is>
      </c>
      <c r="B186324" t="n">
        <v>1</v>
      </c>
    </row>
    <row r="186325">
      <c r="A186325" t="inlineStr">
        <is>
          <t>rotation6</t>
        </is>
      </c>
      <c r="B186325" t="n">
        <v>1</v>
      </c>
    </row>
    <row r="186326">
      <c r="A186326" t="inlineStr">
        <is>
          <t>mcfep</t>
        </is>
      </c>
      <c r="B186326" t="n">
        <v>1</v>
      </c>
    </row>
    <row r="186327">
      <c r="A186327" t="inlineStr">
        <is>
          <t>foods49</t>
        </is>
      </c>
      <c r="B186327" t="n">
        <v>1</v>
      </c>
    </row>
    <row r="186328">
      <c r="A186328" t="inlineStr">
        <is>
          <t>slardom</t>
        </is>
      </c>
      <c r="B186328" t="n">
        <v>1</v>
      </c>
    </row>
    <row r="186329">
      <c r="A186329" t="inlineStr">
        <is>
          <t>memorisilo</t>
        </is>
      </c>
      <c r="B186329" t="n">
        <v>1</v>
      </c>
    </row>
    <row r="186330">
      <c r="A186330" t="inlineStr">
        <is>
          <t>criadole</t>
        </is>
      </c>
      <c r="B186330" t="n">
        <v>1</v>
      </c>
    </row>
    <row r="186331">
      <c r="A186331" t="inlineStr">
        <is>
          <t>rohlorguardians</t>
        </is>
      </c>
      <c r="B186331" t="n">
        <v>1</v>
      </c>
    </row>
    <row r="186332">
      <c r="A186332" t="inlineStr">
        <is>
          <t>miscreet</t>
        </is>
      </c>
      <c r="B186332" t="n">
        <v>1</v>
      </c>
    </row>
    <row r="186333">
      <c r="A186333" t="inlineStr">
        <is>
          <t>1440mm</t>
        </is>
      </c>
      <c r="B186333" t="n">
        <v>1</v>
      </c>
    </row>
    <row r="186334">
      <c r="A186334" t="inlineStr">
        <is>
          <t>speedstd</t>
        </is>
      </c>
      <c r="B186334" t="n">
        <v>1</v>
      </c>
    </row>
    <row r="186335">
      <c r="A186335" t="inlineStr">
        <is>
          <t>vegetators</t>
        </is>
      </c>
      <c r="B186335" t="n">
        <v>1</v>
      </c>
    </row>
    <row r="186336">
      <c r="A186336" t="inlineStr">
        <is>
          <t>hundts</t>
        </is>
      </c>
      <c r="B186336" t="n">
        <v>1</v>
      </c>
    </row>
    <row r="186337">
      <c r="A186337" t="inlineStr">
        <is>
          <t>homejoy</t>
        </is>
      </c>
      <c r="B186337" t="n">
        <v>1</v>
      </c>
    </row>
    <row r="186338">
      <c r="A186338" t="inlineStr">
        <is>
          <t>mf_f</t>
        </is>
      </c>
      <c r="B186338" t="n">
        <v>1</v>
      </c>
    </row>
    <row r="186339">
      <c r="A186339" t="inlineStr">
        <is>
          <t>somethinbest</t>
        </is>
      </c>
      <c r="B186339" t="n">
        <v>1</v>
      </c>
    </row>
    <row r="186340">
      <c r="A186340" t="inlineStr">
        <is>
          <t>pm2s</t>
        </is>
      </c>
      <c r="B186340" t="n">
        <v>2</v>
      </c>
    </row>
    <row r="186341">
      <c r="A186341" t="inlineStr">
        <is>
          <t>szextone</t>
        </is>
      </c>
      <c r="B186341" t="n">
        <v>1</v>
      </c>
    </row>
    <row r="186342">
      <c r="A186342" t="inlineStr">
        <is>
          <t>paimi</t>
        </is>
      </c>
      <c r="B186342" t="n">
        <v>1</v>
      </c>
    </row>
    <row r="186343">
      <c r="A186343" t="inlineStr">
        <is>
          <t>cursedpotterlang</t>
        </is>
      </c>
      <c r="B186343" t="n">
        <v>1</v>
      </c>
    </row>
    <row r="186344">
      <c r="A186344" t="inlineStr">
        <is>
          <t>fuelationteamwardon</t>
        </is>
      </c>
      <c r="B186344" t="n">
        <v>1</v>
      </c>
    </row>
    <row r="186345">
      <c r="A186345" t="inlineStr">
        <is>
          <t>inacurst</t>
        </is>
      </c>
      <c r="B186345" t="n">
        <v>1</v>
      </c>
    </row>
    <row r="186346">
      <c r="A186346" t="inlineStr">
        <is>
          <t>yeonghian</t>
        </is>
      </c>
      <c r="B186346" t="n">
        <v>1</v>
      </c>
    </row>
    <row r="186347">
      <c r="A186347" t="inlineStr">
        <is>
          <t>primetraina</t>
        </is>
      </c>
      <c r="B186347" t="n">
        <v>1</v>
      </c>
    </row>
    <row r="186348">
      <c r="A186348" t="inlineStr">
        <is>
          <t>artened</t>
        </is>
      </c>
      <c r="B186348" t="n">
        <v>1</v>
      </c>
    </row>
    <row r="186349">
      <c r="A186349" t="inlineStr">
        <is>
          <t>glafrinarage</t>
        </is>
      </c>
      <c r="B186349" t="n">
        <v>1</v>
      </c>
    </row>
    <row r="186350">
      <c r="A186350" t="inlineStr">
        <is>
          <t>cadren</t>
        </is>
      </c>
      <c r="B186350" t="n">
        <v>1</v>
      </c>
    </row>
    <row r="186351">
      <c r="A186351" t="inlineStr">
        <is>
          <t>wimpened</t>
        </is>
      </c>
      <c r="B186351" t="n">
        <v>1</v>
      </c>
    </row>
    <row r="186352">
      <c r="A186352" t="inlineStr">
        <is>
          <t>wandys</t>
        </is>
      </c>
      <c r="B186352" t="n">
        <v>1</v>
      </c>
    </row>
    <row r="186353">
      <c r="A186353" t="inlineStr">
        <is>
          <t>partarde</t>
        </is>
      </c>
      <c r="B186353" t="n">
        <v>1</v>
      </c>
    </row>
    <row r="186354">
      <c r="A186354" t="inlineStr">
        <is>
          <t>20xgfc</t>
        </is>
      </c>
      <c r="B186354" t="n">
        <v>1</v>
      </c>
    </row>
    <row r="186355">
      <c r="A186355" t="inlineStr">
        <is>
          <t>s00501</t>
        </is>
      </c>
      <c r="B186355" t="n">
        <v>1</v>
      </c>
    </row>
    <row r="186356">
      <c r="A186356" t="inlineStr">
        <is>
          <t>ban8</t>
        </is>
      </c>
      <c r="B186356" t="n">
        <v>1</v>
      </c>
    </row>
    <row r="186357">
      <c r="A186357" t="inlineStr">
        <is>
          <t>pilasmipping0063127</t>
        </is>
      </c>
      <c r="B186357" t="n">
        <v>1</v>
      </c>
    </row>
    <row r="186358">
      <c r="A186358" t="inlineStr">
        <is>
          <t>aka mike</t>
        </is>
      </c>
      <c r="B186358" t="n">
        <v>1</v>
      </c>
    </row>
    <row r="186359">
      <c r="A186359" t="inlineStr">
        <is>
          <t xml:space="preserve"> getting my</t>
        </is>
      </c>
      <c r="B186359" t="n">
        <v>1</v>
      </c>
    </row>
    <row r="186360">
      <c r="A186360" t="inlineStr">
        <is>
          <t>davidnemby</t>
        </is>
      </c>
      <c r="B186360" t="n">
        <v>1</v>
      </c>
    </row>
    <row r="186361">
      <c r="A186361" t="inlineStr">
        <is>
          <t>incubagchiefqual</t>
        </is>
      </c>
      <c r="B186361" t="n">
        <v>1</v>
      </c>
    </row>
    <row r="186362">
      <c r="A186362" t="inlineStr">
        <is>
          <t>cfianceslocal</t>
        </is>
      </c>
      <c r="B186362" t="n">
        <v>1</v>
      </c>
    </row>
    <row r="186363">
      <c r="A186363" t="inlineStr">
        <is>
          <t>the collector</t>
        </is>
      </c>
      <c r="B186363" t="n">
        <v>1</v>
      </c>
    </row>
    <row r="186364">
      <c r="A186364" t="inlineStr">
        <is>
          <t xml:space="preserve"> filament</t>
        </is>
      </c>
      <c r="B186364" t="n">
        <v>1</v>
      </c>
    </row>
    <row r="186365">
      <c r="A186365" t="inlineStr">
        <is>
          <t>utabulcated</t>
        </is>
      </c>
      <c r="B186365" t="n">
        <v>1</v>
      </c>
    </row>
    <row r="186366">
      <c r="A186366" t="inlineStr">
        <is>
          <t>topcom</t>
        </is>
      </c>
      <c r="B186366" t="n">
        <v>1</v>
      </c>
    </row>
    <row r="186367">
      <c r="A186367" t="inlineStr">
        <is>
          <t>wthdemepretty</t>
        </is>
      </c>
      <c r="B186367" t="n">
        <v>1</v>
      </c>
    </row>
    <row r="186368">
      <c r="A186368" t="inlineStr">
        <is>
          <t>show which</t>
        </is>
      </c>
      <c r="B186368" t="n">
        <v>1</v>
      </c>
    </row>
    <row r="186369">
      <c r="A186369" t="inlineStr">
        <is>
          <t>nythings</t>
        </is>
      </c>
      <c r="B186369" t="n">
        <v>1</v>
      </c>
    </row>
    <row r="186370">
      <c r="A186370" t="inlineStr">
        <is>
          <t>sharefishing</t>
        </is>
      </c>
      <c r="B186370" t="n">
        <v>1</v>
      </c>
    </row>
    <row r="186371">
      <c r="A186371" t="inlineStr">
        <is>
          <t>cynthiastrong</t>
        </is>
      </c>
      <c r="B186371" t="n">
        <v>1</v>
      </c>
    </row>
    <row r="186372">
      <c r="A186372" t="inlineStr">
        <is>
          <t>compost55791576188a</t>
        </is>
      </c>
      <c r="B186372" t="n">
        <v>1</v>
      </c>
    </row>
    <row r="186373">
      <c r="A186373" t="inlineStr">
        <is>
          <t>new shound</t>
        </is>
      </c>
      <c r="B186373" t="n">
        <v>1</v>
      </c>
    </row>
    <row r="186374">
      <c r="A186374" t="inlineStr">
        <is>
          <t>httppixelpost</t>
        </is>
      </c>
      <c r="B186374" t="n">
        <v>1</v>
      </c>
    </row>
    <row r="186375">
      <c r="A186375" t="inlineStr">
        <is>
          <t>seed344</t>
        </is>
      </c>
      <c r="B186375" t="n">
        <v>1</v>
      </c>
    </row>
    <row r="186376">
      <c r="A186376" t="inlineStr">
        <is>
          <t>sudapuriding</t>
        </is>
      </c>
      <c r="B186376" t="n">
        <v>1</v>
      </c>
    </row>
    <row r="186377">
      <c r="A186377" t="inlineStr">
        <is>
          <t>angelomata</t>
        </is>
      </c>
      <c r="B186377" t="n">
        <v>1</v>
      </c>
    </row>
    <row r="186378">
      <c r="A186378" t="inlineStr">
        <is>
          <t>970quc</t>
        </is>
      </c>
      <c r="B186378" t="n">
        <v>1</v>
      </c>
    </row>
    <row r="186379">
      <c r="A186379" t="inlineStr">
        <is>
          <t xml:space="preserve">trenta </t>
        </is>
      </c>
      <c r="B186379" t="n">
        <v>1</v>
      </c>
    </row>
    <row r="186380">
      <c r="A186380" t="inlineStr">
        <is>
          <t>vibrilino</t>
        </is>
      </c>
      <c r="B186380" t="n">
        <v>1</v>
      </c>
    </row>
    <row r="186381">
      <c r="A186381" t="inlineStr">
        <is>
          <t>amiticola</t>
        </is>
      </c>
      <c r="B186381" t="n">
        <v>1</v>
      </c>
    </row>
    <row r="186382">
      <c r="A186382" t="inlineStr">
        <is>
          <t>scribders</t>
        </is>
      </c>
      <c r="B186382" t="n">
        <v>1</v>
      </c>
    </row>
    <row r="186383">
      <c r="A186383" t="inlineStr">
        <is>
          <t>admitandonorkhumankamasi57</t>
        </is>
      </c>
      <c r="B186383" t="n">
        <v>1</v>
      </c>
    </row>
    <row r="186384">
      <c r="A186384" t="inlineStr">
        <is>
          <t>nugiter</t>
        </is>
      </c>
      <c r="B186384" t="n">
        <v>1</v>
      </c>
    </row>
    <row r="186385">
      <c r="A186385" t="inlineStr">
        <is>
          <t>951arcs</t>
        </is>
      </c>
      <c r="B186385" t="n">
        <v>1</v>
      </c>
    </row>
    <row r="186386">
      <c r="A186386" t="inlineStr">
        <is>
          <t>arellata</t>
        </is>
      </c>
      <c r="B186386" t="n">
        <v>1</v>
      </c>
    </row>
    <row r="186387">
      <c r="A186387" t="inlineStr">
        <is>
          <t>rellay</t>
        </is>
      </c>
      <c r="B186387" t="n">
        <v>1</v>
      </c>
    </row>
    <row r="186388">
      <c r="A186388" t="inlineStr">
        <is>
          <t>radsan</t>
        </is>
      </c>
      <c r="B186388" t="n">
        <v>1</v>
      </c>
    </row>
    <row r="186389">
      <c r="A186389" t="inlineStr">
        <is>
          <t>pawlolini</t>
        </is>
      </c>
      <c r="B186389" t="n">
        <v>1</v>
      </c>
    </row>
    <row r="186390">
      <c r="A186390" t="inlineStr">
        <is>
          <t>nyrnyri</t>
        </is>
      </c>
      <c r="B186390" t="n">
        <v>1</v>
      </c>
    </row>
    <row r="186391">
      <c r="A186391" t="inlineStr">
        <is>
          <t>bumbleskunk</t>
        </is>
      </c>
      <c r="B186391" t="n">
        <v>1</v>
      </c>
    </row>
    <row r="186392">
      <c r="A186392" t="inlineStr">
        <is>
          <t>nugestis</t>
        </is>
      </c>
      <c r="B186392" t="n">
        <v>1</v>
      </c>
    </row>
    <row r="186393">
      <c r="A186393" t="inlineStr">
        <is>
          <t>janii</t>
        </is>
      </c>
      <c r="B186393" t="n">
        <v>1</v>
      </c>
    </row>
    <row r="186394">
      <c r="A186394" t="inlineStr">
        <is>
          <t>an parade</t>
        </is>
      </c>
      <c r="B186394" t="n">
        <v>1</v>
      </c>
    </row>
    <row r="186395">
      <c r="A186395" t="inlineStr">
        <is>
          <t xml:space="preserve">morrisons </t>
        </is>
      </c>
      <c r="B186395" t="n">
        <v>1</v>
      </c>
    </row>
    <row r="186396">
      <c r="A186396" t="inlineStr">
        <is>
          <t>\conclusion</t>
        </is>
      </c>
      <c r="B186396" t="n">
        <v>1</v>
      </c>
    </row>
    <row r="186397">
      <c r="A186397" t="inlineStr">
        <is>
          <t>13sike</t>
        </is>
      </c>
      <c r="B186397" t="n">
        <v>1</v>
      </c>
    </row>
    <row r="186398">
      <c r="A186398" t="inlineStr">
        <is>
          <t>22pp</t>
        </is>
      </c>
      <c r="B186398" t="n">
        <v>1</v>
      </c>
    </row>
    <row r="186399">
      <c r="A186399" t="inlineStr">
        <is>
          <t>argsmetazoneapp</t>
        </is>
      </c>
      <c r="B186399" t="n">
        <v>1</v>
      </c>
    </row>
    <row r="186400">
      <c r="A186400" t="inlineStr">
        <is>
          <t>aurrasuser</t>
        </is>
      </c>
      <c r="B186400" t="n">
        <v>1</v>
      </c>
    </row>
    <row r="186401">
      <c r="A186401" t="inlineStr">
        <is>
          <t>csil</t>
        </is>
      </c>
      <c r="B186401" t="n">
        <v>3</v>
      </c>
    </row>
    <row r="186402">
      <c r="A186402" t="inlineStr">
        <is>
          <t>coronable</t>
        </is>
      </c>
      <c r="B186402" t="n">
        <v>2</v>
      </c>
    </row>
    <row r="186403">
      <c r="A186403" t="inlineStr">
        <is>
          <t>nemc</t>
        </is>
      </c>
      <c r="B186403" t="n">
        <v>2</v>
      </c>
    </row>
    <row r="186404">
      <c r="A186404" t="inlineStr">
        <is>
          <t>mediazone</t>
        </is>
      </c>
      <c r="B186404" t="n">
        <v>1</v>
      </c>
    </row>
    <row r="186405">
      <c r="A186405" t="inlineStr">
        <is>
          <t>mywii</t>
        </is>
      </c>
      <c r="B186405" t="n">
        <v>1</v>
      </c>
    </row>
    <row r="186406">
      <c r="A186406" t="inlineStr">
        <is>
          <t>freebrant</t>
        </is>
      </c>
      <c r="B186406" t="n">
        <v>1</v>
      </c>
    </row>
    <row r="186407">
      <c r="A186407" t="inlineStr">
        <is>
          <t>startfile</t>
        </is>
      </c>
      <c r="B186407" t="n">
        <v>1</v>
      </c>
    </row>
    <row r="186408">
      <c r="A186408" t="inlineStr">
        <is>
          <t>maxdecaverage</t>
        </is>
      </c>
      <c r="B186408" t="n">
        <v>1</v>
      </c>
    </row>
    <row r="186409">
      <c r="A186409" t="inlineStr">
        <is>
          <t>datachannel</t>
        </is>
      </c>
      <c r="B186409" t="n">
        <v>2</v>
      </c>
    </row>
    <row r="186410">
      <c r="A186410" t="inlineStr">
        <is>
          <t>getbccable</t>
        </is>
      </c>
      <c r="B186410" t="n">
        <v>1</v>
      </c>
    </row>
    <row r="186411">
      <c r="A186411" t="inlineStr">
        <is>
          <t>templatefields</t>
        </is>
      </c>
      <c r="B186411" t="n">
        <v>1</v>
      </c>
    </row>
    <row r="186412">
      <c r="A186412" t="inlineStr">
        <is>
          <t>fruithome</t>
        </is>
      </c>
      <c r="B186412" t="n">
        <v>1</v>
      </c>
    </row>
    <row r="186413">
      <c r="A186413" t="inlineStr">
        <is>
          <t>mattersadventure</t>
        </is>
      </c>
      <c r="B186413" t="n">
        <v>1</v>
      </c>
    </row>
    <row r="186414">
      <c r="A186414" t="inlineStr">
        <is>
          <t>room_nature</t>
        </is>
      </c>
      <c r="B186414" t="n">
        <v>1</v>
      </c>
    </row>
    <row r="186415">
      <c r="A186415" t="inlineStr">
        <is>
          <t>metacodeswitch_auto</t>
        </is>
      </c>
      <c r="B186415" t="n">
        <v>1</v>
      </c>
    </row>
    <row r="186416">
      <c r="A186416" t="inlineStr">
        <is>
          <t>cloudconsumerprovider</t>
        </is>
      </c>
      <c r="B186416" t="n">
        <v>1</v>
      </c>
    </row>
    <row r="186417">
      <c r="A186417" t="inlineStr">
        <is>
          <t>downloadtoolkit1</t>
        </is>
      </c>
      <c r="B186417" t="n">
        <v>1</v>
      </c>
    </row>
    <row r="186418">
      <c r="A186418" t="inlineStr">
        <is>
          <t>replaymywiimanager</t>
        </is>
      </c>
      <c r="B186418" t="n">
        <v>1</v>
      </c>
    </row>
    <row r="186419">
      <c r="A186419" t="inlineStr">
        <is>
          <t>monlex</t>
        </is>
      </c>
      <c r="B186419" t="n">
        <v>1</v>
      </c>
    </row>
    <row r="186420">
      <c r="A186420" t="inlineStr">
        <is>
          <t>libtmv</t>
        </is>
      </c>
      <c r="B186420" t="n">
        <v>1</v>
      </c>
    </row>
    <row r="186421">
      <c r="A186421" t="inlineStr">
        <is>
          <t>\scalerx</t>
        </is>
      </c>
      <c r="B186421" t="n">
        <v>1</v>
      </c>
    </row>
    <row r="186422">
      <c r="A186422" t="inlineStr">
        <is>
          <t>aewebcaster</t>
        </is>
      </c>
      <c r="B186422" t="n">
        <v>1</v>
      </c>
    </row>
    <row r="186423">
      <c r="A186423" t="inlineStr">
        <is>
          <t>msccombtai</t>
        </is>
      </c>
      <c r="B186423" t="n">
        <v>1</v>
      </c>
    </row>
    <row r="186424">
      <c r="A186424" t="inlineStr">
        <is>
          <t>attr4</t>
        </is>
      </c>
      <c r="B186424" t="n">
        <v>1</v>
      </c>
    </row>
    <row r="186425">
      <c r="A186425" t="inlineStr">
        <is>
          <t>rv406</t>
        </is>
      </c>
      <c r="B186425" t="n">
        <v>1</v>
      </c>
    </row>
    <row r="186426">
      <c r="A186426" t="inlineStr">
        <is>
          <t>rtvmedia</t>
        </is>
      </c>
      <c r="B186426" t="n">
        <v>1</v>
      </c>
    </row>
    <row r="186427">
      <c r="A186427" t="inlineStr">
        <is>
          <t>script_boardh</t>
        </is>
      </c>
      <c r="B186427" t="n">
        <v>1</v>
      </c>
    </row>
    <row r="186428">
      <c r="A186428" t="inlineStr">
        <is>
          <t>device_display_open</t>
        </is>
      </c>
      <c r="B186428" t="n">
        <v>1</v>
      </c>
    </row>
    <row r="186429">
      <c r="A186429" t="inlineStr">
        <is>
          <t>supertasker</t>
        </is>
      </c>
      <c r="B186429" t="n">
        <v>1</v>
      </c>
    </row>
    <row r="186430">
      <c r="A186430" t="inlineStr">
        <is>
          <t>rbmax</t>
        </is>
      </c>
      <c r="B186430" t="n">
        <v>1</v>
      </c>
    </row>
    <row r="186431">
      <c r="A186431" t="inlineStr">
        <is>
          <t>hololensraiderleft</t>
        </is>
      </c>
      <c r="B186431" t="n">
        <v>1</v>
      </c>
    </row>
    <row r="186432">
      <c r="A186432" t="inlineStr">
        <is>
          <t>new8</t>
        </is>
      </c>
      <c r="B186432" t="n">
        <v>1</v>
      </c>
    </row>
    <row r="186433">
      <c r="A186433" t="inlineStr">
        <is>
          <t>weak123</t>
        </is>
      </c>
      <c r="B186433" t="n">
        <v>1</v>
      </c>
    </row>
    <row r="186434">
      <c r="A186434" t="inlineStr">
        <is>
          <t>dfirst333</t>
        </is>
      </c>
      <c r="B186434" t="n">
        <v>1</v>
      </c>
    </row>
    <row r="186435">
      <c r="A186435" t="inlineStr">
        <is>
          <t>chrome59</t>
        </is>
      </c>
      <c r="B186435" t="n">
        <v>1</v>
      </c>
    </row>
    <row r="186436">
      <c r="A186436" t="inlineStr">
        <is>
          <t>transcript_player_op_mptr</t>
        </is>
      </c>
      <c r="B186436" t="n">
        <v>1</v>
      </c>
    </row>
    <row r="186437">
      <c r="A186437" t="inlineStr">
        <is>
          <t>auto_linear</t>
        </is>
      </c>
      <c r="B186437" t="n">
        <v>1</v>
      </c>
    </row>
    <row r="186438">
      <c r="A186438" t="inlineStr">
        <is>
          <t>magicaljagechrune</t>
        </is>
      </c>
      <c r="B186438" t="n">
        <v>1</v>
      </c>
    </row>
    <row r="186439">
      <c r="A186439" t="inlineStr">
        <is>
          <t>autoneuted</t>
        </is>
      </c>
      <c r="B186439" t="n">
        <v>1</v>
      </c>
    </row>
    <row r="186440">
      <c r="A186440" t="inlineStr">
        <is>
          <t>irepresentationpage</t>
        </is>
      </c>
      <c r="B186440" t="n">
        <v>1</v>
      </c>
    </row>
    <row r="186441">
      <c r="A186441" t="inlineStr">
        <is>
          <t>httpfoobarprewebdevice9gider1</t>
        </is>
      </c>
      <c r="B186441" t="n">
        <v>1</v>
      </c>
    </row>
    <row r="186442">
      <c r="A186442" t="inlineStr">
        <is>
          <t>simplexpl</t>
        </is>
      </c>
      <c r="B186442" t="n">
        <v>1</v>
      </c>
    </row>
    <row r="186443">
      <c r="A186443" t="inlineStr">
        <is>
          <t>foldeddata</t>
        </is>
      </c>
      <c r="B186443" t="n">
        <v>1</v>
      </c>
    </row>
    <row r="186444">
      <c r="A186444" t="inlineStr">
        <is>
          <t>africomv2</t>
        </is>
      </c>
      <c r="B186444" t="n">
        <v>1</v>
      </c>
    </row>
    <row r="186445">
      <c r="A186445" t="inlineStr">
        <is>
          <t>trantavigance</t>
        </is>
      </c>
      <c r="B186445" t="n">
        <v>1</v>
      </c>
    </row>
    <row r="186446">
      <c r="A186446" t="inlineStr">
        <is>
          <t>snccnt</t>
        </is>
      </c>
      <c r="B186446" t="n">
        <v>1</v>
      </c>
    </row>
    <row r="186447">
      <c r="A186447" t="inlineStr">
        <is>
          <t>androidicons</t>
        </is>
      </c>
      <c r="B186447" t="n">
        <v>1</v>
      </c>
    </row>
    <row r="186448">
      <c r="A186448" t="inlineStr">
        <is>
          <t>startendtranscript</t>
        </is>
      </c>
      <c r="B186448" t="n">
        <v>1</v>
      </c>
    </row>
    <row r="186449">
      <c r="A186449" t="inlineStr">
        <is>
          <t>arraylisttype</t>
        </is>
      </c>
      <c r="B186449" t="n">
        <v>1</v>
      </c>
    </row>
    <row r="186450">
      <c r="A186450" t="inlineStr">
        <is>
          <t>sarento</t>
        </is>
      </c>
      <c r="B186450" t="n">
        <v>1</v>
      </c>
    </row>
    <row r="186451">
      <c r="A186451" t="inlineStr">
        <is>
          <t>kondz</t>
        </is>
      </c>
      <c r="B186451" t="n">
        <v>1</v>
      </c>
    </row>
    <row r="186452">
      <c r="A186452" t="inlineStr">
        <is>
          <t>madnessneeds</t>
        </is>
      </c>
      <c r="B186452" t="n">
        <v>1</v>
      </c>
    </row>
    <row r="186453">
      <c r="A186453" t="inlineStr">
        <is>
          <t>juanie</t>
        </is>
      </c>
      <c r="B186453" t="n">
        <v>1</v>
      </c>
    </row>
    <row r="186454">
      <c r="A186454" t="inlineStr">
        <is>
          <t>lyncwillekendall</t>
        </is>
      </c>
      <c r="B186454" t="n">
        <v>1</v>
      </c>
    </row>
    <row r="186455">
      <c r="A186455" t="inlineStr">
        <is>
          <t>ennunt</t>
        </is>
      </c>
      <c r="B186455" t="n">
        <v>1</v>
      </c>
    </row>
    <row r="186456">
      <c r="A186456" t="inlineStr">
        <is>
          <t>ishele</t>
        </is>
      </c>
      <c r="B186456" t="n">
        <v>1</v>
      </c>
    </row>
    <row r="186457">
      <c r="A186457" t="inlineStr">
        <is>
          <t>gesundnichnis</t>
        </is>
      </c>
      <c r="B186457" t="n">
        <v>1</v>
      </c>
    </row>
    <row r="186458">
      <c r="A186458" t="inlineStr">
        <is>
          <t>najeta</t>
        </is>
      </c>
      <c r="B186458" t="n">
        <v>1</v>
      </c>
    </row>
    <row r="186459">
      <c r="A186459" t="inlineStr">
        <is>
          <t>lifejackrettyoned</t>
        </is>
      </c>
      <c r="B186459" t="n">
        <v>1</v>
      </c>
    </row>
    <row r="186460">
      <c r="A186460" t="inlineStr">
        <is>
          <t>wudecold</t>
        </is>
      </c>
      <c r="B186460" t="n">
        <v>1</v>
      </c>
    </row>
    <row r="186461">
      <c r="A186461" t="inlineStr">
        <is>
          <t>heflorige</t>
        </is>
      </c>
      <c r="B186461" t="n">
        <v>1</v>
      </c>
    </row>
    <row r="186462">
      <c r="A186462" t="inlineStr">
        <is>
          <t>yesirwooden</t>
        </is>
      </c>
      <c r="B186462" t="n">
        <v>1</v>
      </c>
    </row>
    <row r="186463">
      <c r="A186463" t="inlineStr">
        <is>
          <t>craggsand</t>
        </is>
      </c>
      <c r="B186463" t="n">
        <v>1</v>
      </c>
    </row>
    <row r="186464">
      <c r="A186464" t="inlineStr">
        <is>
          <t>shudeniger</t>
        </is>
      </c>
      <c r="B186464" t="n">
        <v>1</v>
      </c>
    </row>
    <row r="186465">
      <c r="A186465" t="inlineStr">
        <is>
          <t>cozoff</t>
        </is>
      </c>
      <c r="B186465" t="n">
        <v>1</v>
      </c>
    </row>
    <row r="186466">
      <c r="A186466" t="inlineStr">
        <is>
          <t>hansart</t>
        </is>
      </c>
      <c r="B186466" t="n">
        <v>1</v>
      </c>
    </row>
    <row r="186467">
      <c r="A186467" t="inlineStr">
        <is>
          <t>hadingare</t>
        </is>
      </c>
      <c r="B186467" t="n">
        <v>1</v>
      </c>
    </row>
    <row r="186468">
      <c r="A186468" t="inlineStr">
        <is>
          <t>plywoodfront</t>
        </is>
      </c>
      <c r="B186468" t="n">
        <v>1</v>
      </c>
    </row>
    <row r="186469">
      <c r="A186469" t="inlineStr">
        <is>
          <t>gemboy</t>
        </is>
      </c>
      <c r="B186469" t="n">
        <v>1</v>
      </c>
    </row>
    <row r="186470">
      <c r="A186470" t="inlineStr">
        <is>
          <t>fewour</t>
        </is>
      </c>
      <c r="B186470" t="n">
        <v>1</v>
      </c>
    </row>
    <row r="186471">
      <c r="A186471" t="inlineStr">
        <is>
          <t>arrangess</t>
        </is>
      </c>
      <c r="B186471" t="n">
        <v>1</v>
      </c>
    </row>
    <row r="186472">
      <c r="A186472" t="inlineStr">
        <is>
          <t>hatized</t>
        </is>
      </c>
      <c r="B186472" t="n">
        <v>1</v>
      </c>
    </row>
    <row r="186473">
      <c r="A186473" t="inlineStr">
        <is>
          <t>israelwest</t>
        </is>
      </c>
      <c r="B186473" t="n">
        <v>1</v>
      </c>
    </row>
    <row r="186474">
      <c r="A186474" t="inlineStr">
        <is>
          <t>streub</t>
        </is>
      </c>
      <c r="B186474" t="n">
        <v>1</v>
      </c>
    </row>
    <row r="186475">
      <c r="A186475" t="inlineStr">
        <is>
          <t>terrabbottle</t>
        </is>
      </c>
      <c r="B186475" t="n">
        <v>1</v>
      </c>
    </row>
    <row r="186476">
      <c r="A186476" t="inlineStr">
        <is>
          <t>2008in</t>
        </is>
      </c>
      <c r="B186476" t="n">
        <v>1</v>
      </c>
    </row>
    <row r="186477">
      <c r="A186477" t="inlineStr">
        <is>
          <t>rob_</t>
        </is>
      </c>
      <c r="B186477" t="n">
        <v>1</v>
      </c>
    </row>
    <row r="186478">
      <c r="A186478" t="inlineStr">
        <is>
          <t>hapean</t>
        </is>
      </c>
      <c r="B186478" t="n">
        <v>1</v>
      </c>
    </row>
    <row r="186479">
      <c r="A186479" t="inlineStr">
        <is>
          <t>gimit</t>
        </is>
      </c>
      <c r="B186479" t="n">
        <v>1</v>
      </c>
    </row>
    <row r="186480">
      <c r="A186480" t="inlineStr">
        <is>
          <t>onifftung</t>
        </is>
      </c>
      <c r="B186480" t="n">
        <v>1</v>
      </c>
    </row>
    <row r="186481">
      <c r="A186481" t="inlineStr">
        <is>
          <t>hadement</t>
        </is>
      </c>
      <c r="B186481" t="n">
        <v>1</v>
      </c>
    </row>
    <row r="186482">
      <c r="A186482" t="inlineStr">
        <is>
          <t>wasordered</t>
        </is>
      </c>
      <c r="B186482" t="n">
        <v>1</v>
      </c>
    </row>
    <row r="186483">
      <c r="A186483" t="inlineStr">
        <is>
          <t>onalslept</t>
        </is>
      </c>
      <c r="B186483" t="n">
        <v>1</v>
      </c>
    </row>
    <row r="186484">
      <c r="A186484" t="inlineStr">
        <is>
          <t>wagonsplimum</t>
        </is>
      </c>
      <c r="B186484" t="n">
        <v>1</v>
      </c>
    </row>
    <row r="186485">
      <c r="A186485" t="inlineStr">
        <is>
          <t>naicin</t>
        </is>
      </c>
      <c r="B186485" t="n">
        <v>1</v>
      </c>
    </row>
    <row r="186486">
      <c r="A186486" t="inlineStr">
        <is>
          <t>vedebugclientperdocument</t>
        </is>
      </c>
      <c r="B186486" t="n">
        <v>1</v>
      </c>
    </row>
    <row r="186487">
      <c r="A186487" t="inlineStr">
        <is>
          <t>validatenode</t>
        </is>
      </c>
      <c r="B186487" t="n">
        <v>1</v>
      </c>
    </row>
    <row r="186488">
      <c r="A186488" t="inlineStr">
        <is>
          <t>wcolor</t>
        </is>
      </c>
      <c r="B186488" t="n">
        <v>1</v>
      </c>
    </row>
    <row r="186489">
      <c r="A186489" t="inlineStr">
        <is>
          <t>ieend</t>
        </is>
      </c>
      <c r="B186489" t="n">
        <v>1</v>
      </c>
    </row>
    <row r="186490">
      <c r="A186490" t="inlineStr">
        <is>
          <t>22minmax</t>
        </is>
      </c>
      <c r="B186490" t="n">
        <v>1</v>
      </c>
    </row>
    <row r="186491">
      <c r="A186491" t="inlineStr">
        <is>
          <t>leavingfunc</t>
        </is>
      </c>
      <c r="B186491" t="n">
        <v>1</v>
      </c>
    </row>
    <row r="186492">
      <c r="A186492" t="inlineStr">
        <is>
          <t>itempreemptionalloofbufferstate</t>
        </is>
      </c>
      <c r="B186492" t="n">
        <v>1</v>
      </c>
    </row>
    <row r="186493">
      <c r="A186493" t="inlineStr">
        <is>
          <t>isorpor</t>
        </is>
      </c>
      <c r="B186493" t="n">
        <v>1</v>
      </c>
    </row>
    <row r="186494">
      <c r="A186494" t="inlineStr">
        <is>
          <t>fitgidx</t>
        </is>
      </c>
      <c r="B186494" t="n">
        <v>1</v>
      </c>
    </row>
    <row r="186495">
      <c r="A186495" t="inlineStr">
        <is>
          <t>rstatecommandlocking</t>
        </is>
      </c>
      <c r="B186495" t="n">
        <v>1</v>
      </c>
    </row>
    <row r="186496">
      <c r="A186496" t="inlineStr">
        <is>
          <t>vertex8</t>
        </is>
      </c>
      <c r="B186496" t="n">
        <v>1</v>
      </c>
    </row>
    <row r="186497">
      <c r="A186497" t="inlineStr">
        <is>
          <t>areresolvederror</t>
        </is>
      </c>
      <c r="B186497" t="n">
        <v>1</v>
      </c>
    </row>
    <row r="186498">
      <c r="A186498" t="inlineStr">
        <is>
          <t>g541</t>
        </is>
      </c>
      <c r="B186498" t="n">
        <v>1</v>
      </c>
    </row>
    <row r="186499">
      <c r="A186499" t="inlineStr">
        <is>
          <t>8gbl</t>
        </is>
      </c>
      <c r="B186499" t="n">
        <v>1</v>
      </c>
    </row>
    <row r="186500">
      <c r="A186500" t="inlineStr">
        <is>
          <t>spawnflags0x800056</t>
        </is>
      </c>
      <c r="B186500" t="n">
        <v>1</v>
      </c>
    </row>
    <row r="186501">
      <c r="A186501" t="inlineStr">
        <is>
          <t>consequuce</t>
        </is>
      </c>
      <c r="B186501" t="n">
        <v>1</v>
      </c>
    </row>
    <row r="186502">
      <c r="A186502" t="inlineStr">
        <is>
          <t>callingthreadpoolpool</t>
        </is>
      </c>
      <c r="B186502" t="n">
        <v>1</v>
      </c>
    </row>
    <row r="186503">
      <c r="A186503" t="inlineStr">
        <is>
          <t>intmin</t>
        </is>
      </c>
      <c r="B186503" t="n">
        <v>1</v>
      </c>
    </row>
    <row r="186504">
      <c r="A186504" t="inlineStr">
        <is>
          <t>baseplacement0x800056</t>
        </is>
      </c>
      <c r="B186504" t="n">
        <v>1</v>
      </c>
    </row>
    <row r="186505">
      <c r="A186505" t="inlineStr">
        <is>
          <t>offb</t>
        </is>
      </c>
      <c r="B186505" t="n">
        <v>1</v>
      </c>
    </row>
    <row r="186506">
      <c r="A186506" t="inlineStr">
        <is>
          <t>rstatecommandreadystoredserverdatasource</t>
        </is>
      </c>
      <c r="B186506" t="n">
        <v>1</v>
      </c>
    </row>
    <row r="186507">
      <c r="A186507" t="inlineStr">
        <is>
          <t>debumps</t>
        </is>
      </c>
      <c r="B186507" t="n">
        <v>1</v>
      </c>
    </row>
    <row r="186508">
      <c r="A186508" t="inlineStr">
        <is>
          <t>liftdelete</t>
        </is>
      </c>
      <c r="B186508" t="n">
        <v>1</v>
      </c>
    </row>
    <row r="186509">
      <c r="A186509" t="inlineStr">
        <is>
          <t>resourcesfhip</t>
        </is>
      </c>
      <c r="B186509" t="n">
        <v>1</v>
      </c>
    </row>
    <row r="186510">
      <c r="A186510" t="inlineStr">
        <is>
          <t>createincell</t>
        </is>
      </c>
      <c r="B186510" t="n">
        <v>1</v>
      </c>
    </row>
    <row r="186511">
      <c r="A186511" t="inlineStr">
        <is>
          <t>productionreimplementation</t>
        </is>
      </c>
      <c r="B186511" t="n">
        <v>1</v>
      </c>
    </row>
    <row r="186512">
      <c r="A186512" t="inlineStr">
        <is>
          <t>checkstatestatereference</t>
        </is>
      </c>
      <c r="B186512" t="n">
        <v>1</v>
      </c>
    </row>
    <row r="186513">
      <c r="A186513" t="inlineStr">
        <is>
          <t>vgrid</t>
        </is>
      </c>
      <c r="B186513" t="n">
        <v>2</v>
      </c>
    </row>
    <row r="186514">
      <c r="A186514" t="inlineStr">
        <is>
          <t>rstatecommandreadymain</t>
        </is>
      </c>
      <c r="B186514" t="n">
        <v>1</v>
      </c>
    </row>
    <row r="186515">
      <c r="A186515" t="inlineStr">
        <is>
          <t>flowmapscaling</t>
        </is>
      </c>
      <c r="B186515" t="n">
        <v>1</v>
      </c>
    </row>
    <row r="186516">
      <c r="A186516" t="inlineStr">
        <is>
          <t>halbreez</t>
        </is>
      </c>
      <c r="B186516" t="n">
        <v>1</v>
      </c>
    </row>
    <row r="186517">
      <c r="A186517" t="inlineStr">
        <is>
          <t>current_buttons</t>
        </is>
      </c>
      <c r="B186517" t="n">
        <v>1</v>
      </c>
    </row>
    <row r="186518">
      <c r="A186518" t="inlineStr">
        <is>
          <t>rstatecommandreadylistserverdatasource</t>
        </is>
      </c>
      <c r="B186518" t="n">
        <v>1</v>
      </c>
    </row>
    <row r="186519">
      <c r="A186519" t="inlineStr">
        <is>
          <t>bladetimeresult</t>
        </is>
      </c>
      <c r="B186519" t="n">
        <v>1</v>
      </c>
    </row>
    <row r="186520">
      <c r="A186520" t="inlineStr">
        <is>
          <t>chartspair</t>
        </is>
      </c>
      <c r="B186520" t="n">
        <v>1</v>
      </c>
    </row>
    <row r="186521">
      <c r="A186521" t="inlineStr">
        <is>
          <t>allocatystost</t>
        </is>
      </c>
      <c r="B186521" t="n">
        <v>1</v>
      </c>
    </row>
    <row r="186522">
      <c r="A186522" t="inlineStr">
        <is>
          <t>vgridcal</t>
        </is>
      </c>
      <c r="B186522" t="n">
        <v>1</v>
      </c>
    </row>
    <row r="186523">
      <c r="A186523" t="inlineStr">
        <is>
          <t>bufferseat</t>
        </is>
      </c>
      <c r="B186523" t="n">
        <v>1</v>
      </c>
    </row>
    <row r="186524">
      <c r="A186524" t="inlineStr">
        <is>
          <t>executioncontextexceptionater_error</t>
        </is>
      </c>
      <c r="B186524" t="n">
        <v>1</v>
      </c>
    </row>
    <row r="186525">
      <c r="A186525" t="inlineStr">
        <is>
          <t>mockcall</t>
        </is>
      </c>
      <c r="B186525" t="n">
        <v>1</v>
      </c>
    </row>
    <row r="186526">
      <c r="A186526" t="inlineStr">
        <is>
          <t>ignorable_eq</t>
        </is>
      </c>
      <c r="B186526" t="n">
        <v>1</v>
      </c>
    </row>
    <row r="186527">
      <c r="A186527" t="inlineStr">
        <is>
          <t>0x800056</t>
        </is>
      </c>
      <c r="B186527" t="n">
        <v>1</v>
      </c>
    </row>
    <row r="186528">
      <c r="A186528" t="inlineStr">
        <is>
          <t>byukuski</t>
        </is>
      </c>
      <c r="B186528" t="n">
        <v>1</v>
      </c>
    </row>
    <row r="186529">
      <c r="A186529" t="inlineStr">
        <is>
          <t>chrisdonelson</t>
        </is>
      </c>
      <c r="B186529" t="n">
        <v>1</v>
      </c>
    </row>
    <row r="186530">
      <c r="A186530" t="inlineStr">
        <is>
          <t>meuverkauge</t>
        </is>
      </c>
      <c r="B186530" t="n">
        <v>1</v>
      </c>
    </row>
    <row r="186531">
      <c r="A186531" t="inlineStr">
        <is>
          <t>obligatori</t>
        </is>
      </c>
      <c r="B186531" t="n">
        <v>1</v>
      </c>
    </row>
    <row r="186532">
      <c r="A186532" t="inlineStr">
        <is>
          <t>08022014</t>
        </is>
      </c>
      <c r="B186532" t="n">
        <v>1</v>
      </c>
    </row>
    <row r="186533">
      <c r="A186533" t="inlineStr">
        <is>
          <t>09022014</t>
        </is>
      </c>
      <c r="B186533" t="n">
        <v>1</v>
      </c>
    </row>
    <row r="186534">
      <c r="A186534" t="inlineStr">
        <is>
          <t>bricity</t>
        </is>
      </c>
      <c r="B186534" t="n">
        <v>1</v>
      </c>
    </row>
    <row r="186535">
      <c r="A186535" t="inlineStr">
        <is>
          <t>guerrus</t>
        </is>
      </c>
      <c r="B186535" t="n">
        <v>1</v>
      </c>
    </row>
    <row r="186536">
      <c r="A186536" t="inlineStr">
        <is>
          <t>yanetta</t>
        </is>
      </c>
      <c r="B186536" t="n">
        <v>1</v>
      </c>
    </row>
    <row r="186537">
      <c r="A186537" t="inlineStr">
        <is>
          <t>fr2010</t>
        </is>
      </c>
      <c r="B186537" t="n">
        <v>1</v>
      </c>
    </row>
    <row r="186538">
      <c r="A186538" t="inlineStr">
        <is>
          <t>contemvable</t>
        </is>
      </c>
      <c r="B186538" t="n">
        <v>1</v>
      </c>
    </row>
    <row r="186539">
      <c r="A186539" t="inlineStr">
        <is>
          <t>howacles</t>
        </is>
      </c>
      <c r="B186539" t="n">
        <v>1</v>
      </c>
    </row>
    <row r="186540">
      <c r="A186540" t="inlineStr">
        <is>
          <t>hapmint</t>
        </is>
      </c>
      <c r="B186540" t="n">
        <v>1</v>
      </c>
    </row>
    <row r="186541">
      <c r="A186541" t="inlineStr">
        <is>
          <t>taegoo</t>
        </is>
      </c>
      <c r="B186541" t="n">
        <v>1</v>
      </c>
    </row>
    <row r="186542">
      <c r="A186542" t="inlineStr">
        <is>
          <t>hexpid</t>
        </is>
      </c>
      <c r="B186542" t="n">
        <v>1</v>
      </c>
    </row>
    <row r="186543">
      <c r="A186543" t="inlineStr">
        <is>
          <t>metacrypto</t>
        </is>
      </c>
      <c r="B186543" t="n">
        <v>1</v>
      </c>
    </row>
    <row r="186544">
      <c r="A186544" t="inlineStr">
        <is>
          <t>pragmaticas</t>
        </is>
      </c>
      <c r="B186544" t="n">
        <v>1</v>
      </c>
    </row>
    <row r="186545">
      <c r="A186545" t="inlineStr">
        <is>
          <t>extreme—there</t>
        </is>
      </c>
      <c r="B186545" t="n">
        <v>1</v>
      </c>
    </row>
    <row r="186546">
      <c r="A186546" t="inlineStr">
        <is>
          <t>htoken</t>
        </is>
      </c>
      <c r="B186546" t="n">
        <v>1</v>
      </c>
    </row>
    <row r="186547">
      <c r="A186547" t="inlineStr">
        <is>
          <t>hopenfact</t>
        </is>
      </c>
      <c r="B186547" t="n">
        <v>1</v>
      </c>
    </row>
    <row r="186548">
      <c r="A186548" t="inlineStr">
        <is>
          <t>spacemarket</t>
        </is>
      </c>
      <c r="B186548" t="n">
        <v>1</v>
      </c>
    </row>
    <row r="186549">
      <c r="A186549" t="inlineStr">
        <is>
          <t>represet</t>
        </is>
      </c>
      <c r="B186549" t="n">
        <v>1</v>
      </c>
    </row>
    <row r="186550">
      <c r="A186550" t="inlineStr">
        <is>
          <t>hout2sh</t>
        </is>
      </c>
      <c r="B186550" t="n">
        <v>1</v>
      </c>
    </row>
    <row r="186551">
      <c r="A186551" t="inlineStr">
        <is>
          <t>correctlyformalized</t>
        </is>
      </c>
      <c r="B186551" t="n">
        <v>1</v>
      </c>
    </row>
    <row r="186552">
      <c r="A186552" t="inlineStr">
        <is>
          <t>d4c</t>
        </is>
      </c>
      <c r="B186552" t="n">
        <v>2</v>
      </c>
    </row>
    <row r="186553">
      <c r="A186553" t="inlineStr">
        <is>
          <t>imbot</t>
        </is>
      </c>
      <c r="B186553" t="n">
        <v>1</v>
      </c>
    </row>
    <row r="186554">
      <c r="A186554" t="inlineStr">
        <is>
          <t>please¹t</t>
        </is>
      </c>
      <c r="B186554" t="n">
        <v>1</v>
      </c>
    </row>
    <row r="186555">
      <c r="A186555" t="inlineStr">
        <is>
          <t>imitock</t>
        </is>
      </c>
      <c r="B186555" t="n">
        <v>1</v>
      </c>
    </row>
    <row r="186556">
      <c r="A186556" t="inlineStr">
        <is>
          <t>beecar</t>
        </is>
      </c>
      <c r="B186556" t="n">
        <v>1</v>
      </c>
    </row>
    <row r="186557">
      <c r="A186557" t="inlineStr">
        <is>
          <t>cateagnon</t>
        </is>
      </c>
      <c r="B186557" t="n">
        <v>1</v>
      </c>
    </row>
    <row r="186558">
      <c r="A186558" t="inlineStr">
        <is>
          <t>poogtats</t>
        </is>
      </c>
      <c r="B186558" t="n">
        <v>1</v>
      </c>
    </row>
    <row r="186559">
      <c r="A186559" t="inlineStr">
        <is>
          <t>m2c</t>
        </is>
      </c>
      <c r="B186559" t="n">
        <v>1</v>
      </c>
    </row>
    <row r="186560">
      <c r="A186560" t="inlineStr">
        <is>
          <t>151914</t>
        </is>
      </c>
      <c r="B186560" t="n">
        <v>1</v>
      </c>
    </row>
    <row r="186561">
      <c r="A186561" t="inlineStr">
        <is>
          <t>tailshot</t>
        </is>
      </c>
      <c r="B186561" t="n">
        <v>1</v>
      </c>
    </row>
    <row r="186562">
      <c r="A186562" t="inlineStr">
        <is>
          <t>curigolf</t>
        </is>
      </c>
      <c r="B186562" t="n">
        <v>1</v>
      </c>
    </row>
    <row r="186563">
      <c r="A186563" t="inlineStr">
        <is>
          <t>thorials</t>
        </is>
      </c>
      <c r="B186563" t="n">
        <v>1</v>
      </c>
    </row>
    <row r="186564">
      <c r="A186564" t="inlineStr">
        <is>
          <t>carsavings</t>
        </is>
      </c>
      <c r="B186564" t="n">
        <v>1</v>
      </c>
    </row>
    <row r="186565">
      <c r="A186565" t="inlineStr">
        <is>
          <t>dvdbnetwork</t>
        </is>
      </c>
      <c r="B186565" t="n">
        <v>1</v>
      </c>
    </row>
    <row r="186566">
      <c r="A186566" t="inlineStr">
        <is>
          <t>cashhybrid</t>
        </is>
      </c>
      <c r="B186566" t="n">
        <v>1</v>
      </c>
    </row>
    <row r="186567">
      <c r="A186567" t="inlineStr">
        <is>
          <t>brespectiveuton</t>
        </is>
      </c>
      <c r="B186567" t="n">
        <v>1</v>
      </c>
    </row>
    <row r="186568">
      <c r="A186568" t="inlineStr">
        <is>
          <t>ronski</t>
        </is>
      </c>
      <c r="B186568" t="n">
        <v>1</v>
      </c>
    </row>
    <row r="186569">
      <c r="A186569" t="inlineStr">
        <is>
          <t>frejectuge</t>
        </is>
      </c>
      <c r="B186569" t="n">
        <v>1</v>
      </c>
    </row>
    <row r="186570">
      <c r="A186570" t="inlineStr">
        <is>
          <t>codanon</t>
        </is>
      </c>
      <c r="B186570" t="n">
        <v>1</v>
      </c>
    </row>
    <row r="186571">
      <c r="A186571" t="inlineStr">
        <is>
          <t>lyinginful</t>
        </is>
      </c>
      <c r="B186571" t="n">
        <v>1</v>
      </c>
    </row>
    <row r="186572">
      <c r="A186572" t="inlineStr">
        <is>
          <t>inaspirationality</t>
        </is>
      </c>
      <c r="B186572" t="n">
        <v>1</v>
      </c>
    </row>
    <row r="186573">
      <c r="A186573" t="inlineStr">
        <is>
          <t>gangtree</t>
        </is>
      </c>
      <c r="B186573" t="n">
        <v>1</v>
      </c>
    </row>
    <row r="186574">
      <c r="A186574" t="inlineStr">
        <is>
          <t>stevedorian</t>
        </is>
      </c>
      <c r="B186574" t="n">
        <v>1</v>
      </c>
    </row>
    <row r="186575">
      <c r="A186575" t="inlineStr">
        <is>
          <t>ridersarevto</t>
        </is>
      </c>
      <c r="B186575" t="n">
        <v>1</v>
      </c>
    </row>
    <row r="186576">
      <c r="A186576" t="inlineStr">
        <is>
          <t>onkship</t>
        </is>
      </c>
      <c r="B186576" t="n">
        <v>1</v>
      </c>
    </row>
    <row r="186577">
      <c r="A186577" t="inlineStr">
        <is>
          <t>coraja</t>
        </is>
      </c>
      <c r="B186577" t="n">
        <v>1</v>
      </c>
    </row>
    <row r="186578">
      <c r="A186578" t="inlineStr">
        <is>
          <t>xenomancer</t>
        </is>
      </c>
      <c r="B186578" t="n">
        <v>2</v>
      </c>
    </row>
    <row r="186579">
      <c r="A186579" t="inlineStr">
        <is>
          <t>pacsel</t>
        </is>
      </c>
      <c r="B186579" t="n">
        <v>2</v>
      </c>
    </row>
    <row r="186580">
      <c r="A186580" t="inlineStr">
        <is>
          <t>backheap</t>
        </is>
      </c>
      <c r="B186580" t="n">
        <v>1</v>
      </c>
    </row>
    <row r="186581">
      <c r="A186581" t="inlineStr">
        <is>
          <t>dayion</t>
        </is>
      </c>
      <c r="B186581" t="n">
        <v>1</v>
      </c>
    </row>
    <row r="186582">
      <c r="A186582" t="inlineStr">
        <is>
          <t>coaste</t>
        </is>
      </c>
      <c r="B186582" t="n">
        <v>1</v>
      </c>
    </row>
    <row r="186583">
      <c r="A186583" t="inlineStr">
        <is>
          <t>zerohexs</t>
        </is>
      </c>
      <c r="B186583" t="n">
        <v>1</v>
      </c>
    </row>
    <row r="186584">
      <c r="A186584" t="inlineStr">
        <is>
          <t>nightu</t>
        </is>
      </c>
      <c r="B186584" t="n">
        <v>1</v>
      </c>
    </row>
    <row r="186585">
      <c r="A186585" t="inlineStr">
        <is>
          <t>stroogo</t>
        </is>
      </c>
      <c r="B186585" t="n">
        <v>1</v>
      </c>
    </row>
    <row r="186586">
      <c r="A186586" t="inlineStr">
        <is>
          <t>punce</t>
        </is>
      </c>
      <c r="B186586" t="n">
        <v>1</v>
      </c>
    </row>
    <row r="186587">
      <c r="A186587" t="inlineStr">
        <is>
          <t>lwgmu949</t>
        </is>
      </c>
      <c r="B186587" t="n">
        <v>1</v>
      </c>
    </row>
    <row r="186588">
      <c r="A186588" t="inlineStr">
        <is>
          <t>raidq</t>
        </is>
      </c>
      <c r="B186588" t="n">
        <v>1</v>
      </c>
    </row>
    <row r="186589">
      <c r="A186589" t="inlineStr">
        <is>
          <t>ztantis</t>
        </is>
      </c>
      <c r="B186589" t="n">
        <v>1</v>
      </c>
    </row>
    <row r="186590">
      <c r="A186590" t="inlineStr">
        <is>
          <t>meetings19517</t>
        </is>
      </c>
      <c r="B186590" t="n">
        <v>1</v>
      </c>
    </row>
    <row r="186591">
      <c r="A186591" t="inlineStr">
        <is>
          <t>neverwondering</t>
        </is>
      </c>
      <c r="B186591" t="n">
        <v>1</v>
      </c>
    </row>
    <row r="186592">
      <c r="A186592" t="inlineStr">
        <is>
          <t>195145</t>
        </is>
      </c>
      <c r="B186592" t="n">
        <v>1</v>
      </c>
    </row>
    <row r="186593">
      <c r="A186593" t="inlineStr">
        <is>
          <t>videowizard</t>
        </is>
      </c>
      <c r="B186593" t="n">
        <v>1</v>
      </c>
    </row>
    <row r="186594">
      <c r="A186594" t="inlineStr">
        <is>
          <t>stratanes</t>
        </is>
      </c>
      <c r="B186594" t="n">
        <v>1</v>
      </c>
    </row>
    <row r="186595">
      <c r="A186595" t="inlineStr">
        <is>
          <t>beforedeparting</t>
        </is>
      </c>
      <c r="B186595" t="n">
        <v>1</v>
      </c>
    </row>
    <row r="186596">
      <c r="A186596" t="inlineStr">
        <is>
          <t>coyosity</t>
        </is>
      </c>
      <c r="B186596" t="n">
        <v>1</v>
      </c>
    </row>
    <row r="186597">
      <c r="A186597" t="inlineStr">
        <is>
          <t>jinbachi</t>
        </is>
      </c>
      <c r="B186597" t="n">
        <v>1</v>
      </c>
    </row>
    <row r="186598">
      <c r="A186598" t="inlineStr">
        <is>
          <t>biplasm</t>
        </is>
      </c>
      <c r="B186598" t="n">
        <v>1</v>
      </c>
    </row>
    <row r="186599">
      <c r="A186599" t="inlineStr">
        <is>
          <t>saisu</t>
        </is>
      </c>
      <c r="B186599" t="n">
        <v>1</v>
      </c>
    </row>
    <row r="186600">
      <c r="A186600" t="inlineStr">
        <is>
          <t>pcps4dsl</t>
        </is>
      </c>
      <c r="B186600" t="n">
        <v>1</v>
      </c>
    </row>
    <row r="186601">
      <c r="A186601" t="inlineStr">
        <is>
          <t>gmzz</t>
        </is>
      </c>
      <c r="B186601" t="n">
        <v>1</v>
      </c>
    </row>
    <row r="186602">
      <c r="A186602" t="inlineStr">
        <is>
          <t>phrasegtr</t>
        </is>
      </c>
      <c r="B186602" t="n">
        <v>1</v>
      </c>
    </row>
    <row r="186603">
      <c r="A186603" t="inlineStr">
        <is>
          <t>government—family</t>
        </is>
      </c>
      <c r="B186603" t="n">
        <v>1</v>
      </c>
    </row>
    <row r="186604">
      <c r="A186604" t="inlineStr">
        <is>
          <t>regulantly</t>
        </is>
      </c>
      <c r="B186604" t="n">
        <v>1</v>
      </c>
    </row>
    <row r="186605">
      <c r="A186605" t="inlineStr">
        <is>
          <t>callings—like</t>
        </is>
      </c>
      <c r="B186605" t="n">
        <v>1</v>
      </c>
    </row>
    <row r="186606">
      <c r="A186606" t="inlineStr">
        <is>
          <t>netani</t>
        </is>
      </c>
      <c r="B186606" t="n">
        <v>1</v>
      </c>
    </row>
    <row r="186607">
      <c r="A186607" t="inlineStr">
        <is>
          <t>intentowninto</t>
        </is>
      </c>
      <c r="B186607" t="n">
        <v>1</v>
      </c>
    </row>
    <row r="186608">
      <c r="A186608" t="inlineStr">
        <is>
          <t>insenogies</t>
        </is>
      </c>
      <c r="B186608" t="n">
        <v>1</v>
      </c>
    </row>
    <row r="186609">
      <c r="A186609" t="inlineStr">
        <is>
          <t>soapbarrel</t>
        </is>
      </c>
      <c r="B186609" t="n">
        <v>1</v>
      </c>
    </row>
    <row r="186610">
      <c r="A186610" t="inlineStr">
        <is>
          <t>deteness</t>
        </is>
      </c>
      <c r="B186610" t="n">
        <v>1</v>
      </c>
    </row>
    <row r="186611">
      <c r="A186611" t="inlineStr">
        <is>
          <t>cinematogenics</t>
        </is>
      </c>
      <c r="B186611" t="n">
        <v>1</v>
      </c>
    </row>
    <row r="186612">
      <c r="A186612" t="inlineStr">
        <is>
          <t>envype</t>
        </is>
      </c>
      <c r="B186612" t="n">
        <v>1</v>
      </c>
    </row>
    <row r="186613">
      <c r="A186613" t="inlineStr">
        <is>
          <t>rylok</t>
        </is>
      </c>
      <c r="B186613" t="n">
        <v>1</v>
      </c>
    </row>
    <row r="186614">
      <c r="A186614" t="inlineStr">
        <is>
          <t>racerconstruct</t>
        </is>
      </c>
      <c r="B186614" t="n">
        <v>1</v>
      </c>
    </row>
    <row r="186615">
      <c r="A186615" t="inlineStr">
        <is>
          <t>kretyk</t>
        </is>
      </c>
      <c r="B186615" t="n">
        <v>1</v>
      </c>
    </row>
    <row r="186616">
      <c r="A186616" t="inlineStr">
        <is>
          <t>entstoppable</t>
        </is>
      </c>
      <c r="B186616" t="n">
        <v>1</v>
      </c>
    </row>
    <row r="186617">
      <c r="A186617" t="inlineStr">
        <is>
          <t>implallowj</t>
        </is>
      </c>
      <c r="B186617" t="n">
        <v>1</v>
      </c>
    </row>
    <row r="186618">
      <c r="A186618" t="inlineStr">
        <is>
          <t>felidris</t>
        </is>
      </c>
      <c r="B186618" t="n">
        <v>1</v>
      </c>
    </row>
    <row r="186619">
      <c r="A186619" t="inlineStr">
        <is>
          <t>arielzz</t>
        </is>
      </c>
      <c r="B186619" t="n">
        <v>1</v>
      </c>
    </row>
    <row r="186620">
      <c r="A186620" t="inlineStr">
        <is>
          <t>krydynia</t>
        </is>
      </c>
      <c r="B186620" t="n">
        <v>1</v>
      </c>
    </row>
    <row r="186621">
      <c r="A186621" t="inlineStr">
        <is>
          <t>relanging</t>
        </is>
      </c>
      <c r="B186621" t="n">
        <v>1</v>
      </c>
    </row>
    <row r="186622">
      <c r="A186622" t="inlineStr">
        <is>
          <t>djerski</t>
        </is>
      </c>
      <c r="B186622" t="n">
        <v>1</v>
      </c>
    </row>
    <row r="186623">
      <c r="A186623" t="inlineStr">
        <is>
          <t>ferpath</t>
        </is>
      </c>
      <c r="B186623" t="n">
        <v>1</v>
      </c>
    </row>
    <row r="186624">
      <c r="A186624" t="inlineStr">
        <is>
          <t>bitostar</t>
        </is>
      </c>
      <c r="B186624" t="n">
        <v>1</v>
      </c>
    </row>
    <row r="186625">
      <c r="A186625" t="inlineStr">
        <is>
          <t>cpters</t>
        </is>
      </c>
      <c r="B186625" t="n">
        <v>1</v>
      </c>
    </row>
    <row r="186626">
      <c r="A186626" t="inlineStr">
        <is>
          <t>noctuloe</t>
        </is>
      </c>
      <c r="B186626" t="n">
        <v>1</v>
      </c>
    </row>
    <row r="186627">
      <c r="A186627" t="inlineStr">
        <is>
          <t>drcill</t>
        </is>
      </c>
      <c r="B186627" t="n">
        <v>1</v>
      </c>
    </row>
    <row r="186628">
      <c r="A186628" t="inlineStr">
        <is>
          <t>macgar</t>
        </is>
      </c>
      <c r="B186628" t="n">
        <v>1</v>
      </c>
    </row>
    <row r="186629">
      <c r="A186629" t="inlineStr">
        <is>
          <t>neginatively</t>
        </is>
      </c>
      <c r="B186629" t="n">
        <v>1</v>
      </c>
    </row>
    <row r="186630">
      <c r="A186630" t="inlineStr">
        <is>
          <t>phenazer</t>
        </is>
      </c>
      <c r="B186630" t="n">
        <v>1</v>
      </c>
    </row>
    <row r="186631">
      <c r="A186631" t="inlineStr">
        <is>
          <t>aliengi</t>
        </is>
      </c>
      <c r="B186631" t="n">
        <v>1</v>
      </c>
    </row>
    <row r="186632">
      <c r="A186632" t="inlineStr">
        <is>
          <t>pendener</t>
        </is>
      </c>
      <c r="B186632" t="n">
        <v>1</v>
      </c>
    </row>
    <row r="186633">
      <c r="A186633" t="inlineStr">
        <is>
          <t>droc</t>
        </is>
      </c>
      <c r="B186633" t="n">
        <v>2</v>
      </c>
    </row>
    <row r="186634">
      <c r="A186634" t="inlineStr">
        <is>
          <t>stoemstr</t>
        </is>
      </c>
      <c r="B186634" t="n">
        <v>1</v>
      </c>
    </row>
    <row r="186635">
      <c r="A186635" t="inlineStr">
        <is>
          <t>testqualifierifo</t>
        </is>
      </c>
      <c r="B186635" t="n">
        <v>1</v>
      </c>
    </row>
    <row r="186636">
      <c r="A186636" t="inlineStr">
        <is>
          <t>shapet</t>
        </is>
      </c>
      <c r="B186636" t="n">
        <v>1</v>
      </c>
    </row>
    <row r="186637">
      <c r="A186637" t="inlineStr">
        <is>
          <t>em\</t>
        </is>
      </c>
      <c r="B186637" t="n">
        <v>1</v>
      </c>
    </row>
    <row r="186638">
      <c r="A186638" t="inlineStr">
        <is>
          <t>vfiifeor</t>
        </is>
      </c>
      <c r="B186638" t="n">
        <v>1</v>
      </c>
    </row>
    <row r="186639">
      <c r="A186639" t="inlineStr">
        <is>
          <t>ermead</t>
        </is>
      </c>
      <c r="B186639" t="n">
        <v>1</v>
      </c>
    </row>
    <row r="186640">
      <c r="A186640" t="inlineStr">
        <is>
          <t>e||new</t>
        </is>
      </c>
      <c r="B186640" t="n">
        <v>1</v>
      </c>
    </row>
    <row r="186641">
      <c r="A186641" t="inlineStr">
        <is>
          <t>oodorewenusing</t>
        </is>
      </c>
      <c r="B186641" t="n">
        <v>1</v>
      </c>
    </row>
    <row r="186642">
      <c r="A186642" t="inlineStr">
        <is>
          <t>wtv85</t>
        </is>
      </c>
      <c r="B186642" t="n">
        <v>1</v>
      </c>
    </row>
    <row r="186643">
      <c r="A186643" t="inlineStr">
        <is>
          <t>rglandmarkup</t>
        </is>
      </c>
      <c r="B186643" t="n">
        <v>1</v>
      </c>
    </row>
    <row r="186644">
      <c r="A186644" t="inlineStr">
        <is>
          <t>mycritys</t>
        </is>
      </c>
      <c r="B186644" t="n">
        <v>1</v>
      </c>
    </row>
    <row r="186645">
      <c r="A186645" t="inlineStr">
        <is>
          <t>bh\</t>
        </is>
      </c>
      <c r="B186645" t="n">
        <v>1</v>
      </c>
    </row>
    <row r="186646">
      <c r="A186646" t="inlineStr">
        <is>
          <t>d3clang</t>
        </is>
      </c>
      <c r="B186646" t="n">
        <v>1</v>
      </c>
    </row>
    <row r="186647">
      <c r="A186647" t="inlineStr">
        <is>
          <t>dl9755</t>
        </is>
      </c>
      <c r="B186647" t="n">
        <v>1</v>
      </c>
    </row>
    <row r="186648">
      <c r="A186648" t="inlineStr">
        <is>
          <t>regtypenumber</t>
        </is>
      </c>
      <c r="B186648" t="n">
        <v>1</v>
      </c>
    </row>
    <row r="186649">
      <c r="A186649" t="inlineStr">
        <is>
          <t>favakgetbjn</t>
        </is>
      </c>
      <c r="B186649" t="n">
        <v>1</v>
      </c>
    </row>
    <row r="186650">
      <c r="A186650" t="inlineStr">
        <is>
          <t>kgessv</t>
        </is>
      </c>
      <c r="B186650" t="n">
        <v>1</v>
      </c>
    </row>
    <row r="186651">
      <c r="A186651" t="inlineStr">
        <is>
          <t>2premium</t>
        </is>
      </c>
      <c r="B186651" t="n">
        <v>1</v>
      </c>
    </row>
    <row r="186652">
      <c r="A186652" t="inlineStr">
        <is>
          <t>_\e</t>
        </is>
      </c>
      <c r="B186652" t="n">
        <v>1</v>
      </c>
    </row>
    <row r="186653">
      <c r="A186653" t="inlineStr">
        <is>
          <t>folthe</t>
        </is>
      </c>
      <c r="B186653" t="n">
        <v>1</v>
      </c>
    </row>
    <row r="186654">
      <c r="A186654" t="inlineStr">
        <is>
          <t>stärmdt</t>
        </is>
      </c>
      <c r="B186654" t="n">
        <v>1</v>
      </c>
    </row>
    <row r="186655">
      <c r="A186655" t="inlineStr">
        <is>
          <t>minfunctione</t>
        </is>
      </c>
      <c r="B186655" t="n">
        <v>1</v>
      </c>
    </row>
    <row r="186656">
      <c r="A186656" t="inlineStr">
        <is>
          <t>gfe10\|\</t>
        </is>
      </c>
      <c r="B186656" t="n">
        <v>1</v>
      </c>
    </row>
    <row r="186657">
      <c r="A186657" t="inlineStr">
        <is>
          <t>brettprpustar</t>
        </is>
      </c>
      <c r="B186657" t="n">
        <v>1</v>
      </c>
    </row>
    <row r="186658">
      <c r="A186658" t="inlineStr">
        <is>
          <t>asrn</t>
        </is>
      </c>
      <c r="B186658" t="n">
        <v>1</v>
      </c>
    </row>
    <row r="186659">
      <c r="A186659" t="inlineStr">
        <is>
          <t>\syn</t>
        </is>
      </c>
      <c r="B186659" t="n">
        <v>1</v>
      </c>
    </row>
    <row r="186660">
      <c r="A186660" t="inlineStr">
        <is>
          <t>pærmataria</t>
        </is>
      </c>
      <c r="B186660" t="n">
        <v>1</v>
      </c>
    </row>
    <row r="186661">
      <c r="A186661" t="inlineStr">
        <is>
          <t>9var</t>
        </is>
      </c>
      <c r="B186661" t="n">
        <v>1</v>
      </c>
    </row>
    <row r="186662">
      <c r="A186662" t="inlineStr">
        <is>
          <t>lengthlengthmath</t>
        </is>
      </c>
      <c r="B186662" t="n">
        <v>1</v>
      </c>
    </row>
    <row r="186663">
      <c r="A186663" t="inlineStr">
        <is>
          <t>0{ifd</t>
        </is>
      </c>
      <c r="B186663" t="n">
        <v>1</v>
      </c>
    </row>
    <row r="186664">
      <c r="A186664" t="inlineStr">
        <is>
          <t>l{ionc</t>
        </is>
      </c>
      <c r="B186664" t="n">
        <v>1</v>
      </c>
    </row>
    <row r="186665">
      <c r="A186665" t="inlineStr">
        <is>
          <t>tobri</t>
        </is>
      </c>
      <c r="B186665" t="n">
        <v>1</v>
      </c>
    </row>
    <row r="186666">
      <c r="A186666" t="inlineStr">
        <is>
          <t>0vet</t>
        </is>
      </c>
      <c r="B186666" t="n">
        <v>1</v>
      </c>
    </row>
    <row r="186667">
      <c r="A186667" t="inlineStr">
        <is>
          <t>absfunctione{e</t>
        </is>
      </c>
      <c r="B186667" t="n">
        <v>1</v>
      </c>
    </row>
    <row r="186668">
      <c r="A186668" t="inlineStr">
        <is>
          <t>returntosu_f||functiont</t>
        </is>
      </c>
      <c r="B186668" t="n">
        <v>1</v>
      </c>
    </row>
    <row r="186669">
      <c r="A186669" t="inlineStr">
        <is>
          <t>sinkdonms</t>
        </is>
      </c>
      <c r="B186669" t="n">
        <v>1</v>
      </c>
    </row>
    <row r="186670">
      <c r="A186670" t="inlineStr">
        <is>
          <t>vetnulle</t>
        </is>
      </c>
      <c r="B186670" t="n">
        <v>1</v>
      </c>
    </row>
    <row r="186671">
      <c r="A186671" t="inlineStr">
        <is>
          <t>ingsbymwa</t>
        </is>
      </c>
      <c r="B186671" t="n">
        <v>1</v>
      </c>
    </row>
    <row r="186672">
      <c r="A186672" t="inlineStr">
        <is>
          <t>survsh</t>
        </is>
      </c>
      <c r="B186672" t="n">
        <v>1</v>
      </c>
    </row>
    <row r="186673">
      <c r="A186673" t="inlineStr">
        <is>
          <t>chaivil</t>
        </is>
      </c>
      <c r="B186673" t="n">
        <v>1</v>
      </c>
    </row>
    <row r="186674">
      <c r="A186674" t="inlineStr">
        <is>
          <t>length||functiont{dec</t>
        </is>
      </c>
      <c r="B186674" t="n">
        <v>1</v>
      </c>
    </row>
    <row r="186675">
      <c r="A186675" t="inlineStr">
        <is>
          <t>aliceove</t>
        </is>
      </c>
      <c r="B186675" t="n">
        <v>1</v>
      </c>
    </row>
    <row r="186676">
      <c r="A186676" t="inlineStr">
        <is>
          <t>ats\</t>
        </is>
      </c>
      <c r="B186676" t="n">
        <v>1</v>
      </c>
    </row>
    <row r="186677">
      <c r="A186677" t="inlineStr">
        <is>
          <t>outperformrings</t>
        </is>
      </c>
      <c r="B186677" t="n">
        <v>1</v>
      </c>
    </row>
    <row r="186678">
      <c r="A186678" t="inlineStr">
        <is>
          <t>tosey</t>
        </is>
      </c>
      <c r="B186678" t="n">
        <v>1</v>
      </c>
    </row>
    <row r="186679">
      <c r="A186679" t="inlineStr">
        <is>
          <t>ekereturn</t>
        </is>
      </c>
      <c r="B186679" t="n">
        <v>1</v>
      </c>
    </row>
    <row r="186680">
      <c r="A186680" t="inlineStr">
        <is>
          <t>ernei</t>
        </is>
      </c>
      <c r="B186680" t="n">
        <v>1</v>
      </c>
    </row>
    <row r="186681">
      <c r="A186681" t="inlineStr">
        <is>
          <t>frp—\</t>
        </is>
      </c>
      <c r="B186681" t="n">
        <v>1</v>
      </c>
    </row>
    <row r="186682">
      <c r="A186682" t="inlineStr">
        <is>
          <t>wager_interaction</t>
        </is>
      </c>
      <c r="B186682" t="n">
        <v>1</v>
      </c>
    </row>
    <row r="186683">
      <c r="A186683" t="inlineStr">
        <is>
          <t>freaküs</t>
        </is>
      </c>
      <c r="B186683" t="n">
        <v>1</v>
      </c>
    </row>
    <row r="186684">
      <c r="A186684" t="inlineStr">
        <is>
          <t>panskatal</t>
        </is>
      </c>
      <c r="B186684" t="n">
        <v>1</v>
      </c>
    </row>
    <row r="186685">
      <c r="A186685" t="inlineStr">
        <is>
          <t>difv</t>
        </is>
      </c>
      <c r="B186685" t="n">
        <v>1</v>
      </c>
    </row>
    <row r="186686">
      <c r="A186686" t="inlineStr">
        <is>
          <t>pivar</t>
        </is>
      </c>
      <c r="B186686" t="n">
        <v>2</v>
      </c>
    </row>
    <row r="186687">
      <c r="A186687" t="inlineStr">
        <is>
          <t>minforday</t>
        </is>
      </c>
      <c r="B186687" t="n">
        <v>1</v>
      </c>
    </row>
    <row r="186688">
      <c r="A186688" t="inlineStr">
        <is>
          <t>gfullem</t>
        </is>
      </c>
      <c r="B186688" t="n">
        <v>1</v>
      </c>
    </row>
    <row r="186689">
      <c r="A186689" t="inlineStr">
        <is>
          <t>thettüs</t>
        </is>
      </c>
      <c r="B186689" t="n">
        <v>1</v>
      </c>
    </row>
    <row r="186690">
      <c r="A186690" t="inlineStr">
        <is>
          <t>whism25oadvanceduprint</t>
        </is>
      </c>
      <c r="B186690" t="n">
        <v>1</v>
      </c>
    </row>
    <row r="186691">
      <c r="A186691" t="inlineStr">
        <is>
          <t>sspm\\l1</t>
        </is>
      </c>
      <c r="B186691" t="n">
        <v>1</v>
      </c>
    </row>
    <row r="186692">
      <c r="A186692" t="inlineStr">
        <is>
          <t>forctecag</t>
        </is>
      </c>
      <c r="B186692" t="n">
        <v>1</v>
      </c>
    </row>
    <row r="186693">
      <c r="A186693" t="inlineStr">
        <is>
          <t>n{ifd1</t>
        </is>
      </c>
      <c r="B186693" t="n">
        <v>1</v>
      </c>
    </row>
    <row r="186694">
      <c r="A186694" t="inlineStr">
        <is>
          <t>w{var</t>
        </is>
      </c>
      <c r="B186694" t="n">
        <v>1</v>
      </c>
    </row>
    <row r="186695">
      <c r="A186695" t="inlineStr">
        <is>
          <t>ovann</t>
        </is>
      </c>
      <c r="B186695" t="n">
        <v>1</v>
      </c>
    </row>
    <row r="186696">
      <c r="A186696" t="inlineStr">
        <is>
          <t>stür</t>
        </is>
      </c>
      <c r="B186696" t="n">
        <v>1</v>
      </c>
    </row>
    <row r="186697">
      <c r="A186697" t="inlineStr">
        <is>
          <t>expiag</t>
        </is>
      </c>
      <c r="B186697" t="n">
        <v>1</v>
      </c>
    </row>
    <row r="186698">
      <c r="A186698" t="inlineStr">
        <is>
          <t>freedomlesp004927</t>
        </is>
      </c>
      <c r="B186698" t="n">
        <v>1</v>
      </c>
    </row>
    <row r="186699">
      <c r="A186699" t="inlineStr">
        <is>
          <t>substringaltleft</t>
        </is>
      </c>
      <c r="B186699" t="n">
        <v>1</v>
      </c>
    </row>
    <row r="186700">
      <c r="A186700" t="inlineStr">
        <is>
          <t>mygend</t>
        </is>
      </c>
      <c r="B186700" t="n">
        <v>1</v>
      </c>
    </row>
    <row r="186701">
      <c r="A186701" t="inlineStr">
        <is>
          <t>thingnes</t>
        </is>
      </c>
      <c r="B186701" t="n">
        <v>1</v>
      </c>
    </row>
    <row r="186702">
      <c r="A186702" t="inlineStr">
        <is>
          <t>ub6</t>
        </is>
      </c>
      <c r="B186702" t="n">
        <v>1</v>
      </c>
    </row>
    <row r="186703">
      <c r="A186703" t="inlineStr">
        <is>
          <t>outputleftdtime1math</t>
        </is>
      </c>
      <c r="B186703" t="n">
        <v>1</v>
      </c>
    </row>
    <row r="186704">
      <c r="A186704" t="inlineStr">
        <is>
          <t>practicels</t>
        </is>
      </c>
      <c r="B186704" t="n">
        <v>1</v>
      </c>
    </row>
    <row r="186705">
      <c r="A186705" t="inlineStr">
        <is>
          <t>kefbs</t>
        </is>
      </c>
      <c r="B186705" t="n">
        <v>1</v>
      </c>
    </row>
    <row r="186706">
      <c r="A186706" t="inlineStr">
        <is>
          <t>wyrzath</t>
        </is>
      </c>
      <c r="B186706" t="n">
        <v>1</v>
      </c>
    </row>
    <row r="186707">
      <c r="A186707" t="inlineStr">
        <is>
          <t>epiodepidemic</t>
        </is>
      </c>
      <c r="B186707" t="n">
        <v>1</v>
      </c>
    </row>
    <row r="186708">
      <c r="A186708" t="inlineStr">
        <is>
          <t>testnumericidentifier{wo</t>
        </is>
      </c>
      <c r="B186708" t="n">
        <v>1</v>
      </c>
    </row>
    <row r="186709">
      <c r="A186709" t="inlineStr">
        <is>
          <t>eaaaaabbiiiiiogg</t>
        </is>
      </c>
      <c r="B186709" t="n">
        <v>1</v>
      </c>
    </row>
    <row r="186710">
      <c r="A186710" t="inlineStr">
        <is>
          <t>length2{var</t>
        </is>
      </c>
      <c r="B186710" t="n">
        <v>1</v>
      </c>
    </row>
    <row r="186711">
      <c r="A186711" t="inlineStr">
        <is>
          <t>testnumbervar</t>
        </is>
      </c>
      <c r="B186711" t="n">
        <v>1</v>
      </c>
    </row>
    <row r="186712">
      <c r="A186712" t="inlineStr">
        <is>
          <t>estou</t>
        </is>
      </c>
      <c r="B186712" t="n">
        <v>1</v>
      </c>
    </row>
    <row r="186713">
      <c r="A186713" t="inlineStr">
        <is>
          <t>o8dr</t>
        </is>
      </c>
      <c r="B186713" t="n">
        <v>1</v>
      </c>
    </row>
    <row r="186714">
      <c r="A186714" t="inlineStr">
        <is>
          <t>nm\</t>
        </is>
      </c>
      <c r="B186714" t="n">
        <v>1</v>
      </c>
    </row>
    <row r="186715">
      <c r="A186715" t="inlineStr">
        <is>
          <t>datomodpcnaþe</t>
        </is>
      </c>
      <c r="B186715" t="n">
        <v>1</v>
      </c>
    </row>
    <row r="186716">
      <c r="A186716" t="inlineStr">
        <is>
          <t>orank</t>
        </is>
      </c>
      <c r="B186716" t="n">
        <v>1</v>
      </c>
    </row>
    <row r="186717">
      <c r="A186717" t="inlineStr">
        <is>
          <t>any\</t>
        </is>
      </c>
      <c r="B186717" t="n">
        <v>1</v>
      </c>
    </row>
    <row r="186718">
      <c r="A186718" t="inlineStr">
        <is>
          <t>fkkhandax</t>
        </is>
      </c>
      <c r="B186718" t="n">
        <v>1</v>
      </c>
    </row>
    <row r="186719">
      <c r="A186719" t="inlineStr">
        <is>
          <t>porbllyen</t>
        </is>
      </c>
      <c r="B186719" t="n">
        <v>1</v>
      </c>
    </row>
    <row r="186720">
      <c r="A186720" t="inlineStr">
        <is>
          <t>ukvet</t>
        </is>
      </c>
      <c r="B186720" t="n">
        <v>1</v>
      </c>
    </row>
    <row r="186721">
      <c r="A186721" t="inlineStr">
        <is>
          <t>rglandmark</t>
        </is>
      </c>
      <c r="B186721" t="n">
        <v>1</v>
      </c>
    </row>
    <row r="186722">
      <c r="A186722" t="inlineStr">
        <is>
          <t>zhhn</t>
        </is>
      </c>
      <c r="B186722" t="n">
        <v>1</v>
      </c>
    </row>
    <row r="186723">
      <c r="A186723" t="inlineStr">
        <is>
          <t>memorye</t>
        </is>
      </c>
      <c r="B186723" t="n">
        <v>1</v>
      </c>
    </row>
    <row r="186724">
      <c r="A186724" t="inlineStr">
        <is>
          <t>returntosu_f||functiont{var</t>
        </is>
      </c>
      <c r="B186724" t="n">
        <v>1</v>
      </c>
    </row>
    <row r="186725">
      <c r="A186725" t="inlineStr">
        <is>
          <t>newmarkr</t>
        </is>
      </c>
      <c r="B186725" t="n">
        <v>1</v>
      </c>
    </row>
    <row r="186726">
      <c r="A186726" t="inlineStr">
        <is>
          <t>jhonhanm</t>
        </is>
      </c>
      <c r="B186726" t="n">
        <v>1</v>
      </c>
    </row>
    <row r="186727">
      <c r="A186727" t="inlineStr">
        <is>
          <t>nøbuilla</t>
        </is>
      </c>
      <c r="B186727" t="n">
        <v>1</v>
      </c>
    </row>
    <row r="186728">
      <c r="A186728" t="inlineStr">
        <is>
          <t>chosen{return</t>
        </is>
      </c>
      <c r="B186728" t="n">
        <v>1</v>
      </c>
    </row>
    <row r="186729">
      <c r="A186729" t="inlineStr">
        <is>
          <t>todovyt</t>
        </is>
      </c>
      <c r="B186729" t="n">
        <v>1</v>
      </c>
    </row>
    <row r="186730">
      <c r="A186730" t="inlineStr">
        <is>
          <t>pærmatariausd</t>
        </is>
      </c>
      <c r="B186730" t="n">
        <v>1</v>
      </c>
    </row>
    <row r="186731">
      <c r="A186731" t="inlineStr">
        <is>
          <t>helkt</t>
        </is>
      </c>
      <c r="B186731" t="n">
        <v>1</v>
      </c>
    </row>
    <row r="186732">
      <c r="A186732" t="inlineStr">
        <is>
          <t>ragulondmegthnumidissuedochokumpedmoonninthofehadtarianrdedihildad</t>
        </is>
      </c>
      <c r="B186732" t="n">
        <v>1</v>
      </c>
    </row>
    <row r="186733">
      <c r="A186733" t="inlineStr">
        <is>
          <t>longiröm</t>
        </is>
      </c>
      <c r="B186733" t="n">
        <v>1</v>
      </c>
    </row>
    <row r="186734">
      <c r="A186734" t="inlineStr">
        <is>
          <t>1ifv</t>
        </is>
      </c>
      <c r="B186734" t="n">
        <v>1</v>
      </c>
    </row>
    <row r="186735">
      <c r="A186735" t="inlineStr">
        <is>
          <t>eijers</t>
        </is>
      </c>
      <c r="B186735" t="n">
        <v>1</v>
      </c>
    </row>
    <row r="186736">
      <c r="A186736" t="inlineStr">
        <is>
          <t>popochrysontas</t>
        </is>
      </c>
      <c r="B186736" t="n">
        <v>1</v>
      </c>
    </row>
    <row r="186737">
      <c r="A186737" t="inlineStr">
        <is>
          <t>runoads</t>
        </is>
      </c>
      <c r="B186737" t="n">
        <v>1</v>
      </c>
    </row>
    <row r="186738">
      <c r="A186738" t="inlineStr">
        <is>
          <t>las42804</t>
        </is>
      </c>
      <c r="B186738" t="n">
        <v>1</v>
      </c>
    </row>
    <row r="186739">
      <c r="A186739" t="inlineStr">
        <is>
          <t>mcivor</t>
        </is>
      </c>
      <c r="B186739" t="n">
        <v>1</v>
      </c>
    </row>
    <row r="186740">
      <c r="A186740" t="inlineStr">
        <is>
          <t>troing</t>
        </is>
      </c>
      <c r="B186740" t="n">
        <v>1</v>
      </c>
    </row>
    <row r="186741">
      <c r="A186741" t="inlineStr">
        <is>
          <t>verostomaph</t>
        </is>
      </c>
      <c r="B186741" t="n">
        <v>1</v>
      </c>
    </row>
    <row r="186742">
      <c r="A186742" t="inlineStr">
        <is>
          <t>palaeobotanists</t>
        </is>
      </c>
      <c r="B186742" t="n">
        <v>1</v>
      </c>
    </row>
    <row r="186743">
      <c r="A186743" t="inlineStr">
        <is>
          <t>dodonian</t>
        </is>
      </c>
      <c r="B186743" t="n">
        <v>2</v>
      </c>
    </row>
    <row r="186744">
      <c r="A186744" t="inlineStr">
        <is>
          <t>rogarian</t>
        </is>
      </c>
      <c r="B186744" t="n">
        <v>1</v>
      </c>
    </row>
    <row r="186745">
      <c r="A186745" t="inlineStr">
        <is>
          <t>rajmankin</t>
        </is>
      </c>
      <c r="B186745" t="n">
        <v>1</v>
      </c>
    </row>
    <row r="186746">
      <c r="A186746" t="inlineStr">
        <is>
          <t>finifulhire</t>
        </is>
      </c>
      <c r="B186746" t="n">
        <v>1</v>
      </c>
    </row>
    <row r="186747">
      <c r="A186747" t="inlineStr">
        <is>
          <t>goubtedly</t>
        </is>
      </c>
      <c r="B186747" t="n">
        <v>1</v>
      </c>
    </row>
    <row r="186748">
      <c r="A186748" t="inlineStr">
        <is>
          <t>banksclarke</t>
        </is>
      </c>
      <c r="B186748" t="n">
        <v>1</v>
      </c>
    </row>
    <row r="186749">
      <c r="A186749" t="inlineStr">
        <is>
          <t>eistyds</t>
        </is>
      </c>
      <c r="B186749" t="n">
        <v>1</v>
      </c>
    </row>
    <row r="186750">
      <c r="A186750" t="inlineStr">
        <is>
          <t>assigngentically</t>
        </is>
      </c>
      <c r="B186750" t="n">
        <v>1</v>
      </c>
    </row>
    <row r="186751">
      <c r="A186751" t="inlineStr">
        <is>
          <t>«factors</t>
        </is>
      </c>
      <c r="B186751" t="n">
        <v>1</v>
      </c>
    </row>
    <row r="186752">
      <c r="A186752" t="inlineStr">
        <is>
          <t>deck4bigaxis</t>
        </is>
      </c>
      <c r="B186752" t="n">
        <v>1</v>
      </c>
    </row>
    <row r="186753">
      <c r="A186753" t="inlineStr">
        <is>
          <t>✓07131</t>
        </is>
      </c>
      <c r="B186753" t="n">
        <v>1</v>
      </c>
    </row>
    <row r="186754">
      <c r="A186754" t="inlineStr">
        <is>
          <t>deck3bigaxis</t>
        </is>
      </c>
      <c r="B186754" t="n">
        <v>1</v>
      </c>
    </row>
    <row r="186755">
      <c r="A186755" t="inlineStr">
        <is>
          <t>2284347</t>
        </is>
      </c>
      <c r="B186755" t="n">
        <v>1</v>
      </c>
    </row>
    <row r="186756">
      <c r="A186756" t="inlineStr">
        <is>
          <t>vulcansphere</t>
        </is>
      </c>
      <c r="B186756" t="n">
        <v>1</v>
      </c>
    </row>
    <row r="186757">
      <c r="A186757" t="inlineStr">
        <is>
          <t>bigaxis2bigaxis</t>
        </is>
      </c>
      <c r="B186757" t="n">
        <v>1</v>
      </c>
    </row>
    <row r="186758">
      <c r="A186758" t="inlineStr">
        <is>
          <t>spherevalidsize_</t>
        </is>
      </c>
      <c r="B186758" t="n">
        <v>1</v>
      </c>
    </row>
    <row r="186759">
      <c r="A186759" t="inlineStr">
        <is>
          <t>gyrostere</t>
        </is>
      </c>
      <c r="B186759" t="n">
        <v>1</v>
      </c>
    </row>
    <row r="186760">
      <c r="A186760" t="inlineStr">
        <is>
          <t>rпит</t>
        </is>
      </c>
      <c r="B186760" t="n">
        <v>1</v>
      </c>
    </row>
    <row r="186761">
      <c r="A186761" t="inlineStr">
        <is>
          <t>inplacement</t>
        </is>
      </c>
      <c r="B186761" t="n">
        <v>1</v>
      </c>
    </row>
    <row r="186762">
      <c r="A186762" t="inlineStr">
        <is>
          <t>77737</t>
        </is>
      </c>
      <c r="B186762" t="n">
        <v>1</v>
      </c>
    </row>
    <row r="186763">
      <c r="A186763" t="inlineStr">
        <is>
          <t>n_tl_31</t>
        </is>
      </c>
      <c r="B186763" t="n">
        <v>1</v>
      </c>
    </row>
    <row r="186764">
      <c r="A186764" t="inlineStr">
        <is>
          <t>humanlobat</t>
        </is>
      </c>
      <c r="B186764" t="n">
        <v>1</v>
      </c>
    </row>
    <row r="186765">
      <c r="A186765" t="inlineStr">
        <is>
          <t>02426</t>
        </is>
      </c>
      <c r="B186765" t="n">
        <v>1</v>
      </c>
    </row>
    <row r="186766">
      <c r="A186766" t="inlineStr">
        <is>
          <t>bigaxis1bigaxis</t>
        </is>
      </c>
      <c r="B186766" t="n">
        <v>1</v>
      </c>
    </row>
    <row r="186767">
      <c r="A186767" t="inlineStr">
        <is>
          <t>nameerupting</t>
        </is>
      </c>
      <c r="B186767" t="n">
        <v>1</v>
      </c>
    </row>
    <row r="186768">
      <c r="A186768" t="inlineStr">
        <is>
          <t>гакраювные</t>
        </is>
      </c>
      <c r="B186768" t="n">
        <v>1</v>
      </c>
    </row>
    <row r="186769">
      <c r="A186769" t="inlineStr">
        <is>
          <t>trobefighter</t>
        </is>
      </c>
      <c r="B186769" t="n">
        <v>1</v>
      </c>
    </row>
    <row r="186770">
      <c r="A186770" t="inlineStr">
        <is>
          <t>скиз</t>
        </is>
      </c>
      <c r="B186770" t="n">
        <v>1</v>
      </c>
    </row>
    <row r="186771">
      <c r="A186771" t="inlineStr">
        <is>
          <t>state´store</t>
        </is>
      </c>
      <c r="B186771" t="n">
        <v>1</v>
      </c>
    </row>
    <row r="186772">
      <c r="A186772" t="inlineStr">
        <is>
          <t>тшлизитовы</t>
        </is>
      </c>
      <c r="B186772" t="n">
        <v>1</v>
      </c>
    </row>
    <row r="186773">
      <c r="A186773" t="inlineStr">
        <is>
          <t>oerocolor</t>
        </is>
      </c>
      <c r="B186773" t="n">
        <v>1</v>
      </c>
    </row>
    <row r="186774">
      <c r="A186774" t="inlineStr">
        <is>
          <t>×594</t>
        </is>
      </c>
      <c r="B186774" t="n">
        <v>1</v>
      </c>
    </row>
    <row r="186775">
      <c r="A186775" t="inlineStr">
        <is>
          <t>26mus</t>
        </is>
      </c>
      <c r="B186775" t="n">
        <v>1</v>
      </c>
    </row>
    <row r="186776">
      <c r="A186776" t="inlineStr">
        <is>
          <t>regionssmall</t>
        </is>
      </c>
      <c r="B186776" t="n">
        <v>1</v>
      </c>
    </row>
    <row r="186777">
      <c r="A186777" t="inlineStr">
        <is>
          <t>4potency</t>
        </is>
      </c>
      <c r="B186777" t="n">
        <v>1</v>
      </c>
    </row>
    <row r="186778">
      <c r="A186778" t="inlineStr">
        <is>
          <t>linedassign</t>
        </is>
      </c>
      <c r="B186778" t="n">
        <v>1</v>
      </c>
    </row>
    <row r="186779">
      <c r="A186779" t="inlineStr">
        <is>
          <t>тулиныйто</t>
        </is>
      </c>
      <c r="B186779" t="n">
        <v>1</v>
      </c>
    </row>
    <row r="186780">
      <c r="A186780" t="inlineStr">
        <is>
          <t>ибканд</t>
        </is>
      </c>
      <c r="B186780" t="n">
        <v>1</v>
      </c>
    </row>
    <row r="186781">
      <c r="A186781" t="inlineStr">
        <is>
          <t>arrays45</t>
        </is>
      </c>
      <c r="B186781" t="n">
        <v>1</v>
      </c>
    </row>
    <row r="186782">
      <c r="A186782" t="inlineStr">
        <is>
          <t>170jdzle</t>
        </is>
      </c>
      <c r="B186782" t="n">
        <v>1</v>
      </c>
    </row>
    <row r="186783">
      <c r="A186783" t="inlineStr">
        <is>
          <t>cpuonce</t>
        </is>
      </c>
      <c r="B186783" t="n">
        <v>1</v>
      </c>
    </row>
    <row r="186784">
      <c r="A186784" t="inlineStr">
        <is>
          <t>×6</t>
        </is>
      </c>
      <c r="B186784" t="n">
        <v>1</v>
      </c>
    </row>
    <row r="186785">
      <c r="A186785" t="inlineStr">
        <is>
          <t>5784point</t>
        </is>
      </c>
      <c r="B186785" t="n">
        <v>1</v>
      </c>
    </row>
    <row r="186786">
      <c r="A186786" t="inlineStr">
        <is>
          <t>potency500</t>
        </is>
      </c>
      <c r="B186786" t="n">
        <v>1</v>
      </c>
    </row>
    <row r="186787">
      <c r="A186787" t="inlineStr">
        <is>
          <t>planovo</t>
        </is>
      </c>
      <c r="B186787" t="n">
        <v>1</v>
      </c>
    </row>
    <row r="186788">
      <c r="A186788" t="inlineStr">
        <is>
          <t>алесвидный</t>
        </is>
      </c>
      <c r="B186788" t="n">
        <v>1</v>
      </c>
    </row>
    <row r="186789">
      <c r="A186789" t="inlineStr">
        <is>
          <t>fabunrivaled</t>
        </is>
      </c>
      <c r="B186789" t="n">
        <v>1</v>
      </c>
    </row>
    <row r="186790">
      <c r="A186790" t="inlineStr">
        <is>
          <t>archtools_redett</t>
        </is>
      </c>
      <c r="B186790" t="n">
        <v>1</v>
      </c>
    </row>
    <row r="186791">
      <c r="A186791" t="inlineStr">
        <is>
          <t>planetaryradar</t>
        </is>
      </c>
      <c r="B186791" t="n">
        <v>1</v>
      </c>
    </row>
    <row r="186792">
      <c r="A186792" t="inlineStr">
        <is>
          <t>shottonsups</t>
        </is>
      </c>
      <c r="B186792" t="n">
        <v>1</v>
      </c>
    </row>
    <row r="186793">
      <c r="A186793" t="inlineStr">
        <is>
          <t>stzech</t>
        </is>
      </c>
      <c r="B186793" t="n">
        <v>1</v>
      </c>
    </row>
    <row r="186794">
      <c r="A186794" t="inlineStr">
        <is>
          <t>artng</t>
        </is>
      </c>
      <c r="B186794" t="n">
        <v>1</v>
      </c>
    </row>
    <row r="186795">
      <c r="A186795" t="inlineStr">
        <is>
          <t>9263point</t>
        </is>
      </c>
      <c r="B186795" t="n">
        <v>1</v>
      </c>
    </row>
    <row r="186796">
      <c r="A186796" t="inlineStr">
        <is>
          <t>99444</t>
        </is>
      </c>
      <c r="B186796" t="n">
        <v>1</v>
      </c>
    </row>
    <row r="186797">
      <c r="A186797" t="inlineStr">
        <is>
          <t>fallт</t>
        </is>
      </c>
      <c r="B186797" t="n">
        <v>1</v>
      </c>
    </row>
    <row r="186798">
      <c r="A186798" t="inlineStr">
        <is>
          <t>когоралеч</t>
        </is>
      </c>
      <c r="B186798" t="n">
        <v>1</v>
      </c>
    </row>
    <row r="186799">
      <c r="A186799" t="inlineStr">
        <is>
          <t>hsallet</t>
        </is>
      </c>
      <c r="B186799" t="n">
        <v>1</v>
      </c>
    </row>
    <row r="186800">
      <c r="A186800" t="inlineStr">
        <is>
          <t>hurtfeespr</t>
        </is>
      </c>
      <c r="B186800" t="n">
        <v>1</v>
      </c>
    </row>
    <row r="186801">
      <c r="A186801" t="inlineStr">
        <is>
          <t>siguri</t>
        </is>
      </c>
      <c r="B186801" t="n">
        <v>1</v>
      </c>
    </row>
    <row r="186802">
      <c r="A186802" t="inlineStr">
        <is>
          <t>«円18daner</t>
        </is>
      </c>
      <c r="B186802" t="n">
        <v>1</v>
      </c>
    </row>
    <row r="186803">
      <c r="A186803" t="inlineStr">
        <is>
          <t>1111910</t>
        </is>
      </c>
      <c r="B186803" t="n">
        <v>1</v>
      </c>
    </row>
    <row r="186804">
      <c r="A186804" t="inlineStr">
        <is>
          <t>enciner</t>
        </is>
      </c>
      <c r="B186804" t="n">
        <v>1</v>
      </c>
    </row>
    <row r="186805">
      <c r="A186805" t="inlineStr">
        <is>
          <t>nameblight</t>
        </is>
      </c>
      <c r="B186805" t="n">
        <v>1</v>
      </c>
    </row>
    <row r="186806">
      <c r="A186806" t="inlineStr">
        <is>
          <t>1700point</t>
        </is>
      </c>
      <c r="B186806" t="n">
        <v>1</v>
      </c>
    </row>
    <row r="186807">
      <c r="A186807" t="inlineStr">
        <is>
          <t>sturfidd</t>
        </is>
      </c>
      <c r="B186807" t="n">
        <v>1</v>
      </c>
    </row>
    <row r="186808">
      <c r="A186808" t="inlineStr">
        <is>
          <t>100000000009550</t>
        </is>
      </c>
      <c r="B186808" t="n">
        <v>1</v>
      </c>
    </row>
    <row r="186809">
      <c r="A186809" t="inlineStr">
        <is>
          <t>refuseence</t>
        </is>
      </c>
      <c r="B186809" t="n">
        <v>1</v>
      </c>
    </row>
    <row r="186810">
      <c r="A186810" t="inlineStr">
        <is>
          <t>mixttoes</t>
        </is>
      </c>
      <c r="B186810" t="n">
        <v>1</v>
      </c>
    </row>
    <row r="186811">
      <c r="A186811" t="inlineStr">
        <is>
          <t>skyeagle</t>
        </is>
      </c>
      <c r="B186811" t="n">
        <v>1</v>
      </c>
    </row>
    <row r="186812">
      <c r="A186812" t="inlineStr">
        <is>
          <t>liftcases</t>
        </is>
      </c>
      <c r="B186812" t="n">
        <v>1</v>
      </c>
    </row>
    <row r="186813">
      <c r="A186813" t="inlineStr">
        <is>
          <t>hydrographies</t>
        </is>
      </c>
      <c r="B186813" t="n">
        <v>1</v>
      </c>
    </row>
    <row r="186814">
      <c r="A186814" t="inlineStr">
        <is>
          <t>pubac</t>
        </is>
      </c>
      <c r="B186814" t="n">
        <v>1</v>
      </c>
    </row>
    <row r="186815">
      <c r="A186815" t="inlineStr">
        <is>
          <t>bacili</t>
        </is>
      </c>
      <c r="B186815" t="n">
        <v>1</v>
      </c>
    </row>
    <row r="186816">
      <c r="A186816" t="inlineStr">
        <is>
          <t>unheraldry</t>
        </is>
      </c>
      <c r="B186816" t="n">
        <v>1</v>
      </c>
    </row>
    <row r="186817">
      <c r="A186817" t="inlineStr">
        <is>
          <t>hatecat</t>
        </is>
      </c>
      <c r="B186817" t="n">
        <v>1</v>
      </c>
    </row>
    <row r="186818">
      <c r="A186818" t="inlineStr">
        <is>
          <t>conhuiker</t>
        </is>
      </c>
      <c r="B186818" t="n">
        <v>1</v>
      </c>
    </row>
    <row r="186819">
      <c r="A186819" t="inlineStr">
        <is>
          <t>gwigradh</t>
        </is>
      </c>
      <c r="B186819" t="n">
        <v>1</v>
      </c>
    </row>
    <row r="186820">
      <c r="A186820" t="inlineStr">
        <is>
          <t>4ftm</t>
        </is>
      </c>
      <c r="B186820" t="n">
        <v>1</v>
      </c>
    </row>
    <row r="186821">
      <c r="A186821" t="inlineStr">
        <is>
          <t>swacia</t>
        </is>
      </c>
      <c r="B186821" t="n">
        <v>1</v>
      </c>
    </row>
    <row r="186822">
      <c r="A186822" t="inlineStr">
        <is>
          <t>hamatainen</t>
        </is>
      </c>
      <c r="B186822" t="n">
        <v>1</v>
      </c>
    </row>
    <row r="186823">
      <c r="A186823" t="inlineStr">
        <is>
          <t>uktr</t>
        </is>
      </c>
      <c r="B186823" t="n">
        <v>1</v>
      </c>
    </row>
    <row r="186824">
      <c r="A186824" t="inlineStr">
        <is>
          <t>anavault4318922</t>
        </is>
      </c>
      <c r="B186824" t="n">
        <v>1</v>
      </c>
    </row>
    <row r="186825">
      <c r="A186825" t="inlineStr">
        <is>
          <t>httpsstoutbayodo</t>
        </is>
      </c>
      <c r="B186825" t="n">
        <v>1</v>
      </c>
    </row>
    <row r="186826">
      <c r="A186826" t="inlineStr">
        <is>
          <t>joicolar</t>
        </is>
      </c>
      <c r="B186826" t="n">
        <v>1</v>
      </c>
    </row>
    <row r="186827">
      <c r="A186827" t="inlineStr">
        <is>
          <t>checkm</t>
        </is>
      </c>
      <c r="B186827" t="n">
        <v>1</v>
      </c>
    </row>
    <row r="186828">
      <c r="A186828" t="inlineStr">
        <is>
          <t>vishhiv</t>
        </is>
      </c>
      <c r="B186828" t="n">
        <v>1</v>
      </c>
    </row>
    <row r="186829">
      <c r="A186829" t="inlineStr">
        <is>
          <t>yeasters</t>
        </is>
      </c>
      <c r="B186829" t="n">
        <v>1</v>
      </c>
    </row>
    <row r="186830">
      <c r="A186830" t="inlineStr">
        <is>
          <t>leakytopontall</t>
        </is>
      </c>
      <c r="B186830" t="n">
        <v>1</v>
      </c>
    </row>
    <row r="186831">
      <c r="A186831" t="inlineStr">
        <is>
          <t>bmove</t>
        </is>
      </c>
      <c r="B186831" t="n">
        <v>1</v>
      </c>
    </row>
    <row r="186832">
      <c r="A186832" t="inlineStr">
        <is>
          <t>httptimesofindybeachland</t>
        </is>
      </c>
      <c r="B186832" t="n">
        <v>1</v>
      </c>
    </row>
    <row r="186833">
      <c r="A186833" t="inlineStr">
        <is>
          <t>keepsetts</t>
        </is>
      </c>
      <c r="B186833" t="n">
        <v>1</v>
      </c>
    </row>
    <row r="186834">
      <c r="A186834" t="inlineStr">
        <is>
          <t>httpscarsubmarine</t>
        </is>
      </c>
      <c r="B186834" t="n">
        <v>1</v>
      </c>
    </row>
    <row r="186835">
      <c r="A186835" t="inlineStr">
        <is>
          <t>ionut</t>
        </is>
      </c>
      <c r="B186835" t="n">
        <v>1</v>
      </c>
    </row>
    <row r="186836">
      <c r="A186836" t="inlineStr">
        <is>
          <t>libruille</t>
        </is>
      </c>
      <c r="B186836" t="n">
        <v>1</v>
      </c>
    </row>
    <row r="186837">
      <c r="A186837" t="inlineStr">
        <is>
          <t>popcksr</t>
        </is>
      </c>
      <c r="B186837" t="n">
        <v>1</v>
      </c>
    </row>
    <row r="186838">
      <c r="A186838" t="inlineStr">
        <is>
          <t>com201601german</t>
        </is>
      </c>
      <c r="B186838" t="n">
        <v>1</v>
      </c>
    </row>
    <row r="186839">
      <c r="A186839" t="inlineStr">
        <is>
          <t>yodogars</t>
        </is>
      </c>
      <c r="B186839" t="n">
        <v>1</v>
      </c>
    </row>
    <row r="186840">
      <c r="A186840" t="inlineStr">
        <is>
          <t>thrnmarkhamgmail</t>
        </is>
      </c>
      <c r="B186840" t="n">
        <v>1</v>
      </c>
    </row>
    <row r="186841">
      <c r="A186841" t="inlineStr">
        <is>
          <t>requestneed</t>
        </is>
      </c>
      <c r="B186841" t="n">
        <v>1</v>
      </c>
    </row>
    <row r="186842">
      <c r="A186842" t="inlineStr">
        <is>
          <t>thunderrockcats</t>
        </is>
      </c>
      <c r="B186842" t="n">
        <v>1</v>
      </c>
    </row>
    <row r="186843">
      <c r="A186843" t="inlineStr">
        <is>
          <t>äzticiques</t>
        </is>
      </c>
      <c r="B186843" t="n">
        <v>1</v>
      </c>
    </row>
    <row r="186844">
      <c r="A186844" t="inlineStr">
        <is>
          <t>ferré</t>
        </is>
      </c>
      <c r="B186844" t="n">
        <v>1</v>
      </c>
    </row>
    <row r="186845">
      <c r="A186845" t="inlineStr">
        <is>
          <t>com20161101gallaget</t>
        </is>
      </c>
      <c r="B186845" t="n">
        <v>1</v>
      </c>
    </row>
    <row r="186846">
      <c r="A186846" t="inlineStr">
        <is>
          <t>beathound</t>
        </is>
      </c>
      <c r="B186846" t="n">
        <v>1</v>
      </c>
    </row>
    <row r="186847">
      <c r="A186847" t="inlineStr">
        <is>
          <t>zinional</t>
        </is>
      </c>
      <c r="B186847" t="n">
        <v>1</v>
      </c>
    </row>
    <row r="186848">
      <c r="A186848" t="inlineStr">
        <is>
          <t>mallesona</t>
        </is>
      </c>
      <c r="B186848" t="n">
        <v>1</v>
      </c>
    </row>
    <row r="186849">
      <c r="A186849" t="inlineStr">
        <is>
          <t>407ny</t>
        </is>
      </c>
      <c r="B186849" t="n">
        <v>1</v>
      </c>
    </row>
    <row r="186850">
      <c r="A186850" t="inlineStr">
        <is>
          <t>30—joes</t>
        </is>
      </c>
      <c r="B186850" t="n">
        <v>1</v>
      </c>
    </row>
    <row r="186851">
      <c r="A186851" t="inlineStr">
        <is>
          <t>bridelliana</t>
        </is>
      </c>
      <c r="B186851" t="n">
        <v>1</v>
      </c>
    </row>
    <row r="186852">
      <c r="A186852" t="inlineStr">
        <is>
          <t>there—or</t>
        </is>
      </c>
      <c r="B186852" t="n">
        <v>2</v>
      </c>
    </row>
    <row r="186853">
      <c r="A186853" t="inlineStr">
        <is>
          <t>money—those</t>
        </is>
      </c>
      <c r="B186853" t="n">
        <v>1</v>
      </c>
    </row>
    <row r="186854">
      <c r="A186854" t="inlineStr">
        <is>
          <t>housemaids—the</t>
        </is>
      </c>
      <c r="B186854" t="n">
        <v>1</v>
      </c>
    </row>
    <row r="186855">
      <c r="A186855" t="inlineStr">
        <is>
          <t>statusings</t>
        </is>
      </c>
      <c r="B186855" t="n">
        <v>1</v>
      </c>
    </row>
    <row r="186856">
      <c r="A186856" t="inlineStr">
        <is>
          <t>jawshu</t>
        </is>
      </c>
      <c r="B186856" t="n">
        <v>1</v>
      </c>
    </row>
    <row r="186857">
      <c r="A186857" t="inlineStr">
        <is>
          <t>restaurants—johnsons</t>
        </is>
      </c>
      <c r="B186857" t="n">
        <v>1</v>
      </c>
    </row>
    <row r="186858">
      <c r="A186858" t="inlineStr">
        <is>
          <t>shows—ella</t>
        </is>
      </c>
      <c r="B186858" t="n">
        <v>1</v>
      </c>
    </row>
    <row r="186859">
      <c r="A186859" t="inlineStr">
        <is>
          <t>chimnam</t>
        </is>
      </c>
      <c r="B186859" t="n">
        <v>1</v>
      </c>
    </row>
    <row r="186860">
      <c r="A186860" t="inlineStr">
        <is>
          <t>slogarithms</t>
        </is>
      </c>
      <c r="B186860" t="n">
        <v>1</v>
      </c>
    </row>
    <row r="186861">
      <c r="A186861" t="inlineStr">
        <is>
          <t>funnellnitty</t>
        </is>
      </c>
      <c r="B186861" t="n">
        <v>1</v>
      </c>
    </row>
    <row r="186862">
      <c r="A186862" t="inlineStr">
        <is>
          <t>comspark</t>
        </is>
      </c>
      <c r="B186862" t="n">
        <v>2</v>
      </c>
    </row>
    <row r="186863">
      <c r="A186863" t="inlineStr">
        <is>
          <t>winsockclown</t>
        </is>
      </c>
      <c r="B186863" t="n">
        <v>1</v>
      </c>
    </row>
    <row r="186864">
      <c r="A186864" t="inlineStr">
        <is>
          <t>gemgit</t>
        </is>
      </c>
      <c r="B186864" t="n">
        <v>1</v>
      </c>
    </row>
    <row r="186865">
      <c r="A186865" t="inlineStr">
        <is>
          <t>operativeslicing</t>
        </is>
      </c>
      <c r="B186865" t="n">
        <v>1</v>
      </c>
    </row>
    <row r="186866">
      <c r="A186866" t="inlineStr">
        <is>
          <t>sopta</t>
        </is>
      </c>
      <c r="B186866" t="n">
        <v>1</v>
      </c>
    </row>
    <row r="186867">
      <c r="A186867" t="inlineStr">
        <is>
          <t>fast|offline</t>
        </is>
      </c>
      <c r="B186867" t="n">
        <v>1</v>
      </c>
    </row>
    <row r="186868">
      <c r="A186868" t="inlineStr">
        <is>
          <t>key37f20no</t>
        </is>
      </c>
      <c r="B186868" t="n">
        <v>1</v>
      </c>
    </row>
    <row r="186869">
      <c r="A186869" t="inlineStr">
        <is>
          <t>blatcherer</t>
        </is>
      </c>
      <c r="B186869" t="n">
        <v>1</v>
      </c>
    </row>
    <row r="186870">
      <c r="A186870" t="inlineStr">
        <is>
          <t>78589</t>
        </is>
      </c>
      <c r="B186870" t="n">
        <v>1</v>
      </c>
    </row>
    <row r="186871">
      <c r="A186871" t="inlineStr">
        <is>
          <t>haltow</t>
        </is>
      </c>
      <c r="B186871" t="n">
        <v>2</v>
      </c>
    </row>
    <row r="186872">
      <c r="A186872" t="inlineStr">
        <is>
          <t>respullation</t>
        </is>
      </c>
      <c r="B186872" t="n">
        <v>1</v>
      </c>
    </row>
    <row r="186873">
      <c r="A186873" t="inlineStr">
        <is>
          <t>78588</t>
        </is>
      </c>
      <c r="B186873" t="n">
        <v>1</v>
      </c>
    </row>
    <row r="186874">
      <c r="A186874" t="inlineStr">
        <is>
          <t>pieamancers</t>
        </is>
      </c>
      <c r="B186874" t="n">
        <v>1</v>
      </c>
    </row>
    <row r="186875">
      <c r="A186875" t="inlineStr">
        <is>
          <t>onestias</t>
        </is>
      </c>
      <c r="B186875" t="n">
        <v>1</v>
      </c>
    </row>
    <row r="186876">
      <c r="A186876" t="inlineStr">
        <is>
          <t>slamreserve</t>
        </is>
      </c>
      <c r="B186876" t="n">
        <v>1</v>
      </c>
    </row>
    <row r="186877">
      <c r="A186877" t="inlineStr">
        <is>
          <t>↑5o</t>
        </is>
      </c>
      <c r="B186877" t="n">
        <v>1</v>
      </c>
    </row>
    <row r="186878">
      <c r="A186878" t="inlineStr">
        <is>
          <t>criticalcritinter</t>
        </is>
      </c>
      <c r="B186878" t="n">
        <v>1</v>
      </c>
    </row>
    <row r="186879">
      <c r="A186879" t="inlineStr">
        <is>
          <t>ranlow</t>
        </is>
      </c>
      <c r="B186879" t="n">
        <v>1</v>
      </c>
    </row>
    <row r="186880">
      <c r="A186880" t="inlineStr">
        <is>
          <t>all_dame</t>
        </is>
      </c>
      <c r="B186880" t="n">
        <v>1</v>
      </c>
    </row>
    <row r="186881">
      <c r="A186881" t="inlineStr">
        <is>
          <t>doublehawk</t>
        </is>
      </c>
      <c r="B186881" t="n">
        <v>1</v>
      </c>
    </row>
    <row r="186882">
      <c r="A186882" t="inlineStr">
        <is>
          <t>onlymj</t>
        </is>
      </c>
      <c r="B186882" t="n">
        <v>1</v>
      </c>
    </row>
    <row r="186883">
      <c r="A186883" t="inlineStr">
        <is>
          <t>enderbags</t>
        </is>
      </c>
      <c r="B186883" t="n">
        <v>1</v>
      </c>
    </row>
    <row r="186884">
      <c r="A186884" t="inlineStr">
        <is>
          <t>allyeah</t>
        </is>
      </c>
      <c r="B186884" t="n">
        <v>1</v>
      </c>
    </row>
    <row r="186885">
      <c r="A186885" t="inlineStr">
        <is>
          <t>nowheels</t>
        </is>
      </c>
      <c r="B186885" t="n">
        <v>1</v>
      </c>
    </row>
    <row r="186886">
      <c r="A186886" t="inlineStr">
        <is>
          <t>iconicsiege</t>
        </is>
      </c>
      <c r="B186886" t="n">
        <v>1</v>
      </c>
    </row>
    <row r="186887">
      <c r="A186887" t="inlineStr">
        <is>
          <t>teamdown</t>
        </is>
      </c>
      <c r="B186887" t="n">
        <v>2</v>
      </c>
    </row>
    <row r="186888">
      <c r="A186888" t="inlineStr">
        <is>
          <t>werhoaf</t>
        </is>
      </c>
      <c r="B186888" t="n">
        <v>1</v>
      </c>
    </row>
    <row r="186889">
      <c r="A186889" t="inlineStr">
        <is>
          <t>ptript</t>
        </is>
      </c>
      <c r="B186889" t="n">
        <v>1</v>
      </c>
    </row>
    <row r="186890">
      <c r="A186890" t="inlineStr">
        <is>
          <t>flushm</t>
        </is>
      </c>
      <c r="B186890" t="n">
        <v>1</v>
      </c>
    </row>
    <row r="186891">
      <c r="A186891" t="inlineStr">
        <is>
          <t>smackhead</t>
        </is>
      </c>
      <c r="B186891" t="n">
        <v>1</v>
      </c>
    </row>
    <row r="186892">
      <c r="A186892" t="inlineStr">
        <is>
          <t>willwon</t>
        </is>
      </c>
      <c r="B186892" t="n">
        <v>1</v>
      </c>
    </row>
    <row r="186893">
      <c r="A186893" t="inlineStr">
        <is>
          <t>check8th</t>
        </is>
      </c>
      <c r="B186893" t="n">
        <v>1</v>
      </c>
    </row>
    <row r="186894">
      <c r="A186894" t="inlineStr">
        <is>
          <t>craaxxx</t>
        </is>
      </c>
      <c r="B186894" t="n">
        <v>1</v>
      </c>
    </row>
    <row r="186895">
      <c r="A186895" t="inlineStr">
        <is>
          <t>rawames</t>
        </is>
      </c>
      <c r="B186895" t="n">
        <v>1</v>
      </c>
    </row>
    <row r="186896">
      <c r="A186896" t="inlineStr">
        <is>
          <t>busina</t>
        </is>
      </c>
      <c r="B186896" t="n">
        <v>1</v>
      </c>
    </row>
    <row r="186897">
      <c r="A186897" t="inlineStr">
        <is>
          <t>laughing|for</t>
        </is>
      </c>
      <c r="B186897" t="n">
        <v>1</v>
      </c>
    </row>
    <row r="186898">
      <c r="A186898" t="inlineStr">
        <is>
          <t>strosyclawhound</t>
        </is>
      </c>
      <c r="B186898" t="n">
        <v>1</v>
      </c>
    </row>
    <row r="186899">
      <c r="A186899" t="inlineStr">
        <is>
          <t>normemane</t>
        </is>
      </c>
      <c r="B186899" t="n">
        <v>1</v>
      </c>
    </row>
    <row r="186900">
      <c r="A186900" t="inlineStr">
        <is>
          <t>hushope</t>
        </is>
      </c>
      <c r="B186900" t="n">
        <v>1</v>
      </c>
    </row>
    <row r="186901">
      <c r="A186901" t="inlineStr">
        <is>
          <t>reppent</t>
        </is>
      </c>
      <c r="B186901" t="n">
        <v>1</v>
      </c>
    </row>
    <row r="186902">
      <c r="A186902" t="inlineStr">
        <is>
          <t>grinages</t>
        </is>
      </c>
      <c r="B186902" t="n">
        <v>1</v>
      </c>
    </row>
    <row r="186903">
      <c r="A186903" t="inlineStr">
        <is>
          <t>meetl</t>
        </is>
      </c>
      <c r="B186903" t="n">
        <v>1</v>
      </c>
    </row>
    <row r="186904">
      <c r="A186904" t="inlineStr">
        <is>
          <t>encmond</t>
        </is>
      </c>
      <c r="B186904" t="n">
        <v>1</v>
      </c>
    </row>
    <row r="186905">
      <c r="A186905" t="inlineStr">
        <is>
          <t>dozatch</t>
        </is>
      </c>
      <c r="B186905" t="n">
        <v>1</v>
      </c>
    </row>
    <row r="186906">
      <c r="A186906" t="inlineStr">
        <is>
          <t>volumedisco</t>
        </is>
      </c>
      <c r="B186906" t="n">
        <v>1</v>
      </c>
    </row>
    <row r="186907">
      <c r="A186907" t="inlineStr">
        <is>
          <t>histitis</t>
        </is>
      </c>
      <c r="B186907" t="n">
        <v>1</v>
      </c>
    </row>
    <row r="186908">
      <c r="A186908" t="inlineStr">
        <is>
          <t>spirobaction</t>
        </is>
      </c>
      <c r="B186908" t="n">
        <v>1</v>
      </c>
    </row>
    <row r="186909">
      <c r="A186909" t="inlineStr">
        <is>
          <t>sporring</t>
        </is>
      </c>
      <c r="B186909" t="n">
        <v>1</v>
      </c>
    </row>
    <row r="186910">
      <c r="A186910" t="inlineStr">
        <is>
          <t>325lbs</t>
        </is>
      </c>
      <c r="B186910" t="n">
        <v>1</v>
      </c>
    </row>
    <row r="186911">
      <c r="A186911" t="inlineStr">
        <is>
          <t>mouseboy</t>
        </is>
      </c>
      <c r="B186911" t="n">
        <v>1</v>
      </c>
    </row>
    <row r="186912">
      <c r="A186912" t="inlineStr">
        <is>
          <t>snazes</t>
        </is>
      </c>
      <c r="B186912" t="n">
        <v>1</v>
      </c>
    </row>
    <row r="186913">
      <c r="A186913" t="inlineStr">
        <is>
          <t>trepino</t>
        </is>
      </c>
      <c r="B186913" t="n">
        <v>1</v>
      </c>
    </row>
    <row r="186914">
      <c r="A186914" t="inlineStr">
        <is>
          <t>overhi</t>
        </is>
      </c>
      <c r="B186914" t="n">
        <v>1</v>
      </c>
    </row>
    <row r="186915">
      <c r="A186915" t="inlineStr">
        <is>
          <t>playwraths</t>
        </is>
      </c>
      <c r="B186915" t="n">
        <v>1</v>
      </c>
    </row>
    <row r="186916">
      <c r="A186916" t="inlineStr">
        <is>
          <t>alsamfetrin</t>
        </is>
      </c>
      <c r="B186916" t="n">
        <v>1</v>
      </c>
    </row>
    <row r="186917">
      <c r="A186917" t="inlineStr">
        <is>
          <t>tenantgd</t>
        </is>
      </c>
      <c r="B186917" t="n">
        <v>1</v>
      </c>
    </row>
    <row r="186918">
      <c r="A186918" t="inlineStr">
        <is>
          <t>ursiolus</t>
        </is>
      </c>
      <c r="B186918" t="n">
        <v>1</v>
      </c>
    </row>
    <row r="186919">
      <c r="A186919" t="inlineStr">
        <is>
          <t>penit</t>
        </is>
      </c>
      <c r="B186919" t="n">
        <v>1</v>
      </c>
    </row>
    <row r="186920">
      <c r="A186920" t="inlineStr">
        <is>
          <t>95lbs</t>
        </is>
      </c>
      <c r="B186920" t="n">
        <v>4</v>
      </c>
    </row>
    <row r="186921">
      <c r="A186921" t="inlineStr">
        <is>
          <t>marquie</t>
        </is>
      </c>
      <c r="B186921" t="n">
        <v>2</v>
      </c>
    </row>
    <row r="186922">
      <c r="A186922" t="inlineStr">
        <is>
          <t>isken</t>
        </is>
      </c>
      <c r="B186922" t="n">
        <v>1</v>
      </c>
    </row>
    <row r="186923">
      <c r="A186923" t="inlineStr">
        <is>
          <t>restural</t>
        </is>
      </c>
      <c r="B186923" t="n">
        <v>1</v>
      </c>
    </row>
    <row r="186924">
      <c r="A186924" t="inlineStr">
        <is>
          <t>unlictiveness</t>
        </is>
      </c>
      <c r="B186924" t="n">
        <v>1</v>
      </c>
    </row>
    <row r="186925">
      <c r="A186925" t="inlineStr">
        <is>
          <t>dicksnow</t>
        </is>
      </c>
      <c r="B186925" t="n">
        <v>1</v>
      </c>
    </row>
    <row r="186926">
      <c r="A186926" t="inlineStr">
        <is>
          <t>nowherpet</t>
        </is>
      </c>
      <c r="B186926" t="n">
        <v>1</v>
      </c>
    </row>
    <row r="186927">
      <c r="A186927" t="inlineStr">
        <is>
          <t>doggee</t>
        </is>
      </c>
      <c r="B186927" t="n">
        <v>1</v>
      </c>
    </row>
    <row r="186928">
      <c r="A186928" t="inlineStr">
        <is>
          <t>smallfish</t>
        </is>
      </c>
      <c r="B186928" t="n">
        <v>1</v>
      </c>
    </row>
    <row r="186929">
      <c r="A186929" t="inlineStr">
        <is>
          <t>ladygeorge</t>
        </is>
      </c>
      <c r="B186929" t="n">
        <v>1</v>
      </c>
    </row>
    <row r="186930">
      <c r="A186930" t="inlineStr">
        <is>
          <t>poology</t>
        </is>
      </c>
      <c r="B186930" t="n">
        <v>1</v>
      </c>
    </row>
    <row r="186931">
      <c r="A186931" t="inlineStr">
        <is>
          <t>malpigh</t>
        </is>
      </c>
      <c r="B186931" t="n">
        <v>1</v>
      </c>
    </row>
    <row r="186932">
      <c r="A186932" t="inlineStr">
        <is>
          <t>quiti</t>
        </is>
      </c>
      <c r="B186932" t="n">
        <v>2</v>
      </c>
    </row>
    <row r="186933">
      <c r="A186933" t="inlineStr">
        <is>
          <t>duquerying</t>
        </is>
      </c>
      <c r="B186933" t="n">
        <v>1</v>
      </c>
    </row>
    <row r="186934">
      <c r="A186934" t="inlineStr">
        <is>
          <t>goaltech</t>
        </is>
      </c>
      <c r="B186934" t="n">
        <v>1</v>
      </c>
    </row>
    <row r="186935">
      <c r="A186935" t="inlineStr">
        <is>
          <t>oatelsen</t>
        </is>
      </c>
      <c r="B186935" t="n">
        <v>1</v>
      </c>
    </row>
    <row r="186936">
      <c r="A186936" t="inlineStr">
        <is>
          <t>oatelsens</t>
        </is>
      </c>
      <c r="B186936" t="n">
        <v>1</v>
      </c>
    </row>
    <row r="186937">
      <c r="A186937" t="inlineStr">
        <is>
          <t>coolidgeer</t>
        </is>
      </c>
      <c r="B186937" t="n">
        <v>1</v>
      </c>
    </row>
    <row r="186938">
      <c r="A186938" t="inlineStr">
        <is>
          <t>bearbrown</t>
        </is>
      </c>
      <c r="B186938" t="n">
        <v>1</v>
      </c>
    </row>
    <row r="186939">
      <c r="A186939" t="inlineStr">
        <is>
          <t>celticsinsider</t>
        </is>
      </c>
      <c r="B186939" t="n">
        <v>1</v>
      </c>
    </row>
    <row r="186940">
      <c r="A186940" t="inlineStr">
        <is>
          <t>com3kvqlnqd04</t>
        </is>
      </c>
      <c r="B186940" t="n">
        <v>1</v>
      </c>
    </row>
    <row r="186941">
      <c r="A186941" t="inlineStr">
        <is>
          <t>chris_wolves20</t>
        </is>
      </c>
      <c r="B186941" t="n">
        <v>1</v>
      </c>
    </row>
    <row r="186942">
      <c r="A186942" t="inlineStr">
        <is>
          <t>alraen</t>
        </is>
      </c>
      <c r="B186942" t="n">
        <v>1</v>
      </c>
    </row>
    <row r="186943">
      <c r="A186943" t="inlineStr">
        <is>
          <t>3sws</t>
        </is>
      </c>
      <c r="B186943" t="n">
        <v>1</v>
      </c>
    </row>
    <row r="186944">
      <c r="A186944" t="inlineStr">
        <is>
          <t>ofpr</t>
        </is>
      </c>
      <c r="B186944" t="n">
        <v>1</v>
      </c>
    </row>
    <row r="186945">
      <c r="A186945" t="inlineStr">
        <is>
          <t>corbyal</t>
        </is>
      </c>
      <c r="B186945" t="n">
        <v>1</v>
      </c>
    </row>
    <row r="186946">
      <c r="A186946" t="inlineStr">
        <is>
          <t>geographs</t>
        </is>
      </c>
      <c r="B186946" t="n">
        <v>2</v>
      </c>
    </row>
    <row r="186947">
      <c r="A186947" t="inlineStr">
        <is>
          <t>ingershapf</t>
        </is>
      </c>
      <c r="B186947" t="n">
        <v>1</v>
      </c>
    </row>
    <row r="186948">
      <c r="A186948" t="inlineStr">
        <is>
          <t>hoshtareghi</t>
        </is>
      </c>
      <c r="B186948" t="n">
        <v>1</v>
      </c>
    </row>
    <row r="186949">
      <c r="A186949" t="inlineStr">
        <is>
          <t>sarpakhanana</t>
        </is>
      </c>
      <c r="B186949" t="n">
        <v>1</v>
      </c>
    </row>
    <row r="186950">
      <c r="A186950" t="inlineStr">
        <is>
          <t>​view</t>
        </is>
      </c>
      <c r="B186950" t="n">
        <v>1</v>
      </c>
    </row>
    <row r="186951">
      <c r="A186951" t="inlineStr">
        <is>
          <t>begimi</t>
        </is>
      </c>
      <c r="B186951" t="n">
        <v>1</v>
      </c>
    </row>
    <row r="186952">
      <c r="A186952" t="inlineStr">
        <is>
          <t>netfestival</t>
        </is>
      </c>
      <c r="B186952" t="n">
        <v>1</v>
      </c>
    </row>
    <row r="186953">
      <c r="A186953" t="inlineStr">
        <is>
          <t>taqa</t>
        </is>
      </c>
      <c r="B186953" t="n">
        <v>2</v>
      </c>
    </row>
    <row r="186954">
      <c r="A186954" t="inlineStr">
        <is>
          <t>kamies</t>
        </is>
      </c>
      <c r="B186954" t="n">
        <v>1</v>
      </c>
    </row>
    <row r="186955">
      <c r="A186955" t="inlineStr">
        <is>
          <t>khatibbi</t>
        </is>
      </c>
      <c r="B186955" t="n">
        <v>1</v>
      </c>
    </row>
    <row r="186956">
      <c r="A186956" t="inlineStr">
        <is>
          <t>minasi</t>
        </is>
      </c>
      <c r="B186956" t="n">
        <v>1</v>
      </c>
    </row>
    <row r="186957">
      <c r="A186957" t="inlineStr">
        <is>
          <t>samadore</t>
        </is>
      </c>
      <c r="B186957" t="n">
        <v>1</v>
      </c>
    </row>
    <row r="186958">
      <c r="A186958" t="inlineStr">
        <is>
          <t>koninka</t>
        </is>
      </c>
      <c r="B186958" t="n">
        <v>1</v>
      </c>
    </row>
    <row r="186959">
      <c r="A186959" t="inlineStr">
        <is>
          <t>yaacomians</t>
        </is>
      </c>
      <c r="B186959" t="n">
        <v>1</v>
      </c>
    </row>
    <row r="186960">
      <c r="A186960" t="inlineStr">
        <is>
          <t>khosfja</t>
        </is>
      </c>
      <c r="B186960" t="n">
        <v>1</v>
      </c>
    </row>
    <row r="186961">
      <c r="A186961" t="inlineStr">
        <is>
          <t>boutophoni</t>
        </is>
      </c>
      <c r="B186961" t="n">
        <v>1</v>
      </c>
    </row>
    <row r="186962">
      <c r="A186962" t="inlineStr">
        <is>
          <t>nemro</t>
        </is>
      </c>
      <c r="B186962" t="n">
        <v>1</v>
      </c>
    </row>
    <row r="186963">
      <c r="A186963" t="inlineStr">
        <is>
          <t>historyfest</t>
        </is>
      </c>
      <c r="B186963" t="n">
        <v>2</v>
      </c>
    </row>
    <row r="186964">
      <c r="A186964" t="inlineStr">
        <is>
          <t>éabrege</t>
        </is>
      </c>
      <c r="B186964" t="n">
        <v>1</v>
      </c>
    </row>
    <row r="186965">
      <c r="A186965" t="inlineStr">
        <is>
          <t>ngome</t>
        </is>
      </c>
      <c r="B186965" t="n">
        <v>2</v>
      </c>
    </row>
    <row r="186966">
      <c r="A186966" t="inlineStr">
        <is>
          <t>tennesseemisbahiah</t>
        </is>
      </c>
      <c r="B186966" t="n">
        <v>1</v>
      </c>
    </row>
    <row r="186967">
      <c r="A186967" t="inlineStr">
        <is>
          <t>ochhemut</t>
        </is>
      </c>
      <c r="B186967" t="n">
        <v>1</v>
      </c>
    </row>
    <row r="186968">
      <c r="A186968" t="inlineStr">
        <is>
          <t>homemearent</t>
        </is>
      </c>
      <c r="B186968" t="n">
        <v>1</v>
      </c>
    </row>
    <row r="186969">
      <c r="A186969" t="inlineStr">
        <is>
          <t>televite</t>
        </is>
      </c>
      <c r="B186969" t="n">
        <v>1</v>
      </c>
    </row>
    <row r="186970">
      <c r="A186970" t="inlineStr">
        <is>
          <t>tiredening</t>
        </is>
      </c>
      <c r="B186970" t="n">
        <v>1</v>
      </c>
    </row>
    <row r="186971">
      <c r="A186971" t="inlineStr">
        <is>
          <t>gtje</t>
        </is>
      </c>
      <c r="B186971" t="n">
        <v>1</v>
      </c>
    </row>
    <row r="186972">
      <c r="A186972" t="inlineStr">
        <is>
          <t>presidethe</t>
        </is>
      </c>
      <c r="B186972" t="n">
        <v>1</v>
      </c>
    </row>
    <row r="186973">
      <c r="A186973" t="inlineStr">
        <is>
          <t>zaviis</t>
        </is>
      </c>
      <c r="B186973" t="n">
        <v>1</v>
      </c>
    </row>
    <row r="186974">
      <c r="A186974" t="inlineStr">
        <is>
          <t>jazzis</t>
        </is>
      </c>
      <c r="B186974" t="n">
        <v>1</v>
      </c>
    </row>
    <row r="186975">
      <c r="A186975" t="inlineStr">
        <is>
          <t>artalies</t>
        </is>
      </c>
      <c r="B186975" t="n">
        <v>1</v>
      </c>
    </row>
    <row r="186976">
      <c r="A186976" t="inlineStr">
        <is>
          <t>rangrivolving</t>
        </is>
      </c>
      <c r="B186976" t="n">
        <v>1</v>
      </c>
    </row>
    <row r="186977">
      <c r="A186977" t="inlineStr">
        <is>
          <t>lock—the</t>
        </is>
      </c>
      <c r="B186977" t="n">
        <v>1</v>
      </c>
    </row>
    <row r="186978">
      <c r="A186978" t="inlineStr">
        <is>
          <t>pringlespell</t>
        </is>
      </c>
      <c r="B186978" t="n">
        <v>1</v>
      </c>
    </row>
    <row r="186979">
      <c r="A186979" t="inlineStr">
        <is>
          <t>friendsfly</t>
        </is>
      </c>
      <c r="B186979" t="n">
        <v>1</v>
      </c>
    </row>
    <row r="186980">
      <c r="A186980" t="inlineStr">
        <is>
          <t>brazose</t>
        </is>
      </c>
      <c r="B186980" t="n">
        <v>1</v>
      </c>
    </row>
    <row r="186981">
      <c r="A186981" t="inlineStr">
        <is>
          <t>wombinite</t>
        </is>
      </c>
      <c r="B186981" t="n">
        <v>1</v>
      </c>
    </row>
    <row r="186982">
      <c r="A186982" t="inlineStr">
        <is>
          <t>hayquick</t>
        </is>
      </c>
      <c r="B186982" t="n">
        <v>1</v>
      </c>
    </row>
    <row r="186983">
      <c r="A186983" t="inlineStr">
        <is>
          <t>pack1</t>
        </is>
      </c>
      <c r="B186983" t="n">
        <v>1</v>
      </c>
    </row>
    <row r="186984">
      <c r="A186984" t="inlineStr">
        <is>
          <t>etherfox</t>
        </is>
      </c>
      <c r="B186984" t="n">
        <v>1</v>
      </c>
    </row>
    <row r="186985">
      <c r="A186985" t="inlineStr">
        <is>
          <t>genian</t>
        </is>
      </c>
      <c r="B186985" t="n">
        <v>1</v>
      </c>
    </row>
    <row r="186986">
      <c r="A186986" t="inlineStr">
        <is>
          <t>millingly</t>
        </is>
      </c>
      <c r="B186986" t="n">
        <v>1</v>
      </c>
    </row>
    <row r="186987">
      <c r="A186987" t="inlineStr">
        <is>
          <t>deercrete</t>
        </is>
      </c>
      <c r="B186987" t="n">
        <v>1</v>
      </c>
    </row>
    <row r="186988">
      <c r="A186988" t="inlineStr">
        <is>
          <t>pipquocs</t>
        </is>
      </c>
      <c r="B186988" t="n">
        <v>1</v>
      </c>
    </row>
    <row r="186989">
      <c r="A186989" t="inlineStr">
        <is>
          <t>cordillos</t>
        </is>
      </c>
      <c r="B186989" t="n">
        <v>1</v>
      </c>
    </row>
    <row r="186990">
      <c r="A186990" t="inlineStr">
        <is>
          <t>pritchers</t>
        </is>
      </c>
      <c r="B186990" t="n">
        <v>1</v>
      </c>
    </row>
    <row r="186991">
      <c r="A186991" t="inlineStr">
        <is>
          <t>varexportmode</t>
        </is>
      </c>
      <c r="B186991" t="n">
        <v>1</v>
      </c>
    </row>
    <row r="186992">
      <c r="A186992" t="inlineStr">
        <is>
          <t>154208</t>
        </is>
      </c>
      <c r="B186992" t="n">
        <v>1</v>
      </c>
    </row>
    <row r="186993">
      <c r="A186993" t="inlineStr">
        <is>
          <t>64252</t>
        </is>
      </c>
      <c r="B186993" t="n">
        <v>2</v>
      </c>
    </row>
    <row r="186994">
      <c r="A186994" t="inlineStr">
        <is>
          <t>nrandom</t>
        </is>
      </c>
      <c r="B186994" t="n">
        <v>1</v>
      </c>
    </row>
    <row r="186995">
      <c r="A186995" t="inlineStr">
        <is>
          <t>pkstoppin</t>
        </is>
      </c>
      <c r="B186995" t="n">
        <v>1</v>
      </c>
    </row>
    <row r="186996">
      <c r="A186996" t="inlineStr">
        <is>
          <t>pscservername</t>
        </is>
      </c>
      <c r="B186996" t="n">
        <v>1</v>
      </c>
    </row>
    <row r="186997">
      <c r="A186997" t="inlineStr">
        <is>
          <t>qdiskutil</t>
        </is>
      </c>
      <c r="B186997" t="n">
        <v>1</v>
      </c>
    </row>
    <row r="186998">
      <c r="A186998" t="inlineStr">
        <is>
          <t>count_of_frontal148160</t>
        </is>
      </c>
      <c r="B186998" t="n">
        <v>1</v>
      </c>
    </row>
    <row r="186999">
      <c r="A186999" t="inlineStr">
        <is>
          <t>fromff</t>
        </is>
      </c>
      <c r="B186999" t="n">
        <v>1</v>
      </c>
    </row>
    <row r="187000">
      <c r="A187000" t="inlineStr">
        <is>
          <t>perlpow</t>
        </is>
      </c>
      <c r="B187000" t="n">
        <v>1</v>
      </c>
    </row>
    <row r="187001">
      <c r="A187001" t="inlineStr">
        <is>
          <t>getuid1</t>
        </is>
      </c>
      <c r="B187001" t="n">
        <v>1</v>
      </c>
    </row>
    <row r="187002">
      <c r="A187002" t="inlineStr">
        <is>
          <t>structure3</t>
        </is>
      </c>
      <c r="B187002" t="n">
        <v>1</v>
      </c>
    </row>
    <row r="187003">
      <c r="A187003" t="inlineStr">
        <is>
          <t>gddn</t>
        </is>
      </c>
      <c r="B187003" t="n">
        <v>1</v>
      </c>
    </row>
    <row r="187004">
      <c r="A187004" t="inlineStr">
        <is>
          <t>busytimentets</t>
        </is>
      </c>
      <c r="B187004" t="n">
        <v>1</v>
      </c>
    </row>
    <row r="187005">
      <c r="A187005" t="inlineStr">
        <is>
          <t>gmaildaemon</t>
        </is>
      </c>
      <c r="B187005" t="n">
        <v>1</v>
      </c>
    </row>
    <row r="187006">
      <c r="A187006" t="inlineStr">
        <is>
          <t>udevuaterite</t>
        </is>
      </c>
      <c r="B187006" t="n">
        <v>1</v>
      </c>
    </row>
    <row r="187007">
      <c r="A187007" t="inlineStr">
        <is>
          <t>rightinvalid</t>
        </is>
      </c>
      <c r="B187007" t="n">
        <v>1</v>
      </c>
    </row>
    <row r="187008">
      <c r="A187008" t="inlineStr">
        <is>
          <t>180728</t>
        </is>
      </c>
      <c r="B187008" t="n">
        <v>1</v>
      </c>
    </row>
    <row r="187009">
      <c r="A187009" t="inlineStr">
        <is>
          <t>fdiskyclassmethod</t>
        </is>
      </c>
      <c r="B187009" t="n">
        <v>1</v>
      </c>
    </row>
    <row r="187010">
      <c r="A187010" t="inlineStr">
        <is>
          <t>zp1el3tt3bmga</t>
        </is>
      </c>
      <c r="B187010" t="n">
        <v>1</v>
      </c>
    </row>
    <row r="187011">
      <c r="A187011" t="inlineStr">
        <is>
          <t>undockingdata</t>
        </is>
      </c>
      <c r="B187011" t="n">
        <v>1</v>
      </c>
    </row>
    <row r="187012">
      <c r="A187012" t="inlineStr">
        <is>
          <t>itsalt64</t>
        </is>
      </c>
      <c r="B187012" t="n">
        <v>1</v>
      </c>
    </row>
    <row r="187013">
      <c r="A187013" t="inlineStr">
        <is>
          <t>stompop</t>
        </is>
      </c>
      <c r="B187013" t="n">
        <v>1</v>
      </c>
    </row>
    <row r="187014">
      <c r="A187014" t="inlineStr">
        <is>
          <t>uint16224848798850n</t>
        </is>
      </c>
      <c r="B187014" t="n">
        <v>1</v>
      </c>
    </row>
    <row r="187015">
      <c r="A187015" t="inlineStr">
        <is>
          <t>bytes3</t>
        </is>
      </c>
      <c r="B187015" t="n">
        <v>1</v>
      </c>
    </row>
    <row r="187016">
      <c r="A187016" t="inlineStr">
        <is>
          <t>outdoorvar1f32</t>
        </is>
      </c>
      <c r="B187016" t="n">
        <v>1</v>
      </c>
    </row>
    <row r="187017">
      <c r="A187017" t="inlineStr">
        <is>
          <t>fa8gi</t>
        </is>
      </c>
      <c r="B187017" t="n">
        <v>1</v>
      </c>
    </row>
    <row r="187018">
      <c r="A187018" t="inlineStr">
        <is>
          <t>180727</t>
        </is>
      </c>
      <c r="B187018" t="n">
        <v>1</v>
      </c>
    </row>
    <row r="187019">
      <c r="A187019" t="inlineStr">
        <is>
          <t>eudhcplogserver</t>
        </is>
      </c>
      <c r="B187019" t="n">
        <v>1</v>
      </c>
    </row>
    <row r="187020">
      <c r="A187020" t="inlineStr">
        <is>
          <t>{execname</t>
        </is>
      </c>
      <c r="B187020" t="n">
        <v>1</v>
      </c>
    </row>
    <row r="187021">
      <c r="A187021" t="inlineStr">
        <is>
          <t>startchancesuint32_t</t>
        </is>
      </c>
      <c r="B187021" t="n">
        <v>1</v>
      </c>
    </row>
    <row r="187022">
      <c r="A187022" t="inlineStr">
        <is>
          <t>typefer</t>
        </is>
      </c>
      <c r="B187022" t="n">
        <v>1</v>
      </c>
    </row>
    <row r="187023">
      <c r="A187023" t="inlineStr">
        <is>
          <t>lastnwetrrv0</t>
        </is>
      </c>
      <c r="B187023" t="n">
        <v>1</v>
      </c>
    </row>
    <row r="187024">
      <c r="A187024" t="inlineStr">
        <is>
          <t>startedtimestamps</t>
        </is>
      </c>
      <c r="B187024" t="n">
        <v>1</v>
      </c>
    </row>
    <row r="187025">
      <c r="A187025" t="inlineStr">
        <is>
          <t>005433</t>
        </is>
      </c>
      <c r="B187025" t="n">
        <v>1</v>
      </c>
    </row>
    <row r="187026">
      <c r="A187026" t="inlineStr">
        <is>
          <t>total1txt</t>
        </is>
      </c>
      <c r="B187026" t="n">
        <v>1</v>
      </c>
    </row>
    <row r="187027">
      <c r="A187027" t="inlineStr">
        <is>
          <t>bondinit</t>
        </is>
      </c>
      <c r="B187027" t="n">
        <v>1</v>
      </c>
    </row>
    <row r="187028">
      <c r="A187028" t="inlineStr">
        <is>
          <t>pseudocnseed</t>
        </is>
      </c>
      <c r="B187028" t="n">
        <v>1</v>
      </c>
    </row>
    <row r="187029">
      <c r="A187029" t="inlineStr">
        <is>
          <t>osws</t>
        </is>
      </c>
      <c r="B187029" t="n">
        <v>1</v>
      </c>
    </row>
    <row r="187030">
      <c r="A187030" t="inlineStr">
        <is>
          <t>donthave</t>
        </is>
      </c>
      <c r="B187030" t="n">
        <v>1</v>
      </c>
    </row>
    <row r="187031">
      <c r="A187031" t="inlineStr">
        <is>
          <t>executecpuusername</t>
        </is>
      </c>
      <c r="B187031" t="n">
        <v>1</v>
      </c>
    </row>
    <row r="187032">
      <c r="A187032" t="inlineStr">
        <is>
          <t>uint2raw</t>
        </is>
      </c>
      <c r="B187032" t="n">
        <v>1</v>
      </c>
    </row>
    <row r="187033">
      <c r="A187033" t="inlineStr">
        <is>
          <t>itelephony</t>
        </is>
      </c>
      <c r="B187033" t="n">
        <v>1</v>
      </c>
    </row>
    <row r="187034">
      <c r="A187034" t="inlineStr">
        <is>
          <t>ipauth01</t>
        </is>
      </c>
      <c r="B187034" t="n">
        <v>1</v>
      </c>
    </row>
    <row r="187035">
      <c r="A187035" t="inlineStr">
        <is>
          <t>backuptext</t>
        </is>
      </c>
      <c r="B187035" t="n">
        <v>1</v>
      </c>
    </row>
    <row r="187036">
      <c r="A187036" t="inlineStr">
        <is>
          <t>12820072000000</t>
        </is>
      </c>
      <c r="B187036" t="n">
        <v>1</v>
      </c>
    </row>
    <row r="187037">
      <c r="A187037" t="inlineStr">
        <is>
          <t>waypointkernel</t>
        </is>
      </c>
      <c r="B187037" t="n">
        <v>1</v>
      </c>
    </row>
    <row r="187038">
      <c r="A187038" t="inlineStr">
        <is>
          <t>080728</t>
        </is>
      </c>
      <c r="B187038" t="n">
        <v>1</v>
      </c>
    </row>
    <row r="187039">
      <c r="A187039" t="inlineStr">
        <is>
          <t>freebytes</t>
        </is>
      </c>
      <c r="B187039" t="n">
        <v>1</v>
      </c>
    </row>
    <row r="187040">
      <c r="A187040" t="inlineStr">
        <is>
          <t>dsensors</t>
        </is>
      </c>
      <c r="B187040" t="n">
        <v>1</v>
      </c>
    </row>
    <row r="187041">
      <c r="A187041" t="inlineStr">
        <is>
          <t>gpumappingcontext</t>
        </is>
      </c>
      <c r="B187041" t="n">
        <v>1</v>
      </c>
    </row>
    <row r="187042">
      <c r="A187042" t="inlineStr">
        <is>
          <t>nraw</t>
        </is>
      </c>
      <c r="B187042" t="n">
        <v>1</v>
      </c>
    </row>
    <row r="187043">
      <c r="A187043" t="inlineStr">
        <is>
          <t>groupbytes</t>
        </is>
      </c>
      <c r="B187043" t="n">
        <v>1</v>
      </c>
    </row>
    <row r="187044">
      <c r="A187044" t="inlineStr">
        <is>
          <t>varsmallsize</t>
        </is>
      </c>
      <c r="B187044" t="n">
        <v>1</v>
      </c>
    </row>
    <row r="187045">
      <c r="A187045" t="inlineStr">
        <is>
          <t>wkdownd</t>
        </is>
      </c>
      <c r="B187045" t="n">
        <v>1</v>
      </c>
    </row>
    <row r="187046">
      <c r="A187046" t="inlineStr">
        <is>
          <t>kbm0</t>
        </is>
      </c>
      <c r="B187046" t="n">
        <v>1</v>
      </c>
    </row>
    <row r="187047">
      <c r="A187047" t="inlineStr">
        <is>
          <t>engine_tl</t>
        </is>
      </c>
      <c r="B187047" t="n">
        <v>1</v>
      </c>
    </row>
    <row r="187048">
      <c r="A187048" t="inlineStr">
        <is>
          <t>hourptr</t>
        </is>
      </c>
      <c r="B187048" t="n">
        <v>1</v>
      </c>
    </row>
    <row r="187049">
      <c r="A187049" t="inlineStr">
        <is>
          <t>corelog</t>
        </is>
      </c>
      <c r="B187049" t="n">
        <v>2</v>
      </c>
    </row>
    <row r="187050">
      <c r="A187050" t="inlineStr">
        <is>
          <t>cabivveuration</t>
        </is>
      </c>
      <c r="B187050" t="n">
        <v>1</v>
      </c>
    </row>
    <row r="187051">
      <c r="A187051" t="inlineStr">
        <is>
          <t>total256txt</t>
        </is>
      </c>
      <c r="B187051" t="n">
        <v>1</v>
      </c>
    </row>
    <row r="187052">
      <c r="A187052" t="inlineStr">
        <is>
          <t>dmobileworldscanner</t>
        </is>
      </c>
      <c r="B187052" t="n">
        <v>1</v>
      </c>
    </row>
    <row r="187053">
      <c r="A187053" t="inlineStr">
        <is>
          <t>bitcoindavz5</t>
        </is>
      </c>
      <c r="B187053" t="n">
        <v>1</v>
      </c>
    </row>
    <row r="187054">
      <c r="A187054" t="inlineStr">
        <is>
          <t>libqt</t>
        </is>
      </c>
      <c r="B187054" t="n">
        <v>2</v>
      </c>
    </row>
    <row r="187055">
      <c r="A187055" t="inlineStr">
        <is>
          <t>leftnumber</t>
        </is>
      </c>
      <c r="B187055" t="n">
        <v>1</v>
      </c>
    </row>
    <row r="187056">
      <c r="A187056" t="inlineStr">
        <is>
          <t>ordansthan</t>
        </is>
      </c>
      <c r="B187056" t="n">
        <v>1</v>
      </c>
    </row>
    <row r="187057">
      <c r="A187057" t="inlineStr">
        <is>
          <t>mathfd</t>
        </is>
      </c>
      <c r="B187057" t="n">
        <v>1</v>
      </c>
    </row>
    <row r="187058">
      <c r="A187058" t="inlineStr">
        <is>
          <t>doornbosch</t>
        </is>
      </c>
      <c r="B187058" t="n">
        <v>1</v>
      </c>
    </row>
    <row r="187059">
      <c r="A187059" t="inlineStr">
        <is>
          <t>teuvano</t>
        </is>
      </c>
      <c r="B187059" t="n">
        <v>1</v>
      </c>
    </row>
    <row r="187060">
      <c r="A187060" t="inlineStr">
        <is>
          <t>rightseeded</t>
        </is>
      </c>
      <c r="B187060" t="n">
        <v>1</v>
      </c>
    </row>
    <row r="187061">
      <c r="A187061" t="inlineStr">
        <is>
          <t>raarson</t>
        </is>
      </c>
      <c r="B187061" t="n">
        <v>1</v>
      </c>
    </row>
    <row r="187062">
      <c r="A187062" t="inlineStr">
        <is>
          <t>cluna</t>
        </is>
      </c>
      <c r="B187062" t="n">
        <v>2</v>
      </c>
    </row>
    <row r="187063">
      <c r="A187063" t="inlineStr">
        <is>
          <t>herdground</t>
        </is>
      </c>
      <c r="B187063" t="n">
        <v>1</v>
      </c>
    </row>
    <row r="187064">
      <c r="A187064" t="inlineStr">
        <is>
          <t>michaelcity</t>
        </is>
      </c>
      <c r="B187064" t="n">
        <v>1</v>
      </c>
    </row>
    <row r="187065">
      <c r="A187065" t="inlineStr">
        <is>
          <t>3opportunityand</t>
        </is>
      </c>
      <c r="B187065" t="n">
        <v>1</v>
      </c>
    </row>
    <row r="187066">
      <c r="A187066" t="inlineStr">
        <is>
          <t>blackfern</t>
        </is>
      </c>
      <c r="B187066" t="n">
        <v>1</v>
      </c>
    </row>
    <row r="187067">
      <c r="A187067" t="inlineStr">
        <is>
          <t>uppersium</t>
        </is>
      </c>
      <c r="B187067" t="n">
        <v>1</v>
      </c>
    </row>
    <row r="187068">
      <c r="A187068" t="inlineStr">
        <is>
          <t>calveyers</t>
        </is>
      </c>
      <c r="B187068" t="n">
        <v>1</v>
      </c>
    </row>
    <row r="187069">
      <c r="A187069" t="inlineStr">
        <is>
          <t>kyndije</t>
        </is>
      </c>
      <c r="B187069" t="n">
        <v>1</v>
      </c>
    </row>
    <row r="187070">
      <c r="A187070" t="inlineStr">
        <is>
          <t>photographyfacebook</t>
        </is>
      </c>
      <c r="B187070" t="n">
        <v>1</v>
      </c>
    </row>
    <row r="187071">
      <c r="A187071" t="inlineStr">
        <is>
          <t>mufflin</t>
        </is>
      </c>
      <c r="B187071" t="n">
        <v>1</v>
      </c>
    </row>
    <row r="187072">
      <c r="A187072" t="inlineStr">
        <is>
          <t>descriptioncosplay</t>
        </is>
      </c>
      <c r="B187072" t="n">
        <v>1</v>
      </c>
    </row>
    <row r="187073">
      <c r="A187073" t="inlineStr">
        <is>
          <t>notchope</t>
        </is>
      </c>
      <c r="B187073" t="n">
        <v>1</v>
      </c>
    </row>
    <row r="187074">
      <c r="A187074" t="inlineStr">
        <is>
          <t>logseverything</t>
        </is>
      </c>
      <c r="B187074" t="n">
        <v>1</v>
      </c>
    </row>
    <row r="187075">
      <c r="A187075" t="inlineStr">
        <is>
          <t>2008image</t>
        </is>
      </c>
      <c r="B187075" t="n">
        <v>1</v>
      </c>
    </row>
    <row r="187076">
      <c r="A187076" t="inlineStr">
        <is>
          <t>mananaya</t>
        </is>
      </c>
      <c r="B187076" t="n">
        <v>1</v>
      </c>
    </row>
    <row r="187077">
      <c r="A187077" t="inlineStr">
        <is>
          <t>c16s</t>
        </is>
      </c>
      <c r="B187077" t="n">
        <v>2</v>
      </c>
    </row>
    <row r="187078">
      <c r="A187078" t="inlineStr">
        <is>
          <t>india235</t>
        </is>
      </c>
      <c r="B187078" t="n">
        <v>1</v>
      </c>
    </row>
    <row r="187079">
      <c r="A187079" t="inlineStr">
        <is>
          <t>a missionreflecting</t>
        </is>
      </c>
      <c r="B187079" t="n">
        <v>1</v>
      </c>
    </row>
    <row r="187080">
      <c r="A187080" t="inlineStr">
        <is>
          <t>ekili</t>
        </is>
      </c>
      <c r="B187080" t="n">
        <v>1</v>
      </c>
    </row>
    <row r="187081">
      <c r="A187081" t="inlineStr">
        <is>
          <t>epiccity</t>
        </is>
      </c>
      <c r="B187081" t="n">
        <v>1</v>
      </c>
    </row>
    <row r="187082">
      <c r="A187082" t="inlineStr">
        <is>
          <t>jenrol</t>
        </is>
      </c>
      <c r="B187082" t="n">
        <v>1</v>
      </c>
    </row>
    <row r="187083">
      <c r="A187083" t="inlineStr">
        <is>
          <t>eldelle</t>
        </is>
      </c>
      <c r="B187083" t="n">
        <v>2</v>
      </c>
    </row>
    <row r="187084">
      <c r="A187084" t="inlineStr">
        <is>
          <t>geosforum</t>
        </is>
      </c>
      <c r="B187084" t="n">
        <v>1</v>
      </c>
    </row>
    <row r="187085">
      <c r="A187085" t="inlineStr">
        <is>
          <t>tableders</t>
        </is>
      </c>
      <c r="B187085" t="n">
        <v>1</v>
      </c>
    </row>
    <row r="187086">
      <c r="A187086" t="inlineStr">
        <is>
          <t>lardrid</t>
        </is>
      </c>
      <c r="B187086" t="n">
        <v>1</v>
      </c>
    </row>
    <row r="187087">
      <c r="A187087" t="inlineStr">
        <is>
          <t>vanartcow</t>
        </is>
      </c>
      <c r="B187087" t="n">
        <v>1</v>
      </c>
    </row>
    <row r="187088">
      <c r="A187088" t="inlineStr">
        <is>
          <t>twitterderousespn</t>
        </is>
      </c>
      <c r="B187088" t="n">
        <v>1</v>
      </c>
    </row>
    <row r="187089">
      <c r="A187089" t="inlineStr">
        <is>
          <t>fightfort</t>
        </is>
      </c>
      <c r="B187089" t="n">
        <v>1</v>
      </c>
    </row>
    <row r="187090">
      <c r="A187090" t="inlineStr">
        <is>
          <t>bheian</t>
        </is>
      </c>
      <c r="B187090" t="n">
        <v>1</v>
      </c>
    </row>
    <row r="187091">
      <c r="A187091" t="inlineStr">
        <is>
          <t>dievry</t>
        </is>
      </c>
      <c r="B187091" t="n">
        <v>1</v>
      </c>
    </row>
    <row r="187092">
      <c r="A187092" t="inlineStr">
        <is>
          <t>cdifi</t>
        </is>
      </c>
      <c r="B187092" t="n">
        <v>2</v>
      </c>
    </row>
    <row r="187093">
      <c r="A187093" t="inlineStr">
        <is>
          <t>sportsgroup</t>
        </is>
      </c>
      <c r="B187093" t="n">
        <v>1</v>
      </c>
    </row>
    <row r="187094">
      <c r="A187094" t="inlineStr">
        <is>
          <t>screamstarism</t>
        </is>
      </c>
      <c r="B187094" t="n">
        <v>1</v>
      </c>
    </row>
    <row r="187095">
      <c r="A187095" t="inlineStr">
        <is>
          <t>couplemygoins</t>
        </is>
      </c>
      <c r="B187095" t="n">
        <v>1</v>
      </c>
    </row>
    <row r="187096">
      <c r="A187096" t="inlineStr">
        <is>
          <t>ly2ezrcky</t>
        </is>
      </c>
      <c r="B187096" t="n">
        <v>1</v>
      </c>
    </row>
    <row r="187097">
      <c r="A187097" t="inlineStr">
        <is>
          <t>lusitaped</t>
        </is>
      </c>
      <c r="B187097" t="n">
        <v>1</v>
      </c>
    </row>
    <row r="187098">
      <c r="A187098" t="inlineStr">
        <is>
          <t>sirkyle</t>
        </is>
      </c>
      <c r="B187098" t="n">
        <v>1</v>
      </c>
    </row>
    <row r="187099">
      <c r="A187099" t="inlineStr">
        <is>
          <t>pyronp</t>
        </is>
      </c>
      <c r="B187099" t="n">
        <v>1</v>
      </c>
    </row>
    <row r="187100">
      <c r="A187100" t="inlineStr">
        <is>
          <t>bbeederewgnews</t>
        </is>
      </c>
      <c r="B187100" t="n">
        <v>1</v>
      </c>
    </row>
    <row r="187101">
      <c r="A187101" t="inlineStr">
        <is>
          <t>partosa</t>
        </is>
      </c>
      <c r="B187101" t="n">
        <v>1</v>
      </c>
    </row>
    <row r="187102">
      <c r="A187102" t="inlineStr">
        <is>
          <t>bensiodailyly</t>
        </is>
      </c>
      <c r="B187102" t="n">
        <v>1</v>
      </c>
    </row>
    <row r="187103">
      <c r="A187103" t="inlineStr">
        <is>
          <t>gamedefinition</t>
        </is>
      </c>
      <c r="B187103" t="n">
        <v>1</v>
      </c>
    </row>
    <row r="187104">
      <c r="A187104" t="inlineStr">
        <is>
          <t>undemocratic—but</t>
        </is>
      </c>
      <c r="B187104" t="n">
        <v>1</v>
      </c>
    </row>
    <row r="187105">
      <c r="A187105" t="inlineStr">
        <is>
          <t>free—and</t>
        </is>
      </c>
      <c r="B187105" t="n">
        <v>3</v>
      </c>
    </row>
    <row r="187106">
      <c r="A187106" t="inlineStr">
        <is>
          <t>bufferhertz</t>
        </is>
      </c>
      <c r="B187106" t="n">
        <v>1</v>
      </c>
    </row>
    <row r="187107">
      <c r="A187107" t="inlineStr">
        <is>
          <t>orderedmdfoo10</t>
        </is>
      </c>
      <c r="B187107" t="n">
        <v>1</v>
      </c>
    </row>
    <row r="187108">
      <c r="A187108" t="inlineStr">
        <is>
          <t>vetcl</t>
        </is>
      </c>
      <c r="B187108" t="n">
        <v>1</v>
      </c>
    </row>
    <row r="187109">
      <c r="A187109" t="inlineStr">
        <is>
          <t>typelis108|</t>
        </is>
      </c>
      <c r="B187109" t="n">
        <v>1</v>
      </c>
    </row>
    <row r="187110">
      <c r="A187110" t="inlineStr">
        <is>
          <t>6549e63</t>
        </is>
      </c>
      <c r="B187110" t="n">
        <v>1</v>
      </c>
    </row>
    <row r="187111">
      <c r="A187111" t="inlineStr">
        <is>
          <t>finddisplay</t>
        </is>
      </c>
      <c r="B187111" t="n">
        <v>1</v>
      </c>
    </row>
    <row r="187112">
      <c r="A187112" t="inlineStr">
        <is>
          <t>incrementink</t>
        </is>
      </c>
      <c r="B187112" t="n">
        <v>1</v>
      </c>
    </row>
    <row r="187113">
      <c r="A187113" t="inlineStr">
        <is>
          <t>customially</t>
        </is>
      </c>
      <c r="B187113" t="n">
        <v>1</v>
      </c>
    </row>
    <row r="187114">
      <c r="A187114" t="inlineStr">
        <is>
          <t>generate_no_member</t>
        </is>
      </c>
      <c r="B187114" t="n">
        <v>1</v>
      </c>
    </row>
    <row r="187115">
      <c r="A187115" t="inlineStr">
        <is>
          <t>pe\version</t>
        </is>
      </c>
      <c r="B187115" t="n">
        <v>1</v>
      </c>
    </row>
    <row r="187116">
      <c r="A187116" t="inlineStr">
        <is>
          <t>abojl</t>
        </is>
      </c>
      <c r="B187116" t="n">
        <v>1</v>
      </c>
    </row>
    <row r="187117">
      <c r="A187117" t="inlineStr">
        <is>
          <t>pencl</t>
        </is>
      </c>
      <c r="B187117" t="n">
        <v>2</v>
      </c>
    </row>
    <row r="187118">
      <c r="A187118" t="inlineStr">
        <is>
          <t>putrow</t>
        </is>
      </c>
      <c r="B187118" t="n">
        <v>1</v>
      </c>
    </row>
    <row r="187119">
      <c r="A187119" t="inlineStr">
        <is>
          <t>|decredianquery</t>
        </is>
      </c>
      <c r="B187119" t="n">
        <v>1</v>
      </c>
    </row>
    <row r="187120">
      <c r="A187120" t="inlineStr">
        <is>
          <t>waterproofwaterprooficet</t>
        </is>
      </c>
      <c r="B187120" t="n">
        <v>1</v>
      </c>
    </row>
    <row r="187121">
      <c r="A187121" t="inlineStr">
        <is>
          <t>frsilent</t>
        </is>
      </c>
      <c r="B187121" t="n">
        <v>1</v>
      </c>
    </row>
    <row r="187122">
      <c r="A187122" t="inlineStr">
        <is>
          <t>|vv</t>
        </is>
      </c>
      <c r="B187122" t="n">
        <v>1</v>
      </c>
    </row>
    <row r="187123">
      <c r="A187123" t="inlineStr">
        <is>
          <t>cmsdisplay</t>
        </is>
      </c>
      <c r="B187123" t="n">
        <v>1</v>
      </c>
    </row>
    <row r="187124">
      <c r="A187124" t="inlineStr">
        <is>
          <t>stupelark</t>
        </is>
      </c>
      <c r="B187124" t="n">
        <v>1</v>
      </c>
    </row>
    <row r="187125">
      <c r="A187125" t="inlineStr">
        <is>
          <t>generated_ipump</t>
        </is>
      </c>
      <c r="B187125" t="n">
        <v>1</v>
      </c>
    </row>
    <row r="187126">
      <c r="A187126" t="inlineStr">
        <is>
          <t>do10</t>
        </is>
      </c>
      <c r="B187126" t="n">
        <v>1</v>
      </c>
    </row>
    <row r="187127">
      <c r="A187127" t="inlineStr">
        <is>
          <t>argupper3</t>
        </is>
      </c>
      <c r="B187127" t="n">
        <v>1</v>
      </c>
    </row>
    <row r="187128">
      <c r="A187128" t="inlineStr">
        <is>
          <t>2320m</t>
        </is>
      </c>
      <c r="B187128" t="n">
        <v>1</v>
      </c>
    </row>
    <row r="187129">
      <c r="A187129" t="inlineStr">
        <is>
          <t>sivesearch</t>
        </is>
      </c>
      <c r="B187129" t="n">
        <v>1</v>
      </c>
    </row>
    <row r="187130">
      <c r="A187130" t="inlineStr">
        <is>
          <t>scratchoff</t>
        </is>
      </c>
      <c r="B187130" t="n">
        <v>1</v>
      </c>
    </row>
    <row r="187131">
      <c r="A187131" t="inlineStr">
        <is>
          <t>et_tostring</t>
        </is>
      </c>
      <c r="B187131" t="n">
        <v>1</v>
      </c>
    </row>
    <row r="187132">
      <c r="A187132" t="inlineStr">
        <is>
          <t>pe\jiffies</t>
        </is>
      </c>
      <c r="B187132" t="n">
        <v>1</v>
      </c>
    </row>
    <row r="187133">
      <c r="A187133" t="inlineStr">
        <is>
          <t>premaybe</t>
        </is>
      </c>
      <c r="B187133" t="n">
        <v>1</v>
      </c>
    </row>
    <row r="187134">
      <c r="A187134" t="inlineStr">
        <is>
          <t>`lsstat`</t>
        </is>
      </c>
      <c r="B187134" t="n">
        <v>1</v>
      </c>
    </row>
    <row r="187135">
      <c r="A187135" t="inlineStr">
        <is>
          <t>forcepath</t>
        </is>
      </c>
      <c r="B187135" t="n">
        <v>1</v>
      </c>
    </row>
    <row r="187136">
      <c r="A187136" t="inlineStr">
        <is>
          <t>evensup</t>
        </is>
      </c>
      <c r="B187136" t="n">
        <v>1</v>
      </c>
    </row>
    <row r="187137">
      <c r="A187137" t="inlineStr">
        <is>
          <t>no_brief</t>
        </is>
      </c>
      <c r="B187137" t="n">
        <v>1</v>
      </c>
    </row>
    <row r="187138">
      <c r="A187138" t="inlineStr">
        <is>
          <t>nameumentsofsym</t>
        </is>
      </c>
      <c r="B187138" t="n">
        <v>1</v>
      </c>
    </row>
    <row r="187139">
      <c r="A187139" t="inlineStr">
        <is>
          <t>blabiners</t>
        </is>
      </c>
      <c r="B187139" t="n">
        <v>1</v>
      </c>
    </row>
    <row r="187140">
      <c r="A187140" t="inlineStr">
        <is>
          <t>entrunuppad</t>
        </is>
      </c>
      <c r="B187140" t="n">
        <v>1</v>
      </c>
    </row>
    <row r="187141">
      <c r="A187141" t="inlineStr">
        <is>
          <t>inteanld</t>
        </is>
      </c>
      <c r="B187141" t="n">
        <v>1</v>
      </c>
    </row>
    <row r="187142">
      <c r="A187142" t="inlineStr">
        <is>
          <t>iproxy</t>
        </is>
      </c>
      <c r="B187142" t="n">
        <v>1</v>
      </c>
    </row>
    <row r="187143">
      <c r="A187143" t="inlineStr">
        <is>
          <t>safge30</t>
        </is>
      </c>
      <c r="B187143" t="n">
        <v>1</v>
      </c>
    </row>
    <row r="187144">
      <c r="A187144" t="inlineStr">
        <is>
          <t>anylowercase</t>
        </is>
      </c>
      <c r="B187144" t="n">
        <v>1</v>
      </c>
    </row>
    <row r="187145">
      <c r="A187145" t="inlineStr">
        <is>
          <t>printermouserec</t>
        </is>
      </c>
      <c r="B187145" t="n">
        <v>1</v>
      </c>
    </row>
    <row r="187146">
      <c r="A187146" t="inlineStr">
        <is>
          <t>generate_no_cluster</t>
        </is>
      </c>
      <c r="B187146" t="n">
        <v>1</v>
      </c>
    </row>
    <row r="187147">
      <c r="A187147" t="inlineStr">
        <is>
          <t>cgitab</t>
        </is>
      </c>
      <c r="B187147" t="n">
        <v>1</v>
      </c>
    </row>
    <row r="187148">
      <c r="A187148" t="inlineStr">
        <is>
          <t>scode§ring2isd</t>
        </is>
      </c>
      <c r="B187148" t="n">
        <v>1</v>
      </c>
    </row>
    <row r="187149">
      <c r="A187149" t="inlineStr">
        <is>
          <t>jrulbayrational</t>
        </is>
      </c>
      <c r="B187149" t="n">
        <v>1</v>
      </c>
    </row>
    <row r="187150">
      <c r="A187150" t="inlineStr">
        <is>
          <t>generate_no_unlicensed</t>
        </is>
      </c>
      <c r="B187150" t="n">
        <v>1</v>
      </c>
    </row>
    <row r="187151">
      <c r="A187151" t="inlineStr">
        <is>
          <t>eoservice</t>
        </is>
      </c>
      <c r="B187151" t="n">
        <v>1</v>
      </c>
    </row>
    <row r="187152">
      <c r="A187152" t="inlineStr">
        <is>
          <t>10xy</t>
        </is>
      </c>
      <c r="B187152" t="n">
        <v>1</v>
      </c>
    </row>
    <row r="187153">
      <c r="A187153" t="inlineStr">
        <is>
          <t>bivpads</t>
        </is>
      </c>
      <c r="B187153" t="n">
        <v>1</v>
      </c>
    </row>
    <row r="187154">
      <c r="A187154" t="inlineStr">
        <is>
          <t>|cl</t>
        </is>
      </c>
      <c r="B187154" t="n">
        <v>1</v>
      </c>
    </row>
    <row r="187155">
      <c r="A187155" t="inlineStr">
        <is>
          <t>coyrfqmuhd5p</t>
        </is>
      </c>
      <c r="B187155" t="n">
        <v>1</v>
      </c>
    </row>
    <row r="187156">
      <c r="A187156" t="inlineStr">
        <is>
          <t>comt5as4ellb</t>
        </is>
      </c>
      <c r="B187156" t="n">
        <v>1</v>
      </c>
    </row>
    <row r="187157">
      <c r="A187157" t="inlineStr">
        <is>
          <t>copjvcowg2hy</t>
        </is>
      </c>
      <c r="B187157" t="n">
        <v>1</v>
      </c>
    </row>
    <row r="187158">
      <c r="A187158" t="inlineStr">
        <is>
          <t>coossvhliupz</t>
        </is>
      </c>
      <c r="B187158" t="n">
        <v>1</v>
      </c>
    </row>
    <row r="187159">
      <c r="A187159" t="inlineStr">
        <is>
          <t>nebbold</t>
        </is>
      </c>
      <c r="B187159" t="n">
        <v>1</v>
      </c>
    </row>
    <row r="187160">
      <c r="A187160" t="inlineStr">
        <is>
          <t>kañatus</t>
        </is>
      </c>
      <c r="B187160" t="n">
        <v>1</v>
      </c>
    </row>
    <row r="187161">
      <c r="A187161" t="inlineStr">
        <is>
          <t>wefespeak</t>
        </is>
      </c>
      <c r="B187161" t="n">
        <v>1</v>
      </c>
    </row>
    <row r="187162">
      <c r="A187162" t="inlineStr">
        <is>
          <t>boreelq</t>
        </is>
      </c>
      <c r="B187162" t="n">
        <v>1</v>
      </c>
    </row>
    <row r="187163">
      <c r="A187163" t="inlineStr">
        <is>
          <t>palabras</t>
        </is>
      </c>
      <c r="B187163" t="n">
        <v>2</v>
      </c>
    </row>
    <row r="187164">
      <c r="A187164" t="inlineStr">
        <is>
          <t>comqyu6eg8ovaw</t>
        </is>
      </c>
      <c r="B187164" t="n">
        <v>1</v>
      </c>
    </row>
    <row r="187165">
      <c r="A187165" t="inlineStr">
        <is>
          <t>©jim</t>
        </is>
      </c>
      <c r="B187165" t="n">
        <v>1</v>
      </c>
    </row>
    <row r="187166">
      <c r="A187166" t="inlineStr">
        <is>
          <t>spicykc</t>
        </is>
      </c>
      <c r="B187166" t="n">
        <v>1</v>
      </c>
    </row>
    <row r="187167">
      <c r="A187167" t="inlineStr">
        <is>
          <t>panteaus</t>
        </is>
      </c>
      <c r="B187167" t="n">
        <v>1</v>
      </c>
    </row>
    <row r="187168">
      <c r="A187168" t="inlineStr">
        <is>
          <t>mouliam</t>
        </is>
      </c>
      <c r="B187168" t="n">
        <v>1</v>
      </c>
    </row>
    <row r="187169">
      <c r="A187169" t="inlineStr">
        <is>
          <t>reycidentijen</t>
        </is>
      </c>
      <c r="B187169" t="n">
        <v>1</v>
      </c>
    </row>
    <row r="187170">
      <c r="A187170" t="inlineStr">
        <is>
          <t>stiseh</t>
        </is>
      </c>
      <c r="B187170" t="n">
        <v>1</v>
      </c>
    </row>
    <row r="187171">
      <c r="A187171" t="inlineStr">
        <is>
          <t>orggroups</t>
        </is>
      </c>
      <c r="B187171" t="n">
        <v>1</v>
      </c>
    </row>
    <row r="187172">
      <c r="A187172" t="inlineStr">
        <is>
          <t>reirefecting</t>
        </is>
      </c>
      <c r="B187172" t="n">
        <v>1</v>
      </c>
    </row>
    <row r="187173">
      <c r="A187173" t="inlineStr">
        <is>
          <t>ibrates</t>
        </is>
      </c>
      <c r="B187173" t="n">
        <v>1</v>
      </c>
    </row>
    <row r="187174">
      <c r="A187174" t="inlineStr">
        <is>
          <t>constructingdual</t>
        </is>
      </c>
      <c r="B187174" t="n">
        <v>1</v>
      </c>
    </row>
    <row r="187175">
      <c r="A187175" t="inlineStr">
        <is>
          <t>dispertesy</t>
        </is>
      </c>
      <c r="B187175" t="n">
        <v>1</v>
      </c>
    </row>
    <row r="187176">
      <c r="A187176" t="inlineStr">
        <is>
          <t>caftdi</t>
        </is>
      </c>
      <c r="B187176" t="n">
        <v>1</v>
      </c>
    </row>
    <row r="187177">
      <c r="A187177" t="inlineStr">
        <is>
          <t>slotaton</t>
        </is>
      </c>
      <c r="B187177" t="n">
        <v>1</v>
      </c>
    </row>
    <row r="187178">
      <c r="A187178" t="inlineStr">
        <is>
          <t>x2v</t>
        </is>
      </c>
      <c r="B187178" t="n">
        <v>2</v>
      </c>
    </row>
    <row r="187179">
      <c r="A187179" t="inlineStr">
        <is>
          <t>samplesplaza</t>
        </is>
      </c>
      <c r="B187179" t="n">
        <v>1</v>
      </c>
    </row>
    <row r="187180">
      <c r="A187180" t="inlineStr">
        <is>
          <t>comnx5a5a</t>
        </is>
      </c>
      <c r="B187180" t="n">
        <v>1</v>
      </c>
    </row>
    <row r="187181">
      <c r="A187181" t="inlineStr">
        <is>
          <t>hardthieves</t>
        </is>
      </c>
      <c r="B187181" t="n">
        <v>1</v>
      </c>
    </row>
    <row r="187182">
      <c r="A187182" t="inlineStr">
        <is>
          <t>exrings</t>
        </is>
      </c>
      <c r="B187182" t="n">
        <v>1</v>
      </c>
    </row>
    <row r="187183">
      <c r="A187183" t="inlineStr">
        <is>
          <t>sarund</t>
        </is>
      </c>
      <c r="B187183" t="n">
        <v>1</v>
      </c>
    </row>
    <row r="187184">
      <c r="A187184" t="inlineStr">
        <is>
          <t>с203</t>
        </is>
      </c>
      <c r="B187184" t="n">
        <v>1</v>
      </c>
    </row>
    <row r="187185">
      <c r="A187185" t="inlineStr">
        <is>
          <t>askedpullquote</t>
        </is>
      </c>
      <c r="B187185" t="n">
        <v>1</v>
      </c>
    </row>
    <row r="187186">
      <c r="A187186" t="inlineStr">
        <is>
          <t>axjog</t>
        </is>
      </c>
      <c r="B187186" t="n">
        <v>1</v>
      </c>
    </row>
    <row r="187187">
      <c r="A187187" t="inlineStr">
        <is>
          <t>bollying</t>
        </is>
      </c>
      <c r="B187187" t="n">
        <v>1</v>
      </c>
    </row>
    <row r="187188">
      <c r="A187188" t="inlineStr">
        <is>
          <t>|exon</t>
        </is>
      </c>
      <c r="B187188" t="n">
        <v>1</v>
      </c>
    </row>
    <row r="187189">
      <c r="A187189" t="inlineStr">
        <is>
          <t>ee5r</t>
        </is>
      </c>
      <c r="B187189" t="n">
        <v>1</v>
      </c>
    </row>
    <row r="187190">
      <c r="A187190" t="inlineStr">
        <is>
          <t>square3</t>
        </is>
      </c>
      <c r="B187190" t="n">
        <v>1</v>
      </c>
    </row>
    <row r="187191">
      <c r="A187191" t="inlineStr">
        <is>
          <t>tenacaries</t>
        </is>
      </c>
      <c r="B187191" t="n">
        <v>1</v>
      </c>
    </row>
    <row r="187192">
      <c r="A187192" t="inlineStr">
        <is>
          <t>foolpure</t>
        </is>
      </c>
      <c r="B187192" t="n">
        <v>1</v>
      </c>
    </row>
    <row r="187193">
      <c r="A187193" t="inlineStr">
        <is>
          <t>timepower</t>
        </is>
      </c>
      <c r="B187193" t="n">
        <v>1</v>
      </c>
    </row>
    <row r="187194">
      <c r="A187194" t="inlineStr">
        <is>
          <t>congressual</t>
        </is>
      </c>
      <c r="B187194" t="n">
        <v>1</v>
      </c>
    </row>
    <row r="187195">
      <c r="A187195" t="inlineStr">
        <is>
          <t>upconcern</t>
        </is>
      </c>
      <c r="B187195" t="n">
        <v>1</v>
      </c>
    </row>
    <row r="187196">
      <c r="A187196" t="inlineStr">
        <is>
          <t>cashge</t>
        </is>
      </c>
      <c r="B187196" t="n">
        <v>1</v>
      </c>
    </row>
    <row r="187197">
      <c r="A187197" t="inlineStr">
        <is>
          <t>loathsakia</t>
        </is>
      </c>
      <c r="B187197" t="n">
        <v>1</v>
      </c>
    </row>
    <row r="187198">
      <c r="A187198" t="inlineStr">
        <is>
          <t>xual</t>
        </is>
      </c>
      <c r="B187198" t="n">
        <v>1</v>
      </c>
    </row>
    <row r="187199">
      <c r="A187199" t="inlineStr">
        <is>
          <t>mnhrws</t>
        </is>
      </c>
      <c r="B187199" t="n">
        <v>1</v>
      </c>
    </row>
    <row r="187200">
      <c r="A187200" t="inlineStr">
        <is>
          <t>grown—the</t>
        </is>
      </c>
      <c r="B187200" t="n">
        <v>1</v>
      </c>
    </row>
    <row r="187201">
      <c r="A187201" t="inlineStr">
        <is>
          <t>jiwi</t>
        </is>
      </c>
      <c r="B187201" t="n">
        <v>2</v>
      </c>
    </row>
    <row r="187202">
      <c r="A187202" t="inlineStr">
        <is>
          <t>milk—this</t>
        </is>
      </c>
      <c r="B187202" t="n">
        <v>1</v>
      </c>
    </row>
    <row r="187203">
      <c r="A187203" t="inlineStr">
        <is>
          <t>mluhata</t>
        </is>
      </c>
      <c r="B187203" t="n">
        <v>1</v>
      </c>
    </row>
    <row r="187204">
      <c r="A187204" t="inlineStr">
        <is>
          <t>nliam</t>
        </is>
      </c>
      <c r="B187204" t="n">
        <v>1</v>
      </c>
    </row>
    <row r="187205">
      <c r="A187205" t="inlineStr">
        <is>
          <t>tiomi</t>
        </is>
      </c>
      <c r="B187205" t="n">
        <v>1</v>
      </c>
    </row>
    <row r="187206">
      <c r="A187206" t="inlineStr">
        <is>
          <t>jocle</t>
        </is>
      </c>
      <c r="B187206" t="n">
        <v>1</v>
      </c>
    </row>
    <row r="187207">
      <c r="A187207" t="inlineStr">
        <is>
          <t>vartunov</t>
        </is>
      </c>
      <c r="B187207" t="n">
        <v>1</v>
      </c>
    </row>
    <row r="187208">
      <c r="A187208" t="inlineStr">
        <is>
          <t>me—there</t>
        </is>
      </c>
      <c r="B187208" t="n">
        <v>1</v>
      </c>
    </row>
    <row r="187209">
      <c r="A187209" t="inlineStr">
        <is>
          <t>wford</t>
        </is>
      </c>
      <c r="B187209" t="n">
        <v>1</v>
      </c>
    </row>
    <row r="187210">
      <c r="A187210" t="inlineStr">
        <is>
          <t>routin—h</t>
        </is>
      </c>
      <c r="B187210" t="n">
        <v>1</v>
      </c>
    </row>
    <row r="187211">
      <c r="A187211" t="inlineStr">
        <is>
          <t>wind\e</t>
        </is>
      </c>
      <c r="B187211" t="n">
        <v>1</v>
      </c>
    </row>
    <row r="187212">
      <c r="A187212" t="inlineStr">
        <is>
          <t>thought—michael</t>
        </is>
      </c>
      <c r="B187212" t="n">
        <v>1</v>
      </c>
    </row>
    <row r="187213">
      <c r="A187213" t="inlineStr">
        <is>
          <t>shizzardd</t>
        </is>
      </c>
      <c r="B187213" t="n">
        <v>1</v>
      </c>
    </row>
    <row r="187214">
      <c r="A187214" t="inlineStr">
        <is>
          <t>tliatll</t>
        </is>
      </c>
      <c r="B187214" t="n">
        <v>1</v>
      </c>
    </row>
    <row r="187215">
      <c r="A187215" t="inlineStr">
        <is>
          <t>shankd</t>
        </is>
      </c>
      <c r="B187215" t="n">
        <v>1</v>
      </c>
    </row>
    <row r="187216">
      <c r="A187216" t="inlineStr">
        <is>
          <t>fianek</t>
        </is>
      </c>
      <c r="B187216" t="n">
        <v>1</v>
      </c>
    </row>
    <row r="187217">
      <c r="A187217" t="inlineStr">
        <is>
          <t>jliri</t>
        </is>
      </c>
      <c r="B187217" t="n">
        <v>1</v>
      </c>
    </row>
    <row r="187218">
      <c r="A187218" t="inlineStr">
        <is>
          <t>defoter</t>
        </is>
      </c>
      <c r="B187218" t="n">
        <v>1</v>
      </c>
    </row>
    <row r="187219">
      <c r="A187219" t="inlineStr">
        <is>
          <t>plumbeland</t>
        </is>
      </c>
      <c r="B187219" t="n">
        <v>1</v>
      </c>
    </row>
    <row r="187220">
      <c r="A187220" t="inlineStr">
        <is>
          <t>urchoy</t>
        </is>
      </c>
      <c r="B187220" t="n">
        <v>1</v>
      </c>
    </row>
    <row r="187221">
      <c r="A187221" t="inlineStr">
        <is>
          <t>beltedin</t>
        </is>
      </c>
      <c r="B187221" t="n">
        <v>1</v>
      </c>
    </row>
    <row r="187222">
      <c r="A187222" t="inlineStr">
        <is>
          <t>fetow</t>
        </is>
      </c>
      <c r="B187222" t="n">
        <v>1</v>
      </c>
    </row>
    <row r="187223">
      <c r="A187223" t="inlineStr">
        <is>
          <t>changarticles</t>
        </is>
      </c>
      <c r="B187223" t="n">
        <v>1</v>
      </c>
    </row>
    <row r="187224">
      <c r="A187224" t="inlineStr">
        <is>
          <t>goutas</t>
        </is>
      </c>
      <c r="B187224" t="n">
        <v>1</v>
      </c>
    </row>
    <row r="187225">
      <c r="A187225" t="inlineStr">
        <is>
          <t>hartipsay</t>
        </is>
      </c>
      <c r="B187225" t="n">
        <v>1</v>
      </c>
    </row>
    <row r="187226">
      <c r="A187226" t="inlineStr">
        <is>
          <t>quou</t>
        </is>
      </c>
      <c r="B187226" t="n">
        <v>2</v>
      </c>
    </row>
    <row r="187227">
      <c r="A187227" t="inlineStr">
        <is>
          <t>econithread</t>
        </is>
      </c>
      <c r="B187227" t="n">
        <v>1</v>
      </c>
    </row>
    <row r="187228">
      <c r="A187228" t="inlineStr">
        <is>
          <t>onlyt</t>
        </is>
      </c>
      <c r="B187228" t="n">
        <v>1</v>
      </c>
    </row>
    <row r="187229">
      <c r="A187229" t="inlineStr">
        <is>
          <t>pojlic</t>
        </is>
      </c>
      <c r="B187229" t="n">
        <v>1</v>
      </c>
    </row>
    <row r="187230">
      <c r="A187230" t="inlineStr">
        <is>
          <t>almeny</t>
        </is>
      </c>
      <c r="B187230" t="n">
        <v>1</v>
      </c>
    </row>
    <row r="187231">
      <c r="A187231" t="inlineStr">
        <is>
          <t>efra</t>
        </is>
      </c>
      <c r="B187231" t="n">
        <v>1</v>
      </c>
    </row>
    <row r="187232">
      <c r="A187232" t="inlineStr">
        <is>
          <t>cybertrio</t>
        </is>
      </c>
      <c r="B187232" t="n">
        <v>1</v>
      </c>
    </row>
    <row r="187233">
      <c r="A187233" t="inlineStr">
        <is>
          <t>clime—np</t>
        </is>
      </c>
      <c r="B187233" t="n">
        <v>1</v>
      </c>
    </row>
    <row r="187234">
      <c r="A187234" t="inlineStr">
        <is>
          <t>terramwork</t>
        </is>
      </c>
      <c r="B187234" t="n">
        <v>1</v>
      </c>
    </row>
    <row r="187235">
      <c r="A187235" t="inlineStr">
        <is>
          <t>gingerade</t>
        </is>
      </c>
      <c r="B187235" t="n">
        <v>1</v>
      </c>
    </row>
    <row r="187236">
      <c r="A187236" t="inlineStr">
        <is>
          <t>meedom</t>
        </is>
      </c>
      <c r="B187236" t="n">
        <v>2</v>
      </c>
    </row>
    <row r="187237">
      <c r="A187237" t="inlineStr">
        <is>
          <t>miné</t>
        </is>
      </c>
      <c r="B187237" t="n">
        <v>1</v>
      </c>
    </row>
    <row r="187238">
      <c r="A187238" t="inlineStr">
        <is>
          <t>ratwalk</t>
        </is>
      </c>
      <c r="B187238" t="n">
        <v>1</v>
      </c>
    </row>
    <row r="187239">
      <c r="A187239" t="inlineStr">
        <is>
          <t>neltams</t>
        </is>
      </c>
      <c r="B187239" t="n">
        <v>1</v>
      </c>
    </row>
    <row r="187240">
      <c r="A187240" t="inlineStr">
        <is>
          <t>­chant</t>
        </is>
      </c>
      <c r="B187240" t="n">
        <v>1</v>
      </c>
    </row>
    <row r="187241">
      <c r="A187241" t="inlineStr">
        <is>
          <t>stelburys</t>
        </is>
      </c>
      <c r="B187241" t="n">
        <v>1</v>
      </c>
    </row>
    <row r="187242">
      <c r="A187242" t="inlineStr">
        <is>
          <t>bhumberrom</t>
        </is>
      </c>
      <c r="B187242" t="n">
        <v>1</v>
      </c>
    </row>
    <row r="187243">
      <c r="A187243" t="inlineStr">
        <is>
          <t>cochunks</t>
        </is>
      </c>
      <c r="B187243" t="n">
        <v>1</v>
      </c>
    </row>
    <row r="187244">
      <c r="A187244" t="inlineStr">
        <is>
          <t>shurigapok</t>
        </is>
      </c>
      <c r="B187244" t="n">
        <v>1</v>
      </c>
    </row>
    <row r="187245">
      <c r="A187245" t="inlineStr">
        <is>
          <t>chernova</t>
        </is>
      </c>
      <c r="B187245" t="n">
        <v>1</v>
      </c>
    </row>
    <row r="187246">
      <c r="A187246" t="inlineStr">
        <is>
          <t>peak—is</t>
        </is>
      </c>
      <c r="B187246" t="n">
        <v>1</v>
      </c>
    </row>
    <row r="187247">
      <c r="A187247" t="inlineStr">
        <is>
          <t>devonprinh</t>
        </is>
      </c>
      <c r="B187247" t="n">
        <v>1</v>
      </c>
    </row>
    <row r="187248">
      <c r="A187248" t="inlineStr">
        <is>
          <t>chihajima</t>
        </is>
      </c>
      <c r="B187248" t="n">
        <v>1</v>
      </c>
    </row>
    <row r="187249">
      <c r="A187249" t="inlineStr">
        <is>
          <t>katican</t>
        </is>
      </c>
      <c r="B187249" t="n">
        <v>1</v>
      </c>
    </row>
    <row r="187250">
      <c r="A187250" t="inlineStr">
        <is>
          <t>doljon</t>
        </is>
      </c>
      <c r="B187250" t="n">
        <v>1</v>
      </c>
    </row>
    <row r="187251">
      <c r="A187251" t="inlineStr">
        <is>
          <t>affouzone</t>
        </is>
      </c>
      <c r="B187251" t="n">
        <v>1</v>
      </c>
    </row>
    <row r="187252">
      <c r="A187252" t="inlineStr">
        <is>
          <t>abattoiries</t>
        </is>
      </c>
      <c r="B187252" t="n">
        <v>1</v>
      </c>
    </row>
    <row r="187253">
      <c r="A187253" t="inlineStr">
        <is>
          <t>oneiroya</t>
        </is>
      </c>
      <c r="B187253" t="n">
        <v>1</v>
      </c>
    </row>
    <row r="187254">
      <c r="A187254" t="inlineStr">
        <is>
          <t>rochis</t>
        </is>
      </c>
      <c r="B187254" t="n">
        <v>2</v>
      </c>
    </row>
    <row r="187255">
      <c r="A187255" t="inlineStr">
        <is>
          <t>cuiryos</t>
        </is>
      </c>
      <c r="B187255" t="n">
        <v>1</v>
      </c>
    </row>
    <row r="187256">
      <c r="A187256" t="inlineStr">
        <is>
          <t>laddyshi</t>
        </is>
      </c>
      <c r="B187256" t="n">
        <v>1</v>
      </c>
    </row>
    <row r="187257">
      <c r="A187257" t="inlineStr">
        <is>
          <t>latsalgnal</t>
        </is>
      </c>
      <c r="B187257" t="n">
        <v>1</v>
      </c>
    </row>
    <row r="187258">
      <c r="A187258" t="inlineStr">
        <is>
          <t>clotch</t>
        </is>
      </c>
      <c r="B187258" t="n">
        <v>1</v>
      </c>
    </row>
    <row r="187259">
      <c r="A187259" t="inlineStr">
        <is>
          <t>gundamflinker</t>
        </is>
      </c>
      <c r="B187259" t="n">
        <v>1</v>
      </c>
    </row>
    <row r="187260">
      <c r="A187260" t="inlineStr">
        <is>
          <t>lg1000x</t>
        </is>
      </c>
      <c r="B187260" t="n">
        <v>1</v>
      </c>
    </row>
    <row r="187261">
      <c r="A187261" t="inlineStr">
        <is>
          <t>housetube</t>
        </is>
      </c>
      <c r="B187261" t="n">
        <v>1</v>
      </c>
    </row>
    <row r="187262">
      <c r="A187262" t="inlineStr">
        <is>
          <t>simjamin</t>
        </is>
      </c>
      <c r="B187262" t="n">
        <v>1</v>
      </c>
    </row>
    <row r="187263">
      <c r="A187263" t="inlineStr">
        <is>
          <t>lutcue</t>
        </is>
      </c>
      <c r="B187263" t="n">
        <v>1</v>
      </c>
    </row>
    <row r="187264">
      <c r="A187264" t="inlineStr">
        <is>
          <t>hazwave</t>
        </is>
      </c>
      <c r="B187264" t="n">
        <v>1</v>
      </c>
    </row>
    <row r="187265">
      <c r="A187265" t="inlineStr">
        <is>
          <t>magazine300</t>
        </is>
      </c>
      <c r="B187265" t="n">
        <v>1</v>
      </c>
    </row>
    <row r="187266">
      <c r="A187266" t="inlineStr">
        <is>
          <t>24wm</t>
        </is>
      </c>
      <c r="B187266" t="n">
        <v>1</v>
      </c>
    </row>
    <row r="187267">
      <c r="A187267" t="inlineStr">
        <is>
          <t>ahg4isha</t>
        </is>
      </c>
      <c r="B187267" t="n">
        <v>1</v>
      </c>
    </row>
    <row r="187268">
      <c r="A187268" t="inlineStr">
        <is>
          <t>200pa</t>
        </is>
      </c>
      <c r="B187268" t="n">
        <v>1</v>
      </c>
    </row>
    <row r="187269">
      <c r="A187269" t="inlineStr">
        <is>
          <t>qfc320</t>
        </is>
      </c>
      <c r="B187269" t="n">
        <v>1</v>
      </c>
    </row>
    <row r="187270">
      <c r="A187270" t="inlineStr">
        <is>
          <t>buraimen</t>
        </is>
      </c>
      <c r="B187270" t="n">
        <v>1</v>
      </c>
    </row>
    <row r="187271">
      <c r="A187271" t="inlineStr">
        <is>
          <t>sf2528</t>
        </is>
      </c>
      <c r="B187271" t="n">
        <v>1</v>
      </c>
    </row>
    <row r="187272">
      <c r="A187272" t="inlineStr">
        <is>
          <t>sh_load</t>
        </is>
      </c>
      <c r="B187272" t="n">
        <v>1</v>
      </c>
    </row>
    <row r="187273">
      <c r="A187273" t="inlineStr">
        <is>
          <t>copy_virus</t>
        </is>
      </c>
      <c r="B187273" t="n">
        <v>1</v>
      </c>
    </row>
    <row r="187274">
      <c r="A187274" t="inlineStr">
        <is>
          <t>arrangeparams</t>
        </is>
      </c>
      <c r="B187274" t="n">
        <v>1</v>
      </c>
    </row>
    <row r="187275">
      <c r="A187275" t="inlineStr">
        <is>
          <t>absolutegrouptr</t>
        </is>
      </c>
      <c r="B187275" t="n">
        <v>1</v>
      </c>
    </row>
    <row r="187276">
      <c r="A187276" t="inlineStr">
        <is>
          <t>5take</t>
        </is>
      </c>
      <c r="B187276" t="n">
        <v>1</v>
      </c>
    </row>
    <row r="187277">
      <c r="A187277" t="inlineStr">
        <is>
          <t>sortfromlev`</t>
        </is>
      </c>
      <c r="B187277" t="n">
        <v>1</v>
      </c>
    </row>
    <row r="187278">
      <c r="A187278" t="inlineStr">
        <is>
          <t>blockifulhive</t>
        </is>
      </c>
      <c r="B187278" t="n">
        <v>1</v>
      </c>
    </row>
    <row r="187279">
      <c r="A187279" t="inlineStr">
        <is>
          <t>smallgroup</t>
        </is>
      </c>
      <c r="B187279" t="n">
        <v>2</v>
      </c>
    </row>
    <row r="187280">
      <c r="A187280" t="inlineStr">
        <is>
          <t>datascriptcacheapproachupdatedcrosstrace</t>
        </is>
      </c>
      <c r="B187280" t="n">
        <v>1</v>
      </c>
    </row>
    <row r="187281">
      <c r="A187281" t="inlineStr">
        <is>
          <t>localhostslugesregextextdefhlowstonedead</t>
        </is>
      </c>
      <c r="B187281" t="n">
        <v>1</v>
      </c>
    </row>
    <row r="187282">
      <c r="A187282" t="inlineStr">
        <is>
          <t>caclabjan</t>
        </is>
      </c>
      <c r="B187282" t="n">
        <v>1</v>
      </c>
    </row>
    <row r="187283">
      <c r="A187283" t="inlineStr">
        <is>
          <t>column_number</t>
        </is>
      </c>
      <c r="B187283" t="n">
        <v>1</v>
      </c>
    </row>
    <row r="187284">
      <c r="A187284" t="inlineStr">
        <is>
          <t>ち</t>
        </is>
      </c>
      <c r="B187284" t="n">
        <v>2</v>
      </c>
    </row>
    <row r="187285">
      <c r="A187285" t="inlineStr">
        <is>
          <t>stringfromlev`</t>
        </is>
      </c>
      <c r="B187285" t="n">
        <v>1</v>
      </c>
    </row>
    <row r="187286">
      <c r="A187286" t="inlineStr">
        <is>
          <t>lesspbage</t>
        </is>
      </c>
      <c r="B187286" t="n">
        <v>1</v>
      </c>
    </row>
    <row r="187287">
      <c r="A187287" t="inlineStr">
        <is>
          <t>insertstartpath</t>
        </is>
      </c>
      <c r="B187287" t="n">
        <v>1</v>
      </c>
    </row>
    <row r="187288">
      <c r="A187288" t="inlineStr">
        <is>
          <t>ac_censorshipidutests</t>
        </is>
      </c>
      <c r="B187288" t="n">
        <v>1</v>
      </c>
    </row>
    <row r="187289">
      <c r="A187289" t="inlineStr">
        <is>
          <t>loaddatatype</t>
        </is>
      </c>
      <c r="B187289" t="n">
        <v>1</v>
      </c>
    </row>
    <row r="187290">
      <c r="A187290" t="inlineStr">
        <is>
          <t>inputcotextpscabfd</t>
        </is>
      </c>
      <c r="B187290" t="n">
        <v>1</v>
      </c>
    </row>
    <row r="187291">
      <c r="A187291" t="inlineStr">
        <is>
          <t>elementenumerator</t>
        </is>
      </c>
      <c r="B187291" t="n">
        <v>1</v>
      </c>
    </row>
    <row r="187292">
      <c r="A187292" t="inlineStr">
        <is>
          <t>len_cmpp</t>
        </is>
      </c>
      <c r="B187292" t="n">
        <v>1</v>
      </c>
    </row>
    <row r="187293">
      <c r="A187293" t="inlineStr">
        <is>
          <t>rel_us_aius</t>
        </is>
      </c>
      <c r="B187293" t="n">
        <v>1</v>
      </c>
    </row>
    <row r="187294">
      <c r="A187294" t="inlineStr">
        <is>
          <t>cspuri</t>
        </is>
      </c>
      <c r="B187294" t="n">
        <v>1</v>
      </c>
    </row>
    <row r="187295">
      <c r="A187295" t="inlineStr">
        <is>
          <t>slugeserve</t>
        </is>
      </c>
      <c r="B187295" t="n">
        <v>1</v>
      </c>
    </row>
    <row r="187296">
      <c r="A187296" t="inlineStr">
        <is>
          <t>asciijsontargetingid</t>
        </is>
      </c>
      <c r="B187296" t="n">
        <v>1</v>
      </c>
    </row>
    <row r="187297">
      <c r="A187297" t="inlineStr">
        <is>
          <t>aics©the_refd_nth</t>
        </is>
      </c>
      <c r="B187297" t="n">
        <v>1</v>
      </c>
    </row>
    <row r="187298">
      <c r="A187298" t="inlineStr">
        <is>
          <t>the_refd_nth</t>
        </is>
      </c>
      <c r="B187298" t="n">
        <v>1</v>
      </c>
    </row>
    <row r="187299">
      <c r="A187299" t="inlineStr">
        <is>
          <t>instrfieldidcac_ausrfilter</t>
        </is>
      </c>
      <c r="B187299" t="n">
        <v>1</v>
      </c>
    </row>
    <row r="187300">
      <c r="A187300" t="inlineStr">
        <is>
          <t>ac_ausrfilter_</t>
        </is>
      </c>
      <c r="B187300" t="n">
        <v>1</v>
      </c>
    </row>
    <row r="187301">
      <c r="A187301" t="inlineStr">
        <is>
          <t>⇒caclabjan</t>
        </is>
      </c>
      <c r="B187301" t="n">
        <v>1</v>
      </c>
    </row>
    <row r="187302">
      <c r="A187302" t="inlineStr">
        <is>
          <t>datascriptcachetranslatingitem</t>
        </is>
      </c>
      <c r="B187302" t="n">
        <v>1</v>
      </c>
    </row>
    <row r="187303">
      <c r="A187303" t="inlineStr">
        <is>
          <t>14771413202028223</t>
        </is>
      </c>
      <c r="B187303" t="n">
        <v>1</v>
      </c>
    </row>
    <row r="187304">
      <c r="A187304" t="inlineStr">
        <is>
          <t>getorganizationid</t>
        </is>
      </c>
      <c r="B187304" t="n">
        <v>1</v>
      </c>
    </row>
    <row r="187305">
      <c r="A187305" t="inlineStr">
        <is>
          <t>parameterlimit</t>
        </is>
      </c>
      <c r="B187305" t="n">
        <v>1</v>
      </c>
    </row>
    <row r="187306">
      <c r="A187306" t="inlineStr">
        <is>
          <t>sgnbnvh11yh2mbsy</t>
        </is>
      </c>
      <c r="B187306" t="n">
        <v>1</v>
      </c>
    </row>
    <row r="187307">
      <c r="A187307" t="inlineStr">
        <is>
          <t>ussrc</t>
        </is>
      </c>
      <c r="B187307" t="n">
        <v>1</v>
      </c>
    </row>
    <row r="187308">
      <c r="A187308" t="inlineStr">
        <is>
          <t>diescaped</t>
        </is>
      </c>
      <c r="B187308" t="n">
        <v>1</v>
      </c>
    </row>
    <row r="187309">
      <c r="A187309" t="inlineStr">
        <is>
          <t>colinal</t>
        </is>
      </c>
      <c r="B187309" t="n">
        <v>1</v>
      </c>
    </row>
    <row r="187310">
      <c r="A187310" t="inlineStr">
        <is>
          <t>satstrup</t>
        </is>
      </c>
      <c r="B187310" t="n">
        <v>1</v>
      </c>
    </row>
    <row r="187311">
      <c r="A187311" t="inlineStr">
        <is>
          <t>skjestringbackline</t>
        </is>
      </c>
      <c r="B187311" t="n">
        <v>1</v>
      </c>
    </row>
    <row r="187312">
      <c r="A187312" t="inlineStr">
        <is>
          <t>nulogue</t>
        </is>
      </c>
      <c r="B187312" t="n">
        <v>1</v>
      </c>
    </row>
    <row r="187313">
      <c r="A187313" t="inlineStr">
        <is>
          <t>iausa</t>
        </is>
      </c>
      <c r="B187313" t="n">
        <v>1</v>
      </c>
    </row>
    <row r="187314">
      <c r="A187314" t="inlineStr">
        <is>
          <t>betema</t>
        </is>
      </c>
      <c r="B187314" t="n">
        <v>1</v>
      </c>
    </row>
    <row r="187315">
      <c r="A187315" t="inlineStr">
        <is>
          <t>totonok</t>
        </is>
      </c>
      <c r="B187315" t="n">
        <v>1</v>
      </c>
    </row>
    <row r="187316">
      <c r="A187316" t="inlineStr">
        <is>
          <t>froberg</t>
        </is>
      </c>
      <c r="B187316" t="n">
        <v>2</v>
      </c>
    </row>
    <row r="187317">
      <c r="A187317" t="inlineStr">
        <is>
          <t>osesny</t>
        </is>
      </c>
      <c r="B187317" t="n">
        <v>1</v>
      </c>
    </row>
    <row r="187318">
      <c r="A187318" t="inlineStr">
        <is>
          <t>boschell</t>
        </is>
      </c>
      <c r="B187318" t="n">
        <v>1</v>
      </c>
    </row>
    <row r="187319">
      <c r="A187319" t="inlineStr">
        <is>
          <t>betemas</t>
        </is>
      </c>
      <c r="B187319" t="n">
        <v>1</v>
      </c>
    </row>
    <row r="187320">
      <c r="A187320" t="inlineStr">
        <is>
          <t xml:space="preserve">mischievous </t>
        </is>
      </c>
      <c r="B187320" t="n">
        <v>1</v>
      </c>
    </row>
    <row r="187321">
      <c r="A187321" t="inlineStr">
        <is>
          <t>drugivory</t>
        </is>
      </c>
      <c r="B187321" t="n">
        <v>1</v>
      </c>
    </row>
    <row r="187322">
      <c r="A187322" t="inlineStr">
        <is>
          <t>pursuity</t>
        </is>
      </c>
      <c r="B187322" t="n">
        <v>2</v>
      </c>
    </row>
    <row r="187323">
      <c r="A187323" t="inlineStr">
        <is>
          <t>2peakfunction</t>
        </is>
      </c>
      <c r="B187323" t="n">
        <v>1</v>
      </c>
    </row>
    <row r="187324">
      <c r="A187324" t="inlineStr">
        <is>
          <t>116pbov</t>
        </is>
      </c>
      <c r="B187324" t="n">
        <v>1</v>
      </c>
    </row>
    <row r="187325">
      <c r="A187325" t="inlineStr">
        <is>
          <t>·csn</t>
        </is>
      </c>
      <c r="B187325" t="n">
        <v>1</v>
      </c>
    </row>
    <row r="187326">
      <c r="A187326" t="inlineStr">
        <is>
          <t>pathoperatology</t>
        </is>
      </c>
      <c r="B187326" t="n">
        <v>1</v>
      </c>
    </row>
    <row r="187327">
      <c r="A187327" t="inlineStr">
        <is>
          <t>numeralby</t>
        </is>
      </c>
      <c r="B187327" t="n">
        <v>1</v>
      </c>
    </row>
    <row r="187328">
      <c r="A187328" t="inlineStr">
        <is>
          <t>{36</t>
        </is>
      </c>
      <c r="B187328" t="n">
        <v>1</v>
      </c>
    </row>
    <row r="187329">
      <c r="A187329" t="inlineStr">
        <is>
          <t>closerasterial</t>
        </is>
      </c>
      <c r="B187329" t="n">
        <v>1</v>
      </c>
    </row>
    <row r="187330">
      <c r="A187330" t="inlineStr">
        <is>
          <t>revuge</t>
        </is>
      </c>
      <c r="B187330" t="n">
        <v>1</v>
      </c>
    </row>
    <row r="187331">
      <c r="A187331" t="inlineStr">
        <is>
          <t>graspbar</t>
        </is>
      </c>
      <c r="B187331" t="n">
        <v>1</v>
      </c>
    </row>
    <row r="187332">
      <c r="A187332" t="inlineStr">
        <is>
          <t>functionplates</t>
        </is>
      </c>
      <c r="B187332" t="n">
        <v>1</v>
      </c>
    </row>
    <row r="187333">
      <c r="A187333" t="inlineStr">
        <is>
          <t>photed</t>
        </is>
      </c>
      <c r="B187333" t="n">
        <v>1</v>
      </c>
    </row>
    <row r="187334">
      <c r="A187334" t="inlineStr">
        <is>
          <t>hyperhomocysteine</t>
        </is>
      </c>
      <c r="B187334" t="n">
        <v>2</v>
      </c>
    </row>
    <row r="187335">
      <c r="A187335" t="inlineStr">
        <is>
          <t>valvevo</t>
        </is>
      </c>
      <c r="B187335" t="n">
        <v>1</v>
      </c>
    </row>
    <row r="187336">
      <c r="A187336" t="inlineStr">
        <is>
          <t>puvzzt</t>
        </is>
      </c>
      <c r="B187336" t="n">
        <v>1</v>
      </c>
    </row>
    <row r="187337">
      <c r="A187337" t="inlineStr">
        <is>
          <t>touchpsoelet</t>
        </is>
      </c>
      <c r="B187337" t="n">
        <v>1</v>
      </c>
    </row>
    <row r="187338">
      <c r="A187338" t="inlineStr">
        <is>
          <t>4340–4360</t>
        </is>
      </c>
      <c r="B187338" t="n">
        <v>1</v>
      </c>
    </row>
    <row r="187339">
      <c r="A187339" t="inlineStr">
        <is>
          <t>osmoplasty</t>
        </is>
      </c>
      <c r="B187339" t="n">
        <v>1</v>
      </c>
    </row>
    <row r="187340">
      <c r="A187340" t="inlineStr">
        <is>
          <t>endoptics</t>
        </is>
      </c>
      <c r="B187340" t="n">
        <v>1</v>
      </c>
    </row>
    <row r="187341">
      <c r="A187341" t="inlineStr">
        <is>
          <t>inputguanshell</t>
        </is>
      </c>
      <c r="B187341" t="n">
        <v>1</v>
      </c>
    </row>
    <row r="187342">
      <c r="A187342" t="inlineStr">
        <is>
          <t>embons</t>
        </is>
      </c>
      <c r="B187342" t="n">
        <v>1</v>
      </c>
    </row>
    <row r="187343">
      <c r="A187343" t="inlineStr">
        <is>
          <t>wringings</t>
        </is>
      </c>
      <c r="B187343" t="n">
        <v>1</v>
      </c>
    </row>
    <row r="187344">
      <c r="A187344" t="inlineStr">
        <is>
          <t>nutrodderlase</t>
        </is>
      </c>
      <c r="B187344" t="n">
        <v>1</v>
      </c>
    </row>
    <row r="187345">
      <c r="A187345" t="inlineStr">
        <is>
          <t>cohpt</t>
        </is>
      </c>
      <c r="B187345" t="n">
        <v>1</v>
      </c>
    </row>
    <row r="187346">
      <c r="A187346" t="inlineStr">
        <is>
          <t>bilious−</t>
        </is>
      </c>
      <c r="B187346" t="n">
        <v>1</v>
      </c>
    </row>
    <row r="187347">
      <c r="A187347" t="inlineStr">
        <is>
          <t>punket</t>
        </is>
      </c>
      <c r="B187347" t="n">
        <v>2</v>
      </c>
    </row>
    <row r="187348">
      <c r="A187348" t="inlineStr">
        <is>
          <t>deronean</t>
        </is>
      </c>
      <c r="B187348" t="n">
        <v>1</v>
      </c>
    </row>
    <row r="187349">
      <c r="A187349" t="inlineStr">
        <is>
          <t>ptsx</t>
        </is>
      </c>
      <c r="B187349" t="n">
        <v>2</v>
      </c>
    </row>
    <row r="187350">
      <c r="A187350" t="inlineStr">
        <is>
          <t>wbpnond</t>
        </is>
      </c>
      <c r="B187350" t="n">
        <v>1</v>
      </c>
    </row>
    <row r="187351">
      <c r="A187351" t="inlineStr">
        <is>
          <t>meadiatic</t>
        </is>
      </c>
      <c r="B187351" t="n">
        <v>1</v>
      </c>
    </row>
    <row r="187352">
      <c r="A187352" t="inlineStr">
        <is>
          <t>platebiolases</t>
        </is>
      </c>
      <c r="B187352" t="n">
        <v>1</v>
      </c>
    </row>
    <row r="187353">
      <c r="A187353" t="inlineStr">
        <is>
          <t>casesbut</t>
        </is>
      </c>
      <c r="B187353" t="n">
        <v>1</v>
      </c>
    </row>
    <row r="187354">
      <c r="A187354" t="inlineStr">
        <is>
          <t>bandx10</t>
        </is>
      </c>
      <c r="B187354" t="n">
        <v>1</v>
      </c>
    </row>
    <row r="187355">
      <c r="A187355" t="inlineStr">
        <is>
          <t>bâpac</t>
        </is>
      </c>
      <c r="B187355" t="n">
        <v>1</v>
      </c>
    </row>
    <row r="187356">
      <c r="A187356" t="inlineStr">
        <is>
          <t>vnadh</t>
        </is>
      </c>
      <c r="B187356" t="n">
        <v>1</v>
      </c>
    </row>
    <row r="187357">
      <c r="A187357" t="inlineStr">
        <is>
          <t>cointcbtc</t>
        </is>
      </c>
      <c r="B187357" t="n">
        <v>1</v>
      </c>
    </row>
    <row r="187358">
      <c r="A187358" t="inlineStr">
        <is>
          <t>usercommunity</t>
        </is>
      </c>
      <c r="B187358" t="n">
        <v>1</v>
      </c>
    </row>
    <row r="187359">
      <c r="A187359" t="inlineStr">
        <is>
          <t>ftsk</t>
        </is>
      </c>
      <c r="B187359" t="n">
        <v>1</v>
      </c>
    </row>
    <row r="187360">
      <c r="A187360" t="inlineStr">
        <is>
          <t>stou12er</t>
        </is>
      </c>
      <c r="B187360" t="n">
        <v>1</v>
      </c>
    </row>
    <row r="187361">
      <c r="A187361" t="inlineStr">
        <is>
          <t>androidcoin</t>
        </is>
      </c>
      <c r="B187361" t="n">
        <v>1</v>
      </c>
    </row>
    <row r="187362">
      <c r="A187362" t="inlineStr">
        <is>
          <t>chcnetgot</t>
        </is>
      </c>
      <c r="B187362" t="n">
        <v>1</v>
      </c>
    </row>
    <row r="187363">
      <c r="A187363" t="inlineStr">
        <is>
          <t>ัfst</t>
        </is>
      </c>
      <c r="B187363" t="n">
        <v>1</v>
      </c>
    </row>
    <row r="187364">
      <c r="A187364" t="inlineStr">
        <is>
          <t>whitebyte</t>
        </is>
      </c>
      <c r="B187364" t="n">
        <v>1</v>
      </c>
    </row>
    <row r="187365">
      <c r="A187365" t="inlineStr">
        <is>
          <t>ste12pen</t>
        </is>
      </c>
      <c r="B187365" t="n">
        <v>1</v>
      </c>
    </row>
    <row r="187366">
      <c r="A187366" t="inlineStr">
        <is>
          <t>sdr91033</t>
        </is>
      </c>
      <c r="B187366" t="n">
        <v>1</v>
      </c>
    </row>
    <row r="187367">
      <c r="A187367" t="inlineStr">
        <is>
          <t>caseymyjoshua</t>
        </is>
      </c>
      <c r="B187367" t="n">
        <v>1</v>
      </c>
    </row>
    <row r="187368">
      <c r="A187368" t="inlineStr">
        <is>
          <t>website118</t>
        </is>
      </c>
      <c r="B187368" t="n">
        <v>1</v>
      </c>
    </row>
    <row r="187369">
      <c r="A187369" t="inlineStr">
        <is>
          <t>vbits</t>
        </is>
      </c>
      <c r="B187369" t="n">
        <v>2</v>
      </c>
    </row>
    <row r="187370">
      <c r="A187370" t="inlineStr">
        <is>
          <t>smallsaf</t>
        </is>
      </c>
      <c r="B187370" t="n">
        <v>1</v>
      </c>
    </row>
    <row r="187371">
      <c r="A187371" t="inlineStr">
        <is>
          <t>indicatives</t>
        </is>
      </c>
      <c r="B187371" t="n">
        <v>1</v>
      </c>
    </row>
    <row r="187372">
      <c r="A187372" t="inlineStr">
        <is>
          <t>simplebecome</t>
        </is>
      </c>
      <c r="B187372" t="n">
        <v>1</v>
      </c>
    </row>
    <row r="187373">
      <c r="A187373" t="inlineStr">
        <is>
          <t>drivenment</t>
        </is>
      </c>
      <c r="B187373" t="n">
        <v>1</v>
      </c>
    </row>
    <row r="187374">
      <c r="A187374" t="inlineStr">
        <is>
          <t>cointcbitcointalk</t>
        </is>
      </c>
      <c r="B187374" t="n">
        <v>1</v>
      </c>
    </row>
    <row r="187375">
      <c r="A187375" t="inlineStr">
        <is>
          <t>afirst</t>
        </is>
      </c>
      <c r="B187375" t="n">
        <v>1</v>
      </c>
    </row>
    <row r="187376">
      <c r="A187376" t="inlineStr">
        <is>
          <t>dewlow</t>
        </is>
      </c>
      <c r="B187376" t="n">
        <v>1</v>
      </c>
    </row>
    <row r="187377">
      <c r="A187377" t="inlineStr">
        <is>
          <t>parfociously</t>
        </is>
      </c>
      <c r="B187377" t="n">
        <v>1</v>
      </c>
    </row>
    <row r="187378">
      <c r="A187378" t="inlineStr">
        <is>
          <t>identifyers</t>
        </is>
      </c>
      <c r="B187378" t="n">
        <v>1</v>
      </c>
    </row>
    <row r="187379">
      <c r="A187379" t="inlineStr">
        <is>
          <t>appelweight</t>
        </is>
      </c>
      <c r="B187379" t="n">
        <v>1</v>
      </c>
    </row>
    <row r="187380">
      <c r="A187380" t="inlineStr">
        <is>
          <t>h147240</t>
        </is>
      </c>
      <c r="B187380" t="n">
        <v>1</v>
      </c>
    </row>
    <row r="187381">
      <c r="A187381" t="inlineStr">
        <is>
          <t>misinformals</t>
        </is>
      </c>
      <c r="B187381" t="n">
        <v>1</v>
      </c>
    </row>
    <row r="187382">
      <c r="A187382" t="inlineStr">
        <is>
          <t>otakuirrelevant</t>
        </is>
      </c>
      <c r="B187382" t="n">
        <v>1</v>
      </c>
    </row>
    <row r="187383">
      <c r="A187383" t="inlineStr">
        <is>
          <t>rushings</t>
        </is>
      </c>
      <c r="B187383" t="n">
        <v>1</v>
      </c>
    </row>
    <row r="187384">
      <c r="A187384" t="inlineStr">
        <is>
          <t>prumadins</t>
        </is>
      </c>
      <c r="B187384" t="n">
        <v>1</v>
      </c>
    </row>
    <row r="187385">
      <c r="A187385" t="inlineStr">
        <is>
          <t>asharic</t>
        </is>
      </c>
      <c r="B187385" t="n">
        <v>1</v>
      </c>
    </row>
    <row r="187386">
      <c r="A187386" t="inlineStr">
        <is>
          <t>rüzenedel</t>
        </is>
      </c>
      <c r="B187386" t="n">
        <v>1</v>
      </c>
    </row>
    <row r="187387">
      <c r="A187387" t="inlineStr">
        <is>
          <t>krunzik</t>
        </is>
      </c>
      <c r="B187387" t="n">
        <v>1</v>
      </c>
    </row>
    <row r="187388">
      <c r="A187388" t="inlineStr">
        <is>
          <t>muslimgypsy</t>
        </is>
      </c>
      <c r="B187388" t="n">
        <v>1</v>
      </c>
    </row>
    <row r="187389">
      <c r="A187389" t="inlineStr">
        <is>
          <t>didchuan</t>
        </is>
      </c>
      <c r="B187389" t="n">
        <v>1</v>
      </c>
    </row>
    <row r="187390">
      <c r="A187390" t="inlineStr">
        <is>
          <t>kurdad</t>
        </is>
      </c>
      <c r="B187390" t="n">
        <v>1</v>
      </c>
    </row>
    <row r="187391">
      <c r="A187391" t="inlineStr">
        <is>
          <t>ewskiv1nhwn</t>
        </is>
      </c>
      <c r="B187391" t="n">
        <v>1</v>
      </c>
    </row>
    <row r="187392">
      <c r="A187392" t="inlineStr">
        <is>
          <t>kharkars</t>
        </is>
      </c>
      <c r="B187392" t="n">
        <v>1</v>
      </c>
    </row>
    <row r="187393">
      <c r="A187393" t="inlineStr">
        <is>
          <t>alpaminons</t>
        </is>
      </c>
      <c r="B187393" t="n">
        <v>1</v>
      </c>
    </row>
    <row r="187394">
      <c r="A187394" t="inlineStr">
        <is>
          <t>calmthe</t>
        </is>
      </c>
      <c r="B187394" t="n">
        <v>1</v>
      </c>
    </row>
    <row r="187395">
      <c r="A187395" t="inlineStr">
        <is>
          <t>dayily</t>
        </is>
      </c>
      <c r="B187395" t="n">
        <v>1</v>
      </c>
    </row>
    <row r="187396">
      <c r="A187396" t="inlineStr">
        <is>
          <t>apagostiti</t>
        </is>
      </c>
      <c r="B187396" t="n">
        <v>1</v>
      </c>
    </row>
    <row r="187397">
      <c r="A187397" t="inlineStr">
        <is>
          <t>ket\tives</t>
        </is>
      </c>
      <c r="B187397" t="n">
        <v>1</v>
      </c>
    </row>
    <row r="187398">
      <c r="A187398" t="inlineStr">
        <is>
          <t>banquester</t>
        </is>
      </c>
      <c r="B187398" t="n">
        <v>1</v>
      </c>
    </row>
    <row r="187399">
      <c r="A187399" t="inlineStr">
        <is>
          <t>macinigi</t>
        </is>
      </c>
      <c r="B187399" t="n">
        <v>1</v>
      </c>
    </row>
    <row r="187400">
      <c r="A187400" t="inlineStr">
        <is>
          <t>dobrisi</t>
        </is>
      </c>
      <c r="B187400" t="n">
        <v>1</v>
      </c>
    </row>
    <row r="187401">
      <c r="A187401" t="inlineStr">
        <is>
          <t>angolian</t>
        </is>
      </c>
      <c r="B187401" t="n">
        <v>1</v>
      </c>
    </row>
    <row r="187402">
      <c r="A187402" t="inlineStr">
        <is>
          <t>180ad</t>
        </is>
      </c>
      <c r="B187402" t="n">
        <v>1</v>
      </c>
    </row>
    <row r="187403">
      <c r="A187403" t="inlineStr">
        <is>
          <t>kestlands</t>
        </is>
      </c>
      <c r="B187403" t="n">
        <v>1</v>
      </c>
    </row>
    <row r="187404">
      <c r="A187404" t="inlineStr">
        <is>
          <t>zaral</t>
        </is>
      </c>
      <c r="B187404" t="n">
        <v>1</v>
      </c>
    </row>
    <row r="187405">
      <c r="A187405" t="inlineStr">
        <is>
          <t>isoxian</t>
        </is>
      </c>
      <c r="B187405" t="n">
        <v>1</v>
      </c>
    </row>
    <row r="187406">
      <c r="A187406" t="inlineStr">
        <is>
          <t>apostizers</t>
        </is>
      </c>
      <c r="B187406" t="n">
        <v>1</v>
      </c>
    </row>
    <row r="187407">
      <c r="A187407" t="inlineStr">
        <is>
          <t>e85103</t>
        </is>
      </c>
      <c r="B187407" t="n">
        <v>1</v>
      </c>
    </row>
    <row r="187408">
      <c r="A187408" t="inlineStr">
        <is>
          <t>rerecipients</t>
        </is>
      </c>
      <c r="B187408" t="n">
        <v>1</v>
      </c>
    </row>
    <row r="187409">
      <c r="A187409" t="inlineStr">
        <is>
          <t>noticecard</t>
        </is>
      </c>
      <c r="B187409" t="n">
        <v>1</v>
      </c>
    </row>
    <row r="187410">
      <c r="A187410" t="inlineStr">
        <is>
          <t>forjunctions</t>
        </is>
      </c>
      <c r="B187410" t="n">
        <v>1</v>
      </c>
    </row>
    <row r="187411">
      <c r="A187411" t="inlineStr">
        <is>
          <t>pumpible</t>
        </is>
      </c>
      <c r="B187411" t="n">
        <v>1</v>
      </c>
    </row>
    <row r="187412">
      <c r="A187412" t="inlineStr">
        <is>
          <t>indepycrimination</t>
        </is>
      </c>
      <c r="B187412" t="n">
        <v>1</v>
      </c>
    </row>
    <row r="187413">
      <c r="A187413" t="inlineStr">
        <is>
          <t>boerck</t>
        </is>
      </c>
      <c r="B187413" t="n">
        <v>2</v>
      </c>
    </row>
    <row r="187414">
      <c r="A187414" t="inlineStr">
        <is>
          <t>deucht</t>
        </is>
      </c>
      <c r="B187414" t="n">
        <v>1</v>
      </c>
    </row>
    <row r="187415">
      <c r="A187415" t="inlineStr">
        <is>
          <t>institutionalially</t>
        </is>
      </c>
      <c r="B187415" t="n">
        <v>1</v>
      </c>
    </row>
    <row r="187416">
      <c r="A187416" t="inlineStr">
        <is>
          <t>criminologicalization</t>
        </is>
      </c>
      <c r="B187416" t="n">
        <v>1</v>
      </c>
    </row>
    <row r="187417">
      <c r="A187417" t="inlineStr">
        <is>
          <t>zuande</t>
        </is>
      </c>
      <c r="B187417" t="n">
        <v>1</v>
      </c>
    </row>
    <row r="187418">
      <c r="A187418" t="inlineStr">
        <is>
          <t>aliate</t>
        </is>
      </c>
      <c r="B187418" t="n">
        <v>1</v>
      </c>
    </row>
    <row r="187419">
      <c r="A187419" t="inlineStr">
        <is>
          <t>splinx</t>
        </is>
      </c>
      <c r="B187419" t="n">
        <v>1</v>
      </c>
    </row>
    <row r="187420">
      <c r="A187420" t="inlineStr">
        <is>
          <t>zvrmg</t>
        </is>
      </c>
      <c r="B187420" t="n">
        <v>1</v>
      </c>
    </row>
    <row r="187421">
      <c r="A187421" t="inlineStr">
        <is>
          <t>10r16</t>
        </is>
      </c>
      <c r="B187421" t="n">
        <v>1</v>
      </c>
    </row>
    <row r="187422">
      <c r="A187422" t="inlineStr">
        <is>
          <t>skratsolah</t>
        </is>
      </c>
      <c r="B187422" t="n">
        <v>1</v>
      </c>
    </row>
    <row r="187423">
      <c r="A187423" t="inlineStr">
        <is>
          <t>tinywyn239126</t>
        </is>
      </c>
      <c r="B187423" t="n">
        <v>1</v>
      </c>
    </row>
    <row r="187424">
      <c r="A187424" t="inlineStr">
        <is>
          <t>funbite</t>
        </is>
      </c>
      <c r="B187424" t="n">
        <v>1</v>
      </c>
    </row>
    <row r="187425">
      <c r="A187425" t="inlineStr">
        <is>
          <t>skrafter</t>
        </is>
      </c>
      <c r="B187425" t="n">
        <v>1</v>
      </c>
    </row>
    <row r="187426">
      <c r="A187426" t="inlineStr">
        <is>
          <t>snikly</t>
        </is>
      </c>
      <c r="B187426" t="n">
        <v>1</v>
      </c>
    </row>
    <row r="187427">
      <c r="A187427" t="inlineStr">
        <is>
          <t>themmost</t>
        </is>
      </c>
      <c r="B187427" t="n">
        <v>2</v>
      </c>
    </row>
    <row r="187428">
      <c r="A187428" t="inlineStr">
        <is>
          <t>stimrimajinez</t>
        </is>
      </c>
      <c r="B187428" t="n">
        <v>1</v>
      </c>
    </row>
    <row r="187429">
      <c r="A187429" t="inlineStr">
        <is>
          <t>polarooinc</t>
        </is>
      </c>
      <c r="B187429" t="n">
        <v>1</v>
      </c>
    </row>
    <row r="187430">
      <c r="A187430" t="inlineStr">
        <is>
          <t>worslia</t>
        </is>
      </c>
      <c r="B187430" t="n">
        <v>1</v>
      </c>
    </row>
    <row r="187431">
      <c r="A187431" t="inlineStr">
        <is>
          <t>zuandes</t>
        </is>
      </c>
      <c r="B187431" t="n">
        <v>1</v>
      </c>
    </row>
    <row r="187432">
      <c r="A187432" t="inlineStr">
        <is>
          <t>combent</t>
        </is>
      </c>
      <c r="B187432" t="n">
        <v>1</v>
      </c>
    </row>
    <row r="187433">
      <c r="A187433" t="inlineStr">
        <is>
          <t>z2nhc5gdr</t>
        </is>
      </c>
      <c r="B187433" t="n">
        <v>1</v>
      </c>
    </row>
    <row r="187434">
      <c r="A187434" t="inlineStr">
        <is>
          <t>gurista</t>
        </is>
      </c>
      <c r="B187434" t="n">
        <v>1</v>
      </c>
    </row>
    <row r="187435">
      <c r="A187435" t="inlineStr">
        <is>
          <t>zinfslash</t>
        </is>
      </c>
      <c r="B187435" t="n">
        <v>1</v>
      </c>
    </row>
    <row r="187436">
      <c r="A187436" t="inlineStr">
        <is>
          <t>develune</t>
        </is>
      </c>
      <c r="B187436" t="n">
        <v>1</v>
      </c>
    </row>
    <row r="187437">
      <c r="A187437" t="inlineStr">
        <is>
          <t>elydsk</t>
        </is>
      </c>
      <c r="B187437" t="n">
        <v>1</v>
      </c>
    </row>
    <row r="187438">
      <c r="A187438" t="inlineStr">
        <is>
          <t>comnqreovqyz3</t>
        </is>
      </c>
      <c r="B187438" t="n">
        <v>1</v>
      </c>
    </row>
    <row r="187439">
      <c r="A187439" t="inlineStr">
        <is>
          <t>clinredcontrabandvm</t>
        </is>
      </c>
      <c r="B187439" t="n">
        <v>1</v>
      </c>
    </row>
    <row r="187440">
      <c r="A187440" t="inlineStr">
        <is>
          <t>hynevol25</t>
        </is>
      </c>
      <c r="B187440" t="n">
        <v>1</v>
      </c>
    </row>
    <row r="187441">
      <c r="A187441" t="inlineStr">
        <is>
          <t>comoi8gt4c1kt</t>
        </is>
      </c>
      <c r="B187441" t="n">
        <v>1</v>
      </c>
    </row>
    <row r="187442">
      <c r="A187442" t="inlineStr">
        <is>
          <t>earmarkmen</t>
        </is>
      </c>
      <c r="B187442" t="n">
        <v>1</v>
      </c>
    </row>
    <row r="187443">
      <c r="A187443" t="inlineStr">
        <is>
          <t>irreceptible</t>
        </is>
      </c>
      <c r="B187443" t="n">
        <v>1</v>
      </c>
    </row>
    <row r="187444">
      <c r="A187444" t="inlineStr">
        <is>
          <t>armyphallo</t>
        </is>
      </c>
      <c r="B187444" t="n">
        <v>1</v>
      </c>
    </row>
    <row r="187445">
      <c r="A187445" t="inlineStr">
        <is>
          <t>comka6ott4vjs4</t>
        </is>
      </c>
      <c r="B187445" t="n">
        <v>1</v>
      </c>
    </row>
    <row r="187446">
      <c r="A187446" t="inlineStr">
        <is>
          <t>saberbox</t>
        </is>
      </c>
      <c r="B187446" t="n">
        <v>1</v>
      </c>
    </row>
    <row r="187447">
      <c r="A187447" t="inlineStr">
        <is>
          <t>meshitored</t>
        </is>
      </c>
      <c r="B187447" t="n">
        <v>1</v>
      </c>
    </row>
    <row r="187448">
      <c r="A187448" t="inlineStr">
        <is>
          <t>kademir</t>
        </is>
      </c>
      <c r="B187448" t="n">
        <v>1</v>
      </c>
    </row>
    <row r="187449">
      <c r="A187449" t="inlineStr">
        <is>
          <t>surcomappointed</t>
        </is>
      </c>
      <c r="B187449" t="n">
        <v>1</v>
      </c>
    </row>
    <row r="187450">
      <c r="A187450" t="inlineStr">
        <is>
          <t>anglite</t>
        </is>
      </c>
      <c r="B187450" t="n">
        <v>1</v>
      </c>
    </row>
    <row r="187451">
      <c r="A187451" t="inlineStr">
        <is>
          <t>neverdothis</t>
        </is>
      </c>
      <c r="B187451" t="n">
        <v>1</v>
      </c>
    </row>
    <row r="187452">
      <c r="A187452" t="inlineStr">
        <is>
          <t>surbing</t>
        </is>
      </c>
      <c r="B187452" t="n">
        <v>1</v>
      </c>
    </row>
    <row r="187453">
      <c r="A187453" t="inlineStr">
        <is>
          <t>meixardo</t>
        </is>
      </c>
      <c r="B187453" t="n">
        <v>1</v>
      </c>
    </row>
    <row r="187454">
      <c r="A187454" t="inlineStr">
        <is>
          <t>comvtnpy6wkvr</t>
        </is>
      </c>
      <c r="B187454" t="n">
        <v>1</v>
      </c>
    </row>
    <row r="187455">
      <c r="A187455" t="inlineStr">
        <is>
          <t>evannpansnos</t>
        </is>
      </c>
      <c r="B187455" t="n">
        <v>1</v>
      </c>
    </row>
    <row r="187456">
      <c r="A187456" t="inlineStr">
        <is>
          <t>thirdity</t>
        </is>
      </c>
      <c r="B187456" t="n">
        <v>1</v>
      </c>
    </row>
    <row r="187457">
      <c r="A187457" t="inlineStr">
        <is>
          <t>germayhee</t>
        </is>
      </c>
      <c r="B187457" t="n">
        <v>1</v>
      </c>
    </row>
    <row r="187458">
      <c r="A187458" t="inlineStr">
        <is>
          <t>imroips</t>
        </is>
      </c>
      <c r="B187458" t="n">
        <v>1</v>
      </c>
    </row>
    <row r="187459">
      <c r="A187459" t="inlineStr">
        <is>
          <t>labendatti</t>
        </is>
      </c>
      <c r="B187459" t="n">
        <v>1</v>
      </c>
    </row>
    <row r="187460">
      <c r="A187460" t="inlineStr">
        <is>
          <t>noterrorism</t>
        </is>
      </c>
      <c r="B187460" t="n">
        <v>1</v>
      </c>
    </row>
    <row r="187461">
      <c r="A187461" t="inlineStr">
        <is>
          <t>mouting</t>
        </is>
      </c>
      <c r="B187461" t="n">
        <v>1</v>
      </c>
    </row>
    <row r="187462">
      <c r="A187462" t="inlineStr">
        <is>
          <t>6590orbit</t>
        </is>
      </c>
      <c r="B187462" t="n">
        <v>1</v>
      </c>
    </row>
    <row r="187463">
      <c r="A187463" t="inlineStr">
        <is>
          <t>policemafiaon</t>
        </is>
      </c>
      <c r="B187463" t="n">
        <v>1</v>
      </c>
    </row>
    <row r="187464">
      <c r="A187464" t="inlineStr">
        <is>
          <t>of officials</t>
        </is>
      </c>
      <c r="B187464" t="n">
        <v>1</v>
      </c>
    </row>
    <row r="187465">
      <c r="A187465" t="inlineStr">
        <is>
          <t>pristineglass</t>
        </is>
      </c>
      <c r="B187465" t="n">
        <v>1</v>
      </c>
    </row>
    <row r="187466">
      <c r="A187466" t="inlineStr">
        <is>
          <t>trindotto</t>
        </is>
      </c>
      <c r="B187466" t="n">
        <v>1</v>
      </c>
    </row>
    <row r="187467">
      <c r="A187467" t="inlineStr">
        <is>
          <t>upsising</t>
        </is>
      </c>
      <c r="B187467" t="n">
        <v>1</v>
      </c>
    </row>
    <row r="187468">
      <c r="A187468" t="inlineStr">
        <is>
          <t>francisco—in</t>
        </is>
      </c>
      <c r="B187468" t="n">
        <v>2</v>
      </c>
    </row>
    <row r="187469">
      <c r="A187469" t="inlineStr">
        <is>
          <t>hitleristaned</t>
        </is>
      </c>
      <c r="B187469" t="n">
        <v>1</v>
      </c>
    </row>
    <row r="187470">
      <c r="A187470" t="inlineStr">
        <is>
          <t>canderat</t>
        </is>
      </c>
      <c r="B187470" t="n">
        <v>1</v>
      </c>
    </row>
    <row r="187471">
      <c r="A187471" t="inlineStr">
        <is>
          <t>zamboel</t>
        </is>
      </c>
      <c r="B187471" t="n">
        <v>1</v>
      </c>
    </row>
    <row r="187472">
      <c r="A187472" t="inlineStr">
        <is>
          <t>heartwrecked</t>
        </is>
      </c>
      <c r="B187472" t="n">
        <v>1</v>
      </c>
    </row>
    <row r="187473">
      <c r="A187473" t="inlineStr">
        <is>
          <t>nayakai</t>
        </is>
      </c>
      <c r="B187473" t="n">
        <v>1</v>
      </c>
    </row>
    <row r="187474">
      <c r="A187474" t="inlineStr">
        <is>
          <t>httpsreplus</t>
        </is>
      </c>
      <c r="B187474" t="n">
        <v>1</v>
      </c>
    </row>
    <row r="187475">
      <c r="A187475" t="inlineStr">
        <is>
          <t>chuchulbini</t>
        </is>
      </c>
      <c r="B187475" t="n">
        <v>1</v>
      </c>
    </row>
    <row r="187476">
      <c r="A187476" t="inlineStr">
        <is>
          <t>mebjdnhvs8</t>
        </is>
      </c>
      <c r="B187476" t="n">
        <v>1</v>
      </c>
    </row>
    <row r="187477">
      <c r="A187477" t="inlineStr">
        <is>
          <t>renyagi</t>
        </is>
      </c>
      <c r="B187477" t="n">
        <v>1</v>
      </c>
    </row>
    <row r="187478">
      <c r="A187478" t="inlineStr">
        <is>
          <t>magicos</t>
        </is>
      </c>
      <c r="B187478" t="n">
        <v>1</v>
      </c>
    </row>
    <row r="187479">
      <c r="A187479" t="inlineStr">
        <is>
          <t>breathe2020</t>
        </is>
      </c>
      <c r="B187479" t="n">
        <v>1</v>
      </c>
    </row>
    <row r="187480">
      <c r="A187480" t="inlineStr">
        <is>
          <t>mip8</t>
        </is>
      </c>
      <c r="B187480" t="n">
        <v>1</v>
      </c>
    </row>
    <row r="187481">
      <c r="A187481" t="inlineStr">
        <is>
          <t>horseearsgatewaypod</t>
        </is>
      </c>
      <c r="B187481" t="n">
        <v>1</v>
      </c>
    </row>
    <row r="187482">
      <c r="A187482" t="inlineStr">
        <is>
          <t>mip–textures</t>
        </is>
      </c>
      <c r="B187482" t="n">
        <v>1</v>
      </c>
    </row>
    <row r="187483">
      <c r="A187483" t="inlineStr">
        <is>
          <t>togica</t>
        </is>
      </c>
      <c r="B187483" t="n">
        <v>1</v>
      </c>
    </row>
    <row r="187484">
      <c r="A187484" t="inlineStr">
        <is>
          <t>jcaldivini</t>
        </is>
      </c>
      <c r="B187484" t="n">
        <v>1</v>
      </c>
    </row>
    <row r="187485">
      <c r="A187485" t="inlineStr">
        <is>
          <t>tjdk</t>
        </is>
      </c>
      <c r="B187485" t="n">
        <v>1</v>
      </c>
    </row>
    <row r="187486">
      <c r="A187486" t="inlineStr">
        <is>
          <t>runewsworkproduction</t>
        </is>
      </c>
      <c r="B187486" t="n">
        <v>1</v>
      </c>
    </row>
    <row r="187487">
      <c r="A187487" t="inlineStr">
        <is>
          <t>strikolis</t>
        </is>
      </c>
      <c r="B187487" t="n">
        <v>1</v>
      </c>
    </row>
    <row r="187488">
      <c r="A187488" t="inlineStr">
        <is>
          <t>navant</t>
        </is>
      </c>
      <c r="B187488" t="n">
        <v>1</v>
      </c>
    </row>
    <row r="187489">
      <c r="A187489" t="inlineStr">
        <is>
          <t>somck</t>
        </is>
      </c>
      <c r="B187489" t="n">
        <v>1</v>
      </c>
    </row>
    <row r="187490">
      <c r="A187490" t="inlineStr">
        <is>
          <t>dymenöff</t>
        </is>
      </c>
      <c r="B187490" t="n">
        <v>1</v>
      </c>
    </row>
    <row r="187491">
      <c r="A187491" t="inlineStr">
        <is>
          <t>httpsnrg</t>
        </is>
      </c>
      <c r="B187491" t="n">
        <v>1</v>
      </c>
    </row>
    <row r="187492">
      <c r="A187492" t="inlineStr">
        <is>
          <t>rf_alter16</t>
        </is>
      </c>
      <c r="B187492" t="n">
        <v>1</v>
      </c>
    </row>
    <row r="187493">
      <c r="A187493" t="inlineStr">
        <is>
          <t>gnix</t>
        </is>
      </c>
      <c r="B187493" t="n">
        <v>1</v>
      </c>
    </row>
    <row r="187494">
      <c r="A187494" t="inlineStr">
        <is>
          <t>ravensmuseumkar</t>
        </is>
      </c>
      <c r="B187494" t="n">
        <v>1</v>
      </c>
    </row>
    <row r="187495">
      <c r="A187495" t="inlineStr">
        <is>
          <t>freanticore</t>
        </is>
      </c>
      <c r="B187495" t="n">
        <v>1</v>
      </c>
    </row>
    <row r="187496">
      <c r="A187496" t="inlineStr">
        <is>
          <t>teebitz</t>
        </is>
      </c>
      <c r="B187496" t="n">
        <v>1</v>
      </c>
    </row>
    <row r="187497">
      <c r="A187497" t="inlineStr">
        <is>
          <t>fstve8</t>
        </is>
      </c>
      <c r="B187497" t="n">
        <v>1</v>
      </c>
    </row>
    <row r="187498">
      <c r="A187498" t="inlineStr">
        <is>
          <t>radelais</t>
        </is>
      </c>
      <c r="B187498" t="n">
        <v>1</v>
      </c>
    </row>
    <row r="187499">
      <c r="A187499" t="inlineStr">
        <is>
          <t>iosks</t>
        </is>
      </c>
      <c r="B187499" t="n">
        <v>1</v>
      </c>
    </row>
    <row r="187500">
      <c r="A187500" t="inlineStr">
        <is>
          <t>nanodll</t>
        </is>
      </c>
      <c r="B187500" t="n">
        <v>1</v>
      </c>
    </row>
    <row r="187501">
      <c r="A187501" t="inlineStr">
        <is>
          <t>nrgdll</t>
        </is>
      </c>
      <c r="B187501" t="n">
        <v>1</v>
      </c>
    </row>
    <row r="187502">
      <c r="A187502" t="inlineStr">
        <is>
          <t>netnvidiadynamiclinkingcorenow11show</t>
        </is>
      </c>
      <c r="B187502" t="n">
        <v>1</v>
      </c>
    </row>
    <row r="187503">
      <c r="A187503" t="inlineStr">
        <is>
          <t>blfstve</t>
        </is>
      </c>
      <c r="B187503" t="n">
        <v>1</v>
      </c>
    </row>
    <row r="187504">
      <c r="A187504" t="inlineStr">
        <is>
          <t>desktopsettings</t>
        </is>
      </c>
      <c r="B187504" t="n">
        <v>1</v>
      </c>
    </row>
    <row r="187505">
      <c r="A187505" t="inlineStr">
        <is>
          <t>nrgdoooo</t>
        </is>
      </c>
      <c r="B187505" t="n">
        <v>1</v>
      </c>
    </row>
    <row r="187506">
      <c r="A187506" t="inlineStr">
        <is>
          <t>sugarcolas</t>
        </is>
      </c>
      <c r="B187506" t="n">
        <v>1</v>
      </c>
    </row>
    <row r="187507">
      <c r="A187507" t="inlineStr">
        <is>
          <t>elkanad</t>
        </is>
      </c>
      <c r="B187507" t="n">
        <v>1</v>
      </c>
    </row>
    <row r="187508">
      <c r="A187508" t="inlineStr">
        <is>
          <t>comou480480757bbyszhtml</t>
        </is>
      </c>
      <c r="B187508" t="n">
        <v>1</v>
      </c>
    </row>
    <row r="187509">
      <c r="A187509" t="inlineStr">
        <is>
          <t>xaniths</t>
        </is>
      </c>
      <c r="B187509" t="n">
        <v>1</v>
      </c>
    </row>
    <row r="187510">
      <c r="A187510" t="inlineStr">
        <is>
          <t>httpbo</t>
        </is>
      </c>
      <c r="B187510" t="n">
        <v>2</v>
      </c>
    </row>
    <row r="187511">
      <c r="A187511" t="inlineStr">
        <is>
          <t>genderbending</t>
        </is>
      </c>
      <c r="B187511" t="n">
        <v>1</v>
      </c>
    </row>
    <row r="187512">
      <c r="A187512" t="inlineStr">
        <is>
          <t>schnoetle</t>
        </is>
      </c>
      <c r="B187512" t="n">
        <v>1</v>
      </c>
    </row>
    <row r="187513">
      <c r="A187513" t="inlineStr">
        <is>
          <t>goldbergi</t>
        </is>
      </c>
      <c r="B187513" t="n">
        <v>1</v>
      </c>
    </row>
    <row r="187514">
      <c r="A187514" t="inlineStr">
        <is>
          <t>vianith</t>
        </is>
      </c>
      <c r="B187514" t="n">
        <v>1</v>
      </c>
    </row>
    <row r="187515">
      <c r="A187515" t="inlineStr">
        <is>
          <t>besnard</t>
        </is>
      </c>
      <c r="B187515" t="n">
        <v>1</v>
      </c>
    </row>
    <row r="187516">
      <c r="A187516" t="inlineStr">
        <is>
          <t>alshk</t>
        </is>
      </c>
      <c r="B187516" t="n">
        <v>1</v>
      </c>
    </row>
    <row r="187517">
      <c r="A187517" t="inlineStr">
        <is>
          <t>mantraphe</t>
        </is>
      </c>
      <c r="B187517" t="n">
        <v>1</v>
      </c>
    </row>
    <row r="187518">
      <c r="A187518" t="inlineStr">
        <is>
          <t>burningfins</t>
        </is>
      </c>
      <c r="B187518" t="n">
        <v>1</v>
      </c>
    </row>
    <row r="187519">
      <c r="A187519" t="inlineStr">
        <is>
          <t>bellatrixs</t>
        </is>
      </c>
      <c r="B187519" t="n">
        <v>1</v>
      </c>
    </row>
    <row r="187520">
      <c r="A187520" t="inlineStr">
        <is>
          <t>magicitrom</t>
        </is>
      </c>
      <c r="B187520" t="n">
        <v>1</v>
      </c>
    </row>
    <row r="187521">
      <c r="A187521" t="inlineStr">
        <is>
          <t>nicklebur</t>
        </is>
      </c>
      <c r="B187521" t="n">
        <v>1</v>
      </c>
    </row>
    <row r="187522">
      <c r="A187522" t="inlineStr">
        <is>
          <t>puzzledly</t>
        </is>
      </c>
      <c r="B187522" t="n">
        <v>1</v>
      </c>
    </row>
    <row r="187523">
      <c r="A187523" t="inlineStr">
        <is>
          <t>sirzech</t>
        </is>
      </c>
      <c r="B187523" t="n">
        <v>1</v>
      </c>
    </row>
    <row r="187524">
      <c r="A187524" t="inlineStr">
        <is>
          <t>asiron</t>
        </is>
      </c>
      <c r="B187524" t="n">
        <v>1</v>
      </c>
    </row>
    <row r="187525">
      <c r="A187525" t="inlineStr">
        <is>
          <t>niliated</t>
        </is>
      </c>
      <c r="B187525" t="n">
        <v>1</v>
      </c>
    </row>
    <row r="187526">
      <c r="A187526" t="inlineStr">
        <is>
          <t>laverwold</t>
        </is>
      </c>
      <c r="B187526" t="n">
        <v>1</v>
      </c>
    </row>
    <row r="187527">
      <c r="A187527" t="inlineStr">
        <is>
          <t>flarettria</t>
        </is>
      </c>
      <c r="B187527" t="n">
        <v>1</v>
      </c>
    </row>
    <row r="187528">
      <c r="A187528" t="inlineStr">
        <is>
          <t>cateneen</t>
        </is>
      </c>
      <c r="B187528" t="n">
        <v>1</v>
      </c>
    </row>
    <row r="187529">
      <c r="A187529" t="inlineStr">
        <is>
          <t>zergadtto</t>
        </is>
      </c>
      <c r="B187529" t="n">
        <v>1</v>
      </c>
    </row>
    <row r="187530">
      <c r="A187530" t="inlineStr">
        <is>
          <t>slimballed</t>
        </is>
      </c>
      <c r="B187530" t="n">
        <v>1</v>
      </c>
    </row>
    <row r="187531">
      <c r="A187531" t="inlineStr">
        <is>
          <t>70np</t>
        </is>
      </c>
      <c r="B187531" t="n">
        <v>1</v>
      </c>
    </row>
    <row r="187532">
      <c r="A187532" t="inlineStr">
        <is>
          <t>commistagreat2p</t>
        </is>
      </c>
      <c r="B187532" t="n">
        <v>1</v>
      </c>
    </row>
    <row r="187533">
      <c r="A187533" t="inlineStr">
        <is>
          <t>anennaberger</t>
        </is>
      </c>
      <c r="B187533" t="n">
        <v>1</v>
      </c>
    </row>
    <row r="187534">
      <c r="A187534" t="inlineStr">
        <is>
          <t>costuero</t>
        </is>
      </c>
      <c r="B187534" t="n">
        <v>1</v>
      </c>
    </row>
    <row r="187535">
      <c r="A187535" t="inlineStr">
        <is>
          <t>reconizes</t>
        </is>
      </c>
      <c r="B187535" t="n">
        <v>1</v>
      </c>
    </row>
    <row r="187536">
      <c r="A187536" t="inlineStr">
        <is>
          <t>robach</t>
        </is>
      </c>
      <c r="B187536" t="n">
        <v>1</v>
      </c>
    </row>
    <row r="187537">
      <c r="A187537" t="inlineStr">
        <is>
          <t>landwarths</t>
        </is>
      </c>
      <c r="B187537" t="n">
        <v>1</v>
      </c>
    </row>
    <row r="187538">
      <c r="A187538" t="inlineStr">
        <is>
          <t>sonnatorrussia</t>
        </is>
      </c>
      <c r="B187538" t="n">
        <v>1</v>
      </c>
    </row>
    <row r="187539">
      <c r="A187539" t="inlineStr">
        <is>
          <t>seşmiliç</t>
        </is>
      </c>
      <c r="B187539" t="n">
        <v>1</v>
      </c>
    </row>
    <row r="187540">
      <c r="A187540" t="inlineStr">
        <is>
          <t>crosscraft</t>
        </is>
      </c>
      <c r="B187540" t="n">
        <v>1</v>
      </c>
    </row>
    <row r="187541">
      <c r="A187541" t="inlineStr">
        <is>
          <t>cetestudioremote</t>
        </is>
      </c>
      <c r="B187541" t="n">
        <v>1</v>
      </c>
    </row>
    <row r="187542">
      <c r="A187542" t="inlineStr">
        <is>
          <t>get_hostnameuser</t>
        </is>
      </c>
      <c r="B187542" t="n">
        <v>1</v>
      </c>
    </row>
    <row r="187543">
      <c r="A187543" t="inlineStr">
        <is>
          <t>veryfoi</t>
        </is>
      </c>
      <c r="B187543" t="n">
        <v>1</v>
      </c>
    </row>
    <row r="187544">
      <c r="A187544" t="inlineStr">
        <is>
          <t>ss2keypusher</t>
        </is>
      </c>
      <c r="B187544" t="n">
        <v>1</v>
      </c>
    </row>
    <row r="187545">
      <c r="A187545" t="inlineStr">
        <is>
          <t>goesntreqps</t>
        </is>
      </c>
      <c r="B187545" t="n">
        <v>1</v>
      </c>
    </row>
    <row r="187546">
      <c r="A187546" t="inlineStr">
        <is>
          <t>isabok</t>
        </is>
      </c>
      <c r="B187546" t="n">
        <v>1</v>
      </c>
    </row>
    <row r="187547">
      <c r="A187547" t="inlineStr">
        <is>
          <t>10000000000000003917000000128002060936e9488883e04fff06fc1d002200ad3050</t>
        </is>
      </c>
      <c r="B187547" t="n">
        <v>1</v>
      </c>
    </row>
    <row r="187548">
      <c r="A187548" t="inlineStr">
        <is>
          <t>redditchecker</t>
        </is>
      </c>
      <c r="B187548" t="n">
        <v>1</v>
      </c>
    </row>
    <row r="187549">
      <c r="A187549" t="inlineStr">
        <is>
          <t>wqisk</t>
        </is>
      </c>
      <c r="B187549" t="n">
        <v>1</v>
      </c>
    </row>
    <row r="187550">
      <c r="A187550" t="inlineStr">
        <is>
          <t>binreset</t>
        </is>
      </c>
      <c r="B187550" t="n">
        <v>2</v>
      </c>
    </row>
    <row r="187551">
      <c r="A187551" t="inlineStr">
        <is>
          <t>svpface</t>
        </is>
      </c>
      <c r="B187551" t="n">
        <v>1</v>
      </c>
    </row>
    <row r="187552">
      <c r="A187552" t="inlineStr">
        <is>
          <t>copyaddress120884034000000225650c772024a40cbba2b0037000003e5d7ec9c50966512603e12847206070000000003564030ff</t>
        </is>
      </c>
      <c r="B187552" t="n">
        <v>1</v>
      </c>
    </row>
    <row r="187553">
      <c r="A187553" t="inlineStr">
        <is>
          <t>replash_url</t>
        </is>
      </c>
      <c r="B187553" t="n">
        <v>1</v>
      </c>
    </row>
    <row r="187554">
      <c r="A187554" t="inlineStr">
        <is>
          <t>user\steam\kodi\bigshare\steam\crashreport</t>
        </is>
      </c>
      <c r="B187554" t="n">
        <v>1</v>
      </c>
    </row>
    <row r="187555">
      <c r="A187555" t="inlineStr">
        <is>
          <t>assambishi</t>
        </is>
      </c>
      <c r="B187555" t="n">
        <v>1</v>
      </c>
    </row>
    <row r="187556">
      <c r="A187556" t="inlineStr">
        <is>
          <t>mmaperballer</t>
        </is>
      </c>
      <c r="B187556" t="n">
        <v>1</v>
      </c>
    </row>
    <row r="187557">
      <c r="A187557" t="inlineStr">
        <is>
          <t>sundopado</t>
        </is>
      </c>
      <c r="B187557" t="n">
        <v>1</v>
      </c>
    </row>
    <row r="187558">
      <c r="A187558" t="inlineStr">
        <is>
          <t>6775gfa72701016105081898667145m_</t>
        </is>
      </c>
      <c r="B187558" t="n">
        <v>1</v>
      </c>
    </row>
    <row r="187559">
      <c r="A187559" t="inlineStr">
        <is>
          <t>sha1oc</t>
        </is>
      </c>
      <c r="B187559" t="n">
        <v>1</v>
      </c>
    </row>
    <row r="187560">
      <c r="A187560" t="inlineStr">
        <is>
          <t>pacescaping</t>
        </is>
      </c>
      <c r="B187560" t="n">
        <v>1</v>
      </c>
    </row>
    <row r="187561">
      <c r="A187561" t="inlineStr">
        <is>
          <t>kudkowsky</t>
        </is>
      </c>
      <c r="B187561" t="n">
        <v>1</v>
      </c>
    </row>
    <row r="187562">
      <c r="A187562" t="inlineStr">
        <is>
          <t>calibost</t>
        </is>
      </c>
      <c r="B187562" t="n">
        <v>1</v>
      </c>
    </row>
    <row r="187563">
      <c r="A187563" t="inlineStr">
        <is>
          <t>81bor</t>
        </is>
      </c>
      <c r="B187563" t="n">
        <v>1</v>
      </c>
    </row>
    <row r="187564">
      <c r="A187564" t="inlineStr">
        <is>
          <t>7971142</t>
        </is>
      </c>
      <c r="B187564" t="n">
        <v>1</v>
      </c>
    </row>
    <row r="187565">
      <c r="A187565" t="inlineStr">
        <is>
          <t>assailability</t>
        </is>
      </c>
      <c r="B187565" t="n">
        <v>1</v>
      </c>
    </row>
    <row r="187566">
      <c r="A187566" t="inlineStr">
        <is>
          <t>neocash</t>
        </is>
      </c>
      <c r="B187566" t="n">
        <v>1</v>
      </c>
    </row>
    <row r="187567">
      <c r="A187567" t="inlineStr">
        <is>
          <t>ghneec</t>
        </is>
      </c>
      <c r="B187567" t="n">
        <v>1</v>
      </c>
    </row>
    <row r="187568">
      <c r="A187568" t="inlineStr">
        <is>
          <t>hytov</t>
        </is>
      </c>
      <c r="B187568" t="n">
        <v>1</v>
      </c>
    </row>
    <row r="187569">
      <c r="A187569" t="inlineStr">
        <is>
          <t>93990</t>
        </is>
      </c>
      <c r="B187569" t="n">
        <v>1</v>
      </c>
    </row>
    <row r="187570">
      <c r="A187570" t="inlineStr">
        <is>
          <t>15last</t>
        </is>
      </c>
      <c r="B187570" t="n">
        <v>1</v>
      </c>
    </row>
    <row r="187571">
      <c r="A187571" t="inlineStr">
        <is>
          <t>mysted</t>
        </is>
      </c>
      <c r="B187571" t="n">
        <v>1</v>
      </c>
    </row>
    <row r="187572">
      <c r="A187572" t="inlineStr">
        <is>
          <t>amazonyforum</t>
        </is>
      </c>
      <c r="B187572" t="n">
        <v>1</v>
      </c>
    </row>
    <row r="187573">
      <c r="A187573" t="inlineStr">
        <is>
          <t>102mining</t>
        </is>
      </c>
      <c r="B187573" t="n">
        <v>1</v>
      </c>
    </row>
    <row r="187574">
      <c r="A187574" t="inlineStr">
        <is>
          <t>ebvs</t>
        </is>
      </c>
      <c r="B187574" t="n">
        <v>3</v>
      </c>
    </row>
    <row r="187575">
      <c r="A187575" t="inlineStr">
        <is>
          <t>rescending</t>
        </is>
      </c>
      <c r="B187575" t="n">
        <v>2</v>
      </c>
    </row>
    <row r="187576">
      <c r="A187576" t="inlineStr">
        <is>
          <t>gawdtruiner</t>
        </is>
      </c>
      <c r="B187576" t="n">
        <v>1</v>
      </c>
    </row>
    <row r="187577">
      <c r="A187577" t="inlineStr">
        <is>
          <t>lovelywasarts</t>
        </is>
      </c>
      <c r="B187577" t="n">
        <v>1</v>
      </c>
    </row>
    <row r="187578">
      <c r="A187578" t="inlineStr">
        <is>
          <t>successence</t>
        </is>
      </c>
      <c r="B187578" t="n">
        <v>1</v>
      </c>
    </row>
    <row r="187579">
      <c r="A187579" t="inlineStr">
        <is>
          <t>69qp</t>
        </is>
      </c>
      <c r="B187579" t="n">
        <v>1</v>
      </c>
    </row>
    <row r="187580">
      <c r="A187580" t="inlineStr">
        <is>
          <t>thesterday</t>
        </is>
      </c>
      <c r="B187580" t="n">
        <v>1</v>
      </c>
    </row>
    <row r="187581">
      <c r="A187581" t="inlineStr">
        <is>
          <t>bwit</t>
        </is>
      </c>
      <c r="B187581" t="n">
        <v>2</v>
      </c>
    </row>
    <row r="187582">
      <c r="A187582" t="inlineStr">
        <is>
          <t>rqx</t>
        </is>
      </c>
      <c r="B187582" t="n">
        <v>2</v>
      </c>
    </row>
    <row r="187583">
      <c r="A187583" t="inlineStr">
        <is>
          <t>hardshipsscans</t>
        </is>
      </c>
      <c r="B187583" t="n">
        <v>1</v>
      </c>
    </row>
    <row r="187584">
      <c r="A187584" t="inlineStr">
        <is>
          <t>3hping</t>
        </is>
      </c>
      <c r="B187584" t="n">
        <v>1</v>
      </c>
    </row>
    <row r="187585">
      <c r="A187585" t="inlineStr">
        <is>
          <t>pennyusa</t>
        </is>
      </c>
      <c r="B187585" t="n">
        <v>1</v>
      </c>
    </row>
    <row r="187586">
      <c r="A187586" t="inlineStr">
        <is>
          <t>tlry</t>
        </is>
      </c>
      <c r="B187586" t="n">
        <v>1</v>
      </c>
    </row>
    <row r="187587">
      <c r="A187587" t="inlineStr">
        <is>
          <t>statng</t>
        </is>
      </c>
      <c r="B187587" t="n">
        <v>1</v>
      </c>
    </row>
    <row r="187588">
      <c r="A187588" t="inlineStr">
        <is>
          <t>havaksp</t>
        </is>
      </c>
      <c r="B187588" t="n">
        <v>1</v>
      </c>
    </row>
    <row r="187589">
      <c r="A187589" t="inlineStr">
        <is>
          <t>theoryffnonofunities</t>
        </is>
      </c>
      <c r="B187589" t="n">
        <v>1</v>
      </c>
    </row>
    <row r="187590">
      <c r="A187590" t="inlineStr">
        <is>
          <t>obootthingeyco</t>
        </is>
      </c>
      <c r="B187590" t="n">
        <v>1</v>
      </c>
    </row>
    <row r="187591">
      <c r="A187591" t="inlineStr">
        <is>
          <t>000abvit</t>
        </is>
      </c>
      <c r="B187591" t="n">
        <v>1</v>
      </c>
    </row>
    <row r="187592">
      <c r="A187592" t="inlineStr">
        <is>
          <t>spkqueue</t>
        </is>
      </c>
      <c r="B187592" t="n">
        <v>1</v>
      </c>
    </row>
    <row r="187593">
      <c r="A187593" t="inlineStr">
        <is>
          <t>hardistic</t>
        </is>
      </c>
      <c r="B187593" t="n">
        <v>1</v>
      </c>
    </row>
    <row r="187594">
      <c r="A187594" t="inlineStr">
        <is>
          <t>jd87s</t>
        </is>
      </c>
      <c r="B187594" t="n">
        <v>1</v>
      </c>
    </row>
    <row r="187595">
      <c r="A187595" t="inlineStr">
        <is>
          <t>palfull</t>
        </is>
      </c>
      <c r="B187595" t="n">
        <v>1</v>
      </c>
    </row>
    <row r="187596">
      <c r="A187596" t="inlineStr">
        <is>
          <t>randomcolon</t>
        </is>
      </c>
      <c r="B187596" t="n">
        <v>1</v>
      </c>
    </row>
    <row r="187597">
      <c r="A187597" t="inlineStr">
        <is>
          <t>zlock</t>
        </is>
      </c>
      <c r="B187597" t="n">
        <v>1</v>
      </c>
    </row>
    <row r="187598">
      <c r="A187598" t="inlineStr">
        <is>
          <t>8vegetory</t>
        </is>
      </c>
      <c r="B187598" t="n">
        <v>1</v>
      </c>
    </row>
    <row r="187599">
      <c r="A187599" t="inlineStr">
        <is>
          <t>saizuzu</t>
        </is>
      </c>
      <c r="B187599" t="n">
        <v>1</v>
      </c>
    </row>
    <row r="187600">
      <c r="A187600" t="inlineStr">
        <is>
          <t>zmtqmt</t>
        </is>
      </c>
      <c r="B187600" t="n">
        <v>1</v>
      </c>
    </row>
    <row r="187601">
      <c r="A187601" t="inlineStr">
        <is>
          <t>soulmakk</t>
        </is>
      </c>
      <c r="B187601" t="n">
        <v>1</v>
      </c>
    </row>
    <row r="187602">
      <c r="A187602" t="inlineStr">
        <is>
          <t>cc3acbgq3entum2ccom3ainstitute2ctemporaries2cen_us2c21whitmancidaljarbrj7vlq3osujoyo8_9r2cirn1mnmjtf3rlc8y</t>
        </is>
      </c>
      <c r="B187602" t="n">
        <v>1</v>
      </c>
    </row>
    <row r="187603">
      <c r="A187603" t="inlineStr">
        <is>
          <t>commapsmaps</t>
        </is>
      </c>
      <c r="B187603" t="n">
        <v>1</v>
      </c>
    </row>
    <row r="187604">
      <c r="A187604" t="inlineStr">
        <is>
          <t>000threads</t>
        </is>
      </c>
      <c r="B187604" t="n">
        <v>1</v>
      </c>
    </row>
    <row r="187605">
      <c r="A187605" t="inlineStr">
        <is>
          <t>moonsword</t>
        </is>
      </c>
      <c r="B187605" t="n">
        <v>1</v>
      </c>
    </row>
    <row r="187606">
      <c r="A187606" t="inlineStr">
        <is>
          <t>characterretention</t>
        </is>
      </c>
      <c r="B187606" t="n">
        <v>1</v>
      </c>
    </row>
    <row r="187607">
      <c r="A187607" t="inlineStr">
        <is>
          <t>dmwqk</t>
        </is>
      </c>
      <c r="B187607" t="n">
        <v>1</v>
      </c>
    </row>
    <row r="187608">
      <c r="A187608" t="inlineStr">
        <is>
          <t>batechargicing</t>
        </is>
      </c>
      <c r="B187608" t="n">
        <v>1</v>
      </c>
    </row>
    <row r="187609">
      <c r="A187609" t="inlineStr">
        <is>
          <t>rhotheries</t>
        </is>
      </c>
      <c r="B187609" t="n">
        <v>1</v>
      </c>
    </row>
    <row r="187610">
      <c r="A187610" t="inlineStr">
        <is>
          <t>extuulain</t>
        </is>
      </c>
      <c r="B187610" t="n">
        <v>1</v>
      </c>
    </row>
    <row r="187611">
      <c r="A187611" t="inlineStr">
        <is>
          <t>soulmia</t>
        </is>
      </c>
      <c r="B187611" t="n">
        <v>1</v>
      </c>
    </row>
    <row r="187612">
      <c r="A187612" t="inlineStr">
        <is>
          <t>carrotchip</t>
        </is>
      </c>
      <c r="B187612" t="n">
        <v>1</v>
      </c>
    </row>
    <row r="187613">
      <c r="A187613" t="inlineStr">
        <is>
          <t>ksbk</t>
        </is>
      </c>
      <c r="B187613" t="n">
        <v>1</v>
      </c>
    </row>
    <row r="187614">
      <c r="A187614" t="inlineStr">
        <is>
          <t>fiendry</t>
        </is>
      </c>
      <c r="B187614" t="n">
        <v>1</v>
      </c>
    </row>
    <row r="187615">
      <c r="A187615" t="inlineStr">
        <is>
          <t>villasmile</t>
        </is>
      </c>
      <c r="B187615" t="n">
        <v>1</v>
      </c>
    </row>
    <row r="187616">
      <c r="A187616" t="inlineStr">
        <is>
          <t>naraug</t>
        </is>
      </c>
      <c r="B187616" t="n">
        <v>1</v>
      </c>
    </row>
    <row r="187617">
      <c r="A187617" t="inlineStr">
        <is>
          <t>bcdloctcbdwsgbad</t>
        </is>
      </c>
      <c r="B187617" t="n">
        <v>1</v>
      </c>
    </row>
    <row r="187618">
      <c r="A187618" t="inlineStr">
        <is>
          <t>ledarsensei</t>
        </is>
      </c>
      <c r="B187618" t="n">
        <v>1</v>
      </c>
    </row>
    <row r="187619">
      <c r="A187619" t="inlineStr">
        <is>
          <t>tldwgffstlsymalflag</t>
        </is>
      </c>
      <c r="B187619" t="n">
        <v>1</v>
      </c>
    </row>
    <row r="187620">
      <c r="A187620" t="inlineStr">
        <is>
          <t>vaguess</t>
        </is>
      </c>
      <c r="B187620" t="n">
        <v>1</v>
      </c>
    </row>
    <row r="187621">
      <c r="A187621" t="inlineStr">
        <is>
          <t>gearring</t>
        </is>
      </c>
      <c r="B187621" t="n">
        <v>1</v>
      </c>
    </row>
    <row r="187622">
      <c r="A187622" t="inlineStr">
        <is>
          <t>attack6</t>
        </is>
      </c>
      <c r="B187622" t="n">
        <v>2</v>
      </c>
    </row>
    <row r="187623">
      <c r="A187623" t="inlineStr">
        <is>
          <t>altemos</t>
        </is>
      </c>
      <c r="B187623" t="n">
        <v>1</v>
      </c>
    </row>
    <row r="187624">
      <c r="A187624" t="inlineStr">
        <is>
          <t>sympathias</t>
        </is>
      </c>
      <c r="B187624" t="n">
        <v>1</v>
      </c>
    </row>
    <row r="187625">
      <c r="A187625" t="inlineStr">
        <is>
          <t>shrimky</t>
        </is>
      </c>
      <c r="B187625" t="n">
        <v>1</v>
      </c>
    </row>
    <row r="187626">
      <c r="A187626" t="inlineStr">
        <is>
          <t>daljangreen</t>
        </is>
      </c>
      <c r="B187626" t="n">
        <v>1</v>
      </c>
    </row>
    <row r="187627">
      <c r="A187627" t="inlineStr">
        <is>
          <t>13bobby</t>
        </is>
      </c>
      <c r="B187627" t="n">
        <v>1</v>
      </c>
    </row>
    <row r="187628">
      <c r="A187628" t="inlineStr">
        <is>
          <t>_temporarylocationupdated</t>
        </is>
      </c>
      <c r="B187628" t="n">
        <v>1</v>
      </c>
    </row>
    <row r="187629">
      <c r="A187629" t="inlineStr">
        <is>
          <t>lucern</t>
        </is>
      </c>
      <c r="B187629" t="n">
        <v>2</v>
      </c>
    </row>
    <row r="187630">
      <c r="A187630" t="inlineStr">
        <is>
          <t>hdmamer</t>
        </is>
      </c>
      <c r="B187630" t="n">
        <v>1</v>
      </c>
    </row>
    <row r="187631">
      <c r="A187631" t="inlineStr">
        <is>
          <t>khuren</t>
        </is>
      </c>
      <c r="B187631" t="n">
        <v>1</v>
      </c>
    </row>
    <row r="187632">
      <c r="A187632" t="inlineStr">
        <is>
          <t>com7ucckwyn</t>
        </is>
      </c>
      <c r="B187632" t="n">
        <v>1</v>
      </c>
    </row>
    <row r="187633">
      <c r="A187633" t="inlineStr">
        <is>
          <t>worldguardless</t>
        </is>
      </c>
      <c r="B187633" t="n">
        <v>1</v>
      </c>
    </row>
    <row r="187634">
      <c r="A187634" t="inlineStr">
        <is>
          <t>frenchnormos</t>
        </is>
      </c>
      <c r="B187634" t="n">
        <v>1</v>
      </c>
    </row>
    <row r="187635">
      <c r="A187635" t="inlineStr">
        <is>
          <t>citadelivere8fog</t>
        </is>
      </c>
      <c r="B187635" t="n">
        <v>1</v>
      </c>
    </row>
    <row r="187636">
      <c r="A187636" t="inlineStr">
        <is>
          <t>1lbl</t>
        </is>
      </c>
      <c r="B187636" t="n">
        <v>1</v>
      </c>
    </row>
    <row r="187637">
      <c r="A187637" t="inlineStr">
        <is>
          <t>problem´s</t>
        </is>
      </c>
      <c r="B187637" t="n">
        <v>1</v>
      </c>
    </row>
    <row r="187638">
      <c r="A187638" t="inlineStr">
        <is>
          <t>tripcount</t>
        </is>
      </c>
      <c r="B187638" t="n">
        <v>1</v>
      </c>
    </row>
    <row r="187639">
      <c r="A187639" t="inlineStr">
        <is>
          <t>comdxcr4yv9</t>
        </is>
      </c>
      <c r="B187639" t="n">
        <v>1</v>
      </c>
    </row>
    <row r="187640">
      <c r="A187640" t="inlineStr">
        <is>
          <t>iffys</t>
        </is>
      </c>
      <c r="B187640" t="n">
        <v>1</v>
      </c>
    </row>
    <row r="187641">
      <c r="A187641" t="inlineStr">
        <is>
          <t>arkaria</t>
        </is>
      </c>
      <c r="B187641" t="n">
        <v>1</v>
      </c>
    </row>
    <row r="187642">
      <c r="A187642" t="inlineStr">
        <is>
          <t>bennlow</t>
        </is>
      </c>
      <c r="B187642" t="n">
        <v>1</v>
      </c>
    </row>
    <row r="187643">
      <c r="A187643" t="inlineStr">
        <is>
          <t>amerícation</t>
        </is>
      </c>
      <c r="B187643" t="n">
        <v>1</v>
      </c>
    </row>
    <row r="187644">
      <c r="A187644" t="inlineStr">
        <is>
          <t>grápé</t>
        </is>
      </c>
      <c r="B187644" t="n">
        <v>1</v>
      </c>
    </row>
    <row r="187645">
      <c r="A187645" t="inlineStr">
        <is>
          <t>tapiana</t>
        </is>
      </c>
      <c r="B187645" t="n">
        <v>1</v>
      </c>
    </row>
    <row r="187646">
      <c r="A187646" t="inlineStr">
        <is>
          <t>acacounoss</t>
        </is>
      </c>
      <c r="B187646" t="n">
        <v>1</v>
      </c>
    </row>
    <row r="187647">
      <c r="A187647" t="inlineStr">
        <is>
          <t>indoctrina</t>
        </is>
      </c>
      <c r="B187647" t="n">
        <v>1</v>
      </c>
    </row>
    <row r="187648">
      <c r="A187648" t="inlineStr">
        <is>
          <t>nfamisans</t>
        </is>
      </c>
      <c r="B187648" t="n">
        <v>1</v>
      </c>
    </row>
    <row r="187649">
      <c r="A187649" t="inlineStr">
        <is>
          <t>farmbeer</t>
        </is>
      </c>
      <c r="B187649" t="n">
        <v>1</v>
      </c>
    </row>
    <row r="187650">
      <c r="A187650" t="inlineStr">
        <is>
          <t>mundurge</t>
        </is>
      </c>
      <c r="B187650" t="n">
        <v>1</v>
      </c>
    </row>
    <row r="187651">
      <c r="A187651" t="inlineStr">
        <is>
          <t>tartamari—effectively</t>
        </is>
      </c>
      <c r="B187651" t="n">
        <v>1</v>
      </c>
    </row>
    <row r="187652">
      <c r="A187652" t="inlineStr">
        <is>
          <t>semano</t>
        </is>
      </c>
      <c r="B187652" t="n">
        <v>1</v>
      </c>
    </row>
    <row r="187653">
      <c r="A187653" t="inlineStr">
        <is>
          <t>torebés</t>
        </is>
      </c>
      <c r="B187653" t="n">
        <v>1</v>
      </c>
    </row>
    <row r="187654">
      <c r="A187654" t="inlineStr">
        <is>
          <t>poustejes</t>
        </is>
      </c>
      <c r="B187654" t="n">
        <v>1</v>
      </c>
    </row>
    <row r="187655">
      <c r="A187655" t="inlineStr">
        <is>
          <t>magoia</t>
        </is>
      </c>
      <c r="B187655" t="n">
        <v>1</v>
      </c>
    </row>
    <row r="187656">
      <c r="A187656" t="inlineStr">
        <is>
          <t>vicili″</t>
        </is>
      </c>
      <c r="B187656" t="n">
        <v>1</v>
      </c>
    </row>
    <row r="187657">
      <c r="A187657" t="inlineStr">
        <is>
          <t>altqvist</t>
        </is>
      </c>
      <c r="B187657" t="n">
        <v>1</v>
      </c>
    </row>
    <row r="187658">
      <c r="A187658" t="inlineStr">
        <is>
          <t>stände</t>
        </is>
      </c>
      <c r="B187658" t="n">
        <v>1</v>
      </c>
    </row>
    <row r="187659">
      <c r="A187659" t="inlineStr">
        <is>
          <t>dokichen</t>
        </is>
      </c>
      <c r="B187659" t="n">
        <v>1</v>
      </c>
    </row>
    <row r="187660">
      <c r="A187660" t="inlineStr">
        <is>
          <t>234–92</t>
        </is>
      </c>
      <c r="B187660" t="n">
        <v>1</v>
      </c>
    </row>
    <row r="187661">
      <c r="A187661" t="inlineStr">
        <is>
          <t>pauperéria</t>
        </is>
      </c>
      <c r="B187661" t="n">
        <v>1</v>
      </c>
    </row>
    <row r="187662">
      <c r="A187662" t="inlineStr">
        <is>
          <t>probár</t>
        </is>
      </c>
      <c r="B187662" t="n">
        <v>1</v>
      </c>
    </row>
    <row r="187663">
      <c r="A187663" t="inlineStr">
        <is>
          <t>vernierkopf</t>
        </is>
      </c>
      <c r="B187663" t="n">
        <v>1</v>
      </c>
    </row>
    <row r="187664">
      <c r="A187664" t="inlineStr">
        <is>
          <t>poutes</t>
        </is>
      </c>
      <c r="B187664" t="n">
        <v>1</v>
      </c>
    </row>
    <row r="187665">
      <c r="A187665" t="inlineStr">
        <is>
          <t>librática</t>
        </is>
      </c>
      <c r="B187665" t="n">
        <v>1</v>
      </c>
    </row>
    <row r="187666">
      <c r="A187666" t="inlineStr">
        <is>
          <t>filburashing</t>
        </is>
      </c>
      <c r="B187666" t="n">
        <v>1</v>
      </c>
    </row>
    <row r="187667">
      <c r="A187667" t="inlineStr">
        <is>
          <t>dercke</t>
        </is>
      </c>
      <c r="B187667" t="n">
        <v>1</v>
      </c>
    </row>
    <row r="187668">
      <c r="A187668" t="inlineStr">
        <is>
          <t>truunwalker</t>
        </is>
      </c>
      <c r="B187668" t="n">
        <v>1</v>
      </c>
    </row>
    <row r="187669">
      <c r="A187669" t="inlineStr">
        <is>
          <t>partya</t>
        </is>
      </c>
      <c r="B187669" t="n">
        <v>2</v>
      </c>
    </row>
    <row r="187670">
      <c r="A187670" t="inlineStr">
        <is>
          <t>langeschönmed</t>
        </is>
      </c>
      <c r="B187670" t="n">
        <v>1</v>
      </c>
    </row>
    <row r="187671">
      <c r="A187671" t="inlineStr">
        <is>
          <t>spangestnahme</t>
        </is>
      </c>
      <c r="B187671" t="n">
        <v>1</v>
      </c>
    </row>
    <row r="187672">
      <c r="A187672" t="inlineStr">
        <is>
          <t>peacehifts</t>
        </is>
      </c>
      <c r="B187672" t="n">
        <v>1</v>
      </c>
    </row>
    <row r="187673">
      <c r="A187673" t="inlineStr">
        <is>
          <t>bostár</t>
        </is>
      </c>
      <c r="B187673" t="n">
        <v>1</v>
      </c>
    </row>
    <row r="187674">
      <c r="A187674" t="inlineStr">
        <is>
          <t>olimpik</t>
        </is>
      </c>
      <c r="B187674" t="n">
        <v>1</v>
      </c>
    </row>
    <row r="187675">
      <c r="A187675" t="inlineStr">
        <is>
          <t>elylyn</t>
        </is>
      </c>
      <c r="B187675" t="n">
        <v>1</v>
      </c>
    </row>
    <row r="187676">
      <c r="A187676" t="inlineStr">
        <is>
          <t>14122012</t>
        </is>
      </c>
      <c r="B187676" t="n">
        <v>1</v>
      </c>
    </row>
    <row r="187677">
      <c r="A187677" t="inlineStr">
        <is>
          <t>e2013–0814</t>
        </is>
      </c>
      <c r="B187677" t="n">
        <v>1</v>
      </c>
    </row>
    <row r="187678">
      <c r="A187678" t="inlineStr">
        <is>
          <t>e2013–0815</t>
        </is>
      </c>
      <c r="B187678" t="n">
        <v>1</v>
      </c>
    </row>
    <row r="187679">
      <c r="A187679" t="inlineStr">
        <is>
          <t>e2012–8244</t>
        </is>
      </c>
      <c r="B187679" t="n">
        <v>1</v>
      </c>
    </row>
    <row r="187680">
      <c r="A187680" t="inlineStr">
        <is>
          <t>21082013</t>
        </is>
      </c>
      <c r="B187680" t="n">
        <v>1</v>
      </c>
    </row>
    <row r="187681">
      <c r="A187681" t="inlineStr">
        <is>
          <t>eielsons</t>
        </is>
      </c>
      <c r="B187681" t="n">
        <v>2</v>
      </c>
    </row>
    <row r="187682">
      <c r="A187682" t="inlineStr">
        <is>
          <t>cunninghamya</t>
        </is>
      </c>
      <c r="B187682" t="n">
        <v>1</v>
      </c>
    </row>
    <row r="187683">
      <c r="A187683" t="inlineStr">
        <is>
          <t>sheaheems</t>
        </is>
      </c>
      <c r="B187683" t="n">
        <v>1</v>
      </c>
    </row>
    <row r="187684">
      <c r="A187684" t="inlineStr">
        <is>
          <t>sheaheem</t>
        </is>
      </c>
      <c r="B187684" t="n">
        <v>1</v>
      </c>
    </row>
    <row r="187685">
      <c r="A187685" t="inlineStr">
        <is>
          <t>janugghhhh</t>
        </is>
      </c>
      <c r="B187685" t="n">
        <v>1</v>
      </c>
    </row>
    <row r="187686">
      <c r="A187686" t="inlineStr">
        <is>
          <t>kegots</t>
        </is>
      </c>
      <c r="B187686" t="n">
        <v>1</v>
      </c>
    </row>
    <row r="187687">
      <c r="A187687" t="inlineStr">
        <is>
          <t>hymniser</t>
        </is>
      </c>
      <c r="B187687" t="n">
        <v>1</v>
      </c>
    </row>
    <row r="187688">
      <c r="A187688" t="inlineStr">
        <is>
          <t>dormial</t>
        </is>
      </c>
      <c r="B187688" t="n">
        <v>1</v>
      </c>
    </row>
    <row r="187689">
      <c r="A187689" t="inlineStr">
        <is>
          <t>civilially</t>
        </is>
      </c>
      <c r="B187689" t="n">
        <v>1</v>
      </c>
    </row>
    <row r="187690">
      <c r="A187690" t="inlineStr">
        <is>
          <t>bertramscraired</t>
        </is>
      </c>
      <c r="B187690" t="n">
        <v>1</v>
      </c>
    </row>
    <row r="187691">
      <c r="A187691" t="inlineStr">
        <is>
          <t>ottomankey</t>
        </is>
      </c>
      <c r="B187691" t="n">
        <v>1</v>
      </c>
    </row>
    <row r="187692">
      <c r="A187692" t="inlineStr">
        <is>
          <t>krsgtmahgauk</t>
        </is>
      </c>
      <c r="B187692" t="n">
        <v>1</v>
      </c>
    </row>
    <row r="187693">
      <c r="A187693" t="inlineStr">
        <is>
          <t>shakornrinth</t>
        </is>
      </c>
      <c r="B187693" t="n">
        <v>1</v>
      </c>
    </row>
    <row r="187694">
      <c r="A187694" t="inlineStr">
        <is>
          <t>therehn</t>
        </is>
      </c>
      <c r="B187694" t="n">
        <v>1</v>
      </c>
    </row>
    <row r="187695">
      <c r="A187695" t="inlineStr">
        <is>
          <t>fb_heikewicz</t>
        </is>
      </c>
      <c r="B187695" t="n">
        <v>1</v>
      </c>
    </row>
    <row r="187696">
      <c r="A187696" t="inlineStr">
        <is>
          <t>faaaaeat</t>
        </is>
      </c>
      <c r="B187696" t="n">
        <v>1</v>
      </c>
    </row>
    <row r="187697">
      <c r="A187697" t="inlineStr">
        <is>
          <t>iwanghareriks</t>
        </is>
      </c>
      <c r="B187697" t="n">
        <v>1</v>
      </c>
    </row>
    <row r="187698">
      <c r="A187698" t="inlineStr">
        <is>
          <t>lodgersure</t>
        </is>
      </c>
      <c r="B187698" t="n">
        <v>1</v>
      </c>
    </row>
    <row r="187699">
      <c r="A187699" t="inlineStr">
        <is>
          <t>waaahhhhhh</t>
        </is>
      </c>
      <c r="B187699" t="n">
        <v>1</v>
      </c>
    </row>
    <row r="187700">
      <c r="A187700" t="inlineStr">
        <is>
          <t>madcitygames</t>
        </is>
      </c>
      <c r="B187700" t="n">
        <v>1</v>
      </c>
    </row>
    <row r="187701">
      <c r="A187701" t="inlineStr">
        <is>
          <t>puckerling</t>
        </is>
      </c>
      <c r="B187701" t="n">
        <v>1</v>
      </c>
    </row>
    <row r="187702">
      <c r="A187702" t="inlineStr">
        <is>
          <t>posals</t>
        </is>
      </c>
      <c r="B187702" t="n">
        <v>1</v>
      </c>
    </row>
    <row r="187703">
      <c r="A187703" t="inlineStr">
        <is>
          <t>stronglymound</t>
        </is>
      </c>
      <c r="B187703" t="n">
        <v>1</v>
      </c>
    </row>
    <row r="187704">
      <c r="A187704" t="inlineStr">
        <is>
          <t>unnais</t>
        </is>
      </c>
      <c r="B187704" t="n">
        <v>1</v>
      </c>
    </row>
    <row r="187705">
      <c r="A187705" t="inlineStr">
        <is>
          <t>hakushos</t>
        </is>
      </c>
      <c r="B187705" t="n">
        <v>2</v>
      </c>
    </row>
    <row r="187706">
      <c r="A187706" t="inlineStr">
        <is>
          <t>cobelle</t>
        </is>
      </c>
      <c r="B187706" t="n">
        <v>1</v>
      </c>
    </row>
    <row r="187707">
      <c r="A187707" t="inlineStr">
        <is>
          <t>savareian</t>
        </is>
      </c>
      <c r="B187707" t="n">
        <v>1</v>
      </c>
    </row>
    <row r="187708">
      <c r="A187708" t="inlineStr">
        <is>
          <t>nelisence</t>
        </is>
      </c>
      <c r="B187708" t="n">
        <v>1</v>
      </c>
    </row>
    <row r="187709">
      <c r="A187709" t="inlineStr">
        <is>
          <t>goldbergauld</t>
        </is>
      </c>
      <c r="B187709" t="n">
        <v>1</v>
      </c>
    </row>
    <row r="187710">
      <c r="A187710" t="inlineStr">
        <is>
          <t>unpodized</t>
        </is>
      </c>
      <c r="B187710" t="n">
        <v>1</v>
      </c>
    </row>
    <row r="187711">
      <c r="A187711" t="inlineStr">
        <is>
          <t>noruns</t>
        </is>
      </c>
      <c r="B187711" t="n">
        <v>1</v>
      </c>
    </row>
    <row r="187712">
      <c r="A187712" t="inlineStr">
        <is>
          <t>confessively</t>
        </is>
      </c>
      <c r="B187712" t="n">
        <v>2</v>
      </c>
    </row>
    <row r="187713">
      <c r="A187713" t="inlineStr">
        <is>
          <t>joannen</t>
        </is>
      </c>
      <c r="B187713" t="n">
        <v>1</v>
      </c>
    </row>
    <row r="187714">
      <c r="A187714" t="inlineStr">
        <is>
          <t>handscript</t>
        </is>
      </c>
      <c r="B187714" t="n">
        <v>1</v>
      </c>
    </row>
    <row r="187715">
      <c r="A187715" t="inlineStr">
        <is>
          <t>walktormon</t>
        </is>
      </c>
      <c r="B187715" t="n">
        <v>1</v>
      </c>
    </row>
    <row r="187716">
      <c r="A187716" t="inlineStr">
        <is>
          <t>noppermans</t>
        </is>
      </c>
      <c r="B187716" t="n">
        <v>1</v>
      </c>
    </row>
    <row r="187717">
      <c r="A187717" t="inlineStr">
        <is>
          <t>conntout</t>
        </is>
      </c>
      <c r="B187717" t="n">
        <v>1</v>
      </c>
    </row>
    <row r="187718">
      <c r="A187718" t="inlineStr">
        <is>
          <t>reshape_add</t>
        </is>
      </c>
      <c r="B187718" t="n">
        <v>1</v>
      </c>
    </row>
    <row r="187719">
      <c r="A187719" t="inlineStr">
        <is>
          <t>mat_type</t>
        </is>
      </c>
      <c r="B187719" t="n">
        <v>1</v>
      </c>
    </row>
    <row r="187720">
      <c r="A187720" t="inlineStr">
        <is>
          <t>iota58258</t>
        </is>
      </c>
      <c r="B187720" t="n">
        <v>1</v>
      </c>
    </row>
    <row r="187721">
      <c r="A187721" t="inlineStr">
        <is>
          <t>num_rules</t>
        </is>
      </c>
      <c r="B187721" t="n">
        <v>1</v>
      </c>
    </row>
    <row r="187722">
      <c r="A187722" t="inlineStr">
        <is>
          <t>max_rules</t>
        </is>
      </c>
      <c r="B187722" t="n">
        <v>1</v>
      </c>
    </row>
    <row r="187723">
      <c r="A187723" t="inlineStr">
        <is>
          <t>default_frame</t>
        </is>
      </c>
      <c r="B187723" t="n">
        <v>1</v>
      </c>
    </row>
    <row r="187724">
      <c r="A187724" t="inlineStr">
        <is>
          <t>03os</t>
        </is>
      </c>
      <c r="B187724" t="n">
        <v>1</v>
      </c>
    </row>
    <row r="187725">
      <c r="A187725" t="inlineStr">
        <is>
          <t>nodelay</t>
        </is>
      </c>
      <c r="B187725" t="n">
        <v>2</v>
      </c>
    </row>
    <row r="187726">
      <c r="A187726" t="inlineStr">
        <is>
          <t>my_process</t>
        </is>
      </c>
      <c r="B187726" t="n">
        <v>1</v>
      </c>
    </row>
    <row r="187727">
      <c r="A187727" t="inlineStr">
        <is>
          <t>globaloffset</t>
        </is>
      </c>
      <c r="B187727" t="n">
        <v>1</v>
      </c>
    </row>
    <row r="187728">
      <c r="A187728" t="inlineStr">
        <is>
          <t>selectmixins</t>
        </is>
      </c>
      <c r="B187728" t="n">
        <v>1</v>
      </c>
    </row>
    <row r="187729">
      <c r="A187729" t="inlineStr">
        <is>
          <t>local_list</t>
        </is>
      </c>
      <c r="B187729" t="n">
        <v>1</v>
      </c>
    </row>
    <row r="187730">
      <c r="A187730" t="inlineStr">
        <is>
          <t>tv_op</t>
        </is>
      </c>
      <c r="B187730" t="n">
        <v>1</v>
      </c>
    </row>
    <row r="187731">
      <c r="A187731" t="inlineStr">
        <is>
          <t>tag_style</t>
        </is>
      </c>
      <c r="B187731" t="n">
        <v>1</v>
      </c>
    </row>
    <row r="187732">
      <c r="A187732" t="inlineStr">
        <is>
          <t>optionss1458</t>
        </is>
      </c>
      <c r="B187732" t="n">
        <v>1</v>
      </c>
    </row>
    <row r="187733">
      <c r="A187733" t="inlineStr">
        <is>
          <t>timestampentriesdirectory</t>
        </is>
      </c>
      <c r="B187733" t="n">
        <v>1</v>
      </c>
    </row>
    <row r="187734">
      <c r="A187734" t="inlineStr">
        <is>
          <t>car_iso</t>
        </is>
      </c>
      <c r="B187734" t="n">
        <v>1</v>
      </c>
    </row>
    <row r="187735">
      <c r="A187735" t="inlineStr">
        <is>
          <t>competing_method</t>
        </is>
      </c>
      <c r="B187735" t="n">
        <v>1</v>
      </c>
    </row>
    <row r="187736">
      <c r="A187736" t="inlineStr">
        <is>
          <t>–voidptr</t>
        </is>
      </c>
      <c r="B187736" t="n">
        <v>1</v>
      </c>
    </row>
    <row r="187737">
      <c r="A187737" t="inlineStr">
        <is>
          <t>getmultiattribute</t>
        </is>
      </c>
      <c r="B187737" t="n">
        <v>1</v>
      </c>
    </row>
    <row r="187738">
      <c r="A187738" t="inlineStr">
        <is>
          <t>tosession</t>
        </is>
      </c>
      <c r="B187738" t="n">
        <v>1</v>
      </c>
    </row>
    <row r="187739">
      <c r="A187739" t="inlineStr">
        <is>
          <t>name_iso</t>
        </is>
      </c>
      <c r="B187739" t="n">
        <v>1</v>
      </c>
    </row>
    <row r="187740">
      <c r="A187740" t="inlineStr">
        <is>
          <t>distantdescriptionapp</t>
        </is>
      </c>
      <c r="B187740" t="n">
        <v>1</v>
      </c>
    </row>
    <row r="187741">
      <c r="A187741" t="inlineStr">
        <is>
          <t>chatarena</t>
        </is>
      </c>
      <c r="B187741" t="n">
        <v>1</v>
      </c>
    </row>
    <row r="187742">
      <c r="A187742" t="inlineStr">
        <is>
          <t>col_auto</t>
        </is>
      </c>
      <c r="B187742" t="n">
        <v>1</v>
      </c>
    </row>
    <row r="187743">
      <c r="A187743" t="inlineStr">
        <is>
          <t>arraylinstants</t>
        </is>
      </c>
      <c r="B187743" t="n">
        <v>1</v>
      </c>
    </row>
    <row r="187744">
      <c r="A187744" t="inlineStr">
        <is>
          <t>name_roots</t>
        </is>
      </c>
      <c r="B187744" t="n">
        <v>1</v>
      </c>
    </row>
    <row r="187745">
      <c r="A187745" t="inlineStr">
        <is>
          <t>matching_up_expected</t>
        </is>
      </c>
      <c r="B187745" t="n">
        <v>1</v>
      </c>
    </row>
    <row r="187746">
      <c r="A187746" t="inlineStr">
        <is>
          <t>keyword_length</t>
        </is>
      </c>
      <c r="B187746" t="n">
        <v>1</v>
      </c>
    </row>
    <row r="187747">
      <c r="A187747" t="inlineStr">
        <is>
          <t>display_description</t>
        </is>
      </c>
      <c r="B187747" t="n">
        <v>1</v>
      </c>
    </row>
    <row r="187748">
      <c r="A187748" t="inlineStr">
        <is>
          <t>piecesize</t>
        </is>
      </c>
      <c r="B187748" t="n">
        <v>1</v>
      </c>
    </row>
    <row r="187749">
      <c r="A187749" t="inlineStr">
        <is>
          <t>kerill</t>
        </is>
      </c>
      <c r="B187749" t="n">
        <v>1</v>
      </c>
    </row>
    <row r="187750">
      <c r="A187750" t="inlineStr">
        <is>
          <t>addstyle</t>
        </is>
      </c>
      <c r="B187750" t="n">
        <v>1</v>
      </c>
    </row>
    <row r="187751">
      <c r="A187751" t="inlineStr">
        <is>
          <t>where_in_context</t>
        </is>
      </c>
      <c r="B187751" t="n">
        <v>1</v>
      </c>
    </row>
    <row r="187752">
      <c r="A187752" t="inlineStr">
        <is>
          <t>lengths0</t>
        </is>
      </c>
      <c r="B187752" t="n">
        <v>1</v>
      </c>
    </row>
    <row r="187753">
      <c r="A187753" t="inlineStr">
        <is>
          <t>put_property</t>
        </is>
      </c>
      <c r="B187753" t="n">
        <v>1</v>
      </c>
    </row>
    <row r="187754">
      <c r="A187754" t="inlineStr">
        <is>
          <t>addstyleap</t>
        </is>
      </c>
      <c r="B187754" t="n">
        <v>1</v>
      </c>
    </row>
    <row r="187755">
      <c r="A187755" t="inlineStr">
        <is>
          <t>parking_tracts</t>
        </is>
      </c>
      <c r="B187755" t="n">
        <v>1</v>
      </c>
    </row>
    <row r="187756">
      <c r="A187756" t="inlineStr">
        <is>
          <t>dsmv</t>
        </is>
      </c>
      <c r="B187756" t="n">
        <v>1</v>
      </c>
    </row>
    <row r="187757">
      <c r="A187757" t="inlineStr">
        <is>
          <t>reporting_script</t>
        </is>
      </c>
      <c r="B187757" t="n">
        <v>1</v>
      </c>
    </row>
    <row r="187758">
      <c r="A187758" t="inlineStr">
        <is>
          <t>sequencesizeout</t>
        </is>
      </c>
      <c r="B187758" t="n">
        <v>1</v>
      </c>
    </row>
    <row r="187759">
      <c r="A187759" t="inlineStr">
        <is>
          <t>qualifynotopinion</t>
        </is>
      </c>
      <c r="B187759" t="n">
        <v>1</v>
      </c>
    </row>
    <row r="187760">
      <c r="A187760" t="inlineStr">
        <is>
          <t>timeonegordon</t>
        </is>
      </c>
      <c r="B187760" t="n">
        <v>1</v>
      </c>
    </row>
    <row r="187761">
      <c r="A187761" t="inlineStr">
        <is>
          <t>m_result</t>
        </is>
      </c>
      <c r="B187761" t="n">
        <v>1</v>
      </c>
    </row>
    <row r="187762">
      <c r="A187762" t="inlineStr">
        <is>
          <t>smile2</t>
        </is>
      </c>
      <c r="B187762" t="n">
        <v>1</v>
      </c>
    </row>
    <row r="187763">
      <c r="A187763" t="inlineStr">
        <is>
          <t>wproc</t>
        </is>
      </c>
      <c r="B187763" t="n">
        <v>1</v>
      </c>
    </row>
    <row r="187764">
      <c r="A187764" t="inlineStr">
        <is>
          <t>segmentlist_title</t>
        </is>
      </c>
      <c r="B187764" t="n">
        <v>1</v>
      </c>
    </row>
    <row r="187765">
      <c r="A187765" t="inlineStr">
        <is>
          <t>wheneverraw</t>
        </is>
      </c>
      <c r="B187765" t="n">
        <v>1</v>
      </c>
    </row>
    <row r="187766">
      <c r="A187766" t="inlineStr">
        <is>
          <t>async_operation</t>
        </is>
      </c>
      <c r="B187766" t="n">
        <v>1</v>
      </c>
    </row>
    <row r="187767">
      <c r="A187767" t="inlineStr">
        <is>
          <t>copy_rstatus</t>
        </is>
      </c>
      <c r="B187767" t="n">
        <v>1</v>
      </c>
    </row>
    <row r="187768">
      <c r="A187768" t="inlineStr">
        <is>
          <t>jrl1945declarationzero</t>
        </is>
      </c>
      <c r="B187768" t="n">
        <v>1</v>
      </c>
    </row>
    <row r="187769">
      <c r="A187769" t="inlineStr">
        <is>
          <t>bytecertificatetime</t>
        </is>
      </c>
      <c r="B187769" t="n">
        <v>1</v>
      </c>
    </row>
    <row r="187770">
      <c r="A187770" t="inlineStr">
        <is>
          <t>defconstanti</t>
        </is>
      </c>
      <c r="B187770" t="n">
        <v>1</v>
      </c>
    </row>
    <row r="187771">
      <c r="A187771" t="inlineStr">
        <is>
          <t>submission_type</t>
        </is>
      </c>
      <c r="B187771" t="n">
        <v>1</v>
      </c>
    </row>
    <row r="187772">
      <c r="A187772" t="inlineStr">
        <is>
          <t>sensorlibs</t>
        </is>
      </c>
      <c r="B187772" t="n">
        <v>1</v>
      </c>
    </row>
    <row r="187773">
      <c r="A187773" t="inlineStr">
        <is>
          <t>incrementparameters</t>
        </is>
      </c>
      <c r="B187773" t="n">
        <v>1</v>
      </c>
    </row>
    <row r="187774">
      <c r="A187774" t="inlineStr">
        <is>
          <t>matmonads</t>
        </is>
      </c>
      <c r="B187774" t="n">
        <v>1</v>
      </c>
    </row>
    <row r="187775">
      <c r="A187775" t="inlineStr">
        <is>
          <t>blastchar</t>
        </is>
      </c>
      <c r="B187775" t="n">
        <v>1</v>
      </c>
    </row>
    <row r="187776">
      <c r="A187776" t="inlineStr">
        <is>
          <t>getcategories</t>
        </is>
      </c>
      <c r="B187776" t="n">
        <v>1</v>
      </c>
    </row>
    <row r="187777">
      <c r="A187777" t="inlineStr">
        <is>
          <t>resettimeout</t>
        </is>
      </c>
      <c r="B187777" t="n">
        <v>1</v>
      </c>
    </row>
    <row r="187778">
      <c r="A187778" t="inlineStr">
        <is>
          <t>or_c</t>
        </is>
      </c>
      <c r="B187778" t="n">
        <v>1</v>
      </c>
    </row>
    <row r="187779">
      <c r="A187779" t="inlineStr">
        <is>
          <t>sub_config</t>
        </is>
      </c>
      <c r="B187779" t="n">
        <v>1</v>
      </c>
    </row>
    <row r="187780">
      <c r="A187780" t="inlineStr">
        <is>
          <t>treepolyse</t>
        </is>
      </c>
      <c r="B187780" t="n">
        <v>1</v>
      </c>
    </row>
    <row r="187781">
      <c r="A187781" t="inlineStr">
        <is>
          <t>municipalcouncils</t>
        </is>
      </c>
      <c r="B187781" t="n">
        <v>1</v>
      </c>
    </row>
    <row r="187782">
      <c r="A187782" t="inlineStr">
        <is>
          <t>schedulelist</t>
        </is>
      </c>
      <c r="B187782" t="n">
        <v>1</v>
      </c>
    </row>
    <row r="187783">
      <c r="A187783" t="inlineStr">
        <is>
          <t>gonumber</t>
        </is>
      </c>
      <c r="B187783" t="n">
        <v>1</v>
      </c>
    </row>
    <row r="187784">
      <c r="A187784" t="inlineStr">
        <is>
          <t>cipherdifftags</t>
        </is>
      </c>
      <c r="B187784" t="n">
        <v>1</v>
      </c>
    </row>
    <row r="187785">
      <c r="A187785" t="inlineStr">
        <is>
          <t>cuelayer</t>
        </is>
      </c>
      <c r="B187785" t="n">
        <v>1</v>
      </c>
    </row>
    <row r="187786">
      <c r="A187786" t="inlineStr">
        <is>
          <t>more_public</t>
        </is>
      </c>
      <c r="B187786" t="n">
        <v>1</v>
      </c>
    </row>
    <row r="187787">
      <c r="A187787" t="inlineStr">
        <is>
          <t>flattenstyle</t>
        </is>
      </c>
      <c r="B187787" t="n">
        <v>1</v>
      </c>
    </row>
    <row r="187788">
      <c r="A187788" t="inlineStr">
        <is>
          <t>specificsize</t>
        </is>
      </c>
      <c r="B187788" t="n">
        <v>1</v>
      </c>
    </row>
    <row r="187789">
      <c r="A187789" t="inlineStr">
        <is>
          <t>meta_type</t>
        </is>
      </c>
      <c r="B187789" t="n">
        <v>2</v>
      </c>
    </row>
    <row r="187790">
      <c r="A187790" t="inlineStr">
        <is>
          <t>blasti</t>
        </is>
      </c>
      <c r="B187790" t="n">
        <v>1</v>
      </c>
    </row>
    <row r="187791">
      <c r="A187791" t="inlineStr">
        <is>
          <t>skip_100_district_split</t>
        </is>
      </c>
      <c r="B187791" t="n">
        <v>1</v>
      </c>
    </row>
    <row r="187792">
      <c r="A187792" t="inlineStr">
        <is>
          <t>report_frame</t>
        </is>
      </c>
      <c r="B187792" t="n">
        <v>1</v>
      </c>
    </row>
    <row r="187793">
      <c r="A187793" t="inlineStr">
        <is>
          <t>createpointsuggestioncost</t>
        </is>
      </c>
      <c r="B187793" t="n">
        <v>1</v>
      </c>
    </row>
    <row r="187794">
      <c r="A187794" t="inlineStr">
        <is>
          <t>tensorflow2</t>
        </is>
      </c>
      <c r="B187794" t="n">
        <v>1</v>
      </c>
    </row>
    <row r="187795">
      <c r="A187795" t="inlineStr">
        <is>
          <t>sql_system_dump_if_validation</t>
        </is>
      </c>
      <c r="B187795" t="n">
        <v>1</v>
      </c>
    </row>
    <row r="187796">
      <c r="A187796" t="inlineStr">
        <is>
          <t>sect_idg</t>
        </is>
      </c>
      <c r="B187796" t="n">
        <v>1</v>
      </c>
    </row>
    <row r="187797">
      <c r="A187797" t="inlineStr">
        <is>
          <t>assignsamecategories</t>
        </is>
      </c>
      <c r="B187797" t="n">
        <v>1</v>
      </c>
    </row>
    <row r="187798">
      <c r="A187798" t="inlineStr">
        <is>
          <t>initialsize</t>
        </is>
      </c>
      <c r="B187798" t="n">
        <v>2</v>
      </c>
    </row>
    <row r="187799">
      <c r="A187799" t="inlineStr">
        <is>
          <t>actualmkrolefullnoderace</t>
        </is>
      </c>
      <c r="B187799" t="n">
        <v>1</v>
      </c>
    </row>
    <row r="187800">
      <c r="A187800" t="inlineStr">
        <is>
          <t>rc_diags</t>
        </is>
      </c>
      <c r="B187800" t="n">
        <v>1</v>
      </c>
    </row>
    <row r="187801">
      <c r="A187801" t="inlineStr">
        <is>
          <t>trackback_to_read</t>
        </is>
      </c>
      <c r="B187801" t="n">
        <v>1</v>
      </c>
    </row>
    <row r="187802">
      <c r="A187802" t="inlineStr">
        <is>
          <t>smtok</t>
        </is>
      </c>
      <c r="B187802" t="n">
        <v>1</v>
      </c>
    </row>
    <row r="187803">
      <c r="A187803" t="inlineStr">
        <is>
          <t>binularc_idg_gallow</t>
        </is>
      </c>
      <c r="B187803" t="n">
        <v>1</v>
      </c>
    </row>
    <row r="187804">
      <c r="A187804" t="inlineStr">
        <is>
          <t>county_allowed</t>
        </is>
      </c>
      <c r="B187804" t="n">
        <v>1</v>
      </c>
    </row>
    <row r="187805">
      <c r="A187805" t="inlineStr">
        <is>
          <t>glmapsoptions</t>
        </is>
      </c>
      <c r="B187805" t="n">
        <v>1</v>
      </c>
    </row>
    <row r="187806">
      <c r="A187806" t="inlineStr">
        <is>
          <t>tourismoverridereservationdismissed</t>
        </is>
      </c>
      <c r="B187806" t="n">
        <v>1</v>
      </c>
    </row>
    <row r="187807">
      <c r="A187807" t="inlineStr">
        <is>
          <t>coverage_value</t>
        </is>
      </c>
      <c r="B187807" t="n">
        <v>1</v>
      </c>
    </row>
    <row r="187808">
      <c r="A187808" t="inlineStr">
        <is>
          <t>availgetr</t>
        </is>
      </c>
      <c r="B187808" t="n">
        <v>1</v>
      </c>
    </row>
    <row r="187809">
      <c r="A187809" t="inlineStr">
        <is>
          <t>timer_flags</t>
        </is>
      </c>
      <c r="B187809" t="n">
        <v>1</v>
      </c>
    </row>
    <row r="187810">
      <c r="A187810" t="inlineStr">
        <is>
          <t>lower_value_submitted</t>
        </is>
      </c>
      <c r="B187810" t="n">
        <v>1</v>
      </c>
    </row>
    <row r="187811">
      <c r="A187811" t="inlineStr">
        <is>
          <t>0s1458</t>
        </is>
      </c>
      <c r="B187811" t="n">
        <v>1</v>
      </c>
    </row>
    <row r="187812">
      <c r="A187812" t="inlineStr">
        <is>
          <t>nett990</t>
        </is>
      </c>
      <c r="B187812" t="n">
        <v>1</v>
      </c>
    </row>
    <row r="187813">
      <c r="A187813" t="inlineStr">
        <is>
          <t>httptechfaction</t>
        </is>
      </c>
      <c r="B187813" t="n">
        <v>1</v>
      </c>
    </row>
    <row r="187814">
      <c r="A187814" t="inlineStr">
        <is>
          <t>2012please</t>
        </is>
      </c>
      <c r="B187814" t="n">
        <v>1</v>
      </c>
    </row>
    <row r="187815">
      <c r="A187815" t="inlineStr">
        <is>
          <t>com20140302district</t>
        </is>
      </c>
      <c r="B187815" t="n">
        <v>1</v>
      </c>
    </row>
    <row r="187816">
      <c r="A187816" t="inlineStr">
        <is>
          <t>pedicag</t>
        </is>
      </c>
      <c r="B187816" t="n">
        <v>1</v>
      </c>
    </row>
    <row r="187817">
      <c r="A187817" t="inlineStr">
        <is>
          <t>socialhowtristandfrk</t>
        </is>
      </c>
      <c r="B187817" t="n">
        <v>1</v>
      </c>
    </row>
    <row r="187818">
      <c r="A187818" t="inlineStr">
        <is>
          <t>httpdaydreams</t>
        </is>
      </c>
      <c r="B187818" t="n">
        <v>1</v>
      </c>
    </row>
    <row r="187819">
      <c r="A187819" t="inlineStr">
        <is>
          <t>geekhackgurl</t>
        </is>
      </c>
      <c r="B187819" t="n">
        <v>1</v>
      </c>
    </row>
    <row r="187820">
      <c r="A187820" t="inlineStr">
        <is>
          <t>teamgulf</t>
        </is>
      </c>
      <c r="B187820" t="n">
        <v>1</v>
      </c>
    </row>
    <row r="187821">
      <c r="A187821" t="inlineStr">
        <is>
          <t>stronglocale</t>
        </is>
      </c>
      <c r="B187821" t="n">
        <v>1</v>
      </c>
    </row>
    <row r="187822">
      <c r="A187822" t="inlineStr">
        <is>
          <t>com201312news</t>
        </is>
      </c>
      <c r="B187822" t="n">
        <v>1</v>
      </c>
    </row>
    <row r="187823">
      <c r="A187823" t="inlineStr">
        <is>
          <t>daymost</t>
        </is>
      </c>
      <c r="B187823" t="n">
        <v>1</v>
      </c>
    </row>
    <row r="187824">
      <c r="A187824" t="inlineStr">
        <is>
          <t>payingt</t>
        </is>
      </c>
      <c r="B187824" t="n">
        <v>1</v>
      </c>
    </row>
    <row r="187825">
      <c r="A187825" t="inlineStr">
        <is>
          <t>pelletins</t>
        </is>
      </c>
      <c r="B187825" t="n">
        <v>1</v>
      </c>
    </row>
    <row r="187826">
      <c r="A187826" t="inlineStr">
        <is>
          <t>shenzfeld</t>
        </is>
      </c>
      <c r="B187826" t="n">
        <v>1</v>
      </c>
    </row>
    <row r="187827">
      <c r="A187827" t="inlineStr">
        <is>
          <t>068937501413</t>
        </is>
      </c>
      <c r="B187827" t="n">
        <v>1</v>
      </c>
    </row>
    <row r="187828">
      <c r="A187828" t="inlineStr">
        <is>
          <t>91780</t>
        </is>
      </c>
      <c r="B187828" t="n">
        <v>1</v>
      </c>
    </row>
    <row r="187829">
      <c r="A187829" t="inlineStr">
        <is>
          <t>728778</t>
        </is>
      </c>
      <c r="B187829" t="n">
        <v>1</v>
      </c>
    </row>
    <row r="187830">
      <c r="A187830" t="inlineStr">
        <is>
          <t>874316</t>
        </is>
      </c>
      <c r="B187830" t="n">
        <v>1</v>
      </c>
    </row>
    <row r="187831">
      <c r="A187831" t="inlineStr">
        <is>
          <t>0ge</t>
        </is>
      </c>
      <c r="B187831" t="n">
        <v>1</v>
      </c>
    </row>
    <row r="187832">
      <c r="A187832" t="inlineStr">
        <is>
          <t>08051859</t>
        </is>
      </c>
      <c r="B187832" t="n">
        <v>1</v>
      </c>
    </row>
    <row r="187833">
      <c r="A187833" t="inlineStr">
        <is>
          <t>01462016</t>
        </is>
      </c>
      <c r="B187833" t="n">
        <v>1</v>
      </c>
    </row>
    <row r="187834">
      <c r="A187834" t="inlineStr">
        <is>
          <t>06238454549</t>
        </is>
      </c>
      <c r="B187834" t="n">
        <v>1</v>
      </c>
    </row>
    <row r="187835">
      <c r="A187835" t="inlineStr">
        <is>
          <t>6060244</t>
        </is>
      </c>
      <c r="B187835" t="n">
        <v>1</v>
      </c>
    </row>
    <row r="187836">
      <c r="A187836" t="inlineStr">
        <is>
          <t>445319ul</t>
        </is>
      </c>
      <c r="B187836" t="n">
        <v>1</v>
      </c>
    </row>
    <row r="187837">
      <c r="A187837" t="inlineStr">
        <is>
          <t>46000260</t>
        </is>
      </c>
      <c r="B187837" t="n">
        <v>1</v>
      </c>
    </row>
    <row r="187838">
      <c r="A187838" t="inlineStr">
        <is>
          <t>0391976275741</t>
        </is>
      </c>
      <c r="B187838" t="n">
        <v>1</v>
      </c>
    </row>
    <row r="187839">
      <c r="A187839" t="inlineStr">
        <is>
          <t>89818</t>
        </is>
      </c>
      <c r="B187839" t="n">
        <v>1</v>
      </c>
    </row>
    <row r="187840">
      <c r="A187840" t="inlineStr">
        <is>
          <t>0447584</t>
        </is>
      </c>
      <c r="B187840" t="n">
        <v>1</v>
      </c>
    </row>
    <row r="187841">
      <c r="A187841" t="inlineStr">
        <is>
          <t>morotions</t>
        </is>
      </c>
      <c r="B187841" t="n">
        <v>1</v>
      </c>
    </row>
    <row r="187842">
      <c r="A187842" t="inlineStr">
        <is>
          <t>incomport</t>
        </is>
      </c>
      <c r="B187842" t="n">
        <v>1</v>
      </c>
    </row>
    <row r="187843">
      <c r="A187843" t="inlineStr">
        <is>
          <t>yaïh</t>
        </is>
      </c>
      <c r="B187843" t="n">
        <v>1</v>
      </c>
    </row>
    <row r="187844">
      <c r="A187844" t="inlineStr">
        <is>
          <t>eurorpet—30k</t>
        </is>
      </c>
      <c r="B187844" t="n">
        <v>1</v>
      </c>
    </row>
    <row r="187845">
      <c r="A187845" t="inlineStr">
        <is>
          <t>yedc</t>
        </is>
      </c>
      <c r="B187845" t="n">
        <v>1</v>
      </c>
    </row>
    <row r="187846">
      <c r="A187846" t="inlineStr">
        <is>
          <t>flndk</t>
        </is>
      </c>
      <c r="B187846" t="n">
        <v>1</v>
      </c>
    </row>
    <row r="187847">
      <c r="A187847" t="inlineStr">
        <is>
          <t>syriacist</t>
        </is>
      </c>
      <c r="B187847" t="n">
        <v>1</v>
      </c>
    </row>
    <row r="187848">
      <c r="A187848" t="inlineStr">
        <is>
          <t>liaymat</t>
        </is>
      </c>
      <c r="B187848" t="n">
        <v>1</v>
      </c>
    </row>
    <row r="187849">
      <c r="A187849" t="inlineStr">
        <is>
          <t>yinshuaan</t>
        </is>
      </c>
      <c r="B187849" t="n">
        <v>1</v>
      </c>
    </row>
    <row r="187850">
      <c r="A187850" t="inlineStr">
        <is>
          <t>pothed</t>
        </is>
      </c>
      <c r="B187850" t="n">
        <v>1</v>
      </c>
    </row>
    <row r="187851">
      <c r="A187851" t="inlineStr">
        <is>
          <t>chituniki</t>
        </is>
      </c>
      <c r="B187851" t="n">
        <v>1</v>
      </c>
    </row>
    <row r="187852">
      <c r="A187852" t="inlineStr">
        <is>
          <t>multiostrault</t>
        </is>
      </c>
      <c r="B187852" t="n">
        <v>1</v>
      </c>
    </row>
    <row r="187853">
      <c r="A187853" t="inlineStr">
        <is>
          <t>tejeransson</t>
        </is>
      </c>
      <c r="B187853" t="n">
        <v>1</v>
      </c>
    </row>
    <row r="187854">
      <c r="A187854" t="inlineStr">
        <is>
          <t>dorovansky</t>
        </is>
      </c>
      <c r="B187854" t="n">
        <v>1</v>
      </c>
    </row>
    <row r="187855">
      <c r="A187855" t="inlineStr">
        <is>
          <t>waienre</t>
        </is>
      </c>
      <c r="B187855" t="n">
        <v>1</v>
      </c>
    </row>
    <row r="187856">
      <c r="A187856" t="inlineStr">
        <is>
          <t>mukkus</t>
        </is>
      </c>
      <c r="B187856" t="n">
        <v>1</v>
      </c>
    </row>
    <row r="187857">
      <c r="A187857" t="inlineStr">
        <is>
          <t>numerograms</t>
        </is>
      </c>
      <c r="B187857" t="n">
        <v>1</v>
      </c>
    </row>
    <row r="187858">
      <c r="A187858" t="inlineStr">
        <is>
          <t>koquero</t>
        </is>
      </c>
      <c r="B187858" t="n">
        <v>1</v>
      </c>
    </row>
    <row r="187859">
      <c r="A187859" t="inlineStr">
        <is>
          <t>asbesti</t>
        </is>
      </c>
      <c r="B187859" t="n">
        <v>1</v>
      </c>
    </row>
    <row r="187860">
      <c r="A187860" t="inlineStr">
        <is>
          <t>shoarrillas</t>
        </is>
      </c>
      <c r="B187860" t="n">
        <v>1</v>
      </c>
    </row>
    <row r="187861">
      <c r="A187861" t="inlineStr">
        <is>
          <t>tanaai</t>
        </is>
      </c>
      <c r="B187861" t="n">
        <v>1</v>
      </c>
    </row>
    <row r="187862">
      <c r="A187862" t="inlineStr">
        <is>
          <t>bayophy</t>
        </is>
      </c>
      <c r="B187862" t="n">
        <v>1</v>
      </c>
    </row>
    <row r="187863">
      <c r="A187863" t="inlineStr">
        <is>
          <t>koopisade</t>
        </is>
      </c>
      <c r="B187863" t="n">
        <v>1</v>
      </c>
    </row>
    <row r="187864">
      <c r="A187864" t="inlineStr">
        <is>
          <t>chanpreeti</t>
        </is>
      </c>
      <c r="B187864" t="n">
        <v>1</v>
      </c>
    </row>
    <row r="187865">
      <c r="A187865" t="inlineStr">
        <is>
          <t>soonatu</t>
        </is>
      </c>
      <c r="B187865" t="n">
        <v>1</v>
      </c>
    </row>
    <row r="187866">
      <c r="A187866" t="inlineStr">
        <is>
          <t>kitsun</t>
        </is>
      </c>
      <c r="B187866" t="n">
        <v>2</v>
      </c>
    </row>
    <row r="187867">
      <c r="A187867" t="inlineStr">
        <is>
          <t>fojeekes</t>
        </is>
      </c>
      <c r="B187867" t="n">
        <v>1</v>
      </c>
    </row>
    <row r="187868">
      <c r="A187868" t="inlineStr">
        <is>
          <t>barbio</t>
        </is>
      </c>
      <c r="B187868" t="n">
        <v>1</v>
      </c>
    </row>
    <row r="187869">
      <c r="A187869" t="inlineStr">
        <is>
          <t>kigatk</t>
        </is>
      </c>
      <c r="B187869" t="n">
        <v>1</v>
      </c>
    </row>
    <row r="187870">
      <c r="A187870" t="inlineStr">
        <is>
          <t>domished</t>
        </is>
      </c>
      <c r="B187870" t="n">
        <v>1</v>
      </c>
    </row>
    <row r="187871">
      <c r="A187871" t="inlineStr">
        <is>
          <t>catshedding</t>
        </is>
      </c>
      <c r="B187871" t="n">
        <v>1</v>
      </c>
    </row>
    <row r="187872">
      <c r="A187872" t="inlineStr">
        <is>
          <t>kewaparat</t>
        </is>
      </c>
      <c r="B187872" t="n">
        <v>1</v>
      </c>
    </row>
    <row r="187873">
      <c r="A187873" t="inlineStr">
        <is>
          <t>fukaso</t>
        </is>
      </c>
      <c r="B187873" t="n">
        <v>1</v>
      </c>
    </row>
    <row r="187874">
      <c r="A187874" t="inlineStr">
        <is>
          <t>kurwaks</t>
        </is>
      </c>
      <c r="B187874" t="n">
        <v>1</v>
      </c>
    </row>
    <row r="187875">
      <c r="A187875" t="inlineStr">
        <is>
          <t>bobbdale</t>
        </is>
      </c>
      <c r="B187875" t="n">
        <v>1</v>
      </c>
    </row>
    <row r="187876">
      <c r="A187876" t="inlineStr">
        <is>
          <t>antiquator</t>
        </is>
      </c>
      <c r="B187876" t="n">
        <v>1</v>
      </c>
    </row>
    <row r="187877">
      <c r="A187877" t="inlineStr">
        <is>
          <t>everbeens</t>
        </is>
      </c>
      <c r="B187877" t="n">
        <v>1</v>
      </c>
    </row>
    <row r="187878">
      <c r="A187878" t="inlineStr">
        <is>
          <t>63per</t>
        </is>
      </c>
      <c r="B187878" t="n">
        <v>1</v>
      </c>
    </row>
    <row r="187879">
      <c r="A187879" t="inlineStr">
        <is>
          <t>modests</t>
        </is>
      </c>
      <c r="B187879" t="n">
        <v>1</v>
      </c>
    </row>
    <row r="187880">
      <c r="A187880" t="inlineStr">
        <is>
          <t>sioremont</t>
        </is>
      </c>
      <c r="B187880" t="n">
        <v>1</v>
      </c>
    </row>
    <row r="187881">
      <c r="A187881" t="inlineStr">
        <is>
          <t>dobserver</t>
        </is>
      </c>
      <c r="B187881" t="n">
        <v>1</v>
      </c>
    </row>
    <row r="187882">
      <c r="A187882" t="inlineStr">
        <is>
          <t>huncus</t>
        </is>
      </c>
      <c r="B187882" t="n">
        <v>1</v>
      </c>
    </row>
    <row r="187883">
      <c r="A187883" t="inlineStr">
        <is>
          <t>selvioux</t>
        </is>
      </c>
      <c r="B187883" t="n">
        <v>1</v>
      </c>
    </row>
    <row r="187884">
      <c r="A187884" t="inlineStr">
        <is>
          <t>familiarification</t>
        </is>
      </c>
      <c r="B187884" t="n">
        <v>1</v>
      </c>
    </row>
    <row r="187885">
      <c r="A187885" t="inlineStr">
        <is>
          <t>intric1</t>
        </is>
      </c>
      <c r="B187885" t="n">
        <v>1</v>
      </c>
    </row>
    <row r="187886">
      <c r="A187886" t="inlineStr">
        <is>
          <t>emilycoedg99</t>
        </is>
      </c>
      <c r="B187886" t="n">
        <v>1</v>
      </c>
    </row>
    <row r="187887">
      <c r="A187887" t="inlineStr">
        <is>
          <t>phdawbokimelz</t>
        </is>
      </c>
      <c r="B187887" t="n">
        <v>1</v>
      </c>
    </row>
    <row r="187888">
      <c r="A187888" t="inlineStr">
        <is>
          <t>mentionered</t>
        </is>
      </c>
      <c r="B187888" t="n">
        <v>1</v>
      </c>
    </row>
    <row r="187889">
      <c r="A187889" t="inlineStr">
        <is>
          <t>isfreeeral</t>
        </is>
      </c>
      <c r="B187889" t="n">
        <v>1</v>
      </c>
    </row>
    <row r="187890">
      <c r="A187890" t="inlineStr">
        <is>
          <t>noamaking</t>
        </is>
      </c>
      <c r="B187890" t="n">
        <v>1</v>
      </c>
    </row>
    <row r="187891">
      <c r="A187891" t="inlineStr">
        <is>
          <t>newtastsenrs</t>
        </is>
      </c>
      <c r="B187891" t="n">
        <v>1</v>
      </c>
    </row>
    <row r="187892">
      <c r="A187892" t="inlineStr">
        <is>
          <t>eisenburg</t>
        </is>
      </c>
      <c r="B187892" t="n">
        <v>1</v>
      </c>
    </row>
    <row r="187893">
      <c r="A187893" t="inlineStr">
        <is>
          <t>bradn</t>
        </is>
      </c>
      <c r="B187893" t="n">
        <v>2</v>
      </c>
    </row>
    <row r="187894">
      <c r="A187894" t="inlineStr">
        <is>
          <t>uxre</t>
        </is>
      </c>
      <c r="B187894" t="n">
        <v>1</v>
      </c>
    </row>
    <row r="187895">
      <c r="A187895" t="inlineStr">
        <is>
          <t>kylen51067</t>
        </is>
      </c>
      <c r="B187895" t="n">
        <v>1</v>
      </c>
    </row>
    <row r="187896">
      <c r="A187896" t="inlineStr">
        <is>
          <t>aspronville</t>
        </is>
      </c>
      <c r="B187896" t="n">
        <v>1</v>
      </c>
    </row>
    <row r="187897">
      <c r="A187897" t="inlineStr">
        <is>
          <t>mimaksport</t>
        </is>
      </c>
      <c r="B187897" t="n">
        <v>1</v>
      </c>
    </row>
    <row r="187898">
      <c r="A187898" t="inlineStr">
        <is>
          <t>33degc</t>
        </is>
      </c>
      <c r="B187898" t="n">
        <v>1</v>
      </c>
    </row>
    <row r="187899">
      <c r="A187899" t="inlineStr">
        <is>
          <t>43lbs</t>
        </is>
      </c>
      <c r="B187899" t="n">
        <v>1</v>
      </c>
    </row>
    <row r="187900">
      <c r="A187900" t="inlineStr">
        <is>
          <t>entitlees</t>
        </is>
      </c>
      <c r="B187900" t="n">
        <v>1</v>
      </c>
    </row>
    <row r="187901">
      <c r="A187901" t="inlineStr">
        <is>
          <t>location801</t>
        </is>
      </c>
      <c r="B187901" t="n">
        <v>1</v>
      </c>
    </row>
    <row r="187902">
      <c r="A187902" t="inlineStr">
        <is>
          <t>nyc2020</t>
        </is>
      </c>
      <c r="B187902" t="n">
        <v>1</v>
      </c>
    </row>
    <row r="187903">
      <c r="A187903" t="inlineStr">
        <is>
          <t>telecomments</t>
        </is>
      </c>
      <c r="B187903" t="n">
        <v>1</v>
      </c>
    </row>
    <row r="187904">
      <c r="A187904" t="inlineStr">
        <is>
          <t>airener</t>
        </is>
      </c>
      <c r="B187904" t="n">
        <v>1</v>
      </c>
    </row>
    <row r="187905">
      <c r="A187905" t="inlineStr">
        <is>
          <t>boooooooo</t>
        </is>
      </c>
      <c r="B187905" t="n">
        <v>1</v>
      </c>
    </row>
    <row r="187906">
      <c r="A187906" t="inlineStr">
        <is>
          <t>maynarding</t>
        </is>
      </c>
      <c r="B187906" t="n">
        <v>1</v>
      </c>
    </row>
    <row r="187907">
      <c r="A187907" t="inlineStr">
        <is>
          <t>endnew</t>
        </is>
      </c>
      <c r="B187907" t="n">
        <v>1</v>
      </c>
    </row>
    <row r="187908">
      <c r="A187908" t="inlineStr">
        <is>
          <t>10谝</t>
        </is>
      </c>
      <c r="B187908" t="n">
        <v>1</v>
      </c>
    </row>
    <row r="187909">
      <c r="A187909" t="inlineStr">
        <is>
          <t>tamponszip</t>
        </is>
      </c>
      <c r="B187909" t="n">
        <v>1</v>
      </c>
    </row>
    <row r="187910">
      <c r="A187910" t="inlineStr">
        <is>
          <t>doternote</t>
        </is>
      </c>
      <c r="B187910" t="n">
        <v>1</v>
      </c>
    </row>
    <row r="187911">
      <c r="A187911" t="inlineStr">
        <is>
          <t>12′gb</t>
        </is>
      </c>
      <c r="B187911" t="n">
        <v>1</v>
      </c>
    </row>
    <row r="187912">
      <c r="A187912" t="inlineStr">
        <is>
          <t>tearouts</t>
        </is>
      </c>
      <c r="B187912" t="n">
        <v>1</v>
      </c>
    </row>
    <row r="187913">
      <c r="A187913" t="inlineStr">
        <is>
          <t>usagemessages</t>
        </is>
      </c>
      <c r="B187913" t="n">
        <v>1</v>
      </c>
    </row>
    <row r="187914">
      <c r="A187914" t="inlineStr">
        <is>
          <t>r643</t>
        </is>
      </c>
      <c r="B187914" t="n">
        <v>1</v>
      </c>
    </row>
    <row r="187915">
      <c r="A187915" t="inlineStr">
        <is>
          <t>openvendors</t>
        </is>
      </c>
      <c r="B187915" t="n">
        <v>1</v>
      </c>
    </row>
    <row r="187916">
      <c r="A187916" t="inlineStr">
        <is>
          <t>protitize</t>
        </is>
      </c>
      <c r="B187916" t="n">
        <v>1</v>
      </c>
    </row>
    <row r="187917">
      <c r="A187917" t="inlineStr">
        <is>
          <t>modmode</t>
        </is>
      </c>
      <c r="B187917" t="n">
        <v>1</v>
      </c>
    </row>
    <row r="187918">
      <c r="A187918" t="inlineStr">
        <is>
          <t>emulatornative</t>
        </is>
      </c>
      <c r="B187918" t="n">
        <v>1</v>
      </c>
    </row>
    <row r="187919">
      <c r="A187919" t="inlineStr">
        <is>
          <t>float_state</t>
        </is>
      </c>
      <c r="B187919" t="n">
        <v>1</v>
      </c>
    </row>
    <row r="187920">
      <c r="A187920" t="inlineStr">
        <is>
          <t>vector28</t>
        </is>
      </c>
      <c r="B187920" t="n">
        <v>2</v>
      </c>
    </row>
    <row r="187921">
      <c r="A187921" t="inlineStr">
        <is>
          <t>{secondarykey</t>
        </is>
      </c>
      <c r="B187921" t="n">
        <v>1</v>
      </c>
    </row>
    <row r="187922">
      <c r="A187922" t="inlineStr">
        <is>
          <t>asc417info</t>
        </is>
      </c>
      <c r="B187922" t="n">
        <v>1</v>
      </c>
    </row>
    <row r="187923">
      <c r="A187923" t="inlineStr">
        <is>
          <t>escapd</t>
        </is>
      </c>
      <c r="B187923" t="n">
        <v>1</v>
      </c>
    </row>
    <row r="187924">
      <c r="A187924" t="inlineStr">
        <is>
          <t>linearperiod</t>
        </is>
      </c>
      <c r="B187924" t="n">
        <v>1</v>
      </c>
    </row>
    <row r="187925">
      <c r="A187925" t="inlineStr">
        <is>
          <t>divstate</t>
        </is>
      </c>
      <c r="B187925" t="n">
        <v>1</v>
      </c>
    </row>
    <row r="187926">
      <c r="A187926" t="inlineStr">
        <is>
          <t>patternpattern</t>
        </is>
      </c>
      <c r="B187926" t="n">
        <v>2</v>
      </c>
    </row>
    <row r="187927">
      <c r="A187927" t="inlineStr">
        <is>
          <t>waitforfree</t>
        </is>
      </c>
      <c r="B187927" t="n">
        <v>1</v>
      </c>
    </row>
    <row r="187928">
      <c r="A187928" t="inlineStr">
        <is>
          <t>iterisedivstateinputlistn</t>
        </is>
      </c>
      <c r="B187928" t="n">
        <v>1</v>
      </c>
    </row>
    <row r="187929">
      <c r="A187929" t="inlineStr">
        <is>
          <t>defaultoutimage</t>
        </is>
      </c>
      <c r="B187929" t="n">
        <v>1</v>
      </c>
    </row>
    <row r="187930">
      <c r="A187930" t="inlineStr">
        <is>
          <t>56secs</t>
        </is>
      </c>
      <c r="B187930" t="n">
        <v>1</v>
      </c>
    </row>
    <row r="187931">
      <c r="A187931" t="inlineStr">
        <is>
          <t>childliteral_attributes</t>
        </is>
      </c>
      <c r="B187931" t="n">
        <v>1</v>
      </c>
    </row>
    <row r="187932">
      <c r="A187932" t="inlineStr">
        <is>
          <t>electronposter</t>
        </is>
      </c>
      <c r="B187932" t="n">
        <v>1</v>
      </c>
    </row>
    <row r="187933">
      <c r="A187933" t="inlineStr">
        <is>
          <t>pivotessitle</t>
        </is>
      </c>
      <c r="B187933" t="n">
        <v>1</v>
      </c>
    </row>
    <row r="187934">
      <c r="A187934" t="inlineStr">
        <is>
          <t>divstateinputlistn</t>
        </is>
      </c>
      <c r="B187934" t="n">
        <v>1</v>
      </c>
    </row>
    <row r="187935">
      <c r="A187935" t="inlineStr">
        <is>
          <t>ui_genname</t>
        </is>
      </c>
      <c r="B187935" t="n">
        <v>1</v>
      </c>
    </row>
    <row r="187936">
      <c r="A187936" t="inlineStr">
        <is>
          <t>refactorfinalname</t>
        </is>
      </c>
      <c r="B187936" t="n">
        <v>1</v>
      </c>
    </row>
    <row r="187937">
      <c r="A187937" t="inlineStr">
        <is>
          <t>fullrotation</t>
        </is>
      </c>
      <c r="B187937" t="n">
        <v>1</v>
      </c>
    </row>
    <row r="187938">
      <c r="A187938" t="inlineStr">
        <is>
          <t>doc_getfunctionbyobjectlabel</t>
        </is>
      </c>
      <c r="B187938" t="n">
        <v>1</v>
      </c>
    </row>
    <row r="187939">
      <c r="A187939" t="inlineStr">
        <is>
          <t>imageinfonull</t>
        </is>
      </c>
      <c r="B187939" t="n">
        <v>1</v>
      </c>
    </row>
    <row r="187940">
      <c r="A187940" t="inlineStr">
        <is>
          <t>isoral</t>
        </is>
      </c>
      <c r="B187940" t="n">
        <v>1</v>
      </c>
    </row>
    <row r="187941">
      <c r="A187941" t="inlineStr">
        <is>
          <t>†requires</t>
        </is>
      </c>
      <c r="B187941" t="n">
        <v>1</v>
      </c>
    </row>
    <row r="187942">
      <c r="A187942" t="inlineStr">
        <is>
          <t>cevnchargebullet</t>
        </is>
      </c>
      <c r="B187942" t="n">
        <v>1</v>
      </c>
    </row>
    <row r="187943">
      <c r="A187943" t="inlineStr">
        <is>
          <t>strnchr</t>
        </is>
      </c>
      <c r="B187943" t="n">
        <v>1</v>
      </c>
    </row>
    <row r="187944">
      <c r="A187944" t="inlineStr">
        <is>
          <t>referclone</t>
        </is>
      </c>
      <c r="B187944" t="n">
        <v>1</v>
      </c>
    </row>
    <row r="187945">
      <c r="A187945" t="inlineStr">
        <is>
          <t>300310</t>
        </is>
      </c>
      <c r="B187945" t="n">
        <v>1</v>
      </c>
    </row>
    <row r="187946">
      <c r="A187946" t="inlineStr">
        <is>
          <t>inputlistn</t>
        </is>
      </c>
      <c r="B187946" t="n">
        <v>1</v>
      </c>
    </row>
    <row r="187947">
      <c r="A187947" t="inlineStr">
        <is>
          <t>steeral</t>
        </is>
      </c>
      <c r="B187947" t="n">
        <v>1</v>
      </c>
    </row>
    <row r="187948">
      <c r="A187948" t="inlineStr">
        <is>
          <t>hex_energybelt</t>
        </is>
      </c>
      <c r="B187948" t="n">
        <v>1</v>
      </c>
    </row>
    <row r="187949">
      <c r="A187949" t="inlineStr">
        <is>
          <t>{maxvalue</t>
        </is>
      </c>
      <c r="B187949" t="n">
        <v>1</v>
      </c>
    </row>
    <row r="187950">
      <c r="A187950" t="inlineStr">
        <is>
          <t>beliefmanling</t>
        </is>
      </c>
      <c r="B187950" t="n">
        <v>1</v>
      </c>
    </row>
    <row r="187951">
      <c r="A187951" t="inlineStr">
        <is>
          <t>float_armor</t>
        </is>
      </c>
      <c r="B187951" t="n">
        <v>1</v>
      </c>
    </row>
    <row r="187952">
      <c r="A187952" t="inlineStr">
        <is>
          <t>pz_hexliteralaeriallinktla</t>
        </is>
      </c>
      <c r="B187952" t="n">
        <v>1</v>
      </c>
    </row>
    <row r="187953">
      <c r="A187953" t="inlineStr">
        <is>
          <t>imagealpha</t>
        </is>
      </c>
      <c r="B187953" t="n">
        <v>1</v>
      </c>
    </row>
    <row r="187954">
      <c r="A187954" t="inlineStr">
        <is>
          <t>bitwiseslowblock</t>
        </is>
      </c>
      <c r="B187954" t="n">
        <v>1</v>
      </c>
    </row>
    <row r="187955">
      <c r="A187955" t="inlineStr">
        <is>
          <t>refactorpositionscontextfinalnameessitle</t>
        </is>
      </c>
      <c r="B187955" t="n">
        <v>1</v>
      </c>
    </row>
    <row r="187956">
      <c r="A187956" t="inlineStr">
        <is>
          <t>heroiccirclet</t>
        </is>
      </c>
      <c r="B187956" t="n">
        <v>1</v>
      </c>
    </row>
    <row r="187957">
      <c r="A187957" t="inlineStr">
        <is>
          <t>pivoti</t>
        </is>
      </c>
      <c r="B187957" t="n">
        <v>1</v>
      </c>
    </row>
    <row r="187958">
      <c r="A187958" t="inlineStr">
        <is>
          <t>hex_prisenary</t>
        </is>
      </c>
      <c r="B187958" t="n">
        <v>1</v>
      </c>
    </row>
    <row r="187959">
      <c r="A187959" t="inlineStr">
        <is>
          <t>cirection0</t>
        </is>
      </c>
      <c r="B187959" t="n">
        <v>1</v>
      </c>
    </row>
    <row r="187960">
      <c r="A187960" t="inlineStr">
        <is>
          <t>translatetocolindex</t>
        </is>
      </c>
      <c r="B187960" t="n">
        <v>1</v>
      </c>
    </row>
    <row r="187961">
      <c r="A187961" t="inlineStr">
        <is>
          <t>levafortime</t>
        </is>
      </c>
      <c r="B187961" t="n">
        <v>1</v>
      </c>
    </row>
    <row r="187962">
      <c r="A187962" t="inlineStr">
        <is>
          <t>pivotutitle</t>
        </is>
      </c>
      <c r="B187962" t="n">
        <v>1</v>
      </c>
    </row>
    <row r="187963">
      <c r="A187963" t="inlineStr">
        <is>
          <t>saltarchives</t>
        </is>
      </c>
      <c r="B187963" t="n">
        <v>1</v>
      </c>
    </row>
    <row r="187964">
      <c r="A187964" t="inlineStr">
        <is>
          <t>li_ng_upload</t>
        </is>
      </c>
      <c r="B187964" t="n">
        <v>1</v>
      </c>
    </row>
    <row r="187965">
      <c r="A187965" t="inlineStr">
        <is>
          <t>cprsafe</t>
        </is>
      </c>
      <c r="B187965" t="n">
        <v>1</v>
      </c>
    </row>
    <row r="187966">
      <c r="A187966" t="inlineStr">
        <is>
          <t>schamwich</t>
        </is>
      </c>
      <c r="B187966" t="n">
        <v>1</v>
      </c>
    </row>
    <row r="187967">
      <c r="A187967" t="inlineStr">
        <is>
          <t>whyts</t>
        </is>
      </c>
      <c r="B187967" t="n">
        <v>1</v>
      </c>
    </row>
    <row r="187968">
      <c r="A187968" t="inlineStr">
        <is>
          <t>dimberu</t>
        </is>
      </c>
      <c r="B187968" t="n">
        <v>1</v>
      </c>
    </row>
    <row r="187969">
      <c r="A187969" t="inlineStr">
        <is>
          <t>composecanvastrue</t>
        </is>
      </c>
      <c r="B187969" t="n">
        <v>1</v>
      </c>
    </row>
    <row r="187970">
      <c r="A187970" t="inlineStr">
        <is>
          <t>composetoicontrue</t>
        </is>
      </c>
      <c r="B187970" t="n">
        <v>1</v>
      </c>
    </row>
    <row r="187971">
      <c r="A187971" t="inlineStr">
        <is>
          <t>pycelageons</t>
        </is>
      </c>
      <c r="B187971" t="n">
        <v>1</v>
      </c>
    </row>
    <row r="187972">
      <c r="A187972" t="inlineStr">
        <is>
          <t>composetagblue</t>
        </is>
      </c>
      <c r="B187972" t="n">
        <v>1</v>
      </c>
    </row>
    <row r="187973">
      <c r="A187973" t="inlineStr">
        <is>
          <t>capablecolorcomparable</t>
        </is>
      </c>
      <c r="B187973" t="n">
        <v>1</v>
      </c>
    </row>
    <row r="187974">
      <c r="A187974" t="inlineStr">
        <is>
          <t>datemetific</t>
        </is>
      </c>
      <c r="B187974" t="n">
        <v>1</v>
      </c>
    </row>
    <row r="187975">
      <c r="A187975" t="inlineStr">
        <is>
          <t>composefilterpurple</t>
        </is>
      </c>
      <c r="B187975" t="n">
        <v>1</v>
      </c>
    </row>
    <row r="187976">
      <c r="A187976" t="inlineStr">
        <is>
          <t>_installationbox</t>
        </is>
      </c>
      <c r="B187976" t="n">
        <v>1</v>
      </c>
    </row>
    <row r="187977">
      <c r="A187977" t="inlineStr">
        <is>
          <t>_constructionbox</t>
        </is>
      </c>
      <c r="B187977" t="n">
        <v>1</v>
      </c>
    </row>
    <row r="187978">
      <c r="A187978" t="inlineStr">
        <is>
          <t>aarcón</t>
        </is>
      </c>
      <c r="B187978" t="n">
        <v>1</v>
      </c>
    </row>
    <row r="187979">
      <c r="A187979" t="inlineStr">
        <is>
          <t>gefrume</t>
        </is>
      </c>
      <c r="B187979" t="n">
        <v>1</v>
      </c>
    </row>
    <row r="187980">
      <c r="A187980" t="inlineStr">
        <is>
          <t>novoral</t>
        </is>
      </c>
      <c r="B187980" t="n">
        <v>1</v>
      </c>
    </row>
    <row r="187981">
      <c r="A187981" t="inlineStr">
        <is>
          <t>teiter</t>
        </is>
      </c>
      <c r="B187981" t="n">
        <v>1</v>
      </c>
    </row>
    <row r="187982">
      <c r="A187982" t="inlineStr">
        <is>
          <t>wilfredonia</t>
        </is>
      </c>
      <c r="B187982" t="n">
        <v>1</v>
      </c>
    </row>
    <row r="187983">
      <c r="A187983" t="inlineStr">
        <is>
          <t>defucarrio</t>
        </is>
      </c>
      <c r="B187983" t="n">
        <v>1</v>
      </c>
    </row>
    <row r="187984">
      <c r="A187984" t="inlineStr">
        <is>
          <t>tresadé</t>
        </is>
      </c>
      <c r="B187984" t="n">
        <v>1</v>
      </c>
    </row>
    <row r="187985">
      <c r="A187985" t="inlineStr">
        <is>
          <t>ciúderes</t>
        </is>
      </c>
      <c r="B187985" t="n">
        <v>1</v>
      </c>
    </row>
    <row r="187986">
      <c r="A187986" t="inlineStr">
        <is>
          <t>insanois</t>
        </is>
      </c>
      <c r="B187986" t="n">
        <v>1</v>
      </c>
    </row>
    <row r="187987">
      <c r="A187987" t="inlineStr">
        <is>
          <t>istanasan</t>
        </is>
      </c>
      <c r="B187987" t="n">
        <v>1</v>
      </c>
    </row>
    <row r="187988">
      <c r="A187988" t="inlineStr">
        <is>
          <t>com20070607worldeurope911compaction</t>
        </is>
      </c>
      <c r="B187988" t="n">
        <v>1</v>
      </c>
    </row>
    <row r="187989">
      <c r="A187989" t="inlineStr">
        <is>
          <t>bachsu</t>
        </is>
      </c>
      <c r="B187989" t="n">
        <v>1</v>
      </c>
    </row>
    <row r="187990">
      <c r="A187990" t="inlineStr">
        <is>
          <t>httpwebapp</t>
        </is>
      </c>
      <c r="B187990" t="n">
        <v>1</v>
      </c>
    </row>
    <row r="187991">
      <c r="A187991" t="inlineStr">
        <is>
          <t>corrizo</t>
        </is>
      </c>
      <c r="B187991" t="n">
        <v>1</v>
      </c>
    </row>
    <row r="187992">
      <c r="A187992" t="inlineStr">
        <is>
          <t>aimonde</t>
        </is>
      </c>
      <c r="B187992" t="n">
        <v>1</v>
      </c>
    </row>
    <row r="187993">
      <c r="A187993" t="inlineStr">
        <is>
          <t>breihter</t>
        </is>
      </c>
      <c r="B187993" t="n">
        <v>1</v>
      </c>
    </row>
    <row r="187994">
      <c r="A187994" t="inlineStr">
        <is>
          <t>municiparót</t>
        </is>
      </c>
      <c r="B187994" t="n">
        <v>1</v>
      </c>
    </row>
    <row r="187995">
      <c r="A187995" t="inlineStr">
        <is>
          <t>httpnoiden</t>
        </is>
      </c>
      <c r="B187995" t="n">
        <v>1</v>
      </c>
    </row>
    <row r="187996">
      <c r="A187996" t="inlineStr">
        <is>
          <t>muselles</t>
        </is>
      </c>
      <c r="B187996" t="n">
        <v>1</v>
      </c>
    </row>
    <row r="187997">
      <c r="A187997" t="inlineStr">
        <is>
          <t>pidacmat</t>
        </is>
      </c>
      <c r="B187997" t="n">
        <v>1</v>
      </c>
    </row>
    <row r="187998">
      <c r="A187998" t="inlineStr">
        <is>
          <t>funcêns</t>
        </is>
      </c>
      <c r="B187998" t="n">
        <v>1</v>
      </c>
    </row>
    <row r="187999">
      <c r="A187999" t="inlineStr">
        <is>
          <t>elgenico</t>
        </is>
      </c>
      <c r="B187999" t="n">
        <v>1</v>
      </c>
    </row>
    <row r="188000">
      <c r="A188000" t="inlineStr">
        <is>
          <t>siijhopu</t>
        </is>
      </c>
      <c r="B188000" t="n">
        <v>1</v>
      </c>
    </row>
    <row r="188001">
      <c r="A188001" t="inlineStr">
        <is>
          <t>phais¡</t>
        </is>
      </c>
      <c r="B188001" t="n">
        <v>1</v>
      </c>
    </row>
    <row r="188002">
      <c r="A188002" t="inlineStr">
        <is>
          <t>rocbie</t>
        </is>
      </c>
      <c r="B188002" t="n">
        <v>1</v>
      </c>
    </row>
    <row r="188003">
      <c r="A188003" t="inlineStr">
        <is>
          <t>≧</t>
        </is>
      </c>
      <c r="B188003" t="n">
        <v>1</v>
      </c>
    </row>
    <row r="188004">
      <c r="A188004" t="inlineStr">
        <is>
          <t>norrisina</t>
        </is>
      </c>
      <c r="B188004" t="n">
        <v>1</v>
      </c>
    </row>
    <row r="188005">
      <c r="A188005" t="inlineStr">
        <is>
          <t>rfeus</t>
        </is>
      </c>
      <c r="B188005" t="n">
        <v>1</v>
      </c>
    </row>
    <row r="188006">
      <c r="A188006" t="inlineStr">
        <is>
          <t>itograf</t>
        </is>
      </c>
      <c r="B188006" t="n">
        <v>1</v>
      </c>
    </row>
    <row r="188007">
      <c r="A188007" t="inlineStr">
        <is>
          <t>httpfutureconstruction</t>
        </is>
      </c>
      <c r="B188007" t="n">
        <v>1</v>
      </c>
    </row>
    <row r="188008">
      <c r="A188008" t="inlineStr">
        <is>
          <t>rencon</t>
        </is>
      </c>
      <c r="B188008" t="n">
        <v>2</v>
      </c>
    </row>
    <row r="188009">
      <c r="A188009" t="inlineStr">
        <is>
          <t>hodmut</t>
        </is>
      </c>
      <c r="B188009" t="n">
        <v>1</v>
      </c>
    </row>
    <row r="188010">
      <c r="A188010" t="inlineStr">
        <is>
          <t>monseity</t>
        </is>
      </c>
      <c r="B188010" t="n">
        <v>1</v>
      </c>
    </row>
    <row r="188011">
      <c r="A188011" t="inlineStr">
        <is>
          <t>footping</t>
        </is>
      </c>
      <c r="B188011" t="n">
        <v>1</v>
      </c>
    </row>
    <row r="188012">
      <c r="A188012" t="inlineStr">
        <is>
          <t>neipoyj</t>
        </is>
      </c>
      <c r="B188012" t="n">
        <v>1</v>
      </c>
    </row>
    <row r="188013">
      <c r="A188013" t="inlineStr">
        <is>
          <t>gochanhem</t>
        </is>
      </c>
      <c r="B188013" t="n">
        <v>1</v>
      </c>
    </row>
    <row r="188014">
      <c r="A188014" t="inlineStr">
        <is>
          <t>pniósoce</t>
        </is>
      </c>
      <c r="B188014" t="n">
        <v>1</v>
      </c>
    </row>
    <row r="188015">
      <c r="A188015" t="inlineStr">
        <is>
          <t>sutderman</t>
        </is>
      </c>
      <c r="B188015" t="n">
        <v>1</v>
      </c>
    </row>
    <row r="188016">
      <c r="A188016" t="inlineStr">
        <is>
          <t>citescplap</t>
        </is>
      </c>
      <c r="B188016" t="n">
        <v>1</v>
      </c>
    </row>
    <row r="188017">
      <c r="A188017" t="inlineStr">
        <is>
          <t>rebellosa</t>
        </is>
      </c>
      <c r="B188017" t="n">
        <v>1</v>
      </c>
    </row>
    <row r="188018">
      <c r="A188018" t="inlineStr">
        <is>
          <t>gvladik</t>
        </is>
      </c>
      <c r="B188018" t="n">
        <v>1</v>
      </c>
    </row>
    <row r="188019">
      <c r="A188019" t="inlineStr">
        <is>
          <t>dionaut</t>
        </is>
      </c>
      <c r="B188019" t="n">
        <v>1</v>
      </c>
    </row>
    <row r="188020">
      <c r="A188020" t="inlineStr">
        <is>
          <t>jasenco</t>
        </is>
      </c>
      <c r="B188020" t="n">
        <v>1</v>
      </c>
    </row>
    <row r="188021">
      <c r="A188021" t="inlineStr">
        <is>
          <t>bonseys</t>
        </is>
      </c>
      <c r="B188021" t="n">
        <v>1</v>
      </c>
    </row>
    <row r="188022">
      <c r="A188022" t="inlineStr">
        <is>
          <t>colombán</t>
        </is>
      </c>
      <c r="B188022" t="n">
        <v>2</v>
      </c>
    </row>
    <row r="188023">
      <c r="A188023" t="inlineStr">
        <is>
          <t>ottávar</t>
        </is>
      </c>
      <c r="B188023" t="n">
        <v>1</v>
      </c>
    </row>
    <row r="188024">
      <c r="A188024" t="inlineStr">
        <is>
          <t>handcounts</t>
        </is>
      </c>
      <c r="B188024" t="n">
        <v>1</v>
      </c>
    </row>
    <row r="188025">
      <c r="A188025" t="inlineStr">
        <is>
          <t>rocbiedave</t>
        </is>
      </c>
      <c r="B188025" t="n">
        <v>1</v>
      </c>
    </row>
    <row r="188026">
      <c r="A188026" t="inlineStr">
        <is>
          <t>hannuha</t>
        </is>
      </c>
      <c r="B188026" t="n">
        <v>1</v>
      </c>
    </row>
    <row r="188027">
      <c r="A188027" t="inlineStr">
        <is>
          <t>vascoño</t>
        </is>
      </c>
      <c r="B188027" t="n">
        <v>1</v>
      </c>
    </row>
    <row r="188028">
      <c r="A188028" t="inlineStr">
        <is>
          <t>conquitions</t>
        </is>
      </c>
      <c r="B188028" t="n">
        <v>1</v>
      </c>
    </row>
    <row r="188029">
      <c r="A188029" t="inlineStr">
        <is>
          <t>workmaps</t>
        </is>
      </c>
      <c r="B188029" t="n">
        <v>1</v>
      </c>
    </row>
    <row r="188030">
      <c r="A188030" t="inlineStr">
        <is>
          <t>artctrálo</t>
        </is>
      </c>
      <c r="B188030" t="n">
        <v>1</v>
      </c>
    </row>
    <row r="188031">
      <c r="A188031" t="inlineStr">
        <is>
          <t>lindta</t>
        </is>
      </c>
      <c r="B188031" t="n">
        <v>1</v>
      </c>
    </row>
    <row r="188032">
      <c r="A188032" t="inlineStr">
        <is>
          <t>faacm</t>
        </is>
      </c>
      <c r="B188032" t="n">
        <v>1</v>
      </c>
    </row>
    <row r="188033">
      <c r="A188033" t="inlineStr">
        <is>
          <t>buã¡l</t>
        </is>
      </c>
      <c r="B188033" t="n">
        <v>1</v>
      </c>
    </row>
    <row r="188034">
      <c r="A188034" t="inlineStr">
        <is>
          <t>goalvision</t>
        </is>
      </c>
      <c r="B188034" t="n">
        <v>1</v>
      </c>
    </row>
    <row r="188035">
      <c r="A188035" t="inlineStr">
        <is>
          <t>fogunukenist</t>
        </is>
      </c>
      <c r="B188035" t="n">
        <v>1</v>
      </c>
    </row>
    <row r="188036">
      <c r="A188036" t="inlineStr">
        <is>
          <t>canadaor</t>
        </is>
      </c>
      <c r="B188036" t="n">
        <v>1</v>
      </c>
    </row>
    <row r="188037">
      <c r="A188037" t="inlineStr">
        <is>
          <t>httptekuo</t>
        </is>
      </c>
      <c r="B188037" t="n">
        <v>1</v>
      </c>
    </row>
    <row r="188038">
      <c r="A188038" t="inlineStr">
        <is>
          <t>dacorns</t>
        </is>
      </c>
      <c r="B188038" t="n">
        <v>1</v>
      </c>
    </row>
    <row r="188039">
      <c r="A188039" t="inlineStr">
        <is>
          <t>manntfollow</t>
        </is>
      </c>
      <c r="B188039" t="n">
        <v>1</v>
      </c>
    </row>
    <row r="188040">
      <c r="A188040" t="inlineStr">
        <is>
          <t>grindgn</t>
        </is>
      </c>
      <c r="B188040" t="n">
        <v>1</v>
      </c>
    </row>
    <row r="188041">
      <c r="A188041" t="inlineStr">
        <is>
          <t>typingbuy</t>
        </is>
      </c>
      <c r="B188041" t="n">
        <v>1</v>
      </c>
    </row>
    <row r="188042">
      <c r="A188042" t="inlineStr">
        <is>
          <t>motorians</t>
        </is>
      </c>
      <c r="B188042" t="n">
        <v>1</v>
      </c>
    </row>
    <row r="188043">
      <c r="A188043" t="inlineStr">
        <is>
          <t>socialfiber</t>
        </is>
      </c>
      <c r="B188043" t="n">
        <v>1</v>
      </c>
    </row>
    <row r="188044">
      <c r="A188044" t="inlineStr">
        <is>
          <t>comtekuo</t>
        </is>
      </c>
      <c r="B188044" t="n">
        <v>1</v>
      </c>
    </row>
    <row r="188045">
      <c r="A188045" t="inlineStr">
        <is>
          <t>kaali</t>
        </is>
      </c>
      <c r="B188045" t="n">
        <v>2</v>
      </c>
    </row>
    <row r="188046">
      <c r="A188046" t="inlineStr">
        <is>
          <t>gr9m</t>
        </is>
      </c>
      <c r="B188046" t="n">
        <v>1</v>
      </c>
    </row>
    <row r="188047">
      <c r="A188047" t="inlineStr">
        <is>
          <t>romotas</t>
        </is>
      </c>
      <c r="B188047" t="n">
        <v>1</v>
      </c>
    </row>
    <row r="188048">
      <c r="A188048" t="inlineStr">
        <is>
          <t>mauñor</t>
        </is>
      </c>
      <c r="B188048" t="n">
        <v>1</v>
      </c>
    </row>
    <row r="188049">
      <c r="A188049" t="inlineStr">
        <is>
          <t>veronos</t>
        </is>
      </c>
      <c r="B188049" t="n">
        <v>2</v>
      </c>
    </row>
    <row r="188050">
      <c r="A188050" t="inlineStr">
        <is>
          <t>vegec</t>
        </is>
      </c>
      <c r="B188050" t="n">
        <v>1</v>
      </c>
    </row>
    <row r="188051">
      <c r="A188051" t="inlineStr">
        <is>
          <t>vertisucation</t>
        </is>
      </c>
      <c r="B188051" t="n">
        <v>2</v>
      </c>
    </row>
    <row r="188052">
      <c r="A188052" t="inlineStr">
        <is>
          <t>evacitation</t>
        </is>
      </c>
      <c r="B188052" t="n">
        <v>1</v>
      </c>
    </row>
    <row r="188053">
      <c r="A188053" t="inlineStr">
        <is>
          <t>arkhotel</t>
        </is>
      </c>
      <c r="B188053" t="n">
        <v>1</v>
      </c>
    </row>
    <row r="188054">
      <c r="A188054" t="inlineStr">
        <is>
          <t>24jul</t>
        </is>
      </c>
      <c r="B188054" t="n">
        <v>1</v>
      </c>
    </row>
    <row r="188055">
      <c r="A188055" t="inlineStr">
        <is>
          <t>youstm</t>
        </is>
      </c>
      <c r="B188055" t="n">
        <v>1</v>
      </c>
    </row>
    <row r="188056">
      <c r="A188056" t="inlineStr">
        <is>
          <t>communitiesthe</t>
        </is>
      </c>
      <c r="B188056" t="n">
        <v>1</v>
      </c>
    </row>
    <row r="188057">
      <c r="A188057" t="inlineStr">
        <is>
          <t>gasvanel</t>
        </is>
      </c>
      <c r="B188057" t="n">
        <v>1</v>
      </c>
    </row>
    <row r="188058">
      <c r="A188058" t="inlineStr">
        <is>
          <t>cobalunt</t>
        </is>
      </c>
      <c r="B188058" t="n">
        <v>1</v>
      </c>
    </row>
    <row r="188059">
      <c r="A188059" t="inlineStr">
        <is>
          <t>wewhile</t>
        </is>
      </c>
      <c r="B188059" t="n">
        <v>1</v>
      </c>
    </row>
    <row r="188060">
      <c r="A188060" t="inlineStr">
        <is>
          <t>iw1973perballi</t>
        </is>
      </c>
      <c r="B188060" t="n">
        <v>1</v>
      </c>
    </row>
    <row r="188061">
      <c r="A188061" t="inlineStr">
        <is>
          <t>suburbians</t>
        </is>
      </c>
      <c r="B188061" t="n">
        <v>2</v>
      </c>
    </row>
    <row r="188062">
      <c r="A188062" t="inlineStr">
        <is>
          <t>buntarives</t>
        </is>
      </c>
      <c r="B188062" t="n">
        <v>1</v>
      </c>
    </row>
    <row r="188063">
      <c r="A188063" t="inlineStr">
        <is>
          <t>carcinous</t>
        </is>
      </c>
      <c r="B188063" t="n">
        <v>2</v>
      </c>
    </row>
    <row r="188064">
      <c r="A188064" t="inlineStr">
        <is>
          <t>feelingfeel</t>
        </is>
      </c>
      <c r="B188064" t="n">
        <v>1</v>
      </c>
    </row>
    <row r="188065">
      <c r="A188065" t="inlineStr">
        <is>
          <t>songasztaryisky</t>
        </is>
      </c>
      <c r="B188065" t="n">
        <v>1</v>
      </c>
    </row>
    <row r="188066">
      <c r="A188066" t="inlineStr">
        <is>
          <t>iikda</t>
        </is>
      </c>
      <c r="B188066" t="n">
        <v>1</v>
      </c>
    </row>
    <row r="188067">
      <c r="A188067" t="inlineStr">
        <is>
          <t>manscrimila</t>
        </is>
      </c>
      <c r="B188067" t="n">
        <v>1</v>
      </c>
    </row>
    <row r="188068">
      <c r="A188068" t="inlineStr">
        <is>
          <t>tosijuniane0</t>
        </is>
      </c>
      <c r="B188068" t="n">
        <v>1</v>
      </c>
    </row>
    <row r="188069">
      <c r="A188069" t="inlineStr">
        <is>
          <t>evertonds</t>
        </is>
      </c>
      <c r="B188069" t="n">
        <v>1</v>
      </c>
    </row>
    <row r="188070">
      <c r="A188070" t="inlineStr">
        <is>
          <t>p960xlatk</t>
        </is>
      </c>
      <c r="B188070" t="n">
        <v>1</v>
      </c>
    </row>
    <row r="188071">
      <c r="A188071" t="inlineStr">
        <is>
          <t>astblog</t>
        </is>
      </c>
      <c r="B188071" t="n">
        <v>1</v>
      </c>
    </row>
    <row r="188072">
      <c r="A188072" t="inlineStr">
        <is>
          <t>toughingeek</t>
        </is>
      </c>
      <c r="B188072" t="n">
        <v>1</v>
      </c>
    </row>
    <row r="188073">
      <c r="A188073" t="inlineStr">
        <is>
          <t>kobalternate</t>
        </is>
      </c>
      <c r="B188073" t="n">
        <v>1</v>
      </c>
    </row>
    <row r="188074">
      <c r="A188074" t="inlineStr">
        <is>
          <t>httpmtrrp</t>
        </is>
      </c>
      <c r="B188074" t="n">
        <v>1</v>
      </c>
    </row>
    <row r="188075">
      <c r="A188075" t="inlineStr">
        <is>
          <t>of—since</t>
        </is>
      </c>
      <c r="B188075" t="n">
        <v>1</v>
      </c>
    </row>
    <row r="188076">
      <c r="A188076" t="inlineStr">
        <is>
          <t>comwhatsnew</t>
        </is>
      </c>
      <c r="B188076" t="n">
        <v>2</v>
      </c>
    </row>
    <row r="188077">
      <c r="A188077" t="inlineStr">
        <is>
          <t>excdrift</t>
        </is>
      </c>
      <c r="B188077" t="n">
        <v>1</v>
      </c>
    </row>
    <row r="188078">
      <c r="A188078" t="inlineStr">
        <is>
          <t>dumpoff</t>
        </is>
      </c>
      <c r="B188078" t="n">
        <v>1</v>
      </c>
    </row>
    <row r="188079">
      <c r="A188079" t="inlineStr">
        <is>
          <t>orgocracy</t>
        </is>
      </c>
      <c r="B188079" t="n">
        <v>1</v>
      </c>
    </row>
    <row r="188080">
      <c r="A188080" t="inlineStr">
        <is>
          <t>taintedanopa</t>
        </is>
      </c>
      <c r="B188080" t="n">
        <v>1</v>
      </c>
    </row>
    <row r="188081">
      <c r="A188081" t="inlineStr">
        <is>
          <t>ddtschyrhot</t>
        </is>
      </c>
      <c r="B188081" t="n">
        <v>1</v>
      </c>
    </row>
    <row r="188082">
      <c r="A188082" t="inlineStr">
        <is>
          <t>witnessone</t>
        </is>
      </c>
      <c r="B188082" t="n">
        <v>1</v>
      </c>
    </row>
    <row r="188083">
      <c r="A188083" t="inlineStr">
        <is>
          <t>tcotvscolombia</t>
        </is>
      </c>
      <c r="B188083" t="n">
        <v>1</v>
      </c>
    </row>
    <row r="188084">
      <c r="A188084" t="inlineStr">
        <is>
          <t>impasées</t>
        </is>
      </c>
      <c r="B188084" t="n">
        <v>1</v>
      </c>
    </row>
    <row r="188085">
      <c r="A188085" t="inlineStr">
        <is>
          <t>bumbodoes</t>
        </is>
      </c>
      <c r="B188085" t="n">
        <v>1</v>
      </c>
    </row>
    <row r="188086">
      <c r="A188086" t="inlineStr">
        <is>
          <t>bitcoinquote</t>
        </is>
      </c>
      <c r="B188086" t="n">
        <v>1</v>
      </c>
    </row>
    <row r="188087">
      <c r="A188087" t="inlineStr">
        <is>
          <t>mrdaekup</t>
        </is>
      </c>
      <c r="B188087" t="n">
        <v>1</v>
      </c>
    </row>
    <row r="188088">
      <c r="A188088" t="inlineStr">
        <is>
          <t>golb</t>
        </is>
      </c>
      <c r="B188088" t="n">
        <v>2</v>
      </c>
    </row>
    <row r="188089">
      <c r="A188089" t="inlineStr">
        <is>
          <t>packonly</t>
        </is>
      </c>
      <c r="B188089" t="n">
        <v>1</v>
      </c>
    </row>
    <row r="188090">
      <c r="A188090" t="inlineStr">
        <is>
          <t>adams–era</t>
        </is>
      </c>
      <c r="B188090" t="n">
        <v>1</v>
      </c>
    </row>
    <row r="188091">
      <c r="A188091" t="inlineStr">
        <is>
          <t>rossetts</t>
        </is>
      </c>
      <c r="B188091" t="n">
        <v>1</v>
      </c>
    </row>
    <row r="188092">
      <c r="A188092" t="inlineStr">
        <is>
          <t>dinkels</t>
        </is>
      </c>
      <c r="B188092" t="n">
        <v>1</v>
      </c>
    </row>
    <row r="188093">
      <c r="A188093" t="inlineStr">
        <is>
          <t>back—she</t>
        </is>
      </c>
      <c r="B188093" t="n">
        <v>1</v>
      </c>
    </row>
    <row r="188094">
      <c r="A188094" t="inlineStr">
        <is>
          <t>ziemanns</t>
        </is>
      </c>
      <c r="B188094" t="n">
        <v>1</v>
      </c>
    </row>
    <row r="188095">
      <c r="A188095" t="inlineStr">
        <is>
          <t>boylage</t>
        </is>
      </c>
      <c r="B188095" t="n">
        <v>1</v>
      </c>
    </row>
    <row r="188096">
      <c r="A188096" t="inlineStr">
        <is>
          <t>domé</t>
        </is>
      </c>
      <c r="B188096" t="n">
        <v>1</v>
      </c>
    </row>
    <row r="188097">
      <c r="A188097" t="inlineStr">
        <is>
          <t>beenievered</t>
        </is>
      </c>
      <c r="B188097" t="n">
        <v>1</v>
      </c>
    </row>
    <row r="188098">
      <c r="A188098" t="inlineStr">
        <is>
          <t>seepole</t>
        </is>
      </c>
      <c r="B188098" t="n">
        <v>1</v>
      </c>
    </row>
    <row r="188099">
      <c r="A188099" t="inlineStr">
        <is>
          <t>jacket—lucky</t>
        </is>
      </c>
      <c r="B188099" t="n">
        <v>1</v>
      </c>
    </row>
    <row r="188100">
      <c r="A188100" t="inlineStr">
        <is>
          <t>skouries</t>
        </is>
      </c>
      <c r="B188100" t="n">
        <v>1</v>
      </c>
    </row>
    <row r="188101">
      <c r="A188101" t="inlineStr">
        <is>
          <t>rictated</t>
        </is>
      </c>
      <c r="B188101" t="n">
        <v>1</v>
      </c>
    </row>
    <row r="188102">
      <c r="A188102" t="inlineStr">
        <is>
          <t>doesmake</t>
        </is>
      </c>
      <c r="B188102" t="n">
        <v>1</v>
      </c>
    </row>
    <row r="188103">
      <c r="A188103" t="inlineStr">
        <is>
          <t>hours—right</t>
        </is>
      </c>
      <c r="B188103" t="n">
        <v>1</v>
      </c>
    </row>
    <row r="188104">
      <c r="A188104" t="inlineStr">
        <is>
          <t>ligsby</t>
        </is>
      </c>
      <c r="B188104" t="n">
        <v>1</v>
      </c>
    </row>
    <row r="188105">
      <c r="A188105" t="inlineStr">
        <is>
          <t>temperatures—according</t>
        </is>
      </c>
      <c r="B188105" t="n">
        <v>1</v>
      </c>
    </row>
    <row r="188106">
      <c r="A188106" t="inlineStr">
        <is>
          <t>course—turning</t>
        </is>
      </c>
      <c r="B188106" t="n">
        <v>1</v>
      </c>
    </row>
    <row r="188107">
      <c r="A188107" t="inlineStr">
        <is>
          <t>graphard</t>
        </is>
      </c>
      <c r="B188107" t="n">
        <v>1</v>
      </c>
    </row>
    <row r="188108">
      <c r="A188108" t="inlineStr">
        <is>
          <t>cooperative—all</t>
        </is>
      </c>
      <c r="B188108" t="n">
        <v>1</v>
      </c>
    </row>
    <row r="188109">
      <c r="A188109" t="inlineStr">
        <is>
          <t>sholomath</t>
        </is>
      </c>
      <c r="B188109" t="n">
        <v>1</v>
      </c>
    </row>
    <row r="188110">
      <c r="A188110" t="inlineStr">
        <is>
          <t>sense—forced</t>
        </is>
      </c>
      <c r="B188110" t="n">
        <v>1</v>
      </c>
    </row>
    <row r="188111">
      <c r="A188111" t="inlineStr">
        <is>
          <t>jeans—so</t>
        </is>
      </c>
      <c r="B188111" t="n">
        <v>1</v>
      </c>
    </row>
    <row r="188112">
      <c r="A188112" t="inlineStr">
        <is>
          <t>fair—putting</t>
        </is>
      </c>
      <c r="B188112" t="n">
        <v>1</v>
      </c>
    </row>
    <row r="188113">
      <c r="A188113" t="inlineStr">
        <is>
          <t>tanighuis</t>
        </is>
      </c>
      <c r="B188113" t="n">
        <v>1</v>
      </c>
    </row>
    <row r="188114">
      <c r="A188114" t="inlineStr">
        <is>
          <t>şahrkilde</t>
        </is>
      </c>
      <c r="B188114" t="n">
        <v>1</v>
      </c>
    </row>
    <row r="188115">
      <c r="A188115" t="inlineStr">
        <is>
          <t>klemenss</t>
        </is>
      </c>
      <c r="B188115" t="n">
        <v>1</v>
      </c>
    </row>
    <row r="188116">
      <c r="A188116" t="inlineStr">
        <is>
          <t>abramio</t>
        </is>
      </c>
      <c r="B188116" t="n">
        <v>1</v>
      </c>
    </row>
    <row r="188117">
      <c r="A188117" t="inlineStr">
        <is>
          <t>cupmadison</t>
        </is>
      </c>
      <c r="B188117" t="n">
        <v>1</v>
      </c>
    </row>
    <row r="188118">
      <c r="A188118" t="inlineStr">
        <is>
          <t>rabaeks</t>
        </is>
      </c>
      <c r="B188118" t="n">
        <v>1</v>
      </c>
    </row>
    <row r="188119">
      <c r="A188119" t="inlineStr">
        <is>
          <t>honegma</t>
        </is>
      </c>
      <c r="B188119" t="n">
        <v>1</v>
      </c>
    </row>
    <row r="188120">
      <c r="A188120" t="inlineStr">
        <is>
          <t>seriva</t>
        </is>
      </c>
      <c r="B188120" t="n">
        <v>1</v>
      </c>
    </row>
    <row r="188121">
      <c r="A188121" t="inlineStr">
        <is>
          <t>roenik</t>
        </is>
      </c>
      <c r="B188121" t="n">
        <v>1</v>
      </c>
    </row>
    <row r="188122">
      <c r="A188122" t="inlineStr">
        <is>
          <t>storoka</t>
        </is>
      </c>
      <c r="B188122" t="n">
        <v>1</v>
      </c>
    </row>
    <row r="188123">
      <c r="A188123" t="inlineStr">
        <is>
          <t>lokpommer</t>
        </is>
      </c>
      <c r="B188123" t="n">
        <v>1</v>
      </c>
    </row>
    <row r="188124">
      <c r="A188124" t="inlineStr">
        <is>
          <t>rabbaek</t>
        </is>
      </c>
      <c r="B188124" t="n">
        <v>1</v>
      </c>
    </row>
    <row r="188125">
      <c r="A188125" t="inlineStr">
        <is>
          <t>rabaek</t>
        </is>
      </c>
      <c r="B188125" t="n">
        <v>1</v>
      </c>
    </row>
    <row r="188126">
      <c r="A188126" t="inlineStr">
        <is>
          <t>blaszczykowski</t>
        </is>
      </c>
      <c r="B188126" t="n">
        <v>2</v>
      </c>
    </row>
    <row r="188127">
      <c r="A188127" t="inlineStr">
        <is>
          <t>karabel</t>
        </is>
      </c>
      <c r="B188127" t="n">
        <v>1</v>
      </c>
    </row>
    <row r="188128">
      <c r="A188128" t="inlineStr">
        <is>
          <t>rafic</t>
        </is>
      </c>
      <c r="B188128" t="n">
        <v>1</v>
      </c>
    </row>
    <row r="188129">
      <c r="A188129" t="inlineStr">
        <is>
          <t>lobborski</t>
        </is>
      </c>
      <c r="B188129" t="n">
        <v>1</v>
      </c>
    </row>
    <row r="188130">
      <c r="A188130" t="inlineStr">
        <is>
          <t>berserkerimpact</t>
        </is>
      </c>
      <c r="B188130" t="n">
        <v>1</v>
      </c>
    </row>
    <row r="188131">
      <c r="A188131" t="inlineStr">
        <is>
          <t>doiron</t>
        </is>
      </c>
      <c r="B188131" t="n">
        <v>1</v>
      </c>
    </row>
    <row r="188132">
      <c r="A188132" t="inlineStr">
        <is>
          <t>elyx</t>
        </is>
      </c>
      <c r="B188132" t="n">
        <v>2</v>
      </c>
    </row>
    <row r="188133">
      <c r="A188133" t="inlineStr">
        <is>
          <t>steelsiders</t>
        </is>
      </c>
      <c r="B188133" t="n">
        <v>1</v>
      </c>
    </row>
    <row r="188134">
      <c r="A188134" t="inlineStr">
        <is>
          <t>hybridas</t>
        </is>
      </c>
      <c r="B188134" t="n">
        <v>1</v>
      </c>
    </row>
    <row r="188135">
      <c r="A188135" t="inlineStr">
        <is>
          <t>kommys</t>
        </is>
      </c>
      <c r="B188135" t="n">
        <v>1</v>
      </c>
    </row>
    <row r="188136">
      <c r="A188136" t="inlineStr">
        <is>
          <t>targetdancewhich</t>
        </is>
      </c>
      <c r="B188136" t="n">
        <v>1</v>
      </c>
    </row>
    <row r="188137">
      <c r="A188137" t="inlineStr">
        <is>
          <t>bloodthirsties</t>
        </is>
      </c>
      <c r="B188137" t="n">
        <v>1</v>
      </c>
    </row>
    <row r="188138">
      <c r="A188138" t="inlineStr">
        <is>
          <t>archiviston</t>
        </is>
      </c>
      <c r="B188138" t="n">
        <v>1</v>
      </c>
    </row>
    <row r="188139">
      <c r="A188139" t="inlineStr">
        <is>
          <t>voxelradar</t>
        </is>
      </c>
      <c r="B188139" t="n">
        <v>1</v>
      </c>
    </row>
    <row r="188140">
      <c r="A188140" t="inlineStr">
        <is>
          <t>opperact</t>
        </is>
      </c>
      <c r="B188140" t="n">
        <v>1</v>
      </c>
    </row>
    <row r="188141">
      <c r="A188141" t="inlineStr">
        <is>
          <t>prodigalfamilies</t>
        </is>
      </c>
      <c r="B188141" t="n">
        <v>1</v>
      </c>
    </row>
    <row r="188142">
      <c r="A188142" t="inlineStr">
        <is>
          <t>uzcanyanwu__and_o_a__2007</t>
        </is>
      </c>
      <c r="B188142" t="n">
        <v>1</v>
      </c>
    </row>
    <row r="188143">
      <c r="A188143" t="inlineStr">
        <is>
          <t>uxzoogirls__1</t>
        </is>
      </c>
      <c r="B188143" t="n">
        <v>1</v>
      </c>
    </row>
    <row r="188144">
      <c r="A188144" t="inlineStr">
        <is>
          <t>hipghurski</t>
        </is>
      </c>
      <c r="B188144" t="n">
        <v>1</v>
      </c>
    </row>
    <row r="188145">
      <c r="A188145" t="inlineStr">
        <is>
          <t>runmates</t>
        </is>
      </c>
      <c r="B188145" t="n">
        <v>1</v>
      </c>
    </row>
    <row r="188146">
      <c r="A188146" t="inlineStr">
        <is>
          <t>mudee</t>
        </is>
      </c>
      <c r="B188146" t="n">
        <v>1</v>
      </c>
    </row>
    <row r="188147">
      <c r="A188147" t="inlineStr">
        <is>
          <t>6142012</t>
        </is>
      </c>
      <c r="B188147" t="n">
        <v>2</v>
      </c>
    </row>
    <row r="188148">
      <c r="A188148" t="inlineStr">
        <is>
          <t>venomaxes»</t>
        </is>
      </c>
      <c r="B188148" t="n">
        <v>1</v>
      </c>
    </row>
    <row r="188149">
      <c r="A188149" t="inlineStr">
        <is>
          <t>dinto</t>
        </is>
      </c>
      <c r="B188149" t="n">
        <v>2</v>
      </c>
    </row>
    <row r="188150">
      <c r="A188150" t="inlineStr">
        <is>
          <t>supportons</t>
        </is>
      </c>
      <c r="B188150" t="n">
        <v>1</v>
      </c>
    </row>
    <row r="188151">
      <c r="A188151" t="inlineStr">
        <is>
          <t>venomaxes</t>
        </is>
      </c>
      <c r="B188151" t="n">
        <v>1</v>
      </c>
    </row>
    <row r="188152">
      <c r="A188152" t="inlineStr">
        <is>
          <t>oakl</t>
        </is>
      </c>
      <c r="B188152" t="n">
        <v>1</v>
      </c>
    </row>
    <row r="188153">
      <c r="A188153" t="inlineStr">
        <is>
          <t>maclakes</t>
        </is>
      </c>
      <c r="B188153" t="n">
        <v>1</v>
      </c>
    </row>
    <row r="188154">
      <c r="A188154" t="inlineStr">
        <is>
          <t>gwannamaria</t>
        </is>
      </c>
      <c r="B188154" t="n">
        <v>1</v>
      </c>
    </row>
    <row r="188155">
      <c r="A188155" t="inlineStr">
        <is>
          <t>e146ian</t>
        </is>
      </c>
      <c r="B188155" t="n">
        <v>1</v>
      </c>
    </row>
    <row r="188156">
      <c r="A188156" t="inlineStr">
        <is>
          <t>comnación</t>
        </is>
      </c>
      <c r="B188156" t="n">
        <v>1</v>
      </c>
    </row>
    <row r="188157">
      <c r="A188157" t="inlineStr">
        <is>
          <t>relatebrew</t>
        </is>
      </c>
      <c r="B188157" t="n">
        <v>1</v>
      </c>
    </row>
    <row r="188158">
      <c r="A188158" t="inlineStr">
        <is>
          <t>evictoria</t>
        </is>
      </c>
      <c r="B188158" t="n">
        <v>2</v>
      </c>
    </row>
    <row r="188159">
      <c r="A188159" t="inlineStr">
        <is>
          <t>morrilla</t>
        </is>
      </c>
      <c r="B188159" t="n">
        <v>1</v>
      </c>
    </row>
    <row r="188160">
      <c r="A188160" t="inlineStr">
        <is>
          <t>lamate</t>
        </is>
      </c>
      <c r="B188160" t="n">
        <v>1</v>
      </c>
    </row>
    <row r="188161">
      <c r="A188161" t="inlineStr">
        <is>
          <t>spirculator</t>
        </is>
      </c>
      <c r="B188161" t="n">
        <v>1</v>
      </c>
    </row>
    <row r="188162">
      <c r="A188162" t="inlineStr">
        <is>
          <t>recumbers</t>
        </is>
      </c>
      <c r="B188162" t="n">
        <v>1</v>
      </c>
    </row>
    <row r="188163">
      <c r="A188163" t="inlineStr">
        <is>
          <t>mokenden</t>
        </is>
      </c>
      <c r="B188163" t="n">
        <v>1</v>
      </c>
    </row>
    <row r="188164">
      <c r="A188164" t="inlineStr">
        <is>
          <t>garyton</t>
        </is>
      </c>
      <c r="B188164" t="n">
        <v>1</v>
      </c>
    </row>
    <row r="188165">
      <c r="A188165" t="inlineStr">
        <is>
          <t>supin_v</t>
        </is>
      </c>
      <c r="B188165" t="n">
        <v>1</v>
      </c>
    </row>
    <row r="188166">
      <c r="A188166" t="inlineStr">
        <is>
          <t>electricermana</t>
        </is>
      </c>
      <c r="B188166" t="n">
        <v>1</v>
      </c>
    </row>
    <row r="188167">
      <c r="A188167" t="inlineStr">
        <is>
          <t>uskora</t>
        </is>
      </c>
      <c r="B188167" t="n">
        <v>1</v>
      </c>
    </row>
    <row r="188168">
      <c r="A188168" t="inlineStr">
        <is>
          <t>hartobtain</t>
        </is>
      </c>
      <c r="B188168" t="n">
        <v>1</v>
      </c>
    </row>
    <row r="188169">
      <c r="A188169" t="inlineStr">
        <is>
          <t>schneiderfamousatheists</t>
        </is>
      </c>
      <c r="B188169" t="n">
        <v>1</v>
      </c>
    </row>
    <row r="188170">
      <c r="A188170" t="inlineStr">
        <is>
          <t>antwrought</t>
        </is>
      </c>
      <c r="B188170" t="n">
        <v>1</v>
      </c>
    </row>
    <row r="188171">
      <c r="A188171" t="inlineStr">
        <is>
          <t>pendorde</t>
        </is>
      </c>
      <c r="B188171" t="n">
        <v>1</v>
      </c>
    </row>
    <row r="188172">
      <c r="A188172" t="inlineStr">
        <is>
          <t>ßφωήν</t>
        </is>
      </c>
      <c r="B188172" t="n">
        <v>1</v>
      </c>
    </row>
    <row r="188173">
      <c r="A188173" t="inlineStr">
        <is>
          <t>autha</t>
        </is>
      </c>
      <c r="B188173" t="n">
        <v>1</v>
      </c>
    </row>
    <row r="188174">
      <c r="A188174" t="inlineStr">
        <is>
          <t>οἡμέων</t>
        </is>
      </c>
      <c r="B188174" t="n">
        <v>1</v>
      </c>
    </row>
    <row r="188175">
      <c r="A188175" t="inlineStr">
        <is>
          <t>magnetatur—</t>
        </is>
      </c>
      <c r="B188175" t="n">
        <v>1</v>
      </c>
    </row>
    <row r="188176">
      <c r="A188176" t="inlineStr">
        <is>
          <t>hutbe</t>
        </is>
      </c>
      <c r="B188176" t="n">
        <v>1</v>
      </c>
    </row>
    <row r="188177">
      <c r="A188177" t="inlineStr">
        <is>
          <t>deupejaux</t>
        </is>
      </c>
      <c r="B188177" t="n">
        <v>1</v>
      </c>
    </row>
    <row r="188178">
      <c r="A188178" t="inlineStr">
        <is>
          <t>faully</t>
        </is>
      </c>
      <c r="B188178" t="n">
        <v>1</v>
      </c>
    </row>
    <row r="188179">
      <c r="A188179" t="inlineStr">
        <is>
          <t>chirquel</t>
        </is>
      </c>
      <c r="B188179" t="n">
        <v>1</v>
      </c>
    </row>
    <row r="188180">
      <c r="A188180" t="inlineStr">
        <is>
          <t>astrologie</t>
        </is>
      </c>
      <c r="B188180" t="n">
        <v>1</v>
      </c>
    </row>
    <row r="188181">
      <c r="A188181" t="inlineStr">
        <is>
          <t>convales</t>
        </is>
      </c>
      <c r="B188181" t="n">
        <v>1</v>
      </c>
    </row>
    <row r="188182">
      <c r="A188182" t="inlineStr">
        <is>
          <t>increasinglysuare</t>
        </is>
      </c>
      <c r="B188182" t="n">
        <v>1</v>
      </c>
    </row>
    <row r="188183">
      <c r="A188183" t="inlineStr">
        <is>
          <t>leiriǒ</t>
        </is>
      </c>
      <c r="B188183" t="n">
        <v>1</v>
      </c>
    </row>
    <row r="188184">
      <c r="A188184" t="inlineStr">
        <is>
          <t>pontefractsikiko</t>
        </is>
      </c>
      <c r="B188184" t="n">
        <v>1</v>
      </c>
    </row>
    <row r="188185">
      <c r="A188185" t="inlineStr">
        <is>
          <t>fās</t>
        </is>
      </c>
      <c r="B188185" t="n">
        <v>1</v>
      </c>
    </row>
    <row r="188186">
      <c r="A188186" t="inlineStr">
        <is>
          <t>˜οῦμένυ</t>
        </is>
      </c>
      <c r="B188186" t="n">
        <v>1</v>
      </c>
    </row>
    <row r="188187">
      <c r="A188187" t="inlineStr">
        <is>
          <t>e἞hênidium</t>
        </is>
      </c>
      <c r="B188187" t="n">
        <v>1</v>
      </c>
    </row>
    <row r="188188">
      <c r="A188188" t="inlineStr">
        <is>
          <t>914117</t>
        </is>
      </c>
      <c r="B188188" t="n">
        <v>1</v>
      </c>
    </row>
    <row r="188189">
      <c r="A188189" t="inlineStr">
        <is>
          <t>deko</t>
        </is>
      </c>
      <c r="B188189" t="n">
        <v>4</v>
      </c>
    </row>
    <row r="188190">
      <c r="A188190" t="inlineStr">
        <is>
          <t>funna</t>
        </is>
      </c>
      <c r="B188190" t="n">
        <v>3</v>
      </c>
    </row>
    <row r="188191">
      <c r="A188191" t="inlineStr">
        <is>
          <t>𠀹𠬹𠴾𢰊religious</t>
        </is>
      </c>
      <c r="B188191" t="n">
        <v>1</v>
      </c>
    </row>
    <row r="188192">
      <c r="A188192" t="inlineStr">
        <is>
          <t>àõ</t>
        </is>
      </c>
      <c r="B188192" t="n">
        <v>1</v>
      </c>
    </row>
    <row r="188193">
      <c r="A188193" t="inlineStr">
        <is>
          <t>gorês</t>
        </is>
      </c>
      <c r="B188193" t="n">
        <v>1</v>
      </c>
    </row>
    <row r="188194">
      <c r="A188194" t="inlineStr">
        <is>
          <t>asumère</t>
        </is>
      </c>
      <c r="B188194" t="n">
        <v>1</v>
      </c>
    </row>
    <row r="188195">
      <c r="A188195" t="inlineStr">
        <is>
          <t>crāt</t>
        </is>
      </c>
      <c r="B188195" t="n">
        <v>1</v>
      </c>
    </row>
    <row r="188196">
      <c r="A188196" t="inlineStr">
        <is>
          <t>pesofius</t>
        </is>
      </c>
      <c r="B188196" t="n">
        <v>1</v>
      </c>
    </row>
    <row r="188197">
      <c r="A188197" t="inlineStr">
        <is>
          <t>delastórex</t>
        </is>
      </c>
      <c r="B188197" t="n">
        <v>1</v>
      </c>
    </row>
    <row r="188198">
      <c r="A188198" t="inlineStr">
        <is>
          <t>flēors</t>
        </is>
      </c>
      <c r="B188198" t="n">
        <v>1</v>
      </c>
    </row>
    <row r="188199">
      <c r="A188199" t="inlineStr">
        <is>
          <t>carviello</t>
        </is>
      </c>
      <c r="B188199" t="n">
        <v>1</v>
      </c>
    </row>
    <row r="188200">
      <c r="A188200" t="inlineStr">
        <is>
          <t>pseudku</t>
        </is>
      </c>
      <c r="B188200" t="n">
        <v>1</v>
      </c>
    </row>
    <row r="188201">
      <c r="A188201" t="inlineStr">
        <is>
          <t>tardeness</t>
        </is>
      </c>
      <c r="B188201" t="n">
        <v>1</v>
      </c>
    </row>
    <row r="188202">
      <c r="A188202" t="inlineStr">
        <is>
          <t>ǎndé</t>
        </is>
      </c>
      <c r="B188202" t="n">
        <v>1</v>
      </c>
    </row>
    <row r="188203">
      <c r="A188203" t="inlineStr">
        <is>
          <t>timnahs</t>
        </is>
      </c>
      <c r="B188203" t="n">
        <v>1</v>
      </c>
    </row>
    <row r="188204">
      <c r="A188204" t="inlineStr">
        <is>
          <t>engelbrandr</t>
        </is>
      </c>
      <c r="B188204" t="n">
        <v>1</v>
      </c>
    </row>
    <row r="188205">
      <c r="A188205" t="inlineStr">
        <is>
          <t>boobars</t>
        </is>
      </c>
      <c r="B188205" t="n">
        <v>1</v>
      </c>
    </row>
    <row r="188206">
      <c r="A188206" t="inlineStr">
        <is>
          <t>örr</t>
        </is>
      </c>
      <c r="B188206" t="n">
        <v>1</v>
      </c>
    </row>
    <row r="188207">
      <c r="A188207" t="inlineStr">
        <is>
          <t>οἠνξικ</t>
        </is>
      </c>
      <c r="B188207" t="n">
        <v>1</v>
      </c>
    </row>
    <row r="188208">
      <c r="A188208" t="inlineStr">
        <is>
          <t>codagaki</t>
        </is>
      </c>
      <c r="B188208" t="n">
        <v>1</v>
      </c>
    </row>
    <row r="188209">
      <c r="A188209" t="inlineStr">
        <is>
          <t>osgoodnaya</t>
        </is>
      </c>
      <c r="B188209" t="n">
        <v>1</v>
      </c>
    </row>
    <row r="188210">
      <c r="A188210" t="inlineStr">
        <is>
          <t>herttel</t>
        </is>
      </c>
      <c r="B188210" t="n">
        <v>1</v>
      </c>
    </row>
    <row r="188211">
      <c r="A188211" t="inlineStr">
        <is>
          <t>gepel</t>
        </is>
      </c>
      <c r="B188211" t="n">
        <v>2</v>
      </c>
    </row>
    <row r="188212">
      <c r="A188212" t="inlineStr">
        <is>
          <t>ἐγῶνμις</t>
        </is>
      </c>
      <c r="B188212" t="n">
        <v>1</v>
      </c>
    </row>
    <row r="188213">
      <c r="A188213" t="inlineStr">
        <is>
          <t>pundtàr</t>
        </is>
      </c>
      <c r="B188213" t="n">
        <v>1</v>
      </c>
    </row>
    <row r="188214">
      <c r="A188214" t="inlineStr">
        <is>
          <t>οἠνξικα</t>
        </is>
      </c>
      <c r="B188214" t="n">
        <v>1</v>
      </c>
    </row>
    <row r="188215">
      <c r="A188215" t="inlineStr">
        <is>
          <t>ηomganthenõāttingou</t>
        </is>
      </c>
      <c r="B188215" t="n">
        <v>1</v>
      </c>
    </row>
    <row r="188216">
      <c r="A188216" t="inlineStr">
        <is>
          <t>mepthhjv</t>
        </is>
      </c>
      <c r="B188216" t="n">
        <v>1</v>
      </c>
    </row>
    <row r="188217">
      <c r="A188217" t="inlineStr">
        <is>
          <t>ἕcεῖριστας</t>
        </is>
      </c>
      <c r="B188217" t="n">
        <v>1</v>
      </c>
    </row>
    <row r="188218">
      <c r="A188218" t="inlineStr">
        <is>
          <t>rentersparents</t>
        </is>
      </c>
      <c r="B188218" t="n">
        <v>1</v>
      </c>
    </row>
    <row r="188219">
      <c r="A188219" t="inlineStr">
        <is>
          <t>skyttes</t>
        </is>
      </c>
      <c r="B188219" t="n">
        <v>1</v>
      </c>
    </row>
    <row r="188220">
      <c r="A188220" t="inlineStr">
        <is>
          <t>davies宮</t>
        </is>
      </c>
      <c r="B188220" t="n">
        <v>1</v>
      </c>
    </row>
    <row r="188221">
      <c r="A188221" t="inlineStr">
        <is>
          <t>_500</t>
        </is>
      </c>
      <c r="B188221" t="n">
        <v>1</v>
      </c>
    </row>
    <row r="188222">
      <c r="A188222" t="inlineStr">
        <is>
          <t>innotls</t>
        </is>
      </c>
      <c r="B188222" t="n">
        <v>1</v>
      </c>
    </row>
    <row r="188223">
      <c r="A188223" t="inlineStr">
        <is>
          <t>sturow</t>
        </is>
      </c>
      <c r="B188223" t="n">
        <v>1</v>
      </c>
    </row>
    <row r="188224">
      <c r="A188224" t="inlineStr">
        <is>
          <t>aunewshome</t>
        </is>
      </c>
      <c r="B188224" t="n">
        <v>1</v>
      </c>
    </row>
    <row r="188225">
      <c r="A188225" t="inlineStr">
        <is>
          <t>nehive</t>
        </is>
      </c>
      <c r="B188225" t="n">
        <v>1</v>
      </c>
    </row>
    <row r="188226">
      <c r="A188226" t="inlineStr">
        <is>
          <t>filmmiscellaneous</t>
        </is>
      </c>
      <c r="B188226" t="n">
        <v>1</v>
      </c>
    </row>
    <row r="188227">
      <c r="A188227" t="inlineStr">
        <is>
          <t>00ty</t>
        </is>
      </c>
      <c r="B188227" t="n">
        <v>1</v>
      </c>
    </row>
    <row r="188228">
      <c r="A188228" t="inlineStr">
        <is>
          <t>trolvs</t>
        </is>
      </c>
      <c r="B188228" t="n">
        <v>1</v>
      </c>
    </row>
    <row r="188229">
      <c r="A188229" t="inlineStr">
        <is>
          <t>luttab</t>
        </is>
      </c>
      <c r="B188229" t="n">
        <v>1</v>
      </c>
    </row>
    <row r="188230">
      <c r="A188230" t="inlineStr">
        <is>
          <t>businesswire</t>
        </is>
      </c>
      <c r="B188230" t="n">
        <v>3</v>
      </c>
    </row>
    <row r="188231">
      <c r="A188231" t="inlineStr">
        <is>
          <t>777277143</t>
        </is>
      </c>
      <c r="B188231" t="n">
        <v>1</v>
      </c>
    </row>
    <row r="188232">
      <c r="A188232" t="inlineStr">
        <is>
          <t>kazaërze</t>
        </is>
      </c>
      <c r="B188232" t="n">
        <v>1</v>
      </c>
    </row>
    <row r="188233">
      <c r="A188233" t="inlineStr">
        <is>
          <t>1005w</t>
        </is>
      </c>
      <c r="B188233" t="n">
        <v>1</v>
      </c>
    </row>
    <row r="188234">
      <c r="A188234" t="inlineStr">
        <is>
          <t>miikumech</t>
        </is>
      </c>
      <c r="B188234" t="n">
        <v>1</v>
      </c>
    </row>
    <row r="188235">
      <c r="A188235" t="inlineStr">
        <is>
          <t>zombill</t>
        </is>
      </c>
      <c r="B188235" t="n">
        <v>1</v>
      </c>
    </row>
    <row r="188236">
      <c r="A188236" t="inlineStr">
        <is>
          <t>anchered</t>
        </is>
      </c>
      <c r="B188236" t="n">
        <v>1</v>
      </c>
    </row>
    <row r="188237">
      <c r="A188237" t="inlineStr">
        <is>
          <t>eokun</t>
        </is>
      </c>
      <c r="B188237" t="n">
        <v>1</v>
      </c>
    </row>
    <row r="188238">
      <c r="A188238" t="inlineStr">
        <is>
          <t>overmode</t>
        </is>
      </c>
      <c r="B188238" t="n">
        <v>1</v>
      </c>
    </row>
    <row r="188239">
      <c r="A188239" t="inlineStr">
        <is>
          <t>ratholly</t>
        </is>
      </c>
      <c r="B188239" t="n">
        <v>1</v>
      </c>
    </row>
    <row r="188240">
      <c r="A188240" t="inlineStr">
        <is>
          <t>stylesclasses</t>
        </is>
      </c>
      <c r="B188240" t="n">
        <v>1</v>
      </c>
    </row>
    <row r="188241">
      <c r="A188241" t="inlineStr">
        <is>
          <t>poih</t>
        </is>
      </c>
      <c r="B188241" t="n">
        <v>1</v>
      </c>
    </row>
    <row r="188242">
      <c r="A188242" t="inlineStr">
        <is>
          <t>deiwwan</t>
        </is>
      </c>
      <c r="B188242" t="n">
        <v>1</v>
      </c>
    </row>
    <row r="188243">
      <c r="A188243" t="inlineStr">
        <is>
          <t>seidenbergs</t>
        </is>
      </c>
      <c r="B188243" t="n">
        <v>1</v>
      </c>
    </row>
    <row r="188244">
      <c r="A188244" t="inlineStr">
        <is>
          <t>191924</t>
        </is>
      </c>
      <c r="B188244" t="n">
        <v>1</v>
      </c>
    </row>
    <row r="188245">
      <c r="A188245" t="inlineStr">
        <is>
          <t>normalizecolors</t>
        </is>
      </c>
      <c r="B188245" t="n">
        <v>1</v>
      </c>
    </row>
    <row r="188246">
      <c r="A188246" t="inlineStr">
        <is>
          <t>withxxajr0000plug</t>
        </is>
      </c>
      <c r="B188246" t="n">
        <v>1</v>
      </c>
    </row>
    <row r="188247">
      <c r="A188247" t="inlineStr">
        <is>
          <t>widthlegibility</t>
        </is>
      </c>
      <c r="B188247" t="n">
        <v>1</v>
      </c>
    </row>
    <row r="188248">
      <c r="A188248" t="inlineStr">
        <is>
          <t>avsen</t>
        </is>
      </c>
      <c r="B188248" t="n">
        <v>1</v>
      </c>
    </row>
    <row r="188249">
      <c r="A188249" t="inlineStr">
        <is>
          <t>derping</t>
        </is>
      </c>
      <c r="B188249" t="n">
        <v>1</v>
      </c>
    </row>
    <row r="188250">
      <c r="A188250" t="inlineStr">
        <is>
          <t>ziemannqa</t>
        </is>
      </c>
      <c r="B188250" t="n">
        <v>1</v>
      </c>
    </row>
    <row r="188251">
      <c r="A188251" t="inlineStr">
        <is>
          <t>seister</t>
        </is>
      </c>
      <c r="B188251" t="n">
        <v>1</v>
      </c>
    </row>
    <row r="188252">
      <c r="A188252" t="inlineStr">
        <is>
          <t>9define</t>
        </is>
      </c>
      <c r="B188252" t="n">
        <v>1</v>
      </c>
    </row>
    <row r="188253">
      <c r="A188253" t="inlineStr">
        <is>
          <t>vncs</t>
        </is>
      </c>
      <c r="B188253" t="n">
        <v>2</v>
      </c>
    </row>
    <row r="188254">
      <c r="A188254" t="inlineStr">
        <is>
          <t>mirrorclicking</t>
        </is>
      </c>
      <c r="B188254" t="n">
        <v>1</v>
      </c>
    </row>
    <row r="188255">
      <c r="A188255" t="inlineStr">
        <is>
          <t>edgesemoldas</t>
        </is>
      </c>
      <c r="B188255" t="n">
        <v>1</v>
      </c>
    </row>
    <row r="188256">
      <c r="A188256" t="inlineStr">
        <is>
          <t>posterixidown</t>
        </is>
      </c>
      <c r="B188256" t="n">
        <v>1</v>
      </c>
    </row>
    <row r="188257">
      <c r="A188257" t="inlineStr">
        <is>
          <t>startfin</t>
        </is>
      </c>
      <c r="B188257" t="n">
        <v>1</v>
      </c>
    </row>
    <row r="188258">
      <c r="A188258" t="inlineStr">
        <is>
          <t>jalex</t>
        </is>
      </c>
      <c r="B188258" t="n">
        <v>1</v>
      </c>
    </row>
    <row r="188259">
      <c r="A188259" t="inlineStr">
        <is>
          <t>nietar</t>
        </is>
      </c>
      <c r="B188259" t="n">
        <v>1</v>
      </c>
    </row>
    <row r="188260">
      <c r="A188260" t="inlineStr">
        <is>
          <t>localpao</t>
        </is>
      </c>
      <c r="B188260" t="n">
        <v>1</v>
      </c>
    </row>
    <row r="188261">
      <c r="A188261" t="inlineStr">
        <is>
          <t>adnashad</t>
        </is>
      </c>
      <c r="B188261" t="n">
        <v>1</v>
      </c>
    </row>
    <row r="188262">
      <c r="A188262" t="inlineStr">
        <is>
          <t>cuttablescripts</t>
        </is>
      </c>
      <c r="B188262" t="n">
        <v>1</v>
      </c>
    </row>
    <row r="188263">
      <c r="A188263" t="inlineStr">
        <is>
          <t>msimore</t>
        </is>
      </c>
      <c r="B188263" t="n">
        <v>1</v>
      </c>
    </row>
    <row r="188264">
      <c r="A188264" t="inlineStr">
        <is>
          <t>moonsral</t>
        </is>
      </c>
      <c r="B188264" t="n">
        <v>1</v>
      </c>
    </row>
    <row r="188265">
      <c r="A188265" t="inlineStr">
        <is>
          <t>vbcs</t>
        </is>
      </c>
      <c r="B188265" t="n">
        <v>2</v>
      </c>
    </row>
    <row r="188266">
      <c r="A188266" t="inlineStr">
        <is>
          <t>cerberusgame</t>
        </is>
      </c>
      <c r="B188266" t="n">
        <v>1</v>
      </c>
    </row>
    <row r="188267">
      <c r="A188267" t="inlineStr">
        <is>
          <t>windowstype</t>
        </is>
      </c>
      <c r="B188267" t="n">
        <v>1</v>
      </c>
    </row>
    <row r="188268">
      <c r="A188268" t="inlineStr">
        <is>
          <t>qeongye</t>
        </is>
      </c>
      <c r="B188268" t="n">
        <v>1</v>
      </c>
    </row>
    <row r="188269">
      <c r="A188269" t="inlineStr">
        <is>
          <t>leveledail</t>
        </is>
      </c>
      <c r="B188269" t="n">
        <v>1</v>
      </c>
    </row>
    <row r="188270">
      <c r="A188270" t="inlineStr">
        <is>
          <t>incompensably</t>
        </is>
      </c>
      <c r="B188270" t="n">
        <v>1</v>
      </c>
    </row>
    <row r="188271">
      <c r="A188271" t="inlineStr">
        <is>
          <t>–loading</t>
        </is>
      </c>
      <c r="B188271" t="n">
        <v>1</v>
      </c>
    </row>
    <row r="188272">
      <c r="A188272" t="inlineStr">
        <is>
          <t>dynspers</t>
        </is>
      </c>
      <c r="B188272" t="n">
        <v>1</v>
      </c>
    </row>
    <row r="188273">
      <c r="A188273" t="inlineStr">
        <is>
          <t>cedell</t>
        </is>
      </c>
      <c r="B188273" t="n">
        <v>1</v>
      </c>
    </row>
    <row r="188274">
      <c r="A188274" t="inlineStr">
        <is>
          <t>dementian</t>
        </is>
      </c>
      <c r="B188274" t="n">
        <v>2</v>
      </c>
    </row>
    <row r="188275">
      <c r="A188275" t="inlineStr">
        <is>
          <t>elimini</t>
        </is>
      </c>
      <c r="B188275" t="n">
        <v>1</v>
      </c>
    </row>
    <row r="188276">
      <c r="A188276" t="inlineStr">
        <is>
          <t>inafg</t>
        </is>
      </c>
      <c r="B188276" t="n">
        <v>1</v>
      </c>
    </row>
    <row r="188277">
      <c r="A188277" t="inlineStr">
        <is>
          <t>thepeg</t>
        </is>
      </c>
      <c r="B188277" t="n">
        <v>1</v>
      </c>
    </row>
    <row r="188278">
      <c r="A188278" t="inlineStr">
        <is>
          <t>12214</t>
        </is>
      </c>
      <c r="B188278" t="n">
        <v>4</v>
      </c>
    </row>
    <row r="188279">
      <c r="A188279" t="inlineStr">
        <is>
          <t>nemass</t>
        </is>
      </c>
      <c r="B188279" t="n">
        <v>1</v>
      </c>
    </row>
    <row r="188280">
      <c r="A188280" t="inlineStr">
        <is>
          <t>nigjan</t>
        </is>
      </c>
      <c r="B188280" t="n">
        <v>1</v>
      </c>
    </row>
    <row r="188281">
      <c r="A188281" t="inlineStr">
        <is>
          <t>qdge</t>
        </is>
      </c>
      <c r="B188281" t="n">
        <v>1</v>
      </c>
    </row>
    <row r="188282">
      <c r="A188282" t="inlineStr">
        <is>
          <t>insureer</t>
        </is>
      </c>
      <c r="B188282" t="n">
        <v>1</v>
      </c>
    </row>
    <row r="188283">
      <c r="A188283" t="inlineStr">
        <is>
          <t>urgelust</t>
        </is>
      </c>
      <c r="B188283" t="n">
        <v>1</v>
      </c>
    </row>
    <row r="188284">
      <c r="A188284" t="inlineStr">
        <is>
          <t>o_oletter</t>
        </is>
      </c>
      <c r="B188284" t="n">
        <v>1</v>
      </c>
    </row>
    <row r="188285">
      <c r="A188285" t="inlineStr">
        <is>
          <t>zambeza</t>
        </is>
      </c>
      <c r="B188285" t="n">
        <v>1</v>
      </c>
    </row>
    <row r="188286">
      <c r="A188286" t="inlineStr">
        <is>
          <t>salveig</t>
        </is>
      </c>
      <c r="B188286" t="n">
        <v>1</v>
      </c>
    </row>
    <row r="188287">
      <c r="A188287" t="inlineStr">
        <is>
          <t>aromases</t>
        </is>
      </c>
      <c r="B188287" t="n">
        <v>1</v>
      </c>
    </row>
    <row r="188288">
      <c r="A188288" t="inlineStr">
        <is>
          <t>again—without</t>
        </is>
      </c>
      <c r="B188288" t="n">
        <v>1</v>
      </c>
    </row>
    <row r="188289">
      <c r="A188289" t="inlineStr">
        <is>
          <t>promulrugious</t>
        </is>
      </c>
      <c r="B188289" t="n">
        <v>2</v>
      </c>
    </row>
    <row r="188290">
      <c r="A188290" t="inlineStr">
        <is>
          <t>republic—the</t>
        </is>
      </c>
      <c r="B188290" t="n">
        <v>2</v>
      </c>
    </row>
    <row r="188291">
      <c r="A188291" t="inlineStr">
        <is>
          <t>kressler</t>
        </is>
      </c>
      <c r="B188291" t="n">
        <v>7</v>
      </c>
    </row>
    <row r="188292">
      <c r="A188292" t="inlineStr">
        <is>
          <t>yakutis</t>
        </is>
      </c>
      <c r="B188292" t="n">
        <v>1</v>
      </c>
    </row>
    <row r="188293">
      <c r="A188293" t="inlineStr">
        <is>
          <t>lledge</t>
        </is>
      </c>
      <c r="B188293" t="n">
        <v>1</v>
      </c>
    </row>
    <row r="188294">
      <c r="A188294" t="inlineStr">
        <is>
          <t>148october2010</t>
        </is>
      </c>
      <c r="B188294" t="n">
        <v>1</v>
      </c>
    </row>
    <row r="188295">
      <c r="A188295" t="inlineStr">
        <is>
          <t>要原</t>
        </is>
      </c>
      <c r="B188295" t="n">
        <v>1</v>
      </c>
    </row>
    <row r="188296">
      <c r="A188296" t="inlineStr">
        <is>
          <t>kapikusha</t>
        </is>
      </c>
      <c r="B188296" t="n">
        <v>1</v>
      </c>
    </row>
    <row r="188297">
      <c r="A188297" t="inlineStr">
        <is>
          <t>orksing</t>
        </is>
      </c>
      <c r="B188297" t="n">
        <v>1</v>
      </c>
    </row>
    <row r="188298">
      <c r="A188298" t="inlineStr">
        <is>
          <t>beijingtourismattrays</t>
        </is>
      </c>
      <c r="B188298" t="n">
        <v>1</v>
      </c>
    </row>
    <row r="188299">
      <c r="A188299" t="inlineStr">
        <is>
          <t>jiobon</t>
        </is>
      </c>
      <c r="B188299" t="n">
        <v>1</v>
      </c>
    </row>
    <row r="188300">
      <c r="A188300" t="inlineStr">
        <is>
          <t>chinke</t>
        </is>
      </c>
      <c r="B188300" t="n">
        <v>1</v>
      </c>
    </row>
    <row r="188301">
      <c r="A188301" t="inlineStr">
        <is>
          <t>zhouhan</t>
        </is>
      </c>
      <c r="B188301" t="n">
        <v>1</v>
      </c>
    </row>
    <row r="188302">
      <c r="A188302" t="inlineStr">
        <is>
          <t>trollopost</t>
        </is>
      </c>
      <c r="B188302" t="n">
        <v>1</v>
      </c>
    </row>
    <row r="188303">
      <c r="A188303" t="inlineStr">
        <is>
          <t>tutorialaiafpgetty</t>
        </is>
      </c>
      <c r="B188303" t="n">
        <v>1</v>
      </c>
    </row>
    <row r="188304">
      <c r="A188304" t="inlineStr">
        <is>
          <t>媙</t>
        </is>
      </c>
      <c r="B188304" t="n">
        <v>1</v>
      </c>
    </row>
    <row r="188305">
      <c r="A188305" t="inlineStr">
        <is>
          <t>jamanidasafpgetty</t>
        </is>
      </c>
      <c r="B188305" t="n">
        <v>1</v>
      </c>
    </row>
    <row r="188306">
      <c r="A188306" t="inlineStr">
        <is>
          <t>靋林全卡</t>
        </is>
      </c>
      <c r="B188306" t="n">
        <v>1</v>
      </c>
    </row>
    <row r="188307">
      <c r="A188307" t="inlineStr">
        <is>
          <t>barbares</t>
        </is>
      </c>
      <c r="B188307" t="n">
        <v>1</v>
      </c>
    </row>
    <row r="188308">
      <c r="A188308" t="inlineStr">
        <is>
          <t>ferrarifan</t>
        </is>
      </c>
      <c r="B188308" t="n">
        <v>1</v>
      </c>
    </row>
    <row r="188309">
      <c r="A188309" t="inlineStr">
        <is>
          <t>sawmanagement</t>
        </is>
      </c>
      <c r="B188309" t="n">
        <v>1</v>
      </c>
    </row>
    <row r="188310">
      <c r="A188310" t="inlineStr">
        <is>
          <t>brumkins</t>
        </is>
      </c>
      <c r="B188310" t="n">
        <v>1</v>
      </c>
    </row>
    <row r="188311">
      <c r="A188311" t="inlineStr">
        <is>
          <t>puttex</t>
        </is>
      </c>
      <c r="B188311" t="n">
        <v>1</v>
      </c>
    </row>
    <row r="188312">
      <c r="A188312" t="inlineStr">
        <is>
          <t>fesu</t>
        </is>
      </c>
      <c r="B188312" t="n">
        <v>1</v>
      </c>
    </row>
    <row r="188313">
      <c r="A188313" t="inlineStr">
        <is>
          <t>remain9999</t>
        </is>
      </c>
      <c r="B188313" t="n">
        <v>1</v>
      </c>
    </row>
    <row r="188314">
      <c r="A188314" t="inlineStr">
        <is>
          <t>playdt</t>
        </is>
      </c>
      <c r="B188314" t="n">
        <v>1</v>
      </c>
    </row>
    <row r="188315">
      <c r="A188315" t="inlineStr">
        <is>
          <t>letising</t>
        </is>
      </c>
      <c r="B188315" t="n">
        <v>1</v>
      </c>
    </row>
    <row r="188316">
      <c r="A188316" t="inlineStr">
        <is>
          <t>modelll</t>
        </is>
      </c>
      <c r="B188316" t="n">
        <v>1</v>
      </c>
    </row>
    <row r="188317">
      <c r="A188317" t="inlineStr">
        <is>
          <t>tfcounterbalancestats</t>
        </is>
      </c>
      <c r="B188317" t="n">
        <v>1</v>
      </c>
    </row>
    <row r="188318">
      <c r="A188318" t="inlineStr">
        <is>
          <t>peoplecary</t>
        </is>
      </c>
      <c r="B188318" t="n">
        <v>1</v>
      </c>
    </row>
    <row r="188319">
      <c r="A188319" t="inlineStr">
        <is>
          <t>fesupc</t>
        </is>
      </c>
      <c r="B188319" t="n">
        <v>1</v>
      </c>
    </row>
    <row r="188320">
      <c r="A188320" t="inlineStr">
        <is>
          <t>pashtunistan</t>
        </is>
      </c>
      <c r="B188320" t="n">
        <v>2</v>
      </c>
    </row>
    <row r="188321">
      <c r="A188321" t="inlineStr">
        <is>
          <t>polisetti</t>
        </is>
      </c>
      <c r="B188321" t="n">
        <v>1</v>
      </c>
    </row>
    <row r="188322">
      <c r="A188322" t="inlineStr">
        <is>
          <t>pariseri</t>
        </is>
      </c>
      <c r="B188322" t="n">
        <v>1</v>
      </c>
    </row>
    <row r="188323">
      <c r="A188323" t="inlineStr">
        <is>
          <t>intenia</t>
        </is>
      </c>
      <c r="B188323" t="n">
        <v>1</v>
      </c>
    </row>
    <row r="188324">
      <c r="A188324" t="inlineStr">
        <is>
          <t>ignizz</t>
        </is>
      </c>
      <c r="B188324" t="n">
        <v>1</v>
      </c>
    </row>
    <row r="188325">
      <c r="A188325" t="inlineStr">
        <is>
          <t>limications</t>
        </is>
      </c>
      <c r="B188325" t="n">
        <v>1</v>
      </c>
    </row>
    <row r="188326">
      <c r="A188326" t="inlineStr">
        <is>
          <t>calculationmountain</t>
        </is>
      </c>
      <c r="B188326" t="n">
        <v>1</v>
      </c>
    </row>
    <row r="188327">
      <c r="A188327" t="inlineStr">
        <is>
          <t>once3mm</t>
        </is>
      </c>
      <c r="B188327" t="n">
        <v>1</v>
      </c>
    </row>
    <row r="188328">
      <c r="A188328" t="inlineStr">
        <is>
          <t>arrow4piece</t>
        </is>
      </c>
      <c r="B188328" t="n">
        <v>1</v>
      </c>
    </row>
    <row r="188329">
      <c r="A188329" t="inlineStr">
        <is>
          <t>fyterance</t>
        </is>
      </c>
      <c r="B188329" t="n">
        <v>1</v>
      </c>
    </row>
    <row r="188330">
      <c r="A188330" t="inlineStr">
        <is>
          <t>rules0</t>
        </is>
      </c>
      <c r="B188330" t="n">
        <v>1</v>
      </c>
    </row>
    <row r="188331">
      <c r="A188331" t="inlineStr">
        <is>
          <t>jonx</t>
        </is>
      </c>
      <c r="B188331" t="n">
        <v>1</v>
      </c>
    </row>
    <row r="188332">
      <c r="A188332" t="inlineStr">
        <is>
          <t>things9</t>
        </is>
      </c>
      <c r="B188332" t="n">
        <v>1</v>
      </c>
    </row>
    <row r="188333">
      <c r="A188333" t="inlineStr">
        <is>
          <t>formmaster</t>
        </is>
      </c>
      <c r="B188333" t="n">
        <v>2</v>
      </c>
    </row>
    <row r="188334">
      <c r="A188334" t="inlineStr">
        <is>
          <t>nighthingos</t>
        </is>
      </c>
      <c r="B188334" t="n">
        <v>1</v>
      </c>
    </row>
    <row r="188335">
      <c r="A188335" t="inlineStr">
        <is>
          <t>resurrectionpoppybox4y</t>
        </is>
      </c>
      <c r="B188335" t="n">
        <v>1</v>
      </c>
    </row>
    <row r="188336">
      <c r="A188336" t="inlineStr">
        <is>
          <t>frannereekarr</t>
        </is>
      </c>
      <c r="B188336" t="n">
        <v>1</v>
      </c>
    </row>
    <row r="188337">
      <c r="A188337" t="inlineStr">
        <is>
          <t>porcana</t>
        </is>
      </c>
      <c r="B188337" t="n">
        <v>1</v>
      </c>
    </row>
    <row r="188338">
      <c r="A188338" t="inlineStr">
        <is>
          <t>penisfight</t>
        </is>
      </c>
      <c r="B188338" t="n">
        <v>1</v>
      </c>
    </row>
    <row r="188339">
      <c r="A188339" t="inlineStr">
        <is>
          <t>cat666</t>
        </is>
      </c>
      <c r="B188339" t="n">
        <v>1</v>
      </c>
    </row>
    <row r="188340">
      <c r="A188340" t="inlineStr">
        <is>
          <t>goldknopances</t>
        </is>
      </c>
      <c r="B188340" t="n">
        <v>1</v>
      </c>
    </row>
    <row r="188341">
      <c r="A188341" t="inlineStr">
        <is>
          <t>p69</t>
        </is>
      </c>
      <c r="B188341" t="n">
        <v>2</v>
      </c>
    </row>
    <row r="188342">
      <c r="A188342" t="inlineStr">
        <is>
          <t>85atk</t>
        </is>
      </c>
      <c r="B188342" t="n">
        <v>1</v>
      </c>
    </row>
    <row r="188343">
      <c r="A188343" t="inlineStr">
        <is>
          <t>rduzzie</t>
        </is>
      </c>
      <c r="B188343" t="n">
        <v>1</v>
      </c>
    </row>
    <row r="188344">
      <c r="A188344" t="inlineStr">
        <is>
          <t>baconfrokkoles</t>
        </is>
      </c>
      <c r="B188344" t="n">
        <v>1</v>
      </c>
    </row>
    <row r="188345">
      <c r="A188345" t="inlineStr">
        <is>
          <t>4dmg</t>
        </is>
      </c>
      <c r="B188345" t="n">
        <v>1</v>
      </c>
    </row>
    <row r="188346">
      <c r="A188346" t="inlineStr">
        <is>
          <t>packgreetings</t>
        </is>
      </c>
      <c r="B188346" t="n">
        <v>1</v>
      </c>
    </row>
    <row r="188347">
      <c r="A188347" t="inlineStr">
        <is>
          <t>weaponsfor</t>
        </is>
      </c>
      <c r="B188347" t="n">
        <v>1</v>
      </c>
    </row>
    <row r="188348">
      <c r="A188348" t="inlineStr">
        <is>
          <t>selfblur</t>
        </is>
      </c>
      <c r="B188348" t="n">
        <v>1</v>
      </c>
    </row>
    <row r="188349">
      <c r="A188349" t="inlineStr">
        <is>
          <t>brewscork</t>
        </is>
      </c>
      <c r="B188349" t="n">
        <v>1</v>
      </c>
    </row>
    <row r="188350">
      <c r="A188350" t="inlineStr">
        <is>
          <t>migaulmesoterica</t>
        </is>
      </c>
      <c r="B188350" t="n">
        <v>1</v>
      </c>
    </row>
    <row r="188351">
      <c r="A188351" t="inlineStr">
        <is>
          <t>peonus</t>
        </is>
      </c>
      <c r="B188351" t="n">
        <v>1</v>
      </c>
    </row>
    <row r="188352">
      <c r="A188352" t="inlineStr">
        <is>
          <t>chestme</t>
        </is>
      </c>
      <c r="B188352" t="n">
        <v>1</v>
      </c>
    </row>
    <row r="188353">
      <c r="A188353" t="inlineStr">
        <is>
          <t>tmuedoo</t>
        </is>
      </c>
      <c r="B188353" t="n">
        <v>1</v>
      </c>
    </row>
    <row r="188354">
      <c r="A188354" t="inlineStr">
        <is>
          <t>wrystra</t>
        </is>
      </c>
      <c r="B188354" t="n">
        <v>1</v>
      </c>
    </row>
    <row r="188355">
      <c r="A188355" t="inlineStr">
        <is>
          <t>noxarius</t>
        </is>
      </c>
      <c r="B188355" t="n">
        <v>1</v>
      </c>
    </row>
    <row r="188356">
      <c r="A188356" t="inlineStr">
        <is>
          <t>odermonk</t>
        </is>
      </c>
      <c r="B188356" t="n">
        <v>1</v>
      </c>
    </row>
    <row r="188357">
      <c r="A188357" t="inlineStr">
        <is>
          <t>wandfolks</t>
        </is>
      </c>
      <c r="B188357" t="n">
        <v>1</v>
      </c>
    </row>
    <row r="188358">
      <c r="A188358" t="inlineStr">
        <is>
          <t>meleepoppy</t>
        </is>
      </c>
      <c r="B188358" t="n">
        <v>1</v>
      </c>
    </row>
    <row r="188359">
      <c r="A188359" t="inlineStr">
        <is>
          <t>kolasca</t>
        </is>
      </c>
      <c r="B188359" t="n">
        <v>1</v>
      </c>
    </row>
    <row r="188360">
      <c r="A188360" t="inlineStr">
        <is>
          <t>ponycoist</t>
        </is>
      </c>
      <c r="B188360" t="n">
        <v>1</v>
      </c>
    </row>
    <row r="188361">
      <c r="A188361" t="inlineStr">
        <is>
          <t>eatmepony</t>
        </is>
      </c>
      <c r="B188361" t="n">
        <v>1</v>
      </c>
    </row>
    <row r="188362">
      <c r="A188362" t="inlineStr">
        <is>
          <t>yesows</t>
        </is>
      </c>
      <c r="B188362" t="n">
        <v>1</v>
      </c>
    </row>
    <row r="188363">
      <c r="A188363" t="inlineStr">
        <is>
          <t>loamlaazzfaerie</t>
        </is>
      </c>
      <c r="B188363" t="n">
        <v>1</v>
      </c>
    </row>
    <row r="188364">
      <c r="A188364" t="inlineStr">
        <is>
          <t>hoopeumble</t>
        </is>
      </c>
      <c r="B188364" t="n">
        <v>1</v>
      </c>
    </row>
    <row r="188365">
      <c r="A188365" t="inlineStr">
        <is>
          <t>soulsdancer</t>
        </is>
      </c>
      <c r="B188365" t="n">
        <v>1</v>
      </c>
    </row>
    <row r="188366">
      <c r="A188366" t="inlineStr">
        <is>
          <t>people1200</t>
        </is>
      </c>
      <c r="B188366" t="n">
        <v>1</v>
      </c>
    </row>
    <row r="188367">
      <c r="A188367" t="inlineStr">
        <is>
          <t>forthnadow</t>
        </is>
      </c>
      <c r="B188367" t="n">
        <v>1</v>
      </c>
    </row>
    <row r="188368">
      <c r="A188368" t="inlineStr">
        <is>
          <t>puffako</t>
        </is>
      </c>
      <c r="B188368" t="n">
        <v>1</v>
      </c>
    </row>
    <row r="188369">
      <c r="A188369" t="inlineStr">
        <is>
          <t>templepit</t>
        </is>
      </c>
      <c r="B188369" t="n">
        <v>1</v>
      </c>
    </row>
    <row r="188370">
      <c r="A188370" t="inlineStr">
        <is>
          <t>unarmed2</t>
        </is>
      </c>
      <c r="B188370" t="n">
        <v>1</v>
      </c>
    </row>
    <row r="188371">
      <c r="A188371" t="inlineStr">
        <is>
          <t>weaponified</t>
        </is>
      </c>
      <c r="B188371" t="n">
        <v>1</v>
      </c>
    </row>
    <row r="188372">
      <c r="A188372" t="inlineStr">
        <is>
          <t>torporika</t>
        </is>
      </c>
      <c r="B188372" t="n">
        <v>1</v>
      </c>
    </row>
    <row r="188373">
      <c r="A188373" t="inlineStr">
        <is>
          <t>available11</t>
        </is>
      </c>
      <c r="B188373" t="n">
        <v>1</v>
      </c>
    </row>
    <row r="188374">
      <c r="A188374" t="inlineStr">
        <is>
          <t>bottom6</t>
        </is>
      </c>
      <c r="B188374" t="n">
        <v>1</v>
      </c>
    </row>
    <row r="188375">
      <c r="A188375" t="inlineStr">
        <is>
          <t>215fr</t>
        </is>
      </c>
      <c r="B188375" t="n">
        <v>1</v>
      </c>
    </row>
    <row r="188376">
      <c r="A188376" t="inlineStr">
        <is>
          <t>ritual3mm</t>
        </is>
      </c>
      <c r="B188376" t="n">
        <v>1</v>
      </c>
    </row>
    <row r="188377">
      <c r="A188377" t="inlineStr">
        <is>
          <t>rd15</t>
        </is>
      </c>
      <c r="B188377" t="n">
        <v>1</v>
      </c>
    </row>
    <row r="188378">
      <c r="A188378" t="inlineStr">
        <is>
          <t>meekaerickafaerieocair</t>
        </is>
      </c>
      <c r="B188378" t="n">
        <v>1</v>
      </c>
    </row>
    <row r="188379">
      <c r="A188379" t="inlineStr">
        <is>
          <t>destroy6night</t>
        </is>
      </c>
      <c r="B188379" t="n">
        <v>1</v>
      </c>
    </row>
    <row r="188380">
      <c r="A188380" t="inlineStr">
        <is>
          <t>psmastersuomi</t>
        </is>
      </c>
      <c r="B188380" t="n">
        <v>1</v>
      </c>
    </row>
    <row r="188381">
      <c r="A188381" t="inlineStr">
        <is>
          <t>fairyling</t>
        </is>
      </c>
      <c r="B188381" t="n">
        <v>2</v>
      </c>
    </row>
    <row r="188382">
      <c r="A188382" t="inlineStr">
        <is>
          <t>resurrectionpoppymonster</t>
        </is>
      </c>
      <c r="B188382" t="n">
        <v>1</v>
      </c>
    </row>
    <row r="188383">
      <c r="A188383" t="inlineStr">
        <is>
          <t>weaponsaisonson</t>
        </is>
      </c>
      <c r="B188383" t="n">
        <v>1</v>
      </c>
    </row>
    <row r="188384">
      <c r="A188384" t="inlineStr">
        <is>
          <t>bbrothers</t>
        </is>
      </c>
      <c r="B188384" t="n">
        <v>1</v>
      </c>
    </row>
    <row r="188385">
      <c r="A188385" t="inlineStr">
        <is>
          <t>28122</t>
        </is>
      </c>
      <c r="B188385" t="n">
        <v>1</v>
      </c>
    </row>
    <row r="188386">
      <c r="A188386" t="inlineStr">
        <is>
          <t>newfliigh</t>
        </is>
      </c>
      <c r="B188386" t="n">
        <v>1</v>
      </c>
    </row>
    <row r="188387">
      <c r="A188387" t="inlineStr">
        <is>
          <t>lovezy</t>
        </is>
      </c>
      <c r="B188387" t="n">
        <v>1</v>
      </c>
    </row>
    <row r="188388">
      <c r="A188388" t="inlineStr">
        <is>
          <t>crudumalny</t>
        </is>
      </c>
      <c r="B188388" t="n">
        <v>1</v>
      </c>
    </row>
    <row r="188389">
      <c r="A188389" t="inlineStr">
        <is>
          <t>shadelighting</t>
        </is>
      </c>
      <c r="B188389" t="n">
        <v>1</v>
      </c>
    </row>
    <row r="188390">
      <c r="A188390" t="inlineStr">
        <is>
          <t>peppercert</t>
        </is>
      </c>
      <c r="B188390" t="n">
        <v>1</v>
      </c>
    </row>
    <row r="188391">
      <c r="A188391" t="inlineStr">
        <is>
          <t>adychootic</t>
        </is>
      </c>
      <c r="B188391" t="n">
        <v>1</v>
      </c>
    </row>
    <row r="188392">
      <c r="A188392" t="inlineStr">
        <is>
          <t>onechick</t>
        </is>
      </c>
      <c r="B188392" t="n">
        <v>1</v>
      </c>
    </row>
    <row r="188393">
      <c r="A188393" t="inlineStr">
        <is>
          <t>wardards</t>
        </is>
      </c>
      <c r="B188393" t="n">
        <v>1</v>
      </c>
    </row>
    <row r="188394">
      <c r="A188394" t="inlineStr">
        <is>
          <t>lonniemccall</t>
        </is>
      </c>
      <c r="B188394" t="n">
        <v>1</v>
      </c>
    </row>
    <row r="188395">
      <c r="A188395" t="inlineStr">
        <is>
          <t>coma1p2bfzfoz</t>
        </is>
      </c>
      <c r="B188395" t="n">
        <v>1</v>
      </c>
    </row>
    <row r="188396">
      <c r="A188396" t="inlineStr">
        <is>
          <t>quink</t>
        </is>
      </c>
      <c r="B188396" t="n">
        <v>1</v>
      </c>
    </row>
    <row r="188397">
      <c r="A188397" t="inlineStr">
        <is>
          <t>arrving</t>
        </is>
      </c>
      <c r="B188397" t="n">
        <v>1</v>
      </c>
    </row>
    <row r="188398">
      <c r="A188398" t="inlineStr">
        <is>
          <t>kmva</t>
        </is>
      </c>
      <c r="B188398" t="n">
        <v>1</v>
      </c>
    </row>
    <row r="188399">
      <c r="A188399" t="inlineStr">
        <is>
          <t>please¡generalsguys</t>
        </is>
      </c>
      <c r="B188399" t="n">
        <v>1</v>
      </c>
    </row>
    <row r="188400">
      <c r="A188400" t="inlineStr">
        <is>
          <t>34712</t>
        </is>
      </c>
      <c r="B188400" t="n">
        <v>1</v>
      </c>
    </row>
    <row r="188401">
      <c r="A188401" t="inlineStr">
        <is>
          <t>c4csf</t>
        </is>
      </c>
      <c r="B188401" t="n">
        <v>1</v>
      </c>
    </row>
    <row r="188402">
      <c r="A188402" t="inlineStr">
        <is>
          <t>bchased</t>
        </is>
      </c>
      <c r="B188402" t="n">
        <v>1</v>
      </c>
    </row>
    <row r="188403">
      <c r="A188403" t="inlineStr">
        <is>
          <t>01431987871</t>
        </is>
      </c>
      <c r="B188403" t="n">
        <v>1</v>
      </c>
    </row>
    <row r="188404">
      <c r="A188404" t="inlineStr">
        <is>
          <t>263365</t>
        </is>
      </c>
      <c r="B188404" t="n">
        <v>1</v>
      </c>
    </row>
    <row r="188405">
      <c r="A188405" t="inlineStr">
        <is>
          <t>8ganket</t>
        </is>
      </c>
      <c r="B188405" t="n">
        <v>1</v>
      </c>
    </row>
    <row r="188406">
      <c r="A188406" t="inlineStr">
        <is>
          <t>sohello</t>
        </is>
      </c>
      <c r="B188406" t="n">
        <v>1</v>
      </c>
    </row>
    <row r="188407">
      <c r="A188407" t="inlineStr">
        <is>
          <t>ae2_2325</t>
        </is>
      </c>
      <c r="B188407" t="n">
        <v>1</v>
      </c>
    </row>
    <row r="188408">
      <c r="A188408" t="inlineStr">
        <is>
          <t>shibvest</t>
        </is>
      </c>
      <c r="B188408" t="n">
        <v>1</v>
      </c>
    </row>
    <row r="188409">
      <c r="A188409" t="inlineStr">
        <is>
          <t>uirn</t>
        </is>
      </c>
      <c r="B188409" t="n">
        <v>1</v>
      </c>
    </row>
    <row r="188410">
      <c r="A188410" t="inlineStr">
        <is>
          <t>highlowworld_evolution</t>
        </is>
      </c>
      <c r="B188410" t="n">
        <v>1</v>
      </c>
    </row>
    <row r="188411">
      <c r="A188411" t="inlineStr">
        <is>
          <t>759578</t>
        </is>
      </c>
      <c r="B188411" t="n">
        <v>1</v>
      </c>
    </row>
    <row r="188412">
      <c r="A188412" t="inlineStr">
        <is>
          <t>fiscadm02</t>
        </is>
      </c>
      <c r="B188412" t="n">
        <v>1</v>
      </c>
    </row>
    <row r="188413">
      <c r="A188413" t="inlineStr">
        <is>
          <t>689448</t>
        </is>
      </c>
      <c r="B188413" t="n">
        <v>1</v>
      </c>
    </row>
    <row r="188414">
      <c r="A188414" t="inlineStr">
        <is>
          <t>161853</t>
        </is>
      </c>
      <c r="B188414" t="n">
        <v>1</v>
      </c>
    </row>
    <row r="188415">
      <c r="A188415" t="inlineStr">
        <is>
          <t>5673138</t>
        </is>
      </c>
      <c r="B188415" t="n">
        <v>1</v>
      </c>
    </row>
    <row r="188416">
      <c r="A188416" t="inlineStr">
        <is>
          <t>coisecrack</t>
        </is>
      </c>
      <c r="B188416" t="n">
        <v>1</v>
      </c>
    </row>
    <row r="188417">
      <c r="A188417" t="inlineStr">
        <is>
          <t>5edited029</t>
        </is>
      </c>
      <c r="B188417" t="n">
        <v>1</v>
      </c>
    </row>
    <row r="188418">
      <c r="A188418" t="inlineStr">
        <is>
          <t>ofbers</t>
        </is>
      </c>
      <c r="B188418" t="n">
        <v>1</v>
      </c>
    </row>
    <row r="188419">
      <c r="A188419" t="inlineStr">
        <is>
          <t>funching</t>
        </is>
      </c>
      <c r="B188419" t="n">
        <v>1</v>
      </c>
    </row>
    <row r="188420">
      <c r="A188420" t="inlineStr">
        <is>
          <t>mc2002</t>
        </is>
      </c>
      <c r="B188420" t="n">
        <v>1</v>
      </c>
    </row>
    <row r="188421">
      <c r="A188421" t="inlineStr">
        <is>
          <t>comprintable</t>
        </is>
      </c>
      <c r="B188421" t="n">
        <v>1</v>
      </c>
    </row>
    <row r="188422">
      <c r="A188422" t="inlineStr">
        <is>
          <t>paisys</t>
        </is>
      </c>
      <c r="B188422" t="n">
        <v>1</v>
      </c>
    </row>
    <row r="188423">
      <c r="A188423" t="inlineStr">
        <is>
          <t>fspeed</t>
        </is>
      </c>
      <c r="B188423" t="n">
        <v>1</v>
      </c>
    </row>
    <row r="188424">
      <c r="A188424" t="inlineStr">
        <is>
          <t>65616</t>
        </is>
      </c>
      <c r="B188424" t="n">
        <v>1</v>
      </c>
    </row>
    <row r="188425">
      <c r="A188425" t="inlineStr">
        <is>
          <t>ds9d</t>
        </is>
      </c>
      <c r="B188425" t="n">
        <v>1</v>
      </c>
    </row>
    <row r="188426">
      <c r="A188426" t="inlineStr">
        <is>
          <t>rr8d</t>
        </is>
      </c>
      <c r="B188426" t="n">
        <v>1</v>
      </c>
    </row>
    <row r="188427">
      <c r="A188427" t="inlineStr">
        <is>
          <t>642164</t>
        </is>
      </c>
      <c r="B188427" t="n">
        <v>1</v>
      </c>
    </row>
    <row r="188428">
      <c r="A188428" t="inlineStr">
        <is>
          <t>polygonically</t>
        </is>
      </c>
      <c r="B188428" t="n">
        <v>1</v>
      </c>
    </row>
    <row r="188429">
      <c r="A188429" t="inlineStr">
        <is>
          <t>celtt</t>
        </is>
      </c>
      <c r="B188429" t="n">
        <v>1</v>
      </c>
    </row>
    <row r="188430">
      <c r="A188430" t="inlineStr">
        <is>
          <t>2196244</t>
        </is>
      </c>
      <c r="B188430" t="n">
        <v>1</v>
      </c>
    </row>
    <row r="188431">
      <c r="A188431" t="inlineStr">
        <is>
          <t>290665500</t>
        </is>
      </c>
      <c r="B188431" t="n">
        <v>1</v>
      </c>
    </row>
    <row r="188432">
      <c r="A188432" t="inlineStr">
        <is>
          <t>252764</t>
        </is>
      </c>
      <c r="B188432" t="n">
        <v>1</v>
      </c>
    </row>
    <row r="188433">
      <c r="A188433" t="inlineStr">
        <is>
          <t>929828</t>
        </is>
      </c>
      <c r="B188433" t="n">
        <v>1</v>
      </c>
    </row>
    <row r="188434">
      <c r="A188434" t="inlineStr">
        <is>
          <t>fnve2</t>
        </is>
      </c>
      <c r="B188434" t="n">
        <v>1</v>
      </c>
    </row>
    <row r="188435">
      <c r="A188435" t="inlineStr">
        <is>
          <t>erimorerealid32</t>
        </is>
      </c>
      <c r="B188435" t="n">
        <v>1</v>
      </c>
    </row>
    <row r="188436">
      <c r="A188436" t="inlineStr">
        <is>
          <t>anxara</t>
        </is>
      </c>
      <c r="B188436" t="n">
        <v>1</v>
      </c>
    </row>
    <row r="188437">
      <c r="A188437" t="inlineStr">
        <is>
          <t>kallum</t>
        </is>
      </c>
      <c r="B188437" t="n">
        <v>1</v>
      </c>
    </row>
    <row r="188438">
      <c r="A188438" t="inlineStr">
        <is>
          <t>8506014</t>
        </is>
      </c>
      <c r="B188438" t="n">
        <v>1</v>
      </c>
    </row>
    <row r="188439">
      <c r="A188439" t="inlineStr">
        <is>
          <t>vccech</t>
        </is>
      </c>
      <c r="B188439" t="n">
        <v>1</v>
      </c>
    </row>
    <row r="188440">
      <c r="A188440" t="inlineStr">
        <is>
          <t>2029828</t>
        </is>
      </c>
      <c r="B188440" t="n">
        <v>1</v>
      </c>
    </row>
    <row r="188441">
      <c r="A188441" t="inlineStr">
        <is>
          <t>sp215l</t>
        </is>
      </c>
      <c r="B188441" t="n">
        <v>1</v>
      </c>
    </row>
    <row r="188442">
      <c r="A188442" t="inlineStr">
        <is>
          <t>farrantds</t>
        </is>
      </c>
      <c r="B188442" t="n">
        <v>1</v>
      </c>
    </row>
    <row r="188443">
      <c r="A188443" t="inlineStr">
        <is>
          <t>wrapacomes</t>
        </is>
      </c>
      <c r="B188443" t="n">
        <v>1</v>
      </c>
    </row>
    <row r="188444">
      <c r="A188444" t="inlineStr">
        <is>
          <t>adventuring266eu</t>
        </is>
      </c>
      <c r="B188444" t="n">
        <v>1</v>
      </c>
    </row>
    <row r="188445">
      <c r="A188445" t="inlineStr">
        <is>
          <t>48981</t>
        </is>
      </c>
      <c r="B188445" t="n">
        <v>1</v>
      </c>
    </row>
    <row r="188446">
      <c r="A188446" t="inlineStr">
        <is>
          <t>everperival</t>
        </is>
      </c>
      <c r="B188446" t="n">
        <v>1</v>
      </c>
    </row>
    <row r="188447">
      <c r="A188447" t="inlineStr">
        <is>
          <t>radio_image</t>
        </is>
      </c>
      <c r="B188447" t="n">
        <v>1</v>
      </c>
    </row>
    <row r="188448">
      <c r="A188448" t="inlineStr">
        <is>
          <t>sourcecommunication</t>
        </is>
      </c>
      <c r="B188448" t="n">
        <v>1</v>
      </c>
    </row>
    <row r="188449">
      <c r="A188449" t="inlineStr">
        <is>
          <t>2134026</t>
        </is>
      </c>
      <c r="B188449" t="n">
        <v>1</v>
      </c>
    </row>
    <row r="188450">
      <c r="A188450" t="inlineStr">
        <is>
          <t>strakeblower</t>
        </is>
      </c>
      <c r="B188450" t="n">
        <v>1</v>
      </c>
    </row>
    <row r="188451">
      <c r="A188451" t="inlineStr">
        <is>
          <t>demostore</t>
        </is>
      </c>
      <c r="B188451" t="n">
        <v>1</v>
      </c>
    </row>
    <row r="188452">
      <c r="A188452" t="inlineStr">
        <is>
          <t>2802158</t>
        </is>
      </c>
      <c r="B188452" t="n">
        <v>1</v>
      </c>
    </row>
    <row r="188453">
      <c r="A188453" t="inlineStr">
        <is>
          <t>dev580talk</t>
        </is>
      </c>
      <c r="B188453" t="n">
        <v>1</v>
      </c>
    </row>
    <row r="188454">
      <c r="A188454" t="inlineStr">
        <is>
          <t>60006323</t>
        </is>
      </c>
      <c r="B188454" t="n">
        <v>1</v>
      </c>
    </row>
    <row r="188455">
      <c r="A188455" t="inlineStr">
        <is>
          <t>kerokoo</t>
        </is>
      </c>
      <c r="B188455" t="n">
        <v>1</v>
      </c>
    </row>
    <row r="188456">
      <c r="A188456" t="inlineStr">
        <is>
          <t>gws6</t>
        </is>
      </c>
      <c r="B188456" t="n">
        <v>1</v>
      </c>
    </row>
    <row r="188457">
      <c r="A188457" t="inlineStr">
        <is>
          <t>funstem</t>
        </is>
      </c>
      <c r="B188457" t="n">
        <v>1</v>
      </c>
    </row>
    <row r="188458">
      <c r="A188458" t="inlineStr">
        <is>
          <t>inputsoutputinputs</t>
        </is>
      </c>
      <c r="B188458" t="n">
        <v>1</v>
      </c>
    </row>
    <row r="188459">
      <c r="A188459" t="inlineStr">
        <is>
          <t>0910smile</t>
        </is>
      </c>
      <c r="B188459" t="n">
        <v>1</v>
      </c>
    </row>
    <row r="188460">
      <c r="A188460" t="inlineStr">
        <is>
          <t>nightcomber</t>
        </is>
      </c>
      <c r="B188460" t="n">
        <v>1</v>
      </c>
    </row>
    <row r="188461">
      <c r="A188461" t="inlineStr">
        <is>
          <t>aicontrol</t>
        </is>
      </c>
      <c r="B188461" t="n">
        <v>1</v>
      </c>
    </row>
    <row r="188462">
      <c r="A188462" t="inlineStr">
        <is>
          <t>cr6314c7028l</t>
        </is>
      </c>
      <c r="B188462" t="n">
        <v>1</v>
      </c>
    </row>
    <row r="188463">
      <c r="A188463" t="inlineStr">
        <is>
          <t>4580421</t>
        </is>
      </c>
      <c r="B188463" t="n">
        <v>1</v>
      </c>
    </row>
    <row r="188464">
      <c r="A188464" t="inlineStr">
        <is>
          <t>equipmentheaders</t>
        </is>
      </c>
      <c r="B188464" t="n">
        <v>1</v>
      </c>
    </row>
    <row r="188465">
      <c r="A188465" t="inlineStr">
        <is>
          <t>mac84284</t>
        </is>
      </c>
      <c r="B188465" t="n">
        <v>1</v>
      </c>
    </row>
    <row r="188466">
      <c r="A188466" t="inlineStr">
        <is>
          <t>77940</t>
        </is>
      </c>
      <c r="B188466" t="n">
        <v>1</v>
      </c>
    </row>
    <row r="188467">
      <c r="A188467" t="inlineStr">
        <is>
          <t>24249</t>
        </is>
      </c>
      <c r="B188467" t="n">
        <v>2</v>
      </c>
    </row>
    <row r="188468">
      <c r="A188468" t="inlineStr">
        <is>
          <t>21018827</t>
        </is>
      </c>
      <c r="B188468" t="n">
        <v>1</v>
      </c>
    </row>
    <row r="188469">
      <c r="A188469" t="inlineStr">
        <is>
          <t>24107</t>
        </is>
      </c>
      <c r="B188469" t="n">
        <v>1</v>
      </c>
    </row>
    <row r="188470">
      <c r="A188470" t="inlineStr">
        <is>
          <t>420757</t>
        </is>
      </c>
      <c r="B188470" t="n">
        <v>1</v>
      </c>
    </row>
    <row r="188471">
      <c r="A188471" t="inlineStr">
        <is>
          <t>nvrw</t>
        </is>
      </c>
      <c r="B188471" t="n">
        <v>1</v>
      </c>
    </row>
    <row r="188472">
      <c r="A188472" t="inlineStr">
        <is>
          <t>11574895</t>
        </is>
      </c>
      <c r="B188472" t="n">
        <v>1</v>
      </c>
    </row>
    <row r="188473">
      <c r="A188473" t="inlineStr">
        <is>
          <t>562710000mig</t>
        </is>
      </c>
      <c r="B188473" t="n">
        <v>1</v>
      </c>
    </row>
    <row r="188474">
      <c r="A188474" t="inlineStr">
        <is>
          <t>76223</t>
        </is>
      </c>
      <c r="B188474" t="n">
        <v>1</v>
      </c>
    </row>
    <row r="188475">
      <c r="A188475" t="inlineStr">
        <is>
          <t>fprod</t>
        </is>
      </c>
      <c r="B188475" t="n">
        <v>1</v>
      </c>
    </row>
    <row r="188476">
      <c r="A188476" t="inlineStr">
        <is>
          <t>onecil</t>
        </is>
      </c>
      <c r="B188476" t="n">
        <v>1</v>
      </c>
    </row>
    <row r="188477">
      <c r="A188477" t="inlineStr">
        <is>
          <t>322772</t>
        </is>
      </c>
      <c r="B188477" t="n">
        <v>1</v>
      </c>
    </row>
    <row r="188478">
      <c r="A188478" t="inlineStr">
        <is>
          <t>ledoutputnristciafps</t>
        </is>
      </c>
      <c r="B188478" t="n">
        <v>1</v>
      </c>
    </row>
    <row r="188479">
      <c r="A188479" t="inlineStr">
        <is>
          <t>gelcushd</t>
        </is>
      </c>
      <c r="B188479" t="n">
        <v>1</v>
      </c>
    </row>
    <row r="188480">
      <c r="A188480" t="inlineStr">
        <is>
          <t>256472</t>
        </is>
      </c>
      <c r="B188480" t="n">
        <v>1</v>
      </c>
    </row>
    <row r="188481">
      <c r="A188481" t="inlineStr">
        <is>
          <t>briode</t>
        </is>
      </c>
      <c r="B188481" t="n">
        <v>1</v>
      </c>
    </row>
    <row r="188482">
      <c r="A188482" t="inlineStr">
        <is>
          <t>grittenibo1994</t>
        </is>
      </c>
      <c r="B188482" t="n">
        <v>1</v>
      </c>
    </row>
    <row r="188483">
      <c r="A188483" t="inlineStr">
        <is>
          <t>elizabethanum</t>
        </is>
      </c>
      <c r="B188483" t="n">
        <v>1</v>
      </c>
    </row>
    <row r="188484">
      <c r="A188484" t="inlineStr">
        <is>
          <t>blattenhausen</t>
        </is>
      </c>
      <c r="B188484" t="n">
        <v>1</v>
      </c>
    </row>
    <row r="188485">
      <c r="A188485" t="inlineStr">
        <is>
          <t>glellistown</t>
        </is>
      </c>
      <c r="B188485" t="n">
        <v>1</v>
      </c>
    </row>
    <row r="188486">
      <c r="A188486" t="inlineStr">
        <is>
          <t>penalty—whatever</t>
        </is>
      </c>
      <c r="B188486" t="n">
        <v>1</v>
      </c>
    </row>
    <row r="188487">
      <c r="A188487" t="inlineStr">
        <is>
          <t>concoction—a</t>
        </is>
      </c>
      <c r="B188487" t="n">
        <v>1</v>
      </c>
    </row>
    <row r="188488">
      <c r="A188488" t="inlineStr">
        <is>
          <t>badoh</t>
        </is>
      </c>
      <c r="B188488" t="n">
        <v>2</v>
      </c>
    </row>
    <row r="188489">
      <c r="A188489" t="inlineStr">
        <is>
          <t>stridess</t>
        </is>
      </c>
      <c r="B188489" t="n">
        <v>1</v>
      </c>
    </row>
    <row r="188490">
      <c r="A188490" t="inlineStr">
        <is>
          <t>puntting</t>
        </is>
      </c>
      <c r="B188490" t="n">
        <v>1</v>
      </c>
    </row>
    <row r="188491">
      <c r="A188491" t="inlineStr">
        <is>
          <t>carmacer</t>
        </is>
      </c>
      <c r="B188491" t="n">
        <v>1</v>
      </c>
    </row>
    <row r="188492">
      <c r="A188492" t="inlineStr">
        <is>
          <t>invokemodlevelmodclanloader</t>
        </is>
      </c>
      <c r="B188492" t="n">
        <v>1</v>
      </c>
    </row>
    <row r="188493">
      <c r="A188493" t="inlineStr">
        <is>
          <t>382941457233092</t>
        </is>
      </c>
      <c r="B188493" t="n">
        <v>1</v>
      </c>
    </row>
    <row r="188494">
      <c r="A188494" t="inlineStr">
        <is>
          <t>171408605366752</t>
        </is>
      </c>
      <c r="B188494" t="n">
        <v>1</v>
      </c>
    </row>
    <row r="188495">
      <c r="A188495" t="inlineStr">
        <is>
          <t>loadmodsloader</t>
        </is>
      </c>
      <c r="B188495" t="n">
        <v>1</v>
      </c>
    </row>
    <row r="188496">
      <c r="A188496" t="inlineStr">
        <is>
          <t>244454</t>
        </is>
      </c>
      <c r="B188496" t="n">
        <v>1</v>
      </c>
    </row>
    <row r="188497">
      <c r="A188497" t="inlineStr">
        <is>
          <t>2448619706536576</t>
        </is>
      </c>
      <c r="B188497" t="n">
        <v>1</v>
      </c>
    </row>
    <row r="188498">
      <c r="A188498" t="inlineStr">
        <is>
          <t>54440</t>
        </is>
      </c>
      <c r="B188498" t="n">
        <v>1</v>
      </c>
    </row>
    <row r="188499">
      <c r="A188499" t="inlineStr">
        <is>
          <t>corecg</t>
        </is>
      </c>
      <c r="B188499" t="n">
        <v>1</v>
      </c>
    </row>
    <row r="188500">
      <c r="A188500" t="inlineStr">
        <is>
          <t>492412</t>
        </is>
      </c>
      <c r="B188500" t="n">
        <v>1</v>
      </c>
    </row>
    <row r="188501">
      <c r="A188501" t="inlineStr">
        <is>
          <t>xxpermsize256m</t>
        </is>
      </c>
      <c r="B188501" t="n">
        <v>1</v>
      </c>
    </row>
    <row r="188502">
      <c r="A188502" t="inlineStr">
        <is>
          <t>intcache</t>
        </is>
      </c>
      <c r="B188502" t="n">
        <v>1</v>
      </c>
    </row>
    <row r="188503">
      <c r="A188503" t="inlineStr">
        <is>
          <t>tallocated</t>
        </is>
      </c>
      <c r="B188503" t="n">
        <v>1</v>
      </c>
    </row>
    <row r="188504">
      <c r="A188504" t="inlineStr">
        <is>
          <t>java494</t>
        </is>
      </c>
      <c r="B188504" t="n">
        <v>1</v>
      </c>
    </row>
    <row r="188505">
      <c r="A188505" t="inlineStr">
        <is>
          <t>xmx4096m</t>
        </is>
      </c>
      <c r="B188505" t="n">
        <v>1</v>
      </c>
    </row>
    <row r="188506">
      <c r="A188506" t="inlineStr">
        <is>
          <t>coremodloader</t>
        </is>
      </c>
      <c r="B188506" t="n">
        <v>1</v>
      </c>
    </row>
    <row r="188507">
      <c r="A188507" t="inlineStr">
        <is>
          <t>modclan</t>
        </is>
      </c>
      <c r="B188507" t="n">
        <v>1</v>
      </c>
    </row>
    <row r="188508">
      <c r="A188508" t="inlineStr">
        <is>
          <t>loadloadmod</t>
        </is>
      </c>
      <c r="B188508" t="n">
        <v>1</v>
      </c>
    </row>
    <row r="188509">
      <c r="A188509" t="inlineStr">
        <is>
          <t>c\users\andrewcannon\documents\adventurous\</t>
        </is>
      </c>
      <c r="B188509" t="n">
        <v>1</v>
      </c>
    </row>
    <row r="188510">
      <c r="A188510" t="inlineStr">
        <is>
          <t>528080</t>
        </is>
      </c>
      <c r="B188510" t="n">
        <v>1</v>
      </c>
    </row>
    <row r="188511">
      <c r="A188511" t="inlineStr">
        <is>
          <t>paddyfowler</t>
        </is>
      </c>
      <c r="B188511" t="n">
        <v>1</v>
      </c>
    </row>
    <row r="188512">
      <c r="A188512" t="inlineStr">
        <is>
          <t>superachiever</t>
        </is>
      </c>
      <c r="B188512" t="n">
        <v>1</v>
      </c>
    </row>
    <row r="188513">
      <c r="A188513" t="inlineStr">
        <is>
          <t>intsks</t>
        </is>
      </c>
      <c r="B188513" t="n">
        <v>1</v>
      </c>
    </row>
    <row r="188514">
      <c r="A188514" t="inlineStr">
        <is>
          <t>gaster—nicknamed</t>
        </is>
      </c>
      <c r="B188514" t="n">
        <v>1</v>
      </c>
    </row>
    <row r="188515">
      <c r="A188515" t="inlineStr">
        <is>
          <t>resource—</t>
        </is>
      </c>
      <c r="B188515" t="n">
        <v>1</v>
      </c>
    </row>
    <row r="188516">
      <c r="A188516" t="inlineStr">
        <is>
          <t>ago—wrote</t>
        </is>
      </c>
      <c r="B188516" t="n">
        <v>1</v>
      </c>
    </row>
    <row r="188517">
      <c r="A188517" t="inlineStr">
        <is>
          <t>else—the</t>
        </is>
      </c>
      <c r="B188517" t="n">
        <v>2</v>
      </c>
    </row>
    <row r="188518">
      <c r="A188518" t="inlineStr">
        <is>
          <t>manufacturative</t>
        </is>
      </c>
      <c r="B188518" t="n">
        <v>1</v>
      </c>
    </row>
    <row r="188519">
      <c r="A188519" t="inlineStr">
        <is>
          <t>dollarmart</t>
        </is>
      </c>
      <c r="B188519" t="n">
        <v>1</v>
      </c>
    </row>
    <row r="188520">
      <c r="A188520" t="inlineStr">
        <is>
          <t>cap—to</t>
        </is>
      </c>
      <c r="B188520" t="n">
        <v>1</v>
      </c>
    </row>
    <row r="188521">
      <c r="A188521" t="inlineStr">
        <is>
          <t>chexcot</t>
        </is>
      </c>
      <c r="B188521" t="n">
        <v>1</v>
      </c>
    </row>
    <row r="188522">
      <c r="A188522" t="inlineStr">
        <is>
          <t>seekording—which</t>
        </is>
      </c>
      <c r="B188522" t="n">
        <v>1</v>
      </c>
    </row>
    <row r="188523">
      <c r="A188523" t="inlineStr">
        <is>
          <t>bloteloquina</t>
        </is>
      </c>
      <c r="B188523" t="n">
        <v>1</v>
      </c>
    </row>
    <row r="188524">
      <c r="A188524" t="inlineStr">
        <is>
          <t>lecación</t>
        </is>
      </c>
      <c r="B188524" t="n">
        <v>1</v>
      </c>
    </row>
    <row r="188525">
      <c r="A188525" t="inlineStr">
        <is>
          <t>delightx</t>
        </is>
      </c>
      <c r="B188525" t="n">
        <v>1</v>
      </c>
    </row>
    <row r="188526">
      <c r="A188526" t="inlineStr">
        <is>
          <t>zotini</t>
        </is>
      </c>
      <c r="B188526" t="n">
        <v>1</v>
      </c>
    </row>
    <row r="188527">
      <c r="A188527" t="inlineStr">
        <is>
          <t>freedom—not</t>
        </is>
      </c>
      <c r="B188527" t="n">
        <v>1</v>
      </c>
    </row>
    <row r="188528">
      <c r="A188528" t="inlineStr">
        <is>
          <t>gottents</t>
        </is>
      </c>
      <c r="B188528" t="n">
        <v>1</v>
      </c>
    </row>
    <row r="188529">
      <c r="A188529" t="inlineStr">
        <is>
          <t>copdoercwcayr0</t>
        </is>
      </c>
      <c r="B188529" t="n">
        <v>1</v>
      </c>
    </row>
    <row r="188530">
      <c r="A188530" t="inlineStr">
        <is>
          <t>works—and</t>
        </is>
      </c>
      <c r="B188530" t="n">
        <v>6</v>
      </c>
    </row>
    <row r="188531">
      <c r="A188531" t="inlineStr">
        <is>
          <t>victim�s</t>
        </is>
      </c>
      <c r="B188531" t="n">
        <v>2</v>
      </c>
    </row>
    <row r="188532">
      <c r="A188532" t="inlineStr">
        <is>
          <t>aremack</t>
        </is>
      </c>
      <c r="B188532" t="n">
        <v>1</v>
      </c>
    </row>
    <row r="188533">
      <c r="A188533" t="inlineStr">
        <is>
          <t>wisenplaina</t>
        </is>
      </c>
      <c r="B188533" t="n">
        <v>1</v>
      </c>
    </row>
    <row r="188534">
      <c r="A188534" t="inlineStr">
        <is>
          <t>mongot</t>
        </is>
      </c>
      <c r="B188534" t="n">
        <v>1</v>
      </c>
    </row>
    <row r="188535">
      <c r="A188535" t="inlineStr">
        <is>
          <t>org201409prevent</t>
        </is>
      </c>
      <c r="B188535" t="n">
        <v>1</v>
      </c>
    </row>
    <row r="188536">
      <c r="A188536" t="inlineStr">
        <is>
          <t>feel�</t>
        </is>
      </c>
      <c r="B188536" t="n">
        <v>1</v>
      </c>
    </row>
    <row r="188537">
      <c r="A188537" t="inlineStr">
        <is>
          <t>htjeck</t>
        </is>
      </c>
      <c r="B188537" t="n">
        <v>1</v>
      </c>
    </row>
    <row r="188538">
      <c r="A188538" t="inlineStr">
        <is>
          <t>dept19960129_finalize</t>
        </is>
      </c>
      <c r="B188538" t="n">
        <v>1</v>
      </c>
    </row>
    <row r="188539">
      <c r="A188539" t="inlineStr">
        <is>
          <t>hrcglobal</t>
        </is>
      </c>
      <c r="B188539" t="n">
        <v>1</v>
      </c>
    </row>
    <row r="188540">
      <c r="A188540" t="inlineStr">
        <is>
          <t>bbcola</t>
        </is>
      </c>
      <c r="B188540" t="n">
        <v>1</v>
      </c>
    </row>
    <row r="188541">
      <c r="A188541" t="inlineStr">
        <is>
          <t>63529–532</t>
        </is>
      </c>
      <c r="B188541" t="n">
        <v>1</v>
      </c>
    </row>
    <row r="188542">
      <c r="A188542" t="inlineStr">
        <is>
          <t>orgtimes</t>
        </is>
      </c>
      <c r="B188542" t="n">
        <v>1</v>
      </c>
    </row>
    <row r="188543">
      <c r="A188543" t="inlineStr">
        <is>
          <t>ctexclick</t>
        </is>
      </c>
      <c r="B188543" t="n">
        <v>1</v>
      </c>
    </row>
    <row r="188544">
      <c r="A188544" t="inlineStr">
        <is>
          <t>20160126</t>
        </is>
      </c>
      <c r="B188544" t="n">
        <v>1</v>
      </c>
    </row>
    <row r="188545">
      <c r="A188545" t="inlineStr">
        <is>
          <t>uk2hilocaluk_news20130329worldeuropeanchir</t>
        </is>
      </c>
      <c r="B188545" t="n">
        <v>1</v>
      </c>
    </row>
    <row r="188546">
      <c r="A188546" t="inlineStr">
        <is>
          <t>thejcann</t>
        </is>
      </c>
      <c r="B188546" t="n">
        <v>1</v>
      </c>
    </row>
    <row r="188547">
      <c r="A188547" t="inlineStr">
        <is>
          <t>47532</t>
        </is>
      </c>
      <c r="B188547" t="n">
        <v>1</v>
      </c>
    </row>
    <row r="188548">
      <c r="A188548" t="inlineStr">
        <is>
          <t>vallons</t>
        </is>
      </c>
      <c r="B188548" t="n">
        <v>1</v>
      </c>
    </row>
    <row r="188549">
      <c r="A188549" t="inlineStr">
        <is>
          <t>4754c</t>
        </is>
      </c>
      <c r="B188549" t="n">
        <v>1</v>
      </c>
    </row>
    <row r="188550">
      <c r="A188550" t="inlineStr">
        <is>
          <t>tearcorming</t>
        </is>
      </c>
      <c r="B188550" t="n">
        <v>1</v>
      </c>
    </row>
    <row r="188551">
      <c r="A188551" t="inlineStr">
        <is>
          <t>489e</t>
        </is>
      </c>
      <c r="B188551" t="n">
        <v>1</v>
      </c>
    </row>
    <row r="188552">
      <c r="A188552" t="inlineStr">
        <is>
          <t>ccgd</t>
        </is>
      </c>
      <c r="B188552" t="n">
        <v>1</v>
      </c>
    </row>
    <row r="188553">
      <c r="A188553" t="inlineStr">
        <is>
          <t>masimoris</t>
        </is>
      </c>
      <c r="B188553" t="n">
        <v>1</v>
      </c>
    </row>
    <row r="188554">
      <c r="A188554" t="inlineStr">
        <is>
          <t>paiten</t>
        </is>
      </c>
      <c r="B188554" t="n">
        <v>1</v>
      </c>
    </row>
    <row r="188555">
      <c r="A188555" t="inlineStr">
        <is>
          <t>headzamins</t>
        </is>
      </c>
      <c r="B188555" t="n">
        <v>1</v>
      </c>
    </row>
    <row r="188556">
      <c r="A188556" t="inlineStr">
        <is>
          <t>4752c</t>
        </is>
      </c>
      <c r="B188556" t="n">
        <v>1</v>
      </c>
    </row>
    <row r="188557">
      <c r="A188557" t="inlineStr">
        <is>
          <t>49154</t>
        </is>
      </c>
      <c r="B188557" t="n">
        <v>1</v>
      </c>
    </row>
    <row r="188558">
      <c r="A188558" t="inlineStr">
        <is>
          <t>4752b</t>
        </is>
      </c>
      <c r="B188558" t="n">
        <v>1</v>
      </c>
    </row>
    <row r="188559">
      <c r="A188559" t="inlineStr">
        <is>
          <t>48653</t>
        </is>
      </c>
      <c r="B188559" t="n">
        <v>2</v>
      </c>
    </row>
    <row r="188560">
      <c r="A188560" t="inlineStr">
        <is>
          <t>bprel</t>
        </is>
      </c>
      <c r="B188560" t="n">
        <v>1</v>
      </c>
    </row>
    <row r="188561">
      <c r="A188561" t="inlineStr">
        <is>
          <t>ushioaura</t>
        </is>
      </c>
      <c r="B188561" t="n">
        <v>1</v>
      </c>
    </row>
    <row r="188562">
      <c r="A188562" t="inlineStr">
        <is>
          <t>490d</t>
        </is>
      </c>
      <c r="B188562" t="n">
        <v>1</v>
      </c>
    </row>
    <row r="188563">
      <c r="A188563" t="inlineStr">
        <is>
          <t>48895</t>
        </is>
      </c>
      <c r="B188563" t="n">
        <v>1</v>
      </c>
    </row>
    <row r="188564">
      <c r="A188564" t="inlineStr">
        <is>
          <t>vezi</t>
        </is>
      </c>
      <c r="B188564" t="n">
        <v>1</v>
      </c>
    </row>
    <row r="188565">
      <c r="A188565" t="inlineStr">
        <is>
          <t>stratla</t>
        </is>
      </c>
      <c r="B188565" t="n">
        <v>1</v>
      </c>
    </row>
    <row r="188566">
      <c r="A188566" t="inlineStr">
        <is>
          <t>trailingown</t>
        </is>
      </c>
      <c r="B188566" t="n">
        <v>1</v>
      </c>
    </row>
    <row r="188567">
      <c r="A188567" t="inlineStr">
        <is>
          <t>grundlin</t>
        </is>
      </c>
      <c r="B188567" t="n">
        <v>1</v>
      </c>
    </row>
    <row r="188568">
      <c r="A188568" t="inlineStr">
        <is>
          <t>pendí</t>
        </is>
      </c>
      <c r="B188568" t="n">
        <v>1</v>
      </c>
    </row>
    <row r="188569">
      <c r="A188569" t="inlineStr">
        <is>
          <t>darjun</t>
        </is>
      </c>
      <c r="B188569" t="n">
        <v>1</v>
      </c>
    </row>
    <row r="188570">
      <c r="A188570" t="inlineStr">
        <is>
          <t>recive</t>
        </is>
      </c>
      <c r="B188570" t="n">
        <v>2</v>
      </c>
    </row>
    <row r="188571">
      <c r="A188571" t="inlineStr">
        <is>
          <t>carslinger</t>
        </is>
      </c>
      <c r="B188571" t="n">
        <v>1</v>
      </c>
    </row>
    <row r="188572">
      <c r="A188572" t="inlineStr">
        <is>
          <t>publishers—a</t>
        </is>
      </c>
      <c r="B188572" t="n">
        <v>1</v>
      </c>
    </row>
    <row r="188573">
      <c r="A188573" t="inlineStr">
        <is>
          <t>existtte</t>
        </is>
      </c>
      <c r="B188573" t="n">
        <v>1</v>
      </c>
    </row>
    <row r="188574">
      <c r="A188574" t="inlineStr">
        <is>
          <t>sewingham</t>
        </is>
      </c>
      <c r="B188574" t="n">
        <v>1</v>
      </c>
    </row>
    <row r="188575">
      <c r="A188575" t="inlineStr">
        <is>
          <t>helngway</t>
        </is>
      </c>
      <c r="B188575" t="n">
        <v>1</v>
      </c>
    </row>
    <row r="188576">
      <c r="A188576" t="inlineStr">
        <is>
          <t>bondwarner</t>
        </is>
      </c>
      <c r="B188576" t="n">
        <v>1</v>
      </c>
    </row>
    <row r="188577">
      <c r="A188577" t="inlineStr">
        <is>
          <t>personalbie</t>
        </is>
      </c>
      <c r="B188577" t="n">
        <v>1</v>
      </c>
    </row>
    <row r="188578">
      <c r="A188578" t="inlineStr">
        <is>
          <t>sawchik</t>
        </is>
      </c>
      <c r="B188578" t="n">
        <v>1</v>
      </c>
    </row>
    <row r="188579">
      <c r="A188579" t="inlineStr">
        <is>
          <t>jornberg</t>
        </is>
      </c>
      <c r="B188579" t="n">
        <v>1</v>
      </c>
    </row>
    <row r="188580">
      <c r="A188580" t="inlineStr">
        <is>
          <t>ktip</t>
        </is>
      </c>
      <c r="B188580" t="n">
        <v>1</v>
      </c>
    </row>
    <row r="188581">
      <c r="A188581" t="inlineStr">
        <is>
          <t>iosphilly</t>
        </is>
      </c>
      <c r="B188581" t="n">
        <v>1</v>
      </c>
    </row>
    <row r="188582">
      <c r="A188582" t="inlineStr">
        <is>
          <t>heini</t>
        </is>
      </c>
      <c r="B188582" t="n">
        <v>1</v>
      </c>
    </row>
    <row r="188583">
      <c r="A188583" t="inlineStr">
        <is>
          <t>jazeeracomisión</t>
        </is>
      </c>
      <c r="B188583" t="n">
        <v>1</v>
      </c>
    </row>
    <row r="188584">
      <c r="A188584" t="inlineStr">
        <is>
          <t>osphilly</t>
        </is>
      </c>
      <c r="B188584" t="n">
        <v>1</v>
      </c>
    </row>
    <row r="188585">
      <c r="A188585" t="inlineStr">
        <is>
          <t>californiandemocracy</t>
        </is>
      </c>
      <c r="B188585" t="n">
        <v>1</v>
      </c>
    </row>
    <row r="188586">
      <c r="A188586" t="inlineStr">
        <is>
          <t>fiwi</t>
        </is>
      </c>
      <c r="B188586" t="n">
        <v>1</v>
      </c>
    </row>
    <row r="188587">
      <c r="A188587" t="inlineStr">
        <is>
          <t>motherflyobs</t>
        </is>
      </c>
      <c r="B188587" t="n">
        <v>1</v>
      </c>
    </row>
    <row r="188588">
      <c r="A188588" t="inlineStr">
        <is>
          <t>337408</t>
        </is>
      </c>
      <c r="B188588" t="n">
        <v>1</v>
      </c>
    </row>
    <row r="188589">
      <c r="A188589" t="inlineStr">
        <is>
          <t>nowomeninitisnoblack</t>
        </is>
      </c>
      <c r="B188589" t="n">
        <v>1</v>
      </c>
    </row>
    <row r="188590">
      <c r="A188590" t="inlineStr">
        <is>
          <t>murkgers</t>
        </is>
      </c>
      <c r="B188590" t="n">
        <v>1</v>
      </c>
    </row>
    <row r="188591">
      <c r="A188591" t="inlineStr">
        <is>
          <t>956am</t>
        </is>
      </c>
      <c r="B188591" t="n">
        <v>3</v>
      </c>
    </row>
    <row r="188592">
      <c r="A188592" t="inlineStr">
        <is>
          <t>youshakeupablack</t>
        </is>
      </c>
      <c r="B188592" t="n">
        <v>1</v>
      </c>
    </row>
    <row r="188593">
      <c r="A188593" t="inlineStr">
        <is>
          <t>lodium</t>
        </is>
      </c>
      <c r="B188593" t="n">
        <v>1</v>
      </c>
    </row>
    <row r="188594">
      <c r="A188594" t="inlineStr">
        <is>
          <t>6pls</t>
        </is>
      </c>
      <c r="B188594" t="n">
        <v>1</v>
      </c>
    </row>
    <row r="188595">
      <c r="A188595" t="inlineStr">
        <is>
          <t>nanostores</t>
        </is>
      </c>
      <c r="B188595" t="n">
        <v>1</v>
      </c>
    </row>
    <row r="188596">
      <c r="A188596" t="inlineStr">
        <is>
          <t>scalotta</t>
        </is>
      </c>
      <c r="B188596" t="n">
        <v>2</v>
      </c>
    </row>
    <row r="188597">
      <c r="A188597" t="inlineStr">
        <is>
          <t>premiments</t>
        </is>
      </c>
      <c r="B188597" t="n">
        <v>1</v>
      </c>
    </row>
    <row r="188598">
      <c r="A188598" t="inlineStr">
        <is>
          <t>spendthou</t>
        </is>
      </c>
      <c r="B188598" t="n">
        <v>1</v>
      </c>
    </row>
    <row r="188599">
      <c r="A188599" t="inlineStr">
        <is>
          <t>chhnidas</t>
        </is>
      </c>
      <c r="B188599" t="n">
        <v>1</v>
      </c>
    </row>
    <row r="188600">
      <c r="A188600" t="inlineStr">
        <is>
          <t>roconi</t>
        </is>
      </c>
      <c r="B188600" t="n">
        <v>1</v>
      </c>
    </row>
    <row r="188601">
      <c r="A188601" t="inlineStr">
        <is>
          <t>demobargo</t>
        </is>
      </c>
      <c r="B188601" t="n">
        <v>1</v>
      </c>
    </row>
    <row r="188602">
      <c r="A188602" t="inlineStr">
        <is>
          <t>onterrably</t>
        </is>
      </c>
      <c r="B188602" t="n">
        <v>1</v>
      </c>
    </row>
    <row r="188603">
      <c r="A188603" t="inlineStr">
        <is>
          <t>louobows</t>
        </is>
      </c>
      <c r="B188603" t="n">
        <v>1</v>
      </c>
    </row>
    <row r="188604">
      <c r="A188604" t="inlineStr">
        <is>
          <t>principalo</t>
        </is>
      </c>
      <c r="B188604" t="n">
        <v>1</v>
      </c>
    </row>
    <row r="188605">
      <c r="A188605" t="inlineStr">
        <is>
          <t>fibromatoma</t>
        </is>
      </c>
      <c r="B188605" t="n">
        <v>1</v>
      </c>
    </row>
    <row r="188606">
      <c r="A188606" t="inlineStr">
        <is>
          <t>drugrights</t>
        </is>
      </c>
      <c r="B188606" t="n">
        <v>1</v>
      </c>
    </row>
    <row r="188607">
      <c r="A188607" t="inlineStr">
        <is>
          <t>c7bel</t>
        </is>
      </c>
      <c r="B188607" t="n">
        <v>1</v>
      </c>
    </row>
    <row r="188608">
      <c r="A188608" t="inlineStr">
        <is>
          <t>marigoldska</t>
        </is>
      </c>
      <c r="B188608" t="n">
        <v>1</v>
      </c>
    </row>
    <row r="188609">
      <c r="A188609" t="inlineStr">
        <is>
          <t>cellscience</t>
        </is>
      </c>
      <c r="B188609" t="n">
        <v>1</v>
      </c>
    </row>
    <row r="188610">
      <c r="A188610" t="inlineStr">
        <is>
          <t>bromisection</t>
        </is>
      </c>
      <c r="B188610" t="n">
        <v>1</v>
      </c>
    </row>
    <row r="188611">
      <c r="A188611" t="inlineStr">
        <is>
          <t>iambiis</t>
        </is>
      </c>
      <c r="B188611" t="n">
        <v>1</v>
      </c>
    </row>
    <row r="188612">
      <c r="A188612" t="inlineStr">
        <is>
          <t>abimes</t>
        </is>
      </c>
      <c r="B188612" t="n">
        <v>1</v>
      </c>
    </row>
    <row r="188613">
      <c r="A188613" t="inlineStr">
        <is>
          <t>mullifex</t>
        </is>
      </c>
      <c r="B188613" t="n">
        <v>1</v>
      </c>
    </row>
    <row r="188614">
      <c r="A188614" t="inlineStr">
        <is>
          <t>brca3</t>
        </is>
      </c>
      <c r="B188614" t="n">
        <v>1</v>
      </c>
    </row>
    <row r="188615">
      <c r="A188615" t="inlineStr">
        <is>
          <t>s1714</t>
        </is>
      </c>
      <c r="B188615" t="n">
        <v>1</v>
      </c>
    </row>
    <row r="188616">
      <c r="A188616" t="inlineStr">
        <is>
          <t>genoquinolones</t>
        </is>
      </c>
      <c r="B188616" t="n">
        <v>1</v>
      </c>
    </row>
    <row r="188617">
      <c r="A188617" t="inlineStr">
        <is>
          <t>polycoldampir</t>
        </is>
      </c>
      <c r="B188617" t="n">
        <v>1</v>
      </c>
    </row>
    <row r="188618">
      <c r="A188618" t="inlineStr">
        <is>
          <t>yipeng</t>
        </is>
      </c>
      <c r="B188618" t="n">
        <v>3</v>
      </c>
    </row>
    <row r="188619">
      <c r="A188619" t="inlineStr">
        <is>
          <t>pharmabina</t>
        </is>
      </c>
      <c r="B188619" t="n">
        <v>1</v>
      </c>
    </row>
    <row r="188620">
      <c r="A188620" t="inlineStr">
        <is>
          <t>astlakovski</t>
        </is>
      </c>
      <c r="B188620" t="n">
        <v>1</v>
      </c>
    </row>
    <row r="188621">
      <c r="A188621" t="inlineStr">
        <is>
          <t>concepcione</t>
        </is>
      </c>
      <c r="B188621" t="n">
        <v>1</v>
      </c>
    </row>
    <row r="188622">
      <c r="A188622" t="inlineStr">
        <is>
          <t>myctyc</t>
        </is>
      </c>
      <c r="B188622" t="n">
        <v>1</v>
      </c>
    </row>
    <row r="188623">
      <c r="A188623" t="inlineStr">
        <is>
          <t>mipe1</t>
        </is>
      </c>
      <c r="B188623" t="n">
        <v>1</v>
      </c>
    </row>
    <row r="188624">
      <c r="A188624" t="inlineStr">
        <is>
          <t>pipelinestam</t>
        </is>
      </c>
      <c r="B188624" t="n">
        <v>1</v>
      </c>
    </row>
    <row r="188625">
      <c r="A188625" t="inlineStr">
        <is>
          <t>reitiating</t>
        </is>
      </c>
      <c r="B188625" t="n">
        <v>1</v>
      </c>
    </row>
    <row r="188626">
      <c r="A188626" t="inlineStr">
        <is>
          <t>amrcara</t>
        </is>
      </c>
      <c r="B188626" t="n">
        <v>1</v>
      </c>
    </row>
    <row r="188627">
      <c r="A188627" t="inlineStr">
        <is>
          <t>yjcimc</t>
        </is>
      </c>
      <c r="B188627" t="n">
        <v>1</v>
      </c>
    </row>
    <row r="188628">
      <c r="A188628" t="inlineStr">
        <is>
          <t>brotomachil</t>
        </is>
      </c>
      <c r="B188628" t="n">
        <v>1</v>
      </c>
    </row>
    <row r="188629">
      <c r="A188629" t="inlineStr">
        <is>
          <t>cancerview</t>
        </is>
      </c>
      <c r="B188629" t="n">
        <v>1</v>
      </c>
    </row>
    <row r="188630">
      <c r="A188630" t="inlineStr">
        <is>
          <t>yingnan</t>
        </is>
      </c>
      <c r="B188630" t="n">
        <v>1</v>
      </c>
    </row>
    <row r="188631">
      <c r="A188631" t="inlineStr">
        <is>
          <t>abimerene</t>
        </is>
      </c>
      <c r="B188631" t="n">
        <v>1</v>
      </c>
    </row>
    <row r="188632">
      <c r="A188632" t="inlineStr">
        <is>
          <t>©bioessence</t>
        </is>
      </c>
      <c r="B188632" t="n">
        <v>1</v>
      </c>
    </row>
    <row r="188633">
      <c r="A188633" t="inlineStr">
        <is>
          <t>bromin</t>
        </is>
      </c>
      <c r="B188633" t="n">
        <v>3</v>
      </c>
    </row>
    <row r="188634">
      <c r="A188634" t="inlineStr">
        <is>
          <t>intercentrale</t>
        </is>
      </c>
      <c r="B188634" t="n">
        <v>1</v>
      </c>
    </row>
    <row r="188635">
      <c r="A188635" t="inlineStr">
        <is>
          <t>mbbaag</t>
        </is>
      </c>
      <c r="B188635" t="n">
        <v>1</v>
      </c>
    </row>
    <row r="188636">
      <c r="A188636" t="inlineStr">
        <is>
          <t>emr9</t>
        </is>
      </c>
      <c r="B188636" t="n">
        <v>1</v>
      </c>
    </row>
    <row r="188637">
      <c r="A188637" t="inlineStr">
        <is>
          <t>mfmava</t>
        </is>
      </c>
      <c r="B188637" t="n">
        <v>1</v>
      </c>
    </row>
    <row r="188638">
      <c r="A188638" t="inlineStr">
        <is>
          <t>lysosome</t>
        </is>
      </c>
      <c r="B188638" t="n">
        <v>2</v>
      </c>
    </row>
    <row r="188639">
      <c r="A188639" t="inlineStr">
        <is>
          <t>astg</t>
        </is>
      </c>
      <c r="B188639" t="n">
        <v>1</v>
      </c>
    </row>
    <row r="188640">
      <c r="A188640" t="inlineStr">
        <is>
          <t>marcherlia</t>
        </is>
      </c>
      <c r="B188640" t="n">
        <v>1</v>
      </c>
    </row>
    <row r="188641">
      <c r="A188641" t="inlineStr">
        <is>
          <t>txson</t>
        </is>
      </c>
      <c r="B188641" t="n">
        <v>1</v>
      </c>
    </row>
    <row r="188642">
      <c r="A188642" t="inlineStr">
        <is>
          <t>julieter</t>
        </is>
      </c>
      <c r="B188642" t="n">
        <v>1</v>
      </c>
    </row>
    <row r="188643">
      <c r="A188643" t="inlineStr">
        <is>
          <t>073016</t>
        </is>
      </c>
      <c r="B188643" t="n">
        <v>2</v>
      </c>
    </row>
    <row r="188644">
      <c r="A188644" t="inlineStr">
        <is>
          <t>ldoug</t>
        </is>
      </c>
      <c r="B188644" t="n">
        <v>1</v>
      </c>
    </row>
    <row r="188645">
      <c r="A188645" t="inlineStr">
        <is>
          <t>hallitt</t>
        </is>
      </c>
      <c r="B188645" t="n">
        <v>1</v>
      </c>
    </row>
    <row r="188646">
      <c r="A188646" t="inlineStr">
        <is>
          <t>shimao</t>
        </is>
      </c>
      <c r="B188646" t="n">
        <v>2</v>
      </c>
    </row>
    <row r="188647">
      <c r="A188647" t="inlineStr">
        <is>
          <t>motherfn</t>
        </is>
      </c>
      <c r="B188647" t="n">
        <v>1</v>
      </c>
    </row>
    <row r="188648">
      <c r="A188648" t="inlineStr">
        <is>
          <t>63135</t>
        </is>
      </c>
      <c r="B188648" t="n">
        <v>1</v>
      </c>
    </row>
    <row r="188649">
      <c r="A188649" t="inlineStr">
        <is>
          <t>kurocos</t>
        </is>
      </c>
      <c r="B188649" t="n">
        <v>1</v>
      </c>
    </row>
    <row r="188650">
      <c r="A188650" t="inlineStr">
        <is>
          <t>dianjee</t>
        </is>
      </c>
      <c r="B188650" t="n">
        <v>1</v>
      </c>
    </row>
    <row r="188651">
      <c r="A188651" t="inlineStr">
        <is>
          <t>whoang</t>
        </is>
      </c>
      <c r="B188651" t="n">
        <v>1</v>
      </c>
    </row>
    <row r="188652">
      <c r="A188652" t="inlineStr">
        <is>
          <t>tsuism</t>
        </is>
      </c>
      <c r="B188652" t="n">
        <v>1</v>
      </c>
    </row>
    <row r="188653">
      <c r="A188653" t="inlineStr">
        <is>
          <t>yildigas</t>
        </is>
      </c>
      <c r="B188653" t="n">
        <v>1</v>
      </c>
    </row>
    <row r="188654">
      <c r="A188654" t="inlineStr">
        <is>
          <t>monkzan</t>
        </is>
      </c>
      <c r="B188654" t="n">
        <v>1</v>
      </c>
    </row>
    <row r="188655">
      <c r="A188655" t="inlineStr">
        <is>
          <t>zamgar</t>
        </is>
      </c>
      <c r="B188655" t="n">
        <v>1</v>
      </c>
    </row>
    <row r="188656">
      <c r="A188656" t="inlineStr">
        <is>
          <t>∥⋅➉</t>
        </is>
      </c>
      <c r="B188656" t="n">
        <v>1</v>
      </c>
    </row>
    <row r="188657">
      <c r="A188657" t="inlineStr">
        <is>
          <t>bengji</t>
        </is>
      </c>
      <c r="B188657" t="n">
        <v>1</v>
      </c>
    </row>
    <row r="188658">
      <c r="A188658" t="inlineStr">
        <is>
          <t>harint</t>
        </is>
      </c>
      <c r="B188658" t="n">
        <v>1</v>
      </c>
    </row>
    <row r="188659">
      <c r="A188659" t="inlineStr">
        <is>
          <t>tonguewags</t>
        </is>
      </c>
      <c r="B188659" t="n">
        <v>1</v>
      </c>
    </row>
    <row r="188660">
      <c r="A188660" t="inlineStr">
        <is>
          <t>nascha</t>
        </is>
      </c>
      <c r="B188660" t="n">
        <v>1</v>
      </c>
    </row>
    <row r="188661">
      <c r="A188661" t="inlineStr">
        <is>
          <t>albertview</t>
        </is>
      </c>
      <c r="B188661" t="n">
        <v>1</v>
      </c>
    </row>
    <row r="188662">
      <c r="A188662" t="inlineStr">
        <is>
          <t>badieassociated</t>
        </is>
      </c>
      <c r="B188662" t="n">
        <v>1</v>
      </c>
    </row>
    <row r="188663">
      <c r="A188663" t="inlineStr">
        <is>
          <t>consumerpurity</t>
        </is>
      </c>
      <c r="B188663" t="n">
        <v>1</v>
      </c>
    </row>
    <row r="188664">
      <c r="A188664" t="inlineStr">
        <is>
          <t>sinclaircanadian</t>
        </is>
      </c>
      <c r="B188664" t="n">
        <v>1</v>
      </c>
    </row>
    <row r="188665">
      <c r="A188665" t="inlineStr">
        <is>
          <t>rosewardwold</t>
        </is>
      </c>
      <c r="B188665" t="n">
        <v>1</v>
      </c>
    </row>
    <row r="188666">
      <c r="A188666" t="inlineStr">
        <is>
          <t>kolkothe</t>
        </is>
      </c>
      <c r="B188666" t="n">
        <v>1</v>
      </c>
    </row>
    <row r="188667">
      <c r="A188667" t="inlineStr">
        <is>
          <t>njahn</t>
        </is>
      </c>
      <c r="B188667" t="n">
        <v>1</v>
      </c>
    </row>
    <row r="188668">
      <c r="A188668" t="inlineStr">
        <is>
          <t>zwartz</t>
        </is>
      </c>
      <c r="B188668" t="n">
        <v>3</v>
      </c>
    </row>
    <row r="188669">
      <c r="A188669" t="inlineStr">
        <is>
          <t>buchane</t>
        </is>
      </c>
      <c r="B188669" t="n">
        <v>1</v>
      </c>
    </row>
    <row r="188670">
      <c r="A188670" t="inlineStr">
        <is>
          <t>tokumarunu</t>
        </is>
      </c>
      <c r="B188670" t="n">
        <v>1</v>
      </c>
    </row>
    <row r="188671">
      <c r="A188671" t="inlineStr">
        <is>
          <t>chowbek</t>
        </is>
      </c>
      <c r="B188671" t="n">
        <v>1</v>
      </c>
    </row>
    <row r="188672">
      <c r="A188672" t="inlineStr">
        <is>
          <t>devolsecists</t>
        </is>
      </c>
      <c r="B188672" t="n">
        <v>1</v>
      </c>
    </row>
    <row r="188673">
      <c r="A188673" t="inlineStr">
        <is>
          <t>apostatical</t>
        </is>
      </c>
      <c r="B188673" t="n">
        <v>1</v>
      </c>
    </row>
    <row r="188674">
      <c r="A188674" t="inlineStr">
        <is>
          <t>bornright</t>
        </is>
      </c>
      <c r="B188674" t="n">
        <v>1</v>
      </c>
    </row>
    <row r="188675">
      <c r="A188675" t="inlineStr">
        <is>
          <t>devolsecism</t>
        </is>
      </c>
      <c r="B188675" t="n">
        <v>1</v>
      </c>
    </row>
    <row r="188676">
      <c r="A188676" t="inlineStr">
        <is>
          <t>dialians</t>
        </is>
      </c>
      <c r="B188676" t="n">
        <v>1</v>
      </c>
    </row>
    <row r="188677">
      <c r="A188677" t="inlineStr">
        <is>
          <t>russinger</t>
        </is>
      </c>
      <c r="B188677" t="n">
        <v>1</v>
      </c>
    </row>
    <row r="188678">
      <c r="A188678" t="inlineStr">
        <is>
          <t>mediaising</t>
        </is>
      </c>
      <c r="B188678" t="n">
        <v>1</v>
      </c>
    </row>
    <row r="188679">
      <c r="A188679" t="inlineStr">
        <is>
          <t>barvin</t>
        </is>
      </c>
      <c r="B188679" t="n">
        <v>2</v>
      </c>
    </row>
    <row r="188680">
      <c r="A188680" t="inlineStr">
        <is>
          <t>louberts</t>
        </is>
      </c>
      <c r="B188680" t="n">
        <v>1</v>
      </c>
    </row>
    <row r="188681">
      <c r="A188681" t="inlineStr">
        <is>
          <t>ungunning</t>
        </is>
      </c>
      <c r="B188681" t="n">
        <v>1</v>
      </c>
    </row>
    <row r="188682">
      <c r="A188682" t="inlineStr">
        <is>
          <t>jegaarden</t>
        </is>
      </c>
      <c r="B188682" t="n">
        <v>1</v>
      </c>
    </row>
    <row r="188683">
      <c r="A188683" t="inlineStr">
        <is>
          <t>distinstuous</t>
        </is>
      </c>
      <c r="B188683" t="n">
        <v>1</v>
      </c>
    </row>
    <row r="188684">
      <c r="A188684" t="inlineStr">
        <is>
          <t>sehrani</t>
        </is>
      </c>
      <c r="B188684" t="n">
        <v>1</v>
      </c>
    </row>
    <row r="188685">
      <c r="A188685" t="inlineStr">
        <is>
          <t>partyjackings</t>
        </is>
      </c>
      <c r="B188685" t="n">
        <v>1</v>
      </c>
    </row>
    <row r="188686">
      <c r="A188686" t="inlineStr">
        <is>
          <t>daracam</t>
        </is>
      </c>
      <c r="B188686" t="n">
        <v>1</v>
      </c>
    </row>
    <row r="188687">
      <c r="A188687" t="inlineStr">
        <is>
          <t>abjurers</t>
        </is>
      </c>
      <c r="B188687" t="n">
        <v>1</v>
      </c>
    </row>
    <row r="188688">
      <c r="A188688" t="inlineStr">
        <is>
          <t>jazalla</t>
        </is>
      </c>
      <c r="B188688" t="n">
        <v>1</v>
      </c>
    </row>
    <row r="188689">
      <c r="A188689" t="inlineStr">
        <is>
          <t>bordasuri</t>
        </is>
      </c>
      <c r="B188689" t="n">
        <v>1</v>
      </c>
    </row>
    <row r="188690">
      <c r="A188690" t="inlineStr">
        <is>
          <t>salobro</t>
        </is>
      </c>
      <c r="B188690" t="n">
        <v>1</v>
      </c>
    </row>
    <row r="188691">
      <c r="A188691" t="inlineStr">
        <is>
          <t>ribeiro®</t>
        </is>
      </c>
      <c r="B188691" t="n">
        <v>1</v>
      </c>
    </row>
    <row r="188692">
      <c r="A188692" t="inlineStr">
        <is>
          <t>32bffg152</t>
        </is>
      </c>
      <c r="B188692" t="n">
        <v>1</v>
      </c>
    </row>
    <row r="188693">
      <c r="A188693" t="inlineStr">
        <is>
          <t>plinear</t>
        </is>
      </c>
      <c r="B188693" t="n">
        <v>1</v>
      </c>
    </row>
    <row r="188694">
      <c r="A188694" t="inlineStr">
        <is>
          <t>j2017bs1</t>
        </is>
      </c>
      <c r="B188694" t="n">
        <v>1</v>
      </c>
    </row>
    <row r="188695">
      <c r="A188695" t="inlineStr">
        <is>
          <t>pvesume</t>
        </is>
      </c>
      <c r="B188695" t="n">
        <v>1</v>
      </c>
    </row>
    <row r="188696">
      <c r="A188696" t="inlineStr">
        <is>
          <t>thrucrant</t>
        </is>
      </c>
      <c r="B188696" t="n">
        <v>1</v>
      </c>
    </row>
    <row r="188697">
      <c r="A188697" t="inlineStr">
        <is>
          <t>∞g</t>
        </is>
      </c>
      <c r="B188697" t="n">
        <v>1</v>
      </c>
    </row>
    <row r="188698">
      <c r="A188698" t="inlineStr">
        <is>
          <t>alertsaaf</t>
        </is>
      </c>
      <c r="B188698" t="n">
        <v>1</v>
      </c>
    </row>
    <row r="188699">
      <c r="A188699" t="inlineStr">
        <is>
          <t>aboardide</t>
        </is>
      </c>
      <c r="B188699" t="n">
        <v>1</v>
      </c>
    </row>
    <row r="188700">
      <c r="A188700" t="inlineStr">
        <is>
          <t>ilgro</t>
        </is>
      </c>
      <c r="B188700" t="n">
        <v>1</v>
      </c>
    </row>
    <row r="188701">
      <c r="A188701" t="inlineStr">
        <is>
          <t>3×h</t>
        </is>
      </c>
      <c r="B188701" t="n">
        <v>1</v>
      </c>
    </row>
    <row r="188702">
      <c r="A188702" t="inlineStr">
        <is>
          <t>hmfoc</t>
        </is>
      </c>
      <c r="B188702" t="n">
        <v>1</v>
      </c>
    </row>
    <row r="188703">
      <c r="A188703" t="inlineStr">
        <is>
          <t>eksearly</t>
        </is>
      </c>
      <c r="B188703" t="n">
        <v>1</v>
      </c>
    </row>
    <row r="188704">
      <c r="A188704" t="inlineStr">
        <is>
          <t>259t</t>
        </is>
      </c>
      <c r="B188704" t="n">
        <v>1</v>
      </c>
    </row>
    <row r="188705">
      <c r="A188705" t="inlineStr">
        <is>
          <t>kariton</t>
        </is>
      </c>
      <c r="B188705" t="n">
        <v>1</v>
      </c>
    </row>
    <row r="188706">
      <c r="A188706" t="inlineStr">
        <is>
          <t>mobjensen</t>
        </is>
      </c>
      <c r="B188706" t="n">
        <v>1</v>
      </c>
    </row>
    <row r="188707">
      <c r="A188707" t="inlineStr">
        <is>
          <t>budlis</t>
        </is>
      </c>
      <c r="B188707" t="n">
        <v>1</v>
      </c>
    </row>
    <row r="188708">
      <c r="A188708" t="inlineStr">
        <is>
          <t>maculopathy</t>
        </is>
      </c>
      <c r="B188708" t="n">
        <v>2</v>
      </c>
    </row>
    <row r="188709">
      <c r="A188709" t="inlineStr">
        <is>
          <t>eensia</t>
        </is>
      </c>
      <c r="B188709" t="n">
        <v>1</v>
      </c>
    </row>
    <row r="188710">
      <c r="A188710" t="inlineStr">
        <is>
          <t>kheat</t>
        </is>
      </c>
      <c r="B188710" t="n">
        <v>1</v>
      </c>
    </row>
    <row r="188711">
      <c r="A188711" t="inlineStr">
        <is>
          <t>headopath</t>
        </is>
      </c>
      <c r="B188711" t="n">
        <v>1</v>
      </c>
    </row>
    <row r="188712">
      <c r="A188712" t="inlineStr">
        <is>
          <t>nacionise</t>
        </is>
      </c>
      <c r="B188712" t="n">
        <v>1</v>
      </c>
    </row>
    <row r="188713">
      <c r="A188713" t="inlineStr">
        <is>
          <t>moinees</t>
        </is>
      </c>
      <c r="B188713" t="n">
        <v>1</v>
      </c>
    </row>
    <row r="188714">
      <c r="A188714" t="inlineStr">
        <is>
          <t>porgon</t>
        </is>
      </c>
      <c r="B188714" t="n">
        <v>1</v>
      </c>
    </row>
    <row r="188715">
      <c r="A188715" t="inlineStr">
        <is>
          <t>drunkerevers</t>
        </is>
      </c>
      <c r="B188715" t="n">
        <v>1</v>
      </c>
    </row>
    <row r="188716">
      <c r="A188716" t="inlineStr">
        <is>
          <t>lutcko</t>
        </is>
      </c>
      <c r="B188716" t="n">
        <v>1</v>
      </c>
    </row>
    <row r="188717">
      <c r="A188717" t="inlineStr">
        <is>
          <t>pelcorn</t>
        </is>
      </c>
      <c r="B188717" t="n">
        <v>1</v>
      </c>
    </row>
    <row r="188718">
      <c r="A188718" t="inlineStr">
        <is>
          <t>circumcester</t>
        </is>
      </c>
      <c r="B188718" t="n">
        <v>1</v>
      </c>
    </row>
    <row r="188719">
      <c r="A188719" t="inlineStr">
        <is>
          <t>dejuien</t>
        </is>
      </c>
      <c r="B188719" t="n">
        <v>1</v>
      </c>
    </row>
    <row r="188720">
      <c r="A188720" t="inlineStr">
        <is>
          <t>mintender</t>
        </is>
      </c>
      <c r="B188720" t="n">
        <v>1</v>
      </c>
    </row>
    <row r="188721">
      <c r="A188721" t="inlineStr">
        <is>
          <t>jolores</t>
        </is>
      </c>
      <c r="B188721" t="n">
        <v>1</v>
      </c>
    </row>
    <row r="188722">
      <c r="A188722" t="inlineStr">
        <is>
          <t>stillryout</t>
        </is>
      </c>
      <c r="B188722" t="n">
        <v>1</v>
      </c>
    </row>
    <row r="188723">
      <c r="A188723" t="inlineStr">
        <is>
          <t>dolorum–pk</t>
        </is>
      </c>
      <c r="B188723" t="n">
        <v>1</v>
      </c>
    </row>
    <row r="188724">
      <c r="A188724" t="inlineStr">
        <is>
          <t>tsfev</t>
        </is>
      </c>
      <c r="B188724" t="n">
        <v>1</v>
      </c>
    </row>
    <row r="188725">
      <c r="A188725" t="inlineStr">
        <is>
          <t>twerezdo</t>
        </is>
      </c>
      <c r="B188725" t="n">
        <v>1</v>
      </c>
    </row>
    <row r="188726">
      <c r="A188726" t="inlineStr">
        <is>
          <t>efectivoli</t>
        </is>
      </c>
      <c r="B188726" t="n">
        <v>1</v>
      </c>
    </row>
    <row r="188727">
      <c r="A188727" t="inlineStr">
        <is>
          <t>tonguerising</t>
        </is>
      </c>
      <c r="B188727" t="n">
        <v>1</v>
      </c>
    </row>
    <row r="188728">
      <c r="A188728" t="inlineStr">
        <is>
          <t>guscine</t>
        </is>
      </c>
      <c r="B188728" t="n">
        <v>1</v>
      </c>
    </row>
    <row r="188729">
      <c r="A188729" t="inlineStr">
        <is>
          <t>dentors</t>
        </is>
      </c>
      <c r="B188729" t="n">
        <v>1</v>
      </c>
    </row>
    <row r="188730">
      <c r="A188730" t="inlineStr">
        <is>
          <t>­contagious</t>
        </is>
      </c>
      <c r="B188730" t="n">
        <v>1</v>
      </c>
    </row>
    <row r="188731">
      <c r="A188731" t="inlineStr">
        <is>
          <t>bricello</t>
        </is>
      </c>
      <c r="B188731" t="n">
        <v>1</v>
      </c>
    </row>
    <row r="188732">
      <c r="A188732" t="inlineStr">
        <is>
          <t>czelegyzie</t>
        </is>
      </c>
      <c r="B188732" t="n">
        <v>1</v>
      </c>
    </row>
    <row r="188733">
      <c r="A188733" t="inlineStr">
        <is>
          <t>sebuckner</t>
        </is>
      </c>
      <c r="B188733" t="n">
        <v>1</v>
      </c>
    </row>
    <row r="188734">
      <c r="A188734" t="inlineStr">
        <is>
          <t>waroble</t>
        </is>
      </c>
      <c r="B188734" t="n">
        <v>1</v>
      </c>
    </row>
    <row r="188735">
      <c r="A188735" t="inlineStr">
        <is>
          <t>boosteratures</t>
        </is>
      </c>
      <c r="B188735" t="n">
        <v>1</v>
      </c>
    </row>
    <row r="188736">
      <c r="A188736" t="inlineStr">
        <is>
          <t>4500long</t>
        </is>
      </c>
      <c r="B188736" t="n">
        <v>1</v>
      </c>
    </row>
    <row r="188737">
      <c r="A188737" t="inlineStr">
        <is>
          <t>bbbnorth</t>
        </is>
      </c>
      <c r="B188737" t="n">
        <v>1</v>
      </c>
    </row>
    <row r="188738">
      <c r="A188738" t="inlineStr">
        <is>
          <t>acellic</t>
        </is>
      </c>
      <c r="B188738" t="n">
        <v>1</v>
      </c>
    </row>
    <row r="188739">
      <c r="A188739" t="inlineStr">
        <is>
          <t>millevares</t>
        </is>
      </c>
      <c r="B188739" t="n">
        <v>1</v>
      </c>
    </row>
    <row r="188740">
      <c r="A188740" t="inlineStr">
        <is>
          <t>millevare</t>
        </is>
      </c>
      <c r="B188740" t="n">
        <v>1</v>
      </c>
    </row>
    <row r="188741">
      <c r="A188741" t="inlineStr">
        <is>
          <t>valuecamp</t>
        </is>
      </c>
      <c r="B188741" t="n">
        <v>1</v>
      </c>
    </row>
    <row r="188742">
      <c r="A188742" t="inlineStr">
        <is>
          <t>seatable</t>
        </is>
      </c>
      <c r="B188742" t="n">
        <v>1</v>
      </c>
    </row>
    <row r="188743">
      <c r="A188743" t="inlineStr">
        <is>
          <t>husidate</t>
        </is>
      </c>
      <c r="B188743" t="n">
        <v>1</v>
      </c>
    </row>
    <row r="188744">
      <c r="A188744" t="inlineStr">
        <is>
          <t>comaccordingtimechurch2012</t>
        </is>
      </c>
      <c r="B188744" t="n">
        <v>1</v>
      </c>
    </row>
    <row r="188745">
      <c r="A188745" t="inlineStr">
        <is>
          <t>maratter</t>
        </is>
      </c>
      <c r="B188745" t="n">
        <v>1</v>
      </c>
    </row>
    <row r="188746">
      <c r="A188746" t="inlineStr">
        <is>
          <t>macroeconomical</t>
        </is>
      </c>
      <c r="B188746" t="n">
        <v>2</v>
      </c>
    </row>
    <row r="188747">
      <c r="A188747" t="inlineStr">
        <is>
          <t>purseberries</t>
        </is>
      </c>
      <c r="B188747" t="n">
        <v>1</v>
      </c>
    </row>
    <row r="188748">
      <c r="A188748" t="inlineStr">
        <is>
          <t>fotat</t>
        </is>
      </c>
      <c r="B188748" t="n">
        <v>1</v>
      </c>
    </row>
    <row r="188749">
      <c r="A188749" t="inlineStr">
        <is>
          <t>kalukoyes</t>
        </is>
      </c>
      <c r="B188749" t="n">
        <v>1</v>
      </c>
    </row>
    <row r="188750">
      <c r="A188750" t="inlineStr">
        <is>
          <t>rtacmx5</t>
        </is>
      </c>
      <c r="B188750" t="n">
        <v>1</v>
      </c>
    </row>
    <row r="188751">
      <c r="A188751" t="inlineStr">
        <is>
          <t>capefirmware</t>
        </is>
      </c>
      <c r="B188751" t="n">
        <v>1</v>
      </c>
    </row>
    <row r="188752">
      <c r="A188752" t="inlineStr">
        <is>
          <t>mymodest</t>
        </is>
      </c>
      <c r="B188752" t="n">
        <v>1</v>
      </c>
    </row>
    <row r="188753">
      <c r="A188753" t="inlineStr">
        <is>
          <t>kalukoye</t>
        </is>
      </c>
      <c r="B188753" t="n">
        <v>1</v>
      </c>
    </row>
    <row r="188754">
      <c r="A188754" t="inlineStr">
        <is>
          <t>mtricot</t>
        </is>
      </c>
      <c r="B188754" t="n">
        <v>1</v>
      </c>
    </row>
    <row r="188755">
      <c r="A188755" t="inlineStr">
        <is>
          <t>cryptocarm</t>
        </is>
      </c>
      <c r="B188755" t="n">
        <v>1</v>
      </c>
    </row>
    <row r="188756">
      <c r="A188756" t="inlineStr">
        <is>
          <t>attemptime</t>
        </is>
      </c>
      <c r="B188756" t="n">
        <v>1</v>
      </c>
    </row>
    <row r="188757">
      <c r="A188757" t="inlineStr">
        <is>
          <t>oliviotowel</t>
        </is>
      </c>
      <c r="B188757" t="n">
        <v>1</v>
      </c>
    </row>
    <row r="188758">
      <c r="A188758" t="inlineStr">
        <is>
          <t>13524</t>
        </is>
      </c>
      <c r="B188758" t="n">
        <v>2</v>
      </c>
    </row>
    <row r="188759">
      <c r="A188759" t="inlineStr">
        <is>
          <t>800dpi</t>
        </is>
      </c>
      <c r="B188759" t="n">
        <v>1</v>
      </c>
    </row>
    <row r="188760">
      <c r="A188760" t="inlineStr">
        <is>
          <t>checosatory</t>
        </is>
      </c>
      <c r="B188760" t="n">
        <v>1</v>
      </c>
    </row>
    <row r="188761">
      <c r="A188761" t="inlineStr">
        <is>
          <t>dentaltest</t>
        </is>
      </c>
      <c r="B188761" t="n">
        <v>1</v>
      </c>
    </row>
    <row r="188762">
      <c r="A188762" t="inlineStr">
        <is>
          <t>wonderlicic</t>
        </is>
      </c>
      <c r="B188762" t="n">
        <v>1</v>
      </c>
    </row>
    <row r="188763">
      <c r="A188763" t="inlineStr">
        <is>
          <t>neerknewit</t>
        </is>
      </c>
      <c r="B188763" t="n">
        <v>1</v>
      </c>
    </row>
    <row r="188764">
      <c r="A188764" t="inlineStr">
        <is>
          <t>tepidrc</t>
        </is>
      </c>
      <c r="B188764" t="n">
        <v>1</v>
      </c>
    </row>
    <row r="188765">
      <c r="A188765" t="inlineStr">
        <is>
          <t>future­eligibility</t>
        </is>
      </c>
      <c r="B188765" t="n">
        <v>1</v>
      </c>
    </row>
    <row r="188766">
      <c r="A188766" t="inlineStr">
        <is>
          <t>companies20</t>
        </is>
      </c>
      <c r="B188766" t="n">
        <v>1</v>
      </c>
    </row>
    <row r="188767">
      <c r="A188767" t="inlineStr">
        <is>
          <t>proskil</t>
        </is>
      </c>
      <c r="B188767" t="n">
        <v>1</v>
      </c>
    </row>
    <row r="188768">
      <c r="A188768" t="inlineStr">
        <is>
          <t>msnostats</t>
        </is>
      </c>
      <c r="B188768" t="n">
        <v>1</v>
      </c>
    </row>
    <row r="188769">
      <c r="A188769" t="inlineStr">
        <is>
          <t>sfti</t>
        </is>
      </c>
      <c r="B188769" t="n">
        <v>1</v>
      </c>
    </row>
    <row r="188770">
      <c r="A188770" t="inlineStr">
        <is>
          <t>500tb</t>
        </is>
      </c>
      <c r="B188770" t="n">
        <v>3</v>
      </c>
    </row>
    <row r="188771">
      <c r="A188771" t="inlineStr">
        <is>
          <t>festablishing</t>
        </is>
      </c>
      <c r="B188771" t="n">
        <v>1</v>
      </c>
    </row>
    <row r="188772">
      <c r="A188772" t="inlineStr">
        <is>
          <t>tyfrussianstream</t>
        </is>
      </c>
      <c r="B188772" t="n">
        <v>1</v>
      </c>
    </row>
    <row r="188773">
      <c r="A188773" t="inlineStr">
        <is>
          <t>jlaer</t>
        </is>
      </c>
      <c r="B188773" t="n">
        <v>1</v>
      </c>
    </row>
    <row r="188774">
      <c r="A188774" t="inlineStr">
        <is>
          <t>jezak</t>
        </is>
      </c>
      <c r="B188774" t="n">
        <v>1</v>
      </c>
    </row>
    <row r="188775">
      <c r="A188775" t="inlineStr">
        <is>
          <t>evupkortex</t>
        </is>
      </c>
      <c r="B188775" t="n">
        <v>1</v>
      </c>
    </row>
    <row r="188776">
      <c r="A188776" t="inlineStr">
        <is>
          <t>39565</t>
        </is>
      </c>
      <c r="B188776" t="n">
        <v>1</v>
      </c>
    </row>
    <row r="188777">
      <c r="A188777" t="inlineStr">
        <is>
          <t>combusinessfriendsandpartnersassetsfirefighter</t>
        </is>
      </c>
      <c r="B188777" t="n">
        <v>1</v>
      </c>
    </row>
    <row r="188778">
      <c r="A188778" t="inlineStr">
        <is>
          <t>bankruphs</t>
        </is>
      </c>
      <c r="B188778" t="n">
        <v>1</v>
      </c>
    </row>
    <row r="188779">
      <c r="A188779" t="inlineStr">
        <is>
          <t>ittleball</t>
        </is>
      </c>
      <c r="B188779" t="n">
        <v>1</v>
      </c>
    </row>
    <row r="188780">
      <c r="A188780" t="inlineStr">
        <is>
          <t>smehs</t>
        </is>
      </c>
      <c r="B188780" t="n">
        <v>1</v>
      </c>
    </row>
    <row r="188781">
      <c r="A188781" t="inlineStr">
        <is>
          <t>heorer</t>
        </is>
      </c>
      <c r="B188781" t="n">
        <v>1</v>
      </c>
    </row>
    <row r="188782">
      <c r="A188782" t="inlineStr">
        <is>
          <t>02506</t>
        </is>
      </c>
      <c r="B188782" t="n">
        <v>1</v>
      </c>
    </row>
    <row r="188783">
      <c r="A188783" t="inlineStr">
        <is>
          <t>newmean</t>
        </is>
      </c>
      <c r="B188783" t="n">
        <v>1</v>
      </c>
    </row>
    <row r="188784">
      <c r="A188784" t="inlineStr">
        <is>
          <t>23833</t>
        </is>
      </c>
      <c r="B188784" t="n">
        <v>3</v>
      </c>
    </row>
    <row r="188785">
      <c r="A188785" t="inlineStr">
        <is>
          <t>1636mb</t>
        </is>
      </c>
      <c r="B188785" t="n">
        <v>1</v>
      </c>
    </row>
    <row r="188786">
      <c r="A188786" t="inlineStr">
        <is>
          <t>companheim</t>
        </is>
      </c>
      <c r="B188786" t="n">
        <v>1</v>
      </c>
    </row>
    <row r="188787">
      <c r="A188787" t="inlineStr">
        <is>
          <t>nokolote</t>
        </is>
      </c>
      <c r="B188787" t="n">
        <v>1</v>
      </c>
    </row>
    <row r="188788">
      <c r="A188788" t="inlineStr">
        <is>
          <t>gprek</t>
        </is>
      </c>
      <c r="B188788" t="n">
        <v>1</v>
      </c>
    </row>
    <row r="188789">
      <c r="A188789" t="inlineStr">
        <is>
          <t>docnet</t>
        </is>
      </c>
      <c r="B188789" t="n">
        <v>1</v>
      </c>
    </row>
    <row r="188790">
      <c r="A188790" t="inlineStr">
        <is>
          <t>orgart190876</t>
        </is>
      </c>
      <c r="B188790" t="n">
        <v>1</v>
      </c>
    </row>
    <row r="188791">
      <c r="A188791" t="inlineStr">
        <is>
          <t>orgart1918322017</t>
        </is>
      </c>
      <c r="B188791" t="n">
        <v>1</v>
      </c>
    </row>
    <row r="188792">
      <c r="A188792" t="inlineStr">
        <is>
          <t>décartez</t>
        </is>
      </c>
      <c r="B188792" t="n">
        <v>1</v>
      </c>
    </row>
    <row r="188793">
      <c r="A188793" t="inlineStr">
        <is>
          <t>kirj</t>
        </is>
      </c>
      <c r="B188793" t="n">
        <v>2</v>
      </c>
    </row>
    <row r="188794">
      <c r="A188794" t="inlineStr">
        <is>
          <t>coindenton</t>
        </is>
      </c>
      <c r="B188794" t="n">
        <v>1</v>
      </c>
    </row>
    <row r="188795">
      <c r="A188795" t="inlineStr">
        <is>
          <t>17055py</t>
        </is>
      </c>
      <c r="B188795" t="n">
        <v>1</v>
      </c>
    </row>
    <row r="188796">
      <c r="A188796" t="inlineStr">
        <is>
          <t>breitherr</t>
        </is>
      </c>
      <c r="B188796" t="n">
        <v>1</v>
      </c>
    </row>
    <row r="188797">
      <c r="A188797" t="inlineStr">
        <is>
          <t>judlox</t>
        </is>
      </c>
      <c r="B188797" t="n">
        <v>1</v>
      </c>
    </row>
    <row r="188798">
      <c r="A188798" t="inlineStr">
        <is>
          <t>margarie</t>
        </is>
      </c>
      <c r="B188798" t="n">
        <v>1</v>
      </c>
    </row>
    <row r="188799">
      <c r="A188799" t="inlineStr">
        <is>
          <t>chandrakar</t>
        </is>
      </c>
      <c r="B188799" t="n">
        <v>2</v>
      </c>
    </row>
    <row r="188800">
      <c r="A188800" t="inlineStr">
        <is>
          <t>venkatankal</t>
        </is>
      </c>
      <c r="B188800" t="n">
        <v>1</v>
      </c>
    </row>
    <row r="188801">
      <c r="A188801" t="inlineStr">
        <is>
          <t>orgart1917912017</t>
        </is>
      </c>
      <c r="B188801" t="n">
        <v>1</v>
      </c>
    </row>
    <row r="188802">
      <c r="A188802" t="inlineStr">
        <is>
          <t>ali_news</t>
        </is>
      </c>
      <c r="B188802" t="n">
        <v>1</v>
      </c>
    </row>
    <row r="188803">
      <c r="A188803" t="inlineStr">
        <is>
          <t>braumomur</t>
        </is>
      </c>
      <c r="B188803" t="n">
        <v>1</v>
      </c>
    </row>
    <row r="188804">
      <c r="A188804" t="inlineStr">
        <is>
          <t>polysion</t>
        </is>
      </c>
      <c r="B188804" t="n">
        <v>1</v>
      </c>
    </row>
    <row r="188805">
      <c r="A188805" t="inlineStr">
        <is>
          <t>popnut</t>
        </is>
      </c>
      <c r="B188805" t="n">
        <v>1</v>
      </c>
    </row>
    <row r="188806">
      <c r="A188806" t="inlineStr">
        <is>
          <t>drunkalitarnow</t>
        </is>
      </c>
      <c r="B188806" t="n">
        <v>1</v>
      </c>
    </row>
    <row r="188807">
      <c r="A188807" t="inlineStr">
        <is>
          <t>stonsters</t>
        </is>
      </c>
      <c r="B188807" t="n">
        <v>1</v>
      </c>
    </row>
    <row r="188808">
      <c r="A188808" t="inlineStr">
        <is>
          <t>shopswail</t>
        </is>
      </c>
      <c r="B188808" t="n">
        <v>1</v>
      </c>
    </row>
    <row r="188809">
      <c r="A188809" t="inlineStr">
        <is>
          <t>wikiquotewe</t>
        </is>
      </c>
      <c r="B188809" t="n">
        <v>1</v>
      </c>
    </row>
    <row r="188810">
      <c r="A188810" t="inlineStr">
        <is>
          <t>updatedupdated</t>
        </is>
      </c>
      <c r="B188810" t="n">
        <v>1</v>
      </c>
    </row>
    <row r="188811">
      <c r="A188811" t="inlineStr">
        <is>
          <t>evilay</t>
        </is>
      </c>
      <c r="B188811" t="n">
        <v>1</v>
      </c>
    </row>
    <row r="188812">
      <c r="A188812" t="inlineStr">
        <is>
          <t>soeabs</t>
        </is>
      </c>
      <c r="B188812" t="n">
        <v>1</v>
      </c>
    </row>
    <row r="188813">
      <c r="A188813" t="inlineStr">
        <is>
          <t>updatesdeployed</t>
        </is>
      </c>
      <c r="B188813" t="n">
        <v>1</v>
      </c>
    </row>
    <row r="188814">
      <c r="A188814" t="inlineStr">
        <is>
          <t>allpa</t>
        </is>
      </c>
      <c r="B188814" t="n">
        <v>1</v>
      </c>
    </row>
    <row r="188815">
      <c r="A188815" t="inlineStr">
        <is>
          <t>maywe</t>
        </is>
      </c>
      <c r="B188815" t="n">
        <v>1</v>
      </c>
    </row>
    <row r="188816">
      <c r="A188816" t="inlineStr">
        <is>
          <t>khondpyn</t>
        </is>
      </c>
      <c r="B188816" t="n">
        <v>1</v>
      </c>
    </row>
    <row r="188817">
      <c r="A188817" t="inlineStr">
        <is>
          <t>ggtfz</t>
        </is>
      </c>
      <c r="B188817" t="n">
        <v>1</v>
      </c>
    </row>
    <row r="188818">
      <c r="A188818" t="inlineStr">
        <is>
          <t>neoplaskings</t>
        </is>
      </c>
      <c r="B188818" t="n">
        <v>1</v>
      </c>
    </row>
    <row r="188819">
      <c r="A188819" t="inlineStr">
        <is>
          <t>circlewall</t>
        </is>
      </c>
      <c r="B188819" t="n">
        <v>1</v>
      </c>
    </row>
    <row r="188820">
      <c r="A188820" t="inlineStr">
        <is>
          <t>soldordered</t>
        </is>
      </c>
      <c r="B188820" t="n">
        <v>1</v>
      </c>
    </row>
    <row r="188821">
      <c r="A188821" t="inlineStr">
        <is>
          <t>aahchal</t>
        </is>
      </c>
      <c r="B188821" t="n">
        <v>1</v>
      </c>
    </row>
    <row r="188822">
      <c r="A188822" t="inlineStr">
        <is>
          <t>comept</t>
        </is>
      </c>
      <c r="B188822" t="n">
        <v>1</v>
      </c>
    </row>
    <row r="188823">
      <c r="A188823" t="inlineStr">
        <is>
          <t>duelz</t>
        </is>
      </c>
      <c r="B188823" t="n">
        <v>1</v>
      </c>
    </row>
    <row r="188824">
      <c r="A188824" t="inlineStr">
        <is>
          <t>sacredbirthdays2003</t>
        </is>
      </c>
      <c r="B188824" t="n">
        <v>1</v>
      </c>
    </row>
    <row r="188825">
      <c r="A188825" t="inlineStr">
        <is>
          <t>maybis</t>
        </is>
      </c>
      <c r="B188825" t="n">
        <v>1</v>
      </c>
    </row>
    <row r="188826">
      <c r="A188826" t="inlineStr">
        <is>
          <t>foxoverviews</t>
        </is>
      </c>
      <c r="B188826" t="n">
        <v>1</v>
      </c>
    </row>
    <row r="188827">
      <c r="A188827" t="inlineStr">
        <is>
          <t>jeffbenaire</t>
        </is>
      </c>
      <c r="B188827" t="n">
        <v>1</v>
      </c>
    </row>
    <row r="188828">
      <c r="A188828" t="inlineStr">
        <is>
          <t>kerestop</t>
        </is>
      </c>
      <c r="B188828" t="n">
        <v>1</v>
      </c>
    </row>
    <row r="188829">
      <c r="A188829" t="inlineStr">
        <is>
          <t>clistion</t>
        </is>
      </c>
      <c r="B188829" t="n">
        <v>1</v>
      </c>
    </row>
    <row r="188830">
      <c r="A188830" t="inlineStr">
        <is>
          <t>shawqua</t>
        </is>
      </c>
      <c r="B188830" t="n">
        <v>1</v>
      </c>
    </row>
    <row r="188831">
      <c r="A188831" t="inlineStr">
        <is>
          <t>texanism</t>
        </is>
      </c>
      <c r="B188831" t="n">
        <v>1</v>
      </c>
    </row>
    <row r="188832">
      <c r="A188832" t="inlineStr">
        <is>
          <t>redoeed</t>
        </is>
      </c>
      <c r="B188832" t="n">
        <v>1</v>
      </c>
    </row>
    <row r="188833">
      <c r="A188833" t="inlineStr">
        <is>
          <t>tbti88</t>
        </is>
      </c>
      <c r="B188833" t="n">
        <v>1</v>
      </c>
    </row>
    <row r="188834">
      <c r="A188834" t="inlineStr">
        <is>
          <t>pobum</t>
        </is>
      </c>
      <c r="B188834" t="n">
        <v>1</v>
      </c>
    </row>
    <row r="188835">
      <c r="A188835" t="inlineStr">
        <is>
          <t>endarks</t>
        </is>
      </c>
      <c r="B188835" t="n">
        <v>1</v>
      </c>
    </row>
    <row r="188836">
      <c r="A188836" t="inlineStr">
        <is>
          <t>conkrfouxxbh8</t>
        </is>
      </c>
      <c r="B188836" t="n">
        <v>1</v>
      </c>
    </row>
    <row r="188837">
      <c r="A188837" t="inlineStr">
        <is>
          <t>nowrded</t>
        </is>
      </c>
      <c r="B188837" t="n">
        <v>1</v>
      </c>
    </row>
    <row r="188838">
      <c r="A188838" t="inlineStr">
        <is>
          <t>dark4</t>
        </is>
      </c>
      <c r="B188838" t="n">
        <v>1</v>
      </c>
    </row>
    <row r="188839">
      <c r="A188839" t="inlineStr">
        <is>
          <t>spiceoff</t>
        </is>
      </c>
      <c r="B188839" t="n">
        <v>1</v>
      </c>
    </row>
    <row r="188840">
      <c r="A188840" t="inlineStr">
        <is>
          <t>fcerssnik</t>
        </is>
      </c>
      <c r="B188840" t="n">
        <v>1</v>
      </c>
    </row>
    <row r="188841">
      <c r="A188841" t="inlineStr">
        <is>
          <t>deyrie</t>
        </is>
      </c>
      <c r="B188841" t="n">
        <v>1</v>
      </c>
    </row>
    <row r="188842">
      <c r="A188842" t="inlineStr">
        <is>
          <t>deviante</t>
        </is>
      </c>
      <c r="B188842" t="n">
        <v>2</v>
      </c>
    </row>
    <row r="188843">
      <c r="A188843" t="inlineStr">
        <is>
          <t>cityrepair</t>
        </is>
      </c>
      <c r="B188843" t="n">
        <v>1</v>
      </c>
    </row>
    <row r="188844">
      <c r="A188844" t="inlineStr">
        <is>
          <t>repbusters</t>
        </is>
      </c>
      <c r="B188844" t="n">
        <v>1</v>
      </c>
    </row>
    <row r="188845">
      <c r="A188845" t="inlineStr">
        <is>
          <t>firestrong</t>
        </is>
      </c>
      <c r="B188845" t="n">
        <v>1</v>
      </c>
    </row>
    <row r="188846">
      <c r="A188846" t="inlineStr">
        <is>
          <t>leegman</t>
        </is>
      </c>
      <c r="B188846" t="n">
        <v>1</v>
      </c>
    </row>
    <row r="188847">
      <c r="A188847" t="inlineStr">
        <is>
          <t>readveen</t>
        </is>
      </c>
      <c r="B188847" t="n">
        <v>1</v>
      </c>
    </row>
    <row r="188848">
      <c r="A188848" t="inlineStr">
        <is>
          <t>briole</t>
        </is>
      </c>
      <c r="B188848" t="n">
        <v>1</v>
      </c>
    </row>
    <row r="188849">
      <c r="A188849" t="inlineStr">
        <is>
          <t>babii</t>
        </is>
      </c>
      <c r="B188849" t="n">
        <v>1</v>
      </c>
    </row>
    <row r="188850">
      <c r="A188850" t="inlineStr">
        <is>
          <t>thecaptendant</t>
        </is>
      </c>
      <c r="B188850" t="n">
        <v>1</v>
      </c>
    </row>
    <row r="188851">
      <c r="A188851" t="inlineStr">
        <is>
          <t>soclazen</t>
        </is>
      </c>
      <c r="B188851" t="n">
        <v>1</v>
      </c>
    </row>
    <row r="188852">
      <c r="A188852" t="inlineStr">
        <is>
          <t>iphoraappear</t>
        </is>
      </c>
      <c r="B188852" t="n">
        <v>1</v>
      </c>
    </row>
    <row r="188853">
      <c r="A188853" t="inlineStr">
        <is>
          <t>milahda</t>
        </is>
      </c>
      <c r="B188853" t="n">
        <v>1</v>
      </c>
    </row>
    <row r="188854">
      <c r="A188854" t="inlineStr">
        <is>
          <t>coyasel</t>
        </is>
      </c>
      <c r="B188854" t="n">
        <v>1</v>
      </c>
    </row>
    <row r="188855">
      <c r="A188855" t="inlineStr">
        <is>
          <t>2004pearl</t>
        </is>
      </c>
      <c r="B188855" t="n">
        <v>1</v>
      </c>
    </row>
    <row r="188856">
      <c r="A188856" t="inlineStr">
        <is>
          <t>tumbelpert</t>
        </is>
      </c>
      <c r="B188856" t="n">
        <v>1</v>
      </c>
    </row>
    <row r="188857">
      <c r="A188857" t="inlineStr">
        <is>
          <t>tamborough</t>
        </is>
      </c>
      <c r="B188857" t="n">
        <v>1</v>
      </c>
    </row>
    <row r="188858">
      <c r="A188858" t="inlineStr">
        <is>
          <t>puppd</t>
        </is>
      </c>
      <c r="B188858" t="n">
        <v>1</v>
      </c>
    </row>
    <row r="188859">
      <c r="A188859" t="inlineStr">
        <is>
          <t>miadn</t>
        </is>
      </c>
      <c r="B188859" t="n">
        <v>1</v>
      </c>
    </row>
    <row r="188860">
      <c r="A188860" t="inlineStr">
        <is>
          <t>slimus</t>
        </is>
      </c>
      <c r="B188860" t="n">
        <v>1</v>
      </c>
    </row>
    <row r="188861">
      <c r="A188861" t="inlineStr">
        <is>
          <t>iphorain</t>
        </is>
      </c>
      <c r="B188861" t="n">
        <v>1</v>
      </c>
    </row>
    <row r="188862">
      <c r="A188862" t="inlineStr">
        <is>
          <t>poodle­boys</t>
        </is>
      </c>
      <c r="B188862" t="n">
        <v>1</v>
      </c>
    </row>
    <row r="188863">
      <c r="A188863" t="inlineStr">
        <is>
          <t>ujama</t>
        </is>
      </c>
      <c r="B188863" t="n">
        <v>1</v>
      </c>
    </row>
    <row r="188864">
      <c r="A188864" t="inlineStr">
        <is>
          <t>burreases</t>
        </is>
      </c>
      <c r="B188864" t="n">
        <v>1</v>
      </c>
    </row>
    <row r="188865">
      <c r="A188865" t="inlineStr">
        <is>
          <t>relruuku</t>
        </is>
      </c>
      <c r="B188865" t="n">
        <v>1</v>
      </c>
    </row>
    <row r="188866">
      <c r="A188866" t="inlineStr">
        <is>
          <t>junkam</t>
        </is>
      </c>
      <c r="B188866" t="n">
        <v>1</v>
      </c>
    </row>
    <row r="188867">
      <c r="A188867" t="inlineStr">
        <is>
          <t>retaq</t>
        </is>
      </c>
      <c r="B188867" t="n">
        <v>2</v>
      </c>
    </row>
    <row r="188868">
      <c r="A188868" t="inlineStr">
        <is>
          <t>ric_snitchesandfrusts</t>
        </is>
      </c>
      <c r="B188868" t="n">
        <v>1</v>
      </c>
    </row>
    <row r="188869">
      <c r="A188869" t="inlineStr">
        <is>
          <t>suretate</t>
        </is>
      </c>
      <c r="B188869" t="n">
        <v>1</v>
      </c>
    </row>
    <row r="188870">
      <c r="A188870" t="inlineStr">
        <is>
          <t>arnoth</t>
        </is>
      </c>
      <c r="B188870" t="n">
        <v>1</v>
      </c>
    </row>
    <row r="188871">
      <c r="A188871" t="inlineStr">
        <is>
          <t>ts_w</t>
        </is>
      </c>
      <c r="B188871" t="n">
        <v>1</v>
      </c>
    </row>
    <row r="188872">
      <c r="A188872" t="inlineStr">
        <is>
          <t>yokn</t>
        </is>
      </c>
      <c r="B188872" t="n">
        <v>1</v>
      </c>
    </row>
    <row r="188873">
      <c r="A188873" t="inlineStr">
        <is>
          <t>trtu</t>
        </is>
      </c>
      <c r="B188873" t="n">
        <v>1</v>
      </c>
    </row>
    <row r="188874">
      <c r="A188874" t="inlineStr">
        <is>
          <t>oldbelarter</t>
        </is>
      </c>
      <c r="B188874" t="n">
        <v>1</v>
      </c>
    </row>
    <row r="188875">
      <c r="A188875" t="inlineStr">
        <is>
          <t>michaelelys</t>
        </is>
      </c>
      <c r="B188875" t="n">
        <v>1</v>
      </c>
    </row>
    <row r="188876">
      <c r="A188876" t="inlineStr">
        <is>
          <t>wheretarangelalingrum</t>
        </is>
      </c>
      <c r="B188876" t="n">
        <v>1</v>
      </c>
    </row>
    <row r="188877">
      <c r="A188877" t="inlineStr">
        <is>
          <t>swathve</t>
        </is>
      </c>
      <c r="B188877" t="n">
        <v>1</v>
      </c>
    </row>
    <row r="188878">
      <c r="A188878" t="inlineStr">
        <is>
          <t>afuendra</t>
        </is>
      </c>
      <c r="B188878" t="n">
        <v>1</v>
      </c>
    </row>
    <row r="188879">
      <c r="A188879" t="inlineStr">
        <is>
          <t>inunithual</t>
        </is>
      </c>
      <c r="B188879" t="n">
        <v>1</v>
      </c>
    </row>
    <row r="188880">
      <c r="A188880" t="inlineStr">
        <is>
          <t>dantenej</t>
        </is>
      </c>
      <c r="B188880" t="n">
        <v>1</v>
      </c>
    </row>
    <row r="188881">
      <c r="A188881" t="inlineStr">
        <is>
          <t>feckatorium</t>
        </is>
      </c>
      <c r="B188881" t="n">
        <v>1</v>
      </c>
    </row>
    <row r="188882">
      <c r="A188882" t="inlineStr">
        <is>
          <t>teth|</t>
        </is>
      </c>
      <c r="B188882" t="n">
        <v>1</v>
      </c>
    </row>
    <row r="188883">
      <c r="A188883" t="inlineStr">
        <is>
          <t>efido</t>
        </is>
      </c>
      <c r="B188883" t="n">
        <v>1</v>
      </c>
    </row>
    <row r="188884">
      <c r="A188884" t="inlineStr">
        <is>
          <t>cfbl</t>
        </is>
      </c>
      <c r="B188884" t="n">
        <v>1</v>
      </c>
    </row>
    <row r="188885">
      <c r="A188885" t="inlineStr">
        <is>
          <t>syrse</t>
        </is>
      </c>
      <c r="B188885" t="n">
        <v>1</v>
      </c>
    </row>
    <row r="188886">
      <c r="A188886" t="inlineStr">
        <is>
          <t>chargight</t>
        </is>
      </c>
      <c r="B188886" t="n">
        <v>1</v>
      </c>
    </row>
    <row r="188887">
      <c r="A188887" t="inlineStr">
        <is>
          <t>fluvalain</t>
        </is>
      </c>
      <c r="B188887" t="n">
        <v>1</v>
      </c>
    </row>
    <row r="188888">
      <c r="A188888" t="inlineStr">
        <is>
          <t>tudlin</t>
        </is>
      </c>
      <c r="B188888" t="n">
        <v>1</v>
      </c>
    </row>
    <row r="188889">
      <c r="A188889" t="inlineStr">
        <is>
          <t>thecamping</t>
        </is>
      </c>
      <c r="B188889" t="n">
        <v>1</v>
      </c>
    </row>
    <row r="188890">
      <c r="A188890" t="inlineStr">
        <is>
          <t>beband</t>
        </is>
      </c>
      <c r="B188890" t="n">
        <v>1</v>
      </c>
    </row>
    <row r="188891">
      <c r="A188891" t="inlineStr">
        <is>
          <t>catachcarahuu</t>
        </is>
      </c>
      <c r="B188891" t="n">
        <v>1</v>
      </c>
    </row>
    <row r="188892">
      <c r="A188892" t="inlineStr">
        <is>
          <t>boxwebail</t>
        </is>
      </c>
      <c r="B188892" t="n">
        <v>1</v>
      </c>
    </row>
    <row r="188893">
      <c r="A188893" t="inlineStr">
        <is>
          <t>mitzvane</t>
        </is>
      </c>
      <c r="B188893" t="n">
        <v>1</v>
      </c>
    </row>
    <row r="188894">
      <c r="A188894" t="inlineStr">
        <is>
          <t>hoverwave</t>
        </is>
      </c>
      <c r="B188894" t="n">
        <v>1</v>
      </c>
    </row>
    <row r="188895">
      <c r="A188895" t="inlineStr">
        <is>
          <t>durors</t>
        </is>
      </c>
      <c r="B188895" t="n">
        <v>1</v>
      </c>
    </row>
    <row r="188896">
      <c r="A188896" t="inlineStr">
        <is>
          <t>6easyrequisites</t>
        </is>
      </c>
      <c r="B188896" t="n">
        <v>1</v>
      </c>
    </row>
    <row r="188897">
      <c r="A188897" t="inlineStr">
        <is>
          <t>aernight</t>
        </is>
      </c>
      <c r="B188897" t="n">
        <v>1</v>
      </c>
    </row>
    <row r="188898">
      <c r="A188898" t="inlineStr">
        <is>
          <t>moonwaking</t>
        </is>
      </c>
      <c r="B188898" t="n">
        <v>2</v>
      </c>
    </row>
    <row r="188899">
      <c r="A188899" t="inlineStr">
        <is>
          <t>rehak</t>
        </is>
      </c>
      <c r="B188899" t="n">
        <v>1</v>
      </c>
    </row>
    <row r="188900">
      <c r="A188900" t="inlineStr">
        <is>
          <t>bowlens</t>
        </is>
      </c>
      <c r="B188900" t="n">
        <v>1</v>
      </c>
    </row>
    <row r="188901">
      <c r="A188901" t="inlineStr">
        <is>
          <t>violto</t>
        </is>
      </c>
      <c r="B188901" t="n">
        <v>1</v>
      </c>
    </row>
    <row r="188902">
      <c r="A188902" t="inlineStr">
        <is>
          <t>zzzzzas</t>
        </is>
      </c>
      <c r="B188902" t="n">
        <v>1</v>
      </c>
    </row>
    <row r="188903">
      <c r="A188903" t="inlineStr">
        <is>
          <t>welgo2051</t>
        </is>
      </c>
      <c r="B188903" t="n">
        <v>1</v>
      </c>
    </row>
    <row r="188904">
      <c r="A188904" t="inlineStr">
        <is>
          <t>rsjunk</t>
        </is>
      </c>
      <c r="B188904" t="n">
        <v>1</v>
      </c>
    </row>
    <row r="188905">
      <c r="A188905" t="inlineStr">
        <is>
          <t>monstersquid</t>
        </is>
      </c>
      <c r="B188905" t="n">
        <v>1</v>
      </c>
    </row>
    <row r="188906">
      <c r="A188906" t="inlineStr">
        <is>
          <t>tommiess</t>
        </is>
      </c>
      <c r="B188906" t="n">
        <v>1</v>
      </c>
    </row>
    <row r="188907">
      <c r="A188907" t="inlineStr">
        <is>
          <t>di02floor</t>
        </is>
      </c>
      <c r="B188907" t="n">
        <v>1</v>
      </c>
    </row>
    <row r="188908">
      <c r="A188908" t="inlineStr">
        <is>
          <t>100016735</t>
        </is>
      </c>
      <c r="B188908" t="n">
        <v>1</v>
      </c>
    </row>
    <row r="188909">
      <c r="A188909" t="inlineStr">
        <is>
          <t>211250</t>
        </is>
      </c>
      <c r="B188909" t="n">
        <v>1</v>
      </c>
    </row>
    <row r="188910">
      <c r="A188910" t="inlineStr">
        <is>
          <t>bandoneeoagoztv</t>
        </is>
      </c>
      <c r="B188910" t="n">
        <v>1</v>
      </c>
    </row>
    <row r="188911">
      <c r="A188911" t="inlineStr">
        <is>
          <t>soulrankak057</t>
        </is>
      </c>
      <c r="B188911" t="n">
        <v>1</v>
      </c>
    </row>
    <row r="188912">
      <c r="A188912" t="inlineStr">
        <is>
          <t>rebyodwuiseyi1</t>
        </is>
      </c>
      <c r="B188912" t="n">
        <v>1</v>
      </c>
    </row>
    <row r="188913">
      <c r="A188913" t="inlineStr">
        <is>
          <t>wingwomen</t>
        </is>
      </c>
      <c r="B188913" t="n">
        <v>1</v>
      </c>
    </row>
    <row r="188914">
      <c r="A188914" t="inlineStr">
        <is>
          <t>wunderfoot</t>
        </is>
      </c>
      <c r="B188914" t="n">
        <v>1</v>
      </c>
    </row>
    <row r="188915">
      <c r="A188915" t="inlineStr">
        <is>
          <t>theglow</t>
        </is>
      </c>
      <c r="B188915" t="n">
        <v>1</v>
      </c>
    </row>
    <row r="188916">
      <c r="A188916" t="inlineStr">
        <is>
          <t>shiva31</t>
        </is>
      </c>
      <c r="B188916" t="n">
        <v>1</v>
      </c>
    </row>
    <row r="188917">
      <c r="A188917" t="inlineStr">
        <is>
          <t>grantricted8</t>
        </is>
      </c>
      <c r="B188917" t="n">
        <v>1</v>
      </c>
    </row>
    <row r="188918">
      <c r="A188918" t="inlineStr">
        <is>
          <t>comvideostime</t>
        </is>
      </c>
      <c r="B188918" t="n">
        <v>1</v>
      </c>
    </row>
    <row r="188919">
      <c r="A188919" t="inlineStr">
        <is>
          <t>bufferstreetrecording</t>
        </is>
      </c>
      <c r="B188919" t="n">
        <v>1</v>
      </c>
    </row>
    <row r="188920">
      <c r="A188920" t="inlineStr">
        <is>
          <t>p21x</t>
        </is>
      </c>
      <c r="B188920" t="n">
        <v>1</v>
      </c>
    </row>
    <row r="188921">
      <c r="A188921" t="inlineStr">
        <is>
          <t>comcandidates</t>
        </is>
      </c>
      <c r="B188921" t="n">
        <v>1</v>
      </c>
    </row>
    <row r="188922">
      <c r="A188922" t="inlineStr">
        <is>
          <t>f37</t>
        </is>
      </c>
      <c r="B188922" t="n">
        <v>3</v>
      </c>
    </row>
    <row r="188923">
      <c r="A188923" t="inlineStr">
        <is>
          <t>kidskins</t>
        </is>
      </c>
      <c r="B188923" t="n">
        <v>1</v>
      </c>
    </row>
    <row r="188924">
      <c r="A188924" t="inlineStr">
        <is>
          <t>biggorubous</t>
        </is>
      </c>
      <c r="B188924" t="n">
        <v>1</v>
      </c>
    </row>
    <row r="188925">
      <c r="A188925" t="inlineStr">
        <is>
          <t>wfans</t>
        </is>
      </c>
      <c r="B188925" t="n">
        <v>2</v>
      </c>
    </row>
    <row r="188926">
      <c r="A188926" t="inlineStr">
        <is>
          <t>dashnman41</t>
        </is>
      </c>
      <c r="B188926" t="n">
        <v>1</v>
      </c>
    </row>
    <row r="188927">
      <c r="A188927" t="inlineStr">
        <is>
          <t>coborcraft</t>
        </is>
      </c>
      <c r="B188927" t="n">
        <v>1</v>
      </c>
    </row>
    <row r="188928">
      <c r="A188928" t="inlineStr">
        <is>
          <t>cykeh</t>
        </is>
      </c>
      <c r="B188928" t="n">
        <v>1</v>
      </c>
    </row>
    <row r="188929">
      <c r="A188929" t="inlineStr">
        <is>
          <t>sobijsetti</t>
        </is>
      </c>
      <c r="B188929" t="n">
        <v>1</v>
      </c>
    </row>
    <row r="188930">
      <c r="A188930" t="inlineStr">
        <is>
          <t>sormp</t>
        </is>
      </c>
      <c r="B188930" t="n">
        <v>1</v>
      </c>
    </row>
    <row r="188931">
      <c r="A188931" t="inlineStr">
        <is>
          <t xml:space="preserve"> cm</t>
        </is>
      </c>
      <c r="B188931" t="n">
        <v>1</v>
      </c>
    </row>
    <row r="188932">
      <c r="A188932" t="inlineStr">
        <is>
          <t xml:space="preserve"> ​escent</t>
        </is>
      </c>
      <c r="B188932" t="n">
        <v>1</v>
      </c>
    </row>
    <row r="188933">
      <c r="A188933" t="inlineStr">
        <is>
          <t>taffres</t>
        </is>
      </c>
      <c r="B188933" t="n">
        <v>1</v>
      </c>
    </row>
    <row r="188934">
      <c r="A188934" t="inlineStr">
        <is>
          <t>erdaby</t>
        </is>
      </c>
      <c r="B188934" t="n">
        <v>1</v>
      </c>
    </row>
    <row r="188935">
      <c r="A188935" t="inlineStr">
        <is>
          <t>orgasmicly</t>
        </is>
      </c>
      <c r="B188935" t="n">
        <v>1</v>
      </c>
    </row>
    <row r="188936">
      <c r="A188936" t="inlineStr">
        <is>
          <t>culhoon</t>
        </is>
      </c>
      <c r="B188936" t="n">
        <v>1</v>
      </c>
    </row>
    <row r="188937">
      <c r="A188937" t="inlineStr">
        <is>
          <t>clanciences</t>
        </is>
      </c>
      <c r="B188937" t="n">
        <v>1</v>
      </c>
    </row>
    <row r="188938">
      <c r="A188938" t="inlineStr">
        <is>
          <t>paramosraint</t>
        </is>
      </c>
      <c r="B188938" t="n">
        <v>1</v>
      </c>
    </row>
    <row r="188939">
      <c r="A188939" t="inlineStr">
        <is>
          <t>pumblesenal</t>
        </is>
      </c>
      <c r="B188939" t="n">
        <v>1</v>
      </c>
    </row>
    <row r="188940">
      <c r="A188940" t="inlineStr">
        <is>
          <t>typhulomat</t>
        </is>
      </c>
      <c r="B188940" t="n">
        <v>1</v>
      </c>
    </row>
    <row r="188941">
      <c r="A188941" t="inlineStr">
        <is>
          <t>epidory</t>
        </is>
      </c>
      <c r="B188941" t="n">
        <v>1</v>
      </c>
    </row>
    <row r="188942">
      <c r="A188942" t="inlineStr">
        <is>
          <t>atsuikan</t>
        </is>
      </c>
      <c r="B188942" t="n">
        <v>1</v>
      </c>
    </row>
    <row r="188943">
      <c r="A188943" t="inlineStr">
        <is>
          <t>racropam</t>
        </is>
      </c>
      <c r="B188943" t="n">
        <v>1</v>
      </c>
    </row>
    <row r="188944">
      <c r="A188944" t="inlineStr">
        <is>
          <t>selçando</t>
        </is>
      </c>
      <c r="B188944" t="n">
        <v>1</v>
      </c>
    </row>
    <row r="188945">
      <c r="A188945" t="inlineStr">
        <is>
          <t>lepart</t>
        </is>
      </c>
      <c r="B188945" t="n">
        <v>1</v>
      </c>
    </row>
    <row r="188946">
      <c r="A188946" t="inlineStr">
        <is>
          <t>bojne</t>
        </is>
      </c>
      <c r="B188946" t="n">
        <v>1</v>
      </c>
    </row>
    <row r="188947">
      <c r="A188947" t="inlineStr">
        <is>
          <t>ccutruitath</t>
        </is>
      </c>
      <c r="B188947" t="n">
        <v>1</v>
      </c>
    </row>
    <row r="188948">
      <c r="A188948" t="inlineStr">
        <is>
          <t>paloux</t>
        </is>
      </c>
      <c r="B188948" t="n">
        <v>1</v>
      </c>
    </row>
    <row r="188949">
      <c r="A188949" t="inlineStr">
        <is>
          <t>fresitto</t>
        </is>
      </c>
      <c r="B188949" t="n">
        <v>1</v>
      </c>
    </row>
    <row r="188950">
      <c r="A188950" t="inlineStr">
        <is>
          <t>entirefar</t>
        </is>
      </c>
      <c r="B188950" t="n">
        <v>1</v>
      </c>
    </row>
    <row r="188951">
      <c r="A188951" t="inlineStr">
        <is>
          <t>ravens00</t>
        </is>
      </c>
      <c r="B188951" t="n">
        <v>1</v>
      </c>
    </row>
    <row r="188952">
      <c r="A188952" t="inlineStr">
        <is>
          <t>‧®</t>
        </is>
      </c>
      <c r="B188952" t="n">
        <v>1</v>
      </c>
    </row>
    <row r="188953">
      <c r="A188953" t="inlineStr">
        <is>
          <t>margice</t>
        </is>
      </c>
      <c r="B188953" t="n">
        <v>1</v>
      </c>
    </row>
    <row r="188954">
      <c r="A188954" t="inlineStr">
        <is>
          <t>dastanarup</t>
        </is>
      </c>
      <c r="B188954" t="n">
        <v>1</v>
      </c>
    </row>
    <row r="188955">
      <c r="A188955" t="inlineStr">
        <is>
          <t>tellick</t>
        </is>
      </c>
      <c r="B188955" t="n">
        <v>1</v>
      </c>
    </row>
    <row r="188956">
      <c r="A188956" t="inlineStr">
        <is>
          <t>ovesch</t>
        </is>
      </c>
      <c r="B188956" t="n">
        <v>1</v>
      </c>
    </row>
    <row r="188957">
      <c r="A188957" t="inlineStr">
        <is>
          <t>dacies</t>
        </is>
      </c>
      <c r="B188957" t="n">
        <v>1</v>
      </c>
    </row>
    <row r="188958">
      <c r="A188958" t="inlineStr">
        <is>
          <t>policythread</t>
        </is>
      </c>
      <c r="B188958" t="n">
        <v>1</v>
      </c>
    </row>
    <row r="188959">
      <c r="A188959" t="inlineStr">
        <is>
          <t>intesiled</t>
        </is>
      </c>
      <c r="B188959" t="n">
        <v>1</v>
      </c>
    </row>
    <row r="188960">
      <c r="A188960" t="inlineStr">
        <is>
          <t>committals</t>
        </is>
      </c>
      <c r="B188960" t="n">
        <v>2</v>
      </c>
    </row>
    <row r="188961">
      <c r="A188961" t="inlineStr">
        <is>
          <t>sulinullahs</t>
        </is>
      </c>
      <c r="B188961" t="n">
        <v>1</v>
      </c>
    </row>
    <row r="188962">
      <c r="A188962" t="inlineStr">
        <is>
          <t>szel</t>
        </is>
      </c>
      <c r="B188962" t="n">
        <v>1</v>
      </c>
    </row>
    <row r="188963">
      <c r="A188963" t="inlineStr">
        <is>
          <t>c057732126</t>
        </is>
      </c>
      <c r="B188963" t="n">
        <v>1</v>
      </c>
    </row>
    <row r="188964">
      <c r="A188964" t="inlineStr">
        <is>
          <t>bullsabbered</t>
        </is>
      </c>
      <c r="B188964" t="n">
        <v>1</v>
      </c>
    </row>
    <row r="188965">
      <c r="A188965" t="inlineStr">
        <is>
          <t>hamounak</t>
        </is>
      </c>
      <c r="B188965" t="n">
        <v>1</v>
      </c>
    </row>
    <row r="188966">
      <c r="A188966" t="inlineStr">
        <is>
          <t>billfold</t>
        </is>
      </c>
      <c r="B188966" t="n">
        <v>1</v>
      </c>
    </row>
    <row r="188967">
      <c r="A188967" t="inlineStr">
        <is>
          <t>lobrich</t>
        </is>
      </c>
      <c r="B188967" t="n">
        <v>1</v>
      </c>
    </row>
    <row r="188968">
      <c r="A188968" t="inlineStr">
        <is>
          <t>nehully</t>
        </is>
      </c>
      <c r="B188968" t="n">
        <v>1</v>
      </c>
    </row>
    <row r="188969">
      <c r="A188969" t="inlineStr">
        <is>
          <t>ministerlizardmix</t>
        </is>
      </c>
      <c r="B188969" t="n">
        <v>1</v>
      </c>
    </row>
    <row r="188970">
      <c r="A188970" t="inlineStr">
        <is>
          <t>extract90609milion</t>
        </is>
      </c>
      <c r="B188970" t="n">
        <v>1</v>
      </c>
    </row>
    <row r="188971">
      <c r="A188971" t="inlineStr">
        <is>
          <t>iayeh</t>
        </is>
      </c>
      <c r="B188971" t="n">
        <v>1</v>
      </c>
    </row>
    <row r="188972">
      <c r="A188972" t="inlineStr">
        <is>
          <t>kennyfaigsetic</t>
        </is>
      </c>
      <c r="B188972" t="n">
        <v>1</v>
      </c>
    </row>
    <row r="188973">
      <c r="A188973" t="inlineStr">
        <is>
          <t>irmar</t>
        </is>
      </c>
      <c r="B188973" t="n">
        <v>1</v>
      </c>
    </row>
    <row r="188974">
      <c r="A188974" t="inlineStr">
        <is>
          <t>nasarha</t>
        </is>
      </c>
      <c r="B188974" t="n">
        <v>1</v>
      </c>
    </row>
    <row r="188975">
      <c r="A188975" t="inlineStr">
        <is>
          <t>c057732127</t>
        </is>
      </c>
      <c r="B188975" t="n">
        <v>1</v>
      </c>
    </row>
    <row r="188976">
      <c r="A188976" t="inlineStr">
        <is>
          <t>procuratorist</t>
        </is>
      </c>
      <c r="B188976" t="n">
        <v>1</v>
      </c>
    </row>
    <row r="188977">
      <c r="A188977" t="inlineStr">
        <is>
          <t>tradepressmarketing</t>
        </is>
      </c>
      <c r="B188977" t="n">
        <v>1</v>
      </c>
    </row>
    <row r="188978">
      <c r="A188978" t="inlineStr">
        <is>
          <t>sallop</t>
        </is>
      </c>
      <c r="B188978" t="n">
        <v>1</v>
      </c>
    </row>
    <row r="188979">
      <c r="A188979" t="inlineStr">
        <is>
          <t>sjiffers</t>
        </is>
      </c>
      <c r="B188979" t="n">
        <v>1</v>
      </c>
    </row>
    <row r="188980">
      <c r="A188980" t="inlineStr">
        <is>
          <t>distributorsproducers</t>
        </is>
      </c>
      <c r="B188980" t="n">
        <v>1</v>
      </c>
    </row>
    <row r="188981">
      <c r="A188981" t="inlineStr">
        <is>
          <t>deamid</t>
        </is>
      </c>
      <c r="B188981" t="n">
        <v>1</v>
      </c>
    </row>
    <row r="188982">
      <c r="A188982" t="inlineStr">
        <is>
          <t>billsows</t>
        </is>
      </c>
      <c r="B188982" t="n">
        <v>1</v>
      </c>
    </row>
    <row r="188983">
      <c r="A188983" t="inlineStr">
        <is>
          <t>floranges</t>
        </is>
      </c>
      <c r="B188983" t="n">
        <v>1</v>
      </c>
    </row>
    <row r="188984">
      <c r="A188984" t="inlineStr">
        <is>
          <t>wholebacon</t>
        </is>
      </c>
      <c r="B188984" t="n">
        <v>1</v>
      </c>
    </row>
    <row r="188985">
      <c r="A188985" t="inlineStr">
        <is>
          <t>vermignon</t>
        </is>
      </c>
      <c r="B188985" t="n">
        <v>1</v>
      </c>
    </row>
    <row r="188986">
      <c r="A188986" t="inlineStr">
        <is>
          <t>pollhoggianary</t>
        </is>
      </c>
      <c r="B188986" t="n">
        <v>1</v>
      </c>
    </row>
    <row r="188987">
      <c r="A188987" t="inlineStr">
        <is>
          <t>coqoujyye9yh</t>
        </is>
      </c>
      <c r="B188987" t="n">
        <v>1</v>
      </c>
    </row>
    <row r="188988">
      <c r="A188988" t="inlineStr">
        <is>
          <t>exposingcreatingphotocontaining</t>
        </is>
      </c>
      <c r="B188988" t="n">
        <v>1</v>
      </c>
    </row>
    <row r="188989">
      <c r="A188989" t="inlineStr">
        <is>
          <t>pushlipped</t>
        </is>
      </c>
      <c r="B188989" t="n">
        <v>1</v>
      </c>
    </row>
    <row r="188990">
      <c r="A188990" t="inlineStr">
        <is>
          <t>lenshopping</t>
        </is>
      </c>
      <c r="B188990" t="n">
        <v>1</v>
      </c>
    </row>
    <row r="188991">
      <c r="A188991" t="inlineStr">
        <is>
          <t>floristeformulaires</t>
        </is>
      </c>
      <c r="B188991" t="n">
        <v>1</v>
      </c>
    </row>
    <row r="188992">
      <c r="A188992" t="inlineStr">
        <is>
          <t>poving</t>
        </is>
      </c>
      <c r="B188992" t="n">
        <v>3</v>
      </c>
    </row>
    <row r="188993">
      <c r="A188993" t="inlineStr">
        <is>
          <t>\my</t>
        </is>
      </c>
      <c r="B188993" t="n">
        <v>1</v>
      </c>
    </row>
    <row r="188994">
      <c r="A188994" t="inlineStr">
        <is>
          <t>braggadocioversing</t>
        </is>
      </c>
      <c r="B188994" t="n">
        <v>1</v>
      </c>
    </row>
    <row r="188995">
      <c r="A188995" t="inlineStr">
        <is>
          <t>perballa</t>
        </is>
      </c>
      <c r="B188995" t="n">
        <v>2</v>
      </c>
    </row>
    <row r="188996">
      <c r="A188996" t="inlineStr">
        <is>
          <t>ophthalmologyscanto</t>
        </is>
      </c>
      <c r="B188996" t="n">
        <v>1</v>
      </c>
    </row>
    <row r="188997">
      <c r="A188997" t="inlineStr">
        <is>
          <t>calmrcara</t>
        </is>
      </c>
      <c r="B188997" t="n">
        <v>1</v>
      </c>
    </row>
    <row r="188998">
      <c r="A188998" t="inlineStr">
        <is>
          <t>degreeprogramsc</t>
        </is>
      </c>
      <c r="B188998" t="n">
        <v>1</v>
      </c>
    </row>
    <row r="188999">
      <c r="A188999" t="inlineStr">
        <is>
          <t>webminimal</t>
        </is>
      </c>
      <c r="B188999" t="n">
        <v>1</v>
      </c>
    </row>
    <row r="189000">
      <c r="A189000" t="inlineStr">
        <is>
          <t>suhler</t>
        </is>
      </c>
      <c r="B189000" t="n">
        <v>1</v>
      </c>
    </row>
    <row r="189001">
      <c r="A189001" t="inlineStr">
        <is>
          <t>pianosapproximately</t>
        </is>
      </c>
      <c r="B189001" t="n">
        <v>1</v>
      </c>
    </row>
    <row r="189002">
      <c r="A189002" t="inlineStr">
        <is>
          <t>marineimage</t>
        </is>
      </c>
      <c r="B189002" t="n">
        <v>1</v>
      </c>
    </row>
    <row r="189003">
      <c r="A189003" t="inlineStr">
        <is>
          <t>collitecture</t>
        </is>
      </c>
      <c r="B189003" t="n">
        <v>1</v>
      </c>
    </row>
    <row r="189004">
      <c r="A189004" t="inlineStr">
        <is>
          <t>preg_mode</t>
        </is>
      </c>
      <c r="B189004" t="n">
        <v>1</v>
      </c>
    </row>
    <row r="189005">
      <c r="A189005" t="inlineStr">
        <is>
          <t>applicantoccupant</t>
        </is>
      </c>
      <c r="B189005" t="n">
        <v>1</v>
      </c>
    </row>
    <row r="189006">
      <c r="A189006" t="inlineStr">
        <is>
          <t>degreeprogram</t>
        </is>
      </c>
      <c r="B189006" t="n">
        <v>1</v>
      </c>
    </row>
    <row r="189007">
      <c r="A189007" t="inlineStr">
        <is>
          <t>industy</t>
        </is>
      </c>
      <c r="B189007" t="n">
        <v>1</v>
      </c>
    </row>
    <row r="189008">
      <c r="A189008" t="inlineStr">
        <is>
          <t>artinger</t>
        </is>
      </c>
      <c r="B189008" t="n">
        <v>1</v>
      </c>
    </row>
    <row r="189009">
      <c r="A189009" t="inlineStr">
        <is>
          <t>checkabases</t>
        </is>
      </c>
      <c r="B189009" t="n">
        <v>1</v>
      </c>
    </row>
    <row r="189010">
      <c r="A189010" t="inlineStr">
        <is>
          <t>bolateax</t>
        </is>
      </c>
      <c r="B189010" t="n">
        <v>1</v>
      </c>
    </row>
    <row r="189011">
      <c r="A189011" t="inlineStr">
        <is>
          <t>sectit</t>
        </is>
      </c>
      <c r="B189011" t="n">
        <v>1</v>
      </c>
    </row>
    <row r="189012">
      <c r="A189012" t="inlineStr">
        <is>
          <t>fraeckel</t>
        </is>
      </c>
      <c r="B189012" t="n">
        <v>1</v>
      </c>
    </row>
    <row r="189013">
      <c r="A189013" t="inlineStr">
        <is>
          <t>quantacek</t>
        </is>
      </c>
      <c r="B189013" t="n">
        <v>1</v>
      </c>
    </row>
    <row r="189014">
      <c r="A189014" t="inlineStr">
        <is>
          <t>perama</t>
        </is>
      </c>
      <c r="B189014" t="n">
        <v>3</v>
      </c>
    </row>
    <row r="189015">
      <c r="A189015" t="inlineStr">
        <is>
          <t>piatest</t>
        </is>
      </c>
      <c r="B189015" t="n">
        <v>1</v>
      </c>
    </row>
    <row r="189016">
      <c r="A189016" t="inlineStr">
        <is>
          <t>finpara</t>
        </is>
      </c>
      <c r="B189016" t="n">
        <v>1</v>
      </c>
    </row>
    <row r="189017">
      <c r="A189017" t="inlineStr">
        <is>
          <t>submittedtopontakies</t>
        </is>
      </c>
      <c r="B189017" t="n">
        <v>1</v>
      </c>
    </row>
    <row r="189018">
      <c r="A189018" t="inlineStr">
        <is>
          <t>super152</t>
        </is>
      </c>
      <c r="B189018" t="n">
        <v>1</v>
      </c>
    </row>
    <row r="189019">
      <c r="A189019" t="inlineStr">
        <is>
          <t>mdutil</t>
        </is>
      </c>
      <c r="B189019" t="n">
        <v>1</v>
      </c>
    </row>
    <row r="189020">
      <c r="A189020" t="inlineStr">
        <is>
          <t>sx25</t>
        </is>
      </c>
      <c r="B189020" t="n">
        <v>1</v>
      </c>
    </row>
    <row r="189021">
      <c r="A189021" t="inlineStr">
        <is>
          <t>textualhide</t>
        </is>
      </c>
      <c r="B189021" t="n">
        <v>1</v>
      </c>
    </row>
    <row r="189022">
      <c r="A189022" t="inlineStr">
        <is>
          <t>skyknown</t>
        </is>
      </c>
      <c r="B189022" t="n">
        <v>1</v>
      </c>
    </row>
    <row r="189023">
      <c r="A189023" t="inlineStr">
        <is>
          <t>crse</t>
        </is>
      </c>
      <c r="B189023" t="n">
        <v>1</v>
      </c>
    </row>
    <row r="189024">
      <c r="A189024" t="inlineStr">
        <is>
          <t>virtualpract</t>
        </is>
      </c>
      <c r="B189024" t="n">
        <v>1</v>
      </c>
    </row>
    <row r="189025">
      <c r="A189025" t="inlineStr">
        <is>
          <t>directabrigate</t>
        </is>
      </c>
      <c r="B189025" t="n">
        <v>1</v>
      </c>
    </row>
    <row r="189026">
      <c r="A189026" t="inlineStr">
        <is>
          <t>foldwind</t>
        </is>
      </c>
      <c r="B189026" t="n">
        <v>1</v>
      </c>
    </row>
    <row r="189027">
      <c r="A189027" t="inlineStr">
        <is>
          <t>hgppbc</t>
        </is>
      </c>
      <c r="B189027" t="n">
        <v>1</v>
      </c>
    </row>
    <row r="189028">
      <c r="A189028" t="inlineStr">
        <is>
          <t>ggfpart</t>
        </is>
      </c>
      <c r="B189028" t="n">
        <v>1</v>
      </c>
    </row>
    <row r="189029">
      <c r="A189029" t="inlineStr">
        <is>
          <t>theouthole</t>
        </is>
      </c>
      <c r="B189029" t="n">
        <v>1</v>
      </c>
    </row>
    <row r="189030">
      <c r="A189030" t="inlineStr">
        <is>
          <t>callocsi</t>
        </is>
      </c>
      <c r="B189030" t="n">
        <v>1</v>
      </c>
    </row>
    <row r="189031">
      <c r="A189031" t="inlineStr">
        <is>
          <t>optat</t>
        </is>
      </c>
      <c r="B189031" t="n">
        <v>2</v>
      </c>
    </row>
    <row r="189032">
      <c r="A189032" t="inlineStr">
        <is>
          <t>d7x1486</t>
        </is>
      </c>
      <c r="B189032" t="n">
        <v>1</v>
      </c>
    </row>
    <row r="189033">
      <c r="A189033" t="inlineStr">
        <is>
          <t>coblon</t>
        </is>
      </c>
      <c r="B189033" t="n">
        <v>1</v>
      </c>
    </row>
    <row r="189034">
      <c r="A189034" t="inlineStr">
        <is>
          <t>gprnn</t>
        </is>
      </c>
      <c r="B189034" t="n">
        <v>1</v>
      </c>
    </row>
    <row r="189035">
      <c r="A189035" t="inlineStr">
        <is>
          <t>rad7lfphen</t>
        </is>
      </c>
      <c r="B189035" t="n">
        <v>1</v>
      </c>
    </row>
    <row r="189036">
      <c r="A189036" t="inlineStr">
        <is>
          <t>convertix</t>
        </is>
      </c>
      <c r="B189036" t="n">
        <v>1</v>
      </c>
    </row>
    <row r="189037">
      <c r="A189037" t="inlineStr">
        <is>
          <t>contentcontrol</t>
        </is>
      </c>
      <c r="B189037" t="n">
        <v>1</v>
      </c>
    </row>
    <row r="189038">
      <c r="A189038" t="inlineStr">
        <is>
          <t>extraphd</t>
        </is>
      </c>
      <c r="B189038" t="n">
        <v>1</v>
      </c>
    </row>
    <row r="189039">
      <c r="A189039" t="inlineStr">
        <is>
          <t>mgsc</t>
        </is>
      </c>
      <c r="B189039" t="n">
        <v>2</v>
      </c>
    </row>
    <row r="189040">
      <c r="A189040" t="inlineStr">
        <is>
          <t>d7x71</t>
        </is>
      </c>
      <c r="B189040" t="n">
        <v>1</v>
      </c>
    </row>
    <row r="189041">
      <c r="A189041" t="inlineStr">
        <is>
          <t>dmgaramregate</t>
        </is>
      </c>
      <c r="B189041" t="n">
        <v>1</v>
      </c>
    </row>
    <row r="189042">
      <c r="A189042" t="inlineStr">
        <is>
          <t>eafice</t>
        </is>
      </c>
      <c r="B189042" t="n">
        <v>1</v>
      </c>
    </row>
    <row r="189043">
      <c r="A189043" t="inlineStr">
        <is>
          <t>jipambs</t>
        </is>
      </c>
      <c r="B189043" t="n">
        <v>1</v>
      </c>
    </row>
    <row r="189044">
      <c r="A189044" t="inlineStr">
        <is>
          <t>bootorca</t>
        </is>
      </c>
      <c r="B189044" t="n">
        <v>1</v>
      </c>
    </row>
    <row r="189045">
      <c r="A189045" t="inlineStr">
        <is>
          <t>iboxrd</t>
        </is>
      </c>
      <c r="B189045" t="n">
        <v>1</v>
      </c>
    </row>
    <row r="189046">
      <c r="A189046" t="inlineStr">
        <is>
          <t>x1970</t>
        </is>
      </c>
      <c r="B189046" t="n">
        <v>1</v>
      </c>
    </row>
    <row r="189047">
      <c r="A189047" t="inlineStr">
        <is>
          <t>chagonz</t>
        </is>
      </c>
      <c r="B189047" t="n">
        <v>1</v>
      </c>
    </row>
    <row r="189048">
      <c r="A189048" t="inlineStr">
        <is>
          <t>sedwiki</t>
        </is>
      </c>
      <c r="B189048" t="n">
        <v>1</v>
      </c>
    </row>
    <row r="189049">
      <c r="A189049" t="inlineStr">
        <is>
          <t>glowv</t>
        </is>
      </c>
      <c r="B189049" t="n">
        <v>1</v>
      </c>
    </row>
    <row r="189050">
      <c r="A189050" t="inlineStr">
        <is>
          <t>fludry</t>
        </is>
      </c>
      <c r="B189050" t="n">
        <v>1</v>
      </c>
    </row>
    <row r="189051">
      <c r="A189051" t="inlineStr">
        <is>
          <t>eekyracers40</t>
        </is>
      </c>
      <c r="B189051" t="n">
        <v>1</v>
      </c>
    </row>
    <row r="189052">
      <c r="A189052" t="inlineStr">
        <is>
          <t>mergedsw</t>
        </is>
      </c>
      <c r="B189052" t="n">
        <v>1</v>
      </c>
    </row>
    <row r="189053">
      <c r="A189053" t="inlineStr">
        <is>
          <t>phbo</t>
        </is>
      </c>
      <c r="B189053" t="n">
        <v>1</v>
      </c>
    </row>
    <row r="189054">
      <c r="A189054" t="inlineStr">
        <is>
          <t>absorptionstallina</t>
        </is>
      </c>
      <c r="B189054" t="n">
        <v>1</v>
      </c>
    </row>
    <row r="189055">
      <c r="A189055" t="inlineStr">
        <is>
          <t>0x00ac8ef614</t>
        </is>
      </c>
      <c r="B189055" t="n">
        <v>1</v>
      </c>
    </row>
    <row r="189056">
      <c r="A189056" t="inlineStr">
        <is>
          <t>digprc</t>
        </is>
      </c>
      <c r="B189056" t="n">
        <v>1</v>
      </c>
    </row>
    <row r="189057">
      <c r="A189057" t="inlineStr">
        <is>
          <t>tube48package1</t>
        </is>
      </c>
      <c r="B189057" t="n">
        <v>1</v>
      </c>
    </row>
    <row r="189058">
      <c r="A189058" t="inlineStr">
        <is>
          <t>exepti</t>
        </is>
      </c>
      <c r="B189058" t="n">
        <v>1</v>
      </c>
    </row>
    <row r="189059">
      <c r="A189059" t="inlineStr">
        <is>
          <t>places2ic</t>
        </is>
      </c>
      <c r="B189059" t="n">
        <v>1</v>
      </c>
    </row>
    <row r="189060">
      <c r="A189060" t="inlineStr">
        <is>
          <t>fjmdwj</t>
        </is>
      </c>
      <c r="B189060" t="n">
        <v>1</v>
      </c>
    </row>
    <row r="189061">
      <c r="A189061" t="inlineStr">
        <is>
          <t>tlaxk</t>
        </is>
      </c>
      <c r="B189061" t="n">
        <v>1</v>
      </c>
    </row>
    <row r="189062">
      <c r="A189062" t="inlineStr">
        <is>
          <t>etymxfreuf</t>
        </is>
      </c>
      <c r="B189062" t="n">
        <v>1</v>
      </c>
    </row>
    <row r="189063">
      <c r="A189063" t="inlineStr">
        <is>
          <t>localinetvo</t>
        </is>
      </c>
      <c r="B189063" t="n">
        <v>1</v>
      </c>
    </row>
    <row r="189064">
      <c r="A189064" t="inlineStr">
        <is>
          <t>mintn</t>
        </is>
      </c>
      <c r="B189064" t="n">
        <v>1</v>
      </c>
    </row>
    <row r="189065">
      <c r="A189065" t="inlineStr">
        <is>
          <t>gurgi</t>
        </is>
      </c>
      <c r="B189065" t="n">
        <v>1</v>
      </c>
    </row>
    <row r="189066">
      <c r="A189066" t="inlineStr">
        <is>
          <t>powbg</t>
        </is>
      </c>
      <c r="B189066" t="n">
        <v>1</v>
      </c>
    </row>
    <row r="189067">
      <c r="A189067" t="inlineStr">
        <is>
          <t>enicc</t>
        </is>
      </c>
      <c r="B189067" t="n">
        <v>1</v>
      </c>
    </row>
    <row r="189068">
      <c r="A189068" t="inlineStr">
        <is>
          <t>vmersi</t>
        </is>
      </c>
      <c r="B189068" t="n">
        <v>1</v>
      </c>
    </row>
    <row r="189069">
      <c r="A189069" t="inlineStr">
        <is>
          <t>sqcf</t>
        </is>
      </c>
      <c r="B189069" t="n">
        <v>1</v>
      </c>
    </row>
    <row r="189070">
      <c r="A189070" t="inlineStr">
        <is>
          <t>9c35286ccc7231</t>
        </is>
      </c>
      <c r="B189070" t="n">
        <v>1</v>
      </c>
    </row>
    <row r="189071">
      <c r="A189071" t="inlineStr">
        <is>
          <t>1_release</t>
        </is>
      </c>
      <c r="B189071" t="n">
        <v>1</v>
      </c>
    </row>
    <row r="189072">
      <c r="A189072" t="inlineStr">
        <is>
          <t>midlib</t>
        </is>
      </c>
      <c r="B189072" t="n">
        <v>1</v>
      </c>
    </row>
    <row r="189073">
      <c r="A189073" t="inlineStr">
        <is>
          <t>ketext</t>
        </is>
      </c>
      <c r="B189073" t="n">
        <v>1</v>
      </c>
    </row>
    <row r="189074">
      <c r="A189074" t="inlineStr">
        <is>
          <t>trial_busts</t>
        </is>
      </c>
      <c r="B189074" t="n">
        <v>1</v>
      </c>
    </row>
    <row r="189075">
      <c r="A189075" t="inlineStr">
        <is>
          <t>fnncd3fbi5lvmcn</t>
        </is>
      </c>
      <c r="B189075" t="n">
        <v>1</v>
      </c>
    </row>
    <row r="189076">
      <c r="A189076" t="inlineStr">
        <is>
          <t>clapmagic</t>
        </is>
      </c>
      <c r="B189076" t="n">
        <v>1</v>
      </c>
    </row>
    <row r="189077">
      <c r="A189077" t="inlineStr">
        <is>
          <t>i192255388ofend</t>
        </is>
      </c>
      <c r="B189077" t="n">
        <v>1</v>
      </c>
    </row>
    <row r="189078">
      <c r="A189078" t="inlineStr">
        <is>
          <t>property6_altemagedec</t>
        </is>
      </c>
      <c r="B189078" t="n">
        <v>1</v>
      </c>
    </row>
    <row r="189079">
      <c r="A189079" t="inlineStr">
        <is>
          <t>sexhatter</t>
        </is>
      </c>
      <c r="B189079" t="n">
        <v>1</v>
      </c>
    </row>
    <row r="189080">
      <c r="A189080" t="inlineStr">
        <is>
          <t>hwwrded</t>
        </is>
      </c>
      <c r="B189080" t="n">
        <v>1</v>
      </c>
    </row>
    <row r="189081">
      <c r="A189081" t="inlineStr">
        <is>
          <t>dddisc</t>
        </is>
      </c>
      <c r="B189081" t="n">
        <v>1</v>
      </c>
    </row>
    <row r="189082">
      <c r="A189082" t="inlineStr">
        <is>
          <t>tenmissiler</t>
        </is>
      </c>
      <c r="B189082" t="n">
        <v>1</v>
      </c>
    </row>
    <row r="189083">
      <c r="A189083" t="inlineStr">
        <is>
          <t>amazingsupporty</t>
        </is>
      </c>
      <c r="B189083" t="n">
        <v>1</v>
      </c>
    </row>
    <row r="189084">
      <c r="A189084" t="inlineStr">
        <is>
          <t>writstorage</t>
        </is>
      </c>
      <c r="B189084" t="n">
        <v>1</v>
      </c>
    </row>
    <row r="189085">
      <c r="A189085" t="inlineStr">
        <is>
          <t>mcpqdu</t>
        </is>
      </c>
      <c r="B189085" t="n">
        <v>1</v>
      </c>
    </row>
    <row r="189086">
      <c r="A189086" t="inlineStr">
        <is>
          <t>exhaleened</t>
        </is>
      </c>
      <c r="B189086" t="n">
        <v>1</v>
      </c>
    </row>
    <row r="189087">
      <c r="A189087" t="inlineStr">
        <is>
          <t>corebin</t>
        </is>
      </c>
      <c r="B189087" t="n">
        <v>1</v>
      </c>
    </row>
    <row r="189088">
      <c r="A189088" t="inlineStr">
        <is>
          <t>qdsp</t>
        </is>
      </c>
      <c r="B189088" t="n">
        <v>1</v>
      </c>
    </row>
    <row r="189089">
      <c r="A189089" t="inlineStr">
        <is>
          <t>aoated</t>
        </is>
      </c>
      <c r="B189089" t="n">
        <v>1</v>
      </c>
    </row>
    <row r="189090">
      <c r="A189090" t="inlineStr">
        <is>
          <t>cbsneyar</t>
        </is>
      </c>
      <c r="B189090" t="n">
        <v>1</v>
      </c>
    </row>
    <row r="189091">
      <c r="A189091" t="inlineStr">
        <is>
          <t>storiesactivitiesmeaningful</t>
        </is>
      </c>
      <c r="B189091" t="n">
        <v>1</v>
      </c>
    </row>
    <row r="189092">
      <c r="A189092" t="inlineStr">
        <is>
          <t>jobsishable</t>
        </is>
      </c>
      <c r="B189092" t="n">
        <v>1</v>
      </c>
    </row>
    <row r="189093">
      <c r="A189093" t="inlineStr">
        <is>
          <t>wishingthateveryone</t>
        </is>
      </c>
      <c r="B189093" t="n">
        <v>1</v>
      </c>
    </row>
    <row r="189094">
      <c r="A189094" t="inlineStr">
        <is>
          <t>msws</t>
        </is>
      </c>
      <c r="B189094" t="n">
        <v>1</v>
      </c>
    </row>
    <row r="189095">
      <c r="A189095" t="inlineStr">
        <is>
          <t>visionslegal</t>
        </is>
      </c>
      <c r="B189095" t="n">
        <v>1</v>
      </c>
    </row>
    <row r="189096">
      <c r="A189096" t="inlineStr">
        <is>
          <t>jobsites</t>
        </is>
      </c>
      <c r="B189096" t="n">
        <v>3</v>
      </c>
    </row>
    <row r="189097">
      <c r="A189097" t="inlineStr">
        <is>
          <t>mobit</t>
        </is>
      </c>
      <c r="B189097" t="n">
        <v>2</v>
      </c>
    </row>
    <row r="189098">
      <c r="A189098" t="inlineStr">
        <is>
          <t>cryptjob</t>
        </is>
      </c>
      <c r="B189098" t="n">
        <v>1</v>
      </c>
    </row>
    <row r="189099">
      <c r="A189099" t="inlineStr">
        <is>
          <t>governmentmonetary</t>
        </is>
      </c>
      <c r="B189099" t="n">
        <v>1</v>
      </c>
    </row>
    <row r="189100">
      <c r="A189100" t="inlineStr">
        <is>
          <t>fitnessimprovement</t>
        </is>
      </c>
      <c r="B189100" t="n">
        <v>1</v>
      </c>
    </row>
    <row r="189101">
      <c r="A189101" t="inlineStr">
        <is>
          <t>somelman</t>
        </is>
      </c>
      <c r="B189101" t="n">
        <v>1</v>
      </c>
    </row>
    <row r="189102">
      <c r="A189102" t="inlineStr">
        <is>
          <t>zaild</t>
        </is>
      </c>
      <c r="B189102" t="n">
        <v>1</v>
      </c>
    </row>
    <row r="189103">
      <c r="A189103" t="inlineStr">
        <is>
          <t>spubers</t>
        </is>
      </c>
      <c r="B189103" t="n">
        <v>1</v>
      </c>
    </row>
    <row r="189104">
      <c r="A189104" t="inlineStr">
        <is>
          <t>cascarina</t>
        </is>
      </c>
      <c r="B189104" t="n">
        <v>1</v>
      </c>
    </row>
    <row r="189105">
      <c r="A189105" t="inlineStr">
        <is>
          <t>cpolo</t>
        </is>
      </c>
      <c r="B189105" t="n">
        <v>1</v>
      </c>
    </row>
    <row r="189106">
      <c r="A189106" t="inlineStr">
        <is>
          <t>08hr</t>
        </is>
      </c>
      <c r="B189106" t="n">
        <v>1</v>
      </c>
    </row>
    <row r="189107">
      <c r="A189107" t="inlineStr">
        <is>
          <t>afartfrasser</t>
        </is>
      </c>
      <c r="B189107" t="n">
        <v>1</v>
      </c>
    </row>
    <row r="189108">
      <c r="A189108" t="inlineStr">
        <is>
          <t>termouthed</t>
        </is>
      </c>
      <c r="B189108" t="n">
        <v>1</v>
      </c>
    </row>
    <row r="189109">
      <c r="A189109" t="inlineStr">
        <is>
          <t>boucries</t>
        </is>
      </c>
      <c r="B189109" t="n">
        <v>1</v>
      </c>
    </row>
    <row r="189110">
      <c r="A189110" t="inlineStr">
        <is>
          <t>forensicozoological</t>
        </is>
      </c>
      <c r="B189110" t="n">
        <v>1</v>
      </c>
    </row>
    <row r="189111">
      <c r="A189111" t="inlineStr">
        <is>
          <t>pentjior</t>
        </is>
      </c>
      <c r="B189111" t="n">
        <v>1</v>
      </c>
    </row>
    <row r="189112">
      <c r="A189112" t="inlineStr">
        <is>
          <t>sunswearman</t>
        </is>
      </c>
      <c r="B189112" t="n">
        <v>1</v>
      </c>
    </row>
    <row r="189113">
      <c r="A189113" t="inlineStr">
        <is>
          <t>persulates</t>
        </is>
      </c>
      <c r="B189113" t="n">
        <v>1</v>
      </c>
    </row>
    <row r="189114">
      <c r="A189114" t="inlineStr">
        <is>
          <t>whalebrained</t>
        </is>
      </c>
      <c r="B189114" t="n">
        <v>1</v>
      </c>
    </row>
    <row r="189115">
      <c r="A189115" t="inlineStr">
        <is>
          <t>benit</t>
        </is>
      </c>
      <c r="B189115" t="n">
        <v>1</v>
      </c>
    </row>
    <row r="189116">
      <c r="A189116" t="inlineStr">
        <is>
          <t>formakt</t>
        </is>
      </c>
      <c r="B189116" t="n">
        <v>1</v>
      </c>
    </row>
    <row r="189117">
      <c r="A189117" t="inlineStr">
        <is>
          <t>coastihters</t>
        </is>
      </c>
      <c r="B189117" t="n">
        <v>1</v>
      </c>
    </row>
    <row r="189118">
      <c r="A189118" t="inlineStr">
        <is>
          <t>8meft</t>
        </is>
      </c>
      <c r="B189118" t="n">
        <v>1</v>
      </c>
    </row>
    <row r="189119">
      <c r="A189119" t="inlineStr">
        <is>
          <t>supplierpetosi</t>
        </is>
      </c>
      <c r="B189119" t="n">
        <v>1</v>
      </c>
    </row>
    <row r="189120">
      <c r="A189120" t="inlineStr">
        <is>
          <t>spanewars</t>
        </is>
      </c>
      <c r="B189120" t="n">
        <v>1</v>
      </c>
    </row>
    <row r="189121">
      <c r="A189121" t="inlineStr">
        <is>
          <t>houndmate</t>
        </is>
      </c>
      <c r="B189121" t="n">
        <v>1</v>
      </c>
    </row>
    <row r="189122">
      <c r="A189122" t="inlineStr">
        <is>
          <t>rankornuk</t>
        </is>
      </c>
      <c r="B189122" t="n">
        <v>1</v>
      </c>
    </row>
    <row r="189123">
      <c r="A189123" t="inlineStr">
        <is>
          <t>nohype</t>
        </is>
      </c>
      <c r="B189123" t="n">
        <v>1</v>
      </c>
    </row>
    <row r="189124">
      <c r="A189124" t="inlineStr">
        <is>
          <t>net6e</t>
        </is>
      </c>
      <c r="B189124" t="n">
        <v>1</v>
      </c>
    </row>
    <row r="189125">
      <c r="A189125" t="inlineStr">
        <is>
          <t>ăagenară</t>
        </is>
      </c>
      <c r="B189125" t="n">
        <v>1</v>
      </c>
    </row>
    <row r="189126">
      <c r="A189126" t="inlineStr">
        <is>
          <t>vintonks</t>
        </is>
      </c>
      <c r="B189126" t="n">
        <v>1</v>
      </c>
    </row>
    <row r="189127">
      <c r="A189127" t="inlineStr">
        <is>
          <t>selini</t>
        </is>
      </c>
      <c r="B189127" t="n">
        <v>1</v>
      </c>
    </row>
    <row r="189128">
      <c r="A189128" t="inlineStr">
        <is>
          <t>eccentricized</t>
        </is>
      </c>
      <c r="B189128" t="n">
        <v>1</v>
      </c>
    </row>
    <row r="189129">
      <c r="A189129" t="inlineStr">
        <is>
          <t>ambndr</t>
        </is>
      </c>
      <c r="B189129" t="n">
        <v>1</v>
      </c>
    </row>
    <row r="189130">
      <c r="A189130" t="inlineStr">
        <is>
          <t>tglc</t>
        </is>
      </c>
      <c r="B189130" t="n">
        <v>1</v>
      </c>
    </row>
    <row r="189131">
      <c r="A189131" t="inlineStr">
        <is>
          <t>polyamors</t>
        </is>
      </c>
      <c r="B189131" t="n">
        <v>1</v>
      </c>
    </row>
    <row r="189132">
      <c r="A189132" t="inlineStr">
        <is>
          <t>cyphatan</t>
        </is>
      </c>
      <c r="B189132" t="n">
        <v>1</v>
      </c>
    </row>
    <row r="189133">
      <c r="A189133" t="inlineStr">
        <is>
          <t>lynncornhenry</t>
        </is>
      </c>
      <c r="B189133" t="n">
        <v>1</v>
      </c>
    </row>
    <row r="189134">
      <c r="A189134" t="inlineStr">
        <is>
          <t>oswalta</t>
        </is>
      </c>
      <c r="B189134" t="n">
        <v>1</v>
      </c>
    </row>
    <row r="189135">
      <c r="A189135" t="inlineStr">
        <is>
          <t>weightboy</t>
        </is>
      </c>
      <c r="B189135" t="n">
        <v>1</v>
      </c>
    </row>
    <row r="189136">
      <c r="A189136" t="inlineStr">
        <is>
          <t>tikzitsoloda</t>
        </is>
      </c>
      <c r="B189136" t="n">
        <v>1</v>
      </c>
    </row>
    <row r="189137">
      <c r="A189137" t="inlineStr">
        <is>
          <t>multisectors</t>
        </is>
      </c>
      <c r="B189137" t="n">
        <v>1</v>
      </c>
    </row>
    <row r="189138">
      <c r="A189138" t="inlineStr">
        <is>
          <t>microwiki</t>
        </is>
      </c>
      <c r="B189138" t="n">
        <v>1</v>
      </c>
    </row>
    <row r="189139">
      <c r="A189139" t="inlineStr">
        <is>
          <t>comlibraryddalice161</t>
        </is>
      </c>
      <c r="B189139" t="n">
        <v>1</v>
      </c>
    </row>
    <row r="189140">
      <c r="A189140" t="inlineStr">
        <is>
          <t>miamalaszewski</t>
        </is>
      </c>
      <c r="B189140" t="n">
        <v>1</v>
      </c>
    </row>
    <row r="189141">
      <c r="A189141" t="inlineStr">
        <is>
          <t>40887</t>
        </is>
      </c>
      <c r="B189141" t="n">
        <v>1</v>
      </c>
    </row>
    <row r="189142">
      <c r="A189142" t="inlineStr">
        <is>
          <t>loadxmllinks</t>
        </is>
      </c>
      <c r="B189142" t="n">
        <v>1</v>
      </c>
    </row>
    <row r="189143">
      <c r="A189143" t="inlineStr">
        <is>
          <t>com20130314never</t>
        </is>
      </c>
      <c r="B189143" t="n">
        <v>1</v>
      </c>
    </row>
    <row r="189144">
      <c r="A189144" t="inlineStr">
        <is>
          <t>xmlnsinfobox</t>
        </is>
      </c>
      <c r="B189144" t="n">
        <v>1</v>
      </c>
    </row>
    <row r="189145">
      <c r="A189145" t="inlineStr">
        <is>
          <t>cachexmlutils</t>
        </is>
      </c>
      <c r="B189145" t="n">
        <v>1</v>
      </c>
    </row>
    <row r="189146">
      <c r="A189146" t="inlineStr">
        <is>
          <t>thumpingpulling</t>
        </is>
      </c>
      <c r="B189146" t="n">
        <v>1</v>
      </c>
    </row>
    <row r="189147">
      <c r="A189147" t="inlineStr">
        <is>
          <t>schapols</t>
        </is>
      </c>
      <c r="B189147" t="n">
        <v>1</v>
      </c>
    </row>
    <row r="189148">
      <c r="A189148" t="inlineStr">
        <is>
          <t>rasets</t>
        </is>
      </c>
      <c r="B189148" t="n">
        <v>1</v>
      </c>
    </row>
    <row r="189149">
      <c r="A189149" t="inlineStr">
        <is>
          <t>vasheilburger</t>
        </is>
      </c>
      <c r="B189149" t="n">
        <v>1</v>
      </c>
    </row>
    <row r="189150">
      <c r="A189150" t="inlineStr">
        <is>
          <t>hn909061</t>
        </is>
      </c>
      <c r="B189150" t="n">
        <v>1</v>
      </c>
    </row>
    <row r="189151">
      <c r="A189151" t="inlineStr">
        <is>
          <t>bouxy</t>
        </is>
      </c>
      <c r="B189151" t="n">
        <v>1</v>
      </c>
    </row>
    <row r="189152">
      <c r="A189152" t="inlineStr">
        <is>
          <t>amweale</t>
        </is>
      </c>
      <c r="B189152" t="n">
        <v>1</v>
      </c>
    </row>
    <row r="189153">
      <c r="A189153" t="inlineStr">
        <is>
          <t>klintze</t>
        </is>
      </c>
      <c r="B189153" t="n">
        <v>1</v>
      </c>
    </row>
    <row r="189154">
      <c r="A189154" t="inlineStr">
        <is>
          <t>phillitinesen</t>
        </is>
      </c>
      <c r="B189154" t="n">
        <v>1</v>
      </c>
    </row>
    <row r="189155">
      <c r="A189155" t="inlineStr">
        <is>
          <t>hourscape</t>
        </is>
      </c>
      <c r="B189155" t="n">
        <v>1</v>
      </c>
    </row>
    <row r="189156">
      <c r="A189156" t="inlineStr">
        <is>
          <t>relval</t>
        </is>
      </c>
      <c r="B189156" t="n">
        <v>2</v>
      </c>
    </row>
    <row r="189157">
      <c r="A189157" t="inlineStr">
        <is>
          <t>snapsshot</t>
        </is>
      </c>
      <c r="B189157" t="n">
        <v>1</v>
      </c>
    </row>
    <row r="189158">
      <c r="A189158" t="inlineStr">
        <is>
          <t>rhematic</t>
        </is>
      </c>
      <c r="B189158" t="n">
        <v>1</v>
      </c>
    </row>
    <row r="189159">
      <c r="A189159" t="inlineStr">
        <is>
          <t>tagentc</t>
        </is>
      </c>
      <c r="B189159" t="n">
        <v>1</v>
      </c>
    </row>
    <row r="189160">
      <c r="A189160" t="inlineStr">
        <is>
          <t>treasurebombs</t>
        </is>
      </c>
      <c r="B189160" t="n">
        <v>1</v>
      </c>
    </row>
    <row r="189161">
      <c r="A189161" t="inlineStr">
        <is>
          <t>waterself</t>
        </is>
      </c>
      <c r="B189161" t="n">
        <v>1</v>
      </c>
    </row>
    <row r="189162">
      <c r="A189162" t="inlineStr">
        <is>
          <t>moaam</t>
        </is>
      </c>
      <c r="B189162" t="n">
        <v>1</v>
      </c>
    </row>
    <row r="189163">
      <c r="A189163" t="inlineStr">
        <is>
          <t>hunri</t>
        </is>
      </c>
      <c r="B189163" t="n">
        <v>1</v>
      </c>
    </row>
    <row r="189164">
      <c r="A189164" t="inlineStr">
        <is>
          <t>zchertpostmedia</t>
        </is>
      </c>
      <c r="B189164" t="n">
        <v>1</v>
      </c>
    </row>
    <row r="189165">
      <c r="A189165" t="inlineStr">
        <is>
          <t>aviositors</t>
        </is>
      </c>
      <c r="B189165" t="n">
        <v>1</v>
      </c>
    </row>
    <row r="189166">
      <c r="A189166" t="inlineStr">
        <is>
          <t>comseancahlen</t>
        </is>
      </c>
      <c r="B189166" t="n">
        <v>1</v>
      </c>
    </row>
    <row r="189167">
      <c r="A189167" t="inlineStr">
        <is>
          <t>firoo</t>
        </is>
      </c>
      <c r="B189167" t="n">
        <v>1</v>
      </c>
    </row>
    <row r="189168">
      <c r="A189168" t="inlineStr">
        <is>
          <t>ndliko</t>
        </is>
      </c>
      <c r="B189168" t="n">
        <v>1</v>
      </c>
    </row>
    <row r="189169">
      <c r="A189169" t="inlineStr">
        <is>
          <t>desalinization</t>
        </is>
      </c>
      <c r="B189169" t="n">
        <v>3</v>
      </c>
    </row>
    <row r="189170">
      <c r="A189170" t="inlineStr">
        <is>
          <t>819ss</t>
        </is>
      </c>
      <c r="B189170" t="n">
        <v>1</v>
      </c>
    </row>
    <row r="189171">
      <c r="A189171" t="inlineStr">
        <is>
          <t>gasparall</t>
        </is>
      </c>
      <c r="B189171" t="n">
        <v>1</v>
      </c>
    </row>
    <row r="189172">
      <c r="A189172" t="inlineStr">
        <is>
          <t>renfit</t>
        </is>
      </c>
      <c r="B189172" t="n">
        <v>1</v>
      </c>
    </row>
    <row r="189173">
      <c r="A189173" t="inlineStr">
        <is>
          <t>sarbe</t>
        </is>
      </c>
      <c r="B189173" t="n">
        <v>1</v>
      </c>
    </row>
    <row r="189174">
      <c r="A189174" t="inlineStr">
        <is>
          <t>fbled</t>
        </is>
      </c>
      <c r="B189174" t="n">
        <v>1</v>
      </c>
    </row>
    <row r="189175">
      <c r="A189175" t="inlineStr">
        <is>
          <t>shikwu</t>
        </is>
      </c>
      <c r="B189175" t="n">
        <v>1</v>
      </c>
    </row>
    <row r="189176">
      <c r="A189176" t="inlineStr">
        <is>
          <t>pricemans</t>
        </is>
      </c>
      <c r="B189176" t="n">
        <v>1</v>
      </c>
    </row>
    <row r="189177">
      <c r="A189177" t="inlineStr">
        <is>
          <t>cheerpost</t>
        </is>
      </c>
      <c r="B189177" t="n">
        <v>1</v>
      </c>
    </row>
    <row r="189178">
      <c r="A189178" t="inlineStr">
        <is>
          <t>autodrrwsw</t>
        </is>
      </c>
      <c r="B189178" t="n">
        <v>1</v>
      </c>
    </row>
    <row r="189179">
      <c r="A189179" t="inlineStr">
        <is>
          <t>urasuno</t>
        </is>
      </c>
      <c r="B189179" t="n">
        <v>1</v>
      </c>
    </row>
    <row r="189180">
      <c r="A189180" t="inlineStr">
        <is>
          <t>kingdomfootball</t>
        </is>
      </c>
      <c r="B189180" t="n">
        <v>1</v>
      </c>
    </row>
    <row r="189181">
      <c r="A189181" t="inlineStr">
        <is>
          <t>nij_vadare</t>
        </is>
      </c>
      <c r="B189181" t="n">
        <v>1</v>
      </c>
    </row>
    <row r="189182">
      <c r="A189182" t="inlineStr">
        <is>
          <t>sakuh</t>
        </is>
      </c>
      <c r="B189182" t="n">
        <v>1</v>
      </c>
    </row>
    <row r="189183">
      <c r="A189183" t="inlineStr">
        <is>
          <t>domesticuturesnarks</t>
        </is>
      </c>
      <c r="B189183" t="n">
        <v>1</v>
      </c>
    </row>
    <row r="189184">
      <c r="A189184" t="inlineStr">
        <is>
          <t>punites</t>
        </is>
      </c>
      <c r="B189184" t="n">
        <v>1</v>
      </c>
    </row>
    <row r="189185">
      <c r="A189185" t="inlineStr">
        <is>
          <t>podony_ie</t>
        </is>
      </c>
      <c r="B189185" t="n">
        <v>1</v>
      </c>
    </row>
    <row r="189186">
      <c r="A189186" t="inlineStr">
        <is>
          <t>diesaadtn</t>
        </is>
      </c>
      <c r="B189186" t="n">
        <v>1</v>
      </c>
    </row>
    <row r="189187">
      <c r="A189187" t="inlineStr">
        <is>
          <t>joindansbury</t>
        </is>
      </c>
      <c r="B189187" t="n">
        <v>1</v>
      </c>
    </row>
    <row r="189188">
      <c r="A189188" t="inlineStr">
        <is>
          <t>foorthomoilynix</t>
        </is>
      </c>
      <c r="B189188" t="n">
        <v>1</v>
      </c>
    </row>
    <row r="189189">
      <c r="A189189" t="inlineStr">
        <is>
          <t>hombrenel</t>
        </is>
      </c>
      <c r="B189189" t="n">
        <v>1</v>
      </c>
    </row>
    <row r="189190">
      <c r="A189190" t="inlineStr">
        <is>
          <t>dolcie</t>
        </is>
      </c>
      <c r="B189190" t="n">
        <v>1</v>
      </c>
    </row>
    <row r="189191">
      <c r="A189191" t="inlineStr">
        <is>
          <t>vnypd</t>
        </is>
      </c>
      <c r="B189191" t="n">
        <v>1</v>
      </c>
    </row>
    <row r="189192">
      <c r="A189192" t="inlineStr">
        <is>
          <t>7″x35</t>
        </is>
      </c>
      <c r="B189192" t="n">
        <v>1</v>
      </c>
    </row>
    <row r="189193">
      <c r="A189193" t="inlineStr">
        <is>
          <t>weekdubber163</t>
        </is>
      </c>
      <c r="B189193" t="n">
        <v>1</v>
      </c>
    </row>
    <row r="189194">
      <c r="A189194" t="inlineStr">
        <is>
          <t>jibeminus</t>
        </is>
      </c>
      <c r="B189194" t="n">
        <v>1</v>
      </c>
    </row>
    <row r="189195">
      <c r="A189195" t="inlineStr">
        <is>
          <t>gryazz</t>
        </is>
      </c>
      <c r="B189195" t="n">
        <v>1</v>
      </c>
    </row>
    <row r="189196">
      <c r="A189196" t="inlineStr">
        <is>
          <t>gamesploit</t>
        </is>
      </c>
      <c r="B189196" t="n">
        <v>1</v>
      </c>
    </row>
    <row r="189197">
      <c r="A189197" t="inlineStr">
        <is>
          <t>hispu</t>
        </is>
      </c>
      <c r="B189197" t="n">
        <v>1</v>
      </c>
    </row>
    <row r="189198">
      <c r="A189198" t="inlineStr">
        <is>
          <t>berekshim</t>
        </is>
      </c>
      <c r="B189198" t="n">
        <v>1</v>
      </c>
    </row>
    <row r="189199">
      <c r="A189199" t="inlineStr">
        <is>
          <t>stumbleyvonstejanes</t>
        </is>
      </c>
      <c r="B189199" t="n">
        <v>1</v>
      </c>
    </row>
    <row r="189200">
      <c r="A189200" t="inlineStr">
        <is>
          <t>cojyclzpisdk</t>
        </is>
      </c>
      <c r="B189200" t="n">
        <v>1</v>
      </c>
    </row>
    <row r="189201">
      <c r="A189201" t="inlineStr">
        <is>
          <t>fuckahote</t>
        </is>
      </c>
      <c r="B189201" t="n">
        <v>1</v>
      </c>
    </row>
    <row r="189202">
      <c r="A189202" t="inlineStr">
        <is>
          <t>laterry</t>
        </is>
      </c>
      <c r="B189202" t="n">
        <v>1</v>
      </c>
    </row>
    <row r="189203">
      <c r="A189203" t="inlineStr">
        <is>
          <t>retiryweathergoharkenerals</t>
        </is>
      </c>
      <c r="B189203" t="n">
        <v>1</v>
      </c>
    </row>
    <row r="189204">
      <c r="A189204" t="inlineStr">
        <is>
          <t>hotelection</t>
        </is>
      </c>
      <c r="B189204" t="n">
        <v>1</v>
      </c>
    </row>
    <row r="189205">
      <c r="A189205" t="inlineStr">
        <is>
          <t>deepmachine</t>
        </is>
      </c>
      <c r="B189205" t="n">
        <v>1</v>
      </c>
    </row>
    <row r="189206">
      <c r="A189206" t="inlineStr">
        <is>
          <t>kirrien</t>
        </is>
      </c>
      <c r="B189206" t="n">
        <v>1</v>
      </c>
    </row>
    <row r="189207">
      <c r="A189207" t="inlineStr">
        <is>
          <t>perseast</t>
        </is>
      </c>
      <c r="B189207" t="n">
        <v>1</v>
      </c>
    </row>
    <row r="189208">
      <c r="A189208" t="inlineStr">
        <is>
          <t>foorthome</t>
        </is>
      </c>
      <c r="B189208" t="n">
        <v>1</v>
      </c>
    </row>
    <row r="189209">
      <c r="A189209" t="inlineStr">
        <is>
          <t>netshirtspitinmakriss</t>
        </is>
      </c>
      <c r="B189209" t="n">
        <v>1</v>
      </c>
    </row>
    <row r="189210">
      <c r="A189210" t="inlineStr">
        <is>
          <t>júnero</t>
        </is>
      </c>
      <c r="B189210" t="n">
        <v>1</v>
      </c>
    </row>
    <row r="189211">
      <c r="A189211" t="inlineStr">
        <is>
          <t>stampardifatomics</t>
        </is>
      </c>
      <c r="B189211" t="n">
        <v>1</v>
      </c>
    </row>
    <row r="189212">
      <c r="A189212" t="inlineStr">
        <is>
          <t>bbcos</t>
        </is>
      </c>
      <c r="B189212" t="n">
        <v>1</v>
      </c>
    </row>
    <row r="189213">
      <c r="A189213" t="inlineStr">
        <is>
          <t>sydberry</t>
        </is>
      </c>
      <c r="B189213" t="n">
        <v>1</v>
      </c>
    </row>
    <row r="189214">
      <c r="A189214" t="inlineStr">
        <is>
          <t>johnnybayani</t>
        </is>
      </c>
      <c r="B189214" t="n">
        <v>1</v>
      </c>
    </row>
    <row r="189215">
      <c r="A189215" t="inlineStr">
        <is>
          <t>citadelispalavan</t>
        </is>
      </c>
      <c r="B189215" t="n">
        <v>1</v>
      </c>
    </row>
    <row r="189216">
      <c r="A189216" t="inlineStr">
        <is>
          <t>govfire</t>
        </is>
      </c>
      <c r="B189216" t="n">
        <v>1</v>
      </c>
    </row>
    <row r="189217">
      <c r="A189217" t="inlineStr">
        <is>
          <t>catchalls</t>
        </is>
      </c>
      <c r="B189217" t="n">
        <v>2</v>
      </c>
    </row>
    <row r="189218">
      <c r="A189218" t="inlineStr">
        <is>
          <t>runningcontmanishwpp</t>
        </is>
      </c>
      <c r="B189218" t="n">
        <v>1</v>
      </c>
    </row>
    <row r="189219">
      <c r="A189219" t="inlineStr">
        <is>
          <t>stvedoad</t>
        </is>
      </c>
      <c r="B189219" t="n">
        <v>1</v>
      </c>
    </row>
    <row r="189220">
      <c r="A189220" t="inlineStr">
        <is>
          <t>suncidable</t>
        </is>
      </c>
      <c r="B189220" t="n">
        <v>1</v>
      </c>
    </row>
    <row r="189221">
      <c r="A189221" t="inlineStr">
        <is>
          <t>romile</t>
        </is>
      </c>
      <c r="B189221" t="n">
        <v>2</v>
      </c>
    </row>
    <row r="189222">
      <c r="A189222" t="inlineStr">
        <is>
          <t>thequan</t>
        </is>
      </c>
      <c r="B189222" t="n">
        <v>1</v>
      </c>
    </row>
    <row r="189223">
      <c r="A189223" t="inlineStr">
        <is>
          <t>justinboxallcraig</t>
        </is>
      </c>
      <c r="B189223" t="n">
        <v>1</v>
      </c>
    </row>
    <row r="189224">
      <c r="A189224" t="inlineStr">
        <is>
          <t>ansrived</t>
        </is>
      </c>
      <c r="B189224" t="n">
        <v>1</v>
      </c>
    </row>
    <row r="189225">
      <c r="A189225" t="inlineStr">
        <is>
          <t>fuckwarbri</t>
        </is>
      </c>
      <c r="B189225" t="n">
        <v>1</v>
      </c>
    </row>
    <row r="189226">
      <c r="A189226" t="inlineStr">
        <is>
          <t>mibiss</t>
        </is>
      </c>
      <c r="B189226" t="n">
        <v>1</v>
      </c>
    </row>
    <row r="189227">
      <c r="A189227" t="inlineStr">
        <is>
          <t>campuntaán</t>
        </is>
      </c>
      <c r="B189227" t="n">
        <v>1</v>
      </c>
    </row>
    <row r="189228">
      <c r="A189228" t="inlineStr">
        <is>
          <t>nostrophemat</t>
        </is>
      </c>
      <c r="B189228" t="n">
        <v>1</v>
      </c>
    </row>
    <row r="189229">
      <c r="A189229" t="inlineStr">
        <is>
          <t>weirdokesk</t>
        </is>
      </c>
      <c r="B189229" t="n">
        <v>1</v>
      </c>
    </row>
    <row r="189230">
      <c r="A189230" t="inlineStr">
        <is>
          <t>🐟official</t>
        </is>
      </c>
      <c r="B189230" t="n">
        <v>1</v>
      </c>
    </row>
    <row r="189231">
      <c r="A189231" t="inlineStr">
        <is>
          <t>rodfordresp</t>
        </is>
      </c>
      <c r="B189231" t="n">
        <v>1</v>
      </c>
    </row>
    <row r="189232">
      <c r="A189232" t="inlineStr">
        <is>
          <t>🤔🥄</t>
        </is>
      </c>
      <c r="B189232" t="n">
        <v>1</v>
      </c>
    </row>
    <row r="189233">
      <c r="A189233" t="inlineStr">
        <is>
          <t>єикёмела</t>
        </is>
      </c>
      <c r="B189233" t="n">
        <v>1</v>
      </c>
    </row>
    <row r="189234">
      <c r="A189234" t="inlineStr">
        <is>
          <t>carlockotto</t>
        </is>
      </c>
      <c r="B189234" t="n">
        <v>1</v>
      </c>
    </row>
    <row r="189235">
      <c r="A189235" t="inlineStr">
        <is>
          <t>alwaysburstydilmore</t>
        </is>
      </c>
      <c r="B189235" t="n">
        <v>1</v>
      </c>
    </row>
    <row r="189236">
      <c r="A189236" t="inlineStr">
        <is>
          <t>gangil</t>
        </is>
      </c>
      <c r="B189236" t="n">
        <v>1</v>
      </c>
    </row>
    <row r="189237">
      <c r="A189237" t="inlineStr">
        <is>
          <t>bookakes</t>
        </is>
      </c>
      <c r="B189237" t="n">
        <v>1</v>
      </c>
    </row>
    <row r="189238">
      <c r="A189238" t="inlineStr">
        <is>
          <t>zweekion</t>
        </is>
      </c>
      <c r="B189238" t="n">
        <v>1</v>
      </c>
    </row>
    <row r="189239">
      <c r="A189239" t="inlineStr">
        <is>
          <t>slaughterbings</t>
        </is>
      </c>
      <c r="B189239" t="n">
        <v>1</v>
      </c>
    </row>
    <row r="189240">
      <c r="A189240" t="inlineStr">
        <is>
          <t>wansalam</t>
        </is>
      </c>
      <c r="B189240" t="n">
        <v>1</v>
      </c>
    </row>
    <row r="189241">
      <c r="A189241" t="inlineStr">
        <is>
          <t>libyaer</t>
        </is>
      </c>
      <c r="B189241" t="n">
        <v>1</v>
      </c>
    </row>
    <row r="189242">
      <c r="A189242" t="inlineStr">
        <is>
          <t>pojichins</t>
        </is>
      </c>
      <c r="B189242" t="n">
        <v>1</v>
      </c>
    </row>
    <row r="189243">
      <c r="A189243" t="inlineStr">
        <is>
          <t>pentecostadia</t>
        </is>
      </c>
      <c r="B189243" t="n">
        <v>1</v>
      </c>
    </row>
    <row r="189244">
      <c r="A189244" t="inlineStr">
        <is>
          <t>seifal</t>
        </is>
      </c>
      <c r="B189244" t="n">
        <v>1</v>
      </c>
    </row>
    <row r="189245">
      <c r="A189245" t="inlineStr">
        <is>
          <t>menhead</t>
        </is>
      </c>
      <c r="B189245" t="n">
        <v>1</v>
      </c>
    </row>
    <row r="189246">
      <c r="A189246" t="inlineStr">
        <is>
          <t>alshabaab</t>
        </is>
      </c>
      <c r="B189246" t="n">
        <v>1</v>
      </c>
    </row>
    <row r="189247">
      <c r="A189247" t="inlineStr">
        <is>
          <t>ellipads</t>
        </is>
      </c>
      <c r="B189247" t="n">
        <v>1</v>
      </c>
    </row>
    <row r="189248">
      <c r="A189248" t="inlineStr">
        <is>
          <t>0093990</t>
        </is>
      </c>
      <c r="B189248" t="n">
        <v>1</v>
      </c>
    </row>
    <row r="189249">
      <c r="A189249" t="inlineStr">
        <is>
          <t>alradiate</t>
        </is>
      </c>
      <c r="B189249" t="n">
        <v>1</v>
      </c>
    </row>
    <row r="189250">
      <c r="A189250" t="inlineStr">
        <is>
          <t>avecredeither</t>
        </is>
      </c>
      <c r="B189250" t="n">
        <v>1</v>
      </c>
    </row>
    <row r="189251">
      <c r="A189251" t="inlineStr">
        <is>
          <t>sourcehatcentration</t>
        </is>
      </c>
      <c r="B189251" t="n">
        <v>1</v>
      </c>
    </row>
    <row r="189252">
      <c r="A189252" t="inlineStr">
        <is>
          <t>mulsitairs</t>
        </is>
      </c>
      <c r="B189252" t="n">
        <v>1</v>
      </c>
    </row>
    <row r="189253">
      <c r="A189253" t="inlineStr">
        <is>
          <t>15show</t>
        </is>
      </c>
      <c r="B189253" t="n">
        <v>1</v>
      </c>
    </row>
    <row r="189254">
      <c r="A189254" t="inlineStr">
        <is>
          <t>declaraud</t>
        </is>
      </c>
      <c r="B189254" t="n">
        <v>1</v>
      </c>
    </row>
    <row r="189255">
      <c r="A189255" t="inlineStr">
        <is>
          <t>gaduniform</t>
        </is>
      </c>
      <c r="B189255" t="n">
        <v>1</v>
      </c>
    </row>
    <row r="189256">
      <c r="A189256" t="inlineStr">
        <is>
          <t>0067999933</t>
        </is>
      </c>
      <c r="B189256" t="n">
        <v>1</v>
      </c>
    </row>
    <row r="189257">
      <c r="A189257" t="inlineStr">
        <is>
          <t>larreman</t>
        </is>
      </c>
      <c r="B189257" t="n">
        <v>1</v>
      </c>
    </row>
    <row r="189258">
      <c r="A189258" t="inlineStr">
        <is>
          <t>connellder</t>
        </is>
      </c>
      <c r="B189258" t="n">
        <v>1</v>
      </c>
    </row>
    <row r="189259">
      <c r="A189259" t="inlineStr">
        <is>
          <t>pseque</t>
        </is>
      </c>
      <c r="B189259" t="n">
        <v>1</v>
      </c>
    </row>
    <row r="189260">
      <c r="A189260" t="inlineStr">
        <is>
          <t>esppred</t>
        </is>
      </c>
      <c r="B189260" t="n">
        <v>1</v>
      </c>
    </row>
    <row r="189261">
      <c r="A189261" t="inlineStr">
        <is>
          <t>elvs</t>
        </is>
      </c>
      <c r="B189261" t="n">
        <v>1</v>
      </c>
    </row>
    <row r="189262">
      <c r="A189262" t="inlineStr">
        <is>
          <t>00847823</t>
        </is>
      </c>
      <c r="B189262" t="n">
        <v>1</v>
      </c>
    </row>
    <row r="189263">
      <c r="A189263" t="inlineStr">
        <is>
          <t>clsem</t>
        </is>
      </c>
      <c r="B189263" t="n">
        <v>1</v>
      </c>
    </row>
    <row r="189264">
      <c r="A189264" t="inlineStr">
        <is>
          <t>generalwidth</t>
        </is>
      </c>
      <c r="B189264" t="n">
        <v>1</v>
      </c>
    </row>
    <row r="189265">
      <c r="A189265" t="inlineStr">
        <is>
          <t>elmaat</t>
        </is>
      </c>
      <c r="B189265" t="n">
        <v>1</v>
      </c>
    </row>
    <row r="189266">
      <c r="A189266" t="inlineStr">
        <is>
          <t>makkunist</t>
        </is>
      </c>
      <c r="B189266" t="n">
        <v>1</v>
      </c>
    </row>
    <row r="189267">
      <c r="A189267" t="inlineStr">
        <is>
          <t>basdi</t>
        </is>
      </c>
      <c r="B189267" t="n">
        <v>2</v>
      </c>
    </row>
    <row r="189268">
      <c r="A189268" t="inlineStr">
        <is>
          <t>akdavis</t>
        </is>
      </c>
      <c r="B189268" t="n">
        <v>1</v>
      </c>
    </row>
    <row r="189269">
      <c r="A189269" t="inlineStr">
        <is>
          <t>bayrat</t>
        </is>
      </c>
      <c r="B189269" t="n">
        <v>1</v>
      </c>
    </row>
    <row r="189270">
      <c r="A189270" t="inlineStr">
        <is>
          <t>jebouri</t>
        </is>
      </c>
      <c r="B189270" t="n">
        <v>1</v>
      </c>
    </row>
    <row r="189271">
      <c r="A189271" t="inlineStr">
        <is>
          <t>bamadi</t>
        </is>
      </c>
      <c r="B189271" t="n">
        <v>1</v>
      </c>
    </row>
    <row r="189272">
      <c r="A189272" t="inlineStr">
        <is>
          <t>bilkapanam</t>
        </is>
      </c>
      <c r="B189272" t="n">
        <v>1</v>
      </c>
    </row>
    <row r="189273">
      <c r="A189273" t="inlineStr">
        <is>
          <t>hmammad</t>
        </is>
      </c>
      <c r="B189273" t="n">
        <v>1</v>
      </c>
    </row>
    <row r="189274">
      <c r="A189274" t="inlineStr">
        <is>
          <t>auzcr24</t>
        </is>
      </c>
      <c r="B189274" t="n">
        <v>1</v>
      </c>
    </row>
    <row r="189275">
      <c r="A189275" t="inlineStr">
        <is>
          <t>a928</t>
        </is>
      </c>
      <c r="B189275" t="n">
        <v>1</v>
      </c>
    </row>
    <row r="189276">
      <c r="A189276" t="inlineStr">
        <is>
          <t>avod</t>
        </is>
      </c>
      <c r="B189276" t="n">
        <v>2</v>
      </c>
    </row>
    <row r="189277">
      <c r="A189277" t="inlineStr">
        <is>
          <t>cuaroting</t>
        </is>
      </c>
      <c r="B189277" t="n">
        <v>1</v>
      </c>
    </row>
    <row r="189278">
      <c r="A189278" t="inlineStr">
        <is>
          <t>segmentsys</t>
        </is>
      </c>
      <c r="B189278" t="n">
        <v>1</v>
      </c>
    </row>
    <row r="189279">
      <c r="A189279" t="inlineStr">
        <is>
          <t>inhere</t>
        </is>
      </c>
      <c r="B189279" t="n">
        <v>2</v>
      </c>
    </row>
    <row r="189280">
      <c r="A189280" t="inlineStr">
        <is>
          <t>listprice</t>
        </is>
      </c>
      <c r="B189280" t="n">
        <v>1</v>
      </c>
    </row>
    <row r="189281">
      <c r="A189281" t="inlineStr">
        <is>
          <t>spliter</t>
        </is>
      </c>
      <c r="B189281" t="n">
        <v>2</v>
      </c>
    </row>
    <row r="189282">
      <c r="A189282" t="inlineStr">
        <is>
          <t>priceimh</t>
        </is>
      </c>
      <c r="B189282" t="n">
        <v>1</v>
      </c>
    </row>
    <row r="189283">
      <c r="A189283" t="inlineStr">
        <is>
          <t>pterodob</t>
        </is>
      </c>
      <c r="B189283" t="n">
        <v>1</v>
      </c>
    </row>
    <row r="189284">
      <c r="A189284" t="inlineStr">
        <is>
          <t>soundfeel</t>
        </is>
      </c>
      <c r="B189284" t="n">
        <v>1</v>
      </c>
    </row>
    <row r="189285">
      <c r="A189285" t="inlineStr">
        <is>
          <t>soundnothing</t>
        </is>
      </c>
      <c r="B189285" t="n">
        <v>1</v>
      </c>
    </row>
    <row r="189286">
      <c r="A189286" t="inlineStr">
        <is>
          <t>bilderbach</t>
        </is>
      </c>
      <c r="B189286" t="n">
        <v>1</v>
      </c>
    </row>
    <row r="189287">
      <c r="A189287" t="inlineStr">
        <is>
          <t>tricktreat</t>
        </is>
      </c>
      <c r="B189287" t="n">
        <v>1</v>
      </c>
    </row>
    <row r="189288">
      <c r="A189288" t="inlineStr">
        <is>
          <t>bring this</t>
        </is>
      </c>
      <c r="B189288" t="n">
        <v>1</v>
      </c>
    </row>
    <row r="189289">
      <c r="A189289" t="inlineStr">
        <is>
          <t>zryz</t>
        </is>
      </c>
      <c r="B189289" t="n">
        <v>2</v>
      </c>
    </row>
    <row r="189290">
      <c r="A189290" t="inlineStr">
        <is>
          <t>prostategeometry</t>
        </is>
      </c>
      <c r="B189290" t="n">
        <v>1</v>
      </c>
    </row>
    <row r="189291">
      <c r="A189291" t="inlineStr">
        <is>
          <t>everysingle</t>
        </is>
      </c>
      <c r="B189291" t="n">
        <v>1</v>
      </c>
    </row>
    <row r="189292">
      <c r="A189292" t="inlineStr">
        <is>
          <t>aeither</t>
        </is>
      </c>
      <c r="B189292" t="n">
        <v>1</v>
      </c>
    </row>
    <row r="189293">
      <c r="A189293" t="inlineStr">
        <is>
          <t>daughterertaken</t>
        </is>
      </c>
      <c r="B189293" t="n">
        <v>1</v>
      </c>
    </row>
    <row r="189294">
      <c r="A189294" t="inlineStr">
        <is>
          <t>obtrusception</t>
        </is>
      </c>
      <c r="B189294" t="n">
        <v>1</v>
      </c>
    </row>
    <row r="189295">
      <c r="A189295" t="inlineStr">
        <is>
          <t>iscient</t>
        </is>
      </c>
      <c r="B189295" t="n">
        <v>2</v>
      </c>
    </row>
    <row r="189296">
      <c r="A189296" t="inlineStr">
        <is>
          <t>dashthur</t>
        </is>
      </c>
      <c r="B189296" t="n">
        <v>1</v>
      </c>
    </row>
    <row r="189297">
      <c r="A189297" t="inlineStr">
        <is>
          <t>hallerexample</t>
        </is>
      </c>
      <c r="B189297" t="n">
        <v>1</v>
      </c>
    </row>
    <row r="189298">
      <c r="A189298" t="inlineStr">
        <is>
          <t>dcon8reliant</t>
        </is>
      </c>
      <c r="B189298" t="n">
        <v>1</v>
      </c>
    </row>
    <row r="189299">
      <c r="A189299" t="inlineStr">
        <is>
          <t>jbgs</t>
        </is>
      </c>
      <c r="B189299" t="n">
        <v>1</v>
      </c>
    </row>
    <row r="189300">
      <c r="A189300" t="inlineStr">
        <is>
          <t>_hands</t>
        </is>
      </c>
      <c r="B189300" t="n">
        <v>1</v>
      </c>
    </row>
    <row r="189301">
      <c r="A189301" t="inlineStr">
        <is>
          <t>prohalf</t>
        </is>
      </c>
      <c r="B189301" t="n">
        <v>1</v>
      </c>
    </row>
    <row r="189302">
      <c r="A189302" t="inlineStr">
        <is>
          <t>roseburn</t>
        </is>
      </c>
      <c r="B189302" t="n">
        <v>1</v>
      </c>
    </row>
    <row r="189303">
      <c r="A189303" t="inlineStr">
        <is>
          <t>urungated</t>
        </is>
      </c>
      <c r="B189303" t="n">
        <v>1</v>
      </c>
    </row>
    <row r="189304">
      <c r="A189304" t="inlineStr">
        <is>
          <t>aficionadoes</t>
        </is>
      </c>
      <c r="B189304" t="n">
        <v>1</v>
      </c>
    </row>
    <row r="189305">
      <c r="A189305" t="inlineStr">
        <is>
          <t>2014tested</t>
        </is>
      </c>
      <c r="B189305" t="n">
        <v>1</v>
      </c>
    </row>
    <row r="189306">
      <c r="A189306" t="inlineStr">
        <is>
          <t>delusioning</t>
        </is>
      </c>
      <c r="B189306" t="n">
        <v>1</v>
      </c>
    </row>
    <row r="189307">
      <c r="A189307" t="inlineStr">
        <is>
          <t>gifficor</t>
        </is>
      </c>
      <c r="B189307" t="n">
        <v>1</v>
      </c>
    </row>
    <row r="189308">
      <c r="A189308" t="inlineStr">
        <is>
          <t>beastodon</t>
        </is>
      </c>
      <c r="B189308" t="n">
        <v>1</v>
      </c>
    </row>
    <row r="189309">
      <c r="A189309" t="inlineStr">
        <is>
          <t>omnipound</t>
        </is>
      </c>
      <c r="B189309" t="n">
        <v>1</v>
      </c>
    </row>
    <row r="189310">
      <c r="A189310" t="inlineStr">
        <is>
          <t>posterneverneat</t>
        </is>
      </c>
      <c r="B189310" t="n">
        <v>1</v>
      </c>
    </row>
    <row r="189311">
      <c r="A189311" t="inlineStr">
        <is>
          <t>netoven</t>
        </is>
      </c>
      <c r="B189311" t="n">
        <v>1</v>
      </c>
    </row>
    <row r="189312">
      <c r="A189312" t="inlineStr">
        <is>
          <t>claybuster</t>
        </is>
      </c>
      <c r="B189312" t="n">
        <v>1</v>
      </c>
    </row>
    <row r="189313">
      <c r="A189313" t="inlineStr">
        <is>
          <t>frontlinepoetry</t>
        </is>
      </c>
      <c r="B189313" t="n">
        <v>1</v>
      </c>
    </row>
    <row r="189314">
      <c r="A189314" t="inlineStr">
        <is>
          <t>pracruzhabad</t>
        </is>
      </c>
      <c r="B189314" t="n">
        <v>1</v>
      </c>
    </row>
    <row r="189315">
      <c r="A189315" t="inlineStr">
        <is>
          <t>cmonachment</t>
        </is>
      </c>
      <c r="B189315" t="n">
        <v>1</v>
      </c>
    </row>
    <row r="189316">
      <c r="A189316" t="inlineStr">
        <is>
          <t>chapterpicture</t>
        </is>
      </c>
      <c r="B189316" t="n">
        <v>1</v>
      </c>
    </row>
    <row r="189317">
      <c r="A189317" t="inlineStr">
        <is>
          <t>omashi</t>
        </is>
      </c>
      <c r="B189317" t="n">
        <v>1</v>
      </c>
    </row>
    <row r="189318">
      <c r="A189318" t="inlineStr">
        <is>
          <t>narush</t>
        </is>
      </c>
      <c r="B189318" t="n">
        <v>1</v>
      </c>
    </row>
    <row r="189319">
      <c r="A189319" t="inlineStr">
        <is>
          <t>hirotokawa</t>
        </is>
      </c>
      <c r="B189319" t="n">
        <v>1</v>
      </c>
    </row>
    <row r="189320">
      <c r="A189320" t="inlineStr">
        <is>
          <t>scenes963</t>
        </is>
      </c>
      <c r="B189320" t="n">
        <v>1</v>
      </c>
    </row>
    <row r="189321">
      <c r="A189321" t="inlineStr">
        <is>
          <t>kuperieres</t>
        </is>
      </c>
      <c r="B189321" t="n">
        <v>1</v>
      </c>
    </row>
    <row r="189322">
      <c r="A189322" t="inlineStr">
        <is>
          <t>callsess</t>
        </is>
      </c>
      <c r="B189322" t="n">
        <v>1</v>
      </c>
    </row>
    <row r="189323">
      <c r="A189323" t="inlineStr">
        <is>
          <t>foundation4</t>
        </is>
      </c>
      <c r="B189323" t="n">
        <v>1</v>
      </c>
    </row>
    <row r="189324">
      <c r="A189324" t="inlineStr">
        <is>
          <t>pages196</t>
        </is>
      </c>
      <c r="B189324" t="n">
        <v>1</v>
      </c>
    </row>
    <row r="189325">
      <c r="A189325" t="inlineStr">
        <is>
          <t>�1962</t>
        </is>
      </c>
      <c r="B189325" t="n">
        <v>1</v>
      </c>
    </row>
    <row r="189326">
      <c r="A189326" t="inlineStr">
        <is>
          <t>altonaunt</t>
        </is>
      </c>
      <c r="B189326" t="n">
        <v>1</v>
      </c>
    </row>
    <row r="189327">
      <c r="A189327" t="inlineStr">
        <is>
          <t>kgreenstein</t>
        </is>
      </c>
      <c r="B189327" t="n">
        <v>1</v>
      </c>
    </row>
    <row r="189328">
      <c r="A189328" t="inlineStr">
        <is>
          <t>eninitilatorial</t>
        </is>
      </c>
      <c r="B189328" t="n">
        <v>1</v>
      </c>
    </row>
    <row r="189329">
      <c r="A189329" t="inlineStr">
        <is>
          <t>borghiball</t>
        </is>
      </c>
      <c r="B189329" t="n">
        <v>1</v>
      </c>
    </row>
    <row r="189330">
      <c r="A189330" t="inlineStr">
        <is>
          <t>wroteall</t>
        </is>
      </c>
      <c r="B189330" t="n">
        <v>1</v>
      </c>
    </row>
    <row r="189331">
      <c r="A189331" t="inlineStr">
        <is>
          <t>pandeur</t>
        </is>
      </c>
      <c r="B189331" t="n">
        <v>1</v>
      </c>
    </row>
    <row r="189332">
      <c r="A189332" t="inlineStr">
        <is>
          <t>matter—that</t>
        </is>
      </c>
      <c r="B189332" t="n">
        <v>2</v>
      </c>
    </row>
    <row r="189333">
      <c r="A189333" t="inlineStr">
        <is>
          <t>playerdictionary</t>
        </is>
      </c>
      <c r="B189333" t="n">
        <v>1</v>
      </c>
    </row>
    <row r="189334">
      <c r="A189334" t="inlineStr">
        <is>
          <t>formuthicant</t>
        </is>
      </c>
      <c r="B189334" t="n">
        <v>1</v>
      </c>
    </row>
    <row r="189335">
      <c r="A189335" t="inlineStr">
        <is>
          <t>spyinging</t>
        </is>
      </c>
      <c r="B189335" t="n">
        <v>1</v>
      </c>
    </row>
    <row r="189336">
      <c r="A189336" t="inlineStr">
        <is>
          <t>japanbanks</t>
        </is>
      </c>
      <c r="B189336" t="n">
        <v>1</v>
      </c>
    </row>
    <row r="189337">
      <c r="A189337" t="inlineStr">
        <is>
          <t>stichtonmaldrost</t>
        </is>
      </c>
      <c r="B189337" t="n">
        <v>1</v>
      </c>
    </row>
    <row r="189338">
      <c r="A189338" t="inlineStr">
        <is>
          <t>hotsn</t>
        </is>
      </c>
      <c r="B189338" t="n">
        <v>1</v>
      </c>
    </row>
    <row r="189339">
      <c r="A189339" t="inlineStr">
        <is>
          <t>gnerface</t>
        </is>
      </c>
      <c r="B189339" t="n">
        <v>1</v>
      </c>
    </row>
    <row r="189340">
      <c r="A189340" t="inlineStr">
        <is>
          <t>watchhose</t>
        </is>
      </c>
      <c r="B189340" t="n">
        <v>1</v>
      </c>
    </row>
    <row r="189341">
      <c r="A189341" t="inlineStr">
        <is>
          <t>skirder777</t>
        </is>
      </c>
      <c r="B189341" t="n">
        <v>1</v>
      </c>
    </row>
    <row r="189342">
      <c r="A189342" t="inlineStr">
        <is>
          <t>mike2</t>
        </is>
      </c>
      <c r="B189342" t="n">
        <v>1</v>
      </c>
    </row>
    <row r="189343">
      <c r="A189343" t="inlineStr">
        <is>
          <t>skij17</t>
        </is>
      </c>
      <c r="B189343" t="n">
        <v>1</v>
      </c>
    </row>
    <row r="189344">
      <c r="A189344" t="inlineStr">
        <is>
          <t>hotsdn</t>
        </is>
      </c>
      <c r="B189344" t="n">
        <v>1</v>
      </c>
    </row>
    <row r="189345">
      <c r="A189345" t="inlineStr">
        <is>
          <t>adrealian</t>
        </is>
      </c>
      <c r="B189345" t="n">
        <v>1</v>
      </c>
    </row>
    <row r="189346">
      <c r="A189346" t="inlineStr">
        <is>
          <t>bkoil</t>
        </is>
      </c>
      <c r="B189346" t="n">
        <v>1</v>
      </c>
    </row>
    <row r="189347">
      <c r="A189347" t="inlineStr">
        <is>
          <t>arcaneogical</t>
        </is>
      </c>
      <c r="B189347" t="n">
        <v>1</v>
      </c>
    </row>
    <row r="189348">
      <c r="A189348" t="inlineStr">
        <is>
          <t>mchurized</t>
        </is>
      </c>
      <c r="B189348" t="n">
        <v>1</v>
      </c>
    </row>
    <row r="189349">
      <c r="A189349" t="inlineStr">
        <is>
          <t>poleses</t>
        </is>
      </c>
      <c r="B189349" t="n">
        <v>1</v>
      </c>
    </row>
    <row r="189350">
      <c r="A189350" t="inlineStr">
        <is>
          <t>lithroom</t>
        </is>
      </c>
      <c r="B189350" t="n">
        <v>1</v>
      </c>
    </row>
    <row r="189351">
      <c r="A189351" t="inlineStr">
        <is>
          <t>phenentalir</t>
        </is>
      </c>
      <c r="B189351" t="n">
        <v>1</v>
      </c>
    </row>
    <row r="189352">
      <c r="A189352" t="inlineStr">
        <is>
          <t>bodekwarbran</t>
        </is>
      </c>
      <c r="B189352" t="n">
        <v>1</v>
      </c>
    </row>
    <row r="189353">
      <c r="A189353" t="inlineStr">
        <is>
          <t>−20ºc</t>
        </is>
      </c>
      <c r="B189353" t="n">
        <v>1</v>
      </c>
    </row>
    <row r="189354">
      <c r="A189354" t="inlineStr">
        <is>
          <t>kilojoule</t>
        </is>
      </c>
      <c r="B189354" t="n">
        <v>1</v>
      </c>
    </row>
    <row r="189355">
      <c r="A189355" t="inlineStr">
        <is>
          <t>particularies</t>
        </is>
      </c>
      <c r="B189355" t="n">
        <v>1</v>
      </c>
    </row>
    <row r="189356">
      <c r="A189356" t="inlineStr">
        <is>
          <t>lithothermal</t>
        </is>
      </c>
      <c r="B189356" t="n">
        <v>1</v>
      </c>
    </row>
    <row r="189357">
      <c r="A189357" t="inlineStr">
        <is>
          <t>cisfherium</t>
        </is>
      </c>
      <c r="B189357" t="n">
        <v>1</v>
      </c>
    </row>
    <row r="189358">
      <c r="A189358" t="inlineStr">
        <is>
          <t>augurally</t>
        </is>
      </c>
      <c r="B189358" t="n">
        <v>1</v>
      </c>
    </row>
    <row r="189359">
      <c r="A189359" t="inlineStr">
        <is>
          <t>naudeux</t>
        </is>
      </c>
      <c r="B189359" t="n">
        <v>1</v>
      </c>
    </row>
    <row r="189360">
      <c r="A189360" t="inlineStr">
        <is>
          <t>quiringer</t>
        </is>
      </c>
      <c r="B189360" t="n">
        <v>1</v>
      </c>
    </row>
    <row r="189361">
      <c r="A189361" t="inlineStr">
        <is>
          <t>denunciate</t>
        </is>
      </c>
      <c r="B189361" t="n">
        <v>1</v>
      </c>
    </row>
    <row r="189362">
      <c r="A189362" t="inlineStr">
        <is>
          <t>danincruc</t>
        </is>
      </c>
      <c r="B189362" t="n">
        <v>1</v>
      </c>
    </row>
    <row r="189363">
      <c r="A189363" t="inlineStr">
        <is>
          <t>becamea</t>
        </is>
      </c>
      <c r="B189363" t="n">
        <v>1</v>
      </c>
    </row>
    <row r="189364">
      <c r="A189364" t="inlineStr">
        <is>
          <t>inhumanists</t>
        </is>
      </c>
      <c r="B189364" t="n">
        <v>1</v>
      </c>
    </row>
    <row r="189365">
      <c r="A189365" t="inlineStr">
        <is>
          <t>200bc</t>
        </is>
      </c>
      <c r="B189365" t="n">
        <v>1</v>
      </c>
    </row>
    <row r="189366">
      <c r="A189366" t="inlineStr">
        <is>
          <t>initialstart</t>
        </is>
      </c>
      <c r="B189366" t="n">
        <v>1</v>
      </c>
    </row>
    <row r="189367">
      <c r="A189367" t="inlineStr">
        <is>
          <t>˜analympategy</t>
        </is>
      </c>
      <c r="B189367" t="n">
        <v>1</v>
      </c>
    </row>
    <row r="189368">
      <c r="A189368" t="inlineStr">
        <is>
          <t>ṉili</t>
        </is>
      </c>
      <c r="B189368" t="n">
        <v>1</v>
      </c>
    </row>
    <row r="189369">
      <c r="A189369" t="inlineStr">
        <is>
          <t>˜steam3alpp</t>
        </is>
      </c>
      <c r="B189369" t="n">
        <v>1</v>
      </c>
    </row>
    <row r="189370">
      <c r="A189370" t="inlineStr">
        <is>
          <t>pacanum</t>
        </is>
      </c>
      <c r="B189370" t="n">
        <v>1</v>
      </c>
    </row>
    <row r="189371">
      <c r="A189371" t="inlineStr">
        <is>
          <t>railscd</t>
        </is>
      </c>
      <c r="B189371" t="n">
        <v>1</v>
      </c>
    </row>
    <row r="189372">
      <c r="A189372" t="inlineStr">
        <is>
          <t>ācts</t>
        </is>
      </c>
      <c r="B189372" t="n">
        <v>1</v>
      </c>
    </row>
    <row r="189373">
      <c r="A189373" t="inlineStr">
        <is>
          <t>startthen</t>
        </is>
      </c>
      <c r="B189373" t="n">
        <v>1</v>
      </c>
    </row>
    <row r="189374">
      <c r="A189374" t="inlineStr">
        <is>
          <t>mesostriatal</t>
        </is>
      </c>
      <c r="B189374" t="n">
        <v>1</v>
      </c>
    </row>
    <row r="189375">
      <c r="A189375" t="inlineStr">
        <is>
          <t>gaglip</t>
        </is>
      </c>
      <c r="B189375" t="n">
        <v>1</v>
      </c>
    </row>
    <row r="189376">
      <c r="A189376" t="inlineStr">
        <is>
          <t>2280–2302</t>
        </is>
      </c>
      <c r="B189376" t="n">
        <v>1</v>
      </c>
    </row>
    <row r="189377">
      <c r="A189377" t="inlineStr">
        <is>
          <t>tehk9xdw6o_gzev4ntfmaw64rybu</t>
        </is>
      </c>
      <c r="B189377" t="n">
        <v>1</v>
      </c>
    </row>
    <row r="189378">
      <c r="A189378" t="inlineStr">
        <is>
          <t>thereforebottom</t>
        </is>
      </c>
      <c r="B189378" t="n">
        <v>1</v>
      </c>
    </row>
    <row r="189379">
      <c r="A189379" t="inlineStr">
        <is>
          <t>200925</t>
        </is>
      </c>
      <c r="B189379" t="n">
        <v>1</v>
      </c>
    </row>
    <row r="189380">
      <c r="A189380" t="inlineStr">
        <is>
          <t>phrasehttpsdocs</t>
        </is>
      </c>
      <c r="B189380" t="n">
        <v>1</v>
      </c>
    </row>
    <row r="189381">
      <c r="A189381" t="inlineStr">
        <is>
          <t>nuiples</t>
        </is>
      </c>
      <c r="B189381" t="n">
        <v>1</v>
      </c>
    </row>
    <row r="189382">
      <c r="A189382" t="inlineStr">
        <is>
          <t>hypatonia</t>
        </is>
      </c>
      <c r="B189382" t="n">
        <v>1</v>
      </c>
    </row>
    <row r="189383">
      <c r="A189383" t="inlineStr">
        <is>
          <t>cellsitch</t>
        </is>
      </c>
      <c r="B189383" t="n">
        <v>1</v>
      </c>
    </row>
    <row r="189384">
      <c r="A189384" t="inlineStr">
        <is>
          <t>deburu</t>
        </is>
      </c>
      <c r="B189384" t="n">
        <v>1</v>
      </c>
    </row>
    <row r="189385">
      <c r="A189385" t="inlineStr">
        <is>
          <t>comdocumentd11lyh7hv0kv9u</t>
        </is>
      </c>
      <c r="B189385" t="n">
        <v>1</v>
      </c>
    </row>
    <row r="189386">
      <c r="A189386" t="inlineStr">
        <is>
          <t>paquerela</t>
        </is>
      </c>
      <c r="B189386" t="n">
        <v>1</v>
      </c>
    </row>
    <row r="189387">
      <c r="A189387" t="inlineStr">
        <is>
          <t>semidissociated</t>
        </is>
      </c>
      <c r="B189387" t="n">
        <v>1</v>
      </c>
    </row>
    <row r="189388">
      <c r="A189388" t="inlineStr">
        <is>
          <t>fosb</t>
        </is>
      </c>
      <c r="B189388" t="n">
        <v>1</v>
      </c>
    </row>
    <row r="189389">
      <c r="A189389" t="inlineStr">
        <is>
          <t>syndromepathogen</t>
        </is>
      </c>
      <c r="B189389" t="n">
        <v>1</v>
      </c>
    </row>
    <row r="189390">
      <c r="A189390" t="inlineStr">
        <is>
          <t>2332–2336</t>
        </is>
      </c>
      <c r="B189390" t="n">
        <v>1</v>
      </c>
    </row>
    <row r="189391">
      <c r="A189391" t="inlineStr">
        <is>
          <t>aca2a</t>
        </is>
      </c>
      <c r="B189391" t="n">
        <v>1</v>
      </c>
    </row>
    <row r="189392">
      <c r="A189392" t="inlineStr">
        <is>
          <t>galactose–polysaccharide</t>
        </is>
      </c>
      <c r="B189392" t="n">
        <v>1</v>
      </c>
    </row>
    <row r="189393">
      <c r="A189393" t="inlineStr">
        <is>
          <t>jannegscher</t>
        </is>
      </c>
      <c r="B189393" t="n">
        <v>1</v>
      </c>
    </row>
    <row r="189394">
      <c r="A189394" t="inlineStr">
        <is>
          <t>hundter</t>
        </is>
      </c>
      <c r="B189394" t="n">
        <v>1</v>
      </c>
    </row>
    <row r="189395">
      <c r="A189395" t="inlineStr">
        <is>
          <t>mianchi</t>
        </is>
      </c>
      <c r="B189395" t="n">
        <v>1</v>
      </c>
    </row>
    <row r="189396">
      <c r="A189396" t="inlineStr">
        <is>
          <t>cycoin</t>
        </is>
      </c>
      <c r="B189396" t="n">
        <v>1</v>
      </c>
    </row>
    <row r="189397">
      <c r="A189397" t="inlineStr">
        <is>
          <t>malwarexhba</t>
        </is>
      </c>
      <c r="B189397" t="n">
        <v>1</v>
      </c>
    </row>
    <row r="189398">
      <c r="A189398" t="inlineStr">
        <is>
          <t>afterdone</t>
        </is>
      </c>
      <c r="B189398" t="n">
        <v>1</v>
      </c>
    </row>
    <row r="189399">
      <c r="A189399" t="inlineStr">
        <is>
          <t>unedetto</t>
        </is>
      </c>
      <c r="B189399" t="n">
        <v>1</v>
      </c>
    </row>
    <row r="189400">
      <c r="A189400" t="inlineStr">
        <is>
          <t>honout</t>
        </is>
      </c>
      <c r="B189400" t="n">
        <v>1</v>
      </c>
    </row>
    <row r="189401">
      <c r="A189401" t="inlineStr">
        <is>
          <t>111513</t>
        </is>
      </c>
      <c r="B189401" t="n">
        <v>2</v>
      </c>
    </row>
    <row r="189402">
      <c r="A189402" t="inlineStr">
        <is>
          <t>bankersconduiticyclists</t>
        </is>
      </c>
      <c r="B189402" t="n">
        <v>1</v>
      </c>
    </row>
    <row r="189403">
      <c r="A189403" t="inlineStr">
        <is>
          <t>sagimama</t>
        </is>
      </c>
      <c r="B189403" t="n">
        <v>1</v>
      </c>
    </row>
    <row r="189404">
      <c r="A189404" t="inlineStr">
        <is>
          <t>meduno</t>
        </is>
      </c>
      <c r="B189404" t="n">
        <v>1</v>
      </c>
    </row>
    <row r="189405">
      <c r="A189405" t="inlineStr">
        <is>
          <t>émylî</t>
        </is>
      </c>
      <c r="B189405" t="n">
        <v>1</v>
      </c>
    </row>
    <row r="189406">
      <c r="A189406" t="inlineStr">
        <is>
          <t>dawee</t>
        </is>
      </c>
      <c r="B189406" t="n">
        <v>1</v>
      </c>
    </row>
    <row r="189407">
      <c r="A189407" t="inlineStr">
        <is>
          <t>dubotta</t>
        </is>
      </c>
      <c r="B189407" t="n">
        <v>1</v>
      </c>
    </row>
    <row r="189408">
      <c r="A189408" t="inlineStr">
        <is>
          <t>pinkilik</t>
        </is>
      </c>
      <c r="B189408" t="n">
        <v>1</v>
      </c>
    </row>
    <row r="189409">
      <c r="A189409" t="inlineStr">
        <is>
          <t>laguide</t>
        </is>
      </c>
      <c r="B189409" t="n">
        <v>1</v>
      </c>
    </row>
    <row r="189410">
      <c r="A189410" t="inlineStr">
        <is>
          <t>tapclerk</t>
        </is>
      </c>
      <c r="B189410" t="n">
        <v>1</v>
      </c>
    </row>
    <row r="189411">
      <c r="A189411" t="inlineStr">
        <is>
          <t>ease2</t>
        </is>
      </c>
      <c r="B189411" t="n">
        <v>1</v>
      </c>
    </row>
    <row r="189412">
      <c r="A189412" t="inlineStr">
        <is>
          <t>ustepor</t>
        </is>
      </c>
      <c r="B189412" t="n">
        <v>1</v>
      </c>
    </row>
    <row r="189413">
      <c r="A189413" t="inlineStr">
        <is>
          <t>missingall</t>
        </is>
      </c>
      <c r="B189413" t="n">
        <v>1</v>
      </c>
    </row>
    <row r="189414">
      <c r="A189414" t="inlineStr">
        <is>
          <t>governmentblindeur</t>
        </is>
      </c>
      <c r="B189414" t="n">
        <v>1</v>
      </c>
    </row>
    <row r="189415">
      <c r="A189415" t="inlineStr">
        <is>
          <t>experiencedbd</t>
        </is>
      </c>
      <c r="B189415" t="n">
        <v>1</v>
      </c>
    </row>
    <row r="189416">
      <c r="A189416" t="inlineStr">
        <is>
          <t>bathofharangoewor</t>
        </is>
      </c>
      <c r="B189416" t="n">
        <v>1</v>
      </c>
    </row>
    <row r="189417">
      <c r="A189417" t="inlineStr">
        <is>
          <t>scension</t>
        </is>
      </c>
      <c r="B189417" t="n">
        <v>1</v>
      </c>
    </row>
    <row r="189418">
      <c r="A189418" t="inlineStr">
        <is>
          <t>architechrium</t>
        </is>
      </c>
      <c r="B189418" t="n">
        <v>1</v>
      </c>
    </row>
    <row r="189419">
      <c r="A189419" t="inlineStr">
        <is>
          <t>pppica</t>
        </is>
      </c>
      <c r="B189419" t="n">
        <v>1</v>
      </c>
    </row>
    <row r="189420">
      <c r="A189420" t="inlineStr">
        <is>
          <t>behrace</t>
        </is>
      </c>
      <c r="B189420" t="n">
        <v>1</v>
      </c>
    </row>
    <row r="189421">
      <c r="A189421" t="inlineStr">
        <is>
          <t>tecution</t>
        </is>
      </c>
      <c r="B189421" t="n">
        <v>1</v>
      </c>
    </row>
    <row r="189422">
      <c r="A189422" t="inlineStr">
        <is>
          <t>scijada</t>
        </is>
      </c>
      <c r="B189422" t="n">
        <v>1</v>
      </c>
    </row>
    <row r="189423">
      <c r="A189423" t="inlineStr">
        <is>
          <t>coopabite</t>
        </is>
      </c>
      <c r="B189423" t="n">
        <v>1</v>
      </c>
    </row>
    <row r="189424">
      <c r="A189424" t="inlineStr">
        <is>
          <t>shakro</t>
        </is>
      </c>
      <c r="B189424" t="n">
        <v>1</v>
      </c>
    </row>
    <row r="189425">
      <c r="A189425" t="inlineStr">
        <is>
          <t>abstractfam</t>
        </is>
      </c>
      <c r="B189425" t="n">
        <v>1</v>
      </c>
    </row>
    <row r="189426">
      <c r="A189426" t="inlineStr">
        <is>
          <t>nondecision</t>
        </is>
      </c>
      <c r="B189426" t="n">
        <v>1</v>
      </c>
    </row>
    <row r="189427">
      <c r="A189427" t="inlineStr">
        <is>
          <t>memstart</t>
        </is>
      </c>
      <c r="B189427" t="n">
        <v>1</v>
      </c>
    </row>
    <row r="189428">
      <c r="A189428" t="inlineStr">
        <is>
          <t>taishon</t>
        </is>
      </c>
      <c r="B189428" t="n">
        <v>2</v>
      </c>
    </row>
    <row r="189429">
      <c r="A189429" t="inlineStr">
        <is>
          <t>erzaeh</t>
        </is>
      </c>
      <c r="B189429" t="n">
        <v>1</v>
      </c>
    </row>
    <row r="189430">
      <c r="A189430" t="inlineStr">
        <is>
          <t>kadlers</t>
        </is>
      </c>
      <c r="B189430" t="n">
        <v>1</v>
      </c>
    </row>
    <row r="189431">
      <c r="A189431" t="inlineStr">
        <is>
          <t>bodiesport</t>
        </is>
      </c>
      <c r="B189431" t="n">
        <v>1</v>
      </c>
    </row>
    <row r="189432">
      <c r="A189432" t="inlineStr">
        <is>
          <t>cartoney</t>
        </is>
      </c>
      <c r="B189432" t="n">
        <v>1</v>
      </c>
    </row>
    <row r="189433">
      <c r="A189433" t="inlineStr">
        <is>
          <t>hopefuly</t>
        </is>
      </c>
      <c r="B189433" t="n">
        <v>1</v>
      </c>
    </row>
    <row r="189434">
      <c r="A189434" t="inlineStr">
        <is>
          <t>zeitluq</t>
        </is>
      </c>
      <c r="B189434" t="n">
        <v>1</v>
      </c>
    </row>
    <row r="189435">
      <c r="A189435" t="inlineStr">
        <is>
          <t>sas88</t>
        </is>
      </c>
      <c r="B189435" t="n">
        <v>1</v>
      </c>
    </row>
    <row r="189436">
      <c r="A189436" t="inlineStr">
        <is>
          <t>bastinote</t>
        </is>
      </c>
      <c r="B189436" t="n">
        <v>1</v>
      </c>
    </row>
    <row r="189437">
      <c r="A189437" t="inlineStr">
        <is>
          <t>hiuiz</t>
        </is>
      </c>
      <c r="B189437" t="n">
        <v>1</v>
      </c>
    </row>
    <row r="189438">
      <c r="A189438" t="inlineStr">
        <is>
          <t>kovalalas</t>
        </is>
      </c>
      <c r="B189438" t="n">
        <v>1</v>
      </c>
    </row>
    <row r="189439">
      <c r="A189439" t="inlineStr">
        <is>
          <t>blommerman</t>
        </is>
      </c>
      <c r="B189439" t="n">
        <v>1</v>
      </c>
    </row>
    <row r="189440">
      <c r="A189440" t="inlineStr">
        <is>
          <t>jespons</t>
        </is>
      </c>
      <c r="B189440" t="n">
        <v>1</v>
      </c>
    </row>
    <row r="189441">
      <c r="A189441" t="inlineStr">
        <is>
          <t>dhurahi</t>
        </is>
      </c>
      <c r="B189441" t="n">
        <v>1</v>
      </c>
    </row>
    <row r="189442">
      <c r="A189442" t="inlineStr">
        <is>
          <t>suthanuman</t>
        </is>
      </c>
      <c r="B189442" t="n">
        <v>1</v>
      </c>
    </row>
    <row r="189443">
      <c r="A189443" t="inlineStr">
        <is>
          <t>abcnces</t>
        </is>
      </c>
      <c r="B189443" t="n">
        <v>1</v>
      </c>
    </row>
    <row r="189444">
      <c r="A189444" t="inlineStr">
        <is>
          <t>bautistaafpgetty</t>
        </is>
      </c>
      <c r="B189444" t="n">
        <v>1</v>
      </c>
    </row>
    <row r="189445">
      <c r="A189445" t="inlineStr">
        <is>
          <t>squ—atra</t>
        </is>
      </c>
      <c r="B189445" t="n">
        <v>1</v>
      </c>
    </row>
    <row r="189446">
      <c r="A189446" t="inlineStr">
        <is>
          <t>diachronoes</t>
        </is>
      </c>
      <c r="B189446" t="n">
        <v>1</v>
      </c>
    </row>
    <row r="189447">
      <c r="A189447" t="inlineStr">
        <is>
          <t>laslinger</t>
        </is>
      </c>
      <c r="B189447" t="n">
        <v>1</v>
      </c>
    </row>
    <row r="189448">
      <c r="A189448" t="inlineStr">
        <is>
          <t>redirts</t>
        </is>
      </c>
      <c r="B189448" t="n">
        <v>1</v>
      </c>
    </row>
    <row r="189449">
      <c r="A189449" t="inlineStr">
        <is>
          <t>zno600</t>
        </is>
      </c>
      <c r="B189449" t="n">
        <v>1</v>
      </c>
    </row>
    <row r="189450">
      <c r="A189450" t="inlineStr">
        <is>
          <t>tenerate</t>
        </is>
      </c>
      <c r="B189450" t="n">
        <v>1</v>
      </c>
    </row>
    <row r="189451">
      <c r="A189451" t="inlineStr">
        <is>
          <t>fraughle</t>
        </is>
      </c>
      <c r="B189451" t="n">
        <v>1</v>
      </c>
    </row>
    <row r="189452">
      <c r="A189452" t="inlineStr">
        <is>
          <t>2011how</t>
        </is>
      </c>
      <c r="B189452" t="n">
        <v>1</v>
      </c>
    </row>
    <row r="189453">
      <c r="A189453" t="inlineStr">
        <is>
          <t>absentrones</t>
        </is>
      </c>
      <c r="B189453" t="n">
        <v>1</v>
      </c>
    </row>
    <row r="189454">
      <c r="A189454" t="inlineStr">
        <is>
          <t>kabawis</t>
        </is>
      </c>
      <c r="B189454" t="n">
        <v>1</v>
      </c>
    </row>
    <row r="189455">
      <c r="A189455" t="inlineStr">
        <is>
          <t>threatlog</t>
        </is>
      </c>
      <c r="B189455" t="n">
        <v>1</v>
      </c>
    </row>
    <row r="189456">
      <c r="A189456" t="inlineStr">
        <is>
          <t>feods</t>
        </is>
      </c>
      <c r="B189456" t="n">
        <v>1</v>
      </c>
    </row>
    <row r="189457">
      <c r="A189457" t="inlineStr">
        <is>
          <t>conferencingutilities</t>
        </is>
      </c>
      <c r="B189457" t="n">
        <v>1</v>
      </c>
    </row>
    <row r="189458">
      <c r="A189458" t="inlineStr">
        <is>
          <t>encasks</t>
        </is>
      </c>
      <c r="B189458" t="n">
        <v>1</v>
      </c>
    </row>
    <row r="189459">
      <c r="A189459" t="inlineStr">
        <is>
          <t>177917</t>
        </is>
      </c>
      <c r="B189459" t="n">
        <v>1</v>
      </c>
    </row>
    <row r="189460">
      <c r="A189460" t="inlineStr">
        <is>
          <t>technonomy</t>
        </is>
      </c>
      <c r="B189460" t="n">
        <v>1</v>
      </c>
    </row>
    <row r="189461">
      <c r="A189461" t="inlineStr">
        <is>
          <t>acquirels</t>
        </is>
      </c>
      <c r="B189461" t="n">
        <v>1</v>
      </c>
    </row>
    <row r="189462">
      <c r="A189462" t="inlineStr">
        <is>
          <t>noskiping</t>
        </is>
      </c>
      <c r="B189462" t="n">
        <v>1</v>
      </c>
    </row>
    <row r="189463">
      <c r="A189463" t="inlineStr">
        <is>
          <t>access​</t>
        </is>
      </c>
      <c r="B189463" t="n">
        <v>1</v>
      </c>
    </row>
    <row r="189464">
      <c r="A189464" t="inlineStr">
        <is>
          <t>ukarefra</t>
        </is>
      </c>
      <c r="B189464" t="n">
        <v>1</v>
      </c>
    </row>
    <row r="189465">
      <c r="A189465" t="inlineStr">
        <is>
          <t>facexc</t>
        </is>
      </c>
      <c r="B189465" t="n">
        <v>1</v>
      </c>
    </row>
    <row r="189466">
      <c r="A189466" t="inlineStr">
        <is>
          <t>jetshi</t>
        </is>
      </c>
      <c r="B189466" t="n">
        <v>1</v>
      </c>
    </row>
    <row r="189467">
      <c r="A189467" t="inlineStr">
        <is>
          <t>authorizationcaf</t>
        </is>
      </c>
      <c r="B189467" t="n">
        <v>1</v>
      </c>
    </row>
    <row r="189468">
      <c r="A189468" t="inlineStr">
        <is>
          <t>yegs</t>
        </is>
      </c>
      <c r="B189468" t="n">
        <v>1</v>
      </c>
    </row>
    <row r="189469">
      <c r="A189469" t="inlineStr">
        <is>
          <t>zoethonce</t>
        </is>
      </c>
      <c r="B189469" t="n">
        <v>1</v>
      </c>
    </row>
    <row r="189470">
      <c r="A189470" t="inlineStr">
        <is>
          <t>stavans</t>
        </is>
      </c>
      <c r="B189470" t="n">
        <v>2</v>
      </c>
    </row>
    <row r="189471">
      <c r="A189471" t="inlineStr">
        <is>
          <t>derekin</t>
        </is>
      </c>
      <c r="B189471" t="n">
        <v>1</v>
      </c>
    </row>
    <row r="189472">
      <c r="A189472" t="inlineStr">
        <is>
          <t>plusdundee</t>
        </is>
      </c>
      <c r="B189472" t="n">
        <v>1</v>
      </c>
    </row>
    <row r="189473">
      <c r="A189473" t="inlineStr">
        <is>
          <t>bobbypotaleography</t>
        </is>
      </c>
      <c r="B189473" t="n">
        <v>1</v>
      </c>
    </row>
    <row r="189474">
      <c r="A189474" t="inlineStr">
        <is>
          <t>weidelsen</t>
        </is>
      </c>
      <c r="B189474" t="n">
        <v>1</v>
      </c>
    </row>
    <row r="189475">
      <c r="A189475" t="inlineStr">
        <is>
          <t>nflcon</t>
        </is>
      </c>
      <c r="B189475" t="n">
        <v>1</v>
      </c>
    </row>
    <row r="189476">
      <c r="A189476" t="inlineStr">
        <is>
          <t>cheolo</t>
        </is>
      </c>
      <c r="B189476" t="n">
        <v>1</v>
      </c>
    </row>
    <row r="189477">
      <c r="A189477" t="inlineStr">
        <is>
          <t>wanganuki</t>
        </is>
      </c>
      <c r="B189477" t="n">
        <v>1</v>
      </c>
    </row>
    <row r="189478">
      <c r="A189478" t="inlineStr">
        <is>
          <t>kapeland</t>
        </is>
      </c>
      <c r="B189478" t="n">
        <v>1</v>
      </c>
    </row>
    <row r="189479">
      <c r="A189479" t="inlineStr">
        <is>
          <t>aaants</t>
        </is>
      </c>
      <c r="B189479" t="n">
        <v>1</v>
      </c>
    </row>
    <row r="189480">
      <c r="A189480" t="inlineStr">
        <is>
          <t>15roth</t>
        </is>
      </c>
      <c r="B189480" t="n">
        <v>1</v>
      </c>
    </row>
    <row r="189481">
      <c r="A189481" t="inlineStr">
        <is>
          <t>rokinjo</t>
        </is>
      </c>
      <c r="B189481" t="n">
        <v>1</v>
      </c>
    </row>
    <row r="189482">
      <c r="A189482" t="inlineStr">
        <is>
          <t>nutshers</t>
        </is>
      </c>
      <c r="B189482" t="n">
        <v>1</v>
      </c>
    </row>
    <row r="189483">
      <c r="A189483" t="inlineStr">
        <is>
          <t>fccg</t>
        </is>
      </c>
      <c r="B189483" t="n">
        <v>1</v>
      </c>
    </row>
    <row r="189484">
      <c r="A189484" t="inlineStr">
        <is>
          <t>liutzer</t>
        </is>
      </c>
      <c r="B189484" t="n">
        <v>1</v>
      </c>
    </row>
    <row r="189485">
      <c r="A189485" t="inlineStr">
        <is>
          <t>sigilsson</t>
        </is>
      </c>
      <c r="B189485" t="n">
        <v>1</v>
      </c>
    </row>
    <row r="189486">
      <c r="A189486" t="inlineStr">
        <is>
          <t>labachodl</t>
        </is>
      </c>
      <c r="B189486" t="n">
        <v>1</v>
      </c>
    </row>
    <row r="189487">
      <c r="A189487" t="inlineStr">
        <is>
          <t>nowithoutteams</t>
        </is>
      </c>
      <c r="B189487" t="n">
        <v>1</v>
      </c>
    </row>
    <row r="189488">
      <c r="A189488" t="inlineStr">
        <is>
          <t>system–and</t>
        </is>
      </c>
      <c r="B189488" t="n">
        <v>1</v>
      </c>
    </row>
    <row r="189489">
      <c r="A189489" t="inlineStr">
        <is>
          <t>side–harmful</t>
        </is>
      </c>
      <c r="B189489" t="n">
        <v>1</v>
      </c>
    </row>
    <row r="189490">
      <c r="A189490" t="inlineStr">
        <is>
          <t>retinotoxicity</t>
        </is>
      </c>
      <c r="B189490" t="n">
        <v>1</v>
      </c>
    </row>
    <row r="189491">
      <c r="A189491" t="inlineStr">
        <is>
          <t>verlongly</t>
        </is>
      </c>
      <c r="B189491" t="n">
        <v>1</v>
      </c>
    </row>
    <row r="189492">
      <c r="A189492" t="inlineStr">
        <is>
          <t>roms–there</t>
        </is>
      </c>
      <c r="B189492" t="n">
        <v>1</v>
      </c>
    </row>
    <row r="189493">
      <c r="A189493" t="inlineStr">
        <is>
          <t>amiiboption</t>
        </is>
      </c>
      <c r="B189493" t="n">
        <v>1</v>
      </c>
    </row>
    <row r="189494">
      <c r="A189494" t="inlineStr">
        <is>
          <t>tookgirls</t>
        </is>
      </c>
      <c r="B189494" t="n">
        <v>1</v>
      </c>
    </row>
    <row r="189495">
      <c r="A189495" t="inlineStr">
        <is>
          <t>information–fia</t>
        </is>
      </c>
      <c r="B189495" t="n">
        <v>1</v>
      </c>
    </row>
    <row r="189496">
      <c r="A189496" t="inlineStr">
        <is>
          <t>practices–many</t>
        </is>
      </c>
      <c r="B189496" t="n">
        <v>1</v>
      </c>
    </row>
    <row r="189497">
      <c r="A189497" t="inlineStr">
        <is>
          <t>ultrastation</t>
        </is>
      </c>
      <c r="B189497" t="n">
        <v>1</v>
      </c>
    </row>
    <row r="189498">
      <c r="A189498" t="inlineStr">
        <is>
          <t>139max</t>
        </is>
      </c>
      <c r="B189498" t="n">
        <v>1</v>
      </c>
    </row>
    <row r="189499">
      <c r="A189499" t="inlineStr">
        <is>
          <t>deskrunner</t>
        </is>
      </c>
      <c r="B189499" t="n">
        <v>1</v>
      </c>
    </row>
    <row r="189500">
      <c r="A189500" t="inlineStr">
        <is>
          <t>tfnc</t>
        </is>
      </c>
      <c r="B189500" t="n">
        <v>1</v>
      </c>
    </row>
    <row r="189501">
      <c r="A189501" t="inlineStr">
        <is>
          <t>subfest</t>
        </is>
      </c>
      <c r="B189501" t="n">
        <v>1</v>
      </c>
    </row>
    <row r="189502">
      <c r="A189502" t="inlineStr">
        <is>
          <t>neuroaudio</t>
        </is>
      </c>
      <c r="B189502" t="n">
        <v>1</v>
      </c>
    </row>
    <row r="189503">
      <c r="A189503" t="inlineStr">
        <is>
          <t>128khz</t>
        </is>
      </c>
      <c r="B189503" t="n">
        <v>2</v>
      </c>
    </row>
    <row r="189504">
      <c r="A189504" t="inlineStr">
        <is>
          <t>desktopmidstream</t>
        </is>
      </c>
      <c r="B189504" t="n">
        <v>1</v>
      </c>
    </row>
    <row r="189505">
      <c r="A189505" t="inlineStr">
        <is>
          <t>digidestin</t>
        </is>
      </c>
      <c r="B189505" t="n">
        <v>1</v>
      </c>
    </row>
    <row r="189506">
      <c r="A189506" t="inlineStr">
        <is>
          <t>effectstutter</t>
        </is>
      </c>
      <c r="B189506" t="n">
        <v>1</v>
      </c>
    </row>
    <row r="189507">
      <c r="A189507" t="inlineStr">
        <is>
          <t>chivampur</t>
        </is>
      </c>
      <c r="B189507" t="n">
        <v>1</v>
      </c>
    </row>
    <row r="189508">
      <c r="A189508" t="inlineStr">
        <is>
          <t>bhatipal</t>
        </is>
      </c>
      <c r="B189508" t="n">
        <v>1</v>
      </c>
    </row>
    <row r="189509">
      <c r="A189509" t="inlineStr">
        <is>
          <t>ukdappsthelpsectiongerm</t>
        </is>
      </c>
      <c r="B189509" t="n">
        <v>1</v>
      </c>
    </row>
    <row r="189510">
      <c r="A189510" t="inlineStr">
        <is>
          <t>positivemit</t>
        </is>
      </c>
      <c r="B189510" t="n">
        <v>1</v>
      </c>
    </row>
    <row r="189511">
      <c r="A189511" t="inlineStr">
        <is>
          <t>qdsm</t>
        </is>
      </c>
      <c r="B189511" t="n">
        <v>1</v>
      </c>
    </row>
    <row r="189512">
      <c r="A189512" t="inlineStr">
        <is>
          <t>filtercigarette</t>
        </is>
      </c>
      <c r="B189512" t="n">
        <v>1</v>
      </c>
    </row>
    <row r="189513">
      <c r="A189513" t="inlineStr">
        <is>
          <t>fazstar</t>
        </is>
      </c>
      <c r="B189513" t="n">
        <v>1</v>
      </c>
    </row>
    <row r="189514">
      <c r="A189514" t="inlineStr">
        <is>
          <t>tempmy</t>
        </is>
      </c>
      <c r="B189514" t="n">
        <v>1</v>
      </c>
    </row>
    <row r="189515">
      <c r="A189515" t="inlineStr">
        <is>
          <t>pupag</t>
        </is>
      </c>
      <c r="B189515" t="n">
        <v>1</v>
      </c>
    </row>
    <row r="189516">
      <c r="A189516" t="inlineStr">
        <is>
          <t>pokefilter</t>
        </is>
      </c>
      <c r="B189516" t="n">
        <v>1</v>
      </c>
    </row>
    <row r="189517">
      <c r="A189517" t="inlineStr">
        <is>
          <t>304457</t>
        </is>
      </c>
      <c r="B189517" t="n">
        <v>1</v>
      </c>
    </row>
    <row r="189518">
      <c r="A189518" t="inlineStr">
        <is>
          <t>commert</t>
        </is>
      </c>
      <c r="B189518" t="n">
        <v>1</v>
      </c>
    </row>
    <row r="189519">
      <c r="A189519" t="inlineStr">
        <is>
          <t>123240</t>
        </is>
      </c>
      <c r="B189519" t="n">
        <v>1</v>
      </c>
    </row>
    <row r="189520">
      <c r="A189520" t="inlineStr">
        <is>
          <t>idxobfr</t>
        </is>
      </c>
      <c r="B189520" t="n">
        <v>1</v>
      </c>
    </row>
    <row r="189521">
      <c r="A189521" t="inlineStr">
        <is>
          <t>compray</t>
        </is>
      </c>
      <c r="B189521" t="n">
        <v>2</v>
      </c>
    </row>
    <row r="189522">
      <c r="A189522" t="inlineStr">
        <is>
          <t>500660</t>
        </is>
      </c>
      <c r="B189522" t="n">
        <v>1</v>
      </c>
    </row>
    <row r="189523">
      <c r="A189523" t="inlineStr">
        <is>
          <t>47384246</t>
        </is>
      </c>
      <c r="B189523" t="n">
        <v>1</v>
      </c>
    </row>
    <row r="189524">
      <c r="A189524" t="inlineStr">
        <is>
          <t>tmened</t>
        </is>
      </c>
      <c r="B189524" t="n">
        <v>1</v>
      </c>
    </row>
    <row r="189525">
      <c r="A189525" t="inlineStr">
        <is>
          <t>spdr1</t>
        </is>
      </c>
      <c r="B189525" t="n">
        <v>1</v>
      </c>
    </row>
    <row r="189526">
      <c r="A189526" t="inlineStr">
        <is>
          <t>sd1p</t>
        </is>
      </c>
      <c r="B189526" t="n">
        <v>1</v>
      </c>
    </row>
    <row r="189527">
      <c r="A189527" t="inlineStr">
        <is>
          <t>datecn</t>
        </is>
      </c>
      <c r="B189527" t="n">
        <v>1</v>
      </c>
    </row>
    <row r="189528">
      <c r="A189528" t="inlineStr">
        <is>
          <t>appsharescolumns</t>
        </is>
      </c>
      <c r="B189528" t="n">
        <v>1</v>
      </c>
    </row>
    <row r="189529">
      <c r="A189529" t="inlineStr">
        <is>
          <t>codingmsg</t>
        </is>
      </c>
      <c r="B189529" t="n">
        <v>1</v>
      </c>
    </row>
    <row r="189530">
      <c r="A189530" t="inlineStr">
        <is>
          <t>{ource</t>
        </is>
      </c>
      <c r="B189530" t="n">
        <v>1</v>
      </c>
    </row>
    <row r="189531">
      <c r="A189531" t="inlineStr">
        <is>
          <t>alt`myfprofviews</t>
        </is>
      </c>
      <c r="B189531" t="n">
        <v>1</v>
      </c>
    </row>
    <row r="189532">
      <c r="A189532" t="inlineStr">
        <is>
          <t>84182</t>
        </is>
      </c>
      <c r="B189532" t="n">
        <v>1</v>
      </c>
    </row>
    <row r="189533">
      <c r="A189533" t="inlineStr">
        <is>
          <t>access01</t>
        </is>
      </c>
      <c r="B189533" t="n">
        <v>1</v>
      </c>
    </row>
    <row r="189534">
      <c r="A189534" t="inlineStr">
        <is>
          <t>adddial</t>
        </is>
      </c>
      <c r="B189534" t="n">
        <v>1</v>
      </c>
    </row>
    <row r="189535">
      <c r="A189535" t="inlineStr">
        <is>
          <t>gsocp</t>
        </is>
      </c>
      <c r="B189535" t="n">
        <v>1</v>
      </c>
    </row>
    <row r="189536">
      <c r="A189536" t="inlineStr">
        <is>
          <t>92638496</t>
        </is>
      </c>
      <c r="B189536" t="n">
        <v>1</v>
      </c>
    </row>
    <row r="189537">
      <c r="A189537" t="inlineStr">
        <is>
          <t>labelinfo</t>
        </is>
      </c>
      <c r="B189537" t="n">
        <v>1</v>
      </c>
    </row>
    <row r="189538">
      <c r="A189538" t="inlineStr">
        <is>
          <t>v\masq</t>
        </is>
      </c>
      <c r="B189538" t="n">
        <v>1</v>
      </c>
    </row>
    <row r="189539">
      <c r="A189539" t="inlineStr">
        <is>
          <t>clbl</t>
        </is>
      </c>
      <c r="B189539" t="n">
        <v>2</v>
      </c>
    </row>
    <row r="189540">
      <c r="A189540" t="inlineStr">
        <is>
          <t>bgp_minute</t>
        </is>
      </c>
      <c r="B189540" t="n">
        <v>1</v>
      </c>
    </row>
    <row r="189541">
      <c r="A189541" t="inlineStr">
        <is>
          <t>ogentet</t>
        </is>
      </c>
      <c r="B189541" t="n">
        <v>1</v>
      </c>
    </row>
    <row r="189542">
      <c r="A189542" t="inlineStr">
        <is>
          <t>datuble</t>
        </is>
      </c>
      <c r="B189542" t="n">
        <v>1</v>
      </c>
    </row>
    <row r="189543">
      <c r="A189543" t="inlineStr">
        <is>
          <t>aprdjtu</t>
        </is>
      </c>
      <c r="B189543" t="n">
        <v>1</v>
      </c>
    </row>
    <row r="189544">
      <c r="A189544" t="inlineStr">
        <is>
          <t>abp22</t>
        </is>
      </c>
      <c r="B189544" t="n">
        <v>1</v>
      </c>
    </row>
    <row r="189545">
      <c r="A189545" t="inlineStr">
        <is>
          <t>tmard</t>
        </is>
      </c>
      <c r="B189545" t="n">
        <v>1</v>
      </c>
    </row>
    <row r="189546">
      <c r="A189546" t="inlineStr">
        <is>
          <t>saosseup</t>
        </is>
      </c>
      <c r="B189546" t="n">
        <v>1</v>
      </c>
    </row>
    <row r="189547">
      <c r="A189547" t="inlineStr">
        <is>
          <t>pih32</t>
        </is>
      </c>
      <c r="B189547" t="n">
        <v>1</v>
      </c>
    </row>
    <row r="189548">
      <c r="A189548" t="inlineStr">
        <is>
          <t>rfsgtr</t>
        </is>
      </c>
      <c r="B189548" t="n">
        <v>1</v>
      </c>
    </row>
    <row r="189549">
      <c r="A189549" t="inlineStr">
        <is>
          <t>camolon</t>
        </is>
      </c>
      <c r="B189549" t="n">
        <v>1</v>
      </c>
    </row>
    <row r="189550">
      <c r="A189550" t="inlineStr">
        <is>
          <t>spispper</t>
        </is>
      </c>
      <c r="B189550" t="n">
        <v>1</v>
      </c>
    </row>
    <row r="189551">
      <c r="A189551" t="inlineStr">
        <is>
          <t>sh0x003</t>
        </is>
      </c>
      <c r="B189551" t="n">
        <v>1</v>
      </c>
    </row>
    <row r="189552">
      <c r="A189552" t="inlineStr">
        <is>
          <t>crossquote</t>
        </is>
      </c>
      <c r="B189552" t="n">
        <v>1</v>
      </c>
    </row>
    <row r="189553">
      <c r="A189553" t="inlineStr">
        <is>
          <t>adjarrayget</t>
        </is>
      </c>
      <c r="B189553" t="n">
        <v>1</v>
      </c>
    </row>
    <row r="189554">
      <c r="A189554" t="inlineStr">
        <is>
          <t>as1bn234</t>
        </is>
      </c>
      <c r="B189554" t="n">
        <v>1</v>
      </c>
    </row>
    <row r="189555">
      <c r="A189555" t="inlineStr">
        <is>
          <t>`d{orig</t>
        </is>
      </c>
      <c r="B189555" t="n">
        <v>1</v>
      </c>
    </row>
    <row r="189556">
      <c r="A189556" t="inlineStr">
        <is>
          <t>4dba436z</t>
        </is>
      </c>
      <c r="B189556" t="n">
        <v>1</v>
      </c>
    </row>
    <row r="189557">
      <c r="A189557" t="inlineStr">
        <is>
          <t>xxxxstart|hiddenproxytransfer</t>
        </is>
      </c>
      <c r="B189557" t="n">
        <v>1</v>
      </c>
    </row>
    <row r="189558">
      <c r="A189558" t="inlineStr">
        <is>
          <t>interative</t>
        </is>
      </c>
      <c r="B189558" t="n">
        <v>1</v>
      </c>
    </row>
    <row r="189559">
      <c r="A189559" t="inlineStr">
        <is>
          <t>00496872d</t>
        </is>
      </c>
      <c r="B189559" t="n">
        <v>1</v>
      </c>
    </row>
    <row r="189560">
      <c r="A189560" t="inlineStr">
        <is>
          <t>28354411</t>
        </is>
      </c>
      <c r="B189560" t="n">
        <v>1</v>
      </c>
    </row>
    <row r="189561">
      <c r="A189561" t="inlineStr">
        <is>
          <t>getsec</t>
        </is>
      </c>
      <c r="B189561" t="n">
        <v>2</v>
      </c>
    </row>
    <row r="189562">
      <c r="A189562" t="inlineStr">
        <is>
          <t>{xarb1000{xo8</t>
        </is>
      </c>
      <c r="B189562" t="n">
        <v>1</v>
      </c>
    </row>
    <row r="189563">
      <c r="A189563" t="inlineStr">
        <is>
          <t>sgspi</t>
        </is>
      </c>
      <c r="B189563" t="n">
        <v>1</v>
      </c>
    </row>
    <row r="189564">
      <c r="A189564" t="inlineStr">
        <is>
          <t>fp3gsok</t>
        </is>
      </c>
      <c r="B189564" t="n">
        <v>1</v>
      </c>
    </row>
    <row r="189565">
      <c r="A189565" t="inlineStr">
        <is>
          <t>oqfw</t>
        </is>
      </c>
      <c r="B189565" t="n">
        <v>1</v>
      </c>
    </row>
    <row r="189566">
      <c r="A189566" t="inlineStr">
        <is>
          <t>shardsource</t>
        </is>
      </c>
      <c r="B189566" t="n">
        <v>1</v>
      </c>
    </row>
    <row r="189567">
      <c r="A189567" t="inlineStr">
        <is>
          <t>applicationsvideoseoute</t>
        </is>
      </c>
      <c r="B189567" t="n">
        <v>1</v>
      </c>
    </row>
    <row r="189568">
      <c r="A189568" t="inlineStr">
        <is>
          <t>dsrtod</t>
        </is>
      </c>
      <c r="B189568" t="n">
        <v>1</v>
      </c>
    </row>
    <row r="189569">
      <c r="A189569" t="inlineStr">
        <is>
          <t>roklarblue</t>
        </is>
      </c>
      <c r="B189569" t="n">
        <v>1</v>
      </c>
    </row>
    <row r="189570">
      <c r="A189570" t="inlineStr">
        <is>
          <t>600076</t>
        </is>
      </c>
      <c r="B189570" t="n">
        <v>1</v>
      </c>
    </row>
    <row r="189571">
      <c r="A189571" t="inlineStr">
        <is>
          <t>mr6ity</t>
        </is>
      </c>
      <c r="B189571" t="n">
        <v>1</v>
      </c>
    </row>
    <row r="189572">
      <c r="A189572" t="inlineStr">
        <is>
          <t>pvp\\boo</t>
        </is>
      </c>
      <c r="B189572" t="n">
        <v>1</v>
      </c>
    </row>
    <row r="189573">
      <c r="A189573" t="inlineStr">
        <is>
          <t>use1632</t>
        </is>
      </c>
      <c r="B189573" t="n">
        <v>1</v>
      </c>
    </row>
    <row r="189574">
      <c r="A189574" t="inlineStr">
        <is>
          <t>id00m</t>
        </is>
      </c>
      <c r="B189574" t="n">
        <v>1</v>
      </c>
    </row>
    <row r="189575">
      <c r="A189575" t="inlineStr">
        <is>
          <t>eyid0</t>
        </is>
      </c>
      <c r="B189575" t="n">
        <v>1</v>
      </c>
    </row>
    <row r="189576">
      <c r="A189576" t="inlineStr">
        <is>
          <t>ressac</t>
        </is>
      </c>
      <c r="B189576" t="n">
        <v>1</v>
      </c>
    </row>
    <row r="189577">
      <c r="A189577" t="inlineStr">
        <is>
          <t>czipi1kiv1</t>
        </is>
      </c>
      <c r="B189577" t="n">
        <v>1</v>
      </c>
    </row>
    <row r="189578">
      <c r="A189578" t="inlineStr">
        <is>
          <t>gusti</t>
        </is>
      </c>
      <c r="B189578" t="n">
        <v>2</v>
      </c>
    </row>
    <row r="189579">
      <c r="A189579" t="inlineStr">
        <is>
          <t>241008</t>
        </is>
      </c>
      <c r="B189579" t="n">
        <v>1</v>
      </c>
    </row>
    <row r="189580">
      <c r="A189580" t="inlineStr">
        <is>
          <t>crbd4evilfb</t>
        </is>
      </c>
      <c r="B189580" t="n">
        <v>1</v>
      </c>
    </row>
    <row r="189581">
      <c r="A189581" t="inlineStr">
        <is>
          <t>name\cams</t>
        </is>
      </c>
      <c r="B189581" t="n">
        <v>1</v>
      </c>
    </row>
    <row r="189582">
      <c r="A189582" t="inlineStr">
        <is>
          <t>store\tarray</t>
        </is>
      </c>
      <c r="B189582" t="n">
        <v>1</v>
      </c>
    </row>
    <row r="189583">
      <c r="A189583" t="inlineStr">
        <is>
          <t>serv\mastering\showmonitor</t>
        </is>
      </c>
      <c r="B189583" t="n">
        <v>1</v>
      </c>
    </row>
    <row r="189584">
      <c r="A189584" t="inlineStr">
        <is>
          <t>sl1gwdobd</t>
        </is>
      </c>
      <c r="B189584" t="n">
        <v>1</v>
      </c>
    </row>
    <row r="189585">
      <c r="A189585" t="inlineStr">
        <is>
          <t>ervalactica</t>
        </is>
      </c>
      <c r="B189585" t="n">
        <v>1</v>
      </c>
    </row>
    <row r="189586">
      <c r="A189586" t="inlineStr">
        <is>
          <t>cellh</t>
        </is>
      </c>
      <c r="B189586" t="n">
        <v>1</v>
      </c>
    </row>
    <row r="189587">
      <c r="A189587" t="inlineStr">
        <is>
          <t>sizeunderlying</t>
        </is>
      </c>
      <c r="B189587" t="n">
        <v>1</v>
      </c>
    </row>
    <row r="189588">
      <c r="A189588" t="inlineStr">
        <is>
          <t>r0xr</t>
        </is>
      </c>
      <c r="B189588" t="n">
        <v>1</v>
      </c>
    </row>
    <row r="189589">
      <c r="A189589" t="inlineStr">
        <is>
          <t>doalsdaset_ret_size</t>
        </is>
      </c>
      <c r="B189589" t="n">
        <v>1</v>
      </c>
    </row>
    <row r="189590">
      <c r="A189590" t="inlineStr">
        <is>
          <t>projournal</t>
        </is>
      </c>
      <c r="B189590" t="n">
        <v>1</v>
      </c>
    </row>
    <row r="189591">
      <c r="A189591" t="inlineStr">
        <is>
          <t>90ef8000</t>
        </is>
      </c>
      <c r="B189591" t="n">
        <v>1</v>
      </c>
    </row>
    <row r="189592">
      <c r="A189592" t="inlineStr">
        <is>
          <t>canonmodified</t>
        </is>
      </c>
      <c r="B189592" t="n">
        <v>1</v>
      </c>
    </row>
    <row r="189593">
      <c r="A189593" t="inlineStr">
        <is>
          <t>pagebutfs</t>
        </is>
      </c>
      <c r="B189593" t="n">
        <v>1</v>
      </c>
    </row>
    <row r="189594">
      <c r="A189594" t="inlineStr">
        <is>
          <t>b11w03f</t>
        </is>
      </c>
      <c r="B189594" t="n">
        <v>1</v>
      </c>
    </row>
    <row r="189595">
      <c r="A189595" t="inlineStr">
        <is>
          <t>gradeprintlength</t>
        </is>
      </c>
      <c r="B189595" t="n">
        <v>1</v>
      </c>
    </row>
    <row r="189596">
      <c r="A189596" t="inlineStr">
        <is>
          <t>devicollectionviewview1view1</t>
        </is>
      </c>
      <c r="B189596" t="n">
        <v>1</v>
      </c>
    </row>
    <row r="189597">
      <c r="A189597" t="inlineStr">
        <is>
          <t>deg16</t>
        </is>
      </c>
      <c r="B189597" t="n">
        <v>1</v>
      </c>
    </row>
    <row r="189598">
      <c r="A189598" t="inlineStr">
        <is>
          <t>{140003</t>
        </is>
      </c>
      <c r="B189598" t="n">
        <v>1</v>
      </c>
    </row>
    <row r="189599">
      <c r="A189599" t="inlineStr">
        <is>
          <t>a7315</t>
        </is>
      </c>
      <c r="B189599" t="n">
        <v>1</v>
      </c>
    </row>
    <row r="189600">
      <c r="A189600" t="inlineStr">
        <is>
          <t>figurewrittenprogression</t>
        </is>
      </c>
      <c r="B189600" t="n">
        <v>1</v>
      </c>
    </row>
    <row r="189601">
      <c r="A189601" t="inlineStr">
        <is>
          <t>majorbits</t>
        </is>
      </c>
      <c r="B189601" t="n">
        <v>1</v>
      </c>
    </row>
    <row r="189602">
      <c r="A189602" t="inlineStr">
        <is>
          <t>streeone</t>
        </is>
      </c>
      <c r="B189602" t="n">
        <v>1</v>
      </c>
    </row>
    <row r="189603">
      <c r="A189603" t="inlineStr">
        <is>
          <t>32h40ctr9</t>
        </is>
      </c>
      <c r="B189603" t="n">
        <v>1</v>
      </c>
    </row>
    <row r="189604">
      <c r="A189604" t="inlineStr">
        <is>
          <t>1080degfb0dc1d545bbf0190265df326280c595c179e133</t>
        </is>
      </c>
      <c r="B189604" t="n">
        <v>1</v>
      </c>
    </row>
    <row r="189605">
      <c r="A189605" t="inlineStr">
        <is>
          <t>cum96</t>
        </is>
      </c>
      <c r="B189605" t="n">
        <v>1</v>
      </c>
    </row>
    <row r="189606">
      <c r="A189606" t="inlineStr">
        <is>
          <t>37849189h1</t>
        </is>
      </c>
      <c r="B189606" t="n">
        <v>1</v>
      </c>
    </row>
    <row r="189607">
      <c r="A189607" t="inlineStr">
        <is>
          <t>25161</t>
        </is>
      </c>
      <c r="B189607" t="n">
        <v>1</v>
      </c>
    </row>
    <row r="189608">
      <c r="A189608" t="inlineStr">
        <is>
          <t>skdep</t>
        </is>
      </c>
      <c r="B189608" t="n">
        <v>1</v>
      </c>
    </row>
    <row r="189609">
      <c r="A189609" t="inlineStr">
        <is>
          <t>rssmb</t>
        </is>
      </c>
      <c r="B189609" t="n">
        <v>1</v>
      </c>
    </row>
    <row r="189610">
      <c r="A189610" t="inlineStr">
        <is>
          <t>barbermons</t>
        </is>
      </c>
      <c r="B189610" t="n">
        <v>1</v>
      </c>
    </row>
    <row r="189611">
      <c r="A189611" t="inlineStr">
        <is>
          <t>tirades—these</t>
        </is>
      </c>
      <c r="B189611" t="n">
        <v>1</v>
      </c>
    </row>
    <row r="189612">
      <c r="A189612" t="inlineStr">
        <is>
          <t>mashating</t>
        </is>
      </c>
      <c r="B189612" t="n">
        <v>1</v>
      </c>
    </row>
    <row r="189613">
      <c r="A189613" t="inlineStr">
        <is>
          <t>openpandorapetepromethiumchurch_docgoogle_media</t>
        </is>
      </c>
      <c r="B189613" t="n">
        <v>1</v>
      </c>
    </row>
    <row r="189614">
      <c r="A189614" t="inlineStr">
        <is>
          <t>ulgan</t>
        </is>
      </c>
      <c r="B189614" t="n">
        <v>1</v>
      </c>
    </row>
    <row r="189615">
      <c r="A189615" t="inlineStr">
        <is>
          <t>cappelleone</t>
        </is>
      </c>
      <c r="B189615" t="n">
        <v>1</v>
      </c>
    </row>
    <row r="189616">
      <c r="A189616" t="inlineStr">
        <is>
          <t>piepertruth</t>
        </is>
      </c>
      <c r="B189616" t="n">
        <v>1</v>
      </c>
    </row>
    <row r="189617">
      <c r="A189617" t="inlineStr">
        <is>
          <t>gmail—every</t>
        </is>
      </c>
      <c r="B189617" t="n">
        <v>1</v>
      </c>
    </row>
    <row r="189618">
      <c r="A189618" t="inlineStr">
        <is>
          <t>19187</t>
        </is>
      </c>
      <c r="B189618" t="n">
        <v>2</v>
      </c>
    </row>
    <row r="189619">
      <c r="A189619" t="inlineStr">
        <is>
          <t>corruptioncatherine</t>
        </is>
      </c>
      <c r="B189619" t="n">
        <v>1</v>
      </c>
    </row>
    <row r="189620">
      <c r="A189620" t="inlineStr">
        <is>
          <t>tvhip</t>
        </is>
      </c>
      <c r="B189620" t="n">
        <v>1</v>
      </c>
    </row>
    <row r="189621">
      <c r="A189621" t="inlineStr">
        <is>
          <t>lohanndiehllizziancien</t>
        </is>
      </c>
      <c r="B189621" t="n">
        <v>1</v>
      </c>
    </row>
    <row r="189622">
      <c r="A189622" t="inlineStr">
        <is>
          <t>forumonebampoo</t>
        </is>
      </c>
      <c r="B189622" t="n">
        <v>1</v>
      </c>
    </row>
    <row r="189623">
      <c r="A189623" t="inlineStr">
        <is>
          <t>skiptopia</t>
        </is>
      </c>
      <c r="B189623" t="n">
        <v>1</v>
      </c>
    </row>
    <row r="189624">
      <c r="A189624" t="inlineStr">
        <is>
          <t>heirzillion</t>
        </is>
      </c>
      <c r="B189624" t="n">
        <v>1</v>
      </c>
    </row>
    <row r="189625">
      <c r="A189625" t="inlineStr">
        <is>
          <t>schnimmel</t>
        </is>
      </c>
      <c r="B189625" t="n">
        <v>1</v>
      </c>
    </row>
    <row r="189626">
      <c r="A189626" t="inlineStr">
        <is>
          <t>grunge1a</t>
        </is>
      </c>
      <c r="B189626" t="n">
        <v>1</v>
      </c>
    </row>
    <row r="189627">
      <c r="A189627" t="inlineStr">
        <is>
          <t>atlabeaaging</t>
        </is>
      </c>
      <c r="B189627" t="n">
        <v>1</v>
      </c>
    </row>
    <row r="189628">
      <c r="A189628" t="inlineStr">
        <is>
          <t>fotiousa</t>
        </is>
      </c>
      <c r="B189628" t="n">
        <v>1</v>
      </c>
    </row>
    <row r="189629">
      <c r="A189629" t="inlineStr">
        <is>
          <t>vagisicky</t>
        </is>
      </c>
      <c r="B189629" t="n">
        <v>1</v>
      </c>
    </row>
    <row r="189630">
      <c r="A189630" t="inlineStr">
        <is>
          <t>dhaulawrain</t>
        </is>
      </c>
      <c r="B189630" t="n">
        <v>1</v>
      </c>
    </row>
    <row r="189631">
      <c r="A189631" t="inlineStr">
        <is>
          <t>comt46vk1uzc6</t>
        </is>
      </c>
      <c r="B189631" t="n">
        <v>1</v>
      </c>
    </row>
    <row r="189632">
      <c r="A189632" t="inlineStr">
        <is>
          <t>enspare</t>
        </is>
      </c>
      <c r="B189632" t="n">
        <v>1</v>
      </c>
    </row>
    <row r="189633">
      <c r="A189633" t="inlineStr">
        <is>
          <t>licity</t>
        </is>
      </c>
      <c r="B189633" t="n">
        <v>1</v>
      </c>
    </row>
    <row r="189634">
      <c r="A189634" t="inlineStr">
        <is>
          <t>≡mustache</t>
        </is>
      </c>
      <c r="B189634" t="n">
        <v>1</v>
      </c>
    </row>
    <row r="189635">
      <c r="A189635" t="inlineStr">
        <is>
          <t>šwi</t>
        </is>
      </c>
      <c r="B189635" t="n">
        <v>1</v>
      </c>
    </row>
    <row r="189636">
      <c r="A189636" t="inlineStr">
        <is>
          <t>saadb</t>
        </is>
      </c>
      <c r="B189636" t="n">
        <v>1</v>
      </c>
    </row>
    <row r="189637">
      <c r="A189637" t="inlineStr">
        <is>
          <t>jalvani</t>
        </is>
      </c>
      <c r="B189637" t="n">
        <v>1</v>
      </c>
    </row>
    <row r="189638">
      <c r="A189638" t="inlineStr">
        <is>
          <t>razeppam</t>
        </is>
      </c>
      <c r="B189638" t="n">
        <v>1</v>
      </c>
    </row>
    <row r="189639">
      <c r="A189639" t="inlineStr">
        <is>
          <t>wittchere</t>
        </is>
      </c>
      <c r="B189639" t="n">
        <v>1</v>
      </c>
    </row>
    <row r="189640">
      <c r="A189640" t="inlineStr">
        <is>
          <t>infobeiling</t>
        </is>
      </c>
      <c r="B189640" t="n">
        <v>1</v>
      </c>
    </row>
    <row r="189641">
      <c r="A189641" t="inlineStr">
        <is>
          <t>morphatter</t>
        </is>
      </c>
      <c r="B189641" t="n">
        <v>1</v>
      </c>
    </row>
    <row r="189642">
      <c r="A189642" t="inlineStr">
        <is>
          <t>mechactical</t>
        </is>
      </c>
      <c r="B189642" t="n">
        <v>1</v>
      </c>
    </row>
    <row r="189643">
      <c r="A189643" t="inlineStr">
        <is>
          <t>d4cqw</t>
        </is>
      </c>
      <c r="B189643" t="n">
        <v>1</v>
      </c>
    </row>
    <row r="189644">
      <c r="A189644" t="inlineStr">
        <is>
          <t>bushidi</t>
        </is>
      </c>
      <c r="B189644" t="n">
        <v>1</v>
      </c>
    </row>
    <row r="189645">
      <c r="A189645" t="inlineStr">
        <is>
          <t>jseaa</t>
        </is>
      </c>
      <c r="B189645" t="n">
        <v>1</v>
      </c>
    </row>
    <row r="189646">
      <c r="A189646" t="inlineStr">
        <is>
          <t>sugelido</t>
        </is>
      </c>
      <c r="B189646" t="n">
        <v>1</v>
      </c>
    </row>
    <row r="189647">
      <c r="A189647" t="inlineStr">
        <is>
          <t>toiwed</t>
        </is>
      </c>
      <c r="B189647" t="n">
        <v>1</v>
      </c>
    </row>
    <row r="189648">
      <c r="A189648" t="inlineStr">
        <is>
          <t>interpural</t>
        </is>
      </c>
      <c r="B189648" t="n">
        <v>1</v>
      </c>
    </row>
    <row r="189649">
      <c r="A189649" t="inlineStr">
        <is>
          <t>bildus</t>
        </is>
      </c>
      <c r="B189649" t="n">
        <v>1</v>
      </c>
    </row>
    <row r="189650">
      <c r="A189650" t="inlineStr">
        <is>
          <t>jejakji</t>
        </is>
      </c>
      <c r="B189650" t="n">
        <v>1</v>
      </c>
    </row>
    <row r="189651">
      <c r="A189651" t="inlineStr">
        <is>
          <t>bis343</t>
        </is>
      </c>
      <c r="B189651" t="n">
        <v>1</v>
      </c>
    </row>
    <row r="189652">
      <c r="A189652" t="inlineStr">
        <is>
          <t>lawrence657</t>
        </is>
      </c>
      <c r="B189652" t="n">
        <v>1</v>
      </c>
    </row>
    <row r="189653">
      <c r="A189653" t="inlineStr">
        <is>
          <t>websommypadding</t>
        </is>
      </c>
      <c r="B189653" t="n">
        <v>1</v>
      </c>
    </row>
    <row r="189654">
      <c r="A189654" t="inlineStr">
        <is>
          <t>noothooteeee</t>
        </is>
      </c>
      <c r="B189654" t="n">
        <v>1</v>
      </c>
    </row>
    <row r="189655">
      <c r="A189655" t="inlineStr">
        <is>
          <t>staesca</t>
        </is>
      </c>
      <c r="B189655" t="n">
        <v>1</v>
      </c>
    </row>
    <row r="189656">
      <c r="A189656" t="inlineStr">
        <is>
          <t>k2525</t>
        </is>
      </c>
      <c r="B189656" t="n">
        <v>1</v>
      </c>
    </row>
    <row r="189657">
      <c r="A189657" t="inlineStr">
        <is>
          <t>shouldv8</t>
        </is>
      </c>
      <c r="B189657" t="n">
        <v>1</v>
      </c>
    </row>
    <row r="189658">
      <c r="A189658" t="inlineStr">
        <is>
          <t>advanbush</t>
        </is>
      </c>
      <c r="B189658" t="n">
        <v>1</v>
      </c>
    </row>
    <row r="189659">
      <c r="A189659" t="inlineStr">
        <is>
          <t>adjinktion</t>
        </is>
      </c>
      <c r="B189659" t="n">
        <v>1</v>
      </c>
    </row>
    <row r="189660">
      <c r="A189660" t="inlineStr">
        <is>
          <t>coata</t>
        </is>
      </c>
      <c r="B189660" t="n">
        <v>1</v>
      </c>
    </row>
    <row r="189661">
      <c r="A189661" t="inlineStr">
        <is>
          <t>pwey</t>
        </is>
      </c>
      <c r="B189661" t="n">
        <v>1</v>
      </c>
    </row>
    <row r="189662">
      <c r="A189662" t="inlineStr">
        <is>
          <t>sihterbio</t>
        </is>
      </c>
      <c r="B189662" t="n">
        <v>1</v>
      </c>
    </row>
    <row r="189663">
      <c r="A189663" t="inlineStr">
        <is>
          <t>c1447</t>
        </is>
      </c>
      <c r="B189663" t="n">
        <v>1</v>
      </c>
    </row>
    <row r="189664">
      <c r="A189664" t="inlineStr">
        <is>
          <t>fsteplong</t>
        </is>
      </c>
      <c r="B189664" t="n">
        <v>1</v>
      </c>
    </row>
    <row r="189665">
      <c r="A189665" t="inlineStr">
        <is>
          <t>shouldv7</t>
        </is>
      </c>
      <c r="B189665" t="n">
        <v>1</v>
      </c>
    </row>
    <row r="189666">
      <c r="A189666" t="inlineStr">
        <is>
          <t>nanothiest</t>
        </is>
      </c>
      <c r="B189666" t="n">
        <v>1</v>
      </c>
    </row>
    <row r="189667">
      <c r="A189667" t="inlineStr">
        <is>
          <t>kfanza</t>
        </is>
      </c>
      <c r="B189667" t="n">
        <v>1</v>
      </c>
    </row>
    <row r="189668">
      <c r="A189668" t="inlineStr">
        <is>
          <t>keyslins</t>
        </is>
      </c>
      <c r="B189668" t="n">
        <v>1</v>
      </c>
    </row>
    <row r="189669">
      <c r="A189669" t="inlineStr">
        <is>
          <t>seceses</t>
        </is>
      </c>
      <c r="B189669" t="n">
        <v>1</v>
      </c>
    </row>
    <row r="189670">
      <c r="A189670" t="inlineStr">
        <is>
          <t>mewbibble</t>
        </is>
      </c>
      <c r="B189670" t="n">
        <v>1</v>
      </c>
    </row>
    <row r="189671">
      <c r="A189671" t="inlineStr">
        <is>
          <t>qlores</t>
        </is>
      </c>
      <c r="B189671" t="n">
        <v>1</v>
      </c>
    </row>
    <row r="189672">
      <c r="A189672" t="inlineStr">
        <is>
          <t>typnt</t>
        </is>
      </c>
      <c r="B189672" t="n">
        <v>1</v>
      </c>
    </row>
    <row r="189673">
      <c r="A189673" t="inlineStr">
        <is>
          <t>inchade</t>
        </is>
      </c>
      <c r="B189673" t="n">
        <v>1</v>
      </c>
    </row>
    <row r="189674">
      <c r="A189674" t="inlineStr">
        <is>
          <t>wmche</t>
        </is>
      </c>
      <c r="B189674" t="n">
        <v>1</v>
      </c>
    </row>
    <row r="189675">
      <c r="A189675" t="inlineStr">
        <is>
          <t>commaine</t>
        </is>
      </c>
      <c r="B189675" t="n">
        <v>1</v>
      </c>
    </row>
    <row r="189676">
      <c r="A189676" t="inlineStr">
        <is>
          <t>action20</t>
        </is>
      </c>
      <c r="B189676" t="n">
        <v>1</v>
      </c>
    </row>
    <row r="189677">
      <c r="A189677" t="inlineStr">
        <is>
          <t>somrox</t>
        </is>
      </c>
      <c r="B189677" t="n">
        <v>1</v>
      </c>
    </row>
    <row r="189678">
      <c r="A189678" t="inlineStr">
        <is>
          <t>shouldv13</t>
        </is>
      </c>
      <c r="B189678" t="n">
        <v>1</v>
      </c>
    </row>
    <row r="189679">
      <c r="A189679" t="inlineStr">
        <is>
          <t>baghai</t>
        </is>
      </c>
      <c r="B189679" t="n">
        <v>1</v>
      </c>
    </row>
    <row r="189680">
      <c r="A189680" t="inlineStr">
        <is>
          <t>mehgarvell</t>
        </is>
      </c>
      <c r="B189680" t="n">
        <v>1</v>
      </c>
    </row>
    <row r="189681">
      <c r="A189681" t="inlineStr">
        <is>
          <t>comresourcesfightfortheplaces</t>
        </is>
      </c>
      <c r="B189681" t="n">
        <v>1</v>
      </c>
    </row>
    <row r="189682">
      <c r="A189682" t="inlineStr">
        <is>
          <t>zebbi</t>
        </is>
      </c>
      <c r="B189682" t="n">
        <v>1</v>
      </c>
    </row>
    <row r="189683">
      <c r="A189683" t="inlineStr">
        <is>
          <t>skyborg</t>
        </is>
      </c>
      <c r="B189683" t="n">
        <v>1</v>
      </c>
    </row>
    <row r="189684">
      <c r="A189684" t="inlineStr">
        <is>
          <t>conversationviewback</t>
        </is>
      </c>
      <c r="B189684" t="n">
        <v>1</v>
      </c>
    </row>
    <row r="189685">
      <c r="A189685" t="inlineStr">
        <is>
          <t>naturegateman</t>
        </is>
      </c>
      <c r="B189685" t="n">
        <v>1</v>
      </c>
    </row>
    <row r="189686">
      <c r="A189686" t="inlineStr">
        <is>
          <t>438255</t>
        </is>
      </c>
      <c r="B189686" t="n">
        <v>1</v>
      </c>
    </row>
    <row r="189687">
      <c r="A189687" t="inlineStr">
        <is>
          <t>biosam</t>
        </is>
      </c>
      <c r="B189687" t="n">
        <v>1</v>
      </c>
    </row>
    <row r="189688">
      <c r="A189688" t="inlineStr">
        <is>
          <t>teness</t>
        </is>
      </c>
      <c r="B189688" t="n">
        <v>1</v>
      </c>
    </row>
    <row r="189689">
      <c r="A189689" t="inlineStr">
        <is>
          <t>30641244</t>
        </is>
      </c>
      <c r="B189689" t="n">
        <v>1</v>
      </c>
    </row>
    <row r="189690">
      <c r="A189690" t="inlineStr">
        <is>
          <t>industryethicswire</t>
        </is>
      </c>
      <c r="B189690" t="n">
        <v>1</v>
      </c>
    </row>
    <row r="189691">
      <c r="A189691" t="inlineStr">
        <is>
          <t>enterconditions</t>
        </is>
      </c>
      <c r="B189691" t="n">
        <v>1</v>
      </c>
    </row>
    <row r="189692">
      <c r="A189692" t="inlineStr">
        <is>
          <t>fibromillin</t>
        </is>
      </c>
      <c r="B189692" t="n">
        <v>1</v>
      </c>
    </row>
    <row r="189693">
      <c r="A189693" t="inlineStr">
        <is>
          <t>plymel</t>
        </is>
      </c>
      <c r="B189693" t="n">
        <v>1</v>
      </c>
    </row>
    <row r="189694">
      <c r="A189694" t="inlineStr">
        <is>
          <t>texures</t>
        </is>
      </c>
      <c r="B189694" t="n">
        <v>1</v>
      </c>
    </row>
    <row r="189695">
      <c r="A189695" t="inlineStr">
        <is>
          <t>claimmaking</t>
        </is>
      </c>
      <c r="B189695" t="n">
        <v>1</v>
      </c>
    </row>
    <row r="189696">
      <c r="A189696" t="inlineStr">
        <is>
          <t>ness�s</t>
        </is>
      </c>
      <c r="B189696" t="n">
        <v>1</v>
      </c>
    </row>
    <row r="189697">
      <c r="A189697" t="inlineStr">
        <is>
          <t>managey</t>
        </is>
      </c>
      <c r="B189697" t="n">
        <v>1</v>
      </c>
    </row>
    <row r="189698">
      <c r="A189698" t="inlineStr">
        <is>
          <t>chucketheceivedclevelord</t>
        </is>
      </c>
      <c r="B189698" t="n">
        <v>1</v>
      </c>
    </row>
    <row r="189699">
      <c r="A189699" t="inlineStr">
        <is>
          <t>champvideo</t>
        </is>
      </c>
      <c r="B189699" t="n">
        <v>1</v>
      </c>
    </row>
    <row r="189700">
      <c r="A189700" t="inlineStr">
        <is>
          <t>keeperfield</t>
        </is>
      </c>
      <c r="B189700" t="n">
        <v>1</v>
      </c>
    </row>
    <row r="189701">
      <c r="A189701" t="inlineStr">
        <is>
          <t>randygraham299</t>
        </is>
      </c>
      <c r="B189701" t="n">
        <v>1</v>
      </c>
    </row>
    <row r="189702">
      <c r="A189702" t="inlineStr">
        <is>
          <t>jaydenekonburg</t>
        </is>
      </c>
      <c r="B189702" t="n">
        <v>1</v>
      </c>
    </row>
    <row r="189703">
      <c r="A189703" t="inlineStr">
        <is>
          <t>keyside</t>
        </is>
      </c>
      <c r="B189703" t="n">
        <v>2</v>
      </c>
    </row>
    <row r="189704">
      <c r="A189704" t="inlineStr">
        <is>
          <t>swordpit</t>
        </is>
      </c>
      <c r="B189704" t="n">
        <v>1</v>
      </c>
    </row>
    <row r="189705">
      <c r="A189705" t="inlineStr">
        <is>
          <t>jwgoc</t>
        </is>
      </c>
      <c r="B189705" t="n">
        <v>1</v>
      </c>
    </row>
    <row r="189706">
      <c r="A189706" t="inlineStr">
        <is>
          <t>pildalt</t>
        </is>
      </c>
      <c r="B189706" t="n">
        <v>1</v>
      </c>
    </row>
    <row r="189707">
      <c r="A189707" t="inlineStr">
        <is>
          <t>lumpsut</t>
        </is>
      </c>
      <c r="B189707" t="n">
        <v>1</v>
      </c>
    </row>
    <row r="189708">
      <c r="A189708" t="inlineStr">
        <is>
          <t>homeskept</t>
        </is>
      </c>
      <c r="B189708" t="n">
        <v>1</v>
      </c>
    </row>
    <row r="189709">
      <c r="A189709" t="inlineStr">
        <is>
          <t>sporttopia</t>
        </is>
      </c>
      <c r="B189709" t="n">
        <v>1</v>
      </c>
    </row>
    <row r="189710">
      <c r="A189710" t="inlineStr">
        <is>
          <t>vmolna</t>
        </is>
      </c>
      <c r="B189710" t="n">
        <v>1</v>
      </c>
    </row>
    <row r="189711">
      <c r="A189711" t="inlineStr">
        <is>
          <t>705km</t>
        </is>
      </c>
      <c r="B189711" t="n">
        <v>1</v>
      </c>
    </row>
    <row r="189712">
      <c r="A189712" t="inlineStr">
        <is>
          <t>mlickpoeter</t>
        </is>
      </c>
      <c r="B189712" t="n">
        <v>1</v>
      </c>
    </row>
    <row r="189713">
      <c r="A189713" t="inlineStr">
        <is>
          <t>tegler</t>
        </is>
      </c>
      <c r="B189713" t="n">
        <v>1</v>
      </c>
    </row>
    <row r="189714">
      <c r="A189714" t="inlineStr">
        <is>
          <t>houyan</t>
        </is>
      </c>
      <c r="B189714" t="n">
        <v>1</v>
      </c>
    </row>
    <row r="189715">
      <c r="A189715" t="inlineStr">
        <is>
          <t>regusi</t>
        </is>
      </c>
      <c r="B189715" t="n">
        <v>1</v>
      </c>
    </row>
    <row r="189716">
      <c r="A189716" t="inlineStr">
        <is>
          <t>networksundays</t>
        </is>
      </c>
      <c r="B189716" t="n">
        <v>1</v>
      </c>
    </row>
    <row r="189717">
      <c r="A189717" t="inlineStr">
        <is>
          <t>mlick</t>
        </is>
      </c>
      <c r="B189717" t="n">
        <v>1</v>
      </c>
    </row>
    <row r="189718">
      <c r="A189718" t="inlineStr">
        <is>
          <t>venkiesen</t>
        </is>
      </c>
      <c r="B189718" t="n">
        <v>1</v>
      </c>
    </row>
    <row r="189719">
      <c r="A189719" t="inlineStr">
        <is>
          <t>demonrlaning</t>
        </is>
      </c>
      <c r="B189719" t="n">
        <v>1</v>
      </c>
    </row>
    <row r="189720">
      <c r="A189720" t="inlineStr">
        <is>
          <t>adbd4com</t>
        </is>
      </c>
      <c r="B189720" t="n">
        <v>1</v>
      </c>
    </row>
    <row r="189721">
      <c r="A189721" t="inlineStr">
        <is>
          <t>elfenbein</t>
        </is>
      </c>
      <c r="B189721" t="n">
        <v>1</v>
      </c>
    </row>
    <row r="189722">
      <c r="A189722" t="inlineStr">
        <is>
          <t>erriad</t>
        </is>
      </c>
      <c r="B189722" t="n">
        <v>1</v>
      </c>
    </row>
    <row r="189723">
      <c r="A189723" t="inlineStr">
        <is>
          <t>demonriand</t>
        </is>
      </c>
      <c r="B189723" t="n">
        <v>1</v>
      </c>
    </row>
    <row r="189724">
      <c r="A189724" t="inlineStr">
        <is>
          <t>—elixaging</t>
        </is>
      </c>
      <c r="B189724" t="n">
        <v>1</v>
      </c>
    </row>
    <row r="189725">
      <c r="A189725" t="inlineStr">
        <is>
          <t>harmayless</t>
        </is>
      </c>
      <c r="B189725" t="n">
        <v>1</v>
      </c>
    </row>
    <row r="189726">
      <c r="A189726" t="inlineStr">
        <is>
          <t>stophalerman</t>
        </is>
      </c>
      <c r="B189726" t="n">
        <v>1</v>
      </c>
    </row>
    <row r="189727">
      <c r="A189727" t="inlineStr">
        <is>
          <t>jemper</t>
        </is>
      </c>
      <c r="B189727" t="n">
        <v>1</v>
      </c>
    </row>
    <row r="189728">
      <c r="A189728" t="inlineStr">
        <is>
          <t>bansints</t>
        </is>
      </c>
      <c r="B189728" t="n">
        <v>1</v>
      </c>
    </row>
    <row r="189729">
      <c r="A189729" t="inlineStr">
        <is>
          <t>re_log</t>
        </is>
      </c>
      <c r="B189729" t="n">
        <v>1</v>
      </c>
    </row>
    <row r="189730">
      <c r="A189730" t="inlineStr">
        <is>
          <t>heeeeeeeeettatterle</t>
        </is>
      </c>
      <c r="B189730" t="n">
        <v>1</v>
      </c>
    </row>
    <row r="189731">
      <c r="A189731" t="inlineStr">
        <is>
          <t>narillard</t>
        </is>
      </c>
      <c r="B189731" t="n">
        <v>1</v>
      </c>
    </row>
    <row r="189732">
      <c r="A189732" t="inlineStr">
        <is>
          <t>sedelman</t>
        </is>
      </c>
      <c r="B189732" t="n">
        <v>1</v>
      </c>
    </row>
    <row r="189733">
      <c r="A189733" t="inlineStr">
        <is>
          <t>reuniteh</t>
        </is>
      </c>
      <c r="B189733" t="n">
        <v>1</v>
      </c>
    </row>
    <row r="189734">
      <c r="A189734" t="inlineStr">
        <is>
          <t>decroits</t>
        </is>
      </c>
      <c r="B189734" t="n">
        <v>1</v>
      </c>
    </row>
    <row r="189735">
      <c r="A189735" t="inlineStr">
        <is>
          <t>ripewe</t>
        </is>
      </c>
      <c r="B189735" t="n">
        <v>1</v>
      </c>
    </row>
    <row r="189736">
      <c r="A189736" t="inlineStr">
        <is>
          <t>trumpeme</t>
        </is>
      </c>
      <c r="B189736" t="n">
        <v>1</v>
      </c>
    </row>
    <row r="189737">
      <c r="A189737" t="inlineStr">
        <is>
          <t>lyonpedite</t>
        </is>
      </c>
      <c r="B189737" t="n">
        <v>1</v>
      </c>
    </row>
    <row r="189738">
      <c r="A189738" t="inlineStr">
        <is>
          <t>hulvescript</t>
        </is>
      </c>
      <c r="B189738" t="n">
        <v>1</v>
      </c>
    </row>
    <row r="189739">
      <c r="A189739" t="inlineStr">
        <is>
          <t>flaganthur</t>
        </is>
      </c>
      <c r="B189739" t="n">
        <v>1</v>
      </c>
    </row>
    <row r="189740">
      <c r="A189740" t="inlineStr">
        <is>
          <t>skeelman</t>
        </is>
      </c>
      <c r="B189740" t="n">
        <v>1</v>
      </c>
    </row>
    <row r="189741">
      <c r="A189741" t="inlineStr">
        <is>
          <t>distiel</t>
        </is>
      </c>
      <c r="B189741" t="n">
        <v>1</v>
      </c>
    </row>
    <row r="189742">
      <c r="A189742" t="inlineStr">
        <is>
          <t>séjol</t>
        </is>
      </c>
      <c r="B189742" t="n">
        <v>1</v>
      </c>
    </row>
    <row r="189743">
      <c r="A189743" t="inlineStr">
        <is>
          <t>doxclaw</t>
        </is>
      </c>
      <c r="B189743" t="n">
        <v>1</v>
      </c>
    </row>
    <row r="189744">
      <c r="A189744" t="inlineStr">
        <is>
          <t>sardaibles</t>
        </is>
      </c>
      <c r="B189744" t="n">
        <v>1</v>
      </c>
    </row>
    <row r="189745">
      <c r="A189745" t="inlineStr">
        <is>
          <t>muchkaelef</t>
        </is>
      </c>
      <c r="B189745" t="n">
        <v>1</v>
      </c>
    </row>
    <row r="189746">
      <c r="A189746" t="inlineStr">
        <is>
          <t>raisondetre</t>
        </is>
      </c>
      <c r="B189746" t="n">
        <v>1</v>
      </c>
    </row>
    <row r="189747">
      <c r="A189747" t="inlineStr">
        <is>
          <t>unmechanical</t>
        </is>
      </c>
      <c r="B189747" t="n">
        <v>1</v>
      </c>
    </row>
    <row r="189748">
      <c r="A189748" t="inlineStr">
        <is>
          <t>120bygb01305</t>
        </is>
      </c>
      <c r="B189748" t="n">
        <v>1</v>
      </c>
    </row>
    <row r="189749">
      <c r="A189749" t="inlineStr">
        <is>
          <t>outroad</t>
        </is>
      </c>
      <c r="B189749" t="n">
        <v>2</v>
      </c>
    </row>
    <row r="189750">
      <c r="A189750" t="inlineStr">
        <is>
          <t>rivemeteology</t>
        </is>
      </c>
      <c r="B189750" t="n">
        <v>1</v>
      </c>
    </row>
    <row r="189751">
      <c r="A189751" t="inlineStr">
        <is>
          <t>baygly</t>
        </is>
      </c>
      <c r="B189751" t="n">
        <v>1</v>
      </c>
    </row>
    <row r="189752">
      <c r="A189752" t="inlineStr">
        <is>
          <t>zapsing</t>
        </is>
      </c>
      <c r="B189752" t="n">
        <v>1</v>
      </c>
    </row>
    <row r="189753">
      <c r="A189753" t="inlineStr">
        <is>
          <t>classims</t>
        </is>
      </c>
      <c r="B189753" t="n">
        <v>1</v>
      </c>
    </row>
    <row r="189754">
      <c r="A189754" t="inlineStr">
        <is>
          <t>atproportional</t>
        </is>
      </c>
      <c r="B189754" t="n">
        <v>1</v>
      </c>
    </row>
    <row r="189755">
      <c r="A189755" t="inlineStr">
        <is>
          <t>uppersill</t>
        </is>
      </c>
      <c r="B189755" t="n">
        <v>1</v>
      </c>
    </row>
    <row r="189756">
      <c r="A189756" t="inlineStr">
        <is>
          <t>ofthrottle</t>
        </is>
      </c>
      <c r="B189756" t="n">
        <v>1</v>
      </c>
    </row>
    <row r="189757">
      <c r="A189757" t="inlineStr">
        <is>
          <t>ellric</t>
        </is>
      </c>
      <c r="B189757" t="n">
        <v>1</v>
      </c>
    </row>
    <row r="189758">
      <c r="A189758" t="inlineStr">
        <is>
          <t>ettr</t>
        </is>
      </c>
      <c r="B189758" t="n">
        <v>1</v>
      </c>
    </row>
    <row r="189759">
      <c r="A189759" t="inlineStr">
        <is>
          <t>regarder</t>
        </is>
      </c>
      <c r="B189759" t="n">
        <v>1</v>
      </c>
    </row>
    <row r="189760">
      <c r="A189760" t="inlineStr">
        <is>
          <t>wpoweromb</t>
        </is>
      </c>
      <c r="B189760" t="n">
        <v>1</v>
      </c>
    </row>
    <row r="189761">
      <c r="A189761" t="inlineStr">
        <is>
          <t>spelldivine</t>
        </is>
      </c>
      <c r="B189761" t="n">
        <v>1</v>
      </c>
    </row>
    <row r="189762">
      <c r="A189762" t="inlineStr">
        <is>
          <t>multidimension</t>
        </is>
      </c>
      <c r="B189762" t="n">
        <v>3</v>
      </c>
    </row>
    <row r="189763">
      <c r="A189763" t="inlineStr">
        <is>
          <t>protectionwd</t>
        </is>
      </c>
      <c r="B189763" t="n">
        <v>1</v>
      </c>
    </row>
    <row r="189764">
      <c r="A189764" t="inlineStr">
        <is>
          <t>hairbow</t>
        </is>
      </c>
      <c r="B189764" t="n">
        <v>1</v>
      </c>
    </row>
    <row r="189765">
      <c r="A189765" t="inlineStr">
        <is>
          <t>endfey</t>
        </is>
      </c>
      <c r="B189765" t="n">
        <v>1</v>
      </c>
    </row>
    <row r="189766">
      <c r="A189766" t="inlineStr">
        <is>
          <t>dispelmind</t>
        </is>
      </c>
      <c r="B189766" t="n">
        <v>1</v>
      </c>
    </row>
    <row r="189767">
      <c r="A189767" t="inlineStr">
        <is>
          <t>nonweapon</t>
        </is>
      </c>
      <c r="B189767" t="n">
        <v>1</v>
      </c>
    </row>
    <row r="189768">
      <c r="A189768" t="inlineStr">
        <is>
          <t>mackb</t>
        </is>
      </c>
      <c r="B189768" t="n">
        <v>1</v>
      </c>
    </row>
    <row r="189769">
      <c r="A189769" t="inlineStr">
        <is>
          <t>dominicants</t>
        </is>
      </c>
      <c r="B189769" t="n">
        <v>1</v>
      </c>
    </row>
    <row r="189770">
      <c r="A189770" t="inlineStr">
        <is>
          <t>intrier</t>
        </is>
      </c>
      <c r="B189770" t="n">
        <v>1</v>
      </c>
    </row>
    <row r="189771">
      <c r="A189771" t="inlineStr">
        <is>
          <t>clgs2</t>
        </is>
      </c>
      <c r="B189771" t="n">
        <v>1</v>
      </c>
    </row>
    <row r="189772">
      <c r="A189772" t="inlineStr">
        <is>
          <t>lynchons</t>
        </is>
      </c>
      <c r="B189772" t="n">
        <v>1</v>
      </c>
    </row>
    <row r="189773">
      <c r="A189773" t="inlineStr">
        <is>
          <t>biiraoland</t>
        </is>
      </c>
      <c r="B189773" t="n">
        <v>1</v>
      </c>
    </row>
    <row r="189774">
      <c r="A189774" t="inlineStr">
        <is>
          <t>flews</t>
        </is>
      </c>
      <c r="B189774" t="n">
        <v>1</v>
      </c>
    </row>
    <row r="189775">
      <c r="A189775" t="inlineStr">
        <is>
          <t>hemoststrate</t>
        </is>
      </c>
      <c r="B189775" t="n">
        <v>1</v>
      </c>
    </row>
    <row r="189776">
      <c r="A189776" t="inlineStr">
        <is>
          <t>jagjram</t>
        </is>
      </c>
      <c r="B189776" t="n">
        <v>1</v>
      </c>
    </row>
    <row r="189777">
      <c r="A189777" t="inlineStr">
        <is>
          <t>kyalito</t>
        </is>
      </c>
      <c r="B189777" t="n">
        <v>1</v>
      </c>
    </row>
    <row r="189778">
      <c r="A189778" t="inlineStr">
        <is>
          <t>corjk56pgsfj</t>
        </is>
      </c>
      <c r="B189778" t="n">
        <v>1</v>
      </c>
    </row>
    <row r="189779">
      <c r="A189779" t="inlineStr">
        <is>
          <t>myanshawahs</t>
        </is>
      </c>
      <c r="B189779" t="n">
        <v>1</v>
      </c>
    </row>
    <row r="189780">
      <c r="A189780" t="inlineStr">
        <is>
          <t>kotzai</t>
        </is>
      </c>
      <c r="B189780" t="n">
        <v>1</v>
      </c>
    </row>
    <row r="189781">
      <c r="A189781" t="inlineStr">
        <is>
          <t>brutalty</t>
        </is>
      </c>
      <c r="B189781" t="n">
        <v>1</v>
      </c>
    </row>
    <row r="189782">
      <c r="A189782" t="inlineStr">
        <is>
          <t>isinfested</t>
        </is>
      </c>
      <c r="B189782" t="n">
        <v>1</v>
      </c>
    </row>
    <row r="189783">
      <c r="A189783" t="inlineStr">
        <is>
          <t>antidemocraticism</t>
        </is>
      </c>
      <c r="B189783" t="n">
        <v>1</v>
      </c>
    </row>
    <row r="189784">
      <c r="A189784" t="inlineStr">
        <is>
          <t>boxingreversal</t>
        </is>
      </c>
      <c r="B189784" t="n">
        <v>1</v>
      </c>
    </row>
    <row r="189785">
      <c r="A189785" t="inlineStr">
        <is>
          <t>yelloo</t>
        </is>
      </c>
      <c r="B189785" t="n">
        <v>1</v>
      </c>
    </row>
    <row r="189786">
      <c r="A189786" t="inlineStr">
        <is>
          <t>greatatt</t>
        </is>
      </c>
      <c r="B189786" t="n">
        <v>1</v>
      </c>
    </row>
    <row r="189787">
      <c r="A189787" t="inlineStr">
        <is>
          <t>forzigned</t>
        </is>
      </c>
      <c r="B189787" t="n">
        <v>1</v>
      </c>
    </row>
    <row r="189788">
      <c r="A189788" t="inlineStr">
        <is>
          <t>diegar</t>
        </is>
      </c>
      <c r="B189788" t="n">
        <v>1</v>
      </c>
    </row>
    <row r="189789">
      <c r="A189789" t="inlineStr">
        <is>
          <t>publiccrowdspeaks</t>
        </is>
      </c>
      <c r="B189789" t="n">
        <v>1</v>
      </c>
    </row>
    <row r="189790">
      <c r="A189790" t="inlineStr">
        <is>
          <t>securitive</t>
        </is>
      </c>
      <c r="B189790" t="n">
        <v>1</v>
      </c>
    </row>
    <row r="189791">
      <c r="A189791" t="inlineStr">
        <is>
          <t>identitystay</t>
        </is>
      </c>
      <c r="B189791" t="n">
        <v>1</v>
      </c>
    </row>
    <row r="189792">
      <c r="A189792" t="inlineStr">
        <is>
          <t>antarions</t>
        </is>
      </c>
      <c r="B189792" t="n">
        <v>1</v>
      </c>
    </row>
    <row r="189793">
      <c r="A189793" t="inlineStr">
        <is>
          <t>runequ</t>
        </is>
      </c>
      <c r="B189793" t="n">
        <v>1</v>
      </c>
    </row>
    <row r="189794">
      <c r="A189794" t="inlineStr">
        <is>
          <t>corveds</t>
        </is>
      </c>
      <c r="B189794" t="n">
        <v>1</v>
      </c>
    </row>
    <row r="189795">
      <c r="A189795" t="inlineStr">
        <is>
          <t>whication</t>
        </is>
      </c>
      <c r="B189795" t="n">
        <v>1</v>
      </c>
    </row>
    <row r="189796">
      <c r="A189796" t="inlineStr">
        <is>
          <t>arhm</t>
        </is>
      </c>
      <c r="B189796" t="n">
        <v>1</v>
      </c>
    </row>
    <row r="189797">
      <c r="A189797" t="inlineStr">
        <is>
          <t>ewhas</t>
        </is>
      </c>
      <c r="B189797" t="n">
        <v>1</v>
      </c>
    </row>
    <row r="189798">
      <c r="A189798" t="inlineStr">
        <is>
          <t>strongf</t>
        </is>
      </c>
      <c r="B189798" t="n">
        <v>1</v>
      </c>
    </row>
    <row r="189799">
      <c r="A189799" t="inlineStr">
        <is>
          <t>rodmoren</t>
        </is>
      </c>
      <c r="B189799" t="n">
        <v>1</v>
      </c>
    </row>
    <row r="189800">
      <c r="A189800" t="inlineStr">
        <is>
          <t>ailhold</t>
        </is>
      </c>
      <c r="B189800" t="n">
        <v>1</v>
      </c>
    </row>
    <row r="189801">
      <c r="A189801" t="inlineStr">
        <is>
          <t>schurts</t>
        </is>
      </c>
      <c r="B189801" t="n">
        <v>1</v>
      </c>
    </row>
    <row r="189802">
      <c r="A189802" t="inlineStr">
        <is>
          <t>proingial</t>
        </is>
      </c>
      <c r="B189802" t="n">
        <v>1</v>
      </c>
    </row>
    <row r="189803">
      <c r="A189803" t="inlineStr">
        <is>
          <t>chultjone</t>
        </is>
      </c>
      <c r="B189803" t="n">
        <v>1</v>
      </c>
    </row>
    <row r="189804">
      <c r="A189804" t="inlineStr">
        <is>
          <t>opckel</t>
        </is>
      </c>
      <c r="B189804" t="n">
        <v>1</v>
      </c>
    </row>
    <row r="189805">
      <c r="A189805" t="inlineStr">
        <is>
          <t>camments</t>
        </is>
      </c>
      <c r="B189805" t="n">
        <v>1</v>
      </c>
    </row>
    <row r="189806">
      <c r="A189806" t="inlineStr">
        <is>
          <t>overq</t>
        </is>
      </c>
      <c r="B189806" t="n">
        <v>2</v>
      </c>
    </row>
    <row r="189807">
      <c r="A189807" t="inlineStr">
        <is>
          <t>whidious</t>
        </is>
      </c>
      <c r="B189807" t="n">
        <v>1</v>
      </c>
    </row>
    <row r="189808">
      <c r="A189808" t="inlineStr">
        <is>
          <t>scurta</t>
        </is>
      </c>
      <c r="B189808" t="n">
        <v>1</v>
      </c>
    </row>
    <row r="189809">
      <c r="A189809" t="inlineStr">
        <is>
          <t>ashiths</t>
        </is>
      </c>
      <c r="B189809" t="n">
        <v>1</v>
      </c>
    </row>
    <row r="189810">
      <c r="A189810" t="inlineStr">
        <is>
          <t>reilan</t>
        </is>
      </c>
      <c r="B189810" t="n">
        <v>1</v>
      </c>
    </row>
    <row r="189811">
      <c r="A189811" t="inlineStr">
        <is>
          <t>kalaburad</t>
        </is>
      </c>
      <c r="B189811" t="n">
        <v>1</v>
      </c>
    </row>
    <row r="189812">
      <c r="A189812" t="inlineStr">
        <is>
          <t>demonheim</t>
        </is>
      </c>
      <c r="B189812" t="n">
        <v>1</v>
      </c>
    </row>
    <row r="189813">
      <c r="A189813" t="inlineStr">
        <is>
          <t xml:space="preserve"> robinson</t>
        </is>
      </c>
      <c r="B189813" t="n">
        <v>1</v>
      </c>
    </row>
    <row r="189814">
      <c r="A189814" t="inlineStr">
        <is>
          <t>{precedent</t>
        </is>
      </c>
      <c r="B189814" t="n">
        <v>1</v>
      </c>
    </row>
    <row r="189815">
      <c r="A189815" t="inlineStr">
        <is>
          <t>createdcmd</t>
        </is>
      </c>
      <c r="B189815" t="n">
        <v>1</v>
      </c>
    </row>
    <row r="189816">
      <c r="A189816" t="inlineStr">
        <is>
          <t>titlepipeline</t>
        </is>
      </c>
      <c r="B189816" t="n">
        <v>1</v>
      </c>
    </row>
    <row r="189817">
      <c r="A189817" t="inlineStr">
        <is>
          <t>jdsayboy</t>
        </is>
      </c>
      <c r="B189817" t="n">
        <v>1</v>
      </c>
    </row>
    <row r="189818">
      <c r="A189818" t="inlineStr">
        <is>
          <t>id3076624f8d791</t>
        </is>
      </c>
      <c r="B189818" t="n">
        <v>1</v>
      </c>
    </row>
    <row r="189819">
      <c r="A189819" t="inlineStr">
        <is>
          <t>fileid30837</t>
        </is>
      </c>
      <c r="B189819" t="n">
        <v>1</v>
      </c>
    </row>
    <row r="189820">
      <c r="A189820" t="inlineStr">
        <is>
          <t>defaultkeyopera_license</t>
        </is>
      </c>
      <c r="B189820" t="n">
        <v>1</v>
      </c>
    </row>
    <row r="189821">
      <c r="A189821" t="inlineStr">
        <is>
          <t>urlmandirworkspace</t>
        </is>
      </c>
      <c r="B189821" t="n">
        <v>1</v>
      </c>
    </row>
    <row r="189822">
      <c r="A189822" t="inlineStr">
        <is>
          <t>35797682</t>
        </is>
      </c>
      <c r="B189822" t="n">
        <v>1</v>
      </c>
    </row>
    <row r="189823">
      <c r="A189823" t="inlineStr">
        <is>
          <t>49526825</t>
        </is>
      </c>
      <c r="B189823" t="n">
        <v>1</v>
      </c>
    </row>
    <row r="189824">
      <c r="A189824" t="inlineStr">
        <is>
          <t>sampleinstaller_version9</t>
        </is>
      </c>
      <c r="B189824" t="n">
        <v>1</v>
      </c>
    </row>
    <row r="189825">
      <c r="A189825" t="inlineStr">
        <is>
          <t>context14124</t>
        </is>
      </c>
      <c r="B189825" t="n">
        <v>1</v>
      </c>
    </row>
    <row r="189826">
      <c r="A189826" t="inlineStr">
        <is>
          <t>1315928512</t>
        </is>
      </c>
      <c r="B189826" t="n">
        <v>1</v>
      </c>
    </row>
    <row r="189827">
      <c r="A189827" t="inlineStr">
        <is>
          <t>creationdate2008</t>
        </is>
      </c>
      <c r="B189827" t="n">
        <v>1</v>
      </c>
    </row>
    <row r="189828">
      <c r="A189828" t="inlineStr">
        <is>
          <t>0\dir\alsbcentists</t>
        </is>
      </c>
      <c r="B189828" t="n">
        <v>1</v>
      </c>
    </row>
    <row r="189829">
      <c r="A189829" t="inlineStr">
        <is>
          <t>vcortex</t>
        </is>
      </c>
      <c r="B189829" t="n">
        <v>1</v>
      </c>
    </row>
    <row r="189830">
      <c r="A189830" t="inlineStr">
        <is>
          <t>sparebuttonpd_dikpads_ddikbthk2rimewfqw</t>
        </is>
      </c>
      <c r="B189830" t="n">
        <v>1</v>
      </c>
    </row>
    <row r="189831">
      <c r="A189831" t="inlineStr">
        <is>
          <t>csclcfglab</t>
        </is>
      </c>
      <c r="B189831" t="n">
        <v>1</v>
      </c>
    </row>
    <row r="189832">
      <c r="A189832" t="inlineStr">
        <is>
          <t>ext01007</t>
        </is>
      </c>
      <c r="B189832" t="n">
        <v>1</v>
      </c>
    </row>
    <row r="189833">
      <c r="A189833" t="inlineStr">
        <is>
          <t>14337517</t>
        </is>
      </c>
      <c r="B189833" t="n">
        <v>1</v>
      </c>
    </row>
    <row r="189834">
      <c r="A189834" t="inlineStr">
        <is>
          <t>archiverse</t>
        </is>
      </c>
      <c r="B189834" t="n">
        <v>1</v>
      </c>
    </row>
    <row r="189835">
      <c r="A189835" t="inlineStr">
        <is>
          <t>loginfalse</t>
        </is>
      </c>
      <c r="B189835" t="n">
        <v>1</v>
      </c>
    </row>
    <row r="189836">
      <c r="A189836" t="inlineStr">
        <is>
          <t>6145623</t>
        </is>
      </c>
      <c r="B189836" t="n">
        <v>1</v>
      </c>
    </row>
    <row r="189837">
      <c r="A189837" t="inlineStr">
        <is>
          <t>moldwgdfow</t>
        </is>
      </c>
      <c r="B189837" t="n">
        <v>1</v>
      </c>
    </row>
    <row r="189838">
      <c r="A189838" t="inlineStr">
        <is>
          <t>devicenamenone</t>
        </is>
      </c>
      <c r="B189838" t="n">
        <v>1</v>
      </c>
    </row>
    <row r="189839">
      <c r="A189839" t="inlineStr">
        <is>
          <t>enterpriselocationextensionnull</t>
        </is>
      </c>
      <c r="B189839" t="n">
        <v>1</v>
      </c>
    </row>
    <row r="189840">
      <c r="A189840" t="inlineStr">
        <is>
          <t>testw2x</t>
        </is>
      </c>
      <c r="B189840" t="n">
        <v>1</v>
      </c>
    </row>
    <row r="189841">
      <c r="A189841" t="inlineStr">
        <is>
          <t>forceid7defb5681</t>
        </is>
      </c>
      <c r="B189841" t="n">
        <v>1</v>
      </c>
    </row>
    <row r="189842">
      <c r="A189842" t="inlineStr">
        <is>
          <t>data\microsoft</t>
        </is>
      </c>
      <c r="B189842" t="n">
        <v>3</v>
      </c>
    </row>
    <row r="189843">
      <c r="A189843" t="inlineStr">
        <is>
          <t>4144resultstr51417</t>
        </is>
      </c>
      <c r="B189843" t="n">
        <v>1</v>
      </c>
    </row>
    <row r="189844">
      <c r="A189844" t="inlineStr">
        <is>
          <t>userdirreturnnull</t>
        </is>
      </c>
      <c r="B189844" t="n">
        <v>1</v>
      </c>
    </row>
    <row r="189845">
      <c r="A189845" t="inlineStr">
        <is>
          <t>11482946</t>
        </is>
      </c>
      <c r="B189845" t="n">
        <v>1</v>
      </c>
    </row>
    <row r="189846">
      <c r="A189846" t="inlineStr">
        <is>
          <t>archistine</t>
        </is>
      </c>
      <c r="B189846" t="n">
        <v>1</v>
      </c>
    </row>
    <row r="189847">
      <c r="A189847" t="inlineStr">
        <is>
          <t>qidate</t>
        </is>
      </c>
      <c r="B189847" t="n">
        <v>1</v>
      </c>
    </row>
    <row r="189848">
      <c r="A189848" t="inlineStr">
        <is>
          <t>11826972</t>
        </is>
      </c>
      <c r="B189848" t="n">
        <v>1</v>
      </c>
    </row>
    <row r="189849">
      <c r="A189849" t="inlineStr">
        <is>
          <t>in_automatic</t>
        </is>
      </c>
      <c r="B189849" t="n">
        <v>1</v>
      </c>
    </row>
    <row r="189850">
      <c r="A189850" t="inlineStr">
        <is>
          <t>062639297553434</t>
        </is>
      </c>
      <c r="B189850" t="n">
        <v>1</v>
      </c>
    </row>
    <row r="189851">
      <c r="A189851" t="inlineStr">
        <is>
          <t>countsizergbhbandabc</t>
        </is>
      </c>
      <c r="B189851" t="n">
        <v>1</v>
      </c>
    </row>
    <row r="189852">
      <c r="A189852" t="inlineStr">
        <is>
          <t>25668708</t>
        </is>
      </c>
      <c r="B189852" t="n">
        <v>1</v>
      </c>
    </row>
    <row r="189853">
      <c r="A189853" t="inlineStr">
        <is>
          <t>115010115</t>
        </is>
      </c>
      <c r="B189853" t="n">
        <v>1</v>
      </c>
    </row>
    <row r="189854">
      <c r="A189854" t="inlineStr">
        <is>
          <t>35916644</t>
        </is>
      </c>
      <c r="B189854" t="n">
        <v>1</v>
      </c>
    </row>
    <row r="189855">
      <c r="A189855" t="inlineStr">
        <is>
          <t>24345548</t>
        </is>
      </c>
      <c r="B189855" t="n">
        <v>1</v>
      </c>
    </row>
    <row r="189856">
      <c r="A189856" t="inlineStr">
        <is>
          <t>53986974</t>
        </is>
      </c>
      <c r="B189856" t="n">
        <v>1</v>
      </c>
    </row>
    <row r="189857">
      <c r="A189857" t="inlineStr">
        <is>
          <t>popleft192</t>
        </is>
      </c>
      <c r="B189857" t="n">
        <v>1</v>
      </c>
    </row>
    <row r="189858">
      <c r="A189858" t="inlineStr">
        <is>
          <t>dildoes</t>
        </is>
      </c>
      <c r="B189858" t="n">
        <v>2</v>
      </c>
    </row>
    <row r="189859">
      <c r="A189859" t="inlineStr">
        <is>
          <t>eventnameselect</t>
        </is>
      </c>
      <c r="B189859" t="n">
        <v>1</v>
      </c>
    </row>
    <row r="189860">
      <c r="A189860" t="inlineStr">
        <is>
          <t>objuments{precisionh</t>
        </is>
      </c>
      <c r="B189860" t="n">
        <v>1</v>
      </c>
    </row>
    <row r="189861">
      <c r="A189861" t="inlineStr">
        <is>
          <t>glives</t>
        </is>
      </c>
      <c r="B189861" t="n">
        <v>1</v>
      </c>
    </row>
    <row r="189862">
      <c r="A189862" t="inlineStr">
        <is>
          <t>ntversion\dx</t>
        </is>
      </c>
      <c r="B189862" t="n">
        <v>1</v>
      </c>
    </row>
    <row r="189863">
      <c r="A189863" t="inlineStr">
        <is>
          <t>homeusrlib\win32winlogon</t>
        </is>
      </c>
      <c r="B189863" t="n">
        <v>1</v>
      </c>
    </row>
    <row r="189864">
      <c r="A189864" t="inlineStr">
        <is>
          <t>8337500866</t>
        </is>
      </c>
      <c r="B189864" t="n">
        <v>1</v>
      </c>
    </row>
    <row r="189865">
      <c r="A189865" t="inlineStr">
        <is>
          <t>start32700</t>
        </is>
      </c>
      <c r="B189865" t="n">
        <v>1</v>
      </c>
    </row>
    <row r="189866">
      <c r="A189866" t="inlineStr">
        <is>
          <t>comremoved\detection\com</t>
        </is>
      </c>
      <c r="B189866" t="n">
        <v>1</v>
      </c>
    </row>
    <row r="189867">
      <c r="A189867" t="inlineStr">
        <is>
          <t>test2007</t>
        </is>
      </c>
      <c r="B189867" t="n">
        <v>1</v>
      </c>
    </row>
    <row r="189868">
      <c r="A189868" t="inlineStr">
        <is>
          <t>statementiversdata</t>
        </is>
      </c>
      <c r="B189868" t="n">
        <v>1</v>
      </c>
    </row>
    <row r="189869">
      <c r="A189869" t="inlineStr">
        <is>
          <t>automatose</t>
        </is>
      </c>
      <c r="B189869" t="n">
        <v>1</v>
      </c>
    </row>
    <row r="189870">
      <c r="A189870" t="inlineStr">
        <is>
          <t>recoverypasswordnull</t>
        </is>
      </c>
      <c r="B189870" t="n">
        <v>1</v>
      </c>
    </row>
    <row r="189871">
      <c r="A189871" t="inlineStr">
        <is>
          <t>portalportal</t>
        </is>
      </c>
      <c r="B189871" t="n">
        <v>1</v>
      </c>
    </row>
    <row r="189872">
      <c r="A189872" t="inlineStr">
        <is>
          <t>bundletrue</t>
        </is>
      </c>
      <c r="B189872" t="n">
        <v>1</v>
      </c>
    </row>
    <row r="189873">
      <c r="A189873" t="inlineStr">
        <is>
          <t>2014023</t>
        </is>
      </c>
      <c r="B189873" t="n">
        <v>1</v>
      </c>
    </row>
    <row r="189874">
      <c r="A189874" t="inlineStr">
        <is>
          <t>11491408</t>
        </is>
      </c>
      <c r="B189874" t="n">
        <v>1</v>
      </c>
    </row>
    <row r="189875">
      <c r="A189875" t="inlineStr">
        <is>
          <t>billeloses</t>
        </is>
      </c>
      <c r="B189875" t="n">
        <v>1</v>
      </c>
    </row>
    <row r="189876">
      <c r="A189876" t="inlineStr">
        <is>
          <t>degrarcibus</t>
        </is>
      </c>
      <c r="B189876" t="n">
        <v>1</v>
      </c>
    </row>
    <row r="189877">
      <c r="A189877" t="inlineStr">
        <is>
          <t>testfilesnull</t>
        </is>
      </c>
      <c r="B189877" t="n">
        <v>1</v>
      </c>
    </row>
    <row r="189878">
      <c r="A189878" t="inlineStr">
        <is>
          <t>7128453579</t>
        </is>
      </c>
      <c r="B189878" t="n">
        <v>1</v>
      </c>
    </row>
    <row r="189879">
      <c r="A189879" t="inlineStr">
        <is>
          <t>donepostscript</t>
        </is>
      </c>
      <c r="B189879" t="n">
        <v>1</v>
      </c>
    </row>
    <row r="189880">
      <c r="A189880" t="inlineStr">
        <is>
          <t>389538846381045161</t>
        </is>
      </c>
      <c r="B189880" t="n">
        <v>1</v>
      </c>
    </row>
    <row r="189881">
      <c r="A189881" t="inlineStr">
        <is>
          <t>18967467</t>
        </is>
      </c>
      <c r="B189881" t="n">
        <v>1</v>
      </c>
    </row>
    <row r="189882">
      <c r="A189882" t="inlineStr">
        <is>
          <t>mshole</t>
        </is>
      </c>
      <c r="B189882" t="n">
        <v>1</v>
      </c>
    </row>
    <row r="189883">
      <c r="A189883" t="inlineStr">
        <is>
          <t>respondentname windows</t>
        </is>
      </c>
      <c r="B189883" t="n">
        <v>1</v>
      </c>
    </row>
    <row r="189884">
      <c r="A189884" t="inlineStr">
        <is>
          <t>application_version1</t>
        </is>
      </c>
      <c r="B189884" t="n">
        <v>1</v>
      </c>
    </row>
    <row r="189885">
      <c r="A189885" t="inlineStr">
        <is>
          <t>foldernameapplications\image</t>
        </is>
      </c>
      <c r="B189885" t="n">
        <v>1</v>
      </c>
    </row>
    <row r="189886">
      <c r="A189886" t="inlineStr">
        <is>
          <t>eddoomnetpp</t>
        </is>
      </c>
      <c r="B189886" t="n">
        <v>1</v>
      </c>
    </row>
    <row r="189887">
      <c r="A189887" t="inlineStr">
        <is>
          <t>xp\installer</t>
        </is>
      </c>
      <c r="B189887" t="n">
        <v>1</v>
      </c>
    </row>
    <row r="189888">
      <c r="A189888" t="inlineStr">
        <is>
          <t>inextricence</t>
        </is>
      </c>
      <c r="B189888" t="n">
        <v>1</v>
      </c>
    </row>
    <row r="189889">
      <c r="A189889" t="inlineStr">
        <is>
          <t>skillreg</t>
        </is>
      </c>
      <c r="B189889" t="n">
        <v>1</v>
      </c>
    </row>
    <row r="189890">
      <c r="A189890" t="inlineStr">
        <is>
          <t>scientificmusic</t>
        </is>
      </c>
      <c r="B189890" t="n">
        <v>1</v>
      </c>
    </row>
    <row r="189891">
      <c r="A189891" t="inlineStr">
        <is>
          <t>twitchrlatashoe`</t>
        </is>
      </c>
      <c r="B189891" t="n">
        <v>1</v>
      </c>
    </row>
    <row r="189892">
      <c r="A189892" t="inlineStr">
        <is>
          <t>deathprodigy_xorriska</t>
        </is>
      </c>
      <c r="B189892" t="n">
        <v>1</v>
      </c>
    </row>
    <row r="189893">
      <c r="A189893" t="inlineStr">
        <is>
          <t>warningtime</t>
        </is>
      </c>
      <c r="B189893" t="n">
        <v>1</v>
      </c>
    </row>
    <row r="189894">
      <c r="A189894" t="inlineStr">
        <is>
          <t>unicraft6</t>
        </is>
      </c>
      <c r="B189894" t="n">
        <v>1</v>
      </c>
    </row>
    <row r="189895">
      <c r="A189895" t="inlineStr">
        <is>
          <t>fiataction</t>
        </is>
      </c>
      <c r="B189895" t="n">
        <v>1</v>
      </c>
    </row>
    <row r="189896">
      <c r="A189896" t="inlineStr">
        <is>
          <t>tf_guildplatntory</t>
        </is>
      </c>
      <c r="B189896" t="n">
        <v>1</v>
      </c>
    </row>
    <row r="189897">
      <c r="A189897" t="inlineStr">
        <is>
          <t>commonmusic</t>
        </is>
      </c>
      <c r="B189897" t="n">
        <v>1</v>
      </c>
    </row>
    <row r="189898">
      <c r="A189898" t="inlineStr">
        <is>
          <t>ammozones</t>
        </is>
      </c>
      <c r="B189898" t="n">
        <v>1</v>
      </c>
    </row>
    <row r="189899">
      <c r="A189899" t="inlineStr">
        <is>
          <t>unicraft1</t>
        </is>
      </c>
      <c r="B189899" t="n">
        <v>1</v>
      </c>
    </row>
    <row r="189900">
      <c r="A189900" t="inlineStr">
        <is>
          <t>multipleactions</t>
        </is>
      </c>
      <c r="B189900" t="n">
        <v>1</v>
      </c>
    </row>
    <row r="189901">
      <c r="A189901" t="inlineStr">
        <is>
          <t>bistory</t>
        </is>
      </c>
      <c r="B189901" t="n">
        <v>1</v>
      </c>
    </row>
    <row r="189902">
      <c r="A189902" t="inlineStr">
        <is>
          <t>q57ard</t>
        </is>
      </c>
      <c r="B189902" t="n">
        <v>1</v>
      </c>
    </row>
    <row r="189903">
      <c r="A189903" t="inlineStr">
        <is>
          <t>meliannhl</t>
        </is>
      </c>
      <c r="B189903" t="n">
        <v>1</v>
      </c>
    </row>
    <row r="189904">
      <c r="A189904" t="inlineStr">
        <is>
          <t>chasingtarget</t>
        </is>
      </c>
      <c r="B189904" t="n">
        <v>1</v>
      </c>
    </row>
    <row r="189905">
      <c r="A189905" t="inlineStr">
        <is>
          <t>3204883358087400000040</t>
        </is>
      </c>
      <c r="B189905" t="n">
        <v>1</v>
      </c>
    </row>
    <row r="189906">
      <c r="A189906" t="inlineStr">
        <is>
          <t>dodgeactions</t>
        </is>
      </c>
      <c r="B189906" t="n">
        <v>1</v>
      </c>
    </row>
    <row r="189907">
      <c r="A189907" t="inlineStr">
        <is>
          <t>75_12</t>
        </is>
      </c>
      <c r="B189907" t="n">
        <v>1</v>
      </c>
    </row>
    <row r="189908">
      <c r="A189908" t="inlineStr">
        <is>
          <t>unicraft3</t>
        </is>
      </c>
      <c r="B189908" t="n">
        <v>1</v>
      </c>
    </row>
    <row r="189909">
      <c r="A189909" t="inlineStr">
        <is>
          <t>iwducc</t>
        </is>
      </c>
      <c r="B189909" t="n">
        <v>1</v>
      </c>
    </row>
    <row r="189910">
      <c r="A189910" t="inlineStr">
        <is>
          <t>temporaltargets</t>
        </is>
      </c>
      <c r="B189910" t="n">
        <v>1</v>
      </c>
    </row>
    <row r="189911">
      <c r="A189911" t="inlineStr">
        <is>
          <t>gravscale</t>
        </is>
      </c>
      <c r="B189911" t="n">
        <v>1</v>
      </c>
    </row>
    <row r="189912">
      <c r="A189912" t="inlineStr">
        <is>
          <t>criticalstrike</t>
        </is>
      </c>
      <c r="B189912" t="n">
        <v>1</v>
      </c>
    </row>
    <row r="189913">
      <c r="A189913" t="inlineStr">
        <is>
          <t>leftirtiness</t>
        </is>
      </c>
      <c r="B189913" t="n">
        <v>1</v>
      </c>
    </row>
    <row r="189914">
      <c r="A189914" t="inlineStr">
        <is>
          <t>_joylight</t>
        </is>
      </c>
      <c r="B189914" t="n">
        <v>1</v>
      </c>
    </row>
    <row r="189915">
      <c r="A189915" t="inlineStr">
        <is>
          <t>snapshotfps</t>
        </is>
      </c>
      <c r="B189915" t="n">
        <v>1</v>
      </c>
    </row>
    <row r="189916">
      <c r="A189916" t="inlineStr">
        <is>
          <t>uniquename</t>
        </is>
      </c>
      <c r="B189916" t="n">
        <v>1</v>
      </c>
    </row>
    <row r="189917">
      <c r="A189917" t="inlineStr">
        <is>
          <t>uniord</t>
        </is>
      </c>
      <c r="B189917" t="n">
        <v>1</v>
      </c>
    </row>
    <row r="189918">
      <c r="A189918" t="inlineStr">
        <is>
          <t>unicraft5</t>
        </is>
      </c>
      <c r="B189918" t="n">
        <v>1</v>
      </c>
    </row>
    <row r="189919">
      <c r="A189919" t="inlineStr">
        <is>
          <t>devilskrursplz</t>
        </is>
      </c>
      <c r="B189919" t="n">
        <v>1</v>
      </c>
    </row>
    <row r="189920">
      <c r="A189920" t="inlineStr">
        <is>
          <t>151e9</t>
        </is>
      </c>
      <c r="B189920" t="n">
        <v>1</v>
      </c>
    </row>
    <row r="189921">
      <c r="A189921" t="inlineStr">
        <is>
          <t>runepur</t>
        </is>
      </c>
      <c r="B189921" t="n">
        <v>1</v>
      </c>
    </row>
    <row r="189922">
      <c r="A189922" t="inlineStr">
        <is>
          <t>spikechatjmccf</t>
        </is>
      </c>
      <c r="B189922" t="n">
        <v>1</v>
      </c>
    </row>
    <row r="189923">
      <c r="A189923" t="inlineStr">
        <is>
          <t>ammo_effectbounds</t>
        </is>
      </c>
      <c r="B189923" t="n">
        <v>1</v>
      </c>
    </row>
    <row r="189924">
      <c r="A189924" t="inlineStr">
        <is>
          <t>artifactweapon</t>
        </is>
      </c>
      <c r="B189924" t="n">
        <v>1</v>
      </c>
    </row>
    <row r="189925">
      <c r="A189925" t="inlineStr">
        <is>
          <t>mediamedia_kotaldo</t>
        </is>
      </c>
      <c r="B189925" t="n">
        <v>1</v>
      </c>
    </row>
    <row r="189926">
      <c r="A189926" t="inlineStr">
        <is>
          <t>combatfactor</t>
        </is>
      </c>
      <c r="B189926" t="n">
        <v>1</v>
      </c>
    </row>
    <row r="189927">
      <c r="A189927" t="inlineStr">
        <is>
          <t>runewarning</t>
        </is>
      </c>
      <c r="B189927" t="n">
        <v>1</v>
      </c>
    </row>
    <row r="189928">
      <c r="A189928" t="inlineStr">
        <is>
          <t>distractedslores</t>
        </is>
      </c>
      <c r="B189928" t="n">
        <v>1</v>
      </c>
    </row>
    <row r="189929">
      <c r="A189929" t="inlineStr">
        <is>
          <t>maxrushname</t>
        </is>
      </c>
      <c r="B189929" t="n">
        <v>1</v>
      </c>
    </row>
    <row r="189930">
      <c r="A189930" t="inlineStr">
        <is>
          <t>currentdestindex</t>
        </is>
      </c>
      <c r="B189930" t="n">
        <v>1</v>
      </c>
    </row>
    <row r="189931">
      <c r="A189931" t="inlineStr">
        <is>
          <t>httpshipwreckedpublicorder</t>
        </is>
      </c>
      <c r="B189931" t="n">
        <v>1</v>
      </c>
    </row>
    <row r="189932">
      <c r="A189932" t="inlineStr">
        <is>
          <t>httpshellkingdoms</t>
        </is>
      </c>
      <c r="B189932" t="n">
        <v>1</v>
      </c>
    </row>
    <row r="189933">
      <c r="A189933" t="inlineStr">
        <is>
          <t>atomictime</t>
        </is>
      </c>
      <c r="B189933" t="n">
        <v>1</v>
      </c>
    </row>
    <row r="189934">
      <c r="A189934" t="inlineStr">
        <is>
          <t>worldsystemname</t>
        </is>
      </c>
      <c r="B189934" t="n">
        <v>1</v>
      </c>
    </row>
    <row r="189935">
      <c r="A189935" t="inlineStr">
        <is>
          <t>43_81_9</t>
        </is>
      </c>
      <c r="B189935" t="n">
        <v>1</v>
      </c>
    </row>
    <row r="189936">
      <c r="A189936" t="inlineStr">
        <is>
          <t>strikeduration</t>
        </is>
      </c>
      <c r="B189936" t="n">
        <v>1</v>
      </c>
    </row>
    <row r="189937">
      <c r="A189937" t="inlineStr">
        <is>
          <t>herdergames</t>
        </is>
      </c>
      <c r="B189937" t="n">
        <v>1</v>
      </c>
    </row>
    <row r="189938">
      <c r="A189938" t="inlineStr">
        <is>
          <t>uniorc</t>
        </is>
      </c>
      <c r="B189938" t="n">
        <v>1</v>
      </c>
    </row>
    <row r="189939">
      <c r="A189939" t="inlineStr">
        <is>
          <t>highaccuracy</t>
        </is>
      </c>
      <c r="B189939" t="n">
        <v>1</v>
      </c>
    </row>
    <row r="189940">
      <c r="A189940" t="inlineStr">
        <is>
          <t>setpeaceempower</t>
        </is>
      </c>
      <c r="B189940" t="n">
        <v>1</v>
      </c>
    </row>
    <row r="189941">
      <c r="A189941" t="inlineStr">
        <is>
          <t>rotation_right</t>
        </is>
      </c>
      <c r="B189941" t="n">
        <v>1</v>
      </c>
    </row>
    <row r="189942">
      <c r="A189942" t="inlineStr">
        <is>
          <t>chromegold</t>
        </is>
      </c>
      <c r="B189942" t="n">
        <v>1</v>
      </c>
    </row>
    <row r="189943">
      <c r="A189943" t="inlineStr">
        <is>
          <t>yrx_velocity</t>
        </is>
      </c>
      <c r="B189943" t="n">
        <v>1</v>
      </c>
    </row>
    <row r="189944">
      <c r="A189944" t="inlineStr">
        <is>
          <t>mainsword</t>
        </is>
      </c>
      <c r="B189944" t="n">
        <v>1</v>
      </c>
    </row>
    <row r="189945">
      <c r="A189945" t="inlineStr">
        <is>
          <t>ammo_lightcore</t>
        </is>
      </c>
      <c r="B189945" t="n">
        <v>1</v>
      </c>
    </row>
    <row r="189946">
      <c r="A189946" t="inlineStr">
        <is>
          <t>easysydashoe</t>
        </is>
      </c>
      <c r="B189946" t="n">
        <v>1</v>
      </c>
    </row>
    <row r="189947">
      <c r="A189947" t="inlineStr">
        <is>
          <t>thinmethite</t>
        </is>
      </c>
      <c r="B189947" t="n">
        <v>1</v>
      </c>
    </row>
    <row r="189948">
      <c r="A189948" t="inlineStr">
        <is>
          <t>godokomychik</t>
        </is>
      </c>
      <c r="B189948" t="n">
        <v>1</v>
      </c>
    </row>
    <row r="189949">
      <c r="A189949" t="inlineStr">
        <is>
          <t>kotaldo</t>
        </is>
      </c>
      <c r="B189949" t="n">
        <v>1</v>
      </c>
    </row>
    <row r="189950">
      <c r="A189950" t="inlineStr">
        <is>
          <t>slayerapyherald</t>
        </is>
      </c>
      <c r="B189950" t="n">
        <v>1</v>
      </c>
    </row>
    <row r="189951">
      <c r="A189951" t="inlineStr">
        <is>
          <t>tacquosh</t>
        </is>
      </c>
      <c r="B189951" t="n">
        <v>1</v>
      </c>
    </row>
    <row r="189952">
      <c r="A189952" t="inlineStr">
        <is>
          <t>rwy606917mea3ukconnament_09u200820029_sw_no6ar08</t>
        </is>
      </c>
      <c r="B189952" t="n">
        <v>1</v>
      </c>
    </row>
    <row r="189953">
      <c r="A189953" t="inlineStr">
        <is>
          <t>62_2</t>
        </is>
      </c>
      <c r="B189953" t="n">
        <v>1</v>
      </c>
    </row>
    <row r="189954">
      <c r="A189954" t="inlineStr">
        <is>
          <t>29574462294</t>
        </is>
      </c>
      <c r="B189954" t="n">
        <v>1</v>
      </c>
    </row>
    <row r="189955">
      <c r="A189955" t="inlineStr">
        <is>
          <t>wrlb</t>
        </is>
      </c>
      <c r="B189955" t="n">
        <v>1</v>
      </c>
    </row>
    <row r="189956">
      <c r="A189956" t="inlineStr">
        <is>
          <t>multity</t>
        </is>
      </c>
      <c r="B189956" t="n">
        <v>1</v>
      </c>
    </row>
    <row r="189957">
      <c r="A189957" t="inlineStr">
        <is>
          <t>|enantlist|index|part</t>
        </is>
      </c>
      <c r="B189957" t="n">
        <v>1</v>
      </c>
    </row>
    <row r="189958">
      <c r="A189958" t="inlineStr">
        <is>
          <t>slamactionssquirrelyardint</t>
        </is>
      </c>
      <c r="B189958" t="n">
        <v>1</v>
      </c>
    </row>
    <row r="189959">
      <c r="A189959" t="inlineStr">
        <is>
          <t>devilskrur</t>
        </is>
      </c>
      <c r="B189959" t="n">
        <v>1</v>
      </c>
    </row>
    <row r="189960">
      <c r="A189960" t="inlineStr">
        <is>
          <t>ukconnaments</t>
        </is>
      </c>
      <c r="B189960" t="n">
        <v>1</v>
      </c>
    </row>
    <row r="189961">
      <c r="A189961" t="inlineStr">
        <is>
          <t>unicraft7</t>
        </is>
      </c>
      <c r="B189961" t="n">
        <v>1</v>
      </c>
    </row>
    <row r="189962">
      <c r="A189962" t="inlineStr">
        <is>
          <t>unicraft2</t>
        </is>
      </c>
      <c r="B189962" t="n">
        <v>1</v>
      </c>
    </row>
    <row r="189963">
      <c r="A189963" t="inlineStr">
        <is>
          <t>listentoabs</t>
        </is>
      </c>
      <c r="B189963" t="n">
        <v>1</v>
      </c>
    </row>
    <row r="189964">
      <c r="A189964" t="inlineStr">
        <is>
          <t>widowlo_wonghooelurn</t>
        </is>
      </c>
      <c r="B189964" t="n">
        <v>1</v>
      </c>
    </row>
    <row r="189965">
      <c r="A189965" t="inlineStr">
        <is>
          <t>ammo_holycore</t>
        </is>
      </c>
      <c r="B189965" t="n">
        <v>1</v>
      </c>
    </row>
    <row r="189966">
      <c r="A189966" t="inlineStr">
        <is>
          <t>smearsteal</t>
        </is>
      </c>
      <c r="B189966" t="n">
        <v>1</v>
      </c>
    </row>
    <row r="189967">
      <c r="A189967" t="inlineStr">
        <is>
          <t>sasericbear</t>
        </is>
      </c>
      <c r="B189967" t="n">
        <v>1</v>
      </c>
    </row>
    <row r="189968">
      <c r="A189968" t="inlineStr">
        <is>
          <t>ammoinxyz</t>
        </is>
      </c>
      <c r="B189968" t="n">
        <v>1</v>
      </c>
    </row>
    <row r="189969">
      <c r="A189969" t="inlineStr">
        <is>
          <t>intoconfig</t>
        </is>
      </c>
      <c r="B189969" t="n">
        <v>1</v>
      </c>
    </row>
    <row r="189970">
      <c r="A189970" t="inlineStr">
        <is>
          <t>rltak1</t>
        </is>
      </c>
      <c r="B189970" t="n">
        <v>1</v>
      </c>
    </row>
    <row r="189971">
      <c r="A189971" t="inlineStr">
        <is>
          <t>xrx_velocity</t>
        </is>
      </c>
      <c r="B189971" t="n">
        <v>1</v>
      </c>
    </row>
    <row r="189972">
      <c r="A189972" t="inlineStr">
        <is>
          <t>spikechatjchudwc</t>
        </is>
      </c>
      <c r="B189972" t="n">
        <v>1</v>
      </c>
    </row>
    <row r="189973">
      <c r="A189973" t="inlineStr">
        <is>
          <t>x_activelyfrozen</t>
        </is>
      </c>
      <c r="B189973" t="n">
        <v>1</v>
      </c>
    </row>
    <row r="189974">
      <c r="A189974" t="inlineStr">
        <is>
          <t>unicraft4</t>
        </is>
      </c>
      <c r="B189974" t="n">
        <v>1</v>
      </c>
    </row>
    <row r="189975">
      <c r="A189975" t="inlineStr">
        <is>
          <t>sulfurball</t>
        </is>
      </c>
      <c r="B189975" t="n">
        <v>1</v>
      </c>
    </row>
    <row r="189976">
      <c r="A189976" t="inlineStr">
        <is>
          <t>mediapolicy</t>
        </is>
      </c>
      <c r="B189976" t="n">
        <v>2</v>
      </c>
    </row>
    <row r="189977">
      <c r="A189977" t="inlineStr">
        <is>
          <t>001math</t>
        </is>
      </c>
      <c r="B189977" t="n">
        <v>1</v>
      </c>
    </row>
    <row r="189978">
      <c r="A189978" t="inlineStr">
        <is>
          <t>voodooastoggigan</t>
        </is>
      </c>
      <c r="B189978" t="n">
        <v>1</v>
      </c>
    </row>
    <row r="189979">
      <c r="A189979" t="inlineStr">
        <is>
          <t>quturnid</t>
        </is>
      </c>
      <c r="B189979" t="n">
        <v>1</v>
      </c>
    </row>
    <row r="189980">
      <c r="A189980" t="inlineStr">
        <is>
          <t>toomuchwarning</t>
        </is>
      </c>
      <c r="B189980" t="n">
        <v>1</v>
      </c>
    </row>
    <row r="189981">
      <c r="A189981" t="inlineStr">
        <is>
          <t>report_games</t>
        </is>
      </c>
      <c r="B189981" t="n">
        <v>1</v>
      </c>
    </row>
    <row r="189982">
      <c r="A189982" t="inlineStr">
        <is>
          <t>orderslike</t>
        </is>
      </c>
      <c r="B189982" t="n">
        <v>1</v>
      </c>
    </row>
    <row r="189983">
      <c r="A189983" t="inlineStr">
        <is>
          <t>uniquevalue</t>
        </is>
      </c>
      <c r="B189983" t="n">
        <v>1</v>
      </c>
    </row>
    <row r="189984">
      <c r="A189984" t="inlineStr">
        <is>
          <t>ctnqoqowky</t>
        </is>
      </c>
      <c r="B189984" t="n">
        <v>1</v>
      </c>
    </row>
    <row r="189985">
      <c r="A189985" t="inlineStr">
        <is>
          <t>kwanroo</t>
        </is>
      </c>
      <c r="B189985" t="n">
        <v>1</v>
      </c>
    </row>
    <row r="189986">
      <c r="A189986" t="inlineStr">
        <is>
          <t>sassanulu</t>
        </is>
      </c>
      <c r="B189986" t="n">
        <v>1</v>
      </c>
    </row>
    <row r="189987">
      <c r="A189987" t="inlineStr">
        <is>
          <t>updakir</t>
        </is>
      </c>
      <c r="B189987" t="n">
        <v>1</v>
      </c>
    </row>
    <row r="189988">
      <c r="A189988" t="inlineStr">
        <is>
          <t>kwanri</t>
        </is>
      </c>
      <c r="B189988" t="n">
        <v>1</v>
      </c>
    </row>
    <row r="189989">
      <c r="A189989" t="inlineStr">
        <is>
          <t>nažna</t>
        </is>
      </c>
      <c r="B189989" t="n">
        <v>1</v>
      </c>
    </row>
    <row r="189990">
      <c r="A189990" t="inlineStr">
        <is>
          <t>thereter</t>
        </is>
      </c>
      <c r="B189990" t="n">
        <v>1</v>
      </c>
    </row>
    <row r="189991">
      <c r="A189991" t="inlineStr">
        <is>
          <t>bitizen</t>
        </is>
      </c>
      <c r="B189991" t="n">
        <v>1</v>
      </c>
    </row>
    <row r="189992">
      <c r="A189992" t="inlineStr">
        <is>
          <t>ghamlon</t>
        </is>
      </c>
      <c r="B189992" t="n">
        <v>1</v>
      </c>
    </row>
    <row r="189993">
      <c r="A189993" t="inlineStr">
        <is>
          <t>súr</t>
        </is>
      </c>
      <c r="B189993" t="n">
        <v>1</v>
      </c>
    </row>
    <row r="189994">
      <c r="A189994" t="inlineStr">
        <is>
          <t>bashoker</t>
        </is>
      </c>
      <c r="B189994" t="n">
        <v>1</v>
      </c>
    </row>
    <row r="189995">
      <c r="A189995" t="inlineStr">
        <is>
          <t>noreito</t>
        </is>
      </c>
      <c r="B189995" t="n">
        <v>1</v>
      </c>
    </row>
    <row r="189996">
      <c r="A189996" t="inlineStr">
        <is>
          <t>lyñun</t>
        </is>
      </c>
      <c r="B189996" t="n">
        <v>1</v>
      </c>
    </row>
    <row r="189997">
      <c r="A189997" t="inlineStr">
        <is>
          <t>agovu</t>
        </is>
      </c>
      <c r="B189997" t="n">
        <v>1</v>
      </c>
    </row>
    <row r="189998">
      <c r="A189998" t="inlineStr">
        <is>
          <t>juvenis</t>
        </is>
      </c>
      <c r="B189998" t="n">
        <v>1</v>
      </c>
    </row>
    <row r="189999">
      <c r="A189999" t="inlineStr">
        <is>
          <t>lápe</t>
        </is>
      </c>
      <c r="B189999" t="n">
        <v>1</v>
      </c>
    </row>
    <row r="190000">
      <c r="A190000" t="inlineStr">
        <is>
          <t>yolkode</t>
        </is>
      </c>
      <c r="B190000" t="n">
        <v>1</v>
      </c>
    </row>
    <row r="190001">
      <c r="A190001" t="inlineStr">
        <is>
          <t>hajana</t>
        </is>
      </c>
      <c r="B190001" t="n">
        <v>1</v>
      </c>
    </row>
    <row r="190002">
      <c r="A190002" t="inlineStr">
        <is>
          <t>serouchiru</t>
        </is>
      </c>
      <c r="B190002" t="n">
        <v>1</v>
      </c>
    </row>
    <row r="190003">
      <c r="A190003" t="inlineStr">
        <is>
          <t>taemara</t>
        </is>
      </c>
      <c r="B190003" t="n">
        <v>1</v>
      </c>
    </row>
    <row r="190004">
      <c r="A190004" t="inlineStr">
        <is>
          <t>accabulated</t>
        </is>
      </c>
      <c r="B190004" t="n">
        <v>1</v>
      </c>
    </row>
    <row r="190005">
      <c r="A190005" t="inlineStr">
        <is>
          <t>broadfront</t>
        </is>
      </c>
      <c r="B190005" t="n">
        <v>1</v>
      </c>
    </row>
    <row r="190006">
      <c r="A190006" t="inlineStr">
        <is>
          <t>inceiza</t>
        </is>
      </c>
      <c r="B190006" t="n">
        <v>1</v>
      </c>
    </row>
    <row r="190007">
      <c r="A190007" t="inlineStr">
        <is>
          <t>faȿ</t>
        </is>
      </c>
      <c r="B190007" t="n">
        <v>1</v>
      </c>
    </row>
    <row r="190008">
      <c r="A190008" t="inlineStr">
        <is>
          <t>marchesu</t>
        </is>
      </c>
      <c r="B190008" t="n">
        <v>1</v>
      </c>
    </row>
    <row r="190009">
      <c r="A190009" t="inlineStr">
        <is>
          <t>ďmc</t>
        </is>
      </c>
      <c r="B190009" t="n">
        <v>1</v>
      </c>
    </row>
    <row r="190010">
      <c r="A190010" t="inlineStr">
        <is>
          <t>santosu</t>
        </is>
      </c>
      <c r="B190010" t="n">
        <v>1</v>
      </c>
    </row>
    <row r="190011">
      <c r="A190011" t="inlineStr">
        <is>
          <t>wegus</t>
        </is>
      </c>
      <c r="B190011" t="n">
        <v>1</v>
      </c>
    </row>
    <row r="190012">
      <c r="A190012" t="inlineStr">
        <is>
          <t>lammaruel</t>
        </is>
      </c>
      <c r="B190012" t="n">
        <v>1</v>
      </c>
    </row>
    <row r="190013">
      <c r="A190013" t="inlineStr">
        <is>
          <t>dangnyei</t>
        </is>
      </c>
      <c r="B190013" t="n">
        <v>1</v>
      </c>
    </row>
    <row r="190014">
      <c r="A190014" t="inlineStr">
        <is>
          <t>étrien</t>
        </is>
      </c>
      <c r="B190014" t="n">
        <v>1</v>
      </c>
    </row>
    <row r="190015">
      <c r="A190015" t="inlineStr">
        <is>
          <t>achera</t>
        </is>
      </c>
      <c r="B190015" t="n">
        <v>1</v>
      </c>
    </row>
    <row r="190016">
      <c r="A190016" t="inlineStr">
        <is>
          <t>eliazou</t>
        </is>
      </c>
      <c r="B190016" t="n">
        <v>1</v>
      </c>
    </row>
    <row r="190017">
      <c r="A190017" t="inlineStr">
        <is>
          <t>hereðarev</t>
        </is>
      </c>
      <c r="B190017" t="n">
        <v>1</v>
      </c>
    </row>
    <row r="190018">
      <c r="A190018" t="inlineStr">
        <is>
          <t>vvel</t>
        </is>
      </c>
      <c r="B190018" t="n">
        <v>1</v>
      </c>
    </row>
    <row r="190019">
      <c r="A190019" t="inlineStr">
        <is>
          <t>hamlonidie</t>
        </is>
      </c>
      <c r="B190019" t="n">
        <v>1</v>
      </c>
    </row>
    <row r="190020">
      <c r="A190020" t="inlineStr">
        <is>
          <t>sultanalidisiani</t>
        </is>
      </c>
      <c r="B190020" t="n">
        <v>1</v>
      </c>
    </row>
    <row r="190021">
      <c r="A190021" t="inlineStr">
        <is>
          <t>vingiving</t>
        </is>
      </c>
      <c r="B190021" t="n">
        <v>1</v>
      </c>
    </row>
    <row r="190022">
      <c r="A190022" t="inlineStr">
        <is>
          <t>tiagte</t>
        </is>
      </c>
      <c r="B190022" t="n">
        <v>1</v>
      </c>
    </row>
    <row r="190023">
      <c r="A190023" t="inlineStr">
        <is>
          <t>seymony</t>
        </is>
      </c>
      <c r="B190023" t="n">
        <v>1</v>
      </c>
    </row>
    <row r="190024">
      <c r="A190024" t="inlineStr">
        <is>
          <t>mosquiat</t>
        </is>
      </c>
      <c r="B190024" t="n">
        <v>1</v>
      </c>
    </row>
    <row r="190025">
      <c r="A190025" t="inlineStr">
        <is>
          <t>ixid</t>
        </is>
      </c>
      <c r="B190025" t="n">
        <v>1</v>
      </c>
    </row>
    <row r="190026">
      <c r="A190026" t="inlineStr">
        <is>
          <t>fi3c3</t>
        </is>
      </c>
      <c r="B190026" t="n">
        <v>1</v>
      </c>
    </row>
    <row r="190027">
      <c r="A190027" t="inlineStr">
        <is>
          <t>vigagata</t>
        </is>
      </c>
      <c r="B190027" t="n">
        <v>1</v>
      </c>
    </row>
    <row r="190028">
      <c r="A190028" t="inlineStr">
        <is>
          <t>rob8</t>
        </is>
      </c>
      <c r="B190028" t="n">
        <v>1</v>
      </c>
    </row>
    <row r="190029">
      <c r="A190029" t="inlineStr">
        <is>
          <t>bettz</t>
        </is>
      </c>
      <c r="B190029" t="n">
        <v>1</v>
      </c>
    </row>
    <row r="190030">
      <c r="A190030" t="inlineStr">
        <is>
          <t>kapbatque</t>
        </is>
      </c>
      <c r="B190030" t="n">
        <v>1</v>
      </c>
    </row>
    <row r="190031">
      <c r="A190031" t="inlineStr">
        <is>
          <t>sericerak</t>
        </is>
      </c>
      <c r="B190031" t="n">
        <v>1</v>
      </c>
    </row>
    <row r="190032">
      <c r="A190032" t="inlineStr">
        <is>
          <t>vehre</t>
        </is>
      </c>
      <c r="B190032" t="n">
        <v>1</v>
      </c>
    </row>
    <row r="190033">
      <c r="A190033" t="inlineStr">
        <is>
          <t>kharasasei</t>
        </is>
      </c>
      <c r="B190033" t="n">
        <v>1</v>
      </c>
    </row>
    <row r="190034">
      <c r="A190034" t="inlineStr">
        <is>
          <t>sextuous</t>
        </is>
      </c>
      <c r="B190034" t="n">
        <v>1</v>
      </c>
    </row>
    <row r="190035">
      <c r="A190035" t="inlineStr">
        <is>
          <t>febgeris</t>
        </is>
      </c>
      <c r="B190035" t="n">
        <v>1</v>
      </c>
    </row>
    <row r="190036">
      <c r="A190036" t="inlineStr">
        <is>
          <t>schtart</t>
        </is>
      </c>
      <c r="B190036" t="n">
        <v>1</v>
      </c>
    </row>
    <row r="190037">
      <c r="A190037" t="inlineStr">
        <is>
          <t>bhaalgener</t>
        </is>
      </c>
      <c r="B190037" t="n">
        <v>1</v>
      </c>
    </row>
    <row r="190038">
      <c r="A190038" t="inlineStr">
        <is>
          <t>peasanter</t>
        </is>
      </c>
      <c r="B190038" t="n">
        <v>1</v>
      </c>
    </row>
    <row r="190039">
      <c r="A190039" t="inlineStr">
        <is>
          <t>beginmael</t>
        </is>
      </c>
      <c r="B190039" t="n">
        <v>1</v>
      </c>
    </row>
    <row r="190040">
      <c r="A190040" t="inlineStr">
        <is>
          <t>zweigtigenen</t>
        </is>
      </c>
      <c r="B190040" t="n">
        <v>1</v>
      </c>
    </row>
    <row r="190041">
      <c r="A190041" t="inlineStr">
        <is>
          <t>noéés</t>
        </is>
      </c>
      <c r="B190041" t="n">
        <v>1</v>
      </c>
    </row>
    <row r="190042">
      <c r="A190042" t="inlineStr">
        <is>
          <t>muainh</t>
        </is>
      </c>
      <c r="B190042" t="n">
        <v>1</v>
      </c>
    </row>
    <row r="190043">
      <c r="A190043" t="inlineStr">
        <is>
          <t>kanhaiste</t>
        </is>
      </c>
      <c r="B190043" t="n">
        <v>1</v>
      </c>
    </row>
    <row r="190044">
      <c r="A190044" t="inlineStr">
        <is>
          <t>ereston</t>
        </is>
      </c>
      <c r="B190044" t="n">
        <v>1</v>
      </c>
    </row>
    <row r="190045">
      <c r="A190045" t="inlineStr">
        <is>
          <t>bã</t>
        </is>
      </c>
      <c r="B190045" t="n">
        <v>1</v>
      </c>
    </row>
    <row r="190046">
      <c r="A190046" t="inlineStr">
        <is>
          <t>arankkur</t>
        </is>
      </c>
      <c r="B190046" t="n">
        <v>1</v>
      </c>
    </row>
    <row r="190047">
      <c r="A190047" t="inlineStr">
        <is>
          <t>domínik</t>
        </is>
      </c>
      <c r="B190047" t="n">
        <v>1</v>
      </c>
    </row>
    <row r="190048">
      <c r="A190048" t="inlineStr">
        <is>
          <t>shockohag</t>
        </is>
      </c>
      <c r="B190048" t="n">
        <v>1</v>
      </c>
    </row>
    <row r="190049">
      <c r="A190049" t="inlineStr">
        <is>
          <t>chronotypeawtin</t>
        </is>
      </c>
      <c r="B190049" t="n">
        <v>1</v>
      </c>
    </row>
    <row r="190050">
      <c r="A190050" t="inlineStr">
        <is>
          <t>ronartd</t>
        </is>
      </c>
      <c r="B190050" t="n">
        <v>1</v>
      </c>
    </row>
    <row r="190051">
      <c r="A190051" t="inlineStr">
        <is>
          <t>pusingjulttsang</t>
        </is>
      </c>
      <c r="B190051" t="n">
        <v>1</v>
      </c>
    </row>
    <row r="190052">
      <c r="A190052" t="inlineStr">
        <is>
          <t>evtschtepinifiru</t>
        </is>
      </c>
      <c r="B190052" t="n">
        <v>1</v>
      </c>
    </row>
    <row r="190053">
      <c r="A190053" t="inlineStr">
        <is>
          <t>mythform</t>
        </is>
      </c>
      <c r="B190053" t="n">
        <v>1</v>
      </c>
    </row>
    <row r="190054">
      <c r="A190054" t="inlineStr">
        <is>
          <t>cocchio</t>
        </is>
      </c>
      <c r="B190054" t="n">
        <v>1</v>
      </c>
    </row>
    <row r="190055">
      <c r="A190055" t="inlineStr">
        <is>
          <t>guway</t>
        </is>
      </c>
      <c r="B190055" t="n">
        <v>1</v>
      </c>
    </row>
    <row r="190056">
      <c r="A190056" t="inlineStr">
        <is>
          <t>movandsina</t>
        </is>
      </c>
      <c r="B190056" t="n">
        <v>1</v>
      </c>
    </row>
    <row r="190057">
      <c r="A190057" t="inlineStr">
        <is>
          <t>valkyte</t>
        </is>
      </c>
      <c r="B190057" t="n">
        <v>1</v>
      </c>
    </row>
    <row r="190058">
      <c r="A190058" t="inlineStr">
        <is>
          <t>sulako</t>
        </is>
      </c>
      <c r="B190058" t="n">
        <v>1</v>
      </c>
    </row>
    <row r="190059">
      <c r="A190059" t="inlineStr">
        <is>
          <t>consengasna</t>
        </is>
      </c>
      <c r="B190059" t="n">
        <v>1</v>
      </c>
    </row>
    <row r="190060">
      <c r="A190060" t="inlineStr">
        <is>
          <t>boontobrei</t>
        </is>
      </c>
      <c r="B190060" t="n">
        <v>1</v>
      </c>
    </row>
    <row r="190061">
      <c r="A190061" t="inlineStr">
        <is>
          <t>marastrika</t>
        </is>
      </c>
      <c r="B190061" t="n">
        <v>1</v>
      </c>
    </row>
    <row r="190062">
      <c r="A190062" t="inlineStr">
        <is>
          <t>acé</t>
        </is>
      </c>
      <c r="B190062" t="n">
        <v>1</v>
      </c>
    </row>
    <row r="190063">
      <c r="A190063" t="inlineStr">
        <is>
          <t>kasaro</t>
        </is>
      </c>
      <c r="B190063" t="n">
        <v>1</v>
      </c>
    </row>
    <row r="190064">
      <c r="A190064" t="inlineStr">
        <is>
          <t>wautan</t>
        </is>
      </c>
      <c r="B190064" t="n">
        <v>1</v>
      </c>
    </row>
    <row r="190065">
      <c r="A190065" t="inlineStr">
        <is>
          <t>zbemsel</t>
        </is>
      </c>
      <c r="B190065" t="n">
        <v>1</v>
      </c>
    </row>
    <row r="190066">
      <c r="A190066" t="inlineStr">
        <is>
          <t>maholek</t>
        </is>
      </c>
      <c r="B190066" t="n">
        <v>1</v>
      </c>
    </row>
    <row r="190067">
      <c r="A190067" t="inlineStr">
        <is>
          <t>completista</t>
        </is>
      </c>
      <c r="B190067" t="n">
        <v>1</v>
      </c>
    </row>
    <row r="190068">
      <c r="A190068" t="inlineStr">
        <is>
          <t>nomaev</t>
        </is>
      </c>
      <c r="B190068" t="n">
        <v>1</v>
      </c>
    </row>
    <row r="190069">
      <c r="A190069" t="inlineStr">
        <is>
          <t>psykokin</t>
        </is>
      </c>
      <c r="B190069" t="n">
        <v>1</v>
      </c>
    </row>
    <row r="190070">
      <c r="A190070" t="inlineStr">
        <is>
          <t>elanthay</t>
        </is>
      </c>
      <c r="B190070" t="n">
        <v>1</v>
      </c>
    </row>
    <row r="190071">
      <c r="A190071" t="inlineStr">
        <is>
          <t>egitante</t>
        </is>
      </c>
      <c r="B190071" t="n">
        <v>1</v>
      </c>
    </row>
    <row r="190072">
      <c r="A190072" t="inlineStr">
        <is>
          <t>emiviar</t>
        </is>
      </c>
      <c r="B190072" t="n">
        <v>1</v>
      </c>
    </row>
    <row r="190073">
      <c r="A190073" t="inlineStr">
        <is>
          <t>fraúco</t>
        </is>
      </c>
      <c r="B190073" t="n">
        <v>1</v>
      </c>
    </row>
    <row r="190074">
      <c r="A190074" t="inlineStr">
        <is>
          <t>cuicuva</t>
        </is>
      </c>
      <c r="B190074" t="n">
        <v>1</v>
      </c>
    </row>
    <row r="190075">
      <c r="A190075" t="inlineStr">
        <is>
          <t>mberriak</t>
        </is>
      </c>
      <c r="B190075" t="n">
        <v>1</v>
      </c>
    </row>
    <row r="190076">
      <c r="A190076" t="inlineStr">
        <is>
          <t>mensima</t>
        </is>
      </c>
      <c r="B190076" t="n">
        <v>1</v>
      </c>
    </row>
    <row r="190077">
      <c r="A190077" t="inlineStr">
        <is>
          <t>ruggnpx</t>
        </is>
      </c>
      <c r="B190077" t="n">
        <v>1</v>
      </c>
    </row>
    <row r="190078">
      <c r="A190078" t="inlineStr">
        <is>
          <t>rnadum</t>
        </is>
      </c>
      <c r="B190078" t="n">
        <v>1</v>
      </c>
    </row>
    <row r="190079">
      <c r="A190079" t="inlineStr">
        <is>
          <t>developas</t>
        </is>
      </c>
      <c r="B190079" t="n">
        <v>1</v>
      </c>
    </row>
    <row r="190080">
      <c r="A190080" t="inlineStr">
        <is>
          <t>omalija</t>
        </is>
      </c>
      <c r="B190080" t="n">
        <v>1</v>
      </c>
    </row>
    <row r="190081">
      <c r="A190081" t="inlineStr">
        <is>
          <t>chisan</t>
        </is>
      </c>
      <c r="B190081" t="n">
        <v>1</v>
      </c>
    </row>
    <row r="190082">
      <c r="A190082" t="inlineStr">
        <is>
          <t>jessica_isa</t>
        </is>
      </c>
      <c r="B190082" t="n">
        <v>1</v>
      </c>
    </row>
    <row r="190083">
      <c r="A190083" t="inlineStr">
        <is>
          <t>supertroly</t>
        </is>
      </c>
      <c r="B190083" t="n">
        <v>1</v>
      </c>
    </row>
    <row r="190084">
      <c r="A190084" t="inlineStr">
        <is>
          <t>isomero</t>
        </is>
      </c>
      <c r="B190084" t="n">
        <v>1</v>
      </c>
    </row>
    <row r="190085">
      <c r="A190085" t="inlineStr">
        <is>
          <t>placecages</t>
        </is>
      </c>
      <c r="B190085" t="n">
        <v>1</v>
      </c>
    </row>
    <row r="190086">
      <c r="A190086" t="inlineStr">
        <is>
          <t>counter–use</t>
        </is>
      </c>
      <c r="B190086" t="n">
        <v>1</v>
      </c>
    </row>
    <row r="190087">
      <c r="A190087" t="inlineStr">
        <is>
          <t>becausecke</t>
        </is>
      </c>
      <c r="B190087" t="n">
        <v>1</v>
      </c>
    </row>
    <row r="190088">
      <c r="A190088" t="inlineStr">
        <is>
          <t>miniture</t>
        </is>
      </c>
      <c r="B190088" t="n">
        <v>1</v>
      </c>
    </row>
    <row r="190089">
      <c r="A190089" t="inlineStr">
        <is>
          <t>hallends</t>
        </is>
      </c>
      <c r="B190089" t="n">
        <v>1</v>
      </c>
    </row>
    <row r="190090">
      <c r="A190090" t="inlineStr">
        <is>
          <t>mechazine</t>
        </is>
      </c>
      <c r="B190090" t="n">
        <v>1</v>
      </c>
    </row>
    <row r="190091">
      <c r="A190091" t="inlineStr">
        <is>
          <t>hallend</t>
        </is>
      </c>
      <c r="B190091" t="n">
        <v>1</v>
      </c>
    </row>
    <row r="190092">
      <c r="A190092" t="inlineStr">
        <is>
          <t>imposeded</t>
        </is>
      </c>
      <c r="B190092" t="n">
        <v>1</v>
      </c>
    </row>
    <row r="190093">
      <c r="A190093" t="inlineStr">
        <is>
          <t>fwix105</t>
        </is>
      </c>
      <c r="B190093" t="n">
        <v>1</v>
      </c>
    </row>
    <row r="190094">
      <c r="A190094" t="inlineStr">
        <is>
          <t>ae_special</t>
        </is>
      </c>
      <c r="B190094" t="n">
        <v>1</v>
      </c>
    </row>
    <row r="190095">
      <c r="A190095" t="inlineStr">
        <is>
          <t>woummy</t>
        </is>
      </c>
      <c r="B190095" t="n">
        <v>1</v>
      </c>
    </row>
    <row r="190096">
      <c r="A190096" t="inlineStr">
        <is>
          <t>jekyll|net</t>
        </is>
      </c>
      <c r="B190096" t="n">
        <v>1</v>
      </c>
    </row>
    <row r="190097">
      <c r="A190097" t="inlineStr">
        <is>
          <t>phillipswacom</t>
        </is>
      </c>
      <c r="B190097" t="n">
        <v>1</v>
      </c>
    </row>
    <row r="190098">
      <c r="A190098" t="inlineStr">
        <is>
          <t>gamelay</t>
        </is>
      </c>
      <c r="B190098" t="n">
        <v>1</v>
      </c>
    </row>
    <row r="190099">
      <c r="A190099" t="inlineStr">
        <is>
          <t>eladm</t>
        </is>
      </c>
      <c r="B190099" t="n">
        <v>1</v>
      </c>
    </row>
    <row r="190100">
      <c r="A190100" t="inlineStr">
        <is>
          <t>pm⛤tv</t>
        </is>
      </c>
      <c r="B190100" t="n">
        <v>1</v>
      </c>
    </row>
    <row r="190101">
      <c r="A190101" t="inlineStr">
        <is>
          <t>demcons</t>
        </is>
      </c>
      <c r="B190101" t="n">
        <v>1</v>
      </c>
    </row>
    <row r="190102">
      <c r="A190102" t="inlineStr">
        <is>
          <t>tultami</t>
        </is>
      </c>
      <c r="B190102" t="n">
        <v>1</v>
      </c>
    </row>
    <row r="190103">
      <c r="A190103" t="inlineStr">
        <is>
          <t>fucked–</t>
        </is>
      </c>
      <c r="B190103" t="n">
        <v>1</v>
      </c>
    </row>
    <row r="190104">
      <c r="A190104" t="inlineStr">
        <is>
          <t>apghend</t>
        </is>
      </c>
      <c r="B190104" t="n">
        <v>1</v>
      </c>
    </row>
    <row r="190105">
      <c r="A190105" t="inlineStr">
        <is>
          <t>chrysoon</t>
        </is>
      </c>
      <c r="B190105" t="n">
        <v>1</v>
      </c>
    </row>
    <row r="190106">
      <c r="A190106" t="inlineStr">
        <is>
          <t>pmptoal</t>
        </is>
      </c>
      <c r="B190106" t="n">
        <v>1</v>
      </c>
    </row>
    <row r="190107">
      <c r="A190107" t="inlineStr">
        <is>
          <t>muslapo</t>
        </is>
      </c>
      <c r="B190107" t="n">
        <v>1</v>
      </c>
    </row>
    <row r="190108">
      <c r="A190108" t="inlineStr">
        <is>
          <t>evocompatched</t>
        </is>
      </c>
      <c r="B190108" t="n">
        <v>1</v>
      </c>
    </row>
    <row r="190109">
      <c r="A190109" t="inlineStr">
        <is>
          <t>httpjson</t>
        </is>
      </c>
      <c r="B190109" t="n">
        <v>2</v>
      </c>
    </row>
    <row r="190110">
      <c r="A190110" t="inlineStr">
        <is>
          <t>deckdeckyll</t>
        </is>
      </c>
      <c r="B190110" t="n">
        <v>1</v>
      </c>
    </row>
    <row r="190111">
      <c r="A190111" t="inlineStr">
        <is>
          <t>enkept</t>
        </is>
      </c>
      <c r="B190111" t="n">
        <v>1</v>
      </c>
    </row>
    <row r="190112">
      <c r="A190112" t="inlineStr">
        <is>
          <t>numument</t>
        </is>
      </c>
      <c r="B190112" t="n">
        <v>1</v>
      </c>
    </row>
    <row r="190113">
      <c r="A190113" t="inlineStr">
        <is>
          <t>djallies</t>
        </is>
      </c>
      <c r="B190113" t="n">
        <v>1</v>
      </c>
    </row>
    <row r="190114">
      <c r="A190114" t="inlineStr">
        <is>
          <t>kxf3n</t>
        </is>
      </c>
      <c r="B190114" t="n">
        <v>1</v>
      </c>
    </row>
    <row r="190115">
      <c r="A190115" t="inlineStr">
        <is>
          <t>isititistwoi</t>
        </is>
      </c>
      <c r="B190115" t="n">
        <v>1</v>
      </c>
    </row>
    <row r="190116">
      <c r="A190116" t="inlineStr">
        <is>
          <t>sigpillers</t>
        </is>
      </c>
      <c r="B190116" t="n">
        <v>1</v>
      </c>
    </row>
    <row r="190117">
      <c r="A190117" t="inlineStr">
        <is>
          <t>giftpackage</t>
        </is>
      </c>
      <c r="B190117" t="n">
        <v>1</v>
      </c>
    </row>
    <row r="190118">
      <c r="A190118" t="inlineStr">
        <is>
          <t>tahree</t>
        </is>
      </c>
      <c r="B190118" t="n">
        <v>1</v>
      </c>
    </row>
    <row r="190119">
      <c r="A190119" t="inlineStr">
        <is>
          <t>ewsindeciriet</t>
        </is>
      </c>
      <c r="B190119" t="n">
        <v>1</v>
      </c>
    </row>
    <row r="190120">
      <c r="A190120" t="inlineStr">
        <is>
          <t>amoghajrpg</t>
        </is>
      </c>
      <c r="B190120" t="n">
        <v>1</v>
      </c>
    </row>
    <row r="190121">
      <c r="A190121" t="inlineStr">
        <is>
          <t>org196256</t>
        </is>
      </c>
      <c r="B190121" t="n">
        <v>1</v>
      </c>
    </row>
    <row r="190122">
      <c r="A190122" t="inlineStr">
        <is>
          <t>accho</t>
        </is>
      </c>
      <c r="B190122" t="n">
        <v>1</v>
      </c>
    </row>
    <row r="190123">
      <c r="A190123" t="inlineStr">
        <is>
          <t>cheegoho</t>
        </is>
      </c>
      <c r="B190123" t="n">
        <v>1</v>
      </c>
    </row>
    <row r="190124">
      <c r="A190124" t="inlineStr">
        <is>
          <t>possom</t>
        </is>
      </c>
      <c r="B190124" t="n">
        <v>1</v>
      </c>
    </row>
    <row r="190125">
      <c r="A190125" t="inlineStr">
        <is>
          <t>manchesterian</t>
        </is>
      </c>
      <c r="B190125" t="n">
        <v>1</v>
      </c>
    </row>
    <row r="190126">
      <c r="A190126" t="inlineStr">
        <is>
          <t>chauppstej</t>
        </is>
      </c>
      <c r="B190126" t="n">
        <v>1</v>
      </c>
    </row>
    <row r="190127">
      <c r="A190127" t="inlineStr">
        <is>
          <t>loutes</t>
        </is>
      </c>
      <c r="B190127" t="n">
        <v>1</v>
      </c>
    </row>
    <row r="190128">
      <c r="A190128" t="inlineStr">
        <is>
          <t>thelyne</t>
        </is>
      </c>
      <c r="B190128" t="n">
        <v>1</v>
      </c>
    </row>
    <row r="190129">
      <c r="A190129" t="inlineStr">
        <is>
          <t>cucarolar</t>
        </is>
      </c>
      <c r="B190129" t="n">
        <v>1</v>
      </c>
    </row>
    <row r="190130">
      <c r="A190130" t="inlineStr">
        <is>
          <t>medibier</t>
        </is>
      </c>
      <c r="B190130" t="n">
        <v>1</v>
      </c>
    </row>
    <row r="190131">
      <c r="A190131" t="inlineStr">
        <is>
          <t>markatic</t>
        </is>
      </c>
      <c r="B190131" t="n">
        <v>1</v>
      </c>
    </row>
    <row r="190132">
      <c r="A190132" t="inlineStr">
        <is>
          <t>margallas</t>
        </is>
      </c>
      <c r="B190132" t="n">
        <v>1</v>
      </c>
    </row>
    <row r="190133">
      <c r="A190133" t="inlineStr">
        <is>
          <t>brewkit</t>
        </is>
      </c>
      <c r="B190133" t="n">
        <v>1</v>
      </c>
    </row>
    <row r="190134">
      <c r="A190134" t="inlineStr">
        <is>
          <t>puddleskin</t>
        </is>
      </c>
      <c r="B190134" t="n">
        <v>1</v>
      </c>
    </row>
    <row r="190135">
      <c r="A190135" t="inlineStr">
        <is>
          <t>kolavia</t>
        </is>
      </c>
      <c r="B190135" t="n">
        <v>1</v>
      </c>
    </row>
    <row r="190136">
      <c r="A190136" t="inlineStr">
        <is>
          <t>nickel—were</t>
        </is>
      </c>
      <c r="B190136" t="n">
        <v>1</v>
      </c>
    </row>
    <row r="190137">
      <c r="A190137" t="inlineStr">
        <is>
          <t>kabintsch</t>
        </is>
      </c>
      <c r="B190137" t="n">
        <v>1</v>
      </c>
    </row>
    <row r="190138">
      <c r="A190138" t="inlineStr">
        <is>
          <t>istavostez</t>
        </is>
      </c>
      <c r="B190138" t="n">
        <v>1</v>
      </c>
    </row>
    <row r="190139">
      <c r="A190139" t="inlineStr">
        <is>
          <t>låt</t>
        </is>
      </c>
      <c r="B190139" t="n">
        <v>1</v>
      </c>
    </row>
    <row r="190140">
      <c r="A190140" t="inlineStr">
        <is>
          <t>seatrings</t>
        </is>
      </c>
      <c r="B190140" t="n">
        <v>1</v>
      </c>
    </row>
    <row r="190141">
      <c r="A190141" t="inlineStr">
        <is>
          <t>yeodmersts</t>
        </is>
      </c>
      <c r="B190141" t="n">
        <v>1</v>
      </c>
    </row>
    <row r="190142">
      <c r="A190142" t="inlineStr">
        <is>
          <t>kurfereum</t>
        </is>
      </c>
      <c r="B190142" t="n">
        <v>1</v>
      </c>
    </row>
    <row r="190143">
      <c r="A190143" t="inlineStr">
        <is>
          <t>sanyir</t>
        </is>
      </c>
      <c r="B190143" t="n">
        <v>1</v>
      </c>
    </row>
    <row r="190144">
      <c r="A190144" t="inlineStr">
        <is>
          <t>emihaps</t>
        </is>
      </c>
      <c r="B190144" t="n">
        <v>1</v>
      </c>
    </row>
    <row r="190145">
      <c r="A190145" t="inlineStr">
        <is>
          <t>skepticalness</t>
        </is>
      </c>
      <c r="B190145" t="n">
        <v>1</v>
      </c>
    </row>
    <row r="190146">
      <c r="A190146" t="inlineStr">
        <is>
          <t>mustis</t>
        </is>
      </c>
      <c r="B190146" t="n">
        <v>1</v>
      </c>
    </row>
    <row r="190147">
      <c r="A190147" t="inlineStr">
        <is>
          <t>betpool</t>
        </is>
      </c>
      <c r="B190147" t="n">
        <v>1</v>
      </c>
    </row>
    <row r="190148">
      <c r="A190148" t="inlineStr">
        <is>
          <t>payacling</t>
        </is>
      </c>
      <c r="B190148" t="n">
        <v>1</v>
      </c>
    </row>
    <row r="190149">
      <c r="A190149" t="inlineStr">
        <is>
          <t>numbings</t>
        </is>
      </c>
      <c r="B190149" t="n">
        <v>2</v>
      </c>
    </row>
    <row r="190150">
      <c r="A190150" t="inlineStr">
        <is>
          <t>conscing</t>
        </is>
      </c>
      <c r="B190150" t="n">
        <v>1</v>
      </c>
    </row>
    <row r="190151">
      <c r="A190151" t="inlineStr">
        <is>
          <t>dolkstad</t>
        </is>
      </c>
      <c r="B190151" t="n">
        <v>1</v>
      </c>
    </row>
    <row r="190152">
      <c r="A190152" t="inlineStr">
        <is>
          <t>mercacines</t>
        </is>
      </c>
      <c r="B190152" t="n">
        <v>1</v>
      </c>
    </row>
    <row r="190153">
      <c r="A190153" t="inlineStr">
        <is>
          <t>sezold</t>
        </is>
      </c>
      <c r="B190153" t="n">
        <v>1</v>
      </c>
    </row>
    <row r="190154">
      <c r="A190154" t="inlineStr">
        <is>
          <t>ellipsoidically</t>
        </is>
      </c>
      <c r="B190154" t="n">
        <v>1</v>
      </c>
    </row>
    <row r="190155">
      <c r="A190155" t="inlineStr">
        <is>
          <t>crustolians</t>
        </is>
      </c>
      <c r="B190155" t="n">
        <v>1</v>
      </c>
    </row>
    <row r="190156">
      <c r="A190156" t="inlineStr">
        <is>
          <t>utolarture</t>
        </is>
      </c>
      <c r="B190156" t="n">
        <v>1</v>
      </c>
    </row>
    <row r="190157">
      <c r="A190157" t="inlineStr">
        <is>
          <t>geogreen</t>
        </is>
      </c>
      <c r="B190157" t="n">
        <v>1</v>
      </c>
    </row>
    <row r="190158">
      <c r="A190158" t="inlineStr">
        <is>
          <t>gcbr</t>
        </is>
      </c>
      <c r="B190158" t="n">
        <v>1</v>
      </c>
    </row>
    <row r="190159">
      <c r="A190159" t="inlineStr">
        <is>
          <t>umebema</t>
        </is>
      </c>
      <c r="B190159" t="n">
        <v>1</v>
      </c>
    </row>
    <row r="190160">
      <c r="A190160" t="inlineStr">
        <is>
          <t>pseudophylyes</t>
        </is>
      </c>
      <c r="B190160" t="n">
        <v>1</v>
      </c>
    </row>
    <row r="190161">
      <c r="A190161" t="inlineStr">
        <is>
          <t>tamccuddy</t>
        </is>
      </c>
      <c r="B190161" t="n">
        <v>1</v>
      </c>
    </row>
    <row r="190162">
      <c r="A190162" t="inlineStr">
        <is>
          <t>ecosporic</t>
        </is>
      </c>
      <c r="B190162" t="n">
        <v>1</v>
      </c>
    </row>
    <row r="190163">
      <c r="A190163" t="inlineStr">
        <is>
          <t>sositron</t>
        </is>
      </c>
      <c r="B190163" t="n">
        <v>1</v>
      </c>
    </row>
    <row r="190164">
      <c r="A190164" t="inlineStr">
        <is>
          <t>gulful</t>
        </is>
      </c>
      <c r="B190164" t="n">
        <v>1</v>
      </c>
    </row>
    <row r="190165">
      <c r="A190165" t="inlineStr">
        <is>
          <t>addiction to</t>
        </is>
      </c>
      <c r="B190165" t="n">
        <v>1</v>
      </c>
    </row>
    <row r="190166">
      <c r="A190166" t="inlineStr">
        <is>
          <t>glung</t>
        </is>
      </c>
      <c r="B190166" t="n">
        <v>1</v>
      </c>
    </row>
    <row r="190167">
      <c r="A190167" t="inlineStr">
        <is>
          <t>pibiscites</t>
        </is>
      </c>
      <c r="B190167" t="n">
        <v>1</v>
      </c>
    </row>
    <row r="190168">
      <c r="A190168" t="inlineStr">
        <is>
          <t>antidote—mental</t>
        </is>
      </c>
      <c r="B190168" t="n">
        <v>1</v>
      </c>
    </row>
    <row r="190169">
      <c r="A190169" t="inlineStr">
        <is>
          <t>gsapp</t>
        </is>
      </c>
      <c r="B190169" t="n">
        <v>1</v>
      </c>
    </row>
    <row r="190170">
      <c r="A190170" t="inlineStr">
        <is>
          <t>yeohbo</t>
        </is>
      </c>
      <c r="B190170" t="n">
        <v>1</v>
      </c>
    </row>
    <row r="190171">
      <c r="A190171" t="inlineStr">
        <is>
          <t>they affirmed</t>
        </is>
      </c>
      <c r="B190171" t="n">
        <v>1</v>
      </c>
    </row>
    <row r="190172">
      <c r="A190172" t="inlineStr">
        <is>
          <t>opioids—except</t>
        </is>
      </c>
      <c r="B190172" t="n">
        <v>1</v>
      </c>
    </row>
    <row r="190173">
      <c r="A190173" t="inlineStr">
        <is>
          <t>infomokelypoke</t>
        </is>
      </c>
      <c r="B190173" t="n">
        <v>1</v>
      </c>
    </row>
    <row r="190174">
      <c r="A190174" t="inlineStr">
        <is>
          <t>compm6r9m0prx9</t>
        </is>
      </c>
      <c r="B190174" t="n">
        <v>1</v>
      </c>
    </row>
    <row r="190175">
      <c r="A190175" t="inlineStr">
        <is>
          <t>twitteringly</t>
        </is>
      </c>
      <c r="B190175" t="n">
        <v>1</v>
      </c>
    </row>
    <row r="190176">
      <c r="A190176" t="inlineStr">
        <is>
          <t>guated</t>
        </is>
      </c>
      <c r="B190176" t="n">
        <v>1</v>
      </c>
    </row>
    <row r="190177">
      <c r="A190177" t="inlineStr">
        <is>
          <t>peadle</t>
        </is>
      </c>
      <c r="B190177" t="n">
        <v>1</v>
      </c>
    </row>
    <row r="190178">
      <c r="A190178" t="inlineStr">
        <is>
          <t>whoonkey</t>
        </is>
      </c>
      <c r="B190178" t="n">
        <v>1</v>
      </c>
    </row>
    <row r="190179">
      <c r="A190179" t="inlineStr">
        <is>
          <t>gainkeltled</t>
        </is>
      </c>
      <c r="B190179" t="n">
        <v>1</v>
      </c>
    </row>
    <row r="190180">
      <c r="A190180" t="inlineStr">
        <is>
          <t>westenden</t>
        </is>
      </c>
      <c r="B190180" t="n">
        <v>1</v>
      </c>
    </row>
    <row r="190181">
      <c r="A190181" t="inlineStr">
        <is>
          <t>mediaclips</t>
        </is>
      </c>
      <c r="B190181" t="n">
        <v>1</v>
      </c>
    </row>
    <row r="190182">
      <c r="A190182" t="inlineStr">
        <is>
          <t>driftedcount</t>
        </is>
      </c>
      <c r="B190182" t="n">
        <v>1</v>
      </c>
    </row>
    <row r="190183">
      <c r="A190183" t="inlineStr">
        <is>
          <t>bnetmode</t>
        </is>
      </c>
      <c r="B190183" t="n">
        <v>1</v>
      </c>
    </row>
    <row r="190184">
      <c r="A190184" t="inlineStr">
        <is>
          <t>negprefixprefix</t>
        </is>
      </c>
      <c r="B190184" t="n">
        <v>1</v>
      </c>
    </row>
    <row r="190185">
      <c r="A190185" t="inlineStr">
        <is>
          <t>negseirelegend</t>
        </is>
      </c>
      <c r="B190185" t="n">
        <v>1</v>
      </c>
    </row>
    <row r="190186">
      <c r="A190186" t="inlineStr">
        <is>
          <t>dirprefix</t>
        </is>
      </c>
      <c r="B190186" t="n">
        <v>2</v>
      </c>
    </row>
    <row r="190187">
      <c r="A190187" t="inlineStr">
        <is>
          <t>printfsymbol</t>
        </is>
      </c>
      <c r="B190187" t="n">
        <v>1</v>
      </c>
    </row>
    <row r="190188">
      <c r="A190188" t="inlineStr">
        <is>
          <t>writexarpa</t>
        </is>
      </c>
      <c r="B190188" t="n">
        <v>1</v>
      </c>
    </row>
    <row r="190189">
      <c r="A190189" t="inlineStr">
        <is>
          <t>pxprefixprefix</t>
        </is>
      </c>
      <c r="B190189" t="n">
        <v>1</v>
      </c>
    </row>
    <row r="190190">
      <c r="A190190" t="inlineStr">
        <is>
          <t>paddingprefixprefix</t>
        </is>
      </c>
      <c r="B190190" t="n">
        <v>1</v>
      </c>
    </row>
    <row r="190191">
      <c r="A190191" t="inlineStr">
        <is>
          <t>writeparasim</t>
        </is>
      </c>
      <c r="B190191" t="n">
        <v>1</v>
      </c>
    </row>
    <row r="190192">
      <c r="A190192" t="inlineStr">
        <is>
          <t>decomposeprefixprefix</t>
        </is>
      </c>
      <c r="B190192" t="n">
        <v>1</v>
      </c>
    </row>
    <row r="190193">
      <c r="A190193" t="inlineStr">
        <is>
          <t>placeprefixprefix</t>
        </is>
      </c>
      <c r="B190193" t="n">
        <v>1</v>
      </c>
    </row>
    <row r="190194">
      <c r="A190194" t="inlineStr">
        <is>
          <t>stricolorlowercase</t>
        </is>
      </c>
      <c r="B190194" t="n">
        <v>1</v>
      </c>
    </row>
    <row r="190195">
      <c r="A190195" t="inlineStr">
        <is>
          <t>titleprefixprefix</t>
        </is>
      </c>
      <c r="B190195" t="n">
        <v>1</v>
      </c>
    </row>
    <row r="190196">
      <c r="A190196" t="inlineStr">
        <is>
          <t>writecsv</t>
        </is>
      </c>
      <c r="B190196" t="n">
        <v>1</v>
      </c>
    </row>
    <row r="190197">
      <c r="A190197" t="inlineStr">
        <is>
          <t>prefixprefix</t>
        </is>
      </c>
      <c r="B190197" t="n">
        <v>1</v>
      </c>
    </row>
    <row r="190198">
      <c r="A190198" t="inlineStr">
        <is>
          <t>currspan</t>
        </is>
      </c>
      <c r="B190198" t="n">
        <v>1</v>
      </c>
    </row>
    <row r="190199">
      <c r="A190199" t="inlineStr">
        <is>
          <t>widthprefixprefix</t>
        </is>
      </c>
      <c r="B190199" t="n">
        <v>1</v>
      </c>
    </row>
    <row r="190200">
      <c r="A190200" t="inlineStr">
        <is>
          <t>strxarpaded</t>
        </is>
      </c>
      <c r="B190200" t="n">
        <v>1</v>
      </c>
    </row>
    <row r="190201">
      <c r="A190201" t="inlineStr">
        <is>
          <t>writedescrbrace</t>
        </is>
      </c>
      <c r="B190201" t="n">
        <v>1</v>
      </c>
    </row>
    <row r="190202">
      <c r="A190202" t="inlineStr">
        <is>
          <t>compres</t>
        </is>
      </c>
      <c r="B190202" t="n">
        <v>1</v>
      </c>
    </row>
    <row r="190203">
      <c r="A190203" t="inlineStr">
        <is>
          <t>writecirclec</t>
        </is>
      </c>
      <c r="B190203" t="n">
        <v>1</v>
      </c>
    </row>
    <row r="190204">
      <c r="A190204" t="inlineStr">
        <is>
          <t>idfromcharcode10</t>
        </is>
      </c>
      <c r="B190204" t="n">
        <v>1</v>
      </c>
    </row>
    <row r="190205">
      <c r="A190205" t="inlineStr">
        <is>
          <t>expprefixprefix</t>
        </is>
      </c>
      <c r="B190205" t="n">
        <v>1</v>
      </c>
    </row>
    <row r="190206">
      <c r="A190206" t="inlineStr">
        <is>
          <t>delimprefixprefix</t>
        </is>
      </c>
      <c r="B190206" t="n">
        <v>1</v>
      </c>
    </row>
    <row r="190207">
      <c r="A190207" t="inlineStr">
        <is>
          <t>crpcvery</t>
        </is>
      </c>
      <c r="B190207" t="n">
        <v>1</v>
      </c>
    </row>
    <row r="190208">
      <c r="A190208" t="inlineStr">
        <is>
          <t>writenarch</t>
        </is>
      </c>
      <c r="B190208" t="n">
        <v>1</v>
      </c>
    </row>
    <row r="190209">
      <c r="A190209" t="inlineStr">
        <is>
          <t>tildeprefixprefix</t>
        </is>
      </c>
      <c r="B190209" t="n">
        <v>1</v>
      </c>
    </row>
    <row r="190210">
      <c r="A190210" t="inlineStr">
        <is>
          <t>cleropack</t>
        </is>
      </c>
      <c r="B190210" t="n">
        <v>1</v>
      </c>
    </row>
    <row r="190211">
      <c r="A190211" t="inlineStr">
        <is>
          <t>strcomma</t>
        </is>
      </c>
      <c r="B190211" t="n">
        <v>1</v>
      </c>
    </row>
    <row r="190212">
      <c r="A190212" t="inlineStr">
        <is>
          <t>charlesn1</t>
        </is>
      </c>
      <c r="B190212" t="n">
        <v>1</v>
      </c>
    </row>
    <row r="190213">
      <c r="A190213" t="inlineStr">
        <is>
          <t>instrappendstd</t>
        </is>
      </c>
      <c r="B190213" t="n">
        <v>1</v>
      </c>
    </row>
    <row r="190214">
      <c r="A190214" t="inlineStr">
        <is>
          <t>instrchar</t>
        </is>
      </c>
      <c r="B190214" t="n">
        <v>1</v>
      </c>
    </row>
    <row r="190215">
      <c r="A190215" t="inlineStr">
        <is>
          <t>writecchash</t>
        </is>
      </c>
      <c r="B190215" t="n">
        <v>1</v>
      </c>
    </row>
    <row r="190216">
      <c r="A190216" t="inlineStr">
        <is>
          <t>writecurrspan</t>
        </is>
      </c>
      <c r="B190216" t="n">
        <v>1</v>
      </c>
    </row>
    <row r="190217">
      <c r="A190217" t="inlineStr">
        <is>
          <t>idprefixprefix</t>
        </is>
      </c>
      <c r="B190217" t="n">
        <v>1</v>
      </c>
    </row>
    <row r="190218">
      <c r="A190218" t="inlineStr">
        <is>
          <t>writecrtcprefix</t>
        </is>
      </c>
      <c r="B190218" t="n">
        <v>1</v>
      </c>
    </row>
    <row r="190219">
      <c r="A190219" t="inlineStr">
        <is>
          <t>arithmeticprefixprefix</t>
        </is>
      </c>
      <c r="B190219" t="n">
        <v>1</v>
      </c>
    </row>
    <row r="190220">
      <c r="A190220" t="inlineStr">
        <is>
          <t>stropaln1</t>
        </is>
      </c>
      <c r="B190220" t="n">
        <v>1</v>
      </c>
    </row>
    <row r="190221">
      <c r="A190221" t="inlineStr">
        <is>
          <t>suffixprefix</t>
        </is>
      </c>
      <c r="B190221" t="n">
        <v>1</v>
      </c>
    </row>
    <row r="190222">
      <c r="A190222" t="inlineStr">
        <is>
          <t>printfhuge</t>
        </is>
      </c>
      <c r="B190222" t="n">
        <v>1</v>
      </c>
    </row>
    <row r="190223">
      <c r="A190223" t="inlineStr">
        <is>
          <t>themeprefixprefix</t>
        </is>
      </c>
      <c r="B190223" t="n">
        <v>1</v>
      </c>
    </row>
    <row r="190224">
      <c r="A190224" t="inlineStr">
        <is>
          <t>neflon</t>
        </is>
      </c>
      <c r="B190224" t="n">
        <v>1</v>
      </c>
    </row>
    <row r="190225">
      <c r="A190225" t="inlineStr">
        <is>
          <t>dorschensen</t>
        </is>
      </c>
      <c r="B190225" t="n">
        <v>1</v>
      </c>
    </row>
    <row r="190226">
      <c r="A190226" t="inlineStr">
        <is>
          <t>rehovial</t>
        </is>
      </c>
      <c r="B190226" t="n">
        <v>1</v>
      </c>
    </row>
    <row r="190227">
      <c r="A190227" t="inlineStr">
        <is>
          <t>lizaana</t>
        </is>
      </c>
      <c r="B190227" t="n">
        <v>1</v>
      </c>
    </row>
    <row r="190228">
      <c r="A190228" t="inlineStr">
        <is>
          <t>trakretes</t>
        </is>
      </c>
      <c r="B190228" t="n">
        <v>1</v>
      </c>
    </row>
    <row r="190229">
      <c r="A190229" t="inlineStr">
        <is>
          <t>ingoods</t>
        </is>
      </c>
      <c r="B190229" t="n">
        <v>1</v>
      </c>
    </row>
    <row r="190230">
      <c r="A190230" t="inlineStr">
        <is>
          <t>sassenopol</t>
        </is>
      </c>
      <c r="B190230" t="n">
        <v>1</v>
      </c>
    </row>
    <row r="190231">
      <c r="A190231" t="inlineStr">
        <is>
          <t>aldenos</t>
        </is>
      </c>
      <c r="B190231" t="n">
        <v>1</v>
      </c>
    </row>
    <row r="190232">
      <c r="A190232" t="inlineStr">
        <is>
          <t>pestia</t>
        </is>
      </c>
      <c r="B190232" t="n">
        <v>1</v>
      </c>
    </row>
    <row r="190233">
      <c r="A190233" t="inlineStr">
        <is>
          <t>aurenzus</t>
        </is>
      </c>
      <c r="B190233" t="n">
        <v>1</v>
      </c>
    </row>
    <row r="190234">
      <c r="A190234" t="inlineStr">
        <is>
          <t>meznol</t>
        </is>
      </c>
      <c r="B190234" t="n">
        <v>1</v>
      </c>
    </row>
    <row r="190235">
      <c r="A190235" t="inlineStr">
        <is>
          <t>dehenko</t>
        </is>
      </c>
      <c r="B190235" t="n">
        <v>1</v>
      </c>
    </row>
    <row r="190236">
      <c r="A190236" t="inlineStr">
        <is>
          <t>baldetto</t>
        </is>
      </c>
      <c r="B190236" t="n">
        <v>1</v>
      </c>
    </row>
    <row r="190237">
      <c r="A190237" t="inlineStr">
        <is>
          <t>aircars</t>
        </is>
      </c>
      <c r="B190237" t="n">
        <v>1</v>
      </c>
    </row>
    <row r="190238">
      <c r="A190238" t="inlineStr">
        <is>
          <t>carome</t>
        </is>
      </c>
      <c r="B190238" t="n">
        <v>1</v>
      </c>
    </row>
    <row r="190239">
      <c r="A190239" t="inlineStr">
        <is>
          <t>c2i</t>
        </is>
      </c>
      <c r="B190239" t="n">
        <v>1</v>
      </c>
    </row>
    <row r="190240">
      <c r="A190240" t="inlineStr">
        <is>
          <t>pestiae</t>
        </is>
      </c>
      <c r="B190240" t="n">
        <v>1</v>
      </c>
    </row>
    <row r="190241">
      <c r="A190241" t="inlineStr">
        <is>
          <t>trenino</t>
        </is>
      </c>
      <c r="B190241" t="n">
        <v>1</v>
      </c>
    </row>
    <row r="190242">
      <c r="A190242" t="inlineStr">
        <is>
          <t>bedrettsey</t>
        </is>
      </c>
      <c r="B190242" t="n">
        <v>1</v>
      </c>
    </row>
    <row r="190243">
      <c r="A190243" t="inlineStr">
        <is>
          <t>wagom</t>
        </is>
      </c>
      <c r="B190243" t="n">
        <v>1</v>
      </c>
    </row>
    <row r="190244">
      <c r="A190244" t="inlineStr">
        <is>
          <t>aircar</t>
        </is>
      </c>
      <c r="B190244" t="n">
        <v>1</v>
      </c>
    </row>
    <row r="190245">
      <c r="A190245" t="inlineStr">
        <is>
          <t>ofigure</t>
        </is>
      </c>
      <c r="B190245" t="n">
        <v>2</v>
      </c>
    </row>
    <row r="190246">
      <c r="A190246" t="inlineStr">
        <is>
          <t>bankowa</t>
        </is>
      </c>
      <c r="B190246" t="n">
        <v>1</v>
      </c>
    </row>
    <row r="190247">
      <c r="A190247" t="inlineStr">
        <is>
          <t>lisonios</t>
        </is>
      </c>
      <c r="B190247" t="n">
        <v>1</v>
      </c>
    </row>
    <row r="190248">
      <c r="A190248" t="inlineStr">
        <is>
          <t>fekicaini</t>
        </is>
      </c>
      <c r="B190248" t="n">
        <v>1</v>
      </c>
    </row>
    <row r="190249">
      <c r="A190249" t="inlineStr">
        <is>
          <t>perceivos</t>
        </is>
      </c>
      <c r="B190249" t="n">
        <v>1</v>
      </c>
    </row>
    <row r="190250">
      <c r="A190250" t="inlineStr">
        <is>
          <t>beiere</t>
        </is>
      </c>
      <c r="B190250" t="n">
        <v>1</v>
      </c>
    </row>
    <row r="190251">
      <c r="A190251" t="inlineStr">
        <is>
          <t>filippas</t>
        </is>
      </c>
      <c r="B190251" t="n">
        <v>1</v>
      </c>
    </row>
    <row r="190252">
      <c r="A190252" t="inlineStr">
        <is>
          <t>venkkila</t>
        </is>
      </c>
      <c r="B190252" t="n">
        <v>1</v>
      </c>
    </row>
    <row r="190253">
      <c r="A190253" t="inlineStr">
        <is>
          <t>nargtoro</t>
        </is>
      </c>
      <c r="B190253" t="n">
        <v>1</v>
      </c>
    </row>
    <row r="190254">
      <c r="A190254" t="inlineStr">
        <is>
          <t>pestera</t>
        </is>
      </c>
      <c r="B190254" t="n">
        <v>1</v>
      </c>
    </row>
    <row r="190255">
      <c r="A190255" t="inlineStr">
        <is>
          <t>rivarailla</t>
        </is>
      </c>
      <c r="B190255" t="n">
        <v>1</v>
      </c>
    </row>
    <row r="190256">
      <c r="A190256" t="inlineStr">
        <is>
          <t>domindra</t>
        </is>
      </c>
      <c r="B190256" t="n">
        <v>1</v>
      </c>
    </row>
    <row r="190257">
      <c r="A190257" t="inlineStr">
        <is>
          <t>captainppaisco</t>
        </is>
      </c>
      <c r="B190257" t="n">
        <v>1</v>
      </c>
    </row>
    <row r="190258">
      <c r="A190258" t="inlineStr">
        <is>
          <t>trebiz</t>
        </is>
      </c>
      <c r="B190258" t="n">
        <v>1</v>
      </c>
    </row>
    <row r="190259">
      <c r="A190259" t="inlineStr">
        <is>
          <t>sloniiize</t>
        </is>
      </c>
      <c r="B190259" t="n">
        <v>1</v>
      </c>
    </row>
    <row r="190260">
      <c r="A190260" t="inlineStr">
        <is>
          <t>kaevaliius</t>
        </is>
      </c>
      <c r="B190260" t="n">
        <v>1</v>
      </c>
    </row>
    <row r="190261">
      <c r="A190261" t="inlineStr">
        <is>
          <t>mannich</t>
        </is>
      </c>
      <c r="B190261" t="n">
        <v>2</v>
      </c>
    </row>
    <row r="190262">
      <c r="A190262" t="inlineStr">
        <is>
          <t>cogging</t>
        </is>
      </c>
      <c r="B190262" t="n">
        <v>2</v>
      </c>
    </row>
    <row r="190263">
      <c r="A190263" t="inlineStr">
        <is>
          <t>whelanen</t>
        </is>
      </c>
      <c r="B190263" t="n">
        <v>1</v>
      </c>
    </row>
    <row r="190264">
      <c r="A190264" t="inlineStr">
        <is>
          <t>superhydro</t>
        </is>
      </c>
      <c r="B190264" t="n">
        <v>1</v>
      </c>
    </row>
    <row r="190265">
      <c r="A190265" t="inlineStr">
        <is>
          <t>languagez</t>
        </is>
      </c>
      <c r="B190265" t="n">
        <v>1</v>
      </c>
    </row>
    <row r="190266">
      <c r="A190266" t="inlineStr">
        <is>
          <t>brandauburg</t>
        </is>
      </c>
      <c r="B190266" t="n">
        <v>1</v>
      </c>
    </row>
    <row r="190267">
      <c r="A190267" t="inlineStr">
        <is>
          <t>musce</t>
        </is>
      </c>
      <c r="B190267" t="n">
        <v>1</v>
      </c>
    </row>
    <row r="190268">
      <c r="A190268" t="inlineStr">
        <is>
          <t>bafia</t>
        </is>
      </c>
      <c r="B190268" t="n">
        <v>1</v>
      </c>
    </row>
    <row r="190269">
      <c r="A190269" t="inlineStr">
        <is>
          <t>thylpolysiloxane</t>
        </is>
      </c>
      <c r="B190269" t="n">
        <v>1</v>
      </c>
    </row>
    <row r="190270">
      <c r="A190270" t="inlineStr">
        <is>
          <t>libone</t>
        </is>
      </c>
      <c r="B190270" t="n">
        <v>1</v>
      </c>
    </row>
    <row r="190271">
      <c r="A190271" t="inlineStr">
        <is>
          <t>jelvis</t>
        </is>
      </c>
      <c r="B190271" t="n">
        <v>1</v>
      </c>
    </row>
    <row r="190272">
      <c r="A190272" t="inlineStr">
        <is>
          <t>perigs</t>
        </is>
      </c>
      <c r="B190272" t="n">
        <v>1</v>
      </c>
    </row>
    <row r="190273">
      <c r="A190273" t="inlineStr">
        <is>
          <t>pittss</t>
        </is>
      </c>
      <c r="B190273" t="n">
        <v>1</v>
      </c>
    </row>
    <row r="190274">
      <c r="A190274" t="inlineStr">
        <is>
          <t>aishawanwong</t>
        </is>
      </c>
      <c r="B190274" t="n">
        <v>1</v>
      </c>
    </row>
    <row r="190275">
      <c r="A190275" t="inlineStr">
        <is>
          <t>swilar</t>
        </is>
      </c>
      <c r="B190275" t="n">
        <v>1</v>
      </c>
    </row>
    <row r="190276">
      <c r="A190276" t="inlineStr">
        <is>
          <t>httplosgoodloversgames</t>
        </is>
      </c>
      <c r="B190276" t="n">
        <v>1</v>
      </c>
    </row>
    <row r="190277">
      <c r="A190277" t="inlineStr">
        <is>
          <t>comartbe</t>
        </is>
      </c>
      <c r="B190277" t="n">
        <v>1</v>
      </c>
    </row>
    <row r="190278">
      <c r="A190278" t="inlineStr">
        <is>
          <t>net879</t>
        </is>
      </c>
      <c r="B190278" t="n">
        <v>1</v>
      </c>
    </row>
    <row r="190279">
      <c r="A190279" t="inlineStr">
        <is>
          <t>vlfjhkcz6mcr</t>
        </is>
      </c>
      <c r="B190279" t="n">
        <v>1</v>
      </c>
    </row>
    <row r="190280">
      <c r="A190280" t="inlineStr">
        <is>
          <t>comimgjamesmanson</t>
        </is>
      </c>
      <c r="B190280" t="n">
        <v>1</v>
      </c>
    </row>
    <row r="190281">
      <c r="A190281" t="inlineStr">
        <is>
          <t>comwikineeds_a_goat_ninja</t>
        </is>
      </c>
      <c r="B190281" t="n">
        <v>1</v>
      </c>
    </row>
    <row r="190282">
      <c r="A190282" t="inlineStr">
        <is>
          <t>apachespace</t>
        </is>
      </c>
      <c r="B190282" t="n">
        <v>1</v>
      </c>
    </row>
    <row r="190283">
      <c r="A190283" t="inlineStr">
        <is>
          <t>httpseptember13</t>
        </is>
      </c>
      <c r="B190283" t="n">
        <v>1</v>
      </c>
    </row>
    <row r="190284">
      <c r="A190284" t="inlineStr">
        <is>
          <t>jamesmcuber</t>
        </is>
      </c>
      <c r="B190284" t="n">
        <v>1</v>
      </c>
    </row>
    <row r="190285">
      <c r="A190285" t="inlineStr">
        <is>
          <t>com20120520lunch</t>
        </is>
      </c>
      <c r="B190285" t="n">
        <v>1</v>
      </c>
    </row>
    <row r="190286">
      <c r="A190286" t="inlineStr">
        <is>
          <t>httpaussiebackyardworkers</t>
        </is>
      </c>
      <c r="B190286" t="n">
        <v>1</v>
      </c>
    </row>
    <row r="190287">
      <c r="A190287" t="inlineStr">
        <is>
          <t>dina4testing</t>
        </is>
      </c>
      <c r="B190287" t="n">
        <v>1</v>
      </c>
    </row>
    <row r="190288">
      <c r="A190288" t="inlineStr">
        <is>
          <t>ukarticles20131212cosmetic</t>
        </is>
      </c>
      <c r="B190288" t="n">
        <v>1</v>
      </c>
    </row>
    <row r="190289">
      <c r="A190289" t="inlineStr">
        <is>
          <t>uktieetholdboringtruecorner64ina611</t>
        </is>
      </c>
      <c r="B190289" t="n">
        <v>1</v>
      </c>
    </row>
    <row r="190290">
      <c r="A190290" t="inlineStr">
        <is>
          <t>smilekitten</t>
        </is>
      </c>
      <c r="B190290" t="n">
        <v>1</v>
      </c>
    </row>
    <row r="190291">
      <c r="A190291" t="inlineStr">
        <is>
          <t>comquestionstim</t>
        </is>
      </c>
      <c r="B190291" t="n">
        <v>1</v>
      </c>
    </row>
    <row r="190292">
      <c r="A190292" t="inlineStr">
        <is>
          <t>httpgeneralpublang</t>
        </is>
      </c>
      <c r="B190292" t="n">
        <v>1</v>
      </c>
    </row>
    <row r="190293">
      <c r="A190293" t="inlineStr">
        <is>
          <t>compowerlevelsrunningbenchsandbars</t>
        </is>
      </c>
      <c r="B190293" t="n">
        <v>1</v>
      </c>
    </row>
    <row r="190294">
      <c r="A190294" t="inlineStr">
        <is>
          <t>comryceandgardes1bles</t>
        </is>
      </c>
      <c r="B190294" t="n">
        <v>1</v>
      </c>
    </row>
    <row r="190295">
      <c r="A190295" t="inlineStr">
        <is>
          <t>brainror</t>
        </is>
      </c>
      <c r="B190295" t="n">
        <v>1</v>
      </c>
    </row>
    <row r="190296">
      <c r="A190296" t="inlineStr">
        <is>
          <t>ca200811chasey</t>
        </is>
      </c>
      <c r="B190296" t="n">
        <v>1</v>
      </c>
    </row>
    <row r="190297">
      <c r="A190297" t="inlineStr">
        <is>
          <t>httpservernews</t>
        </is>
      </c>
      <c r="B190297" t="n">
        <v>1</v>
      </c>
    </row>
    <row r="190298">
      <c r="A190298" t="inlineStr">
        <is>
          <t>httpowner</t>
        </is>
      </c>
      <c r="B190298" t="n">
        <v>1</v>
      </c>
    </row>
    <row r="190299">
      <c r="A190299" t="inlineStr">
        <is>
          <t>sanflyherpudis</t>
        </is>
      </c>
      <c r="B190299" t="n">
        <v>1</v>
      </c>
    </row>
    <row r="190300">
      <c r="A190300" t="inlineStr">
        <is>
          <t>org20131210letting</t>
        </is>
      </c>
      <c r="B190300" t="n">
        <v>1</v>
      </c>
    </row>
    <row r="190301">
      <c r="A190301" t="inlineStr">
        <is>
          <t>senhacker</t>
        </is>
      </c>
      <c r="B190301" t="n">
        <v>1</v>
      </c>
    </row>
    <row r="190302">
      <c r="A190302" t="inlineStr">
        <is>
          <t>ratereview</t>
        </is>
      </c>
      <c r="B190302" t="n">
        <v>1</v>
      </c>
    </row>
    <row r="190303">
      <c r="A190303" t="inlineStr">
        <is>
          <t>chainspinner</t>
        </is>
      </c>
      <c r="B190303" t="n">
        <v>1</v>
      </c>
    </row>
    <row r="190304">
      <c r="A190304" t="inlineStr">
        <is>
          <t>dhubaralls</t>
        </is>
      </c>
      <c r="B190304" t="n">
        <v>1</v>
      </c>
    </row>
    <row r="190305">
      <c r="A190305" t="inlineStr">
        <is>
          <t>v52h3rq360agpfeatureyoutu</t>
        </is>
      </c>
      <c r="B190305" t="n">
        <v>1</v>
      </c>
    </row>
    <row r="190306">
      <c r="A190306" t="inlineStr">
        <is>
          <t>steelida2</t>
        </is>
      </c>
      <c r="B190306" t="n">
        <v>1</v>
      </c>
    </row>
    <row r="190307">
      <c r="A190307" t="inlineStr">
        <is>
          <t>httpwafflelingarch</t>
        </is>
      </c>
      <c r="B190307" t="n">
        <v>1</v>
      </c>
    </row>
    <row r="190308">
      <c r="A190308" t="inlineStr">
        <is>
          <t>httpthemulecrale</t>
        </is>
      </c>
      <c r="B190308" t="n">
        <v>1</v>
      </c>
    </row>
    <row r="190309">
      <c r="A190309" t="inlineStr">
        <is>
          <t>turtleradarjdemosgit</t>
        </is>
      </c>
      <c r="B190309" t="n">
        <v>1</v>
      </c>
    </row>
    <row r="190310">
      <c r="A190310" t="inlineStr">
        <is>
          <t>astkest</t>
        </is>
      </c>
      <c r="B190310" t="n">
        <v>1</v>
      </c>
    </row>
    <row r="190311">
      <c r="A190311" t="inlineStr">
        <is>
          <t>ceksdabsrequest</t>
        </is>
      </c>
      <c r="B190311" t="n">
        <v>1</v>
      </c>
    </row>
    <row r="190312">
      <c r="A190312" t="inlineStr">
        <is>
          <t>off58s</t>
        </is>
      </c>
      <c r="B190312" t="n">
        <v>1</v>
      </c>
    </row>
    <row r="190313">
      <c r="A190313" t="inlineStr">
        <is>
          <t>initorm</t>
        </is>
      </c>
      <c r="B190313" t="n">
        <v>1</v>
      </c>
    </row>
    <row r="190314">
      <c r="A190314" t="inlineStr">
        <is>
          <t>fitsio</t>
        </is>
      </c>
      <c r="B190314" t="n">
        <v>1</v>
      </c>
    </row>
    <row r="190315">
      <c r="A190315" t="inlineStr">
        <is>
          <t>2osh</t>
        </is>
      </c>
      <c r="B190315" t="n">
        <v>1</v>
      </c>
    </row>
    <row r="190316">
      <c r="A190316" t="inlineStr">
        <is>
          <t>``fix</t>
        </is>
      </c>
      <c r="B190316" t="n">
        <v>1</v>
      </c>
    </row>
    <row r="190317">
      <c r="A190317" t="inlineStr">
        <is>
          <t>panephonadal</t>
        </is>
      </c>
      <c r="B190317" t="n">
        <v>1</v>
      </c>
    </row>
    <row r="190318">
      <c r="A190318" t="inlineStr">
        <is>
          <t>bodypath</t>
        </is>
      </c>
      <c r="B190318" t="n">
        <v>1</v>
      </c>
    </row>
    <row r="190319">
      <c r="A190319" t="inlineStr">
        <is>
          <t>arcotonnowitor</t>
        </is>
      </c>
      <c r="B190319" t="n">
        <v>1</v>
      </c>
    </row>
    <row r="190320">
      <c r="A190320" t="inlineStr">
        <is>
          <t>ofhttpsgithub</t>
        </is>
      </c>
      <c r="B190320" t="n">
        <v>1</v>
      </c>
    </row>
    <row r="190321">
      <c r="A190321" t="inlineStr">
        <is>
          <t>fingerstone</t>
        </is>
      </c>
      <c r="B190321" t="n">
        <v>2</v>
      </c>
    </row>
    <row r="190322">
      <c r="A190322" t="inlineStr">
        <is>
          <t>comsolutionbikejpnhamoledjournals</t>
        </is>
      </c>
      <c r="B190322" t="n">
        <v>1</v>
      </c>
    </row>
    <row r="190323">
      <c r="A190323" t="inlineStr">
        <is>
          <t>09c4918</t>
        </is>
      </c>
      <c r="B190323" t="n">
        <v>1</v>
      </c>
    </row>
    <row r="190324">
      <c r="A190324" t="inlineStr">
        <is>
          <t>forgetting\irradiated</t>
        </is>
      </c>
      <c r="B190324" t="n">
        <v>1</v>
      </c>
    </row>
    <row r="190325">
      <c r="A190325" t="inlineStr">
        <is>
          <t>freimark</t>
        </is>
      </c>
      <c r="B190325" t="n">
        <v>1</v>
      </c>
    </row>
    <row r="190326">
      <c r="A190326" t="inlineStr">
        <is>
          <t>110patch</t>
        </is>
      </c>
      <c r="B190326" t="n">
        <v>1</v>
      </c>
    </row>
    <row r="190327">
      <c r="A190327" t="inlineStr">
        <is>
          <t>jakpiegh</t>
        </is>
      </c>
      <c r="B190327" t="n">
        <v>1</v>
      </c>
    </row>
    <row r="190328">
      <c r="A190328" t="inlineStr">
        <is>
          <t>comsolutionbikeuvsizepassudereleases</t>
        </is>
      </c>
      <c r="B190328" t="n">
        <v>1</v>
      </c>
    </row>
    <row r="190329">
      <c r="A190329" t="inlineStr">
        <is>
          <t>09b49e9</t>
        </is>
      </c>
      <c r="B190329" t="n">
        <v>1</v>
      </c>
    </row>
    <row r="190330">
      <c r="A190330" t="inlineStr">
        <is>
          <t>guy554</t>
        </is>
      </c>
      <c r="B190330" t="n">
        <v>1</v>
      </c>
    </row>
    <row r="190331">
      <c r="A190331" t="inlineStr">
        <is>
          <t>jameslee</t>
        </is>
      </c>
      <c r="B190331" t="n">
        <v>1</v>
      </c>
    </row>
    <row r="190332">
      <c r="A190332" t="inlineStr">
        <is>
          <t>coupleweekly</t>
        </is>
      </c>
      <c r="B190332" t="n">
        <v>1</v>
      </c>
    </row>
    <row r="190333">
      <c r="A190333" t="inlineStr">
        <is>
          <t>droppunk</t>
        </is>
      </c>
      <c r="B190333" t="n">
        <v>1</v>
      </c>
    </row>
    <row r="190334">
      <c r="A190334" t="inlineStr">
        <is>
          <t>crediter</t>
        </is>
      </c>
      <c r="B190334" t="n">
        <v>3</v>
      </c>
    </row>
    <row r="190335">
      <c r="A190335" t="inlineStr">
        <is>
          <t>floodwash</t>
        </is>
      </c>
      <c r="B190335" t="n">
        <v>1</v>
      </c>
    </row>
    <row r="190336">
      <c r="A190336" t="inlineStr">
        <is>
          <t>1traffic</t>
        </is>
      </c>
      <c r="B190336" t="n">
        <v>1</v>
      </c>
    </row>
    <row r="190337">
      <c r="A190337" t="inlineStr">
        <is>
          <t>callenable</t>
        </is>
      </c>
      <c r="B190337" t="n">
        <v>1</v>
      </c>
    </row>
    <row r="190338">
      <c r="A190338" t="inlineStr">
        <is>
          <t>netsdiv</t>
        </is>
      </c>
      <c r="B190338" t="n">
        <v>1</v>
      </c>
    </row>
    <row r="190339">
      <c r="A190339" t="inlineStr">
        <is>
          <t>bydashwiki</t>
        </is>
      </c>
      <c r="B190339" t="n">
        <v>1</v>
      </c>
    </row>
    <row r="190340">
      <c r="A190340" t="inlineStr">
        <is>
          <t>start19</t>
        </is>
      </c>
      <c r="B190340" t="n">
        <v>1</v>
      </c>
    </row>
    <row r="190341">
      <c r="A190341" t="inlineStr">
        <is>
          <t>openrussell</t>
        </is>
      </c>
      <c r="B190341" t="n">
        <v>1</v>
      </c>
    </row>
    <row r="190342">
      <c r="A190342" t="inlineStr">
        <is>
          <t>whgar</t>
        </is>
      </c>
      <c r="B190342" t="n">
        <v>1</v>
      </c>
    </row>
    <row r="190343">
      <c r="A190343" t="inlineStr">
        <is>
          <t>superlocking</t>
        </is>
      </c>
      <c r="B190343" t="n">
        <v>1</v>
      </c>
    </row>
    <row r="190344">
      <c r="A190344" t="inlineStr">
        <is>
          <t>noaccessdoor</t>
        </is>
      </c>
      <c r="B190344" t="n">
        <v>1</v>
      </c>
    </row>
    <row r="190345">
      <c r="A190345" t="inlineStr">
        <is>
          <t>kgbomplinmtso16</t>
        </is>
      </c>
      <c r="B190345" t="n">
        <v>1</v>
      </c>
    </row>
    <row r="190346">
      <c r="A190346" t="inlineStr">
        <is>
          <t>lovewy</t>
        </is>
      </c>
      <c r="B190346" t="n">
        <v>1</v>
      </c>
    </row>
    <row r="190347">
      <c r="A190347" t="inlineStr">
        <is>
          <t>gomplin</t>
        </is>
      </c>
      <c r="B190347" t="n">
        <v>1</v>
      </c>
    </row>
    <row r="190348">
      <c r="A190348" t="inlineStr">
        <is>
          <t>beejo</t>
        </is>
      </c>
      <c r="B190348" t="n">
        <v>1</v>
      </c>
    </row>
    <row r="190349">
      <c r="A190349" t="inlineStr">
        <is>
          <t>bowlinghere</t>
        </is>
      </c>
      <c r="B190349" t="n">
        <v>1</v>
      </c>
    </row>
    <row r="190350">
      <c r="A190350" t="inlineStr">
        <is>
          <t>leatherridge</t>
        </is>
      </c>
      <c r="B190350" t="n">
        <v>1</v>
      </c>
    </row>
    <row r="190351">
      <c r="A190351" t="inlineStr">
        <is>
          <t>theyiches</t>
        </is>
      </c>
      <c r="B190351" t="n">
        <v>1</v>
      </c>
    </row>
    <row r="190352">
      <c r="A190352" t="inlineStr">
        <is>
          <t>backlfences</t>
        </is>
      </c>
      <c r="B190352" t="n">
        <v>1</v>
      </c>
    </row>
    <row r="190353">
      <c r="A190353" t="inlineStr">
        <is>
          <t>readyered</t>
        </is>
      </c>
      <c r="B190353" t="n">
        <v>1</v>
      </c>
    </row>
    <row r="190354">
      <c r="A190354" t="inlineStr">
        <is>
          <t>flukres</t>
        </is>
      </c>
      <c r="B190354" t="n">
        <v>1</v>
      </c>
    </row>
    <row r="190355">
      <c r="A190355" t="inlineStr">
        <is>
          <t>work_ed</t>
        </is>
      </c>
      <c r="B190355" t="n">
        <v>1</v>
      </c>
    </row>
    <row r="190356">
      <c r="A190356" t="inlineStr">
        <is>
          <t>refhttpcfr</t>
        </is>
      </c>
      <c r="B190356" t="n">
        <v>1</v>
      </c>
    </row>
    <row r="190357">
      <c r="A190357" t="inlineStr">
        <is>
          <t>300cm30</t>
        </is>
      </c>
      <c r="B190357" t="n">
        <v>1</v>
      </c>
    </row>
    <row r="190358">
      <c r="A190358" t="inlineStr">
        <is>
          <t>ac3adresth</t>
        </is>
      </c>
      <c r="B190358" t="n">
        <v>1</v>
      </c>
    </row>
    <row r="190359">
      <c r="A190359" t="inlineStr">
        <is>
          <t>dictione</t>
        </is>
      </c>
      <c r="B190359" t="n">
        <v>1</v>
      </c>
    </row>
    <row r="190360">
      <c r="A190360" t="inlineStr">
        <is>
          <t>1141989</t>
        </is>
      </c>
      <c r="B190360" t="n">
        <v>1</v>
      </c>
    </row>
    <row r="190361">
      <c r="A190361" t="inlineStr">
        <is>
          <t>_girl</t>
        </is>
      </c>
      <c r="B190361" t="n">
        <v>1</v>
      </c>
    </row>
    <row r="190362">
      <c r="A190362" t="inlineStr">
        <is>
          <t>text1live</t>
        </is>
      </c>
      <c r="B190362" t="n">
        <v>1</v>
      </c>
    </row>
    <row r="190363">
      <c r="A190363" t="inlineStr">
        <is>
          <t>innnond</t>
        </is>
      </c>
      <c r="B190363" t="n">
        <v>1</v>
      </c>
    </row>
    <row r="190364">
      <c r="A190364" t="inlineStr">
        <is>
          <t>iskm</t>
        </is>
      </c>
      <c r="B190364" t="n">
        <v>1</v>
      </c>
    </row>
    <row r="190365">
      <c r="A190365" t="inlineStr">
        <is>
          <t>s®58</t>
        </is>
      </c>
      <c r="B190365" t="n">
        <v>2</v>
      </c>
    </row>
    <row r="190366">
      <c r="A190366" t="inlineStr">
        <is>
          <t>nibuus</t>
        </is>
      </c>
      <c r="B190366" t="n">
        <v>1</v>
      </c>
    </row>
    <row r="190367">
      <c r="A190367" t="inlineStr">
        <is>
          <t>alphamaphouseawwski83coindian</t>
        </is>
      </c>
      <c r="B190367" t="n">
        <v>1</v>
      </c>
    </row>
    <row r="190368">
      <c r="A190368" t="inlineStr">
        <is>
          <t>zowsists</t>
        </is>
      </c>
      <c r="B190368" t="n">
        <v>1</v>
      </c>
    </row>
    <row r="190369">
      <c r="A190369" t="inlineStr">
        <is>
          <t>haoyvoc</t>
        </is>
      </c>
      <c r="B190369" t="n">
        <v>1</v>
      </c>
    </row>
    <row r="190370">
      <c r="A190370" t="inlineStr">
        <is>
          <t>kanex9</t>
        </is>
      </c>
      <c r="B190370" t="n">
        <v>1</v>
      </c>
    </row>
    <row r="190371">
      <c r="A190371" t="inlineStr">
        <is>
          <t>polybrly</t>
        </is>
      </c>
      <c r="B190371" t="n">
        <v>1</v>
      </c>
    </row>
    <row r="190372">
      <c r="A190372" t="inlineStr">
        <is>
          <t>islbwayeisen</t>
        </is>
      </c>
      <c r="B190372" t="n">
        <v>1</v>
      </c>
    </row>
    <row r="190373">
      <c r="A190373" t="inlineStr">
        <is>
          <t>lp2v</t>
        </is>
      </c>
      <c r="B190373" t="n">
        <v>1</v>
      </c>
    </row>
    <row r="190374">
      <c r="A190374" t="inlineStr">
        <is>
          <t>adentendment</t>
        </is>
      </c>
      <c r="B190374" t="n">
        <v>1</v>
      </c>
    </row>
    <row r="190375">
      <c r="A190375" t="inlineStr">
        <is>
          <t>911462</t>
        </is>
      </c>
      <c r="B190375" t="n">
        <v>1</v>
      </c>
    </row>
    <row r="190376">
      <c r="A190376" t="inlineStr">
        <is>
          <t>lyrits</t>
        </is>
      </c>
      <c r="B190376" t="n">
        <v>1</v>
      </c>
    </row>
    <row r="190377">
      <c r="A190377" t="inlineStr">
        <is>
          <t>pb2wd</t>
        </is>
      </c>
      <c r="B190377" t="n">
        <v>1</v>
      </c>
    </row>
    <row r="190378">
      <c r="A190378" t="inlineStr">
        <is>
          <t>rollercy</t>
        </is>
      </c>
      <c r="B190378" t="n">
        <v>1</v>
      </c>
    </row>
    <row r="190379">
      <c r="A190379" t="inlineStr">
        <is>
          <t>ofunits</t>
        </is>
      </c>
      <c r="B190379" t="n">
        <v>1</v>
      </c>
    </row>
    <row r="190380">
      <c r="A190380" t="inlineStr">
        <is>
          <t>escribejuande</t>
        </is>
      </c>
      <c r="B190380" t="n">
        <v>1</v>
      </c>
    </row>
    <row r="190381">
      <c r="A190381" t="inlineStr">
        <is>
          <t>1200ish</t>
        </is>
      </c>
      <c r="B190381" t="n">
        <v>1</v>
      </c>
    </row>
    <row r="190382">
      <c r="A190382" t="inlineStr">
        <is>
          <t>woodek</t>
        </is>
      </c>
      <c r="B190382" t="n">
        <v>1</v>
      </c>
    </row>
    <row r="190383">
      <c r="A190383" t="inlineStr">
        <is>
          <t>40mwe</t>
        </is>
      </c>
      <c r="B190383" t="n">
        <v>1</v>
      </c>
    </row>
    <row r="190384">
      <c r="A190384" t="inlineStr">
        <is>
          <t>flexirc</t>
        </is>
      </c>
      <c r="B190384" t="n">
        <v>1</v>
      </c>
    </row>
    <row r="190385">
      <c r="A190385" t="inlineStr">
        <is>
          <t>oxithist</t>
        </is>
      </c>
      <c r="B190385" t="n">
        <v>1</v>
      </c>
    </row>
    <row r="190386">
      <c r="A190386" t="inlineStr">
        <is>
          <t>varac</t>
        </is>
      </c>
      <c r="B190386" t="n">
        <v>1</v>
      </c>
    </row>
    <row r="190387">
      <c r="A190387" t="inlineStr">
        <is>
          <t>instages</t>
        </is>
      </c>
      <c r="B190387" t="n">
        <v>1</v>
      </c>
    </row>
    <row r="190388">
      <c r="A190388" t="inlineStr">
        <is>
          <t>stotner</t>
        </is>
      </c>
      <c r="B190388" t="n">
        <v>1</v>
      </c>
    </row>
    <row r="190389">
      <c r="A190389" t="inlineStr">
        <is>
          <t>depscrotide</t>
        </is>
      </c>
      <c r="B190389" t="n">
        <v>1</v>
      </c>
    </row>
    <row r="190390">
      <c r="A190390" t="inlineStr">
        <is>
          <t>erebeka</t>
        </is>
      </c>
      <c r="B190390" t="n">
        <v>1</v>
      </c>
    </row>
    <row r="190391">
      <c r="A190391" t="inlineStr">
        <is>
          <t>ambercoe</t>
        </is>
      </c>
      <c r="B190391" t="n">
        <v>1</v>
      </c>
    </row>
    <row r="190392">
      <c r="A190392" t="inlineStr">
        <is>
          <t>windplug</t>
        </is>
      </c>
      <c r="B190392" t="n">
        <v>1</v>
      </c>
    </row>
    <row r="190393">
      <c r="A190393" t="inlineStr">
        <is>
          <t>achdcfr</t>
        </is>
      </c>
      <c r="B190393" t="n">
        <v>1</v>
      </c>
    </row>
    <row r="190394">
      <c r="A190394" t="inlineStr">
        <is>
          <t>omoper</t>
        </is>
      </c>
      <c r="B190394" t="n">
        <v>1</v>
      </c>
    </row>
    <row r="190395">
      <c r="A190395" t="inlineStr">
        <is>
          <t>epegan</t>
        </is>
      </c>
      <c r="B190395" t="n">
        <v>1</v>
      </c>
    </row>
    <row r="190396">
      <c r="A190396" t="inlineStr">
        <is>
          <t>bizimageentity16560472130465394411406925</t>
        </is>
      </c>
      <c r="B190396" t="n">
        <v>1</v>
      </c>
    </row>
    <row r="190397">
      <c r="A190397" t="inlineStr">
        <is>
          <t>winxox</t>
        </is>
      </c>
      <c r="B190397" t="n">
        <v>1</v>
      </c>
    </row>
    <row r="190398">
      <c r="A190398" t="inlineStr">
        <is>
          <t>lacconaier</t>
        </is>
      </c>
      <c r="B190398" t="n">
        <v>1</v>
      </c>
    </row>
    <row r="190399">
      <c r="A190399" t="inlineStr">
        <is>
          <t>1972c36</t>
        </is>
      </c>
      <c r="B190399" t="n">
        <v>1</v>
      </c>
    </row>
    <row r="190400">
      <c r="A190400" t="inlineStr">
        <is>
          <t>stibbing</t>
        </is>
      </c>
      <c r="B190400" t="n">
        <v>1</v>
      </c>
    </row>
    <row r="190401">
      <c r="A190401" t="inlineStr">
        <is>
          <t>coffiners</t>
        </is>
      </c>
      <c r="B190401" t="n">
        <v>2</v>
      </c>
    </row>
    <row r="190402">
      <c r="A190402" t="inlineStr">
        <is>
          <t>managally</t>
        </is>
      </c>
      <c r="B190402" t="n">
        <v>1</v>
      </c>
    </row>
    <row r="190403">
      <c r="A190403" t="inlineStr">
        <is>
          <t>chidello</t>
        </is>
      </c>
      <c r="B190403" t="n">
        <v>1</v>
      </c>
    </row>
    <row r="190404">
      <c r="A190404" t="inlineStr">
        <is>
          <t xml:space="preserve">misspellings </t>
        </is>
      </c>
      <c r="B190404" t="n">
        <v>1</v>
      </c>
    </row>
    <row r="190405">
      <c r="A190405" t="inlineStr">
        <is>
          <t>chargesmentation</t>
        </is>
      </c>
      <c r="B190405" t="n">
        <v>1</v>
      </c>
    </row>
    <row r="190406">
      <c r="A190406" t="inlineStr">
        <is>
          <t>teabagman</t>
        </is>
      </c>
      <c r="B190406" t="n">
        <v>1</v>
      </c>
    </row>
    <row r="190407">
      <c r="A190407" t="inlineStr">
        <is>
          <t>rentorthphoto</t>
        </is>
      </c>
      <c r="B190407" t="n">
        <v>1</v>
      </c>
    </row>
    <row r="190408">
      <c r="A190408" t="inlineStr">
        <is>
          <t>public5</t>
        </is>
      </c>
      <c r="B190408" t="n">
        <v>1</v>
      </c>
    </row>
    <row r="190409">
      <c r="A190409" t="inlineStr">
        <is>
          <t>conzierations</t>
        </is>
      </c>
      <c r="B190409" t="n">
        <v>1</v>
      </c>
    </row>
    <row r="190410">
      <c r="A190410" t="inlineStr">
        <is>
          <t>rsc_sc</t>
        </is>
      </c>
      <c r="B190410" t="n">
        <v>1</v>
      </c>
    </row>
    <row r="190411">
      <c r="A190411" t="inlineStr">
        <is>
          <t>infowarrior</t>
        </is>
      </c>
      <c r="B190411" t="n">
        <v>1</v>
      </c>
    </row>
    <row r="190412">
      <c r="A190412" t="inlineStr">
        <is>
          <t>noestro</t>
        </is>
      </c>
      <c r="B190412" t="n">
        <v>1</v>
      </c>
    </row>
    <row r="190413">
      <c r="A190413" t="inlineStr">
        <is>
          <t>2n36</t>
        </is>
      </c>
      <c r="B190413" t="n">
        <v>1</v>
      </c>
    </row>
    <row r="190414">
      <c r="A190414" t="inlineStr">
        <is>
          <t>501itspuppies</t>
        </is>
      </c>
      <c r="B190414" t="n">
        <v>1</v>
      </c>
    </row>
    <row r="190415">
      <c r="A190415" t="inlineStr">
        <is>
          <t>childathalon</t>
        </is>
      </c>
      <c r="B190415" t="n">
        <v>1</v>
      </c>
    </row>
    <row r="190416">
      <c r="A190416" t="inlineStr">
        <is>
          <t>trotout</t>
        </is>
      </c>
      <c r="B190416" t="n">
        <v>1</v>
      </c>
    </row>
    <row r="190417">
      <c r="A190417" t="inlineStr">
        <is>
          <t>zweigherts</t>
        </is>
      </c>
      <c r="B190417" t="n">
        <v>1</v>
      </c>
    </row>
    <row r="190418">
      <c r="A190418" t="inlineStr">
        <is>
          <t>iircso</t>
        </is>
      </c>
      <c r="B190418" t="n">
        <v>1</v>
      </c>
    </row>
    <row r="190419">
      <c r="A190419" t="inlineStr">
        <is>
          <t>droptims</t>
        </is>
      </c>
      <c r="B190419" t="n">
        <v>1</v>
      </c>
    </row>
    <row r="190420">
      <c r="A190420" t="inlineStr">
        <is>
          <t>restrips</t>
        </is>
      </c>
      <c r="B190420" t="n">
        <v>1</v>
      </c>
    </row>
    <row r="190421">
      <c r="A190421" t="inlineStr">
        <is>
          <t>kolpor</t>
        </is>
      </c>
      <c r="B190421" t="n">
        <v>1</v>
      </c>
    </row>
    <row r="190422">
      <c r="A190422" t="inlineStr">
        <is>
          <t>heimuse</t>
        </is>
      </c>
      <c r="B190422" t="n">
        <v>1</v>
      </c>
    </row>
    <row r="190423">
      <c r="A190423" t="inlineStr">
        <is>
          <t>lerons</t>
        </is>
      </c>
      <c r="B190423" t="n">
        <v>1</v>
      </c>
    </row>
    <row r="190424">
      <c r="A190424" t="inlineStr">
        <is>
          <t>blanquistaines</t>
        </is>
      </c>
      <c r="B190424" t="n">
        <v>1</v>
      </c>
    </row>
    <row r="190425">
      <c r="A190425" t="inlineStr">
        <is>
          <t>leverland</t>
        </is>
      </c>
      <c r="B190425" t="n">
        <v>1</v>
      </c>
    </row>
    <row r="190426">
      <c r="A190426" t="inlineStr">
        <is>
          <t>foragerism</t>
        </is>
      </c>
      <c r="B190426" t="n">
        <v>1</v>
      </c>
    </row>
    <row r="190427">
      <c r="A190427" t="inlineStr">
        <is>
          <t>illutinising</t>
        </is>
      </c>
      <c r="B190427" t="n">
        <v>1</v>
      </c>
    </row>
    <row r="190428">
      <c r="A190428" t="inlineStr">
        <is>
          <t>customerclient</t>
        </is>
      </c>
      <c r="B190428" t="n">
        <v>1</v>
      </c>
    </row>
    <row r="190429">
      <c r="A190429" t="inlineStr">
        <is>
          <t>pricess</t>
        </is>
      </c>
      <c r="B190429" t="n">
        <v>4</v>
      </c>
    </row>
    <row r="190430">
      <c r="A190430" t="inlineStr">
        <is>
          <t>801i</t>
        </is>
      </c>
      <c r="B190430" t="n">
        <v>1</v>
      </c>
    </row>
    <row r="190431">
      <c r="A190431" t="inlineStr">
        <is>
          <t>64mbs</t>
        </is>
      </c>
      <c r="B190431" t="n">
        <v>3</v>
      </c>
    </row>
    <row r="190432">
      <c r="A190432" t="inlineStr">
        <is>
          <t>polyfusion</t>
        </is>
      </c>
      <c r="B190432" t="n">
        <v>1</v>
      </c>
    </row>
    <row r="190433">
      <c r="A190433" t="inlineStr">
        <is>
          <t>rayqually</t>
        </is>
      </c>
      <c r="B190433" t="n">
        <v>1</v>
      </c>
    </row>
    <row r="190434">
      <c r="A190434" t="inlineStr">
        <is>
          <t>vrteam</t>
        </is>
      </c>
      <c r="B190434" t="n">
        <v>1</v>
      </c>
    </row>
    <row r="190435">
      <c r="A190435" t="inlineStr">
        <is>
          <t>kickbuilding</t>
        </is>
      </c>
      <c r="B190435" t="n">
        <v>1</v>
      </c>
    </row>
    <row r="190436">
      <c r="A190436" t="inlineStr">
        <is>
          <t>audiscovery</t>
        </is>
      </c>
      <c r="B190436" t="n">
        <v>1</v>
      </c>
    </row>
    <row r="190437">
      <c r="A190437" t="inlineStr">
        <is>
          <t>statelvision</t>
        </is>
      </c>
      <c r="B190437" t="n">
        <v>1</v>
      </c>
    </row>
    <row r="190438">
      <c r="A190438" t="inlineStr">
        <is>
          <t>theirs—shops</t>
        </is>
      </c>
      <c r="B190438" t="n">
        <v>1</v>
      </c>
    </row>
    <row r="190439">
      <c r="A190439" t="inlineStr">
        <is>
          <t>karampionsll</t>
        </is>
      </c>
      <c r="B190439" t="n">
        <v>1</v>
      </c>
    </row>
    <row r="190440">
      <c r="A190440" t="inlineStr">
        <is>
          <t>bootbag</t>
        </is>
      </c>
      <c r="B190440" t="n">
        <v>2</v>
      </c>
    </row>
    <row r="190441">
      <c r="A190441" t="inlineStr">
        <is>
          <t>gdenmalet</t>
        </is>
      </c>
      <c r="B190441" t="n">
        <v>1</v>
      </c>
    </row>
    <row r="190442">
      <c r="A190442" t="inlineStr">
        <is>
          <t>shawnungan</t>
        </is>
      </c>
      <c r="B190442" t="n">
        <v>1</v>
      </c>
    </row>
    <row r="190443">
      <c r="A190443" t="inlineStr">
        <is>
          <t>sooria</t>
        </is>
      </c>
      <c r="B190443" t="n">
        <v>1</v>
      </c>
    </row>
    <row r="190444">
      <c r="A190444" t="inlineStr">
        <is>
          <t>ausports</t>
        </is>
      </c>
      <c r="B190444" t="n">
        <v>1</v>
      </c>
    </row>
    <row r="190445">
      <c r="A190445" t="inlineStr">
        <is>
          <t>twimbing</t>
        </is>
      </c>
      <c r="B190445" t="n">
        <v>1</v>
      </c>
    </row>
    <row r="190446">
      <c r="A190446" t="inlineStr">
        <is>
          <t xml:space="preserve">  saved</t>
        </is>
      </c>
      <c r="B190446" t="n">
        <v>1</v>
      </c>
    </row>
    <row r="190447">
      <c r="A190447" t="inlineStr">
        <is>
          <t>thatworks</t>
        </is>
      </c>
      <c r="B190447" t="n">
        <v>1</v>
      </c>
    </row>
    <row r="190448">
      <c r="A190448" t="inlineStr">
        <is>
          <t>bigcaw</t>
        </is>
      </c>
      <c r="B190448" t="n">
        <v>1</v>
      </c>
    </row>
    <row r="190449">
      <c r="A190449" t="inlineStr">
        <is>
          <t>mysoba</t>
        </is>
      </c>
      <c r="B190449" t="n">
        <v>1</v>
      </c>
    </row>
    <row r="190450">
      <c r="A190450" t="inlineStr">
        <is>
          <t xml:space="preserve">seems </t>
        </is>
      </c>
      <c r="B190450" t="n">
        <v>1</v>
      </c>
    </row>
    <row r="190451">
      <c r="A190451" t="inlineStr">
        <is>
          <t>hubing</t>
        </is>
      </c>
      <c r="B190451" t="n">
        <v>1</v>
      </c>
    </row>
    <row r="190452">
      <c r="A190452" t="inlineStr">
        <is>
          <t>buropis</t>
        </is>
      </c>
      <c r="B190452" t="n">
        <v>1</v>
      </c>
    </row>
    <row r="190453">
      <c r="A190453" t="inlineStr">
        <is>
          <t>dannoch</t>
        </is>
      </c>
      <c r="B190453" t="n">
        <v>3</v>
      </c>
    </row>
    <row r="190454">
      <c r="A190454" t="inlineStr">
        <is>
          <t xml:space="preserve">thus </t>
        </is>
      </c>
      <c r="B190454" t="n">
        <v>1</v>
      </c>
    </row>
    <row r="190455">
      <c r="A190455" t="inlineStr">
        <is>
          <t>recebestic</t>
        </is>
      </c>
      <c r="B190455" t="n">
        <v>1</v>
      </c>
    </row>
    <row r="190456">
      <c r="A190456" t="inlineStr">
        <is>
          <t>grague</t>
        </is>
      </c>
      <c r="B190456" t="n">
        <v>1</v>
      </c>
    </row>
    <row r="190457">
      <c r="A190457" t="inlineStr">
        <is>
          <t>digene</t>
        </is>
      </c>
      <c r="B190457" t="n">
        <v>1</v>
      </c>
    </row>
    <row r="190458">
      <c r="A190458" t="inlineStr">
        <is>
          <t>bbsna</t>
        </is>
      </c>
      <c r="B190458" t="n">
        <v>1</v>
      </c>
    </row>
    <row r="190459">
      <c r="A190459" t="inlineStr">
        <is>
          <t>corallium</t>
        </is>
      </c>
      <c r="B190459" t="n">
        <v>1</v>
      </c>
    </row>
    <row r="190460">
      <c r="A190460" t="inlineStr">
        <is>
          <t>30mh</t>
        </is>
      </c>
      <c r="B190460" t="n">
        <v>1</v>
      </c>
    </row>
    <row r="190461">
      <c r="A190461" t="inlineStr">
        <is>
          <t>vinegarstyrene</t>
        </is>
      </c>
      <c r="B190461" t="n">
        <v>1</v>
      </c>
    </row>
    <row r="190462">
      <c r="A190462" t="inlineStr">
        <is>
          <t>parathyroidectomy</t>
        </is>
      </c>
      <c r="B190462" t="n">
        <v>1</v>
      </c>
    </row>
    <row r="190463">
      <c r="A190463" t="inlineStr">
        <is>
          <t>staffism</t>
        </is>
      </c>
      <c r="B190463" t="n">
        <v>1</v>
      </c>
    </row>
    <row r="190464">
      <c r="A190464" t="inlineStr">
        <is>
          <t>lotui</t>
        </is>
      </c>
      <c r="B190464" t="n">
        <v>1</v>
      </c>
    </row>
    <row r="190465">
      <c r="A190465" t="inlineStr">
        <is>
          <t>instantible</t>
        </is>
      </c>
      <c r="B190465" t="n">
        <v>1</v>
      </c>
    </row>
    <row r="190466">
      <c r="A190466" t="inlineStr">
        <is>
          <t>cuddzine</t>
        </is>
      </c>
      <c r="B190466" t="n">
        <v>1</v>
      </c>
    </row>
    <row r="190467">
      <c r="A190467" t="inlineStr">
        <is>
          <t>batomyllium</t>
        </is>
      </c>
      <c r="B190467" t="n">
        <v>1</v>
      </c>
    </row>
    <row r="190468">
      <c r="A190468" t="inlineStr">
        <is>
          <t>humaridine</t>
        </is>
      </c>
      <c r="B190468" t="n">
        <v>1</v>
      </c>
    </row>
    <row r="190469">
      <c r="A190469" t="inlineStr">
        <is>
          <t>dayial</t>
        </is>
      </c>
      <c r="B190469" t="n">
        <v>1</v>
      </c>
    </row>
    <row r="190470">
      <c r="A190470" t="inlineStr">
        <is>
          <t>aphlesia</t>
        </is>
      </c>
      <c r="B190470" t="n">
        <v>1</v>
      </c>
    </row>
    <row r="190471">
      <c r="A190471" t="inlineStr">
        <is>
          <t>dysgenicborinitis</t>
        </is>
      </c>
      <c r="B190471" t="n">
        <v>1</v>
      </c>
    </row>
    <row r="190472">
      <c r="A190472" t="inlineStr">
        <is>
          <t>clownet</t>
        </is>
      </c>
      <c r="B190472" t="n">
        <v>1</v>
      </c>
    </row>
    <row r="190473">
      <c r="A190473" t="inlineStr">
        <is>
          <t>paraformate</t>
        </is>
      </c>
      <c r="B190473" t="n">
        <v>1</v>
      </c>
    </row>
    <row r="190474">
      <c r="A190474" t="inlineStr">
        <is>
          <t>32mh</t>
        </is>
      </c>
      <c r="B190474" t="n">
        <v>1</v>
      </c>
    </row>
    <row r="190475">
      <c r="A190475" t="inlineStr">
        <is>
          <t>lixtures</t>
        </is>
      </c>
      <c r="B190475" t="n">
        <v>1</v>
      </c>
    </row>
    <row r="190476">
      <c r="A190476" t="inlineStr">
        <is>
          <t>stalestration</t>
        </is>
      </c>
      <c r="B190476" t="n">
        <v>1</v>
      </c>
    </row>
    <row r="190477">
      <c r="A190477" t="inlineStr">
        <is>
          <t>chlorphenes</t>
        </is>
      </c>
      <c r="B190477" t="n">
        <v>2</v>
      </c>
    </row>
    <row r="190478">
      <c r="A190478" t="inlineStr">
        <is>
          <t>plurabutyrene</t>
        </is>
      </c>
      <c r="B190478" t="n">
        <v>1</v>
      </c>
    </row>
    <row r="190479">
      <c r="A190479" t="inlineStr">
        <is>
          <t>pregania</t>
        </is>
      </c>
      <c r="B190479" t="n">
        <v>1</v>
      </c>
    </row>
    <row r="190480">
      <c r="A190480" t="inlineStr">
        <is>
          <t>beauryl</t>
        </is>
      </c>
      <c r="B190480" t="n">
        <v>1</v>
      </c>
    </row>
    <row r="190481">
      <c r="A190481" t="inlineStr">
        <is>
          <t>parspedules</t>
        </is>
      </c>
      <c r="B190481" t="n">
        <v>1</v>
      </c>
    </row>
    <row r="190482">
      <c r="A190482" t="inlineStr">
        <is>
          <t>resisttail</t>
        </is>
      </c>
      <c r="B190482" t="n">
        <v>1</v>
      </c>
    </row>
    <row r="190483">
      <c r="A190483" t="inlineStr">
        <is>
          <t>whirlpooles</t>
        </is>
      </c>
      <c r="B190483" t="n">
        <v>1</v>
      </c>
    </row>
    <row r="190484">
      <c r="A190484" t="inlineStr">
        <is>
          <t>cap_73</t>
        </is>
      </c>
      <c r="B190484" t="n">
        <v>1</v>
      </c>
    </row>
    <row r="190485">
      <c r="A190485" t="inlineStr">
        <is>
          <t>packagein</t>
        </is>
      </c>
      <c r="B190485" t="n">
        <v>1</v>
      </c>
    </row>
    <row r="190486">
      <c r="A190486" t="inlineStr">
        <is>
          <t>scitiurny</t>
        </is>
      </c>
      <c r="B190486" t="n">
        <v>1</v>
      </c>
    </row>
    <row r="190487">
      <c r="A190487" t="inlineStr">
        <is>
          <t>nsw25</t>
        </is>
      </c>
      <c r="B190487" t="n">
        <v>1</v>
      </c>
    </row>
    <row r="190488">
      <c r="A190488" t="inlineStr">
        <is>
          <t>maintenent</t>
        </is>
      </c>
      <c r="B190488" t="n">
        <v>1</v>
      </c>
    </row>
    <row r="190489">
      <c r="A190489" t="inlineStr">
        <is>
          <t>archres</t>
        </is>
      </c>
      <c r="B190489" t="n">
        <v>1</v>
      </c>
    </row>
    <row r="190490">
      <c r="A190490" t="inlineStr">
        <is>
          <t>2dr33</t>
        </is>
      </c>
      <c r="B190490" t="n">
        <v>1</v>
      </c>
    </row>
    <row r="190491">
      <c r="A190491" t="inlineStr">
        <is>
          <t>45662</t>
        </is>
      </c>
      <c r="B190491" t="n">
        <v>1</v>
      </c>
    </row>
    <row r="190492">
      <c r="A190492" t="inlineStr">
        <is>
          <t>house56</t>
        </is>
      </c>
      <c r="B190492" t="n">
        <v>1</v>
      </c>
    </row>
    <row r="190493">
      <c r="A190493" t="inlineStr">
        <is>
          <t>warrenor</t>
        </is>
      </c>
      <c r="B190493" t="n">
        <v>1</v>
      </c>
    </row>
    <row r="190494">
      <c r="A190494" t="inlineStr">
        <is>
          <t>pnutlan</t>
        </is>
      </c>
      <c r="B190494" t="n">
        <v>1</v>
      </c>
    </row>
    <row r="190495">
      <c r="A190495" t="inlineStr">
        <is>
          <t>bil\</t>
        </is>
      </c>
      <c r="B190495" t="n">
        <v>1</v>
      </c>
    </row>
    <row r="190496">
      <c r="A190496" t="inlineStr">
        <is>
          <t>masju</t>
        </is>
      </c>
      <c r="B190496" t="n">
        <v>1</v>
      </c>
    </row>
    <row r="190497">
      <c r="A190497" t="inlineStr">
        <is>
          <t>icety</t>
        </is>
      </c>
      <c r="B190497" t="n">
        <v>1</v>
      </c>
    </row>
    <row r="190498">
      <c r="A190498" t="inlineStr">
        <is>
          <t>vizread</t>
        </is>
      </c>
      <c r="B190498" t="n">
        <v>1</v>
      </c>
    </row>
    <row r="190499">
      <c r="A190499" t="inlineStr">
        <is>
          <t>reptilereth</t>
        </is>
      </c>
      <c r="B190499" t="n">
        <v>1</v>
      </c>
    </row>
    <row r="190500">
      <c r="A190500" t="inlineStr">
        <is>
          <t>⣨h</t>
        </is>
      </c>
      <c r="B190500" t="n">
        <v>1</v>
      </c>
    </row>
    <row r="190501">
      <c r="A190501" t="inlineStr">
        <is>
          <t>freshbaloo</t>
        </is>
      </c>
      <c r="B190501" t="n">
        <v>1</v>
      </c>
    </row>
    <row r="190502">
      <c r="A190502" t="inlineStr">
        <is>
          <t>lioffs</t>
        </is>
      </c>
      <c r="B190502" t="n">
        <v>1</v>
      </c>
    </row>
    <row r="190503">
      <c r="A190503" t="inlineStr">
        <is>
          <t>eprogtion</t>
        </is>
      </c>
      <c r="B190503" t="n">
        <v>1</v>
      </c>
    </row>
    <row r="190504">
      <c r="A190504" t="inlineStr">
        <is>
          <t>3menting</t>
        </is>
      </c>
      <c r="B190504" t="n">
        <v>1</v>
      </c>
    </row>
    <row r="190505">
      <c r="A190505" t="inlineStr">
        <is>
          <t>joagramset</t>
        </is>
      </c>
      <c r="B190505" t="n">
        <v>1</v>
      </c>
    </row>
    <row r="190506">
      <c r="A190506" t="inlineStr">
        <is>
          <t>jl426</t>
        </is>
      </c>
      <c r="B190506" t="n">
        <v>1</v>
      </c>
    </row>
    <row r="190507">
      <c r="A190507" t="inlineStr">
        <is>
          <t>origioim</t>
        </is>
      </c>
      <c r="B190507" t="n">
        <v>1</v>
      </c>
    </row>
    <row r="190508">
      <c r="A190508" t="inlineStr">
        <is>
          <t>dayweeds</t>
        </is>
      </c>
      <c r="B190508" t="n">
        <v>1</v>
      </c>
    </row>
    <row r="190509">
      <c r="A190509" t="inlineStr">
        <is>
          <t>wapless</t>
        </is>
      </c>
      <c r="B190509" t="n">
        <v>1</v>
      </c>
    </row>
    <row r="190510">
      <c r="A190510" t="inlineStr">
        <is>
          <t>uhdv</t>
        </is>
      </c>
      <c r="B190510" t="n">
        <v>1</v>
      </c>
    </row>
    <row r="190511">
      <c r="A190511" t="inlineStr">
        <is>
          <t>the surrounding</t>
        </is>
      </c>
      <c r="B190511" t="n">
        <v>1</v>
      </c>
    </row>
    <row r="190512">
      <c r="A190512" t="inlineStr">
        <is>
          <t>acadmmomo</t>
        </is>
      </c>
      <c r="B190512" t="n">
        <v>1</v>
      </c>
    </row>
    <row r="190513">
      <c r="A190513" t="inlineStr">
        <is>
          <t>republicanen</t>
        </is>
      </c>
      <c r="B190513" t="n">
        <v>1</v>
      </c>
    </row>
    <row r="190514">
      <c r="A190514" t="inlineStr">
        <is>
          <t>perspiccable</t>
        </is>
      </c>
      <c r="B190514" t="n">
        <v>1</v>
      </c>
    </row>
    <row r="190515">
      <c r="A190515" t="inlineStr">
        <is>
          <t>⣨beingbig</t>
        </is>
      </c>
      <c r="B190515" t="n">
        <v>1</v>
      </c>
    </row>
    <row r="190516">
      <c r="A190516" t="inlineStr">
        <is>
          <t>kateria</t>
        </is>
      </c>
      <c r="B190516" t="n">
        <v>1</v>
      </c>
    </row>
    <row r="190517">
      <c r="A190517" t="inlineStr">
        <is>
          <t>fundra2</t>
        </is>
      </c>
      <c r="B190517" t="n">
        <v>1</v>
      </c>
    </row>
    <row r="190518">
      <c r="A190518" t="inlineStr">
        <is>
          <t>before7</t>
        </is>
      </c>
      <c r="B190518" t="n">
        <v>1</v>
      </c>
    </row>
    <row r="190519">
      <c r="A190519" t="inlineStr">
        <is>
          <t>suspect66</t>
        </is>
      </c>
      <c r="B190519" t="n">
        <v>1</v>
      </c>
    </row>
    <row r="190520">
      <c r="A190520" t="inlineStr">
        <is>
          <t>ccmollywood</t>
        </is>
      </c>
      <c r="B190520" t="n">
        <v>1</v>
      </c>
    </row>
    <row r="190521">
      <c r="A190521" t="inlineStr">
        <is>
          <t>strengthwithdrawalsec</t>
        </is>
      </c>
      <c r="B190521" t="n">
        <v>1</v>
      </c>
    </row>
    <row r="190522">
      <c r="A190522" t="inlineStr">
        <is>
          <t>6hon</t>
        </is>
      </c>
      <c r="B190522" t="n">
        <v>1</v>
      </c>
    </row>
    <row r="190523">
      <c r="A190523" t="inlineStr">
        <is>
          <t>vsyondent</t>
        </is>
      </c>
      <c r="B190523" t="n">
        <v>1</v>
      </c>
    </row>
    <row r="190524">
      <c r="A190524" t="inlineStr">
        <is>
          <t>wildernesspages</t>
        </is>
      </c>
      <c r="B190524" t="n">
        <v>1</v>
      </c>
    </row>
    <row r="190525">
      <c r="A190525" t="inlineStr">
        <is>
          <t>blueholgroyle</t>
        </is>
      </c>
      <c r="B190525" t="n">
        <v>1</v>
      </c>
    </row>
    <row r="190526">
      <c r="A190526" t="inlineStr">
        <is>
          <t>noffc</t>
        </is>
      </c>
      <c r="B190526" t="n">
        <v>1</v>
      </c>
    </row>
    <row r="190527">
      <c r="A190527" t="inlineStr">
        <is>
          <t>windowakers</t>
        </is>
      </c>
      <c r="B190527" t="n">
        <v>1</v>
      </c>
    </row>
    <row r="190528">
      <c r="A190528" t="inlineStr">
        <is>
          <t>httpinspectorfreeridepartysoundre</t>
        </is>
      </c>
      <c r="B190528" t="n">
        <v>1</v>
      </c>
    </row>
    <row r="190529">
      <c r="A190529" t="inlineStr">
        <is>
          <t>tonnebaker</t>
        </is>
      </c>
      <c r="B190529" t="n">
        <v>1</v>
      </c>
    </row>
    <row r="190530">
      <c r="A190530" t="inlineStr">
        <is>
          <t>reinvalating</t>
        </is>
      </c>
      <c r="B190530" t="n">
        <v>1</v>
      </c>
    </row>
    <row r="190531">
      <c r="A190531" t="inlineStr">
        <is>
          <t>layth</t>
        </is>
      </c>
      <c r="B190531" t="n">
        <v>1</v>
      </c>
    </row>
    <row r="190532">
      <c r="A190532" t="inlineStr">
        <is>
          <t>arroystone</t>
        </is>
      </c>
      <c r="B190532" t="n">
        <v>1</v>
      </c>
    </row>
    <row r="190533">
      <c r="A190533" t="inlineStr">
        <is>
          <t>cliffyalex</t>
        </is>
      </c>
      <c r="B190533" t="n">
        <v>1</v>
      </c>
    </row>
    <row r="190534">
      <c r="A190534" t="inlineStr">
        <is>
          <t>texir</t>
        </is>
      </c>
      <c r="B190534" t="n">
        <v>1</v>
      </c>
    </row>
    <row r="190535">
      <c r="A190535" t="inlineStr">
        <is>
          <t>jobrant</t>
        </is>
      </c>
      <c r="B190535" t="n">
        <v>1</v>
      </c>
    </row>
    <row r="190536">
      <c r="A190536" t="inlineStr">
        <is>
          <t>kutmy</t>
        </is>
      </c>
      <c r="B190536" t="n">
        <v>1</v>
      </c>
    </row>
    <row r="190537">
      <c r="A190537" t="inlineStr">
        <is>
          <t>brandonmajorill</t>
        </is>
      </c>
      <c r="B190537" t="n">
        <v>1</v>
      </c>
    </row>
    <row r="190538">
      <c r="A190538" t="inlineStr">
        <is>
          <t>noamfaw</t>
        </is>
      </c>
      <c r="B190538" t="n">
        <v>1</v>
      </c>
    </row>
    <row r="190539">
      <c r="A190539" t="inlineStr">
        <is>
          <t>comonunderact</t>
        </is>
      </c>
      <c r="B190539" t="n">
        <v>1</v>
      </c>
    </row>
    <row r="190540">
      <c r="A190540" t="inlineStr">
        <is>
          <t>keeeffler</t>
        </is>
      </c>
      <c r="B190540" t="n">
        <v>1</v>
      </c>
    </row>
    <row r="190541">
      <c r="A190541" t="inlineStr">
        <is>
          <t>sportwords</t>
        </is>
      </c>
      <c r="B190541" t="n">
        <v>1</v>
      </c>
    </row>
    <row r="190542">
      <c r="A190542" t="inlineStr">
        <is>
          <t>brandonrancis</t>
        </is>
      </c>
      <c r="B190542" t="n">
        <v>1</v>
      </c>
    </row>
    <row r="190543">
      <c r="A190543" t="inlineStr">
        <is>
          <t>jordain</t>
        </is>
      </c>
      <c r="B190543" t="n">
        <v>5</v>
      </c>
    </row>
    <row r="190544">
      <c r="A190544" t="inlineStr">
        <is>
          <t>escobias</t>
        </is>
      </c>
      <c r="B190544" t="n">
        <v>1</v>
      </c>
    </row>
    <row r="190545">
      <c r="A190545" t="inlineStr">
        <is>
          <t>trinoma</t>
        </is>
      </c>
      <c r="B190545" t="n">
        <v>1</v>
      </c>
    </row>
    <row r="190546">
      <c r="A190546" t="inlineStr">
        <is>
          <t>audiosidm</t>
        </is>
      </c>
      <c r="B190546" t="n">
        <v>1</v>
      </c>
    </row>
    <row r="190547">
      <c r="A190547" t="inlineStr">
        <is>
          <t>audiomakers</t>
        </is>
      </c>
      <c r="B190547" t="n">
        <v>1</v>
      </c>
    </row>
    <row r="190548">
      <c r="A190548" t="inlineStr">
        <is>
          <t>dynasize</t>
        </is>
      </c>
      <c r="B190548" t="n">
        <v>1</v>
      </c>
    </row>
    <row r="190549">
      <c r="A190549" t="inlineStr">
        <is>
          <t>audiosap</t>
        </is>
      </c>
      <c r="B190549" t="n">
        <v>1</v>
      </c>
    </row>
    <row r="190550">
      <c r="A190550" t="inlineStr">
        <is>
          <t>gosap</t>
        </is>
      </c>
      <c r="B190550" t="n">
        <v>2</v>
      </c>
    </row>
    <row r="190551">
      <c r="A190551" t="inlineStr">
        <is>
          <t>ramky</t>
        </is>
      </c>
      <c r="B190551" t="n">
        <v>1</v>
      </c>
    </row>
    <row r="190552">
      <c r="A190552" t="inlineStr">
        <is>
          <t>27556comments</t>
        </is>
      </c>
      <c r="B190552" t="n">
        <v>1</v>
      </c>
    </row>
    <row r="190553">
      <c r="A190553" t="inlineStr">
        <is>
          <t>pradhanagopal</t>
        </is>
      </c>
      <c r="B190553" t="n">
        <v>1</v>
      </c>
    </row>
    <row r="190554">
      <c r="A190554" t="inlineStr">
        <is>
          <t>anokeark</t>
        </is>
      </c>
      <c r="B190554" t="n">
        <v>1</v>
      </c>
    </row>
    <row r="190555">
      <c r="A190555" t="inlineStr">
        <is>
          <t>descrike</t>
        </is>
      </c>
      <c r="B190555" t="n">
        <v>1</v>
      </c>
    </row>
    <row r="190556">
      <c r="A190556" t="inlineStr">
        <is>
          <t>syaid</t>
        </is>
      </c>
      <c r="B190556" t="n">
        <v>1</v>
      </c>
    </row>
    <row r="190557">
      <c r="A190557" t="inlineStr">
        <is>
          <t>siddaramaiahs</t>
        </is>
      </c>
      <c r="B190557" t="n">
        <v>1</v>
      </c>
    </row>
    <row r="190558">
      <c r="A190558" t="inlineStr">
        <is>
          <t>corombo</t>
        </is>
      </c>
      <c r="B190558" t="n">
        <v>1</v>
      </c>
    </row>
    <row r="190559">
      <c r="A190559" t="inlineStr">
        <is>
          <t>transpressed</t>
        </is>
      </c>
      <c r="B190559" t="n">
        <v>1</v>
      </c>
    </row>
    <row r="190560">
      <c r="A190560" t="inlineStr">
        <is>
          <t>gtonnice</t>
        </is>
      </c>
      <c r="B190560" t="n">
        <v>1</v>
      </c>
    </row>
    <row r="190561">
      <c r="A190561" t="inlineStr">
        <is>
          <t>lebam</t>
        </is>
      </c>
      <c r="B190561" t="n">
        <v>1</v>
      </c>
    </row>
    <row r="190562">
      <c r="A190562" t="inlineStr">
        <is>
          <t>competitore</t>
        </is>
      </c>
      <c r="B190562" t="n">
        <v>1</v>
      </c>
    </row>
    <row r="190563">
      <c r="A190563" t="inlineStr">
        <is>
          <t>tranit</t>
        </is>
      </c>
      <c r="B190563" t="n">
        <v>2</v>
      </c>
    </row>
    <row r="190564">
      <c r="A190564" t="inlineStr">
        <is>
          <t>storthe</t>
        </is>
      </c>
      <c r="B190564" t="n">
        <v>1</v>
      </c>
    </row>
    <row r="190565">
      <c r="A190565" t="inlineStr">
        <is>
          <t>oregonww</t>
        </is>
      </c>
      <c r="B190565" t="n">
        <v>1</v>
      </c>
    </row>
    <row r="190566">
      <c r="A190566" t="inlineStr">
        <is>
          <t>rankbishops</t>
        </is>
      </c>
      <c r="B190566" t="n">
        <v>1</v>
      </c>
    </row>
    <row r="190567">
      <c r="A190567" t="inlineStr">
        <is>
          <t>momentumo</t>
        </is>
      </c>
      <c r="B190567" t="n">
        <v>1</v>
      </c>
    </row>
    <row r="190568">
      <c r="A190568" t="inlineStr">
        <is>
          <t>wow_project</t>
        </is>
      </c>
      <c r="B190568" t="n">
        <v>1</v>
      </c>
    </row>
    <row r="190569">
      <c r="A190569" t="inlineStr">
        <is>
          <t>presaination</t>
        </is>
      </c>
      <c r="B190569" t="n">
        <v>1</v>
      </c>
    </row>
    <row r="190570">
      <c r="A190570" t="inlineStr">
        <is>
          <t>meatbug</t>
        </is>
      </c>
      <c r="B190570" t="n">
        <v>1</v>
      </c>
    </row>
    <row r="190571">
      <c r="A190571" t="inlineStr">
        <is>
          <t>menitreps</t>
        </is>
      </c>
      <c r="B190571" t="n">
        <v>1</v>
      </c>
    </row>
    <row r="190572">
      <c r="A190572" t="inlineStr">
        <is>
          <t>rootgetgeneral</t>
        </is>
      </c>
      <c r="B190572" t="n">
        <v>1</v>
      </c>
    </row>
    <row r="190573">
      <c r="A190573" t="inlineStr">
        <is>
          <t>httpsocialistflight</t>
        </is>
      </c>
      <c r="B190573" t="n">
        <v>1</v>
      </c>
    </row>
    <row r="190574">
      <c r="A190574" t="inlineStr">
        <is>
          <t>alimoen</t>
        </is>
      </c>
      <c r="B190574" t="n">
        <v>1</v>
      </c>
    </row>
    <row r="190575">
      <c r="A190575" t="inlineStr">
        <is>
          <t>orgfirst</t>
        </is>
      </c>
      <c r="B190575" t="n">
        <v>1</v>
      </c>
    </row>
    <row r="190576">
      <c r="A190576" t="inlineStr">
        <is>
          <t>absodnity</t>
        </is>
      </c>
      <c r="B190576" t="n">
        <v>1</v>
      </c>
    </row>
    <row r="190577">
      <c r="A190577" t="inlineStr">
        <is>
          <t>egsilnibiania</t>
        </is>
      </c>
      <c r="B190577" t="n">
        <v>1</v>
      </c>
    </row>
    <row r="190578">
      <c r="A190578" t="inlineStr">
        <is>
          <t>nidrel</t>
        </is>
      </c>
      <c r="B190578" t="n">
        <v>1</v>
      </c>
    </row>
    <row r="190579">
      <c r="A190579" t="inlineStr">
        <is>
          <t>coenteoryte</t>
        </is>
      </c>
      <c r="B190579" t="n">
        <v>1</v>
      </c>
    </row>
    <row r="190580">
      <c r="A190580" t="inlineStr">
        <is>
          <t>chefss</t>
        </is>
      </c>
      <c r="B190580" t="n">
        <v>2</v>
      </c>
    </row>
    <row r="190581">
      <c r="A190581" t="inlineStr">
        <is>
          <t>eurotofto</t>
        </is>
      </c>
      <c r="B190581" t="n">
        <v>1</v>
      </c>
    </row>
    <row r="190582">
      <c r="A190582" t="inlineStr">
        <is>
          <t>mightaa</t>
        </is>
      </c>
      <c r="B190582" t="n">
        <v>1</v>
      </c>
    </row>
    <row r="190583">
      <c r="A190583" t="inlineStr">
        <is>
          <t>astelguard</t>
        </is>
      </c>
      <c r="B190583" t="n">
        <v>1</v>
      </c>
    </row>
    <row r="190584">
      <c r="A190584" t="inlineStr">
        <is>
          <t>antsheets</t>
        </is>
      </c>
      <c r="B190584" t="n">
        <v>1</v>
      </c>
    </row>
    <row r="190585">
      <c r="A190585" t="inlineStr">
        <is>
          <t>upperheadcubaa</t>
        </is>
      </c>
      <c r="B190585" t="n">
        <v>1</v>
      </c>
    </row>
    <row r="190586">
      <c r="A190586" t="inlineStr">
        <is>
          <t>textstorm</t>
        </is>
      </c>
      <c r="B190586" t="n">
        <v>1</v>
      </c>
    </row>
    <row r="190587">
      <c r="A190587" t="inlineStr">
        <is>
          <t>broadcastements</t>
        </is>
      </c>
      <c r="B190587" t="n">
        <v>1</v>
      </c>
    </row>
    <row r="190588">
      <c r="A190588" t="inlineStr">
        <is>
          <t>vmiii</t>
        </is>
      </c>
      <c r="B190588" t="n">
        <v>1</v>
      </c>
    </row>
    <row r="190589">
      <c r="A190589" t="inlineStr">
        <is>
          <t>magtek</t>
        </is>
      </c>
      <c r="B190589" t="n">
        <v>1</v>
      </c>
    </row>
    <row r="190590">
      <c r="A190590" t="inlineStr">
        <is>
          <t>toenies</t>
        </is>
      </c>
      <c r="B190590" t="n">
        <v>1</v>
      </c>
    </row>
    <row r="190591">
      <c r="A190591" t="inlineStr">
        <is>
          <t>77711</t>
        </is>
      </c>
      <c r="B190591" t="n">
        <v>1</v>
      </c>
    </row>
    <row r="190592">
      <c r="A190592" t="inlineStr">
        <is>
          <t>plumicism</t>
        </is>
      </c>
      <c r="B190592" t="n">
        <v>1</v>
      </c>
    </row>
    <row r="190593">
      <c r="A190593" t="inlineStr">
        <is>
          <t>uberaggerawnbird</t>
        </is>
      </c>
      <c r="B190593" t="n">
        <v>1</v>
      </c>
    </row>
    <row r="190594">
      <c r="A190594" t="inlineStr">
        <is>
          <t>ragejumper</t>
        </is>
      </c>
      <c r="B190594" t="n">
        <v>1</v>
      </c>
    </row>
    <row r="190595">
      <c r="A190595" t="inlineStr">
        <is>
          <t>earthmilgod</t>
        </is>
      </c>
      <c r="B190595" t="n">
        <v>1</v>
      </c>
    </row>
    <row r="190596">
      <c r="A190596" t="inlineStr">
        <is>
          <t>fernscope</t>
        </is>
      </c>
      <c r="B190596" t="n">
        <v>1</v>
      </c>
    </row>
    <row r="190597">
      <c r="A190597" t="inlineStr">
        <is>
          <t>cylinerage</t>
        </is>
      </c>
      <c r="B190597" t="n">
        <v>1</v>
      </c>
    </row>
    <row r="190598">
      <c r="A190598" t="inlineStr">
        <is>
          <t>kilight</t>
        </is>
      </c>
      <c r="B190598" t="n">
        <v>1</v>
      </c>
    </row>
    <row r="190599">
      <c r="A190599" t="inlineStr">
        <is>
          <t>hitpages</t>
        </is>
      </c>
      <c r="B190599" t="n">
        <v>1</v>
      </c>
    </row>
    <row r="190600">
      <c r="A190600" t="inlineStr">
        <is>
          <t>navtod</t>
        </is>
      </c>
      <c r="B190600" t="n">
        <v>1</v>
      </c>
    </row>
    <row r="190601">
      <c r="A190601" t="inlineStr">
        <is>
          <t>nrrrooooo</t>
        </is>
      </c>
      <c r="B190601" t="n">
        <v>1</v>
      </c>
    </row>
    <row r="190602">
      <c r="A190602" t="inlineStr">
        <is>
          <t>torporva</t>
        </is>
      </c>
      <c r="B190602" t="n">
        <v>1</v>
      </c>
    </row>
    <row r="190603">
      <c r="A190603" t="inlineStr">
        <is>
          <t>liquidobsidian</t>
        </is>
      </c>
      <c r="B190603" t="n">
        <v>1</v>
      </c>
    </row>
    <row r="190604">
      <c r="A190604" t="inlineStr">
        <is>
          <t>ogrecypher</t>
        </is>
      </c>
      <c r="B190604" t="n">
        <v>1</v>
      </c>
    </row>
    <row r="190605">
      <c r="A190605" t="inlineStr">
        <is>
          <t>usafare</t>
        </is>
      </c>
      <c r="B190605" t="n">
        <v>1</v>
      </c>
    </row>
    <row r="190606">
      <c r="A190606" t="inlineStr">
        <is>
          <t>netnerve</t>
        </is>
      </c>
      <c r="B190606" t="n">
        <v>1</v>
      </c>
    </row>
    <row r="190607">
      <c r="A190607" t="inlineStr">
        <is>
          <t>infocaneat</t>
        </is>
      </c>
      <c r="B190607" t="n">
        <v>1</v>
      </c>
    </row>
    <row r="190608">
      <c r="A190608" t="inlineStr">
        <is>
          <t>whamped</t>
        </is>
      </c>
      <c r="B190608" t="n">
        <v>1</v>
      </c>
    </row>
    <row r="190609">
      <c r="A190609" t="inlineStr">
        <is>
          <t>rexbrass</t>
        </is>
      </c>
      <c r="B190609" t="n">
        <v>1</v>
      </c>
    </row>
    <row r="190610">
      <c r="A190610" t="inlineStr">
        <is>
          <t>gunigale</t>
        </is>
      </c>
      <c r="B190610" t="n">
        <v>1</v>
      </c>
    </row>
    <row r="190611">
      <c r="A190611" t="inlineStr">
        <is>
          <t>aftcnvli</t>
        </is>
      </c>
      <c r="B190611" t="n">
        <v>1</v>
      </c>
    </row>
    <row r="190612">
      <c r="A190612" t="inlineStr">
        <is>
          <t>gpoxed</t>
        </is>
      </c>
      <c r="B190612" t="n">
        <v>1</v>
      </c>
    </row>
    <row r="190613">
      <c r="A190613" t="inlineStr">
        <is>
          <t>sasus</t>
        </is>
      </c>
      <c r="B190613" t="n">
        <v>1</v>
      </c>
    </row>
    <row r="190614">
      <c r="A190614" t="inlineStr">
        <is>
          <t>elsecause</t>
        </is>
      </c>
      <c r="B190614" t="n">
        <v>1</v>
      </c>
    </row>
    <row r="190615">
      <c r="A190615" t="inlineStr">
        <is>
          <t>tuw</t>
        </is>
      </c>
      <c r="B190615" t="n">
        <v>1</v>
      </c>
    </row>
    <row r="190616">
      <c r="A190616" t="inlineStr">
        <is>
          <t>041950</t>
        </is>
      </c>
      <c r="B190616" t="n">
        <v>1</v>
      </c>
    </row>
    <row r="190617">
      <c r="A190617" t="inlineStr">
        <is>
          <t>tobtc</t>
        </is>
      </c>
      <c r="B190617" t="n">
        <v>1</v>
      </c>
    </row>
    <row r="190618">
      <c r="A190618" t="inlineStr">
        <is>
          <t>mmsbip33473</t>
        </is>
      </c>
      <c r="B190618" t="n">
        <v>1</v>
      </c>
    </row>
    <row r="190619">
      <c r="A190619" t="inlineStr">
        <is>
          <t>coinshine</t>
        </is>
      </c>
      <c r="B190619" t="n">
        <v>1</v>
      </c>
    </row>
    <row r="190620">
      <c r="A190620" t="inlineStr">
        <is>
          <t>workblocks</t>
        </is>
      </c>
      <c r="B190620" t="n">
        <v>1</v>
      </c>
    </row>
    <row r="190621">
      <c r="A190621" t="inlineStr">
        <is>
          <t>ad1stl6003929aa2632b72593d2ee615f3a1bb408</t>
        </is>
      </c>
      <c r="B190621" t="n">
        <v>1</v>
      </c>
    </row>
    <row r="190622">
      <c r="A190622" t="inlineStr">
        <is>
          <t>105444</t>
        </is>
      </c>
      <c r="B190622" t="n">
        <v>1</v>
      </c>
    </row>
    <row r="190623">
      <c r="A190623" t="inlineStr">
        <is>
          <t>luckyorelse</t>
        </is>
      </c>
      <c r="B190623" t="n">
        <v>1</v>
      </c>
    </row>
    <row r="190624">
      <c r="A190624" t="inlineStr">
        <is>
          <t>pointand</t>
        </is>
      </c>
      <c r="B190624" t="n">
        <v>3</v>
      </c>
    </row>
    <row r="190625">
      <c r="A190625" t="inlineStr">
        <is>
          <t>noneal</t>
        </is>
      </c>
      <c r="B190625" t="n">
        <v>1</v>
      </c>
    </row>
    <row r="190626">
      <c r="A190626" t="inlineStr">
        <is>
          <t>9a6fa82fd7404fb68db5fca41e50522</t>
        </is>
      </c>
      <c r="B190626" t="n">
        <v>1</v>
      </c>
    </row>
    <row r="190627">
      <c r="A190627" t="inlineStr">
        <is>
          <t>354054045913okd</t>
        </is>
      </c>
      <c r="B190627" t="n">
        <v>1</v>
      </c>
    </row>
    <row r="190628">
      <c r="A190628" t="inlineStr">
        <is>
          <t>caivate</t>
        </is>
      </c>
      <c r="B190628" t="n">
        <v>1</v>
      </c>
    </row>
    <row r="190629">
      <c r="A190629" t="inlineStr">
        <is>
          <t>minertimer</t>
        </is>
      </c>
      <c r="B190629" t="n">
        <v>1</v>
      </c>
    </row>
    <row r="190630">
      <c r="A190630" t="inlineStr">
        <is>
          <t>102244</t>
        </is>
      </c>
      <c r="B190630" t="n">
        <v>1</v>
      </c>
    </row>
    <row r="190631">
      <c r="A190631" t="inlineStr">
        <is>
          <t>85851</t>
        </is>
      </c>
      <c r="B190631" t="n">
        <v>1</v>
      </c>
    </row>
    <row r="190632">
      <c r="A190632" t="inlineStr">
        <is>
          <t>cryptosecuritiz</t>
        </is>
      </c>
      <c r="B190632" t="n">
        <v>1</v>
      </c>
    </row>
    <row r="190633">
      <c r="A190633" t="inlineStr">
        <is>
          <t>leguimise</t>
        </is>
      </c>
      <c r="B190633" t="n">
        <v>1</v>
      </c>
    </row>
    <row r="190634">
      <c r="A190634" t="inlineStr">
        <is>
          <t>husslekes</t>
        </is>
      </c>
      <c r="B190634" t="n">
        <v>1</v>
      </c>
    </row>
    <row r="190635">
      <c r="A190635" t="inlineStr">
        <is>
          <t>survivalwith</t>
        </is>
      </c>
      <c r="B190635" t="n">
        <v>1</v>
      </c>
    </row>
    <row r="190636">
      <c r="A190636" t="inlineStr">
        <is>
          <t>yoophie</t>
        </is>
      </c>
      <c r="B190636" t="n">
        <v>1</v>
      </c>
    </row>
    <row r="190637">
      <c r="A190637" t="inlineStr">
        <is>
          <t>anyonelove</t>
        </is>
      </c>
      <c r="B190637" t="n">
        <v>1</v>
      </c>
    </row>
    <row r="190638">
      <c r="A190638" t="inlineStr">
        <is>
          <t>movie3</t>
        </is>
      </c>
      <c r="B190638" t="n">
        <v>2</v>
      </c>
    </row>
    <row r="190639">
      <c r="A190639" t="inlineStr">
        <is>
          <t>cyrilia</t>
        </is>
      </c>
      <c r="B190639" t="n">
        <v>1</v>
      </c>
    </row>
    <row r="190640">
      <c r="A190640" t="inlineStr">
        <is>
          <t>maaaaaaaargh</t>
        </is>
      </c>
      <c r="B190640" t="n">
        <v>1</v>
      </c>
    </row>
    <row r="190641">
      <c r="A190641" t="inlineStr">
        <is>
          <t>4love</t>
        </is>
      </c>
      <c r="B190641" t="n">
        <v>1</v>
      </c>
    </row>
    <row r="190642">
      <c r="A190642" t="inlineStr">
        <is>
          <t>goadotz</t>
        </is>
      </c>
      <c r="B190642" t="n">
        <v>1</v>
      </c>
    </row>
    <row r="190643">
      <c r="A190643" t="inlineStr">
        <is>
          <t>machhematic</t>
        </is>
      </c>
      <c r="B190643" t="n">
        <v>1</v>
      </c>
    </row>
    <row r="190644">
      <c r="A190644" t="inlineStr">
        <is>
          <t>com20130409t29nikki</t>
        </is>
      </c>
      <c r="B190644" t="n">
        <v>1</v>
      </c>
    </row>
    <row r="190645">
      <c r="A190645" t="inlineStr">
        <is>
          <t>demisitting</t>
        </is>
      </c>
      <c r="B190645" t="n">
        <v>1</v>
      </c>
    </row>
    <row r="190646">
      <c r="A190646" t="inlineStr">
        <is>
          <t>httpouwango</t>
        </is>
      </c>
      <c r="B190646" t="n">
        <v>1</v>
      </c>
    </row>
    <row r="190647">
      <c r="A190647" t="inlineStr">
        <is>
          <t>—die</t>
        </is>
      </c>
      <c r="B190647" t="n">
        <v>1</v>
      </c>
    </row>
    <row r="190648">
      <c r="A190648" t="inlineStr">
        <is>
          <t>httpburress</t>
        </is>
      </c>
      <c r="B190648" t="n">
        <v>1</v>
      </c>
    </row>
    <row r="190649">
      <c r="A190649" t="inlineStr">
        <is>
          <t>angerethroning</t>
        </is>
      </c>
      <c r="B190649" t="n">
        <v>1</v>
      </c>
    </row>
    <row r="190650">
      <c r="A190650" t="inlineStr">
        <is>
          <t>muccakappapeace</t>
        </is>
      </c>
      <c r="B190650" t="n">
        <v>1</v>
      </c>
    </row>
    <row r="190651">
      <c r="A190651" t="inlineStr">
        <is>
          <t>com201304t29ritual</t>
        </is>
      </c>
      <c r="B190651" t="n">
        <v>1</v>
      </c>
    </row>
    <row r="190652">
      <c r="A190652" t="inlineStr">
        <is>
          <t>jigglesheets</t>
        </is>
      </c>
      <c r="B190652" t="n">
        <v>1</v>
      </c>
    </row>
    <row r="190653">
      <c r="A190653" t="inlineStr">
        <is>
          <t>com20130409submissions</t>
        </is>
      </c>
      <c r="B190653" t="n">
        <v>1</v>
      </c>
    </row>
    <row r="190654">
      <c r="A190654" t="inlineStr">
        <is>
          <t>archied</t>
        </is>
      </c>
      <c r="B190654" t="n">
        <v>1</v>
      </c>
    </row>
    <row r="190655">
      <c r="A190655" t="inlineStr">
        <is>
          <t>yached</t>
        </is>
      </c>
      <c r="B190655" t="n">
        <v>1</v>
      </c>
    </row>
    <row r="190656">
      <c r="A190656" t="inlineStr">
        <is>
          <t>dubtitopia</t>
        </is>
      </c>
      <c r="B190656" t="n">
        <v>1</v>
      </c>
    </row>
    <row r="190657">
      <c r="A190657" t="inlineStr">
        <is>
          <t>micoloconde</t>
        </is>
      </c>
      <c r="B190657" t="n">
        <v>1</v>
      </c>
    </row>
    <row r="190658">
      <c r="A190658" t="inlineStr">
        <is>
          <t>fielee</t>
        </is>
      </c>
      <c r="B190658" t="n">
        <v>1</v>
      </c>
    </row>
    <row r="190659">
      <c r="A190659" t="inlineStr">
        <is>
          <t>nukero</t>
        </is>
      </c>
      <c r="B190659" t="n">
        <v>1</v>
      </c>
    </row>
    <row r="190660">
      <c r="A190660" t="inlineStr">
        <is>
          <t>teenswits</t>
        </is>
      </c>
      <c r="B190660" t="n">
        <v>1</v>
      </c>
    </row>
    <row r="190661">
      <c r="A190661" t="inlineStr">
        <is>
          <t>httpcozetoper</t>
        </is>
      </c>
      <c r="B190661" t="n">
        <v>1</v>
      </c>
    </row>
    <row r="190662">
      <c r="A190662" t="inlineStr">
        <is>
          <t>—黒�幻想</t>
        </is>
      </c>
      <c r="B190662" t="n">
        <v>1</v>
      </c>
    </row>
    <row r="190663">
      <c r="A190663" t="inlineStr">
        <is>
          <t>69tec</t>
        </is>
      </c>
      <c r="B190663" t="n">
        <v>1</v>
      </c>
    </row>
    <row r="190664">
      <c r="A190664" t="inlineStr">
        <is>
          <t>sweeppizzagate</t>
        </is>
      </c>
      <c r="B190664" t="n">
        <v>1</v>
      </c>
    </row>
    <row r="190665">
      <c r="A190665" t="inlineStr">
        <is>
          <t>birthdayid</t>
        </is>
      </c>
      <c r="B190665" t="n">
        <v>1</v>
      </c>
    </row>
    <row r="190666">
      <c r="A190666" t="inlineStr">
        <is>
          <t>maaaaaaaaaaaa</t>
        </is>
      </c>
      <c r="B190666" t="n">
        <v>1</v>
      </c>
    </row>
    <row r="190667">
      <c r="A190667" t="inlineStr">
        <is>
          <t>steamsaldehyde</t>
        </is>
      </c>
      <c r="B190667" t="n">
        <v>1</v>
      </c>
    </row>
    <row r="190668">
      <c r="A190668" t="inlineStr">
        <is>
          <t>freecmd</t>
        </is>
      </c>
      <c r="B190668" t="n">
        <v>1</v>
      </c>
    </row>
    <row r="190669">
      <c r="A190669" t="inlineStr">
        <is>
          <t>azaristock</t>
        </is>
      </c>
      <c r="B190669" t="n">
        <v>1</v>
      </c>
    </row>
    <row r="190670">
      <c r="A190670" t="inlineStr">
        <is>
          <t>03906</t>
        </is>
      </c>
      <c r="B190670" t="n">
        <v>1</v>
      </c>
    </row>
    <row r="190671">
      <c r="A190671" t="inlineStr">
        <is>
          <t>51090</t>
        </is>
      </c>
      <c r="B190671" t="n">
        <v>1</v>
      </c>
    </row>
    <row r="190672">
      <c r="A190672" t="inlineStr">
        <is>
          <t>46311</t>
        </is>
      </c>
      <c r="B190672" t="n">
        <v>1</v>
      </c>
    </row>
    <row r="190673">
      <c r="A190673" t="inlineStr">
        <is>
          <t>atlado</t>
        </is>
      </c>
      <c r="B190673" t="n">
        <v>1</v>
      </c>
    </row>
    <row r="190674">
      <c r="A190674" t="inlineStr">
        <is>
          <t>dancy98</t>
        </is>
      </c>
      <c r="B190674" t="n">
        <v>1</v>
      </c>
    </row>
    <row r="190675">
      <c r="A190675" t="inlineStr">
        <is>
          <t>falvan</t>
        </is>
      </c>
      <c r="B190675" t="n">
        <v>1</v>
      </c>
    </row>
    <row r="190676">
      <c r="A190676" t="inlineStr">
        <is>
          <t>quartetcloth</t>
        </is>
      </c>
      <c r="B190676" t="n">
        <v>1</v>
      </c>
    </row>
    <row r="190677">
      <c r="A190677" t="inlineStr">
        <is>
          <t>underburst</t>
        </is>
      </c>
      <c r="B190677" t="n">
        <v>1</v>
      </c>
    </row>
    <row r="190678">
      <c r="A190678" t="inlineStr">
        <is>
          <t>analysis—from</t>
        </is>
      </c>
      <c r="B190678" t="n">
        <v>1</v>
      </c>
    </row>
    <row r="190679">
      <c r="A190679" t="inlineStr">
        <is>
          <t>towers—soundly</t>
        </is>
      </c>
      <c r="B190679" t="n">
        <v>1</v>
      </c>
    </row>
    <row r="190680">
      <c r="A190680" t="inlineStr">
        <is>
          <t>iubla</t>
        </is>
      </c>
      <c r="B190680" t="n">
        <v>1</v>
      </c>
    </row>
    <row r="190681">
      <c r="A190681" t="inlineStr">
        <is>
          <t>sclusively</t>
        </is>
      </c>
      <c r="B190681" t="n">
        <v>2</v>
      </c>
    </row>
    <row r="190682">
      <c r="A190682" t="inlineStr">
        <is>
          <t>aajica</t>
        </is>
      </c>
      <c r="B190682" t="n">
        <v>1</v>
      </c>
    </row>
    <row r="190683">
      <c r="A190683" t="inlineStr">
        <is>
          <t>lindenies</t>
        </is>
      </c>
      <c r="B190683" t="n">
        <v>1</v>
      </c>
    </row>
    <row r="190684">
      <c r="A190684" t="inlineStr">
        <is>
          <t>ryangrimu</t>
        </is>
      </c>
      <c r="B190684" t="n">
        <v>1</v>
      </c>
    </row>
    <row r="190685">
      <c r="A190685" t="inlineStr">
        <is>
          <t>cojp8ydlmcryopic</t>
        </is>
      </c>
      <c r="B190685" t="n">
        <v>1</v>
      </c>
    </row>
    <row r="190686">
      <c r="A190686" t="inlineStr">
        <is>
          <t>dornanjwh</t>
        </is>
      </c>
      <c r="B190686" t="n">
        <v>1</v>
      </c>
    </row>
    <row r="190687">
      <c r="A190687" t="inlineStr">
        <is>
          <t>invasionlittle</t>
        </is>
      </c>
      <c r="B190687" t="n">
        <v>1</v>
      </c>
    </row>
    <row r="190688">
      <c r="A190688" t="inlineStr">
        <is>
          <t>com7olfwy7tzu</t>
        </is>
      </c>
      <c r="B190688" t="n">
        <v>1</v>
      </c>
    </row>
    <row r="190689">
      <c r="A190689" t="inlineStr">
        <is>
          <t>ratnerer</t>
        </is>
      </c>
      <c r="B190689" t="n">
        <v>1</v>
      </c>
    </row>
    <row r="190690">
      <c r="A190690" t="inlineStr">
        <is>
          <t>french_ed</t>
        </is>
      </c>
      <c r="B190690" t="n">
        <v>1</v>
      </c>
    </row>
    <row r="190691">
      <c r="A190691" t="inlineStr">
        <is>
          <t>—billclinton</t>
        </is>
      </c>
      <c r="B190691" t="n">
        <v>1</v>
      </c>
    </row>
    <row r="190692">
      <c r="A190692" t="inlineStr">
        <is>
          <t>laborsils</t>
        </is>
      </c>
      <c r="B190692" t="n">
        <v>1</v>
      </c>
    </row>
    <row r="190693">
      <c r="A190693" t="inlineStr">
        <is>
          <t>2014thinwithmyladytesla</t>
        </is>
      </c>
      <c r="B190693" t="n">
        <v>1</v>
      </c>
    </row>
    <row r="190694">
      <c r="A190694" t="inlineStr">
        <is>
          <t>comjp8ydlmcryoa</t>
        </is>
      </c>
      <c r="B190694" t="n">
        <v>1</v>
      </c>
    </row>
    <row r="190695">
      <c r="A190695" t="inlineStr">
        <is>
          <t>—hbsc</t>
        </is>
      </c>
      <c r="B190695" t="n">
        <v>1</v>
      </c>
    </row>
    <row r="190696">
      <c r="A190696" t="inlineStr">
        <is>
          <t>debaclewise</t>
        </is>
      </c>
      <c r="B190696" t="n">
        <v>1</v>
      </c>
    </row>
    <row r="190697">
      <c r="A190697" t="inlineStr">
        <is>
          <t>retireclaim</t>
        </is>
      </c>
      <c r="B190697" t="n">
        <v>1</v>
      </c>
    </row>
    <row r="190698">
      <c r="A190698" t="inlineStr">
        <is>
          <t>f3total_users</t>
        </is>
      </c>
      <c r="B190698" t="n">
        <v>1</v>
      </c>
    </row>
    <row r="190699">
      <c r="A190699" t="inlineStr">
        <is>
          <t>9700ou</t>
        </is>
      </c>
      <c r="B190699" t="n">
        <v>1</v>
      </c>
    </row>
    <row r="190700">
      <c r="A190700" t="inlineStr">
        <is>
          <t>octanel</t>
        </is>
      </c>
      <c r="B190700" t="n">
        <v>1</v>
      </c>
    </row>
    <row r="190701">
      <c r="A190701" t="inlineStr">
        <is>
          <t>addressinglock</t>
        </is>
      </c>
      <c r="B190701" t="n">
        <v>1</v>
      </c>
    </row>
    <row r="190702">
      <c r="A190702" t="inlineStr">
        <is>
          <t>flightmaps</t>
        </is>
      </c>
      <c r="B190702" t="n">
        <v>1</v>
      </c>
    </row>
    <row r="190703">
      <c r="A190703" t="inlineStr">
        <is>
          <t>pfaraway</t>
        </is>
      </c>
      <c r="B190703" t="n">
        <v>1</v>
      </c>
    </row>
    <row r="190704">
      <c r="A190704" t="inlineStr">
        <is>
          <t>violous</t>
        </is>
      </c>
      <c r="B190704" t="n">
        <v>1</v>
      </c>
    </row>
    <row r="190705">
      <c r="A190705" t="inlineStr">
        <is>
          <t>vomaters2007</t>
        </is>
      </c>
      <c r="B190705" t="n">
        <v>1</v>
      </c>
    </row>
    <row r="190706">
      <c r="A190706" t="inlineStr">
        <is>
          <t>naturesee</t>
        </is>
      </c>
      <c r="B190706" t="n">
        <v>1</v>
      </c>
    </row>
    <row r="190707">
      <c r="A190707" t="inlineStr">
        <is>
          <t>rimate</t>
        </is>
      </c>
      <c r="B190707" t="n">
        <v>2</v>
      </c>
    </row>
    <row r="190708">
      <c r="A190708" t="inlineStr">
        <is>
          <t>afrocentricja</t>
        </is>
      </c>
      <c r="B190708" t="n">
        <v>1</v>
      </c>
    </row>
    <row r="190709">
      <c r="A190709" t="inlineStr">
        <is>
          <t>awalker</t>
        </is>
      </c>
      <c r="B190709" t="n">
        <v>2</v>
      </c>
    </row>
    <row r="190710">
      <c r="A190710" t="inlineStr">
        <is>
          <t>bogdietze</t>
        </is>
      </c>
      <c r="B190710" t="n">
        <v>1</v>
      </c>
    </row>
    <row r="190711">
      <c r="A190711" t="inlineStr">
        <is>
          <t>skullweb</t>
        </is>
      </c>
      <c r="B190711" t="n">
        <v>1</v>
      </c>
    </row>
    <row r="190712">
      <c r="A190712" t="inlineStr">
        <is>
          <t>montraches</t>
        </is>
      </c>
      <c r="B190712" t="n">
        <v>1</v>
      </c>
    </row>
    <row r="190713">
      <c r="A190713" t="inlineStr">
        <is>
          <t>100wf</t>
        </is>
      </c>
      <c r="B190713" t="n">
        <v>1</v>
      </c>
    </row>
    <row r="190714">
      <c r="A190714" t="inlineStr">
        <is>
          <t>tuniony</t>
        </is>
      </c>
      <c r="B190714" t="n">
        <v>1</v>
      </c>
    </row>
    <row r="190715">
      <c r="A190715" t="inlineStr">
        <is>
          <t>healthonly</t>
        </is>
      </c>
      <c r="B190715" t="n">
        <v>1</v>
      </c>
    </row>
    <row r="190716">
      <c r="A190716" t="inlineStr">
        <is>
          <t>talesch</t>
        </is>
      </c>
      <c r="B190716" t="n">
        <v>1</v>
      </c>
    </row>
    <row r="190717">
      <c r="A190717" t="inlineStr">
        <is>
          <t>stateucla</t>
        </is>
      </c>
      <c r="B190717" t="n">
        <v>1</v>
      </c>
    </row>
    <row r="190718">
      <c r="A190718" t="inlineStr">
        <is>
          <t>washoutbust</t>
        </is>
      </c>
      <c r="B190718" t="n">
        <v>1</v>
      </c>
    </row>
    <row r="190719">
      <c r="A190719" t="inlineStr">
        <is>
          <t>morenel</t>
        </is>
      </c>
      <c r="B190719" t="n">
        <v>1</v>
      </c>
    </row>
    <row r="190720">
      <c r="A190720" t="inlineStr">
        <is>
          <t>siupport</t>
        </is>
      </c>
      <c r="B190720" t="n">
        <v>1</v>
      </c>
    </row>
    <row r="190721">
      <c r="A190721" t="inlineStr">
        <is>
          <t>shoarrag</t>
        </is>
      </c>
      <c r="B190721" t="n">
        <v>1</v>
      </c>
    </row>
    <row r="190722">
      <c r="A190722" t="inlineStr">
        <is>
          <t>accentand</t>
        </is>
      </c>
      <c r="B190722" t="n">
        <v>1</v>
      </c>
    </row>
    <row r="190723">
      <c r="A190723" t="inlineStr">
        <is>
          <t>shoutingradiation</t>
        </is>
      </c>
      <c r="B190723" t="n">
        <v>1</v>
      </c>
    </row>
    <row r="190724">
      <c r="A190724" t="inlineStr">
        <is>
          <t>evangelous</t>
        </is>
      </c>
      <c r="B190724" t="n">
        <v>1</v>
      </c>
    </row>
    <row r="190725">
      <c r="A190725" t="inlineStr">
        <is>
          <t>freakagulous</t>
        </is>
      </c>
      <c r="B190725" t="n">
        <v>1</v>
      </c>
    </row>
    <row r="190726">
      <c r="A190726" t="inlineStr">
        <is>
          <t>hershy</t>
        </is>
      </c>
      <c r="B190726" t="n">
        <v>2</v>
      </c>
    </row>
    <row r="190727">
      <c r="A190727" t="inlineStr">
        <is>
          <t>fureces</t>
        </is>
      </c>
      <c r="B190727" t="n">
        <v>1</v>
      </c>
    </row>
    <row r="190728">
      <c r="A190728" t="inlineStr">
        <is>
          <t>oxyudes</t>
        </is>
      </c>
      <c r="B190728" t="n">
        <v>1</v>
      </c>
    </row>
    <row r="190729">
      <c r="A190729" t="inlineStr">
        <is>
          <t>hell\</t>
        </is>
      </c>
      <c r="B190729" t="n">
        <v>1</v>
      </c>
    </row>
    <row r="190730">
      <c r="A190730" t="inlineStr">
        <is>
          <t>1516—nickelodeons</t>
        </is>
      </c>
      <c r="B190730" t="n">
        <v>1</v>
      </c>
    </row>
    <row r="190731">
      <c r="A190731" t="inlineStr">
        <is>
          <t>97x215</t>
        </is>
      </c>
      <c r="B190731" t="n">
        <v>1</v>
      </c>
    </row>
    <row r="190732">
      <c r="A190732" t="inlineStr">
        <is>
          <t>whana</t>
        </is>
      </c>
      <c r="B190732" t="n">
        <v>1</v>
      </c>
    </row>
    <row r="190733">
      <c r="A190733" t="inlineStr">
        <is>
          <t>‪😂shyou</t>
        </is>
      </c>
      <c r="B190733" t="n">
        <v>1</v>
      </c>
    </row>
    <row r="190734">
      <c r="A190734" t="inlineStr">
        <is>
          <t>charmounters</t>
        </is>
      </c>
      <c r="B190734" t="n">
        <v>1</v>
      </c>
    </row>
    <row r="190735">
      <c r="A190735" t="inlineStr">
        <is>
          <t>💥💣</t>
        </is>
      </c>
      <c r="B190735" t="n">
        <v>1</v>
      </c>
    </row>
    <row r="190736">
      <c r="A190736" t="inlineStr">
        <is>
          <t>whaaaaet</t>
        </is>
      </c>
      <c r="B190736" t="n">
        <v>1</v>
      </c>
    </row>
    <row r="190737">
      <c r="A190737" t="inlineStr">
        <is>
          <t>sergient</t>
        </is>
      </c>
      <c r="B190737" t="n">
        <v>1</v>
      </c>
    </row>
    <row r="190738">
      <c r="A190738" t="inlineStr">
        <is>
          <t>itttgb</t>
        </is>
      </c>
      <c r="B190738" t="n">
        <v>1</v>
      </c>
    </row>
    <row r="190739">
      <c r="A190739" t="inlineStr">
        <is>
          <t>an_c</t>
        </is>
      </c>
      <c r="B190739" t="n">
        <v>1</v>
      </c>
    </row>
    <row r="190740">
      <c r="A190740" t="inlineStr">
        <is>
          <t>underground76</t>
        </is>
      </c>
      <c r="B190740" t="n">
        <v>1</v>
      </c>
    </row>
    <row r="190741">
      <c r="A190741" t="inlineStr">
        <is>
          <t>psygrrl</t>
        </is>
      </c>
      <c r="B190741" t="n">
        <v>1</v>
      </c>
    </row>
    <row r="190742">
      <c r="A190742" t="inlineStr">
        <is>
          <t>punzel</t>
        </is>
      </c>
      <c r="B190742" t="n">
        <v>1</v>
      </c>
    </row>
    <row r="190743">
      <c r="A190743" t="inlineStr">
        <is>
          <t>kaytran</t>
        </is>
      </c>
      <c r="B190743" t="n">
        <v>1</v>
      </c>
    </row>
    <row r="190744">
      <c r="A190744" t="inlineStr">
        <is>
          <t>ugravsgod20</t>
        </is>
      </c>
      <c r="B190744" t="n">
        <v>1</v>
      </c>
    </row>
    <row r="190745">
      <c r="A190745" t="inlineStr">
        <is>
          <t>neklai</t>
        </is>
      </c>
      <c r="B190745" t="n">
        <v>1</v>
      </c>
    </row>
    <row r="190746">
      <c r="A190746" t="inlineStr">
        <is>
          <t>lilbaelot</t>
        </is>
      </c>
      <c r="B190746" t="n">
        <v>1</v>
      </c>
    </row>
    <row r="190747">
      <c r="A190747" t="inlineStr">
        <is>
          <t>younggnicks</t>
        </is>
      </c>
      <c r="B190747" t="n">
        <v>1</v>
      </c>
    </row>
    <row r="190748">
      <c r="A190748" t="inlineStr">
        <is>
          <t>cntbased</t>
        </is>
      </c>
      <c r="B190748" t="n">
        <v>1</v>
      </c>
    </row>
    <row r="190749">
      <c r="A190749" t="inlineStr">
        <is>
          <t>acrika</t>
        </is>
      </c>
      <c r="B190749" t="n">
        <v>2</v>
      </c>
    </row>
    <row r="190750">
      <c r="A190750" t="inlineStr">
        <is>
          <t>iqguy</t>
        </is>
      </c>
      <c r="B190750" t="n">
        <v>1</v>
      </c>
    </row>
    <row r="190751">
      <c r="A190751" t="inlineStr">
        <is>
          <t>kigner</t>
        </is>
      </c>
      <c r="B190751" t="n">
        <v>1</v>
      </c>
    </row>
    <row r="190752">
      <c r="A190752" t="inlineStr">
        <is>
          <t>ashenheaders</t>
        </is>
      </c>
      <c r="B190752" t="n">
        <v>1</v>
      </c>
    </row>
    <row r="190753">
      <c r="A190753" t="inlineStr">
        <is>
          <t>megalwary</t>
        </is>
      </c>
      <c r="B190753" t="n">
        <v>1</v>
      </c>
    </row>
    <row r="190754">
      <c r="A190754" t="inlineStr">
        <is>
          <t>dques</t>
        </is>
      </c>
      <c r="B190754" t="n">
        <v>1</v>
      </c>
    </row>
    <row r="190755">
      <c r="A190755" t="inlineStr">
        <is>
          <t>dotland</t>
        </is>
      </c>
      <c r="B190755" t="n">
        <v>1</v>
      </c>
    </row>
    <row r="190756">
      <c r="A190756" t="inlineStr">
        <is>
          <t>shareersempty</t>
        </is>
      </c>
      <c r="B190756" t="n">
        <v>1</v>
      </c>
    </row>
    <row r="190757">
      <c r="A190757" t="inlineStr">
        <is>
          <t>webband_openoffice</t>
        </is>
      </c>
      <c r="B190757" t="n">
        <v>1</v>
      </c>
    </row>
    <row r="190758">
      <c r="A190758" t="inlineStr">
        <is>
          <t>shirturing</t>
        </is>
      </c>
      <c r="B190758" t="n">
        <v>1</v>
      </c>
    </row>
    <row r="190759">
      <c r="A190759" t="inlineStr">
        <is>
          <t>rageboys</t>
        </is>
      </c>
      <c r="B190759" t="n">
        <v>1</v>
      </c>
    </row>
    <row r="190760">
      <c r="A190760" t="inlineStr">
        <is>
          <t>2bermensch</t>
        </is>
      </c>
      <c r="B190760" t="n">
        <v>1</v>
      </c>
    </row>
    <row r="190761">
      <c r="A190761" t="inlineStr">
        <is>
          <t>pantsurge</t>
        </is>
      </c>
      <c r="B190761" t="n">
        <v>1</v>
      </c>
    </row>
    <row r="190762">
      <c r="A190762" t="inlineStr">
        <is>
          <t>lostblaze</t>
        </is>
      </c>
      <c r="B190762" t="n">
        <v>1</v>
      </c>
    </row>
    <row r="190763">
      <c r="A190763" t="inlineStr">
        <is>
          <t>homronome</t>
        </is>
      </c>
      <c r="B190763" t="n">
        <v>1</v>
      </c>
    </row>
    <row r="190764">
      <c r="A190764" t="inlineStr">
        <is>
          <t>shufflehouse</t>
        </is>
      </c>
      <c r="B190764" t="n">
        <v>1</v>
      </c>
    </row>
    <row r="190765">
      <c r="A190765" t="inlineStr">
        <is>
          <t>httpsmemberyahoo</t>
        </is>
      </c>
      <c r="B190765" t="n">
        <v>1</v>
      </c>
    </row>
    <row r="190766">
      <c r="A190766" t="inlineStr">
        <is>
          <t>barracrassall</t>
        </is>
      </c>
      <c r="B190766" t="n">
        <v>1</v>
      </c>
    </row>
    <row r="190767">
      <c r="A190767" t="inlineStr">
        <is>
          <t>focusfleckpeter</t>
        </is>
      </c>
      <c r="B190767" t="n">
        <v>1</v>
      </c>
    </row>
    <row r="190768">
      <c r="A190768" t="inlineStr">
        <is>
          <t>blurseystaudan</t>
        </is>
      </c>
      <c r="B190768" t="n">
        <v>1</v>
      </c>
    </row>
    <row r="190769">
      <c r="A190769" t="inlineStr">
        <is>
          <t>uttw</t>
        </is>
      </c>
      <c r="B190769" t="n">
        <v>1</v>
      </c>
    </row>
    <row r="190770">
      <c r="A190770" t="inlineStr">
        <is>
          <t>marsgall</t>
        </is>
      </c>
      <c r="B190770" t="n">
        <v>1</v>
      </c>
    </row>
    <row r="190771">
      <c r="A190771" t="inlineStr">
        <is>
          <t>comzzrfdalfzfg</t>
        </is>
      </c>
      <c r="B190771" t="n">
        <v>1</v>
      </c>
    </row>
    <row r="190772">
      <c r="A190772" t="inlineStr">
        <is>
          <t>jenomen</t>
        </is>
      </c>
      <c r="B190772" t="n">
        <v>1</v>
      </c>
    </row>
    <row r="190773">
      <c r="A190773" t="inlineStr">
        <is>
          <t>ellrell</t>
        </is>
      </c>
      <c r="B190773" t="n">
        <v>1</v>
      </c>
    </row>
    <row r="190774">
      <c r="A190774" t="inlineStr">
        <is>
          <t>meerkatris</t>
        </is>
      </c>
      <c r="B190774" t="n">
        <v>1</v>
      </c>
    </row>
    <row r="190775">
      <c r="A190775" t="inlineStr">
        <is>
          <t>roboclinants</t>
        </is>
      </c>
      <c r="B190775" t="n">
        <v>1</v>
      </c>
    </row>
    <row r="190776">
      <c r="A190776" t="inlineStr">
        <is>
          <t>comxavp2wdobsc</t>
        </is>
      </c>
      <c r="B190776" t="n">
        <v>1</v>
      </c>
    </row>
    <row r="190777">
      <c r="A190777" t="inlineStr">
        <is>
          <t>xayn</t>
        </is>
      </c>
      <c r="B190777" t="n">
        <v>1</v>
      </c>
    </row>
    <row r="190778">
      <c r="A190778" t="inlineStr">
        <is>
          <t>girlisholusing</t>
        </is>
      </c>
      <c r="B190778" t="n">
        <v>1</v>
      </c>
    </row>
    <row r="190779">
      <c r="A190779" t="inlineStr">
        <is>
          <t>nerdsartists</t>
        </is>
      </c>
      <c r="B190779" t="n">
        <v>1</v>
      </c>
    </row>
    <row r="190780">
      <c r="A190780" t="inlineStr">
        <is>
          <t>ballgirls</t>
        </is>
      </c>
      <c r="B190780" t="n">
        <v>1</v>
      </c>
    </row>
    <row r="190781">
      <c r="A190781" t="inlineStr">
        <is>
          <t>unzapping</t>
        </is>
      </c>
      <c r="B190781" t="n">
        <v>1</v>
      </c>
    </row>
    <row r="190782">
      <c r="A190782" t="inlineStr">
        <is>
          <t>partfour</t>
        </is>
      </c>
      <c r="B190782" t="n">
        <v>1</v>
      </c>
    </row>
    <row r="190783">
      <c r="A190783" t="inlineStr">
        <is>
          <t>blockade_me</t>
        </is>
      </c>
      <c r="B190783" t="n">
        <v>1</v>
      </c>
    </row>
    <row r="190784">
      <c r="A190784" t="inlineStr">
        <is>
          <t>sperfest</t>
        </is>
      </c>
      <c r="B190784" t="n">
        <v>1</v>
      </c>
    </row>
    <row r="190785">
      <c r="A190785" t="inlineStr">
        <is>
          <t>propredact</t>
        </is>
      </c>
      <c r="B190785" t="n">
        <v>1</v>
      </c>
    </row>
    <row r="190786">
      <c r="A190786" t="inlineStr">
        <is>
          <t>uncleain</t>
        </is>
      </c>
      <c r="B190786" t="n">
        <v>1</v>
      </c>
    </row>
    <row r="190787">
      <c r="A190787" t="inlineStr">
        <is>
          <t>omnivendes</t>
        </is>
      </c>
      <c r="B190787" t="n">
        <v>1</v>
      </c>
    </row>
    <row r="190788">
      <c r="A190788" t="inlineStr">
        <is>
          <t>critdeserver</t>
        </is>
      </c>
      <c r="B190788" t="n">
        <v>1</v>
      </c>
    </row>
    <row r="190789">
      <c r="A190789" t="inlineStr">
        <is>
          <t>readplayer</t>
        </is>
      </c>
      <c r="B190789" t="n">
        <v>1</v>
      </c>
    </row>
    <row r="190790">
      <c r="A190790" t="inlineStr">
        <is>
          <t>montecolas</t>
        </is>
      </c>
      <c r="B190790" t="n">
        <v>1</v>
      </c>
    </row>
    <row r="190791">
      <c r="A190791" t="inlineStr">
        <is>
          <t>latamerican</t>
        </is>
      </c>
      <c r="B190791" t="n">
        <v>1</v>
      </c>
    </row>
    <row r="190792">
      <c r="A190792" t="inlineStr">
        <is>
          <t>massiable</t>
        </is>
      </c>
      <c r="B190792" t="n">
        <v>1</v>
      </c>
    </row>
    <row r="190793">
      <c r="A190793" t="inlineStr">
        <is>
          <t>com3qjlexsrsku</t>
        </is>
      </c>
      <c r="B190793" t="n">
        <v>1</v>
      </c>
    </row>
    <row r="190794">
      <c r="A190794" t="inlineStr">
        <is>
          <t>wayrat</t>
        </is>
      </c>
      <c r="B190794" t="n">
        <v>1</v>
      </c>
    </row>
    <row r="190795">
      <c r="A190795" t="inlineStr">
        <is>
          <t>dogreserve</t>
        </is>
      </c>
      <c r="B190795" t="n">
        <v>1</v>
      </c>
    </row>
    <row r="190796">
      <c r="A190796" t="inlineStr">
        <is>
          <t>bengling</t>
        </is>
      </c>
      <c r="B190796" t="n">
        <v>1</v>
      </c>
    </row>
    <row r="190797">
      <c r="A190797" t="inlineStr">
        <is>
          <t>illckler</t>
        </is>
      </c>
      <c r="B190797" t="n">
        <v>1</v>
      </c>
    </row>
    <row r="190798">
      <c r="A190798" t="inlineStr">
        <is>
          <t>veguitas</t>
        </is>
      </c>
      <c r="B190798" t="n">
        <v>1</v>
      </c>
    </row>
    <row r="190799">
      <c r="A190799" t="inlineStr">
        <is>
          <t>infantically</t>
        </is>
      </c>
      <c r="B190799" t="n">
        <v>1</v>
      </c>
    </row>
    <row r="190800">
      <c r="A190800" t="inlineStr">
        <is>
          <t>comrcrhdrckfq</t>
        </is>
      </c>
      <c r="B190800" t="n">
        <v>1</v>
      </c>
    </row>
    <row r="190801">
      <c r="A190801" t="inlineStr">
        <is>
          <t>commsoivocation</t>
        </is>
      </c>
      <c r="B190801" t="n">
        <v>1</v>
      </c>
    </row>
    <row r="190802">
      <c r="A190802" t="inlineStr">
        <is>
          <t>10whud</t>
        </is>
      </c>
      <c r="B190802" t="n">
        <v>1</v>
      </c>
    </row>
    <row r="190803">
      <c r="A190803" t="inlineStr">
        <is>
          <t>kibayland</t>
        </is>
      </c>
      <c r="B190803" t="n">
        <v>1</v>
      </c>
    </row>
    <row r="190804">
      <c r="A190804" t="inlineStr">
        <is>
          <t>hottestquotes</t>
        </is>
      </c>
      <c r="B190804" t="n">
        <v>1</v>
      </c>
    </row>
    <row r="190805">
      <c r="A190805" t="inlineStr">
        <is>
          <t>ghosld</t>
        </is>
      </c>
      <c r="B190805" t="n">
        <v>1</v>
      </c>
    </row>
    <row r="190806">
      <c r="A190806" t="inlineStr">
        <is>
          <t>writeds</t>
        </is>
      </c>
      <c r="B190806" t="n">
        <v>1</v>
      </c>
    </row>
    <row r="190807">
      <c r="A190807" t="inlineStr">
        <is>
          <t>housejones</t>
        </is>
      </c>
      <c r="B190807" t="n">
        <v>1</v>
      </c>
    </row>
    <row r="190808">
      <c r="A190808" t="inlineStr">
        <is>
          <t>comdbutraaht9x</t>
        </is>
      </c>
      <c r="B190808" t="n">
        <v>1</v>
      </c>
    </row>
    <row r="190809">
      <c r="A190809" t="inlineStr">
        <is>
          <t>sfinge</t>
        </is>
      </c>
      <c r="B190809" t="n">
        <v>1</v>
      </c>
    </row>
    <row r="190810">
      <c r="A190810" t="inlineStr">
        <is>
          <t>lastyoglas</t>
        </is>
      </c>
      <c r="B190810" t="n">
        <v>1</v>
      </c>
    </row>
    <row r="190811">
      <c r="A190811" t="inlineStr">
        <is>
          <t>eutex</t>
        </is>
      </c>
      <c r="B190811" t="n">
        <v>1</v>
      </c>
    </row>
    <row r="190812">
      <c r="A190812" t="inlineStr">
        <is>
          <t>13mixedktrait</t>
        </is>
      </c>
      <c r="B190812" t="n">
        <v>1</v>
      </c>
    </row>
    <row r="190813">
      <c r="A190813" t="inlineStr">
        <is>
          <t>febraeke</t>
        </is>
      </c>
      <c r="B190813" t="n">
        <v>1</v>
      </c>
    </row>
    <row r="190814">
      <c r="A190814" t="inlineStr">
        <is>
          <t>m0t</t>
        </is>
      </c>
      <c r="B190814" t="n">
        <v>1</v>
      </c>
    </row>
    <row r="190815">
      <c r="A190815" t="inlineStr">
        <is>
          <t>esik01672</t>
        </is>
      </c>
      <c r="B190815" t="n">
        <v>1</v>
      </c>
    </row>
    <row r="190816">
      <c r="A190816" t="inlineStr">
        <is>
          <t>berkerers</t>
        </is>
      </c>
      <c r="B190816" t="n">
        <v>1</v>
      </c>
    </row>
    <row r="190817">
      <c r="A190817" t="inlineStr">
        <is>
          <t>scriptƽ</t>
        </is>
      </c>
      <c r="B190817" t="n">
        <v>1</v>
      </c>
    </row>
    <row r="190818">
      <c r="A190818" t="inlineStr">
        <is>
          <t>manllus</t>
        </is>
      </c>
      <c r="B190818" t="n">
        <v>1</v>
      </c>
    </row>
    <row r="190819">
      <c r="A190819" t="inlineStr">
        <is>
          <t>careters</t>
        </is>
      </c>
      <c r="B190819" t="n">
        <v>1</v>
      </c>
    </row>
    <row r="190820">
      <c r="A190820" t="inlineStr">
        <is>
          <t>wasaan</t>
        </is>
      </c>
      <c r="B190820" t="n">
        <v>1</v>
      </c>
    </row>
    <row r="190821">
      <c r="A190821" t="inlineStr">
        <is>
          <t>stickham</t>
        </is>
      </c>
      <c r="B190821" t="n">
        <v>1</v>
      </c>
    </row>
    <row r="190822">
      <c r="A190822" t="inlineStr">
        <is>
          <t>tideglates</t>
        </is>
      </c>
      <c r="B190822" t="n">
        <v>1</v>
      </c>
    </row>
    <row r="190823">
      <c r="A190823" t="inlineStr">
        <is>
          <t>birchondas</t>
        </is>
      </c>
      <c r="B190823" t="n">
        <v>1</v>
      </c>
    </row>
    <row r="190824">
      <c r="A190824" t="inlineStr">
        <is>
          <t>alongwood</t>
        </is>
      </c>
      <c r="B190824" t="n">
        <v>1</v>
      </c>
    </row>
    <row r="190825">
      <c r="A190825" t="inlineStr">
        <is>
          <t>xtropicohees</t>
        </is>
      </c>
      <c r="B190825" t="n">
        <v>1</v>
      </c>
    </row>
    <row r="190826">
      <c r="A190826" t="inlineStr">
        <is>
          <t>watcherships</t>
        </is>
      </c>
      <c r="B190826" t="n">
        <v>1</v>
      </c>
    </row>
    <row r="190827">
      <c r="A190827" t="inlineStr">
        <is>
          <t>mackanafuk</t>
        </is>
      </c>
      <c r="B190827" t="n">
        <v>1</v>
      </c>
    </row>
    <row r="190828">
      <c r="A190828" t="inlineStr">
        <is>
          <t>poolleren</t>
        </is>
      </c>
      <c r="B190828" t="n">
        <v>1</v>
      </c>
    </row>
    <row r="190829">
      <c r="A190829" t="inlineStr">
        <is>
          <t>jview</t>
        </is>
      </c>
      <c r="B190829" t="n">
        <v>1</v>
      </c>
    </row>
    <row r="190830">
      <c r="A190830" t="inlineStr">
        <is>
          <t>itapic</t>
        </is>
      </c>
      <c r="B190830" t="n">
        <v>1</v>
      </c>
    </row>
    <row r="190831">
      <c r="A190831" t="inlineStr">
        <is>
          <t>transglue</t>
        </is>
      </c>
      <c r="B190831" t="n">
        <v>1</v>
      </c>
    </row>
    <row r="190832">
      <c r="A190832" t="inlineStr">
        <is>
          <t>imd3ks</t>
        </is>
      </c>
      <c r="B190832" t="n">
        <v>1</v>
      </c>
    </row>
    <row r="190833">
      <c r="A190833" t="inlineStr">
        <is>
          <t>familiar3d</t>
        </is>
      </c>
      <c r="B190833" t="n">
        <v>1</v>
      </c>
    </row>
    <row r="190834">
      <c r="A190834" t="inlineStr">
        <is>
          <t>chromatouch</t>
        </is>
      </c>
      <c r="B190834" t="n">
        <v>1</v>
      </c>
    </row>
    <row r="190835">
      <c r="A190835" t="inlineStr">
        <is>
          <t>classiccube</t>
        </is>
      </c>
      <c r="B190835" t="n">
        <v>1</v>
      </c>
    </row>
    <row r="190836">
      <c r="A190836" t="inlineStr">
        <is>
          <t>minbandwidth</t>
        </is>
      </c>
      <c r="B190836" t="n">
        <v>1</v>
      </c>
    </row>
    <row r="190837">
      <c r="A190837" t="inlineStr">
        <is>
          <t>emd2f1object</t>
        </is>
      </c>
      <c r="B190837" t="n">
        <v>1</v>
      </c>
    </row>
    <row r="190838">
      <c r="A190838" t="inlineStr">
        <is>
          <t>motionview</t>
        </is>
      </c>
      <c r="B190838" t="n">
        <v>1</v>
      </c>
    </row>
    <row r="190839">
      <c r="A190839" t="inlineStr">
        <is>
          <t>masticates</t>
        </is>
      </c>
      <c r="B190839" t="n">
        <v>1</v>
      </c>
    </row>
    <row r="190840">
      <c r="A190840" t="inlineStr">
        <is>
          <t>prechldate</t>
        </is>
      </c>
      <c r="B190840" t="n">
        <v>1</v>
      </c>
    </row>
    <row r="190841">
      <c r="A190841" t="inlineStr">
        <is>
          <t>kdp9</t>
        </is>
      </c>
      <c r="B190841" t="n">
        <v>1</v>
      </c>
    </row>
    <row r="190842">
      <c r="A190842" t="inlineStr">
        <is>
          <t>jpeval</t>
        </is>
      </c>
      <c r="B190842" t="n">
        <v>1</v>
      </c>
    </row>
    <row r="190843">
      <c r="A190843" t="inlineStr">
        <is>
          <t>vecform</t>
        </is>
      </c>
      <c r="B190843" t="n">
        <v>1</v>
      </c>
    </row>
    <row r="190844">
      <c r="A190844" t="inlineStr">
        <is>
          <t>configurationjavascript</t>
        </is>
      </c>
      <c r="B190844" t="n">
        <v>1</v>
      </c>
    </row>
    <row r="190845">
      <c r="A190845" t="inlineStr">
        <is>
          <t>sezgeometric</t>
        </is>
      </c>
      <c r="B190845" t="n">
        <v>1</v>
      </c>
    </row>
    <row r="190846">
      <c r="A190846" t="inlineStr">
        <is>
          <t>wuffka</t>
        </is>
      </c>
      <c r="B190846" t="n">
        <v>1</v>
      </c>
    </row>
    <row r="190847">
      <c r="A190847" t="inlineStr">
        <is>
          <t>westerwaldlabmix</t>
        </is>
      </c>
      <c r="B190847" t="n">
        <v>1</v>
      </c>
    </row>
    <row r="190848">
      <c r="A190848" t="inlineStr">
        <is>
          <t>scalingcode</t>
        </is>
      </c>
      <c r="B190848" t="n">
        <v>1</v>
      </c>
    </row>
    <row r="190849">
      <c r="A190849" t="inlineStr">
        <is>
          <t>buffergroovy</t>
        </is>
      </c>
      <c r="B190849" t="n">
        <v>2</v>
      </c>
    </row>
    <row r="190850">
      <c r="A190850" t="inlineStr">
        <is>
          <t>richweaver</t>
        </is>
      </c>
      <c r="B190850" t="n">
        <v>1</v>
      </c>
    </row>
    <row r="190851">
      <c r="A190851" t="inlineStr">
        <is>
          <t>cafesmalaysia</t>
        </is>
      </c>
      <c r="B190851" t="n">
        <v>1</v>
      </c>
    </row>
    <row r="190852">
      <c r="A190852" t="inlineStr">
        <is>
          <t>recruitiver</t>
        </is>
      </c>
      <c r="B190852" t="n">
        <v>1</v>
      </c>
    </row>
    <row r="190853">
      <c r="A190853" t="inlineStr">
        <is>
          <t>lesshs</t>
        </is>
      </c>
      <c r="B190853" t="n">
        <v>1</v>
      </c>
    </row>
    <row r="190854">
      <c r="A190854" t="inlineStr">
        <is>
          <t>dezoh</t>
        </is>
      </c>
      <c r="B190854" t="n">
        <v>1</v>
      </c>
    </row>
    <row r="190855">
      <c r="A190855" t="inlineStr">
        <is>
          <t>ewsp</t>
        </is>
      </c>
      <c r="B190855" t="n">
        <v>1</v>
      </c>
    </row>
    <row r="190856">
      <c r="A190856" t="inlineStr">
        <is>
          <t>masterpiecehttptie</t>
        </is>
      </c>
      <c r="B190856" t="n">
        <v>1</v>
      </c>
    </row>
    <row r="190857">
      <c r="A190857" t="inlineStr">
        <is>
          <t>comrussia</t>
        </is>
      </c>
      <c r="B190857" t="n">
        <v>1</v>
      </c>
    </row>
    <row r="190858">
      <c r="A190858" t="inlineStr">
        <is>
          <t>nationdc</t>
        </is>
      </c>
      <c r="B190858" t="n">
        <v>1</v>
      </c>
    </row>
    <row r="190859">
      <c r="A190859" t="inlineStr">
        <is>
          <t>littleslam</t>
        </is>
      </c>
      <c r="B190859" t="n">
        <v>1</v>
      </c>
    </row>
    <row r="190860">
      <c r="A190860" t="inlineStr">
        <is>
          <t>houshy</t>
        </is>
      </c>
      <c r="B190860" t="n">
        <v>1</v>
      </c>
    </row>
    <row r="190861">
      <c r="A190861" t="inlineStr">
        <is>
          <t>gangcrashers</t>
        </is>
      </c>
      <c r="B190861" t="n">
        <v>1</v>
      </c>
    </row>
    <row r="190862">
      <c r="A190862" t="inlineStr">
        <is>
          <t>urahmans</t>
        </is>
      </c>
      <c r="B190862" t="n">
        <v>1</v>
      </c>
    </row>
    <row r="190863">
      <c r="A190863" t="inlineStr">
        <is>
          <t>festroating</t>
        </is>
      </c>
      <c r="B190863" t="n">
        <v>1</v>
      </c>
    </row>
    <row r="190864">
      <c r="A190864" t="inlineStr">
        <is>
          <t>kagully</t>
        </is>
      </c>
      <c r="B190864" t="n">
        <v>1</v>
      </c>
    </row>
    <row r="190865">
      <c r="A190865" t="inlineStr">
        <is>
          <t>gaperoepin</t>
        </is>
      </c>
      <c r="B190865" t="n">
        <v>1</v>
      </c>
    </row>
    <row r="190866">
      <c r="A190866" t="inlineStr">
        <is>
          <t>odescape</t>
        </is>
      </c>
      <c r="B190866" t="n">
        <v>1</v>
      </c>
    </row>
    <row r="190867">
      <c r="A190867" t="inlineStr">
        <is>
          <t>adsliacrypt14</t>
        </is>
      </c>
      <c r="B190867" t="n">
        <v>1</v>
      </c>
    </row>
    <row r="190868">
      <c r="A190868" t="inlineStr">
        <is>
          <t>sassfrq</t>
        </is>
      </c>
      <c r="B190868" t="n">
        <v>1</v>
      </c>
    </row>
    <row r="190869">
      <c r="A190869" t="inlineStr">
        <is>
          <t>niburn</t>
        </is>
      </c>
      <c r="B190869" t="n">
        <v>1</v>
      </c>
    </row>
    <row r="190870">
      <c r="A190870" t="inlineStr">
        <is>
          <t>ewmfcryptolang</t>
        </is>
      </c>
      <c r="B190870" t="n">
        <v>1</v>
      </c>
    </row>
    <row r="190871">
      <c r="A190871" t="inlineStr">
        <is>
          <t>eduuser</t>
        </is>
      </c>
      <c r="B190871" t="n">
        <v>1</v>
      </c>
    </row>
    <row r="190872">
      <c r="A190872" t="inlineStr">
        <is>
          <t>dopeapple</t>
        </is>
      </c>
      <c r="B190872" t="n">
        <v>1</v>
      </c>
    </row>
    <row r="190873">
      <c r="A190873" t="inlineStr">
        <is>
          <t>str160</t>
        </is>
      </c>
      <c r="B190873" t="n">
        <v>1</v>
      </c>
    </row>
    <row r="190874">
      <c r="A190874" t="inlineStr">
        <is>
          <t>websup</t>
        </is>
      </c>
      <c r="B190874" t="n">
        <v>1</v>
      </c>
    </row>
    <row r="190875">
      <c r="A190875" t="inlineStr">
        <is>
          <t>automarb</t>
        </is>
      </c>
      <c r="B190875" t="n">
        <v>1</v>
      </c>
    </row>
    <row r="190876">
      <c r="A190876" t="inlineStr">
        <is>
          <t>upion</t>
        </is>
      </c>
      <c r="B190876" t="n">
        <v>1</v>
      </c>
    </row>
    <row r="190877">
      <c r="A190877" t="inlineStr">
        <is>
          <t>xenio</t>
        </is>
      </c>
      <c r="B190877" t="n">
        <v>1</v>
      </c>
    </row>
    <row r="190878">
      <c r="A190878" t="inlineStr">
        <is>
          <t>httpsidre</t>
        </is>
      </c>
      <c r="B190878" t="n">
        <v>1</v>
      </c>
    </row>
    <row r="190879">
      <c r="A190879" t="inlineStr">
        <is>
          <t>sntpudp</t>
        </is>
      </c>
      <c r="B190879" t="n">
        <v>1</v>
      </c>
    </row>
    <row r="190880">
      <c r="A190880" t="inlineStr">
        <is>
          <t>adsoft</t>
        </is>
      </c>
      <c r="B190880" t="n">
        <v>1</v>
      </c>
    </row>
    <row r="190881">
      <c r="A190881" t="inlineStr">
        <is>
          <t>ri1u2bl3flu1000376dapi</t>
        </is>
      </c>
      <c r="B190881" t="n">
        <v>1</v>
      </c>
    </row>
    <row r="190882">
      <c r="A190882" t="inlineStr">
        <is>
          <t>tabulpen</t>
        </is>
      </c>
      <c r="B190882" t="n">
        <v>1</v>
      </c>
    </row>
    <row r="190883">
      <c r="A190883" t="inlineStr">
        <is>
          <t>feminandomindensi16</t>
        </is>
      </c>
      <c r="B190883" t="n">
        <v>1</v>
      </c>
    </row>
    <row r="190884">
      <c r="A190884" t="inlineStr">
        <is>
          <t>installraf</t>
        </is>
      </c>
      <c r="B190884" t="n">
        <v>1</v>
      </c>
    </row>
    <row r="190885">
      <c r="A190885" t="inlineStr">
        <is>
          <t>securityfonts</t>
        </is>
      </c>
      <c r="B190885" t="n">
        <v>1</v>
      </c>
    </row>
    <row r="190886">
      <c r="A190886" t="inlineStr">
        <is>
          <t>concentricized</t>
        </is>
      </c>
      <c r="B190886" t="n">
        <v>1</v>
      </c>
    </row>
    <row r="190887">
      <c r="A190887" t="inlineStr">
        <is>
          <t>thariohko66</t>
        </is>
      </c>
      <c r="B190887" t="n">
        <v>1</v>
      </c>
    </row>
    <row r="190888">
      <c r="A190888" t="inlineStr">
        <is>
          <t>creamandbellflower</t>
        </is>
      </c>
      <c r="B190888" t="n">
        <v>1</v>
      </c>
    </row>
    <row r="190889">
      <c r="A190889" t="inlineStr">
        <is>
          <t>httpf</t>
        </is>
      </c>
      <c r="B190889" t="n">
        <v>2</v>
      </c>
    </row>
    <row r="190890">
      <c r="A190890" t="inlineStr">
        <is>
          <t>comalbumsking</t>
        </is>
      </c>
      <c r="B190890" t="n">
        <v>1</v>
      </c>
    </row>
    <row r="190891">
      <c r="A190891" t="inlineStr">
        <is>
          <t>usbright</t>
        </is>
      </c>
      <c r="B190891" t="n">
        <v>1</v>
      </c>
    </row>
    <row r="190892">
      <c r="A190892" t="inlineStr">
        <is>
          <t>giant991f</t>
        </is>
      </c>
      <c r="B190892" t="n">
        <v>1</v>
      </c>
    </row>
    <row r="190893">
      <c r="A190893" t="inlineStr">
        <is>
          <t>rentiarc</t>
        </is>
      </c>
      <c r="B190893" t="n">
        <v>1</v>
      </c>
    </row>
    <row r="190894">
      <c r="A190894" t="inlineStr">
        <is>
          <t>httpaadoj</t>
        </is>
      </c>
      <c r="B190894" t="n">
        <v>1</v>
      </c>
    </row>
    <row r="190895">
      <c r="A190895" t="inlineStr">
        <is>
          <t>seydyr</t>
        </is>
      </c>
      <c r="B190895" t="n">
        <v>1</v>
      </c>
    </row>
    <row r="190896">
      <c r="A190896" t="inlineStr">
        <is>
          <t>comtuskaria</t>
        </is>
      </c>
      <c r="B190896" t="n">
        <v>1</v>
      </c>
    </row>
    <row r="190897">
      <c r="A190897" t="inlineStr">
        <is>
          <t>chisia</t>
        </is>
      </c>
      <c r="B190897" t="n">
        <v>1</v>
      </c>
    </row>
    <row r="190898">
      <c r="A190898" t="inlineStr">
        <is>
          <t>httpszathonic</t>
        </is>
      </c>
      <c r="B190898" t="n">
        <v>1</v>
      </c>
    </row>
    <row r="190899">
      <c r="A190899" t="inlineStr">
        <is>
          <t>dober_c_syndication99669</t>
        </is>
      </c>
      <c r="B190899" t="n">
        <v>1</v>
      </c>
    </row>
    <row r="190900">
      <c r="A190900" t="inlineStr">
        <is>
          <t>runere</t>
        </is>
      </c>
      <c r="B190900" t="n">
        <v>1</v>
      </c>
    </row>
    <row r="190901">
      <c r="A190901" t="inlineStr">
        <is>
          <t>httpbigworlds</t>
        </is>
      </c>
      <c r="B190901" t="n">
        <v>1</v>
      </c>
    </row>
    <row r="190902">
      <c r="A190902" t="inlineStr">
        <is>
          <t>2000swrid</t>
        </is>
      </c>
      <c r="B190902" t="n">
        <v>1</v>
      </c>
    </row>
    <row r="190903">
      <c r="A190903" t="inlineStr">
        <is>
          <t>seamtracks</t>
        </is>
      </c>
      <c r="B190903" t="n">
        <v>1</v>
      </c>
    </row>
    <row r="190904">
      <c r="A190904" t="inlineStr">
        <is>
          <t>comdownloadgg208b74a7e6eb130598aa6f9cc55a72</t>
        </is>
      </c>
      <c r="B190904" t="n">
        <v>1</v>
      </c>
    </row>
    <row r="190905">
      <c r="A190905" t="inlineStr">
        <is>
          <t>éroge</t>
        </is>
      </c>
      <c r="B190905" t="n">
        <v>1</v>
      </c>
    </row>
    <row r="190906">
      <c r="A190906" t="inlineStr">
        <is>
          <t>niema</t>
        </is>
      </c>
      <c r="B190906" t="n">
        <v>1</v>
      </c>
    </row>
    <row r="190907">
      <c r="A190907" t="inlineStr">
        <is>
          <t>cipetehundy</t>
        </is>
      </c>
      <c r="B190907" t="n">
        <v>1</v>
      </c>
    </row>
    <row r="190908">
      <c r="A190908" t="inlineStr">
        <is>
          <t>lindiainadoteman</t>
        </is>
      </c>
      <c r="B190908" t="n">
        <v>1</v>
      </c>
    </row>
    <row r="190909">
      <c r="A190909" t="inlineStr">
        <is>
          <t>hindiajaykus</t>
        </is>
      </c>
      <c r="B190909" t="n">
        <v>1</v>
      </c>
    </row>
    <row r="190910">
      <c r="A190910" t="inlineStr">
        <is>
          <t>demalek</t>
        </is>
      </c>
      <c r="B190910" t="n">
        <v>1</v>
      </c>
    </row>
    <row r="190911">
      <c r="A190911" t="inlineStr">
        <is>
          <t>hometernominal</t>
        </is>
      </c>
      <c r="B190911" t="n">
        <v>1</v>
      </c>
    </row>
    <row r="190912">
      <c r="A190912" t="inlineStr">
        <is>
          <t>pitygamburade</t>
        </is>
      </c>
      <c r="B190912" t="n">
        <v>1</v>
      </c>
    </row>
    <row r="190913">
      <c r="A190913" t="inlineStr">
        <is>
          <t>saduptan</t>
        </is>
      </c>
      <c r="B190913" t="n">
        <v>1</v>
      </c>
    </row>
    <row r="190914">
      <c r="A190914" t="inlineStr">
        <is>
          <t>pugees</t>
        </is>
      </c>
      <c r="B190914" t="n">
        <v>1</v>
      </c>
    </row>
    <row r="190915">
      <c r="A190915" t="inlineStr">
        <is>
          <t>dandlora</t>
        </is>
      </c>
      <c r="B190915" t="n">
        <v>1</v>
      </c>
    </row>
    <row r="190916">
      <c r="A190916" t="inlineStr">
        <is>
          <t>b_neta</t>
        </is>
      </c>
      <c r="B190916" t="n">
        <v>1</v>
      </c>
    </row>
    <row r="190917">
      <c r="A190917" t="inlineStr">
        <is>
          <t>papeze</t>
        </is>
      </c>
      <c r="B190917" t="n">
        <v>1</v>
      </c>
    </row>
    <row r="190918">
      <c r="A190918" t="inlineStr">
        <is>
          <t>pourimeterrunk</t>
        </is>
      </c>
      <c r="B190918" t="n">
        <v>1</v>
      </c>
    </row>
    <row r="190919">
      <c r="A190919" t="inlineStr">
        <is>
          <t>dishmaut1</t>
        </is>
      </c>
      <c r="B190919" t="n">
        <v>1</v>
      </c>
    </row>
    <row r="190920">
      <c r="A190920" t="inlineStr">
        <is>
          <t>sittidly</t>
        </is>
      </c>
      <c r="B190920" t="n">
        <v>1</v>
      </c>
    </row>
    <row r="190921">
      <c r="A190921" t="inlineStr">
        <is>
          <t>thecapitrexchakpi</t>
        </is>
      </c>
      <c r="B190921" t="n">
        <v>1</v>
      </c>
    </row>
    <row r="190922">
      <c r="A190922" t="inlineStr">
        <is>
          <t>gunthama</t>
        </is>
      </c>
      <c r="B190922" t="n">
        <v>1</v>
      </c>
    </row>
    <row r="190923">
      <c r="A190923" t="inlineStr">
        <is>
          <t>danqdhtwitter</t>
        </is>
      </c>
      <c r="B190923" t="n">
        <v>1</v>
      </c>
    </row>
    <row r="190924">
      <c r="A190924" t="inlineStr">
        <is>
          <t>dangpalac</t>
        </is>
      </c>
      <c r="B190924" t="n">
        <v>1</v>
      </c>
    </row>
    <row r="190925">
      <c r="A190925" t="inlineStr">
        <is>
          <t>imgrown</t>
        </is>
      </c>
      <c r="B190925" t="n">
        <v>1</v>
      </c>
    </row>
    <row r="190926">
      <c r="A190926" t="inlineStr">
        <is>
          <t>baechvastra</t>
        </is>
      </c>
      <c r="B190926" t="n">
        <v>1</v>
      </c>
    </row>
    <row r="190927">
      <c r="A190927" t="inlineStr">
        <is>
          <t>anandduphyss</t>
        </is>
      </c>
      <c r="B190927" t="n">
        <v>1</v>
      </c>
    </row>
    <row r="190928">
      <c r="A190928" t="inlineStr">
        <is>
          <t>papandamar</t>
        </is>
      </c>
      <c r="B190928" t="n">
        <v>1</v>
      </c>
    </row>
    <row r="190929">
      <c r="A190929" t="inlineStr">
        <is>
          <t>pornsic</t>
        </is>
      </c>
      <c r="B190929" t="n">
        <v>1</v>
      </c>
    </row>
    <row r="190930">
      <c r="A190930" t="inlineStr">
        <is>
          <t>frejectiktor</t>
        </is>
      </c>
      <c r="B190930" t="n">
        <v>1</v>
      </c>
    </row>
    <row r="190931">
      <c r="A190931" t="inlineStr">
        <is>
          <t>khawu</t>
        </is>
      </c>
      <c r="B190931" t="n">
        <v>1</v>
      </c>
    </row>
    <row r="190932">
      <c r="A190932" t="inlineStr">
        <is>
          <t>zhareka_raeeer</t>
        </is>
      </c>
      <c r="B190932" t="n">
        <v>1</v>
      </c>
    </row>
    <row r="190933">
      <c r="A190933" t="inlineStr">
        <is>
          <t>pista1971</t>
        </is>
      </c>
      <c r="B190933" t="n">
        <v>1</v>
      </c>
    </row>
    <row r="190934">
      <c r="A190934" t="inlineStr">
        <is>
          <t>kachitani</t>
        </is>
      </c>
      <c r="B190934" t="n">
        <v>1</v>
      </c>
    </row>
    <row r="190935">
      <c r="A190935" t="inlineStr">
        <is>
          <t>natchiegast</t>
        </is>
      </c>
      <c r="B190935" t="n">
        <v>1</v>
      </c>
    </row>
    <row r="190936">
      <c r="A190936" t="inlineStr">
        <is>
          <t>puteiam5</t>
        </is>
      </c>
      <c r="B190936" t="n">
        <v>1</v>
      </c>
    </row>
    <row r="190937">
      <c r="A190937" t="inlineStr">
        <is>
          <t>pieteagunder</t>
        </is>
      </c>
      <c r="B190937" t="n">
        <v>1</v>
      </c>
    </row>
    <row r="190938">
      <c r="A190938" t="inlineStr">
        <is>
          <t>utterwater</t>
        </is>
      </c>
      <c r="B190938" t="n">
        <v>1</v>
      </c>
    </row>
    <row r="190939">
      <c r="A190939" t="inlineStr">
        <is>
          <t>religious_yes</t>
        </is>
      </c>
      <c r="B190939" t="n">
        <v>1</v>
      </c>
    </row>
    <row r="190940">
      <c r="A190940" t="inlineStr">
        <is>
          <t>twitter—or</t>
        </is>
      </c>
      <c r="B190940" t="n">
        <v>1</v>
      </c>
    </row>
    <row r="190941">
      <c r="A190941" t="inlineStr">
        <is>
          <t>victims—has</t>
        </is>
      </c>
      <c r="B190941" t="n">
        <v>1</v>
      </c>
    </row>
    <row r="190942">
      <c r="A190942" t="inlineStr">
        <is>
          <t>anticipation—profiling</t>
        </is>
      </c>
      <c r="B190942" t="n">
        <v>1</v>
      </c>
    </row>
    <row r="190943">
      <c r="A190943" t="inlineStr">
        <is>
          <t>dukrani</t>
        </is>
      </c>
      <c r="B190943" t="n">
        <v>1</v>
      </c>
    </row>
    <row r="190944">
      <c r="A190944" t="inlineStr">
        <is>
          <t>tokarsky</t>
        </is>
      </c>
      <c r="B190944" t="n">
        <v>2</v>
      </c>
    </row>
    <row r="190945">
      <c r="A190945" t="inlineStr">
        <is>
          <t>dambrick</t>
        </is>
      </c>
      <c r="B190945" t="n">
        <v>1</v>
      </c>
    </row>
    <row r="190946">
      <c r="A190946" t="inlineStr">
        <is>
          <t>cybernychedelic</t>
        </is>
      </c>
      <c r="B190946" t="n">
        <v>1</v>
      </c>
    </row>
    <row r="190947">
      <c r="A190947" t="inlineStr">
        <is>
          <t>pavlovicflashes</t>
        </is>
      </c>
      <c r="B190947" t="n">
        <v>1</v>
      </c>
    </row>
    <row r="190948">
      <c r="A190948" t="inlineStr">
        <is>
          <t>schgottm</t>
        </is>
      </c>
      <c r="B190948" t="n">
        <v>1</v>
      </c>
    </row>
    <row r="190949">
      <c r="A190949" t="inlineStr">
        <is>
          <t>hobson—named</t>
        </is>
      </c>
      <c r="B190949" t="n">
        <v>1</v>
      </c>
    </row>
    <row r="190950">
      <c r="A190950" t="inlineStr">
        <is>
          <t>branned</t>
        </is>
      </c>
      <c r="B190950" t="n">
        <v>1</v>
      </c>
    </row>
    <row r="190951">
      <c r="A190951" t="inlineStr">
        <is>
          <t>soddenen</t>
        </is>
      </c>
      <c r="B190951" t="n">
        <v>1</v>
      </c>
    </row>
    <row r="190952">
      <c r="A190952" t="inlineStr">
        <is>
          <t>outrageishly</t>
        </is>
      </c>
      <c r="B190952" t="n">
        <v>1</v>
      </c>
    </row>
    <row r="190953">
      <c r="A190953" t="inlineStr">
        <is>
          <t>gnasal</t>
        </is>
      </c>
      <c r="B190953" t="n">
        <v>1</v>
      </c>
    </row>
    <row r="190954">
      <c r="A190954" t="inlineStr">
        <is>
          <t>tonightjs</t>
        </is>
      </c>
      <c r="B190954" t="n">
        <v>1</v>
      </c>
    </row>
    <row r="190955">
      <c r="A190955" t="inlineStr">
        <is>
          <t>ofbel</t>
        </is>
      </c>
      <c r="B190955" t="n">
        <v>1</v>
      </c>
    </row>
    <row r="190956">
      <c r="A190956" t="inlineStr">
        <is>
          <t>gimmick—military</t>
        </is>
      </c>
      <c r="B190956" t="n">
        <v>1</v>
      </c>
    </row>
    <row r="190957">
      <c r="A190957" t="inlineStr">
        <is>
          <t>thereforeatisess</t>
        </is>
      </c>
      <c r="B190957" t="n">
        <v>1</v>
      </c>
    </row>
    <row r="190958">
      <c r="A190958" t="inlineStr">
        <is>
          <t>vizcaineri</t>
        </is>
      </c>
      <c r="B190958" t="n">
        <v>1</v>
      </c>
    </row>
    <row r="190959">
      <c r="A190959" t="inlineStr">
        <is>
          <t>acécooking</t>
        </is>
      </c>
      <c r="B190959" t="n">
        <v>1</v>
      </c>
    </row>
    <row r="190960">
      <c r="A190960" t="inlineStr">
        <is>
          <t>arologists</t>
        </is>
      </c>
      <c r="B190960" t="n">
        <v>1</v>
      </c>
    </row>
    <row r="190961">
      <c r="A190961" t="inlineStr">
        <is>
          <t>andbel</t>
        </is>
      </c>
      <c r="B190961" t="n">
        <v>1</v>
      </c>
    </row>
    <row r="190962">
      <c r="A190962" t="inlineStr">
        <is>
          <t>asuṇhi</t>
        </is>
      </c>
      <c r="B190962" t="n">
        <v>1</v>
      </c>
    </row>
    <row r="190963">
      <c r="A190963" t="inlineStr">
        <is>
          <t>onušs</t>
        </is>
      </c>
      <c r="B190963" t="n">
        <v>1</v>
      </c>
    </row>
    <row r="190964">
      <c r="A190964" t="inlineStr">
        <is>
          <t>novaz</t>
        </is>
      </c>
      <c r="B190964" t="n">
        <v>1</v>
      </c>
    </row>
    <row r="190965">
      <c r="A190965" t="inlineStr">
        <is>
          <t>bancks</t>
        </is>
      </c>
      <c r="B190965" t="n">
        <v>3</v>
      </c>
    </row>
    <row r="190966">
      <c r="A190966" t="inlineStr">
        <is>
          <t>conseillen</t>
        </is>
      </c>
      <c r="B190966" t="n">
        <v>1</v>
      </c>
    </row>
    <row r="190967">
      <c r="A190967" t="inlineStr">
        <is>
          <t>deustuff</t>
        </is>
      </c>
      <c r="B190967" t="n">
        <v>1</v>
      </c>
    </row>
    <row r="190968">
      <c r="A190968" t="inlineStr">
        <is>
          <t>epatass</t>
        </is>
      </c>
      <c r="B190968" t="n">
        <v>1</v>
      </c>
    </row>
    <row r="190969">
      <c r="A190969" t="inlineStr">
        <is>
          <t>galistez</t>
        </is>
      </c>
      <c r="B190969" t="n">
        <v>1</v>
      </c>
    </row>
    <row r="190970">
      <c r="A190970" t="inlineStr">
        <is>
          <t>sevenue</t>
        </is>
      </c>
      <c r="B190970" t="n">
        <v>1</v>
      </c>
    </row>
    <row r="190971">
      <c r="A190971" t="inlineStr">
        <is>
          <t>epadamir</t>
        </is>
      </c>
      <c r="B190971" t="n">
        <v>1</v>
      </c>
    </row>
    <row r="190972">
      <c r="A190972" t="inlineStr">
        <is>
          <t>peiratsdorf</t>
        </is>
      </c>
      <c r="B190972" t="n">
        <v>1</v>
      </c>
    </row>
    <row r="190973">
      <c r="A190973" t="inlineStr">
        <is>
          <t>massaticum</t>
        </is>
      </c>
      <c r="B190973" t="n">
        <v>1</v>
      </c>
    </row>
    <row r="190974">
      <c r="A190974" t="inlineStr">
        <is>
          <t>ileunosaden</t>
        </is>
      </c>
      <c r="B190974" t="n">
        <v>1</v>
      </c>
    </row>
    <row r="190975">
      <c r="A190975" t="inlineStr">
        <is>
          <t>pipehouse</t>
        </is>
      </c>
      <c r="B190975" t="n">
        <v>1</v>
      </c>
    </row>
    <row r="190976">
      <c r="A190976" t="inlineStr">
        <is>
          <t>xi{</t>
        </is>
      </c>
      <c r="B190976" t="n">
        <v>1</v>
      </c>
    </row>
    <row r="190977">
      <c r="A190977" t="inlineStr">
        <is>
          <t>icsrequzen</t>
        </is>
      </c>
      <c r="B190977" t="n">
        <v>1</v>
      </c>
    </row>
    <row r="190978">
      <c r="A190978" t="inlineStr">
        <is>
          <t>voltebharke</t>
        </is>
      </c>
      <c r="B190978" t="n">
        <v>1</v>
      </c>
    </row>
    <row r="190979">
      <c r="A190979" t="inlineStr">
        <is>
          <t>petsmi</t>
        </is>
      </c>
      <c r="B190979" t="n">
        <v>1</v>
      </c>
    </row>
    <row r="190980">
      <c r="A190980" t="inlineStr">
        <is>
          <t>cityfal finnienne</t>
        </is>
      </c>
      <c r="B190980" t="n">
        <v>1</v>
      </c>
    </row>
    <row r="190981">
      <c r="A190981" t="inlineStr">
        <is>
          <t>xii{</t>
        </is>
      </c>
      <c r="B190981" t="n">
        <v>1</v>
      </c>
    </row>
    <row r="190982">
      <c r="A190982" t="inlineStr">
        <is>
          <t>irstyhide</t>
        </is>
      </c>
      <c r="B190982" t="n">
        <v>1</v>
      </c>
    </row>
    <row r="190983">
      <c r="A190983" t="inlineStr">
        <is>
          <t>rapwu</t>
        </is>
      </c>
      <c r="B190983" t="n">
        <v>1</v>
      </c>
    </row>
    <row r="190984">
      <c r="A190984" t="inlineStr">
        <is>
          <t>†und</t>
        </is>
      </c>
      <c r="B190984" t="n">
        <v>1</v>
      </c>
    </row>
    <row r="190985">
      <c r="A190985" t="inlineStr">
        <is>
          <t>nullgoingprarieas</t>
        </is>
      </c>
      <c r="B190985" t="n">
        <v>1</v>
      </c>
    </row>
    <row r="190986">
      <c r="A190986" t="inlineStr">
        <is>
          <t>u∂lp</t>
        </is>
      </c>
      <c r="B190986" t="n">
        <v>1</v>
      </c>
    </row>
    <row r="190987">
      <c r="A190987" t="inlineStr">
        <is>
          <t>spelloyass</t>
        </is>
      </c>
      <c r="B190987" t="n">
        <v>1</v>
      </c>
    </row>
    <row r="190988">
      <c r="A190988" t="inlineStr">
        <is>
          <t>jswl</t>
        </is>
      </c>
      <c r="B190988" t="n">
        <v>1</v>
      </c>
    </row>
    <row r="190989">
      <c r="A190989" t="inlineStr">
        <is>
          <t>patryne</t>
        </is>
      </c>
      <c r="B190989" t="n">
        <v>1</v>
      </c>
    </row>
    <row r="190990">
      <c r="A190990" t="inlineStr">
        <is>
          <t>misigned</t>
        </is>
      </c>
      <c r="B190990" t="n">
        <v>1</v>
      </c>
    </row>
    <row r="190991">
      <c r="A190991" t="inlineStr">
        <is>
          <t>ileim</t>
        </is>
      </c>
      <c r="B190991" t="n">
        <v>1</v>
      </c>
    </row>
    <row r="190992">
      <c r="A190992" t="inlineStr">
        <is>
          <t>xillii</t>
        </is>
      </c>
      <c r="B190992" t="n">
        <v>1</v>
      </c>
    </row>
    <row r="190993">
      <c r="A190993" t="inlineStr">
        <is>
          <t>queuea</t>
        </is>
      </c>
      <c r="B190993" t="n">
        <v>1</v>
      </c>
    </row>
    <row r="190994">
      <c r="A190994" t="inlineStr">
        <is>
          <t>sadp</t>
        </is>
      </c>
      <c r="B190994" t="n">
        <v>2</v>
      </c>
    </row>
    <row r="190995">
      <c r="A190995" t="inlineStr">
        <is>
          <t>hassmoban</t>
        </is>
      </c>
      <c r="B190995" t="n">
        <v>1</v>
      </c>
    </row>
    <row r="190996">
      <c r="A190996" t="inlineStr">
        <is>
          <t>moonobi2014ities</t>
        </is>
      </c>
      <c r="B190996" t="n">
        <v>1</v>
      </c>
    </row>
    <row r="190997">
      <c r="A190997" t="inlineStr">
        <is>
          <t>yå</t>
        </is>
      </c>
      <c r="B190997" t="n">
        <v>1</v>
      </c>
    </row>
    <row r="190998">
      <c r="A190998" t="inlineStr">
        <is>
          <t>mishevel</t>
        </is>
      </c>
      <c r="B190998" t="n">
        <v>1</v>
      </c>
    </row>
    <row r="190999">
      <c r="A190999" t="inlineStr">
        <is>
          <t>dreault</t>
        </is>
      </c>
      <c r="B190999" t="n">
        <v>1</v>
      </c>
    </row>
    <row r="191000">
      <c r="A191000" t="inlineStr">
        <is>
          <t>hrjin</t>
        </is>
      </c>
      <c r="B191000" t="n">
        <v>1</v>
      </c>
    </row>
    <row r="191001">
      <c r="A191001" t="inlineStr">
        <is>
          <t>note2</t>
        </is>
      </c>
      <c r="B191001" t="n">
        <v>4</v>
      </c>
    </row>
    <row r="191002">
      <c r="A191002" t="inlineStr">
        <is>
          <t>cronenectomy</t>
        </is>
      </c>
      <c r="B191002" t="n">
        <v>1</v>
      </c>
    </row>
    <row r="191003">
      <c r="A191003" t="inlineStr">
        <is>
          <t>dumح✐ra</t>
        </is>
      </c>
      <c r="B191003" t="n">
        <v>1</v>
      </c>
    </row>
    <row r="191004">
      <c r="A191004" t="inlineStr">
        <is>
          <t>polarizedbets</t>
        </is>
      </c>
      <c r="B191004" t="n">
        <v>1</v>
      </c>
    </row>
    <row r="191005">
      <c r="A191005" t="inlineStr">
        <is>
          <t>caníㅻ</t>
        </is>
      </c>
      <c r="B191005" t="n">
        <v>1</v>
      </c>
    </row>
    <row r="191006">
      <c r="A191006" t="inlineStr">
        <is>
          <t>riekandun</t>
        </is>
      </c>
      <c r="B191006" t="n">
        <v>1</v>
      </c>
    </row>
    <row r="191007">
      <c r="A191007" t="inlineStr">
        <is>
          <t>gaandje</t>
        </is>
      </c>
      <c r="B191007" t="n">
        <v>1</v>
      </c>
    </row>
    <row r="191008">
      <c r="A191008" t="inlineStr">
        <is>
          <t>mostinagens</t>
        </is>
      </c>
      <c r="B191008" t="n">
        <v>1</v>
      </c>
    </row>
    <row r="191009">
      <c r="A191009" t="inlineStr">
        <is>
          <t>foreparaz</t>
        </is>
      </c>
      <c r="B191009" t="n">
        <v>1</v>
      </c>
    </row>
    <row r="191010">
      <c r="A191010" t="inlineStr">
        <is>
          <t>duecityfal</t>
        </is>
      </c>
      <c r="B191010" t="n">
        <v>1</v>
      </c>
    </row>
    <row r="191011">
      <c r="A191011" t="inlineStr">
        <is>
          <t>gjos</t>
        </is>
      </c>
      <c r="B191011" t="n">
        <v>1</v>
      </c>
    </row>
    <row r="191012">
      <c r="A191012" t="inlineStr">
        <is>
          <t>pogchampbitches</t>
        </is>
      </c>
      <c r="B191012" t="n">
        <v>1</v>
      </c>
    </row>
    <row r="191013">
      <c r="A191013" t="inlineStr">
        <is>
          <t>angenkar</t>
        </is>
      </c>
      <c r="B191013" t="n">
        <v>1</v>
      </c>
    </row>
    <row r="191014">
      <c r="A191014" t="inlineStr">
        <is>
          <t>_names</t>
        </is>
      </c>
      <c r="B191014" t="n">
        <v>1</v>
      </c>
    </row>
    <row r="191015">
      <c r="A191015" t="inlineStr">
        <is>
          <t>dre8</t>
        </is>
      </c>
      <c r="B191015" t="n">
        <v>1</v>
      </c>
    </row>
    <row r="191016">
      <c r="A191016" t="inlineStr">
        <is>
          <t>e`torvíxån</t>
        </is>
      </c>
      <c r="B191016" t="n">
        <v>1</v>
      </c>
    </row>
    <row r="191017">
      <c r="A191017" t="inlineStr">
        <is>
          <t>sxiq</t>
        </is>
      </c>
      <c r="B191017" t="n">
        <v>1</v>
      </c>
    </row>
    <row r="191018">
      <c r="A191018" t="inlineStr">
        <is>
          <t>�alternative</t>
        </is>
      </c>
      <c r="B191018" t="n">
        <v>1</v>
      </c>
    </row>
    <row r="191019">
      <c r="A191019" t="inlineStr">
        <is>
          <t>dʒ</t>
        </is>
      </c>
      <c r="B191019" t="n">
        <v>1</v>
      </c>
    </row>
    <row r="191020">
      <c r="A191020" t="inlineStr">
        <is>
          <t>pubхn</t>
        </is>
      </c>
      <c r="B191020" t="n">
        <v>1</v>
      </c>
    </row>
    <row r="191021">
      <c r="A191021" t="inlineStr">
        <is>
          <t>liaot</t>
        </is>
      </c>
      <c r="B191021" t="n">
        <v>1</v>
      </c>
    </row>
    <row r="191022">
      <c r="A191022" t="inlineStr">
        <is>
          <t>rahifag</t>
        </is>
      </c>
      <c r="B191022" t="n">
        <v>1</v>
      </c>
    </row>
    <row r="191023">
      <c r="A191023" t="inlineStr">
        <is>
          <t>hyersabe</t>
        </is>
      </c>
      <c r="B191023" t="n">
        <v>1</v>
      </c>
    </row>
    <row r="191024">
      <c r="A191024" t="inlineStr">
        <is>
          <t>studies​</t>
        </is>
      </c>
      <c r="B191024" t="n">
        <v>1</v>
      </c>
    </row>
    <row r="191025">
      <c r="A191025" t="inlineStr">
        <is>
          <t>resistu​</t>
        </is>
      </c>
      <c r="B191025" t="n">
        <v>1</v>
      </c>
    </row>
    <row r="191026">
      <c r="A191026" t="inlineStr">
        <is>
          <t>imagespics</t>
        </is>
      </c>
      <c r="B191026" t="n">
        <v>1</v>
      </c>
    </row>
    <row r="191027">
      <c r="A191027" t="inlineStr">
        <is>
          <t>_gbrown</t>
        </is>
      </c>
      <c r="B191027" t="n">
        <v>1</v>
      </c>
    </row>
    <row r="191028">
      <c r="A191028" t="inlineStr">
        <is>
          <t>martsimian</t>
        </is>
      </c>
      <c r="B191028" t="n">
        <v>1</v>
      </c>
    </row>
    <row r="191029">
      <c r="A191029" t="inlineStr">
        <is>
          <t>8​</t>
        </is>
      </c>
      <c r="B191029" t="n">
        <v>1</v>
      </c>
    </row>
    <row r="191030">
      <c r="A191030" t="inlineStr">
        <is>
          <t>mentalistmete</t>
        </is>
      </c>
      <c r="B191030" t="n">
        <v>1</v>
      </c>
    </row>
    <row r="191031">
      <c r="A191031" t="inlineStr">
        <is>
          <t>iledet</t>
        </is>
      </c>
      <c r="B191031" t="n">
        <v>1</v>
      </c>
    </row>
    <row r="191032">
      <c r="A191032" t="inlineStr">
        <is>
          <t>transactionfuckers</t>
        </is>
      </c>
      <c r="B191032" t="n">
        <v>1</v>
      </c>
    </row>
    <row r="191033">
      <c r="A191033" t="inlineStr">
        <is>
          <t>things—many</t>
        </is>
      </c>
      <c r="B191033" t="n">
        <v>2</v>
      </c>
    </row>
    <row r="191034">
      <c r="A191034" t="inlineStr">
        <is>
          <t>leetagaga</t>
        </is>
      </c>
      <c r="B191034" t="n">
        <v>1</v>
      </c>
    </row>
    <row r="191035">
      <c r="A191035" t="inlineStr">
        <is>
          <t>net25pb8829t9jlhi7ecbe5kkeart45show</t>
        </is>
      </c>
      <c r="B191035" t="n">
        <v>1</v>
      </c>
    </row>
    <row r="191036">
      <c r="A191036" t="inlineStr">
        <is>
          <t>locationalbrnlourlbtw</t>
        </is>
      </c>
      <c r="B191036" t="n">
        <v>1</v>
      </c>
    </row>
    <row r="191037">
      <c r="A191037" t="inlineStr">
        <is>
          <t>srchttpimg</t>
        </is>
      </c>
      <c r="B191037" t="n">
        <v>1</v>
      </c>
    </row>
    <row r="191038">
      <c r="A191038" t="inlineStr">
        <is>
          <t>john726</t>
        </is>
      </c>
      <c r="B191038" t="n">
        <v>1</v>
      </c>
    </row>
    <row r="191039">
      <c r="A191039" t="inlineStr">
        <is>
          <t>classtrkstandard</t>
        </is>
      </c>
      <c r="B191039" t="n">
        <v>1</v>
      </c>
    </row>
    <row r="191040">
      <c r="A191040" t="inlineStr">
        <is>
          <t>gawperbr</t>
        </is>
      </c>
      <c r="B191040" t="n">
        <v>1</v>
      </c>
    </row>
    <row r="191041">
      <c r="A191041" t="inlineStr">
        <is>
          <t>inconve</t>
        </is>
      </c>
      <c r="B191041" t="n">
        <v>1</v>
      </c>
    </row>
    <row r="191042">
      <c r="A191042" t="inlineStr">
        <is>
          <t>_is_nullno</t>
        </is>
      </c>
      <c r="B191042" t="n">
        <v>1</v>
      </c>
    </row>
    <row r="191043">
      <c r="A191043" t="inlineStr">
        <is>
          <t>thatendifif</t>
        </is>
      </c>
      <c r="B191043" t="n">
        <v>1</v>
      </c>
    </row>
    <row r="191044">
      <c r="A191044" t="inlineStr">
        <is>
          <t>quotebo_snark</t>
        </is>
      </c>
      <c r="B191044" t="n">
        <v>1</v>
      </c>
    </row>
    <row r="191045">
      <c r="A191045" t="inlineStr">
        <is>
          <t>well|yy</t>
        </is>
      </c>
      <c r="B191045" t="n">
        <v>1</v>
      </c>
    </row>
    <row r="191046">
      <c r="A191046" t="inlineStr">
        <is>
          <t>comraskredditcomments1szo31maybe_youre_an_ex</t>
        </is>
      </c>
      <c r="B191046" t="n">
        <v>1</v>
      </c>
    </row>
    <row r="191047">
      <c r="A191047" t="inlineStr">
        <is>
          <t>|rpd</t>
        </is>
      </c>
      <c r="B191047" t="n">
        <v>1</v>
      </c>
    </row>
    <row r="191048">
      <c r="A191048" t="inlineStr">
        <is>
          <t>bo_snark</t>
        </is>
      </c>
      <c r="B191048" t="n">
        <v>1</v>
      </c>
    </row>
    <row r="191049">
      <c r="A191049" t="inlineStr">
        <is>
          <t>comsc2kkk185504945l8267333fuu</t>
        </is>
      </c>
      <c r="B191049" t="n">
        <v>1</v>
      </c>
    </row>
    <row r="191050">
      <c r="A191050" t="inlineStr">
        <is>
          <t>comrfantasydoomcomments1p63g8squatchworkguy_advice_ancmmacernpwoj</t>
        </is>
      </c>
      <c r="B191050" t="n">
        <v>1</v>
      </c>
    </row>
    <row r="191051">
      <c r="A191051" t="inlineStr">
        <is>
          <t>ammobr</t>
        </is>
      </c>
      <c r="B191051" t="n">
        <v>1</v>
      </c>
    </row>
    <row r="191052">
      <c r="A191052" t="inlineStr">
        <is>
          <t>glomazio</t>
        </is>
      </c>
      <c r="B191052" t="n">
        <v>1</v>
      </c>
    </row>
    <row r="191053">
      <c r="A191053" t="inlineStr">
        <is>
          <t>over​urlhttpswww</t>
        </is>
      </c>
      <c r="B191053" t="n">
        <v>1</v>
      </c>
    </row>
    <row r="191054">
      <c r="A191054" t="inlineStr">
        <is>
          <t>szur</t>
        </is>
      </c>
      <c r="B191054" t="n">
        <v>1</v>
      </c>
    </row>
    <row r="191055">
      <c r="A191055" t="inlineStr">
        <is>
          <t>unmerrculed</t>
        </is>
      </c>
      <c r="B191055" t="n">
        <v>1</v>
      </c>
    </row>
    <row r="191056">
      <c r="A191056" t="inlineStr">
        <is>
          <t>classrating</t>
        </is>
      </c>
      <c r="B191056" t="n">
        <v>1</v>
      </c>
    </row>
    <row r="191057">
      <c r="A191057" t="inlineStr">
        <is>
          <t>bleachqualbrbr</t>
        </is>
      </c>
      <c r="B191057" t="n">
        <v>1</v>
      </c>
    </row>
    <row r="191058">
      <c r="A191058" t="inlineStr">
        <is>
          <t>comrfltrib_pagecomments1ikinzcwinterfox_karma_fundfood_ca_are_gawper_performingc5p3ldvpoco</t>
        </is>
      </c>
      <c r="B191058" t="n">
        <v>1</v>
      </c>
    </row>
    <row r="191059">
      <c r="A191059" t="inlineStr">
        <is>
          <t>srchttpcdn2</t>
        </is>
      </c>
      <c r="B191059" t="n">
        <v>2</v>
      </c>
    </row>
    <row r="191060">
      <c r="A191060" t="inlineStr">
        <is>
          <t>orgprnkstej1xb3tsmdzg2khkpt7m83h54a0de</t>
        </is>
      </c>
      <c r="B191060" t="n">
        <v>1</v>
      </c>
    </row>
    <row r="191061">
      <c r="A191061" t="inlineStr">
        <is>
          <t>bansheemc</t>
        </is>
      </c>
      <c r="B191061" t="n">
        <v>1</v>
      </c>
    </row>
    <row r="191062">
      <c r="A191062" t="inlineStr">
        <is>
          <t>comrsiqamedaycomments1thlmisaozvp_somamatory_query_regardless_of_requestercemikliqurl​so</t>
        </is>
      </c>
      <c r="B191062" t="n">
        <v>1</v>
      </c>
    </row>
    <row r="191063">
      <c r="A191063" t="inlineStr">
        <is>
          <t>matterд</t>
        </is>
      </c>
      <c r="B191063" t="n">
        <v>1</v>
      </c>
    </row>
    <row r="191064">
      <c r="A191064" t="inlineStr">
        <is>
          <t>company|64</t>
        </is>
      </c>
      <c r="B191064" t="n">
        <v>1</v>
      </c>
    </row>
    <row r="191065">
      <c r="A191065" t="inlineStr">
        <is>
          <t>classoilerpa</t>
        </is>
      </c>
      <c r="B191065" t="n">
        <v>1</v>
      </c>
    </row>
    <row r="191066">
      <c r="A191066" t="inlineStr">
        <is>
          <t>netagxjaxukpiff3qoj5d5chfrb7uff2008</t>
        </is>
      </c>
      <c r="B191066" t="n">
        <v>1</v>
      </c>
    </row>
    <row r="191067">
      <c r="A191067" t="inlineStr">
        <is>
          <t>143647</t>
        </is>
      </c>
      <c r="B191067" t="n">
        <v>1</v>
      </c>
    </row>
    <row r="191068">
      <c r="A191068" t="inlineStr">
        <is>
          <t>abovecdn</t>
        </is>
      </c>
      <c r="B191068" t="n">
        <v>1</v>
      </c>
    </row>
    <row r="191069">
      <c r="A191069" t="inlineStr">
        <is>
          <t>netp38dfdi5g346ebl28aa5ifahb</t>
        </is>
      </c>
      <c r="B191069" t="n">
        <v>1</v>
      </c>
    </row>
    <row r="191070">
      <c r="A191070" t="inlineStr">
        <is>
          <t>classoilerimg</t>
        </is>
      </c>
      <c r="B191070" t="n">
        <v>1</v>
      </c>
    </row>
    <row r="191071">
      <c r="A191071" t="inlineStr">
        <is>
          <t>zombieharp</t>
        </is>
      </c>
      <c r="B191071" t="n">
        <v>1</v>
      </c>
    </row>
    <row r="191072">
      <c r="A191072" t="inlineStr">
        <is>
          <t>lightboxpre</t>
        </is>
      </c>
      <c r="B191072" t="n">
        <v>1</v>
      </c>
    </row>
    <row r="191073">
      <c r="A191073" t="inlineStr">
        <is>
          <t>grglmerc</t>
        </is>
      </c>
      <c r="B191073" t="n">
        <v>1</v>
      </c>
    </row>
    <row r="191074">
      <c r="A191074" t="inlineStr">
        <is>
          <t>comrnightshadescomments1wn2z3mysnymoznotromosi_lick_all_ensemble_half_a_lotcslavezmt</t>
        </is>
      </c>
      <c r="B191074" t="n">
        <v>1</v>
      </c>
    </row>
    <row r="191075">
      <c r="A191075" t="inlineStr">
        <is>
          <t>youled</t>
        </is>
      </c>
      <c r="B191075" t="n">
        <v>1</v>
      </c>
    </row>
    <row r="191076">
      <c r="A191076" t="inlineStr">
        <is>
          <t>onlinebr</t>
        </is>
      </c>
      <c r="B191076" t="n">
        <v>1</v>
      </c>
    </row>
    <row r="191077">
      <c r="A191077" t="inlineStr">
        <is>
          <t>comrfatalvdames</t>
        </is>
      </c>
      <c r="B191077" t="n">
        <v>1</v>
      </c>
    </row>
    <row r="191078">
      <c r="A191078" t="inlineStr">
        <is>
          <t>11082013</t>
        </is>
      </c>
      <c r="B191078" t="n">
        <v>1</v>
      </c>
    </row>
    <row r="191079">
      <c r="A191079" t="inlineStr">
        <is>
          <t>serpedo</t>
        </is>
      </c>
      <c r="B191079" t="n">
        <v>1</v>
      </c>
    </row>
    <row r="191080">
      <c r="A191080" t="inlineStr">
        <is>
          <t>wwwwwwwwwwwwwwwwwwwwwxxwllxlxd</t>
        </is>
      </c>
      <c r="B191080" t="n">
        <v>1</v>
      </c>
    </row>
    <row r="191081">
      <c r="A191081" t="inlineStr">
        <is>
          <t>18042015</t>
        </is>
      </c>
      <c r="B191081" t="n">
        <v>1</v>
      </c>
    </row>
    <row r="191082">
      <c r="A191082" t="inlineStr">
        <is>
          <t>hidroid</t>
        </is>
      </c>
      <c r="B191082" t="n">
        <v>1</v>
      </c>
    </row>
    <row r="191083">
      <c r="A191083" t="inlineStr">
        <is>
          <t>dalyce4a</t>
        </is>
      </c>
      <c r="B191083" t="n">
        <v>1</v>
      </c>
    </row>
    <row r="191084">
      <c r="A191084" t="inlineStr">
        <is>
          <t>megmo</t>
        </is>
      </c>
      <c r="B191084" t="n">
        <v>1</v>
      </c>
    </row>
    <row r="191085">
      <c r="A191085" t="inlineStr">
        <is>
          <t>gninjake</t>
        </is>
      </c>
      <c r="B191085" t="n">
        <v>1</v>
      </c>
    </row>
    <row r="191086">
      <c r="A191086" t="inlineStr">
        <is>
          <t>alshin</t>
        </is>
      </c>
      <c r="B191086" t="n">
        <v>1</v>
      </c>
    </row>
    <row r="191087">
      <c r="A191087" t="inlineStr">
        <is>
          <t>jmfs007</t>
        </is>
      </c>
      <c r="B191087" t="n">
        <v>1</v>
      </c>
    </row>
    <row r="191088">
      <c r="A191088" t="inlineStr">
        <is>
          <t>gninjak</t>
        </is>
      </c>
      <c r="B191088" t="n">
        <v>1</v>
      </c>
    </row>
    <row r="191089">
      <c r="A191089" t="inlineStr">
        <is>
          <t>legories</t>
        </is>
      </c>
      <c r="B191089" t="n">
        <v>1</v>
      </c>
    </row>
    <row r="191090">
      <c r="A191090" t="inlineStr">
        <is>
          <t>15102010</t>
        </is>
      </c>
      <c r="B191090" t="n">
        <v>1</v>
      </c>
    </row>
    <row r="191091">
      <c r="A191091" t="inlineStr">
        <is>
          <t>indymcs</t>
        </is>
      </c>
      <c r="B191091" t="n">
        <v>1</v>
      </c>
    </row>
    <row r="191092">
      <c r="A191092" t="inlineStr">
        <is>
          <t>allayon</t>
        </is>
      </c>
      <c r="B191092" t="n">
        <v>1</v>
      </c>
    </row>
    <row r="191093">
      <c r="A191093" t="inlineStr">
        <is>
          <t>beastgreycaptain_</t>
        </is>
      </c>
      <c r="B191093" t="n">
        <v>1</v>
      </c>
    </row>
    <row r="191094">
      <c r="A191094" t="inlineStr">
        <is>
          <t>dreadtrack</t>
        </is>
      </c>
      <c r="B191094" t="n">
        <v>1</v>
      </c>
    </row>
    <row r="191095">
      <c r="A191095" t="inlineStr">
        <is>
          <t>smuweefl</t>
        </is>
      </c>
      <c r="B191095" t="n">
        <v>1</v>
      </c>
    </row>
    <row r="191096">
      <c r="A191096" t="inlineStr">
        <is>
          <t>christianstorm</t>
        </is>
      </c>
      <c r="B191096" t="n">
        <v>1</v>
      </c>
    </row>
    <row r="191097">
      <c r="A191097" t="inlineStr">
        <is>
          <t>ghostpearls</t>
        </is>
      </c>
      <c r="B191097" t="n">
        <v>1</v>
      </c>
    </row>
    <row r="191098">
      <c r="A191098" t="inlineStr">
        <is>
          <t>ttm989</t>
        </is>
      </c>
      <c r="B191098" t="n">
        <v>1</v>
      </c>
    </row>
    <row r="191099">
      <c r="A191099" t="inlineStr">
        <is>
          <t>fw_byb8hc191394</t>
        </is>
      </c>
      <c r="B191099" t="n">
        <v>1</v>
      </c>
    </row>
    <row r="191100">
      <c r="A191100" t="inlineStr">
        <is>
          <t>tomatis</t>
        </is>
      </c>
      <c r="B191100" t="n">
        <v>1</v>
      </c>
    </row>
    <row r="191101">
      <c r="A191101" t="inlineStr">
        <is>
          <t>officials—including</t>
        </is>
      </c>
      <c r="B191101" t="n">
        <v>4</v>
      </c>
    </row>
    <row r="191102">
      <c r="A191102" t="inlineStr">
        <is>
          <t>lapdas</t>
        </is>
      </c>
      <c r="B191102" t="n">
        <v>1</v>
      </c>
    </row>
    <row r="191103">
      <c r="A191103" t="inlineStr">
        <is>
          <t>harderify</t>
        </is>
      </c>
      <c r="B191103" t="n">
        <v>1</v>
      </c>
    </row>
    <row r="191104">
      <c r="A191104" t="inlineStr">
        <is>
          <t>actgateactextend</t>
        </is>
      </c>
      <c r="B191104" t="n">
        <v>1</v>
      </c>
    </row>
    <row r="191105">
      <c r="A191105" t="inlineStr">
        <is>
          <t>crewseals</t>
        </is>
      </c>
      <c r="B191105" t="n">
        <v>1</v>
      </c>
    </row>
    <row r="191106">
      <c r="A191106" t="inlineStr">
        <is>
          <t>antiwarfreedom</t>
        </is>
      </c>
      <c r="B191106" t="n">
        <v>1</v>
      </c>
    </row>
    <row r="191107">
      <c r="A191107" t="inlineStr">
        <is>
          <t>schilfer</t>
        </is>
      </c>
      <c r="B191107" t="n">
        <v>1</v>
      </c>
    </row>
    <row r="191108">
      <c r="A191108" t="inlineStr">
        <is>
          <t>counterriection</t>
        </is>
      </c>
      <c r="B191108" t="n">
        <v>1</v>
      </c>
    </row>
    <row r="191109">
      <c r="A191109" t="inlineStr">
        <is>
          <t>petink</t>
        </is>
      </c>
      <c r="B191109" t="n">
        <v>1</v>
      </c>
    </row>
    <row r="191110">
      <c r="A191110" t="inlineStr">
        <is>
          <t>sacheff</t>
        </is>
      </c>
      <c r="B191110" t="n">
        <v>1</v>
      </c>
    </row>
    <row r="191111">
      <c r="A191111" t="inlineStr">
        <is>
          <t>nolence</t>
        </is>
      </c>
      <c r="B191111" t="n">
        <v>2</v>
      </c>
    </row>
    <row r="191112">
      <c r="A191112" t="inlineStr">
        <is>
          <t>kumun</t>
        </is>
      </c>
      <c r="B191112" t="n">
        <v>1</v>
      </c>
    </row>
    <row r="191113">
      <c r="A191113" t="inlineStr">
        <is>
          <t>olestrado</t>
        </is>
      </c>
      <c r="B191113" t="n">
        <v>1</v>
      </c>
    </row>
    <row r="191114">
      <c r="A191114" t="inlineStr">
        <is>
          <t>closein</t>
        </is>
      </c>
      <c r="B191114" t="n">
        <v>1</v>
      </c>
    </row>
    <row r="191115">
      <c r="A191115" t="inlineStr">
        <is>
          <t>zeahindacht</t>
        </is>
      </c>
      <c r="B191115" t="n">
        <v>1</v>
      </c>
    </row>
    <row r="191116">
      <c r="A191116" t="inlineStr">
        <is>
          <t>meī</t>
        </is>
      </c>
      <c r="B191116" t="n">
        <v>1</v>
      </c>
    </row>
    <row r="191117">
      <c r="A191117" t="inlineStr">
        <is>
          <t>地とbroughūnzaisded</t>
        </is>
      </c>
      <c r="B191117" t="n">
        <v>1</v>
      </c>
    </row>
    <row r="191118">
      <c r="A191118" t="inlineStr">
        <is>
          <t>lubinoudia</t>
        </is>
      </c>
      <c r="B191118" t="n">
        <v>1</v>
      </c>
    </row>
    <row r="191119">
      <c r="A191119" t="inlineStr">
        <is>
          <t>decalks</t>
        </is>
      </c>
      <c r="B191119" t="n">
        <v>2</v>
      </c>
    </row>
    <row r="191120">
      <c r="A191120" t="inlineStr">
        <is>
          <t>borgam</t>
        </is>
      </c>
      <c r="B191120" t="n">
        <v>1</v>
      </c>
    </row>
    <row r="191121">
      <c r="A191121" t="inlineStr">
        <is>
          <t>castlac</t>
        </is>
      </c>
      <c r="B191121" t="n">
        <v>1</v>
      </c>
    </row>
    <row r="191122">
      <c r="A191122" t="inlineStr">
        <is>
          <t>shanlong</t>
        </is>
      </c>
      <c r="B191122" t="n">
        <v>2</v>
      </c>
    </row>
    <row r="191123">
      <c r="A191123" t="inlineStr">
        <is>
          <t>bedang</t>
        </is>
      </c>
      <c r="B191123" t="n">
        <v>1</v>
      </c>
    </row>
    <row r="191124">
      <c r="A191124" t="inlineStr">
        <is>
          <t>to not evaluate</t>
        </is>
      </c>
      <c r="B191124" t="n">
        <v>1</v>
      </c>
    </row>
    <row r="191125">
      <c r="A191125" t="inlineStr">
        <is>
          <t>lonelyie</t>
        </is>
      </c>
      <c r="B191125" t="n">
        <v>1</v>
      </c>
    </row>
    <row r="191126">
      <c r="A191126" t="inlineStr">
        <is>
          <t>deotus</t>
        </is>
      </c>
      <c r="B191126" t="n">
        <v>1</v>
      </c>
    </row>
    <row r="191127">
      <c r="A191127" t="inlineStr">
        <is>
          <t>i‧</t>
        </is>
      </c>
      <c r="B191127" t="n">
        <v>1</v>
      </c>
    </row>
    <row r="191128">
      <c r="A191128" t="inlineStr">
        <is>
          <t>≥12sd</t>
        </is>
      </c>
      <c r="B191128" t="n">
        <v>1</v>
      </c>
    </row>
    <row r="191129">
      <c r="A191129" t="inlineStr">
        <is>
          <t>pupies</t>
        </is>
      </c>
      <c r="B191129" t="n">
        <v>2</v>
      </c>
    </row>
    <row r="191130">
      <c r="A191130" t="inlineStr">
        <is>
          <t>iptimp</t>
        </is>
      </c>
      <c r="B191130" t="n">
        <v>1</v>
      </c>
    </row>
    <row r="191131">
      <c r="A191131" t="inlineStr">
        <is>
          <t>determiny</t>
        </is>
      </c>
      <c r="B191131" t="n">
        <v>2</v>
      </c>
    </row>
    <row r="191132">
      <c r="A191132" t="inlineStr">
        <is>
          <t>_mils</t>
        </is>
      </c>
      <c r="B191132" t="n">
        <v>1</v>
      </c>
    </row>
    <row r="191133">
      <c r="A191133" t="inlineStr">
        <is>
          <t>hungabitch</t>
        </is>
      </c>
      <c r="B191133" t="n">
        <v>1</v>
      </c>
    </row>
    <row r="191134">
      <c r="A191134" t="inlineStr">
        <is>
          <t>men_</t>
        </is>
      </c>
      <c r="B191134" t="n">
        <v>1</v>
      </c>
    </row>
    <row r="191135">
      <c r="A191135" t="inlineStr">
        <is>
          <t>jay–jay</t>
        </is>
      </c>
      <c r="B191135" t="n">
        <v>1</v>
      </c>
    </row>
    <row r="191136">
      <c r="A191136" t="inlineStr">
        <is>
          <t>nsma</t>
        </is>
      </c>
      <c r="B191136" t="n">
        <v>3</v>
      </c>
    </row>
    <row r="191137">
      <c r="A191137" t="inlineStr">
        <is>
          <t>receivedcenter</t>
        </is>
      </c>
      <c r="B191137" t="n">
        <v>1</v>
      </c>
    </row>
    <row r="191138">
      <c r="A191138" t="inlineStr">
        <is>
          <t>insuicidal</t>
        </is>
      </c>
      <c r="B191138" t="n">
        <v>1</v>
      </c>
    </row>
    <row r="191139">
      <c r="A191139" t="inlineStr">
        <is>
          <t>shadowjustice</t>
        </is>
      </c>
      <c r="B191139" t="n">
        <v>1</v>
      </c>
    </row>
    <row r="191140">
      <c r="A191140" t="inlineStr">
        <is>
          <t>framingmethods</t>
        </is>
      </c>
      <c r="B191140" t="n">
        <v>1</v>
      </c>
    </row>
    <row r="191141">
      <c r="A191141" t="inlineStr">
        <is>
          <t>orcompletion</t>
        </is>
      </c>
      <c r="B191141" t="n">
        <v>1</v>
      </c>
    </row>
    <row r="191142">
      <c r="A191142" t="inlineStr">
        <is>
          <t>faceterrific</t>
        </is>
      </c>
      <c r="B191142" t="n">
        <v>1</v>
      </c>
    </row>
    <row r="191143">
      <c r="A191143" t="inlineStr">
        <is>
          <t>sleyspot</t>
        </is>
      </c>
      <c r="B191143" t="n">
        <v>1</v>
      </c>
    </row>
    <row r="191144">
      <c r="A191144" t="inlineStr">
        <is>
          <t>6by1bjj</t>
        </is>
      </c>
      <c r="B191144" t="n">
        <v>1</v>
      </c>
    </row>
    <row r="191145">
      <c r="A191145" t="inlineStr">
        <is>
          <t>ayzax</t>
        </is>
      </c>
      <c r="B191145" t="n">
        <v>1</v>
      </c>
    </row>
    <row r="191146">
      <c r="A191146" t="inlineStr">
        <is>
          <t>improvier</t>
        </is>
      </c>
      <c r="B191146" t="n">
        <v>1</v>
      </c>
    </row>
    <row r="191147">
      <c r="A191147" t="inlineStr">
        <is>
          <t>maghrines</t>
        </is>
      </c>
      <c r="B191147" t="n">
        <v>1</v>
      </c>
    </row>
    <row r="191148">
      <c r="A191148" t="inlineStr">
        <is>
          <t>nomygar</t>
        </is>
      </c>
      <c r="B191148" t="n">
        <v>1</v>
      </c>
    </row>
    <row r="191149">
      <c r="A191149" t="inlineStr">
        <is>
          <t>shuryl</t>
        </is>
      </c>
      <c r="B191149" t="n">
        <v>1</v>
      </c>
    </row>
    <row r="191150">
      <c r="A191150" t="inlineStr">
        <is>
          <t>slightly_lullaby</t>
        </is>
      </c>
      <c r="B191150" t="n">
        <v>1</v>
      </c>
    </row>
    <row r="191151">
      <c r="A191151" t="inlineStr">
        <is>
          <t>tyrarr</t>
        </is>
      </c>
      <c r="B191151" t="n">
        <v>1</v>
      </c>
    </row>
    <row r="191152">
      <c r="A191152" t="inlineStr">
        <is>
          <t>sappville</t>
        </is>
      </c>
      <c r="B191152" t="n">
        <v>1</v>
      </c>
    </row>
    <row r="191153">
      <c r="A191153" t="inlineStr">
        <is>
          <t>strecan</t>
        </is>
      </c>
      <c r="B191153" t="n">
        <v>1</v>
      </c>
    </row>
    <row r="191154">
      <c r="A191154" t="inlineStr">
        <is>
          <t>darkshores</t>
        </is>
      </c>
      <c r="B191154" t="n">
        <v>1</v>
      </c>
    </row>
    <row r="191155">
      <c r="A191155" t="inlineStr">
        <is>
          <t>jancylix</t>
        </is>
      </c>
      <c r="B191155" t="n">
        <v>1</v>
      </c>
    </row>
    <row r="191156">
      <c r="A191156" t="inlineStr">
        <is>
          <t>syllabut</t>
        </is>
      </c>
      <c r="B191156" t="n">
        <v>1</v>
      </c>
    </row>
    <row r="191157">
      <c r="A191157" t="inlineStr">
        <is>
          <t>scummvmv</t>
        </is>
      </c>
      <c r="B191157" t="n">
        <v>1</v>
      </c>
    </row>
    <row r="191158">
      <c r="A191158" t="inlineStr">
        <is>
          <t>o£ng</t>
        </is>
      </c>
      <c r="B191158" t="n">
        <v>1</v>
      </c>
    </row>
    <row r="191159">
      <c r="A191159" t="inlineStr">
        <is>
          <t>watham1k</t>
        </is>
      </c>
      <c r="B191159" t="n">
        <v>1</v>
      </c>
    </row>
    <row r="191160">
      <c r="A191160" t="inlineStr">
        <is>
          <t>ustpur</t>
        </is>
      </c>
      <c r="B191160" t="n">
        <v>1</v>
      </c>
    </row>
    <row r="191161">
      <c r="A191161" t="inlineStr">
        <is>
          <t>pl5</t>
        </is>
      </c>
      <c r="B191161" t="n">
        <v>2</v>
      </c>
    </row>
    <row r="191162">
      <c r="A191162" t="inlineStr">
        <is>
          <t>perflegiance</t>
        </is>
      </c>
      <c r="B191162" t="n">
        <v>1</v>
      </c>
    </row>
    <row r="191163">
      <c r="A191163" t="inlineStr">
        <is>
          <t>fedorasthe</t>
        </is>
      </c>
      <c r="B191163" t="n">
        <v>1</v>
      </c>
    </row>
    <row r="191164">
      <c r="A191164" t="inlineStr">
        <is>
          <t>butamable</t>
        </is>
      </c>
      <c r="B191164" t="n">
        <v>1</v>
      </c>
    </row>
    <row r="191165">
      <c r="A191165" t="inlineStr">
        <is>
          <t>drinkout</t>
        </is>
      </c>
      <c r="B191165" t="n">
        <v>1</v>
      </c>
    </row>
    <row r="191166">
      <c r="A191166" t="inlineStr">
        <is>
          <t>jiuntong</t>
        </is>
      </c>
      <c r="B191166" t="n">
        <v>1</v>
      </c>
    </row>
    <row r="191167">
      <c r="A191167" t="inlineStr">
        <is>
          <t>hausgolan</t>
        </is>
      </c>
      <c r="B191167" t="n">
        <v>1</v>
      </c>
    </row>
    <row r="191168">
      <c r="A191168" t="inlineStr">
        <is>
          <t>rémiertability</t>
        </is>
      </c>
      <c r="B191168" t="n">
        <v>1</v>
      </c>
    </row>
    <row r="191169">
      <c r="A191169" t="inlineStr">
        <is>
          <t>seages</t>
        </is>
      </c>
      <c r="B191169" t="n">
        <v>1</v>
      </c>
    </row>
    <row r="191170">
      <c r="A191170" t="inlineStr">
        <is>
          <t>tobitage</t>
        </is>
      </c>
      <c r="B191170" t="n">
        <v>1</v>
      </c>
    </row>
    <row r="191171">
      <c r="A191171" t="inlineStr">
        <is>
          <t>relruyts</t>
        </is>
      </c>
      <c r="B191171" t="n">
        <v>1</v>
      </c>
    </row>
    <row r="191172">
      <c r="A191172" t="inlineStr">
        <is>
          <t>hungord</t>
        </is>
      </c>
      <c r="B191172" t="n">
        <v>1</v>
      </c>
    </row>
    <row r="191173">
      <c r="A191173" t="inlineStr">
        <is>
          <t>tepidness</t>
        </is>
      </c>
      <c r="B191173" t="n">
        <v>1</v>
      </c>
    </row>
    <row r="191174">
      <c r="A191174" t="inlineStr">
        <is>
          <t>ecolog</t>
        </is>
      </c>
      <c r="B191174" t="n">
        <v>1</v>
      </c>
    </row>
    <row r="191175">
      <c r="A191175" t="inlineStr">
        <is>
          <t>sidelag</t>
        </is>
      </c>
      <c r="B191175" t="n">
        <v>1</v>
      </c>
    </row>
    <row r="191176">
      <c r="A191176" t="inlineStr">
        <is>
          <t>annocate</t>
        </is>
      </c>
      <c r="B191176" t="n">
        <v>1</v>
      </c>
    </row>
    <row r="191177">
      <c r="A191177" t="inlineStr">
        <is>
          <t>kashington</t>
        </is>
      </c>
      <c r="B191177" t="n">
        <v>2</v>
      </c>
    </row>
    <row r="191178">
      <c r="A191178" t="inlineStr">
        <is>
          <t>damglmer</t>
        </is>
      </c>
      <c r="B191178" t="n">
        <v>1</v>
      </c>
    </row>
    <row r="191179">
      <c r="A191179" t="inlineStr">
        <is>
          <t>cesternrs</t>
        </is>
      </c>
      <c r="B191179" t="n">
        <v>1</v>
      </c>
    </row>
    <row r="191180">
      <c r="A191180" t="inlineStr">
        <is>
          <t>sinonierepublican</t>
        </is>
      </c>
      <c r="B191180" t="n">
        <v>1</v>
      </c>
    </row>
    <row r="191181">
      <c r="A191181" t="inlineStr">
        <is>
          <t>14612698</t>
        </is>
      </c>
      <c r="B191181" t="n">
        <v>1</v>
      </c>
    </row>
    <row r="191182">
      <c r="A191182" t="inlineStr">
        <is>
          <t>soccerwithcars</t>
        </is>
      </c>
      <c r="B191182" t="n">
        <v>1</v>
      </c>
    </row>
    <row r="191183">
      <c r="A191183" t="inlineStr">
        <is>
          <t>kanwg</t>
        </is>
      </c>
      <c r="B191183" t="n">
        <v>1</v>
      </c>
    </row>
    <row r="191184">
      <c r="A191184" t="inlineStr">
        <is>
          <t>declareeme</t>
        </is>
      </c>
      <c r="B191184" t="n">
        <v>1</v>
      </c>
    </row>
    <row r="191185">
      <c r="A191185" t="inlineStr">
        <is>
          <t>investory</t>
        </is>
      </c>
      <c r="B191185" t="n">
        <v>2</v>
      </c>
    </row>
    <row r="191186">
      <c r="A191186" t="inlineStr">
        <is>
          <t>signatureplate</t>
        </is>
      </c>
      <c r="B191186" t="n">
        <v>1</v>
      </c>
    </row>
    <row r="191187">
      <c r="A191187" t="inlineStr">
        <is>
          <t>hundredsmillions</t>
        </is>
      </c>
      <c r="B191187" t="n">
        <v>1</v>
      </c>
    </row>
    <row r="191188">
      <c r="A191188" t="inlineStr">
        <is>
          <t>laboraut</t>
        </is>
      </c>
      <c r="B191188" t="n">
        <v>1</v>
      </c>
    </row>
    <row r="191189">
      <c r="A191189" t="inlineStr">
        <is>
          <t>averseontimus</t>
        </is>
      </c>
      <c r="B191189" t="n">
        <v>1</v>
      </c>
    </row>
    <row r="191190">
      <c r="A191190" t="inlineStr">
        <is>
          <t>ususerid</t>
        </is>
      </c>
      <c r="B191190" t="n">
        <v>1</v>
      </c>
    </row>
    <row r="191191">
      <c r="A191191" t="inlineStr">
        <is>
          <t>keys_\</t>
        </is>
      </c>
      <c r="B191191" t="n">
        <v>1</v>
      </c>
    </row>
    <row r="191192">
      <c r="A191192" t="inlineStr">
        <is>
          <t>playeraddress</t>
        </is>
      </c>
      <c r="B191192" t="n">
        <v>1</v>
      </c>
    </row>
    <row r="191193">
      <c r="A191193" t="inlineStr">
        <is>
          <t>playeraccount</t>
        </is>
      </c>
      <c r="B191193" t="n">
        <v>1</v>
      </c>
    </row>
    <row r="191194">
      <c r="A191194" t="inlineStr">
        <is>
          <t>abotes</t>
        </is>
      </c>
      <c r="B191194" t="n">
        <v>1</v>
      </c>
    </row>
    <row r="191195">
      <c r="A191195" t="inlineStr">
        <is>
          <t>mstar</t>
        </is>
      </c>
      <c r="B191195" t="n">
        <v>2</v>
      </c>
    </row>
    <row r="191196">
      <c r="A191196" t="inlineStr">
        <is>
          <t>alchemist1</t>
        </is>
      </c>
      <c r="B191196" t="n">
        <v>1</v>
      </c>
    </row>
    <row r="191197">
      <c r="A191197" t="inlineStr">
        <is>
          <t>grention</t>
        </is>
      </c>
      <c r="B191197" t="n">
        <v>2</v>
      </c>
    </row>
    <row r="191198">
      <c r="A191198" t="inlineStr">
        <is>
          <t>infinitities</t>
        </is>
      </c>
      <c r="B191198" t="n">
        <v>1</v>
      </c>
    </row>
    <row r="191199">
      <c r="A191199" t="inlineStr">
        <is>
          <t>arkbart</t>
        </is>
      </c>
      <c r="B191199" t="n">
        <v>1</v>
      </c>
    </row>
    <row r="191200">
      <c r="A191200" t="inlineStr">
        <is>
          <t>inceormental</t>
        </is>
      </c>
      <c r="B191200" t="n">
        <v>1</v>
      </c>
    </row>
    <row r="191201">
      <c r="A191201" t="inlineStr">
        <is>
          <t>signeaarchco</t>
        </is>
      </c>
      <c r="B191201" t="n">
        <v>1</v>
      </c>
    </row>
    <row r="191202">
      <c r="A191202" t="inlineStr">
        <is>
          <t>mcmawat</t>
        </is>
      </c>
      <c r="B191202" t="n">
        <v>1</v>
      </c>
    </row>
    <row r="191203">
      <c r="A191203" t="inlineStr">
        <is>
          <t>capitalisporation_operating</t>
        </is>
      </c>
      <c r="B191203" t="n">
        <v>1</v>
      </c>
    </row>
    <row r="191204">
      <c r="A191204" t="inlineStr">
        <is>
          <t>28k1it1jqw</t>
        </is>
      </c>
      <c r="B191204" t="n">
        <v>1</v>
      </c>
    </row>
    <row r="191205">
      <c r="A191205" t="inlineStr">
        <is>
          <t>kpt98info13b70q0ips</t>
        </is>
      </c>
      <c r="B191205" t="n">
        <v>1</v>
      </c>
    </row>
    <row r="191206">
      <c r="A191206" t="inlineStr">
        <is>
          <t>mwwii</t>
        </is>
      </c>
      <c r="B191206" t="n">
        <v>1</v>
      </c>
    </row>
    <row r="191207">
      <c r="A191207" t="inlineStr">
        <is>
          <t>efships</t>
        </is>
      </c>
      <c r="B191207" t="n">
        <v>1</v>
      </c>
    </row>
    <row r="191208">
      <c r="A191208" t="inlineStr">
        <is>
          <t>dept_cpm_usb</t>
        </is>
      </c>
      <c r="B191208" t="n">
        <v>1</v>
      </c>
    </row>
    <row r="191209">
      <c r="A191209" t="inlineStr">
        <is>
          <t>evanote</t>
        </is>
      </c>
      <c r="B191209" t="n">
        <v>1</v>
      </c>
    </row>
    <row r="191210">
      <c r="A191210" t="inlineStr">
        <is>
          <t>rubaku</t>
        </is>
      </c>
      <c r="B191210" t="n">
        <v>1</v>
      </c>
    </row>
    <row r="191211">
      <c r="A191211" t="inlineStr">
        <is>
          <t>keskun</t>
        </is>
      </c>
      <c r="B191211" t="n">
        <v>1</v>
      </c>
    </row>
    <row r="191212">
      <c r="A191212" t="inlineStr">
        <is>
          <t>articlemaker</t>
        </is>
      </c>
      <c r="B191212" t="n">
        <v>1</v>
      </c>
    </row>
    <row r="191213">
      <c r="A191213" t="inlineStr">
        <is>
          <t>popacoms</t>
        </is>
      </c>
      <c r="B191213" t="n">
        <v>1</v>
      </c>
    </row>
    <row r="191214">
      <c r="A191214" t="inlineStr">
        <is>
          <t>ludham</t>
        </is>
      </c>
      <c r="B191214" t="n">
        <v>1</v>
      </c>
    </row>
    <row r="191215">
      <c r="A191215" t="inlineStr">
        <is>
          <t>popacom</t>
        </is>
      </c>
      <c r="B191215" t="n">
        <v>1</v>
      </c>
    </row>
    <row r="191216">
      <c r="A191216" t="inlineStr">
        <is>
          <t>853k</t>
        </is>
      </c>
      <c r="B191216" t="n">
        <v>1</v>
      </c>
    </row>
    <row r="191217">
      <c r="A191217" t="inlineStr">
        <is>
          <t>demiker</t>
        </is>
      </c>
      <c r="B191217" t="n">
        <v>1</v>
      </c>
    </row>
    <row r="191218">
      <c r="A191218" t="inlineStr">
        <is>
          <t>ewehe</t>
        </is>
      </c>
      <c r="B191218" t="n">
        <v>1</v>
      </c>
    </row>
    <row r="191219">
      <c r="A191219" t="inlineStr">
        <is>
          <t>treelet</t>
        </is>
      </c>
      <c r="B191219" t="n">
        <v>1</v>
      </c>
    </row>
    <row r="191220">
      <c r="A191220" t="inlineStr">
        <is>
          <t>101credit</t>
        </is>
      </c>
      <c r="B191220" t="n">
        <v>1</v>
      </c>
    </row>
    <row r="191221">
      <c r="A191221" t="inlineStr">
        <is>
          <t>mattarello</t>
        </is>
      </c>
      <c r="B191221" t="n">
        <v>1</v>
      </c>
    </row>
    <row r="191222">
      <c r="A191222" t="inlineStr">
        <is>
          <t>shirokaintba</t>
        </is>
      </c>
      <c r="B191222" t="n">
        <v>1</v>
      </c>
    </row>
    <row r="191223">
      <c r="A191223" t="inlineStr">
        <is>
          <t>roronoa</t>
        </is>
      </c>
      <c r="B191223" t="n">
        <v>1</v>
      </c>
    </row>
    <row r="191224">
      <c r="A191224" t="inlineStr">
        <is>
          <t>oncehonestly</t>
        </is>
      </c>
      <c r="B191224" t="n">
        <v>1</v>
      </c>
    </row>
    <row r="191225">
      <c r="A191225" t="inlineStr">
        <is>
          <t>yenma</t>
        </is>
      </c>
      <c r="B191225" t="n">
        <v>1</v>
      </c>
    </row>
    <row r="191226">
      <c r="A191226" t="inlineStr">
        <is>
          <t>aounhonashi</t>
        </is>
      </c>
      <c r="B191226" t="n">
        <v>1</v>
      </c>
    </row>
    <row r="191227">
      <c r="A191227" t="inlineStr">
        <is>
          <t>dharoo</t>
        </is>
      </c>
      <c r="B191227" t="n">
        <v>1</v>
      </c>
    </row>
    <row r="191228">
      <c r="A191228" t="inlineStr">
        <is>
          <t>sudsooooooh</t>
        </is>
      </c>
      <c r="B191228" t="n">
        <v>1</v>
      </c>
    </row>
    <row r="191229">
      <c r="A191229" t="inlineStr">
        <is>
          <t>boards||</t>
        </is>
      </c>
      <c r="B191229" t="n">
        <v>1</v>
      </c>
    </row>
    <row r="191230">
      <c r="A191230" t="inlineStr">
        <is>
          <t>6_cut</t>
        </is>
      </c>
      <c r="B191230" t="n">
        <v>1</v>
      </c>
    </row>
    <row r="191231">
      <c r="A191231" t="inlineStr">
        <is>
          <t>olupoui</t>
        </is>
      </c>
      <c r="B191231" t="n">
        <v>1</v>
      </c>
    </row>
    <row r="191232">
      <c r="A191232" t="inlineStr">
        <is>
          <t>shinfet</t>
        </is>
      </c>
      <c r="B191232" t="n">
        <v>1</v>
      </c>
    </row>
    <row r="191233">
      <c r="A191233" t="inlineStr">
        <is>
          <t>bakiko</t>
        </is>
      </c>
      <c r="B191233" t="n">
        <v>1</v>
      </c>
    </row>
    <row r="191234">
      <c r="A191234" t="inlineStr">
        <is>
          <t>somuel</t>
        </is>
      </c>
      <c r="B191234" t="n">
        <v>1</v>
      </c>
    </row>
    <row r="191235">
      <c r="A191235" t="inlineStr">
        <is>
          <t>春书雪の質活が兡斯</t>
        </is>
      </c>
      <c r="B191235" t="n">
        <v>1</v>
      </c>
    </row>
    <row r="191236">
      <c r="A191236" t="inlineStr">
        <is>
          <t>casavarra</t>
        </is>
      </c>
      <c r="B191236" t="n">
        <v>1</v>
      </c>
    </row>
    <row r="191237">
      <c r="A191237" t="inlineStr">
        <is>
          <t>shikuhuken</t>
        </is>
      </c>
      <c r="B191237" t="n">
        <v>1</v>
      </c>
    </row>
    <row r="191238">
      <c r="A191238" t="inlineStr">
        <is>
          <t>7chapter</t>
        </is>
      </c>
      <c r="B191238" t="n">
        <v>1</v>
      </c>
    </row>
    <row r="191239">
      <c r="A191239" t="inlineStr">
        <is>
          <t>tamuhonzonipp</t>
        </is>
      </c>
      <c r="B191239" t="n">
        <v>1</v>
      </c>
    </row>
    <row r="191240">
      <c r="A191240" t="inlineStr">
        <is>
          <t>tatekai</t>
        </is>
      </c>
      <c r="B191240" t="n">
        <v>1</v>
      </c>
    </row>
    <row r="191241">
      <c r="A191241" t="inlineStr">
        <is>
          <t>lustier</t>
        </is>
      </c>
      <c r="B191241" t="n">
        <v>1</v>
      </c>
    </row>
    <row r="191242">
      <c r="A191242" t="inlineStr">
        <is>
          <t>quyll</t>
        </is>
      </c>
      <c r="B191242" t="n">
        <v>1</v>
      </c>
    </row>
    <row r="191243">
      <c r="A191243" t="inlineStr">
        <is>
          <t>nakushi</t>
        </is>
      </c>
      <c r="B191243" t="n">
        <v>1</v>
      </c>
    </row>
    <row r="191244">
      <c r="A191244" t="inlineStr">
        <is>
          <t>goukhasayumatu</t>
        </is>
      </c>
      <c r="B191244" t="n">
        <v>1</v>
      </c>
    </row>
    <row r="191245">
      <c r="A191245" t="inlineStr">
        <is>
          <t>achery</t>
        </is>
      </c>
      <c r="B191245" t="n">
        <v>1</v>
      </c>
    </row>
    <row r="191246">
      <c r="A191246" t="inlineStr">
        <is>
          <t>gwicky</t>
        </is>
      </c>
      <c r="B191246" t="n">
        <v>1</v>
      </c>
    </row>
    <row r="191247">
      <c r="A191247" t="inlineStr">
        <is>
          <t>ixxellas</t>
        </is>
      </c>
      <c r="B191247" t="n">
        <v>1</v>
      </c>
    </row>
    <row r="191248">
      <c r="A191248" t="inlineStr">
        <is>
          <t>kadnow</t>
        </is>
      </c>
      <c r="B191248" t="n">
        <v>1</v>
      </c>
    </row>
    <row r="191249">
      <c r="A191249" t="inlineStr">
        <is>
          <t>gourevitch</t>
        </is>
      </c>
      <c r="B191249" t="n">
        <v>1</v>
      </c>
    </row>
    <row r="191250">
      <c r="A191250" t="inlineStr">
        <is>
          <t>sdollins</t>
        </is>
      </c>
      <c r="B191250" t="n">
        <v>1</v>
      </c>
    </row>
    <row r="191251">
      <c r="A191251" t="inlineStr">
        <is>
          <t>xenosawn</t>
        </is>
      </c>
      <c r="B191251" t="n">
        <v>1</v>
      </c>
    </row>
    <row r="191252">
      <c r="A191252" t="inlineStr">
        <is>
          <t>flo000</t>
        </is>
      </c>
      <c r="B191252" t="n">
        <v>1</v>
      </c>
    </row>
    <row r="191253">
      <c r="A191253" t="inlineStr">
        <is>
          <t>zappala</t>
        </is>
      </c>
      <c r="B191253" t="n">
        <v>7</v>
      </c>
    </row>
    <row r="191254">
      <c r="A191254" t="inlineStr">
        <is>
          <t>dallaina</t>
        </is>
      </c>
      <c r="B191254" t="n">
        <v>1</v>
      </c>
    </row>
    <row r="191255">
      <c r="A191255" t="inlineStr">
        <is>
          <t>schockeld</t>
        </is>
      </c>
      <c r="B191255" t="n">
        <v>1</v>
      </c>
    </row>
    <row r="191256">
      <c r="A191256" t="inlineStr">
        <is>
          <t>cochion</t>
        </is>
      </c>
      <c r="B191256" t="n">
        <v>1</v>
      </c>
    </row>
    <row r="191257">
      <c r="A191257" t="inlineStr">
        <is>
          <t>goldler</t>
        </is>
      </c>
      <c r="B191257" t="n">
        <v>1</v>
      </c>
    </row>
    <row r="191258">
      <c r="A191258" t="inlineStr">
        <is>
          <t>zinabi</t>
        </is>
      </c>
      <c r="B191258" t="n">
        <v>1</v>
      </c>
    </row>
    <row r="191259">
      <c r="A191259" t="inlineStr">
        <is>
          <t>shamefacedly</t>
        </is>
      </c>
      <c r="B191259" t="n">
        <v>1</v>
      </c>
    </row>
    <row r="191260">
      <c r="A191260" t="inlineStr">
        <is>
          <t>dorota</t>
        </is>
      </c>
      <c r="B191260" t="n">
        <v>2</v>
      </c>
    </row>
    <row r="191261">
      <c r="A191261" t="inlineStr">
        <is>
          <t>wbsbts</t>
        </is>
      </c>
      <c r="B191261" t="n">
        <v>1</v>
      </c>
    </row>
    <row r="191262">
      <c r="A191262" t="inlineStr">
        <is>
          <t>wbsts</t>
        </is>
      </c>
      <c r="B191262" t="n">
        <v>1</v>
      </c>
    </row>
    <row r="191263">
      <c r="A191263" t="inlineStr">
        <is>
          <t>ercola</t>
        </is>
      </c>
      <c r="B191263" t="n">
        <v>1</v>
      </c>
    </row>
    <row r="191264">
      <c r="A191264" t="inlineStr">
        <is>
          <t>essexchocola</t>
        </is>
      </c>
      <c r="B191264" t="n">
        <v>1</v>
      </c>
    </row>
    <row r="191265">
      <c r="A191265" t="inlineStr">
        <is>
          <t>anash</t>
        </is>
      </c>
      <c r="B191265" t="n">
        <v>1</v>
      </c>
    </row>
    <row r="191266">
      <c r="A191266" t="inlineStr">
        <is>
          <t>rentau</t>
        </is>
      </c>
      <c r="B191266" t="n">
        <v>1</v>
      </c>
    </row>
    <row r="191267">
      <c r="A191267" t="inlineStr">
        <is>
          <t>kouchela</t>
        </is>
      </c>
      <c r="B191267" t="n">
        <v>1</v>
      </c>
    </row>
    <row r="191268">
      <c r="A191268" t="inlineStr">
        <is>
          <t>cycletic</t>
        </is>
      </c>
      <c r="B191268" t="n">
        <v>1</v>
      </c>
    </row>
    <row r="191269">
      <c r="A191269" t="inlineStr">
        <is>
          <t>niclaus</t>
        </is>
      </c>
      <c r="B191269" t="n">
        <v>1</v>
      </c>
    </row>
    <row r="191270">
      <c r="A191270" t="inlineStr">
        <is>
          <t>barussky</t>
        </is>
      </c>
      <c r="B191270" t="n">
        <v>1</v>
      </c>
    </row>
    <row r="191271">
      <c r="A191271" t="inlineStr">
        <is>
          <t>roofbreak</t>
        </is>
      </c>
      <c r="B191271" t="n">
        <v>1</v>
      </c>
    </row>
    <row r="191272">
      <c r="A191272" t="inlineStr">
        <is>
          <t>sudents</t>
        </is>
      </c>
      <c r="B191272" t="n">
        <v>1</v>
      </c>
    </row>
    <row r="191273">
      <c r="A191273" t="inlineStr">
        <is>
          <t>fuckvet</t>
        </is>
      </c>
      <c r="B191273" t="n">
        <v>1</v>
      </c>
    </row>
    <row r="191274">
      <c r="A191274" t="inlineStr">
        <is>
          <t>powersplitters</t>
        </is>
      </c>
      <c r="B191274" t="n">
        <v>1</v>
      </c>
    </row>
    <row r="191275">
      <c r="A191275" t="inlineStr">
        <is>
          <t>fuckermoneys</t>
        </is>
      </c>
      <c r="B191275" t="n">
        <v>1</v>
      </c>
    </row>
    <row r="191276">
      <c r="A191276" t="inlineStr">
        <is>
          <t>robllyall</t>
        </is>
      </c>
      <c r="B191276" t="n">
        <v>1</v>
      </c>
    </row>
    <row r="191277">
      <c r="A191277" t="inlineStr">
        <is>
          <t>comdrrc1g5</t>
        </is>
      </c>
      <c r="B191277" t="n">
        <v>1</v>
      </c>
    </row>
    <row r="191278">
      <c r="A191278" t="inlineStr">
        <is>
          <t>captionhttpi</t>
        </is>
      </c>
      <c r="B191278" t="n">
        <v>1</v>
      </c>
    </row>
    <row r="191279">
      <c r="A191279" t="inlineStr">
        <is>
          <t>comoketroskiweblink</t>
        </is>
      </c>
      <c r="B191279" t="n">
        <v>1</v>
      </c>
    </row>
    <row r="191280">
      <c r="A191280" t="inlineStr">
        <is>
          <t>initrinu00brec22</t>
        </is>
      </c>
      <c r="B191280" t="n">
        <v>1</v>
      </c>
    </row>
    <row r="191281">
      <c r="A191281" t="inlineStr">
        <is>
          <t>offeredoptimising</t>
        </is>
      </c>
      <c r="B191281" t="n">
        <v>1</v>
      </c>
    </row>
    <row r="191282">
      <c r="A191282" t="inlineStr">
        <is>
          <t>onshealth</t>
        </is>
      </c>
      <c r="B191282" t="n">
        <v>1</v>
      </c>
    </row>
    <row r="191283">
      <c r="A191283" t="inlineStr">
        <is>
          <t>redirectjk</t>
        </is>
      </c>
      <c r="B191283" t="n">
        <v>1</v>
      </c>
    </row>
    <row r="191284">
      <c r="A191284" t="inlineStr">
        <is>
          <t>chasian</t>
        </is>
      </c>
      <c r="B191284" t="n">
        <v>1</v>
      </c>
    </row>
    <row r="191285">
      <c r="A191285" t="inlineStr">
        <is>
          <t>127903</t>
        </is>
      </c>
      <c r="B191285" t="n">
        <v>1</v>
      </c>
    </row>
    <row r="191286">
      <c r="A191286" t="inlineStr">
        <is>
          <t>auets</t>
        </is>
      </c>
      <c r="B191286" t="n">
        <v>1</v>
      </c>
    </row>
    <row r="191287">
      <c r="A191287" t="inlineStr">
        <is>
          <t>corades</t>
        </is>
      </c>
      <c r="B191287" t="n">
        <v>1</v>
      </c>
    </row>
    <row r="191288">
      <c r="A191288" t="inlineStr">
        <is>
          <t>ensure\div</t>
        </is>
      </c>
      <c r="B191288" t="n">
        <v>1</v>
      </c>
    </row>
    <row r="191289">
      <c r="A191289" t="inlineStr">
        <is>
          <t>125icons</t>
        </is>
      </c>
      <c r="B191289" t="n">
        <v>1</v>
      </c>
    </row>
    <row r="191290">
      <c r="A191290" t="inlineStr">
        <is>
          <t>httpelifertherescue</t>
        </is>
      </c>
      <c r="B191290" t="n">
        <v>1</v>
      </c>
    </row>
    <row r="191291">
      <c r="A191291" t="inlineStr">
        <is>
          <t>esp8570s</t>
        </is>
      </c>
      <c r="B191291" t="n">
        <v>1</v>
      </c>
    </row>
    <row r="191292">
      <c r="A191292" t="inlineStr">
        <is>
          <t>figureis</t>
        </is>
      </c>
      <c r="B191292" t="n">
        <v>1</v>
      </c>
    </row>
    <row r="191293">
      <c r="A191293" t="inlineStr">
        <is>
          <t>iectacylon</t>
        </is>
      </c>
      <c r="B191293" t="n">
        <v>1</v>
      </c>
    </row>
    <row r="191294">
      <c r="A191294" t="inlineStr">
        <is>
          <t>k_utf</t>
        </is>
      </c>
      <c r="B191294" t="n">
        <v>1</v>
      </c>
    </row>
    <row r="191295">
      <c r="A191295" t="inlineStr">
        <is>
          <t>592meters</t>
        </is>
      </c>
      <c r="B191295" t="n">
        <v>1</v>
      </c>
    </row>
    <row r="191296">
      <c r="A191296" t="inlineStr">
        <is>
          <t>acewoodyastpixopen</t>
        </is>
      </c>
      <c r="B191296" t="n">
        <v>1</v>
      </c>
    </row>
    <row r="191297">
      <c r="A191297" t="inlineStr">
        <is>
          <t>gentom</t>
        </is>
      </c>
      <c r="B191297" t="n">
        <v>1</v>
      </c>
    </row>
    <row r="191298">
      <c r="A191298" t="inlineStr">
        <is>
          <t>nextron</t>
        </is>
      </c>
      <c r="B191298" t="n">
        <v>1</v>
      </c>
    </row>
    <row r="191299">
      <c r="A191299" t="inlineStr">
        <is>
          <t>commoding</t>
        </is>
      </c>
      <c r="B191299" t="n">
        <v>1</v>
      </c>
    </row>
    <row r="191300">
      <c r="A191300" t="inlineStr">
        <is>
          <t>reg_master</t>
        </is>
      </c>
      <c r="B191300" t="n">
        <v>1</v>
      </c>
    </row>
    <row r="191301">
      <c r="A191301" t="inlineStr">
        <is>
          <t>alldomain</t>
        </is>
      </c>
      <c r="B191301" t="n">
        <v>1</v>
      </c>
    </row>
    <row r="191302">
      <c r="A191302" t="inlineStr">
        <is>
          <t>k3pw</t>
        </is>
      </c>
      <c r="B191302" t="n">
        <v>1</v>
      </c>
    </row>
    <row r="191303">
      <c r="A191303" t="inlineStr">
        <is>
          <t>span800ear</t>
        </is>
      </c>
      <c r="B191303" t="n">
        <v>1</v>
      </c>
    </row>
    <row r="191304">
      <c r="A191304" t="inlineStr">
        <is>
          <t>edufeedback</t>
        </is>
      </c>
      <c r="B191304" t="n">
        <v>1</v>
      </c>
    </row>
    <row r="191305">
      <c r="A191305" t="inlineStr">
        <is>
          <t>exchulett</t>
        </is>
      </c>
      <c r="B191305" t="n">
        <v>1</v>
      </c>
    </row>
    <row r="191306">
      <c r="A191306" t="inlineStr">
        <is>
          <t>ddbtkn</t>
        </is>
      </c>
      <c r="B191306" t="n">
        <v>1</v>
      </c>
    </row>
    <row r="191307">
      <c r="A191307" t="inlineStr">
        <is>
          <t>nbefore</t>
        </is>
      </c>
      <c r="B191307" t="n">
        <v>1</v>
      </c>
    </row>
    <row r="191308">
      <c r="A191308" t="inlineStr">
        <is>
          <t>aupublicationsegy</t>
        </is>
      </c>
      <c r="B191308" t="n">
        <v>1</v>
      </c>
    </row>
    <row r="191309">
      <c r="A191309" t="inlineStr">
        <is>
          <t>domainon</t>
        </is>
      </c>
      <c r="B191309" t="n">
        <v>1</v>
      </c>
    </row>
    <row r="191310">
      <c r="A191310" t="inlineStr">
        <is>
          <t>08324</t>
        </is>
      </c>
      <c r="B191310" t="n">
        <v>1</v>
      </c>
    </row>
    <row r="191311">
      <c r="A191311" t="inlineStr">
        <is>
          <t>ghorov</t>
        </is>
      </c>
      <c r="B191311" t="n">
        <v>1</v>
      </c>
    </row>
    <row r="191312">
      <c r="A191312" t="inlineStr">
        <is>
          <t>wikilove</t>
        </is>
      </c>
      <c r="B191312" t="n">
        <v>1</v>
      </c>
    </row>
    <row r="191313">
      <c r="A191313" t="inlineStr">
        <is>
          <t>kms22</t>
        </is>
      </c>
      <c r="B191313" t="n">
        <v>1</v>
      </c>
    </row>
    <row r="191314">
      <c r="A191314" t="inlineStr">
        <is>
          <t>romanic8</t>
        </is>
      </c>
      <c r="B191314" t="n">
        <v>1</v>
      </c>
    </row>
    <row r="191315">
      <c r="A191315" t="inlineStr">
        <is>
          <t>mediafeedmulticlumomachine</t>
        </is>
      </c>
      <c r="B191315" t="n">
        <v>1</v>
      </c>
    </row>
    <row r="191316">
      <c r="A191316" t="inlineStr">
        <is>
          <t>km6mhs</t>
        </is>
      </c>
      <c r="B191316" t="n">
        <v>1</v>
      </c>
    </row>
    <row r="191317">
      <c r="A191317" t="inlineStr">
        <is>
          <t>asuskk</t>
        </is>
      </c>
      <c r="B191317" t="n">
        <v>1</v>
      </c>
    </row>
    <row r="191318">
      <c r="A191318" t="inlineStr">
        <is>
          <t>seniorsareatherine</t>
        </is>
      </c>
      <c r="B191318" t="n">
        <v>1</v>
      </c>
    </row>
    <row r="191319">
      <c r="A191319" t="inlineStr">
        <is>
          <t>sysindex</t>
        </is>
      </c>
      <c r="B191319" t="n">
        <v>1</v>
      </c>
    </row>
    <row r="191320">
      <c r="A191320" t="inlineStr">
        <is>
          <t>ktrbacklight</t>
        </is>
      </c>
      <c r="B191320" t="n">
        <v>1</v>
      </c>
    </row>
    <row r="191321">
      <c r="A191321" t="inlineStr">
        <is>
          <t>realbicol</t>
        </is>
      </c>
      <c r="B191321" t="n">
        <v>1</v>
      </c>
    </row>
    <row r="191322">
      <c r="A191322" t="inlineStr">
        <is>
          <t>preparedet</t>
        </is>
      </c>
      <c r="B191322" t="n">
        <v>1</v>
      </c>
    </row>
    <row r="191323">
      <c r="A191323" t="inlineStr">
        <is>
          <t>pageatti</t>
        </is>
      </c>
      <c r="B191323" t="n">
        <v>1</v>
      </c>
    </row>
    <row r="191324">
      <c r="A191324" t="inlineStr">
        <is>
          <t>subtlockote</t>
        </is>
      </c>
      <c r="B191324" t="n">
        <v>1</v>
      </c>
    </row>
    <row r="191325">
      <c r="A191325" t="inlineStr">
        <is>
          <t>ddtl</t>
        </is>
      </c>
      <c r="B191325" t="n">
        <v>1</v>
      </c>
    </row>
    <row r="191326">
      <c r="A191326" t="inlineStr">
        <is>
          <t>miscustes</t>
        </is>
      </c>
      <c r="B191326" t="n">
        <v>1</v>
      </c>
    </row>
    <row r="191327">
      <c r="A191327" t="inlineStr">
        <is>
          <t>pouch—can</t>
        </is>
      </c>
      <c r="B191327" t="n">
        <v>1</v>
      </c>
    </row>
    <row r="191328">
      <c r="A191328" t="inlineStr">
        <is>
          <t>thoracecoid</t>
        </is>
      </c>
      <c r="B191328" t="n">
        <v>1</v>
      </c>
    </row>
    <row r="191329">
      <c r="A191329" t="inlineStr">
        <is>
          <t>plague—unavoidably</t>
        </is>
      </c>
      <c r="B191329" t="n">
        <v>1</v>
      </c>
    </row>
    <row r="191330">
      <c r="A191330" t="inlineStr">
        <is>
          <t>reputationhemutic</t>
        </is>
      </c>
      <c r="B191330" t="n">
        <v>1</v>
      </c>
    </row>
    <row r="191331">
      <c r="A191331" t="inlineStr">
        <is>
          <t>morphinemorrier®</t>
        </is>
      </c>
      <c r="B191331" t="n">
        <v>1</v>
      </c>
    </row>
    <row r="191332">
      <c r="A191332" t="inlineStr">
        <is>
          <t>applyocharge</t>
        </is>
      </c>
      <c r="B191332" t="n">
        <v>1</v>
      </c>
    </row>
    <row r="191333">
      <c r="A191333" t="inlineStr">
        <is>
          <t>appendectheal</t>
        </is>
      </c>
      <c r="B191333" t="n">
        <v>1</v>
      </c>
    </row>
    <row r="191334">
      <c r="A191334" t="inlineStr">
        <is>
          <t>circumstances—a</t>
        </is>
      </c>
      <c r="B191334" t="n">
        <v>1</v>
      </c>
    </row>
    <row r="191335">
      <c r="A191335" t="inlineStr">
        <is>
          <t>linksurface</t>
        </is>
      </c>
      <c r="B191335" t="n">
        <v>1</v>
      </c>
    </row>
    <row r="191336">
      <c r="A191336" t="inlineStr">
        <is>
          <t>file_description</t>
        </is>
      </c>
      <c r="B191336" t="n">
        <v>1</v>
      </c>
    </row>
    <row r="191337">
      <c r="A191337" t="inlineStr">
        <is>
          <t>type_synopsis</t>
        </is>
      </c>
      <c r="B191337" t="n">
        <v>1</v>
      </c>
    </row>
    <row r="191338">
      <c r="A191338" t="inlineStr">
        <is>
          <t>dfacespacesf</t>
        </is>
      </c>
      <c r="B191338" t="n">
        <v>1</v>
      </c>
    </row>
    <row r="191339">
      <c r="A191339" t="inlineStr">
        <is>
          <t>intozone</t>
        </is>
      </c>
      <c r="B191339" t="n">
        <v>1</v>
      </c>
    </row>
    <row r="191340">
      <c r="A191340" t="inlineStr">
        <is>
          <t>balanceoxcheck</t>
        </is>
      </c>
      <c r="B191340" t="n">
        <v>1</v>
      </c>
    </row>
    <row r="191341">
      <c r="A191341" t="inlineStr">
        <is>
          <t>zipic</t>
        </is>
      </c>
      <c r="B191341" t="n">
        <v>1</v>
      </c>
    </row>
    <row r="191342">
      <c r="A191342" t="inlineStr">
        <is>
          <t>fileinfofrozen</t>
        </is>
      </c>
      <c r="B191342" t="n">
        <v>1</v>
      </c>
    </row>
    <row r="191343">
      <c r="A191343" t="inlineStr">
        <is>
          <t>_zzestesslane</t>
        </is>
      </c>
      <c r="B191343" t="n">
        <v>1</v>
      </c>
    </row>
    <row r="191344">
      <c r="A191344" t="inlineStr">
        <is>
          <t>stackstackb7</t>
        </is>
      </c>
      <c r="B191344" t="n">
        <v>1</v>
      </c>
    </row>
    <row r="191345">
      <c r="A191345" t="inlineStr">
        <is>
          <t>name_directory</t>
        </is>
      </c>
      <c r="B191345" t="n">
        <v>1</v>
      </c>
    </row>
    <row r="191346">
      <c r="A191346" t="inlineStr">
        <is>
          <t>uptime0</t>
        </is>
      </c>
      <c r="B191346" t="n">
        <v>1</v>
      </c>
    </row>
    <row r="191347">
      <c r="A191347" t="inlineStr">
        <is>
          <t>a_warning</t>
        </is>
      </c>
      <c r="B191347" t="n">
        <v>1</v>
      </c>
    </row>
    <row r="191348">
      <c r="A191348" t="inlineStr">
        <is>
          <t>already_processib_complete_input</t>
        </is>
      </c>
      <c r="B191348" t="n">
        <v>1</v>
      </c>
    </row>
    <row r="191349">
      <c r="A191349" t="inlineStr">
        <is>
          <t>maxreponse4056</t>
        </is>
      </c>
      <c r="B191349" t="n">
        <v>1</v>
      </c>
    </row>
    <row r="191350">
      <c r="A191350" t="inlineStr">
        <is>
          <t>get_comment_has_files</t>
        </is>
      </c>
      <c r="B191350" t="n">
        <v>1</v>
      </c>
    </row>
    <row r="191351">
      <c r="A191351" t="inlineStr">
        <is>
          <t>lookatundead</t>
        </is>
      </c>
      <c r="B191351" t="n">
        <v>1</v>
      </c>
    </row>
    <row r="191352">
      <c r="A191352" t="inlineStr">
        <is>
          <t>sheetosina</t>
        </is>
      </c>
      <c r="B191352" t="n">
        <v>1</v>
      </c>
    </row>
    <row r="191353">
      <c r="A191353" t="inlineStr">
        <is>
          <t>tfilterdfacesoukomatic</t>
        </is>
      </c>
      <c r="B191353" t="n">
        <v>1</v>
      </c>
    </row>
    <row r="191354">
      <c r="A191354" t="inlineStr">
        <is>
          <t>printpa</t>
        </is>
      </c>
      <c r="B191354" t="n">
        <v>1</v>
      </c>
    </row>
    <row r="191355">
      <c r="A191355" t="inlineStr">
        <is>
          <t>handle_freeschter</t>
        </is>
      </c>
      <c r="B191355" t="n">
        <v>1</v>
      </c>
    </row>
    <row r="191356">
      <c r="A191356" t="inlineStr">
        <is>
          <t>dfmlrec</t>
        </is>
      </c>
      <c r="B191356" t="n">
        <v>1</v>
      </c>
    </row>
    <row r="191357">
      <c r="A191357" t="inlineStr">
        <is>
          <t>replytextreceived</t>
        </is>
      </c>
      <c r="B191357" t="n">
        <v>1</v>
      </c>
    </row>
    <row r="191358">
      <c r="A191358" t="inlineStr">
        <is>
          <t>info_done</t>
        </is>
      </c>
      <c r="B191358" t="n">
        <v>1</v>
      </c>
    </row>
    <row r="191359">
      <c r="A191359" t="inlineStr">
        <is>
          <t>bayintcork</t>
        </is>
      </c>
      <c r="B191359" t="n">
        <v>1</v>
      </c>
    </row>
    <row r="191360">
      <c r="A191360" t="inlineStr">
        <is>
          <t>0nw</t>
        </is>
      </c>
      <c r="B191360" t="n">
        <v>1</v>
      </c>
    </row>
    <row r="191361">
      <c r="A191361" t="inlineStr">
        <is>
          <t>dsync_writer_coreutils_record_key</t>
        </is>
      </c>
      <c r="B191361" t="n">
        <v>1</v>
      </c>
    </row>
    <row r="191362">
      <c r="A191362" t="inlineStr">
        <is>
          <t>book_it</t>
        </is>
      </c>
      <c r="B191362" t="n">
        <v>1</v>
      </c>
    </row>
    <row r="191363">
      <c r="A191363" t="inlineStr">
        <is>
          <t>partial_evaldbulosb</t>
        </is>
      </c>
      <c r="B191363" t="n">
        <v>1</v>
      </c>
    </row>
    <row r="191364">
      <c r="A191364" t="inlineStr">
        <is>
          <t>pickupinterval</t>
        </is>
      </c>
      <c r="B191364" t="n">
        <v>1</v>
      </c>
    </row>
    <row r="191365">
      <c r="A191365" t="inlineStr">
        <is>
          <t>_ups_input_path</t>
        </is>
      </c>
      <c r="B191365" t="n">
        <v>1</v>
      </c>
    </row>
    <row r="191366">
      <c r="A191366" t="inlineStr">
        <is>
          <t>saveb</t>
        </is>
      </c>
      <c r="B191366" t="n">
        <v>1</v>
      </c>
    </row>
    <row r="191367">
      <c r="A191367" t="inlineStr">
        <is>
          <t>pmcslpdxblock</t>
        </is>
      </c>
      <c r="B191367" t="n">
        <v>1</v>
      </c>
    </row>
    <row r="191368">
      <c r="A191368" t="inlineStr">
        <is>
          <t>ddcontrolmapawaita_no_wait</t>
        </is>
      </c>
      <c r="B191368" t="n">
        <v>1</v>
      </c>
    </row>
    <row r="191369">
      <c r="A191369" t="inlineStr">
        <is>
          <t>result__________________________________________________</t>
        </is>
      </c>
      <c r="B191369" t="n">
        <v>1</v>
      </c>
    </row>
    <row r="191370">
      <c r="A191370" t="inlineStr">
        <is>
          <t>fileinfosecret</t>
        </is>
      </c>
      <c r="B191370" t="n">
        <v>1</v>
      </c>
    </row>
    <row r="191371">
      <c r="A191371" t="inlineStr">
        <is>
          <t>filechdir</t>
        </is>
      </c>
      <c r="B191371" t="n">
        <v>1</v>
      </c>
    </row>
    <row r="191372">
      <c r="A191372" t="inlineStr">
        <is>
          <t>requestb4</t>
        </is>
      </c>
      <c r="B191372" t="n">
        <v>1</v>
      </c>
    </row>
    <row r="191373">
      <c r="A191373" t="inlineStr">
        <is>
          <t>lsync_writer_db</t>
        </is>
      </c>
      <c r="B191373" t="n">
        <v>1</v>
      </c>
    </row>
    <row r="191374">
      <c r="A191374" t="inlineStr">
        <is>
          <t>actranscender</t>
        </is>
      </c>
      <c r="B191374" t="n">
        <v>1</v>
      </c>
    </row>
    <row r="191375">
      <c r="A191375" t="inlineStr">
        <is>
          <t>`slistdetail|listencoded</t>
        </is>
      </c>
      <c r="B191375" t="n">
        <v>1</v>
      </c>
    </row>
    <row r="191376">
      <c r="A191376" t="inlineStr">
        <is>
          <t>coreutils_record_key_id</t>
        </is>
      </c>
      <c r="B191376" t="n">
        <v>1</v>
      </c>
    </row>
    <row r="191377">
      <c r="A191377" t="inlineStr">
        <is>
          <t>hopcode</t>
        </is>
      </c>
      <c r="B191377" t="n">
        <v>1</v>
      </c>
    </row>
    <row r="191378">
      <c r="A191378" t="inlineStr">
        <is>
          <t>faircat</t>
        </is>
      </c>
      <c r="B191378" t="n">
        <v>1</v>
      </c>
    </row>
    <row r="191379">
      <c r="A191379" t="inlineStr">
        <is>
          <t>identiferized</t>
        </is>
      </c>
      <c r="B191379" t="n">
        <v>1</v>
      </c>
    </row>
    <row r="191380">
      <c r="A191380" t="inlineStr">
        <is>
          <t>get_temp_no_processpl</t>
        </is>
      </c>
      <c r="B191380" t="n">
        <v>1</v>
      </c>
    </row>
    <row r="191381">
      <c r="A191381" t="inlineStr">
        <is>
          <t>_db</t>
        </is>
      </c>
      <c r="B191381" t="n">
        <v>2</v>
      </c>
    </row>
    <row r="191382">
      <c r="A191382" t="inlineStr">
        <is>
          <t>reset_comments</t>
        </is>
      </c>
      <c r="B191382" t="n">
        <v>1</v>
      </c>
    </row>
    <row r="191383">
      <c r="A191383" t="inlineStr">
        <is>
          <t>cberateer</t>
        </is>
      </c>
      <c r="B191383" t="n">
        <v>1</v>
      </c>
    </row>
    <row r="191384">
      <c r="A191384" t="inlineStr">
        <is>
          <t>rebonds4</t>
        </is>
      </c>
      <c r="B191384" t="n">
        <v>1</v>
      </c>
    </row>
    <row r="191385">
      <c r="A191385" t="inlineStr">
        <is>
          <t>dirtmpself_ups</t>
        </is>
      </c>
      <c r="B191385" t="n">
        <v>1</v>
      </c>
    </row>
    <row r="191386">
      <c r="A191386" t="inlineStr">
        <is>
          <t>\_data</t>
        </is>
      </c>
      <c r="B191386" t="n">
        <v>1</v>
      </c>
    </row>
    <row r="191387">
      <c r="A191387" t="inlineStr">
        <is>
          <t>adjust_request_file</t>
        </is>
      </c>
      <c r="B191387" t="n">
        <v>1</v>
      </c>
    </row>
    <row r="191388">
      <c r="A191388" t="inlineStr">
        <is>
          <t>autoposering</t>
        </is>
      </c>
      <c r="B191388" t="n">
        <v>1</v>
      </c>
    </row>
    <row r="191389">
      <c r="A191389" t="inlineStr">
        <is>
          <t>trbold</t>
        </is>
      </c>
      <c r="B191389" t="n">
        <v>1</v>
      </c>
    </row>
    <row r="191390">
      <c r="A191390" t="inlineStr">
        <is>
          <t>queryimport_data</t>
        </is>
      </c>
      <c r="B191390" t="n">
        <v>1</v>
      </c>
    </row>
    <row r="191391">
      <c r="A191391" t="inlineStr">
        <is>
          <t>_bsa</t>
        </is>
      </c>
      <c r="B191391" t="n">
        <v>1</v>
      </c>
    </row>
    <row r="191392">
      <c r="A191392" t="inlineStr">
        <is>
          <t>routeargsadd</t>
        </is>
      </c>
      <c r="B191392" t="n">
        <v>1</v>
      </c>
    </row>
    <row r="191393">
      <c r="A191393" t="inlineStr">
        <is>
          <t>__builtin__</t>
        </is>
      </c>
      <c r="B191393" t="n">
        <v>4</v>
      </c>
    </row>
    <row r="191394">
      <c r="A191394" t="inlineStr">
        <is>
          <t>offsetting3csv</t>
        </is>
      </c>
      <c r="B191394" t="n">
        <v>1</v>
      </c>
    </row>
    <row r="191395">
      <c r="A191395" t="inlineStr">
        <is>
          <t>_archive</t>
        </is>
      </c>
      <c r="B191395" t="n">
        <v>1</v>
      </c>
    </row>
    <row r="191396">
      <c r="A191396" t="inlineStr">
        <is>
          <t>alrecourt</t>
        </is>
      </c>
      <c r="B191396" t="n">
        <v>1</v>
      </c>
    </row>
    <row r="191397">
      <c r="A191397" t="inlineStr">
        <is>
          <t>defaultsuffix</t>
        </is>
      </c>
      <c r="B191397" t="n">
        <v>1</v>
      </c>
    </row>
    <row r="191398">
      <c r="A191398" t="inlineStr">
        <is>
          <t>ftreemail</t>
        </is>
      </c>
      <c r="B191398" t="n">
        <v>1</v>
      </c>
    </row>
    <row r="191399">
      <c r="A191399" t="inlineStr">
        <is>
          <t>selectnestedobject</t>
        </is>
      </c>
      <c r="B191399" t="n">
        <v>1</v>
      </c>
    </row>
    <row r="191400">
      <c r="A191400" t="inlineStr">
        <is>
          <t>tailescard</t>
        </is>
      </c>
      <c r="B191400" t="n">
        <v>1</v>
      </c>
    </row>
    <row r="191401">
      <c r="A191401" t="inlineStr">
        <is>
          <t>timbock</t>
        </is>
      </c>
      <c r="B191401" t="n">
        <v>1</v>
      </c>
    </row>
    <row r="191402">
      <c r="A191402" t="inlineStr">
        <is>
          <t>cothamita</t>
        </is>
      </c>
      <c r="B191402" t="n">
        <v>1</v>
      </c>
    </row>
    <row r="191403">
      <c r="A191403" t="inlineStr">
        <is>
          <t>10ubuntu</t>
        </is>
      </c>
      <c r="B191403" t="n">
        <v>2</v>
      </c>
    </row>
    <row r="191404">
      <c r="A191404" t="inlineStr">
        <is>
          <t>selected_directory_to_stoc</t>
        </is>
      </c>
      <c r="B191404" t="n">
        <v>1</v>
      </c>
    </row>
    <row r="191405">
      <c r="A191405" t="inlineStr">
        <is>
          <t>anrandom</t>
        </is>
      </c>
      <c r="B191405" t="n">
        <v>1</v>
      </c>
    </row>
    <row r="191406">
      <c r="A191406" t="inlineStr">
        <is>
          <t>pcup</t>
        </is>
      </c>
      <c r="B191406" t="n">
        <v>2</v>
      </c>
    </row>
    <row r="191407">
      <c r="A191407" t="inlineStr">
        <is>
          <t>sftpghost</t>
        </is>
      </c>
      <c r="B191407" t="n">
        <v>1</v>
      </c>
    </row>
    <row r="191408">
      <c r="A191408" t="inlineStr">
        <is>
          <t>align17</t>
        </is>
      </c>
      <c r="B191408" t="n">
        <v>1</v>
      </c>
    </row>
    <row r="191409">
      <c r="A191409" t="inlineStr">
        <is>
          <t>cytuce</t>
        </is>
      </c>
      <c r="B191409" t="n">
        <v>1</v>
      </c>
    </row>
    <row r="191410">
      <c r="A191410" t="inlineStr">
        <is>
          <t>substr6f8f</t>
        </is>
      </c>
      <c r="B191410" t="n">
        <v>1</v>
      </c>
    </row>
    <row r="191411">
      <c r="A191411" t="inlineStr">
        <is>
          <t>catalogrdownload</t>
        </is>
      </c>
      <c r="B191411" t="n">
        <v>1</v>
      </c>
    </row>
    <row r="191412">
      <c r="A191412" t="inlineStr">
        <is>
          <t>procsysctl</t>
        </is>
      </c>
      <c r="B191412" t="n">
        <v>1</v>
      </c>
    </row>
    <row r="191413">
      <c r="A191413" t="inlineStr">
        <is>
          <t>kinnjj</t>
        </is>
      </c>
      <c r="B191413" t="n">
        <v>1</v>
      </c>
    </row>
    <row r="191414">
      <c r="A191414" t="inlineStr">
        <is>
          <t>ogiami</t>
        </is>
      </c>
      <c r="B191414" t="n">
        <v>1</v>
      </c>
    </row>
    <row r="191415">
      <c r="A191415" t="inlineStr">
        <is>
          <t>catalog_additionsvintage</t>
        </is>
      </c>
      <c r="B191415" t="n">
        <v>1</v>
      </c>
    </row>
    <row r="191416">
      <c r="A191416" t="inlineStr">
        <is>
          <t>chiwhen</t>
        </is>
      </c>
      <c r="B191416" t="n">
        <v>1</v>
      </c>
    </row>
    <row r="191417">
      <c r="A191417" t="inlineStr">
        <is>
          <t>ravibled</t>
        </is>
      </c>
      <c r="B191417" t="n">
        <v>1</v>
      </c>
    </row>
    <row r="191418">
      <c r="A191418" t="inlineStr">
        <is>
          <t>minosokami</t>
        </is>
      </c>
      <c r="B191418" t="n">
        <v>1</v>
      </c>
    </row>
    <row r="191419">
      <c r="A191419" t="inlineStr">
        <is>
          <t>nepprotified</t>
        </is>
      </c>
      <c r="B191419" t="n">
        <v>1</v>
      </c>
    </row>
    <row r="191420">
      <c r="A191420" t="inlineStr">
        <is>
          <t>婱</t>
        </is>
      </c>
      <c r="B191420" t="n">
        <v>1</v>
      </c>
    </row>
    <row r="191421">
      <c r="A191421" t="inlineStr">
        <is>
          <t>comcategoryfamous</t>
        </is>
      </c>
      <c r="B191421" t="n">
        <v>1</v>
      </c>
    </row>
    <row r="191422">
      <c r="A191422" t="inlineStr">
        <is>
          <t>httpsbmaxved</t>
        </is>
      </c>
      <c r="B191422" t="n">
        <v>1</v>
      </c>
    </row>
    <row r="191423">
      <c r="A191423" t="inlineStr">
        <is>
          <t>sawasara</t>
        </is>
      </c>
      <c r="B191423" t="n">
        <v>1</v>
      </c>
    </row>
    <row r="191424">
      <c r="A191424" t="inlineStr">
        <is>
          <t>女無言</t>
        </is>
      </c>
      <c r="B191424" t="n">
        <v>1</v>
      </c>
    </row>
    <row r="191425">
      <c r="A191425" t="inlineStr">
        <is>
          <t>yakneito</t>
        </is>
      </c>
      <c r="B191425" t="n">
        <v>1</v>
      </c>
    </row>
    <row r="191426">
      <c r="A191426" t="inlineStr">
        <is>
          <t>jamuri</t>
        </is>
      </c>
      <c r="B191426" t="n">
        <v>1</v>
      </c>
    </row>
    <row r="191427">
      <c r="A191427" t="inlineStr">
        <is>
          <t>kouzelin</t>
        </is>
      </c>
      <c r="B191427" t="n">
        <v>1</v>
      </c>
    </row>
    <row r="191428">
      <c r="A191428" t="inlineStr">
        <is>
          <t>はんきに行典んは親途置を言見るに造</t>
        </is>
      </c>
      <c r="B191428" t="n">
        <v>1</v>
      </c>
    </row>
    <row r="191429">
      <c r="A191429" t="inlineStr">
        <is>
          <t>elektive</t>
        </is>
      </c>
      <c r="B191429" t="n">
        <v>1</v>
      </c>
    </row>
    <row r="191430">
      <c r="A191430" t="inlineStr">
        <is>
          <t>touchettes</t>
        </is>
      </c>
      <c r="B191430" t="n">
        <v>1</v>
      </c>
    </row>
    <row r="191431">
      <c r="A191431" t="inlineStr">
        <is>
          <t>ltbreaking</t>
        </is>
      </c>
      <c r="B191431" t="n">
        <v>1</v>
      </c>
    </row>
    <row r="191432">
      <c r="A191432" t="inlineStr">
        <is>
          <t>wagal</t>
        </is>
      </c>
      <c r="B191432" t="n">
        <v>2</v>
      </c>
    </row>
    <row r="191433">
      <c r="A191433" t="inlineStr">
        <is>
          <t>shinage</t>
        </is>
      </c>
      <c r="B191433" t="n">
        <v>1</v>
      </c>
    </row>
    <row r="191434">
      <c r="A191434" t="inlineStr">
        <is>
          <t>cengmayr</t>
        </is>
      </c>
      <c r="B191434" t="n">
        <v>1</v>
      </c>
    </row>
    <row r="191435">
      <c r="A191435" t="inlineStr">
        <is>
          <t>nepprotification</t>
        </is>
      </c>
      <c r="B191435" t="n">
        <v>1</v>
      </c>
    </row>
    <row r="191436">
      <c r="A191436" t="inlineStr">
        <is>
          <t>boyans</t>
        </is>
      </c>
      <c r="B191436" t="n">
        <v>1</v>
      </c>
    </row>
    <row r="191437">
      <c r="A191437" t="inlineStr">
        <is>
          <t>cruzyfield</t>
        </is>
      </c>
      <c r="B191437" t="n">
        <v>1</v>
      </c>
    </row>
    <row r="191438">
      <c r="A191438" t="inlineStr">
        <is>
          <t>competitiones</t>
        </is>
      </c>
      <c r="B191438" t="n">
        <v>1</v>
      </c>
    </row>
    <row r="191439">
      <c r="A191439" t="inlineStr">
        <is>
          <t>soptest</t>
        </is>
      </c>
      <c r="B191439" t="n">
        <v>1</v>
      </c>
    </row>
    <row r="191440">
      <c r="A191440" t="inlineStr">
        <is>
          <t>afnh</t>
        </is>
      </c>
      <c r="B191440" t="n">
        <v>1</v>
      </c>
    </row>
    <row r="191441">
      <c r="A191441" t="inlineStr">
        <is>
          <t>ausff</t>
        </is>
      </c>
      <c r="B191441" t="n">
        <v>1</v>
      </c>
    </row>
    <row r="191442">
      <c r="A191442" t="inlineStr">
        <is>
          <t>huykbe</t>
        </is>
      </c>
      <c r="B191442" t="n">
        <v>1</v>
      </c>
    </row>
    <row r="191443">
      <c r="A191443" t="inlineStr">
        <is>
          <t>hammedres</t>
        </is>
      </c>
      <c r="B191443" t="n">
        <v>1</v>
      </c>
    </row>
    <row r="191444">
      <c r="A191444" t="inlineStr">
        <is>
          <t>rudani</t>
        </is>
      </c>
      <c r="B191444" t="n">
        <v>1</v>
      </c>
    </row>
    <row r="191445">
      <c r="A191445" t="inlineStr">
        <is>
          <t>mdsha</t>
        </is>
      </c>
      <c r="B191445" t="n">
        <v>1</v>
      </c>
    </row>
    <row r="191446">
      <c r="A191446" t="inlineStr">
        <is>
          <t>hopacia</t>
        </is>
      </c>
      <c r="B191446" t="n">
        <v>1</v>
      </c>
    </row>
    <row r="191447">
      <c r="A191447" t="inlineStr">
        <is>
          <t>safaried</t>
        </is>
      </c>
      <c r="B191447" t="n">
        <v>1</v>
      </c>
    </row>
    <row r="191448">
      <c r="A191448" t="inlineStr">
        <is>
          <t>jollito</t>
        </is>
      </c>
      <c r="B191448" t="n">
        <v>1</v>
      </c>
    </row>
    <row r="191449">
      <c r="A191449" t="inlineStr">
        <is>
          <t>hazushed</t>
        </is>
      </c>
      <c r="B191449" t="n">
        <v>1</v>
      </c>
    </row>
    <row r="191450">
      <c r="A191450" t="inlineStr">
        <is>
          <t>ferfle</t>
        </is>
      </c>
      <c r="B191450" t="n">
        <v>1</v>
      </c>
    </row>
    <row r="191451">
      <c r="A191451" t="inlineStr">
        <is>
          <t>rockems</t>
        </is>
      </c>
      <c r="B191451" t="n">
        <v>1</v>
      </c>
    </row>
    <row r="191452">
      <c r="A191452" t="inlineStr">
        <is>
          <t>palonetracre</t>
        </is>
      </c>
      <c r="B191452" t="n">
        <v>1</v>
      </c>
    </row>
    <row r="191453">
      <c r="A191453" t="inlineStr">
        <is>
          <t>47™</t>
        </is>
      </c>
      <c r="B191453" t="n">
        <v>1</v>
      </c>
    </row>
    <row r="191454">
      <c r="A191454" t="inlineStr">
        <is>
          <t>patsiningki</t>
        </is>
      </c>
      <c r="B191454" t="n">
        <v>1</v>
      </c>
    </row>
    <row r="191455">
      <c r="A191455" t="inlineStr">
        <is>
          <t>anayoky</t>
        </is>
      </c>
      <c r="B191455" t="n">
        <v>1</v>
      </c>
    </row>
    <row r="191456">
      <c r="A191456" t="inlineStr">
        <is>
          <t>panchekeel</t>
        </is>
      </c>
      <c r="B191456" t="n">
        <v>1</v>
      </c>
    </row>
    <row r="191457">
      <c r="A191457" t="inlineStr">
        <is>
          <t>gbalunt</t>
        </is>
      </c>
      <c r="B191457" t="n">
        <v>1</v>
      </c>
    </row>
    <row r="191458">
      <c r="A191458" t="inlineStr">
        <is>
          <t>focat</t>
        </is>
      </c>
      <c r="B191458" t="n">
        <v>2</v>
      </c>
    </row>
    <row r="191459">
      <c r="A191459" t="inlineStr">
        <is>
          <t>fiolberner</t>
        </is>
      </c>
      <c r="B191459" t="n">
        <v>1</v>
      </c>
    </row>
    <row r="191460">
      <c r="A191460" t="inlineStr">
        <is>
          <t>mamfors</t>
        </is>
      </c>
      <c r="B191460" t="n">
        <v>1</v>
      </c>
    </row>
    <row r="191461">
      <c r="A191461" t="inlineStr">
        <is>
          <t>kavlgt</t>
        </is>
      </c>
      <c r="B191461" t="n">
        <v>1</v>
      </c>
    </row>
    <row r="191462">
      <c r="A191462" t="inlineStr">
        <is>
          <t>juys</t>
        </is>
      </c>
      <c r="B191462" t="n">
        <v>1</v>
      </c>
    </row>
    <row r="191463">
      <c r="A191463" t="inlineStr">
        <is>
          <t>bronken</t>
        </is>
      </c>
      <c r="B191463" t="n">
        <v>1</v>
      </c>
    </row>
    <row r="191464">
      <c r="A191464" t="inlineStr">
        <is>
          <t>psychicane</t>
        </is>
      </c>
      <c r="B191464" t="n">
        <v>1</v>
      </c>
    </row>
    <row r="191465">
      <c r="A191465" t="inlineStr">
        <is>
          <t>fighterrier</t>
        </is>
      </c>
      <c r="B191465" t="n">
        <v>1</v>
      </c>
    </row>
    <row r="191466">
      <c r="A191466" t="inlineStr">
        <is>
          <t>exceltaurare</t>
        </is>
      </c>
      <c r="B191466" t="n">
        <v>1</v>
      </c>
    </row>
    <row r="191467">
      <c r="A191467" t="inlineStr">
        <is>
          <t>vagbyid</t>
        </is>
      </c>
      <c r="B191467" t="n">
        <v>1</v>
      </c>
    </row>
    <row r="191468">
      <c r="A191468" t="inlineStr">
        <is>
          <t>egpfield</t>
        </is>
      </c>
      <c r="B191468" t="n">
        <v>1</v>
      </c>
    </row>
    <row r="191469">
      <c r="A191469" t="inlineStr">
        <is>
          <t>percolor</t>
        </is>
      </c>
      <c r="B191469" t="n">
        <v>1</v>
      </c>
    </row>
    <row r="191470">
      <c r="A191470" t="inlineStr">
        <is>
          <t>albumifc</t>
        </is>
      </c>
      <c r="B191470" t="n">
        <v>1</v>
      </c>
    </row>
    <row r="191471">
      <c r="A191471" t="inlineStr">
        <is>
          <t>komissø</t>
        </is>
      </c>
      <c r="B191471" t="n">
        <v>1</v>
      </c>
    </row>
    <row r="191472">
      <c r="A191472" t="inlineStr">
        <is>
          <t>avthardtel</t>
        </is>
      </c>
      <c r="B191472" t="n">
        <v>1</v>
      </c>
    </row>
    <row r="191473">
      <c r="A191473" t="inlineStr">
        <is>
          <t>thirts</t>
        </is>
      </c>
      <c r="B191473" t="n">
        <v>1</v>
      </c>
    </row>
    <row r="191474">
      <c r="A191474" t="inlineStr">
        <is>
          <t>cohors</t>
        </is>
      </c>
      <c r="B191474" t="n">
        <v>2</v>
      </c>
    </row>
    <row r="191475">
      <c r="A191475" t="inlineStr">
        <is>
          <t>coletrinigs</t>
        </is>
      </c>
      <c r="B191475" t="n">
        <v>1</v>
      </c>
    </row>
    <row r="191476">
      <c r="A191476" t="inlineStr">
        <is>
          <t>tubelle</t>
        </is>
      </c>
      <c r="B191476" t="n">
        <v>1</v>
      </c>
    </row>
    <row r="191477">
      <c r="A191477" t="inlineStr">
        <is>
          <t>2season</t>
        </is>
      </c>
      <c r="B191477" t="n">
        <v>1</v>
      </c>
    </row>
    <row r="191478">
      <c r="A191478" t="inlineStr">
        <is>
          <t>casualam</t>
        </is>
      </c>
      <c r="B191478" t="n">
        <v>1</v>
      </c>
    </row>
    <row r="191479">
      <c r="A191479" t="inlineStr">
        <is>
          <t>mynoingati</t>
        </is>
      </c>
      <c r="B191479" t="n">
        <v>1</v>
      </c>
    </row>
    <row r="191480">
      <c r="A191480" t="inlineStr">
        <is>
          <t>doshner</t>
        </is>
      </c>
      <c r="B191480" t="n">
        <v>1</v>
      </c>
    </row>
    <row r="191481">
      <c r="A191481" t="inlineStr">
        <is>
          <t>0286</t>
        </is>
      </c>
      <c r="B191481" t="n">
        <v>3</v>
      </c>
    </row>
    <row r="191482">
      <c r="A191482" t="inlineStr">
        <is>
          <t>floormask</t>
        </is>
      </c>
      <c r="B191482" t="n">
        <v>1</v>
      </c>
    </row>
    <row r="191483">
      <c r="A191483" t="inlineStr">
        <is>
          <t>inchflanges</t>
        </is>
      </c>
      <c r="B191483" t="n">
        <v>1</v>
      </c>
    </row>
    <row r="191484">
      <c r="A191484" t="inlineStr">
        <is>
          <t>schoolcars</t>
        </is>
      </c>
      <c r="B191484" t="n">
        <v>1</v>
      </c>
    </row>
    <row r="191485">
      <c r="A191485" t="inlineStr">
        <is>
          <t>palmering</t>
        </is>
      </c>
      <c r="B191485" t="n">
        <v>1</v>
      </c>
    </row>
    <row r="191486">
      <c r="A191486" t="inlineStr">
        <is>
          <t>american40</t>
        </is>
      </c>
      <c r="B191486" t="n">
        <v>1</v>
      </c>
    </row>
    <row r="191487">
      <c r="A191487" t="inlineStr">
        <is>
          <t>ctdr</t>
        </is>
      </c>
      <c r="B191487" t="n">
        <v>1</v>
      </c>
    </row>
    <row r="191488">
      <c r="A191488" t="inlineStr">
        <is>
          <t>linessdw</t>
        </is>
      </c>
      <c r="B191488" t="n">
        <v>1</v>
      </c>
    </row>
    <row r="191489">
      <c r="A191489" t="inlineStr">
        <is>
          <t>hodgsonconstruction</t>
        </is>
      </c>
      <c r="B191489" t="n">
        <v>1</v>
      </c>
    </row>
    <row r="191490">
      <c r="A191490" t="inlineStr">
        <is>
          <t>canatna</t>
        </is>
      </c>
      <c r="B191490" t="n">
        <v>1</v>
      </c>
    </row>
    <row r="191491">
      <c r="A191491" t="inlineStr">
        <is>
          <t>500gpwelcome</t>
        </is>
      </c>
      <c r="B191491" t="n">
        <v>1</v>
      </c>
    </row>
    <row r="191492">
      <c r="A191492" t="inlineStr">
        <is>
          <t>fazeion</t>
        </is>
      </c>
      <c r="B191492" t="n">
        <v>1</v>
      </c>
    </row>
    <row r="191493">
      <c r="A191493" t="inlineStr">
        <is>
          <t>sauvignonnes</t>
        </is>
      </c>
      <c r="B191493" t="n">
        <v>1</v>
      </c>
    </row>
    <row r="191494">
      <c r="A191494" t="inlineStr">
        <is>
          <t>wentho</t>
        </is>
      </c>
      <c r="B191494" t="n">
        <v>1</v>
      </c>
    </row>
    <row r="191495">
      <c r="A191495" t="inlineStr">
        <is>
          <t>paradissie</t>
        </is>
      </c>
      <c r="B191495" t="n">
        <v>1</v>
      </c>
    </row>
    <row r="191496">
      <c r="A191496" t="inlineStr">
        <is>
          <t>cv032</t>
        </is>
      </c>
      <c r="B191496" t="n">
        <v>1</v>
      </c>
    </row>
    <row r="191497">
      <c r="A191497" t="inlineStr">
        <is>
          <t>icole</t>
        </is>
      </c>
      <c r="B191497" t="n">
        <v>1</v>
      </c>
    </row>
    <row r="191498">
      <c r="A191498" t="inlineStr">
        <is>
          <t>liebkregunde</t>
        </is>
      </c>
      <c r="B191498" t="n">
        <v>1</v>
      </c>
    </row>
    <row r="191499">
      <c r="A191499" t="inlineStr">
        <is>
          <t>kimberles</t>
        </is>
      </c>
      <c r="B191499" t="n">
        <v>1</v>
      </c>
    </row>
    <row r="191500">
      <c r="A191500" t="inlineStr">
        <is>
          <t>bannerings</t>
        </is>
      </c>
      <c r="B191500" t="n">
        <v>1</v>
      </c>
    </row>
    <row r="191501">
      <c r="A191501" t="inlineStr">
        <is>
          <t>divnderstreit</t>
        </is>
      </c>
      <c r="B191501" t="n">
        <v>1</v>
      </c>
    </row>
    <row r="191502">
      <c r="A191502" t="inlineStr">
        <is>
          <t>slopt</t>
        </is>
      </c>
      <c r="B191502" t="n">
        <v>1</v>
      </c>
    </row>
    <row r="191503">
      <c r="A191503" t="inlineStr">
        <is>
          <t>hambart</t>
        </is>
      </c>
      <c r="B191503" t="n">
        <v>1</v>
      </c>
    </row>
    <row r="191504">
      <c r="A191504" t="inlineStr">
        <is>
          <t>that—novice</t>
        </is>
      </c>
      <c r="B191504" t="n">
        <v>1</v>
      </c>
    </row>
    <row r="191505">
      <c r="A191505" t="inlineStr">
        <is>
          <t>lillees</t>
        </is>
      </c>
      <c r="B191505" t="n">
        <v>1</v>
      </c>
    </row>
    <row r="191506">
      <c r="A191506" t="inlineStr">
        <is>
          <t>hostron</t>
        </is>
      </c>
      <c r="B191506" t="n">
        <v>1</v>
      </c>
    </row>
    <row r="191507">
      <c r="A191507" t="inlineStr">
        <is>
          <t>saragossi</t>
        </is>
      </c>
      <c r="B191507" t="n">
        <v>1</v>
      </c>
    </row>
    <row r="191508">
      <c r="A191508" t="inlineStr">
        <is>
          <t>fairnings</t>
        </is>
      </c>
      <c r="B191508" t="n">
        <v>1</v>
      </c>
    </row>
    <row r="191509">
      <c r="A191509" t="inlineStr">
        <is>
          <t>existed—hi</t>
        </is>
      </c>
      <c r="B191509" t="n">
        <v>1</v>
      </c>
    </row>
    <row r="191510">
      <c r="A191510" t="inlineStr">
        <is>
          <t>quevenenner</t>
        </is>
      </c>
      <c r="B191510" t="n">
        <v>1</v>
      </c>
    </row>
    <row r="191511">
      <c r="A191511" t="inlineStr">
        <is>
          <t>azuth</t>
        </is>
      </c>
      <c r="B191511" t="n">
        <v>1</v>
      </c>
    </row>
    <row r="191512">
      <c r="A191512" t="inlineStr">
        <is>
          <t>precededsgrowinggrownmanheratronisha</t>
        </is>
      </c>
      <c r="B191512" t="n">
        <v>1</v>
      </c>
    </row>
    <row r="191513">
      <c r="A191513" t="inlineStr">
        <is>
          <t>lublins</t>
        </is>
      </c>
      <c r="B191513" t="n">
        <v>2</v>
      </c>
    </row>
    <row r="191514">
      <c r="A191514" t="inlineStr">
        <is>
          <t>cowbridge</t>
        </is>
      </c>
      <c r="B191514" t="n">
        <v>1</v>
      </c>
    </row>
    <row r="191515">
      <c r="A191515" t="inlineStr">
        <is>
          <t>stepsockition</t>
        </is>
      </c>
      <c r="B191515" t="n">
        <v>1</v>
      </c>
    </row>
    <row r="191516">
      <c r="A191516" t="inlineStr">
        <is>
          <t>hi—but</t>
        </is>
      </c>
      <c r="B191516" t="n">
        <v>1</v>
      </c>
    </row>
    <row r="191517">
      <c r="A191517" t="inlineStr">
        <is>
          <t>alvatr</t>
        </is>
      </c>
      <c r="B191517" t="n">
        <v>1</v>
      </c>
    </row>
    <row r="191518">
      <c r="A191518" t="inlineStr">
        <is>
          <t>ysuzgeoni</t>
        </is>
      </c>
      <c r="B191518" t="n">
        <v>1</v>
      </c>
    </row>
    <row r="191519">
      <c r="A191519" t="inlineStr">
        <is>
          <t>dropware</t>
        </is>
      </c>
      <c r="B191519" t="n">
        <v>1</v>
      </c>
    </row>
    <row r="191520">
      <c r="A191520" t="inlineStr">
        <is>
          <t>rvar</t>
        </is>
      </c>
      <c r="B191520" t="n">
        <v>1</v>
      </c>
    </row>
    <row r="191521">
      <c r="A191521" t="inlineStr">
        <is>
          <t>menuall</t>
        </is>
      </c>
      <c r="B191521" t="n">
        <v>2</v>
      </c>
    </row>
    <row r="191522">
      <c r="A191522" t="inlineStr">
        <is>
          <t>dllimagesdrawaudiostreamator</t>
        </is>
      </c>
      <c r="B191522" t="n">
        <v>1</v>
      </c>
    </row>
    <row r="191523">
      <c r="A191523" t="inlineStr">
        <is>
          <t>dropknot</t>
        </is>
      </c>
      <c r="B191523" t="n">
        <v>2</v>
      </c>
    </row>
    <row r="191524">
      <c r="A191524" t="inlineStr">
        <is>
          <t>searchesyou</t>
        </is>
      </c>
      <c r="B191524" t="n">
        <v>1</v>
      </c>
    </row>
    <row r="191525">
      <c r="A191525" t="inlineStr">
        <is>
          <t>6fix</t>
        </is>
      </c>
      <c r="B191525" t="n">
        <v>1</v>
      </c>
    </row>
    <row r="191526">
      <c r="A191526" t="inlineStr">
        <is>
          <t>unactivate</t>
        </is>
      </c>
      <c r="B191526" t="n">
        <v>1</v>
      </c>
    </row>
    <row r="191527">
      <c r="A191527" t="inlineStr">
        <is>
          <t>hoytegroup</t>
        </is>
      </c>
      <c r="B191527" t="n">
        <v>1</v>
      </c>
    </row>
    <row r="191528">
      <c r="A191528" t="inlineStr">
        <is>
          <t>\u0010</t>
        </is>
      </c>
      <c r="B191528" t="n">
        <v>1</v>
      </c>
    </row>
    <row r="191529">
      <c r="A191529" t="inlineStr">
        <is>
          <t>{ctrl¶2</t>
        </is>
      </c>
      <c r="B191529" t="n">
        <v>1</v>
      </c>
    </row>
    <row r="191530">
      <c r="A191530" t="inlineStr">
        <is>
          <t>heroguard</t>
        </is>
      </c>
      <c r="B191530" t="n">
        <v>1</v>
      </c>
    </row>
    <row r="191531">
      <c r="A191531" t="inlineStr">
        <is>
          <t>httpdri10</t>
        </is>
      </c>
      <c r="B191531" t="n">
        <v>1</v>
      </c>
    </row>
    <row r="191532">
      <c r="A191532" t="inlineStr">
        <is>
          <t>drivecores</t>
        </is>
      </c>
      <c r="B191532" t="n">
        <v>1</v>
      </c>
    </row>
    <row r="191533">
      <c r="A191533" t="inlineStr">
        <is>
          <t>trainertights</t>
        </is>
      </c>
      <c r="B191533" t="n">
        <v>1</v>
      </c>
    </row>
    <row r="191534">
      <c r="A191534" t="inlineStr">
        <is>
          <t>750o</t>
        </is>
      </c>
      <c r="B191534" t="n">
        <v>1</v>
      </c>
    </row>
    <row r="191535">
      <c r="A191535" t="inlineStr">
        <is>
          <t>ahiohi</t>
        </is>
      </c>
      <c r="B191535" t="n">
        <v>1</v>
      </c>
    </row>
    <row r="191536">
      <c r="A191536" t="inlineStr">
        <is>
          <t>minimalary</t>
        </is>
      </c>
      <c r="B191536" t="n">
        <v>2</v>
      </c>
    </row>
    <row r="191537">
      <c r="A191537" t="inlineStr">
        <is>
          <t>xrtim</t>
        </is>
      </c>
      <c r="B191537" t="n">
        <v>1</v>
      </c>
    </row>
    <row r="191538">
      <c r="A191538" t="inlineStr">
        <is>
          <t>wmservice</t>
        </is>
      </c>
      <c r="B191538" t="n">
        <v>1</v>
      </c>
    </row>
    <row r="191539">
      <c r="A191539" t="inlineStr">
        <is>
          <t>pmsite</t>
        </is>
      </c>
      <c r="B191539" t="n">
        <v>1</v>
      </c>
    </row>
    <row r="191540">
      <c r="A191540" t="inlineStr">
        <is>
          <t>kebfabd</t>
        </is>
      </c>
      <c r="B191540" t="n">
        <v>1</v>
      </c>
    </row>
    <row r="191541">
      <c r="A191541" t="inlineStr">
        <is>
          <t>skration</t>
        </is>
      </c>
      <c r="B191541" t="n">
        <v>1</v>
      </c>
    </row>
    <row r="191542">
      <c r="A191542" t="inlineStr">
        <is>
          <t>eepnt</t>
        </is>
      </c>
      <c r="B191542" t="n">
        <v>1</v>
      </c>
    </row>
    <row r="191543">
      <c r="A191543" t="inlineStr">
        <is>
          <t>namesandwich</t>
        </is>
      </c>
      <c r="B191543" t="n">
        <v>1</v>
      </c>
    </row>
    <row r="191544">
      <c r="A191544" t="inlineStr">
        <is>
          <t>unsubscribemember</t>
        </is>
      </c>
      <c r="B191544" t="n">
        <v>1</v>
      </c>
    </row>
    <row r="191545">
      <c r="A191545" t="inlineStr">
        <is>
          <t>applespeaker</t>
        </is>
      </c>
      <c r="B191545" t="n">
        <v>1</v>
      </c>
    </row>
    <row r="191546">
      <c r="A191546" t="inlineStr">
        <is>
          <t>cjubbelle</t>
        </is>
      </c>
      <c r="B191546" t="n">
        <v>1</v>
      </c>
    </row>
    <row r="191547">
      <c r="A191547" t="inlineStr">
        <is>
          <t>inkbs</t>
        </is>
      </c>
      <c r="B191547" t="n">
        <v>1</v>
      </c>
    </row>
    <row r="191548">
      <c r="A191548" t="inlineStr">
        <is>
          <t>stderece99</t>
        </is>
      </c>
      <c r="B191548" t="n">
        <v>1</v>
      </c>
    </row>
    <row r="191549">
      <c r="A191549" t="inlineStr">
        <is>
          <t>dickin—the</t>
        </is>
      </c>
      <c r="B191549" t="n">
        <v>1</v>
      </c>
    </row>
    <row r="191550">
      <c r="A191550" t="inlineStr">
        <is>
          <t>witchgirls</t>
        </is>
      </c>
      <c r="B191550" t="n">
        <v>1</v>
      </c>
    </row>
    <row r="191551">
      <c r="A191551" t="inlineStr">
        <is>
          <t>rivus</t>
        </is>
      </c>
      <c r="B191551" t="n">
        <v>1</v>
      </c>
    </row>
    <row r="191552">
      <c r="A191552" t="inlineStr">
        <is>
          <t>greenbaums</t>
        </is>
      </c>
      <c r="B191552" t="n">
        <v>3</v>
      </c>
    </row>
    <row r="191553">
      <c r="A191553" t="inlineStr">
        <is>
          <t>brownetreadwolf</t>
        </is>
      </c>
      <c r="B191553" t="n">
        <v>1</v>
      </c>
    </row>
    <row r="191554">
      <c r="A191554" t="inlineStr">
        <is>
          <t>rathard—will</t>
        </is>
      </c>
      <c r="B191554" t="n">
        <v>1</v>
      </c>
    </row>
    <row r="191555">
      <c r="A191555" t="inlineStr">
        <is>
          <t>unventurous–solt</t>
        </is>
      </c>
      <c r="B191555" t="n">
        <v>1</v>
      </c>
    </row>
    <row r="191556">
      <c r="A191556" t="inlineStr">
        <is>
          <t>nicis</t>
        </is>
      </c>
      <c r="B191556" t="n">
        <v>1</v>
      </c>
    </row>
    <row r="191557">
      <c r="A191557" t="inlineStr">
        <is>
          <t>bandrette</t>
        </is>
      </c>
      <c r="B191557" t="n">
        <v>1</v>
      </c>
    </row>
    <row r="191558">
      <c r="A191558" t="inlineStr">
        <is>
          <t>farmholding</t>
        </is>
      </c>
      <c r="B191558" t="n">
        <v>1</v>
      </c>
    </row>
    <row r="191559">
      <c r="A191559" t="inlineStr">
        <is>
          <t>http40</t>
        </is>
      </c>
      <c r="B191559" t="n">
        <v>1</v>
      </c>
    </row>
    <row r="191560">
      <c r="A191560" t="inlineStr">
        <is>
          <t>shandems</t>
        </is>
      </c>
      <c r="B191560" t="n">
        <v>1</v>
      </c>
    </row>
    <row r="191561">
      <c r="A191561" t="inlineStr">
        <is>
          <t>tomusamy</t>
        </is>
      </c>
      <c r="B191561" t="n">
        <v>1</v>
      </c>
    </row>
    <row r="191562">
      <c r="A191562" t="inlineStr">
        <is>
          <t>net201401three</t>
        </is>
      </c>
      <c r="B191562" t="n">
        <v>1</v>
      </c>
    </row>
    <row r="191563">
      <c r="A191563" t="inlineStr">
        <is>
          <t>thinly—with</t>
        </is>
      </c>
      <c r="B191563" t="n">
        <v>1</v>
      </c>
    </row>
    <row r="191564">
      <c r="A191564" t="inlineStr">
        <is>
          <t>rubblein</t>
        </is>
      </c>
      <c r="B191564" t="n">
        <v>1</v>
      </c>
    </row>
    <row r="191565">
      <c r="A191565" t="inlineStr">
        <is>
          <t>lassart</t>
        </is>
      </c>
      <c r="B191565" t="n">
        <v>1</v>
      </c>
    </row>
    <row r="191566">
      <c r="A191566" t="inlineStr">
        <is>
          <t>componentnewsletterspage_id7524</t>
        </is>
      </c>
      <c r="B191566" t="n">
        <v>1</v>
      </c>
    </row>
    <row r="191567">
      <c r="A191567" t="inlineStr">
        <is>
          <t>civilizationnbc</t>
        </is>
      </c>
      <c r="B191567" t="n">
        <v>1</v>
      </c>
    </row>
    <row r="191568">
      <c r="A191568" t="inlineStr">
        <is>
          <t>ukuk_newsconsultationswebdispatch_researchsitesfbkhanindex</t>
        </is>
      </c>
      <c r="B191568" t="n">
        <v>1</v>
      </c>
    </row>
    <row r="191569">
      <c r="A191569" t="inlineStr">
        <is>
          <t>1007pagesdsq0531</t>
        </is>
      </c>
      <c r="B191569" t="n">
        <v>1</v>
      </c>
    </row>
    <row r="191570">
      <c r="A191570" t="inlineStr">
        <is>
          <t>httptransitionsptrums</t>
        </is>
      </c>
      <c r="B191570" t="n">
        <v>1</v>
      </c>
    </row>
    <row r="191571">
      <c r="A191571" t="inlineStr">
        <is>
          <t>orgnews194gencos</t>
        </is>
      </c>
      <c r="B191571" t="n">
        <v>1</v>
      </c>
    </row>
    <row r="191572">
      <c r="A191572" t="inlineStr">
        <is>
          <t>conglds</t>
        </is>
      </c>
      <c r="B191572" t="n">
        <v>1</v>
      </c>
    </row>
    <row r="191573">
      <c r="A191573" t="inlineStr">
        <is>
          <t>khart8</t>
        </is>
      </c>
      <c r="B191573" t="n">
        <v>1</v>
      </c>
    </row>
    <row r="191574">
      <c r="A191574" t="inlineStr">
        <is>
          <t>viewsforfree</t>
        </is>
      </c>
      <c r="B191574" t="n">
        <v>1</v>
      </c>
    </row>
    <row r="191575">
      <c r="A191575" t="inlineStr">
        <is>
          <t>radigg</t>
        </is>
      </c>
      <c r="B191575" t="n">
        <v>1</v>
      </c>
    </row>
    <row r="191576">
      <c r="A191576" t="inlineStr">
        <is>
          <t>elysianium</t>
        </is>
      </c>
      <c r="B191576" t="n">
        <v>1</v>
      </c>
    </row>
    <row r="191577">
      <c r="A191577" t="inlineStr">
        <is>
          <t>wardispatches</t>
        </is>
      </c>
      <c r="B191577" t="n">
        <v>1</v>
      </c>
    </row>
    <row r="191578">
      <c r="A191578" t="inlineStr">
        <is>
          <t>shamort</t>
        </is>
      </c>
      <c r="B191578" t="n">
        <v>1</v>
      </c>
    </row>
    <row r="191579">
      <c r="A191579" t="inlineStr">
        <is>
          <t>golubrijka</t>
        </is>
      </c>
      <c r="B191579" t="n">
        <v>1</v>
      </c>
    </row>
    <row r="191580">
      <c r="A191580" t="inlineStr">
        <is>
          <t>2\pi</t>
        </is>
      </c>
      <c r="B191580" t="n">
        <v>1</v>
      </c>
    </row>
    <row r="191581">
      <c r="A191581" t="inlineStr">
        <is>
          <t>invitrogenaveritable</t>
        </is>
      </c>
      <c r="B191581" t="n">
        <v>1</v>
      </c>
    </row>
    <row r="191582">
      <c r="A191582" t="inlineStr">
        <is>
          <t>\pmuliis</t>
        </is>
      </c>
      <c r="B191582" t="n">
        <v>1</v>
      </c>
    </row>
    <row r="191583">
      <c r="A191583" t="inlineStr">
        <is>
          <t>windmove</t>
        </is>
      </c>
      <c r="B191583" t="n">
        <v>1</v>
      </c>
    </row>
    <row r="191584">
      <c r="A191584" t="inlineStr">
        <is>
          <t>axical</t>
        </is>
      </c>
      <c r="B191584" t="n">
        <v>2</v>
      </c>
    </row>
    <row r="191585">
      <c r="A191585" t="inlineStr">
        <is>
          <t>s|hic\mathcal{shapeteat{i</t>
        </is>
      </c>
      <c r="B191585" t="n">
        <v>1</v>
      </c>
    </row>
    <row r="191586">
      <c r="A191586" t="inlineStr">
        <is>
          <t>windmoves</t>
        </is>
      </c>
      <c r="B191586" t="n">
        <v>1</v>
      </c>
    </row>
    <row r="191587">
      <c r="A191587" t="inlineStr">
        <is>
          <t>allegative</t>
        </is>
      </c>
      <c r="B191587" t="n">
        <v>1</v>
      </c>
    </row>
    <row r="191588">
      <c r="A191588" t="inlineStr">
        <is>
          <t>ermannous</t>
        </is>
      </c>
      <c r="B191588" t="n">
        <v>1</v>
      </c>
    </row>
    <row r="191589">
      <c r="A191589" t="inlineStr">
        <is>
          <t>ci\left</t>
        </is>
      </c>
      <c r="B191589" t="n">
        <v>1</v>
      </c>
    </row>
    <row r="191590">
      <c r="A191590" t="inlineStr">
        <is>
          <t>\begin{array{1</t>
        </is>
      </c>
      <c r="B191590" t="n">
        <v>1</v>
      </c>
    </row>
    <row r="191591">
      <c r="A191591" t="inlineStr">
        <is>
          <t>e{2</t>
        </is>
      </c>
      <c r="B191591" t="n">
        <v>1</v>
      </c>
    </row>
    <row r="191592">
      <c r="A191592" t="inlineStr">
        <is>
          <t>\mathcal{shapeteat</t>
        </is>
      </c>
      <c r="B191592" t="n">
        <v>1</v>
      </c>
    </row>
    <row r="191593">
      <c r="A191593" t="inlineStr">
        <is>
          <t>spatt</t>
        </is>
      </c>
      <c r="B191593" t="n">
        <v>1</v>
      </c>
    </row>
    <row r="191594">
      <c r="A191594" t="inlineStr">
        <is>
          <t>\sqrt{1</t>
        </is>
      </c>
      <c r="B191594" t="n">
        <v>2</v>
      </c>
    </row>
    <row r="191595">
      <c r="A191595" t="inlineStr">
        <is>
          <t>\mathcal{shapeanomalies</t>
        </is>
      </c>
      <c r="B191595" t="n">
        <v>1</v>
      </c>
    </row>
    <row r="191596">
      <c r="A191596" t="inlineStr">
        <is>
          <t>diderussed</t>
        </is>
      </c>
      <c r="B191596" t="n">
        <v>1</v>
      </c>
    </row>
    <row r="191597">
      <c r="A191597" t="inlineStr">
        <is>
          <t>disappos</t>
        </is>
      </c>
      <c r="B191597" t="n">
        <v>1</v>
      </c>
    </row>
    <row r="191598">
      <c r="A191598" t="inlineStr">
        <is>
          <t>voubau</t>
        </is>
      </c>
      <c r="B191598" t="n">
        <v>1</v>
      </c>
    </row>
    <row r="191599">
      <c r="A191599" t="inlineStr">
        <is>
          <t>waveplanes</t>
        </is>
      </c>
      <c r="B191599" t="n">
        <v>1</v>
      </c>
    </row>
    <row r="191600">
      <c r="A191600" t="inlineStr">
        <is>
          <t>homeworldsoccer</t>
        </is>
      </c>
      <c r="B191600" t="n">
        <v>1</v>
      </c>
    </row>
    <row r="191601">
      <c r="A191601" t="inlineStr">
        <is>
          <t>jerina</t>
        </is>
      </c>
      <c r="B191601" t="n">
        <v>1</v>
      </c>
    </row>
    <row r="191602">
      <c r="A191602" t="inlineStr">
        <is>
          <t>gboygy</t>
        </is>
      </c>
      <c r="B191602" t="n">
        <v>1</v>
      </c>
    </row>
    <row r="191603">
      <c r="A191603" t="inlineStr">
        <is>
          <t>outnumberes</t>
        </is>
      </c>
      <c r="B191603" t="n">
        <v>1</v>
      </c>
    </row>
    <row r="191604">
      <c r="A191604" t="inlineStr">
        <is>
          <t>recruitingly</t>
        </is>
      </c>
      <c r="B191604" t="n">
        <v>1</v>
      </c>
    </row>
    <row r="191605">
      <c r="A191605" t="inlineStr">
        <is>
          <t>dawsonminster</t>
        </is>
      </c>
      <c r="B191605" t="n">
        <v>1</v>
      </c>
    </row>
    <row r="191606">
      <c r="A191606" t="inlineStr">
        <is>
          <t>bassala</t>
        </is>
      </c>
      <c r="B191606" t="n">
        <v>2</v>
      </c>
    </row>
    <row r="191607">
      <c r="A191607" t="inlineStr">
        <is>
          <t>danincoghest</t>
        </is>
      </c>
      <c r="B191607" t="n">
        <v>1</v>
      </c>
    </row>
    <row r="191608">
      <c r="A191608" t="inlineStr">
        <is>
          <t>awdkenaecic</t>
        </is>
      </c>
      <c r="B191608" t="n">
        <v>1</v>
      </c>
    </row>
    <row r="191609">
      <c r="A191609" t="inlineStr">
        <is>
          <t>fcth</t>
        </is>
      </c>
      <c r="B191609" t="n">
        <v>2</v>
      </c>
    </row>
    <row r="191610">
      <c r="A191610" t="inlineStr">
        <is>
          <t>cardelle</t>
        </is>
      </c>
      <c r="B191610" t="n">
        <v>1</v>
      </c>
    </row>
    <row r="191611">
      <c r="A191611" t="inlineStr">
        <is>
          <t>bearone</t>
        </is>
      </c>
      <c r="B191611" t="n">
        <v>1</v>
      </c>
    </row>
    <row r="191612">
      <c r="A191612" t="inlineStr">
        <is>
          <t>teleathoning</t>
        </is>
      </c>
      <c r="B191612" t="n">
        <v>1</v>
      </c>
    </row>
    <row r="191613">
      <c r="A191613" t="inlineStr">
        <is>
          <t>orbnwresults</t>
        </is>
      </c>
      <c r="B191613" t="n">
        <v>1</v>
      </c>
    </row>
    <row r="191614">
      <c r="A191614" t="inlineStr">
        <is>
          <t>theyoh</t>
        </is>
      </c>
      <c r="B191614" t="n">
        <v>1</v>
      </c>
    </row>
    <row r="191615">
      <c r="A191615" t="inlineStr">
        <is>
          <t>geosenge</t>
        </is>
      </c>
      <c r="B191615" t="n">
        <v>1</v>
      </c>
    </row>
    <row r="191616">
      <c r="A191616" t="inlineStr">
        <is>
          <t>euthanasias</t>
        </is>
      </c>
      <c r="B191616" t="n">
        <v>1</v>
      </c>
    </row>
    <row r="191617">
      <c r="A191617" t="inlineStr">
        <is>
          <t>beynopia</t>
        </is>
      </c>
      <c r="B191617" t="n">
        <v>1</v>
      </c>
    </row>
    <row r="191618">
      <c r="A191618" t="inlineStr">
        <is>
          <t>lynwayne</t>
        </is>
      </c>
      <c r="B191618" t="n">
        <v>1</v>
      </c>
    </row>
    <row r="191619">
      <c r="A191619" t="inlineStr">
        <is>
          <t>cryptony</t>
        </is>
      </c>
      <c r="B191619" t="n">
        <v>1</v>
      </c>
    </row>
    <row r="191620">
      <c r="A191620" t="inlineStr">
        <is>
          <t>repositoryaps</t>
        </is>
      </c>
      <c r="B191620" t="n">
        <v>1</v>
      </c>
    </row>
    <row r="191621">
      <c r="A191621" t="inlineStr">
        <is>
          <t>etcld</t>
        </is>
      </c>
      <c r="B191621" t="n">
        <v>3</v>
      </c>
    </row>
    <row r="191622">
      <c r="A191622" t="inlineStr">
        <is>
          <t>comjr​iddisstream</t>
        </is>
      </c>
      <c r="B191622" t="n">
        <v>1</v>
      </c>
    </row>
    <row r="191623">
      <c r="A191623" t="inlineStr">
        <is>
          <t>comryuintsdev</t>
        </is>
      </c>
      <c r="B191623" t="n">
        <v>1</v>
      </c>
    </row>
    <row r="191624">
      <c r="A191624" t="inlineStr">
        <is>
          <t>{sha25621620789238465weve4tm8saw2f294e97cccac81c6fa92b89</t>
        </is>
      </c>
      <c r="B191624" t="n">
        <v>1</v>
      </c>
    </row>
    <row r="191625">
      <c r="A191625" t="inlineStr">
        <is>
          <t>reposmerge</t>
        </is>
      </c>
      <c r="B191625" t="n">
        <v>1</v>
      </c>
    </row>
    <row r="191626">
      <c r="A191626" t="inlineStr">
        <is>
          <t>fungrade</t>
        </is>
      </c>
      <c r="B191626" t="n">
        <v>1</v>
      </c>
    </row>
    <row r="191627">
      <c r="A191627" t="inlineStr">
        <is>
          <t>namerepeat</t>
        </is>
      </c>
      <c r="B191627" t="n">
        <v>1</v>
      </c>
    </row>
    <row r="191628">
      <c r="A191628" t="inlineStr">
        <is>
          <t>yawnlockrecceandonork</t>
        </is>
      </c>
      <c r="B191628" t="n">
        <v>1</v>
      </c>
    </row>
    <row r="191629">
      <c r="A191629" t="inlineStr">
        <is>
          <t>swrio</t>
        </is>
      </c>
      <c r="B191629" t="n">
        <v>1</v>
      </c>
    </row>
    <row r="191630">
      <c r="A191630" t="inlineStr">
        <is>
          <t>ettai</t>
        </is>
      </c>
      <c r="B191630" t="n">
        <v>1</v>
      </c>
    </row>
    <row r="191631">
      <c r="A191631" t="inlineStr">
        <is>
          <t>neckaman</t>
        </is>
      </c>
      <c r="B191631" t="n">
        <v>1</v>
      </c>
    </row>
    <row r="191632">
      <c r="A191632" t="inlineStr">
        <is>
          <t>drawtrades</t>
        </is>
      </c>
      <c r="B191632" t="n">
        <v>1</v>
      </c>
    </row>
    <row r="191633">
      <c r="A191633" t="inlineStr">
        <is>
          <t>irfrno</t>
        </is>
      </c>
      <c r="B191633" t="n">
        <v>1</v>
      </c>
    </row>
    <row r="191634">
      <c r="A191634" t="inlineStr">
        <is>
          <t>temperchemreutical</t>
        </is>
      </c>
      <c r="B191634" t="n">
        <v>1</v>
      </c>
    </row>
    <row r="191635">
      <c r="A191635" t="inlineStr">
        <is>
          <t>titel419</t>
        </is>
      </c>
      <c r="B191635" t="n">
        <v>1</v>
      </c>
    </row>
    <row r="191636">
      <c r="A191636" t="inlineStr">
        <is>
          <t>magnashiram</t>
        </is>
      </c>
      <c r="B191636" t="n">
        <v>1</v>
      </c>
    </row>
    <row r="191637">
      <c r="A191637" t="inlineStr">
        <is>
          <t>toolakerser</t>
        </is>
      </c>
      <c r="B191637" t="n">
        <v>1</v>
      </c>
    </row>
    <row r="191638">
      <c r="A191638" t="inlineStr">
        <is>
          <t>passagewitchwolves</t>
        </is>
      </c>
      <c r="B191638" t="n">
        <v>1</v>
      </c>
    </row>
    <row r="191639">
      <c r="A191639" t="inlineStr">
        <is>
          <t>knoyeah</t>
        </is>
      </c>
      <c r="B191639" t="n">
        <v>1</v>
      </c>
    </row>
    <row r="191640">
      <c r="A191640" t="inlineStr">
        <is>
          <t>pterosteases</t>
        </is>
      </c>
      <c r="B191640" t="n">
        <v>1</v>
      </c>
    </row>
    <row r="191641">
      <c r="A191641" t="inlineStr">
        <is>
          <t>blazatin</t>
        </is>
      </c>
      <c r="B191641" t="n">
        <v>1</v>
      </c>
    </row>
    <row r="191642">
      <c r="A191642" t="inlineStr">
        <is>
          <t>waa35s</t>
        </is>
      </c>
      <c r="B191642" t="n">
        <v>1</v>
      </c>
    </row>
    <row r="191643">
      <c r="A191643" t="inlineStr">
        <is>
          <t>objectisation</t>
        </is>
      </c>
      <c r="B191643" t="n">
        <v>1</v>
      </c>
    </row>
    <row r="191644">
      <c r="A191644" t="inlineStr">
        <is>
          <t>devensse</t>
        </is>
      </c>
      <c r="B191644" t="n">
        <v>1</v>
      </c>
    </row>
    <row r="191645">
      <c r="A191645" t="inlineStr">
        <is>
          <t>greyden</t>
        </is>
      </c>
      <c r="B191645" t="n">
        <v>2</v>
      </c>
    </row>
    <row r="191646">
      <c r="A191646" t="inlineStr">
        <is>
          <t>fungraices</t>
        </is>
      </c>
      <c r="B191646" t="n">
        <v>1</v>
      </c>
    </row>
    <row r="191647">
      <c r="A191647" t="inlineStr">
        <is>
          <t>haverbees</t>
        </is>
      </c>
      <c r="B191647" t="n">
        <v>1</v>
      </c>
    </row>
    <row r="191648">
      <c r="A191648" t="inlineStr">
        <is>
          <t>menshinis</t>
        </is>
      </c>
      <c r="B191648" t="n">
        <v>1</v>
      </c>
    </row>
    <row r="191649">
      <c r="A191649" t="inlineStr">
        <is>
          <t>bibliograb</t>
        </is>
      </c>
      <c r="B191649" t="n">
        <v>1</v>
      </c>
    </row>
    <row r="191650">
      <c r="A191650" t="inlineStr">
        <is>
          <t>feedmed</t>
        </is>
      </c>
      <c r="B191650" t="n">
        <v>1</v>
      </c>
    </row>
    <row r="191651">
      <c r="A191651" t="inlineStr">
        <is>
          <t>musified</t>
        </is>
      </c>
      <c r="B191651" t="n">
        <v>1</v>
      </c>
    </row>
    <row r="191652">
      <c r="A191652" t="inlineStr">
        <is>
          <t>compowl</t>
        </is>
      </c>
      <c r="B191652" t="n">
        <v>1</v>
      </c>
    </row>
    <row r="191653">
      <c r="A191653" t="inlineStr">
        <is>
          <t>m90i</t>
        </is>
      </c>
      <c r="B191653" t="n">
        <v>1</v>
      </c>
    </row>
    <row r="191654">
      <c r="A191654" t="inlineStr">
        <is>
          <t>brogineach</t>
        </is>
      </c>
      <c r="B191654" t="n">
        <v>1</v>
      </c>
    </row>
    <row r="191655">
      <c r="A191655" t="inlineStr">
        <is>
          <t>birami</t>
        </is>
      </c>
      <c r="B191655" t="n">
        <v>1</v>
      </c>
    </row>
    <row r="191656">
      <c r="A191656" t="inlineStr">
        <is>
          <t>hardmods</t>
        </is>
      </c>
      <c r="B191656" t="n">
        <v>1</v>
      </c>
    </row>
    <row r="191657">
      <c r="A191657" t="inlineStr">
        <is>
          <t>mrbmeden</t>
        </is>
      </c>
      <c r="B191657" t="n">
        <v>1</v>
      </c>
    </row>
    <row r="191658">
      <c r="A191658" t="inlineStr">
        <is>
          <t>elitairedata</t>
        </is>
      </c>
      <c r="B191658" t="n">
        <v>1</v>
      </c>
    </row>
    <row r="191659">
      <c r="A191659" t="inlineStr">
        <is>
          <t>flagsso</t>
        </is>
      </c>
      <c r="B191659" t="n">
        <v>2</v>
      </c>
    </row>
    <row r="191660">
      <c r="A191660" t="inlineStr">
        <is>
          <t>legissary</t>
        </is>
      </c>
      <c r="B191660" t="n">
        <v>1</v>
      </c>
    </row>
    <row r="191661">
      <c r="A191661" t="inlineStr">
        <is>
          <t>trunkromendor</t>
        </is>
      </c>
      <c r="B191661" t="n">
        <v>1</v>
      </c>
    </row>
    <row r="191662">
      <c r="A191662" t="inlineStr">
        <is>
          <t>filito</t>
        </is>
      </c>
      <c r="B191662" t="n">
        <v>1</v>
      </c>
    </row>
    <row r="191663">
      <c r="A191663" t="inlineStr">
        <is>
          <t>youdepot</t>
        </is>
      </c>
      <c r="B191663" t="n">
        <v>1</v>
      </c>
    </row>
    <row r="191664">
      <c r="A191664" t="inlineStr">
        <is>
          <t>iconspl</t>
        </is>
      </c>
      <c r="B191664" t="n">
        <v>1</v>
      </c>
    </row>
    <row r="191665">
      <c r="A191665" t="inlineStr">
        <is>
          <t>j0nz</t>
        </is>
      </c>
      <c r="B191665" t="n">
        <v>1</v>
      </c>
    </row>
    <row r="191666">
      <c r="A191666" t="inlineStr">
        <is>
          <t>blad047</t>
        </is>
      </c>
      <c r="B191666" t="n">
        <v>1</v>
      </c>
    </row>
    <row r="191667">
      <c r="A191667" t="inlineStr">
        <is>
          <t>twads</t>
        </is>
      </c>
      <c r="B191667" t="n">
        <v>1</v>
      </c>
    </row>
    <row r="191668">
      <c r="A191668" t="inlineStr">
        <is>
          <t>svdhex</t>
        </is>
      </c>
      <c r="B191668" t="n">
        <v>1</v>
      </c>
    </row>
    <row r="191669">
      <c r="A191669" t="inlineStr">
        <is>
          <t>novaca</t>
        </is>
      </c>
      <c r="B191669" t="n">
        <v>1</v>
      </c>
    </row>
    <row r="191670">
      <c r="A191670" t="inlineStr">
        <is>
          <t>secessionst</t>
        </is>
      </c>
      <c r="B191670" t="n">
        <v>1</v>
      </c>
    </row>
    <row r="191671">
      <c r="A191671" t="inlineStr">
        <is>
          <t>labyrinthlike</t>
        </is>
      </c>
      <c r="B191671" t="n">
        <v>1</v>
      </c>
    </row>
    <row r="191672">
      <c r="A191672" t="inlineStr">
        <is>
          <t>completerank</t>
        </is>
      </c>
      <c r="B191672" t="n">
        <v>1</v>
      </c>
    </row>
    <row r="191673">
      <c r="A191673" t="inlineStr">
        <is>
          <t>butperforated</t>
        </is>
      </c>
      <c r="B191673" t="n">
        <v>1</v>
      </c>
    </row>
    <row r="191674">
      <c r="A191674" t="inlineStr">
        <is>
          <t>responsesuitundling</t>
        </is>
      </c>
      <c r="B191674" t="n">
        <v>1</v>
      </c>
    </row>
    <row r="191675">
      <c r="A191675" t="inlineStr">
        <is>
          <t>rosdwiny</t>
        </is>
      </c>
      <c r="B191675" t="n">
        <v>1</v>
      </c>
    </row>
    <row r="191676">
      <c r="A191676" t="inlineStr">
        <is>
          <t>ovovies</t>
        </is>
      </c>
      <c r="B191676" t="n">
        <v>1</v>
      </c>
    </row>
    <row r="191677">
      <c r="A191677" t="inlineStr">
        <is>
          <t>base9pdftenance</t>
        </is>
      </c>
      <c r="B191677" t="n">
        <v>1</v>
      </c>
    </row>
    <row r="191678">
      <c r="A191678" t="inlineStr">
        <is>
          <t>avequee</t>
        </is>
      </c>
      <c r="B191678" t="n">
        <v>1</v>
      </c>
    </row>
    <row r="191679">
      <c r="A191679" t="inlineStr">
        <is>
          <t>metcweb</t>
        </is>
      </c>
      <c r="B191679" t="n">
        <v>1</v>
      </c>
    </row>
    <row r="191680">
      <c r="A191680" t="inlineStr">
        <is>
          <t>nfbe</t>
        </is>
      </c>
      <c r="B191680" t="n">
        <v>1</v>
      </c>
    </row>
    <row r="191681">
      <c r="A191681" t="inlineStr">
        <is>
          <t>ghomo</t>
        </is>
      </c>
      <c r="B191681" t="n">
        <v>1</v>
      </c>
    </row>
    <row r="191682">
      <c r="A191682" t="inlineStr">
        <is>
          <t>dafirs</t>
        </is>
      </c>
      <c r="B191682" t="n">
        <v>1</v>
      </c>
    </row>
    <row r="191683">
      <c r="A191683" t="inlineStr">
        <is>
          <t>lotthats</t>
        </is>
      </c>
      <c r="B191683" t="n">
        <v>1</v>
      </c>
    </row>
    <row r="191684">
      <c r="A191684" t="inlineStr">
        <is>
          <t>flakeskitten</t>
        </is>
      </c>
      <c r="B191684" t="n">
        <v>1</v>
      </c>
    </row>
    <row r="191685">
      <c r="A191685" t="inlineStr">
        <is>
          <t>fipsse</t>
        </is>
      </c>
      <c r="B191685" t="n">
        <v>1</v>
      </c>
    </row>
    <row r="191686">
      <c r="A191686" t="inlineStr">
        <is>
          <t>financialwhen</t>
        </is>
      </c>
      <c r="B191686" t="n">
        <v>1</v>
      </c>
    </row>
    <row r="191687">
      <c r="A191687" t="inlineStr">
        <is>
          <t>shakespeare_the</t>
        </is>
      </c>
      <c r="B191687" t="n">
        <v>1</v>
      </c>
    </row>
    <row r="191688">
      <c r="A191688" t="inlineStr">
        <is>
          <t>dayluther</t>
        </is>
      </c>
      <c r="B191688" t="n">
        <v>1</v>
      </c>
    </row>
    <row r="191689">
      <c r="A191689" t="inlineStr">
        <is>
          <t>currentwatching</t>
        </is>
      </c>
      <c r="B191689" t="n">
        <v>1</v>
      </c>
    </row>
    <row r="191690">
      <c r="A191690" t="inlineStr">
        <is>
          <t>beagers</t>
        </is>
      </c>
      <c r="B191690" t="n">
        <v>1</v>
      </c>
    </row>
    <row r="191691">
      <c r="A191691" t="inlineStr">
        <is>
          <t>frieks</t>
        </is>
      </c>
      <c r="B191691" t="n">
        <v>1</v>
      </c>
    </row>
    <row r="191692">
      <c r="A191692" t="inlineStr">
        <is>
          <t>ousou</t>
        </is>
      </c>
      <c r="B191692" t="n">
        <v>1</v>
      </c>
    </row>
    <row r="191693">
      <c r="A191693" t="inlineStr">
        <is>
          <t>arcforming</t>
        </is>
      </c>
      <c r="B191693" t="n">
        <v>1</v>
      </c>
    </row>
    <row r="191694">
      <c r="A191694" t="inlineStr">
        <is>
          <t>showforacross</t>
        </is>
      </c>
      <c r="B191694" t="n">
        <v>1</v>
      </c>
    </row>
    <row r="191695">
      <c r="A191695" t="inlineStr">
        <is>
          <t>finallyreveal</t>
        </is>
      </c>
      <c r="B191695" t="n">
        <v>1</v>
      </c>
    </row>
    <row r="191696">
      <c r="A191696" t="inlineStr">
        <is>
          <t>esgames</t>
        </is>
      </c>
      <c r="B191696" t="n">
        <v>1</v>
      </c>
    </row>
    <row r="191697">
      <c r="A191697" t="inlineStr">
        <is>
          <t>cod6ma1hfqtar</t>
        </is>
      </c>
      <c r="B191697" t="n">
        <v>1</v>
      </c>
    </row>
    <row r="191698">
      <c r="A191698" t="inlineStr">
        <is>
          <t>dramante</t>
        </is>
      </c>
      <c r="B191698" t="n">
        <v>1</v>
      </c>
    </row>
    <row r="191699">
      <c r="A191699" t="inlineStr">
        <is>
          <t>vweather</t>
        </is>
      </c>
      <c r="B191699" t="n">
        <v>1</v>
      </c>
    </row>
    <row r="191700">
      <c r="A191700" t="inlineStr">
        <is>
          <t>bladetimefotos</t>
        </is>
      </c>
      <c r="B191700" t="n">
        <v>1</v>
      </c>
    </row>
    <row r="191701">
      <c r="A191701" t="inlineStr">
        <is>
          <t>slash|</t>
        </is>
      </c>
      <c r="B191701" t="n">
        <v>1</v>
      </c>
    </row>
    <row r="191702">
      <c r="A191702" t="inlineStr">
        <is>
          <t>reqoulding</t>
        </is>
      </c>
      <c r="B191702" t="n">
        <v>1</v>
      </c>
    </row>
    <row r="191703">
      <c r="A191703" t="inlineStr">
        <is>
          <t>numaburrency</t>
        </is>
      </c>
      <c r="B191703" t="n">
        <v>1</v>
      </c>
    </row>
    <row r="191704">
      <c r="A191704" t="inlineStr">
        <is>
          <t>tihaly</t>
        </is>
      </c>
      <c r="B191704" t="n">
        <v>1</v>
      </c>
    </row>
    <row r="191705">
      <c r="A191705" t="inlineStr">
        <is>
          <t>nabdion</t>
        </is>
      </c>
      <c r="B191705" t="n">
        <v>1</v>
      </c>
    </row>
    <row r="191706">
      <c r="A191706" t="inlineStr">
        <is>
          <t>nekian</t>
        </is>
      </c>
      <c r="B191706" t="n">
        <v>1</v>
      </c>
    </row>
    <row r="191707">
      <c r="A191707" t="inlineStr">
        <is>
          <t>hugit_8</t>
        </is>
      </c>
      <c r="B191707" t="n">
        <v>1</v>
      </c>
    </row>
    <row r="191708">
      <c r="A191708" t="inlineStr">
        <is>
          <t>beg0</t>
        </is>
      </c>
      <c r="B191708" t="n">
        <v>1</v>
      </c>
    </row>
    <row r="191709">
      <c r="A191709" t="inlineStr">
        <is>
          <t>`just</t>
        </is>
      </c>
      <c r="B191709" t="n">
        <v>2</v>
      </c>
    </row>
    <row r="191710">
      <c r="A191710" t="inlineStr">
        <is>
          <t>507g</t>
        </is>
      </c>
      <c r="B191710" t="n">
        <v>2</v>
      </c>
    </row>
    <row r="191711">
      <c r="A191711" t="inlineStr">
        <is>
          <t>caseeight</t>
        </is>
      </c>
      <c r="B191711" t="n">
        <v>1</v>
      </c>
    </row>
    <row r="191712">
      <c r="A191712" t="inlineStr">
        <is>
          <t>hodrigson</t>
        </is>
      </c>
      <c r="B191712" t="n">
        <v>1</v>
      </c>
    </row>
    <row r="191713">
      <c r="A191713" t="inlineStr">
        <is>
          <t>codes4</t>
        </is>
      </c>
      <c r="B191713" t="n">
        <v>1</v>
      </c>
    </row>
    <row r="191714">
      <c r="A191714" t="inlineStr">
        <is>
          <t>reubenheimers</t>
        </is>
      </c>
      <c r="B191714" t="n">
        <v>1</v>
      </c>
    </row>
    <row r="191715">
      <c r="A191715" t="inlineStr">
        <is>
          <t>anglings</t>
        </is>
      </c>
      <c r="B191715" t="n">
        <v>1</v>
      </c>
    </row>
    <row r="191716">
      <c r="A191716" t="inlineStr">
        <is>
          <t>thebraak</t>
        </is>
      </c>
      <c r="B191716" t="n">
        <v>1</v>
      </c>
    </row>
    <row r="191717">
      <c r="A191717" t="inlineStr">
        <is>
          <t>lidtimes</t>
        </is>
      </c>
      <c r="B191717" t="n">
        <v>1</v>
      </c>
    </row>
    <row r="191718">
      <c r="A191718" t="inlineStr">
        <is>
          <t>rhtisdis</t>
        </is>
      </c>
      <c r="B191718" t="n">
        <v>1</v>
      </c>
    </row>
    <row r="191719">
      <c r="A191719" t="inlineStr">
        <is>
          <t>dranshire</t>
        </is>
      </c>
      <c r="B191719" t="n">
        <v>1</v>
      </c>
    </row>
    <row r="191720">
      <c r="A191720" t="inlineStr">
        <is>
          <t>hacspa</t>
        </is>
      </c>
      <c r="B191720" t="n">
        <v>1</v>
      </c>
    </row>
    <row r="191721">
      <c r="A191721" t="inlineStr">
        <is>
          <t>crader</t>
        </is>
      </c>
      <c r="B191721" t="n">
        <v>1</v>
      </c>
    </row>
    <row r="191722">
      <c r="A191722" t="inlineStr">
        <is>
          <t>aerielingly</t>
        </is>
      </c>
      <c r="B191722" t="n">
        <v>1</v>
      </c>
    </row>
    <row r="191723">
      <c r="A191723" t="inlineStr">
        <is>
          <t>bloopar</t>
        </is>
      </c>
      <c r="B191723" t="n">
        <v>1</v>
      </c>
    </row>
    <row r="191724">
      <c r="A191724" t="inlineStr">
        <is>
          <t>pathhacks</t>
        </is>
      </c>
      <c r="B191724" t="n">
        <v>1</v>
      </c>
    </row>
    <row r="191725">
      <c r="A191725" t="inlineStr">
        <is>
          <t>tursah</t>
        </is>
      </c>
      <c r="B191725" t="n">
        <v>1</v>
      </c>
    </row>
    <row r="191726">
      <c r="A191726" t="inlineStr">
        <is>
          <t>microfive</t>
        </is>
      </c>
      <c r="B191726" t="n">
        <v>1</v>
      </c>
    </row>
    <row r="191727">
      <c r="A191727" t="inlineStr">
        <is>
          <t>bloopars</t>
        </is>
      </c>
      <c r="B191727" t="n">
        <v>1</v>
      </c>
    </row>
    <row r="191728">
      <c r="A191728" t="inlineStr">
        <is>
          <t>agalieling</t>
        </is>
      </c>
      <c r="B191728" t="n">
        <v>1</v>
      </c>
    </row>
    <row r="191729">
      <c r="A191729" t="inlineStr">
        <is>
          <t>fantcolum</t>
        </is>
      </c>
      <c r="B191729" t="n">
        <v>1</v>
      </c>
    </row>
    <row r="191730">
      <c r="A191730" t="inlineStr">
        <is>
          <t>rtaf</t>
        </is>
      </c>
      <c r="B191730" t="n">
        <v>1</v>
      </c>
    </row>
    <row r="191731">
      <c r="A191731" t="inlineStr">
        <is>
          <t>cercon</t>
        </is>
      </c>
      <c r="B191731" t="n">
        <v>1</v>
      </c>
    </row>
    <row r="191732">
      <c r="A191732" t="inlineStr">
        <is>
          <t>194z214</t>
        </is>
      </c>
      <c r="B191732" t="n">
        <v>1</v>
      </c>
    </row>
    <row r="191733">
      <c r="A191733" t="inlineStr">
        <is>
          <t>300fis</t>
        </is>
      </c>
      <c r="B191733" t="n">
        <v>1</v>
      </c>
    </row>
    <row r="191734">
      <c r="A191734" t="inlineStr">
        <is>
          <t>usedhow</t>
        </is>
      </c>
      <c r="B191734" t="n">
        <v>1</v>
      </c>
    </row>
    <row r="191735">
      <c r="A191735" t="inlineStr">
        <is>
          <t>bebuul</t>
        </is>
      </c>
      <c r="B191735" t="n">
        <v>1</v>
      </c>
    </row>
    <row r="191736">
      <c r="A191736" t="inlineStr">
        <is>
          <t>keptsadd</t>
        </is>
      </c>
      <c r="B191736" t="n">
        <v>1</v>
      </c>
    </row>
    <row r="191737">
      <c r="A191737" t="inlineStr">
        <is>
          <t>decadesif</t>
        </is>
      </c>
      <c r="B191737" t="n">
        <v>1</v>
      </c>
    </row>
    <row r="191738">
      <c r="A191738" t="inlineStr">
        <is>
          <t>000–600</t>
        </is>
      </c>
      <c r="B191738" t="n">
        <v>1</v>
      </c>
    </row>
    <row r="191739">
      <c r="A191739" t="inlineStr">
        <is>
          <t>60moms</t>
        </is>
      </c>
      <c r="B191739" t="n">
        <v>1</v>
      </c>
    </row>
    <row r="191740">
      <c r="A191740" t="inlineStr">
        <is>
          <t>toldyou</t>
        </is>
      </c>
      <c r="B191740" t="n">
        <v>1</v>
      </c>
    </row>
    <row r="191741">
      <c r="A191741" t="inlineStr">
        <is>
          <t>thunron</t>
        </is>
      </c>
      <c r="B191741" t="n">
        <v>1</v>
      </c>
    </row>
    <row r="191742">
      <c r="A191742" t="inlineStr">
        <is>
          <t>crumpbin</t>
        </is>
      </c>
      <c r="B191742" t="n">
        <v>1</v>
      </c>
    </row>
    <row r="191743">
      <c r="A191743" t="inlineStr">
        <is>
          <t>flavoured riders</t>
        </is>
      </c>
      <c r="B191743" t="n">
        <v>1</v>
      </c>
    </row>
    <row r="191744">
      <c r="A191744" t="inlineStr">
        <is>
          <t>dirtscapes</t>
        </is>
      </c>
      <c r="B191744" t="n">
        <v>1</v>
      </c>
    </row>
    <row r="191745">
      <c r="A191745" t="inlineStr">
        <is>
          <t>misregulated</t>
        </is>
      </c>
      <c r="B191745" t="n">
        <v>1</v>
      </c>
    </row>
    <row r="191746">
      <c r="A191746" t="inlineStr">
        <is>
          <t>luxfan</t>
        </is>
      </c>
      <c r="B191746" t="n">
        <v>1</v>
      </c>
    </row>
    <row r="191747">
      <c r="A191747" t="inlineStr">
        <is>
          <t xml:space="preserve"> sexy</t>
        </is>
      </c>
      <c r="B191747" t="n">
        <v>1</v>
      </c>
    </row>
    <row r="191748">
      <c r="A191748" t="inlineStr">
        <is>
          <t>stationimple</t>
        </is>
      </c>
      <c r="B191748" t="n">
        <v>1</v>
      </c>
    </row>
    <row r="191749">
      <c r="A191749" t="inlineStr">
        <is>
          <t>aswesterner</t>
        </is>
      </c>
      <c r="B191749" t="n">
        <v>1</v>
      </c>
    </row>
    <row r="191750">
      <c r="A191750" t="inlineStr">
        <is>
          <t>multiichation</t>
        </is>
      </c>
      <c r="B191750" t="n">
        <v>1</v>
      </c>
    </row>
    <row r="191751">
      <c r="A191751" t="inlineStr">
        <is>
          <t>filerical</t>
        </is>
      </c>
      <c r="B191751" t="n">
        <v>1</v>
      </c>
    </row>
    <row r="191752">
      <c r="A191752" t="inlineStr">
        <is>
          <t>rangebit</t>
        </is>
      </c>
      <c r="B191752" t="n">
        <v>1</v>
      </c>
    </row>
    <row r="191753">
      <c r="A191753" t="inlineStr">
        <is>
          <t>comisty</t>
        </is>
      </c>
      <c r="B191753" t="n">
        <v>1</v>
      </c>
    </row>
    <row r="191754">
      <c r="A191754" t="inlineStr">
        <is>
          <t>20gur</t>
        </is>
      </c>
      <c r="B191754" t="n">
        <v>1</v>
      </c>
    </row>
    <row r="191755">
      <c r="A191755" t="inlineStr">
        <is>
          <t>excommue</t>
        </is>
      </c>
      <c r="B191755" t="n">
        <v>1</v>
      </c>
    </row>
    <row r="191756">
      <c r="A191756" t="inlineStr">
        <is>
          <t>1cod</t>
        </is>
      </c>
      <c r="B191756" t="n">
        <v>1</v>
      </c>
    </row>
    <row r="191757">
      <c r="A191757" t="inlineStr">
        <is>
          <t>needfroid</t>
        </is>
      </c>
      <c r="B191757" t="n">
        <v>1</v>
      </c>
    </row>
    <row r="191758">
      <c r="A191758" t="inlineStr">
        <is>
          <t>caconsumer</t>
        </is>
      </c>
      <c r="B191758" t="n">
        <v>1</v>
      </c>
    </row>
    <row r="191759">
      <c r="A191759" t="inlineStr">
        <is>
          <t>agdaloitzburg</t>
        </is>
      </c>
      <c r="B191759" t="n">
        <v>1</v>
      </c>
    </row>
    <row r="191760">
      <c r="A191760" t="inlineStr">
        <is>
          <t>verunzal</t>
        </is>
      </c>
      <c r="B191760" t="n">
        <v>1</v>
      </c>
    </row>
    <row r="191761">
      <c r="A191761" t="inlineStr">
        <is>
          <t>disadvantageing</t>
        </is>
      </c>
      <c r="B191761" t="n">
        <v>1</v>
      </c>
    </row>
    <row r="191762">
      <c r="A191762" t="inlineStr">
        <is>
          <t>compost161206881160suggesting</t>
        </is>
      </c>
      <c r="B191762" t="n">
        <v>1</v>
      </c>
    </row>
    <row r="191763">
      <c r="A191763" t="inlineStr">
        <is>
          <t>burdekerte</t>
        </is>
      </c>
      <c r="B191763" t="n">
        <v>1</v>
      </c>
    </row>
    <row r="191764">
      <c r="A191764" t="inlineStr">
        <is>
          <t>stagename</t>
        </is>
      </c>
      <c r="B191764" t="n">
        <v>2</v>
      </c>
    </row>
    <row r="191765">
      <c r="A191765" t="inlineStr">
        <is>
          <t>jsp54943foo20</t>
        </is>
      </c>
      <c r="B191765" t="n">
        <v>1</v>
      </c>
    </row>
    <row r="191766">
      <c r="A191766" t="inlineStr">
        <is>
          <t>minhaffar</t>
        </is>
      </c>
      <c r="B191766" t="n">
        <v>1</v>
      </c>
    </row>
    <row r="191767">
      <c r="A191767" t="inlineStr">
        <is>
          <t>boockoldgadgets</t>
        </is>
      </c>
      <c r="B191767" t="n">
        <v>1</v>
      </c>
    </row>
    <row r="191768">
      <c r="A191768" t="inlineStr">
        <is>
          <t>ndtricksapps</t>
        </is>
      </c>
      <c r="B191768" t="n">
        <v>1</v>
      </c>
    </row>
    <row r="191769">
      <c r="A191769" t="inlineStr">
        <is>
          <t>voxgrid</t>
        </is>
      </c>
      <c r="B191769" t="n">
        <v>1</v>
      </c>
    </row>
    <row r="191770">
      <c r="A191770" t="inlineStr">
        <is>
          <t>livingwell07able</t>
        </is>
      </c>
      <c r="B191770" t="n">
        <v>1</v>
      </c>
    </row>
    <row r="191771">
      <c r="A191771" t="inlineStr">
        <is>
          <t>ibdi</t>
        </is>
      </c>
      <c r="B191771" t="n">
        <v>1</v>
      </c>
    </row>
    <row r="191772">
      <c r="A191772" t="inlineStr">
        <is>
          <t>avcds</t>
        </is>
      </c>
      <c r="B191772" t="n">
        <v>1</v>
      </c>
    </row>
    <row r="191773">
      <c r="A191773" t="inlineStr">
        <is>
          <t>hriteko</t>
        </is>
      </c>
      <c r="B191773" t="n">
        <v>1</v>
      </c>
    </row>
    <row r="191774">
      <c r="A191774" t="inlineStr">
        <is>
          <t>comlivewidgetsconnected</t>
        </is>
      </c>
      <c r="B191774" t="n">
        <v>1</v>
      </c>
    </row>
    <row r="191775">
      <c r="A191775" t="inlineStr">
        <is>
          <t>surveyreports</t>
        </is>
      </c>
      <c r="B191775" t="n">
        <v>1</v>
      </c>
    </row>
    <row r="191776">
      <c r="A191776" t="inlineStr">
        <is>
          <t>100214896</t>
        </is>
      </c>
      <c r="B191776" t="n">
        <v>1</v>
      </c>
    </row>
    <row r="191777">
      <c r="A191777" t="inlineStr">
        <is>
          <t>videolans</t>
        </is>
      </c>
      <c r="B191777" t="n">
        <v>1</v>
      </c>
    </row>
    <row r="191778">
      <c r="A191778" t="inlineStr">
        <is>
          <t>mobolycmanscope</t>
        </is>
      </c>
      <c r="B191778" t="n">
        <v>1</v>
      </c>
    </row>
    <row r="191779">
      <c r="A191779" t="inlineStr">
        <is>
          <t>scsmvertgrainsecure</t>
        </is>
      </c>
      <c r="B191779" t="n">
        <v>1</v>
      </c>
    </row>
    <row r="191780">
      <c r="A191780" t="inlineStr">
        <is>
          <t>solonica</t>
        </is>
      </c>
      <c r="B191780" t="n">
        <v>1</v>
      </c>
    </row>
    <row r="191781">
      <c r="A191781" t="inlineStr">
        <is>
          <t>httpdoxxitemilly</t>
        </is>
      </c>
      <c r="B191781" t="n">
        <v>1</v>
      </c>
    </row>
    <row r="191782">
      <c r="A191782" t="inlineStr">
        <is>
          <t>agreeablize</t>
        </is>
      </c>
      <c r="B191782" t="n">
        <v>1</v>
      </c>
    </row>
    <row r="191783">
      <c r="A191783" t="inlineStr">
        <is>
          <t>visa360saveacademyia</t>
        </is>
      </c>
      <c r="B191783" t="n">
        <v>1</v>
      </c>
    </row>
    <row r="191784">
      <c r="A191784" t="inlineStr">
        <is>
          <t>icgb</t>
        </is>
      </c>
      <c r="B191784" t="n">
        <v>1</v>
      </c>
    </row>
    <row r="191785">
      <c r="A191785" t="inlineStr">
        <is>
          <t>greept</t>
        </is>
      </c>
      <c r="B191785" t="n">
        <v>1</v>
      </c>
    </row>
    <row r="191786">
      <c r="A191786" t="inlineStr">
        <is>
          <t>legislaturemanuscriptsleads35663</t>
        </is>
      </c>
      <c r="B191786" t="n">
        <v>1</v>
      </c>
    </row>
    <row r="191787">
      <c r="A191787" t="inlineStr">
        <is>
          <t>httpssubtitles</t>
        </is>
      </c>
      <c r="B191787" t="n">
        <v>1</v>
      </c>
    </row>
    <row r="191788">
      <c r="A191788" t="inlineStr">
        <is>
          <t>confnasce</t>
        </is>
      </c>
      <c r="B191788" t="n">
        <v>1</v>
      </c>
    </row>
    <row r="191789">
      <c r="A191789" t="inlineStr">
        <is>
          <t>includingembedding</t>
        </is>
      </c>
      <c r="B191789" t="n">
        <v>1</v>
      </c>
    </row>
    <row r="191790">
      <c r="A191790" t="inlineStr">
        <is>
          <t>phoneembryo</t>
        </is>
      </c>
      <c r="B191790" t="n">
        <v>1</v>
      </c>
    </row>
    <row r="191791">
      <c r="A191791" t="inlineStr">
        <is>
          <t>someitivity</t>
        </is>
      </c>
      <c r="B191791" t="n">
        <v>1</v>
      </c>
    </row>
    <row r="191792">
      <c r="A191792" t="inlineStr">
        <is>
          <t>kedits</t>
        </is>
      </c>
      <c r="B191792" t="n">
        <v>1</v>
      </c>
    </row>
    <row r="191793">
      <c r="A191793" t="inlineStr">
        <is>
          <t>opencoppios</t>
        </is>
      </c>
      <c r="B191793" t="n">
        <v>1</v>
      </c>
    </row>
    <row r="191794">
      <c r="A191794" t="inlineStr">
        <is>
          <t>hwpcd</t>
        </is>
      </c>
      <c r="B191794" t="n">
        <v>1</v>
      </c>
    </row>
    <row r="191795">
      <c r="A191795" t="inlineStr">
        <is>
          <t>25as</t>
        </is>
      </c>
      <c r="B191795" t="n">
        <v>1</v>
      </c>
    </row>
    <row r="191796">
      <c r="A191796" t="inlineStr">
        <is>
          <t>kyshkin</t>
        </is>
      </c>
      <c r="B191796" t="n">
        <v>1</v>
      </c>
    </row>
    <row r="191797">
      <c r="A191797" t="inlineStr">
        <is>
          <t>snatchcamping</t>
        </is>
      </c>
      <c r="B191797" t="n">
        <v>1</v>
      </c>
    </row>
    <row r="191798">
      <c r="A191798" t="inlineStr">
        <is>
          <t>6×3</t>
        </is>
      </c>
      <c r="B191798" t="n">
        <v>2</v>
      </c>
    </row>
    <row r="191799">
      <c r="A191799" t="inlineStr">
        <is>
          <t>dodderlands</t>
        </is>
      </c>
      <c r="B191799" t="n">
        <v>1</v>
      </c>
    </row>
    <row r="191800">
      <c r="A191800" t="inlineStr">
        <is>
          <t>400×</t>
        </is>
      </c>
      <c r="B191800" t="n">
        <v>1</v>
      </c>
    </row>
    <row r="191801">
      <c r="A191801" t="inlineStr">
        <is>
          <t>hopperboard</t>
        </is>
      </c>
      <c r="B191801" t="n">
        <v>1</v>
      </c>
    </row>
    <row r="191802">
      <c r="A191802" t="inlineStr">
        <is>
          <t>usdal</t>
        </is>
      </c>
      <c r="B191802" t="n">
        <v>1</v>
      </c>
    </row>
    <row r="191803">
      <c r="A191803" t="inlineStr">
        <is>
          <t>contousibility</t>
        </is>
      </c>
      <c r="B191803" t="n">
        <v>1</v>
      </c>
    </row>
    <row r="191804">
      <c r="A191804" t="inlineStr">
        <is>
          <t>koenek</t>
        </is>
      </c>
      <c r="B191804" t="n">
        <v>1</v>
      </c>
    </row>
    <row r="191805">
      <c r="A191805" t="inlineStr">
        <is>
          <t>233854</t>
        </is>
      </c>
      <c r="B191805" t="n">
        <v>1</v>
      </c>
    </row>
    <row r="191806">
      <c r="A191806" t="inlineStr">
        <is>
          <t>nlgerald</t>
        </is>
      </c>
      <c r="B191806" t="n">
        <v>1</v>
      </c>
    </row>
    <row r="191807">
      <c r="A191807" t="inlineStr">
        <is>
          <t>déris</t>
        </is>
      </c>
      <c r="B191807" t="n">
        <v>1</v>
      </c>
    </row>
    <row r="191808">
      <c r="A191808" t="inlineStr">
        <is>
          <t>donrences</t>
        </is>
      </c>
      <c r="B191808" t="n">
        <v>1</v>
      </c>
    </row>
    <row r="191809">
      <c r="A191809" t="inlineStr">
        <is>
          <t>misabilitated</t>
        </is>
      </c>
      <c r="B191809" t="n">
        <v>1</v>
      </c>
    </row>
    <row r="191810">
      <c r="A191810" t="inlineStr">
        <is>
          <t>280239</t>
        </is>
      </c>
      <c r="B191810" t="n">
        <v>1</v>
      </c>
    </row>
    <row r="191811">
      <c r="A191811" t="inlineStr">
        <is>
          <t>poulbard</t>
        </is>
      </c>
      <c r="B191811" t="n">
        <v>1</v>
      </c>
    </row>
    <row r="191812">
      <c r="A191812" t="inlineStr">
        <is>
          <t>chanwenwe</t>
        </is>
      </c>
      <c r="B191812" t="n">
        <v>1</v>
      </c>
    </row>
    <row r="191813">
      <c r="A191813" t="inlineStr">
        <is>
          <t>real1</t>
        </is>
      </c>
      <c r="B191813" t="n">
        <v>2</v>
      </c>
    </row>
    <row r="191814">
      <c r="A191814" t="inlineStr">
        <is>
          <t>codemarked</t>
        </is>
      </c>
      <c r="B191814" t="n">
        <v>1</v>
      </c>
    </row>
    <row r="191815">
      <c r="A191815" t="inlineStr">
        <is>
          <t>employk</t>
        </is>
      </c>
      <c r="B191815" t="n">
        <v>1</v>
      </c>
    </row>
    <row r="191816">
      <c r="A191816" t="inlineStr">
        <is>
          <t>affadairst</t>
        </is>
      </c>
      <c r="B191816" t="n">
        <v>1</v>
      </c>
    </row>
    <row r="191817">
      <c r="A191817" t="inlineStr">
        <is>
          <t>jaymyz</t>
        </is>
      </c>
      <c r="B191817" t="n">
        <v>1</v>
      </c>
    </row>
    <row r="191818">
      <c r="A191818" t="inlineStr">
        <is>
          <t>noironight</t>
        </is>
      </c>
      <c r="B191818" t="n">
        <v>1</v>
      </c>
    </row>
    <row r="191819">
      <c r="A191819" t="inlineStr">
        <is>
          <t>lomborb</t>
        </is>
      </c>
      <c r="B191819" t="n">
        <v>1</v>
      </c>
    </row>
    <row r="191820">
      <c r="A191820" t="inlineStr">
        <is>
          <t>etymro</t>
        </is>
      </c>
      <c r="B191820" t="n">
        <v>1</v>
      </c>
    </row>
    <row r="191821">
      <c r="A191821" t="inlineStr">
        <is>
          <t>apocoramentes</t>
        </is>
      </c>
      <c r="B191821" t="n">
        <v>1</v>
      </c>
    </row>
    <row r="191822">
      <c r="A191822" t="inlineStr">
        <is>
          <t>skravens</t>
        </is>
      </c>
      <c r="B191822" t="n">
        <v>1</v>
      </c>
    </row>
    <row r="191823">
      <c r="A191823" t="inlineStr">
        <is>
          <t>parayaris</t>
        </is>
      </c>
      <c r="B191823" t="n">
        <v>1</v>
      </c>
    </row>
    <row r="191824">
      <c r="A191824" t="inlineStr">
        <is>
          <t>holocaustation</t>
        </is>
      </c>
      <c r="B191824" t="n">
        <v>1</v>
      </c>
    </row>
    <row r="191825">
      <c r="A191825" t="inlineStr">
        <is>
          <t>gasords</t>
        </is>
      </c>
      <c r="B191825" t="n">
        <v>1</v>
      </c>
    </row>
    <row r="191826">
      <c r="A191826" t="inlineStr">
        <is>
          <t>sheond</t>
        </is>
      </c>
      <c r="B191826" t="n">
        <v>1</v>
      </c>
    </row>
    <row r="191827">
      <c r="A191827" t="inlineStr">
        <is>
          <t>ebigg</t>
        </is>
      </c>
      <c r="B191827" t="n">
        <v>1</v>
      </c>
    </row>
    <row r="191828">
      <c r="A191828" t="inlineStr">
        <is>
          <t>halftorm</t>
        </is>
      </c>
      <c r="B191828" t="n">
        <v>1</v>
      </c>
    </row>
    <row r="191829">
      <c r="A191829" t="inlineStr">
        <is>
          <t>starfaux</t>
        </is>
      </c>
      <c r="B191829" t="n">
        <v>1</v>
      </c>
    </row>
    <row r="191830">
      <c r="A191830" t="inlineStr">
        <is>
          <t>supermountaine</t>
        </is>
      </c>
      <c r="B191830" t="n">
        <v>1</v>
      </c>
    </row>
    <row r="191831">
      <c r="A191831" t="inlineStr">
        <is>
          <t>mobwrousers</t>
        </is>
      </c>
      <c r="B191831" t="n">
        <v>1</v>
      </c>
    </row>
    <row r="191832">
      <c r="A191832" t="inlineStr">
        <is>
          <t>mphdial</t>
        </is>
      </c>
      <c r="B191832" t="n">
        <v>1</v>
      </c>
    </row>
    <row r="191833">
      <c r="A191833" t="inlineStr">
        <is>
          <t>mroely</t>
        </is>
      </c>
      <c r="B191833" t="n">
        <v>1</v>
      </c>
    </row>
    <row r="191834">
      <c r="A191834" t="inlineStr">
        <is>
          <t>iactivate</t>
        </is>
      </c>
      <c r="B191834" t="n">
        <v>1</v>
      </c>
    </row>
    <row r="191835">
      <c r="A191835" t="inlineStr">
        <is>
          <t>mysterysnowalotstandards</t>
        </is>
      </c>
      <c r="B191835" t="n">
        <v>1</v>
      </c>
    </row>
    <row r="191836">
      <c r="A191836" t="inlineStr">
        <is>
          <t>selfcalimitions</t>
        </is>
      </c>
      <c r="B191836" t="n">
        <v>1</v>
      </c>
    </row>
    <row r="191837">
      <c r="A191837" t="inlineStr">
        <is>
          <t>seanext</t>
        </is>
      </c>
      <c r="B191837" t="n">
        <v>1</v>
      </c>
    </row>
    <row r="191838">
      <c r="A191838" t="inlineStr">
        <is>
          <t>strush0</t>
        </is>
      </c>
      <c r="B191838" t="n">
        <v>1</v>
      </c>
    </row>
    <row r="191839">
      <c r="A191839" t="inlineStr">
        <is>
          <t>couldthe</t>
        </is>
      </c>
      <c r="B191839" t="n">
        <v>1</v>
      </c>
    </row>
    <row r="191840">
      <c r="A191840" t="inlineStr">
        <is>
          <t>las45</t>
        </is>
      </c>
      <c r="B191840" t="n">
        <v>1</v>
      </c>
    </row>
    <row r="191841">
      <c r="A191841" t="inlineStr">
        <is>
          <t>sapila</t>
        </is>
      </c>
      <c r="B191841" t="n">
        <v>1</v>
      </c>
    </row>
    <row r="191842">
      <c r="A191842" t="inlineStr">
        <is>
          <t>conviat</t>
        </is>
      </c>
      <c r="B191842" t="n">
        <v>1</v>
      </c>
    </row>
    <row r="191843">
      <c r="A191843" t="inlineStr">
        <is>
          <t>modpenti</t>
        </is>
      </c>
      <c r="B191843" t="n">
        <v>1</v>
      </c>
    </row>
    <row r="191844">
      <c r="A191844" t="inlineStr">
        <is>
          <t>bpmd196910</t>
        </is>
      </c>
      <c r="B191844" t="n">
        <v>1</v>
      </c>
    </row>
    <row r="191845">
      <c r="A191845" t="inlineStr">
        <is>
          <t>mbwaddes</t>
        </is>
      </c>
      <c r="B191845" t="n">
        <v>1</v>
      </c>
    </row>
    <row r="191846">
      <c r="A191846" t="inlineStr">
        <is>
          <t>oceanhell</t>
        </is>
      </c>
      <c r="B191846" t="n">
        <v>2</v>
      </c>
    </row>
    <row r="191847">
      <c r="A191847" t="inlineStr">
        <is>
          <t>binkton</t>
        </is>
      </c>
      <c r="B191847" t="n">
        <v>1</v>
      </c>
    </row>
    <row r="191848">
      <c r="A191848" t="inlineStr">
        <is>
          <t>singinage</t>
        </is>
      </c>
      <c r="B191848" t="n">
        <v>1</v>
      </c>
    </row>
    <row r="191849">
      <c r="A191849" t="inlineStr">
        <is>
          <t>springhourma</t>
        </is>
      </c>
      <c r="B191849" t="n">
        <v>1</v>
      </c>
    </row>
    <row r="191850">
      <c r="A191850" t="inlineStr">
        <is>
          <t>stonelegs</t>
        </is>
      </c>
      <c r="B191850" t="n">
        <v>1</v>
      </c>
    </row>
    <row r="191851">
      <c r="A191851" t="inlineStr">
        <is>
          <t>givespeed</t>
        </is>
      </c>
      <c r="B191851" t="n">
        <v>1</v>
      </c>
    </row>
    <row r="191852">
      <c r="A191852" t="inlineStr">
        <is>
          <t>volquot</t>
        </is>
      </c>
      <c r="B191852" t="n">
        <v>1</v>
      </c>
    </row>
    <row r="191853">
      <c r="A191853" t="inlineStr">
        <is>
          <t>b370</t>
        </is>
      </c>
      <c r="B191853" t="n">
        <v>1</v>
      </c>
    </row>
    <row r="191854">
      <c r="A191854" t="inlineStr">
        <is>
          <t>zavuya</t>
        </is>
      </c>
      <c r="B191854" t="n">
        <v>1</v>
      </c>
    </row>
    <row r="191855">
      <c r="A191855" t="inlineStr">
        <is>
          <t>pigiri</t>
        </is>
      </c>
      <c r="B191855" t="n">
        <v>1</v>
      </c>
    </row>
    <row r="191856">
      <c r="A191856" t="inlineStr">
        <is>
          <t>trscore</t>
        </is>
      </c>
      <c r="B191856" t="n">
        <v>1</v>
      </c>
    </row>
    <row r="191857">
      <c r="A191857" t="inlineStr">
        <is>
          <t>tsuboo</t>
        </is>
      </c>
      <c r="B191857" t="n">
        <v>1</v>
      </c>
    </row>
    <row r="191858">
      <c r="A191858" t="inlineStr">
        <is>
          <t>futurekults</t>
        </is>
      </c>
      <c r="B191858" t="n">
        <v>1</v>
      </c>
    </row>
    <row r="191859">
      <c r="A191859" t="inlineStr">
        <is>
          <t>saltcookie</t>
        </is>
      </c>
      <c r="B191859" t="n">
        <v>1</v>
      </c>
    </row>
    <row r="191860">
      <c r="A191860" t="inlineStr">
        <is>
          <t>cusimara</t>
        </is>
      </c>
      <c r="B191860" t="n">
        <v>1</v>
      </c>
    </row>
    <row r="191861">
      <c r="A191861" t="inlineStr">
        <is>
          <t>yagala</t>
        </is>
      </c>
      <c r="B191861" t="n">
        <v>1</v>
      </c>
    </row>
    <row r="191862">
      <c r="A191862" t="inlineStr">
        <is>
          <t>bellymagic</t>
        </is>
      </c>
      <c r="B191862" t="n">
        <v>1</v>
      </c>
    </row>
    <row r="191863">
      <c r="A191863" t="inlineStr">
        <is>
          <t>sharkslot</t>
        </is>
      </c>
      <c r="B191863" t="n">
        <v>1</v>
      </c>
    </row>
    <row r="191864">
      <c r="A191864" t="inlineStr">
        <is>
          <t>steuff</t>
        </is>
      </c>
      <c r="B191864" t="n">
        <v>1</v>
      </c>
    </row>
    <row r="191865">
      <c r="A191865" t="inlineStr">
        <is>
          <t>suzquel</t>
        </is>
      </c>
      <c r="B191865" t="n">
        <v>1</v>
      </c>
    </row>
    <row r="191866">
      <c r="A191866" t="inlineStr">
        <is>
          <t>hunxhot</t>
        </is>
      </c>
      <c r="B191866" t="n">
        <v>1</v>
      </c>
    </row>
    <row r="191867">
      <c r="A191867" t="inlineStr">
        <is>
          <t>porkcutter</t>
        </is>
      </c>
      <c r="B191867" t="n">
        <v>1</v>
      </c>
    </row>
    <row r="191868">
      <c r="A191868" t="inlineStr">
        <is>
          <t>johnnyknife</t>
        </is>
      </c>
      <c r="B191868" t="n">
        <v>1</v>
      </c>
    </row>
    <row r="191869">
      <c r="A191869" t="inlineStr">
        <is>
          <t>eveningold</t>
        </is>
      </c>
      <c r="B191869" t="n">
        <v>1</v>
      </c>
    </row>
    <row r="191870">
      <c r="A191870" t="inlineStr">
        <is>
          <t>sunberry</t>
        </is>
      </c>
      <c r="B191870" t="n">
        <v>1</v>
      </c>
    </row>
    <row r="191871">
      <c r="A191871" t="inlineStr">
        <is>
          <t>blagconiness</t>
        </is>
      </c>
      <c r="B191871" t="n">
        <v>1</v>
      </c>
    </row>
    <row r="191872">
      <c r="A191872" t="inlineStr">
        <is>
          <t>goatzombie</t>
        </is>
      </c>
      <c r="B191872" t="n">
        <v>1</v>
      </c>
    </row>
    <row r="191873">
      <c r="A191873" t="inlineStr">
        <is>
          <t>vmeo</t>
        </is>
      </c>
      <c r="B191873" t="n">
        <v>1</v>
      </c>
    </row>
    <row r="191874">
      <c r="A191874" t="inlineStr">
        <is>
          <t>gatersex</t>
        </is>
      </c>
      <c r="B191874" t="n">
        <v>1</v>
      </c>
    </row>
    <row r="191875">
      <c r="A191875" t="inlineStr">
        <is>
          <t>brotherbumpee</t>
        </is>
      </c>
      <c r="B191875" t="n">
        <v>1</v>
      </c>
    </row>
    <row r="191876">
      <c r="A191876" t="inlineStr">
        <is>
          <t>venley</t>
        </is>
      </c>
      <c r="B191876" t="n">
        <v>1</v>
      </c>
    </row>
    <row r="191877">
      <c r="A191877" t="inlineStr">
        <is>
          <t>canielma038</t>
        </is>
      </c>
      <c r="B191877" t="n">
        <v>1</v>
      </c>
    </row>
    <row r="191878">
      <c r="A191878" t="inlineStr">
        <is>
          <t>murpheys</t>
        </is>
      </c>
      <c r="B191878" t="n">
        <v>1</v>
      </c>
    </row>
    <row r="191879">
      <c r="A191879" t="inlineStr">
        <is>
          <t>figgier</t>
        </is>
      </c>
      <c r="B191879" t="n">
        <v>1</v>
      </c>
    </row>
    <row r="191880">
      <c r="A191880" t="inlineStr">
        <is>
          <t>lincolnius</t>
        </is>
      </c>
      <c r="B191880" t="n">
        <v>1</v>
      </c>
    </row>
    <row r="191881">
      <c r="A191881" t="inlineStr">
        <is>
          <t>yunja</t>
        </is>
      </c>
      <c r="B191881" t="n">
        <v>1</v>
      </c>
    </row>
    <row r="191882">
      <c r="A191882" t="inlineStr">
        <is>
          <t>azahel</t>
        </is>
      </c>
      <c r="B191882" t="n">
        <v>1</v>
      </c>
    </row>
    <row r="191883">
      <c r="A191883" t="inlineStr">
        <is>
          <t>badop</t>
        </is>
      </c>
      <c r="B191883" t="n">
        <v>1</v>
      </c>
    </row>
    <row r="191884">
      <c r="A191884" t="inlineStr">
        <is>
          <t>menais</t>
        </is>
      </c>
      <c r="B191884" t="n">
        <v>1</v>
      </c>
    </row>
    <row r="191885">
      <c r="A191885" t="inlineStr">
        <is>
          <t>citán</t>
        </is>
      </c>
      <c r="B191885" t="n">
        <v>1</v>
      </c>
    </row>
    <row r="191886">
      <c r="A191886" t="inlineStr">
        <is>
          <t>friedfoot</t>
        </is>
      </c>
      <c r="B191886" t="n">
        <v>1</v>
      </c>
    </row>
    <row r="191887">
      <c r="A191887" t="inlineStr">
        <is>
          <t>ileriefarexit</t>
        </is>
      </c>
      <c r="B191887" t="n">
        <v>1</v>
      </c>
    </row>
    <row r="191888">
      <c r="A191888" t="inlineStr">
        <is>
          <t>playthey</t>
        </is>
      </c>
      <c r="B191888" t="n">
        <v>1</v>
      </c>
    </row>
    <row r="191889">
      <c r="A191889" t="inlineStr">
        <is>
          <t>préfume</t>
        </is>
      </c>
      <c r="B191889" t="n">
        <v>1</v>
      </c>
    </row>
    <row r="191890">
      <c r="A191890" t="inlineStr">
        <is>
          <t>impalord</t>
        </is>
      </c>
      <c r="B191890" t="n">
        <v>1</v>
      </c>
    </row>
    <row r="191891">
      <c r="A191891" t="inlineStr">
        <is>
          <t>lemurbians</t>
        </is>
      </c>
      <c r="B191891" t="n">
        <v>1</v>
      </c>
    </row>
    <row r="191892">
      <c r="A191892" t="inlineStr">
        <is>
          <t>ylpaulthusblems</t>
        </is>
      </c>
      <c r="B191892" t="n">
        <v>1</v>
      </c>
    </row>
    <row r="191893">
      <c r="A191893" t="inlineStr">
        <is>
          <t>sekkuleep</t>
        </is>
      </c>
      <c r="B191893" t="n">
        <v>1</v>
      </c>
    </row>
    <row r="191894">
      <c r="A191894" t="inlineStr">
        <is>
          <t>199463ooltan</t>
        </is>
      </c>
      <c r="B191894" t="n">
        <v>1</v>
      </c>
    </row>
    <row r="191895">
      <c r="A191895" t="inlineStr">
        <is>
          <t>justiceme</t>
        </is>
      </c>
      <c r="B191895" t="n">
        <v>1</v>
      </c>
    </row>
    <row r="191896">
      <c r="A191896" t="inlineStr">
        <is>
          <t>dractin</t>
        </is>
      </c>
      <c r="B191896" t="n">
        <v>1</v>
      </c>
    </row>
    <row r="191897">
      <c r="A191897" t="inlineStr">
        <is>
          <t>saucepar</t>
        </is>
      </c>
      <c r="B191897" t="n">
        <v>1</v>
      </c>
    </row>
    <row r="191898">
      <c r="A191898" t="inlineStr">
        <is>
          <t>fridaylight</t>
        </is>
      </c>
      <c r="B191898" t="n">
        <v>1</v>
      </c>
    </row>
    <row r="191899">
      <c r="A191899" t="inlineStr">
        <is>
          <t>sizzlehall</t>
        </is>
      </c>
      <c r="B191899" t="n">
        <v>1</v>
      </c>
    </row>
    <row r="191900">
      <c r="A191900" t="inlineStr">
        <is>
          <t>只</t>
        </is>
      </c>
      <c r="B191900" t="n">
        <v>1</v>
      </c>
    </row>
    <row r="191901">
      <c r="A191901" t="inlineStr">
        <is>
          <t>tilhen</t>
        </is>
      </c>
      <c r="B191901" t="n">
        <v>2</v>
      </c>
    </row>
    <row r="191902">
      <c r="A191902" t="inlineStr">
        <is>
          <t>poundcase</t>
        </is>
      </c>
      <c r="B191902" t="n">
        <v>1</v>
      </c>
    </row>
    <row r="191903">
      <c r="A191903" t="inlineStr">
        <is>
          <t>pulsehow</t>
        </is>
      </c>
      <c r="B191903" t="n">
        <v>1</v>
      </c>
    </row>
    <row r="191904">
      <c r="A191904" t="inlineStr">
        <is>
          <t>bombydash</t>
        </is>
      </c>
      <c r="B191904" t="n">
        <v>1</v>
      </c>
    </row>
    <row r="191905">
      <c r="A191905" t="inlineStr">
        <is>
          <t>clefineries</t>
        </is>
      </c>
      <c r="B191905" t="n">
        <v>1</v>
      </c>
    </row>
    <row r="191906">
      <c r="A191906" t="inlineStr">
        <is>
          <t>impactafter</t>
        </is>
      </c>
      <c r="B191906" t="n">
        <v>1</v>
      </c>
    </row>
    <row r="191907">
      <c r="A191907" t="inlineStr">
        <is>
          <t>performanceaa</t>
        </is>
      </c>
      <c r="B191907" t="n">
        <v>1</v>
      </c>
    </row>
    <row r="191908">
      <c r="A191908" t="inlineStr">
        <is>
          <t>zeikarkiller</t>
        </is>
      </c>
      <c r="B191908" t="n">
        <v>1</v>
      </c>
    </row>
    <row r="191909">
      <c r="A191909" t="inlineStr">
        <is>
          <t>powercontract</t>
        </is>
      </c>
      <c r="B191909" t="n">
        <v>1</v>
      </c>
    </row>
    <row r="191910">
      <c r="A191910" t="inlineStr">
        <is>
          <t>chylesolde</t>
        </is>
      </c>
      <c r="B191910" t="n">
        <v>1</v>
      </c>
    </row>
    <row r="191911">
      <c r="A191911" t="inlineStr">
        <is>
          <t>barrelhead</t>
        </is>
      </c>
      <c r="B191911" t="n">
        <v>1</v>
      </c>
    </row>
    <row r="191912">
      <c r="A191912" t="inlineStr">
        <is>
          <t>threewdart</t>
        </is>
      </c>
      <c r="B191912" t="n">
        <v>1</v>
      </c>
    </row>
    <row r="191913">
      <c r="A191913" t="inlineStr">
        <is>
          <t>aiaton</t>
        </is>
      </c>
      <c r="B191913" t="n">
        <v>1</v>
      </c>
    </row>
    <row r="191914">
      <c r="A191914" t="inlineStr">
        <is>
          <t>tikiblitz</t>
        </is>
      </c>
      <c r="B191914" t="n">
        <v>1</v>
      </c>
    </row>
    <row r="191915">
      <c r="A191915" t="inlineStr">
        <is>
          <t>inflendible</t>
        </is>
      </c>
      <c r="B191915" t="n">
        <v>1</v>
      </c>
    </row>
    <row r="191916">
      <c r="A191916" t="inlineStr">
        <is>
          <t>lifestillium</t>
        </is>
      </c>
      <c r="B191916" t="n">
        <v>1</v>
      </c>
    </row>
    <row r="191917">
      <c r="A191917" t="inlineStr">
        <is>
          <t>tinboat</t>
        </is>
      </c>
      <c r="B191917" t="n">
        <v>1</v>
      </c>
    </row>
    <row r="191918">
      <c r="A191918" t="inlineStr">
        <is>
          <t>makerer</t>
        </is>
      </c>
      <c r="B191918" t="n">
        <v>1</v>
      </c>
    </row>
    <row r="191919">
      <c r="A191919" t="inlineStr">
        <is>
          <t>autogloff</t>
        </is>
      </c>
      <c r="B191919" t="n">
        <v>1</v>
      </c>
    </row>
    <row r="191920">
      <c r="A191920" t="inlineStr">
        <is>
          <t>nsail182147240</t>
        </is>
      </c>
      <c r="B191920" t="n">
        <v>1</v>
      </c>
    </row>
    <row r="191921">
      <c r="A191921" t="inlineStr">
        <is>
          <t>rucksbergs</t>
        </is>
      </c>
      <c r="B191921" t="n">
        <v>1</v>
      </c>
    </row>
    <row r="191922">
      <c r="A191922" t="inlineStr">
        <is>
          <t>rucksberg</t>
        </is>
      </c>
      <c r="B191922" t="n">
        <v>1</v>
      </c>
    </row>
    <row r="191923">
      <c r="A191923" t="inlineStr">
        <is>
          <t>interdecadal</t>
        </is>
      </c>
      <c r="B191923" t="n">
        <v>1</v>
      </c>
    </row>
    <row r="191924">
      <c r="A191924" t="inlineStr">
        <is>
          <t>linkslet</t>
        </is>
      </c>
      <c r="B191924" t="n">
        <v>1</v>
      </c>
    </row>
    <row r="191925">
      <c r="A191925" t="inlineStr">
        <is>
          <t>dealles</t>
        </is>
      </c>
      <c r="B191925" t="n">
        <v>1</v>
      </c>
    </row>
    <row r="191926">
      <c r="A191926" t="inlineStr">
        <is>
          <t>pcissues</t>
        </is>
      </c>
      <c r="B191926" t="n">
        <v>1</v>
      </c>
    </row>
    <row r="191927">
      <c r="A191927" t="inlineStr">
        <is>
          <t>hoaers</t>
        </is>
      </c>
      <c r="B191927" t="n">
        <v>1</v>
      </c>
    </row>
    <row r="191928">
      <c r="A191928" t="inlineStr">
        <is>
          <t>berrobbian</t>
        </is>
      </c>
      <c r="B191928" t="n">
        <v>1</v>
      </c>
    </row>
    <row r="191929">
      <c r="A191929" t="inlineStr">
        <is>
          <t>truiahja</t>
        </is>
      </c>
      <c r="B191929" t="n">
        <v>1</v>
      </c>
    </row>
    <row r="191930">
      <c r="A191930" t="inlineStr">
        <is>
          <t>glasoise</t>
        </is>
      </c>
      <c r="B191930" t="n">
        <v>1</v>
      </c>
    </row>
    <row r="191931">
      <c r="A191931" t="inlineStr">
        <is>
          <t>malabaris</t>
        </is>
      </c>
      <c r="B191931" t="n">
        <v>1</v>
      </c>
    </row>
    <row r="191932">
      <c r="A191932" t="inlineStr">
        <is>
          <t>fussilier2016</t>
        </is>
      </c>
      <c r="B191932" t="n">
        <v>1</v>
      </c>
    </row>
    <row r="191933">
      <c r="A191933" t="inlineStr">
        <is>
          <t>fussilier</t>
        </is>
      </c>
      <c r="B191933" t="n">
        <v>2</v>
      </c>
    </row>
    <row r="191934">
      <c r="A191934" t="inlineStr">
        <is>
          <t>sciencebbachelet</t>
        </is>
      </c>
      <c r="B191934" t="n">
        <v>1</v>
      </c>
    </row>
    <row r="191935">
      <c r="A191935" t="inlineStr">
        <is>
          <t>comimvenmkusz</t>
        </is>
      </c>
      <c r="B191935" t="n">
        <v>1</v>
      </c>
    </row>
    <row r="191936">
      <c r="A191936" t="inlineStr">
        <is>
          <t>rayac</t>
        </is>
      </c>
      <c r="B191936" t="n">
        <v>1</v>
      </c>
    </row>
    <row r="191937">
      <c r="A191937" t="inlineStr">
        <is>
          <t>httpvirtualcircuit</t>
        </is>
      </c>
      <c r="B191937" t="n">
        <v>1</v>
      </c>
    </row>
    <row r="191938">
      <c r="A191938" t="inlineStr">
        <is>
          <t>microcodeare</t>
        </is>
      </c>
      <c r="B191938" t="n">
        <v>1</v>
      </c>
    </row>
    <row r="191939">
      <c r="A191939" t="inlineStr">
        <is>
          <t>orglicensed1m199b1</t>
        </is>
      </c>
      <c r="B191939" t="n">
        <v>1</v>
      </c>
    </row>
    <row r="191940">
      <c r="A191940" t="inlineStr">
        <is>
          <t>minutemenov</t>
        </is>
      </c>
      <c r="B191940" t="n">
        <v>1</v>
      </c>
    </row>
    <row r="191941">
      <c r="A191941" t="inlineStr">
        <is>
          <t>debincpanchangelog</t>
        </is>
      </c>
      <c r="B191941" t="n">
        <v>1</v>
      </c>
    </row>
    <row r="191942">
      <c r="A191942" t="inlineStr">
        <is>
          <t>1cc2</t>
        </is>
      </c>
      <c r="B191942" t="n">
        <v>1</v>
      </c>
    </row>
    <row r="191943">
      <c r="A191943" t="inlineStr">
        <is>
          <t>specax</t>
        </is>
      </c>
      <c r="B191943" t="n">
        <v>1</v>
      </c>
    </row>
    <row r="191944">
      <c r="A191944" t="inlineStr">
        <is>
          <t>mega20171030</t>
        </is>
      </c>
      <c r="B191944" t="n">
        <v>1</v>
      </c>
    </row>
    <row r="191945">
      <c r="A191945" t="inlineStr">
        <is>
          <t>bicodecc2</t>
        </is>
      </c>
      <c r="B191945" t="n">
        <v>1</v>
      </c>
    </row>
    <row r="191946">
      <c r="A191946" t="inlineStr">
        <is>
          <t>legendaryqs</t>
        </is>
      </c>
      <c r="B191946" t="n">
        <v>1</v>
      </c>
    </row>
    <row r="191947">
      <c r="A191947" t="inlineStr">
        <is>
          <t>microcodecmd</t>
        </is>
      </c>
      <c r="B191947" t="n">
        <v>1</v>
      </c>
    </row>
    <row r="191948">
      <c r="A191948" t="inlineStr">
        <is>
          <t>annie_m4</t>
        </is>
      </c>
      <c r="B191948" t="n">
        <v>1</v>
      </c>
    </row>
    <row r="191949">
      <c r="A191949" t="inlineStr">
        <is>
          <t>sawzmon</t>
        </is>
      </c>
      <c r="B191949" t="n">
        <v>1</v>
      </c>
    </row>
    <row r="191950">
      <c r="A191950" t="inlineStr">
        <is>
          <t>iamophid</t>
        </is>
      </c>
      <c r="B191950" t="n">
        <v>1</v>
      </c>
    </row>
    <row r="191951">
      <c r="A191951" t="inlineStr">
        <is>
          <t>drakkarish</t>
        </is>
      </c>
      <c r="B191951" t="n">
        <v>1</v>
      </c>
    </row>
    <row r="191952">
      <c r="A191952" t="inlineStr">
        <is>
          <t>spicymk9d</t>
        </is>
      </c>
      <c r="B191952" t="n">
        <v>1</v>
      </c>
    </row>
    <row r="191953">
      <c r="A191953" t="inlineStr">
        <is>
          <t>anatamo</t>
        </is>
      </c>
      <c r="B191953" t="n">
        <v>1</v>
      </c>
    </row>
    <row r="191954">
      <c r="A191954" t="inlineStr">
        <is>
          <t>politachine</t>
        </is>
      </c>
      <c r="B191954" t="n">
        <v>1</v>
      </c>
    </row>
    <row r="191955">
      <c r="A191955" t="inlineStr">
        <is>
          <t>fourktwokersboss</t>
        </is>
      </c>
      <c r="B191955" t="n">
        <v>1</v>
      </c>
    </row>
    <row r="191956">
      <c r="A191956" t="inlineStr">
        <is>
          <t>notesschematics</t>
        </is>
      </c>
      <c r="B191956" t="n">
        <v>1</v>
      </c>
    </row>
    <row r="191957">
      <c r="A191957" t="inlineStr">
        <is>
          <t>dante14</t>
        </is>
      </c>
      <c r="B191957" t="n">
        <v>1</v>
      </c>
    </row>
    <row r="191958">
      <c r="A191958" t="inlineStr">
        <is>
          <t>tungematt</t>
        </is>
      </c>
      <c r="B191958" t="n">
        <v>1</v>
      </c>
    </row>
    <row r="191959">
      <c r="A191959" t="inlineStr">
        <is>
          <t>valewyn239126</t>
        </is>
      </c>
      <c r="B191959" t="n">
        <v>1</v>
      </c>
    </row>
    <row r="191960">
      <c r="A191960" t="inlineStr">
        <is>
          <t>abzan0water</t>
        </is>
      </c>
      <c r="B191960" t="n">
        <v>1</v>
      </c>
    </row>
    <row r="191961">
      <c r="A191961" t="inlineStr">
        <is>
          <t>bronzevon</t>
        </is>
      </c>
      <c r="B191961" t="n">
        <v>1</v>
      </c>
    </row>
    <row r="191962">
      <c r="A191962" t="inlineStr">
        <is>
          <t>ccstatsfleetfleet</t>
        </is>
      </c>
      <c r="B191962" t="n">
        <v>1</v>
      </c>
    </row>
    <row r="191963">
      <c r="A191963" t="inlineStr">
        <is>
          <t>cloudberries</t>
        </is>
      </c>
      <c r="B191963" t="n">
        <v>1</v>
      </c>
    </row>
    <row r="191964">
      <c r="A191964" t="inlineStr">
        <is>
          <t>nathaniasdeath</t>
        </is>
      </c>
      <c r="B191964" t="n">
        <v>1</v>
      </c>
    </row>
    <row r="191965">
      <c r="A191965" t="inlineStr">
        <is>
          <t>125643</t>
        </is>
      </c>
      <c r="B191965" t="n">
        <v>1</v>
      </c>
    </row>
    <row r="191966">
      <c r="A191966" t="inlineStr">
        <is>
          <t>quakingtony</t>
        </is>
      </c>
      <c r="B191966" t="n">
        <v>1</v>
      </c>
    </row>
    <row r="191967">
      <c r="A191967" t="inlineStr">
        <is>
          <t>arthap</t>
        </is>
      </c>
      <c r="B191967" t="n">
        <v>1</v>
      </c>
    </row>
    <row r="191968">
      <c r="A191968" t="inlineStr">
        <is>
          <t>160359</t>
        </is>
      </c>
      <c r="B191968" t="n">
        <v>1</v>
      </c>
    </row>
    <row r="191969">
      <c r="A191969" t="inlineStr">
        <is>
          <t>hubglmer</t>
        </is>
      </c>
      <c r="B191969" t="n">
        <v>1</v>
      </c>
    </row>
    <row r="191970">
      <c r="A191970" t="inlineStr">
        <is>
          <t>aquariuskitten</t>
        </is>
      </c>
      <c r="B191970" t="n">
        <v>1</v>
      </c>
    </row>
    <row r="191971">
      <c r="A191971" t="inlineStr">
        <is>
          <t>kropeddw</t>
        </is>
      </c>
      <c r="B191971" t="n">
        <v>1</v>
      </c>
    </row>
    <row r="191972">
      <c r="A191972" t="inlineStr">
        <is>
          <t>tips944</t>
        </is>
      </c>
      <c r="B191972" t="n">
        <v>1</v>
      </c>
    </row>
    <row r="191973">
      <c r="A191973" t="inlineStr">
        <is>
          <t>160347</t>
        </is>
      </c>
      <c r="B191973" t="n">
        <v>1</v>
      </c>
    </row>
    <row r="191974">
      <c r="A191974" t="inlineStr">
        <is>
          <t>lackspining</t>
        </is>
      </c>
      <c r="B191974" t="n">
        <v>1</v>
      </c>
    </row>
    <row r="191975">
      <c r="A191975" t="inlineStr">
        <is>
          <t>newbronzer</t>
        </is>
      </c>
      <c r="B191975" t="n">
        <v>1</v>
      </c>
    </row>
    <row r="191976">
      <c r="A191976" t="inlineStr">
        <is>
          <t>shipsaign</t>
        </is>
      </c>
      <c r="B191976" t="n">
        <v>1</v>
      </c>
    </row>
    <row r="191977">
      <c r="A191977" t="inlineStr">
        <is>
          <t>nsfwfluffent</t>
        </is>
      </c>
      <c r="B191977" t="n">
        <v>1</v>
      </c>
    </row>
    <row r="191978">
      <c r="A191978" t="inlineStr">
        <is>
          <t>andrewburdock</t>
        </is>
      </c>
      <c r="B191978" t="n">
        <v>1</v>
      </c>
    </row>
    <row r="191979">
      <c r="A191979" t="inlineStr">
        <is>
          <t>rassets</t>
        </is>
      </c>
      <c r="B191979" t="n">
        <v>1</v>
      </c>
    </row>
    <row r="191980">
      <c r="A191980" t="inlineStr">
        <is>
          <t>rommingrun</t>
        </is>
      </c>
      <c r="B191980" t="n">
        <v>1</v>
      </c>
    </row>
    <row r="191981">
      <c r="A191981" t="inlineStr">
        <is>
          <t>weekobertshorning</t>
        </is>
      </c>
      <c r="B191981" t="n">
        <v>1</v>
      </c>
    </row>
    <row r="191982">
      <c r="A191982" t="inlineStr">
        <is>
          <t>snings</t>
        </is>
      </c>
      <c r="B191982" t="n">
        <v>1</v>
      </c>
    </row>
    <row r="191983">
      <c r="A191983" t="inlineStr">
        <is>
          <t>energy157</t>
        </is>
      </c>
      <c r="B191983" t="n">
        <v>1</v>
      </c>
    </row>
    <row r="191984">
      <c r="A191984" t="inlineStr">
        <is>
          <t>googgin</t>
        </is>
      </c>
      <c r="B191984" t="n">
        <v>1</v>
      </c>
    </row>
    <row r="191985">
      <c r="A191985" t="inlineStr">
        <is>
          <t>knaces</t>
        </is>
      </c>
      <c r="B191985" t="n">
        <v>1</v>
      </c>
    </row>
    <row r="191986">
      <c r="A191986" t="inlineStr">
        <is>
          <t>nypfills</t>
        </is>
      </c>
      <c r="B191986" t="n">
        <v>1</v>
      </c>
    </row>
    <row r="191987">
      <c r="A191987" t="inlineStr">
        <is>
          <t>transformsfires</t>
        </is>
      </c>
      <c r="B191987" t="n">
        <v>2</v>
      </c>
    </row>
    <row r="191988">
      <c r="A191988" t="inlineStr">
        <is>
          <t>drakofranchise</t>
        </is>
      </c>
      <c r="B191988" t="n">
        <v>1</v>
      </c>
    </row>
    <row r="191989">
      <c r="A191989" t="inlineStr">
        <is>
          <t>chemymaster3750</t>
        </is>
      </c>
      <c r="B191989" t="n">
        <v>1</v>
      </c>
    </row>
    <row r="191990">
      <c r="A191990" t="inlineStr">
        <is>
          <t>leonurgiad440</t>
        </is>
      </c>
      <c r="B191990" t="n">
        <v>1</v>
      </c>
    </row>
    <row r="191991">
      <c r="A191991" t="inlineStr">
        <is>
          <t>dogwhistles</t>
        </is>
      </c>
      <c r="B191991" t="n">
        <v>1</v>
      </c>
    </row>
    <row r="191992">
      <c r="A191992" t="inlineStr">
        <is>
          <t>bluelia97</t>
        </is>
      </c>
      <c r="B191992" t="n">
        <v>1</v>
      </c>
    </row>
    <row r="191993">
      <c r="A191993" t="inlineStr">
        <is>
          <t>stimrimors</t>
        </is>
      </c>
      <c r="B191993" t="n">
        <v>1</v>
      </c>
    </row>
    <row r="191994">
      <c r="A191994" t="inlineStr">
        <is>
          <t>xpensee0q</t>
        </is>
      </c>
      <c r="B191994" t="n">
        <v>1</v>
      </c>
    </row>
    <row r="191995">
      <c r="A191995" t="inlineStr">
        <is>
          <t>dabzablehackerspvp</t>
        </is>
      </c>
      <c r="B191995" t="n">
        <v>1</v>
      </c>
    </row>
    <row r="191996">
      <c r="A191996" t="inlineStr">
        <is>
          <t>awaylana</t>
        </is>
      </c>
      <c r="B191996" t="n">
        <v>1</v>
      </c>
    </row>
    <row r="191997">
      <c r="A191997" t="inlineStr">
        <is>
          <t>zannhai</t>
        </is>
      </c>
      <c r="B191997" t="n">
        <v>1</v>
      </c>
    </row>
    <row r="191998">
      <c r="A191998" t="inlineStr">
        <is>
          <t>delphommmm</t>
        </is>
      </c>
      <c r="B191998" t="n">
        <v>1</v>
      </c>
    </row>
    <row r="191999">
      <c r="A191999" t="inlineStr">
        <is>
          <t>rocketdax</t>
        </is>
      </c>
      <c r="B191999" t="n">
        <v>1</v>
      </c>
    </row>
    <row r="192000">
      <c r="A192000" t="inlineStr">
        <is>
          <t>sexymike</t>
        </is>
      </c>
      <c r="B192000" t="n">
        <v>1</v>
      </c>
    </row>
    <row r="192001">
      <c r="A192001" t="inlineStr">
        <is>
          <t>sky_sis</t>
        </is>
      </c>
      <c r="B192001" t="n">
        <v>1</v>
      </c>
    </row>
    <row r="192002">
      <c r="A192002" t="inlineStr">
        <is>
          <t>​distributedcode​library​swiftclient​framework​contract</t>
        </is>
      </c>
      <c r="B192002" t="n">
        <v>1</v>
      </c>
    </row>
    <row r="192003">
      <c r="A192003" t="inlineStr">
        <is>
          <t>foldersof3</t>
        </is>
      </c>
      <c r="B192003" t="n">
        <v>1</v>
      </c>
    </row>
    <row r="192004">
      <c r="A192004" t="inlineStr">
        <is>
          <t>nextrowfolder</t>
        </is>
      </c>
      <c r="B192004" t="n">
        <v>1</v>
      </c>
    </row>
    <row r="192005">
      <c r="A192005" t="inlineStr">
        <is>
          <t>_iscontributedapplet</t>
        </is>
      </c>
      <c r="B192005" t="n">
        <v>1</v>
      </c>
    </row>
    <row r="192006">
      <c r="A192006" t="inlineStr">
        <is>
          <t>foldersofprefixes</t>
        </is>
      </c>
      <c r="B192006" t="n">
        <v>1</v>
      </c>
    </row>
    <row r="192007">
      <c r="A192007" t="inlineStr">
        <is>
          <t>topfolder</t>
        </is>
      </c>
      <c r="B192007" t="n">
        <v>1</v>
      </c>
    </row>
    <row r="192008">
      <c r="A192008" t="inlineStr">
        <is>
          <t>distributedcode</t>
        </is>
      </c>
      <c r="B192008" t="n">
        <v>1</v>
      </c>
    </row>
    <row r="192009">
      <c r="A192009" t="inlineStr">
        <is>
          <t>_iscontributedapplet3</t>
        </is>
      </c>
      <c r="B192009" t="n">
        <v>1</v>
      </c>
    </row>
    <row r="192010">
      <c r="A192010" t="inlineStr">
        <is>
          <t>_iscontributedapplet2</t>
        </is>
      </c>
      <c r="B192010" t="n">
        <v>1</v>
      </c>
    </row>
    <row r="192011">
      <c r="A192011" t="inlineStr">
        <is>
          <t>ico1</t>
        </is>
      </c>
      <c r="B192011" t="n">
        <v>1</v>
      </c>
    </row>
    <row r="192012">
      <c r="A192012" t="inlineStr">
        <is>
          <t>foldersof1</t>
        </is>
      </c>
      <c r="B192012" t="n">
        <v>1</v>
      </c>
    </row>
    <row r="192013">
      <c r="A192013" t="inlineStr">
        <is>
          <t>mergeitem</t>
        </is>
      </c>
      <c r="B192013" t="n">
        <v>1</v>
      </c>
    </row>
    <row r="192014">
      <c r="A192014" t="inlineStr">
        <is>
          <t>foldersof2</t>
        </is>
      </c>
      <c r="B192014" t="n">
        <v>1</v>
      </c>
    </row>
    <row r="192015">
      <c r="A192015" t="inlineStr">
        <is>
          <t>flattenprefixes</t>
        </is>
      </c>
      <c r="B192015" t="n">
        <v>1</v>
      </c>
    </row>
    <row r="192016">
      <c r="A192016" t="inlineStr">
        <is>
          <t>cersel</t>
        </is>
      </c>
      <c r="B192016" t="n">
        <v>1</v>
      </c>
    </row>
    <row r="192017">
      <c r="A192017" t="inlineStr">
        <is>
          <t>makuso</t>
        </is>
      </c>
      <c r="B192017" t="n">
        <v>1</v>
      </c>
    </row>
    <row r="192018">
      <c r="A192018" t="inlineStr">
        <is>
          <t>metauucha</t>
        </is>
      </c>
      <c r="B192018" t="n">
        <v>1</v>
      </c>
    </row>
    <row r="192019">
      <c r="A192019" t="inlineStr">
        <is>
          <t>davidgordon2012</t>
        </is>
      </c>
      <c r="B192019" t="n">
        <v>1</v>
      </c>
    </row>
    <row r="192020">
      <c r="A192020" t="inlineStr">
        <is>
          <t>clairemedeau</t>
        </is>
      </c>
      <c r="B192020" t="n">
        <v>1</v>
      </c>
    </row>
    <row r="192021">
      <c r="A192021" t="inlineStr">
        <is>
          <t>workers—are</t>
        </is>
      </c>
      <c r="B192021" t="n">
        <v>1</v>
      </c>
    </row>
    <row r="192022">
      <c r="A192022" t="inlineStr">
        <is>
          <t>appointments—schools</t>
        </is>
      </c>
      <c r="B192022" t="n">
        <v>1</v>
      </c>
    </row>
    <row r="192023">
      <c r="A192023" t="inlineStr">
        <is>
          <t>pharaphronesis</t>
        </is>
      </c>
      <c r="B192023" t="n">
        <v>1</v>
      </c>
    </row>
    <row r="192024">
      <c r="A192024" t="inlineStr">
        <is>
          <t>mmspa</t>
        </is>
      </c>
      <c r="B192024" t="n">
        <v>1</v>
      </c>
    </row>
    <row r="192025">
      <c r="A192025" t="inlineStr">
        <is>
          <t>brummell</t>
        </is>
      </c>
      <c r="B192025" t="n">
        <v>3</v>
      </c>
    </row>
    <row r="192026">
      <c r="A192026" t="inlineStr">
        <is>
          <t>brahab</t>
        </is>
      </c>
      <c r="B192026" t="n">
        <v>1</v>
      </c>
    </row>
    <row r="192027">
      <c r="A192027" t="inlineStr">
        <is>
          <t>costumerssiehycorepreviews</t>
        </is>
      </c>
      <c r="B192027" t="n">
        <v>1</v>
      </c>
    </row>
    <row r="192028">
      <c r="A192028" t="inlineStr">
        <is>
          <t>petabasizewosm</t>
        </is>
      </c>
      <c r="B192028" t="n">
        <v>1</v>
      </c>
    </row>
    <row r="192029">
      <c r="A192029" t="inlineStr">
        <is>
          <t>newssuite</t>
        </is>
      </c>
      <c r="B192029" t="n">
        <v>1</v>
      </c>
    </row>
    <row r="192030">
      <c r="A192030" t="inlineStr">
        <is>
          <t>skinnymcstay</t>
        </is>
      </c>
      <c r="B192030" t="n">
        <v>1</v>
      </c>
    </row>
    <row r="192031">
      <c r="A192031" t="inlineStr">
        <is>
          <t>compdfcountdown</t>
        </is>
      </c>
      <c r="B192031" t="n">
        <v>1</v>
      </c>
    </row>
    <row r="192032">
      <c r="A192032" t="inlineStr">
        <is>
          <t>costumerscommunitycolourchickenhouse</t>
        </is>
      </c>
      <c r="B192032" t="n">
        <v>1</v>
      </c>
    </row>
    <row r="192033">
      <c r="A192033" t="inlineStr">
        <is>
          <t>ruleskgwos</t>
        </is>
      </c>
      <c r="B192033" t="n">
        <v>1</v>
      </c>
    </row>
    <row r="192034">
      <c r="A192034" t="inlineStr">
        <is>
          <t>seshm</t>
        </is>
      </c>
      <c r="B192034" t="n">
        <v>1</v>
      </c>
    </row>
    <row r="192035">
      <c r="A192035" t="inlineStr">
        <is>
          <t>votefourlyrics</t>
        </is>
      </c>
      <c r="B192035" t="n">
        <v>1</v>
      </c>
    </row>
    <row r="192036">
      <c r="A192036" t="inlineStr">
        <is>
          <t>nookside</t>
        </is>
      </c>
      <c r="B192036" t="n">
        <v>1</v>
      </c>
    </row>
    <row r="192037">
      <c r="A192037" t="inlineStr">
        <is>
          <t>nooksize</t>
        </is>
      </c>
      <c r="B192037" t="n">
        <v>1</v>
      </c>
    </row>
    <row r="192038">
      <c r="A192038" t="inlineStr">
        <is>
          <t>wrymdillaitivp</t>
        </is>
      </c>
      <c r="B192038" t="n">
        <v>1</v>
      </c>
    </row>
    <row r="192039">
      <c r="A192039" t="inlineStr">
        <is>
          <t>burrenel</t>
        </is>
      </c>
      <c r="B192039" t="n">
        <v>1</v>
      </c>
    </row>
    <row r="192040">
      <c r="A192040" t="inlineStr">
        <is>
          <t>6252016</t>
        </is>
      </c>
      <c r="B192040" t="n">
        <v>1</v>
      </c>
    </row>
    <row r="192041">
      <c r="A192041" t="inlineStr">
        <is>
          <t>htmlirc</t>
        </is>
      </c>
      <c r="B192041" t="n">
        <v>1</v>
      </c>
    </row>
    <row r="192042">
      <c r="A192042" t="inlineStr">
        <is>
          <t>arnsson</t>
        </is>
      </c>
      <c r="B192042" t="n">
        <v>1</v>
      </c>
    </row>
    <row r="192043">
      <c r="A192043" t="inlineStr">
        <is>
          <t>94189</t>
        </is>
      </c>
      <c r="B192043" t="n">
        <v>1</v>
      </c>
    </row>
    <row r="192044">
      <c r="A192044" t="inlineStr">
        <is>
          <t>conjlate</t>
        </is>
      </c>
      <c r="B192044" t="n">
        <v>1</v>
      </c>
    </row>
    <row r="192045">
      <c r="A192045" t="inlineStr">
        <is>
          <t>seldom—is</t>
        </is>
      </c>
      <c r="B192045" t="n">
        <v>1</v>
      </c>
    </row>
    <row r="192046">
      <c r="A192046" t="inlineStr">
        <is>
          <t>mirroring—that</t>
        </is>
      </c>
      <c r="B192046" t="n">
        <v>1</v>
      </c>
    </row>
    <row r="192047">
      <c r="A192047" t="inlineStr">
        <is>
          <t>hepsands</t>
        </is>
      </c>
      <c r="B192047" t="n">
        <v>1</v>
      </c>
    </row>
    <row r="192048">
      <c r="A192048" t="inlineStr">
        <is>
          <t>piece—which</t>
        </is>
      </c>
      <c r="B192048" t="n">
        <v>1</v>
      </c>
    </row>
    <row r="192049">
      <c r="A192049" t="inlineStr">
        <is>
          <t>degcaud</t>
        </is>
      </c>
      <c r="B192049" t="n">
        <v>1</v>
      </c>
    </row>
    <row r="192050">
      <c r="A192050" t="inlineStr">
        <is>
          <t>bianconia</t>
        </is>
      </c>
      <c r="B192050" t="n">
        <v>1</v>
      </c>
    </row>
    <row r="192051">
      <c r="A192051" t="inlineStr">
        <is>
          <t>tfbx</t>
        </is>
      </c>
      <c r="B192051" t="n">
        <v>1</v>
      </c>
    </row>
    <row r="192052">
      <c r="A192052" t="inlineStr">
        <is>
          <t>sawakshi</t>
        </is>
      </c>
      <c r="B192052" t="n">
        <v>1</v>
      </c>
    </row>
    <row r="192053">
      <c r="A192053" t="inlineStr">
        <is>
          <t>skorkian</t>
        </is>
      </c>
      <c r="B192053" t="n">
        <v>1</v>
      </c>
    </row>
    <row r="192054">
      <c r="A192054" t="inlineStr">
        <is>
          <t>surrey—which</t>
        </is>
      </c>
      <c r="B192054" t="n">
        <v>1</v>
      </c>
    </row>
    <row r="192055">
      <c r="A192055" t="inlineStr">
        <is>
          <t>notmoyer</t>
        </is>
      </c>
      <c r="B192055" t="n">
        <v>1</v>
      </c>
    </row>
    <row r="192056">
      <c r="A192056" t="inlineStr">
        <is>
          <t>­accident</t>
        </is>
      </c>
      <c r="B192056" t="n">
        <v>1</v>
      </c>
    </row>
    <row r="192057">
      <c r="A192057" t="inlineStr">
        <is>
          <t>tbf3</t>
        </is>
      </c>
      <c r="B192057" t="n">
        <v>1</v>
      </c>
    </row>
    <row r="192058">
      <c r="A192058" t="inlineStr">
        <is>
          <t>jkham</t>
        </is>
      </c>
      <c r="B192058" t="n">
        <v>1</v>
      </c>
    </row>
    <row r="192059">
      <c r="A192059" t="inlineStr">
        <is>
          <t>memvivicalons</t>
        </is>
      </c>
      <c r="B192059" t="n">
        <v>1</v>
      </c>
    </row>
    <row r="192060">
      <c r="A192060" t="inlineStr">
        <is>
          <t>spacefoc</t>
        </is>
      </c>
      <c r="B192060" t="n">
        <v>1</v>
      </c>
    </row>
    <row r="192061">
      <c r="A192061" t="inlineStr">
        <is>
          <t>placeboside</t>
        </is>
      </c>
      <c r="B192061" t="n">
        <v>1</v>
      </c>
    </row>
    <row r="192062">
      <c r="A192062" t="inlineStr">
        <is>
          <t>lc1988</t>
        </is>
      </c>
      <c r="B192062" t="n">
        <v>1</v>
      </c>
    </row>
    <row r="192063">
      <c r="A192063" t="inlineStr">
        <is>
          <t>chondrogen</t>
        </is>
      </c>
      <c r="B192063" t="n">
        <v>1</v>
      </c>
    </row>
    <row r="192064">
      <c r="A192064" t="inlineStr">
        <is>
          <t>saturant</t>
        </is>
      </c>
      <c r="B192064" t="n">
        <v>1</v>
      </c>
    </row>
    <row r="192065">
      <c r="A192065" t="inlineStr">
        <is>
          <t>orgwikimodulator_in_g_cancer</t>
        </is>
      </c>
      <c r="B192065" t="n">
        <v>1</v>
      </c>
    </row>
    <row r="192066">
      <c r="A192066" t="inlineStr">
        <is>
          <t>ainduced</t>
        </is>
      </c>
      <c r="B192066" t="n">
        <v>1</v>
      </c>
    </row>
    <row r="192067">
      <c r="A192067" t="inlineStr">
        <is>
          <t>nonconsciousness</t>
        </is>
      </c>
      <c r="B192067" t="n">
        <v>1</v>
      </c>
    </row>
    <row r="192068">
      <c r="A192068" t="inlineStr">
        <is>
          <t>expositack</t>
        </is>
      </c>
      <c r="B192068" t="n">
        <v>1</v>
      </c>
    </row>
    <row r="192069">
      <c r="A192069" t="inlineStr">
        <is>
          <t>t15postus</t>
        </is>
      </c>
      <c r="B192069" t="n">
        <v>1</v>
      </c>
    </row>
    <row r="192070">
      <c r="A192070" t="inlineStr">
        <is>
          <t>minutengirl</t>
        </is>
      </c>
      <c r="B192070" t="n">
        <v>1</v>
      </c>
    </row>
    <row r="192071">
      <c r="A192071" t="inlineStr">
        <is>
          <t>qcas</t>
        </is>
      </c>
      <c r="B192071" t="n">
        <v>2</v>
      </c>
    </row>
    <row r="192072">
      <c r="A192072" t="inlineStr">
        <is>
          <t>adenocarcinogenesis</t>
        </is>
      </c>
      <c r="B192072" t="n">
        <v>1</v>
      </c>
    </row>
    <row r="192073">
      <c r="A192073" t="inlineStr">
        <is>
          <t>orgdetailsprojectlab</t>
        </is>
      </c>
      <c r="B192073" t="n">
        <v>1</v>
      </c>
    </row>
    <row r="192074">
      <c r="A192074" t="inlineStr">
        <is>
          <t>875954</t>
        </is>
      </c>
      <c r="B192074" t="n">
        <v>1</v>
      </c>
    </row>
    <row r="192075">
      <c r="A192075" t="inlineStr">
        <is>
          <t>expresionargument</t>
        </is>
      </c>
      <c r="B192075" t="n">
        <v>1</v>
      </c>
    </row>
    <row r="192076">
      <c r="A192076" t="inlineStr">
        <is>
          <t>proadim</t>
        </is>
      </c>
      <c r="B192076" t="n">
        <v>1</v>
      </c>
    </row>
    <row r="192077">
      <c r="A192077" t="inlineStr">
        <is>
          <t>124665</t>
        </is>
      </c>
      <c r="B192077" t="n">
        <v>1</v>
      </c>
    </row>
    <row r="192078">
      <c r="A192078" t="inlineStr">
        <is>
          <t>masterdatur</t>
        </is>
      </c>
      <c r="B192078" t="n">
        <v>1</v>
      </c>
    </row>
    <row r="192079">
      <c r="A192079" t="inlineStr">
        <is>
          <t>scanneddescriptosterone</t>
        </is>
      </c>
      <c r="B192079" t="n">
        <v>1</v>
      </c>
    </row>
    <row r="192080">
      <c r="A192080" t="inlineStr">
        <is>
          <t>protracitamin</t>
        </is>
      </c>
      <c r="B192080" t="n">
        <v>1</v>
      </c>
    </row>
    <row r="192081">
      <c r="A192081" t="inlineStr">
        <is>
          <t>compresstoxic</t>
        </is>
      </c>
      <c r="B192081" t="n">
        <v>1</v>
      </c>
    </row>
    <row r="192082">
      <c r="A192082" t="inlineStr">
        <is>
          <t>edu_gh1</t>
        </is>
      </c>
      <c r="B192082" t="n">
        <v>1</v>
      </c>
    </row>
    <row r="192083">
      <c r="A192083" t="inlineStr">
        <is>
          <t>marrl</t>
        </is>
      </c>
      <c r="B192083" t="n">
        <v>2</v>
      </c>
    </row>
    <row r="192084">
      <c r="A192084" t="inlineStr">
        <is>
          <t>ullological</t>
        </is>
      </c>
      <c r="B192084" t="n">
        <v>1</v>
      </c>
    </row>
    <row r="192085">
      <c r="A192085" t="inlineStr">
        <is>
          <t>5ohfof</t>
        </is>
      </c>
      <c r="B192085" t="n">
        <v>1</v>
      </c>
    </row>
    <row r="192086">
      <c r="A192086" t="inlineStr">
        <is>
          <t>utgers</t>
        </is>
      </c>
      <c r="B192086" t="n">
        <v>1</v>
      </c>
    </row>
    <row r="192087">
      <c r="A192087" t="inlineStr">
        <is>
          <t>viewapplymoderate</t>
        </is>
      </c>
      <c r="B192087" t="n">
        <v>1</v>
      </c>
    </row>
    <row r="192088">
      <c r="A192088" t="inlineStr">
        <is>
          <t>diamase</t>
        </is>
      </c>
      <c r="B192088" t="n">
        <v>1</v>
      </c>
    </row>
    <row r="192089">
      <c r="A192089" t="inlineStr">
        <is>
          <t>754www</t>
        </is>
      </c>
      <c r="B192089" t="n">
        <v>1</v>
      </c>
    </row>
    <row r="192090">
      <c r="A192090" t="inlineStr">
        <is>
          <t>filelab</t>
        </is>
      </c>
      <c r="B192090" t="n">
        <v>1</v>
      </c>
    </row>
    <row r="192091">
      <c r="A192091" t="inlineStr">
        <is>
          <t>resissable</t>
        </is>
      </c>
      <c r="B192091" t="n">
        <v>1</v>
      </c>
    </row>
    <row r="192092">
      <c r="A192092" t="inlineStr">
        <is>
          <t>imtt</t>
        </is>
      </c>
      <c r="B192092" t="n">
        <v>1</v>
      </c>
    </row>
    <row r="192093">
      <c r="A192093" t="inlineStr">
        <is>
          <t>directaestrogens</t>
        </is>
      </c>
      <c r="B192093" t="n">
        <v>1</v>
      </c>
    </row>
    <row r="192094">
      <c r="A192094" t="inlineStr">
        <is>
          <t>psoiranti</t>
        </is>
      </c>
      <c r="B192094" t="n">
        <v>1</v>
      </c>
    </row>
    <row r="192095">
      <c r="A192095" t="inlineStr">
        <is>
          <t>liquel</t>
        </is>
      </c>
      <c r="B192095" t="n">
        <v>1</v>
      </c>
    </row>
    <row r="192096">
      <c r="A192096" t="inlineStr">
        <is>
          <t>stimme1</t>
        </is>
      </c>
      <c r="B192096" t="n">
        <v>1</v>
      </c>
    </row>
    <row r="192097">
      <c r="A192097" t="inlineStr">
        <is>
          <t>20pinus</t>
        </is>
      </c>
      <c r="B192097" t="n">
        <v>1</v>
      </c>
    </row>
    <row r="192098">
      <c r="A192098" t="inlineStr">
        <is>
          <t>orgeighttravel</t>
        </is>
      </c>
      <c r="B192098" t="n">
        <v>1</v>
      </c>
    </row>
    <row r="192099">
      <c r="A192099" t="inlineStr">
        <is>
          <t>landanksa</t>
        </is>
      </c>
      <c r="B192099" t="n">
        <v>1</v>
      </c>
    </row>
    <row r="192100">
      <c r="A192100" t="inlineStr">
        <is>
          <t>26x9</t>
        </is>
      </c>
      <c r="B192100" t="n">
        <v>1</v>
      </c>
    </row>
    <row r="192101">
      <c r="A192101" t="inlineStr">
        <is>
          <t>sponsorshipes</t>
        </is>
      </c>
      <c r="B192101" t="n">
        <v>1</v>
      </c>
    </row>
    <row r="192102">
      <c r="A192102" t="inlineStr">
        <is>
          <t>epigroms</t>
        </is>
      </c>
      <c r="B192102" t="n">
        <v>1</v>
      </c>
    </row>
    <row r="192103">
      <c r="A192103" t="inlineStr">
        <is>
          <t>privately–something</t>
        </is>
      </c>
      <c r="B192103" t="n">
        <v>1</v>
      </c>
    </row>
    <row r="192104">
      <c r="A192104" t="inlineStr">
        <is>
          <t>featherboy</t>
        </is>
      </c>
      <c r="B192104" t="n">
        <v>1</v>
      </c>
    </row>
    <row r="192105">
      <c r="A192105" t="inlineStr">
        <is>
          <t>feuc</t>
        </is>
      </c>
      <c r="B192105" t="n">
        <v>1</v>
      </c>
    </row>
    <row r="192106">
      <c r="A192106" t="inlineStr">
        <is>
          <t>halke</t>
        </is>
      </c>
      <c r="B192106" t="n">
        <v>1</v>
      </c>
    </row>
    <row r="192107">
      <c r="A192107" t="inlineStr">
        <is>
          <t>uningify</t>
        </is>
      </c>
      <c r="B192107" t="n">
        <v>1</v>
      </c>
    </row>
    <row r="192108">
      <c r="A192108" t="inlineStr">
        <is>
          <t>lauford</t>
        </is>
      </c>
      <c r="B192108" t="n">
        <v>1</v>
      </c>
    </row>
    <row r="192109">
      <c r="A192109" t="inlineStr">
        <is>
          <t>ifbowl</t>
        </is>
      </c>
      <c r="B192109" t="n">
        <v>1</v>
      </c>
    </row>
    <row r="192110">
      <c r="A192110" t="inlineStr">
        <is>
          <t>over_the_passage</t>
        </is>
      </c>
      <c r="B192110" t="n">
        <v>1</v>
      </c>
    </row>
    <row r="192111">
      <c r="A192111" t="inlineStr">
        <is>
          <t>upperbody</t>
        </is>
      </c>
      <c r="B192111" t="n">
        <v>1</v>
      </c>
    </row>
    <row r="192112">
      <c r="A192112" t="inlineStr">
        <is>
          <t>gunsuptoy</t>
        </is>
      </c>
      <c r="B192112" t="n">
        <v>1</v>
      </c>
    </row>
    <row r="192113">
      <c r="A192113" t="inlineStr">
        <is>
          <t>youyourthere</t>
        </is>
      </c>
      <c r="B192113" t="n">
        <v>1</v>
      </c>
    </row>
    <row r="192114">
      <c r="A192114" t="inlineStr">
        <is>
          <t>lacm</t>
        </is>
      </c>
      <c r="B192114" t="n">
        <v>1</v>
      </c>
    </row>
    <row r="192115">
      <c r="A192115" t="inlineStr">
        <is>
          <t>elibgraph</t>
        </is>
      </c>
      <c r="B192115" t="n">
        <v>1</v>
      </c>
    </row>
    <row r="192116">
      <c r="A192116" t="inlineStr">
        <is>
          <t>hsu4ytyanas</t>
        </is>
      </c>
      <c r="B192116" t="n">
        <v>1</v>
      </c>
    </row>
    <row r="192117">
      <c r="A192117" t="inlineStr">
        <is>
          <t>ncstatesiderbrad</t>
        </is>
      </c>
      <c r="B192117" t="n">
        <v>1</v>
      </c>
    </row>
    <row r="192118">
      <c r="A192118" t="inlineStr">
        <is>
          <t>comborius</t>
        </is>
      </c>
      <c r="B192118" t="n">
        <v>1</v>
      </c>
    </row>
    <row r="192119">
      <c r="A192119" t="inlineStr">
        <is>
          <t>outdrew</t>
        </is>
      </c>
      <c r="B192119" t="n">
        <v>1</v>
      </c>
    </row>
    <row r="192120">
      <c r="A192120" t="inlineStr">
        <is>
          <t>catch0</t>
        </is>
      </c>
      <c r="B192120" t="n">
        <v>3</v>
      </c>
    </row>
    <row r="192121">
      <c r="A192121" t="inlineStr">
        <is>
          <t>last_last_start_rm</t>
        </is>
      </c>
      <c r="B192121" t="n">
        <v>1</v>
      </c>
    </row>
    <row r="192122">
      <c r="A192122" t="inlineStr">
        <is>
          <t>js_fotfg</t>
        </is>
      </c>
      <c r="B192122" t="n">
        <v>1</v>
      </c>
    </row>
    <row r="192123">
      <c r="A192123" t="inlineStr">
        <is>
          <t>orgrfc281pydocscalev6_arb</t>
        </is>
      </c>
      <c r="B192123" t="n">
        <v>1</v>
      </c>
    </row>
    <row r="192124">
      <c r="A192124" t="inlineStr">
        <is>
          <t>pixrisang</t>
        </is>
      </c>
      <c r="B192124" t="n">
        <v>1</v>
      </c>
    </row>
    <row r="192125">
      <c r="A192125" t="inlineStr">
        <is>
          <t>ghc_noaa</t>
        </is>
      </c>
      <c r="B192125" t="n">
        <v>1</v>
      </c>
    </row>
    <row r="192126">
      <c r="A192126" t="inlineStr">
        <is>
          <t>gl_tune</t>
        </is>
      </c>
      <c r="B192126" t="n">
        <v>1</v>
      </c>
    </row>
    <row r="192127">
      <c r="A192127" t="inlineStr">
        <is>
          <t>_traceback_read_msg</t>
        </is>
      </c>
      <c r="B192127" t="n">
        <v>1</v>
      </c>
    </row>
    <row r="192128">
      <c r="A192128" t="inlineStr">
        <is>
          <t>automough</t>
        </is>
      </c>
      <c r="B192128" t="n">
        <v>1</v>
      </c>
    </row>
    <row r="192129">
      <c r="A192129" t="inlineStr">
        <is>
          <t>redirecttobyname</t>
        </is>
      </c>
      <c r="B192129" t="n">
        <v>1</v>
      </c>
    </row>
    <row r="192130">
      <c r="A192130" t="inlineStr">
        <is>
          <t>sendblocking</t>
        </is>
      </c>
      <c r="B192130" t="n">
        <v>1</v>
      </c>
    </row>
    <row r="192131">
      <c r="A192131" t="inlineStr">
        <is>
          <t>recognizeget</t>
        </is>
      </c>
      <c r="B192131" t="n">
        <v>1</v>
      </c>
    </row>
    <row r="192132">
      <c r="A192132" t="inlineStr">
        <is>
          <t>renderbuffer</t>
        </is>
      </c>
      <c r="B192132" t="n">
        <v>4</v>
      </c>
    </row>
    <row r="192133">
      <c r="A192133" t="inlineStr">
        <is>
          <t>freeproxy</t>
        </is>
      </c>
      <c r="B192133" t="n">
        <v>1</v>
      </c>
    </row>
    <row r="192134">
      <c r="A192134" t="inlineStr">
        <is>
          <t>pushduring</t>
        </is>
      </c>
      <c r="B192134" t="n">
        <v>1</v>
      </c>
    </row>
    <row r="192135">
      <c r="A192135" t="inlineStr">
        <is>
          <t>pwdcommand</t>
        </is>
      </c>
      <c r="B192135" t="n">
        <v>1</v>
      </c>
    </row>
    <row r="192136">
      <c r="A192136" t="inlineStr">
        <is>
          <t>pycommand</t>
        </is>
      </c>
      <c r="B192136" t="n">
        <v>1</v>
      </c>
    </row>
    <row r="192137">
      <c r="A192137" t="inlineStr">
        <is>
          <t>talemode</t>
        </is>
      </c>
      <c r="B192137" t="n">
        <v>1</v>
      </c>
    </row>
    <row r="192138">
      <c r="A192138" t="inlineStr">
        <is>
          <t>_traceback_read_cat</t>
        </is>
      </c>
      <c r="B192138" t="n">
        <v>1</v>
      </c>
    </row>
    <row r="192139">
      <c r="A192139" t="inlineStr">
        <is>
          <t>contaccel</t>
        </is>
      </c>
      <c r="B192139" t="n">
        <v>1</v>
      </c>
    </row>
    <row r="192140">
      <c r="A192140" t="inlineStr">
        <is>
          <t>oufconv</t>
        </is>
      </c>
      <c r="B192140" t="n">
        <v>1</v>
      </c>
    </row>
    <row r="192141">
      <c r="A192141" t="inlineStr">
        <is>
          <t>dsrm</t>
        </is>
      </c>
      <c r="B192141" t="n">
        <v>1</v>
      </c>
    </row>
    <row r="192142">
      <c r="A192142" t="inlineStr">
        <is>
          <t>fastlog</t>
        </is>
      </c>
      <c r="B192142" t="n">
        <v>1</v>
      </c>
    </row>
    <row r="192143">
      <c r="A192143" t="inlineStr">
        <is>
          <t>flashfreeze</t>
        </is>
      </c>
      <c r="B192143" t="n">
        <v>1</v>
      </c>
    </row>
    <row r="192144">
      <c r="A192144" t="inlineStr">
        <is>
          <t>tryngres</t>
        </is>
      </c>
      <c r="B192144" t="n">
        <v>1</v>
      </c>
    </row>
    <row r="192145">
      <c r="A192145" t="inlineStr">
        <is>
          <t>_traceback_read_statement</t>
        </is>
      </c>
      <c r="B192145" t="n">
        <v>1</v>
      </c>
    </row>
    <row r="192146">
      <c r="A192146" t="inlineStr">
        <is>
          <t>rand_scan</t>
        </is>
      </c>
      <c r="B192146" t="n">
        <v>1</v>
      </c>
    </row>
    <row r="192147">
      <c r="A192147" t="inlineStr">
        <is>
          <t>lpcrem</t>
        </is>
      </c>
      <c r="B192147" t="n">
        <v>1</v>
      </c>
    </row>
    <row r="192148">
      <c r="A192148" t="inlineStr">
        <is>
          <t>deflatetolow_level</t>
        </is>
      </c>
      <c r="B192148" t="n">
        <v>1</v>
      </c>
    </row>
    <row r="192149">
      <c r="A192149" t="inlineStr">
        <is>
          <t>scan_thread</t>
        </is>
      </c>
      <c r="B192149" t="n">
        <v>1</v>
      </c>
    </row>
    <row r="192150">
      <c r="A192150" t="inlineStr">
        <is>
          <t>fastcacheaggressivex</t>
        </is>
      </c>
      <c r="B192150" t="n">
        <v>1</v>
      </c>
    </row>
    <row r="192151">
      <c r="A192151" t="inlineStr">
        <is>
          <t>force_bind_exit_default_x</t>
        </is>
      </c>
      <c r="B192151" t="n">
        <v>1</v>
      </c>
    </row>
    <row r="192152">
      <c r="A192152" t="inlineStr">
        <is>
          <t>adrx</t>
        </is>
      </c>
      <c r="B192152" t="n">
        <v>1</v>
      </c>
    </row>
    <row r="192153">
      <c r="A192153" t="inlineStr">
        <is>
          <t>targetneighborx</t>
        </is>
      </c>
      <c r="B192153" t="n">
        <v>1</v>
      </c>
    </row>
    <row r="192154">
      <c r="A192154" t="inlineStr">
        <is>
          <t>loadsparse</t>
        </is>
      </c>
      <c r="B192154" t="n">
        <v>1</v>
      </c>
    </row>
    <row r="192155">
      <c r="A192155" t="inlineStr">
        <is>
          <t>vix151</t>
        </is>
      </c>
      <c r="B192155" t="n">
        <v>1</v>
      </c>
    </row>
    <row r="192156">
      <c r="A192156" t="inlineStr">
        <is>
          <t>incophoneryl</t>
        </is>
      </c>
      <c r="B192156" t="n">
        <v>1</v>
      </c>
    </row>
    <row r="192157">
      <c r="A192157" t="inlineStr">
        <is>
          <t>show_warning_no_log</t>
        </is>
      </c>
      <c r="B192157" t="n">
        <v>1</v>
      </c>
    </row>
    <row r="192158">
      <c r="A192158" t="inlineStr">
        <is>
          <t>sendsync</t>
        </is>
      </c>
      <c r="B192158" t="n">
        <v>1</v>
      </c>
    </row>
    <row r="192159">
      <c r="A192159" t="inlineStr">
        <is>
          <t>dumpdumprecv</t>
        </is>
      </c>
      <c r="B192159" t="n">
        <v>1</v>
      </c>
    </row>
    <row r="192160">
      <c r="A192160" t="inlineStr">
        <is>
          <t>automoughs</t>
        </is>
      </c>
      <c r="B192160" t="n">
        <v>1</v>
      </c>
    </row>
    <row r="192161">
      <c r="A192161" t="inlineStr">
        <is>
          <t>deinf</t>
        </is>
      </c>
      <c r="B192161" t="n">
        <v>1</v>
      </c>
    </row>
    <row r="192162">
      <c r="A192162" t="inlineStr">
        <is>
          <t>lightform</t>
        </is>
      </c>
      <c r="B192162" t="n">
        <v>1</v>
      </c>
    </row>
    <row r="192163">
      <c r="A192163" t="inlineStr">
        <is>
          <t>weihout_killhoon</t>
        </is>
      </c>
      <c r="B192163" t="n">
        <v>1</v>
      </c>
    </row>
    <row r="192164">
      <c r="A192164" t="inlineStr">
        <is>
          <t>water|fuzzy|fuzzy|highlightstar</t>
        </is>
      </c>
      <c r="B192164" t="n">
        <v>1</v>
      </c>
    </row>
    <row r="192165">
      <c r="A192165" t="inlineStr">
        <is>
          <t>traceback_read_msg</t>
        </is>
      </c>
      <c r="B192165" t="n">
        <v>1</v>
      </c>
    </row>
    <row r="192166">
      <c r="A192166" t="inlineStr">
        <is>
          <t>spoolcrtraws</t>
        </is>
      </c>
      <c r="B192166" t="n">
        <v>1</v>
      </c>
    </row>
    <row r="192167">
      <c r="A192167" t="inlineStr">
        <is>
          <t>test_path</t>
        </is>
      </c>
      <c r="B192167" t="n">
        <v>3</v>
      </c>
    </row>
    <row r="192168">
      <c r="A192168" t="inlineStr">
        <is>
          <t>frameinfo</t>
        </is>
      </c>
      <c r="B192168" t="n">
        <v>2</v>
      </c>
    </row>
    <row r="192169">
      <c r="A192169" t="inlineStr">
        <is>
          <t>ignorecomplete</t>
        </is>
      </c>
      <c r="B192169" t="n">
        <v>1</v>
      </c>
    </row>
    <row r="192170">
      <c r="A192170" t="inlineStr">
        <is>
          <t>stime_conns_trigger_bind</t>
        </is>
      </c>
      <c r="B192170" t="n">
        <v>1</v>
      </c>
    </row>
    <row r="192171">
      <c r="A192171" t="inlineStr">
        <is>
          <t>flash|fuzzy|deep</t>
        </is>
      </c>
      <c r="B192171" t="n">
        <v>1</v>
      </c>
    </row>
    <row r="192172">
      <c r="A192172" t="inlineStr">
        <is>
          <t>mük</t>
        </is>
      </c>
      <c r="B192172" t="n">
        <v>1</v>
      </c>
    </row>
    <row r="192173">
      <c r="A192173" t="inlineStr">
        <is>
          <t>corsecr</t>
        </is>
      </c>
      <c r="B192173" t="n">
        <v>1</v>
      </c>
    </row>
    <row r="192174">
      <c r="A192174" t="inlineStr">
        <is>
          <t>patchnames</t>
        </is>
      </c>
      <c r="B192174" t="n">
        <v>1</v>
      </c>
    </row>
    <row r="192175">
      <c r="A192175" t="inlineStr">
        <is>
          <t>wdaddr</t>
        </is>
      </c>
      <c r="B192175" t="n">
        <v>1</v>
      </c>
    </row>
    <row r="192176">
      <c r="A192176" t="inlineStr">
        <is>
          <t>solarir</t>
        </is>
      </c>
      <c r="B192176" t="n">
        <v>1</v>
      </c>
    </row>
    <row r="192177">
      <c r="A192177" t="inlineStr">
        <is>
          <t>project_namespaces</t>
        </is>
      </c>
      <c r="B192177" t="n">
        <v>1</v>
      </c>
    </row>
    <row r="192178">
      <c r="A192178" t="inlineStr">
        <is>
          <t>tribqification</t>
        </is>
      </c>
      <c r="B192178" t="n">
        <v>1</v>
      </c>
    </row>
    <row r="192179">
      <c r="A192179" t="inlineStr">
        <is>
          <t>odyssew</t>
        </is>
      </c>
      <c r="B192179" t="n">
        <v>1</v>
      </c>
    </row>
    <row r="192180">
      <c r="A192180" t="inlineStr">
        <is>
          <t>pigeye</t>
        </is>
      </c>
      <c r="B192180" t="n">
        <v>1</v>
      </c>
    </row>
    <row r="192181">
      <c r="A192181" t="inlineStr">
        <is>
          <t>unharfered</t>
        </is>
      </c>
      <c r="B192181" t="n">
        <v>1</v>
      </c>
    </row>
    <row r="192182">
      <c r="A192182" t="inlineStr">
        <is>
          <t>highlightsuceaus</t>
        </is>
      </c>
      <c r="B192182" t="n">
        <v>1</v>
      </c>
    </row>
    <row r="192183">
      <c r="A192183" t="inlineStr">
        <is>
          <t>wgs74</t>
        </is>
      </c>
      <c r="B192183" t="n">
        <v>1</v>
      </c>
    </row>
    <row r="192184">
      <c r="A192184" t="inlineStr">
        <is>
          <t>lgtd</t>
        </is>
      </c>
      <c r="B192184" t="n">
        <v>1</v>
      </c>
    </row>
    <row r="192185">
      <c r="A192185" t="inlineStr">
        <is>
          <t>dirm</t>
        </is>
      </c>
      <c r="B192185" t="n">
        <v>1</v>
      </c>
    </row>
    <row r="192186">
      <c r="A192186" t="inlineStr">
        <is>
          <t>motuckx</t>
        </is>
      </c>
      <c r="B192186" t="n">
        <v>1</v>
      </c>
    </row>
    <row r="192187">
      <c r="A192187" t="inlineStr">
        <is>
          <t>devaware</t>
        </is>
      </c>
      <c r="B192187" t="n">
        <v>1</v>
      </c>
    </row>
    <row r="192188">
      <c r="A192188" t="inlineStr">
        <is>
          <t>ly2qlrnezg</t>
        </is>
      </c>
      <c r="B192188" t="n">
        <v>1</v>
      </c>
    </row>
    <row r="192189">
      <c r="A192189" t="inlineStr">
        <is>
          <t>waynepost</t>
        </is>
      </c>
      <c r="B192189" t="n">
        <v>1</v>
      </c>
    </row>
    <row r="192190">
      <c r="A192190" t="inlineStr">
        <is>
          <t>stinfofagplentht</t>
        </is>
      </c>
      <c r="B192190" t="n">
        <v>1</v>
      </c>
    </row>
    <row r="192191">
      <c r="A192191" t="inlineStr">
        <is>
          <t>dispersall</t>
        </is>
      </c>
      <c r="B192191" t="n">
        <v>1</v>
      </c>
    </row>
    <row r="192192">
      <c r="A192192" t="inlineStr">
        <is>
          <t>devawares</t>
        </is>
      </c>
      <c r="B192192" t="n">
        <v>1</v>
      </c>
    </row>
    <row r="192193">
      <c r="A192193" t="inlineStr">
        <is>
          <t>parksetter</t>
        </is>
      </c>
      <c r="B192193" t="n">
        <v>1</v>
      </c>
    </row>
    <row r="192194">
      <c r="A192194" t="inlineStr">
        <is>
          <t>msrival</t>
        </is>
      </c>
      <c r="B192194" t="n">
        <v>1</v>
      </c>
    </row>
    <row r="192195">
      <c r="A192195" t="inlineStr">
        <is>
          <t>parforks</t>
        </is>
      </c>
      <c r="B192195" t="n">
        <v>1</v>
      </c>
    </row>
    <row r="192196">
      <c r="A192196" t="inlineStr">
        <is>
          <t>undah</t>
        </is>
      </c>
      <c r="B192196" t="n">
        <v>1</v>
      </c>
    </row>
    <row r="192197">
      <c r="A192197" t="inlineStr">
        <is>
          <t>off—enhanced</t>
        </is>
      </c>
      <c r="B192197" t="n">
        <v>1</v>
      </c>
    </row>
    <row r="192198">
      <c r="A192198" t="inlineStr">
        <is>
          <t>unreparation</t>
        </is>
      </c>
      <c r="B192198" t="n">
        <v>1</v>
      </c>
    </row>
    <row r="192199">
      <c r="A192199" t="inlineStr">
        <is>
          <t>to—either</t>
        </is>
      </c>
      <c r="B192199" t="n">
        <v>1</v>
      </c>
    </row>
    <row r="192200">
      <c r="A192200" t="inlineStr">
        <is>
          <t>falcises</t>
        </is>
      </c>
      <c r="B192200" t="n">
        <v>1</v>
      </c>
    </row>
    <row r="192201">
      <c r="A192201" t="inlineStr">
        <is>
          <t>restorn</t>
        </is>
      </c>
      <c r="B192201" t="n">
        <v>1</v>
      </c>
    </row>
    <row r="192202">
      <c r="A192202" t="inlineStr">
        <is>
          <t>olpedz31b</t>
        </is>
      </c>
      <c r="B192202" t="n">
        <v>1</v>
      </c>
    </row>
    <row r="192203">
      <c r="A192203" t="inlineStr">
        <is>
          <t>estroux</t>
        </is>
      </c>
      <c r="B192203" t="n">
        <v>1</v>
      </c>
    </row>
    <row r="192204">
      <c r="A192204" t="inlineStr">
        <is>
          <t>joiggle</t>
        </is>
      </c>
      <c r="B192204" t="n">
        <v>1</v>
      </c>
    </row>
    <row r="192205">
      <c r="A192205" t="inlineStr">
        <is>
          <t>grifball</t>
        </is>
      </c>
      <c r="B192205" t="n">
        <v>1</v>
      </c>
    </row>
    <row r="192206">
      <c r="A192206" t="inlineStr">
        <is>
          <t>183nd</t>
        </is>
      </c>
      <c r="B192206" t="n">
        <v>1</v>
      </c>
    </row>
    <row r="192207">
      <c r="A192207" t="inlineStr">
        <is>
          <t>rorye</t>
        </is>
      </c>
      <c r="B192207" t="n">
        <v>1</v>
      </c>
    </row>
    <row r="192208">
      <c r="A192208" t="inlineStr">
        <is>
          <t>jolian</t>
        </is>
      </c>
      <c r="B192208" t="n">
        <v>1</v>
      </c>
    </row>
    <row r="192209">
      <c r="A192209" t="inlineStr">
        <is>
          <t>grapewood</t>
        </is>
      </c>
      <c r="B192209" t="n">
        <v>1</v>
      </c>
    </row>
    <row r="192210">
      <c r="A192210" t="inlineStr">
        <is>
          <t>semidra</t>
        </is>
      </c>
      <c r="B192210" t="n">
        <v>1</v>
      </c>
    </row>
    <row r="192211">
      <c r="A192211" t="inlineStr">
        <is>
          <t>system42</t>
        </is>
      </c>
      <c r="B192211" t="n">
        <v>1</v>
      </c>
    </row>
    <row r="192212">
      <c r="A192212" t="inlineStr">
        <is>
          <t>antitussive</t>
        </is>
      </c>
      <c r="B192212" t="n">
        <v>2</v>
      </c>
    </row>
    <row r="192213">
      <c r="A192213" t="inlineStr">
        <is>
          <t>microregulatory</t>
        </is>
      </c>
      <c r="B192213" t="n">
        <v>1</v>
      </c>
    </row>
    <row r="192214">
      <c r="A192214" t="inlineStr">
        <is>
          <t>integragen</t>
        </is>
      </c>
      <c r="B192214" t="n">
        <v>1</v>
      </c>
    </row>
    <row r="192215">
      <c r="A192215" t="inlineStr">
        <is>
          <t>megaloblastogenic</t>
        </is>
      </c>
      <c r="B192215" t="n">
        <v>1</v>
      </c>
    </row>
    <row r="192216">
      <c r="A192216" t="inlineStr">
        <is>
          <t>ylangth</t>
        </is>
      </c>
      <c r="B192216" t="n">
        <v>1</v>
      </c>
    </row>
    <row r="192217">
      <c r="A192217" t="inlineStr">
        <is>
          <t>suu6</t>
        </is>
      </c>
      <c r="B192217" t="n">
        <v>1</v>
      </c>
    </row>
    <row r="192218">
      <c r="A192218" t="inlineStr">
        <is>
          <t>droipsong</t>
        </is>
      </c>
      <c r="B192218" t="n">
        <v>1</v>
      </c>
    </row>
    <row r="192219">
      <c r="A192219" t="inlineStr">
        <is>
          <t>symptomiously</t>
        </is>
      </c>
      <c r="B192219" t="n">
        <v>1</v>
      </c>
    </row>
    <row r="192220">
      <c r="A192220" t="inlineStr">
        <is>
          <t>witholl</t>
        </is>
      </c>
      <c r="B192220" t="n">
        <v>1</v>
      </c>
    </row>
    <row r="192221">
      <c r="A192221" t="inlineStr">
        <is>
          <t>nitrosoline</t>
        </is>
      </c>
      <c r="B192221" t="n">
        <v>1</v>
      </c>
    </row>
    <row r="192222">
      <c r="A192222" t="inlineStr">
        <is>
          <t>myweight</t>
        </is>
      </c>
      <c r="B192222" t="n">
        <v>1</v>
      </c>
    </row>
    <row r="192223">
      <c r="A192223" t="inlineStr">
        <is>
          <t>sacemia</t>
        </is>
      </c>
      <c r="B192223" t="n">
        <v>1</v>
      </c>
    </row>
    <row r="192224">
      <c r="A192224" t="inlineStr">
        <is>
          <t>organisms8</t>
        </is>
      </c>
      <c r="B192224" t="n">
        <v>1</v>
      </c>
    </row>
    <row r="192225">
      <c r="A192225" t="inlineStr">
        <is>
          <t>ossaturants</t>
        </is>
      </c>
      <c r="B192225" t="n">
        <v>1</v>
      </c>
    </row>
    <row r="192226">
      <c r="A192226" t="inlineStr">
        <is>
          <t>glucreatins</t>
        </is>
      </c>
      <c r="B192226" t="n">
        <v>1</v>
      </c>
    </row>
    <row r="192227">
      <c r="A192227" t="inlineStr">
        <is>
          <t>fasting8</t>
        </is>
      </c>
      <c r="B192227" t="n">
        <v>1</v>
      </c>
    </row>
    <row r="192228">
      <c r="A192228" t="inlineStr">
        <is>
          <t>mogular</t>
        </is>
      </c>
      <c r="B192228" t="n">
        <v>1</v>
      </c>
    </row>
    <row r="192229">
      <c r="A192229" t="inlineStr">
        <is>
          <t>myogenesis</t>
        </is>
      </c>
      <c r="B192229" t="n">
        <v>1</v>
      </c>
    </row>
    <row r="192230">
      <c r="A192230" t="inlineStr">
        <is>
          <t>ketocon</t>
        </is>
      </c>
      <c r="B192230" t="n">
        <v>2</v>
      </c>
    </row>
    <row r="192231">
      <c r="A192231" t="inlineStr">
        <is>
          <t>12512980|ireland</t>
        </is>
      </c>
      <c r="B192231" t="n">
        <v>1</v>
      </c>
    </row>
    <row r="192232">
      <c r="A192232" t="inlineStr">
        <is>
          <t>5_int_dim_razor_data</t>
        </is>
      </c>
      <c r="B192232" t="n">
        <v>1</v>
      </c>
    </row>
    <row r="192233">
      <c r="A192233" t="inlineStr">
        <is>
          <t>rr_only</t>
        </is>
      </c>
      <c r="B192233" t="n">
        <v>1</v>
      </c>
    </row>
    <row r="192234">
      <c r="A192234" t="inlineStr">
        <is>
          <t>1131623664|india</t>
        </is>
      </c>
      <c r="B192234" t="n">
        <v>1</v>
      </c>
    </row>
    <row r="192235">
      <c r="A192235" t="inlineStr">
        <is>
          <t>poj_3d_id</t>
        </is>
      </c>
      <c r="B192235" t="n">
        <v>1</v>
      </c>
    </row>
    <row r="192236">
      <c r="A192236" t="inlineStr">
        <is>
          <t>49pts</t>
        </is>
      </c>
      <c r="B192236" t="n">
        <v>1</v>
      </c>
    </row>
    <row r="192237">
      <c r="A192237" t="inlineStr">
        <is>
          <t>100pts</t>
        </is>
      </c>
      <c r="B192237" t="n">
        <v>1</v>
      </c>
    </row>
    <row r="192238">
      <c r="A192238" t="inlineStr">
        <is>
          <t>avgained</t>
        </is>
      </c>
      <c r="B192238" t="n">
        <v>1</v>
      </c>
    </row>
    <row r="192239">
      <c r="A192239" t="inlineStr">
        <is>
          <t>l342</t>
        </is>
      </c>
      <c r="B192239" t="n">
        <v>1</v>
      </c>
    </row>
    <row r="192240">
      <c r="A192240" t="inlineStr">
        <is>
          <t>mobikote</t>
        </is>
      </c>
      <c r="B192240" t="n">
        <v>1</v>
      </c>
    </row>
    <row r="192241">
      <c r="A192241" t="inlineStr">
        <is>
          <t>​aword</t>
        </is>
      </c>
      <c r="B192241" t="n">
        <v>1</v>
      </c>
    </row>
    <row r="192242">
      <c r="A192242" t="inlineStr">
        <is>
          <t>pocketdraw</t>
        </is>
      </c>
      <c r="B192242" t="n">
        <v>1</v>
      </c>
    </row>
    <row r="192243">
      <c r="A192243" t="inlineStr">
        <is>
          <t>lampsale</t>
        </is>
      </c>
      <c r="B192243" t="n">
        <v>1</v>
      </c>
    </row>
    <row r="192244">
      <c r="A192244" t="inlineStr">
        <is>
          <t>booma</t>
        </is>
      </c>
      <c r="B192244" t="n">
        <v>1</v>
      </c>
    </row>
    <row r="192245">
      <c r="A192245" t="inlineStr">
        <is>
          <t>hourlyworking</t>
        </is>
      </c>
      <c r="B192245" t="n">
        <v>1</v>
      </c>
    </row>
    <row r="192246">
      <c r="A192246" t="inlineStr">
        <is>
          <t>multiplesamge</t>
        </is>
      </c>
      <c r="B192246" t="n">
        <v>1</v>
      </c>
    </row>
    <row r="192247">
      <c r="A192247" t="inlineStr">
        <is>
          <t>afician</t>
        </is>
      </c>
      <c r="B192247" t="n">
        <v>1</v>
      </c>
    </row>
    <row r="192248">
      <c r="A192248" t="inlineStr">
        <is>
          <t>manualfounder</t>
        </is>
      </c>
      <c r="B192248" t="n">
        <v>1</v>
      </c>
    </row>
    <row r="192249">
      <c r="A192249" t="inlineStr">
        <is>
          <t>connectedapril</t>
        </is>
      </c>
      <c r="B192249" t="n">
        <v>1</v>
      </c>
    </row>
    <row r="192250">
      <c r="A192250" t="inlineStr">
        <is>
          <t>одной</t>
        </is>
      </c>
      <c r="B192250" t="n">
        <v>1</v>
      </c>
    </row>
    <row r="192251">
      <c r="A192251" t="inlineStr">
        <is>
          <t>мотнрчене</t>
        </is>
      </c>
      <c r="B192251" t="n">
        <v>1</v>
      </c>
    </row>
    <row r="192252">
      <c r="A192252" t="inlineStr">
        <is>
          <t>dellah</t>
        </is>
      </c>
      <c r="B192252" t="n">
        <v>1</v>
      </c>
    </row>
    <row r="192253">
      <c r="A192253" t="inlineStr">
        <is>
          <t>мотнрчен</t>
        </is>
      </c>
      <c r="B192253" t="n">
        <v>1</v>
      </c>
    </row>
    <row r="192254">
      <c r="A192254" t="inlineStr">
        <is>
          <t>поблоен</t>
        </is>
      </c>
      <c r="B192254" t="n">
        <v>1</v>
      </c>
    </row>
    <row r="192255">
      <c r="A192255" t="inlineStr">
        <is>
          <t>390212</t>
        </is>
      </c>
      <c r="B192255" t="n">
        <v>1</v>
      </c>
    </row>
    <row r="192256">
      <c r="A192256" t="inlineStr">
        <is>
          <t>дохов</t>
        </is>
      </c>
      <c r="B192256" t="n">
        <v>1</v>
      </c>
    </row>
    <row r="192257">
      <c r="A192257" t="inlineStr">
        <is>
          <t>390208</t>
        </is>
      </c>
      <c r="B192257" t="n">
        <v>1</v>
      </c>
    </row>
    <row r="192258">
      <c r="A192258" t="inlineStr">
        <is>
          <t>чеот</t>
        </is>
      </c>
      <c r="B192258" t="n">
        <v>1</v>
      </c>
    </row>
    <row r="192259">
      <c r="A192259" t="inlineStr">
        <is>
          <t>390049</t>
        </is>
      </c>
      <c r="B192259" t="n">
        <v>1</v>
      </c>
    </row>
    <row r="192260">
      <c r="A192260" t="inlineStr">
        <is>
          <t>честела</t>
        </is>
      </c>
      <c r="B192260" t="n">
        <v>1</v>
      </c>
    </row>
    <row r="192261">
      <c r="A192261" t="inlineStr">
        <is>
          <t>мешчентиео</t>
        </is>
      </c>
      <c r="B192261" t="n">
        <v>1</v>
      </c>
    </row>
    <row r="192262">
      <c r="A192262" t="inlineStr">
        <is>
          <t>иг亚рэтор</t>
        </is>
      </c>
      <c r="B192262" t="n">
        <v>1</v>
      </c>
    </row>
    <row r="192263">
      <c r="A192263" t="inlineStr">
        <is>
          <t>390058</t>
        </is>
      </c>
      <c r="B192263" t="n">
        <v>1</v>
      </c>
    </row>
    <row r="192264">
      <c r="A192264" t="inlineStr">
        <is>
          <t>блавных</t>
        </is>
      </c>
      <c r="B192264" t="n">
        <v>1</v>
      </c>
    </row>
    <row r="192265">
      <c r="A192265" t="inlineStr">
        <is>
          <t>защесь</t>
        </is>
      </c>
      <c r="B192265" t="n">
        <v>1</v>
      </c>
    </row>
    <row r="192266">
      <c r="A192266" t="inlineStr">
        <is>
          <t>назеекам</t>
        </is>
      </c>
      <c r="B192266" t="n">
        <v>1</v>
      </c>
    </row>
    <row r="192267">
      <c r="A192267" t="inlineStr">
        <is>
          <t>390224</t>
        </is>
      </c>
      <c r="B192267" t="n">
        <v>1</v>
      </c>
    </row>
    <row r="192268">
      <c r="A192268" t="inlineStr">
        <is>
          <t>390158</t>
        </is>
      </c>
      <c r="B192268" t="n">
        <v>1</v>
      </c>
    </row>
    <row r="192269">
      <c r="A192269" t="inlineStr">
        <is>
          <t>гердие</t>
        </is>
      </c>
      <c r="B192269" t="n">
        <v>1</v>
      </c>
    </row>
    <row r="192270">
      <c r="A192270" t="inlineStr">
        <is>
          <t>чургии</t>
        </is>
      </c>
      <c r="B192270" t="n">
        <v>1</v>
      </c>
    </row>
    <row r="192271">
      <c r="A192271" t="inlineStr">
        <is>
          <t>пезиши</t>
        </is>
      </c>
      <c r="B192271" t="n">
        <v>1</v>
      </c>
    </row>
    <row r="192272">
      <c r="A192272" t="inlineStr">
        <is>
          <t>152419</t>
        </is>
      </c>
      <c r="B192272" t="n">
        <v>2</v>
      </c>
    </row>
    <row r="192273">
      <c r="A192273" t="inlineStr">
        <is>
          <t>153815</t>
        </is>
      </c>
      <c r="B192273" t="n">
        <v>1</v>
      </c>
    </row>
    <row r="192274">
      <c r="A192274" t="inlineStr">
        <is>
          <t>unbolster</t>
        </is>
      </c>
      <c r="B192274" t="n">
        <v>1</v>
      </c>
    </row>
    <row r="192275">
      <c r="A192275" t="inlineStr">
        <is>
          <t>480220</t>
        </is>
      </c>
      <c r="B192275" t="n">
        <v>1</v>
      </c>
    </row>
    <row r="192276">
      <c r="A192276" t="inlineStr">
        <is>
          <t>comajdpvg</t>
        </is>
      </c>
      <c r="B192276" t="n">
        <v>1</v>
      </c>
    </row>
    <row r="192277">
      <c r="A192277" t="inlineStr">
        <is>
          <t>mki4upsdrips</t>
        </is>
      </c>
      <c r="B192277" t="n">
        <v>1</v>
      </c>
    </row>
    <row r="192278">
      <c r="A192278" t="inlineStr">
        <is>
          <t>pizzzobis</t>
        </is>
      </c>
      <c r="B192278" t="n">
        <v>1</v>
      </c>
    </row>
    <row r="192279">
      <c r="A192279" t="inlineStr">
        <is>
          <t>fiptwilightgamer</t>
        </is>
      </c>
      <c r="B192279" t="n">
        <v>1</v>
      </c>
    </row>
    <row r="192280">
      <c r="A192280" t="inlineStr">
        <is>
          <t>blokeakenzie</t>
        </is>
      </c>
      <c r="B192280" t="n">
        <v>1</v>
      </c>
    </row>
    <row r="192281">
      <c r="A192281" t="inlineStr">
        <is>
          <t>creker</t>
        </is>
      </c>
      <c r="B192281" t="n">
        <v>1</v>
      </c>
    </row>
    <row r="192282">
      <c r="A192282" t="inlineStr">
        <is>
          <t>sabziye</t>
        </is>
      </c>
      <c r="B192282" t="n">
        <v>1</v>
      </c>
    </row>
    <row r="192283">
      <c r="A192283" t="inlineStr">
        <is>
          <t>unovaeless</t>
        </is>
      </c>
      <c r="B192283" t="n">
        <v>1</v>
      </c>
    </row>
    <row r="192284">
      <c r="A192284" t="inlineStr">
        <is>
          <t>ledfastlal</t>
        </is>
      </c>
      <c r="B192284" t="n">
        <v>1</v>
      </c>
    </row>
    <row r="192285">
      <c r="A192285" t="inlineStr">
        <is>
          <t>cementate</t>
        </is>
      </c>
      <c r="B192285" t="n">
        <v>1</v>
      </c>
    </row>
    <row r="192286">
      <c r="A192286" t="inlineStr">
        <is>
          <t>rearding</t>
        </is>
      </c>
      <c r="B192286" t="n">
        <v>2</v>
      </c>
    </row>
    <row r="192287">
      <c r="A192287" t="inlineStr">
        <is>
          <t>ananted</t>
        </is>
      </c>
      <c r="B192287" t="n">
        <v>1</v>
      </c>
    </row>
    <row r="192288">
      <c r="A192288" t="inlineStr">
        <is>
          <t>httpn4</t>
        </is>
      </c>
      <c r="B192288" t="n">
        <v>1</v>
      </c>
    </row>
    <row r="192289">
      <c r="A192289" t="inlineStr">
        <is>
          <t>comwikipod_ghostoplot</t>
        </is>
      </c>
      <c r="B192289" t="n">
        <v>1</v>
      </c>
    </row>
    <row r="192290">
      <c r="A192290" t="inlineStr">
        <is>
          <t>neomassex</t>
        </is>
      </c>
      <c r="B192290" t="n">
        <v>1</v>
      </c>
    </row>
    <row r="192291">
      <c r="A192291" t="inlineStr">
        <is>
          <t>adjuse</t>
        </is>
      </c>
      <c r="B192291" t="n">
        <v>1</v>
      </c>
    </row>
    <row r="192292">
      <c r="A192292" t="inlineStr">
        <is>
          <t>affdnudopia</t>
        </is>
      </c>
      <c r="B192292" t="n">
        <v>1</v>
      </c>
    </row>
    <row r="192293">
      <c r="A192293" t="inlineStr">
        <is>
          <t>comradmins</t>
        </is>
      </c>
      <c r="B192293" t="n">
        <v>1</v>
      </c>
    </row>
    <row r="192294">
      <c r="A192294" t="inlineStr">
        <is>
          <t>maxemurse</t>
        </is>
      </c>
      <c r="B192294" t="n">
        <v>1</v>
      </c>
    </row>
    <row r="192295">
      <c r="A192295" t="inlineStr">
        <is>
          <t>толькам</t>
        </is>
      </c>
      <c r="B192295" t="n">
        <v>1</v>
      </c>
    </row>
    <row r="192296">
      <c r="A192296" t="inlineStr">
        <is>
          <t>forobgy</t>
        </is>
      </c>
      <c r="B192296" t="n">
        <v>1</v>
      </c>
    </row>
    <row r="192297">
      <c r="A192297" t="inlineStr">
        <is>
          <t>murraydfyaaers</t>
        </is>
      </c>
      <c r="B192297" t="n">
        <v>1</v>
      </c>
    </row>
    <row r="192298">
      <c r="A192298" t="inlineStr">
        <is>
          <t>untstablevko</t>
        </is>
      </c>
      <c r="B192298" t="n">
        <v>1</v>
      </c>
    </row>
    <row r="192299">
      <c r="A192299" t="inlineStr">
        <is>
          <t>axisonitude</t>
        </is>
      </c>
      <c r="B192299" t="n">
        <v>1</v>
      </c>
    </row>
    <row r="192300">
      <c r="A192300" t="inlineStr">
        <is>
          <t>eholian</t>
        </is>
      </c>
      <c r="B192300" t="n">
        <v>1</v>
      </c>
    </row>
    <row r="192301">
      <c r="A192301" t="inlineStr">
        <is>
          <t>eastwithbeauty</t>
        </is>
      </c>
      <c r="B192301" t="n">
        <v>1</v>
      </c>
    </row>
    <row r="192302">
      <c r="A192302" t="inlineStr">
        <is>
          <t>domineeringutah</t>
        </is>
      </c>
      <c r="B192302" t="n">
        <v>1</v>
      </c>
    </row>
    <row r="192303">
      <c r="A192303" t="inlineStr">
        <is>
          <t>twilightagco</t>
        </is>
      </c>
      <c r="B192303" t="n">
        <v>1</v>
      </c>
    </row>
    <row r="192304">
      <c r="A192304" t="inlineStr">
        <is>
          <t>subsjoke</t>
        </is>
      </c>
      <c r="B192304" t="n">
        <v>1</v>
      </c>
    </row>
    <row r="192305">
      <c r="A192305" t="inlineStr">
        <is>
          <t>зруба</t>
        </is>
      </c>
      <c r="B192305" t="n">
        <v>1</v>
      </c>
    </row>
    <row r="192306">
      <c r="A192306" t="inlineStr">
        <is>
          <t>bugsters</t>
        </is>
      </c>
      <c r="B192306" t="n">
        <v>1</v>
      </c>
    </row>
    <row r="192307">
      <c r="A192307" t="inlineStr">
        <is>
          <t>dayboostrabboon</t>
        </is>
      </c>
      <c r="B192307" t="n">
        <v>1</v>
      </c>
    </row>
    <row r="192308">
      <c r="A192308" t="inlineStr">
        <is>
          <t>appeosley</t>
        </is>
      </c>
      <c r="B192308" t="n">
        <v>1</v>
      </c>
    </row>
    <row r="192309">
      <c r="A192309" t="inlineStr">
        <is>
          <t>daibuu|y_naga_y|u77lz1e|y_naga_y|u77lz1e|y_naga_y|u77lz1e|y_naga_blue|y_naga_green|y_naga_silver|zround</t>
        </is>
      </c>
      <c r="B192309" t="n">
        <v>1</v>
      </c>
    </row>
    <row r="192310">
      <c r="A192310" t="inlineStr">
        <is>
          <t>shaccys</t>
        </is>
      </c>
      <c r="B192310" t="n">
        <v>1</v>
      </c>
    </row>
    <row r="192311">
      <c r="A192311" t="inlineStr">
        <is>
          <t>usadaycalled</t>
        </is>
      </c>
      <c r="B192311" t="n">
        <v>1</v>
      </c>
    </row>
    <row r="192312">
      <c r="A192312" t="inlineStr">
        <is>
          <t>httpikamescoder</t>
        </is>
      </c>
      <c r="B192312" t="n">
        <v>1</v>
      </c>
    </row>
    <row r="192313">
      <c r="A192313" t="inlineStr">
        <is>
          <t>nogikaii</t>
        </is>
      </c>
      <c r="B192313" t="n">
        <v>1</v>
      </c>
    </row>
    <row r="192314">
      <c r="A192314" t="inlineStr">
        <is>
          <t>us2box</t>
        </is>
      </c>
      <c r="B192314" t="n">
        <v>1</v>
      </c>
    </row>
    <row r="192315">
      <c r="A192315" t="inlineStr">
        <is>
          <t>afshins</t>
        </is>
      </c>
      <c r="B192315" t="n">
        <v>1</v>
      </c>
    </row>
    <row r="192316">
      <c r="A192316" t="inlineStr">
        <is>
          <t>rehmmay</t>
        </is>
      </c>
      <c r="B192316" t="n">
        <v>1</v>
      </c>
    </row>
    <row r="192317">
      <c r="A192317" t="inlineStr">
        <is>
          <t>обнов</t>
        </is>
      </c>
      <c r="B192317" t="n">
        <v>1</v>
      </c>
    </row>
    <row r="192318">
      <c r="A192318" t="inlineStr">
        <is>
          <t>dancetanda</t>
        </is>
      </c>
      <c r="B192318" t="n">
        <v>1</v>
      </c>
    </row>
    <row r="192319">
      <c r="A192319" t="inlineStr">
        <is>
          <t>edente</t>
        </is>
      </c>
      <c r="B192319" t="n">
        <v>1</v>
      </c>
    </row>
    <row r="192320">
      <c r="A192320" t="inlineStr">
        <is>
          <t>packagedivide</t>
        </is>
      </c>
      <c r="B192320" t="n">
        <v>1</v>
      </c>
    </row>
    <row r="192321">
      <c r="A192321" t="inlineStr">
        <is>
          <t>hadjar</t>
        </is>
      </c>
      <c r="B192321" t="n">
        <v>2</v>
      </c>
    </row>
    <row r="192322">
      <c r="A192322" t="inlineStr">
        <is>
          <t>afpreuters</t>
        </is>
      </c>
      <c r="B192322" t="n">
        <v>2</v>
      </c>
    </row>
    <row r="192323">
      <c r="A192323" t="inlineStr">
        <is>
          <t>richwick</t>
        </is>
      </c>
      <c r="B192323" t="n">
        <v>1</v>
      </c>
    </row>
    <row r="192324">
      <c r="A192324" t="inlineStr">
        <is>
          <t>awakebrow</t>
        </is>
      </c>
      <c r="B192324" t="n">
        <v>1</v>
      </c>
    </row>
    <row r="192325">
      <c r="A192325" t="inlineStr">
        <is>
          <t>shitdictionary</t>
        </is>
      </c>
      <c r="B192325" t="n">
        <v>1</v>
      </c>
    </row>
    <row r="192326">
      <c r="A192326" t="inlineStr">
        <is>
          <t>weldford</t>
        </is>
      </c>
      <c r="B192326" t="n">
        <v>1</v>
      </c>
    </row>
    <row r="192327">
      <c r="A192327" t="inlineStr">
        <is>
          <t>carnit</t>
        </is>
      </c>
      <c r="B192327" t="n">
        <v>1</v>
      </c>
    </row>
    <row r="192328">
      <c r="A192328" t="inlineStr">
        <is>
          <t>bandkhed</t>
        </is>
      </c>
      <c r="B192328" t="n">
        <v>1</v>
      </c>
    </row>
    <row r="192329">
      <c r="A192329" t="inlineStr">
        <is>
          <t>discid</t>
        </is>
      </c>
      <c r="B192329" t="n">
        <v>1</v>
      </c>
    </row>
    <row r="192330">
      <c r="A192330" t="inlineStr">
        <is>
          <t>weldover</t>
        </is>
      </c>
      <c r="B192330" t="n">
        <v>1</v>
      </c>
    </row>
    <row r="192331">
      <c r="A192331" t="inlineStr">
        <is>
          <t>opoise</t>
        </is>
      </c>
      <c r="B192331" t="n">
        <v>1</v>
      </c>
    </row>
    <row r="192332">
      <c r="A192332" t="inlineStr">
        <is>
          <t>theshadow_kwyn</t>
        </is>
      </c>
      <c r="B192332" t="n">
        <v>1</v>
      </c>
    </row>
    <row r="192333">
      <c r="A192333" t="inlineStr">
        <is>
          <t>mrbillybest</t>
        </is>
      </c>
      <c r="B192333" t="n">
        <v>1</v>
      </c>
    </row>
    <row r="192334">
      <c r="A192334" t="inlineStr">
        <is>
          <t>trashcard</t>
        </is>
      </c>
      <c r="B192334" t="n">
        <v>1</v>
      </c>
    </row>
    <row r="192335">
      <c r="A192335" t="inlineStr">
        <is>
          <t>tradefinty</t>
        </is>
      </c>
      <c r="B192335" t="n">
        <v>1</v>
      </c>
    </row>
    <row r="192336">
      <c r="A192336" t="inlineStr">
        <is>
          <t>oblastpro</t>
        </is>
      </c>
      <c r="B192336" t="n">
        <v>1</v>
      </c>
    </row>
    <row r="192337">
      <c r="A192337" t="inlineStr">
        <is>
          <t>peripheralyye</t>
        </is>
      </c>
      <c r="B192337" t="n">
        <v>1</v>
      </c>
    </row>
    <row r="192338">
      <c r="A192338" t="inlineStr">
        <is>
          <t>hobbytec</t>
        </is>
      </c>
      <c r="B192338" t="n">
        <v>1</v>
      </c>
    </row>
    <row r="192339">
      <c r="A192339" t="inlineStr">
        <is>
          <t>xc9</t>
        </is>
      </c>
      <c r="B192339" t="n">
        <v>3</v>
      </c>
    </row>
    <row r="192340">
      <c r="A192340" t="inlineStr">
        <is>
          <t>rmspen</t>
        </is>
      </c>
      <c r="B192340" t="n">
        <v>1</v>
      </c>
    </row>
    <row r="192341">
      <c r="A192341" t="inlineStr">
        <is>
          <t>quicktimer</t>
        </is>
      </c>
      <c r="B192341" t="n">
        <v>1</v>
      </c>
    </row>
    <row r="192342">
      <c r="A192342" t="inlineStr">
        <is>
          <t>pb2200</t>
        </is>
      </c>
      <c r="B192342" t="n">
        <v>1</v>
      </c>
    </row>
    <row r="192343">
      <c r="A192343" t="inlineStr">
        <is>
          <t>gske2</t>
        </is>
      </c>
      <c r="B192343" t="n">
        <v>1</v>
      </c>
    </row>
    <row r="192344">
      <c r="A192344" t="inlineStr">
        <is>
          <t>lumixrolo</t>
        </is>
      </c>
      <c r="B192344" t="n">
        <v>1</v>
      </c>
    </row>
    <row r="192345">
      <c r="A192345" t="inlineStr">
        <is>
          <t>bluetoothfinally</t>
        </is>
      </c>
      <c r="B192345" t="n">
        <v>1</v>
      </c>
    </row>
    <row r="192346">
      <c r="A192346" t="inlineStr">
        <is>
          <t>24f810</t>
        </is>
      </c>
      <c r="B192346" t="n">
        <v>1</v>
      </c>
    </row>
    <row r="192347">
      <c r="A192347" t="inlineStr">
        <is>
          <t>upxable</t>
        </is>
      </c>
      <c r="B192347" t="n">
        <v>1</v>
      </c>
    </row>
    <row r="192348">
      <c r="A192348" t="inlineStr">
        <is>
          <t>mpset</t>
        </is>
      </c>
      <c r="B192348" t="n">
        <v>1</v>
      </c>
    </row>
    <row r="192349">
      <c r="A192349" t="inlineStr">
        <is>
          <t>kmammmediatis</t>
        </is>
      </c>
      <c r="B192349" t="n">
        <v>1</v>
      </c>
    </row>
    <row r="192350">
      <c r="A192350" t="inlineStr">
        <is>
          <t>kommeringmix</t>
        </is>
      </c>
      <c r="B192350" t="n">
        <v>1</v>
      </c>
    </row>
    <row r="192351">
      <c r="A192351" t="inlineStr">
        <is>
          <t>steelcows</t>
        </is>
      </c>
      <c r="B192351" t="n">
        <v>1</v>
      </c>
    </row>
    <row r="192352">
      <c r="A192352" t="inlineStr">
        <is>
          <t>opplikjectimotcompuntable</t>
        </is>
      </c>
      <c r="B192352" t="n">
        <v>1</v>
      </c>
    </row>
    <row r="192353">
      <c r="A192353" t="inlineStr">
        <is>
          <t>pgakamedifficulty</t>
        </is>
      </c>
      <c r="B192353" t="n">
        <v>1</v>
      </c>
    </row>
    <row r="192354">
      <c r="A192354" t="inlineStr">
        <is>
          <t>desw</t>
        </is>
      </c>
      <c r="B192354" t="n">
        <v>1</v>
      </c>
    </row>
    <row r="192355">
      <c r="A192355" t="inlineStr">
        <is>
          <t>hobbylab</t>
        </is>
      </c>
      <c r="B192355" t="n">
        <v>1</v>
      </c>
    </row>
    <row r="192356">
      <c r="A192356" t="inlineStr">
        <is>
          <t>kommerpaperplus</t>
        </is>
      </c>
      <c r="B192356" t="n">
        <v>1</v>
      </c>
    </row>
    <row r="192357">
      <c r="A192357" t="inlineStr">
        <is>
          <t>jhrizzestiestlu</t>
        </is>
      </c>
      <c r="B192357" t="n">
        <v>1</v>
      </c>
    </row>
    <row r="192358">
      <c r="A192358" t="inlineStr">
        <is>
          <t>billwanwell</t>
        </is>
      </c>
      <c r="B192358" t="n">
        <v>1</v>
      </c>
    </row>
    <row r="192359">
      <c r="A192359" t="inlineStr">
        <is>
          <t>opplikeofuit</t>
        </is>
      </c>
      <c r="B192359" t="n">
        <v>1</v>
      </c>
    </row>
    <row r="192360">
      <c r="A192360" t="inlineStr">
        <is>
          <t>sellably</t>
        </is>
      </c>
      <c r="B192360" t="n">
        <v>1</v>
      </c>
    </row>
    <row r="192361">
      <c r="A192361" t="inlineStr">
        <is>
          <t>jecpicon</t>
        </is>
      </c>
      <c r="B192361" t="n">
        <v>1</v>
      </c>
    </row>
    <row r="192362">
      <c r="A192362" t="inlineStr">
        <is>
          <t>uphreads</t>
        </is>
      </c>
      <c r="B192362" t="n">
        <v>1</v>
      </c>
    </row>
    <row r="192363">
      <c r="A192363" t="inlineStr">
        <is>
          <t>puembda</t>
        </is>
      </c>
      <c r="B192363" t="n">
        <v>1</v>
      </c>
    </row>
    <row r="192364">
      <c r="A192364" t="inlineStr">
        <is>
          <t>obatiter</t>
        </is>
      </c>
      <c r="B192364" t="n">
        <v>1</v>
      </c>
    </row>
    <row r="192365">
      <c r="A192365" t="inlineStr">
        <is>
          <t>ovololit</t>
        </is>
      </c>
      <c r="B192365" t="n">
        <v>1</v>
      </c>
    </row>
    <row r="192366">
      <c r="A192366" t="inlineStr">
        <is>
          <t>currelled</t>
        </is>
      </c>
      <c r="B192366" t="n">
        <v>1</v>
      </c>
    </row>
    <row r="192367">
      <c r="A192367" t="inlineStr">
        <is>
          <t>oujsd</t>
        </is>
      </c>
      <c r="B192367" t="n">
        <v>1</v>
      </c>
    </row>
    <row r="192368">
      <c r="A192368" t="inlineStr">
        <is>
          <t>wastboeran</t>
        </is>
      </c>
      <c r="B192368" t="n">
        <v>1</v>
      </c>
    </row>
    <row r="192369">
      <c r="A192369" t="inlineStr">
        <is>
          <t>9861q</t>
        </is>
      </c>
      <c r="B192369" t="n">
        <v>1</v>
      </c>
    </row>
    <row r="192370">
      <c r="A192370" t="inlineStr">
        <is>
          <t>explodings</t>
        </is>
      </c>
      <c r="B192370" t="n">
        <v>2</v>
      </c>
    </row>
    <row r="192371">
      <c r="A192371" t="inlineStr">
        <is>
          <t>webliberation</t>
        </is>
      </c>
      <c r="B192371" t="n">
        <v>1</v>
      </c>
    </row>
    <row r="192372">
      <c r="A192372" t="inlineStr">
        <is>
          <t>shektion</t>
        </is>
      </c>
      <c r="B192372" t="n">
        <v>1</v>
      </c>
    </row>
    <row r="192373">
      <c r="A192373" t="inlineStr">
        <is>
          <t>phoneclock</t>
        </is>
      </c>
      <c r="B192373" t="n">
        <v>1</v>
      </c>
    </row>
    <row r="192374">
      <c r="A192374" t="inlineStr">
        <is>
          <t>varist</t>
        </is>
      </c>
      <c r="B192374" t="n">
        <v>1</v>
      </c>
    </row>
    <row r="192375">
      <c r="A192375" t="inlineStr">
        <is>
          <t>femos</t>
        </is>
      </c>
      <c r="B192375" t="n">
        <v>1</v>
      </c>
    </row>
    <row r="192376">
      <c r="A192376" t="inlineStr">
        <is>
          <t>kustompaperplus</t>
        </is>
      </c>
      <c r="B192376" t="n">
        <v>1</v>
      </c>
    </row>
    <row r="192377">
      <c r="A192377" t="inlineStr">
        <is>
          <t>underced</t>
        </is>
      </c>
      <c r="B192377" t="n">
        <v>1</v>
      </c>
    </row>
    <row r="192378">
      <c r="A192378" t="inlineStr">
        <is>
          <t>oferon</t>
        </is>
      </c>
      <c r="B192378" t="n">
        <v>2</v>
      </c>
    </row>
    <row r="192379">
      <c r="A192379" t="inlineStr">
        <is>
          <t>waybuy</t>
        </is>
      </c>
      <c r="B192379" t="n">
        <v>1</v>
      </c>
    </row>
    <row r="192380">
      <c r="A192380" t="inlineStr">
        <is>
          <t>ptasset</t>
        </is>
      </c>
      <c r="B192380" t="n">
        <v>1</v>
      </c>
    </row>
    <row r="192381">
      <c r="A192381" t="inlineStr">
        <is>
          <t>ufill</t>
        </is>
      </c>
      <c r="B192381" t="n">
        <v>1</v>
      </c>
    </row>
    <row r="192382">
      <c r="A192382" t="inlineStr">
        <is>
          <t>phonesepad</t>
        </is>
      </c>
      <c r="B192382" t="n">
        <v>1</v>
      </c>
    </row>
    <row r="192383">
      <c r="A192383" t="inlineStr">
        <is>
          <t>premiershipmit</t>
        </is>
      </c>
      <c r="B192383" t="n">
        <v>1</v>
      </c>
    </row>
    <row r="192384">
      <c r="A192384" t="inlineStr">
        <is>
          <t>centaver</t>
        </is>
      </c>
      <c r="B192384" t="n">
        <v>1</v>
      </c>
    </row>
    <row r="192385">
      <c r="A192385" t="inlineStr">
        <is>
          <t>iaujtovr</t>
        </is>
      </c>
      <c r="B192385" t="n">
        <v>1</v>
      </c>
    </row>
    <row r="192386">
      <c r="A192386" t="inlineStr">
        <is>
          <t>same_to</t>
        </is>
      </c>
      <c r="B192386" t="n">
        <v>2</v>
      </c>
    </row>
    <row r="192387">
      <c r="A192387" t="inlineStr">
        <is>
          <t>herealso</t>
        </is>
      </c>
      <c r="B192387" t="n">
        <v>1</v>
      </c>
    </row>
    <row r="192388">
      <c r="A192388" t="inlineStr">
        <is>
          <t>comwiki_structurewalkings</t>
        </is>
      </c>
      <c r="B192388" t="n">
        <v>1</v>
      </c>
    </row>
    <row r="192389">
      <c r="A192389" t="inlineStr">
        <is>
          <t>comcrurvy</t>
        </is>
      </c>
      <c r="B192389" t="n">
        <v>1</v>
      </c>
    </row>
    <row r="192390">
      <c r="A192390" t="inlineStr">
        <is>
          <t>httpcharlout</t>
        </is>
      </c>
      <c r="B192390" t="n">
        <v>1</v>
      </c>
    </row>
    <row r="192391">
      <c r="A192391" t="inlineStr">
        <is>
          <t>ksive</t>
        </is>
      </c>
      <c r="B192391" t="n">
        <v>1</v>
      </c>
    </row>
    <row r="192392">
      <c r="A192392" t="inlineStr">
        <is>
          <t>epcoty</t>
        </is>
      </c>
      <c r="B192392" t="n">
        <v>1</v>
      </c>
    </row>
    <row r="192393">
      <c r="A192393" t="inlineStr">
        <is>
          <t>veltisf</t>
        </is>
      </c>
      <c r="B192393" t="n">
        <v>1</v>
      </c>
    </row>
    <row r="192394">
      <c r="A192394" t="inlineStr">
        <is>
          <t>adminairc</t>
        </is>
      </c>
      <c r="B192394" t="n">
        <v>1</v>
      </c>
    </row>
    <row r="192395">
      <c r="A192395" t="inlineStr">
        <is>
          <t>compublicationspropertyreview162</t>
        </is>
      </c>
      <c r="B192395" t="n">
        <v>1</v>
      </c>
    </row>
    <row r="192396">
      <c r="A192396" t="inlineStr">
        <is>
          <t>vascant</t>
        </is>
      </c>
      <c r="B192396" t="n">
        <v>1</v>
      </c>
    </row>
    <row r="192397">
      <c r="A192397" t="inlineStr">
        <is>
          <t>causegood</t>
        </is>
      </c>
      <c r="B192397" t="n">
        <v>1</v>
      </c>
    </row>
    <row r="192398">
      <c r="A192398" t="inlineStr">
        <is>
          <t>journeylaiv885</t>
        </is>
      </c>
      <c r="B192398" t="n">
        <v>1</v>
      </c>
    </row>
    <row r="192399">
      <c r="A192399" t="inlineStr">
        <is>
          <t>spamare</t>
        </is>
      </c>
      <c r="B192399" t="n">
        <v>1</v>
      </c>
    </row>
    <row r="192400">
      <c r="A192400" t="inlineStr">
        <is>
          <t>catpoda</t>
        </is>
      </c>
      <c r="B192400" t="n">
        <v>1</v>
      </c>
    </row>
    <row r="192401">
      <c r="A192401" t="inlineStr">
        <is>
          <t>chagem</t>
        </is>
      </c>
      <c r="B192401" t="n">
        <v>1</v>
      </c>
    </row>
    <row r="192402">
      <c r="A192402" t="inlineStr">
        <is>
          <t>fieldplastic</t>
        </is>
      </c>
      <c r="B192402" t="n">
        <v>1</v>
      </c>
    </row>
    <row r="192403">
      <c r="A192403" t="inlineStr">
        <is>
          <t>cellali</t>
        </is>
      </c>
      <c r="B192403" t="n">
        <v>1</v>
      </c>
    </row>
    <row r="192404">
      <c r="A192404" t="inlineStr">
        <is>
          <t>loafoodooy</t>
        </is>
      </c>
      <c r="B192404" t="n">
        <v>1</v>
      </c>
    </row>
    <row r="192405">
      <c r="A192405" t="inlineStr">
        <is>
          <t>ctmayr</t>
        </is>
      </c>
      <c r="B192405" t="n">
        <v>1</v>
      </c>
    </row>
    <row r="192406">
      <c r="A192406" t="inlineStr">
        <is>
          <t>argentiniansp</t>
        </is>
      </c>
      <c r="B192406" t="n">
        <v>1</v>
      </c>
    </row>
    <row r="192407">
      <c r="A192407" t="inlineStr">
        <is>
          <t>kittedy</t>
        </is>
      </c>
      <c r="B192407" t="n">
        <v>1</v>
      </c>
    </row>
    <row r="192408">
      <c r="A192408" t="inlineStr">
        <is>
          <t>butterez</t>
        </is>
      </c>
      <c r="B192408" t="n">
        <v>1</v>
      </c>
    </row>
    <row r="192409">
      <c r="A192409" t="inlineStr">
        <is>
          <t>nimrod5wnbhbickysnaremissy</t>
        </is>
      </c>
      <c r="B192409" t="n">
        <v>1</v>
      </c>
    </row>
    <row r="192410">
      <c r="A192410" t="inlineStr">
        <is>
          <t>desertthomas</t>
        </is>
      </c>
      <c r="B192410" t="n">
        <v>1</v>
      </c>
    </row>
    <row r="192411">
      <c r="A192411" t="inlineStr">
        <is>
          <t>ffamasal</t>
        </is>
      </c>
      <c r="B192411" t="n">
        <v>1</v>
      </c>
    </row>
    <row r="192412">
      <c r="A192412" t="inlineStr">
        <is>
          <t>meta7</t>
        </is>
      </c>
      <c r="B192412" t="n">
        <v>1</v>
      </c>
    </row>
    <row r="192413">
      <c r="A192413" t="inlineStr">
        <is>
          <t>failingity</t>
        </is>
      </c>
      <c r="B192413" t="n">
        <v>1</v>
      </c>
    </row>
    <row r="192414">
      <c r="A192414" t="inlineStr">
        <is>
          <t>heish</t>
        </is>
      </c>
      <c r="B192414" t="n">
        <v>1</v>
      </c>
    </row>
    <row r="192415">
      <c r="A192415" t="inlineStr">
        <is>
          <t>gtaratr</t>
        </is>
      </c>
      <c r="B192415" t="n">
        <v>1</v>
      </c>
    </row>
    <row r="192416">
      <c r="A192416" t="inlineStr">
        <is>
          <t>covlear</t>
        </is>
      </c>
      <c r="B192416" t="n">
        <v>1</v>
      </c>
    </row>
    <row r="192417">
      <c r="A192417" t="inlineStr">
        <is>
          <t>sloooot</t>
        </is>
      </c>
      <c r="B192417" t="n">
        <v>1</v>
      </c>
    </row>
    <row r="192418">
      <c r="A192418" t="inlineStr">
        <is>
          <t>castge</t>
        </is>
      </c>
      <c r="B192418" t="n">
        <v>1</v>
      </c>
    </row>
    <row r="192419">
      <c r="A192419" t="inlineStr">
        <is>
          <t>npyzzzsss</t>
        </is>
      </c>
      <c r="B192419" t="n">
        <v>1</v>
      </c>
    </row>
    <row r="192420">
      <c r="A192420" t="inlineStr">
        <is>
          <t>httpssplycrumb</t>
        </is>
      </c>
      <c r="B192420" t="n">
        <v>1</v>
      </c>
    </row>
    <row r="192421">
      <c r="A192421" t="inlineStr">
        <is>
          <t>nathanscar</t>
        </is>
      </c>
      <c r="B192421" t="n">
        <v>1</v>
      </c>
    </row>
    <row r="192422">
      <c r="A192422" t="inlineStr">
        <is>
          <t>interventionmost</t>
        </is>
      </c>
      <c r="B192422" t="n">
        <v>1</v>
      </c>
    </row>
    <row r="192423">
      <c r="A192423" t="inlineStr">
        <is>
          <t>tparasing</t>
        </is>
      </c>
      <c r="B192423" t="n">
        <v>1</v>
      </c>
    </row>
    <row r="192424">
      <c r="A192424" t="inlineStr">
        <is>
          <t>makeusers</t>
        </is>
      </c>
      <c r="B192424" t="n">
        <v>1</v>
      </c>
    </row>
    <row r="192425">
      <c r="A192425" t="inlineStr">
        <is>
          <t>pendictsa</t>
        </is>
      </c>
      <c r="B192425" t="n">
        <v>1</v>
      </c>
    </row>
    <row r="192426">
      <c r="A192426" t="inlineStr">
        <is>
          <t>namegroupaccountdetails</t>
        </is>
      </c>
      <c r="B192426" t="n">
        <v>1</v>
      </c>
    </row>
    <row r="192427">
      <c r="A192427" t="inlineStr">
        <is>
          <t>controllersession</t>
        </is>
      </c>
      <c r="B192427" t="n">
        <v>1</v>
      </c>
    </row>
    <row r="192428">
      <c r="A192428" t="inlineStr">
        <is>
          <t>atbyrecord</t>
        </is>
      </c>
      <c r="B192428" t="n">
        <v>1</v>
      </c>
    </row>
    <row r="192429">
      <c r="A192429" t="inlineStr">
        <is>
          <t>aay5</t>
        </is>
      </c>
      <c r="B192429" t="n">
        <v>1</v>
      </c>
    </row>
    <row r="192430">
      <c r="A192430" t="inlineStr">
        <is>
          <t>rootic_keympt_cli</t>
        </is>
      </c>
      <c r="B192430" t="n">
        <v>1</v>
      </c>
    </row>
    <row r="192431">
      <c r="A192431" t="inlineStr">
        <is>
          <t>platformrampenovmap</t>
        </is>
      </c>
      <c r="B192431" t="n">
        <v>1</v>
      </c>
    </row>
    <row r="192432">
      <c r="A192432" t="inlineStr">
        <is>
          <t>0x8050</t>
        </is>
      </c>
      <c r="B192432" t="n">
        <v>1</v>
      </c>
    </row>
    <row r="192433">
      <c r="A192433" t="inlineStr">
        <is>
          <t>cmich</t>
        </is>
      </c>
      <c r="B192433" t="n">
        <v>1</v>
      </c>
    </row>
    <row r="192434">
      <c r="A192434" t="inlineStr">
        <is>
          <t>urllogin</t>
        </is>
      </c>
      <c r="B192434" t="n">
        <v>1</v>
      </c>
    </row>
    <row r="192435">
      <c r="A192435" t="inlineStr">
        <is>
          <t>httpackaging</t>
        </is>
      </c>
      <c r="B192435" t="n">
        <v>1</v>
      </c>
    </row>
    <row r="192436">
      <c r="A192436" t="inlineStr">
        <is>
          <t>comactivate3d</t>
        </is>
      </c>
      <c r="B192436" t="n">
        <v>1</v>
      </c>
    </row>
    <row r="192437">
      <c r="A192437" t="inlineStr">
        <is>
          <t>crtctrark</t>
        </is>
      </c>
      <c r="B192437" t="n">
        <v>1</v>
      </c>
    </row>
    <row r="192438">
      <c r="A192438" t="inlineStr">
        <is>
          <t>bittexttimessend</t>
        </is>
      </c>
      <c r="B192438" t="n">
        <v>1</v>
      </c>
    </row>
    <row r="192439">
      <c r="A192439" t="inlineStr">
        <is>
          <t>mangolossal</t>
        </is>
      </c>
      <c r="B192439" t="n">
        <v>1</v>
      </c>
    </row>
    <row r="192440">
      <c r="A192440" t="inlineStr">
        <is>
          <t>informationcertificate</t>
        </is>
      </c>
      <c r="B192440" t="n">
        <v>1</v>
      </c>
    </row>
    <row r="192441">
      <c r="A192441" t="inlineStr">
        <is>
          <t>desktopnounus1</t>
        </is>
      </c>
      <c r="B192441" t="n">
        <v>1</v>
      </c>
    </row>
    <row r="192442">
      <c r="A192442" t="inlineStr">
        <is>
          <t>https3a2f2fapps</t>
        </is>
      </c>
      <c r="B192442" t="n">
        <v>1</v>
      </c>
    </row>
    <row r="192443">
      <c r="A192443" t="inlineStr">
        <is>
          <t>romcfg_10</t>
        </is>
      </c>
      <c r="B192443" t="n">
        <v>1</v>
      </c>
    </row>
    <row r="192444">
      <c r="A192444" t="inlineStr">
        <is>
          <t>cat4_client</t>
        </is>
      </c>
      <c r="B192444" t="n">
        <v>1</v>
      </c>
    </row>
    <row r="192445">
      <c r="A192445" t="inlineStr">
        <is>
          <t>countid</t>
        </is>
      </c>
      <c r="B192445" t="n">
        <v>1</v>
      </c>
    </row>
    <row r="192446">
      <c r="A192446" t="inlineStr">
        <is>
          <t>ringsetedi</t>
        </is>
      </c>
      <c r="B192446" t="n">
        <v>1</v>
      </c>
    </row>
    <row r="192447">
      <c r="A192447" t="inlineStr">
        <is>
          <t>rsir</t>
        </is>
      </c>
      <c r="B192447" t="n">
        <v>1</v>
      </c>
    </row>
    <row r="192448">
      <c r="A192448" t="inlineStr">
        <is>
          <t>sauersql</t>
        </is>
      </c>
      <c r="B192448" t="n">
        <v>1</v>
      </c>
    </row>
    <row r="192449">
      <c r="A192449" t="inlineStr">
        <is>
          <t>27gdm</t>
        </is>
      </c>
      <c r="B192449" t="n">
        <v>1</v>
      </c>
    </row>
    <row r="192450">
      <c r="A192450" t="inlineStr">
        <is>
          <t>symf</t>
        </is>
      </c>
      <c r="B192450" t="n">
        <v>2</v>
      </c>
    </row>
    <row r="192451">
      <c r="A192451" t="inlineStr">
        <is>
          <t>17032</t>
        </is>
      </c>
      <c r="B192451" t="n">
        <v>1</v>
      </c>
    </row>
    <row r="192452">
      <c r="A192452" t="inlineStr">
        <is>
          <t>122051</t>
        </is>
      </c>
      <c r="B192452" t="n">
        <v>1</v>
      </c>
    </row>
    <row r="192453">
      <c r="A192453" t="inlineStr">
        <is>
          <t>nextgroupsnapshots</t>
        </is>
      </c>
      <c r="B192453" t="n">
        <v>1</v>
      </c>
    </row>
    <row r="192454">
      <c r="A192454" t="inlineStr">
        <is>
          <t>314813</t>
        </is>
      </c>
      <c r="B192454" t="n">
        <v>1</v>
      </c>
    </row>
    <row r="192455">
      <c r="A192455" t="inlineStr">
        <is>
          <t>bterminateprivilegedaccess</t>
        </is>
      </c>
      <c r="B192455" t="n">
        <v>1</v>
      </c>
    </row>
    <row r="192456">
      <c r="A192456" t="inlineStr">
        <is>
          <t>parentinstanceid</t>
        </is>
      </c>
      <c r="B192456" t="n">
        <v>1</v>
      </c>
    </row>
    <row r="192457">
      <c r="A192457" t="inlineStr">
        <is>
          <t>frontends2f2here2f2now2c22nbvfallback25_odestasks2f</t>
        </is>
      </c>
      <c r="B192457" t="n">
        <v>1</v>
      </c>
    </row>
    <row r="192458">
      <c r="A192458" t="inlineStr">
        <is>
          <t>devicegtp</t>
        </is>
      </c>
      <c r="B192458" t="n">
        <v>1</v>
      </c>
    </row>
    <row r="192459">
      <c r="A192459" t="inlineStr">
        <is>
          <t>commessages</t>
        </is>
      </c>
      <c r="B192459" t="n">
        <v>1</v>
      </c>
    </row>
    <row r="192460">
      <c r="A192460" t="inlineStr">
        <is>
          <t>bloodcastle</t>
        </is>
      </c>
      <c r="B192460" t="n">
        <v>1</v>
      </c>
    </row>
    <row r="192461">
      <c r="A192461" t="inlineStr">
        <is>
          <t>mostau</t>
        </is>
      </c>
      <c r="B192461" t="n">
        <v>1</v>
      </c>
    </row>
    <row r="192462">
      <c r="A192462" t="inlineStr">
        <is>
          <t>nacilo</t>
        </is>
      </c>
      <c r="B192462" t="n">
        <v>1</v>
      </c>
    </row>
    <row r="192463">
      <c r="A192463" t="inlineStr">
        <is>
          <t>margarett</t>
        </is>
      </c>
      <c r="B192463" t="n">
        <v>1</v>
      </c>
    </row>
    <row r="192464">
      <c r="A192464" t="inlineStr">
        <is>
          <t>1ardo</t>
        </is>
      </c>
      <c r="B192464" t="n">
        <v>1</v>
      </c>
    </row>
    <row r="192465">
      <c r="A192465" t="inlineStr">
        <is>
          <t>orimeter</t>
        </is>
      </c>
      <c r="B192465" t="n">
        <v>1</v>
      </c>
    </row>
    <row r="192466">
      <c r="A192466" t="inlineStr">
        <is>
          <t>wallauthors</t>
        </is>
      </c>
      <c r="B192466" t="n">
        <v>1</v>
      </c>
    </row>
    <row r="192467">
      <c r="A192467" t="inlineStr">
        <is>
          <t>sketly</t>
        </is>
      </c>
      <c r="B192467" t="n">
        <v>1</v>
      </c>
    </row>
    <row r="192468">
      <c r="A192468" t="inlineStr">
        <is>
          <t>saysevery</t>
        </is>
      </c>
      <c r="B192468" t="n">
        <v>1</v>
      </c>
    </row>
    <row r="192469">
      <c r="A192469" t="inlineStr">
        <is>
          <t>diggsheck</t>
        </is>
      </c>
      <c r="B192469" t="n">
        <v>1</v>
      </c>
    </row>
    <row r="192470">
      <c r="A192470" t="inlineStr">
        <is>
          <t>saysnic</t>
        </is>
      </c>
      <c r="B192470" t="n">
        <v>1</v>
      </c>
    </row>
    <row r="192471">
      <c r="A192471" t="inlineStr">
        <is>
          <t>citws</t>
        </is>
      </c>
      <c r="B192471" t="n">
        <v>1</v>
      </c>
    </row>
    <row r="192472">
      <c r="A192472" t="inlineStr">
        <is>
          <t>goldumes</t>
        </is>
      </c>
      <c r="B192472" t="n">
        <v>1</v>
      </c>
    </row>
    <row r="192473">
      <c r="A192473" t="inlineStr">
        <is>
          <t>tarmont</t>
        </is>
      </c>
      <c r="B192473" t="n">
        <v>1</v>
      </c>
    </row>
    <row r="192474">
      <c r="A192474" t="inlineStr">
        <is>
          <t>bulgrocode</t>
        </is>
      </c>
      <c r="B192474" t="n">
        <v>1</v>
      </c>
    </row>
    <row r="192475">
      <c r="A192475" t="inlineStr">
        <is>
          <t>eskendoc</t>
        </is>
      </c>
      <c r="B192475" t="n">
        <v>1</v>
      </c>
    </row>
    <row r="192476">
      <c r="A192476" t="inlineStr">
        <is>
          <t>dreisowi</t>
        </is>
      </c>
      <c r="B192476" t="n">
        <v>1</v>
      </c>
    </row>
    <row r="192477">
      <c r="A192477" t="inlineStr">
        <is>
          <t>findingrem</t>
        </is>
      </c>
      <c r="B192477" t="n">
        <v>1</v>
      </c>
    </row>
    <row r="192478">
      <c r="A192478" t="inlineStr">
        <is>
          <t>wintr</t>
        </is>
      </c>
      <c r="B192478" t="n">
        <v>2</v>
      </c>
    </row>
    <row r="192479">
      <c r="A192479" t="inlineStr">
        <is>
          <t>wisetub</t>
        </is>
      </c>
      <c r="B192479" t="n">
        <v>1</v>
      </c>
    </row>
    <row r="192480">
      <c r="A192480" t="inlineStr">
        <is>
          <t>kachmin</t>
        </is>
      </c>
      <c r="B192480" t="n">
        <v>1</v>
      </c>
    </row>
    <row r="192481">
      <c r="A192481" t="inlineStr">
        <is>
          <t>holderstein</t>
        </is>
      </c>
      <c r="B192481" t="n">
        <v>1</v>
      </c>
    </row>
    <row r="192482">
      <c r="A192482" t="inlineStr">
        <is>
          <t>transplermott</t>
        </is>
      </c>
      <c r="B192482" t="n">
        <v>1</v>
      </c>
    </row>
    <row r="192483">
      <c r="A192483" t="inlineStr">
        <is>
          <t>erinvcarter</t>
        </is>
      </c>
      <c r="B192483" t="n">
        <v>1</v>
      </c>
    </row>
    <row r="192484">
      <c r="A192484" t="inlineStr">
        <is>
          <t>yellowishaccented</t>
        </is>
      </c>
      <c r="B192484" t="n">
        <v>1</v>
      </c>
    </row>
    <row r="192485">
      <c r="A192485" t="inlineStr">
        <is>
          <t>performers–particularly</t>
        </is>
      </c>
      <c r="B192485" t="n">
        <v>1</v>
      </c>
    </row>
    <row r="192486">
      <c r="A192486" t="inlineStr">
        <is>
          <t>mdcarterglobe</t>
        </is>
      </c>
      <c r="B192486" t="n">
        <v>1</v>
      </c>
    </row>
    <row r="192487">
      <c r="A192487" t="inlineStr">
        <is>
          <t>unfemininity</t>
        </is>
      </c>
      <c r="B192487" t="n">
        <v>1</v>
      </c>
    </row>
    <row r="192488">
      <c r="A192488" t="inlineStr">
        <is>
          <t>whitdy</t>
        </is>
      </c>
      <c r="B192488" t="n">
        <v>1</v>
      </c>
    </row>
    <row r="192489">
      <c r="A192489" t="inlineStr">
        <is>
          <t>skjervan</t>
        </is>
      </c>
      <c r="B192489" t="n">
        <v>1</v>
      </c>
    </row>
    <row r="192490">
      <c r="A192490" t="inlineStr">
        <is>
          <t>revisionmls</t>
        </is>
      </c>
      <c r="B192490" t="n">
        <v>1</v>
      </c>
    </row>
    <row r="192491">
      <c r="A192491" t="inlineStr">
        <is>
          <t>michelokes</t>
        </is>
      </c>
      <c r="B192491" t="n">
        <v>1</v>
      </c>
    </row>
    <row r="192492">
      <c r="A192492" t="inlineStr">
        <is>
          <t>ihlson</t>
        </is>
      </c>
      <c r="B192492" t="n">
        <v>1</v>
      </c>
    </row>
    <row r="192493">
      <c r="A192493" t="inlineStr">
        <is>
          <t>usnu</t>
        </is>
      </c>
      <c r="B192493" t="n">
        <v>2</v>
      </c>
    </row>
    <row r="192494">
      <c r="A192494" t="inlineStr">
        <is>
          <t>maksic</t>
        </is>
      </c>
      <c r="B192494" t="n">
        <v>1</v>
      </c>
    </row>
    <row r="192495">
      <c r="A192495" t="inlineStr">
        <is>
          <t>magnko</t>
        </is>
      </c>
      <c r="B192495" t="n">
        <v>1</v>
      </c>
    </row>
    <row r="192496">
      <c r="A192496" t="inlineStr">
        <is>
          <t>cocarito</t>
        </is>
      </c>
      <c r="B192496" t="n">
        <v>1</v>
      </c>
    </row>
    <row r="192497">
      <c r="A192497" t="inlineStr">
        <is>
          <t>southeart</t>
        </is>
      </c>
      <c r="B192497" t="n">
        <v>1</v>
      </c>
    </row>
    <row r="192498">
      <c r="A192498" t="inlineStr">
        <is>
          <t>sitaways</t>
        </is>
      </c>
      <c r="B192498" t="n">
        <v>1</v>
      </c>
    </row>
    <row r="192499">
      <c r="A192499" t="inlineStr">
        <is>
          <t>candlemarket</t>
        </is>
      </c>
      <c r="B192499" t="n">
        <v>1</v>
      </c>
    </row>
    <row r="192500">
      <c r="A192500" t="inlineStr">
        <is>
          <t>bonneted</t>
        </is>
      </c>
      <c r="B192500" t="n">
        <v>1</v>
      </c>
    </row>
    <row r="192501">
      <c r="A192501" t="inlineStr">
        <is>
          <t>bessolini</t>
        </is>
      </c>
      <c r="B192501" t="n">
        <v>1</v>
      </c>
    </row>
    <row r="192502">
      <c r="A192502" t="inlineStr">
        <is>
          <t>snowflake–made</t>
        </is>
      </c>
      <c r="B192502" t="n">
        <v>1</v>
      </c>
    </row>
    <row r="192503">
      <c r="A192503" t="inlineStr">
        <is>
          <t>henking</t>
        </is>
      </c>
      <c r="B192503" t="n">
        <v>1</v>
      </c>
    </row>
    <row r="192504">
      <c r="A192504" t="inlineStr">
        <is>
          <t>driger</t>
        </is>
      </c>
      <c r="B192504" t="n">
        <v>1</v>
      </c>
    </row>
    <row r="192505">
      <c r="A192505" t="inlineStr">
        <is>
          <t>hermeric</t>
        </is>
      </c>
      <c r="B192505" t="n">
        <v>1</v>
      </c>
    </row>
    <row r="192506">
      <c r="A192506" t="inlineStr">
        <is>
          <t>10£</t>
        </is>
      </c>
      <c r="B192506" t="n">
        <v>1</v>
      </c>
    </row>
    <row r="192507">
      <c r="A192507" t="inlineStr">
        <is>
          <t>sunnying</t>
        </is>
      </c>
      <c r="B192507" t="n">
        <v>1</v>
      </c>
    </row>
    <row r="192508">
      <c r="A192508" t="inlineStr">
        <is>
          <t>transportarium</t>
        </is>
      </c>
      <c r="B192508" t="n">
        <v>1</v>
      </c>
    </row>
    <row r="192509">
      <c r="A192509" t="inlineStr">
        <is>
          <t>n9140</t>
        </is>
      </c>
      <c r="B192509" t="n">
        <v>1</v>
      </c>
    </row>
    <row r="192510">
      <c r="A192510" t="inlineStr">
        <is>
          <t>silverns</t>
        </is>
      </c>
      <c r="B192510" t="n">
        <v>1</v>
      </c>
    </row>
    <row r="192511">
      <c r="A192511" t="inlineStr">
        <is>
          <t>clobboles</t>
        </is>
      </c>
      <c r="B192511" t="n">
        <v>1</v>
      </c>
    </row>
    <row r="192512">
      <c r="A192512" t="inlineStr">
        <is>
          <t>hailsturn</t>
        </is>
      </c>
      <c r="B192512" t="n">
        <v>1</v>
      </c>
    </row>
    <row r="192513">
      <c r="A192513" t="inlineStr">
        <is>
          <t>hargitases</t>
        </is>
      </c>
      <c r="B192513" t="n">
        <v>1</v>
      </c>
    </row>
    <row r="192514">
      <c r="A192514" t="inlineStr">
        <is>
          <t>madeey</t>
        </is>
      </c>
      <c r="B192514" t="n">
        <v>1</v>
      </c>
    </row>
    <row r="192515">
      <c r="A192515" t="inlineStr">
        <is>
          <t>للله</t>
        </is>
      </c>
      <c r="B192515" t="n">
        <v>1</v>
      </c>
    </row>
    <row r="192516">
      <c r="A192516" t="inlineStr">
        <is>
          <t>khalduhal</t>
        </is>
      </c>
      <c r="B192516" t="n">
        <v>1</v>
      </c>
    </row>
    <row r="192517">
      <c r="A192517" t="inlineStr">
        <is>
          <t>polyandry</t>
        </is>
      </c>
      <c r="B192517" t="n">
        <v>3</v>
      </c>
    </row>
    <row r="192518">
      <c r="A192518" t="inlineStr">
        <is>
          <t>لادهوش</t>
        </is>
      </c>
      <c r="B192518" t="n">
        <v>1</v>
      </c>
    </row>
    <row r="192519">
      <c r="A192519" t="inlineStr">
        <is>
          <t>jaleeds</t>
        </is>
      </c>
      <c r="B192519" t="n">
        <v>1</v>
      </c>
    </row>
    <row r="192520">
      <c r="A192520" t="inlineStr">
        <is>
          <t>khutrat</t>
        </is>
      </c>
      <c r="B192520" t="n">
        <v>1</v>
      </c>
    </row>
    <row r="192521">
      <c r="A192521" t="inlineStr">
        <is>
          <t>baniahdaah</t>
        </is>
      </c>
      <c r="B192521" t="n">
        <v>1</v>
      </c>
    </row>
    <row r="192522">
      <c r="A192522" t="inlineStr">
        <is>
          <t>الشهاب</t>
        </is>
      </c>
      <c r="B192522" t="n">
        <v>1</v>
      </c>
    </row>
    <row r="192523">
      <c r="A192523" t="inlineStr">
        <is>
          <t>اتخر</t>
        </is>
      </c>
      <c r="B192523" t="n">
        <v>1</v>
      </c>
    </row>
    <row r="192524">
      <c r="A192524" t="inlineStr">
        <is>
          <t>haniud</t>
        </is>
      </c>
      <c r="B192524" t="n">
        <v>1</v>
      </c>
    </row>
    <row r="192525">
      <c r="A192525" t="inlineStr">
        <is>
          <t>huwaj</t>
        </is>
      </c>
      <c r="B192525" t="n">
        <v>1</v>
      </c>
    </row>
    <row r="192526">
      <c r="A192526" t="inlineStr">
        <is>
          <t>الاذرير</t>
        </is>
      </c>
      <c r="B192526" t="n">
        <v>1</v>
      </c>
    </row>
    <row r="192527">
      <c r="A192527" t="inlineStr">
        <is>
          <t>baalimeeeem</t>
        </is>
      </c>
      <c r="B192527" t="n">
        <v>1</v>
      </c>
    </row>
    <row r="192528">
      <c r="A192528" t="inlineStr">
        <is>
          <t>zubayr</t>
        </is>
      </c>
      <c r="B192528" t="n">
        <v>2</v>
      </c>
    </row>
    <row r="192529">
      <c r="A192529" t="inlineStr">
        <is>
          <t>المقذ</t>
        </is>
      </c>
      <c r="B192529" t="n">
        <v>1</v>
      </c>
    </row>
    <row r="192530">
      <c r="A192530" t="inlineStr">
        <is>
          <t>jatann</t>
        </is>
      </c>
      <c r="B192530" t="n">
        <v>1</v>
      </c>
    </row>
    <row r="192531">
      <c r="A192531" t="inlineStr">
        <is>
          <t>goyle91</t>
        </is>
      </c>
      <c r="B192531" t="n">
        <v>1</v>
      </c>
    </row>
    <row r="192532">
      <c r="A192532" t="inlineStr">
        <is>
          <t>ayyyīn</t>
        </is>
      </c>
      <c r="B192532" t="n">
        <v>1</v>
      </c>
    </row>
    <row r="192533">
      <c r="A192533" t="inlineStr">
        <is>
          <t>saadaid</t>
        </is>
      </c>
      <c r="B192533" t="n">
        <v>1</v>
      </c>
    </row>
    <row r="192534">
      <c r="A192534" t="inlineStr">
        <is>
          <t>مإشييد</t>
        </is>
      </c>
      <c r="B192534" t="n">
        <v>1</v>
      </c>
    </row>
    <row r="192535">
      <c r="A192535" t="inlineStr">
        <is>
          <t>ṣalaag</t>
        </is>
      </c>
      <c r="B192535" t="n">
        <v>1</v>
      </c>
    </row>
    <row r="192536">
      <c r="A192536" t="inlineStr">
        <is>
          <t>الضصبي</t>
        </is>
      </c>
      <c r="B192536" t="n">
        <v>1</v>
      </c>
    </row>
    <row r="192537">
      <c r="A192537" t="inlineStr">
        <is>
          <t>ashtath</t>
        </is>
      </c>
      <c r="B192537" t="n">
        <v>1</v>
      </c>
    </row>
    <row r="192538">
      <c r="A192538" t="inlineStr">
        <is>
          <t>ولك</t>
        </is>
      </c>
      <c r="B192538" t="n">
        <v>1</v>
      </c>
    </row>
    <row r="192539">
      <c r="A192539" t="inlineStr">
        <is>
          <t>tawf</t>
        </is>
      </c>
      <c r="B192539" t="n">
        <v>1</v>
      </c>
    </row>
    <row r="192540">
      <c r="A192540" t="inlineStr">
        <is>
          <t>mannanyoun</t>
        </is>
      </c>
      <c r="B192540" t="n">
        <v>1</v>
      </c>
    </row>
    <row r="192541">
      <c r="A192541" t="inlineStr">
        <is>
          <t>talām</t>
        </is>
      </c>
      <c r="B192541" t="n">
        <v>1</v>
      </c>
    </row>
    <row r="192542">
      <c r="A192542" t="inlineStr">
        <is>
          <t>الطزبين</t>
        </is>
      </c>
      <c r="B192542" t="n">
        <v>1</v>
      </c>
    </row>
    <row r="192543">
      <c r="A192543" t="inlineStr">
        <is>
          <t>khutdidibnan</t>
        </is>
      </c>
      <c r="B192543" t="n">
        <v>1</v>
      </c>
    </row>
    <row r="192544">
      <c r="A192544" t="inlineStr">
        <is>
          <t>احتبى</t>
        </is>
      </c>
      <c r="B192544" t="n">
        <v>1</v>
      </c>
    </row>
    <row r="192545">
      <c r="A192545" t="inlineStr">
        <is>
          <t>madinat</t>
        </is>
      </c>
      <c r="B192545" t="n">
        <v>2</v>
      </c>
    </row>
    <row r="192546">
      <c r="A192546" t="inlineStr">
        <is>
          <t>qnoas</t>
        </is>
      </c>
      <c r="B192546" t="n">
        <v>1</v>
      </c>
    </row>
    <row r="192547">
      <c r="A192547" t="inlineStr">
        <is>
          <t>nisaaah</t>
        </is>
      </c>
      <c r="B192547" t="n">
        <v>2</v>
      </c>
    </row>
    <row r="192548">
      <c r="A192548" t="inlineStr">
        <is>
          <t>قبل</t>
        </is>
      </c>
      <c r="B192548" t="n">
        <v>1</v>
      </c>
    </row>
    <row r="192549">
      <c r="A192549" t="inlineStr">
        <is>
          <t>المتتطيج</t>
        </is>
      </c>
      <c r="B192549" t="n">
        <v>1</v>
      </c>
    </row>
    <row r="192550">
      <c r="A192550" t="inlineStr">
        <is>
          <t>iyazuddin</t>
        </is>
      </c>
      <c r="B192550" t="n">
        <v>1</v>
      </c>
    </row>
    <row r="192551">
      <c r="A192551" t="inlineStr">
        <is>
          <t>alzriq</t>
        </is>
      </c>
      <c r="B192551" t="n">
        <v>1</v>
      </c>
    </row>
    <row r="192552">
      <c r="A192552" t="inlineStr">
        <is>
          <t>jeyda</t>
        </is>
      </c>
      <c r="B192552" t="n">
        <v>1</v>
      </c>
    </row>
    <row r="192553">
      <c r="A192553" t="inlineStr">
        <is>
          <t>peradmin</t>
        </is>
      </c>
      <c r="B192553" t="n">
        <v>1</v>
      </c>
    </row>
    <row r="192554">
      <c r="A192554" t="inlineStr">
        <is>
          <t>flopackonents</t>
        </is>
      </c>
      <c r="B192554" t="n">
        <v>1</v>
      </c>
    </row>
    <row r="192555">
      <c r="A192555" t="inlineStr">
        <is>
          <t>takecabal</t>
        </is>
      </c>
      <c r="B192555" t="n">
        <v>1</v>
      </c>
    </row>
    <row r="192556">
      <c r="A192556" t="inlineStr">
        <is>
          <t>concepcionrex</t>
        </is>
      </c>
      <c r="B192556" t="n">
        <v>1</v>
      </c>
    </row>
    <row r="192557">
      <c r="A192557" t="inlineStr">
        <is>
          <t>phaccosters</t>
        </is>
      </c>
      <c r="B192557" t="n">
        <v>1</v>
      </c>
    </row>
    <row r="192558">
      <c r="A192558" t="inlineStr">
        <is>
          <t>bellower</t>
        </is>
      </c>
      <c r="B192558" t="n">
        <v>1</v>
      </c>
    </row>
    <row r="192559">
      <c r="A192559" t="inlineStr">
        <is>
          <t>nzhaiub</t>
        </is>
      </c>
      <c r="B192559" t="n">
        <v>1</v>
      </c>
    </row>
    <row r="192560">
      <c r="A192560" t="inlineStr">
        <is>
          <t>churyudov</t>
        </is>
      </c>
      <c r="B192560" t="n">
        <v>1</v>
      </c>
    </row>
    <row r="192561">
      <c r="A192561" t="inlineStr">
        <is>
          <t>acromony</t>
        </is>
      </c>
      <c r="B192561" t="n">
        <v>1</v>
      </c>
    </row>
    <row r="192562">
      <c r="A192562" t="inlineStr">
        <is>
          <t>speckts</t>
        </is>
      </c>
      <c r="B192562" t="n">
        <v>1</v>
      </c>
    </row>
    <row r="192563">
      <c r="A192563" t="inlineStr">
        <is>
          <t>eban777</t>
        </is>
      </c>
      <c r="B192563" t="n">
        <v>1</v>
      </c>
    </row>
    <row r="192564">
      <c r="A192564" t="inlineStr">
        <is>
          <t>arcvnowapnotealiana</t>
        </is>
      </c>
      <c r="B192564" t="n">
        <v>1</v>
      </c>
    </row>
    <row r="192565">
      <c r="A192565" t="inlineStr">
        <is>
          <t>kitschat</t>
        </is>
      </c>
      <c r="B192565" t="n">
        <v>1</v>
      </c>
    </row>
    <row r="192566">
      <c r="A192566" t="inlineStr">
        <is>
          <t>ndamit</t>
        </is>
      </c>
      <c r="B192566" t="n">
        <v>1</v>
      </c>
    </row>
    <row r="192567">
      <c r="A192567" t="inlineStr">
        <is>
          <t>shahiz</t>
        </is>
      </c>
      <c r="B192567" t="n">
        <v>1</v>
      </c>
    </row>
    <row r="192568">
      <c r="A192568" t="inlineStr">
        <is>
          <t>barthame</t>
        </is>
      </c>
      <c r="B192568" t="n">
        <v>1</v>
      </c>
    </row>
    <row r="192569">
      <c r="A192569" t="inlineStr">
        <is>
          <t>dathomaux</t>
        </is>
      </c>
      <c r="B192569" t="n">
        <v>1</v>
      </c>
    </row>
    <row r="192570">
      <c r="A192570" t="inlineStr">
        <is>
          <t>badhma</t>
        </is>
      </c>
      <c r="B192570" t="n">
        <v>1</v>
      </c>
    </row>
    <row r="192571">
      <c r="A192571" t="inlineStr">
        <is>
          <t>wialat</t>
        </is>
      </c>
      <c r="B192571" t="n">
        <v>1</v>
      </c>
    </row>
    <row r="192572">
      <c r="A192572" t="inlineStr">
        <is>
          <t>diwans</t>
        </is>
      </c>
      <c r="B192572" t="n">
        <v>1</v>
      </c>
    </row>
    <row r="192573">
      <c r="A192573" t="inlineStr">
        <is>
          <t>teahop</t>
        </is>
      </c>
      <c r="B192573" t="n">
        <v>1</v>
      </c>
    </row>
    <row r="192574">
      <c r="A192574" t="inlineStr">
        <is>
          <t>tranformationalism</t>
        </is>
      </c>
      <c r="B192574" t="n">
        <v>1</v>
      </c>
    </row>
    <row r="192575">
      <c r="A192575" t="inlineStr">
        <is>
          <t>shawarwal</t>
        </is>
      </c>
      <c r="B192575" t="n">
        <v>1</v>
      </c>
    </row>
    <row r="192576">
      <c r="A192576" t="inlineStr">
        <is>
          <t>seeland</t>
        </is>
      </c>
      <c r="B192576" t="n">
        <v>1</v>
      </c>
    </row>
    <row r="192577">
      <c r="A192577" t="inlineStr">
        <is>
          <t>genleib</t>
        </is>
      </c>
      <c r="B192577" t="n">
        <v>1</v>
      </c>
    </row>
    <row r="192578">
      <c r="A192578" t="inlineStr">
        <is>
          <t>032071</t>
        </is>
      </c>
      <c r="B192578" t="n">
        <v>1</v>
      </c>
    </row>
    <row r="192579">
      <c r="A192579" t="inlineStr">
        <is>
          <t>ghilardelli</t>
        </is>
      </c>
      <c r="B192579" t="n">
        <v>1</v>
      </c>
    </row>
    <row r="192580">
      <c r="A192580" t="inlineStr">
        <is>
          <t>vows{email</t>
        </is>
      </c>
      <c r="B192580" t="n">
        <v>1</v>
      </c>
    </row>
    <row r="192581">
      <c r="A192581" t="inlineStr">
        <is>
          <t>3345342500</t>
        </is>
      </c>
      <c r="B192581" t="n">
        <v>1</v>
      </c>
    </row>
    <row r="192582">
      <c r="A192582" t="inlineStr">
        <is>
          <t>canonlyfm3dp</t>
        </is>
      </c>
      <c r="B192582" t="n">
        <v>1</v>
      </c>
    </row>
    <row r="192583">
      <c r="A192583" t="inlineStr">
        <is>
          <t>47825</t>
        </is>
      </c>
      <c r="B192583" t="n">
        <v>1</v>
      </c>
    </row>
    <row r="192584">
      <c r="A192584" t="inlineStr">
        <is>
          <t>83128</t>
        </is>
      </c>
      <c r="B192584" t="n">
        <v>1</v>
      </c>
    </row>
    <row r="192585">
      <c r="A192585" t="inlineStr">
        <is>
          <t>20122677</t>
        </is>
      </c>
      <c r="B192585" t="n">
        <v>1</v>
      </c>
    </row>
    <row r="192586">
      <c r="A192586" t="inlineStr">
        <is>
          <t>asscup</t>
        </is>
      </c>
      <c r="B192586" t="n">
        <v>1</v>
      </c>
    </row>
    <row r="192587">
      <c r="A192587" t="inlineStr">
        <is>
          <t>fazedly</t>
        </is>
      </c>
      <c r="B192587" t="n">
        <v>1</v>
      </c>
    </row>
    <row r="192588">
      <c r="A192588" t="inlineStr">
        <is>
          <t>xfologist</t>
        </is>
      </c>
      <c r="B192588" t="n">
        <v>1</v>
      </c>
    </row>
    <row r="192589">
      <c r="A192589" t="inlineStr">
        <is>
          <t>retransche</t>
        </is>
      </c>
      <c r="B192589" t="n">
        <v>1</v>
      </c>
    </row>
    <row r="192590">
      <c r="A192590" t="inlineStr">
        <is>
          <t>7handax</t>
        </is>
      </c>
      <c r="B192590" t="n">
        <v>1</v>
      </c>
    </row>
    <row r="192591">
      <c r="A192591" t="inlineStr">
        <is>
          <t>dupuiss</t>
        </is>
      </c>
      <c r="B192591" t="n">
        <v>1</v>
      </c>
    </row>
    <row r="192592">
      <c r="A192592" t="inlineStr">
        <is>
          <t>materholm</t>
        </is>
      </c>
      <c r="B192592" t="n">
        <v>1</v>
      </c>
    </row>
    <row r="192593">
      <c r="A192593" t="inlineStr">
        <is>
          <t>petgawa</t>
        </is>
      </c>
      <c r="B192593" t="n">
        <v>1</v>
      </c>
    </row>
    <row r="192594">
      <c r="A192594" t="inlineStr">
        <is>
          <t>20jul43</t>
        </is>
      </c>
      <c r="B192594" t="n">
        <v>1</v>
      </c>
    </row>
    <row r="192595">
      <c r="A192595" t="inlineStr">
        <is>
          <t>mar44</t>
        </is>
      </c>
      <c r="B192595" t="n">
        <v>1</v>
      </c>
    </row>
    <row r="192596">
      <c r="A192596" t="inlineStr">
        <is>
          <t>magbcording</t>
        </is>
      </c>
      <c r="B192596" t="n">
        <v>1</v>
      </c>
    </row>
    <row r="192597">
      <c r="A192597" t="inlineStr">
        <is>
          <t>whlate</t>
        </is>
      </c>
      <c r="B192597" t="n">
        <v>1</v>
      </c>
    </row>
    <row r="192598">
      <c r="A192598" t="inlineStr">
        <is>
          <t>ynaborated</t>
        </is>
      </c>
      <c r="B192598" t="n">
        <v>1</v>
      </c>
    </row>
    <row r="192599">
      <c r="A192599" t="inlineStr">
        <is>
          <t>helmetshots</t>
        </is>
      </c>
      <c r="B192599" t="n">
        <v>1</v>
      </c>
    </row>
    <row r="192600">
      <c r="A192600" t="inlineStr">
        <is>
          <t>paceboard</t>
        </is>
      </c>
      <c r="B192600" t="n">
        <v>1</v>
      </c>
    </row>
    <row r="192601">
      <c r="A192601" t="inlineStr">
        <is>
          <t>outneighbor</t>
        </is>
      </c>
      <c r="B192601" t="n">
        <v>1</v>
      </c>
    </row>
    <row r="192602">
      <c r="A192602" t="inlineStr">
        <is>
          <t>findusandslash</t>
        </is>
      </c>
      <c r="B192602" t="n">
        <v>1</v>
      </c>
    </row>
    <row r="192603">
      <c r="A192603" t="inlineStr">
        <is>
          <t>nickenback</t>
        </is>
      </c>
      <c r="B192603" t="n">
        <v>1</v>
      </c>
    </row>
    <row r="192604">
      <c r="A192604" t="inlineStr">
        <is>
          <t>notedisnimberzacillnewssentinelunsteel</t>
        </is>
      </c>
      <c r="B192604" t="n">
        <v>1</v>
      </c>
    </row>
    <row r="192605">
      <c r="A192605" t="inlineStr">
        <is>
          <t>gurianov</t>
        </is>
      </c>
      <c r="B192605" t="n">
        <v>1</v>
      </c>
    </row>
    <row r="192606">
      <c r="A192606" t="inlineStr">
        <is>
          <t>741k</t>
        </is>
      </c>
      <c r="B192606" t="n">
        <v>1</v>
      </c>
    </row>
    <row r="192607">
      <c r="A192607" t="inlineStr">
        <is>
          <t>comjbaotd74gry</t>
        </is>
      </c>
      <c r="B192607" t="n">
        <v>1</v>
      </c>
    </row>
    <row r="192608">
      <c r="A192608" t="inlineStr">
        <is>
          <t>kwbits</t>
        </is>
      </c>
      <c r="B192608" t="n">
        <v>1</v>
      </c>
    </row>
    <row r="192609">
      <c r="A192609" t="inlineStr">
        <is>
          <t>jqley</t>
        </is>
      </c>
      <c r="B192609" t="n">
        <v>1</v>
      </c>
    </row>
    <row r="192610">
      <c r="A192610" t="inlineStr">
        <is>
          <t>anraphic</t>
        </is>
      </c>
      <c r="B192610" t="n">
        <v>1</v>
      </c>
    </row>
    <row r="192611">
      <c r="A192611" t="inlineStr">
        <is>
          <t>stittfig</t>
        </is>
      </c>
      <c r="B192611" t="n">
        <v>1</v>
      </c>
    </row>
    <row r="192612">
      <c r="A192612" t="inlineStr">
        <is>
          <t>indiecid</t>
        </is>
      </c>
      <c r="B192612" t="n">
        <v>1</v>
      </c>
    </row>
    <row r="192613">
      <c r="A192613" t="inlineStr">
        <is>
          <t>podotape</t>
        </is>
      </c>
      <c r="B192613" t="n">
        <v>1</v>
      </c>
    </row>
    <row r="192614">
      <c r="A192614" t="inlineStr">
        <is>
          <t>theponyroom</t>
        </is>
      </c>
      <c r="B192614" t="n">
        <v>1</v>
      </c>
    </row>
    <row r="192615">
      <c r="A192615" t="inlineStr">
        <is>
          <t>luzzy</t>
        </is>
      </c>
      <c r="B192615" t="n">
        <v>2</v>
      </c>
    </row>
    <row r="192616">
      <c r="A192616" t="inlineStr">
        <is>
          <t>takegate</t>
        </is>
      </c>
      <c r="B192616" t="n">
        <v>1</v>
      </c>
    </row>
    <row r="192617">
      <c r="A192617" t="inlineStr">
        <is>
          <t>kazumdar</t>
        </is>
      </c>
      <c r="B192617" t="n">
        <v>1</v>
      </c>
    </row>
    <row r="192618">
      <c r="A192618" t="inlineStr">
        <is>
          <t>jagaya</t>
        </is>
      </c>
      <c r="B192618" t="n">
        <v>1</v>
      </c>
    </row>
    <row r="192619">
      <c r="A192619" t="inlineStr">
        <is>
          <t>mersham</t>
        </is>
      </c>
      <c r="B192619" t="n">
        <v>1</v>
      </c>
    </row>
    <row r="192620">
      <c r="A192620" t="inlineStr">
        <is>
          <t>riyyah</t>
        </is>
      </c>
      <c r="B192620" t="n">
        <v>2</v>
      </c>
    </row>
    <row r="192621">
      <c r="A192621" t="inlineStr">
        <is>
          <t>kolarak</t>
        </is>
      </c>
      <c r="B192621" t="n">
        <v>1</v>
      </c>
    </row>
    <row r="192622">
      <c r="A192622" t="inlineStr">
        <is>
          <t>kairoub</t>
        </is>
      </c>
      <c r="B192622" t="n">
        <v>1</v>
      </c>
    </row>
    <row r="192623">
      <c r="A192623" t="inlineStr">
        <is>
          <t>lavisa</t>
        </is>
      </c>
      <c r="B192623" t="n">
        <v>1</v>
      </c>
    </row>
    <row r="192624">
      <c r="A192624" t="inlineStr">
        <is>
          <t>nangshar</t>
        </is>
      </c>
      <c r="B192624" t="n">
        <v>1</v>
      </c>
    </row>
    <row r="192625">
      <c r="A192625" t="inlineStr">
        <is>
          <t>emotrix</t>
        </is>
      </c>
      <c r="B192625" t="n">
        <v>1</v>
      </c>
    </row>
    <row r="192626">
      <c r="A192626" t="inlineStr">
        <is>
          <t>cobhrum</t>
        </is>
      </c>
      <c r="B192626" t="n">
        <v>1</v>
      </c>
    </row>
    <row r="192627">
      <c r="A192627" t="inlineStr">
        <is>
          <t>juché</t>
        </is>
      </c>
      <c r="B192627" t="n">
        <v>1</v>
      </c>
    </row>
    <row r="192628">
      <c r="A192628" t="inlineStr">
        <is>
          <t>rajaul</t>
        </is>
      </c>
      <c r="B192628" t="n">
        <v>1</v>
      </c>
    </row>
    <row r="192629">
      <c r="A192629" t="inlineStr">
        <is>
          <t>jupriolica</t>
        </is>
      </c>
      <c r="B192629" t="n">
        <v>1</v>
      </c>
    </row>
    <row r="192630">
      <c r="A192630" t="inlineStr">
        <is>
          <t>actualed</t>
        </is>
      </c>
      <c r="B192630" t="n">
        <v>1</v>
      </c>
    </row>
    <row r="192631">
      <c r="A192631" t="inlineStr">
        <is>
          <t>mercange</t>
        </is>
      </c>
      <c r="B192631" t="n">
        <v>1</v>
      </c>
    </row>
    <row r="192632">
      <c r="A192632" t="inlineStr">
        <is>
          <t>hollywoodbatchmarc</t>
        </is>
      </c>
      <c r="B192632" t="n">
        <v>1</v>
      </c>
    </row>
    <row r="192633">
      <c r="A192633" t="inlineStr">
        <is>
          <t>fkks</t>
        </is>
      </c>
      <c r="B192633" t="n">
        <v>1</v>
      </c>
    </row>
    <row r="192634">
      <c r="A192634" t="inlineStr">
        <is>
          <t>durathonavengers</t>
        </is>
      </c>
      <c r="B192634" t="n">
        <v>1</v>
      </c>
    </row>
    <row r="192635">
      <c r="A192635" t="inlineStr">
        <is>
          <t>boords</t>
        </is>
      </c>
      <c r="B192635" t="n">
        <v>1</v>
      </c>
    </row>
    <row r="192636">
      <c r="A192636" t="inlineStr">
        <is>
          <t>pejun</t>
        </is>
      </c>
      <c r="B192636" t="n">
        <v>1</v>
      </c>
    </row>
    <row r="192637">
      <c r="A192637" t="inlineStr">
        <is>
          <t>rothborg</t>
        </is>
      </c>
      <c r="B192637" t="n">
        <v>1</v>
      </c>
    </row>
    <row r="192638">
      <c r="A192638" t="inlineStr">
        <is>
          <t>soyidh</t>
        </is>
      </c>
      <c r="B192638" t="n">
        <v>1</v>
      </c>
    </row>
    <row r="192639">
      <c r="A192639" t="inlineStr">
        <is>
          <t>gogeta</t>
        </is>
      </c>
      <c r="B192639" t="n">
        <v>1</v>
      </c>
    </row>
    <row r="192640">
      <c r="A192640" t="inlineStr">
        <is>
          <t>cougliards</t>
        </is>
      </c>
      <c r="B192640" t="n">
        <v>1</v>
      </c>
    </row>
    <row r="192641">
      <c r="A192641" t="inlineStr">
        <is>
          <t>071515</t>
        </is>
      </c>
      <c r="B192641" t="n">
        <v>1</v>
      </c>
    </row>
    <row r="192642">
      <c r="A192642" t="inlineStr">
        <is>
          <t>keselas</t>
        </is>
      </c>
      <c r="B192642" t="n">
        <v>1</v>
      </c>
    </row>
    <row r="192643">
      <c r="A192643" t="inlineStr">
        <is>
          <t>pirnis</t>
        </is>
      </c>
      <c r="B192643" t="n">
        <v>1</v>
      </c>
    </row>
    <row r="192644">
      <c r="A192644" t="inlineStr">
        <is>
          <t>puckay</t>
        </is>
      </c>
      <c r="B192644" t="n">
        <v>1</v>
      </c>
    </row>
    <row r="192645">
      <c r="A192645" t="inlineStr">
        <is>
          <t>com1i81wre</t>
        </is>
      </c>
      <c r="B192645" t="n">
        <v>1</v>
      </c>
    </row>
    <row r="192646">
      <c r="A192646" t="inlineStr">
        <is>
          <t>monctons</t>
        </is>
      </c>
      <c r="B192646" t="n">
        <v>2</v>
      </c>
    </row>
    <row r="192647">
      <c r="A192647" t="inlineStr">
        <is>
          <t>samswsj</t>
        </is>
      </c>
      <c r="B192647" t="n">
        <v>1</v>
      </c>
    </row>
    <row r="192648">
      <c r="A192648" t="inlineStr">
        <is>
          <t>httpsfatrule</t>
        </is>
      </c>
      <c r="B192648" t="n">
        <v>1</v>
      </c>
    </row>
    <row r="192649">
      <c r="A192649" t="inlineStr">
        <is>
          <t>comprojectsbitcoin</t>
        </is>
      </c>
      <c r="B192649" t="n">
        <v>1</v>
      </c>
    </row>
    <row r="192650">
      <c r="A192650" t="inlineStr">
        <is>
          <t>tripolisia</t>
        </is>
      </c>
      <c r="B192650" t="n">
        <v>1</v>
      </c>
    </row>
    <row r="192651">
      <c r="A192651" t="inlineStr">
        <is>
          <t>synchronizationimportant</t>
        </is>
      </c>
      <c r="B192651" t="n">
        <v>1</v>
      </c>
    </row>
    <row r="192652">
      <c r="A192652" t="inlineStr">
        <is>
          <t>topic1167664</t>
        </is>
      </c>
      <c r="B192652" t="n">
        <v>1</v>
      </c>
    </row>
    <row r="192653">
      <c r="A192653" t="inlineStr">
        <is>
          <t>arundokibanasomaev</t>
        </is>
      </c>
      <c r="B192653" t="n">
        <v>1</v>
      </c>
    </row>
    <row r="192654">
      <c r="A192654" t="inlineStr">
        <is>
          <t>goxraded</t>
        </is>
      </c>
      <c r="B192654" t="n">
        <v>1</v>
      </c>
    </row>
    <row r="192655">
      <c r="A192655" t="inlineStr">
        <is>
          <t>orgre</t>
        </is>
      </c>
      <c r="B192655" t="n">
        <v>1</v>
      </c>
    </row>
    <row r="192656">
      <c r="A192656" t="inlineStr">
        <is>
          <t>2410founder</t>
        </is>
      </c>
      <c r="B192656" t="n">
        <v>1</v>
      </c>
    </row>
    <row r="192657">
      <c r="A192657" t="inlineStr">
        <is>
          <t>042103</t>
        </is>
      </c>
      <c r="B192657" t="n">
        <v>1</v>
      </c>
    </row>
    <row r="192658">
      <c r="A192658" t="inlineStr">
        <is>
          <t>sdr24genators</t>
        </is>
      </c>
      <c r="B192658" t="n">
        <v>1</v>
      </c>
    </row>
    <row r="192659">
      <c r="A192659" t="inlineStr">
        <is>
          <t>genpaiabattsuokai</t>
        </is>
      </c>
      <c r="B192659" t="n">
        <v>1</v>
      </c>
    </row>
    <row r="192660">
      <c r="A192660" t="inlineStr">
        <is>
          <t>canyp</t>
        </is>
      </c>
      <c r="B192660" t="n">
        <v>1</v>
      </c>
    </row>
    <row r="192661">
      <c r="A192661" t="inlineStr">
        <is>
          <t>prixd</t>
        </is>
      </c>
      <c r="B192661" t="n">
        <v>1</v>
      </c>
    </row>
    <row r="192662">
      <c r="A192662" t="inlineStr">
        <is>
          <t>2000merit</t>
        </is>
      </c>
      <c r="B192662" t="n">
        <v>1</v>
      </c>
    </row>
    <row r="192663">
      <c r="A192663" t="inlineStr">
        <is>
          <t>com20121012bitcoin</t>
        </is>
      </c>
      <c r="B192663" t="n">
        <v>1</v>
      </c>
    </row>
    <row r="192664">
      <c r="A192664" t="inlineStr">
        <is>
          <t>telljiemi</t>
        </is>
      </c>
      <c r="B192664" t="n">
        <v>1</v>
      </c>
    </row>
    <row r="192665">
      <c r="A192665" t="inlineStr">
        <is>
          <t>pbt00000ec3</t>
        </is>
      </c>
      <c r="B192665" t="n">
        <v>1</v>
      </c>
    </row>
    <row r="192666">
      <c r="A192666" t="inlineStr">
        <is>
          <t>org624257778</t>
        </is>
      </c>
      <c r="B192666" t="n">
        <v>1</v>
      </c>
    </row>
    <row r="192667">
      <c r="A192667" t="inlineStr">
        <is>
          <t>034851</t>
        </is>
      </c>
      <c r="B192667" t="n">
        <v>1</v>
      </c>
    </row>
    <row r="192668">
      <c r="A192668" t="inlineStr">
        <is>
          <t>nonmoney</t>
        </is>
      </c>
      <c r="B192668" t="n">
        <v>1</v>
      </c>
    </row>
    <row r="192669">
      <c r="A192669" t="inlineStr">
        <is>
          <t>glutamatestates</t>
        </is>
      </c>
      <c r="B192669" t="n">
        <v>1</v>
      </c>
    </row>
    <row r="192670">
      <c r="A192670" t="inlineStr">
        <is>
          <t>triedformer</t>
        </is>
      </c>
      <c r="B192670" t="n">
        <v>1</v>
      </c>
    </row>
    <row r="192671">
      <c r="A192671" t="inlineStr">
        <is>
          <t>1858merit</t>
        </is>
      </c>
      <c r="B192671" t="n">
        <v>1</v>
      </c>
    </row>
    <row r="192672">
      <c r="A192672" t="inlineStr">
        <is>
          <t>pleasethe</t>
        </is>
      </c>
      <c r="B192672" t="n">
        <v>1</v>
      </c>
    </row>
    <row r="192673">
      <c r="A192673" t="inlineStr">
        <is>
          <t>zhnewer</t>
        </is>
      </c>
      <c r="B192673" t="n">
        <v>1</v>
      </c>
    </row>
    <row r="192674">
      <c r="A192674" t="inlineStr">
        <is>
          <t>bins彼azar</t>
        </is>
      </c>
      <c r="B192674" t="n">
        <v>1</v>
      </c>
    </row>
    <row r="192675">
      <c r="A192675" t="inlineStr">
        <is>
          <t>microstructurestuff</t>
        </is>
      </c>
      <c r="B192675" t="n">
        <v>1</v>
      </c>
    </row>
    <row r="192676">
      <c r="A192676" t="inlineStr">
        <is>
          <t>methander</t>
        </is>
      </c>
      <c r="B192676" t="n">
        <v>1</v>
      </c>
    </row>
    <row r="192677">
      <c r="A192677" t="inlineStr">
        <is>
          <t>044854</t>
        </is>
      </c>
      <c r="B192677" t="n">
        <v>1</v>
      </c>
    </row>
    <row r="192678">
      <c r="A192678" t="inlineStr">
        <is>
          <t>porthalan</t>
        </is>
      </c>
      <c r="B192678" t="n">
        <v>1</v>
      </c>
    </row>
    <row r="192679">
      <c r="A192679" t="inlineStr">
        <is>
          <t>1009amazon</t>
        </is>
      </c>
      <c r="B192679" t="n">
        <v>1</v>
      </c>
    </row>
    <row r="192680">
      <c r="A192680" t="inlineStr">
        <is>
          <t>testsph</t>
        </is>
      </c>
      <c r="B192680" t="n">
        <v>1</v>
      </c>
    </row>
    <row r="192681">
      <c r="A192681" t="inlineStr">
        <is>
          <t>resultʀ</t>
        </is>
      </c>
      <c r="B192681" t="n">
        <v>1</v>
      </c>
    </row>
    <row r="192682">
      <c r="A192682" t="inlineStr">
        <is>
          <t>tralas</t>
        </is>
      </c>
      <c r="B192682" t="n">
        <v>1</v>
      </c>
    </row>
    <row r="192683">
      <c r="A192683" t="inlineStr">
        <is>
          <t>secwres</t>
        </is>
      </c>
      <c r="B192683" t="n">
        <v>1</v>
      </c>
    </row>
    <row r="192684">
      <c r="A192684" t="inlineStr">
        <is>
          <t>annredditrodua</t>
        </is>
      </c>
      <c r="B192684" t="n">
        <v>1</v>
      </c>
    </row>
    <row r="192685">
      <c r="A192685" t="inlineStr">
        <is>
          <t>collectionhttpsbitcointalk</t>
        </is>
      </c>
      <c r="B192685" t="n">
        <v>1</v>
      </c>
    </row>
    <row r="192686">
      <c r="A192686" t="inlineStr">
        <is>
          <t>seemsre</t>
        </is>
      </c>
      <c r="B192686" t="n">
        <v>1</v>
      </c>
    </row>
    <row r="192687">
      <c r="A192687" t="inlineStr">
        <is>
          <t>petechamber</t>
        </is>
      </c>
      <c r="B192687" t="n">
        <v>1</v>
      </c>
    </row>
    <row r="192688">
      <c r="A192688" t="inlineStr">
        <is>
          <t>effoming</t>
        </is>
      </c>
      <c r="B192688" t="n">
        <v>1</v>
      </c>
    </row>
    <row r="192689">
      <c r="A192689" t="inlineStr">
        <is>
          <t>petechamuses</t>
        </is>
      </c>
      <c r="B192689" t="n">
        <v>1</v>
      </c>
    </row>
    <row r="192690">
      <c r="A192690" t="inlineStr">
        <is>
          <t>petcats</t>
        </is>
      </c>
      <c r="B192690" t="n">
        <v>1</v>
      </c>
    </row>
    <row r="192691">
      <c r="A192691" t="inlineStr">
        <is>
          <t>petechanical</t>
        </is>
      </c>
      <c r="B192691" t="n">
        <v>1</v>
      </c>
    </row>
    <row r="192692">
      <c r="A192692" t="inlineStr">
        <is>
          <t>azatan</t>
        </is>
      </c>
      <c r="B192692" t="n">
        <v>1</v>
      </c>
    </row>
    <row r="192693">
      <c r="A192693" t="inlineStr">
        <is>
          <t>pulipinas</t>
        </is>
      </c>
      <c r="B192693" t="n">
        <v>1</v>
      </c>
    </row>
    <row r="192694">
      <c r="A192694" t="inlineStr">
        <is>
          <t>doorpost</t>
        </is>
      </c>
      <c r="B192694" t="n">
        <v>3</v>
      </c>
    </row>
    <row r="192695">
      <c r="A192695" t="inlineStr">
        <is>
          <t>julywedal</t>
        </is>
      </c>
      <c r="B192695" t="n">
        <v>1</v>
      </c>
    </row>
    <row r="192696">
      <c r="A192696" t="inlineStr">
        <is>
          <t>terrorismterrorisation</t>
        </is>
      </c>
      <c r="B192696" t="n">
        <v>1</v>
      </c>
    </row>
    <row r="192697">
      <c r="A192697" t="inlineStr">
        <is>
          <t>heftom</t>
        </is>
      </c>
      <c r="B192697" t="n">
        <v>1</v>
      </c>
    </row>
    <row r="192698">
      <c r="A192698" t="inlineStr">
        <is>
          <t>saimhar</t>
        </is>
      </c>
      <c r="B192698" t="n">
        <v>1</v>
      </c>
    </row>
    <row r="192699">
      <c r="A192699" t="inlineStr">
        <is>
          <t>hajadis</t>
        </is>
      </c>
      <c r="B192699" t="n">
        <v>1</v>
      </c>
    </row>
    <row r="192700">
      <c r="A192700" t="inlineStr">
        <is>
          <t>ishro</t>
        </is>
      </c>
      <c r="B192700" t="n">
        <v>1</v>
      </c>
    </row>
    <row r="192701">
      <c r="A192701" t="inlineStr">
        <is>
          <t>hajadi</t>
        </is>
      </c>
      <c r="B192701" t="n">
        <v>1</v>
      </c>
    </row>
    <row r="192702">
      <c r="A192702" t="inlineStr">
        <is>
          <t>0058836217</t>
        </is>
      </c>
      <c r="B192702" t="n">
        <v>1</v>
      </c>
    </row>
    <row r="192703">
      <c r="A192703" t="inlineStr">
        <is>
          <t>com201401what</t>
        </is>
      </c>
      <c r="B192703" t="n">
        <v>1</v>
      </c>
    </row>
    <row r="192704">
      <c r="A192704" t="inlineStr">
        <is>
          <t>courteto</t>
        </is>
      </c>
      <c r="B192704" t="n">
        <v>1</v>
      </c>
    </row>
    <row r="192705">
      <c r="A192705" t="inlineStr">
        <is>
          <t>willew</t>
        </is>
      </c>
      <c r="B192705" t="n">
        <v>1</v>
      </c>
    </row>
    <row r="192706">
      <c r="A192706" t="inlineStr">
        <is>
          <t>amercekhodse</t>
        </is>
      </c>
      <c r="B192706" t="n">
        <v>1</v>
      </c>
    </row>
    <row r="192707">
      <c r="A192707" t="inlineStr">
        <is>
          <t>anadrom</t>
        </is>
      </c>
      <c r="B192707" t="n">
        <v>1</v>
      </c>
    </row>
    <row r="192708">
      <c r="A192708" t="inlineStr">
        <is>
          <t>fashiongarden</t>
        </is>
      </c>
      <c r="B192708" t="n">
        <v>1</v>
      </c>
    </row>
    <row r="192709">
      <c r="A192709" t="inlineStr">
        <is>
          <t>abbyterian</t>
        </is>
      </c>
      <c r="B192709" t="n">
        <v>1</v>
      </c>
    </row>
    <row r="192710">
      <c r="A192710" t="inlineStr">
        <is>
          <t>hailah</t>
        </is>
      </c>
      <c r="B192710" t="n">
        <v>1</v>
      </c>
    </row>
    <row r="192711">
      <c r="A192711" t="inlineStr">
        <is>
          <t>bush—even</t>
        </is>
      </c>
      <c r="B192711" t="n">
        <v>1</v>
      </c>
    </row>
    <row r="192712">
      <c r="A192712" t="inlineStr">
        <is>
          <t>güsmfact</t>
        </is>
      </c>
      <c r="B192712" t="n">
        <v>1</v>
      </c>
    </row>
    <row r="192713">
      <c r="A192713" t="inlineStr">
        <is>
          <t>—faith</t>
        </is>
      </c>
      <c r="B192713" t="n">
        <v>1</v>
      </c>
    </row>
    <row r="192714">
      <c r="A192714" t="inlineStr">
        <is>
          <t>httpeconomictimes</t>
        </is>
      </c>
      <c r="B192714" t="n">
        <v>1</v>
      </c>
    </row>
    <row r="192715">
      <c r="A192715" t="inlineStr">
        <is>
          <t>delpir</t>
        </is>
      </c>
      <c r="B192715" t="n">
        <v>1</v>
      </c>
    </row>
    <row r="192716">
      <c r="A192716" t="inlineStr">
        <is>
          <t>places2bigpeace</t>
        </is>
      </c>
      <c r="B192716" t="n">
        <v>1</v>
      </c>
    </row>
    <row r="192717">
      <c r="A192717" t="inlineStr">
        <is>
          <t>batfire</t>
        </is>
      </c>
      <c r="B192717" t="n">
        <v>1</v>
      </c>
    </row>
    <row r="192718">
      <c r="A192718" t="inlineStr">
        <is>
          <t>harryson</t>
        </is>
      </c>
      <c r="B192718" t="n">
        <v>1</v>
      </c>
    </row>
    <row r="192719">
      <c r="A192719" t="inlineStr">
        <is>
          <t>sturdevai</t>
        </is>
      </c>
      <c r="B192719" t="n">
        <v>1</v>
      </c>
    </row>
    <row r="192720">
      <c r="A192720" t="inlineStr">
        <is>
          <t>aggressionally</t>
        </is>
      </c>
      <c r="B192720" t="n">
        <v>1</v>
      </c>
    </row>
    <row r="192721">
      <c r="A192721" t="inlineStr">
        <is>
          <t>blaggs</t>
        </is>
      </c>
      <c r="B192721" t="n">
        <v>1</v>
      </c>
    </row>
    <row r="192722">
      <c r="A192722" t="inlineStr">
        <is>
          <t>moniexisting</t>
        </is>
      </c>
      <c r="B192722" t="n">
        <v>1</v>
      </c>
    </row>
    <row r="192723">
      <c r="A192723" t="inlineStr">
        <is>
          <t>orgamuploadsbodies</t>
        </is>
      </c>
      <c r="B192723" t="n">
        <v>1</v>
      </c>
    </row>
    <row r="192724">
      <c r="A192724" t="inlineStr">
        <is>
          <t>daevamimov</t>
        </is>
      </c>
      <c r="B192724" t="n">
        <v>1</v>
      </c>
    </row>
    <row r="192725">
      <c r="A192725" t="inlineStr">
        <is>
          <t>daggerbirdcasual</t>
        </is>
      </c>
      <c r="B192725" t="n">
        <v>1</v>
      </c>
    </row>
    <row r="192726">
      <c r="A192726" t="inlineStr">
        <is>
          <t>ejmk50</t>
        </is>
      </c>
      <c r="B192726" t="n">
        <v>1</v>
      </c>
    </row>
    <row r="192727">
      <c r="A192727" t="inlineStr">
        <is>
          <t>shrems</t>
        </is>
      </c>
      <c r="B192727" t="n">
        <v>1</v>
      </c>
    </row>
    <row r="192728">
      <c r="A192728" t="inlineStr">
        <is>
          <t>65022</t>
        </is>
      </c>
      <c r="B192728" t="n">
        <v>1</v>
      </c>
    </row>
    <row r="192729">
      <c r="A192729" t="inlineStr">
        <is>
          <t>doorups</t>
        </is>
      </c>
      <c r="B192729" t="n">
        <v>1</v>
      </c>
    </row>
    <row r="192730">
      <c r="A192730" t="inlineStr">
        <is>
          <t>mitacs</t>
        </is>
      </c>
      <c r="B192730" t="n">
        <v>1</v>
      </c>
    </row>
    <row r="192731">
      <c r="A192731" t="inlineStr">
        <is>
          <t>spikebelt</t>
        </is>
      </c>
      <c r="B192731" t="n">
        <v>1</v>
      </c>
    </row>
    <row r="192732">
      <c r="A192732" t="inlineStr">
        <is>
          <t>tadpump</t>
        </is>
      </c>
      <c r="B192732" t="n">
        <v>1</v>
      </c>
    </row>
    <row r="192733">
      <c r="A192733" t="inlineStr">
        <is>
          <t>gumsh</t>
        </is>
      </c>
      <c r="B192733" t="n">
        <v>1</v>
      </c>
    </row>
    <row r="192734">
      <c r="A192734" t="inlineStr">
        <is>
          <t>hridserid</t>
        </is>
      </c>
      <c r="B192734" t="n">
        <v>1</v>
      </c>
    </row>
    <row r="192735">
      <c r="A192735" t="inlineStr">
        <is>
          <t>tcheeeeeeeeeeeeeeeeeee</t>
        </is>
      </c>
      <c r="B192735" t="n">
        <v>1</v>
      </c>
    </row>
    <row r="192736">
      <c r="A192736" t="inlineStr">
        <is>
          <t>hitmonchan</t>
        </is>
      </c>
      <c r="B192736" t="n">
        <v>2</v>
      </c>
    </row>
    <row r="192737">
      <c r="A192737" t="inlineStr">
        <is>
          <t>mordalkand</t>
        </is>
      </c>
      <c r="B192737" t="n">
        <v>1</v>
      </c>
    </row>
    <row r="192738">
      <c r="A192738" t="inlineStr">
        <is>
          <t>budake</t>
        </is>
      </c>
      <c r="B192738" t="n">
        <v>1</v>
      </c>
    </row>
    <row r="192739">
      <c r="A192739" t="inlineStr">
        <is>
          <t>nicome</t>
        </is>
      </c>
      <c r="B192739" t="n">
        <v>1</v>
      </c>
    </row>
    <row r="192740">
      <c r="A192740" t="inlineStr">
        <is>
          <t>parknoon</t>
        </is>
      </c>
      <c r="B192740" t="n">
        <v>1</v>
      </c>
    </row>
    <row r="192741">
      <c r="A192741" t="inlineStr">
        <is>
          <t>rakatamus</t>
        </is>
      </c>
      <c r="B192741" t="n">
        <v>1</v>
      </c>
    </row>
    <row r="192742">
      <c r="A192742" t="inlineStr">
        <is>
          <t>zantthalring</t>
        </is>
      </c>
      <c r="B192742" t="n">
        <v>1</v>
      </c>
    </row>
    <row r="192743">
      <c r="A192743" t="inlineStr">
        <is>
          <t>munsafe</t>
        </is>
      </c>
      <c r="B192743" t="n">
        <v>1</v>
      </c>
    </row>
    <row r="192744">
      <c r="A192744" t="inlineStr">
        <is>
          <t>nendis</t>
        </is>
      </c>
      <c r="B192744" t="n">
        <v>1</v>
      </c>
    </row>
    <row r="192745">
      <c r="A192745" t="inlineStr">
        <is>
          <t>exorned</t>
        </is>
      </c>
      <c r="B192745" t="n">
        <v>1</v>
      </c>
    </row>
    <row r="192746">
      <c r="A192746" t="inlineStr">
        <is>
          <t>chrysalid</t>
        </is>
      </c>
      <c r="B192746" t="n">
        <v>1</v>
      </c>
    </row>
    <row r="192747">
      <c r="A192747" t="inlineStr">
        <is>
          <t>deadnin</t>
        </is>
      </c>
      <c r="B192747" t="n">
        <v>1</v>
      </c>
    </row>
    <row r="192748">
      <c r="A192748" t="inlineStr">
        <is>
          <t>buã¥mria</t>
        </is>
      </c>
      <c r="B192748" t="n">
        <v>1</v>
      </c>
    </row>
    <row r="192749">
      <c r="A192749" t="inlineStr">
        <is>
          <t>himudo</t>
        </is>
      </c>
      <c r="B192749" t="n">
        <v>1</v>
      </c>
    </row>
    <row r="192750">
      <c r="A192750" t="inlineStr">
        <is>
          <t>probesses</t>
        </is>
      </c>
      <c r="B192750" t="n">
        <v>1</v>
      </c>
    </row>
    <row r="192751">
      <c r="A192751" t="inlineStr">
        <is>
          <t>mugkiize</t>
        </is>
      </c>
      <c r="B192751" t="n">
        <v>1</v>
      </c>
    </row>
    <row r="192752">
      <c r="A192752" t="inlineStr">
        <is>
          <t>whttpky</t>
        </is>
      </c>
      <c r="B192752" t="n">
        <v>1</v>
      </c>
    </row>
    <row r="192753">
      <c r="A192753" t="inlineStr">
        <is>
          <t>ulquiorra</t>
        </is>
      </c>
      <c r="B192753" t="n">
        <v>1</v>
      </c>
    </row>
    <row r="192754">
      <c r="A192754" t="inlineStr">
        <is>
          <t>prelingates</t>
        </is>
      </c>
      <c r="B192754" t="n">
        <v>1</v>
      </c>
    </row>
    <row r="192755">
      <c r="A192755" t="inlineStr">
        <is>
          <t>theword</t>
        </is>
      </c>
      <c r="B192755" t="n">
        <v>1</v>
      </c>
    </row>
    <row r="192756">
      <c r="A192756" t="inlineStr">
        <is>
          <t>bbancoterrorists</t>
        </is>
      </c>
      <c r="B192756" t="n">
        <v>1</v>
      </c>
    </row>
    <row r="192757">
      <c r="A192757" t="inlineStr">
        <is>
          <t>gbllin</t>
        </is>
      </c>
      <c r="B192757" t="n">
        <v>1</v>
      </c>
    </row>
    <row r="192758">
      <c r="A192758" t="inlineStr">
        <is>
          <t>heagan</t>
        </is>
      </c>
      <c r="B192758" t="n">
        <v>1</v>
      </c>
    </row>
    <row r="192759">
      <c r="A192759" t="inlineStr">
        <is>
          <t>minibux</t>
        </is>
      </c>
      <c r="B192759" t="n">
        <v>1</v>
      </c>
    </row>
    <row r="192760">
      <c r="A192760" t="inlineStr">
        <is>
          <t>chairson</t>
        </is>
      </c>
      <c r="B192760" t="n">
        <v>1</v>
      </c>
    </row>
    <row r="192761">
      <c r="A192761" t="inlineStr">
        <is>
          <t>manofeys</t>
        </is>
      </c>
      <c r="B192761" t="n">
        <v>1</v>
      </c>
    </row>
    <row r="192762">
      <c r="A192762" t="inlineStr">
        <is>
          <t>mbala</t>
        </is>
      </c>
      <c r="B192762" t="n">
        <v>2</v>
      </c>
    </row>
    <row r="192763">
      <c r="A192763" t="inlineStr">
        <is>
          <t>net20170905worst</t>
        </is>
      </c>
      <c r="B192763" t="n">
        <v>1</v>
      </c>
    </row>
    <row r="192764">
      <c r="A192764" t="inlineStr">
        <is>
          <t>servosender</t>
        </is>
      </c>
      <c r="B192764" t="n">
        <v>1</v>
      </c>
    </row>
    <row r="192765">
      <c r="A192765" t="inlineStr">
        <is>
          <t>40pps</t>
        </is>
      </c>
      <c r="B192765" t="n">
        <v>1</v>
      </c>
    </row>
    <row r="192766">
      <c r="A192766" t="inlineStr">
        <is>
          <t>tenadoes</t>
        </is>
      </c>
      <c r="B192766" t="n">
        <v>1</v>
      </c>
    </row>
    <row r="192767">
      <c r="A192767" t="inlineStr">
        <is>
          <t>removalpummeling</t>
        </is>
      </c>
      <c r="B192767" t="n">
        <v>1</v>
      </c>
    </row>
    <row r="192768">
      <c r="A192768" t="inlineStr">
        <is>
          <t>outmarkers</t>
        </is>
      </c>
      <c r="B192768" t="n">
        <v>1</v>
      </c>
    </row>
    <row r="192769">
      <c r="A192769" t="inlineStr">
        <is>
          <t>owbs</t>
        </is>
      </c>
      <c r="B192769" t="n">
        <v>1</v>
      </c>
    </row>
    <row r="192770">
      <c r="A192770" t="inlineStr">
        <is>
          <t>starsnakes</t>
        </is>
      </c>
      <c r="B192770" t="n">
        <v>1</v>
      </c>
    </row>
    <row r="192771">
      <c r="A192771" t="inlineStr">
        <is>
          <t>recyclate</t>
        </is>
      </c>
      <c r="B192771" t="n">
        <v>1</v>
      </c>
    </row>
    <row r="192772">
      <c r="A192772" t="inlineStr">
        <is>
          <t>ophole</t>
        </is>
      </c>
      <c r="B192772" t="n">
        <v>1</v>
      </c>
    </row>
    <row r="192773">
      <c r="A192773" t="inlineStr">
        <is>
          <t>digitechs</t>
        </is>
      </c>
      <c r="B192773" t="n">
        <v>1</v>
      </c>
    </row>
    <row r="192774">
      <c r="A192774" t="inlineStr">
        <is>
          <t>primarymanual</t>
        </is>
      </c>
      <c r="B192774" t="n">
        <v>1</v>
      </c>
    </row>
    <row r="192775">
      <c r="A192775" t="inlineStr">
        <is>
          <t>qempo</t>
        </is>
      </c>
      <c r="B192775" t="n">
        <v>1</v>
      </c>
    </row>
    <row r="192776">
      <c r="A192776" t="inlineStr">
        <is>
          <t>rosarez</t>
        </is>
      </c>
      <c r="B192776" t="n">
        <v>1</v>
      </c>
    </row>
    <row r="192777">
      <c r="A192777" t="inlineStr">
        <is>
          <t>teslandage</t>
        </is>
      </c>
      <c r="B192777" t="n">
        <v>1</v>
      </c>
    </row>
    <row r="192778">
      <c r="A192778" t="inlineStr">
        <is>
          <t>pokebulbs</t>
        </is>
      </c>
      <c r="B192778" t="n">
        <v>1</v>
      </c>
    </row>
    <row r="192779">
      <c r="A192779" t="inlineStr">
        <is>
          <t>500mor</t>
        </is>
      </c>
      <c r="B192779" t="n">
        <v>1</v>
      </c>
    </row>
    <row r="192780">
      <c r="A192780" t="inlineStr">
        <is>
          <t>wateryandsunk</t>
        </is>
      </c>
      <c r="B192780" t="n">
        <v>1</v>
      </c>
    </row>
    <row r="192781">
      <c r="A192781" t="inlineStr">
        <is>
          <t>comvrindex</t>
        </is>
      </c>
      <c r="B192781" t="n">
        <v>2</v>
      </c>
    </row>
    <row r="192782">
      <c r="A192782" t="inlineStr">
        <is>
          <t>otcqb</t>
        </is>
      </c>
      <c r="B192782" t="n">
        <v>2</v>
      </c>
    </row>
    <row r="192783">
      <c r="A192783" t="inlineStr">
        <is>
          <t>vrguide</t>
        </is>
      </c>
      <c r="B192783" t="n">
        <v>1</v>
      </c>
    </row>
    <row r="192784">
      <c r="A192784" t="inlineStr">
        <is>
          <t>nationalmeasures</t>
        </is>
      </c>
      <c r="B192784" t="n">
        <v>1</v>
      </c>
    </row>
    <row r="192785">
      <c r="A192785" t="inlineStr">
        <is>
          <t>rithak</t>
        </is>
      </c>
      <c r="B192785" t="n">
        <v>1</v>
      </c>
    </row>
    <row r="192786">
      <c r="A192786" t="inlineStr">
        <is>
          <t>elaphonic</t>
        </is>
      </c>
      <c r="B192786" t="n">
        <v>1</v>
      </c>
    </row>
    <row r="192787">
      <c r="A192787" t="inlineStr">
        <is>
          <t>mallikars</t>
        </is>
      </c>
      <c r="B192787" t="n">
        <v>1</v>
      </c>
    </row>
    <row r="192788">
      <c r="A192788" t="inlineStr">
        <is>
          <t>elaphonics</t>
        </is>
      </c>
      <c r="B192788" t="n">
        <v>1</v>
      </c>
    </row>
    <row r="192789">
      <c r="A192789" t="inlineStr">
        <is>
          <t>pontange</t>
        </is>
      </c>
      <c r="B192789" t="n">
        <v>1</v>
      </c>
    </row>
    <row r="192790">
      <c r="A192790" t="inlineStr">
        <is>
          <t>rfmfipca</t>
        </is>
      </c>
      <c r="B192790" t="n">
        <v>1</v>
      </c>
    </row>
    <row r="192791">
      <c r="A192791" t="inlineStr">
        <is>
          <t>zatt</t>
        </is>
      </c>
      <c r="B192791" t="n">
        <v>2</v>
      </c>
    </row>
    <row r="192792">
      <c r="A192792" t="inlineStr">
        <is>
          <t>yeda</t>
        </is>
      </c>
      <c r="B192792" t="n">
        <v>1</v>
      </c>
    </row>
    <row r="192793">
      <c r="A192793" t="inlineStr">
        <is>
          <t>mckirroy</t>
        </is>
      </c>
      <c r="B192793" t="n">
        <v>1</v>
      </c>
    </row>
    <row r="192794">
      <c r="A192794" t="inlineStr">
        <is>
          <t>partswords</t>
        </is>
      </c>
      <c r="B192794" t="n">
        <v>1</v>
      </c>
    </row>
    <row r="192795">
      <c r="A192795" t="inlineStr">
        <is>
          <t>stoph</t>
        </is>
      </c>
      <c r="B192795" t="n">
        <v>1</v>
      </c>
    </row>
    <row r="192796">
      <c r="A192796" t="inlineStr">
        <is>
          <t>personelles</t>
        </is>
      </c>
      <c r="B192796" t="n">
        <v>1</v>
      </c>
    </row>
    <row r="192797">
      <c r="A192797" t="inlineStr">
        <is>
          <t>eintkoh</t>
        </is>
      </c>
      <c r="B192797" t="n">
        <v>1</v>
      </c>
    </row>
    <row r="192798">
      <c r="A192798" t="inlineStr">
        <is>
          <t>lagamee</t>
        </is>
      </c>
      <c r="B192798" t="n">
        <v>1</v>
      </c>
    </row>
    <row r="192799">
      <c r="A192799" t="inlineStr">
        <is>
          <t>carnesion</t>
        </is>
      </c>
      <c r="B192799" t="n">
        <v>1</v>
      </c>
    </row>
    <row r="192800">
      <c r="A192800" t="inlineStr">
        <is>
          <t>nidhiya</t>
        </is>
      </c>
      <c r="B192800" t="n">
        <v>1</v>
      </c>
    </row>
    <row r="192801">
      <c r="A192801" t="inlineStr">
        <is>
          <t>manciff</t>
        </is>
      </c>
      <c r="B192801" t="n">
        <v>1</v>
      </c>
    </row>
    <row r="192802">
      <c r="A192802" t="inlineStr">
        <is>
          <t>gedisc</t>
        </is>
      </c>
      <c r="B192802" t="n">
        <v>1</v>
      </c>
    </row>
    <row r="192803">
      <c r="A192803" t="inlineStr">
        <is>
          <t>duringkov</t>
        </is>
      </c>
      <c r="B192803" t="n">
        <v>1</v>
      </c>
    </row>
    <row r="192804">
      <c r="A192804" t="inlineStr">
        <is>
          <t>comnci8deh6nbn</t>
        </is>
      </c>
      <c r="B192804" t="n">
        <v>1</v>
      </c>
    </row>
    <row r="192805">
      <c r="A192805" t="inlineStr">
        <is>
          <t>tebwheezy</t>
        </is>
      </c>
      <c r="B192805" t="n">
        <v>1</v>
      </c>
    </row>
    <row r="192806">
      <c r="A192806" t="inlineStr">
        <is>
          <t>wideshow</t>
        </is>
      </c>
      <c r="B192806" t="n">
        <v>1</v>
      </c>
    </row>
    <row r="192807">
      <c r="A192807" t="inlineStr">
        <is>
          <t>rastötz</t>
        </is>
      </c>
      <c r="B192807" t="n">
        <v>1</v>
      </c>
    </row>
    <row r="192808">
      <c r="A192808" t="inlineStr">
        <is>
          <t>polychloride</t>
        </is>
      </c>
      <c r="B192808" t="n">
        <v>1</v>
      </c>
    </row>
    <row r="192809">
      <c r="A192809" t="inlineStr">
        <is>
          <t>epicencroftab</t>
        </is>
      </c>
      <c r="B192809" t="n">
        <v>1</v>
      </c>
    </row>
    <row r="192810">
      <c r="A192810" t="inlineStr">
        <is>
          <t>browbeats</t>
        </is>
      </c>
      <c r="B192810" t="n">
        <v>3</v>
      </c>
    </row>
    <row r="192811">
      <c r="A192811" t="inlineStr">
        <is>
          <t>vibrins</t>
        </is>
      </c>
      <c r="B192811" t="n">
        <v>1</v>
      </c>
    </row>
    <row r="192812">
      <c r="A192812" t="inlineStr">
        <is>
          <t>catscherlets</t>
        </is>
      </c>
      <c r="B192812" t="n">
        <v>1</v>
      </c>
    </row>
    <row r="192813">
      <c r="A192813" t="inlineStr">
        <is>
          <t>gearpanes</t>
        </is>
      </c>
      <c r="B192813" t="n">
        <v>1</v>
      </c>
    </row>
    <row r="192814">
      <c r="A192814" t="inlineStr">
        <is>
          <t>chobach</t>
        </is>
      </c>
      <c r="B192814" t="n">
        <v>1</v>
      </c>
    </row>
    <row r="192815">
      <c r="A192815" t="inlineStr">
        <is>
          <t>oatcake</t>
        </is>
      </c>
      <c r="B192815" t="n">
        <v>1</v>
      </c>
    </row>
    <row r="192816">
      <c r="A192816" t="inlineStr">
        <is>
          <t>crankcases</t>
        </is>
      </c>
      <c r="B192816" t="n">
        <v>2</v>
      </c>
    </row>
    <row r="192817">
      <c r="A192817" t="inlineStr">
        <is>
          <t>redswane</t>
        </is>
      </c>
      <c r="B192817" t="n">
        <v>1</v>
      </c>
    </row>
    <row r="192818">
      <c r="A192818" t="inlineStr">
        <is>
          <t>chuggikara_awf</t>
        </is>
      </c>
      <c r="B192818" t="n">
        <v>1</v>
      </c>
    </row>
    <row r="192819">
      <c r="A192819" t="inlineStr">
        <is>
          <t>taxists</t>
        </is>
      </c>
      <c r="B192819" t="n">
        <v>2</v>
      </c>
    </row>
    <row r="192820">
      <c r="A192820" t="inlineStr">
        <is>
          <t>oktin_bear</t>
        </is>
      </c>
      <c r="B192820" t="n">
        <v>1</v>
      </c>
    </row>
    <row r="192821">
      <c r="A192821" t="inlineStr">
        <is>
          <t>homeophement</t>
        </is>
      </c>
      <c r="B192821" t="n">
        <v>1</v>
      </c>
    </row>
    <row r="192822">
      <c r="A192822" t="inlineStr">
        <is>
          <t>nuakomoshi</t>
        </is>
      </c>
      <c r="B192822" t="n">
        <v>1</v>
      </c>
    </row>
    <row r="192823">
      <c r="A192823" t="inlineStr">
        <is>
          <t>traita</t>
        </is>
      </c>
      <c r="B192823" t="n">
        <v>1</v>
      </c>
    </row>
    <row r="192824">
      <c r="A192824" t="inlineStr">
        <is>
          <t>sunntel</t>
        </is>
      </c>
      <c r="B192824" t="n">
        <v>1</v>
      </c>
    </row>
    <row r="192825">
      <c r="A192825" t="inlineStr">
        <is>
          <t>idtlebut</t>
        </is>
      </c>
      <c r="B192825" t="n">
        <v>1</v>
      </c>
    </row>
    <row r="192826">
      <c r="A192826" t="inlineStr">
        <is>
          <t>absung</t>
        </is>
      </c>
      <c r="B192826" t="n">
        <v>1</v>
      </c>
    </row>
    <row r="192827">
      <c r="A192827" t="inlineStr">
        <is>
          <t>fyso</t>
        </is>
      </c>
      <c r="B192827" t="n">
        <v>1</v>
      </c>
    </row>
    <row r="192828">
      <c r="A192828" t="inlineStr">
        <is>
          <t>tesserink</t>
        </is>
      </c>
      <c r="B192828" t="n">
        <v>1</v>
      </c>
    </row>
    <row r="192829">
      <c r="A192829" t="inlineStr">
        <is>
          <t>penpe</t>
        </is>
      </c>
      <c r="B192829" t="n">
        <v>1</v>
      </c>
    </row>
    <row r="192830">
      <c r="A192830" t="inlineStr">
        <is>
          <t>tildb</t>
        </is>
      </c>
      <c r="B192830" t="n">
        <v>1</v>
      </c>
    </row>
    <row r="192831">
      <c r="A192831" t="inlineStr">
        <is>
          <t>shoc9jckaaj</t>
        </is>
      </c>
      <c r="B192831" t="n">
        <v>1</v>
      </c>
    </row>
    <row r="192832">
      <c r="A192832" t="inlineStr">
        <is>
          <t>combooksaboutinitial_press</t>
        </is>
      </c>
      <c r="B192832" t="n">
        <v>1</v>
      </c>
    </row>
    <row r="192833">
      <c r="A192833" t="inlineStr">
        <is>
          <t>caprek</t>
        </is>
      </c>
      <c r="B192833" t="n">
        <v>1</v>
      </c>
    </row>
    <row r="192834">
      <c r="A192834" t="inlineStr">
        <is>
          <t>kereus</t>
        </is>
      </c>
      <c r="B192834" t="n">
        <v>1</v>
      </c>
    </row>
    <row r="192835">
      <c r="A192835" t="inlineStr">
        <is>
          <t>joellgrun</t>
        </is>
      </c>
      <c r="B192835" t="n">
        <v>1</v>
      </c>
    </row>
    <row r="192836">
      <c r="A192836" t="inlineStr">
        <is>
          <t>chaudud</t>
        </is>
      </c>
      <c r="B192836" t="n">
        <v>1</v>
      </c>
    </row>
    <row r="192837">
      <c r="A192837" t="inlineStr">
        <is>
          <t>mbcoon</t>
        </is>
      </c>
      <c r="B192837" t="n">
        <v>1</v>
      </c>
    </row>
    <row r="192838">
      <c r="A192838" t="inlineStr">
        <is>
          <t>saddahl</t>
        </is>
      </c>
      <c r="B192838" t="n">
        <v>1</v>
      </c>
    </row>
    <row r="192839">
      <c r="A192839" t="inlineStr">
        <is>
          <t>sighinglyadri</t>
        </is>
      </c>
      <c r="B192839" t="n">
        <v>1</v>
      </c>
    </row>
    <row r="192840">
      <c r="A192840" t="inlineStr">
        <is>
          <t>dagaka</t>
        </is>
      </c>
      <c r="B192840" t="n">
        <v>1</v>
      </c>
    </row>
    <row r="192841">
      <c r="A192841" t="inlineStr">
        <is>
          <t>distchoot</t>
        </is>
      </c>
      <c r="B192841" t="n">
        <v>1</v>
      </c>
    </row>
    <row r="192842">
      <c r="A192842" t="inlineStr">
        <is>
          <t>clisle</t>
        </is>
      </c>
      <c r="B192842" t="n">
        <v>1</v>
      </c>
    </row>
    <row r="192843">
      <c r="A192843" t="inlineStr">
        <is>
          <t>yeslkunke</t>
        </is>
      </c>
      <c r="B192843" t="n">
        <v>1</v>
      </c>
    </row>
    <row r="192844">
      <c r="A192844" t="inlineStr">
        <is>
          <t>3snap</t>
        </is>
      </c>
      <c r="B192844" t="n">
        <v>1</v>
      </c>
    </row>
    <row r="192845">
      <c r="A192845" t="inlineStr">
        <is>
          <t>tentage</t>
        </is>
      </c>
      <c r="B192845" t="n">
        <v>1</v>
      </c>
    </row>
    <row r="192846">
      <c r="A192846" t="inlineStr">
        <is>
          <t>wasliight</t>
        </is>
      </c>
      <c r="B192846" t="n">
        <v>1</v>
      </c>
    </row>
    <row r="192847">
      <c r="A192847" t="inlineStr">
        <is>
          <t>larchett</t>
        </is>
      </c>
      <c r="B192847" t="n">
        <v>1</v>
      </c>
    </row>
    <row r="192848">
      <c r="A192848" t="inlineStr">
        <is>
          <t>socokananodos</t>
        </is>
      </c>
      <c r="B192848" t="n">
        <v>1</v>
      </c>
    </row>
    <row r="192849">
      <c r="A192849" t="inlineStr">
        <is>
          <t>jedange</t>
        </is>
      </c>
      <c r="B192849" t="n">
        <v>1</v>
      </c>
    </row>
    <row r="192850">
      <c r="A192850" t="inlineStr">
        <is>
          <t>ugranian</t>
        </is>
      </c>
      <c r="B192850" t="n">
        <v>1</v>
      </c>
    </row>
    <row r="192851">
      <c r="A192851" t="inlineStr">
        <is>
          <t>gürge</t>
        </is>
      </c>
      <c r="B192851" t="n">
        <v>1</v>
      </c>
    </row>
    <row r="192852">
      <c r="A192852" t="inlineStr">
        <is>
          <t>portkiss</t>
        </is>
      </c>
      <c r="B192852" t="n">
        <v>1</v>
      </c>
    </row>
    <row r="192853">
      <c r="A192853" t="inlineStr">
        <is>
          <t>yuu_money</t>
        </is>
      </c>
      <c r="B192853" t="n">
        <v>1</v>
      </c>
    </row>
    <row r="192854">
      <c r="A192854" t="inlineStr">
        <is>
          <t>gashan</t>
        </is>
      </c>
      <c r="B192854" t="n">
        <v>1</v>
      </c>
    </row>
    <row r="192855">
      <c r="A192855" t="inlineStr">
        <is>
          <t>shrinkstone</t>
        </is>
      </c>
      <c r="B192855" t="n">
        <v>1</v>
      </c>
    </row>
    <row r="192856">
      <c r="A192856" t="inlineStr">
        <is>
          <t>jamatic</t>
        </is>
      </c>
      <c r="B192856" t="n">
        <v>1</v>
      </c>
    </row>
    <row r="192857">
      <c r="A192857" t="inlineStr">
        <is>
          <t>leebayl</t>
        </is>
      </c>
      <c r="B192857" t="n">
        <v>1</v>
      </c>
    </row>
    <row r="192858">
      <c r="A192858" t="inlineStr">
        <is>
          <t>dahill</t>
        </is>
      </c>
      <c r="B192858" t="n">
        <v>2</v>
      </c>
    </row>
    <row r="192859">
      <c r="A192859" t="inlineStr">
        <is>
          <t>vowtuz</t>
        </is>
      </c>
      <c r="B192859" t="n">
        <v>1</v>
      </c>
    </row>
    <row r="192860">
      <c r="A192860" t="inlineStr">
        <is>
          <t>maertz</t>
        </is>
      </c>
      <c r="B192860" t="n">
        <v>1</v>
      </c>
    </row>
    <row r="192861">
      <c r="A192861" t="inlineStr">
        <is>
          <t>cupstaff</t>
        </is>
      </c>
      <c r="B192861" t="n">
        <v>1</v>
      </c>
    </row>
    <row r="192862">
      <c r="A192862" t="inlineStr">
        <is>
          <t>zanjren</t>
        </is>
      </c>
      <c r="B192862" t="n">
        <v>1</v>
      </c>
    </row>
    <row r="192863">
      <c r="A192863" t="inlineStr">
        <is>
          <t>nihin</t>
        </is>
      </c>
      <c r="B192863" t="n">
        <v>1</v>
      </c>
    </row>
    <row r="192864">
      <c r="A192864" t="inlineStr">
        <is>
          <t>nsdapline</t>
        </is>
      </c>
      <c r="B192864" t="n">
        <v>1</v>
      </c>
    </row>
    <row r="192865">
      <c r="A192865" t="inlineStr">
        <is>
          <t>joegnoğan</t>
        </is>
      </c>
      <c r="B192865" t="n">
        <v>1</v>
      </c>
    </row>
    <row r="192866">
      <c r="A192866" t="inlineStr">
        <is>
          <t>soulshockakbey</t>
        </is>
      </c>
      <c r="B192866" t="n">
        <v>1</v>
      </c>
    </row>
    <row r="192867">
      <c r="A192867" t="inlineStr">
        <is>
          <t>lethavou</t>
        </is>
      </c>
      <c r="B192867" t="n">
        <v>1</v>
      </c>
    </row>
    <row r="192868">
      <c r="A192868" t="inlineStr">
        <is>
          <t>framentosmokegmail</t>
        </is>
      </c>
      <c r="B192868" t="n">
        <v>1</v>
      </c>
    </row>
    <row r="192869">
      <c r="A192869" t="inlineStr">
        <is>
          <t>okadeps</t>
        </is>
      </c>
      <c r="B192869" t="n">
        <v>1</v>
      </c>
    </row>
    <row r="192870">
      <c r="A192870" t="inlineStr">
        <is>
          <t>bermiche</t>
        </is>
      </c>
      <c r="B192870" t="n">
        <v>1</v>
      </c>
    </row>
    <row r="192871">
      <c r="A192871" t="inlineStr">
        <is>
          <t>fisttylbued</t>
        </is>
      </c>
      <c r="B192871" t="n">
        <v>1</v>
      </c>
    </row>
    <row r="192872">
      <c r="A192872" t="inlineStr">
        <is>
          <t>joesi</t>
        </is>
      </c>
      <c r="B192872" t="n">
        <v>1</v>
      </c>
    </row>
    <row r="192873">
      <c r="A192873" t="inlineStr">
        <is>
          <t>trumpells</t>
        </is>
      </c>
      <c r="B192873" t="n">
        <v>1</v>
      </c>
    </row>
    <row r="192874">
      <c r="A192874" t="inlineStr">
        <is>
          <t>trumpello</t>
        </is>
      </c>
      <c r="B192874" t="n">
        <v>1</v>
      </c>
    </row>
    <row r="192875">
      <c r="A192875" t="inlineStr">
        <is>
          <t>shmanu</t>
        </is>
      </c>
      <c r="B192875" t="n">
        <v>1</v>
      </c>
    </row>
    <row r="192876">
      <c r="A192876" t="inlineStr">
        <is>
          <t>intentsdoings</t>
        </is>
      </c>
      <c r="B192876" t="n">
        <v>1</v>
      </c>
    </row>
    <row r="192877">
      <c r="A192877" t="inlineStr">
        <is>
          <t>drillbtc</t>
        </is>
      </c>
      <c r="B192877" t="n">
        <v>1</v>
      </c>
    </row>
    <row r="192878">
      <c r="A192878" t="inlineStr">
        <is>
          <t>aerksides</t>
        </is>
      </c>
      <c r="B192878" t="n">
        <v>1</v>
      </c>
    </row>
    <row r="192879">
      <c r="A192879" t="inlineStr">
        <is>
          <t>mendosta</t>
        </is>
      </c>
      <c r="B192879" t="n">
        <v>1</v>
      </c>
    </row>
    <row r="192880">
      <c r="A192880" t="inlineStr">
        <is>
          <t>transtraces</t>
        </is>
      </c>
      <c r="B192880" t="n">
        <v>1</v>
      </c>
    </row>
    <row r="192881">
      <c r="A192881" t="inlineStr">
        <is>
          <t>gtm30</t>
        </is>
      </c>
      <c r="B192881" t="n">
        <v>1</v>
      </c>
    </row>
    <row r="192882">
      <c r="A192882" t="inlineStr">
        <is>
          <t>516mw</t>
        </is>
      </c>
      <c r="B192882" t="n">
        <v>1</v>
      </c>
    </row>
    <row r="192883">
      <c r="A192883" t="inlineStr">
        <is>
          <t>plengle</t>
        </is>
      </c>
      <c r="B192883" t="n">
        <v>1</v>
      </c>
    </row>
    <row r="192884">
      <c r="A192884" t="inlineStr">
        <is>
          <t>531mw</t>
        </is>
      </c>
      <c r="B192884" t="n">
        <v>1</v>
      </c>
    </row>
    <row r="192885">
      <c r="A192885" t="inlineStr">
        <is>
          <t>genjy1s</t>
        </is>
      </c>
      <c r="B192885" t="n">
        <v>1</v>
      </c>
    </row>
    <row r="192886">
      <c r="A192886" t="inlineStr">
        <is>
          <t>€870</t>
        </is>
      </c>
      <c r="B192886" t="n">
        <v>1</v>
      </c>
    </row>
    <row r="192887">
      <c r="A192887" t="inlineStr">
        <is>
          <t>betreport</t>
        </is>
      </c>
      <c r="B192887" t="n">
        <v>1</v>
      </c>
    </row>
    <row r="192888">
      <c r="A192888" t="inlineStr">
        <is>
          <t>£271m</t>
        </is>
      </c>
      <c r="B192888" t="n">
        <v>1</v>
      </c>
    </row>
    <row r="192889">
      <c r="A192889" t="inlineStr">
        <is>
          <t>caracterrol</t>
        </is>
      </c>
      <c r="B192889" t="n">
        <v>1</v>
      </c>
    </row>
    <row r="192890">
      <c r="A192890" t="inlineStr">
        <is>
          <t>jarror</t>
        </is>
      </c>
      <c r="B192890" t="n">
        <v>1</v>
      </c>
    </row>
    <row r="192891">
      <c r="A192891" t="inlineStr">
        <is>
          <t>jagdalmat</t>
        </is>
      </c>
      <c r="B192891" t="n">
        <v>1</v>
      </c>
    </row>
    <row r="192892">
      <c r="A192892" t="inlineStr">
        <is>
          <t>minicies</t>
        </is>
      </c>
      <c r="B192892" t="n">
        <v>1</v>
      </c>
    </row>
    <row r="192893">
      <c r="A192893" t="inlineStr">
        <is>
          <t>beerhive</t>
        </is>
      </c>
      <c r="B192893" t="n">
        <v>1</v>
      </c>
    </row>
    <row r="192894">
      <c r="A192894" t="inlineStr">
        <is>
          <t>brappung</t>
        </is>
      </c>
      <c r="B192894" t="n">
        <v>1</v>
      </c>
    </row>
    <row r="192895">
      <c r="A192895" t="inlineStr">
        <is>
          <t>glasses–decks</t>
        </is>
      </c>
      <c r="B192895" t="n">
        <v>1</v>
      </c>
    </row>
    <row r="192896">
      <c r="A192896" t="inlineStr">
        <is>
          <t>colnieri</t>
        </is>
      </c>
      <c r="B192896" t="n">
        <v>1</v>
      </c>
    </row>
    <row r="192897">
      <c r="A192897" t="inlineStr">
        <is>
          <t>glasses–</t>
        </is>
      </c>
      <c r="B192897" t="n">
        <v>1</v>
      </c>
    </row>
    <row r="192898">
      <c r="A192898" t="inlineStr">
        <is>
          <t>cohamus</t>
        </is>
      </c>
      <c r="B192898" t="n">
        <v>1</v>
      </c>
    </row>
    <row r="192899">
      <c r="A192899" t="inlineStr">
        <is>
          <t>frascimento</t>
        </is>
      </c>
      <c r="B192899" t="n">
        <v>1</v>
      </c>
    </row>
    <row r="192900">
      <c r="A192900" t="inlineStr">
        <is>
          <t>loughl</t>
        </is>
      </c>
      <c r="B192900" t="n">
        <v>1</v>
      </c>
    </row>
    <row r="192901">
      <c r="A192901" t="inlineStr">
        <is>
          <t>neise</t>
        </is>
      </c>
      <c r="B192901" t="n">
        <v>1</v>
      </c>
    </row>
    <row r="192902">
      <c r="A192902" t="inlineStr">
        <is>
          <t>bqos</t>
        </is>
      </c>
      <c r="B192902" t="n">
        <v>1</v>
      </c>
    </row>
    <row r="192903">
      <c r="A192903" t="inlineStr">
        <is>
          <t>kehpton</t>
        </is>
      </c>
      <c r="B192903" t="n">
        <v>1</v>
      </c>
    </row>
    <row r="192904">
      <c r="A192904" t="inlineStr">
        <is>
          <t>hoorkers</t>
        </is>
      </c>
      <c r="B192904" t="n">
        <v>1</v>
      </c>
    </row>
    <row r="192905">
      <c r="A192905" t="inlineStr">
        <is>
          <t>capernichus</t>
        </is>
      </c>
      <c r="B192905" t="n">
        <v>1</v>
      </c>
    </row>
    <row r="192906">
      <c r="A192906" t="inlineStr">
        <is>
          <t>baqo</t>
        </is>
      </c>
      <c r="B192906" t="n">
        <v>1</v>
      </c>
    </row>
    <row r="192907">
      <c r="A192907" t="inlineStr">
        <is>
          <t>miustralis</t>
        </is>
      </c>
      <c r="B192907" t="n">
        <v>1</v>
      </c>
    </row>
    <row r="192908">
      <c r="A192908" t="inlineStr">
        <is>
          <t>duprecicedouble</t>
        </is>
      </c>
      <c r="B192908" t="n">
        <v>1</v>
      </c>
    </row>
    <row r="192909">
      <c r="A192909" t="inlineStr">
        <is>
          <t>1200tuesday</t>
        </is>
      </c>
      <c r="B192909" t="n">
        <v>1</v>
      </c>
    </row>
    <row r="192910">
      <c r="A192910" t="inlineStr">
        <is>
          <t>peoppy</t>
        </is>
      </c>
      <c r="B192910" t="n">
        <v>1</v>
      </c>
    </row>
    <row r="192911">
      <c r="A192911" t="inlineStr">
        <is>
          <t>chiaquestus</t>
        </is>
      </c>
      <c r="B192911" t="n">
        <v>1</v>
      </c>
    </row>
    <row r="192912">
      <c r="A192912" t="inlineStr">
        <is>
          <t>northgazing</t>
        </is>
      </c>
      <c r="B192912" t="n">
        <v>1</v>
      </c>
    </row>
    <row r="192913">
      <c r="A192913" t="inlineStr">
        <is>
          <t>hybridises</t>
        </is>
      </c>
      <c r="B192913" t="n">
        <v>1</v>
      </c>
    </row>
    <row r="192914">
      <c r="A192914" t="inlineStr">
        <is>
          <t>cochshid</t>
        </is>
      </c>
      <c r="B192914" t="n">
        <v>1</v>
      </c>
    </row>
    <row r="192915">
      <c r="A192915" t="inlineStr">
        <is>
          <t>esri01agentor</t>
        </is>
      </c>
      <c r="B192915" t="n">
        <v>1</v>
      </c>
    </row>
    <row r="192916">
      <c r="A192916" t="inlineStr">
        <is>
          <t>dichloroin</t>
        </is>
      </c>
      <c r="B192916" t="n">
        <v>1</v>
      </c>
    </row>
    <row r="192917">
      <c r="A192917" t="inlineStr">
        <is>
          <t>education™</t>
        </is>
      </c>
      <c r="B192917" t="n">
        <v>1</v>
      </c>
    </row>
    <row r="192918">
      <c r="A192918" t="inlineStr">
        <is>
          <t>bushothecin</t>
        </is>
      </c>
      <c r="B192918" t="n">
        <v>1</v>
      </c>
    </row>
    <row r="192919">
      <c r="A192919" t="inlineStr">
        <is>
          <t>prehelp</t>
        </is>
      </c>
      <c r="B192919" t="n">
        <v>1</v>
      </c>
    </row>
    <row r="192920">
      <c r="A192920" t="inlineStr">
        <is>
          <t>mippy</t>
        </is>
      </c>
      <c r="B192920" t="n">
        <v>1</v>
      </c>
    </row>
    <row r="192921">
      <c r="A192921" t="inlineStr">
        <is>
          <t>desalinationareanization</t>
        </is>
      </c>
      <c r="B192921" t="n">
        <v>1</v>
      </c>
    </row>
    <row r="192922">
      <c r="A192922" t="inlineStr">
        <is>
          <t>15253</t>
        </is>
      </c>
      <c r="B192922" t="n">
        <v>1</v>
      </c>
    </row>
    <row r="192923">
      <c r="A192923" t="inlineStr">
        <is>
          <t>spermatoxyl</t>
        </is>
      </c>
      <c r="B192923" t="n">
        <v>1</v>
      </c>
    </row>
    <row r="192924">
      <c r="A192924" t="inlineStr">
        <is>
          <t>alkanic</t>
        </is>
      </c>
      <c r="B192924" t="n">
        <v>1</v>
      </c>
    </row>
    <row r="192925">
      <c r="A192925" t="inlineStr">
        <is>
          <t>freshmeat</t>
        </is>
      </c>
      <c r="B192925" t="n">
        <v>1</v>
      </c>
    </row>
    <row r="192926">
      <c r="A192926" t="inlineStr">
        <is>
          <t>mucosomes</t>
        </is>
      </c>
      <c r="B192926" t="n">
        <v>1</v>
      </c>
    </row>
    <row r="192927">
      <c r="A192927" t="inlineStr">
        <is>
          <t>kumanda</t>
        </is>
      </c>
      <c r="B192927" t="n">
        <v>1</v>
      </c>
    </row>
    <row r="192928">
      <c r="A192928" t="inlineStr">
        <is>
          <t>fortr</t>
        </is>
      </c>
      <c r="B192928" t="n">
        <v>1</v>
      </c>
    </row>
    <row r="192929">
      <c r="A192929" t="inlineStr">
        <is>
          <t>gabrs</t>
        </is>
      </c>
      <c r="B192929" t="n">
        <v>1</v>
      </c>
    </row>
    <row r="192930">
      <c r="A192930" t="inlineStr">
        <is>
          <t>frontgabes</t>
        </is>
      </c>
      <c r="B192930" t="n">
        <v>1</v>
      </c>
    </row>
    <row r="192931">
      <c r="A192931" t="inlineStr">
        <is>
          <t>taubashte</t>
        </is>
      </c>
      <c r="B192931" t="n">
        <v>1</v>
      </c>
    </row>
    <row r="192932">
      <c r="A192932" t="inlineStr">
        <is>
          <t>stnadcoj</t>
        </is>
      </c>
      <c r="B192932" t="n">
        <v>1</v>
      </c>
    </row>
    <row r="192933">
      <c r="A192933" t="inlineStr">
        <is>
          <t>rebumisance</t>
        </is>
      </c>
      <c r="B192933" t="n">
        <v>1</v>
      </c>
    </row>
    <row r="192934">
      <c r="A192934" t="inlineStr">
        <is>
          <t>trbiceny</t>
        </is>
      </c>
      <c r="B192934" t="n">
        <v>1</v>
      </c>
    </row>
    <row r="192935">
      <c r="A192935" t="inlineStr">
        <is>
          <t>baabishments</t>
        </is>
      </c>
      <c r="B192935" t="n">
        <v>1</v>
      </c>
    </row>
    <row r="192936">
      <c r="A192936" t="inlineStr">
        <is>
          <t>—law</t>
        </is>
      </c>
      <c r="B192936" t="n">
        <v>1</v>
      </c>
    </row>
    <row r="192937">
      <c r="A192937" t="inlineStr">
        <is>
          <t>necessitatem</t>
        </is>
      </c>
      <c r="B192937" t="n">
        <v>2</v>
      </c>
    </row>
    <row r="192938">
      <c r="A192938" t="inlineStr">
        <is>
          <t>jreess</t>
        </is>
      </c>
      <c r="B192938" t="n">
        <v>1</v>
      </c>
    </row>
    <row r="192939">
      <c r="A192939" t="inlineStr">
        <is>
          <t>—olm</t>
        </is>
      </c>
      <c r="B192939" t="n">
        <v>1</v>
      </c>
    </row>
    <row r="192940">
      <c r="A192940" t="inlineStr">
        <is>
          <t>aptivicleor</t>
        </is>
      </c>
      <c r="B192940" t="n">
        <v>1</v>
      </c>
    </row>
    <row r="192941">
      <c r="A192941" t="inlineStr">
        <is>
          <t>—6</t>
        </is>
      </c>
      <c r="B192941" t="n">
        <v>1</v>
      </c>
    </row>
    <row r="192942">
      <c r="A192942" t="inlineStr">
        <is>
          <t>engelen</t>
        </is>
      </c>
      <c r="B192942" t="n">
        <v>2</v>
      </c>
    </row>
    <row r="192943">
      <c r="A192943" t="inlineStr">
        <is>
          <t>soditis</t>
        </is>
      </c>
      <c r="B192943" t="n">
        <v>1</v>
      </c>
    </row>
    <row r="192944">
      <c r="A192944" t="inlineStr">
        <is>
          <t>—baion</t>
        </is>
      </c>
      <c r="B192944" t="n">
        <v>1</v>
      </c>
    </row>
    <row r="192945">
      <c r="A192945" t="inlineStr">
        <is>
          <t>combxon</t>
        </is>
      </c>
      <c r="B192945" t="n">
        <v>1</v>
      </c>
    </row>
    <row r="192946">
      <c r="A192946" t="inlineStr">
        <is>
          <t>laidinfied</t>
        </is>
      </c>
      <c r="B192946" t="n">
        <v>1</v>
      </c>
    </row>
    <row r="192947">
      <c r="A192947" t="inlineStr">
        <is>
          <t>dtswnam</t>
        </is>
      </c>
      <c r="B192947" t="n">
        <v>1</v>
      </c>
    </row>
    <row r="192948">
      <c r="A192948" t="inlineStr">
        <is>
          <t>sturer</t>
        </is>
      </c>
      <c r="B192948" t="n">
        <v>1</v>
      </c>
    </row>
    <row r="192949">
      <c r="A192949" t="inlineStr">
        <is>
          <t>irtismasy</t>
        </is>
      </c>
      <c r="B192949" t="n">
        <v>1</v>
      </c>
    </row>
    <row r="192950">
      <c r="A192950" t="inlineStr">
        <is>
          <t>mannequence</t>
        </is>
      </c>
      <c r="B192950" t="n">
        <v>1</v>
      </c>
    </row>
    <row r="192951">
      <c r="A192951" t="inlineStr">
        <is>
          <t>—3d</t>
        </is>
      </c>
      <c r="B192951" t="n">
        <v>1</v>
      </c>
    </row>
    <row r="192952">
      <c r="A192952" t="inlineStr">
        <is>
          <t>unprinparigable</t>
        </is>
      </c>
      <c r="B192952" t="n">
        <v>1</v>
      </c>
    </row>
    <row r="192953">
      <c r="A192953" t="inlineStr">
        <is>
          <t>tranquiler</t>
        </is>
      </c>
      <c r="B192953" t="n">
        <v>1</v>
      </c>
    </row>
    <row r="192954">
      <c r="A192954" t="inlineStr">
        <is>
          <t>ascification</t>
        </is>
      </c>
      <c r="B192954" t="n">
        <v>1</v>
      </c>
    </row>
    <row r="192955">
      <c r="A192955" t="inlineStr">
        <is>
          <t>rearers</t>
        </is>
      </c>
      <c r="B192955" t="n">
        <v>1</v>
      </c>
    </row>
    <row r="192956">
      <c r="A192956" t="inlineStr">
        <is>
          <t>tenhams</t>
        </is>
      </c>
      <c r="B192956" t="n">
        <v>1</v>
      </c>
    </row>
    <row r="192957">
      <c r="A192957" t="inlineStr">
        <is>
          <t>—oxfords</t>
        </is>
      </c>
      <c r="B192957" t="n">
        <v>1</v>
      </c>
    </row>
    <row r="192958">
      <c r="A192958" t="inlineStr">
        <is>
          <t>—papsmore</t>
        </is>
      </c>
      <c r="B192958" t="n">
        <v>1</v>
      </c>
    </row>
    <row r="192959">
      <c r="A192959" t="inlineStr">
        <is>
          <t>ntimatos</t>
        </is>
      </c>
      <c r="B192959" t="n">
        <v>1</v>
      </c>
    </row>
    <row r="192960">
      <c r="A192960" t="inlineStr">
        <is>
          <t>huws</t>
        </is>
      </c>
      <c r="B192960" t="n">
        <v>1</v>
      </c>
    </row>
    <row r="192961">
      <c r="A192961" t="inlineStr">
        <is>
          <t>in—l</t>
        </is>
      </c>
      <c r="B192961" t="n">
        <v>1</v>
      </c>
    </row>
    <row r="192962">
      <c r="A192962" t="inlineStr">
        <is>
          <t>scotchmanric</t>
        </is>
      </c>
      <c r="B192962" t="n">
        <v>1</v>
      </c>
    </row>
    <row r="192963">
      <c r="A192963" t="inlineStr">
        <is>
          <t>in—d</t>
        </is>
      </c>
      <c r="B192963" t="n">
        <v>1</v>
      </c>
    </row>
    <row r="192964">
      <c r="A192964" t="inlineStr">
        <is>
          <t>in—k</t>
        </is>
      </c>
      <c r="B192964" t="n">
        <v>1</v>
      </c>
    </row>
    <row r="192965">
      <c r="A192965" t="inlineStr">
        <is>
          <t>mtll</t>
        </is>
      </c>
      <c r="B192965" t="n">
        <v>1</v>
      </c>
    </row>
    <row r="192966">
      <c r="A192966" t="inlineStr">
        <is>
          <t>entriet</t>
        </is>
      </c>
      <c r="B192966" t="n">
        <v>1</v>
      </c>
    </row>
    <row r="192967">
      <c r="A192967" t="inlineStr">
        <is>
          <t>drumistique</t>
        </is>
      </c>
      <c r="B192967" t="n">
        <v>1</v>
      </c>
    </row>
    <row r="192968">
      <c r="A192968" t="inlineStr">
        <is>
          <t>sibetoin</t>
        </is>
      </c>
      <c r="B192968" t="n">
        <v>1</v>
      </c>
    </row>
    <row r="192969">
      <c r="A192969" t="inlineStr">
        <is>
          <t>trcepo</t>
        </is>
      </c>
      <c r="B192969" t="n">
        <v>1</v>
      </c>
    </row>
    <row r="192970">
      <c r="A192970" t="inlineStr">
        <is>
          <t>unreservid</t>
        </is>
      </c>
      <c r="B192970" t="n">
        <v>1</v>
      </c>
    </row>
    <row r="192971">
      <c r="A192971" t="inlineStr">
        <is>
          <t>quesb</t>
        </is>
      </c>
      <c r="B192971" t="n">
        <v>1</v>
      </c>
    </row>
    <row r="192972">
      <c r="A192972" t="inlineStr">
        <is>
          <t>quesibions</t>
        </is>
      </c>
      <c r="B192972" t="n">
        <v>1</v>
      </c>
    </row>
    <row r="192973">
      <c r="A192973" t="inlineStr">
        <is>
          <t>marriage—a</t>
        </is>
      </c>
      <c r="B192973" t="n">
        <v>1</v>
      </c>
    </row>
    <row r="192974">
      <c r="A192974" t="inlineStr">
        <is>
          <t>in—h</t>
        </is>
      </c>
      <c r="B192974" t="n">
        <v>1</v>
      </c>
    </row>
    <row r="192975">
      <c r="A192975" t="inlineStr">
        <is>
          <t>antisdiction</t>
        </is>
      </c>
      <c r="B192975" t="n">
        <v>1</v>
      </c>
    </row>
    <row r="192976">
      <c r="A192976" t="inlineStr">
        <is>
          <t>centh</t>
        </is>
      </c>
      <c r="B192976" t="n">
        <v>1</v>
      </c>
    </row>
    <row r="192977">
      <c r="A192977" t="inlineStr">
        <is>
          <t>of—j</t>
        </is>
      </c>
      <c r="B192977" t="n">
        <v>1</v>
      </c>
    </row>
    <row r="192978">
      <c r="A192978" t="inlineStr">
        <is>
          <t>saventem</t>
        </is>
      </c>
      <c r="B192978" t="n">
        <v>1</v>
      </c>
    </row>
    <row r="192979">
      <c r="A192979" t="inlineStr">
        <is>
          <t>1bedly</t>
        </is>
      </c>
      <c r="B192979" t="n">
        <v>1</v>
      </c>
    </row>
    <row r="192980">
      <c r="A192980" t="inlineStr">
        <is>
          <t>tamendo</t>
        </is>
      </c>
      <c r="B192980" t="n">
        <v>1</v>
      </c>
    </row>
    <row r="192981">
      <c r="A192981" t="inlineStr">
        <is>
          <t>engloes</t>
        </is>
      </c>
      <c r="B192981" t="n">
        <v>1</v>
      </c>
    </row>
    <row r="192982">
      <c r="A192982" t="inlineStr">
        <is>
          <t>—2j</t>
        </is>
      </c>
      <c r="B192982" t="n">
        <v>1</v>
      </c>
    </row>
    <row r="192983">
      <c r="A192983" t="inlineStr">
        <is>
          <t>hamothic</t>
        </is>
      </c>
      <c r="B192983" t="n">
        <v>1</v>
      </c>
    </row>
    <row r="192984">
      <c r="A192984" t="inlineStr">
        <is>
          <t>of—n</t>
        </is>
      </c>
      <c r="B192984" t="n">
        <v>1</v>
      </c>
    </row>
    <row r="192985">
      <c r="A192985" t="inlineStr">
        <is>
          <t>of—m</t>
        </is>
      </c>
      <c r="B192985" t="n">
        <v>1</v>
      </c>
    </row>
    <row r="192986">
      <c r="A192986" t="inlineStr">
        <is>
          <t>—hosogost</t>
        </is>
      </c>
      <c r="B192986" t="n">
        <v>1</v>
      </c>
    </row>
    <row r="192987">
      <c r="A192987" t="inlineStr">
        <is>
          <t>toychinorick</t>
        </is>
      </c>
      <c r="B192987" t="n">
        <v>1</v>
      </c>
    </row>
    <row r="192988">
      <c r="A192988" t="inlineStr">
        <is>
          <t>repoto</t>
        </is>
      </c>
      <c r="B192988" t="n">
        <v>1</v>
      </c>
    </row>
    <row r="192989">
      <c r="A192989" t="inlineStr">
        <is>
          <t>lieind</t>
        </is>
      </c>
      <c r="B192989" t="n">
        <v>1</v>
      </c>
    </row>
    <row r="192990">
      <c r="A192990" t="inlineStr">
        <is>
          <t>brownkeen</t>
        </is>
      </c>
      <c r="B192990" t="n">
        <v>1</v>
      </c>
    </row>
    <row r="192991">
      <c r="A192991" t="inlineStr">
        <is>
          <t>ossahoe</t>
        </is>
      </c>
      <c r="B192991" t="n">
        <v>1</v>
      </c>
    </row>
    <row r="192992">
      <c r="A192992" t="inlineStr">
        <is>
          <t>cerebralness</t>
        </is>
      </c>
      <c r="B192992" t="n">
        <v>1</v>
      </c>
    </row>
    <row r="192993">
      <c r="A192993" t="inlineStr">
        <is>
          <t>inaltys</t>
        </is>
      </c>
      <c r="B192993" t="n">
        <v>1</v>
      </c>
    </row>
    <row r="192994">
      <c r="A192994" t="inlineStr">
        <is>
          <t>englishchool</t>
        </is>
      </c>
      <c r="B192994" t="n">
        <v>1</v>
      </c>
    </row>
    <row r="192995">
      <c r="A192995" t="inlineStr">
        <is>
          <t>romposphere</t>
        </is>
      </c>
      <c r="B192995" t="n">
        <v>1</v>
      </c>
    </row>
    <row r="192996">
      <c r="A192996" t="inlineStr">
        <is>
          <t>meity</t>
        </is>
      </c>
      <c r="B192996" t="n">
        <v>2</v>
      </c>
    </row>
    <row r="192997">
      <c r="A192997" t="inlineStr">
        <is>
          <t>swingbomb</t>
        </is>
      </c>
      <c r="B192997" t="n">
        <v>1</v>
      </c>
    </row>
    <row r="192998">
      <c r="A192998" t="inlineStr">
        <is>
          <t>undesign</t>
        </is>
      </c>
      <c r="B192998" t="n">
        <v>2</v>
      </c>
    </row>
    <row r="192999">
      <c r="A192999" t="inlineStr">
        <is>
          <t>admr1718hillaryclinton</t>
        </is>
      </c>
      <c r="B192999" t="n">
        <v>1</v>
      </c>
    </row>
    <row r="193000">
      <c r="A193000" t="inlineStr">
        <is>
          <t>proofcat</t>
        </is>
      </c>
      <c r="B193000" t="n">
        <v>1</v>
      </c>
    </row>
    <row r="193001">
      <c r="A193001" t="inlineStr">
        <is>
          <t>millionday</t>
        </is>
      </c>
      <c r="B193001" t="n">
        <v>1</v>
      </c>
    </row>
    <row r="193002">
      <c r="A193002" t="inlineStr">
        <is>
          <t>bilerheur</t>
        </is>
      </c>
      <c r="B193002" t="n">
        <v>1</v>
      </c>
    </row>
    <row r="193003">
      <c r="A193003" t="inlineStr">
        <is>
          <t>refuteds</t>
        </is>
      </c>
      <c r="B193003" t="n">
        <v>1</v>
      </c>
    </row>
    <row r="193004">
      <c r="A193004" t="inlineStr">
        <is>
          <t>kasies</t>
        </is>
      </c>
      <c r="B193004" t="n">
        <v>1</v>
      </c>
    </row>
    <row r="193005">
      <c r="A193005" t="inlineStr">
        <is>
          <t>klubbane</t>
        </is>
      </c>
      <c r="B193005" t="n">
        <v>1</v>
      </c>
    </row>
    <row r="193006">
      <c r="A193006" t="inlineStr">
        <is>
          <t>usauk</t>
        </is>
      </c>
      <c r="B193006" t="n">
        <v>2</v>
      </c>
    </row>
    <row r="193007">
      <c r="A193007" t="inlineStr">
        <is>
          <t>pekroski</t>
        </is>
      </c>
      <c r="B193007" t="n">
        <v>1</v>
      </c>
    </row>
    <row r="193008">
      <c r="A193008" t="inlineStr">
        <is>
          <t>linose</t>
        </is>
      </c>
      <c r="B193008" t="n">
        <v>1</v>
      </c>
    </row>
    <row r="193009">
      <c r="A193009" t="inlineStr">
        <is>
          <t>startedcalling</t>
        </is>
      </c>
      <c r="B193009" t="n">
        <v>1</v>
      </c>
    </row>
    <row r="193010">
      <c r="A193010" t="inlineStr">
        <is>
          <t>gratantacy</t>
        </is>
      </c>
      <c r="B193010" t="n">
        <v>1</v>
      </c>
    </row>
    <row r="193011">
      <c r="A193011" t="inlineStr">
        <is>
          <t>adamn5515hillaryclinton</t>
        </is>
      </c>
      <c r="B193011" t="n">
        <v>1</v>
      </c>
    </row>
    <row r="193012">
      <c r="A193012" t="inlineStr">
        <is>
          <t>fb500</t>
        </is>
      </c>
      <c r="B193012" t="n">
        <v>1</v>
      </c>
    </row>
    <row r="193013">
      <c r="A193013" t="inlineStr">
        <is>
          <t>ca001aw</t>
        </is>
      </c>
      <c r="B193013" t="n">
        <v>1</v>
      </c>
    </row>
    <row r="193014">
      <c r="A193014" t="inlineStr">
        <is>
          <t>actualrape</t>
        </is>
      </c>
      <c r="B193014" t="n">
        <v>1</v>
      </c>
    </row>
    <row r="193015">
      <c r="A193015" t="inlineStr">
        <is>
          <t>ounild</t>
        </is>
      </c>
      <c r="B193015" t="n">
        <v>1</v>
      </c>
    </row>
    <row r="193016">
      <c r="A193016" t="inlineStr">
        <is>
          <t>fromferencjshutterstock</t>
        </is>
      </c>
      <c r="B193016" t="n">
        <v>1</v>
      </c>
    </row>
    <row r="193017">
      <c r="A193017" t="inlineStr">
        <is>
          <t>9483bf3a250</t>
        </is>
      </c>
      <c r="B193017" t="n">
        <v>1</v>
      </c>
    </row>
    <row r="193018">
      <c r="A193018" t="inlineStr">
        <is>
          <t>farefrider</t>
        </is>
      </c>
      <c r="B193018" t="n">
        <v>1</v>
      </c>
    </row>
    <row r="193019">
      <c r="A193019" t="inlineStr">
        <is>
          <t>eporterheraldcorp</t>
        </is>
      </c>
      <c r="B193019" t="n">
        <v>1</v>
      </c>
    </row>
    <row r="193020">
      <c r="A193020" t="inlineStr">
        <is>
          <t>jasgeorgetown</t>
        </is>
      </c>
      <c r="B193020" t="n">
        <v>1</v>
      </c>
    </row>
    <row r="193021">
      <c r="A193021" t="inlineStr">
        <is>
          <t>hasfires</t>
        </is>
      </c>
      <c r="B193021" t="n">
        <v>1</v>
      </c>
    </row>
    <row r="193022">
      <c r="A193022" t="inlineStr">
        <is>
          <t>█any</t>
        </is>
      </c>
      <c r="B193022" t="n">
        <v>1</v>
      </c>
    </row>
    <row r="193023">
      <c r="A193023" t="inlineStr">
        <is>
          <t>70锱</t>
        </is>
      </c>
      <c r="B193023" t="n">
        <v>1</v>
      </c>
    </row>
    <row r="193024">
      <c r="A193024" t="inlineStr">
        <is>
          <t>boundary001a113f2904db</t>
        </is>
      </c>
      <c r="B193024" t="n">
        <v>1</v>
      </c>
    </row>
    <row r="193025">
      <c r="A193025" t="inlineStr">
        <is>
          <t>prodermabot</t>
        </is>
      </c>
      <c r="B193025" t="n">
        <v>1</v>
      </c>
    </row>
    <row r="193026">
      <c r="A193026" t="inlineStr">
        <is>
          <t>bailabarán</t>
        </is>
      </c>
      <c r="B193026" t="n">
        <v>1</v>
      </c>
    </row>
    <row r="193027">
      <c r="A193027" t="inlineStr">
        <is>
          <t>ummseeking</t>
        </is>
      </c>
      <c r="B193027" t="n">
        <v>1</v>
      </c>
    </row>
    <row r="193028">
      <c r="A193028" t="inlineStr">
        <is>
          <t>polywizard</t>
        </is>
      </c>
      <c r="B193028" t="n">
        <v>1</v>
      </c>
    </row>
    <row r="193029">
      <c r="A193029" t="inlineStr">
        <is>
          <t>geilea</t>
        </is>
      </c>
      <c r="B193029" t="n">
        <v>1</v>
      </c>
    </row>
    <row r="193030">
      <c r="A193030" t="inlineStr">
        <is>
          <t>borndal</t>
        </is>
      </c>
      <c r="B193030" t="n">
        <v>1</v>
      </c>
    </row>
    <row r="193031">
      <c r="A193031" t="inlineStr">
        <is>
          <t>reformuise</t>
        </is>
      </c>
      <c r="B193031" t="n">
        <v>1</v>
      </c>
    </row>
    <row r="193032">
      <c r="A193032" t="inlineStr">
        <is>
          <t>article27024</t>
        </is>
      </c>
      <c r="B193032" t="n">
        <v>1</v>
      </c>
    </row>
    <row r="193033">
      <c r="A193033" t="inlineStr">
        <is>
          <t>satdered</t>
        </is>
      </c>
      <c r="B193033" t="n">
        <v>1</v>
      </c>
    </row>
    <row r="193034">
      <c r="A193034" t="inlineStr">
        <is>
          <t>cl_formpikachu</t>
        </is>
      </c>
      <c r="B193034" t="n">
        <v>1</v>
      </c>
    </row>
    <row r="193035">
      <c r="A193035" t="inlineStr">
        <is>
          <t>title\tnkey</t>
        </is>
      </c>
      <c r="B193035" t="n">
        <v>1</v>
      </c>
    </row>
    <row r="193036">
      <c r="A193036" t="inlineStr">
        <is>
          <t>icontitlenull</t>
        </is>
      </c>
      <c r="B193036" t="n">
        <v>1</v>
      </c>
    </row>
    <row r="193037">
      <c r="A193037" t="inlineStr">
        <is>
          <t>dir\top\</t>
        </is>
      </c>
      <c r="B193037" t="n">
        <v>1</v>
      </c>
    </row>
    <row r="193038">
      <c r="A193038" t="inlineStr">
        <is>
          <t>currentoct</t>
        </is>
      </c>
      <c r="B193038" t="n">
        <v>1</v>
      </c>
    </row>
    <row r="193039">
      <c r="A193039" t="inlineStr">
        <is>
          <t>notanentity</t>
        </is>
      </c>
      <c r="B193039" t="n">
        <v>1</v>
      </c>
    </row>
    <row r="193040">
      <c r="A193040" t="inlineStr">
        <is>
          <t>current_reset</t>
        </is>
      </c>
      <c r="B193040" t="n">
        <v>1</v>
      </c>
    </row>
    <row r="193041">
      <c r="A193041" t="inlineStr">
        <is>
          <t>chromeflags\\</t>
        </is>
      </c>
      <c r="B193041" t="n">
        <v>1</v>
      </c>
    </row>
    <row r="193042">
      <c r="A193042" t="inlineStr">
        <is>
          <t>feelb16_wait</t>
        </is>
      </c>
      <c r="B193042" t="n">
        <v>1</v>
      </c>
    </row>
    <row r="193043">
      <c r="A193043" t="inlineStr">
        <is>
          <t>leftmediacenter</t>
        </is>
      </c>
      <c r="B193043" t="n">
        <v>1</v>
      </c>
    </row>
    <row r="193044">
      <c r="A193044" t="inlineStr">
        <is>
          <t>titlegaming</t>
        </is>
      </c>
      <c r="B193044" t="n">
        <v>1</v>
      </c>
    </row>
    <row r="193045">
      <c r="A193045" t="inlineStr">
        <is>
          <t>481600</t>
        </is>
      </c>
      <c r="B193045" t="n">
        <v>1</v>
      </c>
    </row>
    <row r="193046">
      <c r="A193046" t="inlineStr">
        <is>
          <t>jumpfs</t>
        </is>
      </c>
      <c r="B193046" t="n">
        <v>1</v>
      </c>
    </row>
    <row r="193047">
      <c r="A193047" t="inlineStr">
        <is>
          <t>varfn</t>
        </is>
      </c>
      <c r="B193047" t="n">
        <v>1</v>
      </c>
    </row>
    <row r="193048">
      <c r="A193048" t="inlineStr">
        <is>
          <t>childsydb</t>
        </is>
      </c>
      <c r="B193048" t="n">
        <v>1</v>
      </c>
    </row>
    <row r="193049">
      <c r="A193049" t="inlineStr">
        <is>
          <t>index\0\</t>
        </is>
      </c>
      <c r="B193049" t="n">
        <v>1</v>
      </c>
    </row>
    <row r="193050">
      <c r="A193050" t="inlineStr">
        <is>
          <t>displaymodemode</t>
        </is>
      </c>
      <c r="B193050" t="n">
        <v>1</v>
      </c>
    </row>
    <row r="193051">
      <c r="A193051" t="inlineStr">
        <is>
          <t>previousqspandivdiv\</t>
        </is>
      </c>
      <c r="B193051" t="n">
        <v>1</v>
      </c>
    </row>
    <row r="193052">
      <c r="A193052" t="inlineStr">
        <is>
          <t>qrtentalzario</t>
        </is>
      </c>
      <c r="B193052" t="n">
        <v>1</v>
      </c>
    </row>
    <row r="193053">
      <c r="A193053" t="inlineStr">
        <is>
          <t>writebmapsnullhypedcapacity</t>
        </is>
      </c>
      <c r="B193053" t="n">
        <v>1</v>
      </c>
    </row>
    <row r="193054">
      <c r="A193054" t="inlineStr">
        <is>
          <t>wr_values</t>
        </is>
      </c>
      <c r="B193054" t="n">
        <v>1</v>
      </c>
    </row>
    <row r="193055">
      <c r="A193055" t="inlineStr">
        <is>
          <t>repeatedtriggerdata</t>
        </is>
      </c>
      <c r="B193055" t="n">
        <v>1</v>
      </c>
    </row>
    <row r="193056">
      <c r="A193056" t="inlineStr">
        <is>
          <t>namestringaudioblock</t>
        </is>
      </c>
      <c r="B193056" t="n">
        <v>1</v>
      </c>
    </row>
    <row r="193057">
      <c r="A193057" t="inlineStr">
        <is>
          <t>href\a</t>
        </is>
      </c>
      <c r="B193057" t="n">
        <v>1</v>
      </c>
    </row>
    <row r="193058">
      <c r="A193058" t="inlineStr">
        <is>
          <t>hzys48</t>
        </is>
      </c>
      <c r="B193058" t="n">
        <v>1</v>
      </c>
    </row>
    <row r="193059">
      <c r="A193059" t="inlineStr">
        <is>
          <t>domains\lia</t>
        </is>
      </c>
      <c r="B193059" t="n">
        <v>1</v>
      </c>
    </row>
    <row r="193060">
      <c r="A193060" t="inlineStr">
        <is>
          <t>88\</t>
        </is>
      </c>
      <c r="B193060" t="n">
        <v>1</v>
      </c>
    </row>
    <row r="193061">
      <c r="A193061" t="inlineStr">
        <is>
          <t>closex</t>
        </is>
      </c>
      <c r="B193061" t="n">
        <v>1</v>
      </c>
    </row>
    <row r="193062">
      <c r="A193062" t="inlineStr">
        <is>
          <t>eparam</t>
        </is>
      </c>
      <c r="B193062" t="n">
        <v>1</v>
      </c>
    </row>
    <row r="193063">
      <c r="A193063" t="inlineStr">
        <is>
          <t>windowtitlescripts\</t>
        </is>
      </c>
      <c r="B193063" t="n">
        <v>1</v>
      </c>
    </row>
    <row r="193064">
      <c r="A193064" t="inlineStr">
        <is>
          <t>topmediaparam</t>
        </is>
      </c>
      <c r="B193064" t="n">
        <v>1</v>
      </c>
    </row>
    <row r="193065">
      <c r="A193065" t="inlineStr">
        <is>
          <t>powerlabs</t>
        </is>
      </c>
      <c r="B193065" t="n">
        <v>1</v>
      </c>
    </row>
    <row r="193066">
      <c r="A193066" t="inlineStr">
        <is>
          <t>leftmediacentermediacenterprimarymediacolumnsnull</t>
        </is>
      </c>
      <c r="B193066" t="n">
        <v>1</v>
      </c>
    </row>
    <row r="193067">
      <c r="A193067" t="inlineStr">
        <is>
          <t>popwidth</t>
        </is>
      </c>
      <c r="B193067" t="n">
        <v>1</v>
      </c>
    </row>
    <row r="193068">
      <c r="A193068" t="inlineStr">
        <is>
          <t>history\</t>
        </is>
      </c>
      <c r="B193068" t="n">
        <v>1</v>
      </c>
    </row>
    <row r="193069">
      <c r="A193069" t="inlineStr">
        <is>
          <t>ifhypedcapability</t>
        </is>
      </c>
      <c r="B193069" t="n">
        <v>1</v>
      </c>
    </row>
    <row r="193070">
      <c r="A193070" t="inlineStr">
        <is>
          <t>simplified194</t>
        </is>
      </c>
      <c r="B193070" t="n">
        <v>1</v>
      </c>
    </row>
    <row r="193071">
      <c r="A193071" t="inlineStr">
        <is>
          <t>divxstr</t>
        </is>
      </c>
      <c r="B193071" t="n">
        <v>1</v>
      </c>
    </row>
    <row r="193072">
      <c r="A193072" t="inlineStr">
        <is>
          <t>ifanswer</t>
        </is>
      </c>
      <c r="B193072" t="n">
        <v>1</v>
      </c>
    </row>
    <row r="193073">
      <c r="A193073" t="inlineStr">
        <is>
          <t>xjcr1</t>
        </is>
      </c>
      <c r="B193073" t="n">
        <v>1</v>
      </c>
    </row>
    <row r="193074">
      <c r="A193074" t="inlineStr">
        <is>
          <t>resposition</t>
        </is>
      </c>
      <c r="B193074" t="n">
        <v>1</v>
      </c>
    </row>
    <row r="193075">
      <c r="A193075" t="inlineStr">
        <is>
          <t>xmlnonemi1</t>
        </is>
      </c>
      <c r="B193075" t="n">
        <v>1</v>
      </c>
    </row>
    <row r="193076">
      <c r="A193076" t="inlineStr">
        <is>
          <t>paregglockmenu</t>
        </is>
      </c>
      <c r="B193076" t="n">
        <v>1</v>
      </c>
    </row>
    <row r="193077">
      <c r="A193077" t="inlineStr">
        <is>
          <t>contentslv5hc</t>
        </is>
      </c>
      <c r="B193077" t="n">
        <v>1</v>
      </c>
    </row>
    <row r="193078">
      <c r="A193078" t="inlineStr">
        <is>
          <t>xjcr3</t>
        </is>
      </c>
      <c r="B193078" t="n">
        <v>1</v>
      </c>
    </row>
    <row r="193079">
      <c r="A193079" t="inlineStr">
        <is>
          <t>border\0\your</t>
        </is>
      </c>
      <c r="B193079" t="n">
        <v>1</v>
      </c>
    </row>
    <row r="193080">
      <c r="A193080" t="inlineStr">
        <is>
          <t>gotoemitem</t>
        </is>
      </c>
      <c r="B193080" t="n">
        <v>1</v>
      </c>
    </row>
    <row r="193081">
      <c r="A193081" t="inlineStr">
        <is>
          <t>id_core</t>
        </is>
      </c>
      <c r="B193081" t="n">
        <v>1</v>
      </c>
    </row>
    <row r="193082">
      <c r="A193082" t="inlineStr">
        <is>
          <t>switchrx3</t>
        </is>
      </c>
      <c r="B193082" t="n">
        <v>1</v>
      </c>
    </row>
    <row r="193083">
      <c r="A193083" t="inlineStr">
        <is>
          <t>openhac</t>
        </is>
      </c>
      <c r="B193083" t="n">
        <v>1</v>
      </c>
    </row>
    <row r="193084">
      <c r="A193084" t="inlineStr">
        <is>
          <t>althiddenvideobuttonfalse</t>
        </is>
      </c>
      <c r="B193084" t="n">
        <v>1</v>
      </c>
    </row>
    <row r="193085">
      <c r="A193085" t="inlineStr">
        <is>
          <t>{titlehyouovian</t>
        </is>
      </c>
      <c r="B193085" t="n">
        <v>1</v>
      </c>
    </row>
    <row r="193086">
      <c r="A193086" t="inlineStr">
        <is>
          <t>linuxmanginoplottooltip</t>
        </is>
      </c>
      <c r="B193086" t="n">
        <v>1</v>
      </c>
    </row>
    <row r="193087">
      <c r="A193087" t="inlineStr">
        <is>
          <t>charenable</t>
        </is>
      </c>
      <c r="B193087" t="n">
        <v>1</v>
      </c>
    </row>
    <row r="193088">
      <c r="A193088" t="inlineStr">
        <is>
          <t>ifinteger</t>
        </is>
      </c>
      <c r="B193088" t="n">
        <v>1</v>
      </c>
    </row>
    <row r="193089">
      <c r="A193089" t="inlineStr">
        <is>
          <t>errorstreetchangesmall</t>
        </is>
      </c>
      <c r="B193089" t="n">
        <v>1</v>
      </c>
    </row>
    <row r="193090">
      <c r="A193090" t="inlineStr">
        <is>
          <t>{icontitleautomatically</t>
        </is>
      </c>
      <c r="B193090" t="n">
        <v>1</v>
      </c>
    </row>
    <row r="193091">
      <c r="A193091" t="inlineStr">
        <is>
          <t>gginsertwould_be_until</t>
        </is>
      </c>
      <c r="B193091" t="n">
        <v>1</v>
      </c>
    </row>
    <row r="193092">
      <c r="A193092" t="inlineStr">
        <is>
          <t>chunkstrcreated</t>
        </is>
      </c>
      <c r="B193092" t="n">
        <v>1</v>
      </c>
    </row>
    <row r="193093">
      <c r="A193093" t="inlineStr">
        <is>
          <t>\x20\hypedcapacity</t>
        </is>
      </c>
      <c r="B193093" t="n">
        <v>1</v>
      </c>
    </row>
    <row r="193094">
      <c r="A193094" t="inlineStr">
        <is>
          <t>filekey</t>
        </is>
      </c>
      <c r="B193094" t="n">
        <v>1</v>
      </c>
    </row>
    <row r="193095">
      <c r="A193095" t="inlineStr">
        <is>
          <t>icon{loadmodeload</t>
        </is>
      </c>
      <c r="B193095" t="n">
        <v>1</v>
      </c>
    </row>
    <row r="193096">
      <c r="A193096" t="inlineStr">
        <is>
          <t>ifdisplayhandle</t>
        </is>
      </c>
      <c r="B193096" t="n">
        <v>1</v>
      </c>
    </row>
    <row r="193097">
      <c r="A193097" t="inlineStr">
        <is>
          <t>pagesize{</t>
        </is>
      </c>
      <c r="B193097" t="n">
        <v>1</v>
      </c>
    </row>
    <row r="193098">
      <c r="A193098" t="inlineStr">
        <is>
          <t>xjcr</t>
        </is>
      </c>
      <c r="B193098" t="n">
        <v>1</v>
      </c>
    </row>
    <row r="193099">
      <c r="A193099" t="inlineStr">
        <is>
          <t>topmediacenter</t>
        </is>
      </c>
      <c r="B193099" t="n">
        <v>1</v>
      </c>
    </row>
    <row r="193100">
      <c r="A193100" t="inlineStr">
        <is>
          <t>eqss</t>
        </is>
      </c>
      <c r="B193100" t="n">
        <v>1</v>
      </c>
    </row>
    <row r="193101">
      <c r="A193101" t="inlineStr">
        <is>
          <t>ifoptionslen</t>
        </is>
      </c>
      <c r="B193101" t="n">
        <v>1</v>
      </c>
    </row>
    <row r="193102">
      <c r="A193102" t="inlineStr">
        <is>
          <t>switchelementb</t>
        </is>
      </c>
      <c r="B193102" t="n">
        <v>1</v>
      </c>
    </row>
    <row r="193103">
      <c r="A193103" t="inlineStr">
        <is>
          <t>cajsxocetracker</t>
        </is>
      </c>
      <c r="B193103" t="n">
        <v>1</v>
      </c>
    </row>
    <row r="193104">
      <c r="A193104" t="inlineStr">
        <is>
          <t>previousx</t>
        </is>
      </c>
      <c r="B193104" t="n">
        <v>1</v>
      </c>
    </row>
    <row r="193105">
      <c r="A193105" t="inlineStr">
        <is>
          <t>\chunk</t>
        </is>
      </c>
      <c r="B193105" t="n">
        <v>1</v>
      </c>
    </row>
    <row r="193106">
      <c r="A193106" t="inlineStr">
        <is>
          <t>codenshtml</t>
        </is>
      </c>
      <c r="B193106" t="n">
        <v>1</v>
      </c>
    </row>
    <row r="193107">
      <c r="A193107" t="inlineStr">
        <is>
          <t>awk\x20\x20</t>
        </is>
      </c>
      <c r="B193107" t="n">
        <v>1</v>
      </c>
    </row>
    <row r="193108">
      <c r="A193108" t="inlineStr">
        <is>
          <t>clickfeeds</t>
        </is>
      </c>
      <c r="B193108" t="n">
        <v>1</v>
      </c>
    </row>
    <row r="193109">
      <c r="A193109" t="inlineStr">
        <is>
          <t>optionslen1</t>
        </is>
      </c>
      <c r="B193109" t="n">
        <v>1</v>
      </c>
    </row>
    <row r="193110">
      <c r="A193110" t="inlineStr">
        <is>
          <t>ali\adivdivdivdivli</t>
        </is>
      </c>
      <c r="B193110" t="n">
        <v>1</v>
      </c>
    </row>
    <row r="193111">
      <c r="A193111" t="inlineStr">
        <is>
          <t>gonodeparseevictcr</t>
        </is>
      </c>
      <c r="B193111" t="n">
        <v>1</v>
      </c>
    </row>
    <row r="193112">
      <c r="A193112" t="inlineStr">
        <is>
          <t>rightmediacenter</t>
        </is>
      </c>
      <c r="B193112" t="n">
        <v>1</v>
      </c>
    </row>
    <row r="193113">
      <c r="A193113" t="inlineStr">
        <is>
          <t>linkarticlestechcrunch20141210informatics</t>
        </is>
      </c>
      <c r="B193113" t="n">
        <v>1</v>
      </c>
    </row>
    <row r="193114">
      <c r="A193114" t="inlineStr">
        <is>
          <t>comimagecncfonts</t>
        </is>
      </c>
      <c r="B193114" t="n">
        <v>1</v>
      </c>
    </row>
    <row r="193115">
      <c r="A193115" t="inlineStr">
        <is>
          <t>maxnaps</t>
        </is>
      </c>
      <c r="B193115" t="n">
        <v>1</v>
      </c>
    </row>
    <row r="193116">
      <c r="A193116" t="inlineStr">
        <is>
          <t>fxtoedgeleft</t>
        </is>
      </c>
      <c r="B193116" t="n">
        <v>1</v>
      </c>
    </row>
    <row r="193117">
      <c r="A193117" t="inlineStr">
        <is>
          <t>eqdata</t>
        </is>
      </c>
      <c r="B193117" t="n">
        <v>1</v>
      </c>
    </row>
    <row r="193118">
      <c r="A193118" t="inlineStr">
        <is>
          <t>setnamewave</t>
        </is>
      </c>
      <c r="B193118" t="n">
        <v>1</v>
      </c>
    </row>
    <row r="193119">
      <c r="A193119" t="inlineStr">
        <is>
          <t>floorfn</t>
        </is>
      </c>
      <c r="B193119" t="n">
        <v>1</v>
      </c>
    </row>
    <row r="193120">
      <c r="A193120" t="inlineStr">
        <is>
          <t>\\\\span\</t>
        </is>
      </c>
      <c r="B193120" t="n">
        <v>1</v>
      </c>
    </row>
    <row r="193121">
      <c r="A193121" t="inlineStr">
        <is>
          <t>frarmatic</t>
        </is>
      </c>
      <c r="B193121" t="n">
        <v>1</v>
      </c>
    </row>
    <row r="193122">
      <c r="A193122" t="inlineStr">
        <is>
          <t>tailpit</t>
        </is>
      </c>
      <c r="B193122" t="n">
        <v>2</v>
      </c>
    </row>
    <row r="193123">
      <c r="A193123" t="inlineStr">
        <is>
          <t>soyribusos</t>
        </is>
      </c>
      <c r="B193123" t="n">
        <v>1</v>
      </c>
    </row>
    <row r="193124">
      <c r="A193124" t="inlineStr">
        <is>
          <t>rutwothe</t>
        </is>
      </c>
      <c r="B193124" t="n">
        <v>1</v>
      </c>
    </row>
    <row r="193125">
      <c r="A193125" t="inlineStr">
        <is>
          <t>greencrossferalscore</t>
        </is>
      </c>
      <c r="B193125" t="n">
        <v>1</v>
      </c>
    </row>
    <row r="193126">
      <c r="A193126" t="inlineStr">
        <is>
          <t>cablepipe</t>
        </is>
      </c>
      <c r="B193126" t="n">
        <v>1</v>
      </c>
    </row>
    <row r="193127">
      <c r="A193127" t="inlineStr">
        <is>
          <t>loricann</t>
        </is>
      </c>
      <c r="B193127" t="n">
        <v>1</v>
      </c>
    </row>
    <row r="193128">
      <c r="A193128" t="inlineStr">
        <is>
          <t>nsags</t>
        </is>
      </c>
      <c r="B193128" t="n">
        <v>1</v>
      </c>
    </row>
    <row r="193129">
      <c r="A193129" t="inlineStr">
        <is>
          <t>grenade95</t>
        </is>
      </c>
      <c r="B193129" t="n">
        <v>1</v>
      </c>
    </row>
    <row r="193130">
      <c r="A193130" t="inlineStr">
        <is>
          <t>mircode</t>
        </is>
      </c>
      <c r="B193130" t="n">
        <v>1</v>
      </c>
    </row>
    <row r="193131">
      <c r="A193131" t="inlineStr">
        <is>
          <t>overai</t>
        </is>
      </c>
      <c r="B193131" t="n">
        <v>1</v>
      </c>
    </row>
    <row r="193132">
      <c r="A193132" t="inlineStr">
        <is>
          <t>rcao</t>
        </is>
      </c>
      <c r="B193132" t="n">
        <v>4</v>
      </c>
    </row>
    <row r="193133">
      <c r="A193133" t="inlineStr">
        <is>
          <t>mrtouch</t>
        </is>
      </c>
      <c r="B193133" t="n">
        <v>1</v>
      </c>
    </row>
    <row r="193134">
      <c r="A193134" t="inlineStr">
        <is>
          <t>plyself</t>
        </is>
      </c>
      <c r="B193134" t="n">
        <v>1</v>
      </c>
    </row>
    <row r="193135">
      <c r="A193135" t="inlineStr">
        <is>
          <t>ridoforussia_windmarx</t>
        </is>
      </c>
      <c r="B193135" t="n">
        <v>1</v>
      </c>
    </row>
    <row r="193136">
      <c r="A193136" t="inlineStr">
        <is>
          <t>benicab</t>
        </is>
      </c>
      <c r="B193136" t="n">
        <v>1</v>
      </c>
    </row>
    <row r="193137">
      <c r="A193137" t="inlineStr">
        <is>
          <t>tagentool</t>
        </is>
      </c>
      <c r="B193137" t="n">
        <v>1</v>
      </c>
    </row>
    <row r="193138">
      <c r="A193138" t="inlineStr">
        <is>
          <t>drdebuffywise</t>
        </is>
      </c>
      <c r="B193138" t="n">
        <v>1</v>
      </c>
    </row>
    <row r="193139">
      <c r="A193139" t="inlineStr">
        <is>
          <t>fiveb</t>
        </is>
      </c>
      <c r="B193139" t="n">
        <v>1</v>
      </c>
    </row>
    <row r="193140">
      <c r="A193140" t="inlineStr">
        <is>
          <t>greenre</t>
        </is>
      </c>
      <c r="B193140" t="n">
        <v>1</v>
      </c>
    </row>
    <row r="193141">
      <c r="A193141" t="inlineStr">
        <is>
          <t>rackdoors</t>
        </is>
      </c>
      <c r="B193141" t="n">
        <v>1</v>
      </c>
    </row>
    <row r="193142">
      <c r="A193142" t="inlineStr">
        <is>
          <t>orippined</t>
        </is>
      </c>
      <c r="B193142" t="n">
        <v>1</v>
      </c>
    </row>
    <row r="193143">
      <c r="A193143" t="inlineStr">
        <is>
          <t>�cut</t>
        </is>
      </c>
      <c r="B193143" t="n">
        <v>1</v>
      </c>
    </row>
    <row r="193144">
      <c r="A193144" t="inlineStr">
        <is>
          <t>tealroot</t>
        </is>
      </c>
      <c r="B193144" t="n">
        <v>1</v>
      </c>
    </row>
    <row r="193145">
      <c r="A193145" t="inlineStr">
        <is>
          <t>lt443</t>
        </is>
      </c>
      <c r="B193145" t="n">
        <v>1</v>
      </c>
    </row>
    <row r="193146">
      <c r="A193146" t="inlineStr">
        <is>
          <t>rimovani</t>
        </is>
      </c>
      <c r="B193146" t="n">
        <v>1</v>
      </c>
    </row>
    <row r="193147">
      <c r="A193147" t="inlineStr">
        <is>
          <t>footpieces</t>
        </is>
      </c>
      <c r="B193147" t="n">
        <v>2</v>
      </c>
    </row>
    <row r="193148">
      <c r="A193148" t="inlineStr">
        <is>
          <t>dewormbeast</t>
        </is>
      </c>
      <c r="B193148" t="n">
        <v>1</v>
      </c>
    </row>
    <row r="193149">
      <c r="A193149" t="inlineStr">
        <is>
          <t>urinematches</t>
        </is>
      </c>
      <c r="B193149" t="n">
        <v>1</v>
      </c>
    </row>
    <row r="193150">
      <c r="A193150" t="inlineStr">
        <is>
          <t>smoke20</t>
        </is>
      </c>
      <c r="B193150" t="n">
        <v>1</v>
      </c>
    </row>
    <row r="193151">
      <c r="A193151" t="inlineStr">
        <is>
          <t>leftorred</t>
        </is>
      </c>
      <c r="B193151" t="n">
        <v>1</v>
      </c>
    </row>
    <row r="193152">
      <c r="A193152" t="inlineStr">
        <is>
          <t>chusion</t>
        </is>
      </c>
      <c r="B193152" t="n">
        <v>1</v>
      </c>
    </row>
    <row r="193153">
      <c r="A193153" t="inlineStr">
        <is>
          <t>dtrw</t>
        </is>
      </c>
      <c r="B193153" t="n">
        <v>1</v>
      </c>
    </row>
    <row r="193154">
      <c r="A193154" t="inlineStr">
        <is>
          <t>servtier</t>
        </is>
      </c>
      <c r="B193154" t="n">
        <v>1</v>
      </c>
    </row>
    <row r="193155">
      <c r="A193155" t="inlineStr">
        <is>
          <t>brazilsell</t>
        </is>
      </c>
      <c r="B193155" t="n">
        <v>1</v>
      </c>
    </row>
    <row r="193156">
      <c r="A193156" t="inlineStr">
        <is>
          <t>titoo</t>
        </is>
      </c>
      <c r="B193156" t="n">
        <v>1</v>
      </c>
    </row>
    <row r="193157">
      <c r="A193157" t="inlineStr">
        <is>
          <t>fcpag</t>
        </is>
      </c>
      <c r="B193157" t="n">
        <v>1</v>
      </c>
    </row>
    <row r="193158">
      <c r="A193158" t="inlineStr">
        <is>
          <t>especiallyfor</t>
        </is>
      </c>
      <c r="B193158" t="n">
        <v>1</v>
      </c>
    </row>
    <row r="193159">
      <c r="A193159" t="inlineStr">
        <is>
          <t>43khz</t>
        </is>
      </c>
      <c r="B193159" t="n">
        <v>1</v>
      </c>
    </row>
    <row r="193160">
      <c r="A193160" t="inlineStr">
        <is>
          <t>testimonyaries</t>
        </is>
      </c>
      <c r="B193160" t="n">
        <v>1</v>
      </c>
    </row>
    <row r="193161">
      <c r="A193161" t="inlineStr">
        <is>
          <t>qjr</t>
        </is>
      </c>
      <c r="B193161" t="n">
        <v>2</v>
      </c>
    </row>
    <row r="193162">
      <c r="A193162" t="inlineStr">
        <is>
          <t>reëpendment</t>
        </is>
      </c>
      <c r="B193162" t="n">
        <v>1</v>
      </c>
    </row>
    <row r="193163">
      <c r="A193163" t="inlineStr">
        <is>
          <t>lialle</t>
        </is>
      </c>
      <c r="B193163" t="n">
        <v>1</v>
      </c>
    </row>
    <row r="193164">
      <c r="A193164" t="inlineStr">
        <is>
          <t>laajah</t>
        </is>
      </c>
      <c r="B193164" t="n">
        <v>1</v>
      </c>
    </row>
    <row r="193165">
      <c r="A193165" t="inlineStr">
        <is>
          <t>hamqat</t>
        </is>
      </c>
      <c r="B193165" t="n">
        <v>1</v>
      </c>
    </row>
    <row r="193166">
      <c r="A193166" t="inlineStr">
        <is>
          <t>sotlor</t>
        </is>
      </c>
      <c r="B193166" t="n">
        <v>1</v>
      </c>
    </row>
    <row r="193167">
      <c r="A193167" t="inlineStr">
        <is>
          <t>onijaii</t>
        </is>
      </c>
      <c r="B193167" t="n">
        <v>1</v>
      </c>
    </row>
    <row r="193168">
      <c r="A193168" t="inlineStr">
        <is>
          <t>spacerockints</t>
        </is>
      </c>
      <c r="B193168" t="n">
        <v>1</v>
      </c>
    </row>
    <row r="193169">
      <c r="A193169" t="inlineStr">
        <is>
          <t>lincoln—playing</t>
        </is>
      </c>
      <c r="B193169" t="n">
        <v>1</v>
      </c>
    </row>
    <row r="193170">
      <c r="A193170" t="inlineStr">
        <is>
          <t>vietti</t>
        </is>
      </c>
      <c r="B193170" t="n">
        <v>1</v>
      </c>
    </row>
    <row r="193171">
      <c r="A193171" t="inlineStr">
        <is>
          <t>californiodic</t>
        </is>
      </c>
      <c r="B193171" t="n">
        <v>1</v>
      </c>
    </row>
    <row r="193172">
      <c r="A193172" t="inlineStr">
        <is>
          <t>bluntlyi</t>
        </is>
      </c>
      <c r="B193172" t="n">
        <v>1</v>
      </c>
    </row>
    <row r="193173">
      <c r="A193173" t="inlineStr">
        <is>
          <t>teolb</t>
        </is>
      </c>
      <c r="B193173" t="n">
        <v>1</v>
      </c>
    </row>
    <row r="193174">
      <c r="A193174" t="inlineStr">
        <is>
          <t>5214568</t>
        </is>
      </c>
      <c r="B193174" t="n">
        <v>1</v>
      </c>
    </row>
    <row r="193175">
      <c r="A193175" t="inlineStr">
        <is>
          <t>1914921</t>
        </is>
      </c>
      <c r="B193175" t="n">
        <v>1</v>
      </c>
    </row>
    <row r="193176">
      <c r="A193176" t="inlineStr">
        <is>
          <t>0232146</t>
        </is>
      </c>
      <c r="B193176" t="n">
        <v>1</v>
      </c>
    </row>
    <row r="193177">
      <c r="A193177" t="inlineStr">
        <is>
          <t>100668008</t>
        </is>
      </c>
      <c r="B193177" t="n">
        <v>1</v>
      </c>
    </row>
    <row r="193178">
      <c r="A193178" t="inlineStr">
        <is>
          <t>20144814</t>
        </is>
      </c>
      <c r="B193178" t="n">
        <v>1</v>
      </c>
    </row>
    <row r="193179">
      <c r="A193179" t="inlineStr">
        <is>
          <t>1523197</t>
        </is>
      </c>
      <c r="B193179" t="n">
        <v>1</v>
      </c>
    </row>
    <row r="193180">
      <c r="A193180" t="inlineStr">
        <is>
          <t>45989320</t>
        </is>
      </c>
      <c r="B193180" t="n">
        <v>1</v>
      </c>
    </row>
    <row r="193181">
      <c r="A193181" t="inlineStr">
        <is>
          <t>221664</t>
        </is>
      </c>
      <c r="B193181" t="n">
        <v>1</v>
      </c>
    </row>
    <row r="193182">
      <c r="A193182" t="inlineStr">
        <is>
          <t>5912448</t>
        </is>
      </c>
      <c r="B193182" t="n">
        <v>1</v>
      </c>
    </row>
    <row r="193183">
      <c r="A193183" t="inlineStr">
        <is>
          <t>2486419</t>
        </is>
      </c>
      <c r="B193183" t="n">
        <v>1</v>
      </c>
    </row>
    <row r="193184">
      <c r="A193184" t="inlineStr">
        <is>
          <t>207280</t>
        </is>
      </c>
      <c r="B193184" t="n">
        <v>1</v>
      </c>
    </row>
    <row r="193185">
      <c r="A193185" t="inlineStr">
        <is>
          <t>39865992</t>
        </is>
      </c>
      <c r="B193185" t="n">
        <v>1</v>
      </c>
    </row>
    <row r="193186">
      <c r="A193186" t="inlineStr">
        <is>
          <t>335929442</t>
        </is>
      </c>
      <c r="B193186" t="n">
        <v>1</v>
      </c>
    </row>
    <row r="193187">
      <c r="A193187" t="inlineStr">
        <is>
          <t>302033209</t>
        </is>
      </c>
      <c r="B193187" t="n">
        <v>1</v>
      </c>
    </row>
    <row r="193188">
      <c r="A193188" t="inlineStr">
        <is>
          <t>6915345</t>
        </is>
      </c>
      <c r="B193188" t="n">
        <v>1</v>
      </c>
    </row>
    <row r="193189">
      <c r="A193189" t="inlineStr">
        <is>
          <t>94132</t>
        </is>
      </c>
      <c r="B193189" t="n">
        <v>1</v>
      </c>
    </row>
    <row r="193190">
      <c r="A193190" t="inlineStr">
        <is>
          <t>1449214</t>
        </is>
      </c>
      <c r="B193190" t="n">
        <v>1</v>
      </c>
    </row>
    <row r="193191">
      <c r="A193191" t="inlineStr">
        <is>
          <t>93210</t>
        </is>
      </c>
      <c r="B193191" t="n">
        <v>1</v>
      </c>
    </row>
    <row r="193192">
      <c r="A193192" t="inlineStr">
        <is>
          <t>31814</t>
        </is>
      </c>
      <c r="B193192" t="n">
        <v>2</v>
      </c>
    </row>
    <row r="193193">
      <c r="A193193" t="inlineStr">
        <is>
          <t>18144911</t>
        </is>
      </c>
      <c r="B193193" t="n">
        <v>1</v>
      </c>
    </row>
    <row r="193194">
      <c r="A193194" t="inlineStr">
        <is>
          <t>124760</t>
        </is>
      </c>
      <c r="B193194" t="n">
        <v>1</v>
      </c>
    </row>
    <row r="193195">
      <c r="A193195" t="inlineStr">
        <is>
          <t>808029</t>
        </is>
      </c>
      <c r="B193195" t="n">
        <v>1</v>
      </c>
    </row>
    <row r="193196">
      <c r="A193196" t="inlineStr">
        <is>
          <t>34574372</t>
        </is>
      </c>
      <c r="B193196" t="n">
        <v>1</v>
      </c>
    </row>
    <row r="193197">
      <c r="A193197" t="inlineStr">
        <is>
          <t>822595</t>
        </is>
      </c>
      <c r="B193197" t="n">
        <v>1</v>
      </c>
    </row>
    <row r="193198">
      <c r="A193198" t="inlineStr">
        <is>
          <t>98998</t>
        </is>
      </c>
      <c r="B193198" t="n">
        <v>1</v>
      </c>
    </row>
    <row r="193199">
      <c r="A193199" t="inlineStr">
        <is>
          <t>34043</t>
        </is>
      </c>
      <c r="B193199" t="n">
        <v>1</v>
      </c>
    </row>
    <row r="193200">
      <c r="A193200" t="inlineStr">
        <is>
          <t>4033915</t>
        </is>
      </c>
      <c r="B193200" t="n">
        <v>1</v>
      </c>
    </row>
    <row r="193201">
      <c r="A193201" t="inlineStr">
        <is>
          <t>1215367</t>
        </is>
      </c>
      <c r="B193201" t="n">
        <v>1</v>
      </c>
    </row>
    <row r="193202">
      <c r="A193202" t="inlineStr">
        <is>
          <t>439411844</t>
        </is>
      </c>
      <c r="B193202" t="n">
        <v>1</v>
      </c>
    </row>
    <row r="193203">
      <c r="A193203" t="inlineStr">
        <is>
          <t>9262363</t>
        </is>
      </c>
      <c r="B193203" t="n">
        <v>1</v>
      </c>
    </row>
    <row r="193204">
      <c r="A193204" t="inlineStr">
        <is>
          <t>226213</t>
        </is>
      </c>
      <c r="B193204" t="n">
        <v>1</v>
      </c>
    </row>
    <row r="193205">
      <c r="A193205" t="inlineStr">
        <is>
          <t>1910605</t>
        </is>
      </c>
      <c r="B193205" t="n">
        <v>1</v>
      </c>
    </row>
    <row r="193206">
      <c r="A193206" t="inlineStr">
        <is>
          <t>164249</t>
        </is>
      </c>
      <c r="B193206" t="n">
        <v>1</v>
      </c>
    </row>
    <row r="193207">
      <c r="A193207" t="inlineStr">
        <is>
          <t>63413</t>
        </is>
      </c>
      <c r="B193207" t="n">
        <v>1</v>
      </c>
    </row>
    <row r="193208">
      <c r="A193208" t="inlineStr">
        <is>
          <t>patternref</t>
        </is>
      </c>
      <c r="B193208" t="n">
        <v>1</v>
      </c>
    </row>
    <row r="193209">
      <c r="A193209" t="inlineStr">
        <is>
          <t>25174512</t>
        </is>
      </c>
      <c r="B193209" t="n">
        <v>1</v>
      </c>
    </row>
    <row r="193210">
      <c r="A193210" t="inlineStr">
        <is>
          <t>65818984</t>
        </is>
      </c>
      <c r="B193210" t="n">
        <v>1</v>
      </c>
    </row>
    <row r="193211">
      <c r="A193211" t="inlineStr">
        <is>
          <t>total4170</t>
        </is>
      </c>
      <c r="B193211" t="n">
        <v>1</v>
      </c>
    </row>
    <row r="193212">
      <c r="A193212" t="inlineStr">
        <is>
          <t>416862</t>
        </is>
      </c>
      <c r="B193212" t="n">
        <v>1</v>
      </c>
    </row>
    <row r="193213">
      <c r="A193213" t="inlineStr">
        <is>
          <t>237124667</t>
        </is>
      </c>
      <c r="B193213" t="n">
        <v>1</v>
      </c>
    </row>
    <row r="193214">
      <c r="A193214" t="inlineStr">
        <is>
          <t>216083968</t>
        </is>
      </c>
      <c r="B193214" t="n">
        <v>1</v>
      </c>
    </row>
    <row r="193215">
      <c r="A193215" t="inlineStr">
        <is>
          <t>4886112</t>
        </is>
      </c>
      <c r="B193215" t="n">
        <v>1</v>
      </c>
    </row>
    <row r="193216">
      <c r="A193216" t="inlineStr">
        <is>
          <t>386294</t>
        </is>
      </c>
      <c r="B193216" t="n">
        <v>1</v>
      </c>
    </row>
    <row r="193217">
      <c r="A193217" t="inlineStr">
        <is>
          <t>14602853</t>
        </is>
      </c>
      <c r="B193217" t="n">
        <v>1</v>
      </c>
    </row>
    <row r="193218">
      <c r="A193218" t="inlineStr">
        <is>
          <t>2609820</t>
        </is>
      </c>
      <c r="B193218" t="n">
        <v>1</v>
      </c>
    </row>
    <row r="193219">
      <c r="A193219" t="inlineStr">
        <is>
          <t>farghans</t>
        </is>
      </c>
      <c r="B193219" t="n">
        <v>1</v>
      </c>
    </row>
    <row r="193220">
      <c r="A193220" t="inlineStr">
        <is>
          <t>kénuele</t>
        </is>
      </c>
      <c r="B193220" t="n">
        <v>1</v>
      </c>
    </row>
    <row r="193221">
      <c r="A193221" t="inlineStr">
        <is>
          <t>copington</t>
        </is>
      </c>
      <c r="B193221" t="n">
        <v>2</v>
      </c>
    </row>
    <row r="193222">
      <c r="A193222" t="inlineStr">
        <is>
          <t>gighticks</t>
        </is>
      </c>
      <c r="B193222" t="n">
        <v>1</v>
      </c>
    </row>
    <row r="193223">
      <c r="A193223" t="inlineStr">
        <is>
          <t>ribotto</t>
        </is>
      </c>
      <c r="B193223" t="n">
        <v>1</v>
      </c>
    </row>
    <row r="193224">
      <c r="A193224" t="inlineStr">
        <is>
          <t>eickcke</t>
        </is>
      </c>
      <c r="B193224" t="n">
        <v>1</v>
      </c>
    </row>
    <row r="193225">
      <c r="A193225" t="inlineStr">
        <is>
          <t>sylvany</t>
        </is>
      </c>
      <c r="B193225" t="n">
        <v>1</v>
      </c>
    </row>
    <row r="193226">
      <c r="A193226" t="inlineStr">
        <is>
          <t>gunmouses</t>
        </is>
      </c>
      <c r="B193226" t="n">
        <v>1</v>
      </c>
    </row>
    <row r="193227">
      <c r="A193227" t="inlineStr">
        <is>
          <t>myrcell</t>
        </is>
      </c>
      <c r="B193227" t="n">
        <v>1</v>
      </c>
    </row>
    <row r="193228">
      <c r="A193228" t="inlineStr">
        <is>
          <t>stupic</t>
        </is>
      </c>
      <c r="B193228" t="n">
        <v>1</v>
      </c>
    </row>
    <row r="193229">
      <c r="A193229" t="inlineStr">
        <is>
          <t>provus</t>
        </is>
      </c>
      <c r="B193229" t="n">
        <v>1</v>
      </c>
    </row>
    <row r="193230">
      <c r="A193230" t="inlineStr">
        <is>
          <t>phaeocites</t>
        </is>
      </c>
      <c r="B193230" t="n">
        <v>1</v>
      </c>
    </row>
    <row r="193231">
      <c r="A193231" t="inlineStr">
        <is>
          <t>uberaggerator</t>
        </is>
      </c>
      <c r="B193231" t="n">
        <v>1</v>
      </c>
    </row>
    <row r="193232">
      <c r="A193232" t="inlineStr">
        <is>
          <t>tetstrracted</t>
        </is>
      </c>
      <c r="B193232" t="n">
        <v>1</v>
      </c>
    </row>
    <row r="193233">
      <c r="A193233" t="inlineStr">
        <is>
          <t>thorfire</t>
        </is>
      </c>
      <c r="B193233" t="n">
        <v>1</v>
      </c>
    </row>
    <row r="193234">
      <c r="A193234" t="inlineStr">
        <is>
          <t>scenariob</t>
        </is>
      </c>
      <c r="B193234" t="n">
        <v>1</v>
      </c>
    </row>
    <row r="193235">
      <c r="A193235" t="inlineStr">
        <is>
          <t>tibblis</t>
        </is>
      </c>
      <c r="B193235" t="n">
        <v>1</v>
      </c>
    </row>
    <row r="193236">
      <c r="A193236" t="inlineStr">
        <is>
          <t>doppelgerer</t>
        </is>
      </c>
      <c r="B193236" t="n">
        <v>1</v>
      </c>
    </row>
    <row r="193237">
      <c r="A193237" t="inlineStr">
        <is>
          <t>ozwilangeringminingpltreated</t>
        </is>
      </c>
      <c r="B193237" t="n">
        <v>1</v>
      </c>
    </row>
    <row r="193238">
      <c r="A193238" t="inlineStr">
        <is>
          <t>renaissance4</t>
        </is>
      </c>
      <c r="B193238" t="n">
        <v>1</v>
      </c>
    </row>
    <row r="193239">
      <c r="A193239" t="inlineStr">
        <is>
          <t>incephal</t>
        </is>
      </c>
      <c r="B193239" t="n">
        <v>1</v>
      </c>
    </row>
    <row r="193240">
      <c r="A193240" t="inlineStr">
        <is>
          <t>omegabytes</t>
        </is>
      </c>
      <c r="B193240" t="n">
        <v>1</v>
      </c>
    </row>
    <row r="193241">
      <c r="A193241" t="inlineStr">
        <is>
          <t>purplebies</t>
        </is>
      </c>
      <c r="B193241" t="n">
        <v>1</v>
      </c>
    </row>
    <row r="193242">
      <c r="A193242" t="inlineStr">
        <is>
          <t>minutepic</t>
        </is>
      </c>
      <c r="B193242" t="n">
        <v>1</v>
      </c>
    </row>
    <row r="193243">
      <c r="A193243" t="inlineStr">
        <is>
          <t>iniammifflin</t>
        </is>
      </c>
      <c r="B193243" t="n">
        <v>1</v>
      </c>
    </row>
    <row r="193244">
      <c r="A193244" t="inlineStr">
        <is>
          <t>fulldescription</t>
        </is>
      </c>
      <c r="B193244" t="n">
        <v>2</v>
      </c>
    </row>
    <row r="193245">
      <c r="A193245" t="inlineStr">
        <is>
          <t>whippies</t>
        </is>
      </c>
      <c r="B193245" t="n">
        <v>1</v>
      </c>
    </row>
    <row r="193246">
      <c r="A193246" t="inlineStr">
        <is>
          <t>digventist</t>
        </is>
      </c>
      <c r="B193246" t="n">
        <v>1</v>
      </c>
    </row>
    <row r="193247">
      <c r="A193247" t="inlineStr">
        <is>
          <t>semedia</t>
        </is>
      </c>
      <c r="B193247" t="n">
        <v>1</v>
      </c>
    </row>
    <row r="193248">
      <c r="A193248" t="inlineStr">
        <is>
          <t>realsilverlock</t>
        </is>
      </c>
      <c r="B193248" t="n">
        <v>1</v>
      </c>
    </row>
    <row r="193249">
      <c r="A193249" t="inlineStr">
        <is>
          <t>azvery</t>
        </is>
      </c>
      <c r="B193249" t="n">
        <v>1</v>
      </c>
    </row>
    <row r="193250">
      <c r="A193250" t="inlineStr">
        <is>
          <t>maxmch</t>
        </is>
      </c>
      <c r="B193250" t="n">
        <v>1</v>
      </c>
    </row>
    <row r="193251">
      <c r="A193251" t="inlineStr">
        <is>
          <t>gro5</t>
        </is>
      </c>
      <c r="B193251" t="n">
        <v>1</v>
      </c>
    </row>
    <row r="193252">
      <c r="A193252" t="inlineStr">
        <is>
          <t>myrp</t>
        </is>
      </c>
      <c r="B193252" t="n">
        <v>1</v>
      </c>
    </row>
    <row r="193253">
      <c r="A193253" t="inlineStr">
        <is>
          <t>improdtica</t>
        </is>
      </c>
      <c r="B193253" t="n">
        <v>1</v>
      </c>
    </row>
    <row r="193254">
      <c r="A193254" t="inlineStr">
        <is>
          <t>pocketsing</t>
        </is>
      </c>
      <c r="B193254" t="n">
        <v>1</v>
      </c>
    </row>
    <row r="193255">
      <c r="A193255" t="inlineStr">
        <is>
          <t>contractible162</t>
        </is>
      </c>
      <c r="B193255" t="n">
        <v>1</v>
      </c>
    </row>
    <row r="193256">
      <c r="A193256" t="inlineStr">
        <is>
          <t>marchify</t>
        </is>
      </c>
      <c r="B193256" t="n">
        <v>1</v>
      </c>
    </row>
    <row r="193257">
      <c r="A193257" t="inlineStr">
        <is>
          <t>axcyfrom</t>
        </is>
      </c>
      <c r="B193257" t="n">
        <v>1</v>
      </c>
    </row>
    <row r="193258">
      <c r="A193258" t="inlineStr">
        <is>
          <t>militarybbc</t>
        </is>
      </c>
      <c r="B193258" t="n">
        <v>1</v>
      </c>
    </row>
    <row r="193259">
      <c r="A193259" t="inlineStr">
        <is>
          <t>wulfford</t>
        </is>
      </c>
      <c r="B193259" t="n">
        <v>1</v>
      </c>
    </row>
    <row r="193260">
      <c r="A193260" t="inlineStr">
        <is>
          <t>quadrupler</t>
        </is>
      </c>
      <c r="B193260" t="n">
        <v>1</v>
      </c>
    </row>
    <row r="193261">
      <c r="A193261" t="inlineStr">
        <is>
          <t>outlookive</t>
        </is>
      </c>
      <c r="B193261" t="n">
        <v>1</v>
      </c>
    </row>
    <row r="193262">
      <c r="A193262" t="inlineStr">
        <is>
          <t>brobuy</t>
        </is>
      </c>
      <c r="B193262" t="n">
        <v>1</v>
      </c>
    </row>
    <row r="193263">
      <c r="A193263" t="inlineStr">
        <is>
          <t>canortionault</t>
        </is>
      </c>
      <c r="B193263" t="n">
        <v>1</v>
      </c>
    </row>
    <row r="193264">
      <c r="A193264" t="inlineStr">
        <is>
          <t>yojobucks</t>
        </is>
      </c>
      <c r="B193264" t="n">
        <v>1</v>
      </c>
    </row>
    <row r="193265">
      <c r="A193265" t="inlineStr">
        <is>
          <t>argoust</t>
        </is>
      </c>
      <c r="B193265" t="n">
        <v>1</v>
      </c>
    </row>
    <row r="193266">
      <c r="A193266" t="inlineStr">
        <is>
          <t>bracris</t>
        </is>
      </c>
      <c r="B193266" t="n">
        <v>1</v>
      </c>
    </row>
    <row r="193267">
      <c r="A193267" t="inlineStr">
        <is>
          <t>solomobo</t>
        </is>
      </c>
      <c r="B193267" t="n">
        <v>1</v>
      </c>
    </row>
    <row r="193268">
      <c r="A193268" t="inlineStr">
        <is>
          <t>wrongtobeliev</t>
        </is>
      </c>
      <c r="B193268" t="n">
        <v>1</v>
      </c>
    </row>
    <row r="193269">
      <c r="A193269" t="inlineStr">
        <is>
          <t>psappp</t>
        </is>
      </c>
      <c r="B193269" t="n">
        <v>1</v>
      </c>
    </row>
    <row r="193270">
      <c r="A193270" t="inlineStr">
        <is>
          <t>ctvsmash</t>
        </is>
      </c>
      <c r="B193270" t="n">
        <v>1</v>
      </c>
    </row>
    <row r="193271">
      <c r="A193271" t="inlineStr">
        <is>
          <t>thinkare</t>
        </is>
      </c>
      <c r="B193271" t="n">
        <v>1</v>
      </c>
    </row>
    <row r="193272">
      <c r="A193272" t="inlineStr">
        <is>
          <t>devoidly</t>
        </is>
      </c>
      <c r="B193272" t="n">
        <v>1</v>
      </c>
    </row>
    <row r="193273">
      <c r="A193273" t="inlineStr">
        <is>
          <t>desfile</t>
        </is>
      </c>
      <c r="B193273" t="n">
        <v>1</v>
      </c>
    </row>
    <row r="193274">
      <c r="A193274" t="inlineStr">
        <is>
          <t>stolen07</t>
        </is>
      </c>
      <c r="B193274" t="n">
        <v>1</v>
      </c>
    </row>
    <row r="193275">
      <c r="A193275" t="inlineStr">
        <is>
          <t>forgoiator</t>
        </is>
      </c>
      <c r="B193275" t="n">
        <v>1</v>
      </c>
    </row>
    <row r="193276">
      <c r="A193276" t="inlineStr">
        <is>
          <t>hungrim</t>
        </is>
      </c>
      <c r="B193276" t="n">
        <v>1</v>
      </c>
    </row>
    <row r="193277">
      <c r="A193277" t="inlineStr">
        <is>
          <t>showending</t>
        </is>
      </c>
      <c r="B193277" t="n">
        <v>1</v>
      </c>
    </row>
    <row r="193278">
      <c r="A193278" t="inlineStr">
        <is>
          <t>minee</t>
        </is>
      </c>
      <c r="B193278" t="n">
        <v>1</v>
      </c>
    </row>
    <row r="193279">
      <c r="A193279" t="inlineStr">
        <is>
          <t>pit2y442</t>
        </is>
      </c>
      <c r="B193279" t="n">
        <v>1</v>
      </c>
    </row>
    <row r="193280">
      <c r="A193280" t="inlineStr">
        <is>
          <t>00801</t>
        </is>
      </c>
      <c r="B193280" t="n">
        <v>1</v>
      </c>
    </row>
    <row r="193281">
      <c r="A193281" t="inlineStr">
        <is>
          <t>applybattle</t>
        </is>
      </c>
      <c r="B193281" t="n">
        <v>1</v>
      </c>
    </row>
    <row r="193282">
      <c r="A193282" t="inlineStr">
        <is>
          <t>s7edit</t>
        </is>
      </c>
      <c r="B193282" t="n">
        <v>1</v>
      </c>
    </row>
    <row r="193283">
      <c r="A193283" t="inlineStr">
        <is>
          <t>vizeasy</t>
        </is>
      </c>
      <c r="B193283" t="n">
        <v>1</v>
      </c>
    </row>
    <row r="193284">
      <c r="A193284" t="inlineStr">
        <is>
          <t>inghorn</t>
        </is>
      </c>
      <c r="B193284" t="n">
        <v>1</v>
      </c>
    </row>
    <row r="193285">
      <c r="A193285" t="inlineStr">
        <is>
          <t>omidi</t>
        </is>
      </c>
      <c r="B193285" t="n">
        <v>1</v>
      </c>
    </row>
    <row r="193286">
      <c r="A193286" t="inlineStr">
        <is>
          <t>querved</t>
        </is>
      </c>
      <c r="B193286" t="n">
        <v>1</v>
      </c>
    </row>
    <row r="193287">
      <c r="A193287" t="inlineStr">
        <is>
          <t>epicap</t>
        </is>
      </c>
      <c r="B193287" t="n">
        <v>1</v>
      </c>
    </row>
    <row r="193288">
      <c r="A193288" t="inlineStr">
        <is>
          <t>analyticalassocials</t>
        </is>
      </c>
      <c r="B193288" t="n">
        <v>1</v>
      </c>
    </row>
    <row r="193289">
      <c r="A193289" t="inlineStr">
        <is>
          <t>policeush</t>
        </is>
      </c>
      <c r="B193289" t="n">
        <v>1</v>
      </c>
    </row>
    <row r="193290">
      <c r="A193290" t="inlineStr">
        <is>
          <t>zandalix</t>
        </is>
      </c>
      <c r="B193290" t="n">
        <v>1</v>
      </c>
    </row>
    <row r="193291">
      <c r="A193291" t="inlineStr">
        <is>
          <t>demolishadelphia</t>
        </is>
      </c>
      <c r="B193291" t="n">
        <v>1</v>
      </c>
    </row>
    <row r="193292">
      <c r="A193292" t="inlineStr">
        <is>
          <t>selectateur</t>
        </is>
      </c>
      <c r="B193292" t="n">
        <v>1</v>
      </c>
    </row>
    <row r="193293">
      <c r="A193293" t="inlineStr">
        <is>
          <t>shufflled</t>
        </is>
      </c>
      <c r="B193293" t="n">
        <v>1</v>
      </c>
    </row>
    <row r="193294">
      <c r="A193294" t="inlineStr">
        <is>
          <t>meridianset</t>
        </is>
      </c>
      <c r="B193294" t="n">
        <v>1</v>
      </c>
    </row>
    <row r="193295">
      <c r="A193295" t="inlineStr">
        <is>
          <t>bvny</t>
        </is>
      </c>
      <c r="B193295" t="n">
        <v>1</v>
      </c>
    </row>
    <row r="193296">
      <c r="A193296" t="inlineStr">
        <is>
          <t>autocamer</t>
        </is>
      </c>
      <c r="B193296" t="n">
        <v>1</v>
      </c>
    </row>
    <row r="193297">
      <c r="A193297" t="inlineStr">
        <is>
          <t>riverfur</t>
        </is>
      </c>
      <c r="B193297" t="n">
        <v>1</v>
      </c>
    </row>
    <row r="193298">
      <c r="A193298" t="inlineStr">
        <is>
          <t>thianoia</t>
        </is>
      </c>
      <c r="B193298" t="n">
        <v>1</v>
      </c>
    </row>
    <row r="193299">
      <c r="A193299" t="inlineStr">
        <is>
          <t>mudcatcher</t>
        </is>
      </c>
      <c r="B193299" t="n">
        <v>2</v>
      </c>
    </row>
    <row r="193300">
      <c r="A193300" t="inlineStr">
        <is>
          <t>60ometre</t>
        </is>
      </c>
      <c r="B193300" t="n">
        <v>1</v>
      </c>
    </row>
    <row r="193301">
      <c r="A193301" t="inlineStr">
        <is>
          <t>elibled</t>
        </is>
      </c>
      <c r="B193301" t="n">
        <v>1</v>
      </c>
    </row>
    <row r="193302">
      <c r="A193302" t="inlineStr">
        <is>
          <t>juaneradal</t>
        </is>
      </c>
      <c r="B193302" t="n">
        <v>1</v>
      </c>
    </row>
    <row r="193303">
      <c r="A193303" t="inlineStr">
        <is>
          <t>lyottern</t>
        </is>
      </c>
      <c r="B193303" t="n">
        <v>1</v>
      </c>
    </row>
    <row r="193304">
      <c r="A193304" t="inlineStr">
        <is>
          <t>dalliry</t>
        </is>
      </c>
      <c r="B193304" t="n">
        <v>1</v>
      </c>
    </row>
    <row r="193305">
      <c r="A193305" t="inlineStr">
        <is>
          <t>jucendral</t>
        </is>
      </c>
      <c r="B193305" t="n">
        <v>1</v>
      </c>
    </row>
    <row r="193306">
      <c r="A193306" t="inlineStr">
        <is>
          <t>ju1998</t>
        </is>
      </c>
      <c r="B193306" t="n">
        <v>1</v>
      </c>
    </row>
    <row r="193307">
      <c r="A193307" t="inlineStr">
        <is>
          <t>sewming</t>
        </is>
      </c>
      <c r="B193307" t="n">
        <v>1</v>
      </c>
    </row>
    <row r="193308">
      <c r="A193308" t="inlineStr">
        <is>
          <t>profstandly</t>
        </is>
      </c>
      <c r="B193308" t="n">
        <v>1</v>
      </c>
    </row>
    <row r="193309">
      <c r="A193309" t="inlineStr">
        <is>
          <t>archintheamerican</t>
        </is>
      </c>
      <c r="B193309" t="n">
        <v>1</v>
      </c>
    </row>
    <row r="193310">
      <c r="A193310" t="inlineStr">
        <is>
          <t>plottss</t>
        </is>
      </c>
      <c r="B193310" t="n">
        <v>1</v>
      </c>
    </row>
    <row r="193311">
      <c r="A193311" t="inlineStr">
        <is>
          <t>geophem</t>
        </is>
      </c>
      <c r="B193311" t="n">
        <v>1</v>
      </c>
    </row>
    <row r="193312">
      <c r="A193312" t="inlineStr">
        <is>
          <t>com20160119uslaunches</t>
        </is>
      </c>
      <c r="B193312" t="n">
        <v>1</v>
      </c>
    </row>
    <row r="193313">
      <c r="A193313" t="inlineStr">
        <is>
          <t>aheadswing</t>
        </is>
      </c>
      <c r="B193313" t="n">
        <v>1</v>
      </c>
    </row>
    <row r="193314">
      <c r="A193314" t="inlineStr">
        <is>
          <t>professormentor</t>
        </is>
      </c>
      <c r="B193314" t="n">
        <v>1</v>
      </c>
    </row>
    <row r="193315">
      <c r="A193315" t="inlineStr">
        <is>
          <t>maybugherkun</t>
        </is>
      </c>
      <c r="B193315" t="n">
        <v>1</v>
      </c>
    </row>
    <row r="193316">
      <c r="A193316" t="inlineStr">
        <is>
          <t>purveyorship</t>
        </is>
      </c>
      <c r="B193316" t="n">
        <v>1</v>
      </c>
    </row>
    <row r="193317">
      <c r="A193317" t="inlineStr">
        <is>
          <t>ekostow</t>
        </is>
      </c>
      <c r="B193317" t="n">
        <v>1</v>
      </c>
    </row>
    <row r="193318">
      <c r="A193318" t="inlineStr">
        <is>
          <t>matthibrand</t>
        </is>
      </c>
      <c r="B193318" t="n">
        <v>1</v>
      </c>
    </row>
    <row r="193319">
      <c r="A193319" t="inlineStr">
        <is>
          <t>kosovoite</t>
        </is>
      </c>
      <c r="B193319" t="n">
        <v>1</v>
      </c>
    </row>
    <row r="193320">
      <c r="A193320" t="inlineStr">
        <is>
          <t>spottino</t>
        </is>
      </c>
      <c r="B193320" t="n">
        <v>1</v>
      </c>
    </row>
    <row r="193321">
      <c r="A193321" t="inlineStr">
        <is>
          <t>bartorelli</t>
        </is>
      </c>
      <c r="B193321" t="n">
        <v>1</v>
      </c>
    </row>
    <row r="193322">
      <c r="A193322" t="inlineStr">
        <is>
          <t>dispatchesignmedia</t>
        </is>
      </c>
      <c r="B193322" t="n">
        <v>1</v>
      </c>
    </row>
    <row r="193323">
      <c r="A193323" t="inlineStr">
        <is>
          <t>polizanskis</t>
        </is>
      </c>
      <c r="B193323" t="n">
        <v>1</v>
      </c>
    </row>
    <row r="193324">
      <c r="A193324" t="inlineStr">
        <is>
          <t>churchcommunity</t>
        </is>
      </c>
      <c r="B193324" t="n">
        <v>1</v>
      </c>
    </row>
    <row r="193325">
      <c r="A193325" t="inlineStr">
        <is>
          <t>diphilidis</t>
        </is>
      </c>
      <c r="B193325" t="n">
        <v>1</v>
      </c>
    </row>
    <row r="193326">
      <c r="A193326" t="inlineStr">
        <is>
          <t>hovena</t>
        </is>
      </c>
      <c r="B193326" t="n">
        <v>1</v>
      </c>
    </row>
    <row r="193327">
      <c r="A193327" t="inlineStr">
        <is>
          <t>seanfcember</t>
        </is>
      </c>
      <c r="B193327" t="n">
        <v>1</v>
      </c>
    </row>
    <row r="193328">
      <c r="A193328" t="inlineStr">
        <is>
          <t>wisseman</t>
        </is>
      </c>
      <c r="B193328" t="n">
        <v>1</v>
      </c>
    </row>
    <row r="193329">
      <c r="A193329" t="inlineStr">
        <is>
          <t>orgbroanews</t>
        </is>
      </c>
      <c r="B193329" t="n">
        <v>1</v>
      </c>
    </row>
    <row r="193330">
      <c r="A193330" t="inlineStr">
        <is>
          <t>comnewsacts</t>
        </is>
      </c>
      <c r="B193330" t="n">
        <v>1</v>
      </c>
    </row>
    <row r="193331">
      <c r="A193331" t="inlineStr">
        <is>
          <t>ms23psgq5</t>
        </is>
      </c>
      <c r="B193331" t="n">
        <v>1</v>
      </c>
    </row>
    <row r="193332">
      <c r="A193332" t="inlineStr">
        <is>
          <t>🶲</t>
        </is>
      </c>
      <c r="B193332" t="n">
        <v>1</v>
      </c>
    </row>
    <row r="193333">
      <c r="A193333" t="inlineStr">
        <is>
          <t>ayecontrol</t>
        </is>
      </c>
      <c r="B193333" t="n">
        <v>1</v>
      </c>
    </row>
    <row r="193334">
      <c r="A193334" t="inlineStr">
        <is>
          <t>httpfindlabor</t>
        </is>
      </c>
      <c r="B193334" t="n">
        <v>1</v>
      </c>
    </row>
    <row r="193335">
      <c r="A193335" t="inlineStr">
        <is>
          <t>comnewspages8030057scum</t>
        </is>
      </c>
      <c r="B193335" t="n">
        <v>1</v>
      </c>
    </row>
    <row r="193336">
      <c r="A193336" t="inlineStr">
        <is>
          <t>vtuitq8bpvaui</t>
        </is>
      </c>
      <c r="B193336" t="n">
        <v>1</v>
      </c>
    </row>
    <row r="193337">
      <c r="A193337" t="inlineStr">
        <is>
          <t>comrwrestlingcomments4ixnbo1vaggar_the_grim_ugly_universal_prayer_earth2_dailyssthttpswww</t>
        </is>
      </c>
      <c r="B193337" t="n">
        <v>1</v>
      </c>
    </row>
    <row r="193338">
      <c r="A193338" t="inlineStr">
        <is>
          <t>comrconspiracycomments4ix1gahguts_professors</t>
        </is>
      </c>
      <c r="B193338" t="n">
        <v>1</v>
      </c>
    </row>
    <row r="193339">
      <c r="A193339" t="inlineStr">
        <is>
          <t>bumbutt</t>
        </is>
      </c>
      <c r="B193339" t="n">
        <v>1</v>
      </c>
    </row>
    <row r="193340">
      <c r="A193340" t="inlineStr">
        <is>
          <t>121414</t>
        </is>
      </c>
      <c r="B193340" t="n">
        <v>2</v>
      </c>
    </row>
    <row r="193341">
      <c r="A193341" t="inlineStr">
        <is>
          <t>gqtan</t>
        </is>
      </c>
      <c r="B193341" t="n">
        <v>1</v>
      </c>
    </row>
    <row r="193342">
      <c r="A193342" t="inlineStr">
        <is>
          <t>httpsturkeymonthly</t>
        </is>
      </c>
      <c r="B193342" t="n">
        <v>1</v>
      </c>
    </row>
    <row r="193343">
      <c r="A193343" t="inlineStr">
        <is>
          <t>97847</t>
        </is>
      </c>
      <c r="B193343" t="n">
        <v>1</v>
      </c>
    </row>
    <row r="193344">
      <c r="A193344" t="inlineStr">
        <is>
          <t>httpogusrant</t>
        </is>
      </c>
      <c r="B193344" t="n">
        <v>1</v>
      </c>
    </row>
    <row r="193345">
      <c r="A193345" t="inlineStr">
        <is>
          <t>ms2enctk</t>
        </is>
      </c>
      <c r="B193345" t="n">
        <v>1</v>
      </c>
    </row>
    <row r="193346">
      <c r="A193346" t="inlineStr">
        <is>
          <t>com201611notay</t>
        </is>
      </c>
      <c r="B193346" t="n">
        <v>1</v>
      </c>
    </row>
    <row r="193347">
      <c r="A193347" t="inlineStr">
        <is>
          <t>rendersfight</t>
        </is>
      </c>
      <c r="B193347" t="n">
        <v>1</v>
      </c>
    </row>
    <row r="193348">
      <c r="A193348" t="inlineStr">
        <is>
          <t>141375611</t>
        </is>
      </c>
      <c r="B193348" t="n">
        <v>1</v>
      </c>
    </row>
    <row r="193349">
      <c r="A193349" t="inlineStr">
        <is>
          <t>142112489heifer</t>
        </is>
      </c>
      <c r="B193349" t="n">
        <v>1</v>
      </c>
    </row>
    <row r="193350">
      <c r="A193350" t="inlineStr">
        <is>
          <t>5781585</t>
        </is>
      </c>
      <c r="B193350" t="n">
        <v>1</v>
      </c>
    </row>
    <row r="193351">
      <c r="A193351" t="inlineStr">
        <is>
          <t>vaforum</t>
        </is>
      </c>
      <c r="B193351" t="n">
        <v>1</v>
      </c>
    </row>
    <row r="193352">
      <c r="A193352" t="inlineStr">
        <is>
          <t>announceing</t>
        </is>
      </c>
      <c r="B193352" t="n">
        <v>1</v>
      </c>
    </row>
    <row r="193353">
      <c r="A193353" t="inlineStr">
        <is>
          <t>comreportfeminism</t>
        </is>
      </c>
      <c r="B193353" t="n">
        <v>1</v>
      </c>
    </row>
    <row r="193354">
      <c r="A193354" t="inlineStr">
        <is>
          <t>ixzz1ndnncjxncfb</t>
        </is>
      </c>
      <c r="B193354" t="n">
        <v>1</v>
      </c>
    </row>
    <row r="193355">
      <c r="A193355" t="inlineStr">
        <is>
          <t>comchriss2soldiersstaywithjackpotjam</t>
        </is>
      </c>
      <c r="B193355" t="n">
        <v>1</v>
      </c>
    </row>
    <row r="193356">
      <c r="A193356" t="inlineStr">
        <is>
          <t>comflattonlinepocketnonsensea</t>
        </is>
      </c>
      <c r="B193356" t="n">
        <v>1</v>
      </c>
    </row>
    <row r="193357">
      <c r="A193357" t="inlineStr">
        <is>
          <t>httpaiseyueit</t>
        </is>
      </c>
      <c r="B193357" t="n">
        <v>1</v>
      </c>
    </row>
    <row r="193358">
      <c r="A193358" t="inlineStr">
        <is>
          <t>476bn</t>
        </is>
      </c>
      <c r="B193358" t="n">
        <v>1</v>
      </c>
    </row>
    <row r="193359">
      <c r="A193359" t="inlineStr">
        <is>
          <t>listholder</t>
        </is>
      </c>
      <c r="B193359" t="n">
        <v>1</v>
      </c>
    </row>
    <row r="193360">
      <c r="A193360" t="inlineStr">
        <is>
          <t>kiljtonsale</t>
        </is>
      </c>
      <c r="B193360" t="n">
        <v>1</v>
      </c>
    </row>
    <row r="193361">
      <c r="A193361" t="inlineStr">
        <is>
          <t>schoner</t>
        </is>
      </c>
      <c r="B193361" t="n">
        <v>1</v>
      </c>
    </row>
    <row r="193362">
      <c r="A193362" t="inlineStr">
        <is>
          <t>desiged</t>
        </is>
      </c>
      <c r="B193362" t="n">
        <v>1</v>
      </c>
    </row>
    <row r="193363">
      <c r="A193363" t="inlineStr">
        <is>
          <t>uknewsgoodweek_ayuary949</t>
        </is>
      </c>
      <c r="B193363" t="n">
        <v>1</v>
      </c>
    </row>
    <row r="193364">
      <c r="A193364" t="inlineStr">
        <is>
          <t>onswing</t>
        </is>
      </c>
      <c r="B193364" t="n">
        <v>1</v>
      </c>
    </row>
    <row r="193365">
      <c r="A193365" t="inlineStr">
        <is>
          <t>fritzj</t>
        </is>
      </c>
      <c r="B193365" t="n">
        <v>1</v>
      </c>
    </row>
    <row r="193366">
      <c r="A193366" t="inlineStr">
        <is>
          <t>backgroundobservation</t>
        </is>
      </c>
      <c r="B193366" t="n">
        <v>1</v>
      </c>
    </row>
    <row r="193367">
      <c r="A193367" t="inlineStr">
        <is>
          <t>brokenglobal</t>
        </is>
      </c>
      <c r="B193367" t="n">
        <v>1</v>
      </c>
    </row>
    <row r="193368">
      <c r="A193368" t="inlineStr">
        <is>
          <t>comevents1627883221779485</t>
        </is>
      </c>
      <c r="B193368" t="n">
        <v>1</v>
      </c>
    </row>
    <row r="193369">
      <c r="A193369" t="inlineStr">
        <is>
          <t>standardonlinemanifesto</t>
        </is>
      </c>
      <c r="B193369" t="n">
        <v>1</v>
      </c>
    </row>
    <row r="193370">
      <c r="A193370" t="inlineStr">
        <is>
          <t>sirlaur</t>
        </is>
      </c>
      <c r="B193370" t="n">
        <v>1</v>
      </c>
    </row>
    <row r="193371">
      <c r="A193371" t="inlineStr">
        <is>
          <t>ownerdilunix</t>
        </is>
      </c>
      <c r="B193371" t="n">
        <v>1</v>
      </c>
    </row>
    <row r="193372">
      <c r="A193372" t="inlineStr">
        <is>
          <t>wgetfile</t>
        </is>
      </c>
      <c r="B193372" t="n">
        <v>1</v>
      </c>
    </row>
    <row r="193373">
      <c r="A193373" t="inlineStr">
        <is>
          <t>74830</t>
        </is>
      </c>
      <c r="B193373" t="n">
        <v>1</v>
      </c>
    </row>
    <row r="193374">
      <c r="A193374" t="inlineStr">
        <is>
          <t>tyogoured_easy</t>
        </is>
      </c>
      <c r="B193374" t="n">
        <v>1</v>
      </c>
    </row>
    <row r="193375">
      <c r="A193375" t="inlineStr">
        <is>
          <t>_lnfind_last_modified</t>
        </is>
      </c>
      <c r="B193375" t="n">
        <v>1</v>
      </c>
    </row>
    <row r="193376">
      <c r="A193376" t="inlineStr">
        <is>
          <t>fclearize</t>
        </is>
      </c>
      <c r="B193376" t="n">
        <v>1</v>
      </c>
    </row>
    <row r="193377">
      <c r="A193377" t="inlineStr">
        <is>
          <t>wgprocess_unixifile</t>
        </is>
      </c>
      <c r="B193377" t="n">
        <v>1</v>
      </c>
    </row>
    <row r="193378">
      <c r="A193378" t="inlineStr">
        <is>
          <t>openlyetcprofile</t>
        </is>
      </c>
      <c r="B193378" t="n">
        <v>1</v>
      </c>
    </row>
    <row r="193379">
      <c r="A193379" t="inlineStr">
        <is>
          <t>hy0line</t>
        </is>
      </c>
      <c r="B193379" t="n">
        <v>1</v>
      </c>
    </row>
    <row r="193380">
      <c r="A193380" t="inlineStr">
        <is>
          <t>textinput`machine</t>
        </is>
      </c>
      <c r="B193380" t="n">
        <v>1</v>
      </c>
    </row>
    <row r="193381">
      <c r="A193381" t="inlineStr">
        <is>
          <t>get_enable</t>
        </is>
      </c>
      <c r="B193381" t="n">
        <v>1</v>
      </c>
    </row>
    <row r="193382">
      <c r="A193382" t="inlineStr">
        <is>
          <t>0737246</t>
        </is>
      </c>
      <c r="B193382" t="n">
        <v>1</v>
      </c>
    </row>
    <row r="193383">
      <c r="A193383" t="inlineStr">
        <is>
          <t>lmsearch</t>
        </is>
      </c>
      <c r="B193383" t="n">
        <v>1</v>
      </c>
    </row>
    <row r="193384">
      <c r="A193384" t="inlineStr">
        <is>
          <t>first_file_get_date</t>
        </is>
      </c>
      <c r="B193384" t="n">
        <v>1</v>
      </c>
    </row>
    <row r="193385">
      <c r="A193385" t="inlineStr">
        <is>
          <t>load_into_str_bucket</t>
        </is>
      </c>
      <c r="B193385" t="n">
        <v>1</v>
      </c>
    </row>
    <row r="193386">
      <c r="A193386" t="inlineStr">
        <is>
          <t>typetermpath</t>
        </is>
      </c>
      <c r="B193386" t="n">
        <v>1</v>
      </c>
    </row>
    <row r="193387">
      <c r="A193387" t="inlineStr">
        <is>
          <t>fbufst</t>
        </is>
      </c>
      <c r="B193387" t="n">
        <v>1</v>
      </c>
    </row>
    <row r="193388">
      <c r="A193388" t="inlineStr">
        <is>
          <t>\x10</t>
        </is>
      </c>
      <c r="B193388" t="n">
        <v>1</v>
      </c>
    </row>
    <row r="193389">
      <c r="A193389" t="inlineStr">
        <is>
          <t>start_lines</t>
        </is>
      </c>
      <c r="B193389" t="n">
        <v>1</v>
      </c>
    </row>
    <row r="193390">
      <c r="A193390" t="inlineStr">
        <is>
          <t>perl\\</t>
        </is>
      </c>
      <c r="B193390" t="n">
        <v>1</v>
      </c>
    </row>
    <row r="193391">
      <c r="A193391" t="inlineStr">
        <is>
          <t>stop_lines</t>
        </is>
      </c>
      <c r="B193391" t="n">
        <v>1</v>
      </c>
    </row>
    <row r="193392">
      <c r="A193392" t="inlineStr">
        <is>
          <t>useruserinput</t>
        </is>
      </c>
      <c r="B193392" t="n">
        <v>1</v>
      </c>
    </row>
    <row r="193393">
      <c r="A193393" t="inlineStr">
        <is>
          <t>str_bucket</t>
        </is>
      </c>
      <c r="B193393" t="n">
        <v>1</v>
      </c>
    </row>
    <row r="193394">
      <c r="A193394" t="inlineStr">
        <is>
          <t>addear_</t>
        </is>
      </c>
      <c r="B193394" t="n">
        <v>1</v>
      </c>
    </row>
    <row r="193395">
      <c r="A193395" t="inlineStr">
        <is>
          <t>cfsdefault</t>
        </is>
      </c>
      <c r="B193395" t="n">
        <v>1</v>
      </c>
    </row>
    <row r="193396">
      <c r="A193396" t="inlineStr">
        <is>
          <t>appendemptyinput</t>
        </is>
      </c>
      <c r="B193396" t="n">
        <v>1</v>
      </c>
    </row>
    <row r="193397">
      <c r="A193397" t="inlineStr">
        <is>
          <t>mcsophone</t>
        </is>
      </c>
      <c r="B193397" t="n">
        <v>1</v>
      </c>
    </row>
    <row r="193398">
      <c r="A193398" t="inlineStr">
        <is>
          <t>orgr870</t>
        </is>
      </c>
      <c r="B193398" t="n">
        <v>1</v>
      </c>
    </row>
    <row r="193399">
      <c r="A193399" t="inlineStr">
        <is>
          <t>0000000b0</t>
        </is>
      </c>
      <c r="B193399" t="n">
        <v>1</v>
      </c>
    </row>
    <row r="193400">
      <c r="A193400" t="inlineStr">
        <is>
          <t>\x16</t>
        </is>
      </c>
      <c r="B193400" t="n">
        <v>1</v>
      </c>
    </row>
    <row r="193401">
      <c r="A193401" t="inlineStr">
        <is>
          <t>osscor</t>
        </is>
      </c>
      <c r="B193401" t="n">
        <v>1</v>
      </c>
    </row>
    <row r="193402">
      <c r="A193402" t="inlineStr">
        <is>
          <t>httpstrac</t>
        </is>
      </c>
      <c r="B193402" t="n">
        <v>1</v>
      </c>
    </row>
    <row r="193403">
      <c r="A193403" t="inlineStr">
        <is>
          <t>wprintf</t>
        </is>
      </c>
      <c r="B193403" t="n">
        <v>2</v>
      </c>
    </row>
    <row r="193404">
      <c r="A193404" t="inlineStr">
        <is>
          <t>donecmd</t>
        </is>
      </c>
      <c r="B193404" t="n">
        <v>1</v>
      </c>
    </row>
    <row r="193405">
      <c r="A193405" t="inlineStr">
        <is>
          <t>zennebacher</t>
        </is>
      </c>
      <c r="B193405" t="n">
        <v>1</v>
      </c>
    </row>
    <row r="193406">
      <c r="A193406" t="inlineStr">
        <is>
          <t>brackenridges</t>
        </is>
      </c>
      <c r="B193406" t="n">
        <v>1</v>
      </c>
    </row>
    <row r="193407">
      <c r="A193407" t="inlineStr">
        <is>
          <t>dauphinville</t>
        </is>
      </c>
      <c r="B193407" t="n">
        <v>1</v>
      </c>
    </row>
    <row r="193408">
      <c r="A193408" t="inlineStr">
        <is>
          <t>sugin</t>
        </is>
      </c>
      <c r="B193408" t="n">
        <v>2</v>
      </c>
    </row>
    <row r="193409">
      <c r="A193409" t="inlineStr">
        <is>
          <t>pbrospostjuni</t>
        </is>
      </c>
      <c r="B193409" t="n">
        <v>1</v>
      </c>
    </row>
    <row r="193410">
      <c r="A193410" t="inlineStr">
        <is>
          <t>satrust</t>
        </is>
      </c>
      <c r="B193410" t="n">
        <v>1</v>
      </c>
    </row>
    <row r="193411">
      <c r="A193411" t="inlineStr">
        <is>
          <t>golira</t>
        </is>
      </c>
      <c r="B193411" t="n">
        <v>1</v>
      </c>
    </row>
    <row r="193412">
      <c r="A193412" t="inlineStr">
        <is>
          <t>josushka</t>
        </is>
      </c>
      <c r="B193412" t="n">
        <v>1</v>
      </c>
    </row>
    <row r="193413">
      <c r="A193413" t="inlineStr">
        <is>
          <t>pasanty</t>
        </is>
      </c>
      <c r="B193413" t="n">
        <v>1</v>
      </c>
    </row>
    <row r="193414">
      <c r="A193414" t="inlineStr">
        <is>
          <t>litebyte</t>
        </is>
      </c>
      <c r="B193414" t="n">
        <v>1</v>
      </c>
    </row>
    <row r="193415">
      <c r="A193415" t="inlineStr">
        <is>
          <t>pg758</t>
        </is>
      </c>
      <c r="B193415" t="n">
        <v>1</v>
      </c>
    </row>
    <row r="193416">
      <c r="A193416" t="inlineStr">
        <is>
          <t>include_mp4javascriptgenerated_libalsetreelx_lib</t>
        </is>
      </c>
      <c r="B193416" t="n">
        <v>1</v>
      </c>
    </row>
    <row r="193417">
      <c r="A193417" t="inlineStr">
        <is>
          <t>glxbook</t>
        </is>
      </c>
      <c r="B193417" t="n">
        <v>1</v>
      </c>
    </row>
    <row r="193418">
      <c r="A193418" t="inlineStr">
        <is>
          <t>ßractive</t>
        </is>
      </c>
      <c r="B193418" t="n">
        <v>1</v>
      </c>
    </row>
    <row r="193419">
      <c r="A193419" t="inlineStr">
        <is>
          <t>jailbillas</t>
        </is>
      </c>
      <c r="B193419" t="n">
        <v>1</v>
      </c>
    </row>
    <row r="193420">
      <c r="A193420" t="inlineStr">
        <is>
          <t>browserals</t>
        </is>
      </c>
      <c r="B193420" t="n">
        <v>1</v>
      </c>
    </row>
    <row r="193421">
      <c r="A193421" t="inlineStr">
        <is>
          <t>glxb</t>
        </is>
      </c>
      <c r="B193421" t="n">
        <v>1</v>
      </c>
    </row>
    <row r="193422">
      <c r="A193422" t="inlineStr">
        <is>
          <t>include_mp4javascriptgenerated_lib</t>
        </is>
      </c>
      <c r="B193422" t="n">
        <v>1</v>
      </c>
    </row>
    <row r="193423">
      <c r="A193423" t="inlineStr">
        <is>
          <t>mesa4</t>
        </is>
      </c>
      <c r="B193423" t="n">
        <v>1</v>
      </c>
    </row>
    <row r="193424">
      <c r="A193424" t="inlineStr">
        <is>
          <t>raw_streams</t>
        </is>
      </c>
      <c r="B193424" t="n">
        <v>1</v>
      </c>
    </row>
    <row r="193425">
      <c r="A193425" t="inlineStr">
        <is>
          <t>include_mp4javascriptgenerated_libasreetree</t>
        </is>
      </c>
      <c r="B193425" t="n">
        <v>1</v>
      </c>
    </row>
    <row r="193426">
      <c r="A193426" t="inlineStr">
        <is>
          <t>rantmakers</t>
        </is>
      </c>
      <c r="B193426" t="n">
        <v>1</v>
      </c>
    </row>
    <row r="193427">
      <c r="A193427" t="inlineStr">
        <is>
          <t>rippman</t>
        </is>
      </c>
      <c r="B193427" t="n">
        <v>1</v>
      </c>
    </row>
    <row r="193428">
      <c r="A193428" t="inlineStr">
        <is>
          <t>planesii</t>
        </is>
      </c>
      <c r="B193428" t="n">
        <v>1</v>
      </c>
    </row>
    <row r="193429">
      <c r="A193429" t="inlineStr">
        <is>
          <t>33mc</t>
        </is>
      </c>
      <c r="B193429" t="n">
        <v>1</v>
      </c>
    </row>
    <row r="193430">
      <c r="A193430" t="inlineStr">
        <is>
          <t>dsangel</t>
        </is>
      </c>
      <c r="B193430" t="n">
        <v>1</v>
      </c>
    </row>
    <row r="193431">
      <c r="A193431" t="inlineStr">
        <is>
          <t>alcherty</t>
        </is>
      </c>
      <c r="B193431" t="n">
        <v>1</v>
      </c>
    </row>
    <row r="193432">
      <c r="A193432" t="inlineStr">
        <is>
          <t>grubdev</t>
        </is>
      </c>
      <c r="B193432" t="n">
        <v>1</v>
      </c>
    </row>
    <row r="193433">
      <c r="A193433" t="inlineStr">
        <is>
          <t>caprizo</t>
        </is>
      </c>
      <c r="B193433" t="n">
        <v>3</v>
      </c>
    </row>
    <row r="193434">
      <c r="A193434" t="inlineStr">
        <is>
          <t>startday</t>
        </is>
      </c>
      <c r="B193434" t="n">
        <v>2</v>
      </c>
    </row>
    <row r="193435">
      <c r="A193435" t="inlineStr">
        <is>
          <t>verwall</t>
        </is>
      </c>
      <c r="B193435" t="n">
        <v>1</v>
      </c>
    </row>
    <row r="193436">
      <c r="A193436" t="inlineStr">
        <is>
          <t>tedario</t>
        </is>
      </c>
      <c r="B193436" t="n">
        <v>1</v>
      </c>
    </row>
    <row r="193437">
      <c r="A193437" t="inlineStr">
        <is>
          <t>mental_assistant</t>
        </is>
      </c>
      <c r="B193437" t="n">
        <v>1</v>
      </c>
    </row>
    <row r="193438">
      <c r="A193438" t="inlineStr">
        <is>
          <t>drivesides</t>
        </is>
      </c>
      <c r="B193438" t="n">
        <v>1</v>
      </c>
    </row>
    <row r="193439">
      <c r="A193439" t="inlineStr">
        <is>
          <t>kamerons</t>
        </is>
      </c>
      <c r="B193439" t="n">
        <v>3</v>
      </c>
    </row>
    <row r="193440">
      <c r="A193440" t="inlineStr">
        <is>
          <t>greetless</t>
        </is>
      </c>
      <c r="B193440" t="n">
        <v>1</v>
      </c>
    </row>
    <row r="193441">
      <c r="A193441" t="inlineStr">
        <is>
          <t>f_z</t>
        </is>
      </c>
      <c r="B193441" t="n">
        <v>1</v>
      </c>
    </row>
    <row r="193442">
      <c r="A193442" t="inlineStr">
        <is>
          <t>isisve</t>
        </is>
      </c>
      <c r="B193442" t="n">
        <v>1</v>
      </c>
    </row>
    <row r="193443">
      <c r="A193443" t="inlineStr">
        <is>
          <t>rdling</t>
        </is>
      </c>
      <c r="B193443" t="n">
        <v>1</v>
      </c>
    </row>
    <row r="193444">
      <c r="A193444" t="inlineStr">
        <is>
          <t>jarem</t>
        </is>
      </c>
      <c r="B193444" t="n">
        <v>1</v>
      </c>
    </row>
    <row r="193445">
      <c r="A193445" t="inlineStr">
        <is>
          <t>racewicz</t>
        </is>
      </c>
      <c r="B193445" t="n">
        <v>1</v>
      </c>
    </row>
    <row r="193446">
      <c r="A193446" t="inlineStr">
        <is>
          <t>momentchereen</t>
        </is>
      </c>
      <c r="B193446" t="n">
        <v>1</v>
      </c>
    </row>
    <row r="193447">
      <c r="A193447" t="inlineStr">
        <is>
          <t>urrnified</t>
        </is>
      </c>
      <c r="B193447" t="n">
        <v>1</v>
      </c>
    </row>
    <row r="193448">
      <c r="A193448" t="inlineStr">
        <is>
          <t>dreamised</t>
        </is>
      </c>
      <c r="B193448" t="n">
        <v>1</v>
      </c>
    </row>
    <row r="193449">
      <c r="A193449" t="inlineStr">
        <is>
          <t>pronta</t>
        </is>
      </c>
      <c r="B193449" t="n">
        <v>1</v>
      </c>
    </row>
    <row r="193450">
      <c r="A193450" t="inlineStr">
        <is>
          <t>nszymbalicek</t>
        </is>
      </c>
      <c r="B193450" t="n">
        <v>1</v>
      </c>
    </row>
    <row r="193451">
      <c r="A193451" t="inlineStr">
        <is>
          <t>dvolm</t>
        </is>
      </c>
      <c r="B193451" t="n">
        <v>1</v>
      </c>
    </row>
    <row r="193452">
      <c r="A193452" t="inlineStr">
        <is>
          <t>bantamvirginia</t>
        </is>
      </c>
      <c r="B193452" t="n">
        <v>1</v>
      </c>
    </row>
    <row r="193453">
      <c r="A193453" t="inlineStr">
        <is>
          <t>ssminas</t>
        </is>
      </c>
      <c r="B193453" t="n">
        <v>1</v>
      </c>
    </row>
    <row r="193454">
      <c r="A193454" t="inlineStr">
        <is>
          <t>mukasz</t>
        </is>
      </c>
      <c r="B193454" t="n">
        <v>1</v>
      </c>
    </row>
    <row r="193455">
      <c r="A193455" t="inlineStr">
        <is>
          <t>maocck</t>
        </is>
      </c>
      <c r="B193455" t="n">
        <v>1</v>
      </c>
    </row>
    <row r="193456">
      <c r="A193456" t="inlineStr">
        <is>
          <t>cthl</t>
        </is>
      </c>
      <c r="B193456" t="n">
        <v>1</v>
      </c>
    </row>
    <row r="193457">
      <c r="A193457" t="inlineStr">
        <is>
          <t>gpaj</t>
        </is>
      </c>
      <c r="B193457" t="n">
        <v>1</v>
      </c>
    </row>
    <row r="193458">
      <c r="A193458" t="inlineStr">
        <is>
          <t>bidereko</t>
        </is>
      </c>
      <c r="B193458" t="n">
        <v>1</v>
      </c>
    </row>
    <row r="193459">
      <c r="A193459" t="inlineStr">
        <is>
          <t>kasek</t>
        </is>
      </c>
      <c r="B193459" t="n">
        <v>2</v>
      </c>
    </row>
    <row r="193460">
      <c r="A193460" t="inlineStr">
        <is>
          <t>hetota</t>
        </is>
      </c>
      <c r="B193460" t="n">
        <v>1</v>
      </c>
    </row>
    <row r="193461">
      <c r="A193461" t="inlineStr">
        <is>
          <t>mariahl</t>
        </is>
      </c>
      <c r="B193461" t="n">
        <v>1</v>
      </c>
    </row>
    <row r="193462">
      <c r="A193462" t="inlineStr">
        <is>
          <t>filmsyoutube</t>
        </is>
      </c>
      <c r="B193462" t="n">
        <v>1</v>
      </c>
    </row>
    <row r="193463">
      <c r="A193463" t="inlineStr">
        <is>
          <t>aaronfibreward3</t>
        </is>
      </c>
      <c r="B193463" t="n">
        <v>1</v>
      </c>
    </row>
    <row r="193464">
      <c r="A193464" t="inlineStr">
        <is>
          <t>molnave</t>
        </is>
      </c>
      <c r="B193464" t="n">
        <v>1</v>
      </c>
    </row>
    <row r="193465">
      <c r="A193465" t="inlineStr">
        <is>
          <t>sk4resl</t>
        </is>
      </c>
      <c r="B193465" t="n">
        <v>1</v>
      </c>
    </row>
    <row r="193466">
      <c r="A193466" t="inlineStr">
        <is>
          <t>kipercurrier</t>
        </is>
      </c>
      <c r="B193466" t="n">
        <v>1</v>
      </c>
    </row>
    <row r="193467">
      <c r="A193467" t="inlineStr">
        <is>
          <t>651am</t>
        </is>
      </c>
      <c r="B193467" t="n">
        <v>2</v>
      </c>
    </row>
    <row r="193468">
      <c r="A193468" t="inlineStr">
        <is>
          <t>possible—at</t>
        </is>
      </c>
      <c r="B193468" t="n">
        <v>1</v>
      </c>
    </row>
    <row r="193469">
      <c r="A193469" t="inlineStr">
        <is>
          <t>hippie—gay</t>
        </is>
      </c>
      <c r="B193469" t="n">
        <v>1</v>
      </c>
    </row>
    <row r="193470">
      <c r="A193470" t="inlineStr">
        <is>
          <t>checks—are</t>
        </is>
      </c>
      <c r="B193470" t="n">
        <v>1</v>
      </c>
    </row>
    <row r="193471">
      <c r="A193471" t="inlineStr">
        <is>
          <t>358pm</t>
        </is>
      </c>
      <c r="B193471" t="n">
        <v>4</v>
      </c>
    </row>
    <row r="193472">
      <c r="A193472" t="inlineStr">
        <is>
          <t>gudiarius</t>
        </is>
      </c>
      <c r="B193472" t="n">
        <v>1</v>
      </c>
    </row>
    <row r="193473">
      <c r="A193473" t="inlineStr">
        <is>
          <t>politico_ch_wen</t>
        </is>
      </c>
      <c r="B193473" t="n">
        <v>1</v>
      </c>
    </row>
    <row r="193474">
      <c r="A193474" t="inlineStr">
        <is>
          <t>drgarymawk</t>
        </is>
      </c>
      <c r="B193474" t="n">
        <v>1</v>
      </c>
    </row>
    <row r="193475">
      <c r="A193475" t="inlineStr">
        <is>
          <t>djrav</t>
        </is>
      </c>
      <c r="B193475" t="n">
        <v>1</v>
      </c>
    </row>
    <row r="193476">
      <c r="A193476" t="inlineStr">
        <is>
          <t>salemarch</t>
        </is>
      </c>
      <c r="B193476" t="n">
        <v>1</v>
      </c>
    </row>
    <row r="193477">
      <c r="A193477" t="inlineStr">
        <is>
          <t>_________________________lt_o_t</t>
        </is>
      </c>
      <c r="B193477" t="n">
        <v>1</v>
      </c>
    </row>
    <row r="193478">
      <c r="A193478" t="inlineStr">
        <is>
          <t>heynoleee</t>
        </is>
      </c>
      <c r="B193478" t="n">
        <v>1</v>
      </c>
    </row>
    <row r="193479">
      <c r="A193479" t="inlineStr">
        <is>
          <t>khorovsky</t>
        </is>
      </c>
      <c r="B193479" t="n">
        <v>1</v>
      </c>
    </row>
    <row r="193480">
      <c r="A193480" t="inlineStr">
        <is>
          <t>bullbake</t>
        </is>
      </c>
      <c r="B193480" t="n">
        <v>1</v>
      </c>
    </row>
    <row r="193481">
      <c r="A193481" t="inlineStr">
        <is>
          <t>strangerswritten</t>
        </is>
      </c>
      <c r="B193481" t="n">
        <v>1</v>
      </c>
    </row>
    <row r="193482">
      <c r="A193482" t="inlineStr">
        <is>
          <t>b♣v</t>
        </is>
      </c>
      <c r="B193482" t="n">
        <v>1</v>
      </c>
    </row>
    <row r="193483">
      <c r="A193483" t="inlineStr">
        <is>
          <t>45�set</t>
        </is>
      </c>
      <c r="B193483" t="n">
        <v>1</v>
      </c>
    </row>
    <row r="193484">
      <c r="A193484" t="inlineStr">
        <is>
          <t>5nrxv</t>
        </is>
      </c>
      <c r="B193484" t="n">
        <v>1</v>
      </c>
    </row>
    <row r="193485">
      <c r="A193485" t="inlineStr">
        <is>
          <t>fotures</t>
        </is>
      </c>
      <c r="B193485" t="n">
        <v>1</v>
      </c>
    </row>
    <row r="193486">
      <c r="A193486" t="inlineStr">
        <is>
          <t>966e6f7659</t>
        </is>
      </c>
      <c r="B193486" t="n">
        <v>1</v>
      </c>
    </row>
    <row r="193487">
      <c r="A193487" t="inlineStr">
        <is>
          <t>headgyne</t>
        </is>
      </c>
      <c r="B193487" t="n">
        <v>1</v>
      </c>
    </row>
    <row r="193488">
      <c r="A193488" t="inlineStr">
        <is>
          <t>csv8</t>
        </is>
      </c>
      <c r="B193488" t="n">
        <v>1</v>
      </c>
    </row>
    <row r="193489">
      <c r="A193489" t="inlineStr">
        <is>
          <t>printitem1</t>
        </is>
      </c>
      <c r="B193489" t="n">
        <v>1</v>
      </c>
    </row>
    <row r="193490">
      <c r="A193490" t="inlineStr">
        <is>
          <t>queration</t>
        </is>
      </c>
      <c r="B193490" t="n">
        <v>1</v>
      </c>
    </row>
    <row r="193491">
      <c r="A193491" t="inlineStr">
        <is>
          <t>a8ff</t>
        </is>
      </c>
      <c r="B193491" t="n">
        <v>1</v>
      </c>
    </row>
    <row r="193492">
      <c r="A193492" t="inlineStr">
        <is>
          <t>{f9088</t>
        </is>
      </c>
      <c r="B193492" t="n">
        <v>1</v>
      </c>
    </row>
    <row r="193493">
      <c r="A193493" t="inlineStr">
        <is>
          <t>408e</t>
        </is>
      </c>
      <c r="B193493" t="n">
        <v>1</v>
      </c>
    </row>
    <row r="193494">
      <c r="A193494" t="inlineStr">
        <is>
          <t>f9088</t>
        </is>
      </c>
      <c r="B193494" t="n">
        <v>1</v>
      </c>
    </row>
    <row r="193495">
      <c r="A193495" t="inlineStr">
        <is>
          <t>487d</t>
        </is>
      </c>
      <c r="B193495" t="n">
        <v>1</v>
      </c>
    </row>
    <row r="193496">
      <c r="A193496" t="inlineStr">
        <is>
          <t>printitem2</t>
        </is>
      </c>
      <c r="B193496" t="n">
        <v>1</v>
      </c>
    </row>
    <row r="193497">
      <c r="A193497" t="inlineStr">
        <is>
          <t>ilmotunk</t>
        </is>
      </c>
      <c r="B193497" t="n">
        <v>1</v>
      </c>
    </row>
    <row r="193498">
      <c r="A193498" t="inlineStr">
        <is>
          <t>textileshike</t>
        </is>
      </c>
      <c r="B193498" t="n">
        <v>1</v>
      </c>
    </row>
    <row r="193499">
      <c r="A193499" t="inlineStr">
        <is>
          <t>isconnecttrue</t>
        </is>
      </c>
      <c r="B193499" t="n">
        <v>1</v>
      </c>
    </row>
    <row r="193500">
      <c r="A193500" t="inlineStr">
        <is>
          <t>creditholders</t>
        </is>
      </c>
      <c r="B193500" t="n">
        <v>1</v>
      </c>
    </row>
    <row r="193501">
      <c r="A193501" t="inlineStr">
        <is>
          <t>gooseies</t>
        </is>
      </c>
      <c r="B193501" t="n">
        <v>1</v>
      </c>
    </row>
    <row r="193502">
      <c r="A193502" t="inlineStr">
        <is>
          <t>prevention––an</t>
        </is>
      </c>
      <c r="B193502" t="n">
        <v>1</v>
      </c>
    </row>
    <row r="193503">
      <c r="A193503" t="inlineStr">
        <is>
          <t>apothrome</t>
        </is>
      </c>
      <c r="B193503" t="n">
        <v>1</v>
      </c>
    </row>
    <row r="193504">
      <c r="A193504" t="inlineStr">
        <is>
          <t>beholder––have</t>
        </is>
      </c>
      <c r="B193504" t="n">
        <v>1</v>
      </c>
    </row>
    <row r="193505">
      <c r="A193505" t="inlineStr">
        <is>
          <t>evolveings</t>
        </is>
      </c>
      <c r="B193505" t="n">
        <v>1</v>
      </c>
    </row>
    <row r="193506">
      <c r="A193506" t="inlineStr">
        <is>
          <t>stormtales</t>
        </is>
      </c>
      <c r="B193506" t="n">
        <v>1</v>
      </c>
    </row>
    <row r="193507">
      <c r="A193507" t="inlineStr">
        <is>
          <t>ticac</t>
        </is>
      </c>
      <c r="B193507" t="n">
        <v>1</v>
      </c>
    </row>
    <row r="193508">
      <c r="A193508" t="inlineStr">
        <is>
          <t>negadium</t>
        </is>
      </c>
      <c r="B193508" t="n">
        <v>1</v>
      </c>
    </row>
    <row r="193509">
      <c r="A193509" t="inlineStr">
        <is>
          <t>criterionpress</t>
        </is>
      </c>
      <c r="B193509" t="n">
        <v>1</v>
      </c>
    </row>
    <row r="193510">
      <c r="A193510" t="inlineStr">
        <is>
          <t>vytveiemckgwfeatureyoutu</t>
        </is>
      </c>
      <c r="B193510" t="n">
        <v>1</v>
      </c>
    </row>
    <row r="193511">
      <c r="A193511" t="inlineStr">
        <is>
          <t>httpcusias</t>
        </is>
      </c>
      <c r="B193511" t="n">
        <v>1</v>
      </c>
    </row>
    <row r="193512">
      <c r="A193512" t="inlineStr">
        <is>
          <t>corev3</t>
        </is>
      </c>
      <c r="B193512" t="n">
        <v>1</v>
      </c>
    </row>
    <row r="193513">
      <c r="A193513" t="inlineStr">
        <is>
          <t>nitrablocker</t>
        </is>
      </c>
      <c r="B193513" t="n">
        <v>1</v>
      </c>
    </row>
    <row r="193514">
      <c r="A193514" t="inlineStr">
        <is>
          <t>mattestylearlkgmail</t>
        </is>
      </c>
      <c r="B193514" t="n">
        <v>1</v>
      </c>
    </row>
    <row r="193515">
      <c r="A193515" t="inlineStr">
        <is>
          <t>cusias</t>
        </is>
      </c>
      <c r="B193515" t="n">
        <v>1</v>
      </c>
    </row>
    <row r="193516">
      <c r="A193516" t="inlineStr">
        <is>
          <t>50e623524</t>
        </is>
      </c>
      <c r="B193516" t="n">
        <v>1</v>
      </c>
    </row>
    <row r="193517">
      <c r="A193517" t="inlineStr">
        <is>
          <t>06858072</t>
        </is>
      </c>
      <c r="B193517" t="n">
        <v>1</v>
      </c>
    </row>
    <row r="193518">
      <c r="A193518" t="inlineStr">
        <is>
          <t>sesis</t>
        </is>
      </c>
      <c r="B193518" t="n">
        <v>1</v>
      </c>
    </row>
    <row r="193519">
      <c r="A193519" t="inlineStr">
        <is>
          <t>tlandhk</t>
        </is>
      </c>
      <c r="B193519" t="n">
        <v>1</v>
      </c>
    </row>
    <row r="193520">
      <c r="A193520" t="inlineStr">
        <is>
          <t>mirroca</t>
        </is>
      </c>
      <c r="B193520" t="n">
        <v>1</v>
      </c>
    </row>
    <row r="193521">
      <c r="A193521" t="inlineStr">
        <is>
          <t>suppliesitems</t>
        </is>
      </c>
      <c r="B193521" t="n">
        <v>1</v>
      </c>
    </row>
    <row r="193522">
      <c r="A193522" t="inlineStr">
        <is>
          <t>usedisplaydir</t>
        </is>
      </c>
      <c r="B193522" t="n">
        <v>1</v>
      </c>
    </row>
    <row r="193523">
      <c r="A193523" t="inlineStr">
        <is>
          <t>generateffinity</t>
        </is>
      </c>
      <c r="B193523" t="n">
        <v>1</v>
      </c>
    </row>
    <row r="193524">
      <c r="A193524" t="inlineStr">
        <is>
          <t>saqqarat</t>
        </is>
      </c>
      <c r="B193524" t="n">
        <v>1</v>
      </c>
    </row>
    <row r="193525">
      <c r="A193525" t="inlineStr">
        <is>
          <t>guildswarlord</t>
        </is>
      </c>
      <c r="B193525" t="n">
        <v>1</v>
      </c>
    </row>
    <row r="193526">
      <c r="A193526" t="inlineStr">
        <is>
          <t>felchers</t>
        </is>
      </c>
      <c r="B193526" t="n">
        <v>1</v>
      </c>
    </row>
    <row r="193527">
      <c r="A193527" t="inlineStr">
        <is>
          <t>httpa35</t>
        </is>
      </c>
      <c r="B193527" t="n">
        <v>1</v>
      </c>
    </row>
    <row r="193528">
      <c r="A193528" t="inlineStr">
        <is>
          <t>815107504378</t>
        </is>
      </c>
      <c r="B193528" t="n">
        <v>1</v>
      </c>
    </row>
    <row r="193529">
      <c r="A193529" t="inlineStr">
        <is>
          <t>1557373387c0627997d4a2</t>
        </is>
      </c>
      <c r="B193529" t="n">
        <v>1</v>
      </c>
    </row>
    <row r="193530">
      <c r="A193530" t="inlineStr">
        <is>
          <t>yourscriptunfollow</t>
        </is>
      </c>
      <c r="B193530" t="n">
        <v>1</v>
      </c>
    </row>
    <row r="193531">
      <c r="A193531" t="inlineStr">
        <is>
          <t>172c6431someotherconnection</t>
        </is>
      </c>
      <c r="B193531" t="n">
        <v>1</v>
      </c>
    </row>
    <row r="193532">
      <c r="A193532" t="inlineStr">
        <is>
          <t>contesttcu</t>
        </is>
      </c>
      <c r="B193532" t="n">
        <v>1</v>
      </c>
    </row>
    <row r="193533">
      <c r="A193533" t="inlineStr">
        <is>
          <t>9b3d9758a9bf486564fe10b</t>
        </is>
      </c>
      <c r="B193533" t="n">
        <v>1</v>
      </c>
    </row>
    <row r="193534">
      <c r="A193534" t="inlineStr">
        <is>
          <t>usrlibdirfoo</t>
        </is>
      </c>
      <c r="B193534" t="n">
        <v>1</v>
      </c>
    </row>
    <row r="193535">
      <c r="A193535" t="inlineStr">
        <is>
          <t>unexpectedcockpit</t>
        </is>
      </c>
      <c r="B193535" t="n">
        <v>1</v>
      </c>
    </row>
    <row r="193536">
      <c r="A193536" t="inlineStr">
        <is>
          <t>815133182764</t>
        </is>
      </c>
      <c r="B193536" t="n">
        <v>1</v>
      </c>
    </row>
    <row r="193537">
      <c r="A193537" t="inlineStr">
        <is>
          <t>rnetworkfake</t>
        </is>
      </c>
      <c r="B193537" t="n">
        <v>1</v>
      </c>
    </row>
    <row r="193538">
      <c r="A193538" t="inlineStr">
        <is>
          <t>3027677056db</t>
        </is>
      </c>
      <c r="B193538" t="n">
        <v>1</v>
      </c>
    </row>
    <row r="193539">
      <c r="A193539" t="inlineStr">
        <is>
          <t>missingist</t>
        </is>
      </c>
      <c r="B193539" t="n">
        <v>1</v>
      </c>
    </row>
    <row r="193540">
      <c r="A193540" t="inlineStr">
        <is>
          <t>usertest</t>
        </is>
      </c>
      <c r="B193540" t="n">
        <v>2</v>
      </c>
    </row>
    <row r="193541">
      <c r="A193541" t="inlineStr">
        <is>
          <t>binapi</t>
        </is>
      </c>
      <c r="B193541" t="n">
        <v>1</v>
      </c>
    </row>
    <row r="193542">
      <c r="A193542" t="inlineStr">
        <is>
          <t>8438131</t>
        </is>
      </c>
      <c r="B193542" t="n">
        <v>1</v>
      </c>
    </row>
    <row r="193543">
      <c r="A193543" t="inlineStr">
        <is>
          <t>locata</t>
        </is>
      </c>
      <c r="B193543" t="n">
        <v>4</v>
      </c>
    </row>
    <row r="193544">
      <c r="A193544" t="inlineStr">
        <is>
          <t>someotherconnection777</t>
        </is>
      </c>
      <c r="B193544" t="n">
        <v>1</v>
      </c>
    </row>
    <row r="193545">
      <c r="A193545" t="inlineStr">
        <is>
          <t>usrlocalbinfd</t>
        </is>
      </c>
      <c r="B193545" t="n">
        <v>1</v>
      </c>
    </row>
    <row r="193546">
      <c r="A193546" t="inlineStr">
        <is>
          <t>3610776</t>
        </is>
      </c>
      <c r="B193546" t="n">
        <v>1</v>
      </c>
    </row>
    <row r="193547">
      <c r="A193547" t="inlineStr">
        <is>
          <t>0x00000002</t>
        </is>
      </c>
      <c r="B193547" t="n">
        <v>3</v>
      </c>
    </row>
    <row r="193548">
      <c r="A193548" t="inlineStr">
        <is>
          <t>decidedpackonents</t>
        </is>
      </c>
      <c r="B193548" t="n">
        <v>1</v>
      </c>
    </row>
    <row r="193549">
      <c r="A193549" t="inlineStr">
        <is>
          <t>130start</t>
        </is>
      </c>
      <c r="B193549" t="n">
        <v>1</v>
      </c>
    </row>
    <row r="193550">
      <c r="A193550" t="inlineStr">
        <is>
          <t>exjava</t>
        </is>
      </c>
      <c r="B193550" t="n">
        <v>1</v>
      </c>
    </row>
    <row r="193551">
      <c r="A193551" t="inlineStr">
        <is>
          <t>spooltit|call97</t>
        </is>
      </c>
      <c r="B193551" t="n">
        <v>1</v>
      </c>
    </row>
    <row r="193552">
      <c r="A193552" t="inlineStr">
        <is>
          <t>840910969</t>
        </is>
      </c>
      <c r="B193552" t="n">
        <v>1</v>
      </c>
    </row>
    <row r="193553">
      <c r="A193553" t="inlineStr">
        <is>
          <t>815432383</t>
        </is>
      </c>
      <c r="B193553" t="n">
        <v>1</v>
      </c>
    </row>
    <row r="193554">
      <c r="A193554" t="inlineStr">
        <is>
          <t>665217</t>
        </is>
      </c>
      <c r="B193554" t="n">
        <v>1</v>
      </c>
    </row>
    <row r="193555">
      <c r="A193555" t="inlineStr">
        <is>
          <t>extre</t>
        </is>
      </c>
      <c r="B193555" t="n">
        <v>1</v>
      </c>
    </row>
    <row r="193556">
      <c r="A193556" t="inlineStr">
        <is>
          <t>gltoom</t>
        </is>
      </c>
      <c r="B193556" t="n">
        <v>1</v>
      </c>
    </row>
    <row r="193557">
      <c r="A193557" t="inlineStr">
        <is>
          <t>comlevel7site46642</t>
        </is>
      </c>
      <c r="B193557" t="n">
        <v>1</v>
      </c>
    </row>
    <row r="193558">
      <c r="A193558" t="inlineStr">
        <is>
          <t>calledname</t>
        </is>
      </c>
      <c r="B193558" t="n">
        <v>1</v>
      </c>
    </row>
    <row r="193559">
      <c r="A193559" t="inlineStr">
        <is>
          <t>comsvn20170903</t>
        </is>
      </c>
      <c r="B193559" t="n">
        <v>1</v>
      </c>
    </row>
    <row r="193560">
      <c r="A193560" t="inlineStr">
        <is>
          <t>1400335796</t>
        </is>
      </c>
      <c r="B193560" t="n">
        <v>1</v>
      </c>
    </row>
    <row r="193561">
      <c r="A193561" t="inlineStr">
        <is>
          <t>servicesbc</t>
        </is>
      </c>
      <c r="B193561" t="n">
        <v>1</v>
      </c>
    </row>
    <row r="193562">
      <c r="A193562" t="inlineStr">
        <is>
          <t>597xx1m19787137370754details</t>
        </is>
      </c>
      <c r="B193562" t="n">
        <v>1</v>
      </c>
    </row>
    <row r="193563">
      <c r="A193563" t="inlineStr">
        <is>
          <t>xxx420</t>
        </is>
      </c>
      <c r="B193563" t="n">
        <v>1</v>
      </c>
    </row>
    <row r="193564">
      <c r="A193564" t="inlineStr">
        <is>
          <t>oldtype</t>
        </is>
      </c>
      <c r="B193564" t="n">
        <v>1</v>
      </c>
    </row>
    <row r="193565">
      <c r="A193565" t="inlineStr">
        <is>
          <t>comrippleflags</t>
        </is>
      </c>
      <c r="B193565" t="n">
        <v>1</v>
      </c>
    </row>
    <row r="193566">
      <c r="A193566" t="inlineStr">
        <is>
          <t>78015</t>
        </is>
      </c>
      <c r="B193566" t="n">
        <v>1</v>
      </c>
    </row>
    <row r="193567">
      <c r="A193567" t="inlineStr">
        <is>
          <t>config_slation000001</t>
        </is>
      </c>
      <c r="B193567" t="n">
        <v>1</v>
      </c>
    </row>
    <row r="193568">
      <c r="A193568" t="inlineStr">
        <is>
          <t>lplaysound</t>
        </is>
      </c>
      <c r="B193568" t="n">
        <v>1</v>
      </c>
    </row>
    <row r="193569">
      <c r="A193569" t="inlineStr">
        <is>
          <t>597xx1m19787137370754</t>
        </is>
      </c>
      <c r="B193569" t="n">
        <v>1</v>
      </c>
    </row>
    <row r="193570">
      <c r="A193570" t="inlineStr">
        <is>
          <t>580099</t>
        </is>
      </c>
      <c r="B193570" t="n">
        <v>1</v>
      </c>
    </row>
    <row r="193571">
      <c r="A193571" t="inlineStr">
        <is>
          <t>d|grec163</t>
        </is>
      </c>
      <c r="B193571" t="n">
        <v>1</v>
      </c>
    </row>
    <row r="193572">
      <c r="A193572" t="inlineStr">
        <is>
          <t>5564564196540913887</t>
        </is>
      </c>
      <c r="B193572" t="n">
        <v>1</v>
      </c>
    </row>
    <row r="193573">
      <c r="A193573" t="inlineStr">
        <is>
          <t>marsornodacing</t>
        </is>
      </c>
      <c r="B193573" t="n">
        <v>1</v>
      </c>
    </row>
    <row r="193574">
      <c r="A193574" t="inlineStr">
        <is>
          <t>815417782605</t>
        </is>
      </c>
      <c r="B193574" t="n">
        <v>1</v>
      </c>
    </row>
    <row r="193575">
      <c r="A193575" t="inlineStr">
        <is>
          <t>15457183333fa</t>
        </is>
      </c>
      <c r="B193575" t="n">
        <v>1</v>
      </c>
    </row>
    <row r="193576">
      <c r="A193576" t="inlineStr">
        <is>
          <t>mfoo</t>
        </is>
      </c>
      <c r="B193576" t="n">
        <v>1</v>
      </c>
    </row>
    <row r="193577">
      <c r="A193577" t="inlineStr">
        <is>
          <t>815432383125</t>
        </is>
      </c>
      <c r="B193577" t="n">
        <v>1</v>
      </c>
    </row>
    <row r="193578">
      <c r="A193578" t="inlineStr">
        <is>
          <t>archbat</t>
        </is>
      </c>
      <c r="B193578" t="n">
        <v>1</v>
      </c>
    </row>
    <row r="193579">
      <c r="A193579" t="inlineStr">
        <is>
          <t>184436bsomeotherconnection</t>
        </is>
      </c>
      <c r="B193579" t="n">
        <v>1</v>
      </c>
    </row>
    <row r="193580">
      <c r="A193580" t="inlineStr">
        <is>
          <t>scheduleaccountaccountlist</t>
        </is>
      </c>
      <c r="B193580" t="n">
        <v>1</v>
      </c>
    </row>
    <row r="193581">
      <c r="A193581" t="inlineStr">
        <is>
          <t>13155249587</t>
        </is>
      </c>
      <c r="B193581" t="n">
        <v>1</v>
      </c>
    </row>
    <row r="193582">
      <c r="A193582" t="inlineStr">
        <is>
          <t>1null</t>
        </is>
      </c>
      <c r="B193582" t="n">
        <v>1</v>
      </c>
    </row>
    <row r="193583">
      <c r="A193583" t="inlineStr">
        <is>
          <t>84081000335</t>
        </is>
      </c>
      <c r="B193583" t="n">
        <v>1</v>
      </c>
    </row>
    <row r="193584">
      <c r="A193584" t="inlineStr">
        <is>
          <t>prnobce110859defd2024d90c417035bb373</t>
        </is>
      </c>
      <c r="B193584" t="n">
        <v>1</v>
      </c>
    </row>
    <row r="193585">
      <c r="A193585" t="inlineStr">
        <is>
          <t>parse69___</t>
        </is>
      </c>
      <c r="B193585" t="n">
        <v>1</v>
      </c>
    </row>
    <row r="193586">
      <c r="A193586" t="inlineStr">
        <is>
          <t>1400530615</t>
        </is>
      </c>
      <c r="B193586" t="n">
        <v>1</v>
      </c>
    </row>
    <row r="193587">
      <c r="A193587" t="inlineStr">
        <is>
          <t>720011254904b</t>
        </is>
      </c>
      <c r="B193587" t="n">
        <v>1</v>
      </c>
    </row>
    <row r="193588">
      <c r="A193588" t="inlineStr">
        <is>
          <t>optioncrmahmac1e33cd369ace013c8</t>
        </is>
      </c>
      <c r="B193588" t="n">
        <v>1</v>
      </c>
    </row>
    <row r="193589">
      <c r="A193589" t="inlineStr">
        <is>
          <t>ircstoriescreatedusertest</t>
        </is>
      </c>
      <c r="B193589" t="n">
        <v>1</v>
      </c>
    </row>
    <row r="193590">
      <c r="A193590" t="inlineStr">
        <is>
          <t>services1234567890</t>
        </is>
      </c>
      <c r="B193590" t="n">
        <v>1</v>
      </c>
    </row>
    <row r="193591">
      <c r="A193591" t="inlineStr">
        <is>
          <t>connadminunfollow</t>
        </is>
      </c>
      <c r="B193591" t="n">
        <v>1</v>
      </c>
    </row>
    <row r="193592">
      <c r="A193592" t="inlineStr">
        <is>
          <t>ret_id</t>
        </is>
      </c>
      <c r="B193592" t="n">
        <v>1</v>
      </c>
    </row>
    <row r="193593">
      <c r="A193593" t="inlineStr">
        <is>
          <t>8154183347973</t>
        </is>
      </c>
      <c r="B193593" t="n">
        <v>1</v>
      </c>
    </row>
    <row r="193594">
      <c r="A193594" t="inlineStr">
        <is>
          <t>500resolverret_id</t>
        </is>
      </c>
      <c r="B193594" t="n">
        <v>1</v>
      </c>
    </row>
    <row r="193595">
      <c r="A193595" t="inlineStr">
        <is>
          <t>mysql_service</t>
        </is>
      </c>
      <c r="B193595" t="n">
        <v>1</v>
      </c>
    </row>
    <row r="193596">
      <c r="A193596" t="inlineStr">
        <is>
          <t>111960636287</t>
        </is>
      </c>
      <c r="B193596" t="n">
        <v>1</v>
      </c>
    </row>
    <row r="193597">
      <c r="A193597" t="inlineStr">
        <is>
          <t>8154319955</t>
        </is>
      </c>
      <c r="B193597" t="n">
        <v>1</v>
      </c>
    </row>
    <row r="193598">
      <c r="A193598" t="inlineStr">
        <is>
          <t>scriptssvnscriptdbfsx</t>
        </is>
      </c>
      <c r="B193598" t="n">
        <v>1</v>
      </c>
    </row>
    <row r="193599">
      <c r="A193599" t="inlineStr">
        <is>
          <t>ninja274</t>
        </is>
      </c>
      <c r="B193599" t="n">
        <v>1</v>
      </c>
    </row>
    <row r="193600">
      <c r="A193600" t="inlineStr">
        <is>
          <t>mebitizing</t>
        </is>
      </c>
      <c r="B193600" t="n">
        <v>1</v>
      </c>
    </row>
    <row r="193601">
      <c r="A193601" t="inlineStr">
        <is>
          <t>nuchino</t>
        </is>
      </c>
      <c r="B193601" t="n">
        <v>1</v>
      </c>
    </row>
    <row r="193602">
      <c r="A193602" t="inlineStr">
        <is>
          <t>stitchermanager</t>
        </is>
      </c>
      <c r="B193602" t="n">
        <v>1</v>
      </c>
    </row>
    <row r="193603">
      <c r="A193603" t="inlineStr">
        <is>
          <t>fortunati</t>
        </is>
      </c>
      <c r="B193603" t="n">
        <v>1</v>
      </c>
    </row>
    <row r="193604">
      <c r="A193604" t="inlineStr">
        <is>
          <t>wilimer</t>
        </is>
      </c>
      <c r="B193604" t="n">
        <v>1</v>
      </c>
    </row>
    <row r="193605">
      <c r="A193605" t="inlineStr">
        <is>
          <t>squitch</t>
        </is>
      </c>
      <c r="B193605" t="n">
        <v>2</v>
      </c>
    </row>
    <row r="193606">
      <c r="A193606" t="inlineStr">
        <is>
          <t>poppaeps</t>
        </is>
      </c>
      <c r="B193606" t="n">
        <v>1</v>
      </c>
    </row>
    <row r="193607">
      <c r="A193607" t="inlineStr">
        <is>
          <t>personarize</t>
        </is>
      </c>
      <c r="B193607" t="n">
        <v>1</v>
      </c>
    </row>
    <row r="193608">
      <c r="A193608" t="inlineStr">
        <is>
          <t>hearingpublic</t>
        </is>
      </c>
      <c r="B193608" t="n">
        <v>1</v>
      </c>
    </row>
    <row r="193609">
      <c r="A193609" t="inlineStr">
        <is>
          <t>a_sigi</t>
        </is>
      </c>
      <c r="B193609" t="n">
        <v>1</v>
      </c>
    </row>
    <row r="193610">
      <c r="A193610" t="inlineStr">
        <is>
          <t>theweptminds</t>
        </is>
      </c>
      <c r="B193610" t="n">
        <v>1</v>
      </c>
    </row>
    <row r="193611">
      <c r="A193611" t="inlineStr">
        <is>
          <t>rovario</t>
        </is>
      </c>
      <c r="B193611" t="n">
        <v>1</v>
      </c>
    </row>
    <row r="193612">
      <c r="A193612" t="inlineStr">
        <is>
          <t>sigmeister</t>
        </is>
      </c>
      <c r="B193612" t="n">
        <v>1</v>
      </c>
    </row>
    <row r="193613">
      <c r="A193613" t="inlineStr">
        <is>
          <t>whiskingan</t>
        </is>
      </c>
      <c r="B193613" t="n">
        <v>1</v>
      </c>
    </row>
    <row r="193614">
      <c r="A193614" t="inlineStr">
        <is>
          <t>rinneyang</t>
        </is>
      </c>
      <c r="B193614" t="n">
        <v>1</v>
      </c>
    </row>
    <row r="193615">
      <c r="A193615" t="inlineStr">
        <is>
          <t>hirokai</t>
        </is>
      </c>
      <c r="B193615" t="n">
        <v>1</v>
      </c>
    </row>
    <row r="193616">
      <c r="A193616" t="inlineStr">
        <is>
          <t>quintauri</t>
        </is>
      </c>
      <c r="B193616" t="n">
        <v>1</v>
      </c>
    </row>
    <row r="193617">
      <c r="A193617" t="inlineStr">
        <is>
          <t>chikungas</t>
        </is>
      </c>
      <c r="B193617" t="n">
        <v>1</v>
      </c>
    </row>
    <row r="193618">
      <c r="A193618" t="inlineStr">
        <is>
          <t>rattioned</t>
        </is>
      </c>
      <c r="B193618" t="n">
        <v>1</v>
      </c>
    </row>
    <row r="193619">
      <c r="A193619" t="inlineStr">
        <is>
          <t>solemnenses</t>
        </is>
      </c>
      <c r="B193619" t="n">
        <v>1</v>
      </c>
    </row>
    <row r="193620">
      <c r="A193620" t="inlineStr">
        <is>
          <t>repotatoes</t>
        </is>
      </c>
      <c r="B193620" t="n">
        <v>1</v>
      </c>
    </row>
    <row r="193621">
      <c r="A193621" t="inlineStr">
        <is>
          <t>bestener</t>
        </is>
      </c>
      <c r="B193621" t="n">
        <v>3</v>
      </c>
    </row>
    <row r="193622">
      <c r="A193622" t="inlineStr">
        <is>
          <t>yunisu</t>
        </is>
      </c>
      <c r="B193622" t="n">
        <v>1</v>
      </c>
    </row>
    <row r="193623">
      <c r="A193623" t="inlineStr">
        <is>
          <t>karengue</t>
        </is>
      </c>
      <c r="B193623" t="n">
        <v>1</v>
      </c>
    </row>
    <row r="193624">
      <c r="A193624" t="inlineStr">
        <is>
          <t>ouinchaab</t>
        </is>
      </c>
      <c r="B193624" t="n">
        <v>1</v>
      </c>
    </row>
    <row r="193625">
      <c r="A193625" t="inlineStr">
        <is>
          <t>shagami</t>
        </is>
      </c>
      <c r="B193625" t="n">
        <v>1</v>
      </c>
    </row>
    <row r="193626">
      <c r="A193626" t="inlineStr">
        <is>
          <t>demesque</t>
        </is>
      </c>
      <c r="B193626" t="n">
        <v>1</v>
      </c>
    </row>
    <row r="193627">
      <c r="A193627" t="inlineStr">
        <is>
          <t>crawseeing</t>
        </is>
      </c>
      <c r="B193627" t="n">
        <v>1</v>
      </c>
    </row>
    <row r="193628">
      <c r="A193628" t="inlineStr">
        <is>
          <t>roguidu</t>
        </is>
      </c>
      <c r="B193628" t="n">
        <v>1</v>
      </c>
    </row>
    <row r="193629">
      <c r="A193629" t="inlineStr">
        <is>
          <t>gadzian</t>
        </is>
      </c>
      <c r="B193629" t="n">
        <v>1</v>
      </c>
    </row>
    <row r="193630">
      <c r="A193630" t="inlineStr">
        <is>
          <t>mccygogany</t>
        </is>
      </c>
      <c r="B193630" t="n">
        <v>1</v>
      </c>
    </row>
    <row r="193631">
      <c r="A193631" t="inlineStr">
        <is>
          <t>ziker</t>
        </is>
      </c>
      <c r="B193631" t="n">
        <v>2</v>
      </c>
    </row>
    <row r="193632">
      <c r="A193632" t="inlineStr">
        <is>
          <t>dicksteinfox</t>
        </is>
      </c>
      <c r="B193632" t="n">
        <v>1</v>
      </c>
    </row>
    <row r="193633">
      <c r="A193633" t="inlineStr">
        <is>
          <t>sexriors</t>
        </is>
      </c>
      <c r="B193633" t="n">
        <v>1</v>
      </c>
    </row>
    <row r="193634">
      <c r="A193634" t="inlineStr">
        <is>
          <t>dogpiles</t>
        </is>
      </c>
      <c r="B193634" t="n">
        <v>1</v>
      </c>
    </row>
    <row r="193635">
      <c r="A193635" t="inlineStr">
        <is>
          <t>younghin</t>
        </is>
      </c>
      <c r="B193635" t="n">
        <v>1</v>
      </c>
    </row>
    <row r="193636">
      <c r="A193636" t="inlineStr">
        <is>
          <t>cygosphere</t>
        </is>
      </c>
      <c r="B193636" t="n">
        <v>1</v>
      </c>
    </row>
    <row r="193637">
      <c r="A193637" t="inlineStr">
        <is>
          <t>yourkippym</t>
        </is>
      </c>
      <c r="B193637" t="n">
        <v>1</v>
      </c>
    </row>
    <row r="193638">
      <c r="A193638" t="inlineStr">
        <is>
          <t>capricornameff</t>
        </is>
      </c>
      <c r="B193638" t="n">
        <v>1</v>
      </c>
    </row>
    <row r="193639">
      <c r="A193639" t="inlineStr">
        <is>
          <t>bzhapirk</t>
        </is>
      </c>
      <c r="B193639" t="n">
        <v>1</v>
      </c>
    </row>
    <row r="193640">
      <c r="A193640" t="inlineStr">
        <is>
          <t>obinite</t>
        </is>
      </c>
      <c r="B193640" t="n">
        <v>1</v>
      </c>
    </row>
    <row r="193641">
      <c r="A193641" t="inlineStr">
        <is>
          <t>jfalse</t>
        </is>
      </c>
      <c r="B193641" t="n">
        <v>1</v>
      </c>
    </row>
    <row r="193642">
      <c r="A193642" t="inlineStr">
        <is>
          <t>ribiscity</t>
        </is>
      </c>
      <c r="B193642" t="n">
        <v>1</v>
      </c>
    </row>
    <row r="193643">
      <c r="A193643" t="inlineStr">
        <is>
          <t>eruptence</t>
        </is>
      </c>
      <c r="B193643" t="n">
        <v>1</v>
      </c>
    </row>
    <row r="193644">
      <c r="A193644" t="inlineStr">
        <is>
          <t>opreddit</t>
        </is>
      </c>
      <c r="B193644" t="n">
        <v>1</v>
      </c>
    </row>
    <row r="193645">
      <c r="A193645" t="inlineStr">
        <is>
          <t>modularible</t>
        </is>
      </c>
      <c r="B193645" t="n">
        <v>1</v>
      </c>
    </row>
    <row r="193646">
      <c r="A193646" t="inlineStr">
        <is>
          <t>captaincheers</t>
        </is>
      </c>
      <c r="B193646" t="n">
        <v>1</v>
      </c>
    </row>
    <row r="193647">
      <c r="A193647" t="inlineStr">
        <is>
          <t>selyndra</t>
        </is>
      </c>
      <c r="B193647" t="n">
        <v>1</v>
      </c>
    </row>
    <row r="193648">
      <c r="A193648" t="inlineStr">
        <is>
          <t>kappabrook</t>
        </is>
      </c>
      <c r="B193648" t="n">
        <v>1</v>
      </c>
    </row>
    <row r="193649">
      <c r="A193649" t="inlineStr">
        <is>
          <t>ngreaya</t>
        </is>
      </c>
      <c r="B193649" t="n">
        <v>1</v>
      </c>
    </row>
    <row r="193650">
      <c r="A193650" t="inlineStr">
        <is>
          <t>hypopasses</t>
        </is>
      </c>
      <c r="B193650" t="n">
        <v>1</v>
      </c>
    </row>
    <row r="193651">
      <c r="A193651" t="inlineStr">
        <is>
          <t>vlsnotify</t>
        </is>
      </c>
      <c r="B193651" t="n">
        <v>1</v>
      </c>
    </row>
    <row r="193652">
      <c r="A193652" t="inlineStr">
        <is>
          <t>janurumax</t>
        </is>
      </c>
      <c r="B193652" t="n">
        <v>1</v>
      </c>
    </row>
    <row r="193653">
      <c r="A193653" t="inlineStr">
        <is>
          <t>vinnepsener</t>
        </is>
      </c>
      <c r="B193653" t="n">
        <v>1</v>
      </c>
    </row>
    <row r="193654">
      <c r="A193654" t="inlineStr">
        <is>
          <t>815kers</t>
        </is>
      </c>
      <c r="B193654" t="n">
        <v>1</v>
      </c>
    </row>
    <row r="193655">
      <c r="A193655" t="inlineStr">
        <is>
          <t>friendsiva</t>
        </is>
      </c>
      <c r="B193655" t="n">
        <v>1</v>
      </c>
    </row>
    <row r="193656">
      <c r="A193656" t="inlineStr">
        <is>
          <t>oegothernotes</t>
        </is>
      </c>
      <c r="B193656" t="n">
        <v>1</v>
      </c>
    </row>
    <row r="193657">
      <c r="A193657" t="inlineStr">
        <is>
          <t>psalorius</t>
        </is>
      </c>
      <c r="B193657" t="n">
        <v>1</v>
      </c>
    </row>
    <row r="193658">
      <c r="A193658" t="inlineStr">
        <is>
          <t>markcatsiii</t>
        </is>
      </c>
      <c r="B193658" t="n">
        <v>1</v>
      </c>
    </row>
    <row r="193659">
      <c r="A193659" t="inlineStr">
        <is>
          <t>vogala</t>
        </is>
      </c>
      <c r="B193659" t="n">
        <v>1</v>
      </c>
    </row>
    <row r="193660">
      <c r="A193660" t="inlineStr">
        <is>
          <t>taxiwaygate</t>
        </is>
      </c>
      <c r="B193660" t="n">
        <v>1</v>
      </c>
    </row>
    <row r="193661">
      <c r="A193661" t="inlineStr">
        <is>
          <t>transistory</t>
        </is>
      </c>
      <c r="B193661" t="n">
        <v>2</v>
      </c>
    </row>
    <row r="193662">
      <c r="A193662" t="inlineStr">
        <is>
          <t>scarlony</t>
        </is>
      </c>
      <c r="B193662" t="n">
        <v>1</v>
      </c>
    </row>
    <row r="193663">
      <c r="A193663" t="inlineStr">
        <is>
          <t>globecatabalsfraud</t>
        </is>
      </c>
      <c r="B193663" t="n">
        <v>1</v>
      </c>
    </row>
    <row r="193664">
      <c r="A193664" t="inlineStr">
        <is>
          <t>conlists</t>
        </is>
      </c>
      <c r="B193664" t="n">
        <v>1</v>
      </c>
    </row>
    <row r="193665">
      <c r="A193665" t="inlineStr">
        <is>
          <t>sdblindscars</t>
        </is>
      </c>
      <c r="B193665" t="n">
        <v>1</v>
      </c>
    </row>
    <row r="193666">
      <c r="A193666" t="inlineStr">
        <is>
          <t>8e597202e</t>
        </is>
      </c>
      <c r="B193666" t="n">
        <v>1</v>
      </c>
    </row>
    <row r="193667">
      <c r="A193667" t="inlineStr">
        <is>
          <t>sabytes</t>
        </is>
      </c>
      <c r="B193667" t="n">
        <v>1</v>
      </c>
    </row>
    <row r="193668">
      <c r="A193668" t="inlineStr">
        <is>
          <t>tiki52cede</t>
        </is>
      </c>
      <c r="B193668" t="n">
        <v>1</v>
      </c>
    </row>
    <row r="193669">
      <c r="A193669" t="inlineStr">
        <is>
          <t>pillarstaff</t>
        </is>
      </c>
      <c r="B193669" t="n">
        <v>1</v>
      </c>
    </row>
    <row r="193670">
      <c r="A193670" t="inlineStr">
        <is>
          <t>coinowner</t>
        </is>
      </c>
      <c r="B193670" t="n">
        <v>1</v>
      </c>
    </row>
    <row r="193671">
      <c r="A193671" t="inlineStr">
        <is>
          <t>ucontinuitymnmuniced</t>
        </is>
      </c>
      <c r="B193671" t="n">
        <v>1</v>
      </c>
    </row>
    <row r="193672">
      <c r="A193672" t="inlineStr">
        <is>
          <t>stream1itslow</t>
        </is>
      </c>
      <c r="B193672" t="n">
        <v>1</v>
      </c>
    </row>
    <row r="193673">
      <c r="A193673" t="inlineStr">
        <is>
          <t>g348share</t>
        </is>
      </c>
      <c r="B193673" t="n">
        <v>1</v>
      </c>
    </row>
    <row r="193674">
      <c r="A193674" t="inlineStr">
        <is>
          <t>dijkwithgooddust</t>
        </is>
      </c>
      <c r="B193674" t="n">
        <v>1</v>
      </c>
    </row>
    <row r="193675">
      <c r="A193675" t="inlineStr">
        <is>
          <t>jimally</t>
        </is>
      </c>
      <c r="B193675" t="n">
        <v>1</v>
      </c>
    </row>
    <row r="193676">
      <c r="A193676" t="inlineStr">
        <is>
          <t>alpotanteancede3_map</t>
        </is>
      </c>
      <c r="B193676" t="n">
        <v>1</v>
      </c>
    </row>
    <row r="193677">
      <c r="A193677" t="inlineStr">
        <is>
          <t>ivora</t>
        </is>
      </c>
      <c r="B193677" t="n">
        <v>1</v>
      </c>
    </row>
    <row r="193678">
      <c r="A193678" t="inlineStr">
        <is>
          <t>usercash</t>
        </is>
      </c>
      <c r="B193678" t="n">
        <v>1</v>
      </c>
    </row>
    <row r="193679">
      <c r="A193679" t="inlineStr">
        <is>
          <t>widothren</t>
        </is>
      </c>
      <c r="B193679" t="n">
        <v>1</v>
      </c>
    </row>
    <row r="193680">
      <c r="A193680" t="inlineStr">
        <is>
          <t>vinashistory102</t>
        </is>
      </c>
      <c r="B193680" t="n">
        <v>1</v>
      </c>
    </row>
    <row r="193681">
      <c r="A193681" t="inlineStr">
        <is>
          <t>bang8499monkey</t>
        </is>
      </c>
      <c r="B193681" t="n">
        <v>1</v>
      </c>
    </row>
    <row r="193682">
      <c r="A193682" t="inlineStr">
        <is>
          <t>richmansia</t>
        </is>
      </c>
      <c r="B193682" t="n">
        <v>1</v>
      </c>
    </row>
    <row r="193683">
      <c r="A193683" t="inlineStr">
        <is>
          <t>transcendsnz</t>
        </is>
      </c>
      <c r="B193683" t="n">
        <v>1</v>
      </c>
    </row>
    <row r="193684">
      <c r="A193684" t="inlineStr">
        <is>
          <t>janoen</t>
        </is>
      </c>
      <c r="B193684" t="n">
        <v>1</v>
      </c>
    </row>
    <row r="193685">
      <c r="A193685" t="inlineStr">
        <is>
          <t>tiki52cede500</t>
        </is>
      </c>
      <c r="B193685" t="n">
        <v>1</v>
      </c>
    </row>
    <row r="193686">
      <c r="A193686" t="inlineStr">
        <is>
          <t>dribcationjourney</t>
        </is>
      </c>
      <c r="B193686" t="n">
        <v>1</v>
      </c>
    </row>
    <row r="193687">
      <c r="A193687" t="inlineStr">
        <is>
          <t>boters</t>
        </is>
      </c>
      <c r="B193687" t="n">
        <v>2</v>
      </c>
    </row>
    <row r="193688">
      <c r="A193688" t="inlineStr">
        <is>
          <t>pt312jonigel</t>
        </is>
      </c>
      <c r="B193688" t="n">
        <v>1</v>
      </c>
    </row>
    <row r="193689">
      <c r="A193689" t="inlineStr">
        <is>
          <t>erytedropic</t>
        </is>
      </c>
      <c r="B193689" t="n">
        <v>1</v>
      </c>
    </row>
    <row r="193690">
      <c r="A193690" t="inlineStr">
        <is>
          <t>fm3e580f3c</t>
        </is>
      </c>
      <c r="B193690" t="n">
        <v>1</v>
      </c>
    </row>
    <row r="193691">
      <c r="A193691" t="inlineStr">
        <is>
          <t>colonistizing</t>
        </is>
      </c>
      <c r="B193691" t="n">
        <v>1</v>
      </c>
    </row>
    <row r="193692">
      <c r="A193692" t="inlineStr">
        <is>
          <t>o4u</t>
        </is>
      </c>
      <c r="B193692" t="n">
        <v>1</v>
      </c>
    </row>
    <row r="193693">
      <c r="A193693" t="inlineStr">
        <is>
          <t>24065</t>
        </is>
      </c>
      <c r="B193693" t="n">
        <v>1</v>
      </c>
    </row>
    <row r="193694">
      <c r="A193694" t="inlineStr">
        <is>
          <t>chinaettle</t>
        </is>
      </c>
      <c r="B193694" t="n">
        <v>1</v>
      </c>
    </row>
    <row r="193695">
      <c r="A193695" t="inlineStr">
        <is>
          <t>blockarendifresh</t>
        </is>
      </c>
      <c r="B193695" t="n">
        <v>1</v>
      </c>
    </row>
    <row r="193696">
      <c r="A193696" t="inlineStr">
        <is>
          <t>splashgarden</t>
        </is>
      </c>
      <c r="B193696" t="n">
        <v>1</v>
      </c>
    </row>
    <row r="193697">
      <c r="A193697" t="inlineStr">
        <is>
          <t>5297</t>
        </is>
      </c>
      <c r="B193697" t="n">
        <v>1</v>
      </c>
    </row>
    <row r="193698">
      <c r="A193698" t="inlineStr">
        <is>
          <t>allpaidads</t>
        </is>
      </c>
      <c r="B193698" t="n">
        <v>1</v>
      </c>
    </row>
    <row r="193699">
      <c r="A193699" t="inlineStr">
        <is>
          <t>microtropolis</t>
        </is>
      </c>
      <c r="B193699" t="n">
        <v>1</v>
      </c>
    </row>
    <row r="193700">
      <c r="A193700" t="inlineStr">
        <is>
          <t>bosquetzhelenbankmoneygeneratorocurrency</t>
        </is>
      </c>
      <c r="B193700" t="n">
        <v>1</v>
      </c>
    </row>
    <row r="193701">
      <c r="A193701" t="inlineStr">
        <is>
          <t>datawarechippers</t>
        </is>
      </c>
      <c r="B193701" t="n">
        <v>1</v>
      </c>
    </row>
    <row r="193702">
      <c r="A193702" t="inlineStr">
        <is>
          <t>walletsome</t>
        </is>
      </c>
      <c r="B193702" t="n">
        <v>1</v>
      </c>
    </row>
    <row r="193703">
      <c r="A193703" t="inlineStr">
        <is>
          <t>nijmean</t>
        </is>
      </c>
      <c r="B193703" t="n">
        <v>1</v>
      </c>
    </row>
    <row r="193704">
      <c r="A193704" t="inlineStr">
        <is>
          <t>gratoranas</t>
        </is>
      </c>
      <c r="B193704" t="n">
        <v>1</v>
      </c>
    </row>
    <row r="193705">
      <c r="A193705" t="inlineStr">
        <is>
          <t>caesarnightkrem</t>
        </is>
      </c>
      <c r="B193705" t="n">
        <v>1</v>
      </c>
    </row>
    <row r="193706">
      <c r="A193706" t="inlineStr">
        <is>
          <t>tttja182</t>
        </is>
      </c>
      <c r="B193706" t="n">
        <v>1</v>
      </c>
    </row>
    <row r="193707">
      <c r="A193707" t="inlineStr">
        <is>
          <t>pf2bsxcl</t>
        </is>
      </c>
      <c r="B193707" t="n">
        <v>1</v>
      </c>
    </row>
    <row r="193708">
      <c r="A193708" t="inlineStr">
        <is>
          <t>mainhub</t>
        </is>
      </c>
      <c r="B193708" t="n">
        <v>1</v>
      </c>
    </row>
    <row r="193709">
      <c r="A193709" t="inlineStr">
        <is>
          <t>johnnasbroke</t>
        </is>
      </c>
      <c r="B193709" t="n">
        <v>1</v>
      </c>
    </row>
    <row r="193710">
      <c r="A193710" t="inlineStr">
        <is>
          <t>recapemail</t>
        </is>
      </c>
      <c r="B193710" t="n">
        <v>1</v>
      </c>
    </row>
    <row r="193711">
      <c r="A193711" t="inlineStr">
        <is>
          <t>sauman</t>
        </is>
      </c>
      <c r="B193711" t="n">
        <v>1</v>
      </c>
    </row>
    <row r="193712">
      <c r="A193712" t="inlineStr">
        <is>
          <t>dickerflow400q</t>
        </is>
      </c>
      <c r="B193712" t="n">
        <v>1</v>
      </c>
    </row>
    <row r="193713">
      <c r="A193713" t="inlineStr">
        <is>
          <t>wankwalletips_hd</t>
        </is>
      </c>
      <c r="B193713" t="n">
        <v>1</v>
      </c>
    </row>
    <row r="193714">
      <c r="A193714" t="inlineStr">
        <is>
          <t>seamards</t>
        </is>
      </c>
      <c r="B193714" t="n">
        <v>1</v>
      </c>
    </row>
    <row r="193715">
      <c r="A193715" t="inlineStr">
        <is>
          <t>ihlenberger</t>
        </is>
      </c>
      <c r="B193715" t="n">
        <v>1</v>
      </c>
    </row>
    <row r="193716">
      <c r="A193716" t="inlineStr">
        <is>
          <t>cup1s</t>
        </is>
      </c>
      <c r="B193716" t="n">
        <v>1</v>
      </c>
    </row>
    <row r="193717">
      <c r="A193717" t="inlineStr">
        <is>
          <t>bernadama</t>
        </is>
      </c>
      <c r="B193717" t="n">
        <v>1</v>
      </c>
    </row>
    <row r="193718">
      <c r="A193718" t="inlineStr">
        <is>
          <t>urmar</t>
        </is>
      </c>
      <c r="B193718" t="n">
        <v>1</v>
      </c>
    </row>
    <row r="193719">
      <c r="A193719" t="inlineStr">
        <is>
          <t>moviecontent</t>
        </is>
      </c>
      <c r="B193719" t="n">
        <v>1</v>
      </c>
    </row>
    <row r="193720">
      <c r="A193720" t="inlineStr">
        <is>
          <t>simplesphere</t>
        </is>
      </c>
      <c r="B193720" t="n">
        <v>1</v>
      </c>
    </row>
    <row r="193721">
      <c r="A193721" t="inlineStr">
        <is>
          <t>movie_id</t>
        </is>
      </c>
      <c r="B193721" t="n">
        <v>1</v>
      </c>
    </row>
    <row r="193722">
      <c r="A193722" t="inlineStr">
        <is>
          <t>readyhtml</t>
        </is>
      </c>
      <c r="B193722" t="n">
        <v>1</v>
      </c>
    </row>
    <row r="193723">
      <c r="A193723" t="inlineStr">
        <is>
          <t>freetools\si01\statistics\mingy1</t>
        </is>
      </c>
      <c r="B193723" t="n">
        <v>1</v>
      </c>
    </row>
    <row r="193724">
      <c r="A193724" t="inlineStr">
        <is>
          <t>óoar</t>
        </is>
      </c>
      <c r="B193724" t="n">
        <v>1</v>
      </c>
    </row>
    <row r="193725">
      <c r="A193725" t="inlineStr">
        <is>
          <t>projectpartial</t>
        </is>
      </c>
      <c r="B193725" t="n">
        <v>1</v>
      </c>
    </row>
    <row r="193726">
      <c r="A193726" t="inlineStr">
        <is>
          <t>augmentdata</t>
        </is>
      </c>
      <c r="B193726" t="n">
        <v>1</v>
      </c>
    </row>
    <row r="193727">
      <c r="A193727" t="inlineStr">
        <is>
          <t>descriptions5grouponchart</t>
        </is>
      </c>
      <c r="B193727" t="n">
        <v>1</v>
      </c>
    </row>
    <row r="193728">
      <c r="A193728" t="inlineStr">
        <is>
          <t>tv3s</t>
        </is>
      </c>
      <c r="B193728" t="n">
        <v>2</v>
      </c>
    </row>
    <row r="193729">
      <c r="A193729" t="inlineStr">
        <is>
          <t>pr_playclip</t>
        </is>
      </c>
      <c r="B193729" t="n">
        <v>1</v>
      </c>
    </row>
    <row r="193730">
      <c r="A193730" t="inlineStr">
        <is>
          <t>{showsearchaction</t>
        </is>
      </c>
      <c r="B193730" t="n">
        <v>1</v>
      </c>
    </row>
    <row r="193731">
      <c r="A193731" t="inlineStr">
        <is>
          <t>issystemreferencecallingobject</t>
        </is>
      </c>
      <c r="B193731" t="n">
        <v>1</v>
      </c>
    </row>
    <row r="193732">
      <c r="A193732" t="inlineStr">
        <is>
          <t>nulltoid</t>
        </is>
      </c>
      <c r="B193732" t="n">
        <v>1</v>
      </c>
    </row>
    <row r="193733">
      <c r="A193733" t="inlineStr">
        <is>
          <t>movie_add</t>
        </is>
      </c>
      <c r="B193733" t="n">
        <v>1</v>
      </c>
    </row>
    <row r="193734">
      <c r="A193734" t="inlineStr">
        <is>
          <t>cas_models</t>
        </is>
      </c>
      <c r="B193734" t="n">
        <v>1</v>
      </c>
    </row>
    <row r="193735">
      <c r="A193735" t="inlineStr">
        <is>
          <t>iptransport</t>
        </is>
      </c>
      <c r="B193735" t="n">
        <v>1</v>
      </c>
    </row>
    <row r="193736">
      <c r="A193736" t="inlineStr">
        <is>
          <t>formath3file</t>
        </is>
      </c>
      <c r="B193736" t="n">
        <v>1</v>
      </c>
    </row>
    <row r="193737">
      <c r="A193737" t="inlineStr">
        <is>
          <t>synchronizationmode</t>
        </is>
      </c>
      <c r="B193737" t="n">
        <v>1</v>
      </c>
    </row>
    <row r="193738">
      <c r="A193738" t="inlineStr">
        <is>
          <t>fillrightserieslifewidthi</t>
        </is>
      </c>
      <c r="B193738" t="n">
        <v>1</v>
      </c>
    </row>
    <row r="193739">
      <c r="A193739" t="inlineStr">
        <is>
          <t>movie_visitxtvdoption</t>
        </is>
      </c>
      <c r="B193739" t="n">
        <v>1</v>
      </c>
    </row>
    <row r="193740">
      <c r="A193740" t="inlineStr">
        <is>
          <t>recordrevizedpropertyusage</t>
        </is>
      </c>
      <c r="B193740" t="n">
        <v>1</v>
      </c>
    </row>
    <row r="193741">
      <c r="A193741" t="inlineStr">
        <is>
          <t>realfile</t>
        </is>
      </c>
      <c r="B193741" t="n">
        <v>1</v>
      </c>
    </row>
    <row r="193742">
      <c r="A193742" t="inlineStr">
        <is>
          <t>availablescene</t>
        </is>
      </c>
      <c r="B193742" t="n">
        <v>1</v>
      </c>
    </row>
    <row r="193743">
      <c r="A193743" t="inlineStr">
        <is>
          <t>fieldslength</t>
        </is>
      </c>
      <c r="B193743" t="n">
        <v>1</v>
      </c>
    </row>
    <row r="193744">
      <c r="A193744" t="inlineStr">
        <is>
          <t>navigatestats</t>
        </is>
      </c>
      <c r="B193744" t="n">
        <v>1</v>
      </c>
    </row>
    <row r="193745">
      <c r="A193745" t="inlineStr">
        <is>
          <t>sourceobjectsourceusage</t>
        </is>
      </c>
      <c r="B193745" t="n">
        <v>1</v>
      </c>
    </row>
    <row r="193746">
      <c r="A193746" t="inlineStr">
        <is>
          <t>alwaysmoved</t>
        </is>
      </c>
      <c r="B193746" t="n">
        <v>1</v>
      </c>
    </row>
    <row r="193747">
      <c r="A193747" t="inlineStr">
        <is>
          <t>getead</t>
        </is>
      </c>
      <c r="B193747" t="n">
        <v>1</v>
      </c>
    </row>
    <row r="193748">
      <c r="A193748" t="inlineStr">
        <is>
          <t>listsortaction</t>
        </is>
      </c>
      <c r="B193748" t="n">
        <v>1</v>
      </c>
    </row>
    <row r="193749">
      <c r="A193749" t="inlineStr">
        <is>
          <t>thesisdata</t>
        </is>
      </c>
      <c r="B193749" t="n">
        <v>1</v>
      </c>
    </row>
    <row r="193750">
      <c r="A193750" t="inlineStr">
        <is>
          <t>movie_mkmoviedb</t>
        </is>
      </c>
      <c r="B193750" t="n">
        <v>1</v>
      </c>
    </row>
    <row r="193751">
      <c r="A193751" t="inlineStr">
        <is>
          <t>fixedshade</t>
        </is>
      </c>
      <c r="B193751" t="n">
        <v>1</v>
      </c>
    </row>
    <row r="193752">
      <c r="A193752" t="inlineStr">
        <is>
          <t>recycledchatroute</t>
        </is>
      </c>
      <c r="B193752" t="n">
        <v>1</v>
      </c>
    </row>
    <row r="193753">
      <c r="A193753" t="inlineStr">
        <is>
          <t>typeterriesize</t>
        </is>
      </c>
      <c r="B193753" t="n">
        <v>1</v>
      </c>
    </row>
    <row r="193754">
      <c r="A193754" t="inlineStr">
        <is>
          <t>total_packs</t>
        </is>
      </c>
      <c r="B193754" t="n">
        <v>1</v>
      </c>
    </row>
    <row r="193755">
      <c r="A193755" t="inlineStr">
        <is>
          <t>psorttodatalabel</t>
        </is>
      </c>
      <c r="B193755" t="n">
        <v>1</v>
      </c>
    </row>
    <row r="193756">
      <c r="A193756" t="inlineStr">
        <is>
          <t>movie_edit</t>
        </is>
      </c>
      <c r="B193756" t="n">
        <v>1</v>
      </c>
    </row>
    <row r="193757">
      <c r="A193757" t="inlineStr">
        <is>
          <t>statsreft</t>
        </is>
      </c>
      <c r="B193757" t="n">
        <v>1</v>
      </c>
    </row>
    <row r="193758">
      <c r="A193758" t="inlineStr">
        <is>
          <t>movie_newmovie_add</t>
        </is>
      </c>
      <c r="B193758" t="n">
        <v>1</v>
      </c>
    </row>
    <row r="193759">
      <c r="A193759" t="inlineStr">
        <is>
          <t>loadmessages</t>
        </is>
      </c>
      <c r="B193759" t="n">
        <v>1</v>
      </c>
    </row>
    <row r="193760">
      <c r="A193760" t="inlineStr">
        <is>
          <t>stageaileexitnnosnorthampton{ioimage4{pcrwidth255</t>
        </is>
      </c>
      <c r="B193760" t="n">
        <v>1</v>
      </c>
    </row>
    <row r="193761">
      <c r="A193761" t="inlineStr">
        <is>
          <t>tableslength</t>
        </is>
      </c>
      <c r="B193761" t="n">
        <v>1</v>
      </c>
    </row>
    <row r="193762">
      <c r="A193762" t="inlineStr">
        <is>
          <t>advisonyoutube</t>
        </is>
      </c>
      <c r="B193762" t="n">
        <v>1</v>
      </c>
    </row>
    <row r="193763">
      <c r="A193763" t="inlineStr">
        <is>
          <t>newargsmovie_type</t>
        </is>
      </c>
      <c r="B193763" t="n">
        <v>1</v>
      </c>
    </row>
    <row r="193764">
      <c r="A193764" t="inlineStr">
        <is>
          <t>arraylistfactional</t>
        </is>
      </c>
      <c r="B193764" t="n">
        <v>1</v>
      </c>
    </row>
    <row r="193765">
      <c r="A193765" t="inlineStr">
        <is>
          <t>hiseqlv</t>
        </is>
      </c>
      <c r="B193765" t="n">
        <v>1</v>
      </c>
    </row>
    <row r="193766">
      <c r="A193766" t="inlineStr">
        <is>
          <t>comparestr</t>
        </is>
      </c>
      <c r="B193766" t="n">
        <v>1</v>
      </c>
    </row>
    <row r="193767">
      <c r="A193767" t="inlineStr">
        <is>
          <t>e_carch</t>
        </is>
      </c>
      <c r="B193767" t="n">
        <v>1</v>
      </c>
    </row>
    <row r="193768">
      <c r="A193768" t="inlineStr">
        <is>
          <t>movabledata</t>
        </is>
      </c>
      <c r="B193768" t="n">
        <v>1</v>
      </c>
    </row>
    <row r="193769">
      <c r="A193769" t="inlineStr">
        <is>
          <t>deepson</t>
        </is>
      </c>
      <c r="B193769" t="n">
        <v>1</v>
      </c>
    </row>
    <row r="193770">
      <c r="A193770" t="inlineStr">
        <is>
          <t>rawc</t>
        </is>
      </c>
      <c r="B193770" t="n">
        <v>1</v>
      </c>
    </row>
    <row r="193771">
      <c r="A193771" t="inlineStr">
        <is>
          <t>tls_planels000matrixmilkill</t>
        </is>
      </c>
      <c r="B193771" t="n">
        <v>1</v>
      </c>
    </row>
    <row r="193772">
      <c r="A193772" t="inlineStr">
        <is>
          <t>movie_rebrowsestatsmovie_type</t>
        </is>
      </c>
      <c r="B193772" t="n">
        <v>1</v>
      </c>
    </row>
    <row r="193773">
      <c r="A193773" t="inlineStr">
        <is>
          <t>startingid</t>
        </is>
      </c>
      <c r="B193773" t="n">
        <v>1</v>
      </c>
    </row>
    <row r="193774">
      <c r="A193774" t="inlineStr">
        <is>
          <t>23713409</t>
        </is>
      </c>
      <c r="B193774" t="n">
        <v>1</v>
      </c>
    </row>
    <row r="193775">
      <c r="A193775" t="inlineStr">
        <is>
          <t>{viral\sories_example\sums\piraitivize35</t>
        </is>
      </c>
      <c r="B193775" t="n">
        <v>1</v>
      </c>
    </row>
    <row r="193776">
      <c r="A193776" t="inlineStr">
        <is>
          <t>setdatapropertyctor</t>
        </is>
      </c>
      <c r="B193776" t="n">
        <v>1</v>
      </c>
    </row>
    <row r="193777">
      <c r="A193777" t="inlineStr">
        <is>
          <t>selectmovie_id</t>
        </is>
      </c>
      <c r="B193777" t="n">
        <v>1</v>
      </c>
    </row>
    <row r="193778">
      <c r="A193778" t="inlineStr">
        <is>
          <t>titleiso2</t>
        </is>
      </c>
      <c r="B193778" t="n">
        <v>1</v>
      </c>
    </row>
    <row r="193779">
      <c r="A193779" t="inlineStr">
        <is>
          <t>boolpartition</t>
        </is>
      </c>
      <c r="B193779" t="n">
        <v>1</v>
      </c>
    </row>
    <row r="193780">
      <c r="A193780" t="inlineStr">
        <is>
          <t>findorientation</t>
        </is>
      </c>
      <c r="B193780" t="n">
        <v>1</v>
      </c>
    </row>
    <row r="193781">
      <c r="A193781" t="inlineStr">
        <is>
          <t>inittounicodegeneratedefaultsource</t>
        </is>
      </c>
      <c r="B193781" t="n">
        <v>1</v>
      </c>
    </row>
    <row r="193782">
      <c r="A193782" t="inlineStr">
        <is>
          <t>simpleplotmentlabmaterialsflsession</t>
        </is>
      </c>
      <c r="B193782" t="n">
        <v>1</v>
      </c>
    </row>
    <row r="193783">
      <c r="A193783" t="inlineStr">
        <is>
          <t>psgx</t>
        </is>
      </c>
      <c r="B193783" t="n">
        <v>1</v>
      </c>
    </row>
    <row r="193784">
      <c r="A193784" t="inlineStr">
        <is>
          <t>distancesgrid</t>
        </is>
      </c>
      <c r="B193784" t="n">
        <v>1</v>
      </c>
    </row>
    <row r="193785">
      <c r="A193785" t="inlineStr">
        <is>
          <t>refreshfeeding</t>
        </is>
      </c>
      <c r="B193785" t="n">
        <v>1</v>
      </c>
    </row>
    <row r="193786">
      <c r="A193786" t="inlineStr">
        <is>
          <t>attrnew</t>
        </is>
      </c>
      <c r="B193786" t="n">
        <v>1</v>
      </c>
    </row>
    <row r="193787">
      <c r="A193787" t="inlineStr">
        <is>
          <t>getobjectmoviesongreview</t>
        </is>
      </c>
      <c r="B193787" t="n">
        <v>1</v>
      </c>
    </row>
    <row r="193788">
      <c r="A193788" t="inlineStr">
        <is>
          <t>redirectionid</t>
        </is>
      </c>
      <c r="B193788" t="n">
        <v>1</v>
      </c>
    </row>
    <row r="193789">
      <c r="A193789" t="inlineStr">
        <is>
          <t>11764863</t>
        </is>
      </c>
      <c r="B193789" t="n">
        <v>1</v>
      </c>
    </row>
    <row r="193790">
      <c r="A193790" t="inlineStr">
        <is>
          <t>lookquantityid</t>
        </is>
      </c>
      <c r="B193790" t="n">
        <v>1</v>
      </c>
    </row>
    <row r="193791">
      <c r="A193791" t="inlineStr">
        <is>
          <t>hostshaware</t>
        </is>
      </c>
      <c r="B193791" t="n">
        <v>1</v>
      </c>
    </row>
    <row r="193792">
      <c r="A193792" t="inlineStr">
        <is>
          <t>vdbobject</t>
        </is>
      </c>
      <c r="B193792" t="n">
        <v>1</v>
      </c>
    </row>
    <row r="193793">
      <c r="A193793" t="inlineStr">
        <is>
          <t>e_lmsvectori</t>
        </is>
      </c>
      <c r="B193793" t="n">
        <v>1</v>
      </c>
    </row>
    <row r="193794">
      <c r="A193794" t="inlineStr">
        <is>
          <t>comh3</t>
        </is>
      </c>
      <c r="B193794" t="n">
        <v>2</v>
      </c>
    </row>
    <row r="193795">
      <c r="A193795" t="inlineStr">
        <is>
          <t>59901</t>
        </is>
      </c>
      <c r="B193795" t="n">
        <v>1</v>
      </c>
    </row>
    <row r="193796">
      <c r="A193796" t="inlineStr">
        <is>
          <t>startingid10764</t>
        </is>
      </c>
      <c r="B193796" t="n">
        <v>1</v>
      </c>
    </row>
    <row r="193797">
      <c r="A193797" t="inlineStr">
        <is>
          <t>plotmentlab</t>
        </is>
      </c>
      <c r="B193797" t="n">
        <v>1</v>
      </c>
    </row>
    <row r="193798">
      <c r="A193798" t="inlineStr">
        <is>
          <t>anageness</t>
        </is>
      </c>
      <c r="B193798" t="n">
        <v>1</v>
      </c>
    </row>
    <row r="193799">
      <c r="A193799" t="inlineStr">
        <is>
          <t>findmovie</t>
        </is>
      </c>
      <c r="B193799" t="n">
        <v>1</v>
      </c>
    </row>
    <row r="193800">
      <c r="A193800" t="inlineStr">
        <is>
          <t>moviestring</t>
        </is>
      </c>
      <c r="B193800" t="n">
        <v>1</v>
      </c>
    </row>
    <row r="193801">
      <c r="A193801" t="inlineStr">
        <is>
          <t>{downloadsize253</t>
        </is>
      </c>
      <c r="B193801" t="n">
        <v>1</v>
      </c>
    </row>
    <row r="193802">
      <c r="A193802" t="inlineStr">
        <is>
          <t>radingsdownload</t>
        </is>
      </c>
      <c r="B193802" t="n">
        <v>1</v>
      </c>
    </row>
    <row r="193803">
      <c r="A193803" t="inlineStr">
        <is>
          <t>{cralice</t>
        </is>
      </c>
      <c r="B193803" t="n">
        <v>1</v>
      </c>
    </row>
    <row r="193804">
      <c r="A193804" t="inlineStr">
        <is>
          <t>{cbcompilerstatus</t>
        </is>
      </c>
      <c r="B193804" t="n">
        <v>1</v>
      </c>
    </row>
    <row r="193805">
      <c r="A193805" t="inlineStr">
        <is>
          <t>snapdistancevaluetrue</t>
        </is>
      </c>
      <c r="B193805" t="n">
        <v>1</v>
      </c>
    </row>
    <row r="193806">
      <c r="A193806" t="inlineStr">
        <is>
          <t>allprojects</t>
        </is>
      </c>
      <c r="B193806" t="n">
        <v>1</v>
      </c>
    </row>
    <row r="193807">
      <c r="A193807" t="inlineStr">
        <is>
          <t>mmat_sol</t>
        </is>
      </c>
      <c r="B193807" t="n">
        <v>1</v>
      </c>
    </row>
    <row r="193808">
      <c r="A193808" t="inlineStr">
        <is>
          <t>allcomers♠✨⚄️</t>
        </is>
      </c>
      <c r="B193808" t="n">
        <v>1</v>
      </c>
    </row>
    <row r="193809">
      <c r="A193809" t="inlineStr">
        <is>
          <t>classicus</t>
        </is>
      </c>
      <c r="B193809" t="n">
        <v>1</v>
      </c>
    </row>
    <row r="193810">
      <c r="A193810" t="inlineStr">
        <is>
          <t>✨⚄️⚅⚅</t>
        </is>
      </c>
      <c r="B193810" t="n">
        <v>1</v>
      </c>
    </row>
    <row r="193811">
      <c r="A193811" t="inlineStr">
        <is>
          <t>✨⚄️✨⚄️</t>
        </is>
      </c>
      <c r="B193811" t="n">
        <v>1</v>
      </c>
    </row>
    <row r="193812">
      <c r="A193812" t="inlineStr">
        <is>
          <t>✔line</t>
        </is>
      </c>
      <c r="B193812" t="n">
        <v>1</v>
      </c>
    </row>
    <row r="193813">
      <c r="A193813" t="inlineStr">
        <is>
          <t>✨⚄️</t>
        </is>
      </c>
      <c r="B193813" t="n">
        <v>1</v>
      </c>
    </row>
    <row r="193814">
      <c r="A193814" t="inlineStr">
        <is>
          <t>️⚄️✨⚄️</t>
        </is>
      </c>
      <c r="B193814" t="n">
        <v>1</v>
      </c>
    </row>
    <row r="193815">
      <c r="A193815" t="inlineStr">
        <is>
          <t>semiecient</t>
        </is>
      </c>
      <c r="B193815" t="n">
        <v>1</v>
      </c>
    </row>
    <row r="193816">
      <c r="A193816" t="inlineStr">
        <is>
          <t>✾✨✨✨✨</t>
        </is>
      </c>
      <c r="B193816" t="n">
        <v>1</v>
      </c>
    </row>
    <row r="193817">
      <c r="A193817" t="inlineStr">
        <is>
          <t>✨⚄️✨⚄️✨</t>
        </is>
      </c>
      <c r="B193817" t="n">
        <v>1</v>
      </c>
    </row>
    <row r="193818">
      <c r="A193818" t="inlineStr">
        <is>
          <t>✨⚅</t>
        </is>
      </c>
      <c r="B193818" t="n">
        <v>1</v>
      </c>
    </row>
    <row r="193819">
      <c r="A193819" t="inlineStr">
        <is>
          <t>free✨⚄️</t>
        </is>
      </c>
      <c r="B193819" t="n">
        <v>1</v>
      </c>
    </row>
    <row r="193820">
      <c r="A193820" t="inlineStr">
        <is>
          <t>ordici2</t>
        </is>
      </c>
      <c r="B193820" t="n">
        <v>1</v>
      </c>
    </row>
    <row r="193821">
      <c r="A193821" t="inlineStr">
        <is>
          <t>szulos</t>
        </is>
      </c>
      <c r="B193821" t="n">
        <v>1</v>
      </c>
    </row>
    <row r="193822">
      <c r="A193822" t="inlineStr">
        <is>
          <t>бащистия</t>
        </is>
      </c>
      <c r="B193822" t="n">
        <v>1</v>
      </c>
    </row>
    <row r="193823">
      <c r="A193823" t="inlineStr">
        <is>
          <t>{cq</t>
        </is>
      </c>
      <c r="B193823" t="n">
        <v>1</v>
      </c>
    </row>
    <row r="193824">
      <c r="A193824" t="inlineStr">
        <is>
          <t>олов</t>
        </is>
      </c>
      <c r="B193824" t="n">
        <v>1</v>
      </c>
    </row>
    <row r="193825">
      <c r="A193825" t="inlineStr">
        <is>
          <t>ир�й</t>
        </is>
      </c>
      <c r="B193825" t="n">
        <v>1</v>
      </c>
    </row>
    <row r="193826">
      <c r="A193826" t="inlineStr">
        <is>
          <t>chkeffe</t>
        </is>
      </c>
      <c r="B193826" t="n">
        <v>1</v>
      </c>
    </row>
    <row r="193827">
      <c r="A193827" t="inlineStr">
        <is>
          <t>övikshet</t>
        </is>
      </c>
      <c r="B193827" t="n">
        <v>1</v>
      </c>
    </row>
    <row r="193828">
      <c r="A193828" t="inlineStr">
        <is>
          <t>うど</t>
        </is>
      </c>
      <c r="B193828" t="n">
        <v>1</v>
      </c>
    </row>
    <row r="193829">
      <c r="A193829" t="inlineStr">
        <is>
          <t>рб</t>
        </is>
      </c>
      <c r="B193829" t="n">
        <v>1</v>
      </c>
    </row>
    <row r="193830">
      <c r="A193830" t="inlineStr">
        <is>
          <t>мите</t>
        </is>
      </c>
      <c r="B193830" t="n">
        <v>1</v>
      </c>
    </row>
    <row r="193831">
      <c r="A193831" t="inlineStr">
        <is>
          <t>ри</t>
        </is>
      </c>
      <c r="B193831" t="n">
        <v>1</v>
      </c>
    </row>
    <row r="193832">
      <c r="A193832" t="inlineStr">
        <is>
          <t>chovws</t>
        </is>
      </c>
      <c r="B193832" t="n">
        <v>1</v>
      </c>
    </row>
    <row r="193833">
      <c r="A193833" t="inlineStr">
        <is>
          <t>paleśhinę</t>
        </is>
      </c>
      <c r="B193833" t="n">
        <v>1</v>
      </c>
    </row>
    <row r="193834">
      <c r="A193834" t="inlineStr">
        <is>
          <t>štnu</t>
        </is>
      </c>
      <c r="B193834" t="n">
        <v>1</v>
      </c>
    </row>
    <row r="193835">
      <c r="A193835" t="inlineStr">
        <is>
          <t>caiса</t>
        </is>
      </c>
      <c r="B193835" t="n">
        <v>1</v>
      </c>
    </row>
    <row r="193836">
      <c r="A193836" t="inlineStr">
        <is>
          <t>tsuy</t>
        </is>
      </c>
      <c r="B193836" t="n">
        <v>2</v>
      </c>
    </row>
    <row r="193837">
      <c r="A193837" t="inlineStr">
        <is>
          <t>petam</t>
        </is>
      </c>
      <c r="B193837" t="n">
        <v>1</v>
      </c>
    </row>
    <row r="193838">
      <c r="A193838" t="inlineStr">
        <is>
          <t>agota\</t>
        </is>
      </c>
      <c r="B193838" t="n">
        <v>1</v>
      </c>
    </row>
    <row r="193839">
      <c r="A193839" t="inlineStr">
        <is>
          <t>hzilistiana</t>
        </is>
      </c>
      <c r="B193839" t="n">
        <v>1</v>
      </c>
    </row>
    <row r="193840">
      <c r="A193840" t="inlineStr">
        <is>
          <t>предаласть</t>
        </is>
      </c>
      <c r="B193840" t="n">
        <v>1</v>
      </c>
    </row>
    <row r="193841">
      <c r="A193841" t="inlineStr">
        <is>
          <t>{rome</t>
        </is>
      </c>
      <c r="B193841" t="n">
        <v>1</v>
      </c>
    </row>
    <row r="193842">
      <c r="A193842" t="inlineStr">
        <is>
          <t>eldesktop</t>
        </is>
      </c>
      <c r="B193842" t="n">
        <v>1</v>
      </c>
    </row>
    <row r="193843">
      <c r="A193843" t="inlineStr">
        <is>
          <t>laureas</t>
        </is>
      </c>
      <c r="B193843" t="n">
        <v>1</v>
      </c>
    </row>
    <row r="193844">
      <c r="A193844" t="inlineStr">
        <is>
          <t>гоберилья</t>
        </is>
      </c>
      <c r="B193844" t="n">
        <v>1</v>
      </c>
    </row>
    <row r="193845">
      <c r="A193845" t="inlineStr">
        <is>
          <t>оъдіви</t>
        </is>
      </c>
      <c r="B193845" t="n">
        <v>1</v>
      </c>
    </row>
    <row r="193846">
      <c r="A193846" t="inlineStr">
        <is>
          <t>segurm</t>
        </is>
      </c>
      <c r="B193846" t="n">
        <v>1</v>
      </c>
    </row>
    <row r="193847">
      <c r="A193847" t="inlineStr">
        <is>
          <t>надя</t>
        </is>
      </c>
      <c r="B193847" t="n">
        <v>1</v>
      </c>
    </row>
    <row r="193848">
      <c r="A193848" t="inlineStr">
        <is>
          <t>франц</t>
        </is>
      </c>
      <c r="B193848" t="n">
        <v>1</v>
      </c>
    </row>
    <row r="193849">
      <c r="A193849" t="inlineStr">
        <is>
          <t>ponișuśęín</t>
        </is>
      </c>
      <c r="B193849" t="n">
        <v>1</v>
      </c>
    </row>
    <row r="193850">
      <c r="A193850" t="inlineStr">
        <is>
          <t>plexiglo</t>
        </is>
      </c>
      <c r="B193850" t="n">
        <v>1</v>
      </c>
    </row>
    <row r="193851">
      <c r="A193851" t="inlineStr">
        <is>
          <t>демендя</t>
        </is>
      </c>
      <c r="B193851" t="n">
        <v>1</v>
      </c>
    </row>
    <row r="193852">
      <c r="A193852" t="inlineStr">
        <is>
          <t>внитпеков</t>
        </is>
      </c>
      <c r="B193852" t="n">
        <v>1</v>
      </c>
    </row>
    <row r="193853">
      <c r="A193853" t="inlineStr">
        <is>
          <t>так</t>
        </is>
      </c>
      <c r="B193853" t="n">
        <v>2</v>
      </c>
    </row>
    <row r="193854">
      <c r="A193854" t="inlineStr">
        <is>
          <t>си</t>
        </is>
      </c>
      <c r="B193854" t="n">
        <v>2</v>
      </c>
    </row>
    <row r="193855">
      <c r="A193855" t="inlineStr">
        <is>
          <t>confirmiu</t>
        </is>
      </c>
      <c r="B193855" t="n">
        <v>1</v>
      </c>
    </row>
    <row r="193856">
      <c r="A193856" t="inlineStr">
        <is>
          <t>senif</t>
        </is>
      </c>
      <c r="B193856" t="n">
        <v>1</v>
      </c>
    </row>
    <row r="193857">
      <c r="A193857" t="inlineStr">
        <is>
          <t>gósa</t>
        </is>
      </c>
      <c r="B193857" t="n">
        <v>1</v>
      </c>
    </row>
    <row r="193858">
      <c r="A193858" t="inlineStr">
        <is>
          <t>tiuqutinu</t>
        </is>
      </c>
      <c r="B193858" t="n">
        <v>1</v>
      </c>
    </row>
    <row r="193859">
      <c r="A193859" t="inlineStr">
        <is>
          <t>мендя</t>
        </is>
      </c>
      <c r="B193859" t="n">
        <v>1</v>
      </c>
    </row>
    <row r="193860">
      <c r="A193860" t="inlineStr">
        <is>
          <t>haberi</t>
        </is>
      </c>
      <c r="B193860" t="n">
        <v>1</v>
      </c>
    </row>
    <row r="193861">
      <c r="A193861" t="inlineStr">
        <is>
          <t>ваза</t>
        </is>
      </c>
      <c r="B193861" t="n">
        <v>1</v>
      </c>
    </row>
    <row r="193862">
      <c r="A193862" t="inlineStr">
        <is>
          <t>детвои</t>
        </is>
      </c>
      <c r="B193862" t="n">
        <v>1</v>
      </c>
    </row>
    <row r="193863">
      <c r="A193863" t="inlineStr">
        <is>
          <t>kelisław</t>
        </is>
      </c>
      <c r="B193863" t="n">
        <v>1</v>
      </c>
    </row>
    <row r="193864">
      <c r="A193864" t="inlineStr">
        <is>
          <t>kziad</t>
        </is>
      </c>
      <c r="B193864" t="n">
        <v>1</v>
      </c>
    </row>
    <row r="193865">
      <c r="A193865" t="inlineStr">
        <is>
          <t>脸189</t>
        </is>
      </c>
      <c r="B193865" t="n">
        <v>1</v>
      </c>
    </row>
    <row r="193866">
      <c r="A193866" t="inlineStr">
        <is>
          <t>тодольтов</t>
        </is>
      </c>
      <c r="B193866" t="n">
        <v>1</v>
      </c>
    </row>
    <row r="193867">
      <c r="A193867" t="inlineStr">
        <is>
          <t>30balunt</t>
        </is>
      </c>
      <c r="B193867" t="n">
        <v>1</v>
      </c>
    </row>
    <row r="193868">
      <c r="A193868" t="inlineStr">
        <is>
          <t>procpt</t>
        </is>
      </c>
      <c r="B193868" t="n">
        <v>1</v>
      </c>
    </row>
    <row r="193869">
      <c r="A193869" t="inlineStr">
        <is>
          <t>мремязосия</t>
        </is>
      </c>
      <c r="B193869" t="n">
        <v>1</v>
      </c>
    </row>
    <row r="193870">
      <c r="A193870" t="inlineStr">
        <is>
          <t>gawrunowicz</t>
        </is>
      </c>
      <c r="B193870" t="n">
        <v>1</v>
      </c>
    </row>
    <row r="193871">
      <c r="A193871" t="inlineStr">
        <is>
          <t>пать</t>
        </is>
      </c>
      <c r="B193871" t="n">
        <v>1</v>
      </c>
    </row>
    <row r="193872">
      <c r="A193872" t="inlineStr">
        <is>
          <t>ча</t>
        </is>
      </c>
      <c r="B193872" t="n">
        <v>1</v>
      </c>
    </row>
    <row r="193873">
      <c r="A193873" t="inlineStr">
        <is>
          <t>draiosy</t>
        </is>
      </c>
      <c r="B193873" t="n">
        <v>1</v>
      </c>
    </row>
    <row r="193874">
      <c r="A193874" t="inlineStr">
        <is>
          <t>лосостı</t>
        </is>
      </c>
      <c r="B193874" t="n">
        <v>1</v>
      </c>
    </row>
    <row r="193875">
      <c r="A193875" t="inlineStr">
        <is>
          <t>baěsesht</t>
        </is>
      </c>
      <c r="B193875" t="n">
        <v>1</v>
      </c>
    </row>
    <row r="193876">
      <c r="A193876" t="inlineStr">
        <is>
          <t>нor</t>
        </is>
      </c>
      <c r="B193876" t="n">
        <v>1</v>
      </c>
    </row>
    <row r="193877">
      <c r="A193877" t="inlineStr">
        <is>
          <t>mineог</t>
        </is>
      </c>
      <c r="B193877" t="n">
        <v>1</v>
      </c>
    </row>
    <row r="193878">
      <c r="A193878" t="inlineStr">
        <is>
          <t>kulroğlu</t>
        </is>
      </c>
      <c r="B193878" t="n">
        <v>1</v>
      </c>
    </row>
    <row r="193879">
      <c r="A193879" t="inlineStr">
        <is>
          <t>uturka</t>
        </is>
      </c>
      <c r="B193879" t="n">
        <v>1</v>
      </c>
    </row>
    <row r="193880">
      <c r="A193880" t="inlineStr">
        <is>
          <t>haventa</t>
        </is>
      </c>
      <c r="B193880" t="n">
        <v>1</v>
      </c>
    </row>
    <row r="193881">
      <c r="A193881" t="inlineStr">
        <is>
          <t>мозори</t>
        </is>
      </c>
      <c r="B193881" t="n">
        <v>1</v>
      </c>
    </row>
    <row r="193882">
      <c r="A193882" t="inlineStr">
        <is>
          <t>shababgery</t>
        </is>
      </c>
      <c r="B193882" t="n">
        <v>1</v>
      </c>
    </row>
    <row r="193883">
      <c r="A193883" t="inlineStr">
        <is>
          <t>sftf</t>
        </is>
      </c>
      <c r="B193883" t="n">
        <v>1</v>
      </c>
    </row>
    <row r="193884">
      <c r="A193884" t="inlineStr">
        <is>
          <t>unintramatic</t>
        </is>
      </c>
      <c r="B193884" t="n">
        <v>1</v>
      </c>
    </row>
    <row r="193885">
      <c r="A193885" t="inlineStr">
        <is>
          <t>madhive</t>
        </is>
      </c>
      <c r="B193885" t="n">
        <v>1</v>
      </c>
    </row>
    <row r="193886">
      <c r="A193886" t="inlineStr">
        <is>
          <t>outscorpion</t>
        </is>
      </c>
      <c r="B193886" t="n">
        <v>1</v>
      </c>
    </row>
    <row r="193887">
      <c r="A193887" t="inlineStr">
        <is>
          <t>weeorker</t>
        </is>
      </c>
      <c r="B193887" t="n">
        <v>1</v>
      </c>
    </row>
    <row r="193888">
      <c r="A193888" t="inlineStr">
        <is>
          <t>bedangs</t>
        </is>
      </c>
      <c r="B193888" t="n">
        <v>1</v>
      </c>
    </row>
    <row r="193889">
      <c r="A193889" t="inlineStr">
        <is>
          <t>tembly</t>
        </is>
      </c>
      <c r="B193889" t="n">
        <v>1</v>
      </c>
    </row>
    <row r="193890">
      <c r="A193890" t="inlineStr">
        <is>
          <t>rude—well</t>
        </is>
      </c>
      <c r="B193890" t="n">
        <v>1</v>
      </c>
    </row>
    <row r="193891">
      <c r="A193891" t="inlineStr">
        <is>
          <t>burroughss</t>
        </is>
      </c>
      <c r="B193891" t="n">
        <v>2</v>
      </c>
    </row>
    <row r="193892">
      <c r="A193892" t="inlineStr">
        <is>
          <t>old—march</t>
        </is>
      </c>
      <c r="B193892" t="n">
        <v>1</v>
      </c>
    </row>
    <row r="193893">
      <c r="A193893" t="inlineStr">
        <is>
          <t>migliocca</t>
        </is>
      </c>
      <c r="B193893" t="n">
        <v>1</v>
      </c>
    </row>
    <row r="193894">
      <c r="A193894" t="inlineStr">
        <is>
          <t>ivios</t>
        </is>
      </c>
      <c r="B193894" t="n">
        <v>1</v>
      </c>
    </row>
    <row r="193895">
      <c r="A193895" t="inlineStr">
        <is>
          <t>filthylambo</t>
        </is>
      </c>
      <c r="B193895" t="n">
        <v>1</v>
      </c>
    </row>
    <row r="193896">
      <c r="A193896" t="inlineStr">
        <is>
          <t>comir3hdoyprny</t>
        </is>
      </c>
      <c r="B193896" t="n">
        <v>1</v>
      </c>
    </row>
    <row r="193897">
      <c r="A193897" t="inlineStr">
        <is>
          <t>lovethatjordan9</t>
        </is>
      </c>
      <c r="B193897" t="n">
        <v>1</v>
      </c>
    </row>
    <row r="193898">
      <c r="A193898" t="inlineStr">
        <is>
          <t>gonzalez16</t>
        </is>
      </c>
      <c r="B193898" t="n">
        <v>1</v>
      </c>
    </row>
    <row r="193899">
      <c r="A193899" t="inlineStr">
        <is>
          <t>romarelli</t>
        </is>
      </c>
      <c r="B193899" t="n">
        <v>1</v>
      </c>
    </row>
    <row r="193900">
      <c r="A193900" t="inlineStr">
        <is>
          <t>prisils</t>
        </is>
      </c>
      <c r="B193900" t="n">
        <v>1</v>
      </c>
    </row>
    <row r="193901">
      <c r="A193901" t="inlineStr">
        <is>
          <t>li57a</t>
        </is>
      </c>
      <c r="B193901" t="n">
        <v>1</v>
      </c>
    </row>
    <row r="193902">
      <c r="A193902" t="inlineStr">
        <is>
          <t>enadv</t>
        </is>
      </c>
      <c r="B193902" t="n">
        <v>1</v>
      </c>
    </row>
    <row r="193903">
      <c r="A193903" t="inlineStr">
        <is>
          <t>dahlur</t>
        </is>
      </c>
      <c r="B193903" t="n">
        <v>1</v>
      </c>
    </row>
    <row r="193904">
      <c r="A193904" t="inlineStr">
        <is>
          <t>vibhache</t>
        </is>
      </c>
      <c r="B193904" t="n">
        <v>1</v>
      </c>
    </row>
    <row r="193905">
      <c r="A193905" t="inlineStr">
        <is>
          <t>cohp</t>
        </is>
      </c>
      <c r="B193905" t="n">
        <v>1</v>
      </c>
    </row>
    <row r="193906">
      <c r="A193906" t="inlineStr">
        <is>
          <t>iulsuut</t>
        </is>
      </c>
      <c r="B193906" t="n">
        <v>1</v>
      </c>
    </row>
    <row r="193907">
      <c r="A193907" t="inlineStr">
        <is>
          <t>prakanaly</t>
        </is>
      </c>
      <c r="B193907" t="n">
        <v>1</v>
      </c>
    </row>
    <row r="193908">
      <c r="A193908" t="inlineStr">
        <is>
          <t>makand</t>
        </is>
      </c>
      <c r="B193908" t="n">
        <v>1</v>
      </c>
    </row>
    <row r="193909">
      <c r="A193909" t="inlineStr">
        <is>
          <t>vespen</t>
        </is>
      </c>
      <c r="B193909" t="n">
        <v>1</v>
      </c>
    </row>
    <row r="193910">
      <c r="A193910" t="inlineStr">
        <is>
          <t>persuadeensan</t>
        </is>
      </c>
      <c r="B193910" t="n">
        <v>1</v>
      </c>
    </row>
    <row r="193911">
      <c r="A193911" t="inlineStr">
        <is>
          <t>foovienobras</t>
        </is>
      </c>
      <c r="B193911" t="n">
        <v>1</v>
      </c>
    </row>
    <row r="193912">
      <c r="A193912" t="inlineStr">
        <is>
          <t>ramonaza</t>
        </is>
      </c>
      <c r="B193912" t="n">
        <v>1</v>
      </c>
    </row>
    <row r="193913">
      <c r="A193913" t="inlineStr">
        <is>
          <t>pbschabs</t>
        </is>
      </c>
      <c r="B193913" t="n">
        <v>1</v>
      </c>
    </row>
    <row r="193914">
      <c r="A193914" t="inlineStr">
        <is>
          <t>removedogginhappy</t>
        </is>
      </c>
      <c r="B193914" t="n">
        <v>1</v>
      </c>
    </row>
    <row r="193915">
      <c r="A193915" t="inlineStr">
        <is>
          <t>bowmanhead</t>
        </is>
      </c>
      <c r="B193915" t="n">
        <v>1</v>
      </c>
    </row>
    <row r="193916">
      <c r="A193916" t="inlineStr">
        <is>
          <t>slyguru</t>
        </is>
      </c>
      <c r="B193916" t="n">
        <v>1</v>
      </c>
    </row>
    <row r="193917">
      <c r="A193917" t="inlineStr">
        <is>
          <t>canación</t>
        </is>
      </c>
      <c r="B193917" t="n">
        <v>1</v>
      </c>
    </row>
    <row r="193918">
      <c r="A193918" t="inlineStr">
        <is>
          <t>josskins</t>
        </is>
      </c>
      <c r="B193918" t="n">
        <v>1</v>
      </c>
    </row>
    <row r="193919">
      <c r="A193919" t="inlineStr">
        <is>
          <t>pisako</t>
        </is>
      </c>
      <c r="B193919" t="n">
        <v>1</v>
      </c>
    </row>
    <row r="193920">
      <c r="A193920" t="inlineStr">
        <is>
          <t>barbaknak</t>
        </is>
      </c>
      <c r="B193920" t="n">
        <v>1</v>
      </c>
    </row>
    <row r="193921">
      <c r="A193921" t="inlineStr">
        <is>
          <t>mettermilk</t>
        </is>
      </c>
      <c r="B193921" t="n">
        <v>1</v>
      </c>
    </row>
    <row r="193922">
      <c r="A193922" t="inlineStr">
        <is>
          <t>cinated</t>
        </is>
      </c>
      <c r="B193922" t="n">
        <v>1</v>
      </c>
    </row>
    <row r="193923">
      <c r="A193923" t="inlineStr">
        <is>
          <t>piccinelli</t>
        </is>
      </c>
      <c r="B193923" t="n">
        <v>1</v>
      </c>
    </row>
    <row r="193924">
      <c r="A193924" t="inlineStr">
        <is>
          <t>boerens</t>
        </is>
      </c>
      <c r="B193924" t="n">
        <v>1</v>
      </c>
    </row>
    <row r="193925">
      <c r="A193925" t="inlineStr">
        <is>
          <t>gaggock</t>
        </is>
      </c>
      <c r="B193925" t="n">
        <v>1</v>
      </c>
    </row>
    <row r="193926">
      <c r="A193926" t="inlineStr">
        <is>
          <t>canghaium</t>
        </is>
      </c>
      <c r="B193926" t="n">
        <v>1</v>
      </c>
    </row>
    <row r="193927">
      <c r="A193927" t="inlineStr">
        <is>
          <t>cantonana</t>
        </is>
      </c>
      <c r="B193927" t="n">
        <v>1</v>
      </c>
    </row>
    <row r="193928">
      <c r="A193928" t="inlineStr">
        <is>
          <t>streamchannel</t>
        </is>
      </c>
      <c r="B193928" t="n">
        <v>1</v>
      </c>
    </row>
    <row r="193929">
      <c r="A193929" t="inlineStr">
        <is>
          <t>utociiga</t>
        </is>
      </c>
      <c r="B193929" t="n">
        <v>1</v>
      </c>
    </row>
    <row r="193930">
      <c r="A193930" t="inlineStr">
        <is>
          <t>maricero</t>
        </is>
      </c>
      <c r="B193930" t="n">
        <v>1</v>
      </c>
    </row>
    <row r="193931">
      <c r="A193931" t="inlineStr">
        <is>
          <t>deziswa</t>
        </is>
      </c>
      <c r="B193931" t="n">
        <v>1</v>
      </c>
    </row>
    <row r="193932">
      <c r="A193932" t="inlineStr">
        <is>
          <t>defotic</t>
        </is>
      </c>
      <c r="B193932" t="n">
        <v>1</v>
      </c>
    </row>
    <row r="193933">
      <c r="A193933" t="inlineStr">
        <is>
          <t>henicia</t>
        </is>
      </c>
      <c r="B193933" t="n">
        <v>1</v>
      </c>
    </row>
    <row r="193934">
      <c r="A193934" t="inlineStr">
        <is>
          <t>respitrioli</t>
        </is>
      </c>
      <c r="B193934" t="n">
        <v>1</v>
      </c>
    </row>
    <row r="193935">
      <c r="A193935" t="inlineStr">
        <is>
          <t>_ת_a_</t>
        </is>
      </c>
      <c r="B193935" t="n">
        <v>1</v>
      </c>
    </row>
    <row r="193936">
      <c r="A193936" t="inlineStr">
        <is>
          <t>orsledkit</t>
        </is>
      </c>
      <c r="B193936" t="n">
        <v>1</v>
      </c>
    </row>
    <row r="193937">
      <c r="A193937" t="inlineStr">
        <is>
          <t>bteachers</t>
        </is>
      </c>
      <c r="B193937" t="n">
        <v>1</v>
      </c>
    </row>
    <row r="193938">
      <c r="A193938" t="inlineStr">
        <is>
          <t>kaliberarad</t>
        </is>
      </c>
      <c r="B193938" t="n">
        <v>1</v>
      </c>
    </row>
    <row r="193939">
      <c r="A193939" t="inlineStr">
        <is>
          <t>rawfood</t>
        </is>
      </c>
      <c r="B193939" t="n">
        <v>1</v>
      </c>
    </row>
    <row r="193940">
      <c r="A193940" t="inlineStr">
        <is>
          <t>suppoaurs</t>
        </is>
      </c>
      <c r="B193940" t="n">
        <v>1</v>
      </c>
    </row>
    <row r="193941">
      <c r="A193941" t="inlineStr">
        <is>
          <t>disport</t>
        </is>
      </c>
      <c r="B193941" t="n">
        <v>1</v>
      </c>
    </row>
    <row r="193942">
      <c r="A193942" t="inlineStr">
        <is>
          <t>nováw</t>
        </is>
      </c>
      <c r="B193942" t="n">
        <v>1</v>
      </c>
    </row>
    <row r="193943">
      <c r="A193943" t="inlineStr">
        <is>
          <t>scheusers</t>
        </is>
      </c>
      <c r="B193943" t="n">
        <v>1</v>
      </c>
    </row>
    <row r="193944">
      <c r="A193944" t="inlineStr">
        <is>
          <t>joharon</t>
        </is>
      </c>
      <c r="B193944" t="n">
        <v>1</v>
      </c>
    </row>
    <row r="193945">
      <c r="A193945" t="inlineStr">
        <is>
          <t>troissa</t>
        </is>
      </c>
      <c r="B193945" t="n">
        <v>1</v>
      </c>
    </row>
    <row r="193946">
      <c r="A193946" t="inlineStr">
        <is>
          <t>seglorase</t>
        </is>
      </c>
      <c r="B193946" t="n">
        <v>1</v>
      </c>
    </row>
    <row r="193947">
      <c r="A193947" t="inlineStr">
        <is>
          <t>meeb</t>
        </is>
      </c>
      <c r="B193947" t="n">
        <v>3</v>
      </c>
    </row>
    <row r="193948">
      <c r="A193948" t="inlineStr">
        <is>
          <t>menuhamlet</t>
        </is>
      </c>
      <c r="B193948" t="n">
        <v>1</v>
      </c>
    </row>
    <row r="193949">
      <c r="A193949" t="inlineStr">
        <is>
          <t>ubersters</t>
        </is>
      </c>
      <c r="B193949" t="n">
        <v>1</v>
      </c>
    </row>
    <row r="193950">
      <c r="A193950" t="inlineStr">
        <is>
          <t>t9482</t>
        </is>
      </c>
      <c r="B193950" t="n">
        <v>1</v>
      </c>
    </row>
    <row r="193951">
      <c r="A193951" t="inlineStr">
        <is>
          <t>dwfw</t>
        </is>
      </c>
      <c r="B193951" t="n">
        <v>1</v>
      </c>
    </row>
    <row r="193952">
      <c r="A193952" t="inlineStr">
        <is>
          <t>albapellian</t>
        </is>
      </c>
      <c r="B193952" t="n">
        <v>1</v>
      </c>
    </row>
    <row r="193953">
      <c r="A193953" t="inlineStr">
        <is>
          <t>fy1701</t>
        </is>
      </c>
      <c r="B193953" t="n">
        <v>1</v>
      </c>
    </row>
    <row r="193954">
      <c r="A193954" t="inlineStr">
        <is>
          <t>securityautomobilesroadsarsenals</t>
        </is>
      </c>
      <c r="B193954" t="n">
        <v>1</v>
      </c>
    </row>
    <row r="193955">
      <c r="A193955" t="inlineStr">
        <is>
          <t>senorbitalbach</t>
        </is>
      </c>
      <c r="B193955" t="n">
        <v>1</v>
      </c>
    </row>
    <row r="193956">
      <c r="A193956" t="inlineStr">
        <is>
          <t>cerwovation</t>
        </is>
      </c>
      <c r="B193956" t="n">
        <v>1</v>
      </c>
    </row>
    <row r="193957">
      <c r="A193957" t="inlineStr">
        <is>
          <t>figaei</t>
        </is>
      </c>
      <c r="B193957" t="n">
        <v>1</v>
      </c>
    </row>
    <row r="193958">
      <c r="A193958" t="inlineStr">
        <is>
          <t>openation</t>
        </is>
      </c>
      <c r="B193958" t="n">
        <v>2</v>
      </c>
    </row>
    <row r="193959">
      <c r="A193959" t="inlineStr">
        <is>
          <t>rosoboronexchange</t>
        </is>
      </c>
      <c r="B193959" t="n">
        <v>1</v>
      </c>
    </row>
    <row r="193960">
      <c r="A193960" t="inlineStr">
        <is>
          <t>ndreamer</t>
        </is>
      </c>
      <c r="B193960" t="n">
        <v>1</v>
      </c>
    </row>
    <row r="193961">
      <c r="A193961" t="inlineStr">
        <is>
          <t>willlessittolderxbtc</t>
        </is>
      </c>
      <c r="B193961" t="n">
        <v>1</v>
      </c>
    </row>
    <row r="193962">
      <c r="A193962" t="inlineStr">
        <is>
          <t>conreetings</t>
        </is>
      </c>
      <c r="B193962" t="n">
        <v>1</v>
      </c>
    </row>
    <row r="193963">
      <c r="A193963" t="inlineStr">
        <is>
          <t>turtlefreedom</t>
        </is>
      </c>
      <c r="B193963" t="n">
        <v>1</v>
      </c>
    </row>
    <row r="193964">
      <c r="A193964" t="inlineStr">
        <is>
          <t>ancers</t>
        </is>
      </c>
      <c r="B193964" t="n">
        <v>1</v>
      </c>
    </row>
    <row r="193965">
      <c r="A193965" t="inlineStr">
        <is>
          <t>awesomerunner</t>
        </is>
      </c>
      <c r="B193965" t="n">
        <v>1</v>
      </c>
    </row>
    <row r="193966">
      <c r="A193966" t="inlineStr">
        <is>
          <t>drawibs</t>
        </is>
      </c>
      <c r="B193966" t="n">
        <v>1</v>
      </c>
    </row>
    <row r="193967">
      <c r="A193967" t="inlineStr">
        <is>
          <t>syriaomind</t>
        </is>
      </c>
      <c r="B193967" t="n">
        <v>1</v>
      </c>
    </row>
    <row r="193968">
      <c r="A193968" t="inlineStr">
        <is>
          <t>home6057123s</t>
        </is>
      </c>
      <c r="B193968" t="n">
        <v>1</v>
      </c>
    </row>
    <row r="193969">
      <c r="A193969" t="inlineStr">
        <is>
          <t>cockbarrel</t>
        </is>
      </c>
      <c r="B193969" t="n">
        <v>1</v>
      </c>
    </row>
    <row r="193970">
      <c r="A193970" t="inlineStr">
        <is>
          <t>slashicide</t>
        </is>
      </c>
      <c r="B193970" t="n">
        <v>1</v>
      </c>
    </row>
    <row r="193971">
      <c r="A193971" t="inlineStr">
        <is>
          <t>celeby</t>
        </is>
      </c>
      <c r="B193971" t="n">
        <v>1</v>
      </c>
    </row>
    <row r="193972">
      <c r="A193972" t="inlineStr">
        <is>
          <t>wantintensity</t>
        </is>
      </c>
      <c r="B193972" t="n">
        <v>1</v>
      </c>
    </row>
    <row r="193973">
      <c r="A193973" t="inlineStr">
        <is>
          <t>fedher</t>
        </is>
      </c>
      <c r="B193973" t="n">
        <v>1</v>
      </c>
    </row>
    <row r="193974">
      <c r="A193974" t="inlineStr">
        <is>
          <t>rubbies</t>
        </is>
      </c>
      <c r="B193974" t="n">
        <v>1</v>
      </c>
    </row>
    <row r="193975">
      <c r="A193975" t="inlineStr">
        <is>
          <t>chewhard</t>
        </is>
      </c>
      <c r="B193975" t="n">
        <v>1</v>
      </c>
    </row>
    <row r="193976">
      <c r="A193976" t="inlineStr">
        <is>
          <t>yderbirched</t>
        </is>
      </c>
      <c r="B193976" t="n">
        <v>1</v>
      </c>
    </row>
    <row r="193977">
      <c r="A193977" t="inlineStr">
        <is>
          <t>wasrantple</t>
        </is>
      </c>
      <c r="B193977" t="n">
        <v>1</v>
      </c>
    </row>
    <row r="193978">
      <c r="A193978" t="inlineStr">
        <is>
          <t>pinpoets</t>
        </is>
      </c>
      <c r="B193978" t="n">
        <v>1</v>
      </c>
    </row>
    <row r="193979">
      <c r="A193979" t="inlineStr">
        <is>
          <t>touchier</t>
        </is>
      </c>
      <c r="B193979" t="n">
        <v>2</v>
      </c>
    </row>
    <row r="193980">
      <c r="A193980" t="inlineStr">
        <is>
          <t>continueam</t>
        </is>
      </c>
      <c r="B193980" t="n">
        <v>1</v>
      </c>
    </row>
    <row r="193981">
      <c r="A193981" t="inlineStr">
        <is>
          <t>clairel</t>
        </is>
      </c>
      <c r="B193981" t="n">
        <v>1</v>
      </c>
    </row>
    <row r="193982">
      <c r="A193982" t="inlineStr">
        <is>
          <t>guest269never</t>
        </is>
      </c>
      <c r="B193982" t="n">
        <v>1</v>
      </c>
    </row>
    <row r="193983">
      <c r="A193983" t="inlineStr">
        <is>
          <t>pettismeath</t>
        </is>
      </c>
      <c r="B193983" t="n">
        <v>1</v>
      </c>
    </row>
    <row r="193984">
      <c r="A193984" t="inlineStr">
        <is>
          <t>micropeacht</t>
        </is>
      </c>
      <c r="B193984" t="n">
        <v>1</v>
      </c>
    </row>
    <row r="193985">
      <c r="A193985" t="inlineStr">
        <is>
          <t>melodramaticight</t>
        </is>
      </c>
      <c r="B193985" t="n">
        <v>1</v>
      </c>
    </row>
    <row r="193986">
      <c r="A193986" t="inlineStr">
        <is>
          <t>storewhere</t>
        </is>
      </c>
      <c r="B193986" t="n">
        <v>1</v>
      </c>
    </row>
    <row r="193987">
      <c r="A193987" t="inlineStr">
        <is>
          <t>jubo</t>
        </is>
      </c>
      <c r="B193987" t="n">
        <v>1</v>
      </c>
    </row>
    <row r="193988">
      <c r="A193988" t="inlineStr">
        <is>
          <t>abandonedhouse</t>
        </is>
      </c>
      <c r="B193988" t="n">
        <v>1</v>
      </c>
    </row>
    <row r="193989">
      <c r="A193989" t="inlineStr">
        <is>
          <t>armenianciv</t>
        </is>
      </c>
      <c r="B193989" t="n">
        <v>1</v>
      </c>
    </row>
    <row r="193990">
      <c r="A193990" t="inlineStr">
        <is>
          <t>caresll</t>
        </is>
      </c>
      <c r="B193990" t="n">
        <v>1</v>
      </c>
    </row>
    <row r="193991">
      <c r="A193991" t="inlineStr">
        <is>
          <t>denecalople</t>
        </is>
      </c>
      <c r="B193991" t="n">
        <v>1</v>
      </c>
    </row>
    <row r="193992">
      <c r="A193992" t="inlineStr">
        <is>
          <t>baellones</t>
        </is>
      </c>
      <c r="B193992" t="n">
        <v>1</v>
      </c>
    </row>
    <row r="193993">
      <c r="A193993" t="inlineStr">
        <is>
          <t>trannying</t>
        </is>
      </c>
      <c r="B193993" t="n">
        <v>1</v>
      </c>
    </row>
    <row r="193994">
      <c r="A193994" t="inlineStr">
        <is>
          <t>blacknochele</t>
        </is>
      </c>
      <c r="B193994" t="n">
        <v>1</v>
      </c>
    </row>
    <row r="193995">
      <c r="A193995" t="inlineStr">
        <is>
          <t>meowst</t>
        </is>
      </c>
      <c r="B193995" t="n">
        <v>1</v>
      </c>
    </row>
    <row r="193996">
      <c r="A193996" t="inlineStr">
        <is>
          <t>mokkino</t>
        </is>
      </c>
      <c r="B193996" t="n">
        <v>1</v>
      </c>
    </row>
    <row r="193997">
      <c r="A193997" t="inlineStr">
        <is>
          <t>transylene</t>
        </is>
      </c>
      <c r="B193997" t="n">
        <v>1</v>
      </c>
    </row>
    <row r="193998">
      <c r="A193998" t="inlineStr">
        <is>
          <t>barnhome</t>
        </is>
      </c>
      <c r="B193998" t="n">
        <v>1</v>
      </c>
    </row>
    <row r="193999">
      <c r="A193999" t="inlineStr">
        <is>
          <t>cowboydied</t>
        </is>
      </c>
      <c r="B193999" t="n">
        <v>1</v>
      </c>
    </row>
    <row r="194000">
      <c r="A194000" t="inlineStr">
        <is>
          <t>breakse</t>
        </is>
      </c>
      <c r="B194000" t="n">
        <v>1</v>
      </c>
    </row>
    <row r="194001">
      <c r="A194001" t="inlineStr">
        <is>
          <t>8getton</t>
        </is>
      </c>
      <c r="B194001" t="n">
        <v>1</v>
      </c>
    </row>
    <row r="194002">
      <c r="A194002" t="inlineStr">
        <is>
          <t>edilda</t>
        </is>
      </c>
      <c r="B194002" t="n">
        <v>1</v>
      </c>
    </row>
    <row r="194003">
      <c r="A194003" t="inlineStr">
        <is>
          <t>dopuntyneil8182</t>
        </is>
      </c>
      <c r="B194003" t="n">
        <v>1</v>
      </c>
    </row>
    <row r="194004">
      <c r="A194004" t="inlineStr">
        <is>
          <t>icouine</t>
        </is>
      </c>
      <c r="B194004" t="n">
        <v>1</v>
      </c>
    </row>
    <row r="194005">
      <c r="A194005" t="inlineStr">
        <is>
          <t>5kgbarra</t>
        </is>
      </c>
      <c r="B194005" t="n">
        <v>1</v>
      </c>
    </row>
    <row r="194006">
      <c r="A194006" t="inlineStr">
        <is>
          <t>chainsaver</t>
        </is>
      </c>
      <c r="B194006" t="n">
        <v>1</v>
      </c>
    </row>
    <row r="194007">
      <c r="A194007" t="inlineStr">
        <is>
          <t>agudribusiness</t>
        </is>
      </c>
      <c r="B194007" t="n">
        <v>1</v>
      </c>
    </row>
    <row r="194008">
      <c r="A194008" t="inlineStr">
        <is>
          <t>7kgblackpool</t>
        </is>
      </c>
      <c r="B194008" t="n">
        <v>1</v>
      </c>
    </row>
    <row r="194009">
      <c r="A194009" t="inlineStr">
        <is>
          <t>crisglobal</t>
        </is>
      </c>
      <c r="B194009" t="n">
        <v>1</v>
      </c>
    </row>
    <row r="194010">
      <c r="A194010" t="inlineStr">
        <is>
          <t>macaserreds</t>
        </is>
      </c>
      <c r="B194010" t="n">
        <v>1</v>
      </c>
    </row>
    <row r="194011">
      <c r="A194011" t="inlineStr">
        <is>
          <t>paynecar</t>
        </is>
      </c>
      <c r="B194011" t="n">
        <v>1</v>
      </c>
    </row>
    <row r="194012">
      <c r="A194012" t="inlineStr">
        <is>
          <t>gemalia</t>
        </is>
      </c>
      <c r="B194012" t="n">
        <v>1</v>
      </c>
    </row>
    <row r="194013">
      <c r="A194013" t="inlineStr">
        <is>
          <t>gl71qy6</t>
        </is>
      </c>
      <c r="B194013" t="n">
        <v>1</v>
      </c>
    </row>
    <row r="194014">
      <c r="A194014" t="inlineStr">
        <is>
          <t>stevretto</t>
        </is>
      </c>
      <c r="B194014" t="n">
        <v>1</v>
      </c>
    </row>
    <row r="194015">
      <c r="A194015" t="inlineStr">
        <is>
          <t>acheclick</t>
        </is>
      </c>
      <c r="B194015" t="n">
        <v>1</v>
      </c>
    </row>
    <row r="194016">
      <c r="A194016" t="inlineStr">
        <is>
          <t>httpadeemillebeno</t>
        </is>
      </c>
      <c r="B194016" t="n">
        <v>1</v>
      </c>
    </row>
    <row r="194017">
      <c r="A194017" t="inlineStr">
        <is>
          <t>live5</t>
        </is>
      </c>
      <c r="B194017" t="n">
        <v>2</v>
      </c>
    </row>
    <row r="194018">
      <c r="A194018" t="inlineStr">
        <is>
          <t>6staidness</t>
        </is>
      </c>
      <c r="B194018" t="n">
        <v>1</v>
      </c>
    </row>
    <row r="194019">
      <c r="A194019" t="inlineStr">
        <is>
          <t>hosteduk</t>
        </is>
      </c>
      <c r="B194019" t="n">
        <v>1</v>
      </c>
    </row>
    <row r="194020">
      <c r="A194020" t="inlineStr">
        <is>
          <t>cureglobal</t>
        </is>
      </c>
      <c r="B194020" t="n">
        <v>1</v>
      </c>
    </row>
    <row r="194021">
      <c r="A194021" t="inlineStr">
        <is>
          <t>comtodaynewsfoodposters_november_2009review</t>
        </is>
      </c>
      <c r="B194021" t="n">
        <v>1</v>
      </c>
    </row>
    <row r="194022">
      <c r="A194022" t="inlineStr">
        <is>
          <t>tenways</t>
        </is>
      </c>
      <c r="B194022" t="n">
        <v>1</v>
      </c>
    </row>
    <row r="194023">
      <c r="A194023" t="inlineStr">
        <is>
          <t>sourplementas</t>
        </is>
      </c>
      <c r="B194023" t="n">
        <v>1</v>
      </c>
    </row>
    <row r="194024">
      <c r="A194024" t="inlineStr">
        <is>
          <t>dayietarchscream</t>
        </is>
      </c>
      <c r="B194024" t="n">
        <v>1</v>
      </c>
    </row>
    <row r="194025">
      <c r="A194025" t="inlineStr">
        <is>
          <t>greenris</t>
        </is>
      </c>
      <c r="B194025" t="n">
        <v>1</v>
      </c>
    </row>
    <row r="194026">
      <c r="A194026" t="inlineStr">
        <is>
          <t>panterlin</t>
        </is>
      </c>
      <c r="B194026" t="n">
        <v>1</v>
      </c>
    </row>
    <row r="194027">
      <c r="A194027" t="inlineStr">
        <is>
          <t>burrerez</t>
        </is>
      </c>
      <c r="B194027" t="n">
        <v>1</v>
      </c>
    </row>
    <row r="194028">
      <c r="A194028" t="inlineStr">
        <is>
          <t>educookingrecipe</t>
        </is>
      </c>
      <c r="B194028" t="n">
        <v>1</v>
      </c>
    </row>
    <row r="194029">
      <c r="A194029" t="inlineStr">
        <is>
          <t>outslashbook</t>
        </is>
      </c>
      <c r="B194029" t="n">
        <v>1</v>
      </c>
    </row>
    <row r="194030">
      <c r="A194030" t="inlineStr">
        <is>
          <t>8k8x</t>
        </is>
      </c>
      <c r="B194030" t="n">
        <v>1</v>
      </c>
    </row>
    <row r="194031">
      <c r="A194031" t="inlineStr">
        <is>
          <t>edierds</t>
        </is>
      </c>
      <c r="B194031" t="n">
        <v>1</v>
      </c>
    </row>
    <row r="194032">
      <c r="A194032" t="inlineStr">
        <is>
          <t>12fat</t>
        </is>
      </c>
      <c r="B194032" t="n">
        <v>1</v>
      </c>
    </row>
    <row r="194033">
      <c r="A194033" t="inlineStr">
        <is>
          <t>americanhouseaw</t>
        </is>
      </c>
      <c r="B194033" t="n">
        <v>1</v>
      </c>
    </row>
    <row r="194034">
      <c r="A194034" t="inlineStr">
        <is>
          <t>arpois</t>
        </is>
      </c>
      <c r="B194034" t="n">
        <v>1</v>
      </c>
    </row>
    <row r="194035">
      <c r="A194035" t="inlineStr">
        <is>
          <t>alataahda</t>
        </is>
      </c>
      <c r="B194035" t="n">
        <v>1</v>
      </c>
    </row>
    <row r="194036">
      <c r="A194036" t="inlineStr">
        <is>
          <t>httpsaucepleas</t>
        </is>
      </c>
      <c r="B194036" t="n">
        <v>1</v>
      </c>
    </row>
    <row r="194037">
      <c r="A194037" t="inlineStr">
        <is>
          <t>degrees140w</t>
        </is>
      </c>
      <c r="B194037" t="n">
        <v>1</v>
      </c>
    </row>
    <row r="194038">
      <c r="A194038" t="inlineStr">
        <is>
          <t>buttpertvy</t>
        </is>
      </c>
      <c r="B194038" t="n">
        <v>1</v>
      </c>
    </row>
    <row r="194039">
      <c r="A194039" t="inlineStr">
        <is>
          <t>creditcardcommissionness</t>
        </is>
      </c>
      <c r="B194039" t="n">
        <v>1</v>
      </c>
    </row>
    <row r="194040">
      <c r="A194040" t="inlineStr">
        <is>
          <t>learningresources</t>
        </is>
      </c>
      <c r="B194040" t="n">
        <v>1</v>
      </c>
    </row>
    <row r="194041">
      <c r="A194041" t="inlineStr">
        <is>
          <t>httpicewaterfaithusa</t>
        </is>
      </c>
      <c r="B194041" t="n">
        <v>1</v>
      </c>
    </row>
    <row r="194042">
      <c r="A194042" t="inlineStr">
        <is>
          <t>wakashihair</t>
        </is>
      </c>
      <c r="B194042" t="n">
        <v>1</v>
      </c>
    </row>
    <row r="194043">
      <c r="A194043" t="inlineStr">
        <is>
          <t>macaronelleau</t>
        </is>
      </c>
      <c r="B194043" t="n">
        <v>1</v>
      </c>
    </row>
    <row r="194044">
      <c r="A194044" t="inlineStr">
        <is>
          <t>bénéacalle</t>
        </is>
      </c>
      <c r="B194044" t="n">
        <v>1</v>
      </c>
    </row>
    <row r="194045">
      <c r="A194045" t="inlineStr">
        <is>
          <t>invoicee</t>
        </is>
      </c>
      <c r="B194045" t="n">
        <v>1</v>
      </c>
    </row>
    <row r="194046">
      <c r="A194046" t="inlineStr">
        <is>
          <t>4bsommage</t>
        </is>
      </c>
      <c r="B194046" t="n">
        <v>1</v>
      </c>
    </row>
    <row r="194047">
      <c r="A194047" t="inlineStr">
        <is>
          <t>9meat</t>
        </is>
      </c>
      <c r="B194047" t="n">
        <v>1</v>
      </c>
    </row>
    <row r="194048">
      <c r="A194048" t="inlineStr">
        <is>
          <t>abtongatsuki</t>
        </is>
      </c>
      <c r="B194048" t="n">
        <v>1</v>
      </c>
    </row>
    <row r="194049">
      <c r="A194049" t="inlineStr">
        <is>
          <t>httpsdatevisit</t>
        </is>
      </c>
      <c r="B194049" t="n">
        <v>1</v>
      </c>
    </row>
    <row r="194050">
      <c r="A194050" t="inlineStr">
        <is>
          <t>dirkss</t>
        </is>
      </c>
      <c r="B194050" t="n">
        <v>1</v>
      </c>
    </row>
    <row r="194051">
      <c r="A194051" t="inlineStr">
        <is>
          <t>parispotnia</t>
        </is>
      </c>
      <c r="B194051" t="n">
        <v>1</v>
      </c>
    </row>
    <row r="194052">
      <c r="A194052" t="inlineStr">
        <is>
          <t>supergolph</t>
        </is>
      </c>
      <c r="B194052" t="n">
        <v>1</v>
      </c>
    </row>
    <row r="194053">
      <c r="A194053" t="inlineStr">
        <is>
          <t>okugh</t>
        </is>
      </c>
      <c r="B194053" t="n">
        <v>1</v>
      </c>
    </row>
    <row r="194054">
      <c r="A194054" t="inlineStr">
        <is>
          <t>theysler</t>
        </is>
      </c>
      <c r="B194054" t="n">
        <v>1</v>
      </c>
    </row>
    <row r="194055">
      <c r="A194055" t="inlineStr">
        <is>
          <t>vgfe</t>
        </is>
      </c>
      <c r="B194055" t="n">
        <v>1</v>
      </c>
    </row>
    <row r="194056">
      <c r="A194056" t="inlineStr">
        <is>
          <t>thirdlargest</t>
        </is>
      </c>
      <c r="B194056" t="n">
        <v>1</v>
      </c>
    </row>
    <row r="194057">
      <c r="A194057" t="inlineStr">
        <is>
          <t>pushmore</t>
        </is>
      </c>
      <c r="B194057" t="n">
        <v>1</v>
      </c>
    </row>
    <row r="194058">
      <c r="A194058" t="inlineStr">
        <is>
          <t>mcgriddle</t>
        </is>
      </c>
      <c r="B194058" t="n">
        <v>1</v>
      </c>
    </row>
    <row r="194059">
      <c r="A194059" t="inlineStr">
        <is>
          <t>bastot</t>
        </is>
      </c>
      <c r="B194059" t="n">
        <v>1</v>
      </c>
    </row>
    <row r="194060">
      <c r="A194060" t="inlineStr">
        <is>
          <t>imaginewell</t>
        </is>
      </c>
      <c r="B194060" t="n">
        <v>1</v>
      </c>
    </row>
    <row r="194061">
      <c r="A194061" t="inlineStr">
        <is>
          <t>augustafter</t>
        </is>
      </c>
      <c r="B194061" t="n">
        <v>1</v>
      </c>
    </row>
    <row r="194062">
      <c r="A194062" t="inlineStr">
        <is>
          <t>woahhey</t>
        </is>
      </c>
      <c r="B194062" t="n">
        <v>1</v>
      </c>
    </row>
    <row r="194063">
      <c r="A194063" t="inlineStr">
        <is>
          <t>iamors</t>
        </is>
      </c>
      <c r="B194063" t="n">
        <v>1</v>
      </c>
    </row>
    <row r="194064">
      <c r="A194064" t="inlineStr">
        <is>
          <t>kocca</t>
        </is>
      </c>
      <c r="B194064" t="n">
        <v>1</v>
      </c>
    </row>
    <row r="194065">
      <c r="A194065" t="inlineStr">
        <is>
          <t>nithal</t>
        </is>
      </c>
      <c r="B194065" t="n">
        <v>1</v>
      </c>
    </row>
    <row r="194066">
      <c r="A194066" t="inlineStr">
        <is>
          <t>topnotchresearch</t>
        </is>
      </c>
      <c r="B194066" t="n">
        <v>1</v>
      </c>
    </row>
    <row r="194067">
      <c r="A194067" t="inlineStr">
        <is>
          <t>prospectrs</t>
        </is>
      </c>
      <c r="B194067" t="n">
        <v>1</v>
      </c>
    </row>
    <row r="194068">
      <c r="A194068" t="inlineStr">
        <is>
          <t>ignasi</t>
        </is>
      </c>
      <c r="B194068" t="n">
        <v>1</v>
      </c>
    </row>
    <row r="194069">
      <c r="A194069" t="inlineStr">
        <is>
          <t>truthaboutdepopulation</t>
        </is>
      </c>
      <c r="B194069" t="n">
        <v>1</v>
      </c>
    </row>
    <row r="194070">
      <c r="A194070" t="inlineStr">
        <is>
          <t>theyuser</t>
        </is>
      </c>
      <c r="B194070" t="n">
        <v>1</v>
      </c>
    </row>
    <row r="194071">
      <c r="A194071" t="inlineStr">
        <is>
          <t>cutedge</t>
        </is>
      </c>
      <c r="B194071" t="n">
        <v>1</v>
      </c>
    </row>
    <row r="194072">
      <c r="A194072" t="inlineStr">
        <is>
          <t>aterities</t>
        </is>
      </c>
      <c r="B194072" t="n">
        <v>1</v>
      </c>
    </row>
    <row r="194073">
      <c r="A194073" t="inlineStr">
        <is>
          <t>droporgan</t>
        </is>
      </c>
      <c r="B194073" t="n">
        <v>1</v>
      </c>
    </row>
    <row r="194074">
      <c r="A194074" t="inlineStr">
        <is>
          <t>gb_payments_ifpssypointpublicsettingsallaccess000</t>
        </is>
      </c>
      <c r="B194074" t="n">
        <v>1</v>
      </c>
    </row>
    <row r="194075">
      <c r="A194075" t="inlineStr">
        <is>
          <t>freedompoor</t>
        </is>
      </c>
      <c r="B194075" t="n">
        <v>1</v>
      </c>
    </row>
    <row r="194076">
      <c r="A194076" t="inlineStr">
        <is>
          <t>mobivate</t>
        </is>
      </c>
      <c r="B194076" t="n">
        <v>1</v>
      </c>
    </row>
    <row r="194077">
      <c r="A194077" t="inlineStr">
        <is>
          <t>asharban</t>
        </is>
      </c>
      <c r="B194077" t="n">
        <v>1</v>
      </c>
    </row>
    <row r="194078">
      <c r="A194078" t="inlineStr">
        <is>
          <t>leadershipreport</t>
        </is>
      </c>
      <c r="B194078" t="n">
        <v>1</v>
      </c>
    </row>
    <row r="194079">
      <c r="A194079" t="inlineStr">
        <is>
          <t>55–42</t>
        </is>
      </c>
      <c r="B194079" t="n">
        <v>1</v>
      </c>
    </row>
    <row r="194080">
      <c r="A194080" t="inlineStr">
        <is>
          <t>contactregistering</t>
        </is>
      </c>
      <c r="B194080" t="n">
        <v>1</v>
      </c>
    </row>
    <row r="194081">
      <c r="A194081" t="inlineStr">
        <is>
          <t>cfpb3dcheckoutfonctionsbalance3dcfpb3dtype3dproducts3dxoned2018</t>
        </is>
      </c>
      <c r="B194081" t="n">
        <v>1</v>
      </c>
    </row>
    <row r="194082">
      <c r="A194082" t="inlineStr">
        <is>
          <t>httpslodabcarruptors</t>
        </is>
      </c>
      <c r="B194082" t="n">
        <v>1</v>
      </c>
    </row>
    <row r="194083">
      <c r="A194083" t="inlineStr">
        <is>
          <t>–ijk3d</t>
        </is>
      </c>
      <c r="B194083" t="n">
        <v>1</v>
      </c>
    </row>
    <row r="194084">
      <c r="A194084" t="inlineStr">
        <is>
          <t>closedsystem</t>
        </is>
      </c>
      <c r="B194084" t="n">
        <v>1</v>
      </c>
    </row>
    <row r="194085">
      <c r="A194085" t="inlineStr">
        <is>
          <t>gateinvolution</t>
        </is>
      </c>
      <c r="B194085" t="n">
        <v>1</v>
      </c>
    </row>
    <row r="194086">
      <c r="A194086" t="inlineStr">
        <is>
          <t>neutfeature</t>
        </is>
      </c>
      <c r="B194086" t="n">
        <v>1</v>
      </c>
    </row>
    <row r="194087">
      <c r="A194087" t="inlineStr">
        <is>
          <t>diftprobabilion</t>
        </is>
      </c>
      <c r="B194087" t="n">
        <v>1</v>
      </c>
    </row>
    <row r="194088">
      <c r="A194088" t="inlineStr">
        <is>
          <t>nav407</t>
        </is>
      </c>
      <c r="B194088" t="n">
        <v>1</v>
      </c>
    </row>
    <row r="194089">
      <c r="A194089" t="inlineStr">
        <is>
          <t>deaches</t>
        </is>
      </c>
      <c r="B194089" t="n">
        <v>1</v>
      </c>
    </row>
    <row r="194090">
      <c r="A194090" t="inlineStr">
        <is>
          <t>baseline1</t>
        </is>
      </c>
      <c r="B194090" t="n">
        <v>1</v>
      </c>
    </row>
    <row r="194091">
      <c r="A194091" t="inlineStr">
        <is>
          <t>earthitspleasetoofultrollbookfake</t>
        </is>
      </c>
      <c r="B194091" t="n">
        <v>1</v>
      </c>
    </row>
    <row r="194092">
      <c r="A194092" t="inlineStr">
        <is>
          <t>methodometer</t>
        </is>
      </c>
      <c r="B194092" t="n">
        <v>1</v>
      </c>
    </row>
    <row r="194093">
      <c r="A194093" t="inlineStr">
        <is>
          <t>001st</t>
        </is>
      </c>
      <c r="B194093" t="n">
        <v>1</v>
      </c>
    </row>
    <row r="194094">
      <c r="A194094" t="inlineStr">
        <is>
          <t>subsmgcils_9</t>
        </is>
      </c>
      <c r="B194094" t="n">
        <v>1</v>
      </c>
    </row>
    <row r="194095">
      <c r="A194095" t="inlineStr">
        <is>
          <t>ookkaboko</t>
        </is>
      </c>
      <c r="B194095" t="n">
        <v>1</v>
      </c>
    </row>
    <row r="194096">
      <c r="A194096" t="inlineStr">
        <is>
          <t>ywynn</t>
        </is>
      </c>
      <c r="B194096" t="n">
        <v>1</v>
      </c>
    </row>
    <row r="194097">
      <c r="A194097" t="inlineStr">
        <is>
          <t>217p</t>
        </is>
      </c>
      <c r="B194097" t="n">
        <v>1</v>
      </c>
    </row>
    <row r="194098">
      <c r="A194098" t="inlineStr">
        <is>
          <t>httprnot</t>
        </is>
      </c>
      <c r="B194098" t="n">
        <v>1</v>
      </c>
    </row>
    <row r="194099">
      <c r="A194099" t="inlineStr">
        <is>
          <t>ptoas</t>
        </is>
      </c>
      <c r="B194099" t="n">
        <v>1</v>
      </c>
    </row>
    <row r="194100">
      <c r="A194100" t="inlineStr">
        <is>
          <t>10242011</t>
        </is>
      </c>
      <c r="B194100" t="n">
        <v>1</v>
      </c>
    </row>
    <row r="194101">
      <c r="A194101" t="inlineStr">
        <is>
          <t>sourcecountif</t>
        </is>
      </c>
      <c r="B194101" t="n">
        <v>1</v>
      </c>
    </row>
    <row r="194102">
      <c r="A194102" t="inlineStr">
        <is>
          <t>kidsdn90</t>
        </is>
      </c>
      <c r="B194102" t="n">
        <v>1</v>
      </c>
    </row>
    <row r="194103">
      <c r="A194103" t="inlineStr">
        <is>
          <t>501c4m</t>
        </is>
      </c>
      <c r="B194103" t="n">
        <v>1</v>
      </c>
    </row>
    <row r="194104">
      <c r="A194104" t="inlineStr">
        <is>
          <t>chinuch</t>
        </is>
      </c>
      <c r="B194104" t="n">
        <v>1</v>
      </c>
    </row>
    <row r="194105">
      <c r="A194105" t="inlineStr">
        <is>
          <t>83p</t>
        </is>
      </c>
      <c r="B194105" t="n">
        <v>2</v>
      </c>
    </row>
    <row r="194106">
      <c r="A194106" t="inlineStr">
        <is>
          <t>mva_tex9v1aa014s</t>
        </is>
      </c>
      <c r="B194106" t="n">
        <v>1</v>
      </c>
    </row>
    <row r="194107">
      <c r="A194107" t="inlineStr">
        <is>
          <t>govthe</t>
        </is>
      </c>
      <c r="B194107" t="n">
        <v>3</v>
      </c>
    </row>
    <row r="194108">
      <c r="A194108" t="inlineStr">
        <is>
          <t>66_vector</t>
        </is>
      </c>
      <c r="B194108" t="n">
        <v>1</v>
      </c>
    </row>
    <row r="194109">
      <c r="A194109" t="inlineStr">
        <is>
          <t>emmanuell</t>
        </is>
      </c>
      <c r="B194109" t="n">
        <v>2</v>
      </c>
    </row>
    <row r="194110">
      <c r="A194110" t="inlineStr">
        <is>
          <t>uninterned</t>
        </is>
      </c>
      <c r="B194110" t="n">
        <v>1</v>
      </c>
    </row>
    <row r="194111">
      <c r="A194111" t="inlineStr">
        <is>
          <t>careforces</t>
        </is>
      </c>
      <c r="B194111" t="n">
        <v>1</v>
      </c>
    </row>
    <row r="194112">
      <c r="A194112" t="inlineStr">
        <is>
          <t>sheodagh</t>
        </is>
      </c>
      <c r="B194112" t="n">
        <v>1</v>
      </c>
    </row>
    <row r="194113">
      <c r="A194113" t="inlineStr">
        <is>
          <t>unioniste</t>
        </is>
      </c>
      <c r="B194113" t="n">
        <v>1</v>
      </c>
    </row>
    <row r="194114">
      <c r="A194114" t="inlineStr">
        <is>
          <t>apprenticescore</t>
        </is>
      </c>
      <c r="B194114" t="n">
        <v>1</v>
      </c>
    </row>
    <row r="194115">
      <c r="A194115" t="inlineStr">
        <is>
          <t>beitzlers</t>
        </is>
      </c>
      <c r="B194115" t="n">
        <v>1</v>
      </c>
    </row>
    <row r="194116">
      <c r="A194116" t="inlineStr">
        <is>
          <t>wahrla</t>
        </is>
      </c>
      <c r="B194116" t="n">
        <v>1</v>
      </c>
    </row>
    <row r="194117">
      <c r="A194117" t="inlineStr">
        <is>
          <t>jaywahrviolence</t>
        </is>
      </c>
      <c r="B194117" t="n">
        <v>1</v>
      </c>
    </row>
    <row r="194118">
      <c r="A194118" t="inlineStr">
        <is>
          <t>mhollandmysa</t>
        </is>
      </c>
      <c r="B194118" t="n">
        <v>1</v>
      </c>
    </row>
    <row r="194119">
      <c r="A194119" t="inlineStr">
        <is>
          <t>bopeville</t>
        </is>
      </c>
      <c r="B194119" t="n">
        <v>1</v>
      </c>
    </row>
    <row r="194120">
      <c r="A194120" t="inlineStr">
        <is>
          <t>marblefruit</t>
        </is>
      </c>
      <c r="B194120" t="n">
        <v>1</v>
      </c>
    </row>
    <row r="194121">
      <c r="A194121" t="inlineStr">
        <is>
          <t>sambarin</t>
        </is>
      </c>
      <c r="B194121" t="n">
        <v>1</v>
      </c>
    </row>
    <row r="194122">
      <c r="A194122" t="inlineStr">
        <is>
          <t>sonnette</t>
        </is>
      </c>
      <c r="B194122" t="n">
        <v>1</v>
      </c>
    </row>
    <row r="194123">
      <c r="A194123" t="inlineStr">
        <is>
          <t>beitzler</t>
        </is>
      </c>
      <c r="B194123" t="n">
        <v>1</v>
      </c>
    </row>
    <row r="194124">
      <c r="A194124" t="inlineStr">
        <is>
          <t>lurling</t>
        </is>
      </c>
      <c r="B194124" t="n">
        <v>1</v>
      </c>
    </row>
    <row r="194125">
      <c r="A194125" t="inlineStr">
        <is>
          <t>lovelikeness</t>
        </is>
      </c>
      <c r="B194125" t="n">
        <v>1</v>
      </c>
    </row>
    <row r="194126">
      <c r="A194126" t="inlineStr">
        <is>
          <t>freedownloadfree</t>
        </is>
      </c>
      <c r="B194126" t="n">
        <v>1</v>
      </c>
    </row>
    <row r="194127">
      <c r="A194127" t="inlineStr">
        <is>
          <t>tourging</t>
        </is>
      </c>
      <c r="B194127" t="n">
        <v>1</v>
      </c>
    </row>
    <row r="194128">
      <c r="A194128" t="inlineStr">
        <is>
          <t>valsteel</t>
        </is>
      </c>
      <c r="B194128" t="n">
        <v>1</v>
      </c>
    </row>
    <row r="194129">
      <c r="A194129" t="inlineStr">
        <is>
          <t>preato</t>
        </is>
      </c>
      <c r="B194129" t="n">
        <v>1</v>
      </c>
    </row>
    <row r="194130">
      <c r="A194130" t="inlineStr">
        <is>
          <t>downloadfree</t>
        </is>
      </c>
      <c r="B194130" t="n">
        <v>1</v>
      </c>
    </row>
    <row r="194131">
      <c r="A194131" t="inlineStr">
        <is>
          <t>duckwing</t>
        </is>
      </c>
      <c r="B194131" t="n">
        <v>1</v>
      </c>
    </row>
    <row r="194132">
      <c r="A194132" t="inlineStr">
        <is>
          <t>ludhi</t>
        </is>
      </c>
      <c r="B194132" t="n">
        <v>1</v>
      </c>
    </row>
    <row r="194133">
      <c r="A194133" t="inlineStr">
        <is>
          <t>neurohysyria</t>
        </is>
      </c>
      <c r="B194133" t="n">
        <v>1</v>
      </c>
    </row>
    <row r="194134">
      <c r="A194134" t="inlineStr">
        <is>
          <t>media–technology</t>
        </is>
      </c>
      <c r="B194134" t="n">
        <v>1</v>
      </c>
    </row>
    <row r="194135">
      <c r="A194135" t="inlineStr">
        <is>
          <t>needatics</t>
        </is>
      </c>
      <c r="B194135" t="n">
        <v>1</v>
      </c>
    </row>
    <row r="194136">
      <c r="A194136" t="inlineStr">
        <is>
          <t>noteviating</t>
        </is>
      </c>
      <c r="B194136" t="n">
        <v>1</v>
      </c>
    </row>
    <row r="194137">
      <c r="A194137" t="inlineStr">
        <is>
          <t>burrebol</t>
        </is>
      </c>
      <c r="B194137" t="n">
        <v>1</v>
      </c>
    </row>
    <row r="194138">
      <c r="A194138" t="inlineStr">
        <is>
          <t>arnouds</t>
        </is>
      </c>
      <c r="B194138" t="n">
        <v>1</v>
      </c>
    </row>
    <row r="194139">
      <c r="A194139" t="inlineStr">
        <is>
          <t>gilaro</t>
        </is>
      </c>
      <c r="B194139" t="n">
        <v>1</v>
      </c>
    </row>
    <row r="194140">
      <c r="A194140" t="inlineStr">
        <is>
          <t>uglinodestл</t>
        </is>
      </c>
      <c r="B194140" t="n">
        <v>1</v>
      </c>
    </row>
    <row r="194141">
      <c r="A194141" t="inlineStr">
        <is>
          <t>cageōkes</t>
        </is>
      </c>
      <c r="B194141" t="n">
        <v>1</v>
      </c>
    </row>
    <row r="194142">
      <c r="A194142" t="inlineStr">
        <is>
          <t>termouse</t>
        </is>
      </c>
      <c r="B194142" t="n">
        <v>1</v>
      </c>
    </row>
    <row r="194143">
      <c r="A194143" t="inlineStr">
        <is>
          <t>stupidodb</t>
        </is>
      </c>
      <c r="B194143" t="n">
        <v>1</v>
      </c>
    </row>
    <row r="194144">
      <c r="A194144" t="inlineStr">
        <is>
          <t>ampersation</t>
        </is>
      </c>
      <c r="B194144" t="n">
        <v>1</v>
      </c>
    </row>
    <row r="194145">
      <c r="A194145" t="inlineStr">
        <is>
          <t>atdecision</t>
        </is>
      </c>
      <c r="B194145" t="n">
        <v>1</v>
      </c>
    </row>
    <row r="194146">
      <c r="A194146" t="inlineStr">
        <is>
          <t>ancientsurge</t>
        </is>
      </c>
      <c r="B194146" t="n">
        <v>1</v>
      </c>
    </row>
    <row r="194147">
      <c r="A194147" t="inlineStr">
        <is>
          <t>labysure</t>
        </is>
      </c>
      <c r="B194147" t="n">
        <v>1</v>
      </c>
    </row>
    <row r="194148">
      <c r="A194148" t="inlineStr">
        <is>
          <t>gimmission</t>
        </is>
      </c>
      <c r="B194148" t="n">
        <v>1</v>
      </c>
    </row>
    <row r="194149">
      <c r="A194149" t="inlineStr">
        <is>
          <t>theade</t>
        </is>
      </c>
      <c r="B194149" t="n">
        <v>1</v>
      </c>
    </row>
    <row r="194150">
      <c r="A194150" t="inlineStr">
        <is>
          <t>orgwikisummoning_idol</t>
        </is>
      </c>
      <c r="B194150" t="n">
        <v>1</v>
      </c>
    </row>
    <row r="194151">
      <c r="A194151" t="inlineStr">
        <is>
          <t>offsense3</t>
        </is>
      </c>
      <c r="B194151" t="n">
        <v>1</v>
      </c>
    </row>
    <row r="194152">
      <c r="A194152" t="inlineStr">
        <is>
          <t>horrorstrider</t>
        </is>
      </c>
      <c r="B194152" t="n">
        <v>1</v>
      </c>
    </row>
    <row r="194153">
      <c r="A194153" t="inlineStr">
        <is>
          <t>pafted</t>
        </is>
      </c>
      <c r="B194153" t="n">
        <v>1</v>
      </c>
    </row>
    <row r="194154">
      <c r="A194154" t="inlineStr">
        <is>
          <t>ringd610</t>
        </is>
      </c>
      <c r="B194154" t="n">
        <v>1</v>
      </c>
    </row>
    <row r="194155">
      <c r="A194155" t="inlineStr">
        <is>
          <t>chalder</t>
        </is>
      </c>
      <c r="B194155" t="n">
        <v>1</v>
      </c>
    </row>
    <row r="194156">
      <c r="A194156" t="inlineStr">
        <is>
          <t>addedmodified</t>
        </is>
      </c>
      <c r="B194156" t="n">
        <v>1</v>
      </c>
    </row>
    <row r="194157">
      <c r="A194157" t="inlineStr">
        <is>
          <t>salutured</t>
        </is>
      </c>
      <c r="B194157" t="n">
        <v>1</v>
      </c>
    </row>
    <row r="194158">
      <c r="A194158" t="inlineStr">
        <is>
          <t>striked20</t>
        </is>
      </c>
      <c r="B194158" t="n">
        <v>1</v>
      </c>
    </row>
    <row r="194159">
      <c r="A194159" t="inlineStr">
        <is>
          <t>saverships</t>
        </is>
      </c>
      <c r="B194159" t="n">
        <v>2</v>
      </c>
    </row>
    <row r="194160">
      <c r="A194160" t="inlineStr">
        <is>
          <t>khalyci</t>
        </is>
      </c>
      <c r="B194160" t="n">
        <v>1</v>
      </c>
    </row>
    <row r="194161">
      <c r="A194161" t="inlineStr">
        <is>
          <t>programmerino</t>
        </is>
      </c>
      <c r="B194161" t="n">
        <v>1</v>
      </c>
    </row>
    <row r="194162">
      <c r="A194162" t="inlineStr">
        <is>
          <t>ewboston</t>
        </is>
      </c>
      <c r="B194162" t="n">
        <v>1</v>
      </c>
    </row>
    <row r="194163">
      <c r="A194163" t="inlineStr">
        <is>
          <t>quaelete</t>
        </is>
      </c>
      <c r="B194163" t="n">
        <v>1</v>
      </c>
    </row>
    <row r="194164">
      <c r="A194164" t="inlineStr">
        <is>
          <t>vanessare</t>
        </is>
      </c>
      <c r="B194164" t="n">
        <v>1</v>
      </c>
    </row>
    <row r="194165">
      <c r="A194165" t="inlineStr">
        <is>
          <t>maytell</t>
        </is>
      </c>
      <c r="B194165" t="n">
        <v>2</v>
      </c>
    </row>
    <row r="194166">
      <c r="A194166" t="inlineStr">
        <is>
          <t>maxmj</t>
        </is>
      </c>
      <c r="B194166" t="n">
        <v>1</v>
      </c>
    </row>
    <row r="194167">
      <c r="A194167" t="inlineStr">
        <is>
          <t>concentreted</t>
        </is>
      </c>
      <c r="B194167" t="n">
        <v>1</v>
      </c>
    </row>
    <row r="194168">
      <c r="A194168" t="inlineStr">
        <is>
          <t>edupubs199188</t>
        </is>
      </c>
      <c r="B194168" t="n">
        <v>1</v>
      </c>
    </row>
    <row r="194169">
      <c r="A194169" t="inlineStr">
        <is>
          <t>enhancementapostasis</t>
        </is>
      </c>
      <c r="B194169" t="n">
        <v>1</v>
      </c>
    </row>
    <row r="194170">
      <c r="A194170" t="inlineStr">
        <is>
          <t>comahood</t>
        </is>
      </c>
      <c r="B194170" t="n">
        <v>1</v>
      </c>
    </row>
    <row r="194171">
      <c r="A194171" t="inlineStr">
        <is>
          <t>glyconate</t>
        </is>
      </c>
      <c r="B194171" t="n">
        <v>1</v>
      </c>
    </row>
    <row r="194172">
      <c r="A194172" t="inlineStr">
        <is>
          <t>tendostew</t>
        </is>
      </c>
      <c r="B194172" t="n">
        <v>1</v>
      </c>
    </row>
    <row r="194173">
      <c r="A194173" t="inlineStr">
        <is>
          <t>eternoon</t>
        </is>
      </c>
      <c r="B194173" t="n">
        <v>1</v>
      </c>
    </row>
    <row r="194174">
      <c r="A194174" t="inlineStr">
        <is>
          <t>factorsnades</t>
        </is>
      </c>
      <c r="B194174" t="n">
        <v>1</v>
      </c>
    </row>
    <row r="194175">
      <c r="A194175" t="inlineStr">
        <is>
          <t>transplantationautombinosis</t>
        </is>
      </c>
      <c r="B194175" t="n">
        <v>1</v>
      </c>
    </row>
    <row r="194176">
      <c r="A194176" t="inlineStr">
        <is>
          <t>httpmichaeldfai</t>
        </is>
      </c>
      <c r="B194176" t="n">
        <v>1</v>
      </c>
    </row>
    <row r="194177">
      <c r="A194177" t="inlineStr">
        <is>
          <t>dainte</t>
        </is>
      </c>
      <c r="B194177" t="n">
        <v>2</v>
      </c>
    </row>
    <row r="194178">
      <c r="A194178" t="inlineStr">
        <is>
          <t>cohstock</t>
        </is>
      </c>
      <c r="B194178" t="n">
        <v>1</v>
      </c>
    </row>
    <row r="194179">
      <c r="A194179" t="inlineStr">
        <is>
          <t>talhary</t>
        </is>
      </c>
      <c r="B194179" t="n">
        <v>1</v>
      </c>
    </row>
    <row r="194180">
      <c r="A194180" t="inlineStr">
        <is>
          <t>escapes—tchime</t>
        </is>
      </c>
      <c r="B194180" t="n">
        <v>1</v>
      </c>
    </row>
    <row r="194181">
      <c r="A194181" t="inlineStr">
        <is>
          <t>aminogestrel</t>
        </is>
      </c>
      <c r="B194181" t="n">
        <v>1</v>
      </c>
    </row>
    <row r="194182">
      <c r="A194182" t="inlineStr">
        <is>
          <t>seeseler</t>
        </is>
      </c>
      <c r="B194182" t="n">
        <v>1</v>
      </c>
    </row>
    <row r="194183">
      <c r="A194183" t="inlineStr">
        <is>
          <t>west1975</t>
        </is>
      </c>
      <c r="B194183" t="n">
        <v>1</v>
      </c>
    </row>
    <row r="194184">
      <c r="A194184" t="inlineStr">
        <is>
          <t>höggbauer</t>
        </is>
      </c>
      <c r="B194184" t="n">
        <v>1</v>
      </c>
    </row>
    <row r="194185">
      <c r="A194185" t="inlineStr">
        <is>
          <t>serantonio</t>
        </is>
      </c>
      <c r="B194185" t="n">
        <v>1</v>
      </c>
    </row>
    <row r="194186">
      <c r="A194186" t="inlineStr">
        <is>
          <t>eateronfence</t>
        </is>
      </c>
      <c r="B194186" t="n">
        <v>1</v>
      </c>
    </row>
    <row r="194187">
      <c r="A194187" t="inlineStr">
        <is>
          <t>rtryingnewswirebook</t>
        </is>
      </c>
      <c r="B194187" t="n">
        <v>1</v>
      </c>
    </row>
    <row r="194188">
      <c r="A194188" t="inlineStr">
        <is>
          <t>secretaryby</t>
        </is>
      </c>
      <c r="B194188" t="n">
        <v>1</v>
      </c>
    </row>
    <row r="194189">
      <c r="A194189" t="inlineStr">
        <is>
          <t>covigne</t>
        </is>
      </c>
      <c r="B194189" t="n">
        <v>1</v>
      </c>
    </row>
    <row r="194190">
      <c r="A194190" t="inlineStr">
        <is>
          <t>9ust</t>
        </is>
      </c>
      <c r="B194190" t="n">
        <v>1</v>
      </c>
    </row>
    <row r="194191">
      <c r="A194191" t="inlineStr">
        <is>
          <t>azharu</t>
        </is>
      </c>
      <c r="B194191" t="n">
        <v>1</v>
      </c>
    </row>
    <row r="194192">
      <c r="A194192" t="inlineStr">
        <is>
          <t>courved</t>
        </is>
      </c>
      <c r="B194192" t="n">
        <v>1</v>
      </c>
    </row>
    <row r="194193">
      <c r="A194193" t="inlineStr">
        <is>
          <t>trovaid</t>
        </is>
      </c>
      <c r="B194193" t="n">
        <v>1</v>
      </c>
    </row>
    <row r="194194">
      <c r="A194194" t="inlineStr">
        <is>
          <t>anhingen</t>
        </is>
      </c>
      <c r="B194194" t="n">
        <v>1</v>
      </c>
    </row>
    <row r="194195">
      <c r="A194195" t="inlineStr">
        <is>
          <t>commissionsise</t>
        </is>
      </c>
      <c r="B194195" t="n">
        <v>1</v>
      </c>
    </row>
    <row r="194196">
      <c r="A194196" t="inlineStr">
        <is>
          <t>conjil</t>
        </is>
      </c>
      <c r="B194196" t="n">
        <v>1</v>
      </c>
    </row>
    <row r="194197">
      <c r="A194197" t="inlineStr">
        <is>
          <t>comopurdue</t>
        </is>
      </c>
      <c r="B194197" t="n">
        <v>1</v>
      </c>
    </row>
    <row r="194198">
      <c r="A194198" t="inlineStr">
        <is>
          <t>ireason</t>
        </is>
      </c>
      <c r="B194198" t="n">
        <v>1</v>
      </c>
    </row>
    <row r="194199">
      <c r="A194199" t="inlineStr">
        <is>
          <t>22ban</t>
        </is>
      </c>
      <c r="B194199" t="n">
        <v>1</v>
      </c>
    </row>
    <row r="194200">
      <c r="A194200" t="inlineStr">
        <is>
          <t>ssshlesh</t>
        </is>
      </c>
      <c r="B194200" t="n">
        <v>1</v>
      </c>
    </row>
    <row r="194201">
      <c r="A194201" t="inlineStr">
        <is>
          <t>birthweek</t>
        </is>
      </c>
      <c r="B194201" t="n">
        <v>2</v>
      </c>
    </row>
    <row r="194202">
      <c r="A194202" t="inlineStr">
        <is>
          <t>pinesod</t>
        </is>
      </c>
      <c r="B194202" t="n">
        <v>1</v>
      </c>
    </row>
    <row r="194203">
      <c r="A194203" t="inlineStr">
        <is>
          <t>92584</t>
        </is>
      </c>
      <c r="B194203" t="n">
        <v>1</v>
      </c>
    </row>
    <row r="194204">
      <c r="A194204" t="inlineStr">
        <is>
          <t>mreal</t>
        </is>
      </c>
      <c r="B194204" t="n">
        <v>1</v>
      </c>
    </row>
    <row r="194205">
      <c r="A194205" t="inlineStr">
        <is>
          <t>rizenyour</t>
        </is>
      </c>
      <c r="B194205" t="n">
        <v>1</v>
      </c>
    </row>
    <row r="194206">
      <c r="A194206" t="inlineStr">
        <is>
          <t>whclass</t>
        </is>
      </c>
      <c r="B194206" t="n">
        <v>1</v>
      </c>
    </row>
    <row r="194207">
      <c r="A194207" t="inlineStr">
        <is>
          <t>dehunt</t>
        </is>
      </c>
      <c r="B194207" t="n">
        <v>1</v>
      </c>
    </row>
    <row r="194208">
      <c r="A194208" t="inlineStr">
        <is>
          <t>assye</t>
        </is>
      </c>
      <c r="B194208" t="n">
        <v>1</v>
      </c>
    </row>
    <row r="194209">
      <c r="A194209" t="inlineStr">
        <is>
          <t>delucing</t>
        </is>
      </c>
      <c r="B194209" t="n">
        <v>1</v>
      </c>
    </row>
    <row r="194210">
      <c r="A194210" t="inlineStr">
        <is>
          <t>tippersons</t>
        </is>
      </c>
      <c r="B194210" t="n">
        <v>1</v>
      </c>
    </row>
    <row r="194211">
      <c r="A194211" t="inlineStr">
        <is>
          <t>buclo</t>
        </is>
      </c>
      <c r="B194211" t="n">
        <v>1</v>
      </c>
    </row>
    <row r="194212">
      <c r="A194212" t="inlineStr">
        <is>
          <t>dendor</t>
        </is>
      </c>
      <c r="B194212" t="n">
        <v>1</v>
      </c>
    </row>
    <row r="194213">
      <c r="A194213" t="inlineStr">
        <is>
          <t>ghonr</t>
        </is>
      </c>
      <c r="B194213" t="n">
        <v>1</v>
      </c>
    </row>
    <row r="194214">
      <c r="A194214" t="inlineStr">
        <is>
          <t>authorending</t>
        </is>
      </c>
      <c r="B194214" t="n">
        <v>1</v>
      </c>
    </row>
    <row r="194215">
      <c r="A194215" t="inlineStr">
        <is>
          <t>tipperson</t>
        </is>
      </c>
      <c r="B194215" t="n">
        <v>2</v>
      </c>
    </row>
    <row r="194216">
      <c r="A194216" t="inlineStr">
        <is>
          <t>sndignd</t>
        </is>
      </c>
      <c r="B194216" t="n">
        <v>1</v>
      </c>
    </row>
    <row r="194217">
      <c r="A194217" t="inlineStr">
        <is>
          <t>lificone</t>
        </is>
      </c>
      <c r="B194217" t="n">
        <v>1</v>
      </c>
    </row>
    <row r="194218">
      <c r="A194218" t="inlineStr">
        <is>
          <t>noemal</t>
        </is>
      </c>
      <c r="B194218" t="n">
        <v>2</v>
      </c>
    </row>
    <row r="194219">
      <c r="A194219" t="inlineStr">
        <is>
          <t>arechingly</t>
        </is>
      </c>
      <c r="B194219" t="n">
        <v>1</v>
      </c>
    </row>
    <row r="194220">
      <c r="A194220" t="inlineStr">
        <is>
          <t>snokomish</t>
        </is>
      </c>
      <c r="B194220" t="n">
        <v>1</v>
      </c>
    </row>
    <row r="194221">
      <c r="A194221" t="inlineStr">
        <is>
          <t>indsmacked</t>
        </is>
      </c>
      <c r="B194221" t="n">
        <v>1</v>
      </c>
    </row>
    <row r="194222">
      <c r="A194222" t="inlineStr">
        <is>
          <t>amother_vealer</t>
        </is>
      </c>
      <c r="B194222" t="n">
        <v>1</v>
      </c>
    </row>
    <row r="194223">
      <c r="A194223" t="inlineStr">
        <is>
          <t>bysays</t>
        </is>
      </c>
      <c r="B194223" t="n">
        <v>1</v>
      </c>
    </row>
    <row r="194224">
      <c r="A194224" t="inlineStr">
        <is>
          <t>comcetrello</t>
        </is>
      </c>
      <c r="B194224" t="n">
        <v>1</v>
      </c>
    </row>
    <row r="194225">
      <c r="A194225" t="inlineStr">
        <is>
          <t>hairygiants</t>
        </is>
      </c>
      <c r="B194225" t="n">
        <v>1</v>
      </c>
    </row>
    <row r="194226">
      <c r="A194226" t="inlineStr">
        <is>
          <t>startones</t>
        </is>
      </c>
      <c r="B194226" t="n">
        <v>1</v>
      </c>
    </row>
    <row r="194227">
      <c r="A194227" t="inlineStr">
        <is>
          <t>190010r</t>
        </is>
      </c>
      <c r="B194227" t="n">
        <v>1</v>
      </c>
    </row>
    <row r="194228">
      <c r="A194228" t="inlineStr">
        <is>
          <t>2706907</t>
        </is>
      </c>
      <c r="B194228" t="n">
        <v>1</v>
      </c>
    </row>
    <row r="194229">
      <c r="A194229" t="inlineStr">
        <is>
          <t>htmlcetrello</t>
        </is>
      </c>
      <c r="B194229" t="n">
        <v>1</v>
      </c>
    </row>
    <row r="194230">
      <c r="A194230" t="inlineStr">
        <is>
          <t>apr2019</t>
        </is>
      </c>
      <c r="B194230" t="n">
        <v>1</v>
      </c>
    </row>
    <row r="194231">
      <c r="A194231" t="inlineStr">
        <is>
          <t>glasses®</t>
        </is>
      </c>
      <c r="B194231" t="n">
        <v>1</v>
      </c>
    </row>
    <row r="194232">
      <c r="A194232" t="inlineStr">
        <is>
          <t>fastrin</t>
        </is>
      </c>
      <c r="B194232" t="n">
        <v>1</v>
      </c>
    </row>
    <row r="194233">
      <c r="A194233" t="inlineStr">
        <is>
          <t>gr3d</t>
        </is>
      </c>
      <c r="B194233" t="n">
        <v>1</v>
      </c>
    </row>
    <row r="194234">
      <c r="A194234" t="inlineStr">
        <is>
          <t>indiatrackbs</t>
        </is>
      </c>
      <c r="B194234" t="n">
        <v>1</v>
      </c>
    </row>
    <row r="194235">
      <c r="A194235" t="inlineStr">
        <is>
          <t>3600€</t>
        </is>
      </c>
      <c r="B194235" t="n">
        <v>1</v>
      </c>
    </row>
    <row r="194236">
      <c r="A194236" t="inlineStr">
        <is>
          <t>rm860b0</t>
        </is>
      </c>
      <c r="B194236" t="n">
        <v>1</v>
      </c>
    </row>
    <row r="194237">
      <c r="A194237" t="inlineStr">
        <is>
          <t>useratioms</t>
        </is>
      </c>
      <c r="B194237" t="n">
        <v>1</v>
      </c>
    </row>
    <row r="194238">
      <c r="A194238" t="inlineStr">
        <is>
          <t>daysfinal</t>
        </is>
      </c>
      <c r="B194238" t="n">
        <v>1</v>
      </c>
    </row>
    <row r="194239">
      <c r="A194239" t="inlineStr">
        <is>
          <t>trimesco</t>
        </is>
      </c>
      <c r="B194239" t="n">
        <v>1</v>
      </c>
    </row>
    <row r="194240">
      <c r="A194240" t="inlineStr">
        <is>
          <t>dgghashdoll</t>
        </is>
      </c>
      <c r="B194240" t="n">
        <v>1</v>
      </c>
    </row>
    <row r="194241">
      <c r="A194241" t="inlineStr">
        <is>
          <t>8621</t>
        </is>
      </c>
      <c r="B194241" t="n">
        <v>3</v>
      </c>
    </row>
    <row r="194242">
      <c r="A194242" t="inlineStr">
        <is>
          <t>pelonlytheseavital</t>
        </is>
      </c>
      <c r="B194242" t="n">
        <v>1</v>
      </c>
    </row>
    <row r="194243">
      <c r="A194243" t="inlineStr">
        <is>
          <t>onvega</t>
        </is>
      </c>
      <c r="B194243" t="n">
        <v>1</v>
      </c>
    </row>
    <row r="194244">
      <c r="A194244" t="inlineStr">
        <is>
          <t>87108</t>
        </is>
      </c>
      <c r="B194244" t="n">
        <v>1</v>
      </c>
    </row>
    <row r="194245">
      <c r="A194245" t="inlineStr">
        <is>
          <t>carunited</t>
        </is>
      </c>
      <c r="B194245" t="n">
        <v>1</v>
      </c>
    </row>
    <row r="194246">
      <c r="A194246" t="inlineStr">
        <is>
          <t>circlefive</t>
        </is>
      </c>
      <c r="B194246" t="n">
        <v>1</v>
      </c>
    </row>
    <row r="194247">
      <c r="A194247" t="inlineStr">
        <is>
          <t>dadaughter</t>
        </is>
      </c>
      <c r="B194247" t="n">
        <v>1</v>
      </c>
    </row>
    <row r="194248">
      <c r="A194248" t="inlineStr">
        <is>
          <t>trackcula</t>
        </is>
      </c>
      <c r="B194248" t="n">
        <v>1</v>
      </c>
    </row>
    <row r="194249">
      <c r="A194249" t="inlineStr">
        <is>
          <t>windbrick</t>
        </is>
      </c>
      <c r="B194249" t="n">
        <v>1</v>
      </c>
    </row>
    <row r="194250">
      <c r="A194250" t="inlineStr">
        <is>
          <t>pfsck™</t>
        </is>
      </c>
      <c r="B194250" t="n">
        <v>1</v>
      </c>
    </row>
    <row r="194251">
      <c r="A194251" t="inlineStr">
        <is>
          <t>thermopic</t>
        </is>
      </c>
      <c r="B194251" t="n">
        <v>1</v>
      </c>
    </row>
    <row r="194252">
      <c r="A194252" t="inlineStr">
        <is>
          <t>e3po3</t>
        </is>
      </c>
      <c r="B194252" t="n">
        <v>1</v>
      </c>
    </row>
    <row r="194253">
      <c r="A194253" t="inlineStr">
        <is>
          <t>gfecss®</t>
        </is>
      </c>
      <c r="B194253" t="n">
        <v>1</v>
      </c>
    </row>
    <row r="194254">
      <c r="A194254" t="inlineStr">
        <is>
          <t>pfsck</t>
        </is>
      </c>
      <c r="B194254" t="n">
        <v>1</v>
      </c>
    </row>
    <row r="194255">
      <c r="A194255" t="inlineStr">
        <is>
          <t>pbsenses</t>
        </is>
      </c>
      <c r="B194255" t="n">
        <v>1</v>
      </c>
    </row>
    <row r="194256">
      <c r="A194256" t="inlineStr">
        <is>
          <t>oscapes</t>
        </is>
      </c>
      <c r="B194256" t="n">
        <v>1</v>
      </c>
    </row>
    <row r="194257">
      <c r="A194257" t="inlineStr">
        <is>
          <t>12400at</t>
        </is>
      </c>
      <c r="B194257" t="n">
        <v>1</v>
      </c>
    </row>
    <row r="194258">
      <c r="A194258" t="inlineStr">
        <is>
          <t>bipedrocopers</t>
        </is>
      </c>
      <c r="B194258" t="n">
        <v>1</v>
      </c>
    </row>
    <row r="194259">
      <c r="A194259" t="inlineStr">
        <is>
          <t>meterunm</t>
        </is>
      </c>
      <c r="B194259" t="n">
        <v>1</v>
      </c>
    </row>
    <row r="194260">
      <c r="A194260" t="inlineStr">
        <is>
          <t>nceapsp</t>
        </is>
      </c>
      <c r="B194260" t="n">
        <v>1</v>
      </c>
    </row>
    <row r="194261">
      <c r="A194261" t="inlineStr">
        <is>
          <t>hbjbrhslwe</t>
        </is>
      </c>
      <c r="B194261" t="n">
        <v>1</v>
      </c>
    </row>
    <row r="194262">
      <c r="A194262" t="inlineStr">
        <is>
          <t>12500gun</t>
        </is>
      </c>
      <c r="B194262" t="n">
        <v>1</v>
      </c>
    </row>
    <row r="194263">
      <c r="A194263" t="inlineStr">
        <is>
          <t>airplaneairpower</t>
        </is>
      </c>
      <c r="B194263" t="n">
        <v>1</v>
      </c>
    </row>
    <row r="194264">
      <c r="A194264" t="inlineStr">
        <is>
          <t>vphdr</t>
        </is>
      </c>
      <c r="B194264" t="n">
        <v>1</v>
      </c>
    </row>
    <row r="194265">
      <c r="A194265" t="inlineStr">
        <is>
          <t>diveted</t>
        </is>
      </c>
      <c r="B194265" t="n">
        <v>1</v>
      </c>
    </row>
    <row r="194266">
      <c r="A194266" t="inlineStr">
        <is>
          <t>tolltubes</t>
        </is>
      </c>
      <c r="B194266" t="n">
        <v>1</v>
      </c>
    </row>
    <row r="194267">
      <c r="A194267" t="inlineStr">
        <is>
          <t>kspwdsschv</t>
        </is>
      </c>
      <c r="B194267" t="n">
        <v>1</v>
      </c>
    </row>
    <row r="194268">
      <c r="A194268" t="inlineStr">
        <is>
          <t>parane</t>
        </is>
      </c>
      <c r="B194268" t="n">
        <v>1</v>
      </c>
    </row>
    <row r="194269">
      <c r="A194269" t="inlineStr">
        <is>
          <t>motormiss</t>
        </is>
      </c>
      <c r="B194269" t="n">
        <v>1</v>
      </c>
    </row>
    <row r="194270">
      <c r="A194270" t="inlineStr">
        <is>
          <t>skyrmomin</t>
        </is>
      </c>
      <c r="B194270" t="n">
        <v>1</v>
      </c>
    </row>
    <row r="194271">
      <c r="A194271" t="inlineStr">
        <is>
          <t>ssea1</t>
        </is>
      </c>
      <c r="B194271" t="n">
        <v>1</v>
      </c>
    </row>
    <row r="194272">
      <c r="A194272" t="inlineStr">
        <is>
          <t>1151610</t>
        </is>
      </c>
      <c r="B194272" t="n">
        <v>1</v>
      </c>
    </row>
    <row r="194273">
      <c r="A194273" t="inlineStr">
        <is>
          <t>submittedtopontia</t>
        </is>
      </c>
      <c r="B194273" t="n">
        <v>1</v>
      </c>
    </row>
    <row r="194274">
      <c r="A194274" t="inlineStr">
        <is>
          <t>hzfszmmr</t>
        </is>
      </c>
      <c r="B194274" t="n">
        <v>1</v>
      </c>
    </row>
    <row r="194275">
      <c r="A194275" t="inlineStr">
        <is>
          <t>matylol</t>
        </is>
      </c>
      <c r="B194275" t="n">
        <v>1</v>
      </c>
    </row>
    <row r="194276">
      <c r="A194276" t="inlineStr">
        <is>
          <t>bloodsourced</t>
        </is>
      </c>
      <c r="B194276" t="n">
        <v>1</v>
      </c>
    </row>
    <row r="194277">
      <c r="A194277" t="inlineStr">
        <is>
          <t>prprtv8</t>
        </is>
      </c>
      <c r="B194277" t="n">
        <v>1</v>
      </c>
    </row>
    <row r="194278">
      <c r="A194278" t="inlineStr">
        <is>
          <t>wwfhes</t>
        </is>
      </c>
      <c r="B194278" t="n">
        <v>1</v>
      </c>
    </row>
    <row r="194279">
      <c r="A194279" t="inlineStr">
        <is>
          <t>palanti</t>
        </is>
      </c>
      <c r="B194279" t="n">
        <v>1</v>
      </c>
    </row>
    <row r="194280">
      <c r="A194280" t="inlineStr">
        <is>
          <t>itbtobeko</t>
        </is>
      </c>
      <c r="B194280" t="n">
        <v>1</v>
      </c>
    </row>
    <row r="194281">
      <c r="A194281" t="inlineStr">
        <is>
          <t>orlee</t>
        </is>
      </c>
      <c r="B194281" t="n">
        <v>1</v>
      </c>
    </row>
    <row r="194282">
      <c r="A194282" t="inlineStr">
        <is>
          <t>3–25</t>
        </is>
      </c>
      <c r="B194282" t="n">
        <v>4</v>
      </c>
    </row>
    <row r="194283">
      <c r="A194283" t="inlineStr">
        <is>
          <t>seduction1</t>
        </is>
      </c>
      <c r="B194283" t="n">
        <v>1</v>
      </c>
    </row>
    <row r="194284">
      <c r="A194284" t="inlineStr">
        <is>
          <t>lixiton</t>
        </is>
      </c>
      <c r="B194284" t="n">
        <v>1</v>
      </c>
    </row>
    <row r="194285">
      <c r="A194285" t="inlineStr">
        <is>
          <t>receptants</t>
        </is>
      </c>
      <c r="B194285" t="n">
        <v>1</v>
      </c>
    </row>
    <row r="194286">
      <c r="A194286" t="inlineStr">
        <is>
          <t>besteria</t>
        </is>
      </c>
      <c r="B194286" t="n">
        <v>1</v>
      </c>
    </row>
    <row r="194287">
      <c r="A194287" t="inlineStr">
        <is>
          <t>affiliats</t>
        </is>
      </c>
      <c r="B194287" t="n">
        <v>1</v>
      </c>
    </row>
    <row r="194288">
      <c r="A194288" t="inlineStr">
        <is>
          <t>mentlstavn</t>
        </is>
      </c>
      <c r="B194288" t="n">
        <v>1</v>
      </c>
    </row>
    <row r="194289">
      <c r="A194289" t="inlineStr">
        <is>
          <t>tlle</t>
        </is>
      </c>
      <c r="B194289" t="n">
        <v>1</v>
      </c>
    </row>
    <row r="194290">
      <c r="A194290" t="inlineStr">
        <is>
          <t>ponors</t>
        </is>
      </c>
      <c r="B194290" t="n">
        <v>1</v>
      </c>
    </row>
    <row r="194291">
      <c r="A194291" t="inlineStr">
        <is>
          <t>monfère</t>
        </is>
      </c>
      <c r="B194291" t="n">
        <v>1</v>
      </c>
    </row>
    <row r="194292">
      <c r="A194292" t="inlineStr">
        <is>
          <t>nfdfour</t>
        </is>
      </c>
      <c r="B194292" t="n">
        <v>1</v>
      </c>
    </row>
    <row r="194293">
      <c r="A194293" t="inlineStr">
        <is>
          <t>ppesticail</t>
        </is>
      </c>
      <c r="B194293" t="n">
        <v>1</v>
      </c>
    </row>
    <row r="194294">
      <c r="A194294" t="inlineStr">
        <is>
          <t>l967678</t>
        </is>
      </c>
      <c r="B194294" t="n">
        <v>1</v>
      </c>
    </row>
    <row r="194295">
      <c r="A194295" t="inlineStr">
        <is>
          <t>bollendijk</t>
        </is>
      </c>
      <c r="B194295" t="n">
        <v>1</v>
      </c>
    </row>
    <row r="194296">
      <c r="A194296" t="inlineStr">
        <is>
          <t>quevenge</t>
        </is>
      </c>
      <c r="B194296" t="n">
        <v>1</v>
      </c>
    </row>
    <row r="194297">
      <c r="A194297" t="inlineStr">
        <is>
          <t>doujinsukeball</t>
        </is>
      </c>
      <c r="B194297" t="n">
        <v>1</v>
      </c>
    </row>
    <row r="194298">
      <c r="A194298" t="inlineStr">
        <is>
          <t>dfrucht</t>
        </is>
      </c>
      <c r="B194298" t="n">
        <v>1</v>
      </c>
    </row>
    <row r="194299">
      <c r="A194299" t="inlineStr">
        <is>
          <t>désités</t>
        </is>
      </c>
      <c r="B194299" t="n">
        <v>1</v>
      </c>
    </row>
    <row r="194300">
      <c r="A194300" t="inlineStr">
        <is>
          <t>hypocristate</t>
        </is>
      </c>
      <c r="B194300" t="n">
        <v>1</v>
      </c>
    </row>
    <row r="194301">
      <c r="A194301" t="inlineStr">
        <is>
          <t>sachet700</t>
        </is>
      </c>
      <c r="B194301" t="n">
        <v>1</v>
      </c>
    </row>
    <row r="194302">
      <c r="A194302" t="inlineStr">
        <is>
          <t>squash4</t>
        </is>
      </c>
      <c r="B194302" t="n">
        <v>1</v>
      </c>
    </row>
    <row r="194303">
      <c r="A194303" t="inlineStr">
        <is>
          <t>startlinglyskills</t>
        </is>
      </c>
      <c r="B194303" t="n">
        <v>1</v>
      </c>
    </row>
    <row r="194304">
      <c r="A194304" t="inlineStr">
        <is>
          <t>henflesh</t>
        </is>
      </c>
      <c r="B194304" t="n">
        <v>1</v>
      </c>
    </row>
    <row r="194305">
      <c r="A194305" t="inlineStr">
        <is>
          <t>jeremiac</t>
        </is>
      </c>
      <c r="B194305" t="n">
        <v>1</v>
      </c>
    </row>
    <row r="194306">
      <c r="A194306" t="inlineStr">
        <is>
          <t>offroug</t>
        </is>
      </c>
      <c r="B194306" t="n">
        <v>1</v>
      </c>
    </row>
    <row r="194307">
      <c r="A194307" t="inlineStr">
        <is>
          <t>everywheremusic</t>
        </is>
      </c>
      <c r="B194307" t="n">
        <v>1</v>
      </c>
    </row>
    <row r="194308">
      <c r="A194308" t="inlineStr">
        <is>
          <t>ogret</t>
        </is>
      </c>
      <c r="B194308" t="n">
        <v>1</v>
      </c>
    </row>
    <row r="194309">
      <c r="A194309" t="inlineStr">
        <is>
          <t>plasticection0000</t>
        </is>
      </c>
      <c r="B194309" t="n">
        <v>1</v>
      </c>
    </row>
    <row r="194310">
      <c r="A194310" t="inlineStr">
        <is>
          <t>infertilitytheme</t>
        </is>
      </c>
      <c r="B194310" t="n">
        <v>3</v>
      </c>
    </row>
    <row r="194311">
      <c r="A194311" t="inlineStr">
        <is>
          <t>overshifts</t>
        </is>
      </c>
      <c r="B194311" t="n">
        <v>2</v>
      </c>
    </row>
    <row r="194312">
      <c r="A194312" t="inlineStr">
        <is>
          <t>ernatha</t>
        </is>
      </c>
      <c r="B194312" t="n">
        <v>2</v>
      </c>
    </row>
    <row r="194313">
      <c r="A194313" t="inlineStr">
        <is>
          <t>splosh</t>
        </is>
      </c>
      <c r="B194313" t="n">
        <v>1</v>
      </c>
    </row>
    <row r="194314">
      <c r="A194314" t="inlineStr">
        <is>
          <t>manoeuvray</t>
        </is>
      </c>
      <c r="B194314" t="n">
        <v>1</v>
      </c>
    </row>
    <row r="194315">
      <c r="A194315" t="inlineStr">
        <is>
          <t>awtro—shark</t>
        </is>
      </c>
      <c r="B194315" t="n">
        <v>1</v>
      </c>
    </row>
    <row r="194316">
      <c r="A194316" t="inlineStr">
        <is>
          <t>headometers</t>
        </is>
      </c>
      <c r="B194316" t="n">
        <v>1</v>
      </c>
    </row>
    <row r="194317">
      <c r="A194317" t="inlineStr">
        <is>
          <t>noverex</t>
        </is>
      </c>
      <c r="B194317" t="n">
        <v>1</v>
      </c>
    </row>
    <row r="194318">
      <c r="A194318" t="inlineStr">
        <is>
          <t>onessmall</t>
        </is>
      </c>
      <c r="B194318" t="n">
        <v>1</v>
      </c>
    </row>
    <row r="194319">
      <c r="A194319" t="inlineStr">
        <is>
          <t>startrun</t>
        </is>
      </c>
      <c r="B194319" t="n">
        <v>5</v>
      </c>
    </row>
    <row r="194320">
      <c r="A194320" t="inlineStr">
        <is>
          <t>luxuriousness</t>
        </is>
      </c>
      <c r="B194320" t="n">
        <v>1</v>
      </c>
    </row>
    <row r="194321">
      <c r="A194321" t="inlineStr">
        <is>
          <t>kubeley</t>
        </is>
      </c>
      <c r="B194321" t="n">
        <v>1</v>
      </c>
    </row>
    <row r="194322">
      <c r="A194322" t="inlineStr">
        <is>
          <t>poreslarge</t>
        </is>
      </c>
      <c r="B194322" t="n">
        <v>1</v>
      </c>
    </row>
    <row r="194323">
      <c r="A194323" t="inlineStr">
        <is>
          <t>goarticulate</t>
        </is>
      </c>
      <c r="B194323" t="n">
        <v>1</v>
      </c>
    </row>
    <row r="194324">
      <c r="A194324" t="inlineStr">
        <is>
          <t>quuth</t>
        </is>
      </c>
      <c r="B194324" t="n">
        <v>1</v>
      </c>
    </row>
    <row r="194325">
      <c r="A194325" t="inlineStr">
        <is>
          <t>pulatar</t>
        </is>
      </c>
      <c r="B194325" t="n">
        <v>1</v>
      </c>
    </row>
    <row r="194326">
      <c r="A194326" t="inlineStr">
        <is>
          <t>morningthe</t>
        </is>
      </c>
      <c r="B194326" t="n">
        <v>1</v>
      </c>
    </row>
    <row r="194327">
      <c r="A194327" t="inlineStr">
        <is>
          <t>tittiesnuts</t>
        </is>
      </c>
      <c r="B194327" t="n">
        <v>1</v>
      </c>
    </row>
    <row r="194328">
      <c r="A194328" t="inlineStr">
        <is>
          <t>m23k</t>
        </is>
      </c>
      <c r="B194328" t="n">
        <v>1</v>
      </c>
    </row>
    <row r="194329">
      <c r="A194329" t="inlineStr">
        <is>
          <t>2nooo</t>
        </is>
      </c>
      <c r="B194329" t="n">
        <v>1</v>
      </c>
    </row>
    <row r="194330">
      <c r="A194330" t="inlineStr">
        <is>
          <t>toolstone</t>
        </is>
      </c>
      <c r="B194330" t="n">
        <v>1</v>
      </c>
    </row>
    <row r="194331">
      <c r="A194331" t="inlineStr">
        <is>
          <t>6ai</t>
        </is>
      </c>
      <c r="B194331" t="n">
        <v>1</v>
      </c>
    </row>
    <row r="194332">
      <c r="A194332" t="inlineStr">
        <is>
          <t>beramoro</t>
        </is>
      </c>
      <c r="B194332" t="n">
        <v>1</v>
      </c>
    </row>
    <row r="194333">
      <c r="A194333" t="inlineStr">
        <is>
          <t>312121983</t>
        </is>
      </c>
      <c r="B194333" t="n">
        <v>1</v>
      </c>
    </row>
    <row r="194334">
      <c r="A194334" t="inlineStr">
        <is>
          <t>accesse</t>
        </is>
      </c>
      <c r="B194334" t="n">
        <v>1</v>
      </c>
    </row>
    <row r="194335">
      <c r="A194335" t="inlineStr">
        <is>
          <t>rochés</t>
        </is>
      </c>
      <c r="B194335" t="n">
        <v>1</v>
      </c>
    </row>
    <row r="194336">
      <c r="A194336" t="inlineStr">
        <is>
          <t>kacerán</t>
        </is>
      </c>
      <c r="B194336" t="n">
        <v>1</v>
      </c>
    </row>
    <row r="194337">
      <c r="A194337" t="inlineStr">
        <is>
          <t>baithana</t>
        </is>
      </c>
      <c r="B194337" t="n">
        <v>1</v>
      </c>
    </row>
    <row r="194338">
      <c r="A194338" t="inlineStr">
        <is>
          <t>malamí</t>
        </is>
      </c>
      <c r="B194338" t="n">
        <v>1</v>
      </c>
    </row>
    <row r="194339">
      <c r="A194339" t="inlineStr">
        <is>
          <t>qalym</t>
        </is>
      </c>
      <c r="B194339" t="n">
        <v>1</v>
      </c>
    </row>
    <row r="194340">
      <c r="A194340" t="inlineStr">
        <is>
          <t>biolitech</t>
        </is>
      </c>
      <c r="B194340" t="n">
        <v>1</v>
      </c>
    </row>
    <row r="194341">
      <c r="A194341" t="inlineStr">
        <is>
          <t>nyagal</t>
        </is>
      </c>
      <c r="B194341" t="n">
        <v>1</v>
      </c>
    </row>
    <row r="194342">
      <c r="A194342" t="inlineStr">
        <is>
          <t>kibuuma</t>
        </is>
      </c>
      <c r="B194342" t="n">
        <v>1</v>
      </c>
    </row>
    <row r="194343">
      <c r="A194343" t="inlineStr">
        <is>
          <t>chaudilla</t>
        </is>
      </c>
      <c r="B194343" t="n">
        <v>1</v>
      </c>
    </row>
    <row r="194344">
      <c r="A194344" t="inlineStr">
        <is>
          <t>33375527</t>
        </is>
      </c>
      <c r="B194344" t="n">
        <v>1</v>
      </c>
    </row>
    <row r="194345">
      <c r="A194345" t="inlineStr">
        <is>
          <t>zubotes</t>
        </is>
      </c>
      <c r="B194345" t="n">
        <v>1</v>
      </c>
    </row>
    <row r="194346">
      <c r="A194346" t="inlineStr">
        <is>
          <t>p9050</t>
        </is>
      </c>
      <c r="B194346" t="n">
        <v>1</v>
      </c>
    </row>
    <row r="194347">
      <c r="A194347" t="inlineStr">
        <is>
          <t>capricco</t>
        </is>
      </c>
      <c r="B194347" t="n">
        <v>1</v>
      </c>
    </row>
    <row r="194348">
      <c r="A194348" t="inlineStr">
        <is>
          <t>abiantes</t>
        </is>
      </c>
      <c r="B194348" t="n">
        <v>1</v>
      </c>
    </row>
    <row r="194349">
      <c r="A194349" t="inlineStr">
        <is>
          <t>doesopop</t>
        </is>
      </c>
      <c r="B194349" t="n">
        <v>1</v>
      </c>
    </row>
    <row r="194350">
      <c r="A194350" t="inlineStr">
        <is>
          <t>setiques</t>
        </is>
      </c>
      <c r="B194350" t="n">
        <v>1</v>
      </c>
    </row>
    <row r="194351">
      <c r="A194351" t="inlineStr">
        <is>
          <t>altogasta</t>
        </is>
      </c>
      <c r="B194351" t="n">
        <v>1</v>
      </c>
    </row>
    <row r="194352">
      <c r="A194352" t="inlineStr">
        <is>
          <t>unidaa</t>
        </is>
      </c>
      <c r="B194352" t="n">
        <v>1</v>
      </c>
    </row>
    <row r="194353">
      <c r="A194353" t="inlineStr">
        <is>
          <t>dischión</t>
        </is>
      </c>
      <c r="B194353" t="n">
        <v>1</v>
      </c>
    </row>
    <row r="194354">
      <c r="A194354" t="inlineStr">
        <is>
          <t>cempa</t>
        </is>
      </c>
      <c r="B194354" t="n">
        <v>1</v>
      </c>
    </row>
    <row r="194355">
      <c r="A194355" t="inlineStr">
        <is>
          <t>nectarus</t>
        </is>
      </c>
      <c r="B194355" t="n">
        <v>1</v>
      </c>
    </row>
    <row r="194356">
      <c r="A194356" t="inlineStr">
        <is>
          <t>preferenceaires</t>
        </is>
      </c>
      <c r="B194356" t="n">
        <v>1</v>
      </c>
    </row>
    <row r="194357">
      <c r="A194357" t="inlineStr">
        <is>
          <t>centristenario</t>
        </is>
      </c>
      <c r="B194357" t="n">
        <v>1</v>
      </c>
    </row>
    <row r="194358">
      <c r="A194358" t="inlineStr">
        <is>
          <t>abutaille</t>
        </is>
      </c>
      <c r="B194358" t="n">
        <v>1</v>
      </c>
    </row>
    <row r="194359">
      <c r="A194359" t="inlineStr">
        <is>
          <t>enterregiment</t>
        </is>
      </c>
      <c r="B194359" t="n">
        <v>1</v>
      </c>
    </row>
    <row r="194360">
      <c r="A194360" t="inlineStr">
        <is>
          <t>factotums</t>
        </is>
      </c>
      <c r="B194360" t="n">
        <v>3</v>
      </c>
    </row>
    <row r="194361">
      <c r="A194361" t="inlineStr">
        <is>
          <t>farogans</t>
        </is>
      </c>
      <c r="B194361" t="n">
        <v>1</v>
      </c>
    </row>
    <row r="194362">
      <c r="A194362" t="inlineStr">
        <is>
          <t>qatila</t>
        </is>
      </c>
      <c r="B194362" t="n">
        <v>1</v>
      </c>
    </row>
    <row r="194363">
      <c r="A194363" t="inlineStr">
        <is>
          <t>dmcclanbgmail</t>
        </is>
      </c>
      <c r="B194363" t="n">
        <v>1</v>
      </c>
    </row>
    <row r="194364">
      <c r="A194364" t="inlineStr">
        <is>
          <t>stmapped</t>
        </is>
      </c>
      <c r="B194364" t="n">
        <v>1</v>
      </c>
    </row>
    <row r="194365">
      <c r="A194365" t="inlineStr">
        <is>
          <t>medost</t>
        </is>
      </c>
      <c r="B194365" t="n">
        <v>1</v>
      </c>
    </row>
    <row r="194366">
      <c r="A194366" t="inlineStr">
        <is>
          <t>koye</t>
        </is>
      </c>
      <c r="B194366" t="n">
        <v>2</v>
      </c>
    </row>
    <row r="194367">
      <c r="A194367" t="inlineStr">
        <is>
          <t>barthou</t>
        </is>
      </c>
      <c r="B194367" t="n">
        <v>2</v>
      </c>
    </row>
    <row r="194368">
      <c r="A194368" t="inlineStr">
        <is>
          <t>homery</t>
        </is>
      </c>
      <c r="B194368" t="n">
        <v>1</v>
      </c>
    </row>
    <row r="194369">
      <c r="A194369" t="inlineStr">
        <is>
          <t>rel409</t>
        </is>
      </c>
      <c r="B194369" t="n">
        <v>1</v>
      </c>
    </row>
    <row r="194370">
      <c r="A194370" t="inlineStr">
        <is>
          <t>extraordinais2</t>
        </is>
      </c>
      <c r="B194370" t="n">
        <v>1</v>
      </c>
    </row>
    <row r="194371">
      <c r="A194371" t="inlineStr">
        <is>
          <t>natheppping</t>
        </is>
      </c>
      <c r="B194371" t="n">
        <v>1</v>
      </c>
    </row>
    <row r="194372">
      <c r="A194372" t="inlineStr">
        <is>
          <t>euphemian</t>
        </is>
      </c>
      <c r="B194372" t="n">
        <v>1</v>
      </c>
    </row>
    <row r="194373">
      <c r="A194373" t="inlineStr">
        <is>
          <t>funst</t>
        </is>
      </c>
      <c r="B194373" t="n">
        <v>1</v>
      </c>
    </row>
    <row r="194374">
      <c r="A194374" t="inlineStr">
        <is>
          <t>shellon</t>
        </is>
      </c>
      <c r="B194374" t="n">
        <v>1</v>
      </c>
    </row>
    <row r="194375">
      <c r="A194375" t="inlineStr">
        <is>
          <t>plushed</t>
        </is>
      </c>
      <c r="B194375" t="n">
        <v>2</v>
      </c>
    </row>
    <row r="194376">
      <c r="A194376" t="inlineStr">
        <is>
          <t>12981</t>
        </is>
      </c>
      <c r="B194376" t="n">
        <v>1</v>
      </c>
    </row>
    <row r="194377">
      <c r="A194377" t="inlineStr">
        <is>
          <t>islamwardness</t>
        </is>
      </c>
      <c r="B194377" t="n">
        <v>1</v>
      </c>
    </row>
    <row r="194378">
      <c r="A194378" t="inlineStr">
        <is>
          <t>jtesy</t>
        </is>
      </c>
      <c r="B194378" t="n">
        <v>1</v>
      </c>
    </row>
    <row r="194379">
      <c r="A194379" t="inlineStr">
        <is>
          <t>com104592</t>
        </is>
      </c>
      <c r="B194379" t="n">
        <v>1</v>
      </c>
    </row>
    <row r="194380">
      <c r="A194380" t="inlineStr">
        <is>
          <t>zilagys</t>
        </is>
      </c>
      <c r="B194380" t="n">
        <v>1</v>
      </c>
    </row>
    <row r="194381">
      <c r="A194381" t="inlineStr">
        <is>
          <t>httpnewsoil</t>
        </is>
      </c>
      <c r="B194381" t="n">
        <v>1</v>
      </c>
    </row>
    <row r="194382">
      <c r="A194382" t="inlineStr">
        <is>
          <t>marcosville</t>
        </is>
      </c>
      <c r="B194382" t="n">
        <v>1</v>
      </c>
    </row>
    <row r="194383">
      <c r="A194383" t="inlineStr">
        <is>
          <t>unbackled</t>
        </is>
      </c>
      <c r="B194383" t="n">
        <v>1</v>
      </c>
    </row>
    <row r="194384">
      <c r="A194384" t="inlineStr">
        <is>
          <t>maghawk</t>
        </is>
      </c>
      <c r="B194384" t="n">
        <v>1</v>
      </c>
    </row>
    <row r="194385">
      <c r="A194385" t="inlineStr">
        <is>
          <t>plumishes</t>
        </is>
      </c>
      <c r="B194385" t="n">
        <v>1</v>
      </c>
    </row>
    <row r="194386">
      <c r="A194386" t="inlineStr">
        <is>
          <t>steelable</t>
        </is>
      </c>
      <c r="B194386" t="n">
        <v>1</v>
      </c>
    </row>
    <row r="194387">
      <c r="A194387" t="inlineStr">
        <is>
          <t>kyquij</t>
        </is>
      </c>
      <c r="B194387" t="n">
        <v>1</v>
      </c>
    </row>
    <row r="194388">
      <c r="A194388" t="inlineStr">
        <is>
          <t>gingerice</t>
        </is>
      </c>
      <c r="B194388" t="n">
        <v>1</v>
      </c>
    </row>
    <row r="194389">
      <c r="A194389" t="inlineStr">
        <is>
          <t>flavenoids</t>
        </is>
      </c>
      <c r="B194389" t="n">
        <v>1</v>
      </c>
    </row>
    <row r="194390">
      <c r="A194390" t="inlineStr">
        <is>
          <t>recognizeairspace</t>
        </is>
      </c>
      <c r="B194390" t="n">
        <v>1</v>
      </c>
    </row>
    <row r="194391">
      <c r="A194391" t="inlineStr">
        <is>
          <t>rulingso</t>
        </is>
      </c>
      <c r="B194391" t="n">
        <v>1</v>
      </c>
    </row>
    <row r="194392">
      <c r="A194392" t="inlineStr">
        <is>
          <t>scalarheampowercounterette</t>
        </is>
      </c>
      <c r="B194392" t="n">
        <v>1</v>
      </c>
    </row>
    <row r="194393">
      <c r="A194393" t="inlineStr">
        <is>
          <t>nanochromatic</t>
        </is>
      </c>
      <c r="B194393" t="n">
        <v>1</v>
      </c>
    </row>
    <row r="194394">
      <c r="A194394" t="inlineStr">
        <is>
          <t>chainmc</t>
        </is>
      </c>
      <c r="B194394" t="n">
        <v>1</v>
      </c>
    </row>
    <row r="194395">
      <c r="A194395" t="inlineStr">
        <is>
          <t>stoneestablished</t>
        </is>
      </c>
      <c r="B194395" t="n">
        <v>1</v>
      </c>
    </row>
    <row r="194396">
      <c r="A194396" t="inlineStr">
        <is>
          <t>burnschemadvil</t>
        </is>
      </c>
      <c r="B194396" t="n">
        <v>1</v>
      </c>
    </row>
    <row r="194397">
      <c r="A194397" t="inlineStr">
        <is>
          <t>buildermodels</t>
        </is>
      </c>
      <c r="B194397" t="n">
        <v>1</v>
      </c>
    </row>
    <row r="194398">
      <c r="A194398" t="inlineStr">
        <is>
          <t>shirtinternational</t>
        </is>
      </c>
      <c r="B194398" t="n">
        <v>1</v>
      </c>
    </row>
    <row r="194399">
      <c r="A194399" t="inlineStr">
        <is>
          <t>enterclass</t>
        </is>
      </c>
      <c r="B194399" t="n">
        <v>1</v>
      </c>
    </row>
    <row r="194400">
      <c r="A194400" t="inlineStr">
        <is>
          <t>supportmason</t>
        </is>
      </c>
      <c r="B194400" t="n">
        <v>1</v>
      </c>
    </row>
    <row r="194401">
      <c r="A194401" t="inlineStr">
        <is>
          <t>ukalert</t>
        </is>
      </c>
      <c r="B194401" t="n">
        <v>1</v>
      </c>
    </row>
    <row r="194402">
      <c r="A194402" t="inlineStr">
        <is>
          <t>twb10</t>
        </is>
      </c>
      <c r="B194402" t="n">
        <v>1</v>
      </c>
    </row>
    <row r="194403">
      <c r="A194403" t="inlineStr">
        <is>
          <t>fieldsvarillon</t>
        </is>
      </c>
      <c r="B194403" t="n">
        <v>1</v>
      </c>
    </row>
    <row r="194404">
      <c r="A194404" t="inlineStr">
        <is>
          <t>clampto</t>
        </is>
      </c>
      <c r="B194404" t="n">
        <v>1</v>
      </c>
    </row>
    <row r="194405">
      <c r="A194405" t="inlineStr">
        <is>
          <t>mitzeck</t>
        </is>
      </c>
      <c r="B194405" t="n">
        <v>1</v>
      </c>
    </row>
    <row r="194406">
      <c r="A194406" t="inlineStr">
        <is>
          <t>continuousamping</t>
        </is>
      </c>
      <c r="B194406" t="n">
        <v>1</v>
      </c>
    </row>
    <row r="194407">
      <c r="A194407" t="inlineStr">
        <is>
          <t>duoton3</t>
        </is>
      </c>
      <c r="B194407" t="n">
        <v>1</v>
      </c>
    </row>
    <row r="194408">
      <c r="A194408" t="inlineStr">
        <is>
          <t>fiberbridges</t>
        </is>
      </c>
      <c r="B194408" t="n">
        <v>1</v>
      </c>
    </row>
    <row r="194409">
      <c r="A194409" t="inlineStr">
        <is>
          <t>glasspoint</t>
        </is>
      </c>
      <c r="B194409" t="n">
        <v>1</v>
      </c>
    </row>
    <row r="194410">
      <c r="A194410" t="inlineStr">
        <is>
          <t>figtoco</t>
        </is>
      </c>
      <c r="B194410" t="n">
        <v>1</v>
      </c>
    </row>
    <row r="194411">
      <c r="A194411" t="inlineStr">
        <is>
          <t>natred</t>
        </is>
      </c>
      <c r="B194411" t="n">
        <v>1</v>
      </c>
    </row>
    <row r="194412">
      <c r="A194412" t="inlineStr">
        <is>
          <t>instituemarks</t>
        </is>
      </c>
      <c r="B194412" t="n">
        <v>1</v>
      </c>
    </row>
    <row r="194413">
      <c r="A194413" t="inlineStr">
        <is>
          <t>statesassembly</t>
        </is>
      </c>
      <c r="B194413" t="n">
        <v>1</v>
      </c>
    </row>
    <row r="194414">
      <c r="A194414" t="inlineStr">
        <is>
          <t>adminisitely</t>
        </is>
      </c>
      <c r="B194414" t="n">
        <v>1</v>
      </c>
    </row>
    <row r="194415">
      <c r="A194415" t="inlineStr">
        <is>
          <t>shouldhydrous</t>
        </is>
      </c>
      <c r="B194415" t="n">
        <v>1</v>
      </c>
    </row>
    <row r="194416">
      <c r="A194416" t="inlineStr">
        <is>
          <t>rampartfitzpatrick</t>
        </is>
      </c>
      <c r="B194416" t="n">
        <v>1</v>
      </c>
    </row>
    <row r="194417">
      <c r="A194417" t="inlineStr">
        <is>
          <t>10looks</t>
        </is>
      </c>
      <c r="B194417" t="n">
        <v>1</v>
      </c>
    </row>
    <row r="194418">
      <c r="A194418" t="inlineStr">
        <is>
          <t>sedentium</t>
        </is>
      </c>
      <c r="B194418" t="n">
        <v>1</v>
      </c>
    </row>
    <row r="194419">
      <c r="A194419" t="inlineStr">
        <is>
          <t>fungical</t>
        </is>
      </c>
      <c r="B194419" t="n">
        <v>1</v>
      </c>
    </row>
    <row r="194420">
      <c r="A194420" t="inlineStr">
        <is>
          <t>tangular</t>
        </is>
      </c>
      <c r="B194420" t="n">
        <v>1</v>
      </c>
    </row>
    <row r="194421">
      <c r="A194421" t="inlineStr">
        <is>
          <t>crimesylomida</t>
        </is>
      </c>
      <c r="B194421" t="n">
        <v>1</v>
      </c>
    </row>
    <row r="194422">
      <c r="A194422" t="inlineStr">
        <is>
          <t>componentsof</t>
        </is>
      </c>
      <c r="B194422" t="n">
        <v>1</v>
      </c>
    </row>
    <row r="194423">
      <c r="A194423" t="inlineStr">
        <is>
          <t>factorized</t>
        </is>
      </c>
      <c r="B194423" t="n">
        <v>1</v>
      </c>
    </row>
    <row r="194424">
      <c r="A194424" t="inlineStr">
        <is>
          <t>digitave</t>
        </is>
      </c>
      <c r="B194424" t="n">
        <v>1</v>
      </c>
    </row>
    <row r="194425">
      <c r="A194425" t="inlineStr">
        <is>
          <t>stoiai</t>
        </is>
      </c>
      <c r="B194425" t="n">
        <v>1</v>
      </c>
    </row>
    <row r="194426">
      <c r="A194426" t="inlineStr">
        <is>
          <t>enthusiastmaker</t>
        </is>
      </c>
      <c r="B194426" t="n">
        <v>1</v>
      </c>
    </row>
    <row r="194427">
      <c r="A194427" t="inlineStr">
        <is>
          <t>gemwasal</t>
        </is>
      </c>
      <c r="B194427" t="n">
        <v>1</v>
      </c>
    </row>
    <row r="194428">
      <c r="A194428" t="inlineStr">
        <is>
          <t>strengthprime</t>
        </is>
      </c>
      <c r="B194428" t="n">
        <v>1</v>
      </c>
    </row>
    <row r="194429">
      <c r="A194429" t="inlineStr">
        <is>
          <t>nasscoz</t>
        </is>
      </c>
      <c r="B194429" t="n">
        <v>1</v>
      </c>
    </row>
    <row r="194430">
      <c r="A194430" t="inlineStr">
        <is>
          <t>groupenighene</t>
        </is>
      </c>
      <c r="B194430" t="n">
        <v>1</v>
      </c>
    </row>
    <row r="194431">
      <c r="A194431" t="inlineStr">
        <is>
          <t>chloroc</t>
        </is>
      </c>
      <c r="B194431" t="n">
        <v>1</v>
      </c>
    </row>
    <row r="194432">
      <c r="A194432" t="inlineStr">
        <is>
          <t>atriumdem</t>
        </is>
      </c>
      <c r="B194432" t="n">
        <v>1</v>
      </c>
    </row>
    <row r="194433">
      <c r="A194433" t="inlineStr">
        <is>
          <t>brainsatcrackings</t>
        </is>
      </c>
      <c r="B194433" t="n">
        <v>1</v>
      </c>
    </row>
    <row r="194434">
      <c r="A194434" t="inlineStr">
        <is>
          <t>indiaus</t>
        </is>
      </c>
      <c r="B194434" t="n">
        <v>1</v>
      </c>
    </row>
    <row r="194435">
      <c r="A194435" t="inlineStr">
        <is>
          <t>narrated147240</t>
        </is>
      </c>
      <c r="B194435" t="n">
        <v>1</v>
      </c>
    </row>
    <row r="194436">
      <c r="A194436" t="inlineStr">
        <is>
          <t>merghammart</t>
        </is>
      </c>
      <c r="B194436" t="n">
        <v>1</v>
      </c>
    </row>
    <row r="194437">
      <c r="A194437" t="inlineStr">
        <is>
          <t>delegationcodea</t>
        </is>
      </c>
      <c r="B194437" t="n">
        <v>1</v>
      </c>
    </row>
    <row r="194438">
      <c r="A194438" t="inlineStr">
        <is>
          <t>cowmill</t>
        </is>
      </c>
      <c r="B194438" t="n">
        <v>1</v>
      </c>
    </row>
    <row r="194439">
      <c r="A194439" t="inlineStr">
        <is>
          <t>vrfn</t>
        </is>
      </c>
      <c r="B194439" t="n">
        <v>1</v>
      </c>
    </row>
    <row r="194440">
      <c r="A194440" t="inlineStr">
        <is>
          <t>structisic</t>
        </is>
      </c>
      <c r="B194440" t="n">
        <v>1</v>
      </c>
    </row>
    <row r="194441">
      <c r="A194441" t="inlineStr">
        <is>
          <t>unitiveor</t>
        </is>
      </c>
      <c r="B194441" t="n">
        <v>1</v>
      </c>
    </row>
    <row r="194442">
      <c r="A194442" t="inlineStr">
        <is>
          <t>optkzbd</t>
        </is>
      </c>
      <c r="B194442" t="n">
        <v>1</v>
      </c>
    </row>
    <row r="194443">
      <c r="A194443" t="inlineStr">
        <is>
          <t>フィ</t>
        </is>
      </c>
      <c r="B194443" t="n">
        <v>1</v>
      </c>
    </row>
    <row r="194444">
      <c r="A194444" t="inlineStr">
        <is>
          <t>ublueillinois</t>
        </is>
      </c>
      <c r="B194444" t="n">
        <v>1</v>
      </c>
    </row>
    <row r="194445">
      <c r="A194445" t="inlineStr">
        <is>
          <t>0279kaink</t>
        </is>
      </c>
      <c r="B194445" t="n">
        <v>1</v>
      </c>
    </row>
    <row r="194446">
      <c r="A194446" t="inlineStr">
        <is>
          <t>amaranthicon</t>
        </is>
      </c>
      <c r="B194446" t="n">
        <v>1</v>
      </c>
    </row>
    <row r="194447">
      <c r="A194447" t="inlineStr">
        <is>
          <t>hurricaney</t>
        </is>
      </c>
      <c r="B194447" t="n">
        <v>1</v>
      </c>
    </row>
    <row r="194448">
      <c r="A194448" t="inlineStr">
        <is>
          <t>amitaathan</t>
        </is>
      </c>
      <c r="B194448" t="n">
        <v>1</v>
      </c>
    </row>
    <row r="194449">
      <c r="A194449" t="inlineStr">
        <is>
          <t>com201095900</t>
        </is>
      </c>
      <c r="B194449" t="n">
        <v>1</v>
      </c>
    </row>
    <row r="194450">
      <c r="A194450" t="inlineStr">
        <is>
          <t>trikene</t>
        </is>
      </c>
      <c r="B194450" t="n">
        <v>1</v>
      </c>
    </row>
    <row r="194451">
      <c r="A194451" t="inlineStr">
        <is>
          <t>toponthesistance</t>
        </is>
      </c>
      <c r="B194451" t="n">
        <v>1</v>
      </c>
    </row>
    <row r="194452">
      <c r="A194452" t="inlineStr">
        <is>
          <t>distrans</t>
        </is>
      </c>
      <c r="B194452" t="n">
        <v>1</v>
      </c>
    </row>
    <row r="194453">
      <c r="A194453" t="inlineStr">
        <is>
          <t>spiderland377</t>
        </is>
      </c>
      <c r="B194453" t="n">
        <v>1</v>
      </c>
    </row>
    <row r="194454">
      <c r="A194454" t="inlineStr">
        <is>
          <t>httpphotoonesterhighrise</t>
        </is>
      </c>
      <c r="B194454" t="n">
        <v>1</v>
      </c>
    </row>
    <row r="194455">
      <c r="A194455" t="inlineStr">
        <is>
          <t>santisaniya</t>
        </is>
      </c>
      <c r="B194455" t="n">
        <v>1</v>
      </c>
    </row>
    <row r="194456">
      <c r="A194456" t="inlineStr">
        <is>
          <t>kavarshar</t>
        </is>
      </c>
      <c r="B194456" t="n">
        <v>1</v>
      </c>
    </row>
    <row r="194457">
      <c r="A194457" t="inlineStr">
        <is>
          <t>lm027667</t>
        </is>
      </c>
      <c r="B194457" t="n">
        <v>1</v>
      </c>
    </row>
    <row r="194458">
      <c r="A194458" t="inlineStr">
        <is>
          <t>amritaathan</t>
        </is>
      </c>
      <c r="B194458" t="n">
        <v>1</v>
      </c>
    </row>
    <row r="194459">
      <c r="A194459" t="inlineStr">
        <is>
          <t>cernach</t>
        </is>
      </c>
      <c r="B194459" t="n">
        <v>1</v>
      </c>
    </row>
    <row r="194460">
      <c r="A194460" t="inlineStr">
        <is>
          <t>africanised</t>
        </is>
      </c>
      <c r="B194460" t="n">
        <v>2</v>
      </c>
    </row>
    <row r="194461">
      <c r="A194461" t="inlineStr">
        <is>
          <t>459l</t>
        </is>
      </c>
      <c r="B194461" t="n">
        <v>1</v>
      </c>
    </row>
    <row r="194462">
      <c r="A194462" t="inlineStr">
        <is>
          <t>14029</t>
        </is>
      </c>
      <c r="B194462" t="n">
        <v>1</v>
      </c>
    </row>
    <row r="194463">
      <c r="A194463" t="inlineStr">
        <is>
          <t>127yo</t>
        </is>
      </c>
      <c r="B194463" t="n">
        <v>1</v>
      </c>
    </row>
    <row r="194464">
      <c r="A194464" t="inlineStr">
        <is>
          <t>mushton</t>
        </is>
      </c>
      <c r="B194464" t="n">
        <v>1</v>
      </c>
    </row>
    <row r="194465">
      <c r="A194465" t="inlineStr">
        <is>
          <t>sexyfemen</t>
        </is>
      </c>
      <c r="B194465" t="n">
        <v>1</v>
      </c>
    </row>
    <row r="194466">
      <c r="A194466" t="inlineStr">
        <is>
          <t>bbbi</t>
        </is>
      </c>
      <c r="B194466" t="n">
        <v>2</v>
      </c>
    </row>
    <row r="194467">
      <c r="A194467" t="inlineStr">
        <is>
          <t>geekbai</t>
        </is>
      </c>
      <c r="B194467" t="n">
        <v>1</v>
      </c>
    </row>
    <row r="194468">
      <c r="A194468" t="inlineStr">
        <is>
          <t>heracula</t>
        </is>
      </c>
      <c r="B194468" t="n">
        <v>1</v>
      </c>
    </row>
    <row r="194469">
      <c r="A194469" t="inlineStr">
        <is>
          <t>6tg2014tav4g</t>
        </is>
      </c>
      <c r="B194469" t="n">
        <v>1</v>
      </c>
    </row>
    <row r="194470">
      <c r="A194470" t="inlineStr">
        <is>
          <t>prachimim</t>
        </is>
      </c>
      <c r="B194470" t="n">
        <v>1</v>
      </c>
    </row>
    <row r="194471">
      <c r="A194471" t="inlineStr">
        <is>
          <t>httptimesofindia</t>
        </is>
      </c>
      <c r="B194471" t="n">
        <v>2</v>
      </c>
    </row>
    <row r="194472">
      <c r="A194472" t="inlineStr">
        <is>
          <t>massa|youngingercalvanendres</t>
        </is>
      </c>
      <c r="B194472" t="n">
        <v>1</v>
      </c>
    </row>
    <row r="194473">
      <c r="A194473" t="inlineStr">
        <is>
          <t>comethence</t>
        </is>
      </c>
      <c r="B194473" t="n">
        <v>1</v>
      </c>
    </row>
    <row r="194474">
      <c r="A194474" t="inlineStr">
        <is>
          <t>blockerson</t>
        </is>
      </c>
      <c r="B194474" t="n">
        <v>1</v>
      </c>
    </row>
    <row r="194475">
      <c r="A194475" t="inlineStr">
        <is>
          <t>popesty</t>
        </is>
      </c>
      <c r="B194475" t="n">
        <v>1</v>
      </c>
    </row>
    <row r="194476">
      <c r="A194476" t="inlineStr">
        <is>
          <t>cectalk</t>
        </is>
      </c>
      <c r="B194476" t="n">
        <v>1</v>
      </c>
    </row>
    <row r="194477">
      <c r="A194477" t="inlineStr">
        <is>
          <t>liter|god</t>
        </is>
      </c>
      <c r="B194477" t="n">
        <v>1</v>
      </c>
    </row>
    <row r="194478">
      <c r="A194478" t="inlineStr">
        <is>
          <t>mingren</t>
        </is>
      </c>
      <c r="B194478" t="n">
        <v>1</v>
      </c>
    </row>
    <row r="194479">
      <c r="A194479" t="inlineStr">
        <is>
          <t>c05780521</t>
        </is>
      </c>
      <c r="B194479" t="n">
        <v>1</v>
      </c>
    </row>
    <row r="194480">
      <c r="A194480" t="inlineStr">
        <is>
          <t>dhowleyjustgrovelagon</t>
        </is>
      </c>
      <c r="B194480" t="n">
        <v>1</v>
      </c>
    </row>
    <row r="194481">
      <c r="A194481" t="inlineStr">
        <is>
          <t>blessedardr</t>
        </is>
      </c>
      <c r="B194481" t="n">
        <v>1</v>
      </c>
    </row>
    <row r="194482">
      <c r="A194482" t="inlineStr">
        <is>
          <t>comarticlelinks_church</t>
        </is>
      </c>
      <c r="B194482" t="n">
        <v>1</v>
      </c>
    </row>
    <row r="194483">
      <c r="A194483" t="inlineStr">
        <is>
          <t>october42014</t>
        </is>
      </c>
      <c r="B194483" t="n">
        <v>1</v>
      </c>
    </row>
    <row r="194484">
      <c r="A194484" t="inlineStr">
        <is>
          <t>binnarri</t>
        </is>
      </c>
      <c r="B194484" t="n">
        <v>1</v>
      </c>
    </row>
    <row r="194485">
      <c r="A194485" t="inlineStr">
        <is>
          <t>116009</t>
        </is>
      </c>
      <c r="B194485" t="n">
        <v>1</v>
      </c>
    </row>
    <row r="194486">
      <c r="A194486" t="inlineStr">
        <is>
          <t>calvv</t>
        </is>
      </c>
      <c r="B194486" t="n">
        <v>1</v>
      </c>
    </row>
    <row r="194487">
      <c r="A194487" t="inlineStr">
        <is>
          <t>april7393</t>
        </is>
      </c>
      <c r="B194487" t="n">
        <v>1</v>
      </c>
    </row>
    <row r="194488">
      <c r="A194488" t="inlineStr">
        <is>
          <t>dirltrfreakyhandmusic</t>
        </is>
      </c>
      <c r="B194488" t="n">
        <v>1</v>
      </c>
    </row>
    <row r="194489">
      <c r="A194489" t="inlineStr">
        <is>
          <t>butchestaristown</t>
        </is>
      </c>
      <c r="B194489" t="n">
        <v>1</v>
      </c>
    </row>
    <row r="194490">
      <c r="A194490" t="inlineStr">
        <is>
          <t>honesauce</t>
        </is>
      </c>
      <c r="B194490" t="n">
        <v>1</v>
      </c>
    </row>
    <row r="194491">
      <c r="A194491" t="inlineStr">
        <is>
          <t>httprevealfreightchattering</t>
        </is>
      </c>
      <c r="B194491" t="n">
        <v>1</v>
      </c>
    </row>
    <row r="194492">
      <c r="A194492" t="inlineStr">
        <is>
          <t>hollyhomeichaelhumanus</t>
        </is>
      </c>
      <c r="B194492" t="n">
        <v>1</v>
      </c>
    </row>
    <row r="194493">
      <c r="A194493" t="inlineStr">
        <is>
          <t>idmzbo</t>
        </is>
      </c>
      <c r="B194493" t="n">
        <v>1</v>
      </c>
    </row>
    <row r="194494">
      <c r="A194494" t="inlineStr">
        <is>
          <t>pirpunk</t>
        </is>
      </c>
      <c r="B194494" t="n">
        <v>1</v>
      </c>
    </row>
    <row r="194495">
      <c r="A194495" t="inlineStr">
        <is>
          <t>disaffinity</t>
        </is>
      </c>
      <c r="B194495" t="n">
        <v>1</v>
      </c>
    </row>
    <row r="194496">
      <c r="A194496" t="inlineStr">
        <is>
          <t>cowhound</t>
        </is>
      </c>
      <c r="B194496" t="n">
        <v>1</v>
      </c>
    </row>
    <row r="194497">
      <c r="A194497" t="inlineStr">
        <is>
          <t>revced</t>
        </is>
      </c>
      <c r="B194497" t="n">
        <v>1</v>
      </c>
    </row>
    <row r="194498">
      <c r="A194498" t="inlineStr">
        <is>
          <t>6068940167</t>
        </is>
      </c>
      <c r="B194498" t="n">
        <v>1</v>
      </c>
    </row>
    <row r="194499">
      <c r="A194499" t="inlineStr">
        <is>
          <t>rcgbr</t>
        </is>
      </c>
      <c r="B194499" t="n">
        <v>1</v>
      </c>
    </row>
    <row r="194500">
      <c r="A194500" t="inlineStr">
        <is>
          <t>com200115249689536256videos</t>
        </is>
      </c>
      <c r="B194500" t="n">
        <v>1</v>
      </c>
    </row>
    <row r="194501">
      <c r="A194501" t="inlineStr">
        <is>
          <t>wesleyrhohman</t>
        </is>
      </c>
      <c r="B194501" t="n">
        <v>1</v>
      </c>
    </row>
    <row r="194502">
      <c r="A194502" t="inlineStr">
        <is>
          <t>dirltrbrianhaydenh</t>
        </is>
      </c>
      <c r="B194502" t="n">
        <v>1</v>
      </c>
    </row>
    <row r="194503">
      <c r="A194503" t="inlineStr">
        <is>
          <t>butablo</t>
        </is>
      </c>
      <c r="B194503" t="n">
        <v>1</v>
      </c>
    </row>
    <row r="194504">
      <c r="A194504" t="inlineStr">
        <is>
          <t>sailmin</t>
        </is>
      </c>
      <c r="B194504" t="n">
        <v>1</v>
      </c>
    </row>
    <row r="194505">
      <c r="A194505" t="inlineStr">
        <is>
          <t>vaiara</t>
        </is>
      </c>
      <c r="B194505" t="n">
        <v>1</v>
      </c>
    </row>
    <row r="194506">
      <c r="A194506" t="inlineStr">
        <is>
          <t>backstopbody</t>
        </is>
      </c>
      <c r="B194506" t="n">
        <v>1</v>
      </c>
    </row>
    <row r="194507">
      <c r="A194507" t="inlineStr">
        <is>
          <t>wirutanting</t>
        </is>
      </c>
      <c r="B194507" t="n">
        <v>1</v>
      </c>
    </row>
    <row r="194508">
      <c r="A194508" t="inlineStr">
        <is>
          <t>samaxa</t>
        </is>
      </c>
      <c r="B194508" t="n">
        <v>1</v>
      </c>
    </row>
    <row r="194509">
      <c r="A194509" t="inlineStr">
        <is>
          <t>muciusmorph</t>
        </is>
      </c>
      <c r="B194509" t="n">
        <v>1</v>
      </c>
    </row>
    <row r="194510">
      <c r="A194510" t="inlineStr">
        <is>
          <t>moombahs</t>
        </is>
      </c>
      <c r="B194510" t="n">
        <v>1</v>
      </c>
    </row>
    <row r="194511">
      <c r="A194511" t="inlineStr">
        <is>
          <t>overimprisoned</t>
        </is>
      </c>
      <c r="B194511" t="n">
        <v>1</v>
      </c>
    </row>
    <row r="194512">
      <c r="A194512" t="inlineStr">
        <is>
          <t>malactros</t>
        </is>
      </c>
      <c r="B194512" t="n">
        <v>1</v>
      </c>
    </row>
    <row r="194513">
      <c r="A194513" t="inlineStr">
        <is>
          <t>diphered</t>
        </is>
      </c>
      <c r="B194513" t="n">
        <v>1</v>
      </c>
    </row>
    <row r="194514">
      <c r="A194514" t="inlineStr">
        <is>
          <t>cantronocking</t>
        </is>
      </c>
      <c r="B194514" t="n">
        <v>1</v>
      </c>
    </row>
    <row r="194515">
      <c r="A194515" t="inlineStr">
        <is>
          <t>reriding</t>
        </is>
      </c>
      <c r="B194515" t="n">
        <v>1</v>
      </c>
    </row>
    <row r="194516">
      <c r="A194516" t="inlineStr">
        <is>
          <t>lycanthropod</t>
        </is>
      </c>
      <c r="B194516" t="n">
        <v>1</v>
      </c>
    </row>
    <row r="194517">
      <c r="A194517" t="inlineStr">
        <is>
          <t>t156</t>
        </is>
      </c>
      <c r="B194517" t="n">
        <v>1</v>
      </c>
    </row>
    <row r="194518">
      <c r="A194518" t="inlineStr">
        <is>
          <t>wu59</t>
        </is>
      </c>
      <c r="B194518" t="n">
        <v>1</v>
      </c>
    </row>
    <row r="194519">
      <c r="A194519" t="inlineStr">
        <is>
          <t>worwood</t>
        </is>
      </c>
      <c r="B194519" t="n">
        <v>1</v>
      </c>
    </row>
    <row r="194520">
      <c r="A194520" t="inlineStr">
        <is>
          <t>nebacteriological</t>
        </is>
      </c>
      <c r="B194520" t="n">
        <v>1</v>
      </c>
    </row>
    <row r="194521">
      <c r="A194521" t="inlineStr">
        <is>
          <t>spermatoidllinal</t>
        </is>
      </c>
      <c r="B194521" t="n">
        <v>1</v>
      </c>
    </row>
    <row r="194522">
      <c r="A194522" t="inlineStr">
        <is>
          <t>methylarginine</t>
        </is>
      </c>
      <c r="B194522" t="n">
        <v>1</v>
      </c>
    </row>
    <row r="194523">
      <c r="A194523" t="inlineStr">
        <is>
          <t>radiose</t>
        </is>
      </c>
      <c r="B194523" t="n">
        <v>1</v>
      </c>
    </row>
    <row r="194524">
      <c r="A194524" t="inlineStr">
        <is>
          <t>crab4</t>
        </is>
      </c>
      <c r="B194524" t="n">
        <v>1</v>
      </c>
    </row>
    <row r="194525">
      <c r="A194525" t="inlineStr">
        <is>
          <t>tigurs</t>
        </is>
      </c>
      <c r="B194525" t="n">
        <v>1</v>
      </c>
    </row>
    <row r="194526">
      <c r="A194526" t="inlineStr">
        <is>
          <t>predatori</t>
        </is>
      </c>
      <c r="B194526" t="n">
        <v>1</v>
      </c>
    </row>
    <row r="194527">
      <c r="A194527" t="inlineStr">
        <is>
          <t>lensation</t>
        </is>
      </c>
      <c r="B194527" t="n">
        <v>1</v>
      </c>
    </row>
    <row r="194528">
      <c r="A194528" t="inlineStr">
        <is>
          <t>antenetric</t>
        </is>
      </c>
      <c r="B194528" t="n">
        <v>1</v>
      </c>
    </row>
    <row r="194529">
      <c r="A194529" t="inlineStr">
        <is>
          <t>corbanks</t>
        </is>
      </c>
      <c r="B194529" t="n">
        <v>1</v>
      </c>
    </row>
    <row r="194530">
      <c r="A194530" t="inlineStr">
        <is>
          <t>wtv10</t>
        </is>
      </c>
      <c r="B194530" t="n">
        <v>1</v>
      </c>
    </row>
    <row r="194531">
      <c r="A194531" t="inlineStr">
        <is>
          <t>langermay</t>
        </is>
      </c>
      <c r="B194531" t="n">
        <v>1</v>
      </c>
    </row>
    <row r="194532">
      <c r="A194532" t="inlineStr">
        <is>
          <t>betaorg</t>
        </is>
      </c>
      <c r="B194532" t="n">
        <v>1</v>
      </c>
    </row>
    <row r="194533">
      <c r="A194533" t="inlineStr">
        <is>
          <t>iuri</t>
        </is>
      </c>
      <c r="B194533" t="n">
        <v>1</v>
      </c>
    </row>
    <row r="194534">
      <c r="A194534" t="inlineStr">
        <is>
          <t>fracon</t>
        </is>
      </c>
      <c r="B194534" t="n">
        <v>1</v>
      </c>
    </row>
    <row r="194535">
      <c r="A194535" t="inlineStr">
        <is>
          <t>comfeelgoodpgexperimentalissues</t>
        </is>
      </c>
      <c r="B194535" t="n">
        <v>1</v>
      </c>
    </row>
    <row r="194536">
      <c r="A194536" t="inlineStr">
        <is>
          <t>benezzoli</t>
        </is>
      </c>
      <c r="B194536" t="n">
        <v>1</v>
      </c>
    </row>
    <row r="194537">
      <c r="A194537" t="inlineStr">
        <is>
          <t>sybigeu</t>
        </is>
      </c>
      <c r="B194537" t="n">
        <v>1</v>
      </c>
    </row>
    <row r="194538">
      <c r="A194538" t="inlineStr">
        <is>
          <t>pbchk</t>
        </is>
      </c>
      <c r="B194538" t="n">
        <v>1</v>
      </c>
    </row>
    <row r="194539">
      <c r="A194539" t="inlineStr">
        <is>
          <t>srsrsrs</t>
        </is>
      </c>
      <c r="B194539" t="n">
        <v>1</v>
      </c>
    </row>
    <row r="194540">
      <c r="A194540" t="inlineStr">
        <is>
          <t>kraebom</t>
        </is>
      </c>
      <c r="B194540" t="n">
        <v>1</v>
      </c>
    </row>
    <row r="194541">
      <c r="A194541" t="inlineStr">
        <is>
          <t>addyi</t>
        </is>
      </c>
      <c r="B194541" t="n">
        <v>1</v>
      </c>
    </row>
    <row r="194542">
      <c r="A194542" t="inlineStr">
        <is>
          <t>billygo</t>
        </is>
      </c>
      <c r="B194542" t="n">
        <v>1</v>
      </c>
    </row>
    <row r="194543">
      <c r="A194543" t="inlineStr">
        <is>
          <t>intiesth</t>
        </is>
      </c>
      <c r="B194543" t="n">
        <v>1</v>
      </c>
    </row>
    <row r="194544">
      <c r="A194544" t="inlineStr">
        <is>
          <t>bombondon</t>
        </is>
      </c>
      <c r="B194544" t="n">
        <v>1</v>
      </c>
    </row>
    <row r="194545">
      <c r="A194545" t="inlineStr">
        <is>
          <t>nichttät</t>
        </is>
      </c>
      <c r="B194545" t="n">
        <v>1</v>
      </c>
    </row>
    <row r="194546">
      <c r="A194546" t="inlineStr">
        <is>
          <t>nvolo</t>
        </is>
      </c>
      <c r="B194546" t="n">
        <v>1</v>
      </c>
    </row>
    <row r="194547">
      <c r="A194547" t="inlineStr">
        <is>
          <t>judokrs</t>
        </is>
      </c>
      <c r="B194547" t="n">
        <v>1</v>
      </c>
    </row>
    <row r="194548">
      <c r="A194548" t="inlineStr">
        <is>
          <t>mortominran</t>
        </is>
      </c>
      <c r="B194548" t="n">
        <v>1</v>
      </c>
    </row>
    <row r="194549">
      <c r="A194549" t="inlineStr">
        <is>
          <t>venehor</t>
        </is>
      </c>
      <c r="B194549" t="n">
        <v>1</v>
      </c>
    </row>
    <row r="194550">
      <c r="A194550" t="inlineStr">
        <is>
          <t>flattokos</t>
        </is>
      </c>
      <c r="B194550" t="n">
        <v>1</v>
      </c>
    </row>
    <row r="194551">
      <c r="A194551" t="inlineStr">
        <is>
          <t>reponsebut</t>
        </is>
      </c>
      <c r="B194551" t="n">
        <v>1</v>
      </c>
    </row>
    <row r="194552">
      <c r="A194552" t="inlineStr">
        <is>
          <t>slappih</t>
        </is>
      </c>
      <c r="B194552" t="n">
        <v>1</v>
      </c>
    </row>
    <row r="194553">
      <c r="A194553" t="inlineStr">
        <is>
          <t>350ry</t>
        </is>
      </c>
      <c r="B194553" t="n">
        <v>1</v>
      </c>
    </row>
    <row r="194554">
      <c r="A194554" t="inlineStr">
        <is>
          <t>_patsie</t>
        </is>
      </c>
      <c r="B194554" t="n">
        <v>1</v>
      </c>
    </row>
    <row r="194555">
      <c r="A194555" t="inlineStr">
        <is>
          <t>suchjobet</t>
        </is>
      </c>
      <c r="B194555" t="n">
        <v>1</v>
      </c>
    </row>
    <row r="194556">
      <c r="A194556" t="inlineStr">
        <is>
          <t>ke1rshh</t>
        </is>
      </c>
      <c r="B194556" t="n">
        <v>1</v>
      </c>
    </row>
    <row r="194557">
      <c r="A194557" t="inlineStr">
        <is>
          <t>interfesta</t>
        </is>
      </c>
      <c r="B194557" t="n">
        <v>1</v>
      </c>
    </row>
    <row r="194558">
      <c r="A194558" t="inlineStr">
        <is>
          <t>suppoly</t>
        </is>
      </c>
      <c r="B194558" t="n">
        <v>1</v>
      </c>
    </row>
    <row r="194559">
      <c r="A194559" t="inlineStr">
        <is>
          <t>ignitga</t>
        </is>
      </c>
      <c r="B194559" t="n">
        <v>1</v>
      </c>
    </row>
    <row r="194560">
      <c r="A194560" t="inlineStr">
        <is>
          <t>cublet</t>
        </is>
      </c>
      <c r="B194560" t="n">
        <v>1</v>
      </c>
    </row>
    <row r="194561">
      <c r="A194561" t="inlineStr">
        <is>
          <t>padwelling</t>
        </is>
      </c>
      <c r="B194561" t="n">
        <v>1</v>
      </c>
    </row>
    <row r="194562">
      <c r="A194562" t="inlineStr">
        <is>
          <t>nicholefitter</t>
        </is>
      </c>
      <c r="B194562" t="n">
        <v>1</v>
      </c>
    </row>
    <row r="194563">
      <c r="A194563" t="inlineStr">
        <is>
          <t>frpu</t>
        </is>
      </c>
      <c r="B194563" t="n">
        <v>1</v>
      </c>
    </row>
    <row r="194564">
      <c r="A194564" t="inlineStr">
        <is>
          <t>idbas</t>
        </is>
      </c>
      <c r="B194564" t="n">
        <v>1</v>
      </c>
    </row>
    <row r="194565">
      <c r="A194565" t="inlineStr">
        <is>
          <t>venug</t>
        </is>
      </c>
      <c r="B194565" t="n">
        <v>1</v>
      </c>
    </row>
    <row r="194566">
      <c r="A194566" t="inlineStr">
        <is>
          <t>allukkom</t>
        </is>
      </c>
      <c r="B194566" t="n">
        <v>1</v>
      </c>
    </row>
    <row r="194567">
      <c r="A194567" t="inlineStr">
        <is>
          <t>måst</t>
        </is>
      </c>
      <c r="B194567" t="n">
        <v>1</v>
      </c>
    </row>
    <row r="194568">
      <c r="A194568" t="inlineStr">
        <is>
          <t>humab</t>
        </is>
      </c>
      <c r="B194568" t="n">
        <v>1</v>
      </c>
    </row>
    <row r="194569">
      <c r="A194569" t="inlineStr">
        <is>
          <t>mavid</t>
        </is>
      </c>
      <c r="B194569" t="n">
        <v>1</v>
      </c>
    </row>
    <row r="194570">
      <c r="A194570" t="inlineStr">
        <is>
          <t>radikalyparisjuouri</t>
        </is>
      </c>
      <c r="B194570" t="n">
        <v>1</v>
      </c>
    </row>
    <row r="194571">
      <c r="A194571" t="inlineStr">
        <is>
          <t>mbil</t>
        </is>
      </c>
      <c r="B194571" t="n">
        <v>2</v>
      </c>
    </row>
    <row r="194572">
      <c r="A194572" t="inlineStr">
        <is>
          <t>diovașia</t>
        </is>
      </c>
      <c r="B194572" t="n">
        <v>1</v>
      </c>
    </row>
    <row r="194573">
      <c r="A194573" t="inlineStr">
        <is>
          <t>vaidova</t>
        </is>
      </c>
      <c r="B194573" t="n">
        <v>1</v>
      </c>
    </row>
    <row r="194574">
      <c r="A194574" t="inlineStr">
        <is>
          <t>mavlalova</t>
        </is>
      </c>
      <c r="B194574" t="n">
        <v>1</v>
      </c>
    </row>
    <row r="194575">
      <c r="A194575" t="inlineStr">
        <is>
          <t>mavlain</t>
        </is>
      </c>
      <c r="B194575" t="n">
        <v>1</v>
      </c>
    </row>
    <row r="194576">
      <c r="A194576" t="inlineStr">
        <is>
          <t>parliche</t>
        </is>
      </c>
      <c r="B194576" t="n">
        <v>1</v>
      </c>
    </row>
    <row r="194577">
      <c r="A194577" t="inlineStr">
        <is>
          <t>trincieet</t>
        </is>
      </c>
      <c r="B194577" t="n">
        <v>1</v>
      </c>
    </row>
    <row r="194578">
      <c r="A194578" t="inlineStr">
        <is>
          <t>malagasyarcana</t>
        </is>
      </c>
      <c r="B194578" t="n">
        <v>1</v>
      </c>
    </row>
    <row r="194579">
      <c r="A194579" t="inlineStr">
        <is>
          <t>zcauseanu</t>
        </is>
      </c>
      <c r="B194579" t="n">
        <v>1</v>
      </c>
    </row>
    <row r="194580">
      <c r="A194580" t="inlineStr">
        <is>
          <t>rieostau</t>
        </is>
      </c>
      <c r="B194580" t="n">
        <v>1</v>
      </c>
    </row>
    <row r="194581">
      <c r="A194581" t="inlineStr">
        <is>
          <t>guydanny</t>
        </is>
      </c>
      <c r="B194581" t="n">
        <v>1</v>
      </c>
    </row>
    <row r="194582">
      <c r="A194582" t="inlineStr">
        <is>
          <t>scottdrbenson</t>
        </is>
      </c>
      <c r="B194582" t="n">
        <v>1</v>
      </c>
    </row>
    <row r="194583">
      <c r="A194583" t="inlineStr">
        <is>
          <t>walmspacried</t>
        </is>
      </c>
      <c r="B194583" t="n">
        <v>1</v>
      </c>
    </row>
    <row r="194584">
      <c r="A194584" t="inlineStr">
        <is>
          <t>goshib</t>
        </is>
      </c>
      <c r="B194584" t="n">
        <v>1</v>
      </c>
    </row>
    <row r="194585">
      <c r="A194585" t="inlineStr">
        <is>
          <t>dellaventura</t>
        </is>
      </c>
      <c r="B194585" t="n">
        <v>1</v>
      </c>
    </row>
    <row r="194586">
      <c r="A194586" t="inlineStr">
        <is>
          <t>700200</t>
        </is>
      </c>
      <c r="B194586" t="n">
        <v>2</v>
      </c>
    </row>
    <row r="194587">
      <c r="A194587" t="inlineStr">
        <is>
          <t>coarlone</t>
        </is>
      </c>
      <c r="B194587" t="n">
        <v>1</v>
      </c>
    </row>
    <row r="194588">
      <c r="A194588" t="inlineStr">
        <is>
          <t>mandery</t>
        </is>
      </c>
      <c r="B194588" t="n">
        <v>1</v>
      </c>
    </row>
    <row r="194589">
      <c r="A194589" t="inlineStr">
        <is>
          <t>coestart</t>
        </is>
      </c>
      <c r="B194589" t="n">
        <v>1</v>
      </c>
    </row>
    <row r="194590">
      <c r="A194590" t="inlineStr">
        <is>
          <t>planium</t>
        </is>
      </c>
      <c r="B194590" t="n">
        <v>1</v>
      </c>
    </row>
    <row r="194591">
      <c r="A194591" t="inlineStr">
        <is>
          <t>indianapoliscobbgahel</t>
        </is>
      </c>
      <c r="B194591" t="n">
        <v>1</v>
      </c>
    </row>
    <row r="194592">
      <c r="A194592" t="inlineStr">
        <is>
          <t>roadad</t>
        </is>
      </c>
      <c r="B194592" t="n">
        <v>1</v>
      </c>
    </row>
    <row r="194593">
      <c r="A194593" t="inlineStr">
        <is>
          <t>com2ent7md39b</t>
        </is>
      </c>
      <c r="B194593" t="n">
        <v>1</v>
      </c>
    </row>
    <row r="194594">
      <c r="A194594" t="inlineStr">
        <is>
          <t>printeatured</t>
        </is>
      </c>
      <c r="B194594" t="n">
        <v>1</v>
      </c>
    </row>
    <row r="194595">
      <c r="A194595" t="inlineStr">
        <is>
          <t>tzucherra</t>
        </is>
      </c>
      <c r="B194595" t="n">
        <v>1</v>
      </c>
    </row>
    <row r="194596">
      <c r="A194596" t="inlineStr">
        <is>
          <t>24kq</t>
        </is>
      </c>
      <c r="B194596" t="n">
        <v>1</v>
      </c>
    </row>
    <row r="194597">
      <c r="A194597" t="inlineStr">
        <is>
          <t>reseachable</t>
        </is>
      </c>
      <c r="B194597" t="n">
        <v>1</v>
      </c>
    </row>
    <row r="194598">
      <c r="A194598" t="inlineStr">
        <is>
          <t>infusers</t>
        </is>
      </c>
      <c r="B194598" t="n">
        <v>2</v>
      </c>
    </row>
    <row r="194599">
      <c r="A194599" t="inlineStr">
        <is>
          <t>sushmund</t>
        </is>
      </c>
      <c r="B194599" t="n">
        <v>1</v>
      </c>
    </row>
    <row r="194600">
      <c r="A194600" t="inlineStr">
        <is>
          <t>bigdads</t>
        </is>
      </c>
      <c r="B194600" t="n">
        <v>1</v>
      </c>
    </row>
    <row r="194601">
      <c r="A194601" t="inlineStr">
        <is>
          <t>broadcastlogging</t>
        </is>
      </c>
      <c r="B194601" t="n">
        <v>1</v>
      </c>
    </row>
    <row r="194602">
      <c r="A194602" t="inlineStr">
        <is>
          <t>irmone</t>
        </is>
      </c>
      <c r="B194602" t="n">
        <v>1</v>
      </c>
    </row>
    <row r="194603">
      <c r="A194603" t="inlineStr">
        <is>
          <t>arcanacan</t>
        </is>
      </c>
      <c r="B194603" t="n">
        <v>1</v>
      </c>
    </row>
    <row r="194604">
      <c r="A194604" t="inlineStr">
        <is>
          <t>everwatch</t>
        </is>
      </c>
      <c r="B194604" t="n">
        <v>1</v>
      </c>
    </row>
    <row r="194605">
      <c r="A194605" t="inlineStr">
        <is>
          <t>admedia</t>
        </is>
      </c>
      <c r="B194605" t="n">
        <v>1</v>
      </c>
    </row>
    <row r="194606">
      <c r="A194606" t="inlineStr">
        <is>
          <t>maicero</t>
        </is>
      </c>
      <c r="B194606" t="n">
        <v>1</v>
      </c>
    </row>
    <row r="194607">
      <c r="A194607" t="inlineStr">
        <is>
          <t>junxhéeveryone</t>
        </is>
      </c>
      <c r="B194607" t="n">
        <v>1</v>
      </c>
    </row>
    <row r="194608">
      <c r="A194608" t="inlineStr">
        <is>
          <t>distísto</t>
        </is>
      </c>
      <c r="B194608" t="n">
        <v>1</v>
      </c>
    </row>
    <row r="194609">
      <c r="A194609" t="inlineStr">
        <is>
          <t>indiambris</t>
        </is>
      </c>
      <c r="B194609" t="n">
        <v>1</v>
      </c>
    </row>
    <row r="194610">
      <c r="A194610" t="inlineStr">
        <is>
          <t>lectoores</t>
        </is>
      </c>
      <c r="B194610" t="n">
        <v>1</v>
      </c>
    </row>
    <row r="194611">
      <c r="A194611" t="inlineStr">
        <is>
          <t>satellite0</t>
        </is>
      </c>
      <c r="B194611" t="n">
        <v>1</v>
      </c>
    </row>
    <row r="194612">
      <c r="A194612" t="inlineStr">
        <is>
          <t>consone</t>
        </is>
      </c>
      <c r="B194612" t="n">
        <v>1</v>
      </c>
    </row>
    <row r="194613">
      <c r="A194613" t="inlineStr">
        <is>
          <t>cabreaira</t>
        </is>
      </c>
      <c r="B194613" t="n">
        <v>1</v>
      </c>
    </row>
    <row r="194614">
      <c r="A194614" t="inlineStr">
        <is>
          <t>militica</t>
        </is>
      </c>
      <c r="B194614" t="n">
        <v>1</v>
      </c>
    </row>
    <row r="194615">
      <c r="A194615" t="inlineStr">
        <is>
          <t>maribe</t>
        </is>
      </c>
      <c r="B194615" t="n">
        <v>1</v>
      </c>
    </row>
    <row r="194616">
      <c r="A194616" t="inlineStr">
        <is>
          <t>odção</t>
        </is>
      </c>
      <c r="B194616" t="n">
        <v>1</v>
      </c>
    </row>
    <row r="194617">
      <c r="A194617" t="inlineStr">
        <is>
          <t>cciamente</t>
        </is>
      </c>
      <c r="B194617" t="n">
        <v>1</v>
      </c>
    </row>
    <row r="194618">
      <c r="A194618" t="inlineStr">
        <is>
          <t>perção</t>
        </is>
      </c>
      <c r="B194618" t="n">
        <v>1</v>
      </c>
    </row>
    <row r="194619">
      <c r="A194619" t="inlineStr">
        <is>
          <t>gastas</t>
        </is>
      </c>
      <c r="B194619" t="n">
        <v>2</v>
      </c>
    </row>
    <row r="194620">
      <c r="A194620" t="inlineStr">
        <is>
          <t>chronoeli</t>
        </is>
      </c>
      <c r="B194620" t="n">
        <v>1</v>
      </c>
    </row>
    <row r="194621">
      <c r="A194621" t="inlineStr">
        <is>
          <t>📻</t>
        </is>
      </c>
      <c r="B194621" t="n">
        <v>1</v>
      </c>
    </row>
    <row r="194622">
      <c r="A194622" t="inlineStr">
        <is>
          <t>ecou</t>
        </is>
      </c>
      <c r="B194622" t="n">
        <v>1</v>
      </c>
    </row>
    <row r="194623">
      <c r="A194623" t="inlineStr">
        <is>
          <t>dereflex</t>
        </is>
      </c>
      <c r="B194623" t="n">
        <v>1</v>
      </c>
    </row>
    <row r="194624">
      <c r="A194624" t="inlineStr">
        <is>
          <t>tarju</t>
        </is>
      </c>
      <c r="B194624" t="n">
        <v>1</v>
      </c>
    </row>
    <row r="194625">
      <c r="A194625" t="inlineStr">
        <is>
          <t>mensadem</t>
        </is>
      </c>
      <c r="B194625" t="n">
        <v>1</v>
      </c>
    </row>
    <row r="194626">
      <c r="A194626" t="inlineStr">
        <is>
          <t>toushoodad</t>
        </is>
      </c>
      <c r="B194626" t="n">
        <v>1</v>
      </c>
    </row>
    <row r="194627">
      <c r="A194627" t="inlineStr">
        <is>
          <t>adapare</t>
        </is>
      </c>
      <c r="B194627" t="n">
        <v>1</v>
      </c>
    </row>
    <row r="194628">
      <c r="A194628" t="inlineStr">
        <is>
          <t>obviousoff</t>
        </is>
      </c>
      <c r="B194628" t="n">
        <v>1</v>
      </c>
    </row>
    <row r="194629">
      <c r="A194629" t="inlineStr">
        <is>
          <t>legorvic</t>
        </is>
      </c>
      <c r="B194629" t="n">
        <v>1</v>
      </c>
    </row>
    <row r="194630">
      <c r="A194630" t="inlineStr">
        <is>
          <t>ungeo</t>
        </is>
      </c>
      <c r="B194630" t="n">
        <v>2</v>
      </c>
    </row>
    <row r="194631">
      <c r="A194631" t="inlineStr">
        <is>
          <t>engine302</t>
        </is>
      </c>
      <c r="B194631" t="n">
        <v>1</v>
      </c>
    </row>
    <row r="194632">
      <c r="A194632" t="inlineStr">
        <is>
          <t>asemente</t>
        </is>
      </c>
      <c r="B194632" t="n">
        <v>1</v>
      </c>
    </row>
    <row r="194633">
      <c r="A194633" t="inlineStr">
        <is>
          <t>laustro</t>
        </is>
      </c>
      <c r="B194633" t="n">
        <v>1</v>
      </c>
    </row>
    <row r="194634">
      <c r="A194634" t="inlineStr">
        <is>
          <t>folico</t>
        </is>
      </c>
      <c r="B194634" t="n">
        <v>1</v>
      </c>
    </row>
    <row r="194635">
      <c r="A194635" t="inlineStr">
        <is>
          <t>1946553</t>
        </is>
      </c>
      <c r="B194635" t="n">
        <v>1</v>
      </c>
    </row>
    <row r="194636">
      <c r="A194636" t="inlineStr">
        <is>
          <t>kontrico</t>
        </is>
      </c>
      <c r="B194636" t="n">
        <v>1</v>
      </c>
    </row>
    <row r="194637">
      <c r="A194637" t="inlineStr">
        <is>
          <t>aplicãeda37</t>
        </is>
      </c>
      <c r="B194637" t="n">
        <v>1</v>
      </c>
    </row>
    <row r="194638">
      <c r="A194638" t="inlineStr">
        <is>
          <t>spedallho</t>
        </is>
      </c>
      <c r="B194638" t="n">
        <v>1</v>
      </c>
    </row>
    <row r="194639">
      <c r="A194639" t="inlineStr">
        <is>
          <t>embassy07</t>
        </is>
      </c>
      <c r="B194639" t="n">
        <v>1</v>
      </c>
    </row>
    <row r="194640">
      <c r="A194640" t="inlineStr">
        <is>
          <t>musica262</t>
        </is>
      </c>
      <c r="B194640" t="n">
        <v>1</v>
      </c>
    </row>
    <row r="194641">
      <c r="A194641" t="inlineStr">
        <is>
          <t>francesbean</t>
        </is>
      </c>
      <c r="B194641" t="n">
        <v>1</v>
      </c>
    </row>
    <row r="194642">
      <c r="A194642" t="inlineStr">
        <is>
          <t>agacopro</t>
        </is>
      </c>
      <c r="B194642" t="n">
        <v>1</v>
      </c>
    </row>
    <row r="194643">
      <c r="A194643" t="inlineStr">
        <is>
          <t>begincúfa</t>
        </is>
      </c>
      <c r="B194643" t="n">
        <v>1</v>
      </c>
    </row>
    <row r="194644">
      <c r="A194644" t="inlineStr">
        <is>
          <t>partivo</t>
        </is>
      </c>
      <c r="B194644" t="n">
        <v>1</v>
      </c>
    </row>
    <row r="194645">
      <c r="A194645" t="inlineStr">
        <is>
          <t>predá</t>
        </is>
      </c>
      <c r="B194645" t="n">
        <v>1</v>
      </c>
    </row>
    <row r="194646">
      <c r="A194646" t="inlineStr">
        <is>
          <t>amtelario</t>
        </is>
      </c>
      <c r="B194646" t="n">
        <v>1</v>
      </c>
    </row>
    <row r="194647">
      <c r="A194647" t="inlineStr">
        <is>
          <t>laptaggedmà</t>
        </is>
      </c>
      <c r="B194647" t="n">
        <v>1</v>
      </c>
    </row>
    <row r="194648">
      <c r="A194648" t="inlineStr">
        <is>
          <t>priestes</t>
        </is>
      </c>
      <c r="B194648" t="n">
        <v>1</v>
      </c>
    </row>
    <row r="194649">
      <c r="A194649" t="inlineStr">
        <is>
          <t>accoommunitato</t>
        </is>
      </c>
      <c r="B194649" t="n">
        <v>1</v>
      </c>
    </row>
    <row r="194650">
      <c r="A194650" t="inlineStr">
        <is>
          <t>valentiankanter</t>
        </is>
      </c>
      <c r="B194650" t="n">
        <v>1</v>
      </c>
    </row>
    <row r="194651">
      <c r="A194651" t="inlineStr">
        <is>
          <t>nonos</t>
        </is>
      </c>
      <c r="B194651" t="n">
        <v>1</v>
      </c>
    </row>
    <row r="194652">
      <c r="A194652" t="inlineStr">
        <is>
          <t>pegrica46</t>
        </is>
      </c>
      <c r="B194652" t="n">
        <v>1</v>
      </c>
    </row>
    <row r="194653">
      <c r="A194653" t="inlineStr">
        <is>
          <t>desensonde</t>
        </is>
      </c>
      <c r="B194653" t="n">
        <v>1</v>
      </c>
    </row>
    <row r="194654">
      <c r="A194654" t="inlineStr">
        <is>
          <t>symbornico</t>
        </is>
      </c>
      <c r="B194654" t="n">
        <v>1</v>
      </c>
    </row>
    <row r="194655">
      <c r="A194655" t="inlineStr">
        <is>
          <t>outfitamente</t>
        </is>
      </c>
      <c r="B194655" t="n">
        <v>1</v>
      </c>
    </row>
    <row r="194656">
      <c r="A194656" t="inlineStr">
        <is>
          <t>alexsupport</t>
        </is>
      </c>
      <c r="B194656" t="n">
        <v>1</v>
      </c>
    </row>
    <row r="194657">
      <c r="A194657" t="inlineStr">
        <is>
          <t>abapai</t>
        </is>
      </c>
      <c r="B194657" t="n">
        <v>1</v>
      </c>
    </row>
    <row r="194658">
      <c r="A194658" t="inlineStr">
        <is>
          <t>indombre</t>
        </is>
      </c>
      <c r="B194658" t="n">
        <v>1</v>
      </c>
    </row>
    <row r="194659">
      <c r="A194659" t="inlineStr">
        <is>
          <t>tambiocamara</t>
        </is>
      </c>
      <c r="B194659" t="n">
        <v>1</v>
      </c>
    </row>
    <row r="194660">
      <c r="A194660" t="inlineStr">
        <is>
          <t>spirões</t>
        </is>
      </c>
      <c r="B194660" t="n">
        <v>1</v>
      </c>
    </row>
    <row r="194661">
      <c r="A194661" t="inlineStr">
        <is>
          <t>placeholder1″</t>
        </is>
      </c>
      <c r="B194661" t="n">
        <v>1</v>
      </c>
    </row>
    <row r="194662">
      <c r="A194662" t="inlineStr">
        <is>
          <t>shemittal</t>
        </is>
      </c>
      <c r="B194662" t="n">
        <v>1</v>
      </c>
    </row>
    <row r="194663">
      <c r="A194663" t="inlineStr">
        <is>
          <t>publicarchicio</t>
        </is>
      </c>
      <c r="B194663" t="n">
        <v>1</v>
      </c>
    </row>
    <row r="194664">
      <c r="A194664" t="inlineStr">
        <is>
          <t>c0c005446</t>
        </is>
      </c>
      <c r="B194664" t="n">
        <v>1</v>
      </c>
    </row>
    <row r="194665">
      <c r="A194665" t="inlineStr">
        <is>
          <t>timekale</t>
        </is>
      </c>
      <c r="B194665" t="n">
        <v>1</v>
      </c>
    </row>
    <row r="194666">
      <c r="A194666" t="inlineStr">
        <is>
          <t>5uuielrated0</t>
        </is>
      </c>
      <c r="B194666" t="n">
        <v>1</v>
      </c>
    </row>
    <row r="194667">
      <c r="A194667" t="inlineStr">
        <is>
          <t>bonação</t>
        </is>
      </c>
      <c r="B194667" t="n">
        <v>1</v>
      </c>
    </row>
    <row r="194668">
      <c r="A194668" t="inlineStr">
        <is>
          <t>tambiocuso</t>
        </is>
      </c>
      <c r="B194668" t="n">
        <v>1</v>
      </c>
    </row>
    <row r="194669">
      <c r="A194669" t="inlineStr">
        <is>
          <t>aregrado</t>
        </is>
      </c>
      <c r="B194669" t="n">
        <v>1</v>
      </c>
    </row>
    <row r="194670">
      <c r="A194670" t="inlineStr">
        <is>
          <t>seacetōnicos</t>
        </is>
      </c>
      <c r="B194670" t="n">
        <v>1</v>
      </c>
    </row>
    <row r="194671">
      <c r="A194671" t="inlineStr">
        <is>
          <t>prefectação</t>
        </is>
      </c>
      <c r="B194671" t="n">
        <v>1</v>
      </c>
    </row>
    <row r="194672">
      <c r="A194672" t="inlineStr">
        <is>
          <t>capio</t>
        </is>
      </c>
      <c r="B194672" t="n">
        <v>1</v>
      </c>
    </row>
    <row r="194673">
      <c r="A194673" t="inlineStr">
        <is>
          <t>00000114</t>
        </is>
      </c>
      <c r="B194673" t="n">
        <v>1</v>
      </c>
    </row>
    <row r="194674">
      <c r="A194674" t="inlineStr">
        <is>
          <t>capip</t>
        </is>
      </c>
      <c r="B194674" t="n">
        <v>1</v>
      </c>
    </row>
    <row r="194675">
      <c r="A194675" t="inlineStr">
        <is>
          <t>alvinor</t>
        </is>
      </c>
      <c r="B194675" t="n">
        <v>1</v>
      </c>
    </row>
    <row r="194676">
      <c r="A194676" t="inlineStr">
        <is>
          <t>restore0</t>
        </is>
      </c>
      <c r="B194676" t="n">
        <v>1</v>
      </c>
    </row>
    <row r="194677">
      <c r="A194677" t="inlineStr">
        <is>
          <t>bstatade</t>
        </is>
      </c>
      <c r="B194677" t="n">
        <v>1</v>
      </c>
    </row>
    <row r="194678">
      <c r="A194678" t="inlineStr">
        <is>
          <t>00000113</t>
        </is>
      </c>
      <c r="B194678" t="n">
        <v>1</v>
      </c>
    </row>
    <row r="194679">
      <c r="A194679" t="inlineStr">
        <is>
          <t>turinese48</t>
        </is>
      </c>
      <c r="B194679" t="n">
        <v>1</v>
      </c>
    </row>
    <row r="194680">
      <c r="A194680" t="inlineStr">
        <is>
          <t>caríbal</t>
        </is>
      </c>
      <c r="B194680" t="n">
        <v>1</v>
      </c>
    </row>
    <row r="194681">
      <c r="A194681" t="inlineStr">
        <is>
          <t>despushi</t>
        </is>
      </c>
      <c r="B194681" t="n">
        <v>1</v>
      </c>
    </row>
    <row r="194682">
      <c r="A194682" t="inlineStr">
        <is>
          <t>publicação</t>
        </is>
      </c>
      <c r="B194682" t="n">
        <v>1</v>
      </c>
    </row>
    <row r="194683">
      <c r="A194683" t="inlineStr">
        <is>
          <t>bmw2174</t>
        </is>
      </c>
      <c r="B194683" t="n">
        <v>1</v>
      </c>
    </row>
    <row r="194684">
      <c r="A194684" t="inlineStr">
        <is>
          <t>ideode</t>
        </is>
      </c>
      <c r="B194684" t="n">
        <v>1</v>
      </c>
    </row>
    <row r="194685">
      <c r="A194685" t="inlineStr">
        <is>
          <t>arábasas</t>
        </is>
      </c>
      <c r="B194685" t="n">
        <v>1</v>
      </c>
    </row>
    <row r="194686">
      <c r="A194686" t="inlineStr">
        <is>
          <t>jesos</t>
        </is>
      </c>
      <c r="B194686" t="n">
        <v>1</v>
      </c>
    </row>
    <row r="194687">
      <c r="A194687" t="inlineStr">
        <is>
          <t>classesaffoked</t>
        </is>
      </c>
      <c r="B194687" t="n">
        <v>1</v>
      </c>
    </row>
    <row r="194688">
      <c r="A194688" t="inlineStr">
        <is>
          <t>angausttova</t>
        </is>
      </c>
      <c r="B194688" t="n">
        <v>1</v>
      </c>
    </row>
    <row r="194689">
      <c r="A194689" t="inlineStr">
        <is>
          <t>humaniveru</t>
        </is>
      </c>
      <c r="B194689" t="n">
        <v>1</v>
      </c>
    </row>
    <row r="194690">
      <c r="A194690" t="inlineStr">
        <is>
          <t>b270</t>
        </is>
      </c>
      <c r="B194690" t="n">
        <v>1</v>
      </c>
    </row>
    <row r="194691">
      <c r="A194691" t="inlineStr">
        <is>
          <t>intentaart</t>
        </is>
      </c>
      <c r="B194691" t="n">
        <v>1</v>
      </c>
    </row>
    <row r="194692">
      <c r="A194692" t="inlineStr">
        <is>
          <t>coastalizing</t>
        </is>
      </c>
      <c r="B194692" t="n">
        <v>1</v>
      </c>
    </row>
    <row r="194693">
      <c r="A194693" t="inlineStr">
        <is>
          <t>biologifici</t>
        </is>
      </c>
      <c r="B194693" t="n">
        <v>1</v>
      </c>
    </row>
    <row r="194694">
      <c r="A194694" t="inlineStr">
        <is>
          <t>cantemiraado</t>
        </is>
      </c>
      <c r="B194694" t="n">
        <v>1</v>
      </c>
    </row>
    <row r="194695">
      <c r="A194695" t="inlineStr">
        <is>
          <t>aim9</t>
        </is>
      </c>
      <c r="B194695" t="n">
        <v>1</v>
      </c>
    </row>
    <row r="194696">
      <c r="A194696" t="inlineStr">
        <is>
          <t>velociadartto</t>
        </is>
      </c>
      <c r="B194696" t="n">
        <v>1</v>
      </c>
    </row>
    <row r="194697">
      <c r="A194697" t="inlineStr">
        <is>
          <t>accepso</t>
        </is>
      </c>
      <c r="B194697" t="n">
        <v>1</v>
      </c>
    </row>
    <row r="194698">
      <c r="A194698" t="inlineStr">
        <is>
          <t>e665</t>
        </is>
      </c>
      <c r="B194698" t="n">
        <v>1</v>
      </c>
    </row>
    <row r="194699">
      <c r="A194699" t="inlineStr">
        <is>
          <t>electrobuendo</t>
        </is>
      </c>
      <c r="B194699" t="n">
        <v>1</v>
      </c>
    </row>
    <row r="194700">
      <c r="A194700" t="inlineStr">
        <is>
          <t>suppició</t>
        </is>
      </c>
      <c r="B194700" t="n">
        <v>1</v>
      </c>
    </row>
    <row r="194701">
      <c r="A194701" t="inlineStr">
        <is>
          <t>halfspark</t>
        </is>
      </c>
      <c r="B194701" t="n">
        <v>1</v>
      </c>
    </row>
    <row r="194702">
      <c r="A194702" t="inlineStr">
        <is>
          <t>asptid</t>
        </is>
      </c>
      <c r="B194702" t="n">
        <v>1</v>
      </c>
    </row>
    <row r="194703">
      <c r="A194703" t="inlineStr">
        <is>
          <t>bottlesport</t>
        </is>
      </c>
      <c r="B194703" t="n">
        <v>1</v>
      </c>
    </row>
    <row r="194704">
      <c r="A194704" t="inlineStr">
        <is>
          <t>kaforestwp</t>
        </is>
      </c>
      <c r="B194704" t="n">
        <v>1</v>
      </c>
    </row>
    <row r="194705">
      <c r="A194705" t="inlineStr">
        <is>
          <t>goonwaffen</t>
        </is>
      </c>
      <c r="B194705" t="n">
        <v>1</v>
      </c>
    </row>
    <row r="194706">
      <c r="A194706" t="inlineStr">
        <is>
          <t>premiumtimes</t>
        </is>
      </c>
      <c r="B194706" t="n">
        <v>1</v>
      </c>
    </row>
    <row r="194707">
      <c r="A194707" t="inlineStr">
        <is>
          <t>wewamua</t>
        </is>
      </c>
      <c r="B194707" t="n">
        <v>1</v>
      </c>
    </row>
    <row r="194708">
      <c r="A194708" t="inlineStr">
        <is>
          <t>extremewilsonmiller</t>
        </is>
      </c>
      <c r="B194708" t="n">
        <v>1</v>
      </c>
    </row>
    <row r="194709">
      <c r="A194709" t="inlineStr">
        <is>
          <t>anrods</t>
        </is>
      </c>
      <c r="B194709" t="n">
        <v>1</v>
      </c>
    </row>
    <row r="194710">
      <c r="A194710" t="inlineStr">
        <is>
          <t>ademyn</t>
        </is>
      </c>
      <c r="B194710" t="n">
        <v>1</v>
      </c>
    </row>
    <row r="194711">
      <c r="A194711" t="inlineStr">
        <is>
          <t>fernandoaccio</t>
        </is>
      </c>
      <c r="B194711" t="n">
        <v>1</v>
      </c>
    </row>
    <row r="194712">
      <c r="A194712" t="inlineStr">
        <is>
          <t>bluehunt</t>
        </is>
      </c>
      <c r="B194712" t="n">
        <v>1</v>
      </c>
    </row>
    <row r="194713">
      <c r="A194713" t="inlineStr">
        <is>
          <t>agilistas</t>
        </is>
      </c>
      <c r="B194713" t="n">
        <v>1</v>
      </c>
    </row>
    <row r="194714">
      <c r="A194714" t="inlineStr">
        <is>
          <t>ugartatinh</t>
        </is>
      </c>
      <c r="B194714" t="n">
        <v>1</v>
      </c>
    </row>
    <row r="194715">
      <c r="A194715" t="inlineStr">
        <is>
          <t>vicpon</t>
        </is>
      </c>
      <c r="B194715" t="n">
        <v>1</v>
      </c>
    </row>
    <row r="194716">
      <c r="A194716" t="inlineStr">
        <is>
          <t>convalting</t>
        </is>
      </c>
      <c r="B194716" t="n">
        <v>1</v>
      </c>
    </row>
    <row r="194717">
      <c r="A194717" t="inlineStr">
        <is>
          <t>espargadoc</t>
        </is>
      </c>
      <c r="B194717" t="n">
        <v>1</v>
      </c>
    </row>
    <row r="194718">
      <c r="A194718" t="inlineStr">
        <is>
          <t>teplx</t>
        </is>
      </c>
      <c r="B194718" t="n">
        <v>1</v>
      </c>
    </row>
    <row r="194719">
      <c r="A194719" t="inlineStr">
        <is>
          <t>azmorez</t>
        </is>
      </c>
      <c r="B194719" t="n">
        <v>1</v>
      </c>
    </row>
    <row r="194720">
      <c r="A194720" t="inlineStr">
        <is>
          <t>defleight</t>
        </is>
      </c>
      <c r="B194720" t="n">
        <v>1</v>
      </c>
    </row>
    <row r="194721">
      <c r="A194721" t="inlineStr">
        <is>
          <t>nessert</t>
        </is>
      </c>
      <c r="B194721" t="n">
        <v>1</v>
      </c>
    </row>
    <row r="194722">
      <c r="A194722" t="inlineStr">
        <is>
          <t>gordonquin</t>
        </is>
      </c>
      <c r="B194722" t="n">
        <v>1</v>
      </c>
    </row>
    <row r="194723">
      <c r="A194723" t="inlineStr">
        <is>
          <t>jeansmales</t>
        </is>
      </c>
      <c r="B194723" t="n">
        <v>1</v>
      </c>
    </row>
    <row r="194724">
      <c r="A194724" t="inlineStr">
        <is>
          <t>sn49</t>
        </is>
      </c>
      <c r="B194724" t="n">
        <v>1</v>
      </c>
    </row>
    <row r="194725">
      <c r="A194725" t="inlineStr">
        <is>
          <t>parasuente</t>
        </is>
      </c>
      <c r="B194725" t="n">
        <v>1</v>
      </c>
    </row>
    <row r="194726">
      <c r="A194726" t="inlineStr">
        <is>
          <t>tedicon</t>
        </is>
      </c>
      <c r="B194726" t="n">
        <v>1</v>
      </c>
    </row>
    <row r="194727">
      <c r="A194727" t="inlineStr">
        <is>
          <t>hushon</t>
        </is>
      </c>
      <c r="B194727" t="n">
        <v>1</v>
      </c>
    </row>
    <row r="194728">
      <c r="A194728" t="inlineStr">
        <is>
          <t>keechkirk</t>
        </is>
      </c>
      <c r="B194728" t="n">
        <v>1</v>
      </c>
    </row>
    <row r="194729">
      <c r="A194729" t="inlineStr">
        <is>
          <t>clienthelp</t>
        </is>
      </c>
      <c r="B194729" t="n">
        <v>1</v>
      </c>
    </row>
    <row r="194730">
      <c r="A194730" t="inlineStr">
        <is>
          <t>docesticity</t>
        </is>
      </c>
      <c r="B194730" t="n">
        <v>1</v>
      </c>
    </row>
    <row r="194731">
      <c r="A194731" t="inlineStr">
        <is>
          <t>quelva</t>
        </is>
      </c>
      <c r="B194731" t="n">
        <v>1</v>
      </c>
    </row>
    <row r="194732">
      <c r="A194732" t="inlineStr">
        <is>
          <t>intwat</t>
        </is>
      </c>
      <c r="B194732" t="n">
        <v>1</v>
      </c>
    </row>
    <row r="194733">
      <c r="A194733" t="inlineStr">
        <is>
          <t>wiligerth_presse</t>
        </is>
      </c>
      <c r="B194733" t="n">
        <v>1</v>
      </c>
    </row>
    <row r="194734">
      <c r="A194734" t="inlineStr">
        <is>
          <t>mondeleasi</t>
        </is>
      </c>
      <c r="B194734" t="n">
        <v>1</v>
      </c>
    </row>
    <row r="194735">
      <c r="A194735" t="inlineStr">
        <is>
          <t>estejo</t>
        </is>
      </c>
      <c r="B194735" t="n">
        <v>1</v>
      </c>
    </row>
    <row r="194736">
      <c r="A194736" t="inlineStr">
        <is>
          <t>adaxial</t>
        </is>
      </c>
      <c r="B194736" t="n">
        <v>1</v>
      </c>
    </row>
    <row r="194737">
      <c r="A194737" t="inlineStr">
        <is>
          <t>concessioner</t>
        </is>
      </c>
      <c r="B194737" t="n">
        <v>1</v>
      </c>
    </row>
    <row r="194738">
      <c r="A194738" t="inlineStr">
        <is>
          <t>antimematus</t>
        </is>
      </c>
      <c r="B194738" t="n">
        <v>1</v>
      </c>
    </row>
    <row r="194739">
      <c r="A194739" t="inlineStr">
        <is>
          <t>701wps</t>
        </is>
      </c>
      <c r="B194739" t="n">
        <v>1</v>
      </c>
    </row>
    <row r="194740">
      <c r="A194740" t="inlineStr">
        <is>
          <t>pannguernica</t>
        </is>
      </c>
      <c r="B194740" t="n">
        <v>1</v>
      </c>
    </row>
    <row r="194741">
      <c r="A194741" t="inlineStr">
        <is>
          <t>havanc</t>
        </is>
      </c>
      <c r="B194741" t="n">
        <v>1</v>
      </c>
    </row>
    <row r="194742">
      <c r="A194742" t="inlineStr">
        <is>
          <t>tfflicker</t>
        </is>
      </c>
      <c r="B194742" t="n">
        <v>1</v>
      </c>
    </row>
    <row r="194743">
      <c r="A194743" t="inlineStr">
        <is>
          <t>abadac</t>
        </is>
      </c>
      <c r="B194743" t="n">
        <v>1</v>
      </c>
    </row>
    <row r="194744">
      <c r="A194744" t="inlineStr">
        <is>
          <t>chuen</t>
        </is>
      </c>
      <c r="B194744" t="n">
        <v>2</v>
      </c>
    </row>
    <row r="194745">
      <c r="A194745" t="inlineStr">
        <is>
          <t>ccav</t>
        </is>
      </c>
      <c r="B194745" t="n">
        <v>1</v>
      </c>
    </row>
    <row r="194746">
      <c r="A194746" t="inlineStr">
        <is>
          <t>ldsea</t>
        </is>
      </c>
      <c r="B194746" t="n">
        <v>1</v>
      </c>
    </row>
    <row r="194747">
      <c r="A194747" t="inlineStr">
        <is>
          <t>racemize</t>
        </is>
      </c>
      <c r="B194747" t="n">
        <v>1</v>
      </c>
    </row>
    <row r="194748">
      <c r="A194748" t="inlineStr">
        <is>
          <t>hisoreminate</t>
        </is>
      </c>
      <c r="B194748" t="n">
        <v>1</v>
      </c>
    </row>
    <row r="194749">
      <c r="A194749" t="inlineStr">
        <is>
          <t>hydroflavone</t>
        </is>
      </c>
      <c r="B194749" t="n">
        <v>1</v>
      </c>
    </row>
    <row r="194750">
      <c r="A194750" t="inlineStr">
        <is>
          <t>pcams</t>
        </is>
      </c>
      <c r="B194750" t="n">
        <v>1</v>
      </c>
    </row>
    <row r="194751">
      <c r="A194751" t="inlineStr">
        <is>
          <t>bootjerked</t>
        </is>
      </c>
      <c r="B194751" t="n">
        <v>1</v>
      </c>
    </row>
    <row r="194752">
      <c r="A194752" t="inlineStr">
        <is>
          <t>499m</t>
        </is>
      </c>
      <c r="B194752" t="n">
        <v>2</v>
      </c>
    </row>
    <row r="194753">
      <c r="A194753" t="inlineStr">
        <is>
          <t>htwire</t>
        </is>
      </c>
      <c r="B194753" t="n">
        <v>1</v>
      </c>
    </row>
    <row r="194754">
      <c r="A194754" t="inlineStr">
        <is>
          <t>stonedier</t>
        </is>
      </c>
      <c r="B194754" t="n">
        <v>1</v>
      </c>
    </row>
    <row r="194755">
      <c r="A194755" t="inlineStr">
        <is>
          <t>500mm500mm</t>
        </is>
      </c>
      <c r="B194755" t="n">
        <v>1</v>
      </c>
    </row>
    <row r="194756">
      <c r="A194756" t="inlineStr">
        <is>
          <t>butcho</t>
        </is>
      </c>
      <c r="B194756" t="n">
        <v>1</v>
      </c>
    </row>
    <row r="194757">
      <c r="A194757" t="inlineStr">
        <is>
          <t>16er</t>
        </is>
      </c>
      <c r="B194757" t="n">
        <v>1</v>
      </c>
    </row>
    <row r="194758">
      <c r="A194758" t="inlineStr">
        <is>
          <t>rahialjohn</t>
        </is>
      </c>
      <c r="B194758" t="n">
        <v>1</v>
      </c>
    </row>
    <row r="194759">
      <c r="A194759" t="inlineStr">
        <is>
          <t>sabremetric</t>
        </is>
      </c>
      <c r="B194759" t="n">
        <v>1</v>
      </c>
    </row>
    <row r="194760">
      <c r="A194760" t="inlineStr">
        <is>
          <t>ccxm</t>
        </is>
      </c>
      <c r="B194760" t="n">
        <v>1</v>
      </c>
    </row>
    <row r="194761">
      <c r="A194761" t="inlineStr">
        <is>
          <t>chartinggraphics</t>
        </is>
      </c>
      <c r="B194761" t="n">
        <v>1</v>
      </c>
    </row>
    <row r="194762">
      <c r="A194762" t="inlineStr">
        <is>
          <t>redditplaystation</t>
        </is>
      </c>
      <c r="B194762" t="n">
        <v>1</v>
      </c>
    </row>
    <row r="194763">
      <c r="A194763" t="inlineStr">
        <is>
          <t>beltshooks</t>
        </is>
      </c>
      <c r="B194763" t="n">
        <v>1</v>
      </c>
    </row>
    <row r="194764">
      <c r="A194764" t="inlineStr">
        <is>
          <t>mêntes</t>
        </is>
      </c>
      <c r="B194764" t="n">
        <v>1</v>
      </c>
    </row>
    <row r="194765">
      <c r="A194765" t="inlineStr">
        <is>
          <t>poormete</t>
        </is>
      </c>
      <c r="B194765" t="n">
        <v>1</v>
      </c>
    </row>
    <row r="194766">
      <c r="A194766" t="inlineStr">
        <is>
          <t>macblaneys</t>
        </is>
      </c>
      <c r="B194766" t="n">
        <v>1</v>
      </c>
    </row>
    <row r="194767">
      <c r="A194767" t="inlineStr">
        <is>
          <t>shop0</t>
        </is>
      </c>
      <c r="B194767" t="n">
        <v>1</v>
      </c>
    </row>
    <row r="194768">
      <c r="A194768" t="inlineStr">
        <is>
          <t>spaceheads</t>
        </is>
      </c>
      <c r="B194768" t="n">
        <v>2</v>
      </c>
    </row>
    <row r="194769">
      <c r="A194769" t="inlineStr">
        <is>
          <t>online1165</t>
        </is>
      </c>
      <c r="B194769" t="n">
        <v>1</v>
      </c>
    </row>
    <row r="194770">
      <c r="A194770" t="inlineStr">
        <is>
          <t>tactat</t>
        </is>
      </c>
      <c r="B194770" t="n">
        <v>1</v>
      </c>
    </row>
    <row r="194771">
      <c r="A194771" t="inlineStr">
        <is>
          <t>plus—out</t>
        </is>
      </c>
      <c r="B194771" t="n">
        <v>1</v>
      </c>
    </row>
    <row r="194772">
      <c r="A194772" t="inlineStr">
        <is>
          <t>bagsbodsamic</t>
        </is>
      </c>
      <c r="B194772" t="n">
        <v>1</v>
      </c>
    </row>
    <row r="194773">
      <c r="A194773" t="inlineStr">
        <is>
          <t>suntars</t>
        </is>
      </c>
      <c r="B194773" t="n">
        <v>1</v>
      </c>
    </row>
    <row r="194774">
      <c r="A194774" t="inlineStr">
        <is>
          <t>prot—abe</t>
        </is>
      </c>
      <c r="B194774" t="n">
        <v>1</v>
      </c>
    </row>
    <row r="194775">
      <c r="A194775" t="inlineStr">
        <is>
          <t>brand20</t>
        </is>
      </c>
      <c r="B194775" t="n">
        <v>1</v>
      </c>
    </row>
    <row r="194776">
      <c r="A194776" t="inlineStr">
        <is>
          <t>narrowab</t>
        </is>
      </c>
      <c r="B194776" t="n">
        <v>1</v>
      </c>
    </row>
    <row r="194777">
      <c r="A194777" t="inlineStr">
        <is>
          <t>caubaria</t>
        </is>
      </c>
      <c r="B194777" t="n">
        <v>1</v>
      </c>
    </row>
    <row r="194778">
      <c r="A194778" t="inlineStr">
        <is>
          <t>villanés</t>
        </is>
      </c>
      <c r="B194778" t="n">
        <v>1</v>
      </c>
    </row>
    <row r="194779">
      <c r="A194779" t="inlineStr">
        <is>
          <t>icbattots</t>
        </is>
      </c>
      <c r="B194779" t="n">
        <v>1</v>
      </c>
    </row>
    <row r="194780">
      <c r="A194780" t="inlineStr">
        <is>
          <t>jouillé</t>
        </is>
      </c>
      <c r="B194780" t="n">
        <v>1</v>
      </c>
    </row>
    <row r="194781">
      <c r="A194781" t="inlineStr">
        <is>
          <t>kuasse</t>
        </is>
      </c>
      <c r="B194781" t="n">
        <v>1</v>
      </c>
    </row>
    <row r="194782">
      <c r="A194782" t="inlineStr">
        <is>
          <t>n954z</t>
        </is>
      </c>
      <c r="B194782" t="n">
        <v>1</v>
      </c>
    </row>
    <row r="194783">
      <c r="A194783" t="inlineStr">
        <is>
          <t>koopaanak</t>
        </is>
      </c>
      <c r="B194783" t="n">
        <v>1</v>
      </c>
    </row>
    <row r="194784">
      <c r="A194784" t="inlineStr">
        <is>
          <t>daprrescamilleons</t>
        </is>
      </c>
      <c r="B194784" t="n">
        <v>1</v>
      </c>
    </row>
    <row r="194785">
      <c r="A194785" t="inlineStr">
        <is>
          <t>shop123</t>
        </is>
      </c>
      <c r="B194785" t="n">
        <v>1</v>
      </c>
    </row>
    <row r="194786">
      <c r="A194786" t="inlineStr">
        <is>
          <t>unsuite</t>
        </is>
      </c>
      <c r="B194786" t="n">
        <v>1</v>
      </c>
    </row>
    <row r="194787">
      <c r="A194787" t="inlineStr">
        <is>
          <t>bc_installed_title216</t>
        </is>
      </c>
      <c r="B194787" t="n">
        <v>1</v>
      </c>
    </row>
    <row r="194788">
      <c r="A194788" t="inlineStr">
        <is>
          <t>doulkvier</t>
        </is>
      </c>
      <c r="B194788" t="n">
        <v>1</v>
      </c>
    </row>
    <row r="194789">
      <c r="A194789" t="inlineStr">
        <is>
          <t>subsheadfraternationsfridges</t>
        </is>
      </c>
      <c r="B194789" t="n">
        <v>1</v>
      </c>
    </row>
    <row r="194790">
      <c r="A194790" t="inlineStr">
        <is>
          <t>shop6</t>
        </is>
      </c>
      <c r="B194790" t="n">
        <v>1</v>
      </c>
    </row>
    <row r="194791">
      <c r="A194791" t="inlineStr">
        <is>
          <t>escunçon</t>
        </is>
      </c>
      <c r="B194791" t="n">
        <v>1</v>
      </c>
    </row>
    <row r="194792">
      <c r="A194792" t="inlineStr">
        <is>
          <t>partisanache</t>
        </is>
      </c>
      <c r="B194792" t="n">
        <v>1</v>
      </c>
    </row>
    <row r="194793">
      <c r="A194793" t="inlineStr">
        <is>
          <t>goldenkeen</t>
        </is>
      </c>
      <c r="B194793" t="n">
        <v>1</v>
      </c>
    </row>
    <row r="194794">
      <c r="A194794" t="inlineStr">
        <is>
          <t>brands21</t>
        </is>
      </c>
      <c r="B194794" t="n">
        <v>1</v>
      </c>
    </row>
    <row r="194795">
      <c r="A194795" t="inlineStr">
        <is>
          <t>pianewhite</t>
        </is>
      </c>
      <c r="B194795" t="n">
        <v>1</v>
      </c>
    </row>
    <row r="194796">
      <c r="A194796" t="inlineStr">
        <is>
          <t>08quick</t>
        </is>
      </c>
      <c r="B194796" t="n">
        <v>1</v>
      </c>
    </row>
    <row r="194797">
      <c r="A194797" t="inlineStr">
        <is>
          <t>metrowest</t>
        </is>
      </c>
      <c r="B194797" t="n">
        <v>3</v>
      </c>
    </row>
    <row r="194798">
      <c r="A194798" t="inlineStr">
        <is>
          <t>star239126</t>
        </is>
      </c>
      <c r="B194798" t="n">
        <v>1</v>
      </c>
    </row>
    <row r="194799">
      <c r="A194799" t="inlineStr">
        <is>
          <t>pelgies</t>
        </is>
      </c>
      <c r="B194799" t="n">
        <v>1</v>
      </c>
    </row>
    <row r="194800">
      <c r="A194800" t="inlineStr">
        <is>
          <t>crozet</t>
        </is>
      </c>
      <c r="B194800" t="n">
        <v>3</v>
      </c>
    </row>
    <row r="194801">
      <c r="A194801" t="inlineStr">
        <is>
          <t>socisadato</t>
        </is>
      </c>
      <c r="B194801" t="n">
        <v>1</v>
      </c>
    </row>
    <row r="194802">
      <c r="A194802" t="inlineStr">
        <is>
          <t>blinscoe</t>
        </is>
      </c>
      <c r="B194802" t="n">
        <v>1</v>
      </c>
    </row>
    <row r="194803">
      <c r="A194803" t="inlineStr">
        <is>
          <t>abroman</t>
        </is>
      </c>
      <c r="B194803" t="n">
        <v>1</v>
      </c>
    </row>
    <row r="194804">
      <c r="A194804" t="inlineStr">
        <is>
          <t>david_ramos9</t>
        </is>
      </c>
      <c r="B194804" t="n">
        <v>1</v>
      </c>
    </row>
    <row r="194805">
      <c r="A194805" t="inlineStr">
        <is>
          <t>oggyne</t>
        </is>
      </c>
      <c r="B194805" t="n">
        <v>1</v>
      </c>
    </row>
    <row r="194806">
      <c r="A194806" t="inlineStr">
        <is>
          <t>donate_my_warforhelp</t>
        </is>
      </c>
      <c r="B194806" t="n">
        <v>1</v>
      </c>
    </row>
    <row r="194807">
      <c r="A194807" t="inlineStr">
        <is>
          <t>instagramamytwitter</t>
        </is>
      </c>
      <c r="B194807" t="n">
        <v>1</v>
      </c>
    </row>
    <row r="194808">
      <c r="A194808" t="inlineStr">
        <is>
          <t>pd_ellyches</t>
        </is>
      </c>
      <c r="B194808" t="n">
        <v>1</v>
      </c>
    </row>
    <row r="194809">
      <c r="A194809" t="inlineStr">
        <is>
          <t>pariente</t>
        </is>
      </c>
      <c r="B194809" t="n">
        <v>1</v>
      </c>
    </row>
    <row r="194810">
      <c r="A194810" t="inlineStr">
        <is>
          <t>sevignys</t>
        </is>
      </c>
      <c r="B194810" t="n">
        <v>1</v>
      </c>
    </row>
    <row r="194811">
      <c r="A194811" t="inlineStr">
        <is>
          <t>texasafcmatch</t>
        </is>
      </c>
      <c r="B194811" t="n">
        <v>1</v>
      </c>
    </row>
    <row r="194812">
      <c r="A194812" t="inlineStr">
        <is>
          <t>pookcountry</t>
        </is>
      </c>
      <c r="B194812" t="n">
        <v>1</v>
      </c>
    </row>
    <row r="194813">
      <c r="A194813" t="inlineStr">
        <is>
          <t>usxmia_music</t>
        </is>
      </c>
      <c r="B194813" t="n">
        <v>1</v>
      </c>
    </row>
    <row r="194814">
      <c r="A194814" t="inlineStr">
        <is>
          <t>jackilkpatrick</t>
        </is>
      </c>
      <c r="B194814" t="n">
        <v>1</v>
      </c>
    </row>
    <row r="194815">
      <c r="A194815" t="inlineStr">
        <is>
          <t>jessmie</t>
        </is>
      </c>
      <c r="B194815" t="n">
        <v>1</v>
      </c>
    </row>
    <row r="194816">
      <c r="A194816" t="inlineStr">
        <is>
          <t>instagramtina_choi</t>
        </is>
      </c>
      <c r="B194816" t="n">
        <v>1</v>
      </c>
    </row>
    <row r="194817">
      <c r="A194817" t="inlineStr">
        <is>
          <t>hammersselectb</t>
        </is>
      </c>
      <c r="B194817" t="n">
        <v>1</v>
      </c>
    </row>
    <row r="194818">
      <c r="A194818" t="inlineStr">
        <is>
          <t>runoutferrity</t>
        </is>
      </c>
      <c r="B194818" t="n">
        <v>1</v>
      </c>
    </row>
    <row r="194819">
      <c r="A194819" t="inlineStr">
        <is>
          <t>astaccio</t>
        </is>
      </c>
      <c r="B194819" t="n">
        <v>1</v>
      </c>
    </row>
    <row r="194820">
      <c r="A194820" t="inlineStr">
        <is>
          <t>5ym</t>
        </is>
      </c>
      <c r="B194820" t="n">
        <v>1</v>
      </c>
    </row>
    <row r="194821">
      <c r="A194821" t="inlineStr">
        <is>
          <t>martvar</t>
        </is>
      </c>
      <c r="B194821" t="n">
        <v>1</v>
      </c>
    </row>
    <row r="194822">
      <c r="A194822" t="inlineStr">
        <is>
          <t>borghes</t>
        </is>
      </c>
      <c r="B194822" t="n">
        <v>1</v>
      </c>
    </row>
    <row r="194823">
      <c r="A194823" t="inlineStr">
        <is>
          <t>pengoolo</t>
        </is>
      </c>
      <c r="B194823" t="n">
        <v>1</v>
      </c>
    </row>
    <row r="194824">
      <c r="A194824" t="inlineStr">
        <is>
          <t>comnutvb2eg5xh</t>
        </is>
      </c>
      <c r="B194824" t="n">
        <v>1</v>
      </c>
    </row>
    <row r="194825">
      <c r="A194825" t="inlineStr">
        <is>
          <t>baseballscinnabong</t>
        </is>
      </c>
      <c r="B194825" t="n">
        <v>1</v>
      </c>
    </row>
    <row r="194826">
      <c r="A194826" t="inlineStr">
        <is>
          <t>com24upyus2np</t>
        </is>
      </c>
      <c r="B194826" t="n">
        <v>1</v>
      </c>
    </row>
    <row r="194827">
      <c r="A194827" t="inlineStr">
        <is>
          <t>instagramdeiono</t>
        </is>
      </c>
      <c r="B194827" t="n">
        <v>1</v>
      </c>
    </row>
    <row r="194828">
      <c r="A194828" t="inlineStr">
        <is>
          <t>teamtwolves</t>
        </is>
      </c>
      <c r="B194828" t="n">
        <v>1</v>
      </c>
    </row>
    <row r="194829">
      <c r="A194829" t="inlineStr">
        <is>
          <t>comatnoepfredwt</t>
        </is>
      </c>
      <c r="B194829" t="n">
        <v>1</v>
      </c>
    </row>
    <row r="194830">
      <c r="A194830" t="inlineStr">
        <is>
          <t>mike_kc</t>
        </is>
      </c>
      <c r="B194830" t="n">
        <v>1</v>
      </c>
    </row>
    <row r="194831">
      <c r="A194831" t="inlineStr">
        <is>
          <t>bendijasz</t>
        </is>
      </c>
      <c r="B194831" t="n">
        <v>1</v>
      </c>
    </row>
    <row r="194832">
      <c r="A194832" t="inlineStr">
        <is>
          <t>peléville</t>
        </is>
      </c>
      <c r="B194832" t="n">
        <v>1</v>
      </c>
    </row>
    <row r="194833">
      <c r="A194833" t="inlineStr">
        <is>
          <t>maritimeadium</t>
        </is>
      </c>
      <c r="B194833" t="n">
        <v>1</v>
      </c>
    </row>
    <row r="194834">
      <c r="A194834" t="inlineStr">
        <is>
          <t>mayism</t>
        </is>
      </c>
      <c r="B194834" t="n">
        <v>1</v>
      </c>
    </row>
    <row r="194835">
      <c r="A194835" t="inlineStr">
        <is>
          <t>clausa</t>
        </is>
      </c>
      <c r="B194835" t="n">
        <v>2</v>
      </c>
    </row>
    <row r="194836">
      <c r="A194836" t="inlineStr">
        <is>
          <t>carbocerro</t>
        </is>
      </c>
      <c r="B194836" t="n">
        <v>1</v>
      </c>
    </row>
    <row r="194837">
      <c r="A194837" t="inlineStr">
        <is>
          <t>photoivan</t>
        </is>
      </c>
      <c r="B194837" t="n">
        <v>2</v>
      </c>
    </row>
    <row r="194838">
      <c r="A194838" t="inlineStr">
        <is>
          <t>sockev</t>
        </is>
      </c>
      <c r="B194838" t="n">
        <v>1</v>
      </c>
    </row>
    <row r="194839">
      <c r="A194839" t="inlineStr">
        <is>
          <t>102141</t>
        </is>
      </c>
      <c r="B194839" t="n">
        <v>1</v>
      </c>
    </row>
    <row r="194840">
      <c r="A194840" t="inlineStr">
        <is>
          <t>mournros</t>
        </is>
      </c>
      <c r="B194840" t="n">
        <v>1</v>
      </c>
    </row>
    <row r="194841">
      <c r="A194841" t="inlineStr">
        <is>
          <t>forumroomsession92668</t>
        </is>
      </c>
      <c r="B194841" t="n">
        <v>1</v>
      </c>
    </row>
    <row r="194842">
      <c r="A194842" t="inlineStr">
        <is>
          <t>tristanandroidand</t>
        </is>
      </c>
      <c r="B194842" t="n">
        <v>1</v>
      </c>
    </row>
    <row r="194843">
      <c r="A194843" t="inlineStr">
        <is>
          <t>needsere</t>
        </is>
      </c>
      <c r="B194843" t="n">
        <v>1</v>
      </c>
    </row>
    <row r="194844">
      <c r="A194844" t="inlineStr">
        <is>
          <t>tmaspherer</t>
        </is>
      </c>
      <c r="B194844" t="n">
        <v>1</v>
      </c>
    </row>
    <row r="194845">
      <c r="A194845" t="inlineStr">
        <is>
          <t>329466996</t>
        </is>
      </c>
      <c r="B194845" t="n">
        <v>1</v>
      </c>
    </row>
    <row r="194846">
      <c r="A194846" t="inlineStr">
        <is>
          <t>2444577</t>
        </is>
      </c>
      <c r="B194846" t="n">
        <v>1</v>
      </c>
    </row>
    <row r="194847">
      <c r="A194847" t="inlineStr">
        <is>
          <t>elasticworkspersistence</t>
        </is>
      </c>
      <c r="B194847" t="n">
        <v>1</v>
      </c>
    </row>
    <row r="194848">
      <c r="A194848" t="inlineStr">
        <is>
          <t>kernels_by</t>
        </is>
      </c>
      <c r="B194848" t="n">
        <v>1</v>
      </c>
    </row>
    <row r="194849">
      <c r="A194849" t="inlineStr">
        <is>
          <t>omotpp</t>
        </is>
      </c>
      <c r="B194849" t="n">
        <v>1</v>
      </c>
    </row>
    <row r="194850">
      <c r="A194850" t="inlineStr">
        <is>
          <t>shotadm</t>
        </is>
      </c>
      <c r="B194850" t="n">
        <v>1</v>
      </c>
    </row>
    <row r="194851">
      <c r="A194851" t="inlineStr">
        <is>
          <t>pr550</t>
        </is>
      </c>
      <c r="B194851" t="n">
        <v>1</v>
      </c>
    </row>
    <row r="194852">
      <c r="A194852" t="inlineStr">
        <is>
          <t>vthereum</t>
        </is>
      </c>
      <c r="B194852" t="n">
        <v>1</v>
      </c>
    </row>
    <row r="194853">
      <c r="A194853" t="inlineStr">
        <is>
          <t>comcoleper</t>
        </is>
      </c>
      <c r="B194853" t="n">
        <v>1</v>
      </c>
    </row>
    <row r="194854">
      <c r="A194854" t="inlineStr">
        <is>
          <t>consudus</t>
        </is>
      </c>
      <c r="B194854" t="n">
        <v>1</v>
      </c>
    </row>
    <row r="194855">
      <c r="A194855" t="inlineStr">
        <is>
          <t>imgrdedat</t>
        </is>
      </c>
      <c r="B194855" t="n">
        <v>1</v>
      </c>
    </row>
    <row r="194856">
      <c r="A194856" t="inlineStr">
        <is>
          <t>perfilo</t>
        </is>
      </c>
      <c r="B194856" t="n">
        <v>1</v>
      </c>
    </row>
    <row r="194857">
      <c r="A194857" t="inlineStr">
        <is>
          <t>wetviknight</t>
        </is>
      </c>
      <c r="B194857" t="n">
        <v>1</v>
      </c>
    </row>
    <row r="194858">
      <c r="A194858" t="inlineStr">
        <is>
          <t>companyshavelchniks</t>
        </is>
      </c>
      <c r="B194858" t="n">
        <v>1</v>
      </c>
    </row>
    <row r="194859">
      <c r="A194859" t="inlineStr">
        <is>
          <t>kaufetr</t>
        </is>
      </c>
      <c r="B194859" t="n">
        <v>1</v>
      </c>
    </row>
    <row r="194860">
      <c r="A194860" t="inlineStr">
        <is>
          <t>devhcp</t>
        </is>
      </c>
      <c r="B194860" t="n">
        <v>1</v>
      </c>
    </row>
    <row r="194861">
      <c r="A194861" t="inlineStr">
        <is>
          <t>gakupe</t>
        </is>
      </c>
      <c r="B194861" t="n">
        <v>1</v>
      </c>
    </row>
    <row r="194862">
      <c r="A194862" t="inlineStr">
        <is>
          <t>lichwante</t>
        </is>
      </c>
      <c r="B194862" t="n">
        <v>1</v>
      </c>
    </row>
    <row r="194863">
      <c r="A194863" t="inlineStr">
        <is>
          <t>ggopen</t>
        </is>
      </c>
      <c r="B194863" t="n">
        <v>1</v>
      </c>
    </row>
    <row r="194864">
      <c r="A194864" t="inlineStr">
        <is>
          <t>ppatical</t>
        </is>
      </c>
      <c r="B194864" t="n">
        <v>1</v>
      </c>
    </row>
    <row r="194865">
      <c r="A194865" t="inlineStr">
        <is>
          <t>snaturally</t>
        </is>
      </c>
      <c r="B194865" t="n">
        <v>1</v>
      </c>
    </row>
    <row r="194866">
      <c r="A194866" t="inlineStr">
        <is>
          <t>adssstart</t>
        </is>
      </c>
      <c r="B194866" t="n">
        <v>1</v>
      </c>
    </row>
    <row r="194867">
      <c r="A194867" t="inlineStr">
        <is>
          <t>phonelje</t>
        </is>
      </c>
      <c r="B194867" t="n">
        <v>1</v>
      </c>
    </row>
    <row r="194868">
      <c r="A194868" t="inlineStr">
        <is>
          <t>mahn3x</t>
        </is>
      </c>
      <c r="B194868" t="n">
        <v>1</v>
      </c>
    </row>
    <row r="194869">
      <c r="A194869" t="inlineStr">
        <is>
          <t>portswap</t>
        </is>
      </c>
      <c r="B194869" t="n">
        <v>1</v>
      </c>
    </row>
    <row r="194870">
      <c r="A194870" t="inlineStr">
        <is>
          <t>devremo</t>
        </is>
      </c>
      <c r="B194870" t="n">
        <v>1</v>
      </c>
    </row>
    <row r="194871">
      <c r="A194871" t="inlineStr">
        <is>
          <t>opwout</t>
        </is>
      </c>
      <c r="B194871" t="n">
        <v>1</v>
      </c>
    </row>
    <row r="194872">
      <c r="A194872" t="inlineStr">
        <is>
          <t>esulus</t>
        </is>
      </c>
      <c r="B194872" t="n">
        <v>1</v>
      </c>
    </row>
    <row r="194873">
      <c r="A194873" t="inlineStr">
        <is>
          <t>profiledevhcp64</t>
        </is>
      </c>
      <c r="B194873" t="n">
        <v>1</v>
      </c>
    </row>
    <row r="194874">
      <c r="A194874" t="inlineStr">
        <is>
          <t>dsang</t>
        </is>
      </c>
      <c r="B194874" t="n">
        <v>1</v>
      </c>
    </row>
    <row r="194875">
      <c r="A194875" t="inlineStr">
        <is>
          <t>comgofkglock</t>
        </is>
      </c>
      <c r="B194875" t="n">
        <v>1</v>
      </c>
    </row>
    <row r="194876">
      <c r="A194876" t="inlineStr">
        <is>
          <t>drupaldevhcp32</t>
        </is>
      </c>
      <c r="B194876" t="n">
        <v>1</v>
      </c>
    </row>
    <row r="194877">
      <c r="A194877" t="inlineStr">
        <is>
          <t>httpsbridgecoin</t>
        </is>
      </c>
      <c r="B194877" t="n">
        <v>1</v>
      </c>
    </row>
    <row r="194878">
      <c r="A194878" t="inlineStr">
        <is>
          <t>pr57893</t>
        </is>
      </c>
      <c r="B194878" t="n">
        <v>1</v>
      </c>
    </row>
    <row r="194879">
      <c r="A194879" t="inlineStr">
        <is>
          <t>guntop</t>
        </is>
      </c>
      <c r="B194879" t="n">
        <v>1</v>
      </c>
    </row>
    <row r="194880">
      <c r="A194880" t="inlineStr">
        <is>
          <t>tosks</t>
        </is>
      </c>
      <c r="B194880" t="n">
        <v>1</v>
      </c>
    </row>
    <row r="194881">
      <c r="A194881" t="inlineStr">
        <is>
          <t>eisolun</t>
        </is>
      </c>
      <c r="B194881" t="n">
        <v>1</v>
      </c>
    </row>
    <row r="194882">
      <c r="A194882" t="inlineStr">
        <is>
          <t>comgofkendpointview</t>
        </is>
      </c>
      <c r="B194882" t="n">
        <v>1</v>
      </c>
    </row>
    <row r="194883">
      <c r="A194883" t="inlineStr">
        <is>
          <t>d64lsaprocode</t>
        </is>
      </c>
      <c r="B194883" t="n">
        <v>1</v>
      </c>
    </row>
    <row r="194884">
      <c r="A194884" t="inlineStr">
        <is>
          <t>acadistereligsson</t>
        </is>
      </c>
      <c r="B194884" t="n">
        <v>1</v>
      </c>
    </row>
    <row r="194885">
      <c r="A194885" t="inlineStr">
        <is>
          <t>java296</t>
        </is>
      </c>
      <c r="B194885" t="n">
        <v>1</v>
      </c>
    </row>
    <row r="194886">
      <c r="A194886" t="inlineStr">
        <is>
          <t>java75</t>
        </is>
      </c>
      <c r="B194886" t="n">
        <v>1</v>
      </c>
    </row>
    <row r="194887">
      <c r="A194887" t="inlineStr">
        <is>
          <t>72170x000003005a0</t>
        </is>
      </c>
      <c r="B194887" t="n">
        <v>1</v>
      </c>
    </row>
    <row r="194888">
      <c r="A194888" t="inlineStr">
        <is>
          <t>mainnetminecraftlibrariescom</t>
        </is>
      </c>
      <c r="B194888" t="n">
        <v>1</v>
      </c>
    </row>
    <row r="194889">
      <c r="A194889" t="inlineStr">
        <is>
          <t>synchronizedeventhandler</t>
        </is>
      </c>
      <c r="B194889" t="n">
        <v>2</v>
      </c>
    </row>
    <row r="194890">
      <c r="A194890" t="inlineStr">
        <is>
          <t>posteventbus</t>
        </is>
      </c>
      <c r="B194890" t="n">
        <v>2</v>
      </c>
    </row>
    <row r="194891">
      <c r="A194891" t="inlineStr">
        <is>
          <t>0_60scoped</t>
        </is>
      </c>
      <c r="B194891" t="n">
        <v>1</v>
      </c>
    </row>
    <row r="194892">
      <c r="A194892" t="inlineStr">
        <is>
          <t>oninitclsunknown</t>
        </is>
      </c>
      <c r="B194892" t="n">
        <v>1</v>
      </c>
    </row>
    <row r="194893">
      <c r="A194893" t="inlineStr">
        <is>
          <t>java52</t>
        </is>
      </c>
      <c r="B194893" t="n">
        <v>1</v>
      </c>
    </row>
    <row r="194894">
      <c r="A194894" t="inlineStr">
        <is>
          <t>nativeimagegarden</t>
        </is>
      </c>
      <c r="B194894" t="n">
        <v>1</v>
      </c>
    </row>
    <row r="194895">
      <c r="A194895" t="inlineStr">
        <is>
          <t>java74</t>
        </is>
      </c>
      <c r="B194895" t="n">
        <v>2</v>
      </c>
    </row>
    <row r="194896">
      <c r="A194896" t="inlineStr">
        <is>
          <t>handleeventsynchronizedeventhandler</t>
        </is>
      </c>
      <c r="B194896" t="n">
        <v>2</v>
      </c>
    </row>
    <row r="194897">
      <c r="A194897" t="inlineStr">
        <is>
          <t>dispatchqueuedeventseventbus</t>
        </is>
      </c>
      <c r="B194897" t="n">
        <v>2</v>
      </c>
    </row>
    <row r="194898">
      <c r="A194898" t="inlineStr">
        <is>
          <t>handleeventeventhandler</t>
        </is>
      </c>
      <c r="B194898" t="n">
        <v>2</v>
      </c>
    </row>
    <row r="194899">
      <c r="A194899" t="inlineStr">
        <is>
          <t>invokeunknown</t>
        </is>
      </c>
      <c r="B194899" t="n">
        <v>2</v>
      </c>
    </row>
    <row r="194900">
      <c r="A194900" t="inlineStr">
        <is>
          <t>java304</t>
        </is>
      </c>
      <c r="B194900" t="n">
        <v>2</v>
      </c>
    </row>
    <row r="194901">
      <c r="A194901" t="inlineStr">
        <is>
          <t>dispatcheventbus</t>
        </is>
      </c>
      <c r="B194901" t="n">
        <v>2</v>
      </c>
    </row>
    <row r="194902">
      <c r="A194902" t="inlineStr">
        <is>
          <t>java313</t>
        </is>
      </c>
      <c r="B194902" t="n">
        <v>1</v>
      </c>
    </row>
    <row r="194903">
      <c r="A194903" t="inlineStr">
        <is>
          <t>java267</t>
        </is>
      </c>
      <c r="B194903" t="n">
        <v>2</v>
      </c>
    </row>
    <row r="194904">
      <c r="A194904" t="inlineStr">
        <is>
          <t>scaredtoota</t>
        </is>
      </c>
      <c r="B194904" t="n">
        <v>1</v>
      </c>
    </row>
    <row r="194905">
      <c r="A194905" t="inlineStr">
        <is>
          <t>memesize</t>
        </is>
      </c>
      <c r="B194905" t="n">
        <v>1</v>
      </c>
    </row>
    <row r="194906">
      <c r="A194906" t="inlineStr">
        <is>
          <t>pagenathan</t>
        </is>
      </c>
      <c r="B194906" t="n">
        <v>1</v>
      </c>
    </row>
    <row r="194907">
      <c r="A194907" t="inlineStr">
        <is>
          <t>24ш7</t>
        </is>
      </c>
      <c r="B194907" t="n">
        <v>1</v>
      </c>
    </row>
    <row r="194908">
      <c r="A194908" t="inlineStr">
        <is>
          <t>wyattfairer</t>
        </is>
      </c>
      <c r="B194908" t="n">
        <v>1</v>
      </c>
    </row>
    <row r="194909">
      <c r="A194909" t="inlineStr">
        <is>
          <t>20chan</t>
        </is>
      </c>
      <c r="B194909" t="n">
        <v>2</v>
      </c>
    </row>
    <row r="194910">
      <c r="A194910" t="inlineStr">
        <is>
          <t>properpreferredpixel</t>
        </is>
      </c>
      <c r="B194910" t="n">
        <v>1</v>
      </c>
    </row>
    <row r="194911">
      <c r="A194911" t="inlineStr">
        <is>
          <t>dysexious</t>
        </is>
      </c>
      <c r="B194911" t="n">
        <v>1</v>
      </c>
    </row>
    <row r="194912">
      <c r="A194912" t="inlineStr">
        <is>
          <t>adynforscents</t>
        </is>
      </c>
      <c r="B194912" t="n">
        <v>1</v>
      </c>
    </row>
    <row r="194913">
      <c r="A194913" t="inlineStr">
        <is>
          <t>shayazu</t>
        </is>
      </c>
      <c r="B194913" t="n">
        <v>1</v>
      </c>
    </row>
    <row r="194914">
      <c r="A194914" t="inlineStr">
        <is>
          <t>zoodle</t>
        </is>
      </c>
      <c r="B194914" t="n">
        <v>4</v>
      </c>
    </row>
    <row r="194915">
      <c r="A194915" t="inlineStr">
        <is>
          <t>tareye</t>
        </is>
      </c>
      <c r="B194915" t="n">
        <v>1</v>
      </c>
    </row>
    <row r="194916">
      <c r="A194916" t="inlineStr">
        <is>
          <t>kashiwajis</t>
        </is>
      </c>
      <c r="B194916" t="n">
        <v>1</v>
      </c>
    </row>
    <row r="194917">
      <c r="A194917" t="inlineStr">
        <is>
          <t>corecartoon</t>
        </is>
      </c>
      <c r="B194917" t="n">
        <v>1</v>
      </c>
    </row>
    <row r="194918">
      <c r="A194918" t="inlineStr">
        <is>
          <t>wagarō</t>
        </is>
      </c>
      <c r="B194918" t="n">
        <v>1</v>
      </c>
    </row>
    <row r="194919">
      <c r="A194919" t="inlineStr">
        <is>
          <t>classicif</t>
        </is>
      </c>
      <c r="B194919" t="n">
        <v>1</v>
      </c>
    </row>
    <row r="194920">
      <c r="A194920" t="inlineStr">
        <is>
          <t>steampunkish</t>
        </is>
      </c>
      <c r="B194920" t="n">
        <v>1</v>
      </c>
    </row>
    <row r="194921">
      <c r="A194921" t="inlineStr">
        <is>
          <t>kambara</t>
        </is>
      </c>
      <c r="B194921" t="n">
        <v>1</v>
      </c>
    </row>
    <row r="194922">
      <c r="A194922" t="inlineStr">
        <is>
          <t>kubaba</t>
        </is>
      </c>
      <c r="B194922" t="n">
        <v>1</v>
      </c>
    </row>
    <row r="194923">
      <c r="A194923" t="inlineStr">
        <is>
          <t>whichv</t>
        </is>
      </c>
      <c r="B194923" t="n">
        <v>1</v>
      </c>
    </row>
    <row r="194924">
      <c r="A194924" t="inlineStr">
        <is>
          <t>faterukugan</t>
        </is>
      </c>
      <c r="B194924" t="n">
        <v>1</v>
      </c>
    </row>
    <row r="194925">
      <c r="A194925" t="inlineStr">
        <is>
          <t>er7s</t>
        </is>
      </c>
      <c r="B194925" t="n">
        <v>1</v>
      </c>
    </row>
    <row r="194926">
      <c r="A194926" t="inlineStr">
        <is>
          <t>likemoa</t>
        </is>
      </c>
      <c r="B194926" t="n">
        <v>1</v>
      </c>
    </row>
    <row r="194927">
      <c r="A194927" t="inlineStr">
        <is>
          <t>ceesi</t>
        </is>
      </c>
      <c r="B194927" t="n">
        <v>1</v>
      </c>
    </row>
    <row r="194928">
      <c r="A194928" t="inlineStr">
        <is>
          <t>outsort</t>
        </is>
      </c>
      <c r="B194928" t="n">
        <v>1</v>
      </c>
    </row>
    <row r="194929">
      <c r="A194929" t="inlineStr">
        <is>
          <t>620uk</t>
        </is>
      </c>
      <c r="B194929" t="n">
        <v>1</v>
      </c>
    </row>
    <row r="194930">
      <c r="A194930" t="inlineStr">
        <is>
          <t>_olhi</t>
        </is>
      </c>
      <c r="B194930" t="n">
        <v>1</v>
      </c>
    </row>
    <row r="194931">
      <c r="A194931" t="inlineStr">
        <is>
          <t>kitterskirk</t>
        </is>
      </c>
      <c r="B194931" t="n">
        <v>1</v>
      </c>
    </row>
    <row r="194932">
      <c r="A194932" t="inlineStr">
        <is>
          <t>capacitorsmc</t>
        </is>
      </c>
      <c r="B194932" t="n">
        <v>1</v>
      </c>
    </row>
    <row r="194933">
      <c r="A194933" t="inlineStr">
        <is>
          <t>nicknacknightrent</t>
        </is>
      </c>
      <c r="B194933" t="n">
        <v>1</v>
      </c>
    </row>
    <row r="194934">
      <c r="A194934" t="inlineStr">
        <is>
          <t>at12tx</t>
        </is>
      </c>
      <c r="B194934" t="n">
        <v>1</v>
      </c>
    </row>
    <row r="194935">
      <c r="A194935" t="inlineStr">
        <is>
          <t>wholatical</t>
        </is>
      </c>
      <c r="B194935" t="n">
        <v>1</v>
      </c>
    </row>
    <row r="194936">
      <c r="A194936" t="inlineStr">
        <is>
          <t>dsm3</t>
        </is>
      </c>
      <c r="B194936" t="n">
        <v>1</v>
      </c>
    </row>
    <row r="194937">
      <c r="A194937" t="inlineStr">
        <is>
          <t>magopolis</t>
        </is>
      </c>
      <c r="B194937" t="n">
        <v>1</v>
      </c>
    </row>
    <row r="194938">
      <c r="A194938" t="inlineStr">
        <is>
          <t>logalker</t>
        </is>
      </c>
      <c r="B194938" t="n">
        <v>1</v>
      </c>
    </row>
    <row r="194939">
      <c r="A194939" t="inlineStr">
        <is>
          <t>savagette</t>
        </is>
      </c>
      <c r="B194939" t="n">
        <v>1</v>
      </c>
    </row>
    <row r="194940">
      <c r="A194940" t="inlineStr">
        <is>
          <t>modcfg</t>
        </is>
      </c>
      <c r="B194940" t="n">
        <v>1</v>
      </c>
    </row>
    <row r="194941">
      <c r="A194941" t="inlineStr">
        <is>
          <t>5h500hz</t>
        </is>
      </c>
      <c r="B194941" t="n">
        <v>1</v>
      </c>
    </row>
    <row r="194942">
      <c r="A194942" t="inlineStr">
        <is>
          <t>readvia</t>
        </is>
      </c>
      <c r="B194942" t="n">
        <v>1</v>
      </c>
    </row>
    <row r="194943">
      <c r="A194943" t="inlineStr">
        <is>
          <t>pipgps</t>
        </is>
      </c>
      <c r="B194943" t="n">
        <v>1</v>
      </c>
    </row>
    <row r="194944">
      <c r="A194944" t="inlineStr">
        <is>
          <t>fucty</t>
        </is>
      </c>
      <c r="B194944" t="n">
        <v>1</v>
      </c>
    </row>
    <row r="194945">
      <c r="A194945" t="inlineStr">
        <is>
          <t>dalermack</t>
        </is>
      </c>
      <c r="B194945" t="n">
        <v>1</v>
      </c>
    </row>
    <row r="194946">
      <c r="A194946" t="inlineStr">
        <is>
          <t>winemakercl_rs</t>
        </is>
      </c>
      <c r="B194946" t="n">
        <v>1</v>
      </c>
    </row>
    <row r="194947">
      <c r="A194947" t="inlineStr">
        <is>
          <t>spicn</t>
        </is>
      </c>
      <c r="B194947" t="n">
        <v>1</v>
      </c>
    </row>
    <row r="194948">
      <c r="A194948" t="inlineStr">
        <is>
          <t>marinilla</t>
        </is>
      </c>
      <c r="B194948" t="n">
        <v>1</v>
      </c>
    </row>
    <row r="194949">
      <c r="A194949" t="inlineStr">
        <is>
          <t>digitallink</t>
        </is>
      </c>
      <c r="B194949" t="n">
        <v>1</v>
      </c>
    </row>
    <row r="194950">
      <c r="A194950" t="inlineStr">
        <is>
          <t>multickerties</t>
        </is>
      </c>
      <c r="B194950" t="n">
        <v>1</v>
      </c>
    </row>
    <row r="194951">
      <c r="A194951" t="inlineStr">
        <is>
          <t>nikreverse</t>
        </is>
      </c>
      <c r="B194951" t="n">
        <v>1</v>
      </c>
    </row>
    <row r="194952">
      <c r="A194952" t="inlineStr">
        <is>
          <t>kitterskip</t>
        </is>
      </c>
      <c r="B194952" t="n">
        <v>1</v>
      </c>
    </row>
    <row r="194953">
      <c r="A194953" t="inlineStr">
        <is>
          <t>normroy</t>
        </is>
      </c>
      <c r="B194953" t="n">
        <v>1</v>
      </c>
    </row>
    <row r="194954">
      <c r="A194954" t="inlineStr">
        <is>
          <t>rikicking</t>
        </is>
      </c>
      <c r="B194954" t="n">
        <v>1</v>
      </c>
    </row>
    <row r="194955">
      <c r="A194955" t="inlineStr">
        <is>
          <t>itvjoseife</t>
        </is>
      </c>
      <c r="B194955" t="n">
        <v>1</v>
      </c>
    </row>
    <row r="194956">
      <c r="A194956" t="inlineStr">
        <is>
          <t>arkademics</t>
        </is>
      </c>
      <c r="B194956" t="n">
        <v>1</v>
      </c>
    </row>
    <row r="194957">
      <c r="A194957" t="inlineStr">
        <is>
          <t>bugbuf</t>
        </is>
      </c>
      <c r="B194957" t="n">
        <v>1</v>
      </c>
    </row>
    <row r="194958">
      <c r="A194958" t="inlineStr">
        <is>
          <t>calledbox</t>
        </is>
      </c>
      <c r="B194958" t="n">
        <v>1</v>
      </c>
    </row>
    <row r="194959">
      <c r="A194959" t="inlineStr">
        <is>
          <t>incrimˈviewfear</t>
        </is>
      </c>
      <c r="B194959" t="n">
        <v>1</v>
      </c>
    </row>
    <row r="194960">
      <c r="A194960" t="inlineStr">
        <is>
          <t>maoskhlog</t>
        </is>
      </c>
      <c r="B194960" t="n">
        <v>1</v>
      </c>
    </row>
    <row r="194961">
      <c r="A194961" t="inlineStr">
        <is>
          <t>endovellated</t>
        </is>
      </c>
      <c r="B194961" t="n">
        <v>1</v>
      </c>
    </row>
    <row r="194962">
      <c r="A194962" t="inlineStr">
        <is>
          <t>donjonuh</t>
        </is>
      </c>
      <c r="B194962" t="n">
        <v>1</v>
      </c>
    </row>
    <row r="194963">
      <c r="A194963" t="inlineStr">
        <is>
          <t>companymode</t>
        </is>
      </c>
      <c r="B194963" t="n">
        <v>1</v>
      </c>
    </row>
    <row r="194964">
      <c r="A194964" t="inlineStr">
        <is>
          <t>dnae</t>
        </is>
      </c>
      <c r="B194964" t="n">
        <v>1</v>
      </c>
    </row>
    <row r="194965">
      <c r="A194965" t="inlineStr">
        <is>
          <t>stealthforcing</t>
        </is>
      </c>
      <c r="B194965" t="n">
        <v>1</v>
      </c>
    </row>
    <row r="194966">
      <c r="A194966" t="inlineStr">
        <is>
          <t>chrome_browser</t>
        </is>
      </c>
      <c r="B194966" t="n">
        <v>1</v>
      </c>
    </row>
    <row r="194967">
      <c r="A194967" t="inlineStr">
        <is>
          <t>itentists</t>
        </is>
      </c>
      <c r="B194967" t="n">
        <v>1</v>
      </c>
    </row>
    <row r="194968">
      <c r="A194968" t="inlineStr">
        <is>
          <t>subsystemorously</t>
        </is>
      </c>
      <c r="B194968" t="n">
        <v>1</v>
      </c>
    </row>
    <row r="194969">
      <c r="A194969" t="inlineStr">
        <is>
          <t>forclusions</t>
        </is>
      </c>
      <c r="B194969" t="n">
        <v>1</v>
      </c>
    </row>
    <row r="194970">
      <c r="A194970" t="inlineStr">
        <is>
          <t>oldtoothedpraxis</t>
        </is>
      </c>
      <c r="B194970" t="n">
        <v>1</v>
      </c>
    </row>
    <row r="194971">
      <c r="A194971" t="inlineStr">
        <is>
          <t>cshench</t>
        </is>
      </c>
      <c r="B194971" t="n">
        <v>1</v>
      </c>
    </row>
    <row r="194972">
      <c r="A194972" t="inlineStr">
        <is>
          <t>fittingescap</t>
        </is>
      </c>
      <c r="B194972" t="n">
        <v>1</v>
      </c>
    </row>
    <row r="194973">
      <c r="A194973" t="inlineStr">
        <is>
          <t>cotk</t>
        </is>
      </c>
      <c r="B194973" t="n">
        <v>1</v>
      </c>
    </row>
    <row r="194974">
      <c r="A194974" t="inlineStr">
        <is>
          <t>3rrd</t>
        </is>
      </c>
      <c r="B194974" t="n">
        <v>1</v>
      </c>
    </row>
    <row r="194975">
      <c r="A194975" t="inlineStr">
        <is>
          <t>clouddefender</t>
        </is>
      </c>
      <c r="B194975" t="n">
        <v>1</v>
      </c>
    </row>
    <row r="194976">
      <c r="A194976" t="inlineStr">
        <is>
          <t>rheighty</t>
        </is>
      </c>
      <c r="B194976" t="n">
        <v>1</v>
      </c>
    </row>
    <row r="194977">
      <c r="A194977" t="inlineStr">
        <is>
          <t>youicks2</t>
        </is>
      </c>
      <c r="B194977" t="n">
        <v>1</v>
      </c>
    </row>
    <row r="194978">
      <c r="A194978" t="inlineStr">
        <is>
          <t>herrame</t>
        </is>
      </c>
      <c r="B194978" t="n">
        <v>1</v>
      </c>
    </row>
    <row r="194979">
      <c r="A194979" t="inlineStr">
        <is>
          <t>syedolay</t>
        </is>
      </c>
      <c r="B194979" t="n">
        <v>1</v>
      </c>
    </row>
    <row r="194980">
      <c r="A194980" t="inlineStr">
        <is>
          <t>jmgadgets</t>
        </is>
      </c>
      <c r="B194980" t="n">
        <v>1</v>
      </c>
    </row>
    <row r="194981">
      <c r="A194981" t="inlineStr">
        <is>
          <t>eightyo</t>
        </is>
      </c>
      <c r="B194981" t="n">
        <v>1</v>
      </c>
    </row>
    <row r="194982">
      <c r="A194982" t="inlineStr">
        <is>
          <t>cottigny</t>
        </is>
      </c>
      <c r="B194982" t="n">
        <v>1</v>
      </c>
    </row>
    <row r="194983">
      <c r="A194983" t="inlineStr">
        <is>
          <t>socialistian</t>
        </is>
      </c>
      <c r="B194983" t="n">
        <v>1</v>
      </c>
    </row>
    <row r="194984">
      <c r="A194984" t="inlineStr">
        <is>
          <t>bifollums</t>
        </is>
      </c>
      <c r="B194984" t="n">
        <v>1</v>
      </c>
    </row>
    <row r="194985">
      <c r="A194985" t="inlineStr">
        <is>
          <t>plummc</t>
        </is>
      </c>
      <c r="B194985" t="n">
        <v>1</v>
      </c>
    </row>
    <row r="194986">
      <c r="A194986" t="inlineStr">
        <is>
          <t>platformmaze</t>
        </is>
      </c>
      <c r="B194986" t="n">
        <v>1</v>
      </c>
    </row>
    <row r="194987">
      <c r="A194987" t="inlineStr">
        <is>
          <t>crous</t>
        </is>
      </c>
      <c r="B194987" t="n">
        <v>1</v>
      </c>
    </row>
    <row r="194988">
      <c r="A194988" t="inlineStr">
        <is>
          <t>supermutant</t>
        </is>
      </c>
      <c r="B194988" t="n">
        <v>1</v>
      </c>
    </row>
    <row r="194989">
      <c r="A194989" t="inlineStr">
        <is>
          <t>superwormtoxin</t>
        </is>
      </c>
      <c r="B194989" t="n">
        <v>1</v>
      </c>
    </row>
    <row r="194990">
      <c r="A194990" t="inlineStr">
        <is>
          <t>dermatrix</t>
        </is>
      </c>
      <c r="B194990" t="n">
        <v>1</v>
      </c>
    </row>
    <row r="194991">
      <c r="A194991" t="inlineStr">
        <is>
          <t>hugtroux</t>
        </is>
      </c>
      <c r="B194991" t="n">
        <v>1</v>
      </c>
    </row>
    <row r="194992">
      <c r="A194992" t="inlineStr">
        <is>
          <t>frury</t>
        </is>
      </c>
      <c r="B194992" t="n">
        <v>1</v>
      </c>
    </row>
    <row r="194993">
      <c r="A194993" t="inlineStr">
        <is>
          <t>corngued</t>
        </is>
      </c>
      <c r="B194993" t="n">
        <v>1</v>
      </c>
    </row>
    <row r="194994">
      <c r="A194994" t="inlineStr">
        <is>
          <t>osmeister</t>
        </is>
      </c>
      <c r="B194994" t="n">
        <v>1</v>
      </c>
    </row>
    <row r="194995">
      <c r="A194995" t="inlineStr">
        <is>
          <t>gypted</t>
        </is>
      </c>
      <c r="B194995" t="n">
        <v>1</v>
      </c>
    </row>
    <row r="194996">
      <c r="A194996" t="inlineStr">
        <is>
          <t>hackingballs</t>
        </is>
      </c>
      <c r="B194996" t="n">
        <v>1</v>
      </c>
    </row>
    <row r="194997">
      <c r="A194997" t="inlineStr">
        <is>
          <t>finerstar</t>
        </is>
      </c>
      <c r="B194997" t="n">
        <v>1</v>
      </c>
    </row>
    <row r="194998">
      <c r="A194998" t="inlineStr">
        <is>
          <t>gravesies</t>
        </is>
      </c>
      <c r="B194998" t="n">
        <v>2</v>
      </c>
    </row>
    <row r="194999">
      <c r="A194999" t="inlineStr">
        <is>
          <t>frubilizing</t>
        </is>
      </c>
      <c r="B194999" t="n">
        <v>1</v>
      </c>
    </row>
    <row r="195000">
      <c r="A195000" t="inlineStr">
        <is>
          <t>laneux</t>
        </is>
      </c>
      <c r="B195000" t="n">
        <v>1</v>
      </c>
    </row>
    <row r="195001">
      <c r="A195001" t="inlineStr">
        <is>
          <t>kokran</t>
        </is>
      </c>
      <c r="B195001" t="n">
        <v>1</v>
      </c>
    </row>
    <row r="195002">
      <c r="A195002" t="inlineStr">
        <is>
          <t>42003600</t>
        </is>
      </c>
      <c r="B195002" t="n">
        <v>1</v>
      </c>
    </row>
    <row r="195003">
      <c r="A195003" t="inlineStr">
        <is>
          <t>tubbros</t>
        </is>
      </c>
      <c r="B195003" t="n">
        <v>1</v>
      </c>
    </row>
    <row r="195004">
      <c r="A195004" t="inlineStr">
        <is>
          <t>authoratiico</t>
        </is>
      </c>
      <c r="B195004" t="n">
        <v>1</v>
      </c>
    </row>
    <row r="195005">
      <c r="A195005" t="inlineStr">
        <is>
          <t>monocrystallide</t>
        </is>
      </c>
      <c r="B195005" t="n">
        <v>1</v>
      </c>
    </row>
    <row r="195006">
      <c r="A195006" t="inlineStr">
        <is>
          <t>hdom</t>
        </is>
      </c>
      <c r="B195006" t="n">
        <v>1</v>
      </c>
    </row>
    <row r="195007">
      <c r="A195007" t="inlineStr">
        <is>
          <t>nlmc75</t>
        </is>
      </c>
      <c r="B195007" t="n">
        <v>1</v>
      </c>
    </row>
    <row r="195008">
      <c r="A195008" t="inlineStr">
        <is>
          <t>krsnew</t>
        </is>
      </c>
      <c r="B195008" t="n">
        <v>1</v>
      </c>
    </row>
    <row r="195009">
      <c r="A195009" t="inlineStr">
        <is>
          <t>realmboard</t>
        </is>
      </c>
      <c r="B195009" t="n">
        <v>1</v>
      </c>
    </row>
    <row r="195010">
      <c r="A195010" t="inlineStr">
        <is>
          <t>phenom®</t>
        </is>
      </c>
      <c r="B195010" t="n">
        <v>1</v>
      </c>
    </row>
    <row r="195011">
      <c r="A195011" t="inlineStr">
        <is>
          <t>oc6200</t>
        </is>
      </c>
      <c r="B195011" t="n">
        <v>1</v>
      </c>
    </row>
    <row r="195012">
      <c r="A195012" t="inlineStr">
        <is>
          <t>0ng3</t>
        </is>
      </c>
      <c r="B195012" t="n">
        <v>1</v>
      </c>
    </row>
    <row r="195013">
      <c r="A195013" t="inlineStr">
        <is>
          <t>i7heatpipes</t>
        </is>
      </c>
      <c r="B195013" t="n">
        <v>1</v>
      </c>
    </row>
    <row r="195014">
      <c r="A195014" t="inlineStr">
        <is>
          <t>bacoles</t>
        </is>
      </c>
      <c r="B195014" t="n">
        <v>1</v>
      </c>
    </row>
    <row r="195015">
      <c r="A195015" t="inlineStr">
        <is>
          <t>sasor</t>
        </is>
      </c>
      <c r="B195015" t="n">
        <v>1</v>
      </c>
    </row>
    <row r="195016">
      <c r="A195016" t="inlineStr">
        <is>
          <t>msatfoods</t>
        </is>
      </c>
      <c r="B195016" t="n">
        <v>1</v>
      </c>
    </row>
    <row r="195017">
      <c r="A195017" t="inlineStr">
        <is>
          <t>afrisurveillance</t>
        </is>
      </c>
      <c r="B195017" t="n">
        <v>1</v>
      </c>
    </row>
    <row r="195018">
      <c r="A195018" t="inlineStr">
        <is>
          <t>esaympress</t>
        </is>
      </c>
      <c r="B195018" t="n">
        <v>1</v>
      </c>
    </row>
    <row r="195019">
      <c r="A195019" t="inlineStr">
        <is>
          <t>wineistas</t>
        </is>
      </c>
      <c r="B195019" t="n">
        <v>1</v>
      </c>
    </row>
    <row r="195020">
      <c r="A195020" t="inlineStr">
        <is>
          <t>wannitsch</t>
        </is>
      </c>
      <c r="B195020" t="n">
        <v>1</v>
      </c>
    </row>
    <row r="195021">
      <c r="A195021" t="inlineStr">
        <is>
          <t>hyplexcustomer</t>
        </is>
      </c>
      <c r="B195021" t="n">
        <v>1</v>
      </c>
    </row>
    <row r="195022">
      <c r="A195022" t="inlineStr">
        <is>
          <t>bybye</t>
        </is>
      </c>
      <c r="B195022" t="n">
        <v>1</v>
      </c>
    </row>
    <row r="195023">
      <c r="A195023" t="inlineStr">
        <is>
          <t>opiumectuh</t>
        </is>
      </c>
      <c r="B195023" t="n">
        <v>1</v>
      </c>
    </row>
    <row r="195024">
      <c r="A195024" t="inlineStr">
        <is>
          <t>tlssing</t>
        </is>
      </c>
      <c r="B195024" t="n">
        <v>1</v>
      </c>
    </row>
    <row r="195025">
      <c r="A195025" t="inlineStr">
        <is>
          <t>henström</t>
        </is>
      </c>
      <c r="B195025" t="n">
        <v>1</v>
      </c>
    </row>
    <row r="195026">
      <c r="A195026" t="inlineStr">
        <is>
          <t>emfyccenysteremincsz</t>
        </is>
      </c>
      <c r="B195026" t="n">
        <v>1</v>
      </c>
    </row>
    <row r="195027">
      <c r="A195027" t="inlineStr">
        <is>
          <t>m_51</t>
        </is>
      </c>
      <c r="B195027" t="n">
        <v>1</v>
      </c>
    </row>
    <row r="195028">
      <c r="A195028" t="inlineStr">
        <is>
          <t>temcent</t>
        </is>
      </c>
      <c r="B195028" t="n">
        <v>1</v>
      </c>
    </row>
    <row r="195029">
      <c r="A195029" t="inlineStr">
        <is>
          <t>likewhen</t>
        </is>
      </c>
      <c r="B195029" t="n">
        <v>1</v>
      </c>
    </row>
    <row r="195030">
      <c r="A195030" t="inlineStr">
        <is>
          <t>conclude‬</t>
        </is>
      </c>
      <c r="B195030" t="n">
        <v>1</v>
      </c>
    </row>
    <row r="195031">
      <c r="A195031" t="inlineStr">
        <is>
          <t>humanpages</t>
        </is>
      </c>
      <c r="B195031" t="n">
        <v>1</v>
      </c>
    </row>
    <row r="195032">
      <c r="A195032" t="inlineStr">
        <is>
          <t>trakan</t>
        </is>
      </c>
      <c r="B195032" t="n">
        <v>1</v>
      </c>
    </row>
    <row r="195033">
      <c r="A195033" t="inlineStr">
        <is>
          <t>dcmgs</t>
        </is>
      </c>
      <c r="B195033" t="n">
        <v>1</v>
      </c>
    </row>
    <row r="195034">
      <c r="A195034" t="inlineStr">
        <is>
          <t>m��vt</t>
        </is>
      </c>
      <c r="B195034" t="n">
        <v>1</v>
      </c>
    </row>
    <row r="195035">
      <c r="A195035" t="inlineStr">
        <is>
          <t>todayure</t>
        </is>
      </c>
      <c r="B195035" t="n">
        <v>1</v>
      </c>
    </row>
    <row r="195036">
      <c r="A195036" t="inlineStr">
        <is>
          <t>petlf</t>
        </is>
      </c>
      <c r="B195036" t="n">
        <v>1</v>
      </c>
    </row>
    <row r="195037">
      <c r="A195037" t="inlineStr">
        <is>
          <t>sisaws</t>
        </is>
      </c>
      <c r="B195037" t="n">
        <v>1</v>
      </c>
    </row>
    <row r="195038">
      <c r="A195038" t="inlineStr">
        <is>
          <t>nypscuda</t>
        </is>
      </c>
      <c r="B195038" t="n">
        <v>1</v>
      </c>
    </row>
    <row r="195039">
      <c r="A195039" t="inlineStr">
        <is>
          <t>web\serbian</t>
        </is>
      </c>
      <c r="B195039" t="n">
        <v>1</v>
      </c>
    </row>
    <row r="195040">
      <c r="A195040" t="inlineStr">
        <is>
          <t>halfwits</t>
        </is>
      </c>
      <c r="B195040" t="n">
        <v>1</v>
      </c>
    </row>
    <row r="195041">
      <c r="A195041" t="inlineStr">
        <is>
          <t>shipswere</t>
        </is>
      </c>
      <c r="B195041" t="n">
        <v>1</v>
      </c>
    </row>
    <row r="195042">
      <c r="A195042" t="inlineStr">
        <is>
          <t>shainnvent</t>
        </is>
      </c>
      <c r="B195042" t="n">
        <v>1</v>
      </c>
    </row>
    <row r="195043">
      <c r="A195043" t="inlineStr">
        <is>
          <t>abgaacher</t>
        </is>
      </c>
      <c r="B195043" t="n">
        <v>1</v>
      </c>
    </row>
    <row r="195044">
      <c r="A195044" t="inlineStr">
        <is>
          <t>cscma</t>
        </is>
      </c>
      <c r="B195044" t="n">
        <v>1</v>
      </c>
    </row>
    <row r="195045">
      <c r="A195045" t="inlineStr">
        <is>
          <t>wristmnh</t>
        </is>
      </c>
      <c r="B195045" t="n">
        <v>1</v>
      </c>
    </row>
    <row r="195046">
      <c r="A195046" t="inlineStr">
        <is>
          <t>deprival</t>
        </is>
      </c>
      <c r="B195046" t="n">
        <v>2</v>
      </c>
    </row>
    <row r="195047">
      <c r="A195047" t="inlineStr">
        <is>
          <t>gbmbiy</t>
        </is>
      </c>
      <c r="B195047" t="n">
        <v>1</v>
      </c>
    </row>
    <row r="195048">
      <c r="A195048" t="inlineStr">
        <is>
          <t>anon1951</t>
        </is>
      </c>
      <c r="B195048" t="n">
        <v>1</v>
      </c>
    </row>
    <row r="195049">
      <c r="A195049" t="inlineStr">
        <is>
          <t>memberor</t>
        </is>
      </c>
      <c r="B195049" t="n">
        <v>1</v>
      </c>
    </row>
    <row r="195050">
      <c r="A195050" t="inlineStr">
        <is>
          <t>刹辱区fig</t>
        </is>
      </c>
      <c r="B195050" t="n">
        <v>1</v>
      </c>
    </row>
    <row r="195051">
      <c r="A195051" t="inlineStr">
        <is>
          <t>scottishbouraches</t>
        </is>
      </c>
      <c r="B195051" t="n">
        <v>1</v>
      </c>
    </row>
    <row r="195052">
      <c r="A195052" t="inlineStr">
        <is>
          <t>heedning</t>
        </is>
      </c>
      <c r="B195052" t="n">
        <v>1</v>
      </c>
    </row>
    <row r="195053">
      <c r="A195053" t="inlineStr">
        <is>
          <t>augustetsa</t>
        </is>
      </c>
      <c r="B195053" t="n">
        <v>1</v>
      </c>
    </row>
    <row r="195054">
      <c r="A195054" t="inlineStr">
        <is>
          <t>ridersconedoesnt</t>
        </is>
      </c>
      <c r="B195054" t="n">
        <v>1</v>
      </c>
    </row>
    <row r="195055">
      <c r="A195055" t="inlineStr">
        <is>
          <t>saidtesla</t>
        </is>
      </c>
      <c r="B195055" t="n">
        <v>1</v>
      </c>
    </row>
    <row r="195056">
      <c r="A195056" t="inlineStr">
        <is>
          <t>vostokthea</t>
        </is>
      </c>
      <c r="B195056" t="n">
        <v>1</v>
      </c>
    </row>
    <row r="195057">
      <c r="A195057" t="inlineStr">
        <is>
          <t>bpoj</t>
        </is>
      </c>
      <c r="B195057" t="n">
        <v>1</v>
      </c>
    </row>
    <row r="195058">
      <c r="A195058" t="inlineStr">
        <is>
          <t>epostoomaev</t>
        </is>
      </c>
      <c r="B195058" t="n">
        <v>1</v>
      </c>
    </row>
    <row r="195059">
      <c r="A195059" t="inlineStr">
        <is>
          <t>outnode</t>
        </is>
      </c>
      <c r="B195059" t="n">
        <v>1</v>
      </c>
    </row>
    <row r="195060">
      <c r="A195060" t="inlineStr">
        <is>
          <t>suaveadton</t>
        </is>
      </c>
      <c r="B195060" t="n">
        <v>1</v>
      </c>
    </row>
    <row r="195061">
      <c r="A195061" t="inlineStr">
        <is>
          <t>orimer_e</t>
        </is>
      </c>
      <c r="B195061" t="n">
        <v>1</v>
      </c>
    </row>
    <row r="195062">
      <c r="A195062" t="inlineStr">
        <is>
          <t>affinitycar</t>
        </is>
      </c>
      <c r="B195062" t="n">
        <v>1</v>
      </c>
    </row>
    <row r="195063">
      <c r="A195063" t="inlineStr">
        <is>
          <t>vtocanixio</t>
        </is>
      </c>
      <c r="B195063" t="n">
        <v>1</v>
      </c>
    </row>
    <row r="195064">
      <c r="A195064" t="inlineStr">
        <is>
          <t>malitus</t>
        </is>
      </c>
      <c r="B195064" t="n">
        <v>1</v>
      </c>
    </row>
    <row r="195065">
      <c r="A195065" t="inlineStr">
        <is>
          <t>icecrash</t>
        </is>
      </c>
      <c r="B195065" t="n">
        <v>1</v>
      </c>
    </row>
    <row r="195066">
      <c r="A195066" t="inlineStr">
        <is>
          <t>fpesp</t>
        </is>
      </c>
      <c r="B195066" t="n">
        <v>1</v>
      </c>
    </row>
    <row r="195067">
      <c r="A195067" t="inlineStr">
        <is>
          <t>quickwordupdate</t>
        </is>
      </c>
      <c r="B195067" t="n">
        <v>1</v>
      </c>
    </row>
    <row r="195068">
      <c r="A195068" t="inlineStr">
        <is>
          <t>searchname</t>
        </is>
      </c>
      <c r="B195068" t="n">
        <v>1</v>
      </c>
    </row>
    <row r="195069">
      <c r="A195069" t="inlineStr">
        <is>
          <t>qfind</t>
        </is>
      </c>
      <c r="B195069" t="n">
        <v>1</v>
      </c>
    </row>
    <row r="195070">
      <c r="A195070" t="inlineStr">
        <is>
          <t>dcryptoc</t>
        </is>
      </c>
      <c r="B195070" t="n">
        <v>1</v>
      </c>
    </row>
    <row r="195071">
      <c r="A195071" t="inlineStr">
        <is>
          <t>ownerty_choose</t>
        </is>
      </c>
      <c r="B195071" t="n">
        <v>1</v>
      </c>
    </row>
    <row r="195072">
      <c r="A195072" t="inlineStr">
        <is>
          <t>fsetcompile</t>
        </is>
      </c>
      <c r="B195072" t="n">
        <v>1</v>
      </c>
    </row>
    <row r="195073">
      <c r="A195073" t="inlineStr">
        <is>
          <t>coico</t>
        </is>
      </c>
      <c r="B195073" t="n">
        <v>1</v>
      </c>
    </row>
    <row r="195074">
      <c r="A195074" t="inlineStr">
        <is>
          <t>fight_assdf</t>
        </is>
      </c>
      <c r="B195074" t="n">
        <v>1</v>
      </c>
    </row>
    <row r="195075">
      <c r="A195075" t="inlineStr">
        <is>
          <t>ixlabel</t>
        </is>
      </c>
      <c r="B195075" t="n">
        <v>1</v>
      </c>
    </row>
    <row r="195076">
      <c r="A195076" t="inlineStr">
        <is>
          <t>msdoscharsinate</t>
        </is>
      </c>
      <c r="B195076" t="n">
        <v>1</v>
      </c>
    </row>
    <row r="195077">
      <c r="A195077" t="inlineStr">
        <is>
          <t>network_pattern</t>
        </is>
      </c>
      <c r="B195077" t="n">
        <v>1</v>
      </c>
    </row>
    <row r="195078">
      <c r="A195078" t="inlineStr">
        <is>
          <t>departugecharsinate</t>
        </is>
      </c>
      <c r="B195078" t="n">
        <v>1</v>
      </c>
    </row>
    <row r="195079">
      <c r="A195079" t="inlineStr">
        <is>
          <t>kruniak</t>
        </is>
      </c>
      <c r="B195079" t="n">
        <v>1</v>
      </c>
    </row>
    <row r="195080">
      <c r="A195080" t="inlineStr">
        <is>
          <t>\mnpp3</t>
        </is>
      </c>
      <c r="B195080" t="n">
        <v>1</v>
      </c>
    </row>
    <row r="195081">
      <c r="A195081" t="inlineStr">
        <is>
          <t>ventory</t>
        </is>
      </c>
      <c r="B195081" t="n">
        <v>6</v>
      </c>
    </row>
    <row r="195082">
      <c r="A195082" t="inlineStr">
        <is>
          <t>figurepoint</t>
        </is>
      </c>
      <c r="B195082" t="n">
        <v>1</v>
      </c>
    </row>
    <row r="195083">
      <c r="A195083" t="inlineStr">
        <is>
          <t>{énder|modzero|ondem</t>
        </is>
      </c>
      <c r="B195083" t="n">
        <v>1</v>
      </c>
    </row>
    <row r="195084">
      <c r="A195084" t="inlineStr">
        <is>
          <t>wrsl</t>
        </is>
      </c>
      <c r="B195084" t="n">
        <v>2</v>
      </c>
    </row>
    <row r="195085">
      <c r="A195085" t="inlineStr">
        <is>
          <t>maybe_modifiers</t>
        </is>
      </c>
      <c r="B195085" t="n">
        <v>1</v>
      </c>
    </row>
    <row r="195086">
      <c r="A195086" t="inlineStr">
        <is>
          <t>_attun</t>
        </is>
      </c>
      <c r="B195086" t="n">
        <v>1</v>
      </c>
    </row>
    <row r="195087">
      <c r="A195087" t="inlineStr">
        <is>
          <t>tovec</t>
        </is>
      </c>
      <c r="B195087" t="n">
        <v>1</v>
      </c>
    </row>
    <row r="195088">
      <c r="A195088" t="inlineStr">
        <is>
          <t>jarthapollo</t>
        </is>
      </c>
      <c r="B195088" t="n">
        <v>1</v>
      </c>
    </row>
    <row r="195089">
      <c r="A195089" t="inlineStr">
        <is>
          <t>fsgetln</t>
        </is>
      </c>
      <c r="B195089" t="n">
        <v>1</v>
      </c>
    </row>
    <row r="195090">
      <c r="A195090" t="inlineStr">
        <is>
          <t>spfis</t>
        </is>
      </c>
      <c r="B195090" t="n">
        <v>1</v>
      </c>
    </row>
    <row r="195091">
      <c r="A195091" t="inlineStr">
        <is>
          <t>storef64</t>
        </is>
      </c>
      <c r="B195091" t="n">
        <v>1</v>
      </c>
    </row>
    <row r="195092">
      <c r="A195092" t="inlineStr">
        <is>
          <t>unwik</t>
        </is>
      </c>
      <c r="B195092" t="n">
        <v>1</v>
      </c>
    </row>
    <row r="195093">
      <c r="A195093" t="inlineStr">
        <is>
          <t>example_column</t>
        </is>
      </c>
      <c r="B195093" t="n">
        <v>1</v>
      </c>
    </row>
    <row r="195094">
      <c r="A195094" t="inlineStr">
        <is>
          <t>monthized</t>
        </is>
      </c>
      <c r="B195094" t="n">
        <v>1</v>
      </c>
    </row>
    <row r="195095">
      <c r="A195095" t="inlineStr">
        <is>
          <t>`corleted</t>
        </is>
      </c>
      <c r="B195095" t="n">
        <v>1</v>
      </c>
    </row>
    <row r="195096">
      <c r="A195096" t="inlineStr">
        <is>
          <t>1|curl</t>
        </is>
      </c>
      <c r="B195096" t="n">
        <v>1</v>
      </c>
    </row>
    <row r="195097">
      <c r="A195097" t="inlineStr">
        <is>
          <t>seekbox</t>
        </is>
      </c>
      <c r="B195097" t="n">
        <v>1</v>
      </c>
    </row>
    <row r="195098">
      <c r="A195098" t="inlineStr">
        <is>
          <t>vendues</t>
        </is>
      </c>
      <c r="B195098" t="n">
        <v>1</v>
      </c>
    </row>
    <row r="195099">
      <c r="A195099" t="inlineStr">
        <is>
          <t>gadcs</t>
        </is>
      </c>
      <c r="B195099" t="n">
        <v>1</v>
      </c>
    </row>
    <row r="195100">
      <c r="A195100" t="inlineStr">
        <is>
          <t>mkmap_dos</t>
        </is>
      </c>
      <c r="B195100" t="n">
        <v>1</v>
      </c>
    </row>
    <row r="195101">
      <c r="A195101" t="inlineStr">
        <is>
          <t>datacasts</t>
        </is>
      </c>
      <c r="B195101" t="n">
        <v>1</v>
      </c>
    </row>
    <row r="195102">
      <c r="A195102" t="inlineStr">
        <is>
          <t>cohnnahk</t>
        </is>
      </c>
      <c r="B195102" t="n">
        <v>1</v>
      </c>
    </row>
    <row r="195103">
      <c r="A195103" t="inlineStr">
        <is>
          <t>at`</t>
        </is>
      </c>
      <c r="B195103" t="n">
        <v>2</v>
      </c>
    </row>
    <row r="195104">
      <c r="A195104" t="inlineStr">
        <is>
          <t>_u474_388</t>
        </is>
      </c>
      <c r="B195104" t="n">
        <v>1</v>
      </c>
    </row>
    <row r="195105">
      <c r="A195105" t="inlineStr">
        <is>
          <t>\ad\\\start</t>
        </is>
      </c>
      <c r="B195105" t="n">
        <v>1</v>
      </c>
    </row>
    <row r="195106">
      <c r="A195106" t="inlineStr">
        <is>
          <t>matchdec</t>
        </is>
      </c>
      <c r="B195106" t="n">
        <v>1</v>
      </c>
    </row>
    <row r="195107">
      <c r="A195107" t="inlineStr">
        <is>
          <t>highvariantsvc</t>
        </is>
      </c>
      <c r="B195107" t="n">
        <v>1</v>
      </c>
    </row>
    <row r="195108">
      <c r="A195108" t="inlineStr">
        <is>
          <t>1sed</t>
        </is>
      </c>
      <c r="B195108" t="n">
        <v>1</v>
      </c>
    </row>
    <row r="195109">
      <c r="A195109" t="inlineStr">
        <is>
          <t>vicenessenca</t>
        </is>
      </c>
      <c r="B195109" t="n">
        <v>1</v>
      </c>
    </row>
    <row r="195110">
      <c r="A195110" t="inlineStr">
        <is>
          <t>maybe_match</t>
        </is>
      </c>
      <c r="B195110" t="n">
        <v>1</v>
      </c>
    </row>
    <row r="195111">
      <c r="A195111" t="inlineStr">
        <is>
          <t>downtoconf</t>
        </is>
      </c>
      <c r="B195111" t="n">
        <v>1</v>
      </c>
    </row>
    <row r="195112">
      <c r="A195112" t="inlineStr">
        <is>
          <t>tessellate_heap</t>
        </is>
      </c>
      <c r="B195112" t="n">
        <v>1</v>
      </c>
    </row>
    <row r="195113">
      <c r="A195113" t="inlineStr">
        <is>
          <t>maxxif</t>
        </is>
      </c>
      <c r="B195113" t="n">
        <v>1</v>
      </c>
    </row>
    <row r="195114">
      <c r="A195114" t="inlineStr">
        <is>
          <t>bolliner</t>
        </is>
      </c>
      <c r="B195114" t="n">
        <v>1</v>
      </c>
    </row>
    <row r="195115">
      <c r="A195115" t="inlineStr">
        <is>
          <t>cashms52</t>
        </is>
      </c>
      <c r="B195115" t="n">
        <v>1</v>
      </c>
    </row>
    <row r="195116">
      <c r="A195116" t="inlineStr">
        <is>
          <t>istockimage</t>
        </is>
      </c>
      <c r="B195116" t="n">
        <v>1</v>
      </c>
    </row>
    <row r="195117">
      <c r="A195117" t="inlineStr">
        <is>
          <t>komarck</t>
        </is>
      </c>
      <c r="B195117" t="n">
        <v>1</v>
      </c>
    </row>
    <row r="195118">
      <c r="A195118" t="inlineStr">
        <is>
          <t>bejjk5xvl30tiy</t>
        </is>
      </c>
      <c r="B195118" t="n">
        <v>1</v>
      </c>
    </row>
    <row r="195119">
      <c r="A195119" t="inlineStr">
        <is>
          <t>consumerstorm</t>
        </is>
      </c>
      <c r="B195119" t="n">
        <v>1</v>
      </c>
    </row>
    <row r="195120">
      <c r="A195120" t="inlineStr">
        <is>
          <t>intl1</t>
        </is>
      </c>
      <c r="B195120" t="n">
        <v>1</v>
      </c>
    </row>
    <row r="195121">
      <c r="A195121" t="inlineStr">
        <is>
          <t>kittlewood</t>
        </is>
      </c>
      <c r="B195121" t="n">
        <v>1</v>
      </c>
    </row>
    <row r="195122">
      <c r="A195122" t="inlineStr">
        <is>
          <t>backstoryings</t>
        </is>
      </c>
      <c r="B195122" t="n">
        <v>1</v>
      </c>
    </row>
    <row r="195123">
      <c r="A195123" t="inlineStr">
        <is>
          <t>xuraw</t>
        </is>
      </c>
      <c r="B195123" t="n">
        <v>1</v>
      </c>
    </row>
    <row r="195124">
      <c r="A195124" t="inlineStr">
        <is>
          <t>brainsense</t>
        </is>
      </c>
      <c r="B195124" t="n">
        <v>1</v>
      </c>
    </row>
    <row r="195125">
      <c r="A195125" t="inlineStr">
        <is>
          <t>ha\nbar</t>
        </is>
      </c>
      <c r="B195125" t="n">
        <v>1</v>
      </c>
    </row>
    <row r="195126">
      <c r="A195126" t="inlineStr">
        <is>
          <t>roostem</t>
        </is>
      </c>
      <c r="B195126" t="n">
        <v>1</v>
      </c>
    </row>
    <row r="195127">
      <c r="A195127" t="inlineStr">
        <is>
          <t>pw787</t>
        </is>
      </c>
      <c r="B195127" t="n">
        <v>1</v>
      </c>
    </row>
    <row r="195128">
      <c r="A195128" t="inlineStr">
        <is>
          <t>roostems</t>
        </is>
      </c>
      <c r="B195128" t="n">
        <v>1</v>
      </c>
    </row>
    <row r="195129">
      <c r="A195129" t="inlineStr">
        <is>
          <t>dreamchopper</t>
        </is>
      </c>
      <c r="B195129" t="n">
        <v>1</v>
      </c>
    </row>
    <row r="195130">
      <c r="A195130" t="inlineStr">
        <is>
          <t>saehjwn3rmchgmcidfbdfczxjkybw88y7yrxmhq</t>
        </is>
      </c>
      <c r="B195130" t="n">
        <v>1</v>
      </c>
    </row>
    <row r="195131">
      <c r="A195131" t="inlineStr">
        <is>
          <t>hayso</t>
        </is>
      </c>
      <c r="B195131" t="n">
        <v>1</v>
      </c>
    </row>
    <row r="195132">
      <c r="A195132" t="inlineStr">
        <is>
          <t>howrecruit</t>
        </is>
      </c>
      <c r="B195132" t="n">
        <v>1</v>
      </c>
    </row>
    <row r="195133">
      <c r="A195133" t="inlineStr">
        <is>
          <t>homesfully</t>
        </is>
      </c>
      <c r="B195133" t="n">
        <v>1</v>
      </c>
    </row>
    <row r="195134">
      <c r="A195134" t="inlineStr">
        <is>
          <t>handsme</t>
        </is>
      </c>
      <c r="B195134" t="n">
        <v>1</v>
      </c>
    </row>
    <row r="195135">
      <c r="A195135" t="inlineStr">
        <is>
          <t>buildce</t>
        </is>
      </c>
      <c r="B195135" t="n">
        <v>1</v>
      </c>
    </row>
    <row r="195136">
      <c r="A195136" t="inlineStr">
        <is>
          <t>7v6</t>
        </is>
      </c>
      <c r="B195136" t="n">
        <v>2</v>
      </c>
    </row>
    <row r="195137">
      <c r="A195137" t="inlineStr">
        <is>
          <t>movethestick</t>
        </is>
      </c>
      <c r="B195137" t="n">
        <v>1</v>
      </c>
    </row>
    <row r="195138">
      <c r="A195138" t="inlineStr">
        <is>
          <t>goalsturnovers</t>
        </is>
      </c>
      <c r="B195138" t="n">
        <v>1</v>
      </c>
    </row>
    <row r="195139">
      <c r="A195139" t="inlineStr">
        <is>
          <t>ousses</t>
        </is>
      </c>
      <c r="B195139" t="n">
        <v>1</v>
      </c>
    </row>
    <row r="195140">
      <c r="A195140" t="inlineStr">
        <is>
          <t>cembia</t>
        </is>
      </c>
      <c r="B195140" t="n">
        <v>1</v>
      </c>
    </row>
    <row r="195141">
      <c r="A195141" t="inlineStr">
        <is>
          <t>ishnillo</t>
        </is>
      </c>
      <c r="B195141" t="n">
        <v>1</v>
      </c>
    </row>
    <row r="195142">
      <c r="A195142" t="inlineStr">
        <is>
          <t>com0ugrtgzqsqr</t>
        </is>
      </c>
      <c r="B195142" t="n">
        <v>1</v>
      </c>
    </row>
    <row r="195143">
      <c r="A195143" t="inlineStr">
        <is>
          <t>pm_stillgray</t>
        </is>
      </c>
      <c r="B195143" t="n">
        <v>1</v>
      </c>
    </row>
    <row r="195144">
      <c r="A195144" t="inlineStr">
        <is>
          <t>13apr1800</t>
        </is>
      </c>
      <c r="B195144" t="n">
        <v>1</v>
      </c>
    </row>
    <row r="195145">
      <c r="A195145" t="inlineStr">
        <is>
          <t>kir67</t>
        </is>
      </c>
      <c r="B195145" t="n">
        <v>1</v>
      </c>
    </row>
    <row r="195146">
      <c r="A195146" t="inlineStr">
        <is>
          <t>37216</t>
        </is>
      </c>
      <c r="B195146" t="n">
        <v>1</v>
      </c>
    </row>
    <row r="195147">
      <c r="A195147" t="inlineStr">
        <is>
          <t>pabelbiggardenousgirls</t>
        </is>
      </c>
      <c r="B195147" t="n">
        <v>1</v>
      </c>
    </row>
    <row r="195148">
      <c r="A195148" t="inlineStr">
        <is>
          <t>mobsethandax</t>
        </is>
      </c>
      <c r="B195148" t="n">
        <v>1</v>
      </c>
    </row>
    <row r="195149">
      <c r="A195149" t="inlineStr">
        <is>
          <t>chinghorn</t>
        </is>
      </c>
      <c r="B195149" t="n">
        <v>1</v>
      </c>
    </row>
    <row r="195150">
      <c r="A195150" t="inlineStr">
        <is>
          <t>spetzottos</t>
        </is>
      </c>
      <c r="B195150" t="n">
        <v>1</v>
      </c>
    </row>
    <row r="195151">
      <c r="A195151" t="inlineStr">
        <is>
          <t>stradeth</t>
        </is>
      </c>
      <c r="B195151" t="n">
        <v>1</v>
      </c>
    </row>
    <row r="195152">
      <c r="A195152" t="inlineStr">
        <is>
          <t>aveura</t>
        </is>
      </c>
      <c r="B195152" t="n">
        <v>1</v>
      </c>
    </row>
    <row r="195153">
      <c r="A195153" t="inlineStr">
        <is>
          <t>chicanata</t>
        </is>
      </c>
      <c r="B195153" t="n">
        <v>1</v>
      </c>
    </row>
    <row r="195154">
      <c r="A195154" t="inlineStr">
        <is>
          <t>uranti</t>
        </is>
      </c>
      <c r="B195154" t="n">
        <v>1</v>
      </c>
    </row>
    <row r="195155">
      <c r="A195155" t="inlineStr">
        <is>
          <t>leferig</t>
        </is>
      </c>
      <c r="B195155" t="n">
        <v>1</v>
      </c>
    </row>
    <row r="195156">
      <c r="A195156" t="inlineStr">
        <is>
          <t>undertaxed</t>
        </is>
      </c>
      <c r="B195156" t="n">
        <v>1</v>
      </c>
    </row>
    <row r="195157">
      <c r="A195157" t="inlineStr">
        <is>
          <t>realsa</t>
        </is>
      </c>
      <c r="B195157" t="n">
        <v>1</v>
      </c>
    </row>
    <row r="195158">
      <c r="A195158" t="inlineStr">
        <is>
          <t>drabchat</t>
        </is>
      </c>
      <c r="B195158" t="n">
        <v>1</v>
      </c>
    </row>
    <row r="195159">
      <c r="A195159" t="inlineStr">
        <is>
          <t>defintions</t>
        </is>
      </c>
      <c r="B195159" t="n">
        <v>1</v>
      </c>
    </row>
    <row r="195160">
      <c r="A195160" t="inlineStr">
        <is>
          <t>youownicated</t>
        </is>
      </c>
      <c r="B195160" t="n">
        <v>1</v>
      </c>
    </row>
    <row r="195161">
      <c r="A195161" t="inlineStr">
        <is>
          <t>skymark</t>
        </is>
      </c>
      <c r="B195161" t="n">
        <v>1</v>
      </c>
    </row>
    <row r="195162">
      <c r="A195162" t="inlineStr">
        <is>
          <t>sexsmith</t>
        </is>
      </c>
      <c r="B195162" t="n">
        <v>1</v>
      </c>
    </row>
    <row r="195163">
      <c r="A195163" t="inlineStr">
        <is>
          <t>semitian</t>
        </is>
      </c>
      <c r="B195163" t="n">
        <v>1</v>
      </c>
    </row>
    <row r="195164">
      <c r="A195164" t="inlineStr">
        <is>
          <t>crowleygetty</t>
        </is>
      </c>
      <c r="B195164" t="n">
        <v>1</v>
      </c>
    </row>
    <row r="195165">
      <c r="A195165" t="inlineStr">
        <is>
          <t>brobbs</t>
        </is>
      </c>
      <c r="B195165" t="n">
        <v>1</v>
      </c>
    </row>
    <row r="195166">
      <c r="A195166" t="inlineStr">
        <is>
          <t>backmedia</t>
        </is>
      </c>
      <c r="B195166" t="n">
        <v>1</v>
      </c>
    </row>
    <row r="195167">
      <c r="A195167" t="inlineStr">
        <is>
          <t>angelfrys</t>
        </is>
      </c>
      <c r="B195167" t="n">
        <v>1</v>
      </c>
    </row>
    <row r="195168">
      <c r="A195168" t="inlineStr">
        <is>
          <t>benjamingetty</t>
        </is>
      </c>
      <c r="B195168" t="n">
        <v>1</v>
      </c>
    </row>
    <row r="195169">
      <c r="A195169" t="inlineStr">
        <is>
          <t>happying</t>
        </is>
      </c>
      <c r="B195169" t="n">
        <v>2</v>
      </c>
    </row>
    <row r="195170">
      <c r="A195170" t="inlineStr">
        <is>
          <t>rilak</t>
        </is>
      </c>
      <c r="B195170" t="n">
        <v>1</v>
      </c>
    </row>
    <row r="195171">
      <c r="A195171" t="inlineStr">
        <is>
          <t>baronette</t>
        </is>
      </c>
      <c r="B195171" t="n">
        <v>1</v>
      </c>
    </row>
    <row r="195172">
      <c r="A195172" t="inlineStr">
        <is>
          <t>amidsheim</t>
        </is>
      </c>
      <c r="B195172" t="n">
        <v>1</v>
      </c>
    </row>
    <row r="195173">
      <c r="A195173" t="inlineStr">
        <is>
          <t>grelefyers</t>
        </is>
      </c>
      <c r="B195173" t="n">
        <v>1</v>
      </c>
    </row>
    <row r="195174">
      <c r="A195174" t="inlineStr">
        <is>
          <t>garrian</t>
        </is>
      </c>
      <c r="B195174" t="n">
        <v>1</v>
      </c>
    </row>
    <row r="195175">
      <c r="A195175" t="inlineStr">
        <is>
          <t>davidsonafpgetty</t>
        </is>
      </c>
      <c r="B195175" t="n">
        <v>1</v>
      </c>
    </row>
    <row r="195176">
      <c r="A195176" t="inlineStr">
        <is>
          <t>ridicous</t>
        </is>
      </c>
      <c r="B195176" t="n">
        <v>1</v>
      </c>
    </row>
    <row r="195177">
      <c r="A195177" t="inlineStr">
        <is>
          <t>sipitore</t>
        </is>
      </c>
      <c r="B195177" t="n">
        <v>1</v>
      </c>
    </row>
    <row r="195178">
      <c r="A195178" t="inlineStr">
        <is>
          <t>lacazettenews</t>
        </is>
      </c>
      <c r="B195178" t="n">
        <v>1</v>
      </c>
    </row>
    <row r="195179">
      <c r="A195179" t="inlineStr">
        <is>
          <t>craft_troll</t>
        </is>
      </c>
      <c r="B195179" t="n">
        <v>1</v>
      </c>
    </row>
    <row r="195180">
      <c r="A195180" t="inlineStr">
        <is>
          <t>outtaital</t>
        </is>
      </c>
      <c r="B195180" t="n">
        <v>1</v>
      </c>
    </row>
    <row r="195181">
      <c r="A195181" t="inlineStr">
        <is>
          <t>nocant</t>
        </is>
      </c>
      <c r="B195181" t="n">
        <v>1</v>
      </c>
    </row>
    <row r="195182">
      <c r="A195182" t="inlineStr">
        <is>
          <t>fishsober</t>
        </is>
      </c>
      <c r="B195182" t="n">
        <v>1</v>
      </c>
    </row>
    <row r="195183">
      <c r="A195183" t="inlineStr">
        <is>
          <t>botchdounold</t>
        </is>
      </c>
      <c r="B195183" t="n">
        <v>1</v>
      </c>
    </row>
    <row r="195184">
      <c r="A195184" t="inlineStr">
        <is>
          <t>itasfun</t>
        </is>
      </c>
      <c r="B195184" t="n">
        <v>1</v>
      </c>
    </row>
    <row r="195185">
      <c r="A195185" t="inlineStr">
        <is>
          <t>mtrmam</t>
        </is>
      </c>
      <c r="B195185" t="n">
        <v>1</v>
      </c>
    </row>
    <row r="195186">
      <c r="A195186" t="inlineStr">
        <is>
          <t>fallem</t>
        </is>
      </c>
      <c r="B195186" t="n">
        <v>1</v>
      </c>
    </row>
    <row r="195187">
      <c r="A195187" t="inlineStr">
        <is>
          <t>tysc</t>
        </is>
      </c>
      <c r="B195187" t="n">
        <v>1</v>
      </c>
    </row>
    <row r="195188">
      <c r="A195188" t="inlineStr">
        <is>
          <t>colmonkey</t>
        </is>
      </c>
      <c r="B195188" t="n">
        <v>1</v>
      </c>
    </row>
    <row r="195189">
      <c r="A195189" t="inlineStr">
        <is>
          <t>blady</t>
        </is>
      </c>
      <c r="B195189" t="n">
        <v>1</v>
      </c>
    </row>
    <row r="195190">
      <c r="A195190" t="inlineStr">
        <is>
          <t>topale</t>
        </is>
      </c>
      <c r="B195190" t="n">
        <v>1</v>
      </c>
    </row>
    <row r="195191">
      <c r="A195191" t="inlineStr">
        <is>
          <t>overcaps</t>
        </is>
      </c>
      <c r="B195191" t="n">
        <v>1</v>
      </c>
    </row>
    <row r="195192">
      <c r="A195192" t="inlineStr">
        <is>
          <t>usetoken</t>
        </is>
      </c>
      <c r="B195192" t="n">
        <v>1</v>
      </c>
    </row>
    <row r="195193">
      <c r="A195193" t="inlineStr">
        <is>
          <t>ragsmg</t>
        </is>
      </c>
      <c r="B195193" t="n">
        <v>1</v>
      </c>
    </row>
    <row r="195194">
      <c r="A195194" t="inlineStr">
        <is>
          <t>tryrolling</t>
        </is>
      </c>
      <c r="B195194" t="n">
        <v>1</v>
      </c>
    </row>
    <row r="195195">
      <c r="A195195" t="inlineStr">
        <is>
          <t>iwantrecover</t>
        </is>
      </c>
      <c r="B195195" t="n">
        <v>1</v>
      </c>
    </row>
    <row r="195196">
      <c r="A195196" t="inlineStr">
        <is>
          <t>andororkk</t>
        </is>
      </c>
      <c r="B195196" t="n">
        <v>1</v>
      </c>
    </row>
    <row r="195197">
      <c r="A195197" t="inlineStr">
        <is>
          <t>opponenter</t>
        </is>
      </c>
      <c r="B195197" t="n">
        <v>1</v>
      </c>
    </row>
    <row r="195198">
      <c r="A195198" t="inlineStr">
        <is>
          <t>yacuo</t>
        </is>
      </c>
      <c r="B195198" t="n">
        <v>1</v>
      </c>
    </row>
    <row r="195199">
      <c r="A195199" t="inlineStr">
        <is>
          <t>civilts</t>
        </is>
      </c>
      <c r="B195199" t="n">
        <v>1</v>
      </c>
    </row>
    <row r="195200">
      <c r="A195200" t="inlineStr">
        <is>
          <t>year–90</t>
        </is>
      </c>
      <c r="B195200" t="n">
        <v>1</v>
      </c>
    </row>
    <row r="195201">
      <c r="A195201" t="inlineStr">
        <is>
          <t>praesessiters</t>
        </is>
      </c>
      <c r="B195201" t="n">
        <v>1</v>
      </c>
    </row>
    <row r="195202">
      <c r="A195202" t="inlineStr">
        <is>
          <t>replenishably</t>
        </is>
      </c>
      <c r="B195202" t="n">
        <v>1</v>
      </c>
    </row>
    <row r="195203">
      <c r="A195203" t="inlineStr">
        <is>
          <t>hovets</t>
        </is>
      </c>
      <c r="B195203" t="n">
        <v>1</v>
      </c>
    </row>
    <row r="195204">
      <c r="A195204" t="inlineStr">
        <is>
          <t>contrapure</t>
        </is>
      </c>
      <c r="B195204" t="n">
        <v>1</v>
      </c>
    </row>
    <row r="195205">
      <c r="A195205" t="inlineStr">
        <is>
          <t>pipples</t>
        </is>
      </c>
      <c r="B195205" t="n">
        <v>1</v>
      </c>
    </row>
    <row r="195206">
      <c r="A195206" t="inlineStr">
        <is>
          <t>storyalex</t>
        </is>
      </c>
      <c r="B195206" t="n">
        <v>1</v>
      </c>
    </row>
    <row r="195207">
      <c r="A195207" t="inlineStr">
        <is>
          <t>pcva</t>
        </is>
      </c>
      <c r="B195207" t="n">
        <v>1</v>
      </c>
    </row>
    <row r="195208">
      <c r="A195208" t="inlineStr">
        <is>
          <t>metair</t>
        </is>
      </c>
      <c r="B195208" t="n">
        <v>1</v>
      </c>
    </row>
    <row r="195209">
      <c r="A195209" t="inlineStr">
        <is>
          <t>kopbl</t>
        </is>
      </c>
      <c r="B195209" t="n">
        <v>1</v>
      </c>
    </row>
    <row r="195210">
      <c r="A195210" t="inlineStr">
        <is>
          <t>wallvaacs</t>
        </is>
      </c>
      <c r="B195210" t="n">
        <v>1</v>
      </c>
    </row>
    <row r="195211">
      <c r="A195211" t="inlineStr">
        <is>
          <t>shutretst</t>
        </is>
      </c>
      <c r="B195211" t="n">
        <v>1</v>
      </c>
    </row>
    <row r="195212">
      <c r="A195212" t="inlineStr">
        <is>
          <t>ilrom</t>
        </is>
      </c>
      <c r="B195212" t="n">
        <v>1</v>
      </c>
    </row>
    <row r="195213">
      <c r="A195213" t="inlineStr">
        <is>
          <t>ouraic</t>
        </is>
      </c>
      <c r="B195213" t="n">
        <v>1</v>
      </c>
    </row>
    <row r="195214">
      <c r="A195214" t="inlineStr">
        <is>
          <t>bethellsic</t>
        </is>
      </c>
      <c r="B195214" t="n">
        <v>1</v>
      </c>
    </row>
    <row r="195215">
      <c r="A195215" t="inlineStr">
        <is>
          <t>schwase</t>
        </is>
      </c>
      <c r="B195215" t="n">
        <v>1</v>
      </c>
    </row>
    <row r="195216">
      <c r="A195216" t="inlineStr">
        <is>
          <t>preorsole</t>
        </is>
      </c>
      <c r="B195216" t="n">
        <v>1</v>
      </c>
    </row>
    <row r="195217">
      <c r="A195217" t="inlineStr">
        <is>
          <t>gig—whose</t>
        </is>
      </c>
      <c r="B195217" t="n">
        <v>1</v>
      </c>
    </row>
    <row r="195218">
      <c r="A195218" t="inlineStr">
        <is>
          <t>pritten</t>
        </is>
      </c>
      <c r="B195218" t="n">
        <v>1</v>
      </c>
    </row>
    <row r="195219">
      <c r="A195219" t="inlineStr">
        <is>
          <t>educing</t>
        </is>
      </c>
      <c r="B195219" t="n">
        <v>1</v>
      </c>
    </row>
    <row r="195220">
      <c r="A195220" t="inlineStr">
        <is>
          <t>directad</t>
        </is>
      </c>
      <c r="B195220" t="n">
        <v>2</v>
      </c>
    </row>
    <row r="195221">
      <c r="A195221" t="inlineStr">
        <is>
          <t>statesh</t>
        </is>
      </c>
      <c r="B195221" t="n">
        <v>1</v>
      </c>
    </row>
    <row r="195222">
      <c r="A195222" t="inlineStr">
        <is>
          <t>zorrod</t>
        </is>
      </c>
      <c r="B195222" t="n">
        <v>1</v>
      </c>
    </row>
    <row r="195223">
      <c r="A195223" t="inlineStr">
        <is>
          <t>nuyazia</t>
        </is>
      </c>
      <c r="B195223" t="n">
        <v>1</v>
      </c>
    </row>
    <row r="195224">
      <c r="A195224" t="inlineStr">
        <is>
          <t>currician</t>
        </is>
      </c>
      <c r="B195224" t="n">
        <v>1</v>
      </c>
    </row>
    <row r="195225">
      <c r="A195225" t="inlineStr">
        <is>
          <t>tatonda</t>
        </is>
      </c>
      <c r="B195225" t="n">
        <v>1</v>
      </c>
    </row>
    <row r="195226">
      <c r="A195226" t="inlineStr">
        <is>
          <t>statana</t>
        </is>
      </c>
      <c r="B195226" t="n">
        <v>1</v>
      </c>
    </row>
    <row r="195227">
      <c r="A195227" t="inlineStr">
        <is>
          <t>butville</t>
        </is>
      </c>
      <c r="B195227" t="n">
        <v>3</v>
      </c>
    </row>
    <row r="195228">
      <c r="A195228" t="inlineStr">
        <is>
          <t>kickassthakey</t>
        </is>
      </c>
      <c r="B195228" t="n">
        <v>1</v>
      </c>
    </row>
    <row r="195229">
      <c r="A195229" t="inlineStr">
        <is>
          <t>microsigma</t>
        </is>
      </c>
      <c r="B195229" t="n">
        <v>1</v>
      </c>
    </row>
    <row r="195230">
      <c r="A195230" t="inlineStr">
        <is>
          <t>leftings</t>
        </is>
      </c>
      <c r="B195230" t="n">
        <v>1</v>
      </c>
    </row>
    <row r="195231">
      <c r="A195231" t="inlineStr">
        <is>
          <t>ssseq</t>
        </is>
      </c>
      <c r="B195231" t="n">
        <v>1</v>
      </c>
    </row>
    <row r="195232">
      <c r="A195232" t="inlineStr">
        <is>
          <t>m3x1</t>
        </is>
      </c>
      <c r="B195232" t="n">
        <v>1</v>
      </c>
    </row>
    <row r="195233">
      <c r="A195233" t="inlineStr">
        <is>
          <t>hpouchumeric</t>
        </is>
      </c>
      <c r="B195233" t="n">
        <v>1</v>
      </c>
    </row>
    <row r="195234">
      <c r="A195234" t="inlineStr">
        <is>
          <t>locksupply</t>
        </is>
      </c>
      <c r="B195234" t="n">
        <v>1</v>
      </c>
    </row>
    <row r="195235">
      <c r="A195235" t="inlineStr">
        <is>
          <t>dndl111</t>
        </is>
      </c>
      <c r="B195235" t="n">
        <v>1</v>
      </c>
    </row>
    <row r="195236">
      <c r="A195236" t="inlineStr">
        <is>
          <t>m3190</t>
        </is>
      </c>
      <c r="B195236" t="n">
        <v>1</v>
      </c>
    </row>
    <row r="195237">
      <c r="A195237" t="inlineStr">
        <is>
          <t>mp3maj</t>
        </is>
      </c>
      <c r="B195237" t="n">
        <v>1</v>
      </c>
    </row>
    <row r="195238">
      <c r="A195238" t="inlineStr">
        <is>
          <t>2d1</t>
        </is>
      </c>
      <c r="B195238" t="n">
        <v>2</v>
      </c>
    </row>
    <row r="195239">
      <c r="A195239" t="inlineStr">
        <is>
          <t>hppost9</t>
        </is>
      </c>
      <c r="B195239" t="n">
        <v>1</v>
      </c>
    </row>
    <row r="195240">
      <c r="A195240" t="inlineStr">
        <is>
          <t>rsfnaddr</t>
        </is>
      </c>
      <c r="B195240" t="n">
        <v>1</v>
      </c>
    </row>
    <row r="195241">
      <c r="A195241" t="inlineStr">
        <is>
          <t>doverselfy</t>
        </is>
      </c>
      <c r="B195241" t="n">
        <v>1</v>
      </c>
    </row>
    <row r="195242">
      <c r="A195242" t="inlineStr">
        <is>
          <t>192192</t>
        </is>
      </c>
      <c r="B195242" t="n">
        <v>1</v>
      </c>
    </row>
    <row r="195243">
      <c r="A195243" t="inlineStr">
        <is>
          <t>26gms</t>
        </is>
      </c>
      <c r="B195243" t="n">
        <v>1</v>
      </c>
    </row>
    <row r="195244">
      <c r="A195244" t="inlineStr">
        <is>
          <t>nsa9</t>
        </is>
      </c>
      <c r="B195244" t="n">
        <v>1</v>
      </c>
    </row>
    <row r="195245">
      <c r="A195245" t="inlineStr">
        <is>
          <t>clearlyicable</t>
        </is>
      </c>
      <c r="B195245" t="n">
        <v>1</v>
      </c>
    </row>
    <row r="195246">
      <c r="A195246" t="inlineStr">
        <is>
          <t>hpute</t>
        </is>
      </c>
      <c r="B195246" t="n">
        <v>1</v>
      </c>
    </row>
    <row r="195247">
      <c r="A195247" t="inlineStr">
        <is>
          <t>microphonespeaker</t>
        </is>
      </c>
      <c r="B195247" t="n">
        <v>1</v>
      </c>
    </row>
    <row r="195248">
      <c r="A195248" t="inlineStr">
        <is>
          <t>bakaw</t>
        </is>
      </c>
      <c r="B195248" t="n">
        <v>1</v>
      </c>
    </row>
    <row r="195249">
      <c r="A195249" t="inlineStr">
        <is>
          <t>–aborts</t>
        </is>
      </c>
      <c r="B195249" t="n">
        <v>1</v>
      </c>
    </row>
    <row r="195250">
      <c r="A195250" t="inlineStr">
        <is>
          <t>normal1226</t>
        </is>
      </c>
      <c r="B195250" t="n">
        <v>1</v>
      </c>
    </row>
    <row r="195251">
      <c r="A195251" t="inlineStr">
        <is>
          <t>khufus</t>
        </is>
      </c>
      <c r="B195251" t="n">
        <v>2</v>
      </c>
    </row>
    <row r="195252">
      <c r="A195252" t="inlineStr">
        <is>
          <t>5015c</t>
        </is>
      </c>
      <c r="B195252" t="n">
        <v>1</v>
      </c>
    </row>
    <row r="195253">
      <c r="A195253" t="inlineStr">
        <is>
          <t>collagetzzz</t>
        </is>
      </c>
      <c r="B195253" t="n">
        <v>1</v>
      </c>
    </row>
    <row r="195254">
      <c r="A195254" t="inlineStr">
        <is>
          <t>braamold</t>
        </is>
      </c>
      <c r="B195254" t="n">
        <v>1</v>
      </c>
    </row>
    <row r="195255">
      <c r="A195255" t="inlineStr">
        <is>
          <t>rolloverply</t>
        </is>
      </c>
      <c r="B195255" t="n">
        <v>1</v>
      </c>
    </row>
    <row r="195256">
      <c r="A195256" t="inlineStr">
        <is>
          <t>societiesoftoronto</t>
        </is>
      </c>
      <c r="B195256" t="n">
        <v>1</v>
      </c>
    </row>
    <row r="195257">
      <c r="A195257" t="inlineStr">
        <is>
          <t>eelwives</t>
        </is>
      </c>
      <c r="B195257" t="n">
        <v>1</v>
      </c>
    </row>
    <row r="195258">
      <c r="A195258" t="inlineStr">
        <is>
          <t>tescalator</t>
        </is>
      </c>
      <c r="B195258" t="n">
        <v>1</v>
      </c>
    </row>
    <row r="195259">
      <c r="A195259" t="inlineStr">
        <is>
          <t>wisemanklowszzz</t>
        </is>
      </c>
      <c r="B195259" t="n">
        <v>1</v>
      </c>
    </row>
    <row r="195260">
      <c r="A195260" t="inlineStr">
        <is>
          <t>durrrr</t>
        </is>
      </c>
      <c r="B195260" t="n">
        <v>1</v>
      </c>
    </row>
    <row r="195261">
      <c r="A195261" t="inlineStr">
        <is>
          <t>parramatta6</t>
        </is>
      </c>
      <c r="B195261" t="n">
        <v>1</v>
      </c>
    </row>
    <row r="195262">
      <c r="A195262" t="inlineStr">
        <is>
          <t>cacuny</t>
        </is>
      </c>
      <c r="B195262" t="n">
        <v>1</v>
      </c>
    </row>
    <row r="195263">
      <c r="A195263" t="inlineStr">
        <is>
          <t>cuffreverse</t>
        </is>
      </c>
      <c r="B195263" t="n">
        <v>1</v>
      </c>
    </row>
    <row r="195264">
      <c r="A195264" t="inlineStr">
        <is>
          <t>commediences</t>
        </is>
      </c>
      <c r="B195264" t="n">
        <v>1</v>
      </c>
    </row>
    <row r="195265">
      <c r="A195265" t="inlineStr">
        <is>
          <t>m18festcountrygirl</t>
        </is>
      </c>
      <c r="B195265" t="n">
        <v>1</v>
      </c>
    </row>
    <row r="195266">
      <c r="A195266" t="inlineStr">
        <is>
          <t>nations0921</t>
        </is>
      </c>
      <c r="B195266" t="n">
        <v>2</v>
      </c>
    </row>
    <row r="195267">
      <c r="A195267" t="inlineStr">
        <is>
          <t>comgc</t>
        </is>
      </c>
      <c r="B195267" t="n">
        <v>1</v>
      </c>
    </row>
    <row r="195268">
      <c r="A195268" t="inlineStr">
        <is>
          <t>nbence</t>
        </is>
      </c>
      <c r="B195268" t="n">
        <v>1</v>
      </c>
    </row>
    <row r="195269">
      <c r="A195269" t="inlineStr">
        <is>
          <t>succeciy</t>
        </is>
      </c>
      <c r="B195269" t="n">
        <v>1</v>
      </c>
    </row>
    <row r="195270">
      <c r="A195270" t="inlineStr">
        <is>
          <t>singshaller</t>
        </is>
      </c>
      <c r="B195270" t="n">
        <v>1</v>
      </c>
    </row>
    <row r="195271">
      <c r="A195271" t="inlineStr">
        <is>
          <t>robompipes</t>
        </is>
      </c>
      <c r="B195271" t="n">
        <v>1</v>
      </c>
    </row>
    <row r="195272">
      <c r="A195272" t="inlineStr">
        <is>
          <t>headfuckers</t>
        </is>
      </c>
      <c r="B195272" t="n">
        <v>1</v>
      </c>
    </row>
    <row r="195273">
      <c r="A195273" t="inlineStr">
        <is>
          <t>carltonquintoll</t>
        </is>
      </c>
      <c r="B195273" t="n">
        <v>1</v>
      </c>
    </row>
    <row r="195274">
      <c r="A195274" t="inlineStr">
        <is>
          <t>butjihad</t>
        </is>
      </c>
      <c r="B195274" t="n">
        <v>1</v>
      </c>
    </row>
    <row r="195275">
      <c r="A195275" t="inlineStr">
        <is>
          <t>glistater</t>
        </is>
      </c>
      <c r="B195275" t="n">
        <v>1</v>
      </c>
    </row>
    <row r="195276">
      <c r="A195276" t="inlineStr">
        <is>
          <t>impartes</t>
        </is>
      </c>
      <c r="B195276" t="n">
        <v>1</v>
      </c>
    </row>
    <row r="195277">
      <c r="A195277" t="inlineStr">
        <is>
          <t>itchanged</t>
        </is>
      </c>
      <c r="B195277" t="n">
        <v>1</v>
      </c>
    </row>
    <row r="195278">
      <c r="A195278" t="inlineStr">
        <is>
          <t>kurttown</t>
        </is>
      </c>
      <c r="B195278" t="n">
        <v>1</v>
      </c>
    </row>
    <row r="195279">
      <c r="A195279" t="inlineStr">
        <is>
          <t>dysclastic</t>
        </is>
      </c>
      <c r="B195279" t="n">
        <v>1</v>
      </c>
    </row>
    <row r="195280">
      <c r="A195280" t="inlineStr">
        <is>
          <t>petbest</t>
        </is>
      </c>
      <c r="B195280" t="n">
        <v>1</v>
      </c>
    </row>
    <row r="195281">
      <c r="A195281" t="inlineStr">
        <is>
          <t>dogalabama</t>
        </is>
      </c>
      <c r="B195281" t="n">
        <v>1</v>
      </c>
    </row>
    <row r="195282">
      <c r="A195282" t="inlineStr">
        <is>
          <t>tankspaceline</t>
        </is>
      </c>
      <c r="B195282" t="n">
        <v>1</v>
      </c>
    </row>
    <row r="195283">
      <c r="A195283" t="inlineStr">
        <is>
          <t>costanswers</t>
        </is>
      </c>
      <c r="B195283" t="n">
        <v>1</v>
      </c>
    </row>
    <row r="195284">
      <c r="A195284" t="inlineStr">
        <is>
          <t>riskeffort</t>
        </is>
      </c>
      <c r="B195284" t="n">
        <v>1</v>
      </c>
    </row>
    <row r="195285">
      <c r="A195285" t="inlineStr">
        <is>
          <t>dramforeded</t>
        </is>
      </c>
      <c r="B195285" t="n">
        <v>1</v>
      </c>
    </row>
    <row r="195286">
      <c r="A195286" t="inlineStr">
        <is>
          <t>advicebook</t>
        </is>
      </c>
      <c r="B195286" t="n">
        <v>1</v>
      </c>
    </row>
    <row r="195287">
      <c r="A195287" t="inlineStr">
        <is>
          <t>jjsl</t>
        </is>
      </c>
      <c r="B195287" t="n">
        <v>1</v>
      </c>
    </row>
    <row r="195288">
      <c r="A195288" t="inlineStr">
        <is>
          <t>type800</t>
        </is>
      </c>
      <c r="B195288" t="n">
        <v>1</v>
      </c>
    </row>
    <row r="195289">
      <c r="A195289" t="inlineStr">
        <is>
          <t>hcruilot</t>
        </is>
      </c>
      <c r="B195289" t="n">
        <v>1</v>
      </c>
    </row>
    <row r="195290">
      <c r="A195290" t="inlineStr">
        <is>
          <t>usisgi</t>
        </is>
      </c>
      <c r="B195290" t="n">
        <v>1</v>
      </c>
    </row>
    <row r="195291">
      <c r="A195291" t="inlineStr">
        <is>
          <t>moyeerson</t>
        </is>
      </c>
      <c r="B195291" t="n">
        <v>1</v>
      </c>
    </row>
    <row r="195292">
      <c r="A195292" t="inlineStr">
        <is>
          <t>weijnens</t>
        </is>
      </c>
      <c r="B195292" t="n">
        <v>1</v>
      </c>
    </row>
    <row r="195293">
      <c r="A195293" t="inlineStr">
        <is>
          <t>frenchnicky</t>
        </is>
      </c>
      <c r="B195293" t="n">
        <v>1</v>
      </c>
    </row>
    <row r="195294">
      <c r="A195294" t="inlineStr">
        <is>
          <t>agicity</t>
        </is>
      </c>
      <c r="B195294" t="n">
        <v>1</v>
      </c>
    </row>
    <row r="195295">
      <c r="A195295" t="inlineStr">
        <is>
          <t>hopetons</t>
        </is>
      </c>
      <c r="B195295" t="n">
        <v>1</v>
      </c>
    </row>
    <row r="195296">
      <c r="A195296" t="inlineStr">
        <is>
          <t>numberstrait</t>
        </is>
      </c>
      <c r="B195296" t="n">
        <v>1</v>
      </c>
    </row>
    <row r="195297">
      <c r="A195297" t="inlineStr">
        <is>
          <t>qiircraft</t>
        </is>
      </c>
      <c r="B195297" t="n">
        <v>1</v>
      </c>
    </row>
    <row r="195298">
      <c r="A195298" t="inlineStr">
        <is>
          <t>iispeed</t>
        </is>
      </c>
      <c r="B195298" t="n">
        <v>1</v>
      </c>
    </row>
    <row r="195299">
      <c r="A195299" t="inlineStr">
        <is>
          <t>wellown</t>
        </is>
      </c>
      <c r="B195299" t="n">
        <v>1</v>
      </c>
    </row>
    <row r="195300">
      <c r="A195300" t="inlineStr">
        <is>
          <t>kamassstore</t>
        </is>
      </c>
      <c r="B195300" t="n">
        <v>1</v>
      </c>
    </row>
    <row r="195301">
      <c r="A195301" t="inlineStr">
        <is>
          <t>whiteworld</t>
        </is>
      </c>
      <c r="B195301" t="n">
        <v>2</v>
      </c>
    </row>
    <row r="195302">
      <c r="A195302" t="inlineStr">
        <is>
          <t>layup—the</t>
        </is>
      </c>
      <c r="B195302" t="n">
        <v>1</v>
      </c>
    </row>
    <row r="195303">
      <c r="A195303" t="inlineStr">
        <is>
          <t>couu9s0doy9h</t>
        </is>
      </c>
      <c r="B195303" t="n">
        <v>1</v>
      </c>
    </row>
    <row r="195304">
      <c r="A195304" t="inlineStr">
        <is>
          <t>blakegriffinusa</t>
        </is>
      </c>
      <c r="B195304" t="n">
        <v>1</v>
      </c>
    </row>
    <row r="195305">
      <c r="A195305" t="inlineStr">
        <is>
          <t>morris—to</t>
        </is>
      </c>
      <c r="B195305" t="n">
        <v>1</v>
      </c>
    </row>
    <row r="195306">
      <c r="A195306" t="inlineStr">
        <is>
          <t>magonlines</t>
        </is>
      </c>
      <c r="B195306" t="n">
        <v>1</v>
      </c>
    </row>
    <row r="195307">
      <c r="A195307" t="inlineStr">
        <is>
          <t>spouse—whether</t>
        </is>
      </c>
      <c r="B195307" t="n">
        <v>1</v>
      </c>
    </row>
    <row r="195308">
      <c r="A195308" t="inlineStr">
        <is>
          <t>oubres</t>
        </is>
      </c>
      <c r="B195308" t="n">
        <v>1</v>
      </c>
    </row>
    <row r="195309">
      <c r="A195309" t="inlineStr">
        <is>
          <t>ago—into</t>
        </is>
      </c>
      <c r="B195309" t="n">
        <v>1</v>
      </c>
    </row>
    <row r="195310">
      <c r="A195310" t="inlineStr">
        <is>
          <t>mortensde</t>
        </is>
      </c>
      <c r="B195310" t="n">
        <v>1</v>
      </c>
    </row>
    <row r="195311">
      <c r="A195311" t="inlineStr">
        <is>
          <t>obenty</t>
        </is>
      </c>
      <c r="B195311" t="n">
        <v>1</v>
      </c>
    </row>
    <row r="195312">
      <c r="A195312" t="inlineStr">
        <is>
          <t>yakeisha</t>
        </is>
      </c>
      <c r="B195312" t="n">
        <v>1</v>
      </c>
    </row>
    <row r="195313">
      <c r="A195313" t="inlineStr">
        <is>
          <t>contractshwd</t>
        </is>
      </c>
      <c r="B195313" t="n">
        <v>1</v>
      </c>
    </row>
    <row r="195314">
      <c r="A195314" t="inlineStr">
        <is>
          <t>phopps</t>
        </is>
      </c>
      <c r="B195314" t="n">
        <v>1</v>
      </c>
    </row>
    <row r="195315">
      <c r="A195315" t="inlineStr">
        <is>
          <t>windrays</t>
        </is>
      </c>
      <c r="B195315" t="n">
        <v>1</v>
      </c>
    </row>
    <row r="195316">
      <c r="A195316" t="inlineStr">
        <is>
          <t>mahanelloy</t>
        </is>
      </c>
      <c r="B195316" t="n">
        <v>1</v>
      </c>
    </row>
    <row r="195317">
      <c r="A195317" t="inlineStr">
        <is>
          <t>docuses</t>
        </is>
      </c>
      <c r="B195317" t="n">
        <v>1</v>
      </c>
    </row>
    <row r="195318">
      <c r="A195318" t="inlineStr">
        <is>
          <t>ekup</t>
        </is>
      </c>
      <c r="B195318" t="n">
        <v>1</v>
      </c>
    </row>
    <row r="195319">
      <c r="A195319" t="inlineStr">
        <is>
          <t>flanibus</t>
        </is>
      </c>
      <c r="B195319" t="n">
        <v>1</v>
      </c>
    </row>
    <row r="195320">
      <c r="A195320" t="inlineStr">
        <is>
          <t>notefakeqby</t>
        </is>
      </c>
      <c r="B195320" t="n">
        <v>1</v>
      </c>
    </row>
    <row r="195321">
      <c r="A195321" t="inlineStr">
        <is>
          <t>leville</t>
        </is>
      </c>
      <c r="B195321" t="n">
        <v>1</v>
      </c>
    </row>
    <row r="195322">
      <c r="A195322" t="inlineStr">
        <is>
          <t>hererber</t>
        </is>
      </c>
      <c r="B195322" t="n">
        <v>1</v>
      </c>
    </row>
    <row r="195323">
      <c r="A195323" t="inlineStr">
        <is>
          <t>tory—whos</t>
        </is>
      </c>
      <c r="B195323" t="n">
        <v>1</v>
      </c>
    </row>
    <row r="195324">
      <c r="A195324" t="inlineStr">
        <is>
          <t>foaks</t>
        </is>
      </c>
      <c r="B195324" t="n">
        <v>1</v>
      </c>
    </row>
    <row r="195325">
      <c r="A195325" t="inlineStr">
        <is>
          <t>creditsthe</t>
        </is>
      </c>
      <c r="B195325" t="n">
        <v>1</v>
      </c>
    </row>
    <row r="195326">
      <c r="A195326" t="inlineStr">
        <is>
          <t>tryingchq</t>
        </is>
      </c>
      <c r="B195326" t="n">
        <v>1</v>
      </c>
    </row>
    <row r="195327">
      <c r="A195327" t="inlineStr">
        <is>
          <t>strongaye</t>
        </is>
      </c>
      <c r="B195327" t="n">
        <v>1</v>
      </c>
    </row>
    <row r="195328">
      <c r="A195328" t="inlineStr">
        <is>
          <t>polshig</t>
        </is>
      </c>
      <c r="B195328" t="n">
        <v>1</v>
      </c>
    </row>
    <row r="195329">
      <c r="A195329" t="inlineStr">
        <is>
          <t>perince</t>
        </is>
      </c>
      <c r="B195329" t="n">
        <v>1</v>
      </c>
    </row>
    <row r="195330">
      <c r="A195330" t="inlineStr">
        <is>
          <t>glitterglows</t>
        </is>
      </c>
      <c r="B195330" t="n">
        <v>1</v>
      </c>
    </row>
    <row r="195331">
      <c r="A195331" t="inlineStr">
        <is>
          <t>bryan_koepp</t>
        </is>
      </c>
      <c r="B195331" t="n">
        <v>1</v>
      </c>
    </row>
    <row r="195332">
      <c r="A195332" t="inlineStr">
        <is>
          <t>connensby</t>
        </is>
      </c>
      <c r="B195332" t="n">
        <v>1</v>
      </c>
    </row>
    <row r="195333">
      <c r="A195333" t="inlineStr">
        <is>
          <t>faryounge</t>
        </is>
      </c>
      <c r="B195333" t="n">
        <v>1</v>
      </c>
    </row>
    <row r="195334">
      <c r="A195334" t="inlineStr">
        <is>
          <t>unteruchledge</t>
        </is>
      </c>
      <c r="B195334" t="n">
        <v>1</v>
      </c>
    </row>
    <row r="195335">
      <c r="A195335" t="inlineStr">
        <is>
          <t>overturbers</t>
        </is>
      </c>
      <c r="B195335" t="n">
        <v>1</v>
      </c>
    </row>
    <row r="195336">
      <c r="A195336" t="inlineStr">
        <is>
          <t>instead—that</t>
        </is>
      </c>
      <c r="B195336" t="n">
        <v>1</v>
      </c>
    </row>
    <row r="195337">
      <c r="A195337" t="inlineStr">
        <is>
          <t>deighoman</t>
        </is>
      </c>
      <c r="B195337" t="n">
        <v>1</v>
      </c>
    </row>
    <row r="195338">
      <c r="A195338" t="inlineStr">
        <is>
          <t>proagulor</t>
        </is>
      </c>
      <c r="B195338" t="n">
        <v>1</v>
      </c>
    </row>
    <row r="195339">
      <c r="A195339" t="inlineStr">
        <is>
          <t>stapatos</t>
        </is>
      </c>
      <c r="B195339" t="n">
        <v>1</v>
      </c>
    </row>
    <row r="195340">
      <c r="A195340" t="inlineStr">
        <is>
          <t>thorntonamerican</t>
        </is>
      </c>
      <c r="B195340" t="n">
        <v>1</v>
      </c>
    </row>
    <row r="195341">
      <c r="A195341" t="inlineStr">
        <is>
          <t>brenderif</t>
        </is>
      </c>
      <c r="B195341" t="n">
        <v>1</v>
      </c>
    </row>
    <row r="195342">
      <c r="A195342" t="inlineStr">
        <is>
          <t>curiosityheres</t>
        </is>
      </c>
      <c r="B195342" t="n">
        <v>1</v>
      </c>
    </row>
    <row r="195343">
      <c r="A195343" t="inlineStr">
        <is>
          <t>coambelaad</t>
        </is>
      </c>
      <c r="B195343" t="n">
        <v>1</v>
      </c>
    </row>
    <row r="195344">
      <c r="A195344" t="inlineStr">
        <is>
          <t>hirangonie</t>
        </is>
      </c>
      <c r="B195344" t="n">
        <v>1</v>
      </c>
    </row>
    <row r="195345">
      <c r="A195345" t="inlineStr">
        <is>
          <t>spacekswachi</t>
        </is>
      </c>
      <c r="B195345" t="n">
        <v>1</v>
      </c>
    </row>
    <row r="195346">
      <c r="A195346" t="inlineStr">
        <is>
          <t>puess</t>
        </is>
      </c>
      <c r="B195346" t="n">
        <v>1</v>
      </c>
    </row>
    <row r="195347">
      <c r="A195347" t="inlineStr">
        <is>
          <t>batavigne</t>
        </is>
      </c>
      <c r="B195347" t="n">
        <v>1</v>
      </c>
    </row>
    <row r="195348">
      <c r="A195348" t="inlineStr">
        <is>
          <t>bcsl</t>
        </is>
      </c>
      <c r="B195348" t="n">
        <v>3</v>
      </c>
    </row>
    <row r="195349">
      <c r="A195349" t="inlineStr">
        <is>
          <t>winterdales</t>
        </is>
      </c>
      <c r="B195349" t="n">
        <v>1</v>
      </c>
    </row>
    <row r="195350">
      <c r="A195350" t="inlineStr">
        <is>
          <t>migdalen</t>
        </is>
      </c>
      <c r="B195350" t="n">
        <v>1</v>
      </c>
    </row>
    <row r="195351">
      <c r="A195351" t="inlineStr">
        <is>
          <t>fishgrass</t>
        </is>
      </c>
      <c r="B195351" t="n">
        <v>1</v>
      </c>
    </row>
    <row r="195352">
      <c r="A195352" t="inlineStr">
        <is>
          <t>fieldseeders</t>
        </is>
      </c>
      <c r="B195352" t="n">
        <v>1</v>
      </c>
    </row>
    <row r="195353">
      <c r="A195353" t="inlineStr">
        <is>
          <t>fieldseed</t>
        </is>
      </c>
      <c r="B195353" t="n">
        <v>1</v>
      </c>
    </row>
    <row r="195354">
      <c r="A195354" t="inlineStr">
        <is>
          <t>frontettes</t>
        </is>
      </c>
      <c r="B195354" t="n">
        <v>1</v>
      </c>
    </row>
    <row r="195355">
      <c r="A195355" t="inlineStr">
        <is>
          <t>rossitz</t>
        </is>
      </c>
      <c r="B195355" t="n">
        <v>1</v>
      </c>
    </row>
    <row r="195356">
      <c r="A195356" t="inlineStr">
        <is>
          <t>hervias</t>
        </is>
      </c>
      <c r="B195356" t="n">
        <v>1</v>
      </c>
    </row>
    <row r="195357">
      <c r="A195357" t="inlineStr">
        <is>
          <t>crossportil</t>
        </is>
      </c>
      <c r="B195357" t="n">
        <v>1</v>
      </c>
    </row>
    <row r="195358">
      <c r="A195358" t="inlineStr">
        <is>
          <t>20fak</t>
        </is>
      </c>
      <c r="B195358" t="n">
        <v>1</v>
      </c>
    </row>
    <row r="195359">
      <c r="A195359" t="inlineStr">
        <is>
          <t>cambodiaindonesia</t>
        </is>
      </c>
      <c r="B195359" t="n">
        <v>1</v>
      </c>
    </row>
    <row r="195360">
      <c r="A195360" t="inlineStr">
        <is>
          <t>expansities</t>
        </is>
      </c>
      <c r="B195360" t="n">
        <v>1</v>
      </c>
    </row>
    <row r="195361">
      <c r="A195361" t="inlineStr">
        <is>
          <t>reborned</t>
        </is>
      </c>
      <c r="B195361" t="n">
        <v>1</v>
      </c>
    </row>
    <row r="195362">
      <c r="A195362" t="inlineStr">
        <is>
          <t>fuckability</t>
        </is>
      </c>
      <c r="B195362" t="n">
        <v>1</v>
      </c>
    </row>
    <row r="195363">
      <c r="A195363" t="inlineStr">
        <is>
          <t>richev</t>
        </is>
      </c>
      <c r="B195363" t="n">
        <v>1</v>
      </c>
    </row>
    <row r="195364">
      <c r="A195364" t="inlineStr">
        <is>
          <t>richevs</t>
        </is>
      </c>
      <c r="B195364" t="n">
        <v>1</v>
      </c>
    </row>
    <row r="195365">
      <c r="A195365" t="inlineStr">
        <is>
          <t>30fr71</t>
        </is>
      </c>
      <c r="B195365" t="n">
        <v>1</v>
      </c>
    </row>
    <row r="195366">
      <c r="A195366" t="inlineStr">
        <is>
          <t>orthodoxcbridgeini</t>
        </is>
      </c>
      <c r="B195366" t="n">
        <v>1</v>
      </c>
    </row>
    <row r="195367">
      <c r="A195367" t="inlineStr">
        <is>
          <t>okkachu</t>
        </is>
      </c>
      <c r="B195367" t="n">
        <v>1</v>
      </c>
    </row>
    <row r="195368">
      <c r="A195368" t="inlineStr">
        <is>
          <t>diathemic</t>
        </is>
      </c>
      <c r="B195368" t="n">
        <v>1</v>
      </c>
    </row>
    <row r="195369">
      <c r="A195369" t="inlineStr">
        <is>
          <t>wollify</t>
        </is>
      </c>
      <c r="B195369" t="n">
        <v>1</v>
      </c>
    </row>
    <row r="195370">
      <c r="A195370" t="inlineStr">
        <is>
          <t>nephrosie</t>
        </is>
      </c>
      <c r="B195370" t="n">
        <v>1</v>
      </c>
    </row>
    <row r="195371">
      <c r="A195371" t="inlineStr">
        <is>
          <t>infoutheastdeplet</t>
        </is>
      </c>
      <c r="B195371" t="n">
        <v>1</v>
      </c>
    </row>
    <row r="195372">
      <c r="A195372" t="inlineStr">
        <is>
          <t>httpews</t>
        </is>
      </c>
      <c r="B195372" t="n">
        <v>1</v>
      </c>
    </row>
    <row r="195373">
      <c r="A195373" t="inlineStr">
        <is>
          <t>comclaimsalt</t>
        </is>
      </c>
      <c r="B195373" t="n">
        <v>1</v>
      </c>
    </row>
    <row r="195374">
      <c r="A195374" t="inlineStr">
        <is>
          <t>guuguard</t>
        </is>
      </c>
      <c r="B195374" t="n">
        <v>1</v>
      </c>
    </row>
    <row r="195375">
      <c r="A195375" t="inlineStr">
        <is>
          <t>39423</t>
        </is>
      </c>
      <c r="B195375" t="n">
        <v>2</v>
      </c>
    </row>
    <row r="195376">
      <c r="A195376" t="inlineStr">
        <is>
          <t>jessalwnwinds</t>
        </is>
      </c>
      <c r="B195376" t="n">
        <v>1</v>
      </c>
    </row>
    <row r="195377">
      <c r="A195377" t="inlineStr">
        <is>
          <t>anflux</t>
        </is>
      </c>
      <c r="B195377" t="n">
        <v>1</v>
      </c>
    </row>
    <row r="195378">
      <c r="A195378" t="inlineStr">
        <is>
          <t>supirath</t>
        </is>
      </c>
      <c r="B195378" t="n">
        <v>1</v>
      </c>
    </row>
    <row r="195379">
      <c r="A195379" t="inlineStr">
        <is>
          <t>comm5·id2061544311</t>
        </is>
      </c>
      <c r="B195379" t="n">
        <v>1</v>
      </c>
    </row>
    <row r="195380">
      <c r="A195380" t="inlineStr">
        <is>
          <t>stabilite</t>
        </is>
      </c>
      <c r="B195380" t="n">
        <v>1</v>
      </c>
    </row>
    <row r="195381">
      <c r="A195381" t="inlineStr">
        <is>
          <t>arg75am</t>
        </is>
      </c>
      <c r="B195381" t="n">
        <v>1</v>
      </c>
    </row>
    <row r="195382">
      <c r="A195382" t="inlineStr">
        <is>
          <t>7g4</t>
        </is>
      </c>
      <c r="B195382" t="n">
        <v>1</v>
      </c>
    </row>
    <row r="195383">
      <c r="A195383" t="inlineStr">
        <is>
          <t>zechburg</t>
        </is>
      </c>
      <c r="B195383" t="n">
        <v>1</v>
      </c>
    </row>
    <row r="195384">
      <c r="A195384" t="inlineStr">
        <is>
          <t>ymaa</t>
        </is>
      </c>
      <c r="B195384" t="n">
        <v>1</v>
      </c>
    </row>
    <row r="195385">
      <c r="A195385" t="inlineStr">
        <is>
          <t>ductilated</t>
        </is>
      </c>
      <c r="B195385" t="n">
        <v>1</v>
      </c>
    </row>
    <row r="195386">
      <c r="A195386" t="inlineStr">
        <is>
          <t>httpscert</t>
        </is>
      </c>
      <c r="B195386" t="n">
        <v>2</v>
      </c>
    </row>
    <row r="195387">
      <c r="A195387" t="inlineStr">
        <is>
          <t>jermett</t>
        </is>
      </c>
      <c r="B195387" t="n">
        <v>1</v>
      </c>
    </row>
    <row r="195388">
      <c r="A195388" t="inlineStr">
        <is>
          <t>voblowskistrong</t>
        </is>
      </c>
      <c r="B195388" t="n">
        <v>1</v>
      </c>
    </row>
    <row r="195389">
      <c r="A195389" t="inlineStr">
        <is>
          <t>pgtcrnatis</t>
        </is>
      </c>
      <c r="B195389" t="n">
        <v>1</v>
      </c>
    </row>
    <row r="195390">
      <c r="A195390" t="inlineStr">
        <is>
          <t>upseerestige</t>
        </is>
      </c>
      <c r="B195390" t="n">
        <v>1</v>
      </c>
    </row>
    <row r="195391">
      <c r="A195391" t="inlineStr">
        <is>
          <t>annertschafael</t>
        </is>
      </c>
      <c r="B195391" t="n">
        <v>1</v>
      </c>
    </row>
    <row r="195392">
      <c r="A195392" t="inlineStr">
        <is>
          <t>vgcr</t>
        </is>
      </c>
      <c r="B195392" t="n">
        <v>1</v>
      </c>
    </row>
    <row r="195393">
      <c r="A195393" t="inlineStr">
        <is>
          <t>autohassie</t>
        </is>
      </c>
      <c r="B195393" t="n">
        <v>1</v>
      </c>
    </row>
    <row r="195394">
      <c r="A195394" t="inlineStr">
        <is>
          <t>beerhill</t>
        </is>
      </c>
      <c r="B195394" t="n">
        <v>1</v>
      </c>
    </row>
    <row r="195395">
      <c r="A195395" t="inlineStr">
        <is>
          <t>hempah</t>
        </is>
      </c>
      <c r="B195395" t="n">
        <v>1</v>
      </c>
    </row>
    <row r="195396">
      <c r="A195396" t="inlineStr">
        <is>
          <t>dawgsin</t>
        </is>
      </c>
      <c r="B195396" t="n">
        <v>1</v>
      </c>
    </row>
    <row r="195397">
      <c r="A195397" t="inlineStr">
        <is>
          <t>2054960</t>
        </is>
      </c>
      <c r="B195397" t="n">
        <v>1</v>
      </c>
    </row>
    <row r="195398">
      <c r="A195398" t="inlineStr">
        <is>
          <t>amenityten</t>
        </is>
      </c>
      <c r="B195398" t="n">
        <v>1</v>
      </c>
    </row>
    <row r="195399">
      <c r="A195399" t="inlineStr">
        <is>
          <t>steelover</t>
        </is>
      </c>
      <c r="B195399" t="n">
        <v>1</v>
      </c>
    </row>
    <row r="195400">
      <c r="A195400" t="inlineStr">
        <is>
          <t>zcaz</t>
        </is>
      </c>
      <c r="B195400" t="n">
        <v>1</v>
      </c>
    </row>
    <row r="195401">
      <c r="A195401" t="inlineStr">
        <is>
          <t>slackaksport</t>
        </is>
      </c>
      <c r="B195401" t="n">
        <v>1</v>
      </c>
    </row>
    <row r="195402">
      <c r="A195402" t="inlineStr">
        <is>
          <t>identizer</t>
        </is>
      </c>
      <c r="B195402" t="n">
        <v>1</v>
      </c>
    </row>
    <row r="195403">
      <c r="A195403" t="inlineStr">
        <is>
          <t>orgcertificatelogsn73095</t>
        </is>
      </c>
      <c r="B195403" t="n">
        <v>1</v>
      </c>
    </row>
    <row r="195404">
      <c r="A195404" t="inlineStr">
        <is>
          <t>washingtoncolorado</t>
        </is>
      </c>
      <c r="B195404" t="n">
        <v>1</v>
      </c>
    </row>
    <row r="195405">
      <c r="A195405" t="inlineStr">
        <is>
          <t>bontae</t>
        </is>
      </c>
      <c r="B195405" t="n">
        <v>1</v>
      </c>
    </row>
    <row r="195406">
      <c r="A195406" t="inlineStr">
        <is>
          <t>druhr</t>
        </is>
      </c>
      <c r="B195406" t="n">
        <v>1</v>
      </c>
    </row>
    <row r="195407">
      <c r="A195407" t="inlineStr">
        <is>
          <t>davsley</t>
        </is>
      </c>
      <c r="B195407" t="n">
        <v>1</v>
      </c>
    </row>
    <row r="195408">
      <c r="A195408" t="inlineStr">
        <is>
          <t>poquworth</t>
        </is>
      </c>
      <c r="B195408" t="n">
        <v>1</v>
      </c>
    </row>
    <row r="195409">
      <c r="A195409" t="inlineStr">
        <is>
          <t>mccalann</t>
        </is>
      </c>
      <c r="B195409" t="n">
        <v>1</v>
      </c>
    </row>
    <row r="195410">
      <c r="A195410" t="inlineStr">
        <is>
          <t>leenor</t>
        </is>
      </c>
      <c r="B195410" t="n">
        <v>1</v>
      </c>
    </row>
    <row r="195411">
      <c r="A195411" t="inlineStr">
        <is>
          <t>failprosecutor</t>
        </is>
      </c>
      <c r="B195411" t="n">
        <v>1</v>
      </c>
    </row>
    <row r="195412">
      <c r="A195412" t="inlineStr">
        <is>
          <t>herose</t>
        </is>
      </c>
      <c r="B195412" t="n">
        <v>1</v>
      </c>
    </row>
    <row r="195413">
      <c r="A195413" t="inlineStr">
        <is>
          <t>kozuyanskys</t>
        </is>
      </c>
      <c r="B195413" t="n">
        <v>1</v>
      </c>
    </row>
    <row r="195414">
      <c r="A195414" t="inlineStr">
        <is>
          <t>espuy</t>
        </is>
      </c>
      <c r="B195414" t="n">
        <v>1</v>
      </c>
    </row>
    <row r="195415">
      <c r="A195415" t="inlineStr">
        <is>
          <t>primaryfie</t>
        </is>
      </c>
      <c r="B195415" t="n">
        <v>1</v>
      </c>
    </row>
    <row r="195416">
      <c r="A195416" t="inlineStr">
        <is>
          <t>flingable</t>
        </is>
      </c>
      <c r="B195416" t="n">
        <v>1</v>
      </c>
    </row>
    <row r="195417">
      <c r="A195417" t="inlineStr">
        <is>
          <t>deflapping</t>
        </is>
      </c>
      <c r="B195417" t="n">
        <v>1</v>
      </c>
    </row>
    <row r="195418">
      <c r="A195418" t="inlineStr">
        <is>
          <t>\tte</t>
        </is>
      </c>
      <c r="B195418" t="n">
        <v>1</v>
      </c>
    </row>
    <row r="195419">
      <c r="A195419" t="inlineStr">
        <is>
          <t>cumbya</t>
        </is>
      </c>
      <c r="B195419" t="n">
        <v>1</v>
      </c>
    </row>
    <row r="195420">
      <c r="A195420" t="inlineStr">
        <is>
          <t>graffitis</t>
        </is>
      </c>
      <c r="B195420" t="n">
        <v>3</v>
      </c>
    </row>
    <row r="195421">
      <c r="A195421" t="inlineStr">
        <is>
          <t>jollytwit</t>
        </is>
      </c>
      <c r="B195421" t="n">
        <v>1</v>
      </c>
    </row>
    <row r="195422">
      <c r="A195422" t="inlineStr">
        <is>
          <t>atinformationlabindex</t>
        </is>
      </c>
      <c r="B195422" t="n">
        <v>1</v>
      </c>
    </row>
    <row r="195423">
      <c r="A195423" t="inlineStr">
        <is>
          <t>clapstroke</t>
        </is>
      </c>
      <c r="B195423" t="n">
        <v>1</v>
      </c>
    </row>
    <row r="195424">
      <c r="A195424" t="inlineStr">
        <is>
          <t>safeshares</t>
        </is>
      </c>
      <c r="B195424" t="n">
        <v>1</v>
      </c>
    </row>
    <row r="195425">
      <c r="A195425" t="inlineStr">
        <is>
          <t>clapstrokes</t>
        </is>
      </c>
      <c r="B195425" t="n">
        <v>1</v>
      </c>
    </row>
    <row r="195426">
      <c r="A195426" t="inlineStr">
        <is>
          <t>mattharei</t>
        </is>
      </c>
      <c r="B195426" t="n">
        <v>1</v>
      </c>
    </row>
    <row r="195427">
      <c r="A195427" t="inlineStr">
        <is>
          <t>ckeleph</t>
        </is>
      </c>
      <c r="B195427" t="n">
        <v>1</v>
      </c>
    </row>
    <row r="195428">
      <c r="A195428" t="inlineStr">
        <is>
          <t>urigmarshi</t>
        </is>
      </c>
      <c r="B195428" t="n">
        <v>1</v>
      </c>
    </row>
    <row r="195429">
      <c r="A195429" t="inlineStr">
        <is>
          <t>current_command</t>
        </is>
      </c>
      <c r="B195429" t="n">
        <v>1</v>
      </c>
    </row>
    <row r="195430">
      <c r="A195430" t="inlineStr">
        <is>
          <t>findanalysis</t>
        </is>
      </c>
      <c r="B195430" t="n">
        <v>1</v>
      </c>
    </row>
    <row r="195431">
      <c r="A195431" t="inlineStr">
        <is>
          <t>perilexception</t>
        </is>
      </c>
      <c r="B195431" t="n">
        <v>1</v>
      </c>
    </row>
    <row r="195432">
      <c r="A195432" t="inlineStr">
        <is>
          <t>version_version</t>
        </is>
      </c>
      <c r="B195432" t="n">
        <v>1</v>
      </c>
    </row>
    <row r="195433">
      <c r="A195433" t="inlineStr">
        <is>
          <t>bammerhoff</t>
        </is>
      </c>
      <c r="B195433" t="n">
        <v>1</v>
      </c>
    </row>
    <row r="195434">
      <c r="A195434" t="inlineStr">
        <is>
          <t>mdurini</t>
        </is>
      </c>
      <c r="B195434" t="n">
        <v>1</v>
      </c>
    </row>
    <row r="195435">
      <c r="A195435" t="inlineStr">
        <is>
          <t>ssfi</t>
        </is>
      </c>
      <c r="B195435" t="n">
        <v>2</v>
      </c>
    </row>
    <row r="195436">
      <c r="A195436" t="inlineStr">
        <is>
          <t>upause</t>
        </is>
      </c>
      <c r="B195436" t="n">
        <v>1</v>
      </c>
    </row>
    <row r="195437">
      <c r="A195437" t="inlineStr">
        <is>
          <t>electrodescaler</t>
        </is>
      </c>
      <c r="B195437" t="n">
        <v>1</v>
      </c>
    </row>
    <row r="195438">
      <c r="A195438" t="inlineStr">
        <is>
          <t>wi10</t>
        </is>
      </c>
      <c r="B195438" t="n">
        <v>1</v>
      </c>
    </row>
    <row r="195439">
      <c r="A195439" t="inlineStr">
        <is>
          <t>devexor</t>
        </is>
      </c>
      <c r="B195439" t="n">
        <v>1</v>
      </c>
    </row>
    <row r="195440">
      <c r="A195440" t="inlineStr">
        <is>
          <t>jacowskis</t>
        </is>
      </c>
      <c r="B195440" t="n">
        <v>1</v>
      </c>
    </row>
    <row r="195441">
      <c r="A195441" t="inlineStr">
        <is>
          <t>mount650s</t>
        </is>
      </c>
      <c r="B195441" t="n">
        <v>1</v>
      </c>
    </row>
    <row r="195442">
      <c r="A195442" t="inlineStr">
        <is>
          <t>fevrsac</t>
        </is>
      </c>
      <c r="B195442" t="n">
        <v>1</v>
      </c>
    </row>
    <row r="195443">
      <c r="A195443" t="inlineStr">
        <is>
          <t>pointclockwise</t>
        </is>
      </c>
      <c r="B195443" t="n">
        <v>1</v>
      </c>
    </row>
    <row r="195444">
      <c r="A195444" t="inlineStr">
        <is>
          <t>byoked</t>
        </is>
      </c>
      <c r="B195444" t="n">
        <v>1</v>
      </c>
    </row>
    <row r="195445">
      <c r="A195445" t="inlineStr">
        <is>
          <t>affirmament</t>
        </is>
      </c>
      <c r="B195445" t="n">
        <v>1</v>
      </c>
    </row>
    <row r="195446">
      <c r="A195446" t="inlineStr">
        <is>
          <t>folexion</t>
        </is>
      </c>
      <c r="B195446" t="n">
        <v>1</v>
      </c>
    </row>
    <row r="195447">
      <c r="A195447" t="inlineStr">
        <is>
          <t>smadir</t>
        </is>
      </c>
      <c r="B195447" t="n">
        <v>1</v>
      </c>
    </row>
    <row r="195448">
      <c r="A195448" t="inlineStr">
        <is>
          <t>ledminpend</t>
        </is>
      </c>
      <c r="B195448" t="n">
        <v>1</v>
      </c>
    </row>
    <row r="195449">
      <c r="A195449" t="inlineStr">
        <is>
          <t>pasteedit</t>
        </is>
      </c>
      <c r="B195449" t="n">
        <v>1</v>
      </c>
    </row>
    <row r="195450">
      <c r="A195450" t="inlineStr">
        <is>
          <t>udrive</t>
        </is>
      </c>
      <c r="B195450" t="n">
        <v>1</v>
      </c>
    </row>
    <row r="195451">
      <c r="A195451" t="inlineStr">
        <is>
          <t>dxiids</t>
        </is>
      </c>
      <c r="B195451" t="n">
        <v>1</v>
      </c>
    </row>
    <row r="195452">
      <c r="A195452" t="inlineStr">
        <is>
          <t>kredits</t>
        </is>
      </c>
      <c r="B195452" t="n">
        <v>1</v>
      </c>
    </row>
    <row r="195453">
      <c r="A195453" t="inlineStr">
        <is>
          <t>portage_fady</t>
        </is>
      </c>
      <c r="B195453" t="n">
        <v>1</v>
      </c>
    </row>
    <row r="195454">
      <c r="A195454" t="inlineStr">
        <is>
          <t>embuscade</t>
        </is>
      </c>
      <c r="B195454" t="n">
        <v>1</v>
      </c>
    </row>
    <row r="195455">
      <c r="A195455" t="inlineStr">
        <is>
          <t>pentacamera</t>
        </is>
      </c>
      <c r="B195455" t="n">
        <v>1</v>
      </c>
    </row>
    <row r="195456">
      <c r="A195456" t="inlineStr">
        <is>
          <t>obtainingin</t>
        </is>
      </c>
      <c r="B195456" t="n">
        <v>1</v>
      </c>
    </row>
    <row r="195457">
      <c r="A195457" t="inlineStr">
        <is>
          <t>joystickkiin</t>
        </is>
      </c>
      <c r="B195457" t="n">
        <v>1</v>
      </c>
    </row>
    <row r="195458">
      <c r="A195458" t="inlineStr">
        <is>
          <t>un_asked</t>
        </is>
      </c>
      <c r="B195458" t="n">
        <v>1</v>
      </c>
    </row>
    <row r="195459">
      <c r="A195459" t="inlineStr">
        <is>
          <t>pacmen®</t>
        </is>
      </c>
      <c r="B195459" t="n">
        <v>1</v>
      </c>
    </row>
    <row r="195460">
      <c r="A195460" t="inlineStr">
        <is>
          <t>achromic</t>
        </is>
      </c>
      <c r="B195460" t="n">
        <v>1</v>
      </c>
    </row>
    <row r="195461">
      <c r="A195461" t="inlineStr">
        <is>
          <t>dracaw</t>
        </is>
      </c>
      <c r="B195461" t="n">
        <v>1</v>
      </c>
    </row>
    <row r="195462">
      <c r="A195462" t="inlineStr">
        <is>
          <t>dashmode</t>
        </is>
      </c>
      <c r="B195462" t="n">
        <v>1</v>
      </c>
    </row>
    <row r="195463">
      <c r="A195463" t="inlineStr">
        <is>
          <t>poklaus</t>
        </is>
      </c>
      <c r="B195463" t="n">
        <v>1</v>
      </c>
    </row>
    <row r="195464">
      <c r="A195464" t="inlineStr">
        <is>
          <t>metesep</t>
        </is>
      </c>
      <c r="B195464" t="n">
        <v>1</v>
      </c>
    </row>
    <row r="195465">
      <c r="A195465" t="inlineStr">
        <is>
          <t>feales</t>
        </is>
      </c>
      <c r="B195465" t="n">
        <v>1</v>
      </c>
    </row>
    <row r="195466">
      <c r="A195466" t="inlineStr">
        <is>
          <t>masterrate</t>
        </is>
      </c>
      <c r="B195466" t="n">
        <v>1</v>
      </c>
    </row>
    <row r="195467">
      <c r="A195467" t="inlineStr">
        <is>
          <t>patheny</t>
        </is>
      </c>
      <c r="B195467" t="n">
        <v>1</v>
      </c>
    </row>
    <row r="195468">
      <c r="A195468" t="inlineStr">
        <is>
          <t>overee</t>
        </is>
      </c>
      <c r="B195468" t="n">
        <v>1</v>
      </c>
    </row>
    <row r="195469">
      <c r="A195469" t="inlineStr">
        <is>
          <t>food—cats</t>
        </is>
      </c>
      <c r="B195469" t="n">
        <v>1</v>
      </c>
    </row>
    <row r="195470">
      <c r="A195470" t="inlineStr">
        <is>
          <t>kmeisser</t>
        </is>
      </c>
      <c r="B195470" t="n">
        <v>1</v>
      </c>
    </row>
    <row r="195471">
      <c r="A195471" t="inlineStr">
        <is>
          <t>keppellechuck</t>
        </is>
      </c>
      <c r="B195471" t="n">
        <v>1</v>
      </c>
    </row>
    <row r="195472">
      <c r="A195472" t="inlineStr">
        <is>
          <t>shoels</t>
        </is>
      </c>
      <c r="B195472" t="n">
        <v>1</v>
      </c>
    </row>
    <row r="195473">
      <c r="A195473" t="inlineStr">
        <is>
          <t>hangrika</t>
        </is>
      </c>
      <c r="B195473" t="n">
        <v>1</v>
      </c>
    </row>
    <row r="195474">
      <c r="A195474" t="inlineStr">
        <is>
          <t>mctheaps</t>
        </is>
      </c>
      <c r="B195474" t="n">
        <v>1</v>
      </c>
    </row>
    <row r="195475">
      <c r="A195475" t="inlineStr">
        <is>
          <t>kwollansgrove</t>
        </is>
      </c>
      <c r="B195475" t="n">
        <v>1</v>
      </c>
    </row>
    <row r="195476">
      <c r="A195476" t="inlineStr">
        <is>
          <t>svcise</t>
        </is>
      </c>
      <c r="B195476" t="n">
        <v>1</v>
      </c>
    </row>
    <row r="195477">
      <c r="A195477" t="inlineStr">
        <is>
          <t>antol</t>
        </is>
      </c>
      <c r="B195477" t="n">
        <v>1</v>
      </c>
    </row>
    <row r="195478">
      <c r="A195478" t="inlineStr">
        <is>
          <t>05673</t>
        </is>
      </c>
      <c r="B195478" t="n">
        <v>1</v>
      </c>
    </row>
    <row r="195479">
      <c r="A195479" t="inlineStr">
        <is>
          <t>damnabite</t>
        </is>
      </c>
      <c r="B195479" t="n">
        <v>1</v>
      </c>
    </row>
    <row r="195480">
      <c r="A195480" t="inlineStr">
        <is>
          <t>notcredit</t>
        </is>
      </c>
      <c r="B195480" t="n">
        <v>1</v>
      </c>
    </row>
    <row r="195481">
      <c r="A195481" t="inlineStr">
        <is>
          <t>fail18393589</t>
        </is>
      </c>
      <c r="B195481" t="n">
        <v>1</v>
      </c>
    </row>
    <row r="195482">
      <c r="A195482" t="inlineStr">
        <is>
          <t>frenchpe</t>
        </is>
      </c>
      <c r="B195482" t="n">
        <v>1</v>
      </c>
    </row>
    <row r="195483">
      <c r="A195483" t="inlineStr">
        <is>
          <t>lolles</t>
        </is>
      </c>
      <c r="B195483" t="n">
        <v>4</v>
      </c>
    </row>
    <row r="195484">
      <c r="A195484" t="inlineStr">
        <is>
          <t>lakailuchi</t>
        </is>
      </c>
      <c r="B195484" t="n">
        <v>1</v>
      </c>
    </row>
    <row r="195485">
      <c r="A195485" t="inlineStr">
        <is>
          <t>violiand</t>
        </is>
      </c>
      <c r="B195485" t="n">
        <v>1</v>
      </c>
    </row>
    <row r="195486">
      <c r="A195486" t="inlineStr">
        <is>
          <t>lolle</t>
        </is>
      </c>
      <c r="B195486" t="n">
        <v>1</v>
      </c>
    </row>
    <row r="195487">
      <c r="A195487" t="inlineStr">
        <is>
          <t>régièbreux</t>
        </is>
      </c>
      <c r="B195487" t="n">
        <v>1</v>
      </c>
    </row>
    <row r="195488">
      <c r="A195488" t="inlineStr">
        <is>
          <t>iscle</t>
        </is>
      </c>
      <c r="B195488" t="n">
        <v>1</v>
      </c>
    </row>
    <row r="195489">
      <c r="A195489" t="inlineStr">
        <is>
          <t>rocade</t>
        </is>
      </c>
      <c r="B195489" t="n">
        <v>1</v>
      </c>
    </row>
    <row r="195490">
      <c r="A195490" t="inlineStr">
        <is>
          <t>squa</t>
        </is>
      </c>
      <c r="B195490" t="n">
        <v>1</v>
      </c>
    </row>
    <row r="195491">
      <c r="A195491" t="inlineStr">
        <is>
          <t>estiny</t>
        </is>
      </c>
      <c r="B195491" t="n">
        <v>1</v>
      </c>
    </row>
    <row r="195492">
      <c r="A195492" t="inlineStr">
        <is>
          <t>fail13773</t>
        </is>
      </c>
      <c r="B195492" t="n">
        <v>1</v>
      </c>
    </row>
    <row r="195493">
      <c r="A195493" t="inlineStr">
        <is>
          <t>seentry</t>
        </is>
      </c>
      <c r="B195493" t="n">
        <v>1</v>
      </c>
    </row>
    <row r="195494">
      <c r="A195494" t="inlineStr">
        <is>
          <t>frackcleanbep</t>
        </is>
      </c>
      <c r="B195494" t="n">
        <v>1</v>
      </c>
    </row>
    <row r="195495">
      <c r="A195495" t="inlineStr">
        <is>
          <t>assnani</t>
        </is>
      </c>
      <c r="B195495" t="n">
        <v>1</v>
      </c>
    </row>
    <row r="195496">
      <c r="A195496" t="inlineStr">
        <is>
          <t>hassmut</t>
        </is>
      </c>
      <c r="B195496" t="n">
        <v>1</v>
      </c>
    </row>
    <row r="195497">
      <c r="A195497" t="inlineStr">
        <is>
          <t>sinpsons</t>
        </is>
      </c>
      <c r="B195497" t="n">
        <v>1</v>
      </c>
    </row>
    <row r="195498">
      <c r="A195498" t="inlineStr">
        <is>
          <t>ebozin</t>
        </is>
      </c>
      <c r="B195498" t="n">
        <v>1</v>
      </c>
    </row>
    <row r="195499">
      <c r="A195499" t="inlineStr">
        <is>
          <t>muquran</t>
        </is>
      </c>
      <c r="B195499" t="n">
        <v>1</v>
      </c>
    </row>
    <row r="195500">
      <c r="A195500" t="inlineStr">
        <is>
          <t>moseyers</t>
        </is>
      </c>
      <c r="B195500" t="n">
        <v>1</v>
      </c>
    </row>
    <row r="195501">
      <c r="A195501" t="inlineStr">
        <is>
          <t>itemification</t>
        </is>
      </c>
      <c r="B195501" t="n">
        <v>1</v>
      </c>
    </row>
    <row r="195502">
      <c r="A195502" t="inlineStr">
        <is>
          <t>raleesh</t>
        </is>
      </c>
      <c r="B195502" t="n">
        <v>1</v>
      </c>
    </row>
    <row r="195503">
      <c r="A195503" t="inlineStr">
        <is>
          <t>atoung</t>
        </is>
      </c>
      <c r="B195503" t="n">
        <v>1</v>
      </c>
    </row>
    <row r="195504">
      <c r="A195504" t="inlineStr">
        <is>
          <t>antiburgamist</t>
        </is>
      </c>
      <c r="B195504" t="n">
        <v>1</v>
      </c>
    </row>
    <row r="195505">
      <c r="A195505" t="inlineStr">
        <is>
          <t>avbazzar</t>
        </is>
      </c>
      <c r="B195505" t="n">
        <v>1</v>
      </c>
    </row>
    <row r="195506">
      <c r="A195506" t="inlineStr">
        <is>
          <t>mihlay</t>
        </is>
      </c>
      <c r="B195506" t="n">
        <v>1</v>
      </c>
    </row>
    <row r="195507">
      <c r="A195507" t="inlineStr">
        <is>
          <t>coudjane</t>
        </is>
      </c>
      <c r="B195507" t="n">
        <v>1</v>
      </c>
    </row>
    <row r="195508">
      <c r="A195508" t="inlineStr">
        <is>
          <t>condructions</t>
        </is>
      </c>
      <c r="B195508" t="n">
        <v>1</v>
      </c>
    </row>
    <row r="195509">
      <c r="A195509" t="inlineStr">
        <is>
          <t>cafans</t>
        </is>
      </c>
      <c r="B195509" t="n">
        <v>1</v>
      </c>
    </row>
    <row r="195510">
      <c r="A195510" t="inlineStr">
        <is>
          <t>2exterior</t>
        </is>
      </c>
      <c r="B195510" t="n">
        <v>1</v>
      </c>
    </row>
    <row r="195511">
      <c r="A195511" t="inlineStr">
        <is>
          <t>bbpa</t>
        </is>
      </c>
      <c r="B195511" t="n">
        <v>1</v>
      </c>
    </row>
    <row r="195512">
      <c r="A195512" t="inlineStr">
        <is>
          <t>nmsiz</t>
        </is>
      </c>
      <c r="B195512" t="n">
        <v>1</v>
      </c>
    </row>
    <row r="195513">
      <c r="A195513" t="inlineStr">
        <is>
          <t>a6i</t>
        </is>
      </c>
      <c r="B195513" t="n">
        <v>1</v>
      </c>
    </row>
    <row r="195514">
      <c r="A195514" t="inlineStr">
        <is>
          <t>m4tiem</t>
        </is>
      </c>
      <c r="B195514" t="n">
        <v>1</v>
      </c>
    </row>
    <row r="195515">
      <c r="A195515" t="inlineStr">
        <is>
          <t>vegetici</t>
        </is>
      </c>
      <c r="B195515" t="n">
        <v>1</v>
      </c>
    </row>
    <row r="195516">
      <c r="A195516" t="inlineStr">
        <is>
          <t>alcursici</t>
        </is>
      </c>
      <c r="B195516" t="n">
        <v>1</v>
      </c>
    </row>
    <row r="195517">
      <c r="A195517" t="inlineStr">
        <is>
          <t>drydoubt</t>
        </is>
      </c>
      <c r="B195517" t="n">
        <v>1</v>
      </c>
    </row>
    <row r="195518">
      <c r="A195518" t="inlineStr">
        <is>
          <t>vyrek</t>
        </is>
      </c>
      <c r="B195518" t="n">
        <v>1</v>
      </c>
    </row>
    <row r="195519">
      <c r="A195519" t="inlineStr">
        <is>
          <t>szabó</t>
        </is>
      </c>
      <c r="B195519" t="n">
        <v>2</v>
      </c>
    </row>
    <row r="195520">
      <c r="A195520" t="inlineStr">
        <is>
          <t>cushionedwheelsss</t>
        </is>
      </c>
      <c r="B195520" t="n">
        <v>1</v>
      </c>
    </row>
    <row r="195521">
      <c r="A195521" t="inlineStr">
        <is>
          <t>velarate</t>
        </is>
      </c>
      <c r="B195521" t="n">
        <v>1</v>
      </c>
    </row>
    <row r="195522">
      <c r="A195522" t="inlineStr">
        <is>
          <t>b331</t>
        </is>
      </c>
      <c r="B195522" t="n">
        <v>1</v>
      </c>
    </row>
    <row r="195523">
      <c r="A195523" t="inlineStr">
        <is>
          <t>1804s</t>
        </is>
      </c>
      <c r="B195523" t="n">
        <v>1</v>
      </c>
    </row>
    <row r="195524">
      <c r="A195524" t="inlineStr">
        <is>
          <t>sylvognaci</t>
        </is>
      </c>
      <c r="B195524" t="n">
        <v>1</v>
      </c>
    </row>
    <row r="195525">
      <c r="A195525" t="inlineStr">
        <is>
          <t>35bfuff</t>
        </is>
      </c>
      <c r="B195525" t="n">
        <v>1</v>
      </c>
    </row>
    <row r="195526">
      <c r="A195526" t="inlineStr">
        <is>
          <t>evulzjés</t>
        </is>
      </c>
      <c r="B195526" t="n">
        <v>1</v>
      </c>
    </row>
    <row r="195527">
      <c r="A195527" t="inlineStr">
        <is>
          <t>45sickness</t>
        </is>
      </c>
      <c r="B195527" t="n">
        <v>1</v>
      </c>
    </row>
    <row r="195528">
      <c r="A195528" t="inlineStr">
        <is>
          <t>pintin</t>
        </is>
      </c>
      <c r="B195528" t="n">
        <v>1</v>
      </c>
    </row>
    <row r="195529">
      <c r="A195529" t="inlineStr">
        <is>
          <t>rubat</t>
        </is>
      </c>
      <c r="B195529" t="n">
        <v>2</v>
      </c>
    </row>
    <row r="195530">
      <c r="A195530" t="inlineStr">
        <is>
          <t>liᴳn</t>
        </is>
      </c>
      <c r="B195530" t="n">
        <v>1</v>
      </c>
    </row>
    <row r="195531">
      <c r="A195531" t="inlineStr">
        <is>
          <t>fᴷ</t>
        </is>
      </c>
      <c r="B195531" t="n">
        <v>1</v>
      </c>
    </row>
    <row r="195532">
      <c r="A195532" t="inlineStr">
        <is>
          <t>huncheshots</t>
        </is>
      </c>
      <c r="B195532" t="n">
        <v>1</v>
      </c>
    </row>
    <row r="195533">
      <c r="A195533" t="inlineStr">
        <is>
          <t>poncix</t>
        </is>
      </c>
      <c r="B195533" t="n">
        <v>1</v>
      </c>
    </row>
    <row r="195534">
      <c r="A195534" t="inlineStr">
        <is>
          <t>dishmon</t>
        </is>
      </c>
      <c r="B195534" t="n">
        <v>1</v>
      </c>
    </row>
    <row r="195535">
      <c r="A195535" t="inlineStr">
        <is>
          <t>spidertap</t>
        </is>
      </c>
      <c r="B195535" t="n">
        <v>1</v>
      </c>
    </row>
    <row r="195536">
      <c r="A195536" t="inlineStr">
        <is>
          <t>sensacus</t>
        </is>
      </c>
      <c r="B195536" t="n">
        <v>1</v>
      </c>
    </row>
    <row r="195537">
      <c r="A195537" t="inlineStr">
        <is>
          <t>dysmc</t>
        </is>
      </c>
      <c r="B195537" t="n">
        <v>1</v>
      </c>
    </row>
    <row r="195538">
      <c r="A195538" t="inlineStr">
        <is>
          <t>siahrtained</t>
        </is>
      </c>
      <c r="B195538" t="n">
        <v>1</v>
      </c>
    </row>
    <row r="195539">
      <c r="A195539" t="inlineStr">
        <is>
          <t>kilkburns</t>
        </is>
      </c>
      <c r="B195539" t="n">
        <v>1</v>
      </c>
    </row>
    <row r="195540">
      <c r="A195540" t="inlineStr">
        <is>
          <t>váh</t>
        </is>
      </c>
      <c r="B195540" t="n">
        <v>1</v>
      </c>
    </row>
    <row r="195541">
      <c r="A195541" t="inlineStr">
        <is>
          <t>kilkburn</t>
        </is>
      </c>
      <c r="B195541" t="n">
        <v>1</v>
      </c>
    </row>
    <row r="195542">
      <c r="A195542" t="inlineStr">
        <is>
          <t>googleconcurrent</t>
        </is>
      </c>
      <c r="B195542" t="n">
        <v>1</v>
      </c>
    </row>
    <row r="195543">
      <c r="A195543" t="inlineStr">
        <is>
          <t>mediaklis</t>
        </is>
      </c>
      <c r="B195543" t="n">
        <v>1</v>
      </c>
    </row>
    <row r="195544">
      <c r="A195544" t="inlineStr">
        <is>
          <t>líámêl</t>
        </is>
      </c>
      <c r="B195544" t="n">
        <v>1</v>
      </c>
    </row>
    <row r="195545">
      <c r="A195545" t="inlineStr">
        <is>
          <t>ćᴑu</t>
        </is>
      </c>
      <c r="B195545" t="n">
        <v>1</v>
      </c>
    </row>
    <row r="195546">
      <c r="A195546" t="inlineStr">
        <is>
          <t>govresourcesfilesgmosbit</t>
        </is>
      </c>
      <c r="B195546" t="n">
        <v>1</v>
      </c>
    </row>
    <row r="195547">
      <c r="A195547" t="inlineStr">
        <is>
          <t>deruni</t>
        </is>
      </c>
      <c r="B195547" t="n">
        <v>1</v>
      </c>
    </row>
    <row r="195548">
      <c r="A195548" t="inlineStr">
        <is>
          <t>paysafex</t>
        </is>
      </c>
      <c r="B195548" t="n">
        <v>1</v>
      </c>
    </row>
    <row r="195549">
      <c r="A195549" t="inlineStr">
        <is>
          <t>peteah</t>
        </is>
      </c>
      <c r="B195549" t="n">
        <v>1</v>
      </c>
    </row>
    <row r="195550">
      <c r="A195550" t="inlineStr">
        <is>
          <t>overprepared</t>
        </is>
      </c>
      <c r="B195550" t="n">
        <v>3</v>
      </c>
    </row>
    <row r="195551">
      <c r="A195551" t="inlineStr">
        <is>
          <t>recuss</t>
        </is>
      </c>
      <c r="B195551" t="n">
        <v>1</v>
      </c>
    </row>
    <row r="195552">
      <c r="A195552" t="inlineStr">
        <is>
          <t>sharabh</t>
        </is>
      </c>
      <c r="B195552" t="n">
        <v>1</v>
      </c>
    </row>
    <row r="195553">
      <c r="A195553" t="inlineStr">
        <is>
          <t>schlipper</t>
        </is>
      </c>
      <c r="B195553" t="n">
        <v>1</v>
      </c>
    </row>
    <row r="195554">
      <c r="A195554" t="inlineStr">
        <is>
          <t>hoikes</t>
        </is>
      </c>
      <c r="B195554" t="n">
        <v>1</v>
      </c>
    </row>
    <row r="195555">
      <c r="A195555" t="inlineStr">
        <is>
          <t>mischncann</t>
        </is>
      </c>
      <c r="B195555" t="n">
        <v>1</v>
      </c>
    </row>
    <row r="195556">
      <c r="A195556" t="inlineStr">
        <is>
          <t>targhas</t>
        </is>
      </c>
      <c r="B195556" t="n">
        <v>1</v>
      </c>
    </row>
    <row r="195557">
      <c r="A195557" t="inlineStr">
        <is>
          <t>soontheningfood</t>
        </is>
      </c>
      <c r="B195557" t="n">
        <v>1</v>
      </c>
    </row>
    <row r="195558">
      <c r="A195558" t="inlineStr">
        <is>
          <t>comarchivesthis_film</t>
        </is>
      </c>
      <c r="B195558" t="n">
        <v>1</v>
      </c>
    </row>
    <row r="195559">
      <c r="A195559" t="inlineStr">
        <is>
          <t>bennew</t>
        </is>
      </c>
      <c r="B195559" t="n">
        <v>1</v>
      </c>
    </row>
    <row r="195560">
      <c r="A195560" t="inlineStr">
        <is>
          <t>tobagoen</t>
        </is>
      </c>
      <c r="B195560" t="n">
        <v>1</v>
      </c>
    </row>
    <row r="195561">
      <c r="A195561" t="inlineStr">
        <is>
          <t>bagowed</t>
        </is>
      </c>
      <c r="B195561" t="n">
        <v>1</v>
      </c>
    </row>
    <row r="195562">
      <c r="A195562" t="inlineStr">
        <is>
          <t>treetopata</t>
        </is>
      </c>
      <c r="B195562" t="n">
        <v>1</v>
      </c>
    </row>
    <row r="195563">
      <c r="A195563" t="inlineStr">
        <is>
          <t>hopewellian</t>
        </is>
      </c>
      <c r="B195563" t="n">
        <v>1</v>
      </c>
    </row>
    <row r="195564">
      <c r="A195564" t="inlineStr">
        <is>
          <t>madeal</t>
        </is>
      </c>
      <c r="B195564" t="n">
        <v>1</v>
      </c>
    </row>
    <row r="195565">
      <c r="A195565" t="inlineStr">
        <is>
          <t>trunkdowns</t>
        </is>
      </c>
      <c r="B195565" t="n">
        <v>1</v>
      </c>
    </row>
    <row r="195566">
      <c r="A195566" t="inlineStr">
        <is>
          <t>vaticanus</t>
        </is>
      </c>
      <c r="B195566" t="n">
        <v>1</v>
      </c>
    </row>
    <row r="195567">
      <c r="A195567" t="inlineStr">
        <is>
          <t>cdp30</t>
        </is>
      </c>
      <c r="B195567" t="n">
        <v>1</v>
      </c>
    </row>
    <row r="195568">
      <c r="A195568" t="inlineStr">
        <is>
          <t>r배어</t>
        </is>
      </c>
      <c r="B195568" t="n">
        <v>1</v>
      </c>
    </row>
    <row r="195569">
      <c r="A195569" t="inlineStr">
        <is>
          <t>japanard</t>
        </is>
      </c>
      <c r="B195569" t="n">
        <v>1</v>
      </c>
    </row>
    <row r="195570">
      <c r="A195570" t="inlineStr">
        <is>
          <t>angmarian</t>
        </is>
      </c>
      <c r="B195570" t="n">
        <v>1</v>
      </c>
    </row>
    <row r="195571">
      <c r="A195571" t="inlineStr">
        <is>
          <t>chimpanzeess</t>
        </is>
      </c>
      <c r="B195571" t="n">
        <v>1</v>
      </c>
    </row>
    <row r="195572">
      <c r="A195572" t="inlineStr">
        <is>
          <t>yyqq</t>
        </is>
      </c>
      <c r="B195572" t="n">
        <v>1</v>
      </c>
    </row>
    <row r="195573">
      <c r="A195573" t="inlineStr">
        <is>
          <t>strabbling</t>
        </is>
      </c>
      <c r="B195573" t="n">
        <v>1</v>
      </c>
    </row>
    <row r="195574">
      <c r="A195574" t="inlineStr">
        <is>
          <t>outflowward</t>
        </is>
      </c>
      <c r="B195574" t="n">
        <v>1</v>
      </c>
    </row>
    <row r="195575">
      <c r="A195575" t="inlineStr">
        <is>
          <t>ebagram</t>
        </is>
      </c>
      <c r="B195575" t="n">
        <v>1</v>
      </c>
    </row>
    <row r="195576">
      <c r="A195576" t="inlineStr">
        <is>
          <t>rhenghoy</t>
        </is>
      </c>
      <c r="B195576" t="n">
        <v>1</v>
      </c>
    </row>
    <row r="195577">
      <c r="A195577" t="inlineStr">
        <is>
          <t>balbacoast</t>
        </is>
      </c>
      <c r="B195577" t="n">
        <v>1</v>
      </c>
    </row>
    <row r="195578">
      <c r="A195578" t="inlineStr">
        <is>
          <t>broadlimperper</t>
        </is>
      </c>
      <c r="B195578" t="n">
        <v>1</v>
      </c>
    </row>
    <row r="195579">
      <c r="A195579" t="inlineStr">
        <is>
          <t>rbecca</t>
        </is>
      </c>
      <c r="B195579" t="n">
        <v>1</v>
      </c>
    </row>
    <row r="195580">
      <c r="A195580" t="inlineStr">
        <is>
          <t>illune</t>
        </is>
      </c>
      <c r="B195580" t="n">
        <v>1</v>
      </c>
    </row>
    <row r="195581">
      <c r="A195581" t="inlineStr">
        <is>
          <t>4huesias</t>
        </is>
      </c>
      <c r="B195581" t="n">
        <v>1</v>
      </c>
    </row>
    <row r="195582">
      <c r="A195582" t="inlineStr">
        <is>
          <t>cv13888</t>
        </is>
      </c>
      <c r="B195582" t="n">
        <v>1</v>
      </c>
    </row>
    <row r="195583">
      <c r="A195583" t="inlineStr">
        <is>
          <t>quintek</t>
        </is>
      </c>
      <c r="B195583" t="n">
        <v>1</v>
      </c>
    </row>
    <row r="195584">
      <c r="A195584" t="inlineStr">
        <is>
          <t>zonisen</t>
        </is>
      </c>
      <c r="B195584" t="n">
        <v>1</v>
      </c>
    </row>
    <row r="195585">
      <c r="A195585" t="inlineStr">
        <is>
          <t>hensler</t>
        </is>
      </c>
      <c r="B195585" t="n">
        <v>2</v>
      </c>
    </row>
    <row r="195586">
      <c r="A195586" t="inlineStr">
        <is>
          <t>1bked</t>
        </is>
      </c>
      <c r="B195586" t="n">
        <v>1</v>
      </c>
    </row>
    <row r="195587">
      <c r="A195587" t="inlineStr">
        <is>
          <t>yunsuhan</t>
        </is>
      </c>
      <c r="B195587" t="n">
        <v>1</v>
      </c>
    </row>
    <row r="195588">
      <c r="A195588" t="inlineStr">
        <is>
          <t>cv193</t>
        </is>
      </c>
      <c r="B195588" t="n">
        <v>1</v>
      </c>
    </row>
    <row r="195589">
      <c r="A195589" t="inlineStr">
        <is>
          <t>tickalew</t>
        </is>
      </c>
      <c r="B195589" t="n">
        <v>1</v>
      </c>
    </row>
    <row r="195590">
      <c r="A195590" t="inlineStr">
        <is>
          <t>thegnon</t>
        </is>
      </c>
      <c r="B195590" t="n">
        <v>1</v>
      </c>
    </row>
    <row r="195591">
      <c r="A195591" t="inlineStr">
        <is>
          <t>hemochron</t>
        </is>
      </c>
      <c r="B195591" t="n">
        <v>1</v>
      </c>
    </row>
    <row r="195592">
      <c r="A195592" t="inlineStr">
        <is>
          <t>folkworm</t>
        </is>
      </c>
      <c r="B195592" t="n">
        <v>1</v>
      </c>
    </row>
    <row r="195593">
      <c r="A195593" t="inlineStr">
        <is>
          <t>icaru</t>
        </is>
      </c>
      <c r="B195593" t="n">
        <v>1</v>
      </c>
    </row>
    <row r="195594">
      <c r="A195594" t="inlineStr">
        <is>
          <t>cv134therothandlag</t>
        </is>
      </c>
      <c r="B195594" t="n">
        <v>1</v>
      </c>
    </row>
    <row r="195595">
      <c r="A195595" t="inlineStr">
        <is>
          <t>felicices</t>
        </is>
      </c>
      <c r="B195595" t="n">
        <v>1</v>
      </c>
    </row>
    <row r="195596">
      <c r="A195596" t="inlineStr">
        <is>
          <t>corecodereview</t>
        </is>
      </c>
      <c r="B195596" t="n">
        <v>1</v>
      </c>
    </row>
    <row r="195597">
      <c r="A195597" t="inlineStr">
        <is>
          <t>thepandemons</t>
        </is>
      </c>
      <c r="B195597" t="n">
        <v>1</v>
      </c>
    </row>
    <row r="195598">
      <c r="A195598" t="inlineStr">
        <is>
          <t>bro3e</t>
        </is>
      </c>
      <c r="B195598" t="n">
        <v>1</v>
      </c>
    </row>
    <row r="195599">
      <c r="A195599" t="inlineStr">
        <is>
          <t>megalithus</t>
        </is>
      </c>
      <c r="B195599" t="n">
        <v>1</v>
      </c>
    </row>
    <row r="195600">
      <c r="A195600" t="inlineStr">
        <is>
          <t>colorect</t>
        </is>
      </c>
      <c r="B195600" t="n">
        <v>1</v>
      </c>
    </row>
    <row r="195601">
      <c r="A195601" t="inlineStr">
        <is>
          <t>gondersdown</t>
        </is>
      </c>
      <c r="B195601" t="n">
        <v>1</v>
      </c>
    </row>
    <row r="195602">
      <c r="A195602" t="inlineStr">
        <is>
          <t>argiomoodt</t>
        </is>
      </c>
      <c r="B195602" t="n">
        <v>1</v>
      </c>
    </row>
    <row r="195603">
      <c r="A195603" t="inlineStr">
        <is>
          <t>navered</t>
        </is>
      </c>
      <c r="B195603" t="n">
        <v>1</v>
      </c>
    </row>
    <row r="195604">
      <c r="A195604" t="inlineStr">
        <is>
          <t>neerig</t>
        </is>
      </c>
      <c r="B195604" t="n">
        <v>1</v>
      </c>
    </row>
    <row r="195605">
      <c r="A195605" t="inlineStr">
        <is>
          <t>refengidian</t>
        </is>
      </c>
      <c r="B195605" t="n">
        <v>1</v>
      </c>
    </row>
    <row r="195606">
      <c r="A195606" t="inlineStr">
        <is>
          <t>imakra</t>
        </is>
      </c>
      <c r="B195606" t="n">
        <v>1</v>
      </c>
    </row>
    <row r="195607">
      <c r="A195607" t="inlineStr">
        <is>
          <t>octrotunlink</t>
        </is>
      </c>
      <c r="B195607" t="n">
        <v>1</v>
      </c>
    </row>
    <row r="195608">
      <c r="A195608" t="inlineStr">
        <is>
          <t>varstration</t>
        </is>
      </c>
      <c r="B195608" t="n">
        <v>1</v>
      </c>
    </row>
    <row r="195609">
      <c r="A195609" t="inlineStr">
        <is>
          <t>olona</t>
        </is>
      </c>
      <c r="B195609" t="n">
        <v>2</v>
      </c>
    </row>
    <row r="195610">
      <c r="A195610" t="inlineStr">
        <is>
          <t>princeievasmo</t>
        </is>
      </c>
      <c r="B195610" t="n">
        <v>1</v>
      </c>
    </row>
    <row r="195611">
      <c r="A195611" t="inlineStr">
        <is>
          <t>runeworm</t>
        </is>
      </c>
      <c r="B195611" t="n">
        <v>1</v>
      </c>
    </row>
    <row r="195612">
      <c r="A195612" t="inlineStr">
        <is>
          <t>470255</t>
        </is>
      </c>
      <c r="B195612" t="n">
        <v>1</v>
      </c>
    </row>
    <row r="195613">
      <c r="A195613" t="inlineStr">
        <is>
          <t>cv1388</t>
        </is>
      </c>
      <c r="B195613" t="n">
        <v>1</v>
      </c>
    </row>
    <row r="195614">
      <c r="A195614" t="inlineStr">
        <is>
          <t>160–195</t>
        </is>
      </c>
      <c r="B195614" t="n">
        <v>1</v>
      </c>
    </row>
    <row r="195615">
      <c r="A195615" t="inlineStr">
        <is>
          <t>mepalist</t>
        </is>
      </c>
      <c r="B195615" t="n">
        <v>1</v>
      </c>
    </row>
    <row r="195616">
      <c r="A195616" t="inlineStr">
        <is>
          <t>springwakebeed</t>
        </is>
      </c>
      <c r="B195616" t="n">
        <v>1</v>
      </c>
    </row>
    <row r="195617">
      <c r="A195617" t="inlineStr">
        <is>
          <t>rontcape</t>
        </is>
      </c>
      <c r="B195617" t="n">
        <v>1</v>
      </c>
    </row>
    <row r="195618">
      <c r="A195618" t="inlineStr">
        <is>
          <t>skitterground</t>
        </is>
      </c>
      <c r="B195618" t="n">
        <v>1</v>
      </c>
    </row>
    <row r="195619">
      <c r="A195619" t="inlineStr">
        <is>
          <t>valsignar</t>
        </is>
      </c>
      <c r="B195619" t="n">
        <v>1</v>
      </c>
    </row>
    <row r="195620">
      <c r="A195620" t="inlineStr">
        <is>
          <t>boxtant</t>
        </is>
      </c>
      <c r="B195620" t="n">
        <v>1</v>
      </c>
    </row>
    <row r="195621">
      <c r="A195621" t="inlineStr">
        <is>
          <t>ctralo</t>
        </is>
      </c>
      <c r="B195621" t="n">
        <v>1</v>
      </c>
    </row>
    <row r="195622">
      <c r="A195622" t="inlineStr">
        <is>
          <t>httpsmoarchirc</t>
        </is>
      </c>
      <c r="B195622" t="n">
        <v>1</v>
      </c>
    </row>
    <row r="195623">
      <c r="A195623" t="inlineStr">
        <is>
          <t>yuchebrate</t>
        </is>
      </c>
      <c r="B195623" t="n">
        <v>1</v>
      </c>
    </row>
    <row r="195624">
      <c r="A195624" t="inlineStr">
        <is>
          <t>cant—didnt</t>
        </is>
      </c>
      <c r="B195624" t="n">
        <v>1</v>
      </c>
    </row>
    <row r="195625">
      <c r="A195625" t="inlineStr">
        <is>
          <t>valfast</t>
        </is>
      </c>
      <c r="B195625" t="n">
        <v>1</v>
      </c>
    </row>
    <row r="195626">
      <c r="A195626" t="inlineStr">
        <is>
          <t>nailneck</t>
        </is>
      </c>
      <c r="B195626" t="n">
        <v>1</v>
      </c>
    </row>
    <row r="195627">
      <c r="A195627" t="inlineStr">
        <is>
          <t>sawigator</t>
        </is>
      </c>
      <c r="B195627" t="n">
        <v>1</v>
      </c>
    </row>
    <row r="195628">
      <c r="A195628" t="inlineStr">
        <is>
          <t>rezed</t>
        </is>
      </c>
      <c r="B195628" t="n">
        <v>1</v>
      </c>
    </row>
    <row r="195629">
      <c r="A195629" t="inlineStr">
        <is>
          <t>raymatka</t>
        </is>
      </c>
      <c r="B195629" t="n">
        <v>1</v>
      </c>
    </row>
    <row r="195630">
      <c r="A195630" t="inlineStr">
        <is>
          <t>ranal</t>
        </is>
      </c>
      <c r="B195630" t="n">
        <v>3</v>
      </c>
    </row>
    <row r="195631">
      <c r="A195631" t="inlineStr">
        <is>
          <t>padmaja</t>
        </is>
      </c>
      <c r="B195631" t="n">
        <v>1</v>
      </c>
    </row>
    <row r="195632">
      <c r="A195632" t="inlineStr">
        <is>
          <t>suavy</t>
        </is>
      </c>
      <c r="B195632" t="n">
        <v>1</v>
      </c>
    </row>
    <row r="195633">
      <c r="A195633" t="inlineStr">
        <is>
          <t>valppalli</t>
        </is>
      </c>
      <c r="B195633" t="n">
        <v>1</v>
      </c>
    </row>
    <row r="195634">
      <c r="A195634" t="inlineStr">
        <is>
          <t>txwith</t>
        </is>
      </c>
      <c r="B195634" t="n">
        <v>1</v>
      </c>
    </row>
    <row r="195635">
      <c r="A195635" t="inlineStr">
        <is>
          <t>httpnektimacademy</t>
        </is>
      </c>
      <c r="B195635" t="n">
        <v>1</v>
      </c>
    </row>
    <row r="195636">
      <c r="A195636" t="inlineStr">
        <is>
          <t>nathasmotorcycling</t>
        </is>
      </c>
      <c r="B195636" t="n">
        <v>1</v>
      </c>
    </row>
    <row r="195637">
      <c r="A195637" t="inlineStr">
        <is>
          <t>jthree</t>
        </is>
      </c>
      <c r="B195637" t="n">
        <v>1</v>
      </c>
    </row>
    <row r="195638">
      <c r="A195638" t="inlineStr">
        <is>
          <t>iavlritza</t>
        </is>
      </c>
      <c r="B195638" t="n">
        <v>1</v>
      </c>
    </row>
    <row r="195639">
      <c r="A195639" t="inlineStr">
        <is>
          <t>saṅghoy</t>
        </is>
      </c>
      <c r="B195639" t="n">
        <v>1</v>
      </c>
    </row>
    <row r="195640">
      <c r="A195640" t="inlineStr">
        <is>
          <t>sigohiketokle</t>
        </is>
      </c>
      <c r="B195640" t="n">
        <v>1</v>
      </c>
    </row>
    <row r="195641">
      <c r="A195641" t="inlineStr">
        <is>
          <t>vinyasacourtesy</t>
        </is>
      </c>
      <c r="B195641" t="n">
        <v>1</v>
      </c>
    </row>
    <row r="195642">
      <c r="A195642" t="inlineStr">
        <is>
          <t>mahantani</t>
        </is>
      </c>
      <c r="B195642" t="n">
        <v>1</v>
      </c>
    </row>
    <row r="195643">
      <c r="A195643" t="inlineStr">
        <is>
          <t>mahatte</t>
        </is>
      </c>
      <c r="B195643" t="n">
        <v>1</v>
      </c>
    </row>
    <row r="195644">
      <c r="A195644" t="inlineStr">
        <is>
          <t>nioha</t>
        </is>
      </c>
      <c r="B195644" t="n">
        <v>2</v>
      </c>
    </row>
    <row r="195645">
      <c r="A195645" t="inlineStr">
        <is>
          <t>j3lyana</t>
        </is>
      </c>
      <c r="B195645" t="n">
        <v>1</v>
      </c>
    </row>
    <row r="195646">
      <c r="A195646" t="inlineStr">
        <is>
          <t>pkal</t>
        </is>
      </c>
      <c r="B195646" t="n">
        <v>2</v>
      </c>
    </row>
    <row r="195647">
      <c r="A195647" t="inlineStr">
        <is>
          <t>avnallypug</t>
        </is>
      </c>
      <c r="B195647" t="n">
        <v>1</v>
      </c>
    </row>
    <row r="195648">
      <c r="A195648" t="inlineStr">
        <is>
          <t>jédo</t>
        </is>
      </c>
      <c r="B195648" t="n">
        <v>1</v>
      </c>
    </row>
    <row r="195649">
      <c r="A195649" t="inlineStr">
        <is>
          <t>coverbell</t>
        </is>
      </c>
      <c r="B195649" t="n">
        <v>1</v>
      </c>
    </row>
    <row r="195650">
      <c r="A195650" t="inlineStr">
        <is>
          <t>selipedji</t>
        </is>
      </c>
      <c r="B195650" t="n">
        <v>1</v>
      </c>
    </row>
    <row r="195651">
      <c r="A195651" t="inlineStr">
        <is>
          <t>bellaahapahap</t>
        </is>
      </c>
      <c r="B195651" t="n">
        <v>1</v>
      </c>
    </row>
    <row r="195652">
      <c r="A195652" t="inlineStr">
        <is>
          <t>constant2014ities</t>
        </is>
      </c>
      <c r="B195652" t="n">
        <v>1</v>
      </c>
    </row>
    <row r="195653">
      <c r="A195653" t="inlineStr">
        <is>
          <t>inneruna</t>
        </is>
      </c>
      <c r="B195653" t="n">
        <v>1</v>
      </c>
    </row>
    <row r="195654">
      <c r="A195654" t="inlineStr">
        <is>
          <t>radievimental</t>
        </is>
      </c>
      <c r="B195654" t="n">
        <v>1</v>
      </c>
    </row>
    <row r="195655">
      <c r="A195655" t="inlineStr">
        <is>
          <t>phillarunni</t>
        </is>
      </c>
      <c r="B195655" t="n">
        <v>1</v>
      </c>
    </row>
    <row r="195656">
      <c r="A195656" t="inlineStr">
        <is>
          <t>peroinao</t>
        </is>
      </c>
      <c r="B195656" t="n">
        <v>1</v>
      </c>
    </row>
    <row r="195657">
      <c r="A195657" t="inlineStr">
        <is>
          <t>schumstejna</t>
        </is>
      </c>
      <c r="B195657" t="n">
        <v>1</v>
      </c>
    </row>
    <row r="195658">
      <c r="A195658" t="inlineStr">
        <is>
          <t>hsiarmingus</t>
        </is>
      </c>
      <c r="B195658" t="n">
        <v>1</v>
      </c>
    </row>
    <row r="195659">
      <c r="A195659" t="inlineStr">
        <is>
          <t>siyahe</t>
        </is>
      </c>
      <c r="B195659" t="n">
        <v>1</v>
      </c>
    </row>
    <row r="195660">
      <c r="A195660" t="inlineStr">
        <is>
          <t xml:space="preserve"> saṃdhamana</t>
        </is>
      </c>
      <c r="B195660" t="n">
        <v>1</v>
      </c>
    </row>
    <row r="195661">
      <c r="A195661" t="inlineStr">
        <is>
          <t>hartstructtaing</t>
        </is>
      </c>
      <c r="B195661" t="n">
        <v>1</v>
      </c>
    </row>
    <row r="195662">
      <c r="A195662" t="inlineStr">
        <is>
          <t>spapanaf</t>
        </is>
      </c>
      <c r="B195662" t="n">
        <v>1</v>
      </c>
    </row>
    <row r="195663">
      <c r="A195663" t="inlineStr">
        <is>
          <t>malkutha</t>
        </is>
      </c>
      <c r="B195663" t="n">
        <v>1</v>
      </c>
    </row>
    <row r="195664">
      <c r="A195664" t="inlineStr">
        <is>
          <t>portbs</t>
        </is>
      </c>
      <c r="B195664" t="n">
        <v>1</v>
      </c>
    </row>
    <row r="195665">
      <c r="A195665" t="inlineStr">
        <is>
          <t>8nvku</t>
        </is>
      </c>
      <c r="B195665" t="n">
        <v>1</v>
      </c>
    </row>
    <row r="195666">
      <c r="A195666" t="inlineStr">
        <is>
          <t>zadmichael</t>
        </is>
      </c>
      <c r="B195666" t="n">
        <v>1</v>
      </c>
    </row>
    <row r="195667">
      <c r="A195667" t="inlineStr">
        <is>
          <t>sunbright</t>
        </is>
      </c>
      <c r="B195667" t="n">
        <v>1</v>
      </c>
    </row>
    <row r="195668">
      <c r="A195668" t="inlineStr">
        <is>
          <t>schoudrick</t>
        </is>
      </c>
      <c r="B195668" t="n">
        <v>1</v>
      </c>
    </row>
    <row r="195669">
      <c r="A195669" t="inlineStr">
        <is>
          <t>waterdam</t>
        </is>
      </c>
      <c r="B195669" t="n">
        <v>1</v>
      </c>
    </row>
    <row r="195670">
      <c r="A195670" t="inlineStr">
        <is>
          <t>erbeing</t>
        </is>
      </c>
      <c r="B195670" t="n">
        <v>1</v>
      </c>
    </row>
    <row r="195671">
      <c r="A195671" t="inlineStr">
        <is>
          <t>sausalitoo</t>
        </is>
      </c>
      <c r="B195671" t="n">
        <v>1</v>
      </c>
    </row>
    <row r="195672">
      <c r="A195672" t="inlineStr">
        <is>
          <t>tollinsdale</t>
        </is>
      </c>
      <c r="B195672" t="n">
        <v>1</v>
      </c>
    </row>
    <row r="195673">
      <c r="A195673" t="inlineStr">
        <is>
          <t>ofreached</t>
        </is>
      </c>
      <c r="B195673" t="n">
        <v>1</v>
      </c>
    </row>
    <row r="195674">
      <c r="A195674" t="inlineStr">
        <is>
          <t>hm485</t>
        </is>
      </c>
      <c r="B195674" t="n">
        <v>1</v>
      </c>
    </row>
    <row r="195675">
      <c r="A195675" t="inlineStr">
        <is>
          <t>wikileaksthe</t>
        </is>
      </c>
      <c r="B195675" t="n">
        <v>1</v>
      </c>
    </row>
    <row r="195676">
      <c r="A195676" t="inlineStr">
        <is>
          <t>22cvg</t>
        </is>
      </c>
      <c r="B195676" t="n">
        <v>1</v>
      </c>
    </row>
    <row r="195677">
      <c r="A195677" t="inlineStr">
        <is>
          <t>pepoint</t>
        </is>
      </c>
      <c r="B195677" t="n">
        <v>1</v>
      </c>
    </row>
    <row r="195678">
      <c r="A195678" t="inlineStr">
        <is>
          <t>vachedis</t>
        </is>
      </c>
      <c r="B195678" t="n">
        <v>1</v>
      </c>
    </row>
    <row r="195679">
      <c r="A195679" t="inlineStr">
        <is>
          <t>swording</t>
        </is>
      </c>
      <c r="B195679" t="n">
        <v>2</v>
      </c>
    </row>
    <row r="195680">
      <c r="A195680" t="inlineStr">
        <is>
          <t>excelkcharge</t>
        </is>
      </c>
      <c r="B195680" t="n">
        <v>1</v>
      </c>
    </row>
    <row r="195681">
      <c r="A195681" t="inlineStr">
        <is>
          <t>tk8</t>
        </is>
      </c>
      <c r="B195681" t="n">
        <v>1</v>
      </c>
    </row>
    <row r="195682">
      <c r="A195682" t="inlineStr">
        <is>
          <t>protectiveidentifiers</t>
        </is>
      </c>
      <c r="B195682" t="n">
        <v>1</v>
      </c>
    </row>
    <row r="195683">
      <c r="A195683" t="inlineStr">
        <is>
          <t>ekitt</t>
        </is>
      </c>
      <c r="B195683" t="n">
        <v>1</v>
      </c>
    </row>
    <row r="195684">
      <c r="A195684" t="inlineStr">
        <is>
          <t>exprenas</t>
        </is>
      </c>
      <c r="B195684" t="n">
        <v>1</v>
      </c>
    </row>
    <row r="195685">
      <c r="A195685" t="inlineStr">
        <is>
          <t>bedovian</t>
        </is>
      </c>
      <c r="B195685" t="n">
        <v>1</v>
      </c>
    </row>
    <row r="195686">
      <c r="A195686" t="inlineStr">
        <is>
          <t>nighttravel</t>
        </is>
      </c>
      <c r="B195686" t="n">
        <v>1</v>
      </c>
    </row>
    <row r="195687">
      <c r="A195687" t="inlineStr">
        <is>
          <t>pesoshmal</t>
        </is>
      </c>
      <c r="B195687" t="n">
        <v>1</v>
      </c>
    </row>
    <row r="195688">
      <c r="A195688" t="inlineStr">
        <is>
          <t>beforeremsg</t>
        </is>
      </c>
      <c r="B195688" t="n">
        <v>1</v>
      </c>
    </row>
    <row r="195689">
      <c r="A195689" t="inlineStr">
        <is>
          <t>saproling</t>
        </is>
      </c>
      <c r="B195689" t="n">
        <v>1</v>
      </c>
    </row>
    <row r="195690">
      <c r="A195690" t="inlineStr">
        <is>
          <t>tecnatty</t>
        </is>
      </c>
      <c r="B195690" t="n">
        <v>1</v>
      </c>
    </row>
    <row r="195691">
      <c r="A195691" t="inlineStr">
        <is>
          <t>handfoot</t>
        </is>
      </c>
      <c r="B195691" t="n">
        <v>1</v>
      </c>
    </row>
    <row r="195692">
      <c r="A195692" t="inlineStr">
        <is>
          <t>specialcomminiy</t>
        </is>
      </c>
      <c r="B195692" t="n">
        <v>1</v>
      </c>
    </row>
    <row r="195693">
      <c r="A195693" t="inlineStr">
        <is>
          <t>orih</t>
        </is>
      </c>
      <c r="B195693" t="n">
        <v>1</v>
      </c>
    </row>
    <row r="195694">
      <c r="A195694" t="inlineStr">
        <is>
          <t>mateships</t>
        </is>
      </c>
      <c r="B195694" t="n">
        <v>1</v>
      </c>
    </row>
    <row r="195695">
      <c r="A195695" t="inlineStr">
        <is>
          <t>scu2ent</t>
        </is>
      </c>
      <c r="B195695" t="n">
        <v>1</v>
      </c>
    </row>
    <row r="195696">
      <c r="A195696" t="inlineStr">
        <is>
          <t>sachong</t>
        </is>
      </c>
      <c r="B195696" t="n">
        <v>1</v>
      </c>
    </row>
    <row r="195697">
      <c r="A195697" t="inlineStr">
        <is>
          <t>tendray</t>
        </is>
      </c>
      <c r="B195697" t="n">
        <v>1</v>
      </c>
    </row>
    <row r="195698">
      <c r="A195698" t="inlineStr">
        <is>
          <t>diamony</t>
        </is>
      </c>
      <c r="B195698" t="n">
        <v>1</v>
      </c>
    </row>
    <row r="195699">
      <c r="A195699" t="inlineStr">
        <is>
          <t>hypography</t>
        </is>
      </c>
      <c r="B195699" t="n">
        <v>1</v>
      </c>
    </row>
    <row r="195700">
      <c r="A195700" t="inlineStr">
        <is>
          <t>legroeta</t>
        </is>
      </c>
      <c r="B195700" t="n">
        <v>1</v>
      </c>
    </row>
    <row r="195701">
      <c r="A195701" t="inlineStr">
        <is>
          <t>fiestosis</t>
        </is>
      </c>
      <c r="B195701" t="n">
        <v>1</v>
      </c>
    </row>
    <row r="195702">
      <c r="A195702" t="inlineStr">
        <is>
          <t>exorligit</t>
        </is>
      </c>
      <c r="B195702" t="n">
        <v>1</v>
      </c>
    </row>
    <row r="195703">
      <c r="A195703" t="inlineStr">
        <is>
          <t>cyafs</t>
        </is>
      </c>
      <c r="B195703" t="n">
        <v>1</v>
      </c>
    </row>
    <row r="195704">
      <c r="A195704" t="inlineStr">
        <is>
          <t>mresher</t>
        </is>
      </c>
      <c r="B195704" t="n">
        <v>1</v>
      </c>
    </row>
    <row r="195705">
      <c r="A195705" t="inlineStr">
        <is>
          <t>lesimra</t>
        </is>
      </c>
      <c r="B195705" t="n">
        <v>1</v>
      </c>
    </row>
    <row r="195706">
      <c r="A195706" t="inlineStr">
        <is>
          <t>naughtleys</t>
        </is>
      </c>
      <c r="B195706" t="n">
        <v>1</v>
      </c>
    </row>
    <row r="195707">
      <c r="A195707" t="inlineStr">
        <is>
          <t>brauncke</t>
        </is>
      </c>
      <c r="B195707" t="n">
        <v>1</v>
      </c>
    </row>
    <row r="195708">
      <c r="A195708" t="inlineStr">
        <is>
          <t>addiq</t>
        </is>
      </c>
      <c r="B195708" t="n">
        <v>1</v>
      </c>
    </row>
    <row r="195709">
      <c r="A195709" t="inlineStr">
        <is>
          <t>socerochy</t>
        </is>
      </c>
      <c r="B195709" t="n">
        <v>1</v>
      </c>
    </row>
    <row r="195710">
      <c r="A195710" t="inlineStr">
        <is>
          <t>mackdevelopin</t>
        </is>
      </c>
      <c r="B195710" t="n">
        <v>1</v>
      </c>
    </row>
    <row r="195711">
      <c r="A195711" t="inlineStr">
        <is>
          <t>emcekai</t>
        </is>
      </c>
      <c r="B195711" t="n">
        <v>1</v>
      </c>
    </row>
    <row r="195712">
      <c r="A195712" t="inlineStr">
        <is>
          <t>freut</t>
        </is>
      </c>
      <c r="B195712" t="n">
        <v>1</v>
      </c>
    </row>
    <row r="195713">
      <c r="A195713" t="inlineStr">
        <is>
          <t>kesial</t>
        </is>
      </c>
      <c r="B195713" t="n">
        <v>1</v>
      </c>
    </row>
    <row r="195714">
      <c r="A195714" t="inlineStr">
        <is>
          <t>chrisam</t>
        </is>
      </c>
      <c r="B195714" t="n">
        <v>1</v>
      </c>
    </row>
    <row r="195715">
      <c r="A195715" t="inlineStr">
        <is>
          <t>elthach</t>
        </is>
      </c>
      <c r="B195715" t="n">
        <v>1</v>
      </c>
    </row>
    <row r="195716">
      <c r="A195716" t="inlineStr">
        <is>
          <t>bronzire</t>
        </is>
      </c>
      <c r="B195716" t="n">
        <v>1</v>
      </c>
    </row>
    <row r="195717">
      <c r="A195717" t="inlineStr">
        <is>
          <t>pavlum</t>
        </is>
      </c>
      <c r="B195717" t="n">
        <v>1</v>
      </c>
    </row>
    <row r="195718">
      <c r="A195718" t="inlineStr">
        <is>
          <t>drcosnen</t>
        </is>
      </c>
      <c r="B195718" t="n">
        <v>1</v>
      </c>
    </row>
    <row r="195719">
      <c r="A195719" t="inlineStr">
        <is>
          <t>brzezinsky</t>
        </is>
      </c>
      <c r="B195719" t="n">
        <v>1</v>
      </c>
    </row>
    <row r="195720">
      <c r="A195720" t="inlineStr">
        <is>
          <t>hedtecker</t>
        </is>
      </c>
      <c r="B195720" t="n">
        <v>1</v>
      </c>
    </row>
    <row r="195721">
      <c r="A195721" t="inlineStr">
        <is>
          <t>lapgan</t>
        </is>
      </c>
      <c r="B195721" t="n">
        <v>1</v>
      </c>
    </row>
    <row r="195722">
      <c r="A195722" t="inlineStr">
        <is>
          <t>killenusgenclimite</t>
        </is>
      </c>
      <c r="B195722" t="n">
        <v>1</v>
      </c>
    </row>
    <row r="195723">
      <c r="A195723" t="inlineStr">
        <is>
          <t>vosswiel</t>
        </is>
      </c>
      <c r="B195723" t="n">
        <v>1</v>
      </c>
    </row>
    <row r="195724">
      <c r="A195724" t="inlineStr">
        <is>
          <t>kokanyon</t>
        </is>
      </c>
      <c r="B195724" t="n">
        <v>1</v>
      </c>
    </row>
    <row r="195725">
      <c r="A195725" t="inlineStr">
        <is>
          <t>hungeons</t>
        </is>
      </c>
      <c r="B195725" t="n">
        <v>1</v>
      </c>
    </row>
    <row r="195726">
      <c r="A195726" t="inlineStr">
        <is>
          <t>mayfrey</t>
        </is>
      </c>
      <c r="B195726" t="n">
        <v>1</v>
      </c>
    </row>
    <row r="195727">
      <c r="A195727" t="inlineStr">
        <is>
          <t>ferriz</t>
        </is>
      </c>
      <c r="B195727" t="n">
        <v>1</v>
      </c>
    </row>
    <row r="195728">
      <c r="A195728" t="inlineStr">
        <is>
          <t>bozor</t>
        </is>
      </c>
      <c r="B195728" t="n">
        <v>1</v>
      </c>
    </row>
    <row r="195729">
      <c r="A195729" t="inlineStr">
        <is>
          <t>archest</t>
        </is>
      </c>
      <c r="B195729" t="n">
        <v>1</v>
      </c>
    </row>
    <row r="195730">
      <c r="A195730" t="inlineStr">
        <is>
          <t>vsole</t>
        </is>
      </c>
      <c r="B195730" t="n">
        <v>1</v>
      </c>
    </row>
    <row r="195731">
      <c r="A195731" t="inlineStr">
        <is>
          <t>miraegyeon</t>
        </is>
      </c>
      <c r="B195731" t="n">
        <v>1</v>
      </c>
    </row>
    <row r="195732">
      <c r="A195732" t="inlineStr">
        <is>
          <t>uncubister</t>
        </is>
      </c>
      <c r="B195732" t="n">
        <v>1</v>
      </c>
    </row>
    <row r="195733">
      <c r="A195733" t="inlineStr">
        <is>
          <t>presortioncommondic</t>
        </is>
      </c>
      <c r="B195733" t="n">
        <v>1</v>
      </c>
    </row>
    <row r="195734">
      <c r="A195734" t="inlineStr">
        <is>
          <t>kthun</t>
        </is>
      </c>
      <c r="B195734" t="n">
        <v>1</v>
      </c>
    </row>
    <row r="195735">
      <c r="A195735" t="inlineStr">
        <is>
          <t>bergerfountain</t>
        </is>
      </c>
      <c r="B195735" t="n">
        <v>1</v>
      </c>
    </row>
    <row r="195736">
      <c r="A195736" t="inlineStr">
        <is>
          <t>nhospectoh</t>
        </is>
      </c>
      <c r="B195736" t="n">
        <v>1</v>
      </c>
    </row>
    <row r="195737">
      <c r="A195737" t="inlineStr">
        <is>
          <t>stordon</t>
        </is>
      </c>
      <c r="B195737" t="n">
        <v>1</v>
      </c>
    </row>
    <row r="195738">
      <c r="A195738" t="inlineStr">
        <is>
          <t>batmig</t>
        </is>
      </c>
      <c r="B195738" t="n">
        <v>1</v>
      </c>
    </row>
    <row r="195739">
      <c r="A195739" t="inlineStr">
        <is>
          <t>gertical</t>
        </is>
      </c>
      <c r="B195739" t="n">
        <v>1</v>
      </c>
    </row>
    <row r="195740">
      <c r="A195740" t="inlineStr">
        <is>
          <t>centaplopte</t>
        </is>
      </c>
      <c r="B195740" t="n">
        <v>1</v>
      </c>
    </row>
    <row r="195741">
      <c r="A195741" t="inlineStr">
        <is>
          <t>aficom</t>
        </is>
      </c>
      <c r="B195741" t="n">
        <v>1</v>
      </c>
    </row>
    <row r="195742">
      <c r="A195742" t="inlineStr">
        <is>
          <t>comstlet</t>
        </is>
      </c>
      <c r="B195742" t="n">
        <v>1</v>
      </c>
    </row>
    <row r="195743">
      <c r="A195743" t="inlineStr">
        <is>
          <t>kasda</t>
        </is>
      </c>
      <c r="B195743" t="n">
        <v>1</v>
      </c>
    </row>
    <row r="195744">
      <c r="A195744" t="inlineStr">
        <is>
          <t>koolgate</t>
        </is>
      </c>
      <c r="B195744" t="n">
        <v>1</v>
      </c>
    </row>
    <row r="195745">
      <c r="A195745" t="inlineStr">
        <is>
          <t>wetway</t>
        </is>
      </c>
      <c r="B195745" t="n">
        <v>1</v>
      </c>
    </row>
    <row r="195746">
      <c r="A195746" t="inlineStr">
        <is>
          <t>liefling</t>
        </is>
      </c>
      <c r="B195746" t="n">
        <v>1</v>
      </c>
    </row>
    <row r="195747">
      <c r="A195747" t="inlineStr">
        <is>
          <t>schwalft</t>
        </is>
      </c>
      <c r="B195747" t="n">
        <v>1</v>
      </c>
    </row>
    <row r="195748">
      <c r="A195748" t="inlineStr">
        <is>
          <t>sydco</t>
        </is>
      </c>
      <c r="B195748" t="n">
        <v>1</v>
      </c>
    </row>
    <row r="195749">
      <c r="A195749" t="inlineStr">
        <is>
          <t>hallders</t>
        </is>
      </c>
      <c r="B195749" t="n">
        <v>1</v>
      </c>
    </row>
    <row r="195750">
      <c r="A195750" t="inlineStr">
        <is>
          <t>benteans</t>
        </is>
      </c>
      <c r="B195750" t="n">
        <v>1</v>
      </c>
    </row>
    <row r="195751">
      <c r="A195751" t="inlineStr">
        <is>
          <t>septenary</t>
        </is>
      </c>
      <c r="B195751" t="n">
        <v>1</v>
      </c>
    </row>
    <row r="195752">
      <c r="A195752" t="inlineStr">
        <is>
          <t>petsable</t>
        </is>
      </c>
      <c r="B195752" t="n">
        <v>1</v>
      </c>
    </row>
    <row r="195753">
      <c r="A195753" t="inlineStr">
        <is>
          <t>hallder</t>
        </is>
      </c>
      <c r="B195753" t="n">
        <v>1</v>
      </c>
    </row>
    <row r="195754">
      <c r="A195754" t="inlineStr">
        <is>
          <t>spoons42</t>
        </is>
      </c>
      <c r="B195754" t="n">
        <v>1</v>
      </c>
    </row>
    <row r="195755">
      <c r="A195755" t="inlineStr">
        <is>
          <t>annices</t>
        </is>
      </c>
      <c r="B195755" t="n">
        <v>1</v>
      </c>
    </row>
    <row r="195756">
      <c r="A195756" t="inlineStr">
        <is>
          <t>fangleys</t>
        </is>
      </c>
      <c r="B195756" t="n">
        <v>1</v>
      </c>
    </row>
    <row r="195757">
      <c r="A195757" t="inlineStr">
        <is>
          <t>cosprotectorary</t>
        </is>
      </c>
      <c r="B195757" t="n">
        <v>1</v>
      </c>
    </row>
    <row r="195758">
      <c r="A195758" t="inlineStr">
        <is>
          <t>digscdiscovercorbis</t>
        </is>
      </c>
      <c r="B195758" t="n">
        <v>1</v>
      </c>
    </row>
    <row r="195759">
      <c r="A195759" t="inlineStr">
        <is>
          <t>equivocatey</t>
        </is>
      </c>
      <c r="B195759" t="n">
        <v>1</v>
      </c>
    </row>
    <row r="195760">
      <c r="A195760" t="inlineStr">
        <is>
          <t>theteaparty</t>
        </is>
      </c>
      <c r="B195760" t="n">
        <v>1</v>
      </c>
    </row>
    <row r="195761">
      <c r="A195761" t="inlineStr">
        <is>
          <t>blomy</t>
        </is>
      </c>
      <c r="B195761" t="n">
        <v>1</v>
      </c>
    </row>
    <row r="195762">
      <c r="A195762" t="inlineStr">
        <is>
          <t>askoff</t>
        </is>
      </c>
      <c r="B195762" t="n">
        <v>2</v>
      </c>
    </row>
    <row r="195763">
      <c r="A195763" t="inlineStr">
        <is>
          <t>cognoru</t>
        </is>
      </c>
      <c r="B195763" t="n">
        <v>1</v>
      </c>
    </row>
    <row r="195764">
      <c r="A195764" t="inlineStr">
        <is>
          <t>kcheck_requested</t>
        </is>
      </c>
      <c r="B195764" t="n">
        <v>1</v>
      </c>
    </row>
    <row r="195765">
      <c r="A195765" t="inlineStr">
        <is>
          <t>mosaich</t>
        </is>
      </c>
      <c r="B195765" t="n">
        <v>1</v>
      </c>
    </row>
    <row r="195766">
      <c r="A195766" t="inlineStr">
        <is>
          <t>mtigueurs</t>
        </is>
      </c>
      <c r="B195766" t="n">
        <v>1</v>
      </c>
    </row>
    <row r="195767">
      <c r="A195767" t="inlineStr">
        <is>
          <t>csifews</t>
        </is>
      </c>
      <c r="B195767" t="n">
        <v>1</v>
      </c>
    </row>
    <row r="195768">
      <c r="A195768" t="inlineStr">
        <is>
          <t>10000ffff</t>
        </is>
      </c>
      <c r="B195768" t="n">
        <v>1</v>
      </c>
    </row>
    <row r="195769">
      <c r="A195769" t="inlineStr">
        <is>
          <t>webdeil</t>
        </is>
      </c>
      <c r="B195769" t="n">
        <v>1</v>
      </c>
    </row>
    <row r="195770">
      <c r="A195770" t="inlineStr">
        <is>
          <t>pypert_read</t>
        </is>
      </c>
      <c r="B195770" t="n">
        <v>1</v>
      </c>
    </row>
    <row r="195771">
      <c r="A195771" t="inlineStr">
        <is>
          <t>geninter</t>
        </is>
      </c>
      <c r="B195771" t="n">
        <v>1</v>
      </c>
    </row>
    <row r="195772">
      <c r="A195772" t="inlineStr">
        <is>
          <t>vmdo</t>
        </is>
      </c>
      <c r="B195772" t="n">
        <v>1</v>
      </c>
    </row>
    <row r="195773">
      <c r="A195773" t="inlineStr">
        <is>
          <t>kaprojirg</t>
        </is>
      </c>
      <c r="B195773" t="n">
        <v>1</v>
      </c>
    </row>
    <row r="195774">
      <c r="A195774" t="inlineStr">
        <is>
          <t>nicpc</t>
        </is>
      </c>
      <c r="B195774" t="n">
        <v>1</v>
      </c>
    </row>
    <row r="195775">
      <c r="A195775" t="inlineStr">
        <is>
          <t>kcheck_driver</t>
        </is>
      </c>
      <c r="B195775" t="n">
        <v>1</v>
      </c>
    </row>
    <row r="195776">
      <c r="A195776" t="inlineStr">
        <is>
          <t>bankerprotocol</t>
        </is>
      </c>
      <c r="B195776" t="n">
        <v>1</v>
      </c>
    </row>
    <row r="195777">
      <c r="A195777" t="inlineStr">
        <is>
          <t>encryptedblue</t>
        </is>
      </c>
      <c r="B195777" t="n">
        <v>1</v>
      </c>
    </row>
    <row r="195778">
      <c r="A195778" t="inlineStr">
        <is>
          <t>fleakeeping</t>
        </is>
      </c>
      <c r="B195778" t="n">
        <v>1</v>
      </c>
    </row>
    <row r="195779">
      <c r="A195779" t="inlineStr">
        <is>
          <t>kcheck_granted</t>
        </is>
      </c>
      <c r="B195779" t="n">
        <v>1</v>
      </c>
    </row>
    <row r="195780">
      <c r="A195780" t="inlineStr">
        <is>
          <t>cbkk</t>
        </is>
      </c>
      <c r="B195780" t="n">
        <v>1</v>
      </c>
    </row>
    <row r="195781">
      <c r="A195781" t="inlineStr">
        <is>
          <t>leakagelog</t>
        </is>
      </c>
      <c r="B195781" t="n">
        <v>1</v>
      </c>
    </row>
    <row r="195782">
      <c r="A195782" t="inlineStr">
        <is>
          <t>casersell</t>
        </is>
      </c>
      <c r="B195782" t="n">
        <v>1</v>
      </c>
    </row>
    <row r="195783">
      <c r="A195783" t="inlineStr">
        <is>
          <t>calfvine</t>
        </is>
      </c>
      <c r="B195783" t="n">
        <v>1</v>
      </c>
    </row>
    <row r="195784">
      <c r="A195784" t="inlineStr">
        <is>
          <t>inhabitante</t>
        </is>
      </c>
      <c r="B195784" t="n">
        <v>1</v>
      </c>
    </row>
    <row r="195785">
      <c r="A195785" t="inlineStr">
        <is>
          <t>foreurra</t>
        </is>
      </c>
      <c r="B195785" t="n">
        <v>1</v>
      </c>
    </row>
    <row r="195786">
      <c r="A195786" t="inlineStr">
        <is>
          <t>pesos100</t>
        </is>
      </c>
      <c r="B195786" t="n">
        <v>1</v>
      </c>
    </row>
    <row r="195787">
      <c r="A195787" t="inlineStr">
        <is>
          <t>hollado</t>
        </is>
      </c>
      <c r="B195787" t="n">
        <v>1</v>
      </c>
    </row>
    <row r="195788">
      <c r="A195788" t="inlineStr">
        <is>
          <t>explly</t>
        </is>
      </c>
      <c r="B195788" t="n">
        <v>1</v>
      </c>
    </row>
    <row r="195789">
      <c r="A195789" t="inlineStr">
        <is>
          <t>grammila</t>
        </is>
      </c>
      <c r="B195789" t="n">
        <v>1</v>
      </c>
    </row>
    <row r="195790">
      <c r="A195790" t="inlineStr">
        <is>
          <t>connationaled</t>
        </is>
      </c>
      <c r="B195790" t="n">
        <v>1</v>
      </c>
    </row>
    <row r="195791">
      <c r="A195791" t="inlineStr">
        <is>
          <t>agreementcontract</t>
        </is>
      </c>
      <c r="B195791" t="n">
        <v>1</v>
      </c>
    </row>
    <row r="195792">
      <c r="A195792" t="inlineStr">
        <is>
          <t>nikurahu</t>
        </is>
      </c>
      <c r="B195792" t="n">
        <v>1</v>
      </c>
    </row>
    <row r="195793">
      <c r="A195793" t="inlineStr">
        <is>
          <t>korebut</t>
        </is>
      </c>
      <c r="B195793" t="n">
        <v>1</v>
      </c>
    </row>
    <row r="195794">
      <c r="A195794" t="inlineStr">
        <is>
          <t>ittrivia3333</t>
        </is>
      </c>
      <c r="B195794" t="n">
        <v>1</v>
      </c>
    </row>
    <row r="195795">
      <c r="A195795" t="inlineStr">
        <is>
          <t>cruzjoe</t>
        </is>
      </c>
      <c r="B195795" t="n">
        <v>1</v>
      </c>
    </row>
    <row r="195796">
      <c r="A195796" t="inlineStr">
        <is>
          <t>bradymcconnell</t>
        </is>
      </c>
      <c r="B195796" t="n">
        <v>1</v>
      </c>
    </row>
    <row r="195797">
      <c r="A195797" t="inlineStr">
        <is>
          <t>mad—that</t>
        </is>
      </c>
      <c r="B195797" t="n">
        <v>1</v>
      </c>
    </row>
    <row r="195798">
      <c r="A195798" t="inlineStr">
        <is>
          <t>rubiorepublicans</t>
        </is>
      </c>
      <c r="B195798" t="n">
        <v>4</v>
      </c>
    </row>
    <row r="195799">
      <c r="A195799" t="inlineStr">
        <is>
          <t>pencekavanaugh</t>
        </is>
      </c>
      <c r="B195799" t="n">
        <v>1</v>
      </c>
    </row>
    <row r="195800">
      <c r="A195800" t="inlineStr">
        <is>
          <t>statement—that</t>
        </is>
      </c>
      <c r="B195800" t="n">
        <v>1</v>
      </c>
    </row>
    <row r="195801">
      <c r="A195801" t="inlineStr">
        <is>
          <t>enduptowns</t>
        </is>
      </c>
      <c r="B195801" t="n">
        <v>1</v>
      </c>
    </row>
    <row r="195802">
      <c r="A195802" t="inlineStr">
        <is>
          <t>bengshall</t>
        </is>
      </c>
      <c r="B195802" t="n">
        <v>1</v>
      </c>
    </row>
    <row r="195803">
      <c r="A195803" t="inlineStr">
        <is>
          <t>regionalierships</t>
        </is>
      </c>
      <c r="B195803" t="n">
        <v>1</v>
      </c>
    </row>
    <row r="195804">
      <c r="A195804" t="inlineStr">
        <is>
          <t>koliks</t>
        </is>
      </c>
      <c r="B195804" t="n">
        <v>2</v>
      </c>
    </row>
    <row r="195805">
      <c r="A195805" t="inlineStr">
        <is>
          <t>stopbook</t>
        </is>
      </c>
      <c r="B195805" t="n">
        <v>1</v>
      </c>
    </row>
    <row r="195806">
      <c r="A195806" t="inlineStr">
        <is>
          <t>zonecorerproperty</t>
        </is>
      </c>
      <c r="B195806" t="n">
        <v>1</v>
      </c>
    </row>
    <row r="195807">
      <c r="A195807" t="inlineStr">
        <is>
          <t>yogimi</t>
        </is>
      </c>
      <c r="B195807" t="n">
        <v>1</v>
      </c>
    </row>
    <row r="195808">
      <c r="A195808" t="inlineStr">
        <is>
          <t>zonecorer</t>
        </is>
      </c>
      <c r="B195808" t="n">
        <v>1</v>
      </c>
    </row>
    <row r="195809">
      <c r="A195809" t="inlineStr">
        <is>
          <t>zenville</t>
        </is>
      </c>
      <c r="B195809" t="n">
        <v>1</v>
      </c>
    </row>
    <row r="195810">
      <c r="A195810" t="inlineStr">
        <is>
          <t>ksonms</t>
        </is>
      </c>
      <c r="B195810" t="n">
        <v>1</v>
      </c>
    </row>
    <row r="195811">
      <c r="A195811" t="inlineStr">
        <is>
          <t>rifangi</t>
        </is>
      </c>
      <c r="B195811" t="n">
        <v>1</v>
      </c>
    </row>
    <row r="195812">
      <c r="A195812" t="inlineStr">
        <is>
          <t>junein</t>
        </is>
      </c>
      <c r="B195812" t="n">
        <v>2</v>
      </c>
    </row>
    <row r="195813">
      <c r="A195813" t="inlineStr">
        <is>
          <t>streetmay</t>
        </is>
      </c>
      <c r="B195813" t="n">
        <v>1</v>
      </c>
    </row>
    <row r="195814">
      <c r="A195814" t="inlineStr">
        <is>
          <t>fewerer</t>
        </is>
      </c>
      <c r="B195814" t="n">
        <v>1</v>
      </c>
    </row>
    <row r="195815">
      <c r="A195815" t="inlineStr">
        <is>
          <t>cosmid</t>
        </is>
      </c>
      <c r="B195815" t="n">
        <v>1</v>
      </c>
    </row>
    <row r="195816">
      <c r="A195816" t="inlineStr">
        <is>
          <t>haultrain</t>
        </is>
      </c>
      <c r="B195816" t="n">
        <v>1</v>
      </c>
    </row>
    <row r="195817">
      <c r="A195817" t="inlineStr">
        <is>
          <t>sikood</t>
        </is>
      </c>
      <c r="B195817" t="n">
        <v>1</v>
      </c>
    </row>
    <row r="195818">
      <c r="A195818" t="inlineStr">
        <is>
          <t>buttalib</t>
        </is>
      </c>
      <c r="B195818" t="n">
        <v>1</v>
      </c>
    </row>
    <row r="195819">
      <c r="A195819" t="inlineStr">
        <is>
          <t>descyclopedics</t>
        </is>
      </c>
      <c r="B195819" t="n">
        <v>1</v>
      </c>
    </row>
    <row r="195820">
      <c r="A195820" t="inlineStr">
        <is>
          <t>sonith</t>
        </is>
      </c>
      <c r="B195820" t="n">
        <v>1</v>
      </c>
    </row>
    <row r="195821">
      <c r="A195821" t="inlineStr">
        <is>
          <t>corporation—</t>
        </is>
      </c>
      <c r="B195821" t="n">
        <v>3</v>
      </c>
    </row>
    <row r="195822">
      <c r="A195822" t="inlineStr">
        <is>
          <t>gucelaio</t>
        </is>
      </c>
      <c r="B195822" t="n">
        <v>1</v>
      </c>
    </row>
    <row r="195823">
      <c r="A195823" t="inlineStr">
        <is>
          <t>chongpae</t>
        </is>
      </c>
      <c r="B195823" t="n">
        <v>1</v>
      </c>
    </row>
    <row r="195824">
      <c r="A195824" t="inlineStr">
        <is>
          <t>hydeprofessional</t>
        </is>
      </c>
      <c r="B195824" t="n">
        <v>1</v>
      </c>
    </row>
    <row r="195825">
      <c r="A195825" t="inlineStr">
        <is>
          <t>shivghasti</t>
        </is>
      </c>
      <c r="B195825" t="n">
        <v>1</v>
      </c>
    </row>
    <row r="195826">
      <c r="A195826" t="inlineStr">
        <is>
          <t>childrant</t>
        </is>
      </c>
      <c r="B195826" t="n">
        <v>1</v>
      </c>
    </row>
    <row r="195827">
      <c r="A195827" t="inlineStr">
        <is>
          <t>parseede</t>
        </is>
      </c>
      <c r="B195827" t="n">
        <v>1</v>
      </c>
    </row>
    <row r="195828">
      <c r="A195828" t="inlineStr">
        <is>
          <t>karuainas</t>
        </is>
      </c>
      <c r="B195828" t="n">
        <v>1</v>
      </c>
    </row>
    <row r="195829">
      <c r="A195829" t="inlineStr">
        <is>
          <t>onesamante</t>
        </is>
      </c>
      <c r="B195829" t="n">
        <v>1</v>
      </c>
    </row>
    <row r="195830">
      <c r="A195830" t="inlineStr">
        <is>
          <t>shodant</t>
        </is>
      </c>
      <c r="B195830" t="n">
        <v>1</v>
      </c>
    </row>
    <row r="195831">
      <c r="A195831" t="inlineStr">
        <is>
          <t>soundleking</t>
        </is>
      </c>
      <c r="B195831" t="n">
        <v>1</v>
      </c>
    </row>
    <row r="195832">
      <c r="A195832" t="inlineStr">
        <is>
          <t>poorah</t>
        </is>
      </c>
      <c r="B195832" t="n">
        <v>1</v>
      </c>
    </row>
    <row r="195833">
      <c r="A195833" t="inlineStr">
        <is>
          <t>headquarters—with</t>
        </is>
      </c>
      <c r="B195833" t="n">
        <v>1</v>
      </c>
    </row>
    <row r="195834">
      <c r="A195834" t="inlineStr">
        <is>
          <t>jayapurayit</t>
        </is>
      </c>
      <c r="B195834" t="n">
        <v>1</v>
      </c>
    </row>
    <row r="195835">
      <c r="A195835" t="inlineStr">
        <is>
          <t>timesenergetic</t>
        </is>
      </c>
      <c r="B195835" t="n">
        <v>1</v>
      </c>
    </row>
    <row r="195836">
      <c r="A195836" t="inlineStr">
        <is>
          <t>asjit</t>
        </is>
      </c>
      <c r="B195836" t="n">
        <v>1</v>
      </c>
    </row>
    <row r="195837">
      <c r="A195837" t="inlineStr">
        <is>
          <t>sukbowl</t>
        </is>
      </c>
      <c r="B195837" t="n">
        <v>1</v>
      </c>
    </row>
    <row r="195838">
      <c r="A195838" t="inlineStr">
        <is>
          <t>dickadeers</t>
        </is>
      </c>
      <c r="B195838" t="n">
        <v>1</v>
      </c>
    </row>
    <row r="195839">
      <c r="A195839" t="inlineStr">
        <is>
          <t>debtsia</t>
        </is>
      </c>
      <c r="B195839" t="n">
        <v>1</v>
      </c>
    </row>
    <row r="195840">
      <c r="A195840" t="inlineStr">
        <is>
          <t>smostimum</t>
        </is>
      </c>
      <c r="B195840" t="n">
        <v>1</v>
      </c>
    </row>
    <row r="195841">
      <c r="A195841" t="inlineStr">
        <is>
          <t>sangiyashani</t>
        </is>
      </c>
      <c r="B195841" t="n">
        <v>1</v>
      </c>
    </row>
    <row r="195842">
      <c r="A195842" t="inlineStr">
        <is>
          <t>eproduced</t>
        </is>
      </c>
      <c r="B195842" t="n">
        <v>1</v>
      </c>
    </row>
    <row r="195843">
      <c r="A195843" t="inlineStr">
        <is>
          <t>раювноеенных</t>
        </is>
      </c>
      <c r="B195843" t="n">
        <v>1</v>
      </c>
    </row>
    <row r="195844">
      <c r="A195844" t="inlineStr">
        <is>
          <t>силячик</t>
        </is>
      </c>
      <c r="B195844" t="n">
        <v>1</v>
      </c>
    </row>
    <row r="195845">
      <c r="A195845" t="inlineStr">
        <is>
          <t>мерееторьных</t>
        </is>
      </c>
      <c r="B195845" t="n">
        <v>1</v>
      </c>
    </row>
    <row r="195846">
      <c r="A195846" t="inlineStr">
        <is>
          <t>ед</t>
        </is>
      </c>
      <c r="B195846" t="n">
        <v>1</v>
      </c>
    </row>
    <row r="195847">
      <c r="A195847" t="inlineStr">
        <is>
          <t>ногостих</t>
        </is>
      </c>
      <c r="B195847" t="n">
        <v>1</v>
      </c>
    </row>
    <row r="195848">
      <c r="A195848" t="inlineStr">
        <is>
          <t>налим</t>
        </is>
      </c>
      <c r="B195848" t="n">
        <v>1</v>
      </c>
    </row>
    <row r="195849">
      <c r="A195849" t="inlineStr">
        <is>
          <t>babyshoot</t>
        </is>
      </c>
      <c r="B195849" t="n">
        <v>1</v>
      </c>
    </row>
    <row r="195850">
      <c r="A195850" t="inlineStr">
        <is>
          <t>фспов</t>
        </is>
      </c>
      <c r="B195850" t="n">
        <v>1</v>
      </c>
    </row>
    <row r="195851">
      <c r="A195851" t="inlineStr">
        <is>
          <t>inhumous</t>
        </is>
      </c>
      <c r="B195851" t="n">
        <v>1</v>
      </c>
    </row>
    <row r="195852">
      <c r="A195852" t="inlineStr">
        <is>
          <t>юе</t>
        </is>
      </c>
      <c r="B195852" t="n">
        <v>1</v>
      </c>
    </row>
    <row r="195853">
      <c r="A195853" t="inlineStr">
        <is>
          <t>брг</t>
        </is>
      </c>
      <c r="B195853" t="n">
        <v>1</v>
      </c>
    </row>
    <row r="195854">
      <c r="A195854" t="inlineStr">
        <is>
          <t>вит</t>
        </is>
      </c>
      <c r="B195854" t="n">
        <v>1</v>
      </c>
    </row>
    <row r="195855">
      <c r="A195855" t="inlineStr">
        <is>
          <t xml:space="preserve"> га</t>
        </is>
      </c>
      <c r="B195855" t="n">
        <v>1</v>
      </c>
    </row>
    <row r="195856">
      <c r="A195856" t="inlineStr">
        <is>
          <t>хазутiken</t>
        </is>
      </c>
      <c r="B195856" t="n">
        <v>1</v>
      </c>
    </row>
    <row r="195857">
      <c r="A195857" t="inlineStr">
        <is>
          <t>macade</t>
        </is>
      </c>
      <c r="B195857" t="n">
        <v>2</v>
      </c>
    </row>
    <row r="195858">
      <c r="A195858" t="inlineStr">
        <is>
          <t>тортт</t>
        </is>
      </c>
      <c r="B195858" t="n">
        <v>1</v>
      </c>
    </row>
    <row r="195859">
      <c r="A195859" t="inlineStr">
        <is>
          <t>\лай</t>
        </is>
      </c>
      <c r="B195859" t="n">
        <v>1</v>
      </c>
    </row>
    <row r="195860">
      <c r="A195860" t="inlineStr">
        <is>
          <t>brawy</t>
        </is>
      </c>
      <c r="B195860" t="n">
        <v>1</v>
      </c>
    </row>
    <row r="195861">
      <c r="A195861" t="inlineStr">
        <is>
          <t>пракиз</t>
        </is>
      </c>
      <c r="B195861" t="n">
        <v>1</v>
      </c>
    </row>
    <row r="195862">
      <c r="A195862" t="inlineStr">
        <is>
          <t>ста</t>
        </is>
      </c>
      <c r="B195862" t="n">
        <v>1</v>
      </c>
    </row>
    <row r="195863">
      <c r="A195863" t="inlineStr">
        <is>
          <t>дручная</t>
        </is>
      </c>
      <c r="B195863" t="n">
        <v>1</v>
      </c>
    </row>
    <row r="195864">
      <c r="A195864" t="inlineStr">
        <is>
          <t>ccailou</t>
        </is>
      </c>
      <c r="B195864" t="n">
        <v>1</v>
      </c>
    </row>
    <row r="195865">
      <c r="A195865" t="inlineStr">
        <is>
          <t>nukbaęikkukock</t>
        </is>
      </c>
      <c r="B195865" t="n">
        <v>1</v>
      </c>
    </row>
    <row r="195866">
      <c r="A195866" t="inlineStr">
        <is>
          <t>hornudor</t>
        </is>
      </c>
      <c r="B195866" t="n">
        <v>1</v>
      </c>
    </row>
    <row r="195867">
      <c r="A195867" t="inlineStr">
        <is>
          <t>requiemat</t>
        </is>
      </c>
      <c r="B195867" t="n">
        <v>1</v>
      </c>
    </row>
    <row r="195868">
      <c r="A195868" t="inlineStr">
        <is>
          <t>courdre</t>
        </is>
      </c>
      <c r="B195868" t="n">
        <v>1</v>
      </c>
    </row>
    <row r="195869">
      <c r="A195869" t="inlineStr">
        <is>
          <t>stylix</t>
        </is>
      </c>
      <c r="B195869" t="n">
        <v>1</v>
      </c>
    </row>
    <row r="195870">
      <c r="A195870" t="inlineStr">
        <is>
          <t>initine</t>
        </is>
      </c>
      <c r="B195870" t="n">
        <v>1</v>
      </c>
    </row>
    <row r="195871">
      <c r="A195871" t="inlineStr">
        <is>
          <t>skip_scribble_trigger</t>
        </is>
      </c>
      <c r="B195871" t="n">
        <v>1</v>
      </c>
    </row>
    <row r="195872">
      <c r="A195872" t="inlineStr">
        <is>
          <t>nexttaldar</t>
        </is>
      </c>
      <c r="B195872" t="n">
        <v>1</v>
      </c>
    </row>
    <row r="195873">
      <c r="A195873" t="inlineStr">
        <is>
          <t>cosmosmods</t>
        </is>
      </c>
      <c r="B195873" t="n">
        <v>1</v>
      </c>
    </row>
    <row r="195874">
      <c r="A195874" t="inlineStr">
        <is>
          <t>systemsprogram</t>
        </is>
      </c>
      <c r="B195874" t="n">
        <v>1</v>
      </c>
    </row>
    <row r="195875">
      <c r="A195875" t="inlineStr">
        <is>
          <t>kerbolt</t>
        </is>
      </c>
      <c r="B195875" t="n">
        <v>1</v>
      </c>
    </row>
    <row r="195876">
      <c r="A195876" t="inlineStr">
        <is>
          <t>interestingob</t>
        </is>
      </c>
      <c r="B195876" t="n">
        <v>1</v>
      </c>
    </row>
    <row r="195877">
      <c r="A195877" t="inlineStr">
        <is>
          <t>bltwidget—only</t>
        </is>
      </c>
      <c r="B195877" t="n">
        <v>1</v>
      </c>
    </row>
    <row r="195878">
      <c r="A195878" t="inlineStr">
        <is>
          <t>confusasts</t>
        </is>
      </c>
      <c r="B195878" t="n">
        <v>1</v>
      </c>
    </row>
    <row r="195879">
      <c r="A195879" t="inlineStr">
        <is>
          <t>tugne</t>
        </is>
      </c>
      <c r="B195879" t="n">
        <v>1</v>
      </c>
    </row>
    <row r="195880">
      <c r="A195880" t="inlineStr">
        <is>
          <t>kmlnmquotegmail</t>
        </is>
      </c>
      <c r="B195880" t="n">
        <v>1</v>
      </c>
    </row>
    <row r="195881">
      <c r="A195881" t="inlineStr">
        <is>
          <t>arginator</t>
        </is>
      </c>
      <c r="B195881" t="n">
        <v>1</v>
      </c>
    </row>
    <row r="195882">
      <c r="A195882" t="inlineStr">
        <is>
          <t>bwards</t>
        </is>
      </c>
      <c r="B195882" t="n">
        <v>1</v>
      </c>
    </row>
    <row r="195883">
      <c r="A195883" t="inlineStr">
        <is>
          <t>macrorules</t>
        </is>
      </c>
      <c r="B195883" t="n">
        <v>1</v>
      </c>
    </row>
    <row r="195884">
      <c r="A195884" t="inlineStr">
        <is>
          <t>1oeshale</t>
        </is>
      </c>
      <c r="B195884" t="n">
        <v>1</v>
      </c>
    </row>
    <row r="195885">
      <c r="A195885" t="inlineStr">
        <is>
          <t>spurrixtal</t>
        </is>
      </c>
      <c r="B195885" t="n">
        <v>1</v>
      </c>
    </row>
    <row r="195886">
      <c r="A195886" t="inlineStr">
        <is>
          <t>pinstmailart_perlastalertgmail</t>
        </is>
      </c>
      <c r="B195886" t="n">
        <v>1</v>
      </c>
    </row>
    <row r="195887">
      <c r="A195887" t="inlineStr">
        <is>
          <t>completeapi</t>
        </is>
      </c>
      <c r="B195887" t="n">
        <v>1</v>
      </c>
    </row>
    <row r="195888">
      <c r="A195888" t="inlineStr">
        <is>
          <t>smilesexinterestingbu</t>
        </is>
      </c>
      <c r="B195888" t="n">
        <v>1</v>
      </c>
    </row>
    <row r="195889">
      <c r="A195889" t="inlineStr">
        <is>
          <t>crucibleduring</t>
        </is>
      </c>
      <c r="B195889" t="n">
        <v>1</v>
      </c>
    </row>
    <row r="195890">
      <c r="A195890" t="inlineStr">
        <is>
          <t>startes</t>
        </is>
      </c>
      <c r="B195890" t="n">
        <v>2</v>
      </c>
    </row>
    <row r="195891">
      <c r="A195891" t="inlineStr">
        <is>
          <t>oeshale</t>
        </is>
      </c>
      <c r="B195891" t="n">
        <v>1</v>
      </c>
    </row>
    <row r="195892">
      <c r="A195892" t="inlineStr">
        <is>
          <t>escrief</t>
        </is>
      </c>
      <c r="B195892" t="n">
        <v>1</v>
      </c>
    </row>
    <row r="195893">
      <c r="A195893" t="inlineStr">
        <is>
          <t>dismount\freshmls</t>
        </is>
      </c>
      <c r="B195893" t="n">
        <v>1</v>
      </c>
    </row>
    <row r="195894">
      <c r="A195894" t="inlineStr">
        <is>
          <t>droploot</t>
        </is>
      </c>
      <c r="B195894" t="n">
        <v>1</v>
      </c>
    </row>
    <row r="195895">
      <c r="A195895" t="inlineStr">
        <is>
          <t>siemer—many</t>
        </is>
      </c>
      <c r="B195895" t="n">
        <v>1</v>
      </c>
    </row>
    <row r="195896">
      <c r="A195896" t="inlineStr">
        <is>
          <t>ΰdagel➵inauto昳</t>
        </is>
      </c>
      <c r="B195896" t="n">
        <v>1</v>
      </c>
    </row>
    <row r="195897">
      <c r="A195897" t="inlineStr">
        <is>
          <t>system—just</t>
        </is>
      </c>
      <c r="B195897" t="n">
        <v>1</v>
      </c>
    </row>
    <row r="195898">
      <c r="A195898" t="inlineStr">
        <is>
          <t>manufacturers—most</t>
        </is>
      </c>
      <c r="B195898" t="n">
        <v>1</v>
      </c>
    </row>
    <row r="195899">
      <c r="A195899" t="inlineStr">
        <is>
          <t>uzik</t>
        </is>
      </c>
      <c r="B195899" t="n">
        <v>1</v>
      </c>
    </row>
    <row r="195900">
      <c r="A195900" t="inlineStr">
        <is>
          <t>alcion</t>
        </is>
      </c>
      <c r="B195900" t="n">
        <v>1</v>
      </c>
    </row>
    <row r="195901">
      <c r="A195901" t="inlineStr">
        <is>
          <t>18yr</t>
        </is>
      </c>
      <c r="B195901" t="n">
        <v>1</v>
      </c>
    </row>
    <row r="195902">
      <c r="A195902" t="inlineStr">
        <is>
          <t>flunitrazepam</t>
        </is>
      </c>
      <c r="B195902" t="n">
        <v>2</v>
      </c>
    </row>
    <row r="195903">
      <c r="A195903" t="inlineStr">
        <is>
          <t>immortar</t>
        </is>
      </c>
      <c r="B195903" t="n">
        <v>1</v>
      </c>
    </row>
    <row r="195904">
      <c r="A195904" t="inlineStr">
        <is>
          <t>mono10</t>
        </is>
      </c>
      <c r="B195904" t="n">
        <v>1</v>
      </c>
    </row>
    <row r="195905">
      <c r="A195905" t="inlineStr">
        <is>
          <t>mccommie2</t>
        </is>
      </c>
      <c r="B195905" t="n">
        <v>1</v>
      </c>
    </row>
    <row r="195906">
      <c r="A195906" t="inlineStr">
        <is>
          <t>mimccommie</t>
        </is>
      </c>
      <c r="B195906" t="n">
        <v>1</v>
      </c>
    </row>
    <row r="195907">
      <c r="A195907" t="inlineStr">
        <is>
          <t>mccommiearstechnica</t>
        </is>
      </c>
      <c r="B195907" t="n">
        <v>1</v>
      </c>
    </row>
    <row r="195908">
      <c r="A195908" t="inlineStr">
        <is>
          <t>causingists</t>
        </is>
      </c>
      <c r="B195908" t="n">
        <v>1</v>
      </c>
    </row>
    <row r="195909">
      <c r="A195909" t="inlineStr">
        <is>
          <t>move71</t>
        </is>
      </c>
      <c r="B195909" t="n">
        <v>1</v>
      </c>
    </row>
    <row r="195910">
      <c r="A195910" t="inlineStr">
        <is>
          <t>carpsall</t>
        </is>
      </c>
      <c r="B195910" t="n">
        <v>1</v>
      </c>
    </row>
    <row r="195911">
      <c r="A195911" t="inlineStr">
        <is>
          <t>wessby</t>
        </is>
      </c>
      <c r="B195911" t="n">
        <v>1</v>
      </c>
    </row>
    <row r="195912">
      <c r="A195912" t="inlineStr">
        <is>
          <t>milerswick</t>
        </is>
      </c>
      <c r="B195912" t="n">
        <v>1</v>
      </c>
    </row>
    <row r="195913">
      <c r="A195913" t="inlineStr">
        <is>
          <t>ghostnews</t>
        </is>
      </c>
      <c r="B195913" t="n">
        <v>1</v>
      </c>
    </row>
    <row r="195914">
      <c r="A195914" t="inlineStr">
        <is>
          <t>bauchin</t>
        </is>
      </c>
      <c r="B195914" t="n">
        <v>1</v>
      </c>
    </row>
    <row r="195915">
      <c r="A195915" t="inlineStr">
        <is>
          <t>comel84gfvkon5</t>
        </is>
      </c>
      <c r="B195915" t="n">
        <v>1</v>
      </c>
    </row>
    <row r="195916">
      <c r="A195916" t="inlineStr">
        <is>
          <t>tvfgourdtv</t>
        </is>
      </c>
      <c r="B195916" t="n">
        <v>1</v>
      </c>
    </row>
    <row r="195917">
      <c r="A195917" t="inlineStr">
        <is>
          <t>moneypuzzle</t>
        </is>
      </c>
      <c r="B195917" t="n">
        <v>1</v>
      </c>
    </row>
    <row r="195918">
      <c r="A195918" t="inlineStr">
        <is>
          <t>0000106773690</t>
        </is>
      </c>
      <c r="B195918" t="n">
        <v>1</v>
      </c>
    </row>
    <row r="195919">
      <c r="A195919" t="inlineStr">
        <is>
          <t>1210tw95a</t>
        </is>
      </c>
      <c r="B195919" t="n">
        <v>1</v>
      </c>
    </row>
    <row r="195920">
      <c r="A195920" t="inlineStr">
        <is>
          <t>funlock</t>
        </is>
      </c>
      <c r="B195920" t="n">
        <v>1</v>
      </c>
    </row>
    <row r="195921">
      <c r="A195921" t="inlineStr">
        <is>
          <t>diemay</t>
        </is>
      </c>
      <c r="B195921" t="n">
        <v>1</v>
      </c>
    </row>
    <row r="195922">
      <c r="A195922" t="inlineStr">
        <is>
          <t>resignils</t>
        </is>
      </c>
      <c r="B195922" t="n">
        <v>1</v>
      </c>
    </row>
    <row r="195923">
      <c r="A195923" t="inlineStr">
        <is>
          <t>40cw</t>
        </is>
      </c>
      <c r="B195923" t="n">
        <v>1</v>
      </c>
    </row>
    <row r="195924">
      <c r="A195924" t="inlineStr">
        <is>
          <t>birdparents</t>
        </is>
      </c>
      <c r="B195924" t="n">
        <v>1</v>
      </c>
    </row>
    <row r="195925">
      <c r="A195925" t="inlineStr">
        <is>
          <t>mtf308</t>
        </is>
      </c>
      <c r="B195925" t="n">
        <v>1</v>
      </c>
    </row>
    <row r="195926">
      <c r="A195926" t="inlineStr">
        <is>
          <t>funclocks</t>
        </is>
      </c>
      <c r="B195926" t="n">
        <v>1</v>
      </c>
    </row>
    <row r="195927">
      <c r="A195927" t="inlineStr">
        <is>
          <t>barnfly</t>
        </is>
      </c>
      <c r="B195927" t="n">
        <v>1</v>
      </c>
    </row>
    <row r="195928">
      <c r="A195928" t="inlineStr">
        <is>
          <t>zlie</t>
        </is>
      </c>
      <c r="B195928" t="n">
        <v>1</v>
      </c>
    </row>
    <row r="195929">
      <c r="A195929" t="inlineStr">
        <is>
          <t>arccade</t>
        </is>
      </c>
      <c r="B195929" t="n">
        <v>1</v>
      </c>
    </row>
    <row r="195930">
      <c r="A195930" t="inlineStr">
        <is>
          <t>mothwaiter</t>
        </is>
      </c>
      <c r="B195930" t="n">
        <v>1</v>
      </c>
    </row>
    <row r="195931">
      <c r="A195931" t="inlineStr">
        <is>
          <t>privatost</t>
        </is>
      </c>
      <c r="B195931" t="n">
        <v>1</v>
      </c>
    </row>
    <row r="195932">
      <c r="A195932" t="inlineStr">
        <is>
          <t>farhold</t>
        </is>
      </c>
      <c r="B195932" t="n">
        <v>1</v>
      </c>
    </row>
    <row r="195933">
      <c r="A195933" t="inlineStr">
        <is>
          <t>spotton</t>
        </is>
      </c>
      <c r="B195933" t="n">
        <v>2</v>
      </c>
    </row>
    <row r="195934">
      <c r="A195934" t="inlineStr">
        <is>
          <t>filvertips</t>
        </is>
      </c>
      <c r="B195934" t="n">
        <v>1</v>
      </c>
    </row>
    <row r="195935">
      <c r="A195935" t="inlineStr">
        <is>
          <t>antiquid</t>
        </is>
      </c>
      <c r="B195935" t="n">
        <v>1</v>
      </c>
    </row>
    <row r="195936">
      <c r="A195936" t="inlineStr">
        <is>
          <t>macrobreak</t>
        </is>
      </c>
      <c r="B195936" t="n">
        <v>1</v>
      </c>
    </row>
    <row r="195937">
      <c r="A195937" t="inlineStr">
        <is>
          <t>shurners</t>
        </is>
      </c>
      <c r="B195937" t="n">
        <v>1</v>
      </c>
    </row>
    <row r="195938">
      <c r="A195938" t="inlineStr">
        <is>
          <t>bistsouls</t>
        </is>
      </c>
      <c r="B195938" t="n">
        <v>1</v>
      </c>
    </row>
    <row r="195939">
      <c r="A195939" t="inlineStr">
        <is>
          <t>kuigoku</t>
        </is>
      </c>
      <c r="B195939" t="n">
        <v>1</v>
      </c>
    </row>
    <row r="195940">
      <c r="A195940" t="inlineStr">
        <is>
          <t>lrax</t>
        </is>
      </c>
      <c r="B195940" t="n">
        <v>1</v>
      </c>
    </row>
    <row r="195941">
      <c r="A195941" t="inlineStr">
        <is>
          <t>loai</t>
        </is>
      </c>
      <c r="B195941" t="n">
        <v>1</v>
      </c>
    </row>
    <row r="195942">
      <c r="A195942" t="inlineStr">
        <is>
          <t>xmasanniversary</t>
        </is>
      </c>
      <c r="B195942" t="n">
        <v>1</v>
      </c>
    </row>
    <row r="195943">
      <c r="A195943" t="inlineStr">
        <is>
          <t>atmac</t>
        </is>
      </c>
      <c r="B195943" t="n">
        <v>2</v>
      </c>
    </row>
    <row r="195944">
      <c r="A195944" t="inlineStr">
        <is>
          <t>lifesep</t>
        </is>
      </c>
      <c r="B195944" t="n">
        <v>1</v>
      </c>
    </row>
    <row r="195945">
      <c r="A195945" t="inlineStr">
        <is>
          <t>bonint</t>
        </is>
      </c>
      <c r="B195945" t="n">
        <v>1</v>
      </c>
    </row>
    <row r="195946">
      <c r="A195946" t="inlineStr">
        <is>
          <t>cushior</t>
        </is>
      </c>
      <c r="B195946" t="n">
        <v>1</v>
      </c>
    </row>
    <row r="195947">
      <c r="A195947" t="inlineStr">
        <is>
          <t>muechants</t>
        </is>
      </c>
      <c r="B195947" t="n">
        <v>1</v>
      </c>
    </row>
    <row r="195948">
      <c r="A195948" t="inlineStr">
        <is>
          <t>oncefully</t>
        </is>
      </c>
      <c r="B195948" t="n">
        <v>1</v>
      </c>
    </row>
    <row r="195949">
      <c r="A195949" t="inlineStr">
        <is>
          <t>aybah</t>
        </is>
      </c>
      <c r="B195949" t="n">
        <v>1</v>
      </c>
    </row>
    <row r="195950">
      <c r="A195950" t="inlineStr">
        <is>
          <t>newiru</t>
        </is>
      </c>
      <c r="B195950" t="n">
        <v>1</v>
      </c>
    </row>
    <row r="195951">
      <c r="A195951" t="inlineStr">
        <is>
          <t>cofoffsckmkhmekal</t>
        </is>
      </c>
      <c r="B195951" t="n">
        <v>1</v>
      </c>
    </row>
    <row r="195952">
      <c r="A195952" t="inlineStr">
        <is>
          <t>meteotop</t>
        </is>
      </c>
      <c r="B195952" t="n">
        <v>1</v>
      </c>
    </row>
    <row r="195953">
      <c r="A195953" t="inlineStr">
        <is>
          <t>caelhurrim</t>
        </is>
      </c>
      <c r="B195953" t="n">
        <v>1</v>
      </c>
    </row>
    <row r="195954">
      <c r="A195954" t="inlineStr">
        <is>
          <t>leszwendals</t>
        </is>
      </c>
      <c r="B195954" t="n">
        <v>1</v>
      </c>
    </row>
    <row r="195955">
      <c r="A195955" t="inlineStr">
        <is>
          <t>stiching</t>
        </is>
      </c>
      <c r="B195955" t="n">
        <v>1</v>
      </c>
    </row>
    <row r="195956">
      <c r="A195956" t="inlineStr">
        <is>
          <t>tibbo</t>
        </is>
      </c>
      <c r="B195956" t="n">
        <v>1</v>
      </c>
    </row>
    <row r="195957">
      <c r="A195957" t="inlineStr">
        <is>
          <t>tarhor</t>
        </is>
      </c>
      <c r="B195957" t="n">
        <v>1</v>
      </c>
    </row>
    <row r="195958">
      <c r="A195958" t="inlineStr">
        <is>
          <t>gameplayoutside</t>
        </is>
      </c>
      <c r="B195958" t="n">
        <v>1</v>
      </c>
    </row>
    <row r="195959">
      <c r="A195959" t="inlineStr">
        <is>
          <t>core_canonical</t>
        </is>
      </c>
      <c r="B195959" t="n">
        <v>1</v>
      </c>
    </row>
    <row r="195960">
      <c r="A195960" t="inlineStr">
        <is>
          <t>abellag</t>
        </is>
      </c>
      <c r="B195960" t="n">
        <v>1</v>
      </c>
    </row>
    <row r="195961">
      <c r="A195961" t="inlineStr">
        <is>
          <t>h1n1s</t>
        </is>
      </c>
      <c r="B195961" t="n">
        <v>1</v>
      </c>
    </row>
    <row r="195962">
      <c r="A195962" t="inlineStr">
        <is>
          <t>majorents</t>
        </is>
      </c>
      <c r="B195962" t="n">
        <v>1</v>
      </c>
    </row>
    <row r="195963">
      <c r="A195963" t="inlineStr">
        <is>
          <t>resencings</t>
        </is>
      </c>
      <c r="B195963" t="n">
        <v>1</v>
      </c>
    </row>
    <row r="195964">
      <c r="A195964" t="inlineStr">
        <is>
          <t>gerzal</t>
        </is>
      </c>
      <c r="B195964" t="n">
        <v>1</v>
      </c>
    </row>
    <row r="195965">
      <c r="A195965" t="inlineStr">
        <is>
          <t>physicsevery</t>
        </is>
      </c>
      <c r="B195965" t="n">
        <v>1</v>
      </c>
    </row>
    <row r="195966">
      <c r="A195966" t="inlineStr">
        <is>
          <t>nanflayer</t>
        </is>
      </c>
      <c r="B195966" t="n">
        <v>1</v>
      </c>
    </row>
    <row r="195967">
      <c r="A195967" t="inlineStr">
        <is>
          <t>makenko</t>
        </is>
      </c>
      <c r="B195967" t="n">
        <v>1</v>
      </c>
    </row>
    <row r="195968">
      <c r="A195968" t="inlineStr">
        <is>
          <t>axius</t>
        </is>
      </c>
      <c r="B195968" t="n">
        <v>2</v>
      </c>
    </row>
    <row r="195969">
      <c r="A195969" t="inlineStr">
        <is>
          <t>秀の啁分</t>
        </is>
      </c>
      <c r="B195969" t="n">
        <v>1</v>
      </c>
    </row>
    <row r="195970">
      <c r="A195970" t="inlineStr">
        <is>
          <t>parcelout</t>
        </is>
      </c>
      <c r="B195970" t="n">
        <v>1</v>
      </c>
    </row>
    <row r="195971">
      <c r="A195971" t="inlineStr">
        <is>
          <t>s1mphqvt07g</t>
        </is>
      </c>
      <c r="B195971" t="n">
        <v>1</v>
      </c>
    </row>
    <row r="195972">
      <c r="A195972" t="inlineStr">
        <is>
          <t>contactmybruceprodigy</t>
        </is>
      </c>
      <c r="B195972" t="n">
        <v>1</v>
      </c>
    </row>
    <row r="195973">
      <c r="A195973" t="inlineStr">
        <is>
          <t>052285</t>
        </is>
      </c>
      <c r="B195973" t="n">
        <v>1</v>
      </c>
    </row>
    <row r="195974">
      <c r="A195974" t="inlineStr">
        <is>
          <t>0442aat</t>
        </is>
      </c>
      <c r="B195974" t="n">
        <v>1</v>
      </c>
    </row>
    <row r="195975">
      <c r="A195975" t="inlineStr">
        <is>
          <t>019ase</t>
        </is>
      </c>
      <c r="B195975" t="n">
        <v>1</v>
      </c>
    </row>
    <row r="195976">
      <c r="A195976" t="inlineStr">
        <is>
          <t>d6gxpydrqvcr</t>
        </is>
      </c>
      <c r="B195976" t="n">
        <v>1</v>
      </c>
    </row>
    <row r="195977">
      <c r="A195977" t="inlineStr">
        <is>
          <t>slouchie</t>
        </is>
      </c>
      <c r="B195977" t="n">
        <v>1</v>
      </c>
    </row>
    <row r="195978">
      <c r="A195978" t="inlineStr">
        <is>
          <t>delhihostess</t>
        </is>
      </c>
      <c r="B195978" t="n">
        <v>1</v>
      </c>
    </row>
    <row r="195979">
      <c r="A195979" t="inlineStr">
        <is>
          <t>e616</t>
        </is>
      </c>
      <c r="B195979" t="n">
        <v>1</v>
      </c>
    </row>
    <row r="195980">
      <c r="A195980" t="inlineStr">
        <is>
          <t>trilinked</t>
        </is>
      </c>
      <c r="B195980" t="n">
        <v>1</v>
      </c>
    </row>
    <row r="195981">
      <c r="A195981" t="inlineStr">
        <is>
          <t>002314</t>
        </is>
      </c>
      <c r="B195981" t="n">
        <v>1</v>
      </c>
    </row>
    <row r="195982">
      <c r="A195982" t="inlineStr">
        <is>
          <t>snowflowers</t>
        </is>
      </c>
      <c r="B195982" t="n">
        <v>1</v>
      </c>
    </row>
    <row r="195983">
      <c r="A195983" t="inlineStr">
        <is>
          <t>80pisl</t>
        </is>
      </c>
      <c r="B195983" t="n">
        <v>1</v>
      </c>
    </row>
    <row r="195984">
      <c r="A195984" t="inlineStr">
        <is>
          <t>doversed</t>
        </is>
      </c>
      <c r="B195984" t="n">
        <v>1</v>
      </c>
    </row>
    <row r="195985">
      <c r="A195985" t="inlineStr">
        <is>
          <t>ruseur</t>
        </is>
      </c>
      <c r="B195985" t="n">
        <v>1</v>
      </c>
    </row>
    <row r="195986">
      <c r="A195986" t="inlineStr">
        <is>
          <t>laullefrannon</t>
        </is>
      </c>
      <c r="B195986" t="n">
        <v>1</v>
      </c>
    </row>
    <row r="195987">
      <c r="A195987" t="inlineStr">
        <is>
          <t>amrachci</t>
        </is>
      </c>
      <c r="B195987" t="n">
        <v>1</v>
      </c>
    </row>
    <row r="195988">
      <c r="A195988" t="inlineStr">
        <is>
          <t>lendœm</t>
        </is>
      </c>
      <c r="B195988" t="n">
        <v>1</v>
      </c>
    </row>
    <row r="195989">
      <c r="A195989" t="inlineStr">
        <is>
          <t>lanioat</t>
        </is>
      </c>
      <c r="B195989" t="n">
        <v>1</v>
      </c>
    </row>
    <row r="195990">
      <c r="A195990" t="inlineStr">
        <is>
          <t>löestate</t>
        </is>
      </c>
      <c r="B195990" t="n">
        <v>1</v>
      </c>
    </row>
    <row r="195991">
      <c r="A195991" t="inlineStr">
        <is>
          <t>penaulae</t>
        </is>
      </c>
      <c r="B195991" t="n">
        <v>1</v>
      </c>
    </row>
    <row r="195992">
      <c r="A195992" t="inlineStr">
        <is>
          <t>mentallie</t>
        </is>
      </c>
      <c r="B195992" t="n">
        <v>1</v>
      </c>
    </row>
    <row r="195993">
      <c r="A195993" t="inlineStr">
        <is>
          <t>threhat</t>
        </is>
      </c>
      <c r="B195993" t="n">
        <v>1</v>
      </c>
    </row>
    <row r="195994">
      <c r="A195994" t="inlineStr">
        <is>
          <t>germanum</t>
        </is>
      </c>
      <c r="B195994" t="n">
        <v>1</v>
      </c>
    </row>
    <row r="195995">
      <c r="A195995" t="inlineStr">
        <is>
          <t>tangani</t>
        </is>
      </c>
      <c r="B195995" t="n">
        <v>1</v>
      </c>
    </row>
    <row r="195996">
      <c r="A195996" t="inlineStr">
        <is>
          <t>thilow</t>
        </is>
      </c>
      <c r="B195996" t="n">
        <v>1</v>
      </c>
    </row>
    <row r="195997">
      <c r="A195997" t="inlineStr">
        <is>
          <t>grapholdum</t>
        </is>
      </c>
      <c r="B195997" t="n">
        <v>1</v>
      </c>
    </row>
    <row r="195998">
      <c r="A195998" t="inlineStr">
        <is>
          <t>lienenhaus</t>
        </is>
      </c>
      <c r="B195998" t="n">
        <v>1</v>
      </c>
    </row>
    <row r="195999">
      <c r="A195999" t="inlineStr">
        <is>
          <t>ramso</t>
        </is>
      </c>
      <c r="B195999" t="n">
        <v>1</v>
      </c>
    </row>
    <row r="196000">
      <c r="A196000" t="inlineStr">
        <is>
          <t>hajonium</t>
        </is>
      </c>
      <c r="B196000" t="n">
        <v>1</v>
      </c>
    </row>
    <row r="196001">
      <c r="A196001" t="inlineStr">
        <is>
          <t>banaventura</t>
        </is>
      </c>
      <c r="B196001" t="n">
        <v>1</v>
      </c>
    </row>
    <row r="196002">
      <c r="A196002" t="inlineStr">
        <is>
          <t>valentinio</t>
        </is>
      </c>
      <c r="B196002" t="n">
        <v>2</v>
      </c>
    </row>
    <row r="196003">
      <c r="A196003" t="inlineStr">
        <is>
          <t>27940</t>
        </is>
      </c>
      <c r="B196003" t="n">
        <v>1</v>
      </c>
    </row>
    <row r="196004">
      <c r="A196004" t="inlineStr">
        <is>
          <t>poinsent</t>
        </is>
      </c>
      <c r="B196004" t="n">
        <v>1</v>
      </c>
    </row>
    <row r="196005">
      <c r="A196005" t="inlineStr">
        <is>
          <t>illthought</t>
        </is>
      </c>
      <c r="B196005" t="n">
        <v>1</v>
      </c>
    </row>
    <row r="196006">
      <c r="A196006" t="inlineStr">
        <is>
          <t>ooooooooon</t>
        </is>
      </c>
      <c r="B196006" t="n">
        <v>1</v>
      </c>
    </row>
    <row r="196007">
      <c r="A196007" t="inlineStr">
        <is>
          <t>foresre</t>
        </is>
      </c>
      <c r="B196007" t="n">
        <v>1</v>
      </c>
    </row>
    <row r="196008">
      <c r="A196008" t="inlineStr">
        <is>
          <t>indexdlc</t>
        </is>
      </c>
      <c r="B196008" t="n">
        <v>1</v>
      </c>
    </row>
    <row r="196009">
      <c r="A196009" t="inlineStr">
        <is>
          <t>lxxxvi</t>
        </is>
      </c>
      <c r="B196009" t="n">
        <v>1</v>
      </c>
    </row>
    <row r="196010">
      <c r="A196010" t="inlineStr">
        <is>
          <t>femkamp</t>
        </is>
      </c>
      <c r="B196010" t="n">
        <v>1</v>
      </c>
    </row>
    <row r="196011">
      <c r="A196011" t="inlineStr">
        <is>
          <t>procosis</t>
        </is>
      </c>
      <c r="B196011" t="n">
        <v>1</v>
      </c>
    </row>
    <row r="196012">
      <c r="A196012" t="inlineStr">
        <is>
          <t>dalktic</t>
        </is>
      </c>
      <c r="B196012" t="n">
        <v>1</v>
      </c>
    </row>
    <row r="196013">
      <c r="A196013" t="inlineStr">
        <is>
          <t>jurzes</t>
        </is>
      </c>
      <c r="B196013" t="n">
        <v>1</v>
      </c>
    </row>
    <row r="196014">
      <c r="A196014" t="inlineStr">
        <is>
          <t>acetr1</t>
        </is>
      </c>
      <c r="B196014" t="n">
        <v>1</v>
      </c>
    </row>
    <row r="196015">
      <c r="A196015" t="inlineStr">
        <is>
          <t>mediasecond</t>
        </is>
      </c>
      <c r="B196015" t="n">
        <v>1</v>
      </c>
    </row>
    <row r="196016">
      <c r="A196016" t="inlineStr">
        <is>
          <t>fall537</t>
        </is>
      </c>
      <c r="B196016" t="n">
        <v>1</v>
      </c>
    </row>
    <row r="196017">
      <c r="A196017" t="inlineStr">
        <is>
          <t>dédi</t>
        </is>
      </c>
      <c r="B196017" t="n">
        <v>1</v>
      </c>
    </row>
    <row r="196018">
      <c r="A196018" t="inlineStr">
        <is>
          <t>dionall</t>
        </is>
      </c>
      <c r="B196018" t="n">
        <v>1</v>
      </c>
    </row>
    <row r="196019">
      <c r="A196019" t="inlineStr">
        <is>
          <t>premeditatedly</t>
        </is>
      </c>
      <c r="B196019" t="n">
        <v>2</v>
      </c>
    </row>
    <row r="196020">
      <c r="A196020" t="inlineStr">
        <is>
          <t>lunart</t>
        </is>
      </c>
      <c r="B196020" t="n">
        <v>1</v>
      </c>
    </row>
    <row r="196021">
      <c r="A196021" t="inlineStr">
        <is>
          <t>eccrent</t>
        </is>
      </c>
      <c r="B196021" t="n">
        <v>1</v>
      </c>
    </row>
    <row r="196022">
      <c r="A196022" t="inlineStr">
        <is>
          <t>graphicis</t>
        </is>
      </c>
      <c r="B196022" t="n">
        <v>1</v>
      </c>
    </row>
    <row r="196023">
      <c r="A196023" t="inlineStr">
        <is>
          <t>tjjrultiis</t>
        </is>
      </c>
      <c r="B196023" t="n">
        <v>1</v>
      </c>
    </row>
    <row r="196024">
      <c r="A196024" t="inlineStr">
        <is>
          <t>aspectissed</t>
        </is>
      </c>
      <c r="B196024" t="n">
        <v>1</v>
      </c>
    </row>
    <row r="196025">
      <c r="A196025" t="inlineStr">
        <is>
          <t>latelyadviliary</t>
        </is>
      </c>
      <c r="B196025" t="n">
        <v>1</v>
      </c>
    </row>
    <row r="196026">
      <c r="A196026" t="inlineStr">
        <is>
          <t>headhl</t>
        </is>
      </c>
      <c r="B196026" t="n">
        <v>2</v>
      </c>
    </row>
    <row r="196027">
      <c r="A196027" t="inlineStr">
        <is>
          <t>applicative1pantograph</t>
        </is>
      </c>
      <c r="B196027" t="n">
        <v>1</v>
      </c>
    </row>
    <row r="196028">
      <c r="A196028" t="inlineStr">
        <is>
          <t>nomena</t>
        </is>
      </c>
      <c r="B196028" t="n">
        <v>1</v>
      </c>
    </row>
    <row r="196029">
      <c r="A196029" t="inlineStr">
        <is>
          <t>onmeanical</t>
        </is>
      </c>
      <c r="B196029" t="n">
        <v>1</v>
      </c>
    </row>
    <row r="196030">
      <c r="A196030" t="inlineStr">
        <is>
          <t>palmettoire1</t>
        </is>
      </c>
      <c r="B196030" t="n">
        <v>1</v>
      </c>
    </row>
    <row r="196031">
      <c r="A196031" t="inlineStr">
        <is>
          <t>soltures</t>
        </is>
      </c>
      <c r="B196031" t="n">
        <v>1</v>
      </c>
    </row>
    <row r="196032">
      <c r="A196032" t="inlineStr">
        <is>
          <t>distriguous</t>
        </is>
      </c>
      <c r="B196032" t="n">
        <v>1</v>
      </c>
    </row>
    <row r="196033">
      <c r="A196033" t="inlineStr">
        <is>
          <t>arifatioms</t>
        </is>
      </c>
      <c r="B196033" t="n">
        <v>1</v>
      </c>
    </row>
    <row r="196034">
      <c r="A196034" t="inlineStr">
        <is>
          <t>instituteinsion</t>
        </is>
      </c>
      <c r="B196034" t="n">
        <v>1</v>
      </c>
    </row>
    <row r="196035">
      <c r="A196035" t="inlineStr">
        <is>
          <t>offitate</t>
        </is>
      </c>
      <c r="B196035" t="n">
        <v>1</v>
      </c>
    </row>
    <row r="196036">
      <c r="A196036" t="inlineStr">
        <is>
          <t>otherdetails</t>
        </is>
      </c>
      <c r="B196036" t="n">
        <v>1</v>
      </c>
    </row>
    <row r="196037">
      <c r="A196037" t="inlineStr">
        <is>
          <t>acerno</t>
        </is>
      </c>
      <c r="B196037" t="n">
        <v>1</v>
      </c>
    </row>
    <row r="196038">
      <c r="A196038" t="inlineStr">
        <is>
          <t>proclipsing</t>
        </is>
      </c>
      <c r="B196038" t="n">
        <v>1</v>
      </c>
    </row>
    <row r="196039">
      <c r="A196039" t="inlineStr">
        <is>
          <t>rogun</t>
        </is>
      </c>
      <c r="B196039" t="n">
        <v>2</v>
      </c>
    </row>
    <row r="196040">
      <c r="A196040" t="inlineStr">
        <is>
          <t>spirĉvitritic</t>
        </is>
      </c>
      <c r="B196040" t="n">
        <v>1</v>
      </c>
    </row>
    <row r="196041">
      <c r="A196041" t="inlineStr">
        <is>
          <t>ric«</t>
        </is>
      </c>
      <c r="B196041" t="n">
        <v>1</v>
      </c>
    </row>
    <row r="196042">
      <c r="A196042" t="inlineStr">
        <is>
          <t>pufif</t>
        </is>
      </c>
      <c r="B196042" t="n">
        <v>1</v>
      </c>
    </row>
    <row r="196043">
      <c r="A196043" t="inlineStr">
        <is>
          <t>tandema</t>
        </is>
      </c>
      <c r="B196043" t="n">
        <v>1</v>
      </c>
    </row>
    <row r="196044">
      <c r="A196044" t="inlineStr">
        <is>
          <t>ceraine</t>
        </is>
      </c>
      <c r="B196044" t="n">
        <v>1</v>
      </c>
    </row>
    <row r="196045">
      <c r="A196045" t="inlineStr">
        <is>
          <t>instrumentifying</t>
        </is>
      </c>
      <c r="B196045" t="n">
        <v>1</v>
      </c>
    </row>
    <row r="196046">
      <c r="A196046" t="inlineStr">
        <is>
          <t>prickence</t>
        </is>
      </c>
      <c r="B196046" t="n">
        <v>1</v>
      </c>
    </row>
    <row r="196047">
      <c r="A196047" t="inlineStr">
        <is>
          <t>withave</t>
        </is>
      </c>
      <c r="B196047" t="n">
        <v>1</v>
      </c>
    </row>
    <row r="196048">
      <c r="A196048" t="inlineStr">
        <is>
          <t>belloalt</t>
        </is>
      </c>
      <c r="B196048" t="n">
        <v>1</v>
      </c>
    </row>
    <row r="196049">
      <c r="A196049" t="inlineStr">
        <is>
          <t>—pan</t>
        </is>
      </c>
      <c r="B196049" t="n">
        <v>1</v>
      </c>
    </row>
    <row r="196050">
      <c r="A196050" t="inlineStr">
        <is>
          <t>tostep</t>
        </is>
      </c>
      <c r="B196050" t="n">
        <v>3</v>
      </c>
    </row>
    <row r="196051">
      <c r="A196051" t="inlineStr">
        <is>
          <t>tstenieu</t>
        </is>
      </c>
      <c r="B196051" t="n">
        <v>1</v>
      </c>
    </row>
    <row r="196052">
      <c r="A196052" t="inlineStr">
        <is>
          <t>oions</t>
        </is>
      </c>
      <c r="B196052" t="n">
        <v>1</v>
      </c>
    </row>
    <row r="196053">
      <c r="A196053" t="inlineStr">
        <is>
          <t>allcott</t>
        </is>
      </c>
      <c r="B196053" t="n">
        <v>3</v>
      </c>
    </row>
    <row r="196054">
      <c r="A196054" t="inlineStr">
        <is>
          <t>cendiary</t>
        </is>
      </c>
      <c r="B196054" t="n">
        <v>1</v>
      </c>
    </row>
    <row r="196055">
      <c r="A196055" t="inlineStr">
        <is>
          <t>offika</t>
        </is>
      </c>
      <c r="B196055" t="n">
        <v>3</v>
      </c>
    </row>
    <row r="196056">
      <c r="A196056" t="inlineStr">
        <is>
          <t>ricdo</t>
        </is>
      </c>
      <c r="B196056" t="n">
        <v>1</v>
      </c>
    </row>
    <row r="196057">
      <c r="A196057" t="inlineStr">
        <is>
          <t>6awee</t>
        </is>
      </c>
      <c r="B196057" t="n">
        <v>1</v>
      </c>
    </row>
    <row r="196058">
      <c r="A196058" t="inlineStr">
        <is>
          <t>blastc</t>
        </is>
      </c>
      <c r="B196058" t="n">
        <v>2</v>
      </c>
    </row>
    <row r="196059">
      <c r="A196059" t="inlineStr">
        <is>
          <t>knobograph</t>
        </is>
      </c>
      <c r="B196059" t="n">
        <v>1</v>
      </c>
    </row>
    <row r="196060">
      <c r="A196060" t="inlineStr">
        <is>
          <t>liquefica</t>
        </is>
      </c>
      <c r="B196060" t="n">
        <v>1</v>
      </c>
    </row>
    <row r="196061">
      <c r="A196061" t="inlineStr">
        <is>
          <t>«lo</t>
        </is>
      </c>
      <c r="B196061" t="n">
        <v>1</v>
      </c>
    </row>
    <row r="196062">
      <c r="A196062" t="inlineStr">
        <is>
          <t>frusra</t>
        </is>
      </c>
      <c r="B196062" t="n">
        <v>1</v>
      </c>
    </row>
    <row r="196063">
      <c r="A196063" t="inlineStr">
        <is>
          <t>lieple</t>
        </is>
      </c>
      <c r="B196063" t="n">
        <v>1</v>
      </c>
    </row>
    <row r="196064">
      <c r="A196064" t="inlineStr">
        <is>
          <t>volumulfts</t>
        </is>
      </c>
      <c r="B196064" t="n">
        <v>1</v>
      </c>
    </row>
    <row r="196065">
      <c r="A196065" t="inlineStr">
        <is>
          <t>metrayvi</t>
        </is>
      </c>
      <c r="B196065" t="n">
        <v>1</v>
      </c>
    </row>
    <row r="196066">
      <c r="A196066" t="inlineStr">
        <is>
          <t>fbrctel</t>
        </is>
      </c>
      <c r="B196066" t="n">
        <v>1</v>
      </c>
    </row>
    <row r="196067">
      <c r="A196067" t="inlineStr">
        <is>
          <t>roglat</t>
        </is>
      </c>
      <c r="B196067" t="n">
        <v>1</v>
      </c>
    </row>
    <row r="196068">
      <c r="A196068" t="inlineStr">
        <is>
          <t>appendences</t>
        </is>
      </c>
      <c r="B196068" t="n">
        <v>1</v>
      </c>
    </row>
    <row r="196069">
      <c r="A196069" t="inlineStr">
        <is>
          <t>rolerbr</t>
        </is>
      </c>
      <c r="B196069" t="n">
        <v>1</v>
      </c>
    </row>
    <row r="196070">
      <c r="A196070" t="inlineStr">
        <is>
          <t>chiodanarna</t>
        </is>
      </c>
      <c r="B196070" t="n">
        <v>1</v>
      </c>
    </row>
    <row r="196071">
      <c r="A196071" t="inlineStr">
        <is>
          <t>yeahr</t>
        </is>
      </c>
      <c r="B196071" t="n">
        <v>1</v>
      </c>
    </row>
    <row r="196072">
      <c r="A196072" t="inlineStr">
        <is>
          <t>pakc271</t>
        </is>
      </c>
      <c r="B196072" t="n">
        <v>1</v>
      </c>
    </row>
    <row r="196073">
      <c r="A196073" t="inlineStr">
        <is>
          <t>reallyro</t>
        </is>
      </c>
      <c r="B196073" t="n">
        <v>1</v>
      </c>
    </row>
    <row r="196074">
      <c r="A196074" t="inlineStr">
        <is>
          <t>tessellative</t>
        </is>
      </c>
      <c r="B196074" t="n">
        <v>1</v>
      </c>
    </row>
    <row r="196075">
      <c r="A196075" t="inlineStr">
        <is>
          <t>podits</t>
        </is>
      </c>
      <c r="B196075" t="n">
        <v>1</v>
      </c>
    </row>
    <row r="196076">
      <c r="A196076" t="inlineStr">
        <is>
          <t>otherbots</t>
        </is>
      </c>
      <c r="B196076" t="n">
        <v>1</v>
      </c>
    </row>
    <row r="196077">
      <c r="A196077" t="inlineStr">
        <is>
          <t>umool</t>
        </is>
      </c>
      <c r="B196077" t="n">
        <v>1</v>
      </c>
    </row>
    <row r="196078">
      <c r="A196078" t="inlineStr">
        <is>
          <t>eroexpression</t>
        </is>
      </c>
      <c r="B196078" t="n">
        <v>1</v>
      </c>
    </row>
    <row r="196079">
      <c r="A196079" t="inlineStr">
        <is>
          <t>gansori</t>
        </is>
      </c>
      <c r="B196079" t="n">
        <v>1</v>
      </c>
    </row>
    <row r="196080">
      <c r="A196080" t="inlineStr">
        <is>
          <t>oktaka</t>
        </is>
      </c>
      <c r="B196080" t="n">
        <v>1</v>
      </c>
    </row>
    <row r="196081">
      <c r="A196081" t="inlineStr">
        <is>
          <t>beherlen</t>
        </is>
      </c>
      <c r="B196081" t="n">
        <v>1</v>
      </c>
    </row>
    <row r="196082">
      <c r="A196082" t="inlineStr">
        <is>
          <t>blempaine</t>
        </is>
      </c>
      <c r="B196082" t="n">
        <v>1</v>
      </c>
    </row>
    <row r="196083">
      <c r="A196083" t="inlineStr">
        <is>
          <t>levacycl</t>
        </is>
      </c>
      <c r="B196083" t="n">
        <v>1</v>
      </c>
    </row>
    <row r="196084">
      <c r="A196084" t="inlineStr">
        <is>
          <t>naviginval</t>
        </is>
      </c>
      <c r="B196084" t="n">
        <v>1</v>
      </c>
    </row>
    <row r="196085">
      <c r="A196085" t="inlineStr">
        <is>
          <t>thereinternally</t>
        </is>
      </c>
      <c r="B196085" t="n">
        <v>1</v>
      </c>
    </row>
    <row r="196086">
      <c r="A196086" t="inlineStr">
        <is>
          <t>phytostenosis</t>
        </is>
      </c>
      <c r="B196086" t="n">
        <v>1</v>
      </c>
    </row>
    <row r="196087">
      <c r="A196087" t="inlineStr">
        <is>
          <t>pyelone</t>
        </is>
      </c>
      <c r="B196087" t="n">
        <v>1</v>
      </c>
    </row>
    <row r="196088">
      <c r="A196088" t="inlineStr">
        <is>
          <t>andomethorsing</t>
        </is>
      </c>
      <c r="B196088" t="n">
        <v>1</v>
      </c>
    </row>
    <row r="196089">
      <c r="A196089" t="inlineStr">
        <is>
          <t>sk005108</t>
        </is>
      </c>
      <c r="B196089" t="n">
        <v>1</v>
      </c>
    </row>
    <row r="196090">
      <c r="A196090" t="inlineStr">
        <is>
          <t>danincalampur</t>
        </is>
      </c>
      <c r="B196090" t="n">
        <v>1</v>
      </c>
    </row>
    <row r="196091">
      <c r="A196091" t="inlineStr">
        <is>
          <t>aclx</t>
        </is>
      </c>
      <c r="B196091" t="n">
        <v>1</v>
      </c>
    </row>
    <row r="196092">
      <c r="A196092" t="inlineStr">
        <is>
          <t>harriswhud</t>
        </is>
      </c>
      <c r="B196092" t="n">
        <v>1</v>
      </c>
    </row>
    <row r="196093">
      <c r="A196093" t="inlineStr">
        <is>
          <t>mshq</t>
        </is>
      </c>
      <c r="B196093" t="n">
        <v>1</v>
      </c>
    </row>
    <row r="196094">
      <c r="A196094" t="inlineStr">
        <is>
          <t>proceedingswere</t>
        </is>
      </c>
      <c r="B196094" t="n">
        <v>1</v>
      </c>
    </row>
    <row r="196095">
      <c r="A196095" t="inlineStr">
        <is>
          <t>nsdcc</t>
        </is>
      </c>
      <c r="B196095" t="n">
        <v>2</v>
      </c>
    </row>
    <row r="196096">
      <c r="A196096" t="inlineStr">
        <is>
          <t>interviewfriday</t>
        </is>
      </c>
      <c r="B196096" t="n">
        <v>1</v>
      </c>
    </row>
    <row r="196097">
      <c r="A196097" t="inlineStr">
        <is>
          <t>evalwaysscore</t>
        </is>
      </c>
      <c r="B196097" t="n">
        <v>1</v>
      </c>
    </row>
    <row r="196098">
      <c r="A196098" t="inlineStr">
        <is>
          <t>us49760copy</t>
        </is>
      </c>
      <c r="B196098" t="n">
        <v>1</v>
      </c>
    </row>
    <row r="196099">
      <c r="A196099" t="inlineStr">
        <is>
          <t>postfork</t>
        </is>
      </c>
      <c r="B196099" t="n">
        <v>1</v>
      </c>
    </row>
    <row r="196100">
      <c r="A196100" t="inlineStr">
        <is>
          <t>ukraineatkinsonrussiainrussianvideo</t>
        </is>
      </c>
      <c r="B196100" t="n">
        <v>1</v>
      </c>
    </row>
    <row r="196101">
      <c r="A196101" t="inlineStr">
        <is>
          <t>templeu</t>
        </is>
      </c>
      <c r="B196101" t="n">
        <v>1</v>
      </c>
    </row>
    <row r="196102">
      <c r="A196102" t="inlineStr">
        <is>
          <t>metacriminals</t>
        </is>
      </c>
      <c r="B196102" t="n">
        <v>1</v>
      </c>
    </row>
    <row r="196103">
      <c r="A196103" t="inlineStr">
        <is>
          <t>chulludancingshowing</t>
        </is>
      </c>
      <c r="B196103" t="n">
        <v>1</v>
      </c>
    </row>
    <row r="196104">
      <c r="A196104" t="inlineStr">
        <is>
          <t>nullfunction</t>
        </is>
      </c>
      <c r="B196104" t="n">
        <v>1</v>
      </c>
    </row>
    <row r="196105">
      <c r="A196105" t="inlineStr">
        <is>
          <t>zhamin</t>
        </is>
      </c>
      <c r="B196105" t="n">
        <v>1</v>
      </c>
    </row>
    <row r="196106">
      <c r="A196106" t="inlineStr">
        <is>
          <t>whileumberrombit</t>
        </is>
      </c>
      <c r="B196106" t="n">
        <v>1</v>
      </c>
    </row>
    <row r="196107">
      <c r="A196107" t="inlineStr">
        <is>
          <t>intersectionjuliuscarlinasmartjedashofranjacksonjustinsteinstevewalkerblazepierrebradleymirceapixieshootskeysandcorner</t>
        </is>
      </c>
      <c r="B196107" t="n">
        <v>1</v>
      </c>
    </row>
    <row r="196108">
      <c r="A196108" t="inlineStr">
        <is>
          <t>substatitia</t>
        </is>
      </c>
      <c r="B196108" t="n">
        <v>1</v>
      </c>
    </row>
    <row r="196109">
      <c r="A196109" t="inlineStr">
        <is>
          <t>ncr0997saber</t>
        </is>
      </c>
      <c r="B196109" t="n">
        <v>1</v>
      </c>
    </row>
    <row r="196110">
      <c r="A196110" t="inlineStr">
        <is>
          <t>ampaou</t>
        </is>
      </c>
      <c r="B196110" t="n">
        <v>1</v>
      </c>
    </row>
    <row r="196111">
      <c r="A196111" t="inlineStr">
        <is>
          <t>petitioneri</t>
        </is>
      </c>
      <c r="B196111" t="n">
        <v>1</v>
      </c>
    </row>
    <row r="196112">
      <c r="A196112" t="inlineStr">
        <is>
          <t>comarticle20081217us</t>
        </is>
      </c>
      <c r="B196112" t="n">
        <v>1</v>
      </c>
    </row>
    <row r="196113">
      <c r="A196113" t="inlineStr">
        <is>
          <t>com20151120winged</t>
        </is>
      </c>
      <c r="B196113" t="n">
        <v>1</v>
      </c>
    </row>
    <row r="196114">
      <c r="A196114" t="inlineStr">
        <is>
          <t>wutyn</t>
        </is>
      </c>
      <c r="B196114" t="n">
        <v>1</v>
      </c>
    </row>
    <row r="196115">
      <c r="A196115" t="inlineStr">
        <is>
          <t>demsmitt</t>
        </is>
      </c>
      <c r="B196115" t="n">
        <v>1</v>
      </c>
    </row>
    <row r="196116">
      <c r="A196116" t="inlineStr">
        <is>
          <t>compolitics20160805abby</t>
        </is>
      </c>
      <c r="B196116" t="n">
        <v>1</v>
      </c>
    </row>
    <row r="196117">
      <c r="A196117" t="inlineStr">
        <is>
          <t>karnalletrysell</t>
        </is>
      </c>
      <c r="B196117" t="n">
        <v>1</v>
      </c>
    </row>
    <row r="196118">
      <c r="A196118" t="inlineStr">
        <is>
          <t>httpsevecarebittery</t>
        </is>
      </c>
      <c r="B196118" t="n">
        <v>1</v>
      </c>
    </row>
    <row r="196119">
      <c r="A196119" t="inlineStr">
        <is>
          <t>sakovoideas</t>
        </is>
      </c>
      <c r="B196119" t="n">
        <v>1</v>
      </c>
    </row>
    <row r="196120">
      <c r="A196120" t="inlineStr">
        <is>
          <t>sayeta</t>
        </is>
      </c>
      <c r="B196120" t="n">
        <v>1</v>
      </c>
    </row>
    <row r="196121">
      <c r="A196121" t="inlineStr">
        <is>
          <t>ouj</t>
        </is>
      </c>
      <c r="B196121" t="n">
        <v>1</v>
      </c>
    </row>
    <row r="196122">
      <c r="A196122" t="inlineStr">
        <is>
          <t>gohao</t>
        </is>
      </c>
      <c r="B196122" t="n">
        <v>1</v>
      </c>
    </row>
    <row r="196123">
      <c r="A196123" t="inlineStr">
        <is>
          <t>swipebad</t>
        </is>
      </c>
      <c r="B196123" t="n">
        <v>1</v>
      </c>
    </row>
    <row r="196124">
      <c r="A196124" t="inlineStr">
        <is>
          <t>heylant</t>
        </is>
      </c>
      <c r="B196124" t="n">
        <v>1</v>
      </c>
    </row>
    <row r="196125">
      <c r="A196125" t="inlineStr">
        <is>
          <t>enforcementude</t>
        </is>
      </c>
      <c r="B196125" t="n">
        <v>1</v>
      </c>
    </row>
    <row r="196126">
      <c r="A196126" t="inlineStr">
        <is>
          <t>paidkia</t>
        </is>
      </c>
      <c r="B196126" t="n">
        <v>1</v>
      </c>
    </row>
    <row r="196127">
      <c r="A196127" t="inlineStr">
        <is>
          <t>alkep</t>
        </is>
      </c>
      <c r="B196127" t="n">
        <v>1</v>
      </c>
    </row>
    <row r="196128">
      <c r="A196128" t="inlineStr">
        <is>
          <t>yearofabdel</t>
        </is>
      </c>
      <c r="B196128" t="n">
        <v>1</v>
      </c>
    </row>
    <row r="196129">
      <c r="A196129" t="inlineStr">
        <is>
          <t>narks</t>
        </is>
      </c>
      <c r="B196129" t="n">
        <v>1</v>
      </c>
    </row>
    <row r="196130">
      <c r="A196130" t="inlineStr">
        <is>
          <t>oheug</t>
        </is>
      </c>
      <c r="B196130" t="n">
        <v>1</v>
      </c>
    </row>
    <row r="196131">
      <c r="A196131" t="inlineStr">
        <is>
          <t>northforshipping</t>
        </is>
      </c>
      <c r="B196131" t="n">
        <v>1</v>
      </c>
    </row>
    <row r="196132">
      <c r="A196132" t="inlineStr">
        <is>
          <t>slurde</t>
        </is>
      </c>
      <c r="B196132" t="n">
        <v>1</v>
      </c>
    </row>
    <row r="196133">
      <c r="A196133" t="inlineStr">
        <is>
          <t>anoti</t>
        </is>
      </c>
      <c r="B196133" t="n">
        <v>1</v>
      </c>
    </row>
    <row r="196134">
      <c r="A196134" t="inlineStr">
        <is>
          <t>consured</t>
        </is>
      </c>
      <c r="B196134" t="n">
        <v>1</v>
      </c>
    </row>
    <row r="196135">
      <c r="A196135" t="inlineStr">
        <is>
          <t>tilldays</t>
        </is>
      </c>
      <c r="B196135" t="n">
        <v>1</v>
      </c>
    </row>
    <row r="196136">
      <c r="A196136" t="inlineStr">
        <is>
          <t>abdtraditional</t>
        </is>
      </c>
      <c r="B196136" t="n">
        <v>1</v>
      </c>
    </row>
    <row r="196137">
      <c r="A196137" t="inlineStr">
        <is>
          <t>thakurchini</t>
        </is>
      </c>
      <c r="B196137" t="n">
        <v>1</v>
      </c>
    </row>
    <row r="196138">
      <c r="A196138" t="inlineStr">
        <is>
          <t>teenywe</t>
        </is>
      </c>
      <c r="B196138" t="n">
        <v>1</v>
      </c>
    </row>
    <row r="196139">
      <c r="A196139" t="inlineStr">
        <is>
          <t>saarji</t>
        </is>
      </c>
      <c r="B196139" t="n">
        <v>1</v>
      </c>
    </row>
    <row r="196140">
      <c r="A196140" t="inlineStr">
        <is>
          <t>jynot</t>
        </is>
      </c>
      <c r="B196140" t="n">
        <v>1</v>
      </c>
    </row>
    <row r="196141">
      <c r="A196141" t="inlineStr">
        <is>
          <t>kushanka</t>
        </is>
      </c>
      <c r="B196141" t="n">
        <v>1</v>
      </c>
    </row>
    <row r="196142">
      <c r="A196142" t="inlineStr">
        <is>
          <t>emojigeating</t>
        </is>
      </c>
      <c r="B196142" t="n">
        <v>1</v>
      </c>
    </row>
    <row r="196143">
      <c r="A196143" t="inlineStr">
        <is>
          <t>suruta</t>
        </is>
      </c>
      <c r="B196143" t="n">
        <v>1</v>
      </c>
    </row>
    <row r="196144">
      <c r="A196144" t="inlineStr">
        <is>
          <t>saurav</t>
        </is>
      </c>
      <c r="B196144" t="n">
        <v>1</v>
      </c>
    </row>
    <row r="196145">
      <c r="A196145" t="inlineStr">
        <is>
          <t>olner</t>
        </is>
      </c>
      <c r="B196145" t="n">
        <v>1</v>
      </c>
    </row>
    <row r="196146">
      <c r="A196146" t="inlineStr">
        <is>
          <t>gurmjeepate</t>
        </is>
      </c>
      <c r="B196146" t="n">
        <v>1</v>
      </c>
    </row>
    <row r="196147">
      <c r="A196147" t="inlineStr">
        <is>
          <t>womenback</t>
        </is>
      </c>
      <c r="B196147" t="n">
        <v>1</v>
      </c>
    </row>
    <row r="196148">
      <c r="A196148" t="inlineStr">
        <is>
          <t>arbitious</t>
        </is>
      </c>
      <c r="B196148" t="n">
        <v>1</v>
      </c>
    </row>
    <row r="196149">
      <c r="A196149" t="inlineStr">
        <is>
          <t>adharamm</t>
        </is>
      </c>
      <c r="B196149" t="n">
        <v>1</v>
      </c>
    </row>
    <row r="196150">
      <c r="A196150" t="inlineStr">
        <is>
          <t>employermsiquy</t>
        </is>
      </c>
      <c r="B196150" t="n">
        <v>1</v>
      </c>
    </row>
    <row r="196151">
      <c r="A196151" t="inlineStr">
        <is>
          <t>diploding</t>
        </is>
      </c>
      <c r="B196151" t="n">
        <v>1</v>
      </c>
    </row>
    <row r="196152">
      <c r="A196152" t="inlineStr">
        <is>
          <t>rvsnp</t>
        </is>
      </c>
      <c r="B196152" t="n">
        <v>1</v>
      </c>
    </row>
    <row r="196153">
      <c r="A196153" t="inlineStr">
        <is>
          <t>eriksha</t>
        </is>
      </c>
      <c r="B196153" t="n">
        <v>1</v>
      </c>
    </row>
    <row r="196154">
      <c r="A196154" t="inlineStr">
        <is>
          <t>atomaries</t>
        </is>
      </c>
      <c r="B196154" t="n">
        <v>1</v>
      </c>
    </row>
    <row r="196155">
      <c r="A196155" t="inlineStr">
        <is>
          <t>getjing</t>
        </is>
      </c>
      <c r="B196155" t="n">
        <v>1</v>
      </c>
    </row>
    <row r="196156">
      <c r="A196156" t="inlineStr">
        <is>
          <t>obomen</t>
        </is>
      </c>
      <c r="B196156" t="n">
        <v>1</v>
      </c>
    </row>
    <row r="196157">
      <c r="A196157" t="inlineStr">
        <is>
          <t>17kday</t>
        </is>
      </c>
      <c r="B196157" t="n">
        <v>1</v>
      </c>
    </row>
    <row r="196158">
      <c r="A196158" t="inlineStr">
        <is>
          <t>kegvers</t>
        </is>
      </c>
      <c r="B196158" t="n">
        <v>1</v>
      </c>
    </row>
    <row r="196159">
      <c r="A196159" t="inlineStr">
        <is>
          <t>aap2</t>
        </is>
      </c>
      <c r="B196159" t="n">
        <v>1</v>
      </c>
    </row>
    <row r="196160">
      <c r="A196160" t="inlineStr">
        <is>
          <t>sadaista</t>
        </is>
      </c>
      <c r="B196160" t="n">
        <v>1</v>
      </c>
    </row>
    <row r="196161">
      <c r="A196161" t="inlineStr">
        <is>
          <t>akhoor</t>
        </is>
      </c>
      <c r="B196161" t="n">
        <v>1</v>
      </c>
    </row>
    <row r="196162">
      <c r="A196162" t="inlineStr">
        <is>
          <t>makrvmydjej6q</t>
        </is>
      </c>
      <c r="B196162" t="n">
        <v>1</v>
      </c>
    </row>
    <row r="196163">
      <c r="A196163" t="inlineStr">
        <is>
          <t>laixuv</t>
        </is>
      </c>
      <c r="B196163" t="n">
        <v>1</v>
      </c>
    </row>
    <row r="196164">
      <c r="A196164" t="inlineStr">
        <is>
          <t xml:space="preserve">sidesploit </t>
        </is>
      </c>
      <c r="B196164" t="n">
        <v>1</v>
      </c>
    </row>
    <row r="196165">
      <c r="A196165" t="inlineStr">
        <is>
          <t>packedag</t>
        </is>
      </c>
      <c r="B196165" t="n">
        <v>1</v>
      </c>
    </row>
    <row r="196166">
      <c r="A196166" t="inlineStr">
        <is>
          <t>gurlag</t>
        </is>
      </c>
      <c r="B196166" t="n">
        <v>1</v>
      </c>
    </row>
    <row r="196167">
      <c r="A196167" t="inlineStr">
        <is>
          <t>semarhi</t>
        </is>
      </c>
      <c r="B196167" t="n">
        <v>1</v>
      </c>
    </row>
    <row r="196168">
      <c r="A196168" t="inlineStr">
        <is>
          <t>aroney</t>
        </is>
      </c>
      <c r="B196168" t="n">
        <v>1</v>
      </c>
    </row>
    <row r="196169">
      <c r="A196169" t="inlineStr">
        <is>
          <t>mediomus</t>
        </is>
      </c>
      <c r="B196169" t="n">
        <v>1</v>
      </c>
    </row>
    <row r="196170">
      <c r="A196170" t="inlineStr">
        <is>
          <t>missoutl</t>
        </is>
      </c>
      <c r="B196170" t="n">
        <v>1</v>
      </c>
    </row>
    <row r="196171">
      <c r="A196171" t="inlineStr">
        <is>
          <t>efr4pf</t>
        </is>
      </c>
      <c r="B196171" t="n">
        <v>1</v>
      </c>
    </row>
    <row r="196172">
      <c r="A196172" t="inlineStr">
        <is>
          <t>subdevras</t>
        </is>
      </c>
      <c r="B196172" t="n">
        <v>1</v>
      </c>
    </row>
    <row r="196173">
      <c r="A196173" t="inlineStr">
        <is>
          <t>southwing</t>
        </is>
      </c>
      <c r="B196173" t="n">
        <v>1</v>
      </c>
    </row>
    <row r="196174">
      <c r="A196174" t="inlineStr">
        <is>
          <t>attpped</t>
        </is>
      </c>
      <c r="B196174" t="n">
        <v>1</v>
      </c>
    </row>
    <row r="196175">
      <c r="A196175" t="inlineStr">
        <is>
          <t xml:space="preserve">delhi </t>
        </is>
      </c>
      <c r="B196175" t="n">
        <v>1</v>
      </c>
    </row>
    <row r="196176">
      <c r="A196176" t="inlineStr">
        <is>
          <t>legislatorsjobsmar</t>
        </is>
      </c>
      <c r="B196176" t="n">
        <v>1</v>
      </c>
    </row>
    <row r="196177">
      <c r="A196177" t="inlineStr">
        <is>
          <t>somenge</t>
        </is>
      </c>
      <c r="B196177" t="n">
        <v>1</v>
      </c>
    </row>
    <row r="196178">
      <c r="A196178" t="inlineStr">
        <is>
          <t>versief</t>
        </is>
      </c>
      <c r="B196178" t="n">
        <v>1</v>
      </c>
    </row>
    <row r="196179">
      <c r="A196179" t="inlineStr">
        <is>
          <t>austexeswoke</t>
        </is>
      </c>
      <c r="B196179" t="n">
        <v>1</v>
      </c>
    </row>
    <row r="196180">
      <c r="A196180" t="inlineStr">
        <is>
          <t>crimapww1</t>
        </is>
      </c>
      <c r="B196180" t="n">
        <v>1</v>
      </c>
    </row>
    <row r="196181">
      <c r="A196181" t="inlineStr">
        <is>
          <t>trappedghost</t>
        </is>
      </c>
      <c r="B196181" t="n">
        <v>1</v>
      </c>
    </row>
    <row r="196182">
      <c r="A196182" t="inlineStr">
        <is>
          <t>yplnate</t>
        </is>
      </c>
      <c r="B196182" t="n">
        <v>1</v>
      </c>
    </row>
    <row r="196183">
      <c r="A196183" t="inlineStr">
        <is>
          <t>canly</t>
        </is>
      </c>
      <c r="B196183" t="n">
        <v>2</v>
      </c>
    </row>
    <row r="196184">
      <c r="A196184" t="inlineStr">
        <is>
          <t>jirevpn</t>
        </is>
      </c>
      <c r="B196184" t="n">
        <v>1</v>
      </c>
    </row>
    <row r="196185">
      <c r="A196185" t="inlineStr">
        <is>
          <t>techmac</t>
        </is>
      </c>
      <c r="B196185" t="n">
        <v>1</v>
      </c>
    </row>
    <row r="196186">
      <c r="A196186" t="inlineStr">
        <is>
          <t>jaytalk</t>
        </is>
      </c>
      <c r="B196186" t="n">
        <v>1</v>
      </c>
    </row>
    <row r="196187">
      <c r="A196187" t="inlineStr">
        <is>
          <t>campuser</t>
        </is>
      </c>
      <c r="B196187" t="n">
        <v>1</v>
      </c>
    </row>
    <row r="196188">
      <c r="A196188" t="inlineStr">
        <is>
          <t>hatcarbon</t>
        </is>
      </c>
      <c r="B196188" t="n">
        <v>1</v>
      </c>
    </row>
    <row r="196189">
      <c r="A196189" t="inlineStr">
        <is>
          <t>churchton</t>
        </is>
      </c>
      <c r="B196189" t="n">
        <v>1</v>
      </c>
    </row>
    <row r="196190">
      <c r="A196190" t="inlineStr">
        <is>
          <t>streets—to</t>
        </is>
      </c>
      <c r="B196190" t="n">
        <v>1</v>
      </c>
    </row>
    <row r="196191">
      <c r="A196191" t="inlineStr">
        <is>
          <t>independence—vending</t>
        </is>
      </c>
      <c r="B196191" t="n">
        <v>1</v>
      </c>
    </row>
    <row r="196192">
      <c r="A196192" t="inlineStr">
        <is>
          <t>playing—bells</t>
        </is>
      </c>
      <c r="B196192" t="n">
        <v>1</v>
      </c>
    </row>
    <row r="196193">
      <c r="A196193" t="inlineStr">
        <is>
          <t>daibel</t>
        </is>
      </c>
      <c r="B196193" t="n">
        <v>2</v>
      </c>
    </row>
    <row r="196194">
      <c r="A196194" t="inlineStr">
        <is>
          <t>spot—st</t>
        </is>
      </c>
      <c r="B196194" t="n">
        <v>1</v>
      </c>
    </row>
    <row r="196195">
      <c r="A196195" t="inlineStr">
        <is>
          <t>abotering</t>
        </is>
      </c>
      <c r="B196195" t="n">
        <v>1</v>
      </c>
    </row>
    <row r="196196">
      <c r="A196196" t="inlineStr">
        <is>
          <t>it—exhibition</t>
        </is>
      </c>
      <c r="B196196" t="n">
        <v>1</v>
      </c>
    </row>
    <row r="196197">
      <c r="A196197" t="inlineStr">
        <is>
          <t>beyler</t>
        </is>
      </c>
      <c r="B196197" t="n">
        <v>2</v>
      </c>
    </row>
    <row r="196198">
      <c r="A196198" t="inlineStr">
        <is>
          <t>mervons</t>
        </is>
      </c>
      <c r="B196198" t="n">
        <v>1</v>
      </c>
    </row>
    <row r="196199">
      <c r="A196199" t="inlineStr">
        <is>
          <t>doriemen</t>
        </is>
      </c>
      <c r="B196199" t="n">
        <v>1</v>
      </c>
    </row>
    <row r="196200">
      <c r="A196200" t="inlineStr">
        <is>
          <t>benoni</t>
        </is>
      </c>
      <c r="B196200" t="n">
        <v>1</v>
      </c>
    </row>
    <row r="196201">
      <c r="A196201" t="inlineStr">
        <is>
          <t>mervon</t>
        </is>
      </c>
      <c r="B196201" t="n">
        <v>1</v>
      </c>
    </row>
    <row r="196202">
      <c r="A196202" t="inlineStr">
        <is>
          <t>naucan</t>
        </is>
      </c>
      <c r="B196202" t="n">
        <v>1</v>
      </c>
    </row>
    <row r="196203">
      <c r="A196203" t="inlineStr">
        <is>
          <t>electrocomputational</t>
        </is>
      </c>
      <c r="B196203" t="n">
        <v>1</v>
      </c>
    </row>
    <row r="196204">
      <c r="A196204" t="inlineStr">
        <is>
          <t>ribcordi</t>
        </is>
      </c>
      <c r="B196204" t="n">
        <v>1</v>
      </c>
    </row>
    <row r="196205">
      <c r="A196205" t="inlineStr">
        <is>
          <t>turroni</t>
        </is>
      </c>
      <c r="B196205" t="n">
        <v>1</v>
      </c>
    </row>
    <row r="196206">
      <c r="A196206" t="inlineStr">
        <is>
          <t>kukly</t>
        </is>
      </c>
      <c r="B196206" t="n">
        <v>1</v>
      </c>
    </row>
    <row r="196207">
      <c r="A196207" t="inlineStr">
        <is>
          <t>physiologias</t>
        </is>
      </c>
      <c r="B196207" t="n">
        <v>1</v>
      </c>
    </row>
    <row r="196208">
      <c r="A196208" t="inlineStr">
        <is>
          <t>walthath</t>
        </is>
      </c>
      <c r="B196208" t="n">
        <v>1</v>
      </c>
    </row>
    <row r="196209">
      <c r="A196209" t="inlineStr">
        <is>
          <t>modelingatics</t>
        </is>
      </c>
      <c r="B196209" t="n">
        <v>1</v>
      </c>
    </row>
    <row r="196210">
      <c r="A196210" t="inlineStr">
        <is>
          <t>weymask</t>
        </is>
      </c>
      <c r="B196210" t="n">
        <v>1</v>
      </c>
    </row>
    <row r="196211">
      <c r="A196211" t="inlineStr">
        <is>
          <t>leslo</t>
        </is>
      </c>
      <c r="B196211" t="n">
        <v>1</v>
      </c>
    </row>
    <row r="196212">
      <c r="A196212" t="inlineStr">
        <is>
          <t>electromacoustic</t>
        </is>
      </c>
      <c r="B196212" t="n">
        <v>1</v>
      </c>
    </row>
    <row r="196213">
      <c r="A196213" t="inlineStr">
        <is>
          <t>wahlwitz</t>
        </is>
      </c>
      <c r="B196213" t="n">
        <v>1</v>
      </c>
    </row>
    <row r="196214">
      <c r="A196214" t="inlineStr">
        <is>
          <t>220–265</t>
        </is>
      </c>
      <c r="B196214" t="n">
        <v>1</v>
      </c>
    </row>
    <row r="196215">
      <c r="A196215" t="inlineStr">
        <is>
          <t>puruf</t>
        </is>
      </c>
      <c r="B196215" t="n">
        <v>1</v>
      </c>
    </row>
    <row r="196216">
      <c r="A196216" t="inlineStr">
        <is>
          <t>physics39227</t>
        </is>
      </c>
      <c r="B196216" t="n">
        <v>1</v>
      </c>
    </row>
    <row r="196217">
      <c r="A196217" t="inlineStr">
        <is>
          <t>monasin</t>
        </is>
      </c>
      <c r="B196217" t="n">
        <v>1</v>
      </c>
    </row>
    <row r="196218">
      <c r="A196218" t="inlineStr">
        <is>
          <t>astronomy3187</t>
        </is>
      </c>
      <c r="B196218" t="n">
        <v>1</v>
      </c>
    </row>
    <row r="196219">
      <c r="A196219" t="inlineStr">
        <is>
          <t>physics59245</t>
        </is>
      </c>
      <c r="B196219" t="n">
        <v>1</v>
      </c>
    </row>
    <row r="196220">
      <c r="A196220" t="inlineStr">
        <is>
          <t>37–49</t>
        </is>
      </c>
      <c r="B196220" t="n">
        <v>1</v>
      </c>
    </row>
    <row r="196221">
      <c r="A196221" t="inlineStr">
        <is>
          <t>bénéficia</t>
        </is>
      </c>
      <c r="B196221" t="n">
        <v>1</v>
      </c>
    </row>
    <row r="196222">
      <c r="A196222" t="inlineStr">
        <is>
          <t>191–115</t>
        </is>
      </c>
      <c r="B196222" t="n">
        <v>1</v>
      </c>
    </row>
    <row r="196223">
      <c r="A196223" t="inlineStr">
        <is>
          <t>treansky</t>
        </is>
      </c>
      <c r="B196223" t="n">
        <v>1</v>
      </c>
    </row>
    <row r="196224">
      <c r="A196224" t="inlineStr">
        <is>
          <t>horstrop</t>
        </is>
      </c>
      <c r="B196224" t="n">
        <v>1</v>
      </c>
    </row>
    <row r="196225">
      <c r="A196225" t="inlineStr">
        <is>
          <t>lauterbach</t>
        </is>
      </c>
      <c r="B196225" t="n">
        <v>2</v>
      </c>
    </row>
    <row r="196226">
      <c r="A196226" t="inlineStr">
        <is>
          <t>darrannfirst</t>
        </is>
      </c>
      <c r="B196226" t="n">
        <v>1</v>
      </c>
    </row>
    <row r="196227">
      <c r="A196227" t="inlineStr">
        <is>
          <t>zanaro</t>
        </is>
      </c>
      <c r="B196227" t="n">
        <v>1</v>
      </c>
    </row>
    <row r="196228">
      <c r="A196228" t="inlineStr">
        <is>
          <t>darrannflags</t>
        </is>
      </c>
      <c r="B196228" t="n">
        <v>1</v>
      </c>
    </row>
    <row r="196229">
      <c r="A196229" t="inlineStr">
        <is>
          <t>mylittlepumpkins</t>
        </is>
      </c>
      <c r="B196229" t="n">
        <v>1</v>
      </c>
    </row>
    <row r="196230">
      <c r="A196230" t="inlineStr">
        <is>
          <t>darranns</t>
        </is>
      </c>
      <c r="B196230" t="n">
        <v>1</v>
      </c>
    </row>
    <row r="196231">
      <c r="A196231" t="inlineStr">
        <is>
          <t>bashabs</t>
        </is>
      </c>
      <c r="B196231" t="n">
        <v>1</v>
      </c>
    </row>
    <row r="196232">
      <c r="A196232" t="inlineStr">
        <is>
          <t>warlordship</t>
        </is>
      </c>
      <c r="B196232" t="n">
        <v>1</v>
      </c>
    </row>
    <row r="196233">
      <c r="A196233" t="inlineStr">
        <is>
          <t>hertwich</t>
        </is>
      </c>
      <c r="B196233" t="n">
        <v>1</v>
      </c>
    </row>
    <row r="196234">
      <c r="A196234" t="inlineStr">
        <is>
          <t>zandalar</t>
        </is>
      </c>
      <c r="B196234" t="n">
        <v>1</v>
      </c>
    </row>
    <row r="196235">
      <c r="A196235" t="inlineStr">
        <is>
          <t>nummon</t>
        </is>
      </c>
      <c r="B196235" t="n">
        <v>1</v>
      </c>
    </row>
    <row r="196236">
      <c r="A196236" t="inlineStr">
        <is>
          <t>clondoerfather</t>
        </is>
      </c>
      <c r="B196236" t="n">
        <v>1</v>
      </c>
    </row>
    <row r="196237">
      <c r="A196237" t="inlineStr">
        <is>
          <t>darrann</t>
        </is>
      </c>
      <c r="B196237" t="n">
        <v>1</v>
      </c>
    </row>
    <row r="196238">
      <c r="A196238" t="inlineStr">
        <is>
          <t>wikiaatanglesca</t>
        </is>
      </c>
      <c r="B196238" t="n">
        <v>1</v>
      </c>
    </row>
    <row r="196239">
      <c r="A196239" t="inlineStr">
        <is>
          <t>authoroub</t>
        </is>
      </c>
      <c r="B196239" t="n">
        <v>1</v>
      </c>
    </row>
    <row r="196240">
      <c r="A196240" t="inlineStr">
        <is>
          <t>expusat</t>
        </is>
      </c>
      <c r="B196240" t="n">
        <v>1</v>
      </c>
    </row>
    <row r="196241">
      <c r="A196241" t="inlineStr">
        <is>
          <t>britishsecret</t>
        </is>
      </c>
      <c r="B196241" t="n">
        <v>1</v>
      </c>
    </row>
    <row r="196242">
      <c r="A196242" t="inlineStr">
        <is>
          <t>passatoisportboro</t>
        </is>
      </c>
      <c r="B196242" t="n">
        <v>1</v>
      </c>
    </row>
    <row r="196243">
      <c r="A196243" t="inlineStr">
        <is>
          <t>chintfordland</t>
        </is>
      </c>
      <c r="B196243" t="n">
        <v>1</v>
      </c>
    </row>
    <row r="196244">
      <c r="A196244" t="inlineStr">
        <is>
          <t>authorispar</t>
        </is>
      </c>
      <c r="B196244" t="n">
        <v>1</v>
      </c>
    </row>
    <row r="196245">
      <c r="A196245" t="inlineStr">
        <is>
          <t>wearton</t>
        </is>
      </c>
      <c r="B196245" t="n">
        <v>1</v>
      </c>
    </row>
    <row r="196246">
      <c r="A196246" t="inlineStr">
        <is>
          <t>armcap</t>
        </is>
      </c>
      <c r="B196246" t="n">
        <v>1</v>
      </c>
    </row>
    <row r="196247">
      <c r="A196247" t="inlineStr">
        <is>
          <t>sic­ently</t>
        </is>
      </c>
      <c r="B196247" t="n">
        <v>1</v>
      </c>
    </row>
    <row r="196248">
      <c r="A196248" t="inlineStr">
        <is>
          <t>contract­lished</t>
        </is>
      </c>
      <c r="B196248" t="n">
        <v>1</v>
      </c>
    </row>
    <row r="196249">
      <c r="A196249" t="inlineStr">
        <is>
          <t>prom­is­ing</t>
        </is>
      </c>
      <c r="B196249" t="n">
        <v>1</v>
      </c>
    </row>
    <row r="196250">
      <c r="A196250" t="inlineStr">
        <is>
          <t>le­gis­ture</t>
        </is>
      </c>
      <c r="B196250" t="n">
        <v>1</v>
      </c>
    </row>
    <row r="196251">
      <c r="A196251" t="inlineStr">
        <is>
          <t>re­port­ually­ized</t>
        </is>
      </c>
      <c r="B196251" t="n">
        <v>1</v>
      </c>
    </row>
    <row r="196252">
      <c r="A196252" t="inlineStr">
        <is>
          <t>te­crap</t>
        </is>
      </c>
      <c r="B196252" t="n">
        <v>1</v>
      </c>
    </row>
    <row r="196253">
      <c r="A196253" t="inlineStr">
        <is>
          <t>v­er­rives</t>
        </is>
      </c>
      <c r="B196253" t="n">
        <v>1</v>
      </c>
    </row>
    <row r="196254">
      <c r="A196254" t="inlineStr">
        <is>
          <t>siden­tion­alize</t>
        </is>
      </c>
      <c r="B196254" t="n">
        <v>1</v>
      </c>
    </row>
    <row r="196255">
      <c r="A196255" t="inlineStr">
        <is>
          <t>mid­point</t>
        </is>
      </c>
      <c r="B196255" t="n">
        <v>1</v>
      </c>
    </row>
    <row r="196256">
      <c r="A196256" t="inlineStr">
        <is>
          <t>ju­ber</t>
        </is>
      </c>
      <c r="B196256" t="n">
        <v>1</v>
      </c>
    </row>
    <row r="196257">
      <c r="A196257" t="inlineStr">
        <is>
          <t>bu­sicrcored</t>
        </is>
      </c>
      <c r="B196257" t="n">
        <v>1</v>
      </c>
    </row>
    <row r="196258">
      <c r="A196258" t="inlineStr">
        <is>
          <t>bar­rent</t>
        </is>
      </c>
      <c r="B196258" t="n">
        <v>1</v>
      </c>
    </row>
    <row r="196259">
      <c r="A196259" t="inlineStr">
        <is>
          <t>meet­i­cess</t>
        </is>
      </c>
      <c r="B196259" t="n">
        <v>1</v>
      </c>
    </row>
    <row r="196260">
      <c r="A196260" t="inlineStr">
        <is>
          <t>nat­ural</t>
        </is>
      </c>
      <c r="B196260" t="n">
        <v>1</v>
      </c>
    </row>
    <row r="196261">
      <c r="A196261" t="inlineStr">
        <is>
          <t>gir­ten</t>
        </is>
      </c>
      <c r="B196261" t="n">
        <v>1</v>
      </c>
    </row>
    <row r="196262">
      <c r="A196262" t="inlineStr">
        <is>
          <t>dur­en­ary</t>
        </is>
      </c>
      <c r="B196262" t="n">
        <v>1</v>
      </c>
    </row>
    <row r="196263">
      <c r="A196263" t="inlineStr">
        <is>
          <t>de­vel­ut­ive</t>
        </is>
      </c>
      <c r="B196263" t="n">
        <v>1</v>
      </c>
    </row>
    <row r="196264">
      <c r="A196264" t="inlineStr">
        <is>
          <t>in­dense</t>
        </is>
      </c>
      <c r="B196264" t="n">
        <v>1</v>
      </c>
    </row>
    <row r="196265">
      <c r="A196265" t="inlineStr">
        <is>
          <t>val­et­ive</t>
        </is>
      </c>
      <c r="B196265" t="n">
        <v>1</v>
      </c>
    </row>
    <row r="196266">
      <c r="A196266" t="inlineStr">
        <is>
          <t>man­age</t>
        </is>
      </c>
      <c r="B196266" t="n">
        <v>2</v>
      </c>
    </row>
    <row r="196267">
      <c r="A196267" t="inlineStr">
        <is>
          <t>re­enc­utab­il­ate</t>
        </is>
      </c>
      <c r="B196267" t="n">
        <v>1</v>
      </c>
    </row>
    <row r="196268">
      <c r="A196268" t="inlineStr">
        <is>
          <t>mo­hegs</t>
        </is>
      </c>
      <c r="B196268" t="n">
        <v>1</v>
      </c>
    </row>
    <row r="196269">
      <c r="A196269" t="inlineStr">
        <is>
          <t>includ­ion</t>
        </is>
      </c>
      <c r="B196269" t="n">
        <v>1</v>
      </c>
    </row>
    <row r="196270">
      <c r="A196270" t="inlineStr">
        <is>
          <t>en­forcement</t>
        </is>
      </c>
      <c r="B196270" t="n">
        <v>1</v>
      </c>
    </row>
    <row r="196271">
      <c r="A196271" t="inlineStr">
        <is>
          <t>public­ly</t>
        </is>
      </c>
      <c r="B196271" t="n">
        <v>1</v>
      </c>
    </row>
    <row r="196272">
      <c r="A196272" t="inlineStr">
        <is>
          <t>crowd­ing</t>
        </is>
      </c>
      <c r="B196272" t="n">
        <v>1</v>
      </c>
    </row>
    <row r="196273">
      <c r="A196273" t="inlineStr">
        <is>
          <t>cort­ing</t>
        </is>
      </c>
      <c r="B196273" t="n">
        <v>1</v>
      </c>
    </row>
    <row r="196274">
      <c r="A196274" t="inlineStr">
        <is>
          <t>per­builds</t>
        </is>
      </c>
      <c r="B196274" t="n">
        <v>1</v>
      </c>
    </row>
    <row r="196275">
      <c r="A196275" t="inlineStr">
        <is>
          <t>pe­lior</t>
        </is>
      </c>
      <c r="B196275" t="n">
        <v>1</v>
      </c>
    </row>
    <row r="196276">
      <c r="A196276" t="inlineStr">
        <is>
          <t>nom­in­at­ive</t>
        </is>
      </c>
      <c r="B196276" t="n">
        <v>1</v>
      </c>
    </row>
    <row r="196277">
      <c r="A196277" t="inlineStr">
        <is>
          <t>lit­ors</t>
        </is>
      </c>
      <c r="B196277" t="n">
        <v>1</v>
      </c>
    </row>
    <row r="196278">
      <c r="A196278" t="inlineStr">
        <is>
          <t>the­oret</t>
        </is>
      </c>
      <c r="B196278" t="n">
        <v>1</v>
      </c>
    </row>
    <row r="196279">
      <c r="A196279" t="inlineStr">
        <is>
          <t>ear­ner</t>
        </is>
      </c>
      <c r="B196279" t="n">
        <v>1</v>
      </c>
    </row>
    <row r="196280">
      <c r="A196280" t="inlineStr">
        <is>
          <t>infor­cum</t>
        </is>
      </c>
      <c r="B196280" t="n">
        <v>1</v>
      </c>
    </row>
    <row r="196281">
      <c r="A196281" t="inlineStr">
        <is>
          <t>soc­al</t>
        </is>
      </c>
      <c r="B196281" t="n">
        <v>1</v>
      </c>
    </row>
    <row r="196282">
      <c r="A196282" t="inlineStr">
        <is>
          <t>tug‐of</t>
        </is>
      </c>
      <c r="B196282" t="n">
        <v>1</v>
      </c>
    </row>
    <row r="196283">
      <c r="A196283" t="inlineStr">
        <is>
          <t>streng­ing</t>
        </is>
      </c>
      <c r="B196283" t="n">
        <v>1</v>
      </c>
    </row>
    <row r="196284">
      <c r="A196284" t="inlineStr">
        <is>
          <t>bil­lion</t>
        </is>
      </c>
      <c r="B196284" t="n">
        <v>1</v>
      </c>
    </row>
    <row r="196285">
      <c r="A196285" t="inlineStr">
        <is>
          <t>up­right</t>
        </is>
      </c>
      <c r="B196285" t="n">
        <v>1</v>
      </c>
    </row>
    <row r="196286">
      <c r="A196286" t="inlineStr">
        <is>
          <t>term­s</t>
        </is>
      </c>
      <c r="B196286" t="n">
        <v>1</v>
      </c>
    </row>
    <row r="196287">
      <c r="A196287" t="inlineStr">
        <is>
          <t>rec­urgitates</t>
        </is>
      </c>
      <c r="B196287" t="n">
        <v>1</v>
      </c>
    </row>
    <row r="196288">
      <c r="A196288" t="inlineStr">
        <is>
          <t>mad­net­da­ment</t>
        </is>
      </c>
      <c r="B196288" t="n">
        <v>1</v>
      </c>
    </row>
    <row r="196289">
      <c r="A196289" t="inlineStr">
        <is>
          <t>pay­ing</t>
        </is>
      </c>
      <c r="B196289" t="n">
        <v>1</v>
      </c>
    </row>
    <row r="196290">
      <c r="A196290" t="inlineStr">
        <is>
          <t>nap­da­tion</t>
        </is>
      </c>
      <c r="B196290" t="n">
        <v>1</v>
      </c>
    </row>
    <row r="196291">
      <c r="A196291" t="inlineStr">
        <is>
          <t>per­cent</t>
        </is>
      </c>
      <c r="B196291" t="n">
        <v>1</v>
      </c>
    </row>
    <row r="196292">
      <c r="A196292" t="inlineStr">
        <is>
          <t>pas­si­silver</t>
        </is>
      </c>
      <c r="B196292" t="n">
        <v>1</v>
      </c>
    </row>
    <row r="196293">
      <c r="A196293" t="inlineStr">
        <is>
          <t>capri­cor­ate</t>
        </is>
      </c>
      <c r="B196293" t="n">
        <v>1</v>
      </c>
    </row>
    <row r="196294">
      <c r="A196294" t="inlineStr">
        <is>
          <t>bust­ing</t>
        </is>
      </c>
      <c r="B196294" t="n">
        <v>1</v>
      </c>
    </row>
    <row r="196295">
      <c r="A196295" t="inlineStr">
        <is>
          <t>refus­den</t>
        </is>
      </c>
      <c r="B196295" t="n">
        <v>1</v>
      </c>
    </row>
    <row r="196296">
      <c r="A196296" t="inlineStr">
        <is>
          <t>de­lib­er­ation</t>
        </is>
      </c>
      <c r="B196296" t="n">
        <v>1</v>
      </c>
    </row>
    <row r="196297">
      <c r="A196297" t="inlineStr">
        <is>
          <t>slur­ing</t>
        </is>
      </c>
      <c r="B196297" t="n">
        <v>1</v>
      </c>
    </row>
    <row r="196298">
      <c r="A196298" t="inlineStr">
        <is>
          <t>on­delete</t>
        </is>
      </c>
      <c r="B196298" t="n">
        <v>1</v>
      </c>
    </row>
    <row r="196299">
      <c r="A196299" t="inlineStr">
        <is>
          <t>dis­cuss­ors</t>
        </is>
      </c>
      <c r="B196299" t="n">
        <v>1</v>
      </c>
    </row>
    <row r="196300">
      <c r="A196300" t="inlineStr">
        <is>
          <t>sa­po­ny</t>
        </is>
      </c>
      <c r="B196300" t="n">
        <v>1</v>
      </c>
    </row>
    <row r="196301">
      <c r="A196301" t="inlineStr">
        <is>
          <t>fal­cerips</t>
        </is>
      </c>
      <c r="B196301" t="n">
        <v>1</v>
      </c>
    </row>
    <row r="196302">
      <c r="A196302" t="inlineStr">
        <is>
          <t>in­vert</t>
        </is>
      </c>
      <c r="B196302" t="n">
        <v>1</v>
      </c>
    </row>
    <row r="196303">
      <c r="A196303" t="inlineStr">
        <is>
          <t>mon­aster­ies</t>
        </is>
      </c>
      <c r="B196303" t="n">
        <v>1</v>
      </c>
    </row>
    <row r="196304">
      <c r="A196304" t="inlineStr">
        <is>
          <t>sub­jectly</t>
        </is>
      </c>
      <c r="B196304" t="n">
        <v>1</v>
      </c>
    </row>
    <row r="196305">
      <c r="A196305" t="inlineStr">
        <is>
          <t>par­let­ting</t>
        </is>
      </c>
      <c r="B196305" t="n">
        <v>1</v>
      </c>
    </row>
    <row r="196306">
      <c r="A196306" t="inlineStr">
        <is>
          <t>in­stead</t>
        </is>
      </c>
      <c r="B196306" t="n">
        <v>1</v>
      </c>
    </row>
    <row r="196307">
      <c r="A196307" t="inlineStr">
        <is>
          <t>enter­tions</t>
        </is>
      </c>
      <c r="B196307" t="n">
        <v>1</v>
      </c>
    </row>
    <row r="196308">
      <c r="A196308" t="inlineStr">
        <is>
          <t>per­king</t>
        </is>
      </c>
      <c r="B196308" t="n">
        <v>1</v>
      </c>
    </row>
    <row r="196309">
      <c r="A196309" t="inlineStr">
        <is>
          <t>no­tions</t>
        </is>
      </c>
      <c r="B196309" t="n">
        <v>1</v>
      </c>
    </row>
    <row r="196310">
      <c r="A196310" t="inlineStr">
        <is>
          <t>day­</t>
        </is>
      </c>
      <c r="B196310" t="n">
        <v>1</v>
      </c>
    </row>
    <row r="196311">
      <c r="A196311" t="inlineStr">
        <is>
          <t>minut­ing</t>
        </is>
      </c>
      <c r="B196311" t="n">
        <v>1</v>
      </c>
    </row>
    <row r="196312">
      <c r="A196312" t="inlineStr">
        <is>
          <t>ca­rim</t>
        </is>
      </c>
      <c r="B196312" t="n">
        <v>1</v>
      </c>
    </row>
    <row r="196313">
      <c r="A196313" t="inlineStr">
        <is>
          <t>have­either</t>
        </is>
      </c>
      <c r="B196313" t="n">
        <v>1</v>
      </c>
    </row>
    <row r="196314">
      <c r="A196314" t="inlineStr">
        <is>
          <t>under­polic­al</t>
        </is>
      </c>
      <c r="B196314" t="n">
        <v>1</v>
      </c>
    </row>
    <row r="196315">
      <c r="A196315" t="inlineStr">
        <is>
          <t>painon­ized</t>
        </is>
      </c>
      <c r="B196315" t="n">
        <v>1</v>
      </c>
    </row>
    <row r="196316">
      <c r="A196316" t="inlineStr">
        <is>
          <t>mil­li­pion</t>
        </is>
      </c>
      <c r="B196316" t="n">
        <v>1</v>
      </c>
    </row>
    <row r="196317">
      <c r="A196317" t="inlineStr">
        <is>
          <t>cap­ric­al</t>
        </is>
      </c>
      <c r="B196317" t="n">
        <v>1</v>
      </c>
    </row>
    <row r="196318">
      <c r="A196318" t="inlineStr">
        <is>
          <t>flow­ing</t>
        </is>
      </c>
      <c r="B196318" t="n">
        <v>3</v>
      </c>
    </row>
    <row r="196319">
      <c r="A196319" t="inlineStr">
        <is>
          <t>conf­ense</t>
        </is>
      </c>
      <c r="B196319" t="n">
        <v>1</v>
      </c>
    </row>
    <row r="196320">
      <c r="A196320" t="inlineStr">
        <is>
          <t>base­ing­s</t>
        </is>
      </c>
      <c r="B196320" t="n">
        <v>1</v>
      </c>
    </row>
    <row r="196321">
      <c r="A196321" t="inlineStr">
        <is>
          <t>make­ing</t>
        </is>
      </c>
      <c r="B196321" t="n">
        <v>1</v>
      </c>
    </row>
    <row r="196322">
      <c r="A196322" t="inlineStr">
        <is>
          <t>re­alled</t>
        </is>
      </c>
      <c r="B196322" t="n">
        <v>1</v>
      </c>
    </row>
    <row r="196323">
      <c r="A196323" t="inlineStr">
        <is>
          <t>deal­ing</t>
        </is>
      </c>
      <c r="B196323" t="n">
        <v>1</v>
      </c>
    </row>
    <row r="196324">
      <c r="A196324" t="inlineStr">
        <is>
          <t>towel­ing</t>
        </is>
      </c>
      <c r="B196324" t="n">
        <v>1</v>
      </c>
    </row>
    <row r="196325">
      <c r="A196325" t="inlineStr">
        <is>
          <t>illusos</t>
        </is>
      </c>
      <c r="B196325" t="n">
        <v>1</v>
      </c>
    </row>
    <row r="196326">
      <c r="A196326" t="inlineStr">
        <is>
          <t>ser­vices</t>
        </is>
      </c>
      <c r="B196326" t="n">
        <v>3</v>
      </c>
    </row>
    <row r="196327">
      <c r="A196327" t="inlineStr">
        <is>
          <t>borrow­ing­es</t>
        </is>
      </c>
      <c r="B196327" t="n">
        <v>1</v>
      </c>
    </row>
    <row r="196328">
      <c r="A196328" t="inlineStr">
        <is>
          <t>tre­hill</t>
        </is>
      </c>
      <c r="B196328" t="n">
        <v>1</v>
      </c>
    </row>
    <row r="196329">
      <c r="A196329" t="inlineStr">
        <is>
          <t>poli­cal</t>
        </is>
      </c>
      <c r="B196329" t="n">
        <v>1</v>
      </c>
    </row>
    <row r="196330">
      <c r="A196330" t="inlineStr">
        <is>
          <t>accommodas­ides</t>
        </is>
      </c>
      <c r="B196330" t="n">
        <v>1</v>
      </c>
    </row>
    <row r="196331">
      <c r="A196331" t="inlineStr">
        <is>
          <t>mor­als</t>
        </is>
      </c>
      <c r="B196331" t="n">
        <v>1</v>
      </c>
    </row>
    <row r="196332">
      <c r="A196332" t="inlineStr">
        <is>
          <t>be­ingep</t>
        </is>
      </c>
      <c r="B196332" t="n">
        <v>1</v>
      </c>
    </row>
    <row r="196333">
      <c r="A196333" t="inlineStr">
        <is>
          <t>orig­i­bil­ity</t>
        </is>
      </c>
      <c r="B196333" t="n">
        <v>1</v>
      </c>
    </row>
    <row r="196334">
      <c r="A196334" t="inlineStr">
        <is>
          <t>retire­ment</t>
        </is>
      </c>
      <c r="B196334" t="n">
        <v>1</v>
      </c>
    </row>
    <row r="196335">
      <c r="A196335" t="inlineStr">
        <is>
          <t>wi­ten­ments</t>
        </is>
      </c>
      <c r="B196335" t="n">
        <v>1</v>
      </c>
    </row>
    <row r="196336">
      <c r="A196336" t="inlineStr">
        <is>
          <t>legal­ity</t>
        </is>
      </c>
      <c r="B196336" t="n">
        <v>1</v>
      </c>
    </row>
    <row r="196337">
      <c r="A196337" t="inlineStr">
        <is>
          <t>sur­prising</t>
        </is>
      </c>
      <c r="B196337" t="n">
        <v>1</v>
      </c>
    </row>
    <row r="196338">
      <c r="A196338" t="inlineStr">
        <is>
          <t>de­vel­oped</t>
        </is>
      </c>
      <c r="B196338" t="n">
        <v>1</v>
      </c>
    </row>
    <row r="196339">
      <c r="A196339" t="inlineStr">
        <is>
          <t>co­creased</t>
        </is>
      </c>
      <c r="B196339" t="n">
        <v>1</v>
      </c>
    </row>
    <row r="196340">
      <c r="A196340" t="inlineStr">
        <is>
          <t>care­ers</t>
        </is>
      </c>
      <c r="B196340" t="n">
        <v>1</v>
      </c>
    </row>
    <row r="196341">
      <c r="A196341" t="inlineStr">
        <is>
          <t>saber­ingly</t>
        </is>
      </c>
      <c r="B196341" t="n">
        <v>1</v>
      </c>
    </row>
    <row r="196342">
      <c r="A196342" t="inlineStr">
        <is>
          <t>re­lic­ans</t>
        </is>
      </c>
      <c r="B196342" t="n">
        <v>1</v>
      </c>
    </row>
    <row r="196343">
      <c r="A196343" t="inlineStr">
        <is>
          <t>lit­ings</t>
        </is>
      </c>
      <c r="B196343" t="n">
        <v>1</v>
      </c>
    </row>
    <row r="196344">
      <c r="A196344" t="inlineStr">
        <is>
          <t>shrink­ing</t>
        </is>
      </c>
      <c r="B196344" t="n">
        <v>1</v>
      </c>
    </row>
    <row r="196345">
      <c r="A196345" t="inlineStr">
        <is>
          <t>andersenwaffle</t>
        </is>
      </c>
      <c r="B196345" t="n">
        <v>1</v>
      </c>
    </row>
    <row r="196346">
      <c r="A196346" t="inlineStr">
        <is>
          <t>furyu</t>
        </is>
      </c>
      <c r="B196346" t="n">
        <v>1</v>
      </c>
    </row>
    <row r="196347">
      <c r="A196347" t="inlineStr">
        <is>
          <t>usslegg</t>
        </is>
      </c>
      <c r="B196347" t="n">
        <v>1</v>
      </c>
    </row>
    <row r="196348">
      <c r="A196348" t="inlineStr">
        <is>
          <t>magicstorm</t>
        </is>
      </c>
      <c r="B196348" t="n">
        <v>1</v>
      </c>
    </row>
    <row r="196349">
      <c r="A196349" t="inlineStr">
        <is>
          <t>dominion–jacksonville</t>
        </is>
      </c>
      <c r="B196349" t="n">
        <v>1</v>
      </c>
    </row>
    <row r="196350">
      <c r="A196350" t="inlineStr">
        <is>
          <t>ashiels</t>
        </is>
      </c>
      <c r="B196350" t="n">
        <v>1</v>
      </c>
    </row>
    <row r="196351">
      <c r="A196351" t="inlineStr">
        <is>
          <t>monomonskopops</t>
        </is>
      </c>
      <c r="B196351" t="n">
        <v>1</v>
      </c>
    </row>
    <row r="196352">
      <c r="A196352" t="inlineStr">
        <is>
          <t>goitres</t>
        </is>
      </c>
      <c r="B196352" t="n">
        <v>1</v>
      </c>
    </row>
    <row r="196353">
      <c r="A196353" t="inlineStr">
        <is>
          <t>367p</t>
        </is>
      </c>
      <c r="B196353" t="n">
        <v>1</v>
      </c>
    </row>
    <row r="196354">
      <c r="A196354" t="inlineStr">
        <is>
          <t>24077</t>
        </is>
      </c>
      <c r="B196354" t="n">
        <v>1</v>
      </c>
    </row>
    <row r="196355">
      <c r="A196355" t="inlineStr">
        <is>
          <t>gtavs</t>
        </is>
      </c>
      <c r="B196355" t="n">
        <v>3</v>
      </c>
    </row>
    <row r="196356">
      <c r="A196356" t="inlineStr">
        <is>
          <t>koubr</t>
        </is>
      </c>
      <c r="B196356" t="n">
        <v>1</v>
      </c>
    </row>
    <row r="196357">
      <c r="A196357" t="inlineStr">
        <is>
          <t>topicalised</t>
        </is>
      </c>
      <c r="B196357" t="n">
        <v>1</v>
      </c>
    </row>
    <row r="196358">
      <c r="A196358" t="inlineStr">
        <is>
          <t>champerys</t>
        </is>
      </c>
      <c r="B196358" t="n">
        <v>1</v>
      </c>
    </row>
    <row r="196359">
      <c r="A196359" t="inlineStr">
        <is>
          <t>chrisisimons</t>
        </is>
      </c>
      <c r="B196359" t="n">
        <v>1</v>
      </c>
    </row>
    <row r="196360">
      <c r="A196360" t="inlineStr">
        <is>
          <t>mediagain</t>
        </is>
      </c>
      <c r="B196360" t="n">
        <v>1</v>
      </c>
    </row>
    <row r="196361">
      <c r="A196361" t="inlineStr">
        <is>
          <t>vaportorrentd</t>
        </is>
      </c>
      <c r="B196361" t="n">
        <v>1</v>
      </c>
    </row>
    <row r="196362">
      <c r="A196362" t="inlineStr">
        <is>
          <t>ashbetter</t>
        </is>
      </c>
      <c r="B196362" t="n">
        <v>1</v>
      </c>
    </row>
    <row r="196363">
      <c r="A196363" t="inlineStr">
        <is>
          <t>proportion‎</t>
        </is>
      </c>
      <c r="B196363" t="n">
        <v>1</v>
      </c>
    </row>
    <row r="196364">
      <c r="A196364" t="inlineStr">
        <is>
          <t>longfordshire</t>
        </is>
      </c>
      <c r="B196364" t="n">
        <v>2</v>
      </c>
    </row>
    <row r="196365">
      <c r="A196365" t="inlineStr">
        <is>
          <t>louissirota</t>
        </is>
      </c>
      <c r="B196365" t="n">
        <v>1</v>
      </c>
    </row>
    <row r="196366">
      <c r="A196366" t="inlineStr">
        <is>
          <t>lagondato</t>
        </is>
      </c>
      <c r="B196366" t="n">
        <v>1</v>
      </c>
    </row>
    <row r="196367">
      <c r="A196367" t="inlineStr">
        <is>
          <t>opfedectar</t>
        </is>
      </c>
      <c r="B196367" t="n">
        <v>1</v>
      </c>
    </row>
    <row r="196368">
      <c r="A196368" t="inlineStr">
        <is>
          <t>chigosta</t>
        </is>
      </c>
      <c r="B196368" t="n">
        <v>1</v>
      </c>
    </row>
    <row r="196369">
      <c r="A196369" t="inlineStr">
        <is>
          <t>comwdzc9ab7nwz</t>
        </is>
      </c>
      <c r="B196369" t="n">
        <v>1</v>
      </c>
    </row>
    <row r="196370">
      <c r="A196370" t="inlineStr">
        <is>
          <t>l10a35</t>
        </is>
      </c>
      <c r="B196370" t="n">
        <v>1</v>
      </c>
    </row>
    <row r="196371">
      <c r="A196371" t="inlineStr">
        <is>
          <t>asodus</t>
        </is>
      </c>
      <c r="B196371" t="n">
        <v>1</v>
      </c>
    </row>
    <row r="196372">
      <c r="A196372" t="inlineStr">
        <is>
          <t>failman</t>
        </is>
      </c>
      <c r="B196372" t="n">
        <v>1</v>
      </c>
    </row>
    <row r="196373">
      <c r="A196373" t="inlineStr">
        <is>
          <t>rd525</t>
        </is>
      </c>
      <c r="B196373" t="n">
        <v>1</v>
      </c>
    </row>
    <row r="196374">
      <c r="A196374" t="inlineStr">
        <is>
          <t>yalipee</t>
        </is>
      </c>
      <c r="B196374" t="n">
        <v>1</v>
      </c>
    </row>
    <row r="196375">
      <c r="A196375" t="inlineStr">
        <is>
          <t>calphitys</t>
        </is>
      </c>
      <c r="B196375" t="n">
        <v>1</v>
      </c>
    </row>
    <row r="196376">
      <c r="A196376" t="inlineStr">
        <is>
          <t>raducpad</t>
        </is>
      </c>
      <c r="B196376" t="n">
        <v>1</v>
      </c>
    </row>
    <row r="196377">
      <c r="A196377" t="inlineStr">
        <is>
          <t>coyze9aedoq23</t>
        </is>
      </c>
      <c r="B196377" t="n">
        <v>1</v>
      </c>
    </row>
    <row r="196378">
      <c r="A196378" t="inlineStr">
        <is>
          <t>ssnspl</t>
        </is>
      </c>
      <c r="B196378" t="n">
        <v>1</v>
      </c>
    </row>
    <row r="196379">
      <c r="A196379" t="inlineStr">
        <is>
          <t>explanationascare</t>
        </is>
      </c>
      <c r="B196379" t="n">
        <v>1</v>
      </c>
    </row>
    <row r="196380">
      <c r="A196380" t="inlineStr">
        <is>
          <t>photomagic</t>
        </is>
      </c>
      <c r="B196380" t="n">
        <v>3</v>
      </c>
    </row>
    <row r="196381">
      <c r="A196381" t="inlineStr">
        <is>
          <t>iganjeonerchaelo</t>
        </is>
      </c>
      <c r="B196381" t="n">
        <v>1</v>
      </c>
    </row>
    <row r="196382">
      <c r="A196382" t="inlineStr">
        <is>
          <t>ophalite</t>
        </is>
      </c>
      <c r="B196382" t="n">
        <v>1</v>
      </c>
    </row>
    <row r="196383">
      <c r="A196383" t="inlineStr">
        <is>
          <t>3mber</t>
        </is>
      </c>
      <c r="B196383" t="n">
        <v>1</v>
      </c>
    </row>
    <row r="196384">
      <c r="A196384" t="inlineStr">
        <is>
          <t>checkgameon</t>
        </is>
      </c>
      <c r="B196384" t="n">
        <v>1</v>
      </c>
    </row>
    <row r="196385">
      <c r="A196385" t="inlineStr">
        <is>
          <t>composazione</t>
        </is>
      </c>
      <c r="B196385" t="n">
        <v>1</v>
      </c>
    </row>
    <row r="196386">
      <c r="A196386" t="inlineStr">
        <is>
          <t>derivamins</t>
        </is>
      </c>
      <c r="B196386" t="n">
        <v>1</v>
      </c>
    </row>
    <row r="196387">
      <c r="A196387" t="inlineStr">
        <is>
          <t>charochial</t>
        </is>
      </c>
      <c r="B196387" t="n">
        <v>1</v>
      </c>
    </row>
    <row r="196388">
      <c r="A196388" t="inlineStr">
        <is>
          <t>txbonwmxji</t>
        </is>
      </c>
      <c r="B196388" t="n">
        <v>1</v>
      </c>
    </row>
    <row r="196389">
      <c r="A196389" t="inlineStr">
        <is>
          <t>statfanatics</t>
        </is>
      </c>
      <c r="B196389" t="n">
        <v>1</v>
      </c>
    </row>
    <row r="196390">
      <c r="A196390" t="inlineStr">
        <is>
          <t>rideschke</t>
        </is>
      </c>
      <c r="B196390" t="n">
        <v>1</v>
      </c>
    </row>
    <row r="196391">
      <c r="A196391" t="inlineStr">
        <is>
          <t>videoslatewrite</t>
        </is>
      </c>
      <c r="B196391" t="n">
        <v>1</v>
      </c>
    </row>
    <row r="196392">
      <c r="A196392" t="inlineStr">
        <is>
          <t>requiredmultiple</t>
        </is>
      </c>
      <c r="B196392" t="n">
        <v>1</v>
      </c>
    </row>
    <row r="196393">
      <c r="A196393" t="inlineStr">
        <is>
          <t>compourses</t>
        </is>
      </c>
      <c r="B196393" t="n">
        <v>2</v>
      </c>
    </row>
    <row r="196394">
      <c r="A196394" t="inlineStr">
        <is>
          <t>menasaiska</t>
        </is>
      </c>
      <c r="B196394" t="n">
        <v>1</v>
      </c>
    </row>
    <row r="196395">
      <c r="A196395" t="inlineStr">
        <is>
          <t>puestica</t>
        </is>
      </c>
      <c r="B196395" t="n">
        <v>1</v>
      </c>
    </row>
    <row r="196396">
      <c r="A196396" t="inlineStr">
        <is>
          <t>optations</t>
        </is>
      </c>
      <c r="B196396" t="n">
        <v>2</v>
      </c>
    </row>
    <row r="196397">
      <c r="A196397" t="inlineStr">
        <is>
          <t>joinanon</t>
        </is>
      </c>
      <c r="B196397" t="n">
        <v>1</v>
      </c>
    </row>
    <row r="196398">
      <c r="A196398" t="inlineStr">
        <is>
          <t>codemashing</t>
        </is>
      </c>
      <c r="B196398" t="n">
        <v>1</v>
      </c>
    </row>
    <row r="196399">
      <c r="A196399" t="inlineStr">
        <is>
          <t>mixerck</t>
        </is>
      </c>
      <c r="B196399" t="n">
        <v>1</v>
      </c>
    </row>
    <row r="196400">
      <c r="A196400" t="inlineStr">
        <is>
          <t>arrayor</t>
        </is>
      </c>
      <c r="B196400" t="n">
        <v>1</v>
      </c>
    </row>
    <row r="196401">
      <c r="A196401" t="inlineStr">
        <is>
          <t>fqant</t>
        </is>
      </c>
      <c r="B196401" t="n">
        <v>1</v>
      </c>
    </row>
    <row r="196402">
      <c r="A196402" t="inlineStr">
        <is>
          <t>`pkmninjagcnttldustop`</t>
        </is>
      </c>
      <c r="B196402" t="n">
        <v>1</v>
      </c>
    </row>
    <row r="196403">
      <c r="A196403" t="inlineStr">
        <is>
          <t>logsearchexception</t>
        </is>
      </c>
      <c r="B196403" t="n">
        <v>1</v>
      </c>
    </row>
    <row r="196404">
      <c r="A196404" t="inlineStr">
        <is>
          <t>setperson</t>
        </is>
      </c>
      <c r="B196404" t="n">
        <v>1</v>
      </c>
    </row>
    <row r="196405">
      <c r="A196405" t="inlineStr">
        <is>
          <t>mklabs</t>
        </is>
      </c>
      <c r="B196405" t="n">
        <v>1</v>
      </c>
    </row>
    <row r="196406">
      <c r="A196406" t="inlineStr">
        <is>
          <t>septemsofts</t>
        </is>
      </c>
      <c r="B196406" t="n">
        <v>1</v>
      </c>
    </row>
    <row r="196407">
      <c r="A196407" t="inlineStr">
        <is>
          <t>newgroupagent</t>
        </is>
      </c>
      <c r="B196407" t="n">
        <v>1</v>
      </c>
    </row>
    <row r="196408">
      <c r="A196408" t="inlineStr">
        <is>
          <t>logsearchencoded</t>
        </is>
      </c>
      <c r="B196408" t="n">
        <v>1</v>
      </c>
    </row>
    <row r="196409">
      <c r="A196409" t="inlineStr">
        <is>
          <t>gvoid</t>
        </is>
      </c>
      <c r="B196409" t="n">
        <v>1</v>
      </c>
    </row>
    <row r="196410">
      <c r="A196410" t="inlineStr">
        <is>
          <t>getcn</t>
        </is>
      </c>
      <c r="B196410" t="n">
        <v>1</v>
      </c>
    </row>
    <row r="196411">
      <c r="A196411" t="inlineStr">
        <is>
          <t>jointg</t>
        </is>
      </c>
      <c r="B196411" t="n">
        <v>1</v>
      </c>
    </row>
    <row r="196412">
      <c r="A196412" t="inlineStr">
        <is>
          <t>`console</t>
        </is>
      </c>
      <c r="B196412" t="n">
        <v>1</v>
      </c>
    </row>
    <row r="196413">
      <c r="A196413" t="inlineStr">
        <is>
          <t>getlpj</t>
        </is>
      </c>
      <c r="B196413" t="n">
        <v>1</v>
      </c>
    </row>
    <row r="196414">
      <c r="A196414" t="inlineStr">
        <is>
          <t>writelnplease</t>
        </is>
      </c>
      <c r="B196414" t="n">
        <v>1</v>
      </c>
    </row>
    <row r="196415">
      <c r="A196415" t="inlineStr">
        <is>
          <t>nof`join``</t>
        </is>
      </c>
      <c r="B196415" t="n">
        <v>1</v>
      </c>
    </row>
    <row r="196416">
      <c r="A196416" t="inlineStr">
        <is>
          <t>searchbeforeunauthenticatedid</t>
        </is>
      </c>
      <c r="B196416" t="n">
        <v>1</v>
      </c>
    </row>
    <row r="196417">
      <c r="A196417" t="inlineStr">
        <is>
          <t>getsvpwd</t>
        </is>
      </c>
      <c r="B196417" t="n">
        <v>1</v>
      </c>
    </row>
    <row r="196418">
      <c r="A196418" t="inlineStr">
        <is>
          <t>our_relative</t>
        </is>
      </c>
      <c r="B196418" t="n">
        <v>1</v>
      </c>
    </row>
    <row r="196419">
      <c r="A196419" t="inlineStr">
        <is>
          <t>getconcom</t>
        </is>
      </c>
      <c r="B196419" t="n">
        <v>1</v>
      </c>
    </row>
    <row r="196420">
      <c r="A196420" t="inlineStr">
        <is>
          <t>httperrorerror</t>
        </is>
      </c>
      <c r="B196420" t="n">
        <v>1</v>
      </c>
    </row>
    <row r="196421">
      <c r="A196421" t="inlineStr">
        <is>
          <t>new_args</t>
        </is>
      </c>
      <c r="B196421" t="n">
        <v>1</v>
      </c>
    </row>
    <row r="196422">
      <c r="A196422" t="inlineStr">
        <is>
          <t>mysqlite</t>
        </is>
      </c>
      <c r="B196422" t="n">
        <v>2</v>
      </c>
    </row>
    <row r="196423">
      <c r="A196423" t="inlineStr">
        <is>
          <t>simplystructureddictionary</t>
        </is>
      </c>
      <c r="B196423" t="n">
        <v>1</v>
      </c>
    </row>
    <row r="196424">
      <c r="A196424" t="inlineStr">
        <is>
          <t>algebratype_traitsalgebra</t>
        </is>
      </c>
      <c r="B196424" t="n">
        <v>1</v>
      </c>
    </row>
    <row r="196425">
      <c r="A196425" t="inlineStr">
        <is>
          <t>justicemaster</t>
        </is>
      </c>
      <c r="B196425" t="n">
        <v>1</v>
      </c>
    </row>
    <row r="196426">
      <c r="A196426" t="inlineStr">
        <is>
          <t>centrifentry</t>
        </is>
      </c>
      <c r="B196426" t="n">
        <v>1</v>
      </c>
    </row>
    <row r="196427">
      <c r="A196427" t="inlineStr">
        <is>
          <t>getipnaimtz</t>
        </is>
      </c>
      <c r="B196427" t="n">
        <v>1</v>
      </c>
    </row>
    <row r="196428">
      <c r="A196428" t="inlineStr">
        <is>
          <t>gethypmrjks</t>
        </is>
      </c>
      <c r="B196428" t="n">
        <v>1</v>
      </c>
    </row>
    <row r="196429">
      <c r="A196429" t="inlineStr">
        <is>
          <t>{{argument</t>
        </is>
      </c>
      <c r="B196429" t="n">
        <v>1</v>
      </c>
    </row>
    <row r="196430">
      <c r="A196430" t="inlineStr">
        <is>
          <t>qos{accg</t>
        </is>
      </c>
      <c r="B196430" t="n">
        <v>1</v>
      </c>
    </row>
    <row r="196431">
      <c r="A196431" t="inlineStr">
        <is>
          <t>our_reporter</t>
        </is>
      </c>
      <c r="B196431" t="n">
        <v>1</v>
      </c>
    </row>
    <row r="196432">
      <c r="A196432" t="inlineStr">
        <is>
          <t>applyai</t>
        </is>
      </c>
      <c r="B196432" t="n">
        <v>1</v>
      </c>
    </row>
    <row r="196433">
      <c r="A196433" t="inlineStr">
        <is>
          <t>newgroups</t>
        </is>
      </c>
      <c r="B196433" t="n">
        <v>2</v>
      </c>
    </row>
    <row r="196434">
      <c r="A196434" t="inlineStr">
        <is>
          <t>personacl</t>
        </is>
      </c>
      <c r="B196434" t="n">
        <v>1</v>
      </c>
    </row>
    <row r="196435">
      <c r="A196435" t="inlineStr">
        <is>
          <t>getckv</t>
        </is>
      </c>
      <c r="B196435" t="n">
        <v>1</v>
      </c>
    </row>
    <row r="196436">
      <c r="A196436" t="inlineStr">
        <is>
          <t>scheduledecision</t>
        </is>
      </c>
      <c r="B196436" t="n">
        <v>1</v>
      </c>
    </row>
    <row r="196437">
      <c r="A196437" t="inlineStr">
        <is>
          <t>injured939643001</t>
        </is>
      </c>
      <c r="B196437" t="n">
        <v>1</v>
      </c>
    </row>
    <row r="196438">
      <c r="A196438" t="inlineStr">
        <is>
          <t>comstorynewssuntimessouth</t>
        </is>
      </c>
      <c r="B196438" t="n">
        <v>1</v>
      </c>
    </row>
    <row r="196439">
      <c r="A196439" t="inlineStr">
        <is>
          <t>commitmentwithout</t>
        </is>
      </c>
      <c r="B196439" t="n">
        <v>1</v>
      </c>
    </row>
    <row r="196440">
      <c r="A196440" t="inlineStr">
        <is>
          <t>echina</t>
        </is>
      </c>
      <c r="B196440" t="n">
        <v>1</v>
      </c>
    </row>
    <row r="196441">
      <c r="A196441" t="inlineStr">
        <is>
          <t>bica24</t>
        </is>
      </c>
      <c r="B196441" t="n">
        <v>1</v>
      </c>
    </row>
    <row r="196442">
      <c r="A196442" t="inlineStr">
        <is>
          <t>042508</t>
        </is>
      </c>
      <c r="B196442" t="n">
        <v>2</v>
      </c>
    </row>
    <row r="196443">
      <c r="A196443" t="inlineStr">
        <is>
          <t>chaund103</t>
        </is>
      </c>
      <c r="B196443" t="n">
        <v>1</v>
      </c>
    </row>
    <row r="196444">
      <c r="A196444" t="inlineStr">
        <is>
          <t>064502</t>
        </is>
      </c>
      <c r="B196444" t="n">
        <v>1</v>
      </c>
    </row>
    <row r="196445">
      <c r="A196445" t="inlineStr">
        <is>
          <t>ascraflame14</t>
        </is>
      </c>
      <c r="B196445" t="n">
        <v>1</v>
      </c>
    </row>
    <row r="196446">
      <c r="A196446" t="inlineStr">
        <is>
          <t>qfol</t>
        </is>
      </c>
      <c r="B196446" t="n">
        <v>1</v>
      </c>
    </row>
    <row r="196447">
      <c r="A196447" t="inlineStr">
        <is>
          <t>tmbtc</t>
        </is>
      </c>
      <c r="B196447" t="n">
        <v>1</v>
      </c>
    </row>
    <row r="196448">
      <c r="A196448" t="inlineStr">
        <is>
          <t>buoyantgambit</t>
        </is>
      </c>
      <c r="B196448" t="n">
        <v>1</v>
      </c>
    </row>
    <row r="196449">
      <c r="A196449" t="inlineStr">
        <is>
          <t>baidullcomeauckland</t>
        </is>
      </c>
      <c r="B196449" t="n">
        <v>1</v>
      </c>
    </row>
    <row r="196450">
      <c r="A196450" t="inlineStr">
        <is>
          <t>c4lawy</t>
        </is>
      </c>
      <c r="B196450" t="n">
        <v>1</v>
      </c>
    </row>
    <row r="196451">
      <c r="A196451" t="inlineStr">
        <is>
          <t>035952</t>
        </is>
      </c>
      <c r="B196451" t="n">
        <v>1</v>
      </c>
    </row>
    <row r="196452">
      <c r="A196452" t="inlineStr">
        <is>
          <t>httpsmdfe10</t>
        </is>
      </c>
      <c r="B196452" t="n">
        <v>1</v>
      </c>
    </row>
    <row r="196453">
      <c r="A196453" t="inlineStr">
        <is>
          <t>ofuber</t>
        </is>
      </c>
      <c r="B196453" t="n">
        <v>1</v>
      </c>
    </row>
    <row r="196454">
      <c r="A196454" t="inlineStr">
        <is>
          <t>22merit</t>
        </is>
      </c>
      <c r="B196454" t="n">
        <v>1</v>
      </c>
    </row>
    <row r="196455">
      <c r="A196455" t="inlineStr">
        <is>
          <t>tinybitcoins</t>
        </is>
      </c>
      <c r="B196455" t="n">
        <v>1</v>
      </c>
    </row>
    <row r="196456">
      <c r="A196456" t="inlineStr">
        <is>
          <t>sleepwall</t>
        </is>
      </c>
      <c r="B196456" t="n">
        <v>1</v>
      </c>
    </row>
    <row r="196457">
      <c r="A196457" t="inlineStr">
        <is>
          <t>1160merit</t>
        </is>
      </c>
      <c r="B196457" t="n">
        <v>3</v>
      </c>
    </row>
    <row r="196458">
      <c r="A196458" t="inlineStr">
        <is>
          <t>jpmorganglow</t>
        </is>
      </c>
      <c r="B196458" t="n">
        <v>1</v>
      </c>
    </row>
    <row r="196459">
      <c r="A196459" t="inlineStr">
        <is>
          <t>bitfamily</t>
        </is>
      </c>
      <c r="B196459" t="n">
        <v>1</v>
      </c>
    </row>
    <row r="196460">
      <c r="A196460" t="inlineStr">
        <is>
          <t>terms_of_service</t>
        </is>
      </c>
      <c r="B196460" t="n">
        <v>1</v>
      </c>
    </row>
    <row r="196461">
      <c r="A196461" t="inlineStr">
        <is>
          <t>vendatedforms</t>
        </is>
      </c>
      <c r="B196461" t="n">
        <v>1</v>
      </c>
    </row>
    <row r="196462">
      <c r="A196462" t="inlineStr">
        <is>
          <t>hinterworks</t>
        </is>
      </c>
      <c r="B196462" t="n">
        <v>1</v>
      </c>
    </row>
    <row r="196463">
      <c r="A196463" t="inlineStr">
        <is>
          <t>levfinger</t>
        </is>
      </c>
      <c r="B196463" t="n">
        <v>1</v>
      </c>
    </row>
    <row r="196464">
      <c r="A196464" t="inlineStr">
        <is>
          <t>quotiancepix</t>
        </is>
      </c>
      <c r="B196464" t="n">
        <v>1</v>
      </c>
    </row>
    <row r="196465">
      <c r="A196465" t="inlineStr">
        <is>
          <t>obersmen</t>
        </is>
      </c>
      <c r="B196465" t="n">
        <v>1</v>
      </c>
    </row>
    <row r="196466">
      <c r="A196466" t="inlineStr">
        <is>
          <t>areroupe</t>
        </is>
      </c>
      <c r="B196466" t="n">
        <v>1</v>
      </c>
    </row>
    <row r="196467">
      <c r="A196467" t="inlineStr">
        <is>
          <t>factriger</t>
        </is>
      </c>
      <c r="B196467" t="n">
        <v>1</v>
      </c>
    </row>
    <row r="196468">
      <c r="A196468" t="inlineStr">
        <is>
          <t>killarimi</t>
        </is>
      </c>
      <c r="B196468" t="n">
        <v>1</v>
      </c>
    </row>
    <row r="196469">
      <c r="A196469" t="inlineStr">
        <is>
          <t>impects</t>
        </is>
      </c>
      <c r="B196469" t="n">
        <v>1</v>
      </c>
    </row>
    <row r="196470">
      <c r="A196470" t="inlineStr">
        <is>
          <t>hardme</t>
        </is>
      </c>
      <c r="B196470" t="n">
        <v>1</v>
      </c>
    </row>
    <row r="196471">
      <c r="A196471" t="inlineStr">
        <is>
          <t>mengensional</t>
        </is>
      </c>
      <c r="B196471" t="n">
        <v>2</v>
      </c>
    </row>
    <row r="196472">
      <c r="A196472" t="inlineStr">
        <is>
          <t>bancrit</t>
        </is>
      </c>
      <c r="B196472" t="n">
        <v>1</v>
      </c>
    </row>
    <row r="196473">
      <c r="A196473" t="inlineStr">
        <is>
          <t>everypip</t>
        </is>
      </c>
      <c r="B196473" t="n">
        <v>1</v>
      </c>
    </row>
    <row r="196474">
      <c r="A196474" t="inlineStr">
        <is>
          <t>pickor</t>
        </is>
      </c>
      <c r="B196474" t="n">
        <v>1</v>
      </c>
    </row>
    <row r="196475">
      <c r="A196475" t="inlineStr">
        <is>
          <t>qeall</t>
        </is>
      </c>
      <c r="B196475" t="n">
        <v>1</v>
      </c>
    </row>
    <row r="196476">
      <c r="A196476" t="inlineStr">
        <is>
          <t>bracketssic</t>
        </is>
      </c>
      <c r="B196476" t="n">
        <v>1</v>
      </c>
    </row>
    <row r="196477">
      <c r="A196477" t="inlineStr">
        <is>
          <t>beamset</t>
        </is>
      </c>
      <c r="B196477" t="n">
        <v>1</v>
      </c>
    </row>
    <row r="196478">
      <c r="A196478" t="inlineStr">
        <is>
          <t>gastownworldraft</t>
        </is>
      </c>
      <c r="B196478" t="n">
        <v>1</v>
      </c>
    </row>
    <row r="196479">
      <c r="A196479" t="inlineStr">
        <is>
          <t>thtoaze</t>
        </is>
      </c>
      <c r="B196479" t="n">
        <v>1</v>
      </c>
    </row>
    <row r="196480">
      <c r="A196480" t="inlineStr">
        <is>
          <t>hiinoium</t>
        </is>
      </c>
      <c r="B196480" t="n">
        <v>1</v>
      </c>
    </row>
    <row r="196481">
      <c r="A196481" t="inlineStr">
        <is>
          <t>scopetail</t>
        </is>
      </c>
      <c r="B196481" t="n">
        <v>1</v>
      </c>
    </row>
    <row r="196482">
      <c r="A196482" t="inlineStr">
        <is>
          <t>lestve</t>
        </is>
      </c>
      <c r="B196482" t="n">
        <v>1</v>
      </c>
    </row>
    <row r="196483">
      <c r="A196483" t="inlineStr">
        <is>
          <t>oblivaby</t>
        </is>
      </c>
      <c r="B196483" t="n">
        <v>1</v>
      </c>
    </row>
    <row r="196484">
      <c r="A196484" t="inlineStr">
        <is>
          <t>lowerinco</t>
        </is>
      </c>
      <c r="B196484" t="n">
        <v>1</v>
      </c>
    </row>
    <row r="196485">
      <c r="A196485" t="inlineStr">
        <is>
          <t>fixfixfix</t>
        </is>
      </c>
      <c r="B196485" t="n">
        <v>1</v>
      </c>
    </row>
    <row r="196486">
      <c r="A196486" t="inlineStr">
        <is>
          <t>hardcard</t>
        </is>
      </c>
      <c r="B196486" t="n">
        <v>2</v>
      </c>
    </row>
    <row r="196487">
      <c r="A196487" t="inlineStr">
        <is>
          <t>descriptionremote</t>
        </is>
      </c>
      <c r="B196487" t="n">
        <v>1</v>
      </c>
    </row>
    <row r="196488">
      <c r="A196488" t="inlineStr">
        <is>
          <t>maideneur</t>
        </is>
      </c>
      <c r="B196488" t="n">
        <v>1</v>
      </c>
    </row>
    <row r="196489">
      <c r="A196489" t="inlineStr">
        <is>
          <t>potabella</t>
        </is>
      </c>
      <c r="B196489" t="n">
        <v>1</v>
      </c>
    </row>
    <row r="196490">
      <c r="A196490" t="inlineStr">
        <is>
          <t>sunkeying</t>
        </is>
      </c>
      <c r="B196490" t="n">
        <v>1</v>
      </c>
    </row>
    <row r="196491">
      <c r="A196491" t="inlineStr">
        <is>
          <t>thinkv</t>
        </is>
      </c>
      <c r="B196491" t="n">
        <v>1</v>
      </c>
    </row>
    <row r="196492">
      <c r="A196492" t="inlineStr">
        <is>
          <t>entsault</t>
        </is>
      </c>
      <c r="B196492" t="n">
        <v>1</v>
      </c>
    </row>
    <row r="196493">
      <c r="A196493" t="inlineStr">
        <is>
          <t>revative</t>
        </is>
      </c>
      <c r="B196493" t="n">
        <v>1</v>
      </c>
    </row>
    <row r="196494">
      <c r="A196494" t="inlineStr">
        <is>
          <t>kerbenomy</t>
        </is>
      </c>
      <c r="B196494" t="n">
        <v>1</v>
      </c>
    </row>
    <row r="196495">
      <c r="A196495" t="inlineStr">
        <is>
          <t>bumperpack</t>
        </is>
      </c>
      <c r="B196495" t="n">
        <v>1</v>
      </c>
    </row>
    <row r="196496">
      <c r="A196496" t="inlineStr">
        <is>
          <t>sromes</t>
        </is>
      </c>
      <c r="B196496" t="n">
        <v>1</v>
      </c>
    </row>
    <row r="196497">
      <c r="A196497" t="inlineStr">
        <is>
          <t>weatherp</t>
        </is>
      </c>
      <c r="B196497" t="n">
        <v>1</v>
      </c>
    </row>
    <row r="196498">
      <c r="A196498" t="inlineStr">
        <is>
          <t>discommendedae</t>
        </is>
      </c>
      <c r="B196498" t="n">
        <v>1</v>
      </c>
    </row>
    <row r="196499">
      <c r="A196499" t="inlineStr">
        <is>
          <t>description5</t>
        </is>
      </c>
      <c r="B196499" t="n">
        <v>1</v>
      </c>
    </row>
    <row r="196500">
      <c r="A196500" t="inlineStr">
        <is>
          <t>ratiobolamazon</t>
        </is>
      </c>
      <c r="B196500" t="n">
        <v>1</v>
      </c>
    </row>
    <row r="196501">
      <c r="A196501" t="inlineStr">
        <is>
          <t>igesteed</t>
        </is>
      </c>
      <c r="B196501" t="n">
        <v>1</v>
      </c>
    </row>
    <row r="196502">
      <c r="A196502" t="inlineStr">
        <is>
          <t>portalblock1te</t>
        </is>
      </c>
      <c r="B196502" t="n">
        <v>1</v>
      </c>
    </row>
    <row r="196503">
      <c r="A196503" t="inlineStr">
        <is>
          <t>larsenut</t>
        </is>
      </c>
      <c r="B196503" t="n">
        <v>1</v>
      </c>
    </row>
    <row r="196504">
      <c r="A196504" t="inlineStr">
        <is>
          <t>rencetyirab</t>
        </is>
      </c>
      <c r="B196504" t="n">
        <v>1</v>
      </c>
    </row>
    <row r="196505">
      <c r="A196505" t="inlineStr">
        <is>
          <t>spiderweaver</t>
        </is>
      </c>
      <c r="B196505" t="n">
        <v>1</v>
      </c>
    </row>
    <row r="196506">
      <c r="A196506" t="inlineStr">
        <is>
          <t>descriptionmeshbindings</t>
        </is>
      </c>
      <c r="B196506" t="n">
        <v>1</v>
      </c>
    </row>
    <row r="196507">
      <c r="A196507" t="inlineStr">
        <is>
          <t>bgen</t>
        </is>
      </c>
      <c r="B196507" t="n">
        <v>1</v>
      </c>
    </row>
    <row r="196508">
      <c r="A196508" t="inlineStr">
        <is>
          <t>igens</t>
        </is>
      </c>
      <c r="B196508" t="n">
        <v>1</v>
      </c>
    </row>
    <row r="196509">
      <c r="A196509" t="inlineStr">
        <is>
          <t>healthbare</t>
        </is>
      </c>
      <c r="B196509" t="n">
        <v>1</v>
      </c>
    </row>
    <row r="196510">
      <c r="A196510" t="inlineStr">
        <is>
          <t>bootera</t>
        </is>
      </c>
      <c r="B196510" t="n">
        <v>1</v>
      </c>
    </row>
    <row r="196511">
      <c r="A196511" t="inlineStr">
        <is>
          <t>ockett</t>
        </is>
      </c>
      <c r="B196511" t="n">
        <v>1</v>
      </c>
    </row>
    <row r="196512">
      <c r="A196512" t="inlineStr">
        <is>
          <t>rapportmasters</t>
        </is>
      </c>
      <c r="B196512" t="n">
        <v>1</v>
      </c>
    </row>
    <row r="196513">
      <c r="A196513" t="inlineStr">
        <is>
          <t>sustim</t>
        </is>
      </c>
      <c r="B196513" t="n">
        <v>1</v>
      </c>
    </row>
    <row r="196514">
      <c r="A196514" t="inlineStr">
        <is>
          <t>promatic</t>
        </is>
      </c>
      <c r="B196514" t="n">
        <v>1</v>
      </c>
    </row>
    <row r="196515">
      <c r="A196515" t="inlineStr">
        <is>
          <t>be8xb5wdmvphef</t>
        </is>
      </c>
      <c r="B196515" t="n">
        <v>1</v>
      </c>
    </row>
    <row r="196516">
      <c r="A196516" t="inlineStr">
        <is>
          <t>tranović</t>
        </is>
      </c>
      <c r="B196516" t="n">
        <v>1</v>
      </c>
    </row>
    <row r="196517">
      <c r="A196517" t="inlineStr">
        <is>
          <t>soreadable</t>
        </is>
      </c>
      <c r="B196517" t="n">
        <v>1</v>
      </c>
    </row>
    <row r="196518">
      <c r="A196518" t="inlineStr">
        <is>
          <t>vinu</t>
        </is>
      </c>
      <c r="B196518" t="n">
        <v>1</v>
      </c>
    </row>
    <row r="196519">
      <c r="A196519" t="inlineStr">
        <is>
          <t>bengj</t>
        </is>
      </c>
      <c r="B196519" t="n">
        <v>1</v>
      </c>
    </row>
    <row r="196520">
      <c r="A196520" t="inlineStr">
        <is>
          <t>deadliight</t>
        </is>
      </c>
      <c r="B196520" t="n">
        <v>1</v>
      </c>
    </row>
    <row r="196521">
      <c r="A196521" t="inlineStr">
        <is>
          <t>husbwich</t>
        </is>
      </c>
      <c r="B196521" t="n">
        <v>1</v>
      </c>
    </row>
    <row r="196522">
      <c r="A196522" t="inlineStr">
        <is>
          <t>misappropriration</t>
        </is>
      </c>
      <c r="B196522" t="n">
        <v>1</v>
      </c>
    </row>
    <row r="196523">
      <c r="A196523" t="inlineStr">
        <is>
          <t>bedboxzcuhaszies</t>
        </is>
      </c>
      <c r="B196523" t="n">
        <v>1</v>
      </c>
    </row>
    <row r="196524">
      <c r="A196524" t="inlineStr">
        <is>
          <t>hatmitek</t>
        </is>
      </c>
      <c r="B196524" t="n">
        <v>1</v>
      </c>
    </row>
    <row r="196525">
      <c r="A196525" t="inlineStr">
        <is>
          <t>bes_ixsipm5fbu</t>
        </is>
      </c>
      <c r="B196525" t="n">
        <v>1</v>
      </c>
    </row>
    <row r="196526">
      <c r="A196526" t="inlineStr">
        <is>
          <t>genroad</t>
        </is>
      </c>
      <c r="B196526" t="n">
        <v>1</v>
      </c>
    </row>
    <row r="196527">
      <c r="A196527" t="inlineStr">
        <is>
          <t>be4byortkgxoce</t>
        </is>
      </c>
      <c r="B196527" t="n">
        <v>1</v>
      </c>
    </row>
    <row r="196528">
      <c r="A196528" t="inlineStr">
        <is>
          <t>pecunians</t>
        </is>
      </c>
      <c r="B196528" t="n">
        <v>1</v>
      </c>
    </row>
    <row r="196529">
      <c r="A196529" t="inlineStr">
        <is>
          <t>balbooks</t>
        </is>
      </c>
      <c r="B196529" t="n">
        <v>1</v>
      </c>
    </row>
    <row r="196530">
      <c r="A196530" t="inlineStr">
        <is>
          <t>ursnesses</t>
        </is>
      </c>
      <c r="B196530" t="n">
        <v>1</v>
      </c>
    </row>
    <row r="196531">
      <c r="A196531" t="inlineStr">
        <is>
          <t>4rftm9mmy</t>
        </is>
      </c>
      <c r="B196531" t="n">
        <v>1</v>
      </c>
    </row>
    <row r="196532">
      <c r="A196532" t="inlineStr">
        <is>
          <t>urvisen</t>
        </is>
      </c>
      <c r="B196532" t="n">
        <v>1</v>
      </c>
    </row>
    <row r="196533">
      <c r="A196533" t="inlineStr">
        <is>
          <t>superbig</t>
        </is>
      </c>
      <c r="B196533" t="n">
        <v>3</v>
      </c>
    </row>
    <row r="196534">
      <c r="A196534" t="inlineStr">
        <is>
          <t>headtoff</t>
        </is>
      </c>
      <c r="B196534" t="n">
        <v>1</v>
      </c>
    </row>
    <row r="196535">
      <c r="A196535" t="inlineStr">
        <is>
          <t>blackpower</t>
        </is>
      </c>
      <c r="B196535" t="n">
        <v>2</v>
      </c>
    </row>
    <row r="196536">
      <c r="A196536" t="inlineStr">
        <is>
          <t>triathrate</t>
        </is>
      </c>
      <c r="B196536" t="n">
        <v>1</v>
      </c>
    </row>
    <row r="196537">
      <c r="A196537" t="inlineStr">
        <is>
          <t>zerorpm</t>
        </is>
      </c>
      <c r="B196537" t="n">
        <v>1</v>
      </c>
    </row>
    <row r="196538">
      <c r="A196538" t="inlineStr">
        <is>
          <t>coastster</t>
        </is>
      </c>
      <c r="B196538" t="n">
        <v>1</v>
      </c>
    </row>
    <row r="196539">
      <c r="A196539" t="inlineStr">
        <is>
          <t>panzelle</t>
        </is>
      </c>
      <c r="B196539" t="n">
        <v>1</v>
      </c>
    </row>
    <row r="196540">
      <c r="A196540" t="inlineStr">
        <is>
          <t>whipenson</t>
        </is>
      </c>
      <c r="B196540" t="n">
        <v>1</v>
      </c>
    </row>
    <row r="196541">
      <c r="A196541" t="inlineStr">
        <is>
          <t>threesquare</t>
        </is>
      </c>
      <c r="B196541" t="n">
        <v>1</v>
      </c>
    </row>
    <row r="196542">
      <c r="A196542" t="inlineStr">
        <is>
          <t>geniterellas</t>
        </is>
      </c>
      <c r="B196542" t="n">
        <v>1</v>
      </c>
    </row>
    <row r="196543">
      <c r="A196543" t="inlineStr">
        <is>
          <t>krupkes</t>
        </is>
      </c>
      <c r="B196543" t="n">
        <v>1</v>
      </c>
    </row>
    <row r="196544">
      <c r="A196544" t="inlineStr">
        <is>
          <t>zephyrphile</t>
        </is>
      </c>
      <c r="B196544" t="n">
        <v>1</v>
      </c>
    </row>
    <row r="196545">
      <c r="A196545" t="inlineStr">
        <is>
          <t>liberurata</t>
        </is>
      </c>
      <c r="B196545" t="n">
        <v>1</v>
      </c>
    </row>
    <row r="196546">
      <c r="A196546" t="inlineStr">
        <is>
          <t>potokesque</t>
        </is>
      </c>
      <c r="B196546" t="n">
        <v>1</v>
      </c>
    </row>
    <row r="196547">
      <c r="A196547" t="inlineStr">
        <is>
          <t>theatronist</t>
        </is>
      </c>
      <c r="B196547" t="n">
        <v>1</v>
      </c>
    </row>
    <row r="196548">
      <c r="A196548" t="inlineStr">
        <is>
          <t>pol59</t>
        </is>
      </c>
      <c r="B196548" t="n">
        <v>1</v>
      </c>
    </row>
    <row r="196549">
      <c r="A196549" t="inlineStr">
        <is>
          <t>jinniness</t>
        </is>
      </c>
      <c r="B196549" t="n">
        <v>1</v>
      </c>
    </row>
    <row r="196550">
      <c r="A196550" t="inlineStr">
        <is>
          <t>fitlessness</t>
        </is>
      </c>
      <c r="B196550" t="n">
        <v>1</v>
      </c>
    </row>
    <row r="196551">
      <c r="A196551" t="inlineStr">
        <is>
          <t>ezcotic</t>
        </is>
      </c>
      <c r="B196551" t="n">
        <v>1</v>
      </c>
    </row>
    <row r="196552">
      <c r="A196552" t="inlineStr">
        <is>
          <t>hionogues</t>
        </is>
      </c>
      <c r="B196552" t="n">
        <v>1</v>
      </c>
    </row>
    <row r="196553">
      <c r="A196553" t="inlineStr">
        <is>
          <t>hotlin</t>
        </is>
      </c>
      <c r="B196553" t="n">
        <v>1</v>
      </c>
    </row>
    <row r="196554">
      <c r="A196554" t="inlineStr">
        <is>
          <t>masaripally</t>
        </is>
      </c>
      <c r="B196554" t="n">
        <v>1</v>
      </c>
    </row>
    <row r="196555">
      <c r="A196555" t="inlineStr">
        <is>
          <t>septice</t>
        </is>
      </c>
      <c r="B196555" t="n">
        <v>1</v>
      </c>
    </row>
    <row r="196556">
      <c r="A196556" t="inlineStr">
        <is>
          <t>horssa</t>
        </is>
      </c>
      <c r="B196556" t="n">
        <v>1</v>
      </c>
    </row>
    <row r="196557">
      <c r="A196557" t="inlineStr">
        <is>
          <t>mehself</t>
        </is>
      </c>
      <c r="B196557" t="n">
        <v>1</v>
      </c>
    </row>
    <row r="196558">
      <c r="A196558" t="inlineStr">
        <is>
          <t>artsbond</t>
        </is>
      </c>
      <c r="B196558" t="n">
        <v>1</v>
      </c>
    </row>
    <row r="196559">
      <c r="A196559" t="inlineStr">
        <is>
          <t>septemberall</t>
        </is>
      </c>
      <c r="B196559" t="n">
        <v>1</v>
      </c>
    </row>
    <row r="196560">
      <c r="A196560" t="inlineStr">
        <is>
          <t>unhashed</t>
        </is>
      </c>
      <c r="B196560" t="n">
        <v>1</v>
      </c>
    </row>
    <row r="196561">
      <c r="A196561" t="inlineStr">
        <is>
          <t>coinsdraw</t>
        </is>
      </c>
      <c r="B196561" t="n">
        <v>1</v>
      </c>
    </row>
    <row r="196562">
      <c r="A196562" t="inlineStr">
        <is>
          <t>gansics</t>
        </is>
      </c>
      <c r="B196562" t="n">
        <v>1</v>
      </c>
    </row>
    <row r="196563">
      <c r="A196563" t="inlineStr">
        <is>
          <t>pixilite</t>
        </is>
      </c>
      <c r="B196563" t="n">
        <v>1</v>
      </c>
    </row>
    <row r="196564">
      <c r="A196564" t="inlineStr">
        <is>
          <t>amthur_urqulyyahoo</t>
        </is>
      </c>
      <c r="B196564" t="n">
        <v>1</v>
      </c>
    </row>
    <row r="196565">
      <c r="A196565" t="inlineStr">
        <is>
          <t>grindride</t>
        </is>
      </c>
      <c r="B196565" t="n">
        <v>1</v>
      </c>
    </row>
    <row r="196566">
      <c r="A196566" t="inlineStr">
        <is>
          <t>infonet</t>
        </is>
      </c>
      <c r="B196566" t="n">
        <v>1</v>
      </c>
    </row>
    <row r="196567">
      <c r="A196567" t="inlineStr">
        <is>
          <t>amthurespieyahoo</t>
        </is>
      </c>
      <c r="B196567" t="n">
        <v>1</v>
      </c>
    </row>
    <row r="196568">
      <c r="A196568" t="inlineStr">
        <is>
          <t>unreworse</t>
        </is>
      </c>
      <c r="B196568" t="n">
        <v>1</v>
      </c>
    </row>
    <row r="196569">
      <c r="A196569" t="inlineStr">
        <is>
          <t>2484594</t>
        </is>
      </c>
      <c r="B196569" t="n">
        <v>1</v>
      </c>
    </row>
    <row r="196570">
      <c r="A196570" t="inlineStr">
        <is>
          <t>1b1c89e2</t>
        </is>
      </c>
      <c r="B196570" t="n">
        <v>1</v>
      </c>
    </row>
    <row r="196571">
      <c r="A196571" t="inlineStr">
        <is>
          <t>a_strio2_htmlpassword</t>
        </is>
      </c>
      <c r="B196571" t="n">
        <v>1</v>
      </c>
    </row>
    <row r="196572">
      <c r="A196572" t="inlineStr">
        <is>
          <t>source_uri</t>
        </is>
      </c>
      <c r="B196572" t="n">
        <v>2</v>
      </c>
    </row>
    <row r="196573">
      <c r="A196573" t="inlineStr">
        <is>
          <t>emingvocapaku</t>
        </is>
      </c>
      <c r="B196573" t="n">
        <v>1</v>
      </c>
    </row>
    <row r="196574">
      <c r="A196574" t="inlineStr">
        <is>
          <t>a_strio1_htmlpassword</t>
        </is>
      </c>
      <c r="B196574" t="n">
        <v>1</v>
      </c>
    </row>
    <row r="196575">
      <c r="A196575" t="inlineStr">
        <is>
          <t>nguri_resetrates</t>
        </is>
      </c>
      <c r="B196575" t="n">
        <v>1</v>
      </c>
    </row>
    <row r="196576">
      <c r="A196576" t="inlineStr">
        <is>
          <t>caniamd</t>
        </is>
      </c>
      <c r="B196576" t="n">
        <v>1</v>
      </c>
    </row>
    <row r="196577">
      <c r="A196577" t="inlineStr">
        <is>
          <t>567c044fe</t>
        </is>
      </c>
      <c r="B196577" t="n">
        <v>1</v>
      </c>
    </row>
    <row r="196578">
      <c r="A196578" t="inlineStr">
        <is>
          <t>25bc427fc3</t>
        </is>
      </c>
      <c r="B196578" t="n">
        <v>1</v>
      </c>
    </row>
    <row r="196579">
      <c r="A196579" t="inlineStr">
        <is>
          <t>1037651</t>
        </is>
      </c>
      <c r="B196579" t="n">
        <v>1</v>
      </c>
    </row>
    <row r="196580">
      <c r="A196580" t="inlineStr">
        <is>
          <t>8753708eb</t>
        </is>
      </c>
      <c r="B196580" t="n">
        <v>1</v>
      </c>
    </row>
    <row r="196581">
      <c r="A196581" t="inlineStr">
        <is>
          <t>create_one_mail</t>
        </is>
      </c>
      <c r="B196581" t="n">
        <v>1</v>
      </c>
    </row>
    <row r="196582">
      <c r="A196582" t="inlineStr">
        <is>
          <t>staticreadpath</t>
        </is>
      </c>
      <c r="B196582" t="n">
        <v>1</v>
      </c>
    </row>
    <row r="196583">
      <c r="A196583" t="inlineStr">
        <is>
          <t>access_rules_hash</t>
        </is>
      </c>
      <c r="B196583" t="n">
        <v>1</v>
      </c>
    </row>
    <row r="196584">
      <c r="A196584" t="inlineStr">
        <is>
          <t>utabliet16</t>
        </is>
      </c>
      <c r="B196584" t="n">
        <v>1</v>
      </c>
    </row>
    <row r="196585">
      <c r="A196585" t="inlineStr">
        <is>
          <t>staticread</t>
        </is>
      </c>
      <c r="B196585" t="n">
        <v>1</v>
      </c>
    </row>
    <row r="196586">
      <c r="A196586" t="inlineStr">
        <is>
          <t>228244445368934</t>
        </is>
      </c>
      <c r="B196586" t="n">
        <v>1</v>
      </c>
    </row>
    <row r="196587">
      <c r="A196587" t="inlineStr">
        <is>
          <t>decimal_format</t>
        </is>
      </c>
      <c r="B196587" t="n">
        <v>1</v>
      </c>
    </row>
    <row r="196588">
      <c r="A196588" t="inlineStr">
        <is>
          <t>instaminep</t>
        </is>
      </c>
      <c r="B196588" t="n">
        <v>1</v>
      </c>
    </row>
    <row r="196589">
      <c r="A196589" t="inlineStr">
        <is>
          <t>aliveram</t>
        </is>
      </c>
      <c r="B196589" t="n">
        <v>1</v>
      </c>
    </row>
    <row r="196590">
      <c r="A196590" t="inlineStr">
        <is>
          <t>orgpipermailthreatsage2017</t>
        </is>
      </c>
      <c r="B196590" t="n">
        <v>1</v>
      </c>
    </row>
    <row r="196591">
      <c r="A196591" t="inlineStr">
        <is>
          <t>diagnosticrecord</t>
        </is>
      </c>
      <c r="B196591" t="n">
        <v>1</v>
      </c>
    </row>
    <row r="196592">
      <c r="A196592" t="inlineStr">
        <is>
          <t>pagenka</t>
        </is>
      </c>
      <c r="B196592" t="n">
        <v>1</v>
      </c>
    </row>
    <row r="196593">
      <c r="A196593" t="inlineStr">
        <is>
          <t>filter_peer_update</t>
        </is>
      </c>
      <c r="B196593" t="n">
        <v>1</v>
      </c>
    </row>
    <row r="196594">
      <c r="A196594" t="inlineStr">
        <is>
          <t>2123792</t>
        </is>
      </c>
      <c r="B196594" t="n">
        <v>1</v>
      </c>
    </row>
    <row r="196595">
      <c r="A196595" t="inlineStr">
        <is>
          <t>1037474990</t>
        </is>
      </c>
      <c r="B196595" t="n">
        <v>1</v>
      </c>
    </row>
    <row r="196596">
      <c r="A196596" t="inlineStr">
        <is>
          <t>418462243</t>
        </is>
      </c>
      <c r="B196596" t="n">
        <v>1</v>
      </c>
    </row>
    <row r="196597">
      <c r="A196597" t="inlineStr">
        <is>
          <t>user_remaining_guest</t>
        </is>
      </c>
      <c r="B196597" t="n">
        <v>1</v>
      </c>
    </row>
    <row r="196598">
      <c r="A196598" t="inlineStr">
        <is>
          <t>last_destroy</t>
        </is>
      </c>
      <c r="B196598" t="n">
        <v>1</v>
      </c>
    </row>
    <row r="196599">
      <c r="A196599" t="inlineStr">
        <is>
          <t>base_vote_votes_blocked</t>
        </is>
      </c>
      <c r="B196599" t="n">
        <v>1</v>
      </c>
    </row>
    <row r="196600">
      <c r="A196600" t="inlineStr">
        <is>
          <t>exchange_permae</t>
        </is>
      </c>
      <c r="B196600" t="n">
        <v>1</v>
      </c>
    </row>
    <row r="196601">
      <c r="A196601" t="inlineStr">
        <is>
          <t>sealed_uri</t>
        </is>
      </c>
      <c r="B196601" t="n">
        <v>1</v>
      </c>
    </row>
    <row r="196602">
      <c r="A196602" t="inlineStr">
        <is>
          <t>_marqualmandan</t>
        </is>
      </c>
      <c r="B196602" t="n">
        <v>1</v>
      </c>
    </row>
    <row r="196603">
      <c r="A196603" t="inlineStr">
        <is>
          <t>test24</t>
        </is>
      </c>
      <c r="B196603" t="n">
        <v>1</v>
      </c>
    </row>
    <row r="196604">
      <c r="A196604" t="inlineStr">
        <is>
          <t>use_deny_encryption</t>
        </is>
      </c>
      <c r="B196604" t="n">
        <v>1</v>
      </c>
    </row>
    <row r="196605">
      <c r="A196605" t="inlineStr">
        <is>
          <t>charsuguencoded</t>
        </is>
      </c>
      <c r="B196605" t="n">
        <v>1</v>
      </c>
    </row>
    <row r="196606">
      <c r="A196606" t="inlineStr">
        <is>
          <t>modtesturiref</t>
        </is>
      </c>
      <c r="B196606" t="n">
        <v>1</v>
      </c>
    </row>
    <row r="196607">
      <c r="A196607" t="inlineStr">
        <is>
          <t>staticstreamoutputoptref</t>
        </is>
      </c>
      <c r="B196607" t="n">
        <v>1</v>
      </c>
    </row>
    <row r="196608">
      <c r="A196608" t="inlineStr">
        <is>
          <t>trivial_fingerprint</t>
        </is>
      </c>
      <c r="B196608" t="n">
        <v>1</v>
      </c>
    </row>
    <row r="196609">
      <c r="A196609" t="inlineStr">
        <is>
          <t>enemysecutefile</t>
        </is>
      </c>
      <c r="B196609" t="n">
        <v>1</v>
      </c>
    </row>
    <row r="196610">
      <c r="A196610" t="inlineStr">
        <is>
          <t>base_votes_blocked</t>
        </is>
      </c>
      <c r="B196610" t="n">
        <v>1</v>
      </c>
    </row>
    <row r="196611">
      <c r="A196611" t="inlineStr">
        <is>
          <t>abcdefghijklmnopqrstuvwxyzabcdefghijklmnopqrstuvwxyz\</t>
        </is>
      </c>
      <c r="B196611" t="n">
        <v>1</v>
      </c>
    </row>
    <row r="196612">
      <c r="A196612" t="inlineStr">
        <is>
          <t>checkedalgorithm</t>
        </is>
      </c>
      <c r="B196612" t="n">
        <v>1</v>
      </c>
    </row>
    <row r="196613">
      <c r="A196613" t="inlineStr">
        <is>
          <t>disclosure_loocs</t>
        </is>
      </c>
      <c r="B196613" t="n">
        <v>1</v>
      </c>
    </row>
    <row r="196614">
      <c r="A196614" t="inlineStr">
        <is>
          <t>5443bde4a</t>
        </is>
      </c>
      <c r="B196614" t="n">
        <v>1</v>
      </c>
    </row>
    <row r="196615">
      <c r="A196615" t="inlineStr">
        <is>
          <t>hackers_permissions</t>
        </is>
      </c>
      <c r="B196615" t="n">
        <v>1</v>
      </c>
    </row>
    <row r="196616">
      <c r="A196616" t="inlineStr">
        <is>
          <t>886pp0a536</t>
        </is>
      </c>
      <c r="B196616" t="n">
        <v>1</v>
      </c>
    </row>
    <row r="196617">
      <c r="A196617" t="inlineStr">
        <is>
          <t>181054b8</t>
        </is>
      </c>
      <c r="B196617" t="n">
        <v>1</v>
      </c>
    </row>
    <row r="196618">
      <c r="A196618" t="inlineStr">
        <is>
          <t>argument_phrase</t>
        </is>
      </c>
      <c r="B196618" t="n">
        <v>1</v>
      </c>
    </row>
    <row r="196619">
      <c r="A196619" t="inlineStr">
        <is>
          <t>test23</t>
        </is>
      </c>
      <c r="B196619" t="n">
        <v>1</v>
      </c>
    </row>
    <row r="196620">
      <c r="A196620" t="inlineStr">
        <is>
          <t>staticreadstreamoutput</t>
        </is>
      </c>
      <c r="B196620" t="n">
        <v>1</v>
      </c>
    </row>
    <row r="196621">
      <c r="A196621" t="inlineStr">
        <is>
          <t>50952804c</t>
        </is>
      </c>
      <c r="B196621" t="n">
        <v>1</v>
      </c>
    </row>
    <row r="196622">
      <c r="A196622" t="inlineStr">
        <is>
          <t>msg2062360</t>
        </is>
      </c>
      <c r="B196622" t="n">
        <v>1</v>
      </c>
    </row>
    <row r="196623">
      <c r="A196623" t="inlineStr">
        <is>
          <t>marcusgopalmani</t>
        </is>
      </c>
      <c r="B196623" t="n">
        <v>1</v>
      </c>
    </row>
    <row r="196624">
      <c r="A196624" t="inlineStr">
        <is>
          <t>email_format</t>
        </is>
      </c>
      <c r="B196624" t="n">
        <v>1</v>
      </c>
    </row>
    <row r="196625">
      <c r="A196625" t="inlineStr">
        <is>
          <t>hassano</t>
        </is>
      </c>
      <c r="B196625" t="n">
        <v>2</v>
      </c>
    </row>
    <row r="196626">
      <c r="A196626" t="inlineStr">
        <is>
          <t>hümat</t>
        </is>
      </c>
      <c r="B196626" t="n">
        <v>1</v>
      </c>
    </row>
    <row r="196627">
      <c r="A196627" t="inlineStr">
        <is>
          <t>wwct</t>
        </is>
      </c>
      <c r="B196627" t="n">
        <v>1</v>
      </c>
    </row>
    <row r="196628">
      <c r="A196628" t="inlineStr">
        <is>
          <t>footballian</t>
        </is>
      </c>
      <c r="B196628" t="n">
        <v>1</v>
      </c>
    </row>
    <row r="196629">
      <c r="A196629" t="inlineStr">
        <is>
          <t>nailen</t>
        </is>
      </c>
      <c r="B196629" t="n">
        <v>1</v>
      </c>
    </row>
    <row r="196630">
      <c r="A196630" t="inlineStr">
        <is>
          <t>apsretry</t>
        </is>
      </c>
      <c r="B196630" t="n">
        <v>1</v>
      </c>
    </row>
    <row r="196631">
      <c r="A196631" t="inlineStr">
        <is>
          <t>thinkapt</t>
        </is>
      </c>
      <c r="B196631" t="n">
        <v>1</v>
      </c>
    </row>
    <row r="196632">
      <c r="A196632" t="inlineStr">
        <is>
          <t>shabits</t>
        </is>
      </c>
      <c r="B196632" t="n">
        <v>1</v>
      </c>
    </row>
    <row r="196633">
      <c r="A196633" t="inlineStr">
        <is>
          <t>decakit</t>
        </is>
      </c>
      <c r="B196633" t="n">
        <v>1</v>
      </c>
    </row>
    <row r="196634">
      <c r="A196634" t="inlineStr">
        <is>
          <t>massprezcons</t>
        </is>
      </c>
      <c r="B196634" t="n">
        <v>1</v>
      </c>
    </row>
    <row r="196635">
      <c r="A196635" t="inlineStr">
        <is>
          <t>gatepage</t>
        </is>
      </c>
      <c r="B196635" t="n">
        <v>1</v>
      </c>
    </row>
    <row r="196636">
      <c r="A196636" t="inlineStr">
        <is>
          <t>psittaot</t>
        </is>
      </c>
      <c r="B196636" t="n">
        <v>1</v>
      </c>
    </row>
    <row r="196637">
      <c r="A196637" t="inlineStr">
        <is>
          <t>bsrowsinglyadss</t>
        </is>
      </c>
      <c r="B196637" t="n">
        <v>1</v>
      </c>
    </row>
    <row r="196638">
      <c r="A196638" t="inlineStr">
        <is>
          <t>javid1</t>
        </is>
      </c>
      <c r="B196638" t="n">
        <v>1</v>
      </c>
    </row>
    <row r="196639">
      <c r="A196639" t="inlineStr">
        <is>
          <t>bumstling</t>
        </is>
      </c>
      <c r="B196639" t="n">
        <v>1</v>
      </c>
    </row>
    <row r="196640">
      <c r="A196640" t="inlineStr">
        <is>
          <t>zillionsaming</t>
        </is>
      </c>
      <c r="B196640" t="n">
        <v>1</v>
      </c>
    </row>
    <row r="196641">
      <c r="A196641" t="inlineStr">
        <is>
          <t>044339</t>
        </is>
      </c>
      <c r="B196641" t="n">
        <v>1</v>
      </c>
    </row>
    <row r="196642">
      <c r="A196642" t="inlineStr">
        <is>
          <t>uplinkintel</t>
        </is>
      </c>
      <c r="B196642" t="n">
        <v>1</v>
      </c>
    </row>
    <row r="196643">
      <c r="A196643" t="inlineStr">
        <is>
          <t>whheadsays</t>
        </is>
      </c>
      <c r="B196643" t="n">
        <v>1</v>
      </c>
    </row>
    <row r="196644">
      <c r="A196644" t="inlineStr">
        <is>
          <t>sqlencryption</t>
        </is>
      </c>
      <c r="B196644" t="n">
        <v>1</v>
      </c>
    </row>
    <row r="196645">
      <c r="A196645" t="inlineStr">
        <is>
          <t>bufferresolver</t>
        </is>
      </c>
      <c r="B196645" t="n">
        <v>1</v>
      </c>
    </row>
    <row r="196646">
      <c r="A196646" t="inlineStr">
        <is>
          <t>mkvh</t>
        </is>
      </c>
      <c r="B196646" t="n">
        <v>1</v>
      </c>
    </row>
    <row r="196647">
      <c r="A196647" t="inlineStr">
        <is>
          <t>ldtpserver</t>
        </is>
      </c>
      <c r="B196647" t="n">
        <v>1</v>
      </c>
    </row>
    <row r="196648">
      <c r="A196648" t="inlineStr">
        <is>
          <t>sbindd_tvbus</t>
        </is>
      </c>
      <c r="B196648" t="n">
        <v>1</v>
      </c>
    </row>
    <row r="196649">
      <c r="A196649" t="inlineStr">
        <is>
          <t>bullshires</t>
        </is>
      </c>
      <c r="B196649" t="n">
        <v>1</v>
      </c>
    </row>
    <row r="196650">
      <c r="A196650" t="inlineStr">
        <is>
          <t>subsanguine</t>
        </is>
      </c>
      <c r="B196650" t="n">
        <v>1</v>
      </c>
    </row>
    <row r="196651">
      <c r="A196651" t="inlineStr">
        <is>
          <t>vololaric</t>
        </is>
      </c>
      <c r="B196651" t="n">
        <v>1</v>
      </c>
    </row>
    <row r="196652">
      <c r="A196652" t="inlineStr">
        <is>
          <t>itamarans</t>
        </is>
      </c>
      <c r="B196652" t="n">
        <v>1</v>
      </c>
    </row>
    <row r="196653">
      <c r="A196653" t="inlineStr">
        <is>
          <t>coroughinger</t>
        </is>
      </c>
      <c r="B196653" t="n">
        <v>1</v>
      </c>
    </row>
    <row r="196654">
      <c r="A196654" t="inlineStr">
        <is>
          <t>saploaded</t>
        </is>
      </c>
      <c r="B196654" t="n">
        <v>1</v>
      </c>
    </row>
    <row r="196655">
      <c r="A196655" t="inlineStr">
        <is>
          <t>greiler</t>
        </is>
      </c>
      <c r="B196655" t="n">
        <v>1</v>
      </c>
    </row>
    <row r="196656">
      <c r="A196656" t="inlineStr">
        <is>
          <t>faultous</t>
        </is>
      </c>
      <c r="B196656" t="n">
        <v>2</v>
      </c>
    </row>
    <row r="196657">
      <c r="A196657" t="inlineStr">
        <is>
          <t>aquifers—not</t>
        </is>
      </c>
      <c r="B196657" t="n">
        <v>1</v>
      </c>
    </row>
    <row r="196658">
      <c r="A196658" t="inlineStr">
        <is>
          <t>secretions—typically</t>
        </is>
      </c>
      <c r="B196658" t="n">
        <v>1</v>
      </c>
    </row>
    <row r="196659">
      <c r="A196659" t="inlineStr">
        <is>
          <t>vallena</t>
        </is>
      </c>
      <c r="B196659" t="n">
        <v>1</v>
      </c>
    </row>
    <row r="196660">
      <c r="A196660" t="inlineStr">
        <is>
          <t>raystals</t>
        </is>
      </c>
      <c r="B196660" t="n">
        <v>1</v>
      </c>
    </row>
    <row r="196661">
      <c r="A196661" t="inlineStr">
        <is>
          <t>pinnochu</t>
        </is>
      </c>
      <c r="B196661" t="n">
        <v>1</v>
      </c>
    </row>
    <row r="196662">
      <c r="A196662" t="inlineStr">
        <is>
          <t>edgewith</t>
        </is>
      </c>
      <c r="B196662" t="n">
        <v>1</v>
      </c>
    </row>
    <row r="196663">
      <c r="A196663" t="inlineStr">
        <is>
          <t>cbslewnith</t>
        </is>
      </c>
      <c r="B196663" t="n">
        <v>1</v>
      </c>
    </row>
    <row r="196664">
      <c r="A196664" t="inlineStr">
        <is>
          <t>respread</t>
        </is>
      </c>
      <c r="B196664" t="n">
        <v>1</v>
      </c>
    </row>
    <row r="196665">
      <c r="A196665" t="inlineStr">
        <is>
          <t>legalitys</t>
        </is>
      </c>
      <c r="B196665" t="n">
        <v>1</v>
      </c>
    </row>
    <row r="196666">
      <c r="A196666" t="inlineStr">
        <is>
          <t>bewaretesal</t>
        </is>
      </c>
      <c r="B196666" t="n">
        <v>1</v>
      </c>
    </row>
    <row r="196667">
      <c r="A196667" t="inlineStr">
        <is>
          <t>lilzanic</t>
        </is>
      </c>
      <c r="B196667" t="n">
        <v>1</v>
      </c>
    </row>
    <row r="196668">
      <c r="A196668" t="inlineStr">
        <is>
          <t>geziel</t>
        </is>
      </c>
      <c r="B196668" t="n">
        <v>1</v>
      </c>
    </row>
    <row r="196669">
      <c r="A196669" t="inlineStr">
        <is>
          <t>markeder</t>
        </is>
      </c>
      <c r="B196669" t="n">
        <v>1</v>
      </c>
    </row>
    <row r="196670">
      <c r="A196670" t="inlineStr">
        <is>
          <t>vullius</t>
        </is>
      </c>
      <c r="B196670" t="n">
        <v>1</v>
      </c>
    </row>
    <row r="196671">
      <c r="A196671" t="inlineStr">
        <is>
          <t>318pm</t>
        </is>
      </c>
      <c r="B196671" t="n">
        <v>3</v>
      </c>
    </row>
    <row r="196672">
      <c r="A196672" t="inlineStr">
        <is>
          <t>nachmarks</t>
        </is>
      </c>
      <c r="B196672" t="n">
        <v>1</v>
      </c>
    </row>
    <row r="196673">
      <c r="A196673" t="inlineStr">
        <is>
          <t>nakhan</t>
        </is>
      </c>
      <c r="B196673" t="n">
        <v>1</v>
      </c>
    </row>
    <row r="196674">
      <c r="A196674" t="inlineStr">
        <is>
          <t>47onmentsex</t>
        </is>
      </c>
      <c r="B196674" t="n">
        <v>1</v>
      </c>
    </row>
    <row r="196675">
      <c r="A196675" t="inlineStr">
        <is>
          <t>iktae</t>
        </is>
      </c>
      <c r="B196675" t="n">
        <v>1</v>
      </c>
    </row>
    <row r="196676">
      <c r="A196676" t="inlineStr">
        <is>
          <t>reinning</t>
        </is>
      </c>
      <c r="B196676" t="n">
        <v>2</v>
      </c>
    </row>
    <row r="196677">
      <c r="A196677" t="inlineStr">
        <is>
          <t>inconelligible</t>
        </is>
      </c>
      <c r="B196677" t="n">
        <v>1</v>
      </c>
    </row>
    <row r="196678">
      <c r="A196678" t="inlineStr">
        <is>
          <t>karametras</t>
        </is>
      </c>
      <c r="B196678" t="n">
        <v>1</v>
      </c>
    </row>
    <row r="196679">
      <c r="A196679" t="inlineStr">
        <is>
          <t>ettoe</t>
        </is>
      </c>
      <c r="B196679" t="n">
        <v>1</v>
      </c>
    </row>
    <row r="196680">
      <c r="A196680" t="inlineStr">
        <is>
          <t>fromtotz</t>
        </is>
      </c>
      <c r="B196680" t="n">
        <v>1</v>
      </c>
    </row>
    <row r="196681">
      <c r="A196681" t="inlineStr">
        <is>
          <t>brooklyn340</t>
        </is>
      </c>
      <c r="B196681" t="n">
        <v>1</v>
      </c>
    </row>
    <row r="196682">
      <c r="A196682" t="inlineStr">
        <is>
          <t>bespruts</t>
        </is>
      </c>
      <c r="B196682" t="n">
        <v>1</v>
      </c>
    </row>
    <row r="196683">
      <c r="A196683" t="inlineStr">
        <is>
          <t>lynvia</t>
        </is>
      </c>
      <c r="B196683" t="n">
        <v>1</v>
      </c>
    </row>
    <row r="196684">
      <c r="A196684" t="inlineStr">
        <is>
          <t>manacloud</t>
        </is>
      </c>
      <c r="B196684" t="n">
        <v>1</v>
      </c>
    </row>
    <row r="196685">
      <c r="A196685" t="inlineStr">
        <is>
          <t>takeze</t>
        </is>
      </c>
      <c r="B196685" t="n">
        <v>1</v>
      </c>
    </row>
    <row r="196686">
      <c r="A196686" t="inlineStr">
        <is>
          <t>revtimes</t>
        </is>
      </c>
      <c r="B196686" t="n">
        <v>1</v>
      </c>
    </row>
    <row r="196687">
      <c r="A196687" t="inlineStr">
        <is>
          <t>macharen</t>
        </is>
      </c>
      <c r="B196687" t="n">
        <v>1</v>
      </c>
    </row>
    <row r="196688">
      <c r="A196688" t="inlineStr">
        <is>
          <t>damagee</t>
        </is>
      </c>
      <c r="B196688" t="n">
        <v>1</v>
      </c>
    </row>
    <row r="196689">
      <c r="A196689" t="inlineStr">
        <is>
          <t>uncommarably</t>
        </is>
      </c>
      <c r="B196689" t="n">
        <v>1</v>
      </c>
    </row>
    <row r="196690">
      <c r="A196690" t="inlineStr">
        <is>
          <t>xiclash</t>
        </is>
      </c>
      <c r="B196690" t="n">
        <v>1</v>
      </c>
    </row>
    <row r="196691">
      <c r="A196691" t="inlineStr">
        <is>
          <t>meetapudo</t>
        </is>
      </c>
      <c r="B196691" t="n">
        <v>1</v>
      </c>
    </row>
    <row r="196692">
      <c r="A196692" t="inlineStr">
        <is>
          <t>urizenaineh</t>
        </is>
      </c>
      <c r="B196692" t="n">
        <v>1</v>
      </c>
    </row>
    <row r="196693">
      <c r="A196693" t="inlineStr">
        <is>
          <t>stickholder</t>
        </is>
      </c>
      <c r="B196693" t="n">
        <v>2</v>
      </c>
    </row>
    <row r="196694">
      <c r="A196694" t="inlineStr">
        <is>
          <t>monoblefield</t>
        </is>
      </c>
      <c r="B196694" t="n">
        <v>1</v>
      </c>
    </row>
    <row r="196695">
      <c r="A196695" t="inlineStr">
        <is>
          <t>alereb</t>
        </is>
      </c>
      <c r="B196695" t="n">
        <v>1</v>
      </c>
    </row>
    <row r="196696">
      <c r="A196696" t="inlineStr">
        <is>
          <t>dormy</t>
        </is>
      </c>
      <c r="B196696" t="n">
        <v>1</v>
      </c>
    </row>
    <row r="196697">
      <c r="A196697" t="inlineStr">
        <is>
          <t>foreomechs</t>
        </is>
      </c>
      <c r="B196697" t="n">
        <v>1</v>
      </c>
    </row>
    <row r="196698">
      <c r="A196698" t="inlineStr">
        <is>
          <t>gennys</t>
        </is>
      </c>
      <c r="B196698" t="n">
        <v>3</v>
      </c>
    </row>
    <row r="196699">
      <c r="A196699" t="inlineStr">
        <is>
          <t>cordensis</t>
        </is>
      </c>
      <c r="B196699" t="n">
        <v>1</v>
      </c>
    </row>
    <row r="196700">
      <c r="A196700" t="inlineStr">
        <is>
          <t>illung</t>
        </is>
      </c>
      <c r="B196700" t="n">
        <v>1</v>
      </c>
    </row>
    <row r="196701">
      <c r="A196701" t="inlineStr">
        <is>
          <t>conspireations</t>
        </is>
      </c>
      <c r="B196701" t="n">
        <v>1</v>
      </c>
    </row>
    <row r="196702">
      <c r="A196702" t="inlineStr">
        <is>
          <t>guardiansmedusa</t>
        </is>
      </c>
      <c r="B196702" t="n">
        <v>1</v>
      </c>
    </row>
    <row r="196703">
      <c r="A196703" t="inlineStr">
        <is>
          <t>jinroke</t>
        </is>
      </c>
      <c r="B196703" t="n">
        <v>1</v>
      </c>
    </row>
    <row r="196704">
      <c r="A196704" t="inlineStr">
        <is>
          <t>tunken</t>
        </is>
      </c>
      <c r="B196704" t="n">
        <v>1</v>
      </c>
    </row>
    <row r="196705">
      <c r="A196705" t="inlineStr">
        <is>
          <t>maskstry</t>
        </is>
      </c>
      <c r="B196705" t="n">
        <v>1</v>
      </c>
    </row>
    <row r="196706">
      <c r="A196706" t="inlineStr">
        <is>
          <t>raaver</t>
        </is>
      </c>
      <c r="B196706" t="n">
        <v>1</v>
      </c>
    </row>
    <row r="196707">
      <c r="A196707" t="inlineStr">
        <is>
          <t>obliterash</t>
        </is>
      </c>
      <c r="B196707" t="n">
        <v>1</v>
      </c>
    </row>
    <row r="196708">
      <c r="A196708" t="inlineStr">
        <is>
          <t>strending</t>
        </is>
      </c>
      <c r="B196708" t="n">
        <v>1</v>
      </c>
    </row>
    <row r="196709">
      <c r="A196709" t="inlineStr">
        <is>
          <t>spellvoid</t>
        </is>
      </c>
      <c r="B196709" t="n">
        <v>1</v>
      </c>
    </row>
    <row r="196710">
      <c r="A196710" t="inlineStr">
        <is>
          <t>godicious</t>
        </is>
      </c>
      <c r="B196710" t="n">
        <v>1</v>
      </c>
    </row>
    <row r="196711">
      <c r="A196711" t="inlineStr">
        <is>
          <t>trigopl</t>
        </is>
      </c>
      <c r="B196711" t="n">
        <v>1</v>
      </c>
    </row>
    <row r="196712">
      <c r="A196712" t="inlineStr">
        <is>
          <t>robaroos</t>
        </is>
      </c>
      <c r="B196712" t="n">
        <v>1</v>
      </c>
    </row>
    <row r="196713">
      <c r="A196713" t="inlineStr">
        <is>
          <t>beieht</t>
        </is>
      </c>
      <c r="B196713" t="n">
        <v>1</v>
      </c>
    </row>
    <row r="196714">
      <c r="A196714" t="inlineStr">
        <is>
          <t>bombarders</t>
        </is>
      </c>
      <c r="B196714" t="n">
        <v>1</v>
      </c>
    </row>
    <row r="196715">
      <c r="A196715" t="inlineStr">
        <is>
          <t>berchtesgarvo</t>
        </is>
      </c>
      <c r="B196715" t="n">
        <v>1</v>
      </c>
    </row>
    <row r="196716">
      <c r="A196716" t="inlineStr">
        <is>
          <t>reutersgema</t>
        </is>
      </c>
      <c r="B196716" t="n">
        <v>1</v>
      </c>
    </row>
    <row r="196717">
      <c r="A196717" t="inlineStr">
        <is>
          <t>nikoncalled</t>
        </is>
      </c>
      <c r="B196717" t="n">
        <v>1</v>
      </c>
    </row>
    <row r="196718">
      <c r="A196718" t="inlineStr">
        <is>
          <t>kanyabagsar</t>
        </is>
      </c>
      <c r="B196718" t="n">
        <v>1</v>
      </c>
    </row>
    <row r="196719">
      <c r="A196719" t="inlineStr">
        <is>
          <t>ozgulo</t>
        </is>
      </c>
      <c r="B196719" t="n">
        <v>1</v>
      </c>
    </row>
    <row r="196720">
      <c r="A196720" t="inlineStr">
        <is>
          <t>stirlathi</t>
        </is>
      </c>
      <c r="B196720" t="n">
        <v>1</v>
      </c>
    </row>
    <row r="196721">
      <c r="A196721" t="inlineStr">
        <is>
          <t>tuche</t>
        </is>
      </c>
      <c r="B196721" t="n">
        <v>4</v>
      </c>
    </row>
    <row r="196722">
      <c r="A196722" t="inlineStr">
        <is>
          <t>trujer</t>
        </is>
      </c>
      <c r="B196722" t="n">
        <v>1</v>
      </c>
    </row>
    <row r="196723">
      <c r="A196723" t="inlineStr">
        <is>
          <t>impolins</t>
        </is>
      </c>
      <c r="B196723" t="n">
        <v>1</v>
      </c>
    </row>
    <row r="196724">
      <c r="A196724" t="inlineStr">
        <is>
          <t>kovachenko</t>
        </is>
      </c>
      <c r="B196724" t="n">
        <v>1</v>
      </c>
    </row>
    <row r="196725">
      <c r="A196725" t="inlineStr">
        <is>
          <t>quadfolas</t>
        </is>
      </c>
      <c r="B196725" t="n">
        <v>1</v>
      </c>
    </row>
    <row r="196726">
      <c r="A196726" t="inlineStr">
        <is>
          <t>ideors</t>
        </is>
      </c>
      <c r="B196726" t="n">
        <v>1</v>
      </c>
    </row>
    <row r="196727">
      <c r="A196727" t="inlineStr">
        <is>
          <t>besnorth</t>
        </is>
      </c>
      <c r="B196727" t="n">
        <v>1</v>
      </c>
    </row>
    <row r="196728">
      <c r="A196728" t="inlineStr">
        <is>
          <t>catrach</t>
        </is>
      </c>
      <c r="B196728" t="n">
        <v>1</v>
      </c>
    </row>
    <row r="196729">
      <c r="A196729" t="inlineStr">
        <is>
          <t>mutaelbotio</t>
        </is>
      </c>
      <c r="B196729" t="n">
        <v>1</v>
      </c>
    </row>
    <row r="196730">
      <c r="A196730" t="inlineStr">
        <is>
          <t>leeras</t>
        </is>
      </c>
      <c r="B196730" t="n">
        <v>1</v>
      </c>
    </row>
    <row r="196731">
      <c r="A196731" t="inlineStr">
        <is>
          <t>agenuire</t>
        </is>
      </c>
      <c r="B196731" t="n">
        <v>1</v>
      </c>
    </row>
    <row r="196732">
      <c r="A196732" t="inlineStr">
        <is>
          <t>selfdescification</t>
        </is>
      </c>
      <c r="B196732" t="n">
        <v>1</v>
      </c>
    </row>
    <row r="196733">
      <c r="A196733" t="inlineStr">
        <is>
          <t>estimacy</t>
        </is>
      </c>
      <c r="B196733" t="n">
        <v>1</v>
      </c>
    </row>
    <row r="196734">
      <c r="A196734" t="inlineStr">
        <is>
          <t>findandhighest</t>
        </is>
      </c>
      <c r="B196734" t="n">
        <v>1</v>
      </c>
    </row>
    <row r="196735">
      <c r="A196735" t="inlineStr">
        <is>
          <t>streamhold</t>
        </is>
      </c>
      <c r="B196735" t="n">
        <v>1</v>
      </c>
    </row>
    <row r="196736">
      <c r="A196736" t="inlineStr">
        <is>
          <t>petition1</t>
        </is>
      </c>
      <c r="B196736" t="n">
        <v>1</v>
      </c>
    </row>
    <row r="196737">
      <c r="A196737" t="inlineStr">
        <is>
          <t>fcare</t>
        </is>
      </c>
      <c r="B196737" t="n">
        <v>1</v>
      </c>
    </row>
    <row r="196738">
      <c r="A196738" t="inlineStr">
        <is>
          <t>refellowplot\</t>
        </is>
      </c>
      <c r="B196738" t="n">
        <v>1</v>
      </c>
    </row>
    <row r="196739">
      <c r="A196739" t="inlineStr">
        <is>
          <t>are9</t>
        </is>
      </c>
      <c r="B196739" t="n">
        <v>1</v>
      </c>
    </row>
    <row r="196740">
      <c r="A196740" t="inlineStr">
        <is>
          <t>finding1jolt</t>
        </is>
      </c>
      <c r="B196740" t="n">
        <v>1</v>
      </c>
    </row>
    <row r="196741">
      <c r="A196741" t="inlineStr">
        <is>
          <t>orunion</t>
        </is>
      </c>
      <c r="B196741" t="n">
        <v>1</v>
      </c>
    </row>
    <row r="196742">
      <c r="A196742" t="inlineStr">
        <is>
          <t>categories2</t>
        </is>
      </c>
      <c r="B196742" t="n">
        <v>2</v>
      </c>
    </row>
    <row r="196743">
      <c r="A196743" t="inlineStr">
        <is>
          <t>adminivocacion</t>
        </is>
      </c>
      <c r="B196743" t="n">
        <v>1</v>
      </c>
    </row>
    <row r="196744">
      <c r="A196744" t="inlineStr">
        <is>
          <t>title14</t>
        </is>
      </c>
      <c r="B196744" t="n">
        <v>1</v>
      </c>
    </row>
    <row r="196745">
      <c r="A196745" t="inlineStr">
        <is>
          <t>hornians</t>
        </is>
      </c>
      <c r="B196745" t="n">
        <v>1</v>
      </c>
    </row>
    <row r="196746">
      <c r="A196746" t="inlineStr">
        <is>
          <t>superstorm01</t>
        </is>
      </c>
      <c r="B196746" t="n">
        <v>1</v>
      </c>
    </row>
    <row r="196747">
      <c r="A196747" t="inlineStr">
        <is>
          <t>photokat1</t>
        </is>
      </c>
      <c r="B196747" t="n">
        <v>1</v>
      </c>
    </row>
    <row r="196748">
      <c r="A196748" t="inlineStr">
        <is>
          <t>zherstone</t>
        </is>
      </c>
      <c r="B196748" t="n">
        <v>1</v>
      </c>
    </row>
    <row r="196749">
      <c r="A196749" t="inlineStr">
        <is>
          <t>stonerolled</t>
        </is>
      </c>
      <c r="B196749" t="n">
        <v>1</v>
      </c>
    </row>
    <row r="196750">
      <c r="A196750" t="inlineStr">
        <is>
          <t>carricada</t>
        </is>
      </c>
      <c r="B196750" t="n">
        <v>1</v>
      </c>
    </row>
    <row r="196751">
      <c r="A196751" t="inlineStr">
        <is>
          <t>wolozinger</t>
        </is>
      </c>
      <c r="B196751" t="n">
        <v>1</v>
      </c>
    </row>
    <row r="196752">
      <c r="A196752" t="inlineStr">
        <is>
          <t>bromie</t>
        </is>
      </c>
      <c r="B196752" t="n">
        <v>1</v>
      </c>
    </row>
    <row r="196753">
      <c r="A196753" t="inlineStr">
        <is>
          <t>baseballhouses</t>
        </is>
      </c>
      <c r="B196753" t="n">
        <v>1</v>
      </c>
    </row>
    <row r="196754">
      <c r="A196754" t="inlineStr">
        <is>
          <t>extra_name</t>
        </is>
      </c>
      <c r="B196754" t="n">
        <v>1</v>
      </c>
    </row>
    <row r="196755">
      <c r="A196755" t="inlineStr">
        <is>
          <t>char_everything</t>
        </is>
      </c>
      <c r="B196755" t="n">
        <v>1</v>
      </c>
    </row>
    <row r="196756">
      <c r="A196756" t="inlineStr">
        <is>
          <t>ruby_usersync</t>
        </is>
      </c>
      <c r="B196756" t="n">
        <v>1</v>
      </c>
    </row>
    <row r="196757">
      <c r="A196757" t="inlineStr">
        <is>
          <t>fullquote</t>
        </is>
      </c>
      <c r="B196757" t="n">
        <v>1</v>
      </c>
    </row>
    <row r="196758">
      <c r="A196758" t="inlineStr">
        <is>
          <t>syllscmpname</t>
        </is>
      </c>
      <c r="B196758" t="n">
        <v>1</v>
      </c>
    </row>
    <row r="196759">
      <c r="A196759" t="inlineStr">
        <is>
          <t>trendertime</t>
        </is>
      </c>
      <c r="B196759" t="n">
        <v>1</v>
      </c>
    </row>
    <row r="196760">
      <c r="A196760" t="inlineStr">
        <is>
          <t>upload_\s</t>
        </is>
      </c>
      <c r="B196760" t="n">
        <v>1</v>
      </c>
    </row>
    <row r="196761">
      <c r="A196761" t="inlineStr">
        <is>
          <t>chatmeix</t>
        </is>
      </c>
      <c r="B196761" t="n">
        <v>1</v>
      </c>
    </row>
    <row r="196762">
      <c r="A196762" t="inlineStr">
        <is>
          <t>tillitude</t>
        </is>
      </c>
      <c r="B196762" t="n">
        <v>1</v>
      </c>
    </row>
    <row r="196763">
      <c r="A196763" t="inlineStr">
        <is>
          <t>303200</t>
        </is>
      </c>
      <c r="B196763" t="n">
        <v>1</v>
      </c>
    </row>
    <row r="196764">
      <c r="A196764" t="inlineStr">
        <is>
          <t>peakm</t>
        </is>
      </c>
      <c r="B196764" t="n">
        <v>1</v>
      </c>
    </row>
    <row r="196765">
      <c r="A196765" t="inlineStr">
        <is>
          <t>fkprinttitle</t>
        </is>
      </c>
      <c r="B196765" t="n">
        <v>1</v>
      </c>
    </row>
    <row r="196766">
      <c r="A196766" t="inlineStr">
        <is>
          <t>strump2</t>
        </is>
      </c>
      <c r="B196766" t="n">
        <v>1</v>
      </c>
    </row>
    <row r="196767">
      <c r="A196767" t="inlineStr">
        <is>
          <t>trigger_message</t>
        </is>
      </c>
      <c r="B196767" t="n">
        <v>1</v>
      </c>
    </row>
    <row r="196768">
      <c r="A196768" t="inlineStr">
        <is>
          <t>upload_</t>
        </is>
      </c>
      <c r="B196768" t="n">
        <v>1</v>
      </c>
    </row>
    <row r="196769">
      <c r="A196769" t="inlineStr">
        <is>
          <t>jit6</t>
        </is>
      </c>
      <c r="B196769" t="n">
        <v>1</v>
      </c>
    </row>
    <row r="196770">
      <c r="A196770" t="inlineStr">
        <is>
          <t>wch_char_to_r</t>
        </is>
      </c>
      <c r="B196770" t="n">
        <v>1</v>
      </c>
    </row>
    <row r="196771">
      <c r="A196771" t="inlineStr">
        <is>
          <t>track_order</t>
        </is>
      </c>
      <c r="B196771" t="n">
        <v>1</v>
      </c>
    </row>
    <row r="196772">
      <c r="A196772" t="inlineStr">
        <is>
          <t>peakchar</t>
        </is>
      </c>
      <c r="B196772" t="n">
        <v>1</v>
      </c>
    </row>
    <row r="196773">
      <c r="A196773" t="inlineStr">
        <is>
          <t>startchar</t>
        </is>
      </c>
      <c r="B196773" t="n">
        <v>2</v>
      </c>
    </row>
    <row r="196774">
      <c r="A196774" t="inlineStr">
        <is>
          <t>{full_name</t>
        </is>
      </c>
      <c r="B196774" t="n">
        <v>1</v>
      </c>
    </row>
    <row r="196775">
      <c r="A196775" t="inlineStr">
        <is>
          <t>has_exists</t>
        </is>
      </c>
      <c r="B196775" t="n">
        <v>1</v>
      </c>
    </row>
    <row r="196776">
      <c r="A196776" t="inlineStr">
        <is>
          <t>calculate_time_cd</t>
        </is>
      </c>
      <c r="B196776" t="n">
        <v>1</v>
      </c>
    </row>
    <row r="196777">
      <c r="A196777" t="inlineStr">
        <is>
          <t>gettrack_order</t>
        </is>
      </c>
      <c r="B196777" t="n">
        <v>1</v>
      </c>
    </row>
    <row r="196778">
      <c r="A196778" t="inlineStr">
        <is>
          <t>supload</t>
        </is>
      </c>
      <c r="B196778" t="n">
        <v>1</v>
      </c>
    </row>
    <row r="196779">
      <c r="A196779" t="inlineStr">
        <is>
          <t>original_transcode</t>
        </is>
      </c>
      <c r="B196779" t="n">
        <v>1</v>
      </c>
    </row>
    <row r="196780">
      <c r="A196780" t="inlineStr">
        <is>
          <t>main_login</t>
        </is>
      </c>
      <c r="B196780" t="n">
        <v>1</v>
      </c>
    </row>
    <row r="196781">
      <c r="A196781" t="inlineStr">
        <is>
          <t>insertstring</t>
        </is>
      </c>
      <c r="B196781" t="n">
        <v>1</v>
      </c>
    </row>
    <row r="196782">
      <c r="A196782" t="inlineStr">
        <is>
          <t>auth_spending</t>
        </is>
      </c>
      <c r="B196782" t="n">
        <v>1</v>
      </c>
    </row>
    <row r="196783">
      <c r="A196783" t="inlineStr">
        <is>
          <t>overcorrectes</t>
        </is>
      </c>
      <c r="B196783" t="n">
        <v>1</v>
      </c>
    </row>
    <row r="196784">
      <c r="A196784" t="inlineStr">
        <is>
          <t>transcode_yes</t>
        </is>
      </c>
      <c r="B196784" t="n">
        <v>1</v>
      </c>
    </row>
    <row r="196785">
      <c r="A196785" t="inlineStr">
        <is>
          <t>`timezone`</t>
        </is>
      </c>
      <c r="B196785" t="n">
        <v>1</v>
      </c>
    </row>
    <row r="196786">
      <c r="A196786" t="inlineStr">
        <is>
          <t>get_authors</t>
        </is>
      </c>
      <c r="B196786" t="n">
        <v>1</v>
      </c>
    </row>
    <row r="196787">
      <c r="A196787" t="inlineStr">
        <is>
          <t>set_monopoles</t>
        </is>
      </c>
      <c r="B196787" t="n">
        <v>1</v>
      </c>
    </row>
    <row r="196788">
      <c r="A196788" t="inlineStr">
        <is>
          <t>moidisiani</t>
        </is>
      </c>
      <c r="B196788" t="n">
        <v>1</v>
      </c>
    </row>
    <row r="196789">
      <c r="A196789" t="inlineStr">
        <is>
          <t>confrog</t>
        </is>
      </c>
      <c r="B196789" t="n">
        <v>1</v>
      </c>
    </row>
    <row r="196790">
      <c r="A196790" t="inlineStr">
        <is>
          <t>obstructant</t>
        </is>
      </c>
      <c r="B196790" t="n">
        <v>1</v>
      </c>
    </row>
    <row r="196791">
      <c r="A196791" t="inlineStr">
        <is>
          <t>superstolica</t>
        </is>
      </c>
      <c r="B196791" t="n">
        <v>1</v>
      </c>
    </row>
    <row r="196792">
      <c r="A196792" t="inlineStr">
        <is>
          <t>explacer</t>
        </is>
      </c>
      <c r="B196792" t="n">
        <v>1</v>
      </c>
    </row>
    <row r="196793">
      <c r="A196793" t="inlineStr">
        <is>
          <t>playmar</t>
        </is>
      </c>
      <c r="B196793" t="n">
        <v>1</v>
      </c>
    </row>
    <row r="196794">
      <c r="A196794" t="inlineStr">
        <is>
          <t>rockccurtic</t>
        </is>
      </c>
      <c r="B196794" t="n">
        <v>1</v>
      </c>
    </row>
    <row r="196795">
      <c r="A196795" t="inlineStr">
        <is>
          <t>stockhopper</t>
        </is>
      </c>
      <c r="B196795" t="n">
        <v>1</v>
      </c>
    </row>
    <row r="196796">
      <c r="A196796" t="inlineStr">
        <is>
          <t>supercapable</t>
        </is>
      </c>
      <c r="B196796" t="n">
        <v>1</v>
      </c>
    </row>
    <row r="196797">
      <c r="A196797" t="inlineStr">
        <is>
          <t>zepal</t>
        </is>
      </c>
      <c r="B196797" t="n">
        <v>1</v>
      </c>
    </row>
    <row r="196798">
      <c r="A196798" t="inlineStr">
        <is>
          <t>nationflight</t>
        </is>
      </c>
      <c r="B196798" t="n">
        <v>1</v>
      </c>
    </row>
    <row r="196799">
      <c r="A196799" t="inlineStr">
        <is>
          <t>oratech</t>
        </is>
      </c>
      <c r="B196799" t="n">
        <v>1</v>
      </c>
    </row>
    <row r="196800">
      <c r="A196800" t="inlineStr">
        <is>
          <t>cheatmagbc</t>
        </is>
      </c>
      <c r="B196800" t="n">
        <v>1</v>
      </c>
    </row>
    <row r="196801">
      <c r="A196801" t="inlineStr">
        <is>
          <t>secunizer</t>
        </is>
      </c>
      <c r="B196801" t="n">
        <v>1</v>
      </c>
    </row>
    <row r="196802">
      <c r="A196802" t="inlineStr">
        <is>
          <t>kilribose</t>
        </is>
      </c>
      <c r="B196802" t="n">
        <v>1</v>
      </c>
    </row>
    <row r="196803">
      <c r="A196803" t="inlineStr">
        <is>
          <t>fieldform</t>
        </is>
      </c>
      <c r="B196803" t="n">
        <v>1</v>
      </c>
    </row>
    <row r="196804">
      <c r="A196804" t="inlineStr">
        <is>
          <t>countryfile</t>
        </is>
      </c>
      <c r="B196804" t="n">
        <v>1</v>
      </c>
    </row>
    <row r="196805">
      <c r="A196805" t="inlineStr">
        <is>
          <t>prescient_journey</t>
        </is>
      </c>
      <c r="B196805" t="n">
        <v>1</v>
      </c>
    </row>
    <row r="196806">
      <c r="A196806" t="inlineStr">
        <is>
          <t>discord_jackson</t>
        </is>
      </c>
      <c r="B196806" t="n">
        <v>1</v>
      </c>
    </row>
    <row r="196807">
      <c r="A196807" t="inlineStr">
        <is>
          <t>lawsbanks</t>
        </is>
      </c>
      <c r="B196807" t="n">
        <v>1</v>
      </c>
    </row>
    <row r="196808">
      <c r="A196808" t="inlineStr">
        <is>
          <t>acedent</t>
        </is>
      </c>
      <c r="B196808" t="n">
        <v>1</v>
      </c>
    </row>
    <row r="196809">
      <c r="A196809" t="inlineStr">
        <is>
          <t>kjoreva</t>
        </is>
      </c>
      <c r="B196809" t="n">
        <v>1</v>
      </c>
    </row>
    <row r="196810">
      <c r="A196810" t="inlineStr">
        <is>
          <t>sleepton</t>
        </is>
      </c>
      <c r="B196810" t="n">
        <v>1</v>
      </c>
    </row>
    <row r="196811">
      <c r="A196811" t="inlineStr">
        <is>
          <t>firvaganza</t>
        </is>
      </c>
      <c r="B196811" t="n">
        <v>1</v>
      </c>
    </row>
    <row r="196812">
      <c r="A196812" t="inlineStr">
        <is>
          <t>stratantic</t>
        </is>
      </c>
      <c r="B196812" t="n">
        <v>1</v>
      </c>
    </row>
    <row r="196813">
      <c r="A196813" t="inlineStr">
        <is>
          <t>chattinez</t>
        </is>
      </c>
      <c r="B196813" t="n">
        <v>1</v>
      </c>
    </row>
    <row r="196814">
      <c r="A196814" t="inlineStr">
        <is>
          <t>condiken</t>
        </is>
      </c>
      <c r="B196814" t="n">
        <v>1</v>
      </c>
    </row>
    <row r="196815">
      <c r="A196815" t="inlineStr">
        <is>
          <t>navybucket</t>
        </is>
      </c>
      <c r="B196815" t="n">
        <v>1</v>
      </c>
    </row>
    <row r="196816">
      <c r="A196816" t="inlineStr">
        <is>
          <t>octopard</t>
        </is>
      </c>
      <c r="B196816" t="n">
        <v>1</v>
      </c>
    </row>
    <row r="196817">
      <c r="A196817" t="inlineStr">
        <is>
          <t>nyobs</t>
        </is>
      </c>
      <c r="B196817" t="n">
        <v>1</v>
      </c>
    </row>
    <row r="196818">
      <c r="A196818" t="inlineStr">
        <is>
          <t>i–still</t>
        </is>
      </c>
      <c r="B196818" t="n">
        <v>1</v>
      </c>
    </row>
    <row r="196819">
      <c r="A196819" t="inlineStr">
        <is>
          <t>uppervaluing</t>
        </is>
      </c>
      <c r="B196819" t="n">
        <v>1</v>
      </c>
    </row>
    <row r="196820">
      <c r="A196820" t="inlineStr">
        <is>
          <t>—africa</t>
        </is>
      </c>
      <c r="B196820" t="n">
        <v>1</v>
      </c>
    </row>
    <row r="196821">
      <c r="A196821" t="inlineStr">
        <is>
          <t>jostewald</t>
        </is>
      </c>
      <c r="B196821" t="n">
        <v>1</v>
      </c>
    </row>
    <row r="196822">
      <c r="A196822" t="inlineStr">
        <is>
          <t>—american</t>
        </is>
      </c>
      <c r="B196822" t="n">
        <v>1</v>
      </c>
    </row>
    <row r="196823">
      <c r="A196823" t="inlineStr">
        <is>
          <t>—pipe</t>
        </is>
      </c>
      <c r="B196823" t="n">
        <v>1</v>
      </c>
    </row>
    <row r="196824">
      <c r="A196824" t="inlineStr">
        <is>
          <t>didorknobs</t>
        </is>
      </c>
      <c r="B196824" t="n">
        <v>1</v>
      </c>
    </row>
    <row r="196825">
      <c r="A196825" t="inlineStr">
        <is>
          <t>fagum</t>
        </is>
      </c>
      <c r="B196825" t="n">
        <v>1</v>
      </c>
    </row>
    <row r="196826">
      <c r="A196826" t="inlineStr">
        <is>
          <t>—idris</t>
        </is>
      </c>
      <c r="B196826" t="n">
        <v>1</v>
      </c>
    </row>
    <row r="196827">
      <c r="A196827" t="inlineStr">
        <is>
          <t>—gagel</t>
        </is>
      </c>
      <c r="B196827" t="n">
        <v>1</v>
      </c>
    </row>
    <row r="196828">
      <c r="A196828" t="inlineStr">
        <is>
          <t>agreementlog</t>
        </is>
      </c>
      <c r="B196828" t="n">
        <v>1</v>
      </c>
    </row>
    <row r="196829">
      <c r="A196829" t="inlineStr">
        <is>
          <t>sensitiylv</t>
        </is>
      </c>
      <c r="B196829" t="n">
        <v>1</v>
      </c>
    </row>
    <row r="196830">
      <c r="A196830" t="inlineStr">
        <is>
          <t>shizengrahi</t>
        </is>
      </c>
      <c r="B196830" t="n">
        <v>1</v>
      </c>
    </row>
    <row r="196831">
      <c r="A196831" t="inlineStr">
        <is>
          <t>schanthology</t>
        </is>
      </c>
      <c r="B196831" t="n">
        <v>1</v>
      </c>
    </row>
    <row r="196832">
      <c r="A196832" t="inlineStr">
        <is>
          <t>awizard</t>
        </is>
      </c>
      <c r="B196832" t="n">
        <v>1</v>
      </c>
    </row>
    <row r="196833">
      <c r="A196833" t="inlineStr">
        <is>
          <t>_bigint</t>
        </is>
      </c>
      <c r="B196833" t="n">
        <v>1</v>
      </c>
    </row>
    <row r="196834">
      <c r="A196834" t="inlineStr">
        <is>
          <t>gameloki</t>
        </is>
      </c>
      <c r="B196834" t="n">
        <v>1</v>
      </c>
    </row>
    <row r="196835">
      <c r="A196835" t="inlineStr">
        <is>
          <t>bravety</t>
        </is>
      </c>
      <c r="B196835" t="n">
        <v>1</v>
      </c>
    </row>
    <row r="196836">
      <c r="A196836" t="inlineStr">
        <is>
          <t>toolguy</t>
        </is>
      </c>
      <c r="B196836" t="n">
        <v>1</v>
      </c>
    </row>
    <row r="196837">
      <c r="A196837" t="inlineStr">
        <is>
          <t>constantinopiero</t>
        </is>
      </c>
      <c r="B196837" t="n">
        <v>1</v>
      </c>
    </row>
    <row r="196838">
      <c r="A196838" t="inlineStr">
        <is>
          <t>homiscuari</t>
        </is>
      </c>
      <c r="B196838" t="n">
        <v>1</v>
      </c>
    </row>
    <row r="196839">
      <c r="A196839" t="inlineStr">
        <is>
          <t>symptomocracy</t>
        </is>
      </c>
      <c r="B196839" t="n">
        <v>1</v>
      </c>
    </row>
    <row r="196840">
      <c r="A196840" t="inlineStr">
        <is>
          <t>24okagh</t>
        </is>
      </c>
      <c r="B196840" t="n">
        <v>1</v>
      </c>
    </row>
    <row r="196841">
      <c r="A196841" t="inlineStr">
        <is>
          <t>mustabenspora</t>
        </is>
      </c>
      <c r="B196841" t="n">
        <v>1</v>
      </c>
    </row>
    <row r="196842">
      <c r="A196842" t="inlineStr">
        <is>
          <t>nutzfromredzoneawards</t>
        </is>
      </c>
      <c r="B196842" t="n">
        <v>1</v>
      </c>
    </row>
    <row r="196843">
      <c r="A196843" t="inlineStr">
        <is>
          <t>filledloads</t>
        </is>
      </c>
      <c r="B196843" t="n">
        <v>1</v>
      </c>
    </row>
    <row r="196844">
      <c r="A196844" t="inlineStr">
        <is>
          <t>dog_da_water</t>
        </is>
      </c>
      <c r="B196844" t="n">
        <v>1</v>
      </c>
    </row>
    <row r="196845">
      <c r="A196845" t="inlineStr">
        <is>
          <t>67306tk</t>
        </is>
      </c>
      <c r="B196845" t="n">
        <v>1</v>
      </c>
    </row>
    <row r="196846">
      <c r="A196846" t="inlineStr">
        <is>
          <t>junkomoney</t>
        </is>
      </c>
      <c r="B196846" t="n">
        <v>1</v>
      </c>
    </row>
    <row r="196847">
      <c r="A196847" t="inlineStr">
        <is>
          <t>tobagouama</t>
        </is>
      </c>
      <c r="B196847" t="n">
        <v>1</v>
      </c>
    </row>
    <row r="196848">
      <c r="A196848" t="inlineStr">
        <is>
          <t>metatroni</t>
        </is>
      </c>
      <c r="B196848" t="n">
        <v>1</v>
      </c>
    </row>
    <row r="196849">
      <c r="A196849" t="inlineStr">
        <is>
          <t>miltiah</t>
        </is>
      </c>
      <c r="B196849" t="n">
        <v>1</v>
      </c>
    </row>
    <row r="196850">
      <c r="A196850" t="inlineStr">
        <is>
          <t>feduton</t>
        </is>
      </c>
      <c r="B196850" t="n">
        <v>1</v>
      </c>
    </row>
    <row r="196851">
      <c r="A196851" t="inlineStr">
        <is>
          <t>dresdonistics</t>
        </is>
      </c>
      <c r="B196851" t="n">
        <v>1</v>
      </c>
    </row>
    <row r="196852">
      <c r="A196852" t="inlineStr">
        <is>
          <t>subplaypost</t>
        </is>
      </c>
      <c r="B196852" t="n">
        <v>1</v>
      </c>
    </row>
    <row r="196853">
      <c r="A196853" t="inlineStr">
        <is>
          <t>yokyuuuiayiwaaaaaaaaaaaaaaaaaaaaaaaaheeeeeaaaaaaa</t>
        </is>
      </c>
      <c r="B196853" t="n">
        <v>1</v>
      </c>
    </row>
    <row r="196854">
      <c r="A196854" t="inlineStr">
        <is>
          <t>perceptionfeel</t>
        </is>
      </c>
      <c r="B196854" t="n">
        <v>1</v>
      </c>
    </row>
    <row r="196855">
      <c r="A196855" t="inlineStr">
        <is>
          <t>yuuuuge</t>
        </is>
      </c>
      <c r="B196855" t="n">
        <v>1</v>
      </c>
    </row>
    <row r="196856">
      <c r="A196856" t="inlineStr">
        <is>
          <t>obadvertisement</t>
        </is>
      </c>
      <c r="B196856" t="n">
        <v>1</v>
      </c>
    </row>
    <row r="196857">
      <c r="A196857" t="inlineStr">
        <is>
          <t>oppositionist</t>
        </is>
      </c>
      <c r="B196857" t="n">
        <v>1</v>
      </c>
    </row>
    <row r="196858">
      <c r="A196858" t="inlineStr">
        <is>
          <t>izimai</t>
        </is>
      </c>
      <c r="B196858" t="n">
        <v>1</v>
      </c>
    </row>
    <row r="196859">
      <c r="A196859" t="inlineStr">
        <is>
          <t>please³april</t>
        </is>
      </c>
      <c r="B196859" t="n">
        <v>1</v>
      </c>
    </row>
    <row r="196860">
      <c r="A196860" t="inlineStr">
        <is>
          <t>perdeck</t>
        </is>
      </c>
      <c r="B196860" t="n">
        <v>1</v>
      </c>
    </row>
    <row r="196861">
      <c r="A196861" t="inlineStr">
        <is>
          <t>hijatch</t>
        </is>
      </c>
      <c r="B196861" t="n">
        <v>1</v>
      </c>
    </row>
    <row r="196862">
      <c r="A196862" t="inlineStr">
        <is>
          <t>aziset</t>
        </is>
      </c>
      <c r="B196862" t="n">
        <v>1</v>
      </c>
    </row>
    <row r="196863">
      <c r="A196863" t="inlineStr">
        <is>
          <t>combttbeglr5en</t>
        </is>
      </c>
      <c r="B196863" t="n">
        <v>1</v>
      </c>
    </row>
    <row r="196864">
      <c r="A196864" t="inlineStr">
        <is>
          <t>saywhileos</t>
        </is>
      </c>
      <c r="B196864" t="n">
        <v>1</v>
      </c>
    </row>
    <row r="196865">
      <c r="A196865" t="inlineStr">
        <is>
          <t>kroniflinger</t>
        </is>
      </c>
      <c r="B196865" t="n">
        <v>1</v>
      </c>
    </row>
    <row r="196866">
      <c r="A196866" t="inlineStr">
        <is>
          <t>dimoy</t>
        </is>
      </c>
      <c r="B196866" t="n">
        <v>1</v>
      </c>
    </row>
    <row r="196867">
      <c r="A196867" t="inlineStr">
        <is>
          <t>noooooooooooooooooooodo</t>
        </is>
      </c>
      <c r="B196867" t="n">
        <v>1</v>
      </c>
    </row>
    <row r="196868">
      <c r="A196868" t="inlineStr">
        <is>
          <t>ragmeet</t>
        </is>
      </c>
      <c r="B196868" t="n">
        <v>1</v>
      </c>
    </row>
    <row r="196869">
      <c r="A196869" t="inlineStr">
        <is>
          <t>24666</t>
        </is>
      </c>
      <c r="B196869" t="n">
        <v>2</v>
      </c>
    </row>
    <row r="196870">
      <c r="A196870" t="inlineStr">
        <is>
          <t>synrrmantic</t>
        </is>
      </c>
      <c r="B196870" t="n">
        <v>1</v>
      </c>
    </row>
    <row r="196871">
      <c r="A196871" t="inlineStr">
        <is>
          <t>comwhitesheepstatus994346890770849317</t>
        </is>
      </c>
      <c r="B196871" t="n">
        <v>1</v>
      </c>
    </row>
    <row r="196872">
      <c r="A196872" t="inlineStr">
        <is>
          <t>rogate</t>
        </is>
      </c>
      <c r="B196872" t="n">
        <v>1</v>
      </c>
    </row>
    <row r="196873">
      <c r="A196873" t="inlineStr">
        <is>
          <t>fetlez</t>
        </is>
      </c>
      <c r="B196873" t="n">
        <v>1</v>
      </c>
    </row>
    <row r="196874">
      <c r="A196874" t="inlineStr">
        <is>
          <t>6homo</t>
        </is>
      </c>
      <c r="B196874" t="n">
        <v>1</v>
      </c>
    </row>
    <row r="196875">
      <c r="A196875" t="inlineStr">
        <is>
          <t>con602</t>
        </is>
      </c>
      <c r="B196875" t="n">
        <v>1</v>
      </c>
    </row>
    <row r="196876">
      <c r="A196876" t="inlineStr">
        <is>
          <t>bouralweb</t>
        </is>
      </c>
      <c r="B196876" t="n">
        <v>1</v>
      </c>
    </row>
    <row r="196877">
      <c r="A196877" t="inlineStr">
        <is>
          <t>cyanand</t>
        </is>
      </c>
      <c r="B196877" t="n">
        <v>1</v>
      </c>
    </row>
    <row r="196878">
      <c r="A196878" t="inlineStr">
        <is>
          <t>failengine</t>
        </is>
      </c>
      <c r="B196878" t="n">
        <v>1</v>
      </c>
    </row>
    <row r="196879">
      <c r="A196879" t="inlineStr">
        <is>
          <t>ostrep</t>
        </is>
      </c>
      <c r="B196879" t="n">
        <v>1</v>
      </c>
    </row>
    <row r="196880">
      <c r="A196880" t="inlineStr">
        <is>
          <t>h2iraqi</t>
        </is>
      </c>
      <c r="B196880" t="n">
        <v>1</v>
      </c>
    </row>
    <row r="196881">
      <c r="A196881" t="inlineStr">
        <is>
          <t>codamen</t>
        </is>
      </c>
      <c r="B196881" t="n">
        <v>1</v>
      </c>
    </row>
    <row r="196882">
      <c r="A196882" t="inlineStr">
        <is>
          <t>anti2014</t>
        </is>
      </c>
      <c r="B196882" t="n">
        <v>1</v>
      </c>
    </row>
    <row r="196883">
      <c r="A196883" t="inlineStr">
        <is>
          <t>comzb3yqh24pya</t>
        </is>
      </c>
      <c r="B196883" t="n">
        <v>1</v>
      </c>
    </row>
    <row r="196884">
      <c r="A196884" t="inlineStr">
        <is>
          <t>berhe</t>
        </is>
      </c>
      <c r="B196884" t="n">
        <v>3</v>
      </c>
    </row>
    <row r="196885">
      <c r="A196885" t="inlineStr">
        <is>
          <t>misil</t>
        </is>
      </c>
      <c r="B196885" t="n">
        <v>1</v>
      </c>
    </row>
    <row r="196886">
      <c r="A196886" t="inlineStr">
        <is>
          <t>suedit</t>
        </is>
      </c>
      <c r="B196886" t="n">
        <v>1</v>
      </c>
    </row>
    <row r="196887">
      <c r="A196887" t="inlineStr">
        <is>
          <t>awfal</t>
        </is>
      </c>
      <c r="B196887" t="n">
        <v>1</v>
      </c>
    </row>
    <row r="196888">
      <c r="A196888" t="inlineStr">
        <is>
          <t>copagtwdmwb9</t>
        </is>
      </c>
      <c r="B196888" t="n">
        <v>1</v>
      </c>
    </row>
    <row r="196889">
      <c r="A196889" t="inlineStr">
        <is>
          <t>maarai</t>
        </is>
      </c>
      <c r="B196889" t="n">
        <v>1</v>
      </c>
    </row>
    <row r="196890">
      <c r="A196890" t="inlineStr">
        <is>
          <t>fahu</t>
        </is>
      </c>
      <c r="B196890" t="n">
        <v>1</v>
      </c>
    </row>
    <row r="196891">
      <c r="A196891" t="inlineStr">
        <is>
          <t>reductam</t>
        </is>
      </c>
      <c r="B196891" t="n">
        <v>1</v>
      </c>
    </row>
    <row r="196892">
      <c r="A196892" t="inlineStr">
        <is>
          <t>co3lmz25n9yy</t>
        </is>
      </c>
      <c r="B196892" t="n">
        <v>1</v>
      </c>
    </row>
    <row r="196893">
      <c r="A196893" t="inlineStr">
        <is>
          <t>gunmanists</t>
        </is>
      </c>
      <c r="B196893" t="n">
        <v>1</v>
      </c>
    </row>
    <row r="196894">
      <c r="A196894" t="inlineStr">
        <is>
          <t>baddeen</t>
        </is>
      </c>
      <c r="B196894" t="n">
        <v>1</v>
      </c>
    </row>
    <row r="196895">
      <c r="A196895" t="inlineStr">
        <is>
          <t>minmats</t>
        </is>
      </c>
      <c r="B196895" t="n">
        <v>1</v>
      </c>
    </row>
    <row r="196896">
      <c r="A196896" t="inlineStr">
        <is>
          <t>comon3kaihol</t>
        </is>
      </c>
      <c r="B196896" t="n">
        <v>1</v>
      </c>
    </row>
    <row r="196897">
      <c r="A196897" t="inlineStr">
        <is>
          <t>cozb3yqh24pypic</t>
        </is>
      </c>
      <c r="B196897" t="n">
        <v>1</v>
      </c>
    </row>
    <row r="196898">
      <c r="A196898" t="inlineStr">
        <is>
          <t>paysir</t>
        </is>
      </c>
      <c r="B196898" t="n">
        <v>1</v>
      </c>
    </row>
    <row r="196899">
      <c r="A196899" t="inlineStr">
        <is>
          <t>—syrianarmy</t>
        </is>
      </c>
      <c r="B196899" t="n">
        <v>1</v>
      </c>
    </row>
    <row r="196900">
      <c r="A196900" t="inlineStr">
        <is>
          <t>shasy</t>
        </is>
      </c>
      <c r="B196900" t="n">
        <v>1</v>
      </c>
    </row>
    <row r="196901">
      <c r="A196901" t="inlineStr">
        <is>
          <t>zzellesdiansvrt</t>
        </is>
      </c>
      <c r="B196901" t="n">
        <v>1</v>
      </c>
    </row>
    <row r="196902">
      <c r="A196902" t="inlineStr">
        <is>
          <t>salvatruchas</t>
        </is>
      </c>
      <c r="B196902" t="n">
        <v>1</v>
      </c>
    </row>
    <row r="196903">
      <c r="A196903" t="inlineStr">
        <is>
          <t>debonge</t>
        </is>
      </c>
      <c r="B196903" t="n">
        <v>1</v>
      </c>
    </row>
    <row r="196904">
      <c r="A196904" t="inlineStr">
        <is>
          <t>benake</t>
        </is>
      </c>
      <c r="B196904" t="n">
        <v>1</v>
      </c>
    </row>
    <row r="196905">
      <c r="A196905" t="inlineStr">
        <is>
          <t>lofgrens</t>
        </is>
      </c>
      <c r="B196905" t="n">
        <v>4</v>
      </c>
    </row>
    <row r="196906">
      <c r="A196906" t="inlineStr">
        <is>
          <t>nopusa</t>
        </is>
      </c>
      <c r="B196906" t="n">
        <v>1</v>
      </c>
    </row>
    <row r="196907">
      <c r="A196907" t="inlineStr">
        <is>
          <t>escalfeira</t>
        </is>
      </c>
      <c r="B196907" t="n">
        <v>1</v>
      </c>
    </row>
    <row r="196908">
      <c r="A196908" t="inlineStr">
        <is>
          <t>schwallau</t>
        </is>
      </c>
      <c r="B196908" t="n">
        <v>1</v>
      </c>
    </row>
    <row r="196909">
      <c r="A196909" t="inlineStr">
        <is>
          <t>dibernardo</t>
        </is>
      </c>
      <c r="B196909" t="n">
        <v>2</v>
      </c>
    </row>
    <row r="196910">
      <c r="A196910" t="inlineStr">
        <is>
          <t>ciancoño</t>
        </is>
      </c>
      <c r="B196910" t="n">
        <v>1</v>
      </c>
    </row>
    <row r="196911">
      <c r="A196911" t="inlineStr">
        <is>
          <t>halailla</t>
        </is>
      </c>
      <c r="B196911" t="n">
        <v>1</v>
      </c>
    </row>
    <row r="196912">
      <c r="A196912" t="inlineStr">
        <is>
          <t>thorndikes</t>
        </is>
      </c>
      <c r="B196912" t="n">
        <v>1</v>
      </c>
    </row>
    <row r="196913">
      <c r="A196913" t="inlineStr">
        <is>
          <t>svend</t>
        </is>
      </c>
      <c r="B196913" t="n">
        <v>1</v>
      </c>
    </row>
    <row r="196914">
      <c r="A196914" t="inlineStr">
        <is>
          <t>enthralced</t>
        </is>
      </c>
      <c r="B196914" t="n">
        <v>1</v>
      </c>
    </row>
    <row r="196915">
      <c r="A196915" t="inlineStr">
        <is>
          <t>nyc–</t>
        </is>
      </c>
      <c r="B196915" t="n">
        <v>1</v>
      </c>
    </row>
    <row r="196916">
      <c r="A196916" t="inlineStr">
        <is>
          <t>monogs</t>
        </is>
      </c>
      <c r="B196916" t="n">
        <v>1</v>
      </c>
    </row>
    <row r="196917">
      <c r="A196917" t="inlineStr">
        <is>
          <t>attainve</t>
        </is>
      </c>
      <c r="B196917" t="n">
        <v>1</v>
      </c>
    </row>
    <row r="196918">
      <c r="A196918" t="inlineStr">
        <is>
          <t>offetrlings</t>
        </is>
      </c>
      <c r="B196918" t="n">
        <v>1</v>
      </c>
    </row>
    <row r="196919">
      <c r="A196919" t="inlineStr">
        <is>
          <t>enzhe</t>
        </is>
      </c>
      <c r="B196919" t="n">
        <v>1</v>
      </c>
    </row>
    <row r="196920">
      <c r="A196920" t="inlineStr">
        <is>
          <t>walsaufectsen</t>
        </is>
      </c>
      <c r="B196920" t="n">
        <v>1</v>
      </c>
    </row>
    <row r="196921">
      <c r="A196921" t="inlineStr">
        <is>
          <t>aockelatio</t>
        </is>
      </c>
      <c r="B196921" t="n">
        <v>1</v>
      </c>
    </row>
    <row r="196922">
      <c r="A196922" t="inlineStr">
        <is>
          <t>lightcil</t>
        </is>
      </c>
      <c r="B196922" t="n">
        <v>1</v>
      </c>
    </row>
    <row r="196923">
      <c r="A196923" t="inlineStr">
        <is>
          <t>gåme</t>
        </is>
      </c>
      <c r="B196923" t="n">
        <v>1</v>
      </c>
    </row>
    <row r="196924">
      <c r="A196924" t="inlineStr">
        <is>
          <t>mayuls</t>
        </is>
      </c>
      <c r="B196924" t="n">
        <v>1</v>
      </c>
    </row>
    <row r="196925">
      <c r="A196925" t="inlineStr">
        <is>
          <t>hällvånsard</t>
        </is>
      </c>
      <c r="B196925" t="n">
        <v>1</v>
      </c>
    </row>
    <row r="196926">
      <c r="A196926" t="inlineStr">
        <is>
          <t>thasade</t>
        </is>
      </c>
      <c r="B196926" t="n">
        <v>1</v>
      </c>
    </row>
    <row r="196927">
      <c r="A196927" t="inlineStr">
        <is>
          <t>nooooooooooooh</t>
        </is>
      </c>
      <c r="B196927" t="n">
        <v>1</v>
      </c>
    </row>
    <row r="196928">
      <c r="A196928" t="inlineStr">
        <is>
          <t>endlabet</t>
        </is>
      </c>
      <c r="B196928" t="n">
        <v>1</v>
      </c>
    </row>
    <row r="196929">
      <c r="A196929" t="inlineStr">
        <is>
          <t>taljevité</t>
        </is>
      </c>
      <c r="B196929" t="n">
        <v>1</v>
      </c>
    </row>
    <row r="196930">
      <c r="A196930" t="inlineStr">
        <is>
          <t>lenesset</t>
        </is>
      </c>
      <c r="B196930" t="n">
        <v>1</v>
      </c>
    </row>
    <row r="196931">
      <c r="A196931" t="inlineStr">
        <is>
          <t>placeradden</t>
        </is>
      </c>
      <c r="B196931" t="n">
        <v>1</v>
      </c>
    </row>
    <row r="196932">
      <c r="A196932" t="inlineStr">
        <is>
          <t>når</t>
        </is>
      </c>
      <c r="B196932" t="n">
        <v>1</v>
      </c>
    </row>
    <row r="196933">
      <c r="A196933" t="inlineStr">
        <is>
          <t>soilsain</t>
        </is>
      </c>
      <c r="B196933" t="n">
        <v>1</v>
      </c>
    </row>
    <row r="196934">
      <c r="A196934" t="inlineStr">
        <is>
          <t>stänglas</t>
        </is>
      </c>
      <c r="B196934" t="n">
        <v>1</v>
      </c>
    </row>
    <row r="196935">
      <c r="A196935" t="inlineStr">
        <is>
          <t>infneias</t>
        </is>
      </c>
      <c r="B196935" t="n">
        <v>1</v>
      </c>
    </row>
    <row r="196936">
      <c r="A196936" t="inlineStr">
        <is>
          <t>weehah</t>
        </is>
      </c>
      <c r="B196936" t="n">
        <v>1</v>
      </c>
    </row>
    <row r="196937">
      <c r="A196937" t="inlineStr">
        <is>
          <t>pogf</t>
        </is>
      </c>
      <c r="B196937" t="n">
        <v>1</v>
      </c>
    </row>
    <row r="196938">
      <c r="A196938" t="inlineStr">
        <is>
          <t>kufma</t>
        </is>
      </c>
      <c r="B196938" t="n">
        <v>1</v>
      </c>
    </row>
    <row r="196939">
      <c r="A196939" t="inlineStr">
        <is>
          <t>robinfred</t>
        </is>
      </c>
      <c r="B196939" t="n">
        <v>1</v>
      </c>
    </row>
    <row r="196940">
      <c r="A196940" t="inlineStr">
        <is>
          <t>nooooooooooooooooooooh</t>
        </is>
      </c>
      <c r="B196940" t="n">
        <v>1</v>
      </c>
    </row>
    <row r="196941">
      <c r="A196941" t="inlineStr">
        <is>
          <t>tillppüz</t>
        </is>
      </c>
      <c r="B196941" t="n">
        <v>1</v>
      </c>
    </row>
    <row r="196942">
      <c r="A196942" t="inlineStr">
        <is>
          <t>utme</t>
        </is>
      </c>
      <c r="B196942" t="n">
        <v>1</v>
      </c>
    </row>
    <row r="196943">
      <c r="A196943" t="inlineStr">
        <is>
          <t>kurlhan</t>
        </is>
      </c>
      <c r="B196943" t="n">
        <v>1</v>
      </c>
    </row>
    <row r="196944">
      <c r="A196944" t="inlineStr">
        <is>
          <t>skarnit</t>
        </is>
      </c>
      <c r="B196944" t="n">
        <v>1</v>
      </c>
    </row>
    <row r="196945">
      <c r="A196945" t="inlineStr">
        <is>
          <t>kinatan</t>
        </is>
      </c>
      <c r="B196945" t="n">
        <v>1</v>
      </c>
    </row>
    <row r="196946">
      <c r="A196946" t="inlineStr">
        <is>
          <t>kisherd</t>
        </is>
      </c>
      <c r="B196946" t="n">
        <v>1</v>
      </c>
    </row>
    <row r="196947">
      <c r="A196947" t="inlineStr">
        <is>
          <t>nuggen</t>
        </is>
      </c>
      <c r="B196947" t="n">
        <v>1</v>
      </c>
    </row>
    <row r="196948">
      <c r="A196948" t="inlineStr">
        <is>
          <t>svef</t>
        </is>
      </c>
      <c r="B196948" t="n">
        <v>1</v>
      </c>
    </row>
    <row r="196949">
      <c r="A196949" t="inlineStr">
        <is>
          <t>noooooooooooooooooooooooooooooooooh</t>
        </is>
      </c>
      <c r="B196949" t="n">
        <v>1</v>
      </c>
    </row>
    <row r="196950">
      <c r="A196950" t="inlineStr">
        <is>
          <t>woobeg</t>
        </is>
      </c>
      <c r="B196950" t="n">
        <v>1</v>
      </c>
    </row>
    <row r="196951">
      <c r="A196951" t="inlineStr">
        <is>
          <t>puedoara</t>
        </is>
      </c>
      <c r="B196951" t="n">
        <v>1</v>
      </c>
    </row>
    <row r="196952">
      <c r="A196952" t="inlineStr">
        <is>
          <t>nuidəm</t>
        </is>
      </c>
      <c r="B196952" t="n">
        <v>1</v>
      </c>
    </row>
    <row r="196953">
      <c r="A196953" t="inlineStr">
        <is>
          <t>våtrast</t>
        </is>
      </c>
      <c r="B196953" t="n">
        <v>1</v>
      </c>
    </row>
    <row r="196954">
      <c r="A196954" t="inlineStr">
        <is>
          <t>täften</t>
        </is>
      </c>
      <c r="B196954" t="n">
        <v>1</v>
      </c>
    </row>
    <row r="196955">
      <c r="A196955" t="inlineStr">
        <is>
          <t>stårena</t>
        </is>
      </c>
      <c r="B196955" t="n">
        <v>1</v>
      </c>
    </row>
    <row r="196956">
      <c r="A196956" t="inlineStr">
        <is>
          <t>smålev</t>
        </is>
      </c>
      <c r="B196956" t="n">
        <v>1</v>
      </c>
    </row>
    <row r="196957">
      <c r="A196957" t="inlineStr">
        <is>
          <t>anikk</t>
        </is>
      </c>
      <c r="B196957" t="n">
        <v>1</v>
      </c>
    </row>
    <row r="196958">
      <c r="A196958" t="inlineStr">
        <is>
          <t>stårigen</t>
        </is>
      </c>
      <c r="B196958" t="n">
        <v>1</v>
      </c>
    </row>
    <row r="196959">
      <c r="A196959" t="inlineStr">
        <is>
          <t>hendt</t>
        </is>
      </c>
      <c r="B196959" t="n">
        <v>1</v>
      </c>
    </row>
    <row r="196960">
      <c r="A196960" t="inlineStr">
        <is>
          <t>satlocksi</t>
        </is>
      </c>
      <c r="B196960" t="n">
        <v>1</v>
      </c>
    </row>
    <row r="196961">
      <c r="A196961" t="inlineStr">
        <is>
          <t>viëst</t>
        </is>
      </c>
      <c r="B196961" t="n">
        <v>1</v>
      </c>
    </row>
    <row r="196962">
      <c r="A196962" t="inlineStr">
        <is>
          <t>leorng</t>
        </is>
      </c>
      <c r="B196962" t="n">
        <v>1</v>
      </c>
    </row>
    <row r="196963">
      <c r="A196963" t="inlineStr">
        <is>
          <t>doorniff</t>
        </is>
      </c>
      <c r="B196963" t="n">
        <v>1</v>
      </c>
    </row>
    <row r="196964">
      <c r="A196964" t="inlineStr">
        <is>
          <t>afriken</t>
        </is>
      </c>
      <c r="B196964" t="n">
        <v>1</v>
      </c>
    </row>
    <row r="196965">
      <c r="A196965" t="inlineStr">
        <is>
          <t>fearripping</t>
        </is>
      </c>
      <c r="B196965" t="n">
        <v>1</v>
      </c>
    </row>
    <row r="196966">
      <c r="A196966" t="inlineStr">
        <is>
          <t>uptufftimeku</t>
        </is>
      </c>
      <c r="B196966" t="n">
        <v>1</v>
      </c>
    </row>
    <row r="196967">
      <c r="A196967" t="inlineStr">
        <is>
          <t>hmrmedieval</t>
        </is>
      </c>
      <c r="B196967" t="n">
        <v>1</v>
      </c>
    </row>
    <row r="196968">
      <c r="A196968" t="inlineStr">
        <is>
          <t>retthevd</t>
        </is>
      </c>
      <c r="B196968" t="n">
        <v>1</v>
      </c>
    </row>
    <row r="196969">
      <c r="A196969" t="inlineStr">
        <is>
          <t>gärga</t>
        </is>
      </c>
      <c r="B196969" t="n">
        <v>1</v>
      </c>
    </row>
    <row r="196970">
      <c r="A196970" t="inlineStr">
        <is>
          <t>dlcds</t>
        </is>
      </c>
      <c r="B196970" t="n">
        <v>1</v>
      </c>
    </row>
    <row r="196971">
      <c r="A196971" t="inlineStr">
        <is>
          <t>veå</t>
        </is>
      </c>
      <c r="B196971" t="n">
        <v>1</v>
      </c>
    </row>
    <row r="196972">
      <c r="A196972" t="inlineStr">
        <is>
          <t>brownnut</t>
        </is>
      </c>
      <c r="B196972" t="n">
        <v>1</v>
      </c>
    </row>
    <row r="196973">
      <c r="A196973" t="inlineStr">
        <is>
          <t>diffreyen</t>
        </is>
      </c>
      <c r="B196973" t="n">
        <v>1</v>
      </c>
    </row>
    <row r="196974">
      <c r="A196974" t="inlineStr">
        <is>
          <t>hreak</t>
        </is>
      </c>
      <c r="B196974" t="n">
        <v>2</v>
      </c>
    </row>
    <row r="196975">
      <c r="A196975" t="inlineStr">
        <is>
          <t>hällkoven</t>
        </is>
      </c>
      <c r="B196975" t="n">
        <v>1</v>
      </c>
    </row>
    <row r="196976">
      <c r="A196976" t="inlineStr">
        <is>
          <t>mvet</t>
        </is>
      </c>
      <c r="B196976" t="n">
        <v>1</v>
      </c>
    </row>
    <row r="196977">
      <c r="A196977" t="inlineStr">
        <is>
          <t>utrem</t>
        </is>
      </c>
      <c r="B196977" t="n">
        <v>1</v>
      </c>
    </row>
    <row r="196978">
      <c r="A196978" t="inlineStr">
        <is>
          <t>kvinne</t>
        </is>
      </c>
      <c r="B196978" t="n">
        <v>1</v>
      </c>
    </row>
    <row r="196979">
      <c r="A196979" t="inlineStr">
        <is>
          <t>vårm</t>
        </is>
      </c>
      <c r="B196979" t="n">
        <v>1</v>
      </c>
    </row>
    <row r="196980">
      <c r="A196980" t="inlineStr">
        <is>
          <t>däv</t>
        </is>
      </c>
      <c r="B196980" t="n">
        <v>1</v>
      </c>
    </row>
    <row r="196981">
      <c r="A196981" t="inlineStr">
        <is>
          <t>niqbas</t>
        </is>
      </c>
      <c r="B196981" t="n">
        <v>1</v>
      </c>
    </row>
    <row r="196982">
      <c r="A196982" t="inlineStr">
        <is>
          <t>løk</t>
        </is>
      </c>
      <c r="B196982" t="n">
        <v>1</v>
      </c>
    </row>
    <row r="196983">
      <c r="A196983" t="inlineStr">
        <is>
          <t>uppsselning</t>
        </is>
      </c>
      <c r="B196983" t="n">
        <v>1</v>
      </c>
    </row>
    <row r="196984">
      <c r="A196984" t="inlineStr">
        <is>
          <t>schäng</t>
        </is>
      </c>
      <c r="B196984" t="n">
        <v>1</v>
      </c>
    </row>
    <row r="196985">
      <c r="A196985" t="inlineStr">
        <is>
          <t>gekomathriras</t>
        </is>
      </c>
      <c r="B196985" t="n">
        <v>1</v>
      </c>
    </row>
    <row r="196986">
      <c r="A196986" t="inlineStr">
        <is>
          <t>truef</t>
        </is>
      </c>
      <c r="B196986" t="n">
        <v>1</v>
      </c>
    </row>
    <row r="196987">
      <c r="A196987" t="inlineStr">
        <is>
          <t>dønt</t>
        </is>
      </c>
      <c r="B196987" t="n">
        <v>1</v>
      </c>
    </row>
    <row r="196988">
      <c r="A196988" t="inlineStr">
        <is>
          <t>flalty</t>
        </is>
      </c>
      <c r="B196988" t="n">
        <v>1</v>
      </c>
    </row>
    <row r="196989">
      <c r="A196989" t="inlineStr">
        <is>
          <t>abbjug</t>
        </is>
      </c>
      <c r="B196989" t="n">
        <v>1</v>
      </c>
    </row>
    <row r="196990">
      <c r="A196990" t="inlineStr">
        <is>
          <t>generationt</t>
        </is>
      </c>
      <c r="B196990" t="n">
        <v>1</v>
      </c>
    </row>
    <row r="196991">
      <c r="A196991" t="inlineStr">
        <is>
          <t>oeshak</t>
        </is>
      </c>
      <c r="B196991" t="n">
        <v>1</v>
      </c>
    </row>
    <row r="196992">
      <c r="A196992" t="inlineStr">
        <is>
          <t>sasishwiun</t>
        </is>
      </c>
      <c r="B196992" t="n">
        <v>1</v>
      </c>
    </row>
    <row r="196993">
      <c r="A196993" t="inlineStr">
        <is>
          <t>formarklag</t>
        </is>
      </c>
      <c r="B196993" t="n">
        <v>1</v>
      </c>
    </row>
    <row r="196994">
      <c r="A196994" t="inlineStr">
        <is>
          <t>headraces</t>
        </is>
      </c>
      <c r="B196994" t="n">
        <v>1</v>
      </c>
    </row>
    <row r="196995">
      <c r="A196995" t="inlineStr">
        <is>
          <t>pctas</t>
        </is>
      </c>
      <c r="B196995" t="n">
        <v>1</v>
      </c>
    </row>
    <row r="196996">
      <c r="A196996" t="inlineStr">
        <is>
          <t>nolwa</t>
        </is>
      </c>
      <c r="B196996" t="n">
        <v>1</v>
      </c>
    </row>
    <row r="196997">
      <c r="A196997" t="inlineStr">
        <is>
          <t>bockets</t>
        </is>
      </c>
      <c r="B196997" t="n">
        <v>1</v>
      </c>
    </row>
    <row r="196998">
      <c r="A196998" t="inlineStr">
        <is>
          <t>screensacing</t>
        </is>
      </c>
      <c r="B196998" t="n">
        <v>1</v>
      </c>
    </row>
    <row r="196999">
      <c r="A196999" t="inlineStr">
        <is>
          <t>sadion</t>
        </is>
      </c>
      <c r="B196999" t="n">
        <v>1</v>
      </c>
    </row>
    <row r="197000">
      <c r="A197000" t="inlineStr">
        <is>
          <t>luposeyes</t>
        </is>
      </c>
      <c r="B197000" t="n">
        <v>1</v>
      </c>
    </row>
    <row r="197001">
      <c r="A197001" t="inlineStr">
        <is>
          <t>sabnall</t>
        </is>
      </c>
      <c r="B197001" t="n">
        <v>1</v>
      </c>
    </row>
    <row r="197002">
      <c r="A197002" t="inlineStr">
        <is>
          <t>11gantetport</t>
        </is>
      </c>
      <c r="B197002" t="n">
        <v>1</v>
      </c>
    </row>
    <row r="197003">
      <c r="A197003" t="inlineStr">
        <is>
          <t>thisphase</t>
        </is>
      </c>
      <c r="B197003" t="n">
        <v>1</v>
      </c>
    </row>
    <row r="197004">
      <c r="A197004" t="inlineStr">
        <is>
          <t>loreos</t>
        </is>
      </c>
      <c r="B197004" t="n">
        <v>1</v>
      </c>
    </row>
    <row r="197005">
      <c r="A197005" t="inlineStr">
        <is>
          <t>geandert</t>
        </is>
      </c>
      <c r="B197005" t="n">
        <v>1</v>
      </c>
    </row>
    <row r="197006">
      <c r="A197006" t="inlineStr">
        <is>
          <t>celleutsat</t>
        </is>
      </c>
      <c r="B197006" t="n">
        <v>1</v>
      </c>
    </row>
    <row r="197007">
      <c r="A197007" t="inlineStr">
        <is>
          <t>11gants</t>
        </is>
      </c>
      <c r="B197007" t="n">
        <v>1</v>
      </c>
    </row>
    <row r="197008">
      <c r="A197008" t="inlineStr">
        <is>
          <t>tserve</t>
        </is>
      </c>
      <c r="B197008" t="n">
        <v>1</v>
      </c>
    </row>
    <row r="197009">
      <c r="A197009" t="inlineStr">
        <is>
          <t>arupref2</t>
        </is>
      </c>
      <c r="B197009" t="n">
        <v>1</v>
      </c>
    </row>
    <row r="197010">
      <c r="A197010" t="inlineStr">
        <is>
          <t>industry—than</t>
        </is>
      </c>
      <c r="B197010" t="n">
        <v>1</v>
      </c>
    </row>
    <row r="197011">
      <c r="A197011" t="inlineStr">
        <is>
          <t>archertz</t>
        </is>
      </c>
      <c r="B197011" t="n">
        <v>1</v>
      </c>
    </row>
    <row r="197012">
      <c r="A197012" t="inlineStr">
        <is>
          <t>wasterfield—in</t>
        </is>
      </c>
      <c r="B197012" t="n">
        <v>1</v>
      </c>
    </row>
    <row r="197013">
      <c r="A197013" t="inlineStr">
        <is>
          <t>suffumor</t>
        </is>
      </c>
      <c r="B197013" t="n">
        <v>1</v>
      </c>
    </row>
    <row r="197014">
      <c r="A197014" t="inlineStr">
        <is>
          <t>stechange</t>
        </is>
      </c>
      <c r="B197014" t="n">
        <v>1</v>
      </c>
    </row>
    <row r="197015">
      <c r="A197015" t="inlineStr">
        <is>
          <t>communications—the</t>
        </is>
      </c>
      <c r="B197015" t="n">
        <v>1</v>
      </c>
    </row>
    <row r="197016">
      <c r="A197016" t="inlineStr">
        <is>
          <t>flashcable</t>
        </is>
      </c>
      <c r="B197016" t="n">
        <v>1</v>
      </c>
    </row>
    <row r="197017">
      <c r="A197017" t="inlineStr">
        <is>
          <t>nership</t>
        </is>
      </c>
      <c r="B197017" t="n">
        <v>1</v>
      </c>
    </row>
    <row r="197018">
      <c r="A197018" t="inlineStr">
        <is>
          <t>grizman</t>
        </is>
      </c>
      <c r="B197018" t="n">
        <v>1</v>
      </c>
    </row>
    <row r="197019">
      <c r="A197019" t="inlineStr">
        <is>
          <t>yungha</t>
        </is>
      </c>
      <c r="B197019" t="n">
        <v>1</v>
      </c>
    </row>
    <row r="197020">
      <c r="A197020" t="inlineStr">
        <is>
          <t>feeneyell</t>
        </is>
      </c>
      <c r="B197020" t="n">
        <v>1</v>
      </c>
    </row>
    <row r="197021">
      <c r="A197021" t="inlineStr">
        <is>
          <t>nible</t>
        </is>
      </c>
      <c r="B197021" t="n">
        <v>3</v>
      </c>
    </row>
    <row r="197022">
      <c r="A197022" t="inlineStr">
        <is>
          <t>hosingoth</t>
        </is>
      </c>
      <c r="B197022" t="n">
        <v>1</v>
      </c>
    </row>
    <row r="197023">
      <c r="A197023" t="inlineStr">
        <is>
          <t>to—as</t>
        </is>
      </c>
      <c r="B197023" t="n">
        <v>3</v>
      </c>
    </row>
    <row r="197024">
      <c r="A197024" t="inlineStr">
        <is>
          <t>shougri</t>
        </is>
      </c>
      <c r="B197024" t="n">
        <v>1</v>
      </c>
    </row>
    <row r="197025">
      <c r="A197025" t="inlineStr">
        <is>
          <t>niplisure</t>
        </is>
      </c>
      <c r="B197025" t="n">
        <v>1</v>
      </c>
    </row>
    <row r="197026">
      <c r="A197026" t="inlineStr">
        <is>
          <t>suggests—over</t>
        </is>
      </c>
      <c r="B197026" t="n">
        <v>1</v>
      </c>
    </row>
    <row r="197027">
      <c r="A197027" t="inlineStr">
        <is>
          <t>tusing</t>
        </is>
      </c>
      <c r="B197027" t="n">
        <v>2</v>
      </c>
    </row>
    <row r="197028">
      <c r="A197028" t="inlineStr">
        <is>
          <t>dreyfusansons</t>
        </is>
      </c>
      <c r="B197028" t="n">
        <v>1</v>
      </c>
    </row>
    <row r="197029">
      <c r="A197029" t="inlineStr">
        <is>
          <t>patriotism—heard</t>
        </is>
      </c>
      <c r="B197029" t="n">
        <v>1</v>
      </c>
    </row>
    <row r="197030">
      <c r="A197030" t="inlineStr">
        <is>
          <t>fellmost</t>
        </is>
      </c>
      <c r="B197030" t="n">
        <v>1</v>
      </c>
    </row>
    <row r="197031">
      <c r="A197031" t="inlineStr">
        <is>
          <t>shangied</t>
        </is>
      </c>
      <c r="B197031" t="n">
        <v>1</v>
      </c>
    </row>
    <row r="197032">
      <c r="A197032" t="inlineStr">
        <is>
          <t>brotl</t>
        </is>
      </c>
      <c r="B197032" t="n">
        <v>1</v>
      </c>
    </row>
    <row r="197033">
      <c r="A197033" t="inlineStr">
        <is>
          <t>carsetne</t>
        </is>
      </c>
      <c r="B197033" t="n">
        <v>1</v>
      </c>
    </row>
    <row r="197034">
      <c r="A197034" t="inlineStr">
        <is>
          <t>hiscoat</t>
        </is>
      </c>
      <c r="B197034" t="n">
        <v>1</v>
      </c>
    </row>
    <row r="197035">
      <c r="A197035" t="inlineStr">
        <is>
          <t>reke</t>
        </is>
      </c>
      <c r="B197035" t="n">
        <v>1</v>
      </c>
    </row>
    <row r="197036">
      <c r="A197036" t="inlineStr">
        <is>
          <t>faubourgi</t>
        </is>
      </c>
      <c r="B197036" t="n">
        <v>1</v>
      </c>
    </row>
    <row r="197037">
      <c r="A197037" t="inlineStr">
        <is>
          <t>salarcenach</t>
        </is>
      </c>
      <c r="B197037" t="n">
        <v>1</v>
      </c>
    </row>
    <row r="197038">
      <c r="A197038" t="inlineStr">
        <is>
          <t>familiation</t>
        </is>
      </c>
      <c r="B197038" t="n">
        <v>1</v>
      </c>
    </row>
    <row r="197039">
      <c r="A197039" t="inlineStr">
        <is>
          <t>letterleagues</t>
        </is>
      </c>
      <c r="B197039" t="n">
        <v>1</v>
      </c>
    </row>
    <row r="197040">
      <c r="A197040" t="inlineStr">
        <is>
          <t>carrington—enslaved</t>
        </is>
      </c>
      <c r="B197040" t="n">
        <v>1</v>
      </c>
    </row>
    <row r="197041">
      <c r="A197041" t="inlineStr">
        <is>
          <t>rezeboth</t>
        </is>
      </c>
      <c r="B197041" t="n">
        <v>1</v>
      </c>
    </row>
    <row r="197042">
      <c r="A197042" t="inlineStr">
        <is>
          <t>ŝeter</t>
        </is>
      </c>
      <c r="B197042" t="n">
        <v>1</v>
      </c>
    </row>
    <row r="197043">
      <c r="A197043" t="inlineStr">
        <is>
          <t>anthakomes</t>
        </is>
      </c>
      <c r="B197043" t="n">
        <v>1</v>
      </c>
    </row>
    <row r="197044">
      <c r="A197044" t="inlineStr">
        <is>
          <t>savesay</t>
        </is>
      </c>
      <c r="B197044" t="n">
        <v>1</v>
      </c>
    </row>
    <row r="197045">
      <c r="A197045" t="inlineStr">
        <is>
          <t>fpeerjika</t>
        </is>
      </c>
      <c r="B197045" t="n">
        <v>1</v>
      </c>
    </row>
    <row r="197046">
      <c r="A197046" t="inlineStr">
        <is>
          <t>ifs2errbinary</t>
        </is>
      </c>
      <c r="B197046" t="n">
        <v>1</v>
      </c>
    </row>
    <row r="197047">
      <c r="A197047" t="inlineStr">
        <is>
          <t>fdetailed_unbib</t>
        </is>
      </c>
      <c r="B197047" t="n">
        <v>1</v>
      </c>
    </row>
    <row r="197048">
      <c r="A197048" t="inlineStr">
        <is>
          <t>fgobie_review</t>
        </is>
      </c>
      <c r="B197048" t="n">
        <v>1</v>
      </c>
    </row>
    <row r="197049">
      <c r="A197049" t="inlineStr">
        <is>
          <t>furgentconfectionersgames</t>
        </is>
      </c>
      <c r="B197049" t="n">
        <v>1</v>
      </c>
    </row>
    <row r="197050">
      <c r="A197050" t="inlineStr">
        <is>
          <t>fninja23</t>
        </is>
      </c>
      <c r="B197050" t="n">
        <v>1</v>
      </c>
    </row>
    <row r="197051">
      <c r="A197051" t="inlineStr">
        <is>
          <t>fagbot</t>
        </is>
      </c>
      <c r="B197051" t="n">
        <v>1</v>
      </c>
    </row>
    <row r="197052">
      <c r="A197052" t="inlineStr">
        <is>
          <t>fexmonstroll</t>
        </is>
      </c>
      <c r="B197052" t="n">
        <v>1</v>
      </c>
    </row>
    <row r="197053">
      <c r="A197053" t="inlineStr">
        <is>
          <t>fsnortz</t>
        </is>
      </c>
      <c r="B197053" t="n">
        <v>1</v>
      </c>
    </row>
    <row r="197054">
      <c r="A197054" t="inlineStr">
        <is>
          <t>frtidentity</t>
        </is>
      </c>
      <c r="B197054" t="n">
        <v>1</v>
      </c>
    </row>
    <row r="197055">
      <c r="A197055" t="inlineStr">
        <is>
          <t>fptris</t>
        </is>
      </c>
      <c r="B197055" t="n">
        <v>1</v>
      </c>
    </row>
    <row r="197056">
      <c r="A197056" t="inlineStr">
        <is>
          <t>moavamenti</t>
        </is>
      </c>
      <c r="B197056" t="n">
        <v>1</v>
      </c>
    </row>
    <row r="197057">
      <c r="A197057" t="inlineStr">
        <is>
          <t>elotta</t>
        </is>
      </c>
      <c r="B197057" t="n">
        <v>2</v>
      </c>
    </row>
    <row r="197058">
      <c r="A197058" t="inlineStr">
        <is>
          <t>martynis</t>
        </is>
      </c>
      <c r="B197058" t="n">
        <v>1</v>
      </c>
    </row>
    <row r="197059">
      <c r="A197059" t="inlineStr">
        <is>
          <t>kraessner</t>
        </is>
      </c>
      <c r="B197059" t="n">
        <v>1</v>
      </c>
    </row>
    <row r="197060">
      <c r="A197060" t="inlineStr">
        <is>
          <t>roguena</t>
        </is>
      </c>
      <c r="B197060" t="n">
        <v>1</v>
      </c>
    </row>
    <row r="197061">
      <c r="A197061" t="inlineStr">
        <is>
          <t>alioche</t>
        </is>
      </c>
      <c r="B197061" t="n">
        <v>1</v>
      </c>
    </row>
    <row r="197062">
      <c r="A197062" t="inlineStr">
        <is>
          <t>strosburg</t>
        </is>
      </c>
      <c r="B197062" t="n">
        <v>1</v>
      </c>
    </row>
    <row r="197063">
      <c r="A197063" t="inlineStr">
        <is>
          <t>—hoagy</t>
        </is>
      </c>
      <c r="B197063" t="n">
        <v>1</v>
      </c>
    </row>
    <row r="197064">
      <c r="A197064" t="inlineStr">
        <is>
          <t>liblfi</t>
        </is>
      </c>
      <c r="B197064" t="n">
        <v>1</v>
      </c>
    </row>
    <row r="197065">
      <c r="A197065" t="inlineStr">
        <is>
          <t>chmultitro</t>
        </is>
      </c>
      <c r="B197065" t="n">
        <v>1</v>
      </c>
    </row>
    <row r="197066">
      <c r="A197066" t="inlineStr">
        <is>
          <t>libdpcre7</t>
        </is>
      </c>
      <c r="B197066" t="n">
        <v>1</v>
      </c>
    </row>
    <row r="197067">
      <c r="A197067" t="inlineStr">
        <is>
          <t>spreadsheet\</t>
        </is>
      </c>
      <c r="B197067" t="n">
        <v>1</v>
      </c>
    </row>
    <row r="197068">
      <c r="A197068" t="inlineStr">
        <is>
          <t>ppayourquarantinepartyrapierpwner</t>
        </is>
      </c>
      <c r="B197068" t="n">
        <v>1</v>
      </c>
    </row>
    <row r="197069">
      <c r="A197069" t="inlineStr">
        <is>
          <t>frompathname</t>
        </is>
      </c>
      <c r="B197069" t="n">
        <v>1</v>
      </c>
    </row>
    <row r="197070">
      <c r="A197070" t="inlineStr">
        <is>
          <t>modesecure</t>
        </is>
      </c>
      <c r="B197070" t="n">
        <v>1</v>
      </c>
    </row>
    <row r="197071">
      <c r="A197071" t="inlineStr">
        <is>
          <t>zhvc</t>
        </is>
      </c>
      <c r="B197071" t="n">
        <v>1</v>
      </c>
    </row>
    <row r="197072">
      <c r="A197072" t="inlineStr">
        <is>
          <t>resources_two</t>
        </is>
      </c>
      <c r="B197072" t="n">
        <v>1</v>
      </c>
    </row>
    <row r="197073">
      <c r="A197073" t="inlineStr">
        <is>
          <t>opwinfile</t>
        </is>
      </c>
      <c r="B197073" t="n">
        <v>1</v>
      </c>
    </row>
    <row r="197074">
      <c r="A197074" t="inlineStr">
        <is>
          <t>factorm</t>
        </is>
      </c>
      <c r="B197074" t="n">
        <v>1</v>
      </c>
    </row>
    <row r="197075">
      <c r="A197075" t="inlineStr">
        <is>
          <t>notcht</t>
        </is>
      </c>
      <c r="B197075" t="n">
        <v>1</v>
      </c>
    </row>
    <row r="197076">
      <c r="A197076" t="inlineStr">
        <is>
          <t>vulnum</t>
        </is>
      </c>
      <c r="B197076" t="n">
        <v>1</v>
      </c>
    </row>
    <row r="197077">
      <c r="A197077" t="inlineStr">
        <is>
          <t>tmpdocker</t>
        </is>
      </c>
      <c r="B197077" t="n">
        <v>1</v>
      </c>
    </row>
    <row r="197078">
      <c r="A197078" t="inlineStr">
        <is>
          <t>libmraid2</t>
        </is>
      </c>
      <c r="B197078" t="n">
        <v>1</v>
      </c>
    </row>
    <row r="197079">
      <c r="A197079" t="inlineStr">
        <is>
          <t>17225952</t>
        </is>
      </c>
      <c r="B197079" t="n">
        <v>1</v>
      </c>
    </row>
    <row r="197080">
      <c r="A197080" t="inlineStr">
        <is>
          <t>optsensorsio</t>
        </is>
      </c>
      <c r="B197080" t="n">
        <v>1</v>
      </c>
    </row>
    <row r="197081">
      <c r="A197081" t="inlineStr">
        <is>
          <t>symchains</t>
        </is>
      </c>
      <c r="B197081" t="n">
        <v>1</v>
      </c>
    </row>
    <row r="197082">
      <c r="A197082" t="inlineStr">
        <is>
          <t>localopsmirrorclone</t>
        </is>
      </c>
      <c r="B197082" t="n">
        <v>1</v>
      </c>
    </row>
    <row r="197083">
      <c r="A197083" t="inlineStr">
        <is>
          <t>eth_disable</t>
        </is>
      </c>
      <c r="B197083" t="n">
        <v>1</v>
      </c>
    </row>
    <row r="197084">
      <c r="A197084" t="inlineStr">
        <is>
          <t>policiesdomain</t>
        </is>
      </c>
      <c r="B197084" t="n">
        <v>1</v>
      </c>
    </row>
    <row r="197085">
      <c r="A197085" t="inlineStr">
        <is>
          <t>alarmpin</t>
        </is>
      </c>
      <c r="B197085" t="n">
        <v>1</v>
      </c>
    </row>
    <row r="197086">
      <c r="A197086" t="inlineStr">
        <is>
          <t>17576</t>
        </is>
      </c>
      <c r="B197086" t="n">
        <v>1</v>
      </c>
    </row>
    <row r="197087">
      <c r="A197087" t="inlineStr">
        <is>
          <t>mirrorgopro</t>
        </is>
      </c>
      <c r="B197087" t="n">
        <v>1</v>
      </c>
    </row>
    <row r="197088">
      <c r="A197088" t="inlineStr">
        <is>
          <t>ppayourupdateserverpwson</t>
        </is>
      </c>
      <c r="B197088" t="n">
        <v>1</v>
      </c>
    </row>
    <row r="197089">
      <c r="A197089" t="inlineStr">
        <is>
          <t>193044</t>
        </is>
      </c>
      <c r="B197089" t="n">
        <v>2</v>
      </c>
    </row>
    <row r="197090">
      <c r="A197090" t="inlineStr">
        <is>
          <t>13307</t>
        </is>
      </c>
      <c r="B197090" t="n">
        <v>2</v>
      </c>
    </row>
    <row r="197091">
      <c r="A197091" t="inlineStr">
        <is>
          <t>hetagem</t>
        </is>
      </c>
      <c r="B197091" t="n">
        <v>1</v>
      </c>
    </row>
    <row r="197092">
      <c r="A197092" t="inlineStr">
        <is>
          <t>libssl31</t>
        </is>
      </c>
      <c r="B197092" t="n">
        <v>1</v>
      </c>
    </row>
    <row r="197093">
      <c r="A197093" t="inlineStr">
        <is>
          <t>comemailandpassword</t>
        </is>
      </c>
      <c r="B197093" t="n">
        <v>1</v>
      </c>
    </row>
    <row r="197094">
      <c r="A197094" t="inlineStr">
        <is>
          <t>`proxy</t>
        </is>
      </c>
      <c r="B197094" t="n">
        <v>2</v>
      </c>
    </row>
    <row r="197095">
      <c r="A197095" t="inlineStr">
        <is>
          <t>pkguser</t>
        </is>
      </c>
      <c r="B197095" t="n">
        <v>1</v>
      </c>
    </row>
    <row r="197096">
      <c r="A197096" t="inlineStr">
        <is>
          <t>176752</t>
        </is>
      </c>
      <c r="B197096" t="n">
        <v>1</v>
      </c>
    </row>
    <row r="197097">
      <c r="A197097" t="inlineStr">
        <is>
          <t>admin\dev</t>
        </is>
      </c>
      <c r="B197097" t="n">
        <v>1</v>
      </c>
    </row>
    <row r="197098">
      <c r="A197098" t="inlineStr">
        <is>
          <t>resourcesrc</t>
        </is>
      </c>
      <c r="B197098" t="n">
        <v>1</v>
      </c>
    </row>
    <row r="197099">
      <c r="A197099" t="inlineStr">
        <is>
          <t>dropinf</t>
        </is>
      </c>
      <c r="B197099" t="n">
        <v>1</v>
      </c>
    </row>
    <row r="197100">
      <c r="A197100" t="inlineStr">
        <is>
          <t>uitmpdockertmpdockerfile</t>
        </is>
      </c>
      <c r="B197100" t="n">
        <v>1</v>
      </c>
    </row>
    <row r="197101">
      <c r="A197101" t="inlineStr">
        <is>
          <t>dayssun</t>
        </is>
      </c>
      <c r="B197101" t="n">
        <v>1</v>
      </c>
    </row>
    <row r="197102">
      <c r="A197102" t="inlineStr">
        <is>
          <t>mirrorcopy</t>
        </is>
      </c>
      <c r="B197102" t="n">
        <v>1</v>
      </c>
    </row>
    <row r="197103">
      <c r="A197103" t="inlineStr">
        <is>
          <t>sotmpdocker</t>
        </is>
      </c>
      <c r="B197103" t="n">
        <v>1</v>
      </c>
    </row>
    <row r="197104">
      <c r="A197104" t="inlineStr">
        <is>
          <t>1759s</t>
        </is>
      </c>
      <c r="B197104" t="n">
        <v>1</v>
      </c>
    </row>
    <row r="197105">
      <c r="A197105" t="inlineStr">
        <is>
          <t>dpscrolling</t>
        </is>
      </c>
      <c r="B197105" t="n">
        <v>1</v>
      </c>
    </row>
    <row r="197106">
      <c r="A197106" t="inlineStr">
        <is>
          <t>hostopace</t>
        </is>
      </c>
      <c r="B197106" t="n">
        <v>1</v>
      </c>
    </row>
    <row r="197107">
      <c r="A197107" t="inlineStr">
        <is>
          <t>1236303537962831</t>
        </is>
      </c>
      <c r="B197107" t="n">
        <v>1</v>
      </c>
    </row>
    <row r="197108">
      <c r="A197108" t="inlineStr">
        <is>
          <t>nginx5resize</t>
        </is>
      </c>
      <c r="B197108" t="n">
        <v>1</v>
      </c>
    </row>
    <row r="197109">
      <c r="A197109" t="inlineStr">
        <is>
          <t>authority\dev</t>
        </is>
      </c>
      <c r="B197109" t="n">
        <v>1</v>
      </c>
    </row>
    <row r="197110">
      <c r="A197110" t="inlineStr">
        <is>
          <t>doublevng</t>
        </is>
      </c>
      <c r="B197110" t="n">
        <v>1</v>
      </c>
    </row>
    <row r="197111">
      <c r="A197111" t="inlineStr">
        <is>
          <t>mutquevie</t>
        </is>
      </c>
      <c r="B197111" t="n">
        <v>1</v>
      </c>
    </row>
    <row r="197112">
      <c r="A197112" t="inlineStr">
        <is>
          <t>liblsd1</t>
        </is>
      </c>
      <c r="B197112" t="n">
        <v>1</v>
      </c>
    </row>
    <row r="197113">
      <c r="A197113" t="inlineStr">
        <is>
          <t>logsystem</t>
        </is>
      </c>
      <c r="B197113" t="n">
        <v>1</v>
      </c>
    </row>
    <row r="197114">
      <c r="A197114" t="inlineStr">
        <is>
          <t>astmpdocker</t>
        </is>
      </c>
      <c r="B197114" t="n">
        <v>1</v>
      </c>
    </row>
    <row r="197115">
      <c r="A197115" t="inlineStr">
        <is>
          <t>srcalways`</t>
        </is>
      </c>
      <c r="B197115" t="n">
        <v>1</v>
      </c>
    </row>
    <row r="197116">
      <c r="A197116" t="inlineStr">
        <is>
          <t>hostoverride</t>
        </is>
      </c>
      <c r="B197116" t="n">
        <v>1</v>
      </c>
    </row>
    <row r="197117">
      <c r="A197117" t="inlineStr">
        <is>
          <t>typetvelay</t>
        </is>
      </c>
      <c r="B197117" t="n">
        <v>1</v>
      </c>
    </row>
    <row r="197118">
      <c r="A197118" t="inlineStr">
        <is>
          <t>vps281sfast</t>
        </is>
      </c>
      <c r="B197118" t="n">
        <v>1</v>
      </c>
    </row>
    <row r="197119">
      <c r="A197119" t="inlineStr">
        <is>
          <t>unique_list</t>
        </is>
      </c>
      <c r="B197119" t="n">
        <v>1</v>
      </c>
    </row>
    <row r="197120">
      <c r="A197120" t="inlineStr">
        <is>
          <t>use_prefix</t>
        </is>
      </c>
      <c r="B197120" t="n">
        <v>1</v>
      </c>
    </row>
    <row r="197121">
      <c r="A197121" t="inlineStr">
        <is>
          <t>libaltsp2</t>
        </is>
      </c>
      <c r="B197121" t="n">
        <v>1</v>
      </c>
    </row>
    <row r="197122">
      <c r="A197122" t="inlineStr">
        <is>
          <t>port1469</t>
        </is>
      </c>
      <c r="B197122" t="n">
        <v>1</v>
      </c>
    </row>
    <row r="197123">
      <c r="A197123" t="inlineStr">
        <is>
          <t>userprofile\tmpdocker</t>
        </is>
      </c>
      <c r="B197123" t="n">
        <v>1</v>
      </c>
    </row>
    <row r="197124">
      <c r="A197124" t="inlineStr">
        <is>
          <t>liangelist</t>
        </is>
      </c>
      <c r="B197124" t="n">
        <v>1</v>
      </c>
    </row>
    <row r="197125">
      <c r="A197125" t="inlineStr">
        <is>
          <t>87416700345953</t>
        </is>
      </c>
      <c r="B197125" t="n">
        <v>1</v>
      </c>
    </row>
    <row r="197126">
      <c r="A197126" t="inlineStr">
        <is>
          <t>defaultoutlook</t>
        </is>
      </c>
      <c r="B197126" t="n">
        <v>1</v>
      </c>
    </row>
    <row r="197127">
      <c r="A197127" t="inlineStr">
        <is>
          <t>rest_group</t>
        </is>
      </c>
      <c r="B197127" t="n">
        <v>1</v>
      </c>
    </row>
    <row r="197128">
      <c r="A197128" t="inlineStr">
        <is>
          <t>`extrasde</t>
        </is>
      </c>
      <c r="B197128" t="n">
        <v>1</v>
      </c>
    </row>
    <row r="197129">
      <c r="A197129" t="inlineStr">
        <is>
          <t>opidusrlocaltmp</t>
        </is>
      </c>
      <c r="B197129" t="n">
        <v>1</v>
      </c>
    </row>
    <row r="197130">
      <c r="A197130" t="inlineStr">
        <is>
          <t>sensorsio</t>
        </is>
      </c>
      <c r="B197130" t="n">
        <v>1</v>
      </c>
    </row>
    <row r="197131">
      <c r="A197131" t="inlineStr">
        <is>
          <t>use_sys_interactive</t>
        </is>
      </c>
      <c r="B197131" t="n">
        <v>1</v>
      </c>
    </row>
    <row r="197132">
      <c r="A197132" t="inlineStr">
        <is>
          <t>peenc</t>
        </is>
      </c>
      <c r="B197132" t="n">
        <v>1</v>
      </c>
    </row>
    <row r="197133">
      <c r="A197133" t="inlineStr">
        <is>
          <t>optsensory</t>
        </is>
      </c>
      <c r="B197133" t="n">
        <v>1</v>
      </c>
    </row>
    <row r="197134">
      <c r="A197134" t="inlineStr">
        <is>
          <t>nginxd</t>
        </is>
      </c>
      <c r="B197134" t="n">
        <v>1</v>
      </c>
    </row>
    <row r="197135">
      <c r="A197135" t="inlineStr">
        <is>
          <t>libx6</t>
        </is>
      </c>
      <c r="B197135" t="n">
        <v>1</v>
      </c>
    </row>
    <row r="197136">
      <c r="A197136" t="inlineStr">
        <is>
          <t>libtor4</t>
        </is>
      </c>
      <c r="B197136" t="n">
        <v>1</v>
      </c>
    </row>
    <row r="197137">
      <c r="A197137" t="inlineStr">
        <is>
          <t>sshknownhotkeys</t>
        </is>
      </c>
      <c r="B197137" t="n">
        <v>1</v>
      </c>
    </row>
    <row r="197138">
      <c r="A197138" t="inlineStr">
        <is>
          <t>libaddons</t>
        </is>
      </c>
      <c r="B197138" t="n">
        <v>1</v>
      </c>
    </row>
    <row r="197139">
      <c r="A197139" t="inlineStr">
        <is>
          <t>shoesigh</t>
        </is>
      </c>
      <c r="B197139" t="n">
        <v>1</v>
      </c>
    </row>
    <row r="197140">
      <c r="A197140" t="inlineStr">
        <is>
          <t>helaceholminez</t>
        </is>
      </c>
      <c r="B197140" t="n">
        <v>1</v>
      </c>
    </row>
    <row r="197141">
      <c r="A197141" t="inlineStr">
        <is>
          <t>audioaltanghotmail</t>
        </is>
      </c>
      <c r="B197141" t="n">
        <v>1</v>
      </c>
    </row>
    <row r="197142">
      <c r="A197142" t="inlineStr">
        <is>
          <t>minibell</t>
        </is>
      </c>
      <c r="B197142" t="n">
        <v>1</v>
      </c>
    </row>
    <row r="197143">
      <c r="A197143" t="inlineStr">
        <is>
          <t>56kmh</t>
        </is>
      </c>
      <c r="B197143" t="n">
        <v>1</v>
      </c>
    </row>
    <row r="197144">
      <c r="A197144" t="inlineStr">
        <is>
          <t>kohkyo</t>
        </is>
      </c>
      <c r="B197144" t="n">
        <v>1</v>
      </c>
    </row>
    <row r="197145">
      <c r="A197145" t="inlineStr">
        <is>
          <t>miechengsons</t>
        </is>
      </c>
      <c r="B197145" t="n">
        <v>1</v>
      </c>
    </row>
    <row r="197146">
      <c r="A197146" t="inlineStr">
        <is>
          <t>ramyliners</t>
        </is>
      </c>
      <c r="B197146" t="n">
        <v>1</v>
      </c>
    </row>
    <row r="197147">
      <c r="A197147" t="inlineStr">
        <is>
          <t>162926</t>
        </is>
      </c>
      <c r="B197147" t="n">
        <v>1</v>
      </c>
    </row>
    <row r="197148">
      <c r="A197148" t="inlineStr">
        <is>
          <t>sanired</t>
        </is>
      </c>
      <c r="B197148" t="n">
        <v>1</v>
      </c>
    </row>
    <row r="197149">
      <c r="A197149" t="inlineStr">
        <is>
          <t>tacticalink</t>
        </is>
      </c>
      <c r="B197149" t="n">
        <v>1</v>
      </c>
    </row>
    <row r="197150">
      <c r="A197150" t="inlineStr">
        <is>
          <t>tracksvine</t>
        </is>
      </c>
      <c r="B197150" t="n">
        <v>1</v>
      </c>
    </row>
    <row r="197151">
      <c r="A197151" t="inlineStr">
        <is>
          <t>delacret</t>
        </is>
      </c>
      <c r="B197151" t="n">
        <v>1</v>
      </c>
    </row>
    <row r="197152">
      <c r="A197152" t="inlineStr">
        <is>
          <t>holyms</t>
        </is>
      </c>
      <c r="B197152" t="n">
        <v>1</v>
      </c>
    </row>
    <row r="197153">
      <c r="A197153" t="inlineStr">
        <is>
          <t>skillcaster</t>
        </is>
      </c>
      <c r="B197153" t="n">
        <v>1</v>
      </c>
    </row>
    <row r="197154">
      <c r="A197154" t="inlineStr">
        <is>
          <t>superstucutt</t>
        </is>
      </c>
      <c r="B197154" t="n">
        <v>1</v>
      </c>
    </row>
    <row r="197155">
      <c r="A197155" t="inlineStr">
        <is>
          <t>earthxmas</t>
        </is>
      </c>
      <c r="B197155" t="n">
        <v>1</v>
      </c>
    </row>
    <row r="197156">
      <c r="A197156" t="inlineStr">
        <is>
          <t>circalia</t>
        </is>
      </c>
      <c r="B197156" t="n">
        <v>1</v>
      </c>
    </row>
    <row r="197157">
      <c r="A197157" t="inlineStr">
        <is>
          <t>blooddain</t>
        </is>
      </c>
      <c r="B197157" t="n">
        <v>1</v>
      </c>
    </row>
    <row r="197158">
      <c r="A197158" t="inlineStr">
        <is>
          <t>dirsel</t>
        </is>
      </c>
      <c r="B197158" t="n">
        <v>2</v>
      </c>
    </row>
    <row r="197159">
      <c r="A197159" t="inlineStr">
        <is>
          <t>ableronce</t>
        </is>
      </c>
      <c r="B197159" t="n">
        <v>1</v>
      </c>
    </row>
    <row r="197160">
      <c r="A197160" t="inlineStr">
        <is>
          <t>itm66</t>
        </is>
      </c>
      <c r="B197160" t="n">
        <v>1</v>
      </c>
    </row>
    <row r="197161">
      <c r="A197161" t="inlineStr">
        <is>
          <t>spectralward</t>
        </is>
      </c>
      <c r="B197161" t="n">
        <v>1</v>
      </c>
    </row>
    <row r="197162">
      <c r="A197162" t="inlineStr">
        <is>
          <t>repatched</t>
        </is>
      </c>
      <c r="B197162" t="n">
        <v>1</v>
      </c>
    </row>
    <row r="197163">
      <c r="A197163" t="inlineStr">
        <is>
          <t>queter</t>
        </is>
      </c>
      <c r="B197163" t="n">
        <v>1</v>
      </c>
    </row>
    <row r="197164">
      <c r="A197164" t="inlineStr">
        <is>
          <t>tameled</t>
        </is>
      </c>
      <c r="B197164" t="n">
        <v>1</v>
      </c>
    </row>
    <row r="197165">
      <c r="A197165" t="inlineStr">
        <is>
          <t>permodation</t>
        </is>
      </c>
      <c r="B197165" t="n">
        <v>1</v>
      </c>
    </row>
    <row r="197166">
      <c r="A197166" t="inlineStr">
        <is>
          <t>bruiisata</t>
        </is>
      </c>
      <c r="B197166" t="n">
        <v>1</v>
      </c>
    </row>
    <row r="197167">
      <c r="A197167" t="inlineStr">
        <is>
          <t>stredgy</t>
        </is>
      </c>
      <c r="B197167" t="n">
        <v>1</v>
      </c>
    </row>
    <row r="197168">
      <c r="A197168" t="inlineStr">
        <is>
          <t>epostophers</t>
        </is>
      </c>
      <c r="B197168" t="n">
        <v>1</v>
      </c>
    </row>
    <row r="197169">
      <c r="A197169" t="inlineStr">
        <is>
          <t>45789</t>
        </is>
      </c>
      <c r="B197169" t="n">
        <v>1</v>
      </c>
    </row>
    <row r="197170">
      <c r="A197170" t="inlineStr">
        <is>
          <t>kowtkin</t>
        </is>
      </c>
      <c r="B197170" t="n">
        <v>1</v>
      </c>
    </row>
    <row r="197171">
      <c r="A197171" t="inlineStr">
        <is>
          <t>3large</t>
        </is>
      </c>
      <c r="B197171" t="n">
        <v>1</v>
      </c>
    </row>
    <row r="197172">
      <c r="A197172" t="inlineStr">
        <is>
          <t>{oadmearecycling</t>
        </is>
      </c>
      <c r="B197172" t="n">
        <v>1</v>
      </c>
    </row>
    <row r="197173">
      <c r="A197173" t="inlineStr">
        <is>
          <t>earthcloaks</t>
        </is>
      </c>
      <c r="B197173" t="n">
        <v>1</v>
      </c>
    </row>
    <row r="197174">
      <c r="A197174" t="inlineStr">
        <is>
          <t>modificationswith</t>
        </is>
      </c>
      <c r="B197174" t="n">
        <v>1</v>
      </c>
    </row>
    <row r="197175">
      <c r="A197175" t="inlineStr">
        <is>
          <t>fleshketche</t>
        </is>
      </c>
      <c r="B197175" t="n">
        <v>1</v>
      </c>
    </row>
    <row r="197176">
      <c r="A197176" t="inlineStr">
        <is>
          <t>suserve</t>
        </is>
      </c>
      <c r="B197176" t="n">
        <v>1</v>
      </c>
    </row>
    <row r="197177">
      <c r="A197177" t="inlineStr">
        <is>
          <t>krosja</t>
        </is>
      </c>
      <c r="B197177" t="n">
        <v>1</v>
      </c>
    </row>
    <row r="197178">
      <c r="A197178" t="inlineStr">
        <is>
          <t>windbeast</t>
        </is>
      </c>
      <c r="B197178" t="n">
        <v>1</v>
      </c>
    </row>
    <row r="197179">
      <c r="A197179" t="inlineStr">
        <is>
          <t>884total</t>
        </is>
      </c>
      <c r="B197179" t="n">
        <v>1</v>
      </c>
    </row>
    <row r="197180">
      <c r="A197180" t="inlineStr">
        <is>
          <t>jamst</t>
        </is>
      </c>
      <c r="B197180" t="n">
        <v>1</v>
      </c>
    </row>
    <row r="197181">
      <c r="A197181" t="inlineStr">
        <is>
          <t>posro</t>
        </is>
      </c>
      <c r="B197181" t="n">
        <v>1</v>
      </c>
    </row>
    <row r="197182">
      <c r="A197182" t="inlineStr">
        <is>
          <t>eurojet02</t>
        </is>
      </c>
      <c r="B197182" t="n">
        <v>1</v>
      </c>
    </row>
    <row r="197183">
      <c r="A197183" t="inlineStr">
        <is>
          <t>ulagozsoh</t>
        </is>
      </c>
      <c r="B197183" t="n">
        <v>1</v>
      </c>
    </row>
    <row r="197184">
      <c r="A197184" t="inlineStr">
        <is>
          <t>potentiallyvalibranch</t>
        </is>
      </c>
      <c r="B197184" t="n">
        <v>1</v>
      </c>
    </row>
    <row r="197185">
      <c r="A197185" t="inlineStr">
        <is>
          <t>rahach</t>
        </is>
      </c>
      <c r="B197185" t="n">
        <v>1</v>
      </c>
    </row>
    <row r="197186">
      <c r="A197186" t="inlineStr">
        <is>
          <t>fieldest</t>
        </is>
      </c>
      <c r="B197186" t="n">
        <v>1</v>
      </c>
    </row>
    <row r="197187">
      <c r="A197187" t="inlineStr">
        <is>
          <t>cebacaa</t>
        </is>
      </c>
      <c r="B197187" t="n">
        <v>1</v>
      </c>
    </row>
    <row r="197188">
      <c r="A197188" t="inlineStr">
        <is>
          <t>fenoria</t>
        </is>
      </c>
      <c r="B197188" t="n">
        <v>1</v>
      </c>
    </row>
    <row r="197189">
      <c r="A197189" t="inlineStr">
        <is>
          <t>ppec</t>
        </is>
      </c>
      <c r="B197189" t="n">
        <v>1</v>
      </c>
    </row>
    <row r="197190">
      <c r="A197190" t="inlineStr">
        <is>
          <t>166027</t>
        </is>
      </c>
      <c r="B197190" t="n">
        <v>1</v>
      </c>
    </row>
    <row r="197191">
      <c r="A197191" t="inlineStr">
        <is>
          <t>mathapai</t>
        </is>
      </c>
      <c r="B197191" t="n">
        <v>1</v>
      </c>
    </row>
    <row r="197192">
      <c r="A197192" t="inlineStr">
        <is>
          <t>wereced</t>
        </is>
      </c>
      <c r="B197192" t="n">
        <v>1</v>
      </c>
    </row>
    <row r="197193">
      <c r="A197193" t="inlineStr">
        <is>
          <t>mahsh</t>
        </is>
      </c>
      <c r="B197193" t="n">
        <v>2</v>
      </c>
    </row>
    <row r="197194">
      <c r="A197194" t="inlineStr">
        <is>
          <t>mahah</t>
        </is>
      </c>
      <c r="B197194" t="n">
        <v>1</v>
      </c>
    </row>
    <row r="197195">
      <c r="A197195" t="inlineStr">
        <is>
          <t>uploadsp</t>
        </is>
      </c>
      <c r="B197195" t="n">
        <v>1</v>
      </c>
    </row>
    <row r="197196">
      <c r="A197196" t="inlineStr">
        <is>
          <t>brolen</t>
        </is>
      </c>
      <c r="B197196" t="n">
        <v>1</v>
      </c>
    </row>
    <row r="197197">
      <c r="A197197" t="inlineStr">
        <is>
          <t>aguspuz</t>
        </is>
      </c>
      <c r="B197197" t="n">
        <v>1</v>
      </c>
    </row>
    <row r="197198">
      <c r="A197198" t="inlineStr">
        <is>
          <t>makhtir</t>
        </is>
      </c>
      <c r="B197198" t="n">
        <v>1</v>
      </c>
    </row>
    <row r="197199">
      <c r="A197199" t="inlineStr">
        <is>
          <t>gmai</t>
        </is>
      </c>
      <c r="B197199" t="n">
        <v>2</v>
      </c>
    </row>
    <row r="197200">
      <c r="A197200" t="inlineStr">
        <is>
          <t>scoompy</t>
        </is>
      </c>
      <c r="B197200" t="n">
        <v>1</v>
      </c>
    </row>
    <row r="197201">
      <c r="A197201" t="inlineStr">
        <is>
          <t>downcam</t>
        </is>
      </c>
      <c r="B197201" t="n">
        <v>1</v>
      </c>
    </row>
    <row r="197202">
      <c r="A197202" t="inlineStr">
        <is>
          <t>simulationanalytic</t>
        </is>
      </c>
      <c r="B197202" t="n">
        <v>1</v>
      </c>
    </row>
    <row r="197203">
      <c r="A197203" t="inlineStr">
        <is>
          <t>grinagog</t>
        </is>
      </c>
      <c r="B197203" t="n">
        <v>1</v>
      </c>
    </row>
    <row r="197204">
      <c r="A197204" t="inlineStr">
        <is>
          <t>plccock</t>
        </is>
      </c>
      <c r="B197204" t="n">
        <v>1</v>
      </c>
    </row>
    <row r="197205">
      <c r="A197205" t="inlineStr">
        <is>
          <t>ssalak</t>
        </is>
      </c>
      <c r="B197205" t="n">
        <v>1</v>
      </c>
    </row>
    <row r="197206">
      <c r="A197206" t="inlineStr">
        <is>
          <t>ssah</t>
        </is>
      </c>
      <c r="B197206" t="n">
        <v>1</v>
      </c>
    </row>
    <row r="197207">
      <c r="A197207" t="inlineStr">
        <is>
          <t>zites</t>
        </is>
      </c>
      <c r="B197207" t="n">
        <v>1</v>
      </c>
    </row>
    <row r="197208">
      <c r="A197208" t="inlineStr">
        <is>
          <t>304ms</t>
        </is>
      </c>
      <c r="B197208" t="n">
        <v>1</v>
      </c>
    </row>
    <row r="197209">
      <c r="A197209" t="inlineStr">
        <is>
          <t>joak</t>
        </is>
      </c>
      <c r="B197209" t="n">
        <v>1</v>
      </c>
    </row>
    <row r="197210">
      <c r="A197210" t="inlineStr">
        <is>
          <t>mansmen</t>
        </is>
      </c>
      <c r="B197210" t="n">
        <v>1</v>
      </c>
    </row>
    <row r="197211">
      <c r="A197211" t="inlineStr">
        <is>
          <t>etikar</t>
        </is>
      </c>
      <c r="B197211" t="n">
        <v>1</v>
      </c>
    </row>
    <row r="197212">
      <c r="A197212" t="inlineStr">
        <is>
          <t>cbabbi</t>
        </is>
      </c>
      <c r="B197212" t="n">
        <v>1</v>
      </c>
    </row>
    <row r="197213">
      <c r="A197213" t="inlineStr">
        <is>
          <t>bigheiru</t>
        </is>
      </c>
      <c r="B197213" t="n">
        <v>1</v>
      </c>
    </row>
    <row r="197214">
      <c r="A197214" t="inlineStr">
        <is>
          <t>vanessad</t>
        </is>
      </c>
      <c r="B197214" t="n">
        <v>1</v>
      </c>
    </row>
    <row r="197215">
      <c r="A197215" t="inlineStr">
        <is>
          <t>std_log</t>
        </is>
      </c>
      <c r="B197215" t="n">
        <v>1</v>
      </c>
    </row>
    <row r="197216">
      <c r="A197216" t="inlineStr">
        <is>
          <t>ser_http</t>
        </is>
      </c>
      <c r="B197216" t="n">
        <v>1</v>
      </c>
    </row>
    <row r="197217">
      <c r="A197217" t="inlineStr">
        <is>
          <t>next_kind</t>
        </is>
      </c>
      <c r="B197217" t="n">
        <v>1</v>
      </c>
    </row>
    <row r="197218">
      <c r="A197218" t="inlineStr">
        <is>
          <t>simplify_an_event</t>
        </is>
      </c>
      <c r="B197218" t="n">
        <v>1</v>
      </c>
    </row>
    <row r="197219">
      <c r="A197219" t="inlineStr">
        <is>
          <t>rbstring</t>
        </is>
      </c>
      <c r="B197219" t="n">
        <v>1</v>
      </c>
    </row>
    <row r="197220">
      <c r="A197220" t="inlineStr">
        <is>
          <t>appdicttrap</t>
        </is>
      </c>
      <c r="B197220" t="n">
        <v>1</v>
      </c>
    </row>
    <row r="197221">
      <c r="A197221" t="inlineStr">
        <is>
          <t>serializeline</t>
        </is>
      </c>
      <c r="B197221" t="n">
        <v>1</v>
      </c>
    </row>
    <row r="197222">
      <c r="A197222" t="inlineStr">
        <is>
          <t>simplify_an_update</t>
        </is>
      </c>
      <c r="B197222" t="n">
        <v>1</v>
      </c>
    </row>
    <row r="197223">
      <c r="A197223" t="inlineStr">
        <is>
          <t>stringloader</t>
        </is>
      </c>
      <c r="B197223" t="n">
        <v>1</v>
      </c>
    </row>
    <row r="197224">
      <c r="A197224" t="inlineStr">
        <is>
          <t>publish_ber</t>
        </is>
      </c>
      <c r="B197224" t="n">
        <v>1</v>
      </c>
    </row>
    <row r="197225">
      <c r="A197225" t="inlineStr">
        <is>
          <t>next_data</t>
        </is>
      </c>
      <c r="B197225" t="n">
        <v>1</v>
      </c>
    </row>
    <row r="197226">
      <c r="A197226" t="inlineStr">
        <is>
          <t>metathemed</t>
        </is>
      </c>
      <c r="B197226" t="n">
        <v>1</v>
      </c>
    </row>
    <row r="197227">
      <c r="A197227" t="inlineStr">
        <is>
          <t>2e07</t>
        </is>
      </c>
      <c r="B197227" t="n">
        <v>1</v>
      </c>
    </row>
    <row r="197228">
      <c r="A197228" t="inlineStr">
        <is>
          <t>publish_get</t>
        </is>
      </c>
      <c r="B197228" t="n">
        <v>1</v>
      </c>
    </row>
    <row r="197229">
      <c r="A197229" t="inlineStr">
        <is>
          <t>manncurse</t>
        </is>
      </c>
      <c r="B197229" t="n">
        <v>1</v>
      </c>
    </row>
    <row r="197230">
      <c r="A197230" t="inlineStr">
        <is>
          <t>vaar1</t>
        </is>
      </c>
      <c r="B197230" t="n">
        <v>1</v>
      </c>
    </row>
    <row r="197231">
      <c r="A197231" t="inlineStr">
        <is>
          <t>resourcesdict</t>
        </is>
      </c>
      <c r="B197231" t="n">
        <v>1</v>
      </c>
    </row>
    <row r="197232">
      <c r="A197232" t="inlineStr">
        <is>
          <t>json_api</t>
        </is>
      </c>
      <c r="B197232" t="n">
        <v>1</v>
      </c>
    </row>
    <row r="197233">
      <c r="A197233" t="inlineStr">
        <is>
          <t>text_limit</t>
        </is>
      </c>
      <c r="B197233" t="n">
        <v>1</v>
      </c>
    </row>
    <row r="197234">
      <c r="A197234" t="inlineStr">
        <is>
          <t>create_tree</t>
        </is>
      </c>
      <c r="B197234" t="n">
        <v>1</v>
      </c>
    </row>
    <row r="197235">
      <c r="A197235" t="inlineStr">
        <is>
          <t>theberserker</t>
        </is>
      </c>
      <c r="B197235" t="n">
        <v>1</v>
      </c>
    </row>
    <row r="197236">
      <c r="A197236" t="inlineStr">
        <is>
          <t>get_token</t>
        </is>
      </c>
      <c r="B197236" t="n">
        <v>4</v>
      </c>
    </row>
    <row r="197237">
      <c r="A197237" t="inlineStr">
        <is>
          <t>previewmetrics</t>
        </is>
      </c>
      <c r="B197237" t="n">
        <v>1</v>
      </c>
    </row>
    <row r="197238">
      <c r="A197238" t="inlineStr">
        <is>
          <t>current_tree</t>
        </is>
      </c>
      <c r="B197238" t="n">
        <v>1</v>
      </c>
    </row>
    <row r="197239">
      <c r="A197239" t="inlineStr">
        <is>
          <t>catthless</t>
        </is>
      </c>
      <c r="B197239" t="n">
        <v>1</v>
      </c>
    </row>
    <row r="197240">
      <c r="A197240" t="inlineStr">
        <is>
          <t>log_uint32</t>
        </is>
      </c>
      <c r="B197240" t="n">
        <v>1</v>
      </c>
    </row>
    <row r="197241">
      <c r="A197241" t="inlineStr">
        <is>
          <t>get_task_radical</t>
        </is>
      </c>
      <c r="B197241" t="n">
        <v>1</v>
      </c>
    </row>
    <row r="197242">
      <c r="A197242" t="inlineStr">
        <is>
          <t>dramaticbars</t>
        </is>
      </c>
      <c r="B197242" t="n">
        <v>1</v>
      </c>
    </row>
    <row r="197243">
      <c r="A197243" t="inlineStr">
        <is>
          <t>ofdist</t>
        </is>
      </c>
      <c r="B197243" t="n">
        <v>1</v>
      </c>
    </row>
    <row r="197244">
      <c r="A197244" t="inlineStr">
        <is>
          <t>public_author</t>
        </is>
      </c>
      <c r="B197244" t="n">
        <v>1</v>
      </c>
    </row>
    <row r="197245">
      <c r="A197245" t="inlineStr">
        <is>
          <t>debug_types</t>
        </is>
      </c>
      <c r="B197245" t="n">
        <v>1</v>
      </c>
    </row>
    <row r="197246">
      <c r="A197246" t="inlineStr">
        <is>
          <t>get_blobs</t>
        </is>
      </c>
      <c r="B197246" t="n">
        <v>1</v>
      </c>
    </row>
    <row r="197247">
      <c r="A197247" t="inlineStr">
        <is>
          <t>next_tree</t>
        </is>
      </c>
      <c r="B197247" t="n">
        <v>1</v>
      </c>
    </row>
    <row r="197248">
      <c r="A197248" t="inlineStr">
        <is>
          <t>json_builder</t>
        </is>
      </c>
      <c r="B197248" t="n">
        <v>1</v>
      </c>
    </row>
    <row r="197249">
      <c r="A197249" t="inlineStr">
        <is>
          <t>formatr</t>
        </is>
      </c>
      <c r="B197249" t="n">
        <v>2</v>
      </c>
    </row>
    <row r="197250">
      <c r="A197250" t="inlineStr">
        <is>
          <t>get_updated</t>
        </is>
      </c>
      <c r="B197250" t="n">
        <v>1</v>
      </c>
    </row>
    <row r="197251">
      <c r="A197251" t="inlineStr">
        <is>
          <t>treeentry</t>
        </is>
      </c>
      <c r="B197251" t="n">
        <v>1</v>
      </c>
    </row>
    <row r="197252">
      <c r="A197252" t="inlineStr">
        <is>
          <t>_extract</t>
        </is>
      </c>
      <c r="B197252" t="n">
        <v>1</v>
      </c>
    </row>
    <row r="197253">
      <c r="A197253" t="inlineStr">
        <is>
          <t>titlech</t>
        </is>
      </c>
      <c r="B197253" t="n">
        <v>1</v>
      </c>
    </row>
    <row r="197254">
      <c r="A197254" t="inlineStr">
        <is>
          <t>_serializationrequest</t>
        </is>
      </c>
      <c r="B197254" t="n">
        <v>1</v>
      </c>
    </row>
    <row r="197255">
      <c r="A197255" t="inlineStr">
        <is>
          <t>make_max_start</t>
        </is>
      </c>
      <c r="B197255" t="n">
        <v>1</v>
      </c>
    </row>
    <row r="197256">
      <c r="A197256" t="inlineStr">
        <is>
          <t>signeddimensions</t>
        </is>
      </c>
      <c r="B197256" t="n">
        <v>1</v>
      </c>
    </row>
    <row r="197257">
      <c r="A197257" t="inlineStr">
        <is>
          <t>npmversion</t>
        </is>
      </c>
      <c r="B197257" t="n">
        <v>1</v>
      </c>
    </row>
    <row r="197258">
      <c r="A197258" t="inlineStr">
        <is>
          <t>select_tree</t>
        </is>
      </c>
      <c r="B197258" t="n">
        <v>1</v>
      </c>
    </row>
    <row r="197259">
      <c r="A197259" t="inlineStr">
        <is>
          <t>set_recalculate</t>
        </is>
      </c>
      <c r="B197259" t="n">
        <v>1</v>
      </c>
    </row>
    <row r="197260">
      <c r="A197260" t="inlineStr">
        <is>
          <t>choosebot</t>
        </is>
      </c>
      <c r="B197260" t="n">
        <v>1</v>
      </c>
    </row>
    <row r="197261">
      <c r="A197261" t="inlineStr">
        <is>
          <t>metaliving</t>
        </is>
      </c>
      <c r="B197261" t="n">
        <v>1</v>
      </c>
    </row>
    <row r="197262">
      <c r="A197262" t="inlineStr">
        <is>
          <t>build_tree</t>
        </is>
      </c>
      <c r="B197262" t="n">
        <v>1</v>
      </c>
    </row>
    <row r="197263">
      <c r="A197263" t="inlineStr">
        <is>
          <t>json_api_validators</t>
        </is>
      </c>
      <c r="B197263" t="n">
        <v>1</v>
      </c>
    </row>
    <row r="197264">
      <c r="A197264" t="inlineStr">
        <is>
          <t>class_think</t>
        </is>
      </c>
      <c r="B197264" t="n">
        <v>1</v>
      </c>
    </row>
    <row r="197265">
      <c r="A197265" t="inlineStr">
        <is>
          <t>htmltitle</t>
        </is>
      </c>
      <c r="B197265" t="n">
        <v>4</v>
      </c>
    </row>
    <row r="197266">
      <c r="A197266" t="inlineStr">
        <is>
          <t>_fromitem</t>
        </is>
      </c>
      <c r="B197266" t="n">
        <v>1</v>
      </c>
    </row>
    <row r="197267">
      <c r="A197267" t="inlineStr">
        <is>
          <t>autothemed</t>
        </is>
      </c>
      <c r="B197267" t="n">
        <v>1</v>
      </c>
    </row>
    <row r="197268">
      <c r="A197268" t="inlineStr">
        <is>
          <t>strdir</t>
        </is>
      </c>
      <c r="B197268" t="n">
        <v>1</v>
      </c>
    </row>
    <row r="197269">
      <c r="A197269" t="inlineStr">
        <is>
          <t>reviselyse</t>
        </is>
      </c>
      <c r="B197269" t="n">
        <v>1</v>
      </c>
    </row>
    <row r="197270">
      <c r="A197270" t="inlineStr">
        <is>
          <t>tomodalll</t>
        </is>
      </c>
      <c r="B197270" t="n">
        <v>1</v>
      </c>
    </row>
    <row r="197271">
      <c r="A197271" t="inlineStr">
        <is>
          <t>angelalluv</t>
        </is>
      </c>
      <c r="B197271" t="n">
        <v>1</v>
      </c>
    </row>
    <row r="197272">
      <c r="A197272" t="inlineStr">
        <is>
          <t>7iap</t>
        </is>
      </c>
      <c r="B197272" t="n">
        <v>1</v>
      </c>
    </row>
    <row r="197273">
      <c r="A197273" t="inlineStr">
        <is>
          <t>supportunaffiliated121bb9d</t>
        </is>
      </c>
      <c r="B197273" t="n">
        <v>1</v>
      </c>
    </row>
    <row r="197274">
      <c r="A197274" t="inlineStr">
        <is>
          <t>supportunaffiliatedazmaslj</t>
        </is>
      </c>
      <c r="B197274" t="n">
        <v>1</v>
      </c>
    </row>
    <row r="197275">
      <c r="A197275" t="inlineStr">
        <is>
          <t>supportunaffiliateddc5525v</t>
        </is>
      </c>
      <c r="B197275" t="n">
        <v>1</v>
      </c>
    </row>
    <row r="197276">
      <c r="A197276" t="inlineStr">
        <is>
          <t>intelersonality</t>
        </is>
      </c>
      <c r="B197276" t="n">
        <v>1</v>
      </c>
    </row>
    <row r="197277">
      <c r="A197277" t="inlineStr">
        <is>
          <t>wwwjpgchn45alluv</t>
        </is>
      </c>
      <c r="B197277" t="n">
        <v>1</v>
      </c>
    </row>
    <row r="197278">
      <c r="A197278" t="inlineStr">
        <is>
          <t>femcommunity</t>
        </is>
      </c>
      <c r="B197278" t="n">
        <v>1</v>
      </c>
    </row>
    <row r="197279">
      <c r="A197279" t="inlineStr">
        <is>
          <t>cochlos</t>
        </is>
      </c>
      <c r="B197279" t="n">
        <v>1</v>
      </c>
    </row>
    <row r="197280">
      <c r="A197280" t="inlineStr">
        <is>
          <t>supportunaffiliated6ix</t>
        </is>
      </c>
      <c r="B197280" t="n">
        <v>1</v>
      </c>
    </row>
    <row r="197281">
      <c r="A197281" t="inlineStr">
        <is>
          <t>ypipe</t>
        </is>
      </c>
      <c r="B197281" t="n">
        <v>1</v>
      </c>
    </row>
    <row r="197282">
      <c r="A197282" t="inlineStr">
        <is>
          <t>bdhcmalluv</t>
        </is>
      </c>
      <c r="B197282" t="n">
        <v>1</v>
      </c>
    </row>
    <row r="197283">
      <c r="A197283" t="inlineStr">
        <is>
          <t>taratanalluv</t>
        </is>
      </c>
      <c r="B197283" t="n">
        <v>1</v>
      </c>
    </row>
    <row r="197284">
      <c r="A197284" t="inlineStr">
        <is>
          <t>7goodsecabealluv</t>
        </is>
      </c>
      <c r="B197284" t="n">
        <v>1</v>
      </c>
    </row>
    <row r="197285">
      <c r="A197285" t="inlineStr">
        <is>
          <t>bodysonic</t>
        </is>
      </c>
      <c r="B197285" t="n">
        <v>1</v>
      </c>
    </row>
    <row r="197286">
      <c r="A197286" t="inlineStr">
        <is>
          <t>coxalluv</t>
        </is>
      </c>
      <c r="B197286" t="n">
        <v>1</v>
      </c>
    </row>
    <row r="197287">
      <c r="A197287" t="inlineStr">
        <is>
          <t>rowagin_outputalluv</t>
        </is>
      </c>
      <c r="B197287" t="n">
        <v>1</v>
      </c>
    </row>
    <row r="197288">
      <c r="A197288" t="inlineStr">
        <is>
          <t>wiksegemonyalluv</t>
        </is>
      </c>
      <c r="B197288" t="n">
        <v>1</v>
      </c>
    </row>
    <row r="197289">
      <c r="A197289" t="inlineStr">
        <is>
          <t>descivilizingalluv</t>
        </is>
      </c>
      <c r="B197289" t="n">
        <v>1</v>
      </c>
    </row>
    <row r="197290">
      <c r="A197290" t="inlineStr">
        <is>
          <t>pttrnmpour</t>
        </is>
      </c>
      <c r="B197290" t="n">
        <v>1</v>
      </c>
    </row>
    <row r="197291">
      <c r="A197291" t="inlineStr">
        <is>
          <t>govpubmed2570387</t>
        </is>
      </c>
      <c r="B197291" t="n">
        <v>1</v>
      </c>
    </row>
    <row r="197292">
      <c r="A197292" t="inlineStr">
        <is>
          <t>gcsalluv</t>
        </is>
      </c>
      <c r="B197292" t="n">
        <v>1</v>
      </c>
    </row>
    <row r="197293">
      <c r="A197293" t="inlineStr">
        <is>
          <t>supportunaffiliated3u484q</t>
        </is>
      </c>
      <c r="B197293" t="n">
        <v>1</v>
      </c>
    </row>
    <row r="197294">
      <c r="A197294" t="inlineStr">
        <is>
          <t>ethicalcal</t>
        </is>
      </c>
      <c r="B197294" t="n">
        <v>1</v>
      </c>
    </row>
    <row r="197295">
      <c r="A197295" t="inlineStr">
        <is>
          <t>kenne1985offthewire</t>
        </is>
      </c>
      <c r="B197295" t="n">
        <v>1</v>
      </c>
    </row>
    <row r="197296">
      <c r="A197296" t="inlineStr">
        <is>
          <t>granded3mosaviian</t>
        </is>
      </c>
      <c r="B197296" t="n">
        <v>1</v>
      </c>
    </row>
    <row r="197297">
      <c r="A197297" t="inlineStr">
        <is>
          <t>healfulcavaleracorvus</t>
        </is>
      </c>
      <c r="B197297" t="n">
        <v>1</v>
      </c>
    </row>
    <row r="197298">
      <c r="A197298" t="inlineStr">
        <is>
          <t>rrralluv</t>
        </is>
      </c>
      <c r="B197298" t="n">
        <v>1</v>
      </c>
    </row>
    <row r="197299">
      <c r="A197299" t="inlineStr">
        <is>
          <t>suppinations</t>
        </is>
      </c>
      <c r="B197299" t="n">
        <v>1</v>
      </c>
    </row>
    <row r="197300">
      <c r="A197300" t="inlineStr">
        <is>
          <t>onlyravakappaalluv</t>
        </is>
      </c>
      <c r="B197300" t="n">
        <v>1</v>
      </c>
    </row>
    <row r="197301">
      <c r="A197301" t="inlineStr">
        <is>
          <t>acylcad_icolaalluv</t>
        </is>
      </c>
      <c r="B197301" t="n">
        <v>1</v>
      </c>
    </row>
    <row r="197302">
      <c r="A197302" t="inlineStr">
        <is>
          <t>httpdarkoverconnect</t>
        </is>
      </c>
      <c r="B197302" t="n">
        <v>1</v>
      </c>
    </row>
    <row r="197303">
      <c r="A197303" t="inlineStr">
        <is>
          <t>frgf</t>
        </is>
      </c>
      <c r="B197303" t="n">
        <v>1</v>
      </c>
    </row>
    <row r="197304">
      <c r="A197304" t="inlineStr">
        <is>
          <t>jlyrialluv</t>
        </is>
      </c>
      <c r="B197304" t="n">
        <v>1</v>
      </c>
    </row>
    <row r="197305">
      <c r="A197305" t="inlineStr">
        <is>
          <t>supportunaffiliated7iisama7iosamera</t>
        </is>
      </c>
      <c r="B197305" t="n">
        <v>1</v>
      </c>
    </row>
    <row r="197306">
      <c r="A197306" t="inlineStr">
        <is>
          <t>jpgchn45alluv</t>
        </is>
      </c>
      <c r="B197306" t="n">
        <v>1</v>
      </c>
    </row>
    <row r="197307">
      <c r="A197307" t="inlineStr">
        <is>
          <t>centcustparsealluv</t>
        </is>
      </c>
      <c r="B197307" t="n">
        <v>1</v>
      </c>
    </row>
    <row r="197308">
      <c r="A197308" t="inlineStr">
        <is>
          <t>supportunaffiliated71hub</t>
        </is>
      </c>
      <c r="B197308" t="n">
        <v>1</v>
      </c>
    </row>
    <row r="197309">
      <c r="A197309" t="inlineStr">
        <is>
          <t>6uddy53alluv</t>
        </is>
      </c>
      <c r="B197309" t="n">
        <v>1</v>
      </c>
    </row>
    <row r="197310">
      <c r="A197310" t="inlineStr">
        <is>
          <t>touristalluv</t>
        </is>
      </c>
      <c r="B197310" t="n">
        <v>1</v>
      </c>
    </row>
    <row r="197311">
      <c r="A197311" t="inlineStr">
        <is>
          <t>cindiancoalluv</t>
        </is>
      </c>
      <c r="B197311" t="n">
        <v>1</v>
      </c>
    </row>
    <row r="197312">
      <c r="A197312" t="inlineStr">
        <is>
          <t>royaloealluv</t>
        </is>
      </c>
      <c r="B197312" t="n">
        <v>1</v>
      </c>
    </row>
    <row r="197313">
      <c r="A197313" t="inlineStr">
        <is>
          <t>badhistoryforumalluv</t>
        </is>
      </c>
      <c r="B197313" t="n">
        <v>1</v>
      </c>
    </row>
    <row r="197314">
      <c r="A197314" t="inlineStr">
        <is>
          <t>endaged</t>
        </is>
      </c>
      <c r="B197314" t="n">
        <v>1</v>
      </c>
    </row>
    <row r="197315">
      <c r="A197315" t="inlineStr">
        <is>
          <t>supportunaffiliated5k33945</t>
        </is>
      </c>
      <c r="B197315" t="n">
        <v>1</v>
      </c>
    </row>
    <row r="197316">
      <c r="A197316" t="inlineStr">
        <is>
          <t>over_lord</t>
        </is>
      </c>
      <c r="B197316" t="n">
        <v>1</v>
      </c>
    </row>
    <row r="197317">
      <c r="A197317" t="inlineStr">
        <is>
          <t>worth750</t>
        </is>
      </c>
      <c r="B197317" t="n">
        <v>1</v>
      </c>
    </row>
    <row r="197318">
      <c r="A197318" t="inlineStr">
        <is>
          <t>good_value</t>
        </is>
      </c>
      <c r="B197318" t="n">
        <v>1</v>
      </c>
    </row>
    <row r="197319">
      <c r="A197319" t="inlineStr">
        <is>
          <t>at12nt</t>
        </is>
      </c>
      <c r="B197319" t="n">
        <v>1</v>
      </c>
    </row>
    <row r="197320">
      <c r="A197320" t="inlineStr">
        <is>
          <t>investeddried</t>
        </is>
      </c>
      <c r="B197320" t="n">
        <v>1</v>
      </c>
    </row>
    <row r="197321">
      <c r="A197321" t="inlineStr">
        <is>
          <t>1️</t>
        </is>
      </c>
      <c r="B197321" t="n">
        <v>1</v>
      </c>
    </row>
    <row r="197322">
      <c r="A197322" t="inlineStr">
        <is>
          <t>ohcas</t>
        </is>
      </c>
      <c r="B197322" t="n">
        <v>1</v>
      </c>
    </row>
    <row r="197323">
      <c r="A197323" t="inlineStr">
        <is>
          <t>supersonnard</t>
        </is>
      </c>
      <c r="B197323" t="n">
        <v>1</v>
      </c>
    </row>
    <row r="197324">
      <c r="A197324" t="inlineStr">
        <is>
          <t>comconnectivity</t>
        </is>
      </c>
      <c r="B197324" t="n">
        <v>1</v>
      </c>
    </row>
    <row r="197325">
      <c r="A197325" t="inlineStr">
        <is>
          <t>osoneopticon</t>
        </is>
      </c>
      <c r="B197325" t="n">
        <v>1</v>
      </c>
    </row>
    <row r="197326">
      <c r="A197326" t="inlineStr">
        <is>
          <t>gaelunk</t>
        </is>
      </c>
      <c r="B197326" t="n">
        <v>1</v>
      </c>
    </row>
    <row r="197327">
      <c r="A197327" t="inlineStr">
        <is>
          <t>chamberside</t>
        </is>
      </c>
      <c r="B197327" t="n">
        <v>1</v>
      </c>
    </row>
    <row r="197328">
      <c r="A197328" t="inlineStr">
        <is>
          <t>cherryd</t>
        </is>
      </c>
      <c r="B197328" t="n">
        <v>2</v>
      </c>
    </row>
    <row r="197329">
      <c r="A197329" t="inlineStr">
        <is>
          <t>valuisa</t>
        </is>
      </c>
      <c r="B197329" t="n">
        <v>1</v>
      </c>
    </row>
    <row r="197330">
      <c r="A197330" t="inlineStr">
        <is>
          <t>combbed</t>
        </is>
      </c>
      <c r="B197330" t="n">
        <v>1</v>
      </c>
    </row>
    <row r="197331">
      <c r="A197331" t="inlineStr">
        <is>
          <t>linkedging</t>
        </is>
      </c>
      <c r="B197331" t="n">
        <v>1</v>
      </c>
    </row>
    <row r="197332">
      <c r="A197332" t="inlineStr">
        <is>
          <t>seronachistic</t>
        </is>
      </c>
      <c r="B197332" t="n">
        <v>1</v>
      </c>
    </row>
    <row r="197333">
      <c r="A197333" t="inlineStr">
        <is>
          <t>overdip</t>
        </is>
      </c>
      <c r="B197333" t="n">
        <v>1</v>
      </c>
    </row>
    <row r="197334">
      <c r="A197334" t="inlineStr">
        <is>
          <t>thanalbeda6911</t>
        </is>
      </c>
      <c r="B197334" t="n">
        <v>1</v>
      </c>
    </row>
    <row r="197335">
      <c r="A197335" t="inlineStr">
        <is>
          <t>acsne</t>
        </is>
      </c>
      <c r="B197335" t="n">
        <v>1</v>
      </c>
    </row>
    <row r="197336">
      <c r="A197336" t="inlineStr">
        <is>
          <t>titrous</t>
        </is>
      </c>
      <c r="B197336" t="n">
        <v>1</v>
      </c>
    </row>
    <row r="197337">
      <c r="A197337" t="inlineStr">
        <is>
          <t>albiella</t>
        </is>
      </c>
      <c r="B197337" t="n">
        <v>1</v>
      </c>
    </row>
    <row r="197338">
      <c r="A197338" t="inlineStr">
        <is>
          <t>j1243</t>
        </is>
      </c>
      <c r="B197338" t="n">
        <v>1</v>
      </c>
    </row>
    <row r="197339">
      <c r="A197339" t="inlineStr">
        <is>
          <t>199xviral</t>
        </is>
      </c>
      <c r="B197339" t="n">
        <v>1</v>
      </c>
    </row>
    <row r="197340">
      <c r="A197340" t="inlineStr">
        <is>
          <t>facsimil</t>
        </is>
      </c>
      <c r="B197340" t="n">
        <v>1</v>
      </c>
    </row>
    <row r="197341">
      <c r="A197341" t="inlineStr">
        <is>
          <t>whoreape</t>
        </is>
      </c>
      <c r="B197341" t="n">
        <v>1</v>
      </c>
    </row>
    <row r="197342">
      <c r="A197342" t="inlineStr">
        <is>
          <t>headão</t>
        </is>
      </c>
      <c r="B197342" t="n">
        <v>1</v>
      </c>
    </row>
    <row r="197343">
      <c r="A197343" t="inlineStr">
        <is>
          <t>52xrot</t>
        </is>
      </c>
      <c r="B197343" t="n">
        <v>1</v>
      </c>
    </row>
    <row r="197344">
      <c r="A197344" t="inlineStr">
        <is>
          <t>nomortr</t>
        </is>
      </c>
      <c r="B197344" t="n">
        <v>2</v>
      </c>
    </row>
    <row r="197345">
      <c r="A197345" t="inlineStr">
        <is>
          <t>fombou</t>
        </is>
      </c>
      <c r="B197345" t="n">
        <v>1</v>
      </c>
    </row>
    <row r="197346">
      <c r="A197346" t="inlineStr">
        <is>
          <t>indivurar</t>
        </is>
      </c>
      <c r="B197346" t="n">
        <v>1</v>
      </c>
    </row>
    <row r="197347">
      <c r="A197347" t="inlineStr">
        <is>
          <t>menale</t>
        </is>
      </c>
      <c r="B197347" t="n">
        <v>1</v>
      </c>
    </row>
    <row r="197348">
      <c r="A197348" t="inlineStr">
        <is>
          <t>senatensis</t>
        </is>
      </c>
      <c r="B197348" t="n">
        <v>1</v>
      </c>
    </row>
    <row r="197349">
      <c r="A197349" t="inlineStr">
        <is>
          <t>20xab</t>
        </is>
      </c>
      <c r="B197349" t="n">
        <v>1</v>
      </c>
    </row>
    <row r="197350">
      <c r="A197350" t="inlineStr">
        <is>
          <t>localecute</t>
        </is>
      </c>
      <c r="B197350" t="n">
        <v>1</v>
      </c>
    </row>
    <row r="197351">
      <c r="A197351" t="inlineStr">
        <is>
          <t>powergh</t>
        </is>
      </c>
      <c r="B197351" t="n">
        <v>1</v>
      </c>
    </row>
    <row r="197352">
      <c r="A197352" t="inlineStr">
        <is>
          <t>ozfa</t>
        </is>
      </c>
      <c r="B197352" t="n">
        <v>1</v>
      </c>
    </row>
    <row r="197353">
      <c r="A197353" t="inlineStr">
        <is>
          <t>popl0ne</t>
        </is>
      </c>
      <c r="B197353" t="n">
        <v>1</v>
      </c>
    </row>
    <row r="197354">
      <c r="A197354" t="inlineStr">
        <is>
          <t>hardbook</t>
        </is>
      </c>
      <c r="B197354" t="n">
        <v>1</v>
      </c>
    </row>
    <row r="197355">
      <c r="A197355" t="inlineStr">
        <is>
          <t>befmence</t>
        </is>
      </c>
      <c r="B197355" t="n">
        <v>1</v>
      </c>
    </row>
    <row r="197356">
      <c r="A197356" t="inlineStr">
        <is>
          <t>availon</t>
        </is>
      </c>
      <c r="B197356" t="n">
        <v>1</v>
      </c>
    </row>
    <row r="197357">
      <c r="A197357" t="inlineStr">
        <is>
          <t>ystar</t>
        </is>
      </c>
      <c r="B197357" t="n">
        <v>1</v>
      </c>
    </row>
    <row r="197358">
      <c r="A197358" t="inlineStr">
        <is>
          <t>tinshar</t>
        </is>
      </c>
      <c r="B197358" t="n">
        <v>1</v>
      </c>
    </row>
    <row r="197359">
      <c r="A197359" t="inlineStr">
        <is>
          <t>pbested</t>
        </is>
      </c>
      <c r="B197359" t="n">
        <v>1</v>
      </c>
    </row>
    <row r="197360">
      <c r="A197360" t="inlineStr">
        <is>
          <t>florg</t>
        </is>
      </c>
      <c r="B197360" t="n">
        <v>2</v>
      </c>
    </row>
    <row r="197361">
      <c r="A197361" t="inlineStr">
        <is>
          <t>inonus</t>
        </is>
      </c>
      <c r="B197361" t="n">
        <v>1</v>
      </c>
    </row>
    <row r="197362">
      <c r="A197362" t="inlineStr">
        <is>
          <t>tallks</t>
        </is>
      </c>
      <c r="B197362" t="n">
        <v>1</v>
      </c>
    </row>
    <row r="197363">
      <c r="A197363" t="inlineStr">
        <is>
          <t>odorol</t>
        </is>
      </c>
      <c r="B197363" t="n">
        <v>1</v>
      </c>
    </row>
    <row r="197364">
      <c r="A197364" t="inlineStr">
        <is>
          <t>an12374</t>
        </is>
      </c>
      <c r="B197364" t="n">
        <v>1</v>
      </c>
    </row>
    <row r="197365">
      <c r="A197365" t="inlineStr">
        <is>
          <t>12e4</t>
        </is>
      </c>
      <c r="B197365" t="n">
        <v>1</v>
      </c>
    </row>
    <row r="197366">
      <c r="A197366" t="inlineStr">
        <is>
          <t>tlpos</t>
        </is>
      </c>
      <c r="B197366" t="n">
        <v>1</v>
      </c>
    </row>
    <row r="197367">
      <c r="A197367" t="inlineStr">
        <is>
          <t>vkyondwab</t>
        </is>
      </c>
      <c r="B197367" t="n">
        <v>1</v>
      </c>
    </row>
    <row r="197368">
      <c r="A197368" t="inlineStr">
        <is>
          <t>oanicitationalmileorientation</t>
        </is>
      </c>
      <c r="B197368" t="n">
        <v>1</v>
      </c>
    </row>
    <row r="197369">
      <c r="A197369" t="inlineStr">
        <is>
          <t>tuptime</t>
        </is>
      </c>
      <c r="B197369" t="n">
        <v>1</v>
      </c>
    </row>
    <row r="197370">
      <c r="A197370" t="inlineStr">
        <is>
          <t>heartoftdr</t>
        </is>
      </c>
      <c r="B197370" t="n">
        <v>1</v>
      </c>
    </row>
    <row r="197371">
      <c r="A197371" t="inlineStr">
        <is>
          <t>uatte</t>
        </is>
      </c>
      <c r="B197371" t="n">
        <v>1</v>
      </c>
    </row>
    <row r="197372">
      <c r="A197372" t="inlineStr">
        <is>
          <t>doublebladed</t>
        </is>
      </c>
      <c r="B197372" t="n">
        <v>1</v>
      </c>
    </row>
    <row r="197373">
      <c r="A197373" t="inlineStr">
        <is>
          <t>20130821ar17m</t>
        </is>
      </c>
      <c r="B197373" t="n">
        <v>1</v>
      </c>
    </row>
    <row r="197374">
      <c r="A197374" t="inlineStr">
        <is>
          <t>wisehpite</t>
        </is>
      </c>
      <c r="B197374" t="n">
        <v>1</v>
      </c>
    </row>
    <row r="197375">
      <c r="A197375" t="inlineStr">
        <is>
          <t>sutara</t>
        </is>
      </c>
      <c r="B197375" t="n">
        <v>1</v>
      </c>
    </row>
    <row r="197376">
      <c r="A197376" t="inlineStr">
        <is>
          <t>plathamoooo</t>
        </is>
      </c>
      <c r="B197376" t="n">
        <v>1</v>
      </c>
    </row>
    <row r="197377">
      <c r="A197377" t="inlineStr">
        <is>
          <t>hladeredra</t>
        </is>
      </c>
      <c r="B197377" t="n">
        <v>1</v>
      </c>
    </row>
    <row r="197378">
      <c r="A197378" t="inlineStr">
        <is>
          <t>spinie</t>
        </is>
      </c>
      <c r="B197378" t="n">
        <v>1</v>
      </c>
    </row>
    <row r="197379">
      <c r="A197379" t="inlineStr">
        <is>
          <t>boschhello</t>
        </is>
      </c>
      <c r="B197379" t="n">
        <v>1</v>
      </c>
    </row>
    <row r="197380">
      <c r="A197380" t="inlineStr">
        <is>
          <t>sailiray</t>
        </is>
      </c>
      <c r="B197380" t="n">
        <v>1</v>
      </c>
    </row>
    <row r="197381">
      <c r="A197381" t="inlineStr">
        <is>
          <t>irnguigo</t>
        </is>
      </c>
      <c r="B197381" t="n">
        <v>1</v>
      </c>
    </row>
    <row r="197382">
      <c r="A197382" t="inlineStr">
        <is>
          <t>183x</t>
        </is>
      </c>
      <c r="B197382" t="n">
        <v>1</v>
      </c>
    </row>
    <row r="197383">
      <c r="A197383" t="inlineStr">
        <is>
          <t>38bp</t>
        </is>
      </c>
      <c r="B197383" t="n">
        <v>1</v>
      </c>
    </row>
    <row r="197384">
      <c r="A197384" t="inlineStr">
        <is>
          <t>i126691</t>
        </is>
      </c>
      <c r="B197384" t="n">
        <v>1</v>
      </c>
    </row>
    <row r="197385">
      <c r="A197385" t="inlineStr">
        <is>
          <t>trudades</t>
        </is>
      </c>
      <c r="B197385" t="n">
        <v>1</v>
      </c>
    </row>
    <row r="197386">
      <c r="A197386" t="inlineStr">
        <is>
          <t>httpvolshert</t>
        </is>
      </c>
      <c r="B197386" t="n">
        <v>1</v>
      </c>
    </row>
    <row r="197387">
      <c r="A197387" t="inlineStr">
        <is>
          <t>snnia</t>
        </is>
      </c>
      <c r="B197387" t="n">
        <v>1</v>
      </c>
    </row>
    <row r="197388">
      <c r="A197388" t="inlineStr">
        <is>
          <t>symractins</t>
        </is>
      </c>
      <c r="B197388" t="n">
        <v>1</v>
      </c>
    </row>
    <row r="197389">
      <c r="A197389" t="inlineStr">
        <is>
          <t>ktneze</t>
        </is>
      </c>
      <c r="B197389" t="n">
        <v>1</v>
      </c>
    </row>
    <row r="197390">
      <c r="A197390" t="inlineStr">
        <is>
          <t>07451</t>
        </is>
      </c>
      <c r="B197390" t="n">
        <v>1</v>
      </c>
    </row>
    <row r="197391">
      <c r="A197391" t="inlineStr">
        <is>
          <t>illorh</t>
        </is>
      </c>
      <c r="B197391" t="n">
        <v>1</v>
      </c>
    </row>
    <row r="197392">
      <c r="A197392" t="inlineStr">
        <is>
          <t>farhien</t>
        </is>
      </c>
      <c r="B197392" t="n">
        <v>1</v>
      </c>
    </row>
    <row r="197393">
      <c r="A197393" t="inlineStr">
        <is>
          <t>dcstraevo</t>
        </is>
      </c>
      <c r="B197393" t="n">
        <v>1</v>
      </c>
    </row>
    <row r="197394">
      <c r="A197394" t="inlineStr">
        <is>
          <t>comshelp</t>
        </is>
      </c>
      <c r="B197394" t="n">
        <v>1</v>
      </c>
    </row>
    <row r="197395">
      <c r="A197395" t="inlineStr">
        <is>
          <t>debacon</t>
        </is>
      </c>
      <c r="B197395" t="n">
        <v>1</v>
      </c>
    </row>
    <row r="197396">
      <c r="A197396" t="inlineStr">
        <is>
          <t>sheathered</t>
        </is>
      </c>
      <c r="B197396" t="n">
        <v>1</v>
      </c>
    </row>
    <row r="197397">
      <c r="A197397" t="inlineStr">
        <is>
          <t>wheretoether</t>
        </is>
      </c>
      <c r="B197397" t="n">
        <v>1</v>
      </c>
    </row>
    <row r="197398">
      <c r="A197398" t="inlineStr">
        <is>
          <t>adgbam</t>
        </is>
      </c>
      <c r="B197398" t="n">
        <v>1</v>
      </c>
    </row>
    <row r="197399">
      <c r="A197399" t="inlineStr">
        <is>
          <t>kilowind</t>
        </is>
      </c>
      <c r="B197399" t="n">
        <v>1</v>
      </c>
    </row>
    <row r="197400">
      <c r="A197400" t="inlineStr">
        <is>
          <t>sterwandy</t>
        </is>
      </c>
      <c r="B197400" t="n">
        <v>1</v>
      </c>
    </row>
    <row r="197401">
      <c r="A197401" t="inlineStr">
        <is>
          <t>nerlinger</t>
        </is>
      </c>
      <c r="B197401" t="n">
        <v>2</v>
      </c>
    </row>
    <row r="197402">
      <c r="A197402" t="inlineStr">
        <is>
          <t>ditmore</t>
        </is>
      </c>
      <c r="B197402" t="n">
        <v>2</v>
      </c>
    </row>
    <row r="197403">
      <c r="A197403" t="inlineStr">
        <is>
          <t>eatinghealth</t>
        </is>
      </c>
      <c r="B197403" t="n">
        <v>2</v>
      </c>
    </row>
    <row r="197404">
      <c r="A197404" t="inlineStr">
        <is>
          <t>viralisation</t>
        </is>
      </c>
      <c r="B197404" t="n">
        <v>1</v>
      </c>
    </row>
    <row r="197405">
      <c r="A197405" t="inlineStr">
        <is>
          <t>ponderousness</t>
        </is>
      </c>
      <c r="B197405" t="n">
        <v>1</v>
      </c>
    </row>
    <row r="197406">
      <c r="A197406" t="inlineStr">
        <is>
          <t>tournels</t>
        </is>
      </c>
      <c r="B197406" t="n">
        <v>1</v>
      </c>
    </row>
    <row r="197407">
      <c r="A197407" t="inlineStr">
        <is>
          <t>kindergartenkids</t>
        </is>
      </c>
      <c r="B197407" t="n">
        <v>1</v>
      </c>
    </row>
    <row r="197408">
      <c r="A197408" t="inlineStr">
        <is>
          <t>neigbee</t>
        </is>
      </c>
      <c r="B197408" t="n">
        <v>1</v>
      </c>
    </row>
    <row r="197409">
      <c r="A197409" t="inlineStr">
        <is>
          <t>nodiagaze</t>
        </is>
      </c>
      <c r="B197409" t="n">
        <v>1</v>
      </c>
    </row>
    <row r="197410">
      <c r="A197410" t="inlineStr">
        <is>
          <t>circate</t>
        </is>
      </c>
      <c r="B197410" t="n">
        <v>1</v>
      </c>
    </row>
    <row r="197411">
      <c r="A197411" t="inlineStr">
        <is>
          <t>swadget</t>
        </is>
      </c>
      <c r="B197411" t="n">
        <v>1</v>
      </c>
    </row>
    <row r="197412">
      <c r="A197412" t="inlineStr">
        <is>
          <t>cosplayyshow9</t>
        </is>
      </c>
      <c r="B197412" t="n">
        <v>1</v>
      </c>
    </row>
    <row r="197413">
      <c r="A197413" t="inlineStr">
        <is>
          <t>personas5</t>
        </is>
      </c>
      <c r="B197413" t="n">
        <v>1</v>
      </c>
    </row>
    <row r="197414">
      <c r="A197414" t="inlineStr">
        <is>
          <t>sprayrescreens</t>
        </is>
      </c>
      <c r="B197414" t="n">
        <v>1</v>
      </c>
    </row>
    <row r="197415">
      <c r="A197415" t="inlineStr">
        <is>
          <t>bombons</t>
        </is>
      </c>
      <c r="B197415" t="n">
        <v>1</v>
      </c>
    </row>
    <row r="197416">
      <c r="A197416" t="inlineStr">
        <is>
          <t>sherrymeyer</t>
        </is>
      </c>
      <c r="B197416" t="n">
        <v>1</v>
      </c>
    </row>
    <row r="197417">
      <c r="A197417" t="inlineStr">
        <is>
          <t>lifestoy</t>
        </is>
      </c>
      <c r="B197417" t="n">
        <v>1</v>
      </c>
    </row>
    <row r="197418">
      <c r="A197418" t="inlineStr">
        <is>
          <t>incentionsandroid</t>
        </is>
      </c>
      <c r="B197418" t="n">
        <v>1</v>
      </c>
    </row>
    <row r="197419">
      <c r="A197419" t="inlineStr">
        <is>
          <t>geijkaxeowm</t>
        </is>
      </c>
      <c r="B197419" t="n">
        <v>1</v>
      </c>
    </row>
    <row r="197420">
      <c r="A197420" t="inlineStr">
        <is>
          <t>vortigaunt</t>
        </is>
      </c>
      <c r="B197420" t="n">
        <v>2</v>
      </c>
    </row>
    <row r="197421">
      <c r="A197421" t="inlineStr">
        <is>
          <t>rulially</t>
        </is>
      </c>
      <c r="B197421" t="n">
        <v>1</v>
      </c>
    </row>
    <row r="197422">
      <c r="A197422" t="inlineStr">
        <is>
          <t>beatlands</t>
        </is>
      </c>
      <c r="B197422" t="n">
        <v>1</v>
      </c>
    </row>
    <row r="197423">
      <c r="A197423" t="inlineStr">
        <is>
          <t>beinfield</t>
        </is>
      </c>
      <c r="B197423" t="n">
        <v>1</v>
      </c>
    </row>
    <row r="197424">
      <c r="A197424" t="inlineStr">
        <is>
          <t>petizar</t>
        </is>
      </c>
      <c r="B197424" t="n">
        <v>1</v>
      </c>
    </row>
    <row r="197425">
      <c r="A197425" t="inlineStr">
        <is>
          <t>mallous</t>
        </is>
      </c>
      <c r="B197425" t="n">
        <v>1</v>
      </c>
    </row>
    <row r="197426">
      <c r="A197426" t="inlineStr">
        <is>
          <t>sazielia</t>
        </is>
      </c>
      <c r="B197426" t="n">
        <v>1</v>
      </c>
    </row>
    <row r="197427">
      <c r="A197427" t="inlineStr">
        <is>
          <t>flocki</t>
        </is>
      </c>
      <c r="B197427" t="n">
        <v>1</v>
      </c>
    </row>
    <row r="197428">
      <c r="A197428" t="inlineStr">
        <is>
          <t>tmmkay</t>
        </is>
      </c>
      <c r="B197428" t="n">
        <v>1</v>
      </c>
    </row>
    <row r="197429">
      <c r="A197429" t="inlineStr">
        <is>
          <t>poofter</t>
        </is>
      </c>
      <c r="B197429" t="n">
        <v>1</v>
      </c>
    </row>
    <row r="197430">
      <c r="A197430" t="inlineStr">
        <is>
          <t>質回家</t>
        </is>
      </c>
      <c r="B197430" t="n">
        <v>1</v>
      </c>
    </row>
    <row r="197431">
      <c r="A197431" t="inlineStr">
        <is>
          <t>jinora</t>
        </is>
      </c>
      <c r="B197431" t="n">
        <v>3</v>
      </c>
    </row>
    <row r="197432">
      <c r="A197432" t="inlineStr">
        <is>
          <t>epalescent</t>
        </is>
      </c>
      <c r="B197432" t="n">
        <v>1</v>
      </c>
    </row>
    <row r="197433">
      <c r="A197433" t="inlineStr">
        <is>
          <t>пола</t>
        </is>
      </c>
      <c r="B197433" t="n">
        <v>1</v>
      </c>
    </row>
    <row r="197434">
      <c r="A197434" t="inlineStr">
        <is>
          <t>ペサソダ</t>
        </is>
      </c>
      <c r="B197434" t="n">
        <v>1</v>
      </c>
    </row>
    <row r="197435">
      <c r="A197435" t="inlineStr">
        <is>
          <t>イクラング</t>
        </is>
      </c>
      <c r="B197435" t="n">
        <v>1</v>
      </c>
    </row>
    <row r="197436">
      <c r="A197436" t="inlineStr">
        <is>
          <t>asectaiistar</t>
        </is>
      </c>
      <c r="B197436" t="n">
        <v>1</v>
      </c>
    </row>
    <row r="197437">
      <c r="A197437" t="inlineStr">
        <is>
          <t>ий</t>
        </is>
      </c>
      <c r="B197437" t="n">
        <v>1</v>
      </c>
    </row>
    <row r="197438">
      <c r="A197438" t="inlineStr">
        <is>
          <t>olmada</t>
        </is>
      </c>
      <c r="B197438" t="n">
        <v>1</v>
      </c>
    </row>
    <row r="197439">
      <c r="A197439" t="inlineStr">
        <is>
          <t>リンテンクラブローナット</t>
        </is>
      </c>
      <c r="B197439" t="n">
        <v>1</v>
      </c>
    </row>
    <row r="197440">
      <c r="A197440" t="inlineStr">
        <is>
          <t>themselves—in</t>
        </is>
      </c>
      <c r="B197440" t="n">
        <v>2</v>
      </c>
    </row>
    <row r="197441">
      <c r="A197441" t="inlineStr">
        <is>
          <t>ゾン陳明城</t>
        </is>
      </c>
      <c r="B197441" t="n">
        <v>1</v>
      </c>
    </row>
    <row r="197442">
      <c r="A197442" t="inlineStr">
        <is>
          <t>зсиновка</t>
        </is>
      </c>
      <c r="B197442" t="n">
        <v>1</v>
      </c>
    </row>
    <row r="197443">
      <c r="A197443" t="inlineStr">
        <is>
          <t>ゲンプランー</t>
        </is>
      </c>
      <c r="B197443" t="n">
        <v>1</v>
      </c>
    </row>
    <row r="197444">
      <c r="A197444" t="inlineStr">
        <is>
          <t>бордли</t>
        </is>
      </c>
      <c r="B197444" t="n">
        <v>1</v>
      </c>
    </row>
    <row r="197445">
      <c r="A197445" t="inlineStr">
        <is>
          <t>festra</t>
        </is>
      </c>
      <c r="B197445" t="n">
        <v>1</v>
      </c>
    </row>
    <row r="197446">
      <c r="A197446" t="inlineStr">
        <is>
          <t>ピリスターマギラゾ</t>
        </is>
      </c>
      <c r="B197446" t="n">
        <v>1</v>
      </c>
    </row>
    <row r="197447">
      <c r="A197447" t="inlineStr">
        <is>
          <t>shuret</t>
        </is>
      </c>
      <c r="B197447" t="n">
        <v>1</v>
      </c>
    </row>
    <row r="197448">
      <c r="A197448" t="inlineStr">
        <is>
          <t>cowaway</t>
        </is>
      </c>
      <c r="B197448" t="n">
        <v>1</v>
      </c>
    </row>
    <row r="197449">
      <c r="A197449" t="inlineStr">
        <is>
          <t>grimdis</t>
        </is>
      </c>
      <c r="B197449" t="n">
        <v>1</v>
      </c>
    </row>
    <row r="197450">
      <c r="A197450" t="inlineStr">
        <is>
          <t>howster</t>
        </is>
      </c>
      <c r="B197450" t="n">
        <v>1</v>
      </c>
    </row>
    <row r="197451">
      <c r="A197451" t="inlineStr">
        <is>
          <t>regimentable</t>
        </is>
      </c>
      <c r="B197451" t="n">
        <v>1</v>
      </c>
    </row>
    <row r="197452">
      <c r="A197452" t="inlineStr">
        <is>
          <t>muscotton</t>
        </is>
      </c>
      <c r="B197452" t="n">
        <v>1</v>
      </c>
    </row>
    <row r="197453">
      <c r="A197453" t="inlineStr">
        <is>
          <t>itmaids</t>
        </is>
      </c>
      <c r="B197453" t="n">
        <v>1</v>
      </c>
    </row>
    <row r="197454">
      <c r="A197454" t="inlineStr">
        <is>
          <t>workaflex</t>
        </is>
      </c>
      <c r="B197454" t="n">
        <v>1</v>
      </c>
    </row>
    <row r="197455">
      <c r="A197455" t="inlineStr">
        <is>
          <t>trickyboy</t>
        </is>
      </c>
      <c r="B197455" t="n">
        <v>1</v>
      </c>
    </row>
    <row r="197456">
      <c r="A197456" t="inlineStr">
        <is>
          <t>xxxdoax</t>
        </is>
      </c>
      <c r="B197456" t="n">
        <v>1</v>
      </c>
    </row>
    <row r="197457">
      <c r="A197457" t="inlineStr">
        <is>
          <t>580p508</t>
        </is>
      </c>
      <c r="B197457" t="n">
        <v>1</v>
      </c>
    </row>
    <row r="197458">
      <c r="A197458" t="inlineStr">
        <is>
          <t>chaquettes</t>
        </is>
      </c>
      <c r="B197458" t="n">
        <v>1</v>
      </c>
    </row>
    <row r="197459">
      <c r="A197459" t="inlineStr">
        <is>
          <t>ghostcoi</t>
        </is>
      </c>
      <c r="B197459" t="n">
        <v>1</v>
      </c>
    </row>
    <row r="197460">
      <c r="A197460" t="inlineStr">
        <is>
          <t>sarveo</t>
        </is>
      </c>
      <c r="B197460" t="n">
        <v>1</v>
      </c>
    </row>
    <row r="197461">
      <c r="A197461" t="inlineStr">
        <is>
          <t>ishikara</t>
        </is>
      </c>
      <c r="B197461" t="n">
        <v>1</v>
      </c>
    </row>
    <row r="197462">
      <c r="A197462" t="inlineStr">
        <is>
          <t>758sr</t>
        </is>
      </c>
      <c r="B197462" t="n">
        <v>1</v>
      </c>
    </row>
    <row r="197463">
      <c r="A197463" t="inlineStr">
        <is>
          <t>types—is</t>
        </is>
      </c>
      <c r="B197463" t="n">
        <v>1</v>
      </c>
    </row>
    <row r="197464">
      <c r="A197464" t="inlineStr">
        <is>
          <t>mcnetch</t>
        </is>
      </c>
      <c r="B197464" t="n">
        <v>1</v>
      </c>
    </row>
    <row r="197465">
      <c r="A197465" t="inlineStr">
        <is>
          <t>femmess</t>
        </is>
      </c>
      <c r="B197465" t="n">
        <v>1</v>
      </c>
    </row>
    <row r="197466">
      <c r="A197466" t="inlineStr">
        <is>
          <t>yearwelcome</t>
        </is>
      </c>
      <c r="B197466" t="n">
        <v>1</v>
      </c>
    </row>
    <row r="197467">
      <c r="A197467" t="inlineStr">
        <is>
          <t>544100</t>
        </is>
      </c>
      <c r="B197467" t="n">
        <v>1</v>
      </c>
    </row>
    <row r="197468">
      <c r="A197468" t="inlineStr">
        <is>
          <t>470669</t>
        </is>
      </c>
      <c r="B197468" t="n">
        <v>1</v>
      </c>
    </row>
    <row r="197469">
      <c r="A197469" t="inlineStr">
        <is>
          <t>tilanah</t>
        </is>
      </c>
      <c r="B197469" t="n">
        <v>1</v>
      </c>
    </row>
    <row r="197470">
      <c r="A197470" t="inlineStr">
        <is>
          <t>11216130wwtps</t>
        </is>
      </c>
      <c r="B197470" t="n">
        <v>1</v>
      </c>
    </row>
    <row r="197471">
      <c r="A197471" t="inlineStr">
        <is>
          <t>shadowhawkthe</t>
        </is>
      </c>
      <c r="B197471" t="n">
        <v>1</v>
      </c>
    </row>
    <row r="197472">
      <c r="A197472" t="inlineStr">
        <is>
          <t>jenna1530</t>
        </is>
      </c>
      <c r="B197472" t="n">
        <v>1</v>
      </c>
    </row>
    <row r="197473">
      <c r="A197473" t="inlineStr">
        <is>
          <t>hephaestusroberta</t>
        </is>
      </c>
      <c r="B197473" t="n">
        <v>1</v>
      </c>
    </row>
    <row r="197474">
      <c r="A197474" t="inlineStr">
        <is>
          <t>hopelessshire</t>
        </is>
      </c>
      <c r="B197474" t="n">
        <v>1</v>
      </c>
    </row>
    <row r="197475">
      <c r="A197475" t="inlineStr">
        <is>
          <t>404hide</t>
        </is>
      </c>
      <c r="B197475" t="n">
        <v>1</v>
      </c>
    </row>
    <row r="197476">
      <c r="A197476" t="inlineStr">
        <is>
          <t>111x24</t>
        </is>
      </c>
      <c r="B197476" t="n">
        <v>1</v>
      </c>
    </row>
    <row r="197477">
      <c r="A197477" t="inlineStr">
        <is>
          <t>joovedse5</t>
        </is>
      </c>
      <c r="B197477" t="n">
        <v>1</v>
      </c>
    </row>
    <row r="197478">
      <c r="A197478" t="inlineStr">
        <is>
          <t>sudlud</t>
        </is>
      </c>
      <c r="B197478" t="n">
        <v>1</v>
      </c>
    </row>
    <row r="197479">
      <c r="A197479" t="inlineStr">
        <is>
          <t>kiga8</t>
        </is>
      </c>
      <c r="B197479" t="n">
        <v>1</v>
      </c>
    </row>
    <row r="197480">
      <c r="A197480" t="inlineStr">
        <is>
          <t>5000232</t>
        </is>
      </c>
      <c r="B197480" t="n">
        <v>1</v>
      </c>
    </row>
    <row r="197481">
      <c r="A197481" t="inlineStr">
        <is>
          <t>katameundiscover</t>
        </is>
      </c>
      <c r="B197481" t="n">
        <v>1</v>
      </c>
    </row>
    <row r="197482">
      <c r="A197482" t="inlineStr">
        <is>
          <t>crafce</t>
        </is>
      </c>
      <c r="B197482" t="n">
        <v>1</v>
      </c>
    </row>
    <row r="197483">
      <c r="A197483" t="inlineStr">
        <is>
          <t>shiwuden</t>
        </is>
      </c>
      <c r="B197483" t="n">
        <v>1</v>
      </c>
    </row>
    <row r="197484">
      <c r="A197484" t="inlineStr">
        <is>
          <t>972010</t>
        </is>
      </c>
      <c r="B197484" t="n">
        <v>2</v>
      </c>
    </row>
    <row r="197485">
      <c r="A197485" t="inlineStr">
        <is>
          <t>223449</t>
        </is>
      </c>
      <c r="B197485" t="n">
        <v>1</v>
      </c>
    </row>
    <row r="197486">
      <c r="A197486" t="inlineStr">
        <is>
          <t>marvantrue</t>
        </is>
      </c>
      <c r="B197486" t="n">
        <v>1</v>
      </c>
    </row>
    <row r="197487">
      <c r="A197487" t="inlineStr">
        <is>
          <t>httpraaldstone</t>
        </is>
      </c>
      <c r="B197487" t="n">
        <v>1</v>
      </c>
    </row>
    <row r="197488">
      <c r="A197488" t="inlineStr">
        <is>
          <t>dragonocles</t>
        </is>
      </c>
      <c r="B197488" t="n">
        <v>1</v>
      </c>
    </row>
    <row r="197489">
      <c r="A197489" t="inlineStr">
        <is>
          <t>790vg</t>
        </is>
      </c>
      <c r="B197489" t="n">
        <v>1</v>
      </c>
    </row>
    <row r="197490">
      <c r="A197490" t="inlineStr">
        <is>
          <t>38499</t>
        </is>
      </c>
      <c r="B197490" t="n">
        <v>1</v>
      </c>
    </row>
    <row r="197491">
      <c r="A197491" t="inlineStr">
        <is>
          <t>17875</t>
        </is>
      </c>
      <c r="B197491" t="n">
        <v>1</v>
      </c>
    </row>
    <row r="197492">
      <c r="A197492" t="inlineStr">
        <is>
          <t>newbids</t>
        </is>
      </c>
      <c r="B197492" t="n">
        <v>1</v>
      </c>
    </row>
    <row r="197493">
      <c r="A197493" t="inlineStr">
        <is>
          <t>braoh</t>
        </is>
      </c>
      <c r="B197493" t="n">
        <v>1</v>
      </c>
    </row>
    <row r="197494">
      <c r="A197494" t="inlineStr">
        <is>
          <t>hscn</t>
        </is>
      </c>
      <c r="B197494" t="n">
        <v>1</v>
      </c>
    </row>
    <row r="197495">
      <c r="A197495" t="inlineStr">
        <is>
          <t>tabull</t>
        </is>
      </c>
      <c r="B197495" t="n">
        <v>1</v>
      </c>
    </row>
    <row r="197496">
      <c r="A197496" t="inlineStr">
        <is>
          <t>192641</t>
        </is>
      </c>
      <c r="B197496" t="n">
        <v>1</v>
      </c>
    </row>
    <row r="197497">
      <c r="A197497" t="inlineStr">
        <is>
          <t>comreviews3443295</t>
        </is>
      </c>
      <c r="B197497" t="n">
        <v>1</v>
      </c>
    </row>
    <row r="197498">
      <c r="A197498" t="inlineStr">
        <is>
          <t>higaku</t>
        </is>
      </c>
      <c r="B197498" t="n">
        <v>1</v>
      </c>
    </row>
    <row r="197499">
      <c r="A197499" t="inlineStr">
        <is>
          <t>grinalox</t>
        </is>
      </c>
      <c r="B197499" t="n">
        <v>1</v>
      </c>
    </row>
    <row r="197500">
      <c r="A197500" t="inlineStr">
        <is>
          <t>105981</t>
        </is>
      </c>
      <c r="B197500" t="n">
        <v>1</v>
      </c>
    </row>
    <row r="197501">
      <c r="A197501" t="inlineStr">
        <is>
          <t>33917</t>
        </is>
      </c>
      <c r="B197501" t="n">
        <v>2</v>
      </c>
    </row>
    <row r="197502">
      <c r="A197502" t="inlineStr">
        <is>
          <t>1000200</t>
        </is>
      </c>
      <c r="B197502" t="n">
        <v>1</v>
      </c>
    </row>
    <row r="197503">
      <c r="A197503" t="inlineStr">
        <is>
          <t>099955</t>
        </is>
      </c>
      <c r="B197503" t="n">
        <v>1</v>
      </c>
    </row>
    <row r="197504">
      <c r="A197504" t="inlineStr">
        <is>
          <t>170070</t>
        </is>
      </c>
      <c r="B197504" t="n">
        <v>1</v>
      </c>
    </row>
    <row r="197505">
      <c r="A197505" t="inlineStr">
        <is>
          <t>wrapable</t>
        </is>
      </c>
      <c r="B197505" t="n">
        <v>1</v>
      </c>
    </row>
    <row r="197506">
      <c r="A197506" t="inlineStr">
        <is>
          <t>dragonuc</t>
        </is>
      </c>
      <c r="B197506" t="n">
        <v>2</v>
      </c>
    </row>
    <row r="197507">
      <c r="A197507" t="inlineStr">
        <is>
          <t>00080025</t>
        </is>
      </c>
      <c r="B197507" t="n">
        <v>1</v>
      </c>
    </row>
    <row r="197508">
      <c r="A197508" t="inlineStr">
        <is>
          <t>esapse</t>
        </is>
      </c>
      <c r="B197508" t="n">
        <v>1</v>
      </c>
    </row>
    <row r="197509">
      <c r="A197509" t="inlineStr">
        <is>
          <t>33999</t>
        </is>
      </c>
      <c r="B197509" t="n">
        <v>2</v>
      </c>
    </row>
    <row r="197510">
      <c r="A197510" t="inlineStr">
        <is>
          <t>centuriah</t>
        </is>
      </c>
      <c r="B197510" t="n">
        <v>1</v>
      </c>
    </row>
    <row r="197511">
      <c r="A197511" t="inlineStr">
        <is>
          <t>57838</t>
        </is>
      </c>
      <c r="B197511" t="n">
        <v>1</v>
      </c>
    </row>
    <row r="197512">
      <c r="A197512" t="inlineStr">
        <is>
          <t>scandaliankey</t>
        </is>
      </c>
      <c r="B197512" t="n">
        <v>1</v>
      </c>
    </row>
    <row r="197513">
      <c r="A197513" t="inlineStr">
        <is>
          <t>poopcast</t>
        </is>
      </c>
      <c r="B197513" t="n">
        <v>1</v>
      </c>
    </row>
    <row r="197514">
      <c r="A197514" t="inlineStr">
        <is>
          <t>{vip</t>
        </is>
      </c>
      <c r="B197514" t="n">
        <v>1</v>
      </c>
    </row>
    <row r="197515">
      <c r="A197515" t="inlineStr">
        <is>
          <t>autobalance</t>
        </is>
      </c>
      <c r="B197515" t="n">
        <v>1</v>
      </c>
    </row>
    <row r="197516">
      <c r="A197516" t="inlineStr">
        <is>
          <t>discompatively</t>
        </is>
      </c>
      <c r="B197516" t="n">
        <v>1</v>
      </c>
    </row>
    <row r="197517">
      <c r="A197517" t="inlineStr">
        <is>
          <t>mysteriromancer</t>
        </is>
      </c>
      <c r="B197517" t="n">
        <v>1</v>
      </c>
    </row>
    <row r="197518">
      <c r="A197518" t="inlineStr">
        <is>
          <t>{devour</t>
        </is>
      </c>
      <c r="B197518" t="n">
        <v>1</v>
      </c>
    </row>
    <row r="197519">
      <c r="A197519" t="inlineStr">
        <is>
          <t>emofrick</t>
        </is>
      </c>
      <c r="B197519" t="n">
        <v>1</v>
      </c>
    </row>
    <row r="197520">
      <c r="A197520" t="inlineStr">
        <is>
          <t>dmagade</t>
        </is>
      </c>
      <c r="B197520" t="n">
        <v>1</v>
      </c>
    </row>
    <row r="197521">
      <c r="A197521" t="inlineStr">
        <is>
          <t>minecartschargesexplosions</t>
        </is>
      </c>
      <c r="B197521" t="n">
        <v>1</v>
      </c>
    </row>
    <row r="197522">
      <c r="A197522" t="inlineStr">
        <is>
          <t>dunztive</t>
        </is>
      </c>
      <c r="B197522" t="n">
        <v>1</v>
      </c>
    </row>
    <row r="197523">
      <c r="A197523" t="inlineStr">
        <is>
          <t>cuspenned</t>
        </is>
      </c>
      <c r="B197523" t="n">
        <v>1</v>
      </c>
    </row>
    <row r="197524">
      <c r="A197524" t="inlineStr">
        <is>
          <t>mapskioooooooo</t>
        </is>
      </c>
      <c r="B197524" t="n">
        <v>1</v>
      </c>
    </row>
    <row r="197525">
      <c r="A197525" t="inlineStr">
        <is>
          <t>¯¯¯¯¯¯¯¯¯¯¯¯¯¯¯¯¯¯¯¯</t>
        </is>
      </c>
      <c r="B197525" t="n">
        <v>1</v>
      </c>
    </row>
    <row r="197526">
      <c r="A197526" t="inlineStr">
        <is>
          <t>{furnless</t>
        </is>
      </c>
      <c r="B197526" t="n">
        <v>1</v>
      </c>
    </row>
    <row r="197527">
      <c r="A197527" t="inlineStr">
        <is>
          <t>clawknicked</t>
        </is>
      </c>
      <c r="B197527" t="n">
        <v>1</v>
      </c>
    </row>
    <row r="197528">
      <c r="A197528" t="inlineStr">
        <is>
          <t>femalechemist</t>
        </is>
      </c>
      <c r="B197528" t="n">
        <v>1</v>
      </c>
    </row>
    <row r="197529">
      <c r="A197529" t="inlineStr">
        <is>
          <t>sandtiles</t>
        </is>
      </c>
      <c r="B197529" t="n">
        <v>1</v>
      </c>
    </row>
    <row r="197530">
      <c r="A197530" t="inlineStr">
        <is>
          <t>athornlord</t>
        </is>
      </c>
      <c r="B197530" t="n">
        <v>1</v>
      </c>
    </row>
    <row r="197531">
      <c r="A197531" t="inlineStr">
        <is>
          <t>mealways</t>
        </is>
      </c>
      <c r="B197531" t="n">
        <v>1</v>
      </c>
    </row>
    <row r="197532">
      <c r="A197532" t="inlineStr">
        <is>
          <t>dwfft</t>
        </is>
      </c>
      <c r="B197532" t="n">
        <v>1</v>
      </c>
    </row>
    <row r="197533">
      <c r="A197533" t="inlineStr">
        <is>
          <t>moalea</t>
        </is>
      </c>
      <c r="B197533" t="n">
        <v>1</v>
      </c>
    </row>
    <row r="197534">
      <c r="A197534" t="inlineStr">
        <is>
          <t>tulgrub</t>
        </is>
      </c>
      <c r="B197534" t="n">
        <v>1</v>
      </c>
    </row>
    <row r="197535">
      <c r="A197535" t="inlineStr">
        <is>
          <t>scivcs</t>
        </is>
      </c>
      <c r="B197535" t="n">
        <v>1</v>
      </c>
    </row>
    <row r="197536">
      <c r="A197536" t="inlineStr">
        <is>
          <t>2andaddress</t>
        </is>
      </c>
      <c r="B197536" t="n">
        <v>1</v>
      </c>
    </row>
    <row r="197537">
      <c r="A197537" t="inlineStr">
        <is>
          <t>relealty</t>
        </is>
      </c>
      <c r="B197537" t="n">
        <v>1</v>
      </c>
    </row>
    <row r="197538">
      <c r="A197538" t="inlineStr">
        <is>
          <t>thystical</t>
        </is>
      </c>
      <c r="B197538" t="n">
        <v>1</v>
      </c>
    </row>
    <row r="197539">
      <c r="A197539" t="inlineStr">
        <is>
          <t>{dnd10block</t>
        </is>
      </c>
      <c r="B197539" t="n">
        <v>1</v>
      </c>
    </row>
    <row r="197540">
      <c r="A197540" t="inlineStr">
        <is>
          <t>httpsnuffpest</t>
        </is>
      </c>
      <c r="B197540" t="n">
        <v>1</v>
      </c>
    </row>
    <row r="197541">
      <c r="A197541" t="inlineStr">
        <is>
          <t>minecartling</t>
        </is>
      </c>
      <c r="B197541" t="n">
        <v>1</v>
      </c>
    </row>
    <row r="197542">
      <c r="A197542" t="inlineStr">
        <is>
          <t>lamgar</t>
        </is>
      </c>
      <c r="B197542" t="n">
        <v>1</v>
      </c>
    </row>
    <row r="197543">
      <c r="A197543" t="inlineStr">
        <is>
          <t>{verm</t>
        </is>
      </c>
      <c r="B197543" t="n">
        <v>1</v>
      </c>
    </row>
    <row r="197544">
      <c r="A197544" t="inlineStr">
        <is>
          <t>neurogramage</t>
        </is>
      </c>
      <c r="B197544" t="n">
        <v>1</v>
      </c>
    </row>
    <row r="197545">
      <c r="A197545" t="inlineStr">
        <is>
          <t>_test1r19</t>
        </is>
      </c>
      <c r="B197545" t="n">
        <v>1</v>
      </c>
    </row>
    <row r="197546">
      <c r="A197546" t="inlineStr">
        <is>
          <t>_elephant</t>
        </is>
      </c>
      <c r="B197546" t="n">
        <v>1</v>
      </c>
    </row>
    <row r="197547">
      <c r="A197547" t="inlineStr">
        <is>
          <t>theremy</t>
        </is>
      </c>
      <c r="B197547" t="n">
        <v>1</v>
      </c>
    </row>
    <row r="197548">
      <c r="A197548" t="inlineStr">
        <is>
          <t>coant</t>
        </is>
      </c>
      <c r="B197548" t="n">
        <v>1</v>
      </c>
    </row>
    <row r="197549">
      <c r="A197549" t="inlineStr">
        <is>
          <t>jomiex</t>
        </is>
      </c>
      <c r="B197549" t="n">
        <v>1</v>
      </c>
    </row>
    <row r="197550">
      <c r="A197550" t="inlineStr">
        <is>
          <t>defmon</t>
        </is>
      </c>
      <c r="B197550" t="n">
        <v>1</v>
      </c>
    </row>
    <row r="197551">
      <c r="A197551" t="inlineStr">
        <is>
          <t>jawboff</t>
        </is>
      </c>
      <c r="B197551" t="n">
        <v>1</v>
      </c>
    </row>
    <row r="197552">
      <c r="A197552" t="inlineStr">
        <is>
          <t>bitch40s</t>
        </is>
      </c>
      <c r="B197552" t="n">
        <v>1</v>
      </c>
    </row>
    <row r="197553">
      <c r="A197553" t="inlineStr">
        <is>
          <t>guernseyle</t>
        </is>
      </c>
      <c r="B197553" t="n">
        <v>1</v>
      </c>
    </row>
    <row r="197554">
      <c r="A197554" t="inlineStr">
        <is>
          <t>tenacy</t>
        </is>
      </c>
      <c r="B197554" t="n">
        <v>1</v>
      </c>
    </row>
    <row r="197555">
      <c r="A197555" t="inlineStr">
        <is>
          <t>burnsina</t>
        </is>
      </c>
      <c r="B197555" t="n">
        <v>1</v>
      </c>
    </row>
    <row r="197556">
      <c r="A197556" t="inlineStr">
        <is>
          <t>bookersbooth</t>
        </is>
      </c>
      <c r="B197556" t="n">
        <v>1</v>
      </c>
    </row>
    <row r="197557">
      <c r="A197557" t="inlineStr">
        <is>
          <t>wedeed</t>
        </is>
      </c>
      <c r="B197557" t="n">
        <v>1</v>
      </c>
    </row>
    <row r="197558">
      <c r="A197558" t="inlineStr">
        <is>
          <t>walidas</t>
        </is>
      </c>
      <c r="B197558" t="n">
        <v>1</v>
      </c>
    </row>
    <row r="197559">
      <c r="A197559" t="inlineStr">
        <is>
          <t>nabinskys</t>
        </is>
      </c>
      <c r="B197559" t="n">
        <v>1</v>
      </c>
    </row>
    <row r="197560">
      <c r="A197560" t="inlineStr">
        <is>
          <t>niketaily</t>
        </is>
      </c>
      <c r="B197560" t="n">
        <v>2</v>
      </c>
    </row>
    <row r="197561">
      <c r="A197561" t="inlineStr">
        <is>
          <t>murdovi­dons</t>
        </is>
      </c>
      <c r="B197561" t="n">
        <v>1</v>
      </c>
    </row>
    <row r="197562">
      <c r="A197562" t="inlineStr">
        <is>
          <t>lazay</t>
        </is>
      </c>
      <c r="B197562" t="n">
        <v>1</v>
      </c>
    </row>
    <row r="197563">
      <c r="A197563" t="inlineStr">
        <is>
          <t>gurdaves</t>
        </is>
      </c>
      <c r="B197563" t="n">
        <v>1</v>
      </c>
    </row>
    <row r="197564">
      <c r="A197564" t="inlineStr">
        <is>
          <t>groupyoutube</t>
        </is>
      </c>
      <c r="B197564" t="n">
        <v>1</v>
      </c>
    </row>
    <row r="197565">
      <c r="A197565" t="inlineStr">
        <is>
          <t>enbersied</t>
        </is>
      </c>
      <c r="B197565" t="n">
        <v>1</v>
      </c>
    </row>
    <row r="197566">
      <c r="A197566" t="inlineStr">
        <is>
          <t>guibootlinks</t>
        </is>
      </c>
      <c r="B197566" t="n">
        <v>1</v>
      </c>
    </row>
    <row r="197567">
      <c r="A197567" t="inlineStr">
        <is>
          <t>layersbut</t>
        </is>
      </c>
      <c r="B197567" t="n">
        <v>1</v>
      </c>
    </row>
    <row r="197568">
      <c r="A197568" t="inlineStr">
        <is>
          <t>raresunstoppable</t>
        </is>
      </c>
      <c r="B197568" t="n">
        <v>1</v>
      </c>
    </row>
    <row r="197569">
      <c r="A197569" t="inlineStr">
        <is>
          <t>megaluc</t>
        </is>
      </c>
      <c r="B197569" t="n">
        <v>1</v>
      </c>
    </row>
    <row r="197570">
      <c r="A197570" t="inlineStr">
        <is>
          <t>appliiltration</t>
        </is>
      </c>
      <c r="B197570" t="n">
        <v>1</v>
      </c>
    </row>
    <row r="197571">
      <c r="A197571" t="inlineStr">
        <is>
          <t>thutm</t>
        </is>
      </c>
      <c r="B197571" t="n">
        <v>1</v>
      </c>
    </row>
    <row r="197572">
      <c r="A197572" t="inlineStr">
        <is>
          <t>lagghos</t>
        </is>
      </c>
      <c r="B197572" t="n">
        <v>1</v>
      </c>
    </row>
    <row r="197573">
      <c r="A197573" t="inlineStr">
        <is>
          <t>aggidiff</t>
        </is>
      </c>
      <c r="B197573" t="n">
        <v>1</v>
      </c>
    </row>
    <row r="197574">
      <c r="A197574" t="inlineStr">
        <is>
          <t>tssdk</t>
        </is>
      </c>
      <c r="B197574" t="n">
        <v>1</v>
      </c>
    </row>
    <row r="197575">
      <c r="A197575" t="inlineStr">
        <is>
          <t>palbly</t>
        </is>
      </c>
      <c r="B197575" t="n">
        <v>1</v>
      </c>
    </row>
    <row r="197576">
      <c r="A197576" t="inlineStr">
        <is>
          <t>patleychecklistonly</t>
        </is>
      </c>
      <c r="B197576" t="n">
        <v>1</v>
      </c>
    </row>
    <row r="197577">
      <c r="A197577" t="inlineStr">
        <is>
          <t>unrails</t>
        </is>
      </c>
      <c r="B197577" t="n">
        <v>1</v>
      </c>
    </row>
    <row r="197578">
      <c r="A197578" t="inlineStr">
        <is>
          <t>2fdo</t>
        </is>
      </c>
      <c r="B197578" t="n">
        <v>1</v>
      </c>
    </row>
    <row r="197579">
      <c r="A197579" t="inlineStr">
        <is>
          <t>permittations</t>
        </is>
      </c>
      <c r="B197579" t="n">
        <v>1</v>
      </c>
    </row>
    <row r="197580">
      <c r="A197580" t="inlineStr">
        <is>
          <t>genericz</t>
        </is>
      </c>
      <c r="B197580" t="n">
        <v>1</v>
      </c>
    </row>
    <row r="197581">
      <c r="A197581" t="inlineStr">
        <is>
          <t>manufacturingnew</t>
        </is>
      </c>
      <c r="B197581" t="n">
        <v>1</v>
      </c>
    </row>
    <row r="197582">
      <c r="A197582" t="inlineStr">
        <is>
          <t>ajjşeh</t>
        </is>
      </c>
      <c r="B197582" t="n">
        <v>1</v>
      </c>
    </row>
    <row r="197583">
      <c r="A197583" t="inlineStr">
        <is>
          <t>hamle</t>
        </is>
      </c>
      <c r="B197583" t="n">
        <v>2</v>
      </c>
    </row>
    <row r="197584">
      <c r="A197584" t="inlineStr">
        <is>
          <t>reworkedrewind</t>
        </is>
      </c>
      <c r="B197584" t="n">
        <v>1</v>
      </c>
    </row>
    <row r="197585">
      <c r="A197585" t="inlineStr">
        <is>
          <t>mmirogelave</t>
        </is>
      </c>
      <c r="B197585" t="n">
        <v>1</v>
      </c>
    </row>
    <row r="197586">
      <c r="A197586" t="inlineStr">
        <is>
          <t>scadactiondiscard</t>
        </is>
      </c>
      <c r="B197586" t="n">
        <v>1</v>
      </c>
    </row>
    <row r="197587">
      <c r="A197587" t="inlineStr">
        <is>
          <t>coorporation</t>
        </is>
      </c>
      <c r="B197587" t="n">
        <v>1</v>
      </c>
    </row>
    <row r="197588">
      <c r="A197588" t="inlineStr">
        <is>
          <t>sergeomptki</t>
        </is>
      </c>
      <c r="B197588" t="n">
        <v>1</v>
      </c>
    </row>
    <row r="197589">
      <c r="A197589" t="inlineStr">
        <is>
          <t>headersschw</t>
        </is>
      </c>
      <c r="B197589" t="n">
        <v>1</v>
      </c>
    </row>
    <row r="197590">
      <c r="A197590" t="inlineStr">
        <is>
          <t>oshkn</t>
        </is>
      </c>
      <c r="B197590" t="n">
        <v>1</v>
      </c>
    </row>
    <row r="197591">
      <c r="A197591" t="inlineStr">
        <is>
          <t>personallywanna</t>
        </is>
      </c>
      <c r="B197591" t="n">
        <v>1</v>
      </c>
    </row>
    <row r="197592">
      <c r="A197592" t="inlineStr">
        <is>
          <t>sylvaus</t>
        </is>
      </c>
      <c r="B197592" t="n">
        <v>1</v>
      </c>
    </row>
    <row r="197593">
      <c r="A197593" t="inlineStr">
        <is>
          <t>throms</t>
        </is>
      </c>
      <c r="B197593" t="n">
        <v>1</v>
      </c>
    </row>
    <row r="197594">
      <c r="A197594" t="inlineStr">
        <is>
          <t>stallridge</t>
        </is>
      </c>
      <c r="B197594" t="n">
        <v>1</v>
      </c>
    </row>
    <row r="197595">
      <c r="A197595" t="inlineStr">
        <is>
          <t>har7sort</t>
        </is>
      </c>
      <c r="B197595" t="n">
        <v>1</v>
      </c>
    </row>
    <row r="197596">
      <c r="A197596" t="inlineStr">
        <is>
          <t>aggroiege</t>
        </is>
      </c>
      <c r="B197596" t="n">
        <v>1</v>
      </c>
    </row>
    <row r="197597">
      <c r="A197597" t="inlineStr">
        <is>
          <t>nettopic2683457</t>
        </is>
      </c>
      <c r="B197597" t="n">
        <v>1</v>
      </c>
    </row>
    <row r="197598">
      <c r="A197598" t="inlineStr">
        <is>
          <t>hp97800</t>
        </is>
      </c>
      <c r="B197598" t="n">
        <v>1</v>
      </c>
    </row>
    <row r="197599">
      <c r="A197599" t="inlineStr">
        <is>
          <t>mrmonuorso</t>
        </is>
      </c>
      <c r="B197599" t="n">
        <v>1</v>
      </c>
    </row>
    <row r="197600">
      <c r="A197600" t="inlineStr">
        <is>
          <t>254412mivafor</t>
        </is>
      </c>
      <c r="B197600" t="n">
        <v>1</v>
      </c>
    </row>
    <row r="197601">
      <c r="A197601" t="inlineStr">
        <is>
          <t>greensynt</t>
        </is>
      </c>
      <c r="B197601" t="n">
        <v>1</v>
      </c>
    </row>
    <row r="197602">
      <c r="A197602" t="inlineStr">
        <is>
          <t>korms</t>
        </is>
      </c>
      <c r="B197602" t="n">
        <v>1</v>
      </c>
    </row>
    <row r="197603">
      <c r="A197603" t="inlineStr">
        <is>
          <t>rugbates</t>
        </is>
      </c>
      <c r="B197603" t="n">
        <v>1</v>
      </c>
    </row>
    <row r="197604">
      <c r="A197604" t="inlineStr">
        <is>
          <t>1070t</t>
        </is>
      </c>
      <c r="B197604" t="n">
        <v>2</v>
      </c>
    </row>
    <row r="197605">
      <c r="A197605" t="inlineStr">
        <is>
          <t>pkgbuilds</t>
        </is>
      </c>
      <c r="B197605" t="n">
        <v>1</v>
      </c>
    </row>
    <row r="197606">
      <c r="A197606" t="inlineStr">
        <is>
          <t>statslux</t>
        </is>
      </c>
      <c r="B197606" t="n">
        <v>1</v>
      </c>
    </row>
    <row r="197607">
      <c r="A197607" t="inlineStr">
        <is>
          <t>answers17</t>
        </is>
      </c>
      <c r="B197607" t="n">
        <v>1</v>
      </c>
    </row>
    <row r="197608">
      <c r="A197608" t="inlineStr">
        <is>
          <t>pstyt</t>
        </is>
      </c>
      <c r="B197608" t="n">
        <v>1</v>
      </c>
    </row>
    <row r="197609">
      <c r="A197609" t="inlineStr">
        <is>
          <t>pfxgus_w</t>
        </is>
      </c>
      <c r="B197609" t="n">
        <v>1</v>
      </c>
    </row>
    <row r="197610">
      <c r="A197610" t="inlineStr">
        <is>
          <t>needbuild</t>
        </is>
      </c>
      <c r="B197610" t="n">
        <v>1</v>
      </c>
    </row>
    <row r="197611">
      <c r="A197611" t="inlineStr">
        <is>
          <t>fenblom</t>
        </is>
      </c>
      <c r="B197611" t="n">
        <v>1</v>
      </c>
    </row>
    <row r="197612">
      <c r="A197612" t="inlineStr">
        <is>
          <t>mrtehotelli</t>
        </is>
      </c>
      <c r="B197612" t="n">
        <v>1</v>
      </c>
    </row>
    <row r="197613">
      <c r="A197613" t="inlineStr">
        <is>
          <t>krypt18</t>
        </is>
      </c>
      <c r="B197613" t="n">
        <v>1</v>
      </c>
    </row>
    <row r="197614">
      <c r="A197614" t="inlineStr">
        <is>
          <t>graphicscustomisation</t>
        </is>
      </c>
      <c r="B197614" t="n">
        <v>1</v>
      </c>
    </row>
    <row r="197615">
      <c r="A197615" t="inlineStr">
        <is>
          <t>lokidup</t>
        </is>
      </c>
      <c r="B197615" t="n">
        <v>1</v>
      </c>
    </row>
    <row r="197616">
      <c r="A197616" t="inlineStr">
        <is>
          <t>ingabe</t>
        </is>
      </c>
      <c r="B197616" t="n">
        <v>1</v>
      </c>
    </row>
    <row r="197617">
      <c r="A197617" t="inlineStr">
        <is>
          <t>installermodeenchant</t>
        </is>
      </c>
      <c r="B197617" t="n">
        <v>1</v>
      </c>
    </row>
    <row r="197618">
      <c r="A197618" t="inlineStr">
        <is>
          <t>nodeky</t>
        </is>
      </c>
      <c r="B197618" t="n">
        <v>1</v>
      </c>
    </row>
    <row r="197619">
      <c r="A197619" t="inlineStr">
        <is>
          <t>traumatizingly</t>
        </is>
      </c>
      <c r="B197619" t="n">
        <v>1</v>
      </c>
    </row>
    <row r="197620">
      <c r="A197620" t="inlineStr">
        <is>
          <t>downsacks</t>
        </is>
      </c>
      <c r="B197620" t="n">
        <v>1</v>
      </c>
    </row>
    <row r="197621">
      <c r="A197621" t="inlineStr">
        <is>
          <t>marksbigdude</t>
        </is>
      </c>
      <c r="B197621" t="n">
        <v>1</v>
      </c>
    </row>
    <row r="197622">
      <c r="A197622" t="inlineStr">
        <is>
          <t>fetsellur</t>
        </is>
      </c>
      <c r="B197622" t="n">
        <v>1</v>
      </c>
    </row>
    <row r="197623">
      <c r="A197623" t="inlineStr">
        <is>
          <t>suffigions</t>
        </is>
      </c>
      <c r="B197623" t="n">
        <v>1</v>
      </c>
    </row>
    <row r="197624">
      <c r="A197624" t="inlineStr">
        <is>
          <t>erasory</t>
        </is>
      </c>
      <c r="B197624" t="n">
        <v>1</v>
      </c>
    </row>
    <row r="197625">
      <c r="A197625" t="inlineStr">
        <is>
          <t>cicpo</t>
        </is>
      </c>
      <c r="B197625" t="n">
        <v>1</v>
      </c>
    </row>
    <row r="197626">
      <c r="A197626" t="inlineStr">
        <is>
          <t>twannetski</t>
        </is>
      </c>
      <c r="B197626" t="n">
        <v>1</v>
      </c>
    </row>
    <row r="197627">
      <c r="A197627" t="inlineStr">
        <is>
          <t>hambantota</t>
        </is>
      </c>
      <c r="B197627" t="n">
        <v>2</v>
      </c>
    </row>
    <row r="197628">
      <c r="A197628" t="inlineStr">
        <is>
          <t>isocheric</t>
        </is>
      </c>
      <c r="B197628" t="n">
        <v>1</v>
      </c>
    </row>
    <row r="197629">
      <c r="A197629" t="inlineStr">
        <is>
          <t>ackermane</t>
        </is>
      </c>
      <c r="B197629" t="n">
        <v>1</v>
      </c>
    </row>
    <row r="197630">
      <c r="A197630" t="inlineStr">
        <is>
          <t>bakaryya</t>
        </is>
      </c>
      <c r="B197630" t="n">
        <v>1</v>
      </c>
    </row>
    <row r="197631">
      <c r="A197631" t="inlineStr">
        <is>
          <t>jorkundes</t>
        </is>
      </c>
      <c r="B197631" t="n">
        <v>1</v>
      </c>
    </row>
    <row r="197632">
      <c r="A197632" t="inlineStr">
        <is>
          <t>wncaa</t>
        </is>
      </c>
      <c r="B197632" t="n">
        <v>1</v>
      </c>
    </row>
    <row r="197633">
      <c r="A197633" t="inlineStr">
        <is>
          <t>danneels</t>
        </is>
      </c>
      <c r="B197633" t="n">
        <v>1</v>
      </c>
    </row>
    <row r="197634">
      <c r="A197634" t="inlineStr">
        <is>
          <t>230262</t>
        </is>
      </c>
      <c r="B197634" t="n">
        <v>1</v>
      </c>
    </row>
    <row r="197635">
      <c r="A197635" t="inlineStr">
        <is>
          <t>naturalwindmarrices</t>
        </is>
      </c>
      <c r="B197635" t="n">
        <v>1</v>
      </c>
    </row>
    <row r="197636">
      <c r="A197636" t="inlineStr">
        <is>
          <t>chloranix</t>
        </is>
      </c>
      <c r="B197636" t="n">
        <v>1</v>
      </c>
    </row>
    <row r="197637">
      <c r="A197637" t="inlineStr">
        <is>
          <t>showbasket</t>
        </is>
      </c>
      <c r="B197637" t="n">
        <v>1</v>
      </c>
    </row>
    <row r="197638">
      <c r="A197638" t="inlineStr">
        <is>
          <t>orangishly</t>
        </is>
      </c>
      <c r="B197638" t="n">
        <v>1</v>
      </c>
    </row>
    <row r="197639">
      <c r="A197639" t="inlineStr">
        <is>
          <t>manufactorian</t>
        </is>
      </c>
      <c r="B197639" t="n">
        <v>1</v>
      </c>
    </row>
    <row r="197640">
      <c r="A197640" t="inlineStr">
        <is>
          <t>shrineview</t>
        </is>
      </c>
      <c r="B197640" t="n">
        <v>1</v>
      </c>
    </row>
    <row r="197641">
      <c r="A197641" t="inlineStr">
        <is>
          <t>–successfully</t>
        </is>
      </c>
      <c r="B197641" t="n">
        <v>1</v>
      </c>
    </row>
    <row r="197642">
      <c r="A197642" t="inlineStr">
        <is>
          <t>palitoke</t>
        </is>
      </c>
      <c r="B197642" t="n">
        <v>1</v>
      </c>
    </row>
    <row r="197643">
      <c r="A197643" t="inlineStr">
        <is>
          <t>benefitssecure</t>
        </is>
      </c>
      <c r="B197643" t="n">
        <v>1</v>
      </c>
    </row>
    <row r="197644">
      <c r="A197644" t="inlineStr">
        <is>
          <t>asals</t>
        </is>
      </c>
      <c r="B197644" t="n">
        <v>1</v>
      </c>
    </row>
    <row r="197645">
      <c r="A197645" t="inlineStr">
        <is>
          <t>cosila</t>
        </is>
      </c>
      <c r="B197645" t="n">
        <v>1</v>
      </c>
    </row>
    <row r="197646">
      <c r="A197646" t="inlineStr">
        <is>
          <t>com—supposedly</t>
        </is>
      </c>
      <c r="B197646" t="n">
        <v>1</v>
      </c>
    </row>
    <row r="197647">
      <c r="A197647" t="inlineStr">
        <is>
          <t>doupee</t>
        </is>
      </c>
      <c r="B197647" t="n">
        <v>1</v>
      </c>
    </row>
    <row r="197648">
      <c r="A197648" t="inlineStr">
        <is>
          <t>idlasthtt</t>
        </is>
      </c>
      <c r="B197648" t="n">
        <v>1</v>
      </c>
    </row>
    <row r="197649">
      <c r="A197649" t="inlineStr">
        <is>
          <t>houshidraat</t>
        </is>
      </c>
      <c r="B197649" t="n">
        <v>1</v>
      </c>
    </row>
    <row r="197650">
      <c r="A197650" t="inlineStr">
        <is>
          <t>bécook</t>
        </is>
      </c>
      <c r="B197650" t="n">
        <v>1</v>
      </c>
    </row>
    <row r="197651">
      <c r="A197651" t="inlineStr">
        <is>
          <t>solvedriver</t>
        </is>
      </c>
      <c r="B197651" t="n">
        <v>1</v>
      </c>
    </row>
    <row r="197652">
      <c r="A197652" t="inlineStr">
        <is>
          <t>belivels</t>
        </is>
      </c>
      <c r="B197652" t="n">
        <v>1</v>
      </c>
    </row>
    <row r="197653">
      <c r="A197653" t="inlineStr">
        <is>
          <t>prizes—a</t>
        </is>
      </c>
      <c r="B197653" t="n">
        <v>1</v>
      </c>
    </row>
    <row r="197654">
      <c r="A197654" t="inlineStr">
        <is>
          <t>globalpanel</t>
        </is>
      </c>
      <c r="B197654" t="n">
        <v>1</v>
      </c>
    </row>
    <row r="197655">
      <c r="A197655" t="inlineStr">
        <is>
          <t>multistriangles</t>
        </is>
      </c>
      <c r="B197655" t="n">
        <v>1</v>
      </c>
    </row>
    <row r="197656">
      <c r="A197656" t="inlineStr">
        <is>
          <t>2200800</t>
        </is>
      </c>
      <c r="B197656" t="n">
        <v>1</v>
      </c>
    </row>
    <row r="197657">
      <c r="A197657" t="inlineStr">
        <is>
          <t>atlac</t>
        </is>
      </c>
      <c r="B197657" t="n">
        <v>1</v>
      </c>
    </row>
    <row r="197658">
      <c r="A197658" t="inlineStr">
        <is>
          <t>danden</t>
        </is>
      </c>
      <c r="B197658" t="n">
        <v>2</v>
      </c>
    </row>
    <row r="197659">
      <c r="A197659" t="inlineStr">
        <is>
          <t>nginrips</t>
        </is>
      </c>
      <c r="B197659" t="n">
        <v>1</v>
      </c>
    </row>
    <row r="197660">
      <c r="A197660" t="inlineStr">
        <is>
          <t>comsoup</t>
        </is>
      </c>
      <c r="B197660" t="n">
        <v>1</v>
      </c>
    </row>
    <row r="197661">
      <c r="A197661" t="inlineStr">
        <is>
          <t>4892246</t>
        </is>
      </c>
      <c r="B197661" t="n">
        <v>1</v>
      </c>
    </row>
    <row r="197662">
      <c r="A197662" t="inlineStr">
        <is>
          <t>springdogbus</t>
        </is>
      </c>
      <c r="B197662" t="n">
        <v>1</v>
      </c>
    </row>
    <row r="197663">
      <c r="A197663" t="inlineStr">
        <is>
          <t>arcangelos</t>
        </is>
      </c>
      <c r="B197663" t="n">
        <v>1</v>
      </c>
    </row>
    <row r="197664">
      <c r="A197664" t="inlineStr">
        <is>
          <t>nornscope</t>
        </is>
      </c>
      <c r="B197664" t="n">
        <v>1</v>
      </c>
    </row>
    <row r="197665">
      <c r="A197665" t="inlineStr">
        <is>
          <t>silk_xp</t>
        </is>
      </c>
      <c r="B197665" t="n">
        <v>1</v>
      </c>
    </row>
    <row r="197666">
      <c r="A197666" t="inlineStr">
        <is>
          <t>botiv</t>
        </is>
      </c>
      <c r="B197666" t="n">
        <v>1</v>
      </c>
    </row>
    <row r="197667">
      <c r="A197667" t="inlineStr">
        <is>
          <t>fantasyplate</t>
        </is>
      </c>
      <c r="B197667" t="n">
        <v>1</v>
      </c>
    </row>
    <row r="197668">
      <c r="A197668" t="inlineStr">
        <is>
          <t>magosome</t>
        </is>
      </c>
      <c r="B197668" t="n">
        <v>1</v>
      </c>
    </row>
    <row r="197669">
      <c r="A197669" t="inlineStr">
        <is>
          <t>fakings</t>
        </is>
      </c>
      <c r="B197669" t="n">
        <v>1</v>
      </c>
    </row>
    <row r="197670">
      <c r="A197670" t="inlineStr">
        <is>
          <t>prilerel</t>
        </is>
      </c>
      <c r="B197670" t="n">
        <v>1</v>
      </c>
    </row>
    <row r="197671">
      <c r="A197671" t="inlineStr">
        <is>
          <t>plenoi</t>
        </is>
      </c>
      <c r="B197671" t="n">
        <v>1</v>
      </c>
    </row>
    <row r="197672">
      <c r="A197672" t="inlineStr">
        <is>
          <t>etris</t>
        </is>
      </c>
      <c r="B197672" t="n">
        <v>1</v>
      </c>
    </row>
    <row r="197673">
      <c r="A197673" t="inlineStr">
        <is>
          <t>southmere</t>
        </is>
      </c>
      <c r="B197673" t="n">
        <v>1</v>
      </c>
    </row>
    <row r="197674">
      <c r="A197674" t="inlineStr">
        <is>
          <t>playerposts</t>
        </is>
      </c>
      <c r="B197674" t="n">
        <v>1</v>
      </c>
    </row>
    <row r="197675">
      <c r="A197675" t="inlineStr">
        <is>
          <t>hakkkkie</t>
        </is>
      </c>
      <c r="B197675" t="n">
        <v>1</v>
      </c>
    </row>
    <row r="197676">
      <c r="A197676" t="inlineStr">
        <is>
          <t>raceswhats</t>
        </is>
      </c>
      <c r="B197676" t="n">
        <v>1</v>
      </c>
    </row>
    <row r="197677">
      <c r="A197677" t="inlineStr">
        <is>
          <t>cowanielty</t>
        </is>
      </c>
      <c r="B197677" t="n">
        <v>1</v>
      </c>
    </row>
    <row r="197678">
      <c r="A197678" t="inlineStr">
        <is>
          <t>explaut</t>
        </is>
      </c>
      <c r="B197678" t="n">
        <v>1</v>
      </c>
    </row>
    <row r="197679">
      <c r="A197679" t="inlineStr">
        <is>
          <t>friendshipstorm</t>
        </is>
      </c>
      <c r="B197679" t="n">
        <v>1</v>
      </c>
    </row>
    <row r="197680">
      <c r="A197680" t="inlineStr">
        <is>
          <t>vonheipple</t>
        </is>
      </c>
      <c r="B197680" t="n">
        <v>1</v>
      </c>
    </row>
    <row r="197681">
      <c r="A197681" t="inlineStr">
        <is>
          <t>schisedr</t>
        </is>
      </c>
      <c r="B197681" t="n">
        <v>1</v>
      </c>
    </row>
    <row r="197682">
      <c r="A197682" t="inlineStr">
        <is>
          <t>shflower</t>
        </is>
      </c>
      <c r="B197682" t="n">
        <v>1</v>
      </c>
    </row>
    <row r="197683">
      <c r="A197683" t="inlineStr">
        <is>
          <t>strfeat</t>
        </is>
      </c>
      <c r="B197683" t="n">
        <v>1</v>
      </c>
    </row>
    <row r="197684">
      <c r="A197684" t="inlineStr">
        <is>
          <t>ekeda</t>
        </is>
      </c>
      <c r="B197684" t="n">
        <v>1</v>
      </c>
    </row>
    <row r="197685">
      <c r="A197685" t="inlineStr">
        <is>
          <t>fantastictraps</t>
        </is>
      </c>
      <c r="B197685" t="n">
        <v>1</v>
      </c>
    </row>
    <row r="197686">
      <c r="A197686" t="inlineStr">
        <is>
          <t>galdak</t>
        </is>
      </c>
      <c r="B197686" t="n">
        <v>1</v>
      </c>
    </row>
    <row r="197687">
      <c r="A197687" t="inlineStr">
        <is>
          <t>chirus</t>
        </is>
      </c>
      <c r="B197687" t="n">
        <v>1</v>
      </c>
    </row>
    <row r="197688">
      <c r="A197688" t="inlineStr">
        <is>
          <t>destinationcleopatra</t>
        </is>
      </c>
      <c r="B197688" t="n">
        <v>1</v>
      </c>
    </row>
    <row r="197689">
      <c r="A197689" t="inlineStr">
        <is>
          <t>wandererdom</t>
        </is>
      </c>
      <c r="B197689" t="n">
        <v>1</v>
      </c>
    </row>
    <row r="197690">
      <c r="A197690" t="inlineStr">
        <is>
          <t>centerstart</t>
        </is>
      </c>
      <c r="B197690" t="n">
        <v>1</v>
      </c>
    </row>
    <row r="197691">
      <c r="A197691" t="inlineStr">
        <is>
          <t>forsagd</t>
        </is>
      </c>
      <c r="B197691" t="n">
        <v>1</v>
      </c>
    </row>
    <row r="197692">
      <c r="A197692" t="inlineStr">
        <is>
          <t>skippedthe</t>
        </is>
      </c>
      <c r="B197692" t="n">
        <v>1</v>
      </c>
    </row>
    <row r="197693">
      <c r="A197693" t="inlineStr">
        <is>
          <t>amarantu</t>
        </is>
      </c>
      <c r="B197693" t="n">
        <v>1</v>
      </c>
    </row>
    <row r="197694">
      <c r="A197694" t="inlineStr">
        <is>
          <t>fealdgraves</t>
        </is>
      </c>
      <c r="B197694" t="n">
        <v>1</v>
      </c>
    </row>
    <row r="197695">
      <c r="A197695" t="inlineStr">
        <is>
          <t>daskheim</t>
        </is>
      </c>
      <c r="B197695" t="n">
        <v>1</v>
      </c>
    </row>
    <row r="197696">
      <c r="A197696" t="inlineStr">
        <is>
          <t>surwk</t>
        </is>
      </c>
      <c r="B197696" t="n">
        <v>1</v>
      </c>
    </row>
    <row r="197697">
      <c r="A197697" t="inlineStr">
        <is>
          <t>redregion</t>
        </is>
      </c>
      <c r="B197697" t="n">
        <v>1</v>
      </c>
    </row>
    <row r="197698">
      <c r="A197698" t="inlineStr">
        <is>
          <t>yuscript</t>
        </is>
      </c>
      <c r="B197698" t="n">
        <v>1</v>
      </c>
    </row>
    <row r="197699">
      <c r="A197699" t="inlineStr">
        <is>
          <t>prestions</t>
        </is>
      </c>
      <c r="B197699" t="n">
        <v>1</v>
      </c>
    </row>
    <row r="197700">
      <c r="A197700" t="inlineStr">
        <is>
          <t>rossap</t>
        </is>
      </c>
      <c r="B197700" t="n">
        <v>1</v>
      </c>
    </row>
    <row r="197701">
      <c r="A197701" t="inlineStr">
        <is>
          <t>cnnpascal</t>
        </is>
      </c>
      <c r="B197701" t="n">
        <v>1</v>
      </c>
    </row>
    <row r="197702">
      <c r="A197702" t="inlineStr">
        <is>
          <t>snyderap</t>
        </is>
      </c>
      <c r="B197702" t="n">
        <v>2</v>
      </c>
    </row>
    <row r="197703">
      <c r="A197703" t="inlineStr">
        <is>
          <t>delegitimizations</t>
        </is>
      </c>
      <c r="B197703" t="n">
        <v>1</v>
      </c>
    </row>
    <row r="197704">
      <c r="A197704" t="inlineStr">
        <is>
          <t>frameandstiff</t>
        </is>
      </c>
      <c r="B197704" t="n">
        <v>1</v>
      </c>
    </row>
    <row r="197705">
      <c r="A197705" t="inlineStr">
        <is>
          <t>forumsam</t>
        </is>
      </c>
      <c r="B197705" t="n">
        <v>1</v>
      </c>
    </row>
    <row r="197706">
      <c r="A197706" t="inlineStr">
        <is>
          <t>keysandcablesi</t>
        </is>
      </c>
      <c r="B197706" t="n">
        <v>1</v>
      </c>
    </row>
    <row r="197707">
      <c r="A197707" t="inlineStr">
        <is>
          <t>righthandbar</t>
        </is>
      </c>
      <c r="B197707" t="n">
        <v>1</v>
      </c>
    </row>
    <row r="197708">
      <c r="A197708" t="inlineStr">
        <is>
          <t>airbelt</t>
        </is>
      </c>
      <c r="B197708" t="n">
        <v>1</v>
      </c>
    </row>
    <row r="197709">
      <c r="A197709" t="inlineStr">
        <is>
          <t>lightsshadesthanks</t>
        </is>
      </c>
      <c r="B197709" t="n">
        <v>1</v>
      </c>
    </row>
    <row r="197710">
      <c r="A197710" t="inlineStr">
        <is>
          <t>cigarino</t>
        </is>
      </c>
      <c r="B197710" t="n">
        <v>1</v>
      </c>
    </row>
    <row r="197711">
      <c r="A197711" t="inlineStr">
        <is>
          <t>incercised</t>
        </is>
      </c>
      <c r="B197711" t="n">
        <v>1</v>
      </c>
    </row>
    <row r="197712">
      <c r="A197712" t="inlineStr">
        <is>
          <t>buelg20</t>
        </is>
      </c>
      <c r="B197712" t="n">
        <v>1</v>
      </c>
    </row>
    <row r="197713">
      <c r="A197713" t="inlineStr">
        <is>
          <t>75065</t>
        </is>
      </c>
      <c r="B197713" t="n">
        <v>1</v>
      </c>
    </row>
    <row r="197714">
      <c r="A197714" t="inlineStr">
        <is>
          <t>frankenenberg</t>
        </is>
      </c>
      <c r="B197714" t="n">
        <v>1</v>
      </c>
    </row>
    <row r="197715">
      <c r="A197715" t="inlineStr">
        <is>
          <t>enjiro</t>
        </is>
      </c>
      <c r="B197715" t="n">
        <v>2</v>
      </c>
    </row>
    <row r="197716">
      <c r="A197716" t="inlineStr">
        <is>
          <t>pa4435</t>
        </is>
      </c>
      <c r="B197716" t="n">
        <v>1</v>
      </c>
    </row>
    <row r="197717">
      <c r="A197717" t="inlineStr">
        <is>
          <t>bereducti</t>
        </is>
      </c>
      <c r="B197717" t="n">
        <v>1</v>
      </c>
    </row>
    <row r="197718">
      <c r="A197718" t="inlineStr">
        <is>
          <t>alclino</t>
        </is>
      </c>
      <c r="B197718" t="n">
        <v>1</v>
      </c>
    </row>
    <row r="197719">
      <c r="A197719" t="inlineStr">
        <is>
          <t>villeri</t>
        </is>
      </c>
      <c r="B197719" t="n">
        <v>1</v>
      </c>
    </row>
    <row r="197720">
      <c r="A197720" t="inlineStr">
        <is>
          <t>aditable</t>
        </is>
      </c>
      <c r="B197720" t="n">
        <v>2</v>
      </c>
    </row>
    <row r="197721">
      <c r="A197721" t="inlineStr">
        <is>
          <t>positionee</t>
        </is>
      </c>
      <c r="B197721" t="n">
        <v>1</v>
      </c>
    </row>
    <row r="197722">
      <c r="A197722" t="inlineStr">
        <is>
          <t>carsque</t>
        </is>
      </c>
      <c r="B197722" t="n">
        <v>2</v>
      </c>
    </row>
    <row r="197723">
      <c r="A197723" t="inlineStr">
        <is>
          <t>yellowengine</t>
        </is>
      </c>
      <c r="B197723" t="n">
        <v>1</v>
      </c>
    </row>
    <row r="197724">
      <c r="A197724" t="inlineStr">
        <is>
          <t>jordadell</t>
        </is>
      </c>
      <c r="B197724" t="n">
        <v>1</v>
      </c>
    </row>
    <row r="197725">
      <c r="A197725" t="inlineStr">
        <is>
          <t>texridge</t>
        </is>
      </c>
      <c r="B197725" t="n">
        <v>1</v>
      </c>
    </row>
    <row r="197726">
      <c r="A197726" t="inlineStr">
        <is>
          <t>chidmers</t>
        </is>
      </c>
      <c r="B197726" t="n">
        <v>1</v>
      </c>
    </row>
    <row r="197727">
      <c r="A197727" t="inlineStr">
        <is>
          <t>psumk745</t>
        </is>
      </c>
      <c r="B197727" t="n">
        <v>1</v>
      </c>
    </row>
    <row r="197728">
      <c r="A197728" t="inlineStr">
        <is>
          <t>takunnaro</t>
        </is>
      </c>
      <c r="B197728" t="n">
        <v>1</v>
      </c>
    </row>
    <row r="197729">
      <c r="A197729" t="inlineStr">
        <is>
          <t>appertained</t>
        </is>
      </c>
      <c r="B197729" t="n">
        <v>1</v>
      </c>
    </row>
    <row r="197730">
      <c r="A197730" t="inlineStr">
        <is>
          <t>capriino</t>
        </is>
      </c>
      <c r="B197730" t="n">
        <v>1</v>
      </c>
    </row>
    <row r="197731">
      <c r="A197731" t="inlineStr">
        <is>
          <t>1unpmars</t>
        </is>
      </c>
      <c r="B197731" t="n">
        <v>1</v>
      </c>
    </row>
    <row r="197732">
      <c r="A197732" t="inlineStr">
        <is>
          <t>grenamed</t>
        </is>
      </c>
      <c r="B197732" t="n">
        <v>1</v>
      </c>
    </row>
    <row r="197733">
      <c r="A197733" t="inlineStr">
        <is>
          <t>sunmas</t>
        </is>
      </c>
      <c r="B197733" t="n">
        <v>1</v>
      </c>
    </row>
    <row r="197734">
      <c r="A197734" t="inlineStr">
        <is>
          <t>s1817</t>
        </is>
      </c>
      <c r="B197734" t="n">
        <v>1</v>
      </c>
    </row>
    <row r="197735">
      <c r="A197735" t="inlineStr">
        <is>
          <t>cp15</t>
        </is>
      </c>
      <c r="B197735" t="n">
        <v>2</v>
      </c>
    </row>
    <row r="197736">
      <c r="A197736" t="inlineStr">
        <is>
          <t>hk71</t>
        </is>
      </c>
      <c r="B197736" t="n">
        <v>1</v>
      </c>
    </row>
    <row r="197737">
      <c r="A197737" t="inlineStr">
        <is>
          <t>milordo</t>
        </is>
      </c>
      <c r="B197737" t="n">
        <v>2</v>
      </c>
    </row>
    <row r="197738">
      <c r="A197738" t="inlineStr">
        <is>
          <t>battleused</t>
        </is>
      </c>
      <c r="B197738" t="n">
        <v>1</v>
      </c>
    </row>
    <row r="197739">
      <c r="A197739" t="inlineStr">
        <is>
          <t>mg6510</t>
        </is>
      </c>
      <c r="B197739" t="n">
        <v>1</v>
      </c>
    </row>
    <row r="197740">
      <c r="A197740" t="inlineStr">
        <is>
          <t>ackmann</t>
        </is>
      </c>
      <c r="B197740" t="n">
        <v>1</v>
      </c>
    </row>
    <row r="197741">
      <c r="A197741" t="inlineStr">
        <is>
          <t>punnow</t>
        </is>
      </c>
      <c r="B197741" t="n">
        <v>1</v>
      </c>
    </row>
    <row r="197742">
      <c r="A197742" t="inlineStr">
        <is>
          <t>thinwa</t>
        </is>
      </c>
      <c r="B197742" t="n">
        <v>1</v>
      </c>
    </row>
    <row r="197743">
      <c r="A197743" t="inlineStr">
        <is>
          <t>1295106384845</t>
        </is>
      </c>
      <c r="B197743" t="n">
        <v>1</v>
      </c>
    </row>
    <row r="197744">
      <c r="A197744" t="inlineStr">
        <is>
          <t>silaully</t>
        </is>
      </c>
      <c r="B197744" t="n">
        <v>1</v>
      </c>
    </row>
    <row r="197745">
      <c r="A197745" t="inlineStr">
        <is>
          <t>daysrarely</t>
        </is>
      </c>
      <c r="B197745" t="n">
        <v>1</v>
      </c>
    </row>
    <row r="197746">
      <c r="A197746" t="inlineStr">
        <is>
          <t>arvaameito</t>
        </is>
      </c>
      <c r="B197746" t="n">
        <v>1</v>
      </c>
    </row>
    <row r="197747">
      <c r="A197747" t="inlineStr">
        <is>
          <t>1285403399036038</t>
        </is>
      </c>
      <c r="B197747" t="n">
        <v>1</v>
      </c>
    </row>
    <row r="197748">
      <c r="A197748" t="inlineStr">
        <is>
          <t>108112004114410687</t>
        </is>
      </c>
      <c r="B197748" t="n">
        <v>1</v>
      </c>
    </row>
    <row r="197749">
      <c r="A197749" t="inlineStr">
        <is>
          <t>pentatuned</t>
        </is>
      </c>
      <c r="B197749" t="n">
        <v>1</v>
      </c>
    </row>
    <row r="197750">
      <c r="A197750" t="inlineStr">
        <is>
          <t>12853748850709</t>
        </is>
      </c>
      <c r="B197750" t="n">
        <v>1</v>
      </c>
    </row>
    <row r="197751">
      <c r="A197751" t="inlineStr">
        <is>
          <t>░▓</t>
        </is>
      </c>
      <c r="B197751" t="n">
        <v>1</v>
      </c>
    </row>
    <row r="197752">
      <c r="A197752" t="inlineStr">
        <is>
          <t>twixto</t>
        </is>
      </c>
      <c r="B197752" t="n">
        <v>1</v>
      </c>
    </row>
    <row r="197753">
      <c r="A197753" t="inlineStr">
        <is>
          <t>4131708473355131</t>
        </is>
      </c>
      <c r="B197753" t="n">
        <v>1</v>
      </c>
    </row>
    <row r="197754">
      <c r="A197754" t="inlineStr">
        <is>
          <t>129511154230809</t>
        </is>
      </c>
      <c r="B197754" t="n">
        <v>1</v>
      </c>
    </row>
    <row r="197755">
      <c r="A197755" t="inlineStr">
        <is>
          <t>acesture</t>
        </is>
      </c>
      <c r="B197755" t="n">
        <v>1</v>
      </c>
    </row>
    <row r="197756">
      <c r="A197756" t="inlineStr">
        <is>
          <t>post42</t>
        </is>
      </c>
      <c r="B197756" t="n">
        <v>2</v>
      </c>
    </row>
    <row r="197757">
      <c r="A197757" t="inlineStr">
        <is>
          <t>1375220743475</t>
        </is>
      </c>
      <c r="B197757" t="n">
        <v>1</v>
      </c>
    </row>
    <row r="197758">
      <c r="A197758" t="inlineStr">
        <is>
          <t>emfosheni</t>
        </is>
      </c>
      <c r="B197758" t="n">
        <v>1</v>
      </c>
    </row>
    <row r="197759">
      <c r="A197759" t="inlineStr">
        <is>
          <t>begap</t>
        </is>
      </c>
      <c r="B197759" t="n">
        <v>1</v>
      </c>
    </row>
    <row r="197760">
      <c r="A197760" t="inlineStr">
        <is>
          <t>dwarf83▇</t>
        </is>
      </c>
      <c r="B197760" t="n">
        <v>1</v>
      </c>
    </row>
    <row r="197761">
      <c r="A197761" t="inlineStr">
        <is>
          <t>wwdlios</t>
        </is>
      </c>
      <c r="B197761" t="n">
        <v>1</v>
      </c>
    </row>
    <row r="197762">
      <c r="A197762" t="inlineStr">
        <is>
          <t>8694805389035</t>
        </is>
      </c>
      <c r="B197762" t="n">
        <v>1</v>
      </c>
    </row>
    <row r="197763">
      <c r="A197763" t="inlineStr">
        <is>
          <t>239614290275182</t>
        </is>
      </c>
      <c r="B197763" t="n">
        <v>1</v>
      </c>
    </row>
    <row r="197764">
      <c r="A197764" t="inlineStr">
        <is>
          <t>tepsilo</t>
        </is>
      </c>
      <c r="B197764" t="n">
        <v>1</v>
      </c>
    </row>
    <row r="197765">
      <c r="A197765" t="inlineStr">
        <is>
          <t>8938</t>
        </is>
      </c>
      <c r="B197765" t="n">
        <v>2</v>
      </c>
    </row>
    <row r="197766">
      <c r="A197766" t="inlineStr">
        <is>
          <t>bard16</t>
        </is>
      </c>
      <c r="B197766" t="n">
        <v>1</v>
      </c>
    </row>
    <row r="197767">
      <c r="A197767" t="inlineStr">
        <is>
          <t>yellowallie</t>
        </is>
      </c>
      <c r="B197767" t="n">
        <v>1</v>
      </c>
    </row>
    <row r="197768">
      <c r="A197768" t="inlineStr">
        <is>
          <t>gearretrix</t>
        </is>
      </c>
      <c r="B197768" t="n">
        <v>1</v>
      </c>
    </row>
    <row r="197769">
      <c r="A197769" t="inlineStr">
        <is>
          <t>aethaeus</t>
        </is>
      </c>
      <c r="B197769" t="n">
        <v>1</v>
      </c>
    </row>
    <row r="197770">
      <c r="A197770" t="inlineStr">
        <is>
          <t>youaudio</t>
        </is>
      </c>
      <c r="B197770" t="n">
        <v>1</v>
      </c>
    </row>
    <row r="197771">
      <c r="A197771" t="inlineStr">
        <is>
          <t>sleekness</t>
        </is>
      </c>
      <c r="B197771" t="n">
        <v>2</v>
      </c>
    </row>
    <row r="197772">
      <c r="A197772" t="inlineStr">
        <is>
          <t>300025</t>
        </is>
      </c>
      <c r="B197772" t="n">
        <v>1</v>
      </c>
    </row>
    <row r="197773">
      <c r="A197773" t="inlineStr">
        <is>
          <t>9709937172925</t>
        </is>
      </c>
      <c r="B197773" t="n">
        <v>1</v>
      </c>
    </row>
    <row r="197774">
      <c r="A197774" t="inlineStr">
        <is>
          <t>yetidame</t>
        </is>
      </c>
      <c r="B197774" t="n">
        <v>1</v>
      </c>
    </row>
    <row r="197775">
      <c r="A197775" t="inlineStr">
        <is>
          <t>pendulum_silencer</t>
        </is>
      </c>
      <c r="B197775" t="n">
        <v>1</v>
      </c>
    </row>
    <row r="197776">
      <c r="A197776" t="inlineStr">
        <is>
          <t>never_i18n</t>
        </is>
      </c>
      <c r="B197776" t="n">
        <v>1</v>
      </c>
    </row>
    <row r="197777">
      <c r="A197777" t="inlineStr">
        <is>
          <t>comproducts194335×</t>
        </is>
      </c>
      <c r="B197777" t="n">
        <v>1</v>
      </c>
    </row>
    <row r="197778">
      <c r="A197778" t="inlineStr">
        <is>
          <t>jeffear</t>
        </is>
      </c>
      <c r="B197778" t="n">
        <v>1</v>
      </c>
    </row>
    <row r="197779">
      <c r="A197779" t="inlineStr">
        <is>
          <t>7604825890432</t>
        </is>
      </c>
      <c r="B197779" t="n">
        <v>1</v>
      </c>
    </row>
    <row r="197780">
      <c r="A197780" t="inlineStr">
        <is>
          <t>goldt</t>
        </is>
      </c>
      <c r="B197780" t="n">
        <v>2</v>
      </c>
    </row>
    <row r="197781">
      <c r="A197781" t="inlineStr">
        <is>
          <t>1953787528953669</t>
        </is>
      </c>
      <c r="B197781" t="n">
        <v>1</v>
      </c>
    </row>
    <row r="197782">
      <c r="A197782" t="inlineStr">
        <is>
          <t>porproc</t>
        </is>
      </c>
      <c r="B197782" t="n">
        <v>1</v>
      </c>
    </row>
    <row r="197783">
      <c r="A197783" t="inlineStr">
        <is>
          <t>sinkehra</t>
        </is>
      </c>
      <c r="B197783" t="n">
        <v>1</v>
      </c>
    </row>
    <row r="197784">
      <c r="A197784" t="inlineStr">
        <is>
          <t>comstimeyh</t>
        </is>
      </c>
      <c r="B197784" t="n">
        <v>1</v>
      </c>
    </row>
    <row r="197785">
      <c r="A197785" t="inlineStr">
        <is>
          <t>pralabinya</t>
        </is>
      </c>
      <c r="B197785" t="n">
        <v>1</v>
      </c>
    </row>
    <row r="197786">
      <c r="A197786" t="inlineStr">
        <is>
          <t>29062013</t>
        </is>
      </c>
      <c r="B197786" t="n">
        <v>1</v>
      </c>
    </row>
    <row r="197787">
      <c r="A197787" t="inlineStr">
        <is>
          <t>wolvling</t>
        </is>
      </c>
      <c r="B197787" t="n">
        <v>1</v>
      </c>
    </row>
    <row r="197788">
      <c r="A197788" t="inlineStr">
        <is>
          <t>khairei</t>
        </is>
      </c>
      <c r="B197788" t="n">
        <v>1</v>
      </c>
    </row>
    <row r="197789">
      <c r="A197789" t="inlineStr">
        <is>
          <t>missoutman</t>
        </is>
      </c>
      <c r="B197789" t="n">
        <v>1</v>
      </c>
    </row>
    <row r="197790">
      <c r="A197790" t="inlineStr">
        <is>
          <t>amberizer</t>
        </is>
      </c>
      <c r="B197790" t="n">
        <v>1</v>
      </c>
    </row>
    <row r="197791">
      <c r="A197791" t="inlineStr">
        <is>
          <t>hackidok</t>
        </is>
      </c>
      <c r="B197791" t="n">
        <v>1</v>
      </c>
    </row>
    <row r="197792">
      <c r="A197792" t="inlineStr">
        <is>
          <t>dhunda</t>
        </is>
      </c>
      <c r="B197792" t="n">
        <v>1</v>
      </c>
    </row>
    <row r="197793">
      <c r="A197793" t="inlineStr">
        <is>
          <t>gnag</t>
        </is>
      </c>
      <c r="B197793" t="n">
        <v>1</v>
      </c>
    </row>
    <row r="197794">
      <c r="A197794" t="inlineStr">
        <is>
          <t>ghibelli</t>
        </is>
      </c>
      <c r="B197794" t="n">
        <v>1</v>
      </c>
    </row>
    <row r="197795">
      <c r="A197795" t="inlineStr">
        <is>
          <t>joolsin</t>
        </is>
      </c>
      <c r="B197795" t="n">
        <v>1</v>
      </c>
    </row>
    <row r="197796">
      <c r="A197796" t="inlineStr">
        <is>
          <t>nüstlander</t>
        </is>
      </c>
      <c r="B197796" t="n">
        <v>1</v>
      </c>
    </row>
    <row r="197797">
      <c r="A197797" t="inlineStr">
        <is>
          <t>alûmi</t>
        </is>
      </c>
      <c r="B197797" t="n">
        <v>1</v>
      </c>
    </row>
    <row r="197798">
      <c r="A197798" t="inlineStr">
        <is>
          <t>electrodrome</t>
        </is>
      </c>
      <c r="B197798" t="n">
        <v>1</v>
      </c>
    </row>
    <row r="197799">
      <c r="A197799" t="inlineStr">
        <is>
          <t>kper</t>
        </is>
      </c>
      <c r="B197799" t="n">
        <v>1</v>
      </c>
    </row>
    <row r="197800">
      <c r="A197800" t="inlineStr">
        <is>
          <t>rerspenders</t>
        </is>
      </c>
      <c r="B197800" t="n">
        <v>1</v>
      </c>
    </row>
    <row r="197801">
      <c r="A197801" t="inlineStr">
        <is>
          <t>love35</t>
        </is>
      </c>
      <c r="B197801" t="n">
        <v>1</v>
      </c>
    </row>
    <row r="197802">
      <c r="A197802" t="inlineStr">
        <is>
          <t>readwear</t>
        </is>
      </c>
      <c r="B197802" t="n">
        <v>1</v>
      </c>
    </row>
    <row r="197803">
      <c r="A197803" t="inlineStr">
        <is>
          <t>doestread</t>
        </is>
      </c>
      <c r="B197803" t="n">
        <v>1</v>
      </c>
    </row>
    <row r="197804">
      <c r="A197804" t="inlineStr">
        <is>
          <t>teamnyc</t>
        </is>
      </c>
      <c r="B197804" t="n">
        <v>1</v>
      </c>
    </row>
    <row r="197805">
      <c r="A197805" t="inlineStr">
        <is>
          <t>2599ld</t>
        </is>
      </c>
      <c r="B197805" t="n">
        <v>1</v>
      </c>
    </row>
    <row r="197806">
      <c r="A197806" t="inlineStr">
        <is>
          <t>68591</t>
        </is>
      </c>
      <c r="B197806" t="n">
        <v>1</v>
      </c>
    </row>
    <row r="197807">
      <c r="A197807" t="inlineStr">
        <is>
          <t>ricelest</t>
        </is>
      </c>
      <c r="B197807" t="n">
        <v>1</v>
      </c>
    </row>
    <row r="197808">
      <c r="A197808" t="inlineStr">
        <is>
          <t>580n</t>
        </is>
      </c>
      <c r="B197808" t="n">
        <v>1</v>
      </c>
    </row>
    <row r="197809">
      <c r="A197809" t="inlineStr">
        <is>
          <t>scaigel</t>
        </is>
      </c>
      <c r="B197809" t="n">
        <v>1</v>
      </c>
    </row>
    <row r="197810">
      <c r="A197810" t="inlineStr">
        <is>
          <t>auan</t>
        </is>
      </c>
      <c r="B197810" t="n">
        <v>1</v>
      </c>
    </row>
    <row r="197811">
      <c r="A197811" t="inlineStr">
        <is>
          <t>d2017</t>
        </is>
      </c>
      <c r="B197811" t="n">
        <v>1</v>
      </c>
    </row>
    <row r="197812">
      <c r="A197812" t="inlineStr">
        <is>
          <t>glolfa</t>
        </is>
      </c>
      <c r="B197812" t="n">
        <v>1</v>
      </c>
    </row>
    <row r="197813">
      <c r="A197813" t="inlineStr">
        <is>
          <t>meterprem</t>
        </is>
      </c>
      <c r="B197813" t="n">
        <v>1</v>
      </c>
    </row>
    <row r="197814">
      <c r="A197814" t="inlineStr">
        <is>
          <t>zpin</t>
        </is>
      </c>
      <c r="B197814" t="n">
        <v>1</v>
      </c>
    </row>
    <row r="197815">
      <c r="A197815" t="inlineStr">
        <is>
          <t>headlocky</t>
        </is>
      </c>
      <c r="B197815" t="n">
        <v>1</v>
      </c>
    </row>
    <row r="197816">
      <c r="A197816" t="inlineStr">
        <is>
          <t>0132016</t>
        </is>
      </c>
      <c r="B197816" t="n">
        <v>1</v>
      </c>
    </row>
    <row r="197817">
      <c r="A197817" t="inlineStr">
        <is>
          <t>gwyrf</t>
        </is>
      </c>
      <c r="B197817" t="n">
        <v>1</v>
      </c>
    </row>
    <row r="197818">
      <c r="A197818" t="inlineStr">
        <is>
          <t>superrobos5</t>
        </is>
      </c>
      <c r="B197818" t="n">
        <v>1</v>
      </c>
    </row>
    <row r="197819">
      <c r="A197819" t="inlineStr">
        <is>
          <t>worldhas</t>
        </is>
      </c>
      <c r="B197819" t="n">
        <v>1</v>
      </c>
    </row>
    <row r="197820">
      <c r="A197820" t="inlineStr">
        <is>
          <t>thanbe</t>
        </is>
      </c>
      <c r="B197820" t="n">
        <v>1</v>
      </c>
    </row>
    <row r="197821">
      <c r="A197821" t="inlineStr">
        <is>
          <t>avgiversaryjeegmail</t>
        </is>
      </c>
      <c r="B197821" t="n">
        <v>1</v>
      </c>
    </row>
    <row r="197822">
      <c r="A197822" t="inlineStr">
        <is>
          <t>hanlet</t>
        </is>
      </c>
      <c r="B197822" t="n">
        <v>1</v>
      </c>
    </row>
    <row r="197823">
      <c r="A197823" t="inlineStr">
        <is>
          <t>regardsglitchf</t>
        </is>
      </c>
      <c r="B197823" t="n">
        <v>1</v>
      </c>
    </row>
    <row r="197824">
      <c r="A197824" t="inlineStr">
        <is>
          <t>serial1922553621</t>
        </is>
      </c>
      <c r="B197824" t="n">
        <v>1</v>
      </c>
    </row>
    <row r="197825">
      <c r="A197825" t="inlineStr">
        <is>
          <t>beppogood</t>
        </is>
      </c>
      <c r="B197825" t="n">
        <v>1</v>
      </c>
    </row>
    <row r="197826">
      <c r="A197826" t="inlineStr">
        <is>
          <t>krooner</t>
        </is>
      </c>
      <c r="B197826" t="n">
        <v>1</v>
      </c>
    </row>
    <row r="197827">
      <c r="A197827" t="inlineStr">
        <is>
          <t>6638427</t>
        </is>
      </c>
      <c r="B197827" t="n">
        <v>1</v>
      </c>
    </row>
    <row r="197828">
      <c r="A197828" t="inlineStr">
        <is>
          <t>uniqud</t>
        </is>
      </c>
      <c r="B197828" t="n">
        <v>1</v>
      </c>
    </row>
    <row r="197829">
      <c r="A197829" t="inlineStr">
        <is>
          <t>badlyjungle</t>
        </is>
      </c>
      <c r="B197829" t="n">
        <v>1</v>
      </c>
    </row>
    <row r="197830">
      <c r="A197830" t="inlineStr">
        <is>
          <t>1373dd</t>
        </is>
      </c>
      <c r="B197830" t="n">
        <v>1</v>
      </c>
    </row>
    <row r="197831">
      <c r="A197831" t="inlineStr">
        <is>
          <t>gmt7isisisisisis</t>
        </is>
      </c>
      <c r="B197831" t="n">
        <v>1</v>
      </c>
    </row>
    <row r="197832">
      <c r="A197832" t="inlineStr">
        <is>
          <t>arope</t>
        </is>
      </c>
      <c r="B197832" t="n">
        <v>1</v>
      </c>
    </row>
    <row r="197833">
      <c r="A197833" t="inlineStr">
        <is>
          <t>wilive</t>
        </is>
      </c>
      <c r="B197833" t="n">
        <v>1</v>
      </c>
    </row>
    <row r="197834">
      <c r="A197834" t="inlineStr">
        <is>
          <t>msallyrr12</t>
        </is>
      </c>
      <c r="B197834" t="n">
        <v>1</v>
      </c>
    </row>
    <row r="197835">
      <c r="A197835" t="inlineStr">
        <is>
          <t>erraculus</t>
        </is>
      </c>
      <c r="B197835" t="n">
        <v>1</v>
      </c>
    </row>
    <row r="197836">
      <c r="A197836" t="inlineStr">
        <is>
          <t>deemas</t>
        </is>
      </c>
      <c r="B197836" t="n">
        <v>1</v>
      </c>
    </row>
    <row r="197837">
      <c r="A197837" t="inlineStr">
        <is>
          <t>1000vp</t>
        </is>
      </c>
      <c r="B197837" t="n">
        <v>1</v>
      </c>
    </row>
    <row r="197838">
      <c r="A197838" t="inlineStr">
        <is>
          <t>yesiiiiiva</t>
        </is>
      </c>
      <c r="B197838" t="n">
        <v>1</v>
      </c>
    </row>
    <row r="197839">
      <c r="A197839" t="inlineStr">
        <is>
          <t>payceteonline</t>
        </is>
      </c>
      <c r="B197839" t="n">
        <v>1</v>
      </c>
    </row>
    <row r="197840">
      <c r="A197840" t="inlineStr">
        <is>
          <t>scbernie</t>
        </is>
      </c>
      <c r="B197840" t="n">
        <v>1</v>
      </c>
    </row>
    <row r="197841">
      <c r="A197841" t="inlineStr">
        <is>
          <t>moodclick</t>
        </is>
      </c>
      <c r="B197841" t="n">
        <v>1</v>
      </c>
    </row>
    <row r="197842">
      <c r="A197842" t="inlineStr">
        <is>
          <t>waxstone</t>
        </is>
      </c>
      <c r="B197842" t="n">
        <v>1</v>
      </c>
    </row>
    <row r="197843">
      <c r="A197843" t="inlineStr">
        <is>
          <t>woodwinded</t>
        </is>
      </c>
      <c r="B197843" t="n">
        <v>1</v>
      </c>
    </row>
    <row r="197844">
      <c r="A197844" t="inlineStr">
        <is>
          <t>kapaly</t>
        </is>
      </c>
      <c r="B197844" t="n">
        <v>1</v>
      </c>
    </row>
    <row r="197845">
      <c r="A197845" t="inlineStr">
        <is>
          <t>tecprorers</t>
        </is>
      </c>
      <c r="B197845" t="n">
        <v>1</v>
      </c>
    </row>
    <row r="197846">
      <c r="A197846" t="inlineStr">
        <is>
          <t>belme</t>
        </is>
      </c>
      <c r="B197846" t="n">
        <v>1</v>
      </c>
    </row>
    <row r="197847">
      <c r="A197847" t="inlineStr">
        <is>
          <t>wagboxes</t>
        </is>
      </c>
      <c r="B197847" t="n">
        <v>1</v>
      </c>
    </row>
    <row r="197848">
      <c r="A197848" t="inlineStr">
        <is>
          <t>warsters</t>
        </is>
      </c>
      <c r="B197848" t="n">
        <v>1</v>
      </c>
    </row>
    <row r="197849">
      <c r="A197849" t="inlineStr">
        <is>
          <t>birchflowers</t>
        </is>
      </c>
      <c r="B197849" t="n">
        <v>1</v>
      </c>
    </row>
    <row r="197850">
      <c r="A197850" t="inlineStr">
        <is>
          <t>zapozat</t>
        </is>
      </c>
      <c r="B197850" t="n">
        <v>1</v>
      </c>
    </row>
    <row r="197851">
      <c r="A197851" t="inlineStr">
        <is>
          <t>johde</t>
        </is>
      </c>
      <c r="B197851" t="n">
        <v>1</v>
      </c>
    </row>
    <row r="197852">
      <c r="A197852" t="inlineStr">
        <is>
          <t>brandonwe</t>
        </is>
      </c>
      <c r="B197852" t="n">
        <v>1</v>
      </c>
    </row>
    <row r="197853">
      <c r="A197853" t="inlineStr">
        <is>
          <t>landreat</t>
        </is>
      </c>
      <c r="B197853" t="n">
        <v>1</v>
      </c>
    </row>
    <row r="197854">
      <c r="A197854" t="inlineStr">
        <is>
          <t>wihtchering</t>
        </is>
      </c>
      <c r="B197854" t="n">
        <v>1</v>
      </c>
    </row>
    <row r="197855">
      <c r="A197855" t="inlineStr">
        <is>
          <t>moonso</t>
        </is>
      </c>
      <c r="B197855" t="n">
        <v>1</v>
      </c>
    </row>
    <row r="197856">
      <c r="A197856" t="inlineStr">
        <is>
          <t>buãžaku</t>
        </is>
      </c>
      <c r="B197856" t="n">
        <v>1</v>
      </c>
    </row>
    <row r="197857">
      <c r="A197857" t="inlineStr">
        <is>
          <t>zeratod</t>
        </is>
      </c>
      <c r="B197857" t="n">
        <v>1</v>
      </c>
    </row>
    <row r="197858">
      <c r="A197858" t="inlineStr">
        <is>
          <t>dollad</t>
        </is>
      </c>
      <c r="B197858" t="n">
        <v>1</v>
      </c>
    </row>
    <row r="197859">
      <c r="A197859" t="inlineStr">
        <is>
          <t>scraekcap</t>
        </is>
      </c>
      <c r="B197859" t="n">
        <v>1</v>
      </c>
    </row>
    <row r="197860">
      <c r="A197860" t="inlineStr">
        <is>
          <t>3sps</t>
        </is>
      </c>
      <c r="B197860" t="n">
        <v>1</v>
      </c>
    </row>
    <row r="197861">
      <c r="A197861" t="inlineStr">
        <is>
          <t>shikkun</t>
        </is>
      </c>
      <c r="B197861" t="n">
        <v>1</v>
      </c>
    </row>
    <row r="197862">
      <c r="A197862" t="inlineStr">
        <is>
          <t>fingeroc</t>
        </is>
      </c>
      <c r="B197862" t="n">
        <v>1</v>
      </c>
    </row>
    <row r="197863">
      <c r="A197863" t="inlineStr">
        <is>
          <t>subteraka</t>
        </is>
      </c>
      <c r="B197863" t="n">
        <v>1</v>
      </c>
    </row>
    <row r="197864">
      <c r="A197864" t="inlineStr">
        <is>
          <t>shrrrrrr</t>
        </is>
      </c>
      <c r="B197864" t="n">
        <v>1</v>
      </c>
    </row>
    <row r="197865">
      <c r="A197865" t="inlineStr">
        <is>
          <t>gogreece729</t>
        </is>
      </c>
      <c r="B197865" t="n">
        <v>1</v>
      </c>
    </row>
    <row r="197866">
      <c r="A197866" t="inlineStr">
        <is>
          <t>peshςk</t>
        </is>
      </c>
      <c r="B197866" t="n">
        <v>1</v>
      </c>
    </row>
    <row r="197867">
      <c r="A197867" t="inlineStr">
        <is>
          <t>campsaur</t>
        </is>
      </c>
      <c r="B197867" t="n">
        <v>1</v>
      </c>
    </row>
    <row r="197868">
      <c r="A197868" t="inlineStr">
        <is>
          <t>cerealcalo</t>
        </is>
      </c>
      <c r="B197868" t="n">
        <v>1</v>
      </c>
    </row>
    <row r="197869">
      <c r="A197869" t="inlineStr">
        <is>
          <t>dermatar</t>
        </is>
      </c>
      <c r="B197869" t="n">
        <v>1</v>
      </c>
    </row>
    <row r="197870">
      <c r="A197870" t="inlineStr">
        <is>
          <t>psalmeland</t>
        </is>
      </c>
      <c r="B197870" t="n">
        <v>1</v>
      </c>
    </row>
    <row r="197871">
      <c r="A197871" t="inlineStr">
        <is>
          <t>simplanet</t>
        </is>
      </c>
      <c r="B197871" t="n">
        <v>1</v>
      </c>
    </row>
    <row r="197872">
      <c r="A197872" t="inlineStr">
        <is>
          <t>tepico16</t>
        </is>
      </c>
      <c r="B197872" t="n">
        <v>1</v>
      </c>
    </row>
    <row r="197873">
      <c r="A197873" t="inlineStr">
        <is>
          <t>jenif</t>
        </is>
      </c>
      <c r="B197873" t="n">
        <v>1</v>
      </c>
    </row>
    <row r="197874">
      <c r="A197874" t="inlineStr">
        <is>
          <t>chickalin</t>
        </is>
      </c>
      <c r="B197874" t="n">
        <v>1</v>
      </c>
    </row>
    <row r="197875">
      <c r="A197875" t="inlineStr">
        <is>
          <t>evasta</t>
        </is>
      </c>
      <c r="B197875" t="n">
        <v>1</v>
      </c>
    </row>
    <row r="197876">
      <c r="A197876" t="inlineStr">
        <is>
          <t>11752007wm005372</t>
        </is>
      </c>
      <c r="B197876" t="n">
        <v>1</v>
      </c>
    </row>
    <row r="197877">
      <c r="A197877" t="inlineStr">
        <is>
          <t>mangodella</t>
        </is>
      </c>
      <c r="B197877" t="n">
        <v>1</v>
      </c>
    </row>
    <row r="197878">
      <c r="A197878" t="inlineStr">
        <is>
          <t>ktchda630</t>
        </is>
      </c>
      <c r="B197878" t="n">
        <v>1</v>
      </c>
    </row>
    <row r="197879">
      <c r="A197879" t="inlineStr">
        <is>
          <t>bearwear</t>
        </is>
      </c>
      <c r="B197879" t="n">
        <v>1</v>
      </c>
    </row>
    <row r="197880">
      <c r="A197880" t="inlineStr">
        <is>
          <t>unclaimedchina</t>
        </is>
      </c>
      <c r="B197880" t="n">
        <v>1</v>
      </c>
    </row>
    <row r="197881">
      <c r="A197881" t="inlineStr">
        <is>
          <t>pankneys</t>
        </is>
      </c>
      <c r="B197881" t="n">
        <v>1</v>
      </c>
    </row>
    <row r="197882">
      <c r="A197882" t="inlineStr">
        <is>
          <t>nigerling</t>
        </is>
      </c>
      <c r="B197882" t="n">
        <v>1</v>
      </c>
    </row>
    <row r="197883">
      <c r="A197883" t="inlineStr">
        <is>
          <t>umehr</t>
        </is>
      </c>
      <c r="B197883" t="n">
        <v>1</v>
      </c>
    </row>
    <row r="197884">
      <c r="A197884" t="inlineStr">
        <is>
          <t>keshubhai</t>
        </is>
      </c>
      <c r="B197884" t="n">
        <v>2</v>
      </c>
    </row>
    <row r="197885">
      <c r="A197885" t="inlineStr">
        <is>
          <t>ve222</t>
        </is>
      </c>
      <c r="B197885" t="n">
        <v>1</v>
      </c>
    </row>
    <row r="197886">
      <c r="A197886" t="inlineStr">
        <is>
          <t>epromeneur</t>
        </is>
      </c>
      <c r="B197886" t="n">
        <v>1</v>
      </c>
    </row>
    <row r="197887">
      <c r="A197887" t="inlineStr">
        <is>
          <t>yakyamuni</t>
        </is>
      </c>
      <c r="B197887" t="n">
        <v>2</v>
      </c>
    </row>
    <row r="197888">
      <c r="A197888" t="inlineStr">
        <is>
          <t>mccoyapp™</t>
        </is>
      </c>
      <c r="B197888" t="n">
        <v>1</v>
      </c>
    </row>
    <row r="197889">
      <c r="A197889" t="inlineStr">
        <is>
          <t>cauvali</t>
        </is>
      </c>
      <c r="B197889" t="n">
        <v>1</v>
      </c>
    </row>
    <row r="197890">
      <c r="A197890" t="inlineStr">
        <is>
          <t>comskyreyenpain</t>
        </is>
      </c>
      <c r="B197890" t="n">
        <v>1</v>
      </c>
    </row>
    <row r="197891">
      <c r="A197891" t="inlineStr">
        <is>
          <t>avrrus</t>
        </is>
      </c>
      <c r="B197891" t="n">
        <v>1</v>
      </c>
    </row>
    <row r="197892">
      <c r="A197892" t="inlineStr">
        <is>
          <t>livehomes</t>
        </is>
      </c>
      <c r="B197892" t="n">
        <v>1</v>
      </c>
    </row>
    <row r="197893">
      <c r="A197893" t="inlineStr">
        <is>
          <t>81no1</t>
        </is>
      </c>
      <c r="B197893" t="n">
        <v>1</v>
      </c>
    </row>
    <row r="197894">
      <c r="A197894" t="inlineStr">
        <is>
          <t>indianetheatre</t>
        </is>
      </c>
      <c r="B197894" t="n">
        <v>1</v>
      </c>
    </row>
    <row r="197895">
      <c r="A197895" t="inlineStr">
        <is>
          <t>umeher</t>
        </is>
      </c>
      <c r="B197895" t="n">
        <v>1</v>
      </c>
    </row>
    <row r="197896">
      <c r="A197896" t="inlineStr">
        <is>
          <t>invorgessed</t>
        </is>
      </c>
      <c r="B197896" t="n">
        <v>1</v>
      </c>
    </row>
    <row r="197897">
      <c r="A197897" t="inlineStr">
        <is>
          <t>legumesai</t>
        </is>
      </c>
      <c r="B197897" t="n">
        <v>1</v>
      </c>
    </row>
    <row r="197898">
      <c r="A197898" t="inlineStr">
        <is>
          <t>radinol</t>
        </is>
      </c>
      <c r="B197898" t="n">
        <v>1</v>
      </c>
    </row>
    <row r="197899">
      <c r="A197899" t="inlineStr">
        <is>
          <t>lisalophylla</t>
        </is>
      </c>
      <c r="B197899" t="n">
        <v>1</v>
      </c>
    </row>
    <row r="197900">
      <c r="A197900" t="inlineStr">
        <is>
          <t>hydroxymendil</t>
        </is>
      </c>
      <c r="B197900" t="n">
        <v>1</v>
      </c>
    </row>
    <row r="197901">
      <c r="A197901" t="inlineStr">
        <is>
          <t>virginers</t>
        </is>
      </c>
      <c r="B197901" t="n">
        <v>1</v>
      </c>
    </row>
    <row r="197902">
      <c r="A197902" t="inlineStr">
        <is>
          <t>pp210</t>
        </is>
      </c>
      <c r="B197902" t="n">
        <v>1</v>
      </c>
    </row>
    <row r="197903">
      <c r="A197903" t="inlineStr">
        <is>
          <t>jaikumar</t>
        </is>
      </c>
      <c r="B197903" t="n">
        <v>1</v>
      </c>
    </row>
    <row r="197904">
      <c r="A197904" t="inlineStr">
        <is>
          <t>safurdhar</t>
        </is>
      </c>
      <c r="B197904" t="n">
        <v>1</v>
      </c>
    </row>
    <row r="197905">
      <c r="A197905" t="inlineStr">
        <is>
          <t>bioeconomy</t>
        </is>
      </c>
      <c r="B197905" t="n">
        <v>2</v>
      </c>
    </row>
    <row r="197906">
      <c r="A197906" t="inlineStr">
        <is>
          <t>snowghost</t>
        </is>
      </c>
      <c r="B197906" t="n">
        <v>1</v>
      </c>
    </row>
    <row r="197907">
      <c r="A197907" t="inlineStr">
        <is>
          <t>headsacks</t>
        </is>
      </c>
      <c r="B197907" t="n">
        <v>1</v>
      </c>
    </row>
    <row r="197908">
      <c r="A197908" t="inlineStr">
        <is>
          <t>125949</t>
        </is>
      </c>
      <c r="B197908" t="n">
        <v>1</v>
      </c>
    </row>
    <row r="197909">
      <c r="A197909" t="inlineStr">
        <is>
          <t>defaultsoundvolume</t>
        </is>
      </c>
      <c r="B197909" t="n">
        <v>1</v>
      </c>
    </row>
    <row r="197910">
      <c r="A197910" t="inlineStr">
        <is>
          <t>125945</t>
        </is>
      </c>
      <c r="B197910" t="n">
        <v>1</v>
      </c>
    </row>
    <row r="197911">
      <c r="A197911" t="inlineStr">
        <is>
          <t>timberpigs</t>
        </is>
      </c>
      <c r="B197911" t="n">
        <v>1</v>
      </c>
    </row>
    <row r="197912">
      <c r="A197912" t="inlineStr">
        <is>
          <t>125948</t>
        </is>
      </c>
      <c r="B197912" t="n">
        <v>1</v>
      </c>
    </row>
    <row r="197913">
      <c r="A197913" t="inlineStr">
        <is>
          <t>minerhiringchamp</t>
        </is>
      </c>
      <c r="B197913" t="n">
        <v>1</v>
      </c>
    </row>
    <row r="197914">
      <c r="A197914" t="inlineStr">
        <is>
          <t>swigwithcache</t>
        </is>
      </c>
      <c r="B197914" t="n">
        <v>1</v>
      </c>
    </row>
    <row r="197915">
      <c r="A197915" t="inlineStr">
        <is>
          <t>comobow</t>
        </is>
      </c>
      <c r="B197915" t="n">
        <v>1</v>
      </c>
    </row>
    <row r="197916">
      <c r="A197916" t="inlineStr">
        <is>
          <t>defaultvolume</t>
        </is>
      </c>
      <c r="B197916" t="n">
        <v>1</v>
      </c>
    </row>
    <row r="197917">
      <c r="A197917" t="inlineStr">
        <is>
          <t>125435</t>
        </is>
      </c>
      <c r="B197917" t="n">
        <v>1</v>
      </c>
    </row>
    <row r="197918">
      <c r="A197918" t="inlineStr">
        <is>
          <t>hatrie</t>
        </is>
      </c>
      <c r="B197918" t="n">
        <v>1</v>
      </c>
    </row>
    <row r="197919">
      <c r="A197919" t="inlineStr">
        <is>
          <t>125840</t>
        </is>
      </c>
      <c r="B197919" t="n">
        <v>1</v>
      </c>
    </row>
    <row r="197920">
      <c r="A197920" t="inlineStr">
        <is>
          <t>netth</t>
        </is>
      </c>
      <c r="B197920" t="n">
        <v>1</v>
      </c>
    </row>
    <row r="197921">
      <c r="A197921" t="inlineStr">
        <is>
          <t>125854</t>
        </is>
      </c>
      <c r="B197921" t="n">
        <v>1</v>
      </c>
    </row>
    <row r="197922">
      <c r="A197922" t="inlineStr">
        <is>
          <t>miningdeviceclass</t>
        </is>
      </c>
      <c r="B197922" t="n">
        <v>1</v>
      </c>
    </row>
    <row r="197923">
      <c r="A197923" t="inlineStr">
        <is>
          <t>hobozumberge</t>
        </is>
      </c>
      <c r="B197923" t="n">
        <v>1</v>
      </c>
    </row>
    <row r="197924">
      <c r="A197924" t="inlineStr">
        <is>
          <t>uhdal</t>
        </is>
      </c>
      <c r="B197924" t="n">
        <v>1</v>
      </c>
    </row>
    <row r="197925">
      <c r="A197925" t="inlineStr">
        <is>
          <t>loadmaterials</t>
        </is>
      </c>
      <c r="B197925" t="n">
        <v>1</v>
      </c>
    </row>
    <row r="197926">
      <c r="A197926" t="inlineStr">
        <is>
          <t>125938</t>
        </is>
      </c>
      <c r="B197926" t="n">
        <v>1</v>
      </c>
    </row>
    <row r="197927">
      <c r="A197927" t="inlineStr">
        <is>
          <t>skeawolf</t>
        </is>
      </c>
      <c r="B197927" t="n">
        <v>1</v>
      </c>
    </row>
    <row r="197928">
      <c r="A197928" t="inlineStr">
        <is>
          <t>125908</t>
        </is>
      </c>
      <c r="B197928" t="n">
        <v>1</v>
      </c>
    </row>
    <row r="197929">
      <c r="A197929" t="inlineStr">
        <is>
          <t>faladorat</t>
        </is>
      </c>
      <c r="B197929" t="n">
        <v>1</v>
      </c>
    </row>
    <row r="197930">
      <c r="A197930" t="inlineStr">
        <is>
          <t>125904</t>
        </is>
      </c>
      <c r="B197930" t="n">
        <v>1</v>
      </c>
    </row>
    <row r="197931">
      <c r="A197931" t="inlineStr">
        <is>
          <t>legsgears</t>
        </is>
      </c>
      <c r="B197931" t="n">
        <v>1</v>
      </c>
    </row>
    <row r="197932">
      <c r="A197932" t="inlineStr">
        <is>
          <t>125946</t>
        </is>
      </c>
      <c r="B197932" t="n">
        <v>1</v>
      </c>
    </row>
    <row r="197933">
      <c r="A197933" t="inlineStr">
        <is>
          <t>skybi</t>
        </is>
      </c>
      <c r="B197933" t="n">
        <v>1</v>
      </c>
    </row>
    <row r="197934">
      <c r="A197934" t="inlineStr">
        <is>
          <t>126000</t>
        </is>
      </c>
      <c r="B197934" t="n">
        <v>1</v>
      </c>
    </row>
    <row r="197935">
      <c r="A197935" t="inlineStr">
        <is>
          <t>18858</t>
        </is>
      </c>
      <c r="B197935" t="n">
        <v>1</v>
      </c>
    </row>
    <row r="197936">
      <c r="A197936" t="inlineStr">
        <is>
          <t>findusbyrefinity</t>
        </is>
      </c>
      <c r="B197936" t="n">
        <v>1</v>
      </c>
    </row>
    <row r="197937">
      <c r="A197937" t="inlineStr">
        <is>
          <t>125943</t>
        </is>
      </c>
      <c r="B197937" t="n">
        <v>1</v>
      </c>
    </row>
    <row r="197938">
      <c r="A197938" t="inlineStr">
        <is>
          <t>c\mountsound\amic\mods\crawford</t>
        </is>
      </c>
      <c r="B197938" t="n">
        <v>1</v>
      </c>
    </row>
    <row r="197939">
      <c r="A197939" t="inlineStr">
        <is>
          <t>sementweaks</t>
        </is>
      </c>
      <c r="B197939" t="n">
        <v>1</v>
      </c>
    </row>
    <row r="197940">
      <c r="A197940" t="inlineStr">
        <is>
          <t>paintrequest</t>
        </is>
      </c>
      <c r="B197940" t="n">
        <v>1</v>
      </c>
    </row>
    <row r="197941">
      <c r="A197941" t="inlineStr">
        <is>
          <t>nftable</t>
        </is>
      </c>
      <c r="B197941" t="n">
        <v>1</v>
      </c>
    </row>
    <row r="197942">
      <c r="A197942" t="inlineStr">
        <is>
          <t>lifebreathing</t>
        </is>
      </c>
      <c r="B197942" t="n">
        <v>1</v>
      </c>
    </row>
    <row r="197943">
      <c r="A197943" t="inlineStr">
        <is>
          <t>nucesn</t>
        </is>
      </c>
      <c r="B197943" t="n">
        <v>1</v>
      </c>
    </row>
    <row r="197944">
      <c r="A197944" t="inlineStr">
        <is>
          <t>jontuvow</t>
        </is>
      </c>
      <c r="B197944" t="n">
        <v>1</v>
      </c>
    </row>
    <row r="197945">
      <c r="A197945" t="inlineStr">
        <is>
          <t>vitujas</t>
        </is>
      </c>
      <c r="B197945" t="n">
        <v>1</v>
      </c>
    </row>
    <row r="197946">
      <c r="A197946" t="inlineStr">
        <is>
          <t>ggelferratz</t>
        </is>
      </c>
      <c r="B197946" t="n">
        <v>1</v>
      </c>
    </row>
    <row r="197947">
      <c r="A197947" t="inlineStr">
        <is>
          <t>kaklo</t>
        </is>
      </c>
      <c r="B197947" t="n">
        <v>1</v>
      </c>
    </row>
    <row r="197948">
      <c r="A197948" t="inlineStr">
        <is>
          <t>physicalspecial</t>
        </is>
      </c>
      <c r="B197948" t="n">
        <v>1</v>
      </c>
    </row>
    <row r="197949">
      <c r="A197949" t="inlineStr">
        <is>
          <t>touchlove</t>
        </is>
      </c>
      <c r="B197949" t="n">
        <v>1</v>
      </c>
    </row>
    <row r="197950">
      <c r="A197950" t="inlineStr">
        <is>
          <t>display64300oth</t>
        </is>
      </c>
      <c r="B197950" t="n">
        <v>1</v>
      </c>
    </row>
    <row r="197951">
      <c r="A197951" t="inlineStr">
        <is>
          <t>autocoupler</t>
        </is>
      </c>
      <c r="B197951" t="n">
        <v>1</v>
      </c>
    </row>
    <row r="197952">
      <c r="A197952" t="inlineStr">
        <is>
          <t>presentuncufffull</t>
        </is>
      </c>
      <c r="B197952" t="n">
        <v>1</v>
      </c>
    </row>
    <row r="197953">
      <c r="A197953" t="inlineStr">
        <is>
          <t>reptillinator</t>
        </is>
      </c>
      <c r="B197953" t="n">
        <v>1</v>
      </c>
    </row>
    <row r="197954">
      <c r="A197954" t="inlineStr">
        <is>
          <t>_lauragutzarty</t>
        </is>
      </c>
      <c r="B197954" t="n">
        <v>1</v>
      </c>
    </row>
    <row r="197955">
      <c r="A197955" t="inlineStr">
        <is>
          <t>stroach</t>
        </is>
      </c>
      <c r="B197955" t="n">
        <v>1</v>
      </c>
    </row>
    <row r="197956">
      <c r="A197956" t="inlineStr">
        <is>
          <t>cpp_find_4292904872</t>
        </is>
      </c>
      <c r="B197956" t="n">
        <v>1</v>
      </c>
    </row>
    <row r="197957">
      <c r="A197957" t="inlineStr">
        <is>
          <t>streamorn</t>
        </is>
      </c>
      <c r="B197957" t="n">
        <v>1</v>
      </c>
    </row>
    <row r="197958">
      <c r="A197958" t="inlineStr">
        <is>
          <t>2009some</t>
        </is>
      </c>
      <c r="B197958" t="n">
        <v>1</v>
      </c>
    </row>
    <row r="197959">
      <c r="A197959" t="inlineStr">
        <is>
          <t>hatcherville</t>
        </is>
      </c>
      <c r="B197959" t="n">
        <v>1</v>
      </c>
    </row>
    <row r="197960">
      <c r="A197960" t="inlineStr">
        <is>
          <t>lazejs</t>
        </is>
      </c>
      <c r="B197960" t="n">
        <v>1</v>
      </c>
    </row>
    <row r="197961">
      <c r="A197961" t="inlineStr">
        <is>
          <t>galtner</t>
        </is>
      </c>
      <c r="B197961" t="n">
        <v>1</v>
      </c>
    </row>
    <row r="197962">
      <c r="A197962" t="inlineStr">
        <is>
          <t>emhes</t>
        </is>
      </c>
      <c r="B197962" t="n">
        <v>1</v>
      </c>
    </row>
    <row r="197963">
      <c r="A197963" t="inlineStr">
        <is>
          <t>calizero</t>
        </is>
      </c>
      <c r="B197963" t="n">
        <v>1</v>
      </c>
    </row>
    <row r="197964">
      <c r="A197964" t="inlineStr">
        <is>
          <t>navhew</t>
        </is>
      </c>
      <c r="B197964" t="n">
        <v>1</v>
      </c>
    </row>
    <row r="197965">
      <c r="A197965" t="inlineStr">
        <is>
          <t>pacifalay</t>
        </is>
      </c>
      <c r="B197965" t="n">
        <v>1</v>
      </c>
    </row>
    <row r="197966">
      <c r="A197966" t="inlineStr">
        <is>
          <t>cuavia</t>
        </is>
      </c>
      <c r="B197966" t="n">
        <v>1</v>
      </c>
    </row>
    <row r="197967">
      <c r="A197967" t="inlineStr">
        <is>
          <t>hear__ive</t>
        </is>
      </c>
      <c r="B197967" t="n">
        <v>1</v>
      </c>
    </row>
    <row r="197968">
      <c r="A197968" t="inlineStr">
        <is>
          <t>proconduct</t>
        </is>
      </c>
      <c r="B197968" t="n">
        <v>1</v>
      </c>
    </row>
    <row r="197969">
      <c r="A197969" t="inlineStr">
        <is>
          <t>nettemoen</t>
        </is>
      </c>
      <c r="B197969" t="n">
        <v>1</v>
      </c>
    </row>
    <row r="197970">
      <c r="A197970" t="inlineStr">
        <is>
          <t>sunscorkel</t>
        </is>
      </c>
      <c r="B197970" t="n">
        <v>1</v>
      </c>
    </row>
    <row r="197971">
      <c r="A197971" t="inlineStr">
        <is>
          <t>fagik</t>
        </is>
      </c>
      <c r="B197971" t="n">
        <v>1</v>
      </c>
    </row>
    <row r="197972">
      <c r="A197972" t="inlineStr">
        <is>
          <t>ggggc</t>
        </is>
      </c>
      <c r="B197972" t="n">
        <v>1</v>
      </c>
    </row>
    <row r="197973">
      <c r="A197973" t="inlineStr">
        <is>
          <t>hollog</t>
        </is>
      </c>
      <c r="B197973" t="n">
        <v>1</v>
      </c>
    </row>
    <row r="197974">
      <c r="A197974" t="inlineStr">
        <is>
          <t>rolliest</t>
        </is>
      </c>
      <c r="B197974" t="n">
        <v>1</v>
      </c>
    </row>
    <row r="197975">
      <c r="A197975" t="inlineStr">
        <is>
          <t>viece</t>
        </is>
      </c>
      <c r="B197975" t="n">
        <v>1</v>
      </c>
    </row>
    <row r="197976">
      <c r="A197976" t="inlineStr">
        <is>
          <t>strrs</t>
        </is>
      </c>
      <c r="B197976" t="n">
        <v>1</v>
      </c>
    </row>
    <row r="197977">
      <c r="A197977" t="inlineStr">
        <is>
          <t>continuted</t>
        </is>
      </c>
      <c r="B197977" t="n">
        <v>1</v>
      </c>
    </row>
    <row r="197978">
      <c r="A197978" t="inlineStr">
        <is>
          <t>christoheel</t>
        </is>
      </c>
      <c r="B197978" t="n">
        <v>1</v>
      </c>
    </row>
    <row r="197979">
      <c r="A197979" t="inlineStr">
        <is>
          <t>capriaku</t>
        </is>
      </c>
      <c r="B197979" t="n">
        <v>1</v>
      </c>
    </row>
    <row r="197980">
      <c r="A197980" t="inlineStr">
        <is>
          <t>ggling</t>
        </is>
      </c>
      <c r="B197980" t="n">
        <v>1</v>
      </c>
    </row>
    <row r="197981">
      <c r="A197981" t="inlineStr">
        <is>
          <t>kwongo</t>
        </is>
      </c>
      <c r="B197981" t="n">
        <v>1</v>
      </c>
    </row>
    <row r="197982">
      <c r="A197982" t="inlineStr">
        <is>
          <t>shlüschen</t>
        </is>
      </c>
      <c r="B197982" t="n">
        <v>1</v>
      </c>
    </row>
    <row r="197983">
      <c r="A197983" t="inlineStr">
        <is>
          <t>schliemanns</t>
        </is>
      </c>
      <c r="B197983" t="n">
        <v>2</v>
      </c>
    </row>
    <row r="197984">
      <c r="A197984" t="inlineStr">
        <is>
          <t>peeeeu</t>
        </is>
      </c>
      <c r="B197984" t="n">
        <v>1</v>
      </c>
    </row>
    <row r="197985">
      <c r="A197985" t="inlineStr">
        <is>
          <t>daaamns</t>
        </is>
      </c>
      <c r="B197985" t="n">
        <v>1</v>
      </c>
    </row>
    <row r="197986">
      <c r="A197986" t="inlineStr">
        <is>
          <t>lting</t>
        </is>
      </c>
      <c r="B197986" t="n">
        <v>2</v>
      </c>
    </row>
    <row r="197987">
      <c r="A197987" t="inlineStr">
        <is>
          <t>posts–a</t>
        </is>
      </c>
      <c r="B197987" t="n">
        <v>1</v>
      </c>
    </row>
    <row r="197988">
      <c r="A197988" t="inlineStr">
        <is>
          <t>riplocal</t>
        </is>
      </c>
      <c r="B197988" t="n">
        <v>1</v>
      </c>
    </row>
    <row r="197989">
      <c r="A197989" t="inlineStr">
        <is>
          <t>fuckahating</t>
        </is>
      </c>
      <c r="B197989" t="n">
        <v>1</v>
      </c>
    </row>
    <row r="197990">
      <c r="A197990" t="inlineStr">
        <is>
          <t>tampril</t>
        </is>
      </c>
      <c r="B197990" t="n">
        <v>1</v>
      </c>
    </row>
    <row r="197991">
      <c r="A197991" t="inlineStr">
        <is>
          <t>ranequit</t>
        </is>
      </c>
      <c r="B197991" t="n">
        <v>1</v>
      </c>
    </row>
    <row r="197992">
      <c r="A197992" t="inlineStr">
        <is>
          <t>dabdqpei</t>
        </is>
      </c>
      <c r="B197992" t="n">
        <v>1</v>
      </c>
    </row>
    <row r="197993">
      <c r="A197993" t="inlineStr">
        <is>
          <t>iphonachic</t>
        </is>
      </c>
      <c r="B197993" t="n">
        <v>1</v>
      </c>
    </row>
    <row r="197994">
      <c r="A197994" t="inlineStr">
        <is>
          <t>suboccurs</t>
        </is>
      </c>
      <c r="B197994" t="n">
        <v>1</v>
      </c>
    </row>
    <row r="197995">
      <c r="A197995" t="inlineStr">
        <is>
          <t>rboredom</t>
        </is>
      </c>
      <c r="B197995" t="n">
        <v>1</v>
      </c>
    </row>
    <row r="197996">
      <c r="A197996" t="inlineStr">
        <is>
          <t>jangjia</t>
        </is>
      </c>
      <c r="B197996" t="n">
        <v>1</v>
      </c>
    </row>
    <row r="197997">
      <c r="A197997" t="inlineStr">
        <is>
          <t>dailynewsforsnewsreel</t>
        </is>
      </c>
      <c r="B197997" t="n">
        <v>1</v>
      </c>
    </row>
    <row r="197998">
      <c r="A197998" t="inlineStr">
        <is>
          <t>3ceiz3ffjaueigdavipothellhfjg6tzy3wzlfl</t>
        </is>
      </c>
      <c r="B197998" t="n">
        <v>1</v>
      </c>
    </row>
    <row r="197999">
      <c r="A197999" t="inlineStr">
        <is>
          <t>wl9iziz</t>
        </is>
      </c>
      <c r="B197999" t="n">
        <v>1</v>
      </c>
    </row>
    <row r="198000">
      <c r="A198000" t="inlineStr">
        <is>
          <t>pangcutruitath</t>
        </is>
      </c>
      <c r="B198000" t="n">
        <v>1</v>
      </c>
    </row>
    <row r="198001">
      <c r="A198001" t="inlineStr">
        <is>
          <t>2chans</t>
        </is>
      </c>
      <c r="B198001" t="n">
        <v>1</v>
      </c>
    </row>
    <row r="198002">
      <c r="A198002" t="inlineStr">
        <is>
          <t>panky9</t>
        </is>
      </c>
      <c r="B198002" t="n">
        <v>1</v>
      </c>
    </row>
    <row r="198003">
      <c r="A198003" t="inlineStr">
        <is>
          <t>drawpicks2016</t>
        </is>
      </c>
      <c r="B198003" t="n">
        <v>1</v>
      </c>
    </row>
    <row r="198004">
      <c r="A198004" t="inlineStr">
        <is>
          <t>buiking</t>
        </is>
      </c>
      <c r="B198004" t="n">
        <v>1</v>
      </c>
    </row>
    <row r="198005">
      <c r="A198005" t="inlineStr">
        <is>
          <t>iisporting</t>
        </is>
      </c>
      <c r="B198005" t="n">
        <v>1</v>
      </c>
    </row>
    <row r="198006">
      <c r="A198006" t="inlineStr">
        <is>
          <t>fuzeimmata</t>
        </is>
      </c>
      <c r="B198006" t="n">
        <v>1</v>
      </c>
    </row>
    <row r="198007">
      <c r="A198007" t="inlineStr">
        <is>
          <t>reneca2</t>
        </is>
      </c>
      <c r="B198007" t="n">
        <v>1</v>
      </c>
    </row>
    <row r="198008">
      <c r="A198008" t="inlineStr">
        <is>
          <t>theharbor</t>
        </is>
      </c>
      <c r="B198008" t="n">
        <v>1</v>
      </c>
    </row>
    <row r="198009">
      <c r="A198009" t="inlineStr">
        <is>
          <t>d\windows\system64\amd64_msdl78u00b2gben_prefs10</t>
        </is>
      </c>
      <c r="B198009" t="n">
        <v>1</v>
      </c>
    </row>
    <row r="198010">
      <c r="A198010" t="inlineStr">
        <is>
          <t>gosome__drupal</t>
        </is>
      </c>
      <c r="B198010" t="n">
        <v>1</v>
      </c>
    </row>
    <row r="198011">
      <c r="A198011" t="inlineStr">
        <is>
          <t>54889bf4ad516e3fda6ebd62ab47467e7b0827e002247e3b</t>
        </is>
      </c>
      <c r="B198011" t="n">
        <v>1</v>
      </c>
    </row>
    <row r="198012">
      <c r="A198012" t="inlineStr">
        <is>
          <t>nguyễching</t>
        </is>
      </c>
      <c r="B198012" t="n">
        <v>1</v>
      </c>
    </row>
    <row r="198013">
      <c r="A198013" t="inlineStr">
        <is>
          <t>virtinouter6</t>
        </is>
      </c>
      <c r="B198013" t="n">
        <v>1</v>
      </c>
    </row>
    <row r="198014">
      <c r="A198014" t="inlineStr">
        <is>
          <t>f540818a239196</t>
        </is>
      </c>
      <c r="B198014" t="n">
        <v>1</v>
      </c>
    </row>
    <row r="198015">
      <c r="A198015" t="inlineStr">
        <is>
          <t>ondisk58680695868069</t>
        </is>
      </c>
      <c r="B198015" t="n">
        <v>1</v>
      </c>
    </row>
    <row r="198016">
      <c r="A198016" t="inlineStr">
        <is>
          <t>f36ff</t>
        </is>
      </c>
      <c r="B198016" t="n">
        <v>1</v>
      </c>
    </row>
    <row r="198017">
      <c r="A198017" t="inlineStr">
        <is>
          <t>custom\wmsa</t>
        </is>
      </c>
      <c r="B198017" t="n">
        <v>1</v>
      </c>
    </row>
    <row r="198018">
      <c r="A198018" t="inlineStr">
        <is>
          <t>57f02333</t>
        </is>
      </c>
      <c r="B198018" t="n">
        <v>1</v>
      </c>
    </row>
    <row r="198019">
      <c r="A198019" t="inlineStr">
        <is>
          <t>multiinstaller</t>
        </is>
      </c>
      <c r="B198019" t="n">
        <v>1</v>
      </c>
    </row>
    <row r="198020">
      <c r="A198020" t="inlineStr">
        <is>
          <t>viọnj</t>
        </is>
      </c>
      <c r="B198020" t="n">
        <v>1</v>
      </c>
    </row>
    <row r="198021">
      <c r="A198021" t="inlineStr">
        <is>
          <t>highschooldream</t>
        </is>
      </c>
      <c r="B198021" t="n">
        <v>1</v>
      </c>
    </row>
    <row r="198022">
      <c r="A198022" t="inlineStr">
        <is>
          <t>23000xxxx</t>
        </is>
      </c>
      <c r="B198022" t="n">
        <v>1</v>
      </c>
    </row>
    <row r="198023">
      <c r="A198023" t="inlineStr">
        <is>
          <t>377b8d097693dbded1b264e565cabbdfdfcdbdfd1871584dc6c728f74dbad4e040a</t>
        </is>
      </c>
      <c r="B198023" t="n">
        <v>1</v>
      </c>
    </row>
    <row r="198024">
      <c r="A198024" t="inlineStr">
        <is>
          <t>overcommitrm</t>
        </is>
      </c>
      <c r="B198024" t="n">
        <v>1</v>
      </c>
    </row>
    <row r="198025">
      <c r="A198025" t="inlineStr">
        <is>
          <t>{ff72f9dff</t>
        </is>
      </c>
      <c r="B198025" t="n">
        <v>1</v>
      </c>
    </row>
    <row r="198026">
      <c r="A198026" t="inlineStr">
        <is>
          <t>post328</t>
        </is>
      </c>
      <c r="B198026" t="n">
        <v>1</v>
      </c>
    </row>
    <row r="198027">
      <c r="A198027" t="inlineStr">
        <is>
          <t>arglist25100</t>
        </is>
      </c>
      <c r="B198027" t="n">
        <v>1</v>
      </c>
    </row>
    <row r="198028">
      <c r="A198028" t="inlineStr">
        <is>
          <t>pferrog</t>
        </is>
      </c>
      <c r="B198028" t="n">
        <v>1</v>
      </c>
    </row>
    <row r="198029">
      <c r="A198029" t="inlineStr">
        <is>
          <t>c\windows\system32\simpleperformance\filesystem</t>
        </is>
      </c>
      <c r="B198029" t="n">
        <v>1</v>
      </c>
    </row>
    <row r="198030">
      <c r="A198030" t="inlineStr">
        <is>
          <t>handlerarglist</t>
        </is>
      </c>
      <c r="B198030" t="n">
        <v>1</v>
      </c>
    </row>
    <row r="198031">
      <c r="A198031" t="inlineStr">
        <is>
          <t>905a1b5516941c472191ffffbfae500628db2bdb</t>
        </is>
      </c>
      <c r="B198031" t="n">
        <v>1</v>
      </c>
    </row>
    <row r="198032">
      <c r="A198032" t="inlineStr">
        <is>
          <t>highersrc</t>
        </is>
      </c>
      <c r="B198032" t="n">
        <v>1</v>
      </c>
    </row>
    <row r="198033">
      <c r="A198033" t="inlineStr">
        <is>
          <t>withmemorycanstabilizefalse</t>
        </is>
      </c>
      <c r="B198033" t="n">
        <v>1</v>
      </c>
    </row>
    <row r="198034">
      <c r="A198034" t="inlineStr">
        <is>
          <t>visit`run</t>
        </is>
      </c>
      <c r="B198034" t="n">
        <v>1</v>
      </c>
    </row>
    <row r="198035">
      <c r="A198035" t="inlineStr">
        <is>
          <t>fs1array4</t>
        </is>
      </c>
      <c r="B198035" t="n">
        <v>1</v>
      </c>
    </row>
    <row r="198036">
      <c r="A198036" t="inlineStr">
        <is>
          <t>origindisk</t>
        </is>
      </c>
      <c r="B198036" t="n">
        <v>1</v>
      </c>
    </row>
    <row r="198037">
      <c r="A198037" t="inlineStr">
        <is>
          <t>tmesx439df5</t>
        </is>
      </c>
      <c r="B198037" t="n">
        <v>1</v>
      </c>
    </row>
    <row r="198038">
      <c r="A198038" t="inlineStr">
        <is>
          <t>wxfmt</t>
        </is>
      </c>
      <c r="B198038" t="n">
        <v>2</v>
      </c>
    </row>
    <row r="198039">
      <c r="A198039" t="inlineStr">
        <is>
          <t>c\manual\windows</t>
        </is>
      </c>
      <c r="B198039" t="n">
        <v>1</v>
      </c>
    </row>
    <row r="198040">
      <c r="A198040" t="inlineStr">
        <is>
          <t>sclp</t>
        </is>
      </c>
      <c r="B198040" t="n">
        <v>1</v>
      </c>
    </row>
    <row r="198041">
      <c r="A198041" t="inlineStr">
        <is>
          <t>esteemedvgb</t>
        </is>
      </c>
      <c r="B198041" t="n">
        <v>1</v>
      </c>
    </row>
    <row r="198042">
      <c r="A198042" t="inlineStr">
        <is>
          <t>d\windows\system64\amd64_msdl78u00b2gben</t>
        </is>
      </c>
      <c r="B198042" t="n">
        <v>1</v>
      </c>
    </row>
    <row r="198043">
      <c r="A198043" t="inlineStr">
        <is>
          <t>4bca</t>
        </is>
      </c>
      <c r="B198043" t="n">
        <v>1</v>
      </c>
    </row>
    <row r="198044">
      <c r="A198044" t="inlineStr">
        <is>
          <t>ordercliff</t>
        </is>
      </c>
      <c r="B198044" t="n">
        <v>1</v>
      </c>
    </row>
    <row r="198045">
      <c r="A198045" t="inlineStr">
        <is>
          <t>iiesl</t>
        </is>
      </c>
      <c r="B198045" t="n">
        <v>1</v>
      </c>
    </row>
    <row r="198046">
      <c r="A198046" t="inlineStr">
        <is>
          <t>gcc___</t>
        </is>
      </c>
      <c r="B198046" t="n">
        <v>1</v>
      </c>
    </row>
    <row r="198047">
      <c r="A198047" t="inlineStr">
        <is>
          <t>datastorefileusers48fe10fdocumentspcperformance</t>
        </is>
      </c>
      <c r="B198047" t="n">
        <v>1</v>
      </c>
    </row>
    <row r="198048">
      <c r="A198048" t="inlineStr">
        <is>
          <t>puturses</t>
        </is>
      </c>
      <c r="B198048" t="n">
        <v>1</v>
      </c>
    </row>
    <row r="198049">
      <c r="A198049" t="inlineStr">
        <is>
          <t>getmevmfrommem_class</t>
        </is>
      </c>
      <c r="B198049" t="n">
        <v>1</v>
      </c>
    </row>
    <row r="198050">
      <c r="A198050" t="inlineStr">
        <is>
          <t>`load</t>
        </is>
      </c>
      <c r="B198050" t="n">
        <v>1</v>
      </c>
    </row>
    <row r="198051">
      <c r="A198051" t="inlineStr">
        <is>
          <t>littlealiturkey</t>
        </is>
      </c>
      <c r="B198051" t="n">
        <v>1</v>
      </c>
    </row>
    <row r="198052">
      <c r="A198052" t="inlineStr">
        <is>
          <t>carootman</t>
        </is>
      </c>
      <c r="B198052" t="n">
        <v>1</v>
      </c>
    </row>
    <row r="198053">
      <c r="A198053" t="inlineStr">
        <is>
          <t>0000962452</t>
        </is>
      </c>
      <c r="B198053" t="n">
        <v>1</v>
      </c>
    </row>
    <row r="198054">
      <c r="A198054" t="inlineStr">
        <is>
          <t>alasikhpoor</t>
        </is>
      </c>
      <c r="B198054" t="n">
        <v>1</v>
      </c>
    </row>
    <row r="198055">
      <c r="A198055" t="inlineStr">
        <is>
          <t>time\002</t>
        </is>
      </c>
      <c r="B198055" t="n">
        <v>1</v>
      </c>
    </row>
    <row r="198056">
      <c r="A198056" t="inlineStr">
        <is>
          <t>zealauto</t>
        </is>
      </c>
      <c r="B198056" t="n">
        <v>1</v>
      </c>
    </row>
    <row r="198057">
      <c r="A198057" t="inlineStr">
        <is>
          <t>ifspace</t>
        </is>
      </c>
      <c r="B198057" t="n">
        <v>1</v>
      </c>
    </row>
    <row r="198058">
      <c r="A198058" t="inlineStr">
        <is>
          <t>cubebosscaveman</t>
        </is>
      </c>
      <c r="B198058" t="n">
        <v>1</v>
      </c>
    </row>
    <row r="198059">
      <c r="A198059" t="inlineStr">
        <is>
          <t>luschin</t>
        </is>
      </c>
      <c r="B198059" t="n">
        <v>1</v>
      </c>
    </row>
    <row r="198060">
      <c r="A198060" t="inlineStr">
        <is>
          <t>ast__classloader</t>
        </is>
      </c>
      <c r="B198060" t="n">
        <v>1</v>
      </c>
    </row>
    <row r="198061">
      <c r="A198061" t="inlineStr">
        <is>
          <t>conepit</t>
        </is>
      </c>
      <c r="B198061" t="n">
        <v>1</v>
      </c>
    </row>
    <row r="198062">
      <c r="A198062" t="inlineStr">
        <is>
          <t>withmemcanstabilize</t>
        </is>
      </c>
      <c r="B198062" t="n">
        <v>1</v>
      </c>
    </row>
    <row r="198063">
      <c r="A198063" t="inlineStr">
        <is>
          <t>arrayliblatest</t>
        </is>
      </c>
      <c r="B198063" t="n">
        <v>1</v>
      </c>
    </row>
    <row r="198064">
      <c r="A198064" t="inlineStr">
        <is>
          <t>hashfs</t>
        </is>
      </c>
      <c r="B198064" t="n">
        <v>1</v>
      </c>
    </row>
    <row r="198065">
      <c r="A198065" t="inlineStr">
        <is>
          <t>din1</t>
        </is>
      </c>
      <c r="B198065" t="n">
        <v>1</v>
      </c>
    </row>
    <row r="198066">
      <c r="A198066" t="inlineStr">
        <is>
          <t>`mc`</t>
        </is>
      </c>
      <c r="B198066" t="n">
        <v>1</v>
      </c>
    </row>
    <row r="198067">
      <c r="A198067" t="inlineStr">
        <is>
          <t>outsjobs</t>
        </is>
      </c>
      <c r="B198067" t="n">
        <v>1</v>
      </c>
    </row>
    <row r="198068">
      <c r="A198068" t="inlineStr">
        <is>
          <t>merdex</t>
        </is>
      </c>
      <c r="B198068" t="n">
        <v>1</v>
      </c>
    </row>
    <row r="198069">
      <c r="A198069" t="inlineStr">
        <is>
          <t>cardeen</t>
        </is>
      </c>
      <c r="B198069" t="n">
        <v>1</v>
      </c>
    </row>
    <row r="198070">
      <c r="A198070" t="inlineStr">
        <is>
          <t>45365</t>
        </is>
      </c>
      <c r="B198070" t="n">
        <v>1</v>
      </c>
    </row>
    <row r="198071">
      <c r="A198071" t="inlineStr">
        <is>
          <t>yakarios</t>
        </is>
      </c>
      <c r="B198071" t="n">
        <v>1</v>
      </c>
    </row>
    <row r="198072">
      <c r="A198072" t="inlineStr">
        <is>
          <t>segarcanadian</t>
        </is>
      </c>
      <c r="B198072" t="n">
        <v>1</v>
      </c>
    </row>
    <row r="198073">
      <c r="A198073" t="inlineStr">
        <is>
          <t>yvanas</t>
        </is>
      </c>
      <c r="B198073" t="n">
        <v>1</v>
      </c>
    </row>
    <row r="198074">
      <c r="A198074" t="inlineStr">
        <is>
          <t>westit</t>
        </is>
      </c>
      <c r="B198074" t="n">
        <v>1</v>
      </c>
    </row>
    <row r="198075">
      <c r="A198075" t="inlineStr">
        <is>
          <t>trimanufact</t>
        </is>
      </c>
      <c r="B198075" t="n">
        <v>1</v>
      </c>
    </row>
    <row r="198076">
      <c r="A198076" t="inlineStr">
        <is>
          <t>gordeano</t>
        </is>
      </c>
      <c r="B198076" t="n">
        <v>1</v>
      </c>
    </row>
    <row r="198077">
      <c r="A198077" t="inlineStr">
        <is>
          <t>enphy</t>
        </is>
      </c>
      <c r="B198077" t="n">
        <v>1</v>
      </c>
    </row>
    <row r="198078">
      <c r="A198078" t="inlineStr">
        <is>
          <t>avlowing</t>
        </is>
      </c>
      <c r="B198078" t="n">
        <v>1</v>
      </c>
    </row>
    <row r="198079">
      <c r="A198079" t="inlineStr">
        <is>
          <t>windows8_64</t>
        </is>
      </c>
      <c r="B198079" t="n">
        <v>1</v>
      </c>
    </row>
    <row r="198080">
      <c r="A198080" t="inlineStr">
        <is>
          <t>numvigo</t>
        </is>
      </c>
      <c r="B198080" t="n">
        <v>1</v>
      </c>
    </row>
    <row r="198081">
      <c r="A198081" t="inlineStr">
        <is>
          <t>egwestnutmeg</t>
        </is>
      </c>
      <c r="B198081" t="n">
        <v>1</v>
      </c>
    </row>
    <row r="198082">
      <c r="A198082" t="inlineStr">
        <is>
          <t>strelq</t>
        </is>
      </c>
      <c r="B198082" t="n">
        <v>1</v>
      </c>
    </row>
    <row r="198083">
      <c r="A198083" t="inlineStr">
        <is>
          <t>lliys</t>
        </is>
      </c>
      <c r="B198083" t="n">
        <v>1</v>
      </c>
    </row>
    <row r="198084">
      <c r="A198084" t="inlineStr">
        <is>
          <t>equipia</t>
        </is>
      </c>
      <c r="B198084" t="n">
        <v>1</v>
      </c>
    </row>
    <row r="198085">
      <c r="A198085" t="inlineStr">
        <is>
          <t>redging</t>
        </is>
      </c>
      <c r="B198085" t="n">
        <v>1</v>
      </c>
    </row>
    <row r="198086">
      <c r="A198086" t="inlineStr">
        <is>
          <t>nationalistyz</t>
        </is>
      </c>
      <c r="B198086" t="n">
        <v>1</v>
      </c>
    </row>
    <row r="198087">
      <c r="A198087" t="inlineStr">
        <is>
          <t>mclii</t>
        </is>
      </c>
      <c r="B198087" t="n">
        <v>1</v>
      </c>
    </row>
    <row r="198088">
      <c r="A198088" t="inlineStr">
        <is>
          <t>besistance</t>
        </is>
      </c>
      <c r="B198088" t="n">
        <v>1</v>
      </c>
    </row>
    <row r="198089">
      <c r="A198089" t="inlineStr">
        <is>
          <t>rruxadiators</t>
        </is>
      </c>
      <c r="B198089" t="n">
        <v>1</v>
      </c>
    </row>
    <row r="198090">
      <c r="A198090" t="inlineStr">
        <is>
          <t>prymah</t>
        </is>
      </c>
      <c r="B198090" t="n">
        <v>1</v>
      </c>
    </row>
    <row r="198091">
      <c r="A198091" t="inlineStr">
        <is>
          <t>maquinat</t>
        </is>
      </c>
      <c r="B198091" t="n">
        <v>1</v>
      </c>
    </row>
    <row r="198092">
      <c r="A198092" t="inlineStr">
        <is>
          <t>mstreets</t>
        </is>
      </c>
      <c r="B198092" t="n">
        <v>1</v>
      </c>
    </row>
    <row r="198093">
      <c r="A198093" t="inlineStr">
        <is>
          <t>sciove</t>
        </is>
      </c>
      <c r="B198093" t="n">
        <v>2</v>
      </c>
    </row>
    <row r="198094">
      <c r="A198094" t="inlineStr">
        <is>
          <t>mallhalla</t>
        </is>
      </c>
      <c r="B198094" t="n">
        <v>1</v>
      </c>
    </row>
    <row r="198095">
      <c r="A198095" t="inlineStr">
        <is>
          <t>renninin</t>
        </is>
      </c>
      <c r="B198095" t="n">
        <v>1</v>
      </c>
    </row>
    <row r="198096">
      <c r="A198096" t="inlineStr">
        <is>
          <t>raxas</t>
        </is>
      </c>
      <c r="B198096" t="n">
        <v>1</v>
      </c>
    </row>
    <row r="198097">
      <c r="A198097" t="inlineStr">
        <is>
          <t xml:space="preserve">rescue </t>
        </is>
      </c>
      <c r="B198097" t="n">
        <v>1</v>
      </c>
    </row>
    <row r="198098">
      <c r="A198098" t="inlineStr">
        <is>
          <t>pressic</t>
        </is>
      </c>
      <c r="B198098" t="n">
        <v>1</v>
      </c>
    </row>
    <row r="198099">
      <c r="A198099" t="inlineStr">
        <is>
          <t>sourero</t>
        </is>
      </c>
      <c r="B198099" t="n">
        <v>1</v>
      </c>
    </row>
    <row r="198100">
      <c r="A198100" t="inlineStr">
        <is>
          <t>rccrs</t>
        </is>
      </c>
      <c r="B198100" t="n">
        <v>2</v>
      </c>
    </row>
    <row r="198101">
      <c r="A198101" t="inlineStr">
        <is>
          <t>racketx</t>
        </is>
      </c>
      <c r="B198101" t="n">
        <v>1</v>
      </c>
    </row>
    <row r="198102">
      <c r="A198102" t="inlineStr">
        <is>
          <t>androscan</t>
        </is>
      </c>
      <c r="B198102" t="n">
        <v>1</v>
      </c>
    </row>
    <row r="198103">
      <c r="A198103" t="inlineStr">
        <is>
          <t>rccr</t>
        </is>
      </c>
      <c r="B198103" t="n">
        <v>1</v>
      </c>
    </row>
    <row r="198104">
      <c r="A198104" t="inlineStr">
        <is>
          <t>eelton</t>
        </is>
      </c>
      <c r="B198104" t="n">
        <v>2</v>
      </c>
    </row>
    <row r="198105">
      <c r="A198105" t="inlineStr">
        <is>
          <t>_steven</t>
        </is>
      </c>
      <c r="B198105" t="n">
        <v>1</v>
      </c>
    </row>
    <row r="198106">
      <c r="A198106" t="inlineStr">
        <is>
          <t>kwanda</t>
        </is>
      </c>
      <c r="B198106" t="n">
        <v>1</v>
      </c>
    </row>
    <row r="198107">
      <c r="A198107" t="inlineStr">
        <is>
          <t>guptav</t>
        </is>
      </c>
      <c r="B198107" t="n">
        <v>1</v>
      </c>
    </row>
    <row r="198108">
      <c r="A198108" t="inlineStr">
        <is>
          <t>gunrie</t>
        </is>
      </c>
      <c r="B198108" t="n">
        <v>1</v>
      </c>
    </row>
    <row r="198109">
      <c r="A198109" t="inlineStr">
        <is>
          <t>coomy</t>
        </is>
      </c>
      <c r="B198109" t="n">
        <v>1</v>
      </c>
    </row>
    <row r="198110">
      <c r="A198110" t="inlineStr">
        <is>
          <t>vvino</t>
        </is>
      </c>
      <c r="B198110" t="n">
        <v>1</v>
      </c>
    </row>
    <row r="198111">
      <c r="A198111" t="inlineStr">
        <is>
          <t>hostson</t>
        </is>
      </c>
      <c r="B198111" t="n">
        <v>1</v>
      </c>
    </row>
    <row r="198112">
      <c r="A198112" t="inlineStr">
        <is>
          <t>kloqu</t>
        </is>
      </c>
      <c r="B198112" t="n">
        <v>1</v>
      </c>
    </row>
    <row r="198113">
      <c r="A198113" t="inlineStr">
        <is>
          <t>gatburn</t>
        </is>
      </c>
      <c r="B198113" t="n">
        <v>2</v>
      </c>
    </row>
    <row r="198114">
      <c r="A198114" t="inlineStr">
        <is>
          <t>skatesnine</t>
        </is>
      </c>
      <c r="B198114" t="n">
        <v>1</v>
      </c>
    </row>
    <row r="198115">
      <c r="A198115" t="inlineStr">
        <is>
          <t>glabire</t>
        </is>
      </c>
      <c r="B198115" t="n">
        <v>1</v>
      </c>
    </row>
    <row r="198116">
      <c r="A198116" t="inlineStr">
        <is>
          <t>harsov</t>
        </is>
      </c>
      <c r="B198116" t="n">
        <v>1</v>
      </c>
    </row>
    <row r="198117">
      <c r="A198117" t="inlineStr">
        <is>
          <t>kantil</t>
        </is>
      </c>
      <c r="B198117" t="n">
        <v>1</v>
      </c>
    </row>
    <row r="198118">
      <c r="A198118" t="inlineStr">
        <is>
          <t>fonteborough</t>
        </is>
      </c>
      <c r="B198118" t="n">
        <v>1</v>
      </c>
    </row>
    <row r="198119">
      <c r="A198119" t="inlineStr">
        <is>
          <t>reutersbbchandout</t>
        </is>
      </c>
      <c r="B198119" t="n">
        <v>1</v>
      </c>
    </row>
    <row r="198120">
      <c r="A198120" t="inlineStr">
        <is>
          <t>ivoryton</t>
        </is>
      </c>
      <c r="B198120" t="n">
        <v>1</v>
      </c>
    </row>
    <row r="198121">
      <c r="A198121" t="inlineStr">
        <is>
          <t>sarcoden</t>
        </is>
      </c>
      <c r="B198121" t="n">
        <v>1</v>
      </c>
    </row>
    <row r="198122">
      <c r="A198122" t="inlineStr">
        <is>
          <t>statethrottling</t>
        </is>
      </c>
      <c r="B198122" t="n">
        <v>1</v>
      </c>
    </row>
    <row r="198123">
      <c r="A198123" t="inlineStr">
        <is>
          <t>dynastructure</t>
        </is>
      </c>
      <c r="B198123" t="n">
        <v>1</v>
      </c>
    </row>
    <row r="198124">
      <c r="A198124" t="inlineStr">
        <is>
          <t>tripletrait</t>
        </is>
      </c>
      <c r="B198124" t="n">
        <v>1</v>
      </c>
    </row>
    <row r="198125">
      <c r="A198125" t="inlineStr">
        <is>
          <t>poetists</t>
        </is>
      </c>
      <c r="B198125" t="n">
        <v>1</v>
      </c>
    </row>
    <row r="198126">
      <c r="A198126" t="inlineStr">
        <is>
          <t>sittine</t>
        </is>
      </c>
      <c r="B198126" t="n">
        <v>1</v>
      </c>
    </row>
    <row r="198127">
      <c r="A198127" t="inlineStr">
        <is>
          <t>schmalin</t>
        </is>
      </c>
      <c r="B198127" t="n">
        <v>1</v>
      </c>
    </row>
    <row r="198128">
      <c r="A198128" t="inlineStr">
        <is>
          <t>suuran</t>
        </is>
      </c>
      <c r="B198128" t="n">
        <v>1</v>
      </c>
    </row>
    <row r="198129">
      <c r="A198129" t="inlineStr">
        <is>
          <t>stockcap</t>
        </is>
      </c>
      <c r="B198129" t="n">
        <v>1</v>
      </c>
    </row>
    <row r="198130">
      <c r="A198130" t="inlineStr">
        <is>
          <t>ziheng</t>
        </is>
      </c>
      <c r="B198130" t="n">
        <v>1</v>
      </c>
    </row>
    <row r="198131">
      <c r="A198131" t="inlineStr">
        <is>
          <t>bigbody</t>
        </is>
      </c>
      <c r="B198131" t="n">
        <v>2</v>
      </c>
    </row>
    <row r="198132">
      <c r="A198132" t="inlineStr">
        <is>
          <t>bugsdick</t>
        </is>
      </c>
      <c r="B198132" t="n">
        <v>1</v>
      </c>
    </row>
    <row r="198133">
      <c r="A198133" t="inlineStr">
        <is>
          <t>whycewa</t>
        </is>
      </c>
      <c r="B198133" t="n">
        <v>1</v>
      </c>
    </row>
    <row r="198134">
      <c r="A198134" t="inlineStr">
        <is>
          <t>confessioning</t>
        </is>
      </c>
      <c r="B198134" t="n">
        <v>1</v>
      </c>
    </row>
    <row r="198135">
      <c r="A198135" t="inlineStr">
        <is>
          <t>hogled</t>
        </is>
      </c>
      <c r="B198135" t="n">
        <v>1</v>
      </c>
    </row>
    <row r="198136">
      <c r="A198136" t="inlineStr">
        <is>
          <t>schmd</t>
        </is>
      </c>
      <c r="B198136" t="n">
        <v>1</v>
      </c>
    </row>
    <row r="198137">
      <c r="A198137" t="inlineStr">
        <is>
          <t>arcticextremals</t>
        </is>
      </c>
      <c r="B198137" t="n">
        <v>1</v>
      </c>
    </row>
    <row r="198138">
      <c r="A198138" t="inlineStr">
        <is>
          <t>azblost</t>
        </is>
      </c>
      <c r="B198138" t="n">
        <v>1</v>
      </c>
    </row>
    <row r="198139">
      <c r="A198139" t="inlineStr">
        <is>
          <t>barberoni</t>
        </is>
      </c>
      <c r="B198139" t="n">
        <v>1</v>
      </c>
    </row>
    <row r="198140">
      <c r="A198140" t="inlineStr">
        <is>
          <t>repparism</t>
        </is>
      </c>
      <c r="B198140" t="n">
        <v>1</v>
      </c>
    </row>
    <row r="198141">
      <c r="A198141" t="inlineStr">
        <is>
          <t>razca</t>
        </is>
      </c>
      <c r="B198141" t="n">
        <v>2</v>
      </c>
    </row>
    <row r="198142">
      <c r="A198142" t="inlineStr">
        <is>
          <t>senesle</t>
        </is>
      </c>
      <c r="B198142" t="n">
        <v>1</v>
      </c>
    </row>
    <row r="198143">
      <c r="A198143" t="inlineStr">
        <is>
          <t>alibanine</t>
        </is>
      </c>
      <c r="B198143" t="n">
        <v>1</v>
      </c>
    </row>
    <row r="198144">
      <c r="A198144" t="inlineStr">
        <is>
          <t>vectoured</t>
        </is>
      </c>
      <c r="B198144" t="n">
        <v>1</v>
      </c>
    </row>
    <row r="198145">
      <c r="A198145" t="inlineStr">
        <is>
          <t>abaption</t>
        </is>
      </c>
      <c r="B198145" t="n">
        <v>1</v>
      </c>
    </row>
    <row r="198146">
      <c r="A198146" t="inlineStr">
        <is>
          <t>catadrions</t>
        </is>
      </c>
      <c r="B198146" t="n">
        <v>1</v>
      </c>
    </row>
    <row r="198147">
      <c r="A198147" t="inlineStr">
        <is>
          <t>oftted</t>
        </is>
      </c>
      <c r="B198147" t="n">
        <v>1</v>
      </c>
    </row>
    <row r="198148">
      <c r="A198148" t="inlineStr">
        <is>
          <t>airchenclown</t>
        </is>
      </c>
      <c r="B198148" t="n">
        <v>1</v>
      </c>
    </row>
    <row r="198149">
      <c r="A198149" t="inlineStr">
        <is>
          <t>orangeeat</t>
        </is>
      </c>
      <c r="B198149" t="n">
        <v>1</v>
      </c>
    </row>
    <row r="198150">
      <c r="A198150" t="inlineStr">
        <is>
          <t>gameloot</t>
        </is>
      </c>
      <c r="B198150" t="n">
        <v>1</v>
      </c>
    </row>
    <row r="198151">
      <c r="A198151" t="inlineStr">
        <is>
          <t>refclaw</t>
        </is>
      </c>
      <c r="B198151" t="n">
        <v>1</v>
      </c>
    </row>
    <row r="198152">
      <c r="A198152" t="inlineStr">
        <is>
          <t>rootingbalconette</t>
        </is>
      </c>
      <c r="B198152" t="n">
        <v>1</v>
      </c>
    </row>
    <row r="198153">
      <c r="A198153" t="inlineStr">
        <is>
          <t>grossmo</t>
        </is>
      </c>
      <c r="B198153" t="n">
        <v>1</v>
      </c>
    </row>
    <row r="198154">
      <c r="A198154" t="inlineStr">
        <is>
          <t>ravenpriest</t>
        </is>
      </c>
      <c r="B198154" t="n">
        <v>1</v>
      </c>
    </row>
    <row r="198155">
      <c r="A198155" t="inlineStr">
        <is>
          <t>porchrich</t>
        </is>
      </c>
      <c r="B198155" t="n">
        <v>1</v>
      </c>
    </row>
    <row r="198156">
      <c r="A198156" t="inlineStr">
        <is>
          <t>jerkstock</t>
        </is>
      </c>
      <c r="B198156" t="n">
        <v>1</v>
      </c>
    </row>
    <row r="198157">
      <c r="A198157" t="inlineStr">
        <is>
          <t>explicit†</t>
        </is>
      </c>
      <c r="B198157" t="n">
        <v>1</v>
      </c>
    </row>
    <row r="198158">
      <c r="A198158" t="inlineStr">
        <is>
          <t>trailerage</t>
        </is>
      </c>
      <c r="B198158" t="n">
        <v>1</v>
      </c>
    </row>
    <row r="198159">
      <c r="A198159" t="inlineStr">
        <is>
          <t>stapulwise</t>
        </is>
      </c>
      <c r="B198159" t="n">
        <v>1</v>
      </c>
    </row>
    <row r="198160">
      <c r="A198160" t="inlineStr">
        <is>
          <t>sebasculer</t>
        </is>
      </c>
      <c r="B198160" t="n">
        <v>1</v>
      </c>
    </row>
    <row r="198161">
      <c r="A198161" t="inlineStr">
        <is>
          <t>galumpters</t>
        </is>
      </c>
      <c r="B198161" t="n">
        <v>1</v>
      </c>
    </row>
    <row r="198162">
      <c r="A198162" t="inlineStr">
        <is>
          <t>makican</t>
        </is>
      </c>
      <c r="B198162" t="n">
        <v>1</v>
      </c>
    </row>
    <row r="198163">
      <c r="A198163" t="inlineStr">
        <is>
          <t>xl2g</t>
        </is>
      </c>
      <c r="B198163" t="n">
        <v>1</v>
      </c>
    </row>
    <row r="198164">
      <c r="A198164" t="inlineStr">
        <is>
          <t>d123</t>
        </is>
      </c>
      <c r="B198164" t="n">
        <v>1</v>
      </c>
    </row>
    <row r="198165">
      <c r="A198165" t="inlineStr">
        <is>
          <t>koontiewski</t>
        </is>
      </c>
      <c r="B198165" t="n">
        <v>1</v>
      </c>
    </row>
    <row r="198166">
      <c r="A198166" t="inlineStr">
        <is>
          <t>iménsciation</t>
        </is>
      </c>
      <c r="B198166" t="n">
        <v>1</v>
      </c>
    </row>
    <row r="198167">
      <c r="A198167" t="inlineStr">
        <is>
          <t>ronatof</t>
        </is>
      </c>
      <c r="B198167" t="n">
        <v>1</v>
      </c>
    </row>
    <row r="198168">
      <c r="A198168" t="inlineStr">
        <is>
          <t>keftentrret</t>
        </is>
      </c>
      <c r="B198168" t="n">
        <v>1</v>
      </c>
    </row>
    <row r="198169">
      <c r="A198169" t="inlineStr">
        <is>
          <t>c1705</t>
        </is>
      </c>
      <c r="B198169" t="n">
        <v>1</v>
      </c>
    </row>
    <row r="198170">
      <c r="A198170" t="inlineStr">
        <is>
          <t>nessurval</t>
        </is>
      </c>
      <c r="B198170" t="n">
        <v>1</v>
      </c>
    </row>
    <row r="198171">
      <c r="A198171" t="inlineStr">
        <is>
          <t>karaeth</t>
        </is>
      </c>
      <c r="B198171" t="n">
        <v>1</v>
      </c>
    </row>
    <row r="198172">
      <c r="A198172" t="inlineStr">
        <is>
          <t>vanderkoor</t>
        </is>
      </c>
      <c r="B198172" t="n">
        <v>1</v>
      </c>
    </row>
    <row r="198173">
      <c r="A198173" t="inlineStr">
        <is>
          <t>yazunes</t>
        </is>
      </c>
      <c r="B198173" t="n">
        <v>1</v>
      </c>
    </row>
    <row r="198174">
      <c r="A198174" t="inlineStr">
        <is>
          <t>fasteyed</t>
        </is>
      </c>
      <c r="B198174" t="n">
        <v>1</v>
      </c>
    </row>
    <row r="198175">
      <c r="A198175" t="inlineStr">
        <is>
          <t>64414</t>
        </is>
      </c>
      <c r="B198175" t="n">
        <v>1</v>
      </c>
    </row>
    <row r="198176">
      <c r="A198176" t="inlineStr">
        <is>
          <t>calah</t>
        </is>
      </c>
      <c r="B198176" t="n">
        <v>1</v>
      </c>
    </row>
    <row r="198177">
      <c r="A198177" t="inlineStr">
        <is>
          <t>muffu</t>
        </is>
      </c>
      <c r="B198177" t="n">
        <v>1</v>
      </c>
    </row>
    <row r="198178">
      <c r="A198178" t="inlineStr">
        <is>
          <t>pushamfire</t>
        </is>
      </c>
      <c r="B198178" t="n">
        <v>1</v>
      </c>
    </row>
    <row r="198179">
      <c r="A198179" t="inlineStr">
        <is>
          <t>santacius</t>
        </is>
      </c>
      <c r="B198179" t="n">
        <v>1</v>
      </c>
    </row>
    <row r="198180">
      <c r="A198180" t="inlineStr">
        <is>
          <t>grellpex</t>
        </is>
      </c>
      <c r="B198180" t="n">
        <v>1</v>
      </c>
    </row>
    <row r="198181">
      <c r="A198181" t="inlineStr">
        <is>
          <t>falglas</t>
        </is>
      </c>
      <c r="B198181" t="n">
        <v>1</v>
      </c>
    </row>
    <row r="198182">
      <c r="A198182" t="inlineStr">
        <is>
          <t>54014</t>
        </is>
      </c>
      <c r="B198182" t="n">
        <v>1</v>
      </c>
    </row>
    <row r="198183">
      <c r="A198183" t="inlineStr">
        <is>
          <t>usruo</t>
        </is>
      </c>
      <c r="B198183" t="n">
        <v>1</v>
      </c>
    </row>
    <row r="198184">
      <c r="A198184" t="inlineStr">
        <is>
          <t>biteöld</t>
        </is>
      </c>
      <c r="B198184" t="n">
        <v>1</v>
      </c>
    </row>
    <row r="198185">
      <c r="A198185" t="inlineStr">
        <is>
          <t>quartupcheonk</t>
        </is>
      </c>
      <c r="B198185" t="n">
        <v>1</v>
      </c>
    </row>
    <row r="198186">
      <c r="A198186" t="inlineStr">
        <is>
          <t>zoloverie</t>
        </is>
      </c>
      <c r="B198186" t="n">
        <v>1</v>
      </c>
    </row>
    <row r="198187">
      <c r="A198187" t="inlineStr">
        <is>
          <t>extinctioned</t>
        </is>
      </c>
      <c r="B198187" t="n">
        <v>1</v>
      </c>
    </row>
    <row r="198188">
      <c r="A198188" t="inlineStr">
        <is>
          <t>04514</t>
        </is>
      </c>
      <c r="B198188" t="n">
        <v>1</v>
      </c>
    </row>
    <row r="198189">
      <c r="A198189" t="inlineStr">
        <is>
          <t>grungs</t>
        </is>
      </c>
      <c r="B198189" t="n">
        <v>1</v>
      </c>
    </row>
    <row r="198190">
      <c r="A198190" t="inlineStr">
        <is>
          <t>komaldø</t>
        </is>
      </c>
      <c r="B198190" t="n">
        <v>1</v>
      </c>
    </row>
    <row r="198191">
      <c r="A198191" t="inlineStr">
        <is>
          <t>28230</t>
        </is>
      </c>
      <c r="B198191" t="n">
        <v>1</v>
      </c>
    </row>
    <row r="198192">
      <c r="A198192" t="inlineStr">
        <is>
          <t>unlouchable</t>
        </is>
      </c>
      <c r="B198192" t="n">
        <v>1</v>
      </c>
    </row>
    <row r="198193">
      <c r="A198193" t="inlineStr">
        <is>
          <t>afterdunk</t>
        </is>
      </c>
      <c r="B198193" t="n">
        <v>1</v>
      </c>
    </row>
    <row r="198194">
      <c r="A198194" t="inlineStr">
        <is>
          <t>ishkaillo</t>
        </is>
      </c>
      <c r="B198194" t="n">
        <v>1</v>
      </c>
    </row>
    <row r="198195">
      <c r="A198195" t="inlineStr">
        <is>
          <t>rokiwont</t>
        </is>
      </c>
      <c r="B198195" t="n">
        <v>1</v>
      </c>
    </row>
    <row r="198196">
      <c r="A198196" t="inlineStr">
        <is>
          <t>embinky</t>
        </is>
      </c>
      <c r="B198196" t="n">
        <v>1</v>
      </c>
    </row>
    <row r="198197">
      <c r="A198197" t="inlineStr">
        <is>
          <t>obwo</t>
        </is>
      </c>
      <c r="B198197" t="n">
        <v>1</v>
      </c>
    </row>
    <row r="198198">
      <c r="A198198" t="inlineStr">
        <is>
          <t>torvey</t>
        </is>
      </c>
      <c r="B198198" t="n">
        <v>1</v>
      </c>
    </row>
    <row r="198199">
      <c r="A198199" t="inlineStr">
        <is>
          <t>fluttroom</t>
        </is>
      </c>
      <c r="B198199" t="n">
        <v>1</v>
      </c>
    </row>
    <row r="198200">
      <c r="A198200" t="inlineStr">
        <is>
          <t>filaciaris</t>
        </is>
      </c>
      <c r="B198200" t="n">
        <v>1</v>
      </c>
    </row>
    <row r="198201">
      <c r="A198201" t="inlineStr">
        <is>
          <t>groading</t>
        </is>
      </c>
      <c r="B198201" t="n">
        <v>1</v>
      </c>
    </row>
    <row r="198202">
      <c r="A198202" t="inlineStr">
        <is>
          <t>timeszarriages</t>
        </is>
      </c>
      <c r="B198202" t="n">
        <v>1</v>
      </c>
    </row>
    <row r="198203">
      <c r="A198203" t="inlineStr">
        <is>
          <t>sheym</t>
        </is>
      </c>
      <c r="B198203" t="n">
        <v>1</v>
      </c>
    </row>
    <row r="198204">
      <c r="A198204" t="inlineStr">
        <is>
          <t>pendeau</t>
        </is>
      </c>
      <c r="B198204" t="n">
        <v>1</v>
      </c>
    </row>
    <row r="198205">
      <c r="A198205" t="inlineStr">
        <is>
          <t>99714</t>
        </is>
      </c>
      <c r="B198205" t="n">
        <v>2</v>
      </c>
    </row>
    <row r="198206">
      <c r="A198206" t="inlineStr">
        <is>
          <t>chappaquiddji</t>
        </is>
      </c>
      <c r="B198206" t="n">
        <v>1</v>
      </c>
    </row>
    <row r="198207">
      <c r="A198207" t="inlineStr">
        <is>
          <t>mtg192255</t>
        </is>
      </c>
      <c r="B198207" t="n">
        <v>1</v>
      </c>
    </row>
    <row r="198208">
      <c r="A198208" t="inlineStr">
        <is>
          <t>neurodeletion</t>
        </is>
      </c>
      <c r="B198208" t="n">
        <v>1</v>
      </c>
    </row>
    <row r="198209">
      <c r="A198209" t="inlineStr">
        <is>
          <t>debut73ckillon</t>
        </is>
      </c>
      <c r="B198209" t="n">
        <v>1</v>
      </c>
    </row>
    <row r="198210">
      <c r="A198210" t="inlineStr">
        <is>
          <t>solal</t>
        </is>
      </c>
      <c r="B198210" t="n">
        <v>1</v>
      </c>
    </row>
    <row r="198211">
      <c r="A198211" t="inlineStr">
        <is>
          <t>fortnightterlet</t>
        </is>
      </c>
      <c r="B198211" t="n">
        <v>1</v>
      </c>
    </row>
    <row r="198212">
      <c r="A198212" t="inlineStr">
        <is>
          <t>nultriott581</t>
        </is>
      </c>
      <c r="B198212" t="n">
        <v>1</v>
      </c>
    </row>
    <row r="198213">
      <c r="A198213" t="inlineStr">
        <is>
          <t>recommended77</t>
        </is>
      </c>
      <c r="B198213" t="n">
        <v>1</v>
      </c>
    </row>
    <row r="198214">
      <c r="A198214" t="inlineStr">
        <is>
          <t>chargedova</t>
        </is>
      </c>
      <c r="B198214" t="n">
        <v>1</v>
      </c>
    </row>
    <row r="198215">
      <c r="A198215" t="inlineStr">
        <is>
          <t>antioniators</t>
        </is>
      </c>
      <c r="B198215" t="n">
        <v>1</v>
      </c>
    </row>
    <row r="198216">
      <c r="A198216" t="inlineStr">
        <is>
          <t>b759pp002q</t>
        </is>
      </c>
      <c r="B198216" t="n">
        <v>1</v>
      </c>
    </row>
    <row r="198217">
      <c r="A198217" t="inlineStr">
        <is>
          <t>ebx47</t>
        </is>
      </c>
      <c r="B198217" t="n">
        <v>1</v>
      </c>
    </row>
    <row r="198218">
      <c r="A198218" t="inlineStr">
        <is>
          <t>chizam</t>
        </is>
      </c>
      <c r="B198218" t="n">
        <v>1</v>
      </c>
    </row>
    <row r="198219">
      <c r="A198219" t="inlineStr">
        <is>
          <t>cleanspostal</t>
        </is>
      </c>
      <c r="B198219" t="n">
        <v>1</v>
      </c>
    </row>
    <row r="198220">
      <c r="A198220" t="inlineStr">
        <is>
          <t>2hy</t>
        </is>
      </c>
      <c r="B198220" t="n">
        <v>1</v>
      </c>
    </row>
    <row r="198221">
      <c r="A198221" t="inlineStr">
        <is>
          <t>rssr18</t>
        </is>
      </c>
      <c r="B198221" t="n">
        <v>1</v>
      </c>
    </row>
    <row r="198222">
      <c r="A198222" t="inlineStr">
        <is>
          <t>9cy</t>
        </is>
      </c>
      <c r="B198222" t="n">
        <v>1</v>
      </c>
    </row>
    <row r="198223">
      <c r="A198223" t="inlineStr">
        <is>
          <t>carecurl</t>
        </is>
      </c>
      <c r="B198223" t="n">
        <v>1</v>
      </c>
    </row>
    <row r="198224">
      <c r="A198224" t="inlineStr">
        <is>
          <t>acetronate</t>
        </is>
      </c>
      <c r="B198224" t="n">
        <v>1</v>
      </c>
    </row>
    <row r="198225">
      <c r="A198225" t="inlineStr">
        <is>
          <t>pharticlesearly</t>
        </is>
      </c>
      <c r="B198225" t="n">
        <v>1</v>
      </c>
    </row>
    <row r="198226">
      <c r="A198226" t="inlineStr">
        <is>
          <t>augustax</t>
        </is>
      </c>
      <c r="B198226" t="n">
        <v>1</v>
      </c>
    </row>
    <row r="198227">
      <c r="A198227" t="inlineStr">
        <is>
          <t>evaluated74</t>
        </is>
      </c>
      <c r="B198227" t="n">
        <v>1</v>
      </c>
    </row>
    <row r="198228">
      <c r="A198228" t="inlineStr">
        <is>
          <t>menensically</t>
        </is>
      </c>
      <c r="B198228" t="n">
        <v>1</v>
      </c>
    </row>
    <row r="198229">
      <c r="A198229" t="inlineStr">
        <is>
          <t>radanariusarrhad</t>
        </is>
      </c>
      <c r="B198229" t="n">
        <v>1</v>
      </c>
    </row>
    <row r="198230">
      <c r="A198230" t="inlineStr">
        <is>
          <t>wbc11024ab</t>
        </is>
      </c>
      <c r="B198230" t="n">
        <v>1</v>
      </c>
    </row>
    <row r="198231">
      <c r="A198231" t="inlineStr">
        <is>
          <t>busich</t>
        </is>
      </c>
      <c r="B198231" t="n">
        <v>2</v>
      </c>
    </row>
    <row r="198232">
      <c r="A198232" t="inlineStr">
        <is>
          <t>judgingvoc</t>
        </is>
      </c>
      <c r="B198232" t="n">
        <v>1</v>
      </c>
    </row>
    <row r="198233">
      <c r="A198233" t="inlineStr">
        <is>
          <t>ricasto</t>
        </is>
      </c>
      <c r="B198233" t="n">
        <v>1</v>
      </c>
    </row>
    <row r="198234">
      <c r="A198234" t="inlineStr">
        <is>
          <t>usa44</t>
        </is>
      </c>
      <c r="B198234" t="n">
        <v>1</v>
      </c>
    </row>
    <row r="198235">
      <c r="A198235" t="inlineStr">
        <is>
          <t>footprism</t>
        </is>
      </c>
      <c r="B198235" t="n">
        <v>2</v>
      </c>
    </row>
    <row r="198236">
      <c r="A198236" t="inlineStr">
        <is>
          <t>vaccinevae</t>
        </is>
      </c>
      <c r="B198236" t="n">
        <v>1</v>
      </c>
    </row>
    <row r="198237">
      <c r="A198237" t="inlineStr">
        <is>
          <t>50neurodeletion</t>
        </is>
      </c>
      <c r="B198237" t="n">
        <v>1</v>
      </c>
    </row>
    <row r="198238">
      <c r="A198238" t="inlineStr">
        <is>
          <t>1883g</t>
        </is>
      </c>
      <c r="B198238" t="n">
        <v>1</v>
      </c>
    </row>
    <row r="198239">
      <c r="A198239" t="inlineStr">
        <is>
          <t>5950rot60</t>
        </is>
      </c>
      <c r="B198239" t="n">
        <v>1</v>
      </c>
    </row>
    <row r="198240">
      <c r="A198240" t="inlineStr">
        <is>
          <t>specifically75</t>
        </is>
      </c>
      <c r="B198240" t="n">
        <v>1</v>
      </c>
    </row>
    <row r="198241">
      <c r="A198241" t="inlineStr">
        <is>
          <t>brahimbacher</t>
        </is>
      </c>
      <c r="B198241" t="n">
        <v>1</v>
      </c>
    </row>
    <row r="198242">
      <c r="A198242" t="inlineStr">
        <is>
          <t>warden​</t>
        </is>
      </c>
      <c r="B198242" t="n">
        <v>1</v>
      </c>
    </row>
    <row r="198243">
      <c r="A198243" t="inlineStr">
        <is>
          <t>navarrie</t>
        </is>
      </c>
      <c r="B198243" t="n">
        <v>1</v>
      </c>
    </row>
    <row r="198244">
      <c r="A198244" t="inlineStr">
        <is>
          <t>syents</t>
        </is>
      </c>
      <c r="B198244" t="n">
        <v>1</v>
      </c>
    </row>
    <row r="198245">
      <c r="A198245" t="inlineStr">
        <is>
          <t>transformanes</t>
        </is>
      </c>
      <c r="B198245" t="n">
        <v>1</v>
      </c>
    </row>
    <row r="198246">
      <c r="A198246" t="inlineStr">
        <is>
          <t>negashs</t>
        </is>
      </c>
      <c r="B198246" t="n">
        <v>1</v>
      </c>
    </row>
    <row r="198247">
      <c r="A198247" t="inlineStr">
        <is>
          <t>3xpois</t>
        </is>
      </c>
      <c r="B198247" t="n">
        <v>1</v>
      </c>
    </row>
    <row r="198248">
      <c r="A198248" t="inlineStr">
        <is>
          <t>cokknkdwi8o9</t>
        </is>
      </c>
      <c r="B198248" t="n">
        <v>1</v>
      </c>
    </row>
    <row r="198249">
      <c r="A198249" t="inlineStr">
        <is>
          <t>candacillin</t>
        </is>
      </c>
      <c r="B198249" t="n">
        <v>1</v>
      </c>
    </row>
    <row r="198250">
      <c r="A198250" t="inlineStr">
        <is>
          <t>belbrook</t>
        </is>
      </c>
      <c r="B198250" t="n">
        <v>1</v>
      </c>
    </row>
    <row r="198251">
      <c r="A198251" t="inlineStr">
        <is>
          <t>�walking</t>
        </is>
      </c>
      <c r="B198251" t="n">
        <v>1</v>
      </c>
    </row>
    <row r="198252">
      <c r="A198252" t="inlineStr">
        <is>
          <t>|incoming</t>
        </is>
      </c>
      <c r="B198252" t="n">
        <v>1</v>
      </c>
    </row>
    <row r="198253">
      <c r="A198253" t="inlineStr">
        <is>
          <t>verunagas</t>
        </is>
      </c>
      <c r="B198253" t="n">
        <v>1</v>
      </c>
    </row>
    <row r="198254">
      <c r="A198254" t="inlineStr">
        <is>
          <t>co0waufakgtr</t>
        </is>
      </c>
      <c r="B198254" t="n">
        <v>1</v>
      </c>
    </row>
    <row r="198255">
      <c r="A198255" t="inlineStr">
        <is>
          <t>carroll000</t>
        </is>
      </c>
      <c r="B198255" t="n">
        <v>1</v>
      </c>
    </row>
    <row r="198256">
      <c r="A198256" t="inlineStr">
        <is>
          <t>silvermurry</t>
        </is>
      </c>
      <c r="B198256" t="n">
        <v>1</v>
      </c>
    </row>
    <row r="198257">
      <c r="A198257" t="inlineStr">
        <is>
          <t>verunaga</t>
        </is>
      </c>
      <c r="B198257" t="n">
        <v>1</v>
      </c>
    </row>
    <row r="198258">
      <c r="A198258" t="inlineStr">
        <is>
          <t>vermonte</t>
        </is>
      </c>
      <c r="B198258" t="n">
        <v>1</v>
      </c>
    </row>
    <row r="198259">
      <c r="A198259" t="inlineStr">
        <is>
          <t>valjeans</t>
        </is>
      </c>
      <c r="B198259" t="n">
        <v>1</v>
      </c>
    </row>
    <row r="198260">
      <c r="A198260" t="inlineStr">
        <is>
          <t>meven</t>
        </is>
      </c>
      <c r="B198260" t="n">
        <v>1</v>
      </c>
    </row>
    <row r="198261">
      <c r="A198261" t="inlineStr">
        <is>
          <t>primiceps</t>
        </is>
      </c>
      <c r="B198261" t="n">
        <v>1</v>
      </c>
    </row>
    <row r="198262">
      <c r="A198262" t="inlineStr">
        <is>
          <t>howieko</t>
        </is>
      </c>
      <c r="B198262" t="n">
        <v>1</v>
      </c>
    </row>
    <row r="198263">
      <c r="A198263" t="inlineStr">
        <is>
          <t>kalalaides</t>
        </is>
      </c>
      <c r="B198263" t="n">
        <v>1</v>
      </c>
    </row>
    <row r="198264">
      <c r="A198264" t="inlineStr">
        <is>
          <t>macrobeads</t>
        </is>
      </c>
      <c r="B198264" t="n">
        <v>1</v>
      </c>
    </row>
    <row r="198265">
      <c r="A198265" t="inlineStr">
        <is>
          <t>comshowtfalse</t>
        </is>
      </c>
      <c r="B198265" t="n">
        <v>1</v>
      </c>
    </row>
    <row r="198266">
      <c r="A198266" t="inlineStr">
        <is>
          <t>isb2jzu</t>
        </is>
      </c>
      <c r="B198266" t="n">
        <v>1</v>
      </c>
    </row>
    <row r="198267">
      <c r="A198267" t="inlineStr">
        <is>
          <t>worldwatchwork</t>
        </is>
      </c>
      <c r="B198267" t="n">
        <v>1</v>
      </c>
    </row>
    <row r="198268">
      <c r="A198268" t="inlineStr">
        <is>
          <t>capoliticsangano</t>
        </is>
      </c>
      <c r="B198268" t="n">
        <v>1</v>
      </c>
    </row>
    <row r="198269">
      <c r="A198269" t="inlineStr">
        <is>
          <t>iswnyuv</t>
        </is>
      </c>
      <c r="B198269" t="n">
        <v>1</v>
      </c>
    </row>
    <row r="198270">
      <c r="A198270" t="inlineStr">
        <is>
          <t>comhumble_packagessimple</t>
        </is>
      </c>
      <c r="B198270" t="n">
        <v>1</v>
      </c>
    </row>
    <row r="198271">
      <c r="A198271" t="inlineStr">
        <is>
          <t>isztiuk</t>
        </is>
      </c>
      <c r="B198271" t="n">
        <v>1</v>
      </c>
    </row>
    <row r="198272">
      <c r="A198272" t="inlineStr">
        <is>
          <t>rekamjmktuw</t>
        </is>
      </c>
      <c r="B198272" t="n">
        <v>1</v>
      </c>
    </row>
    <row r="198273">
      <c r="A198273" t="inlineStr">
        <is>
          <t>7292016</t>
        </is>
      </c>
      <c r="B198273" t="n">
        <v>2</v>
      </c>
    </row>
    <row r="198274">
      <c r="A198274" t="inlineStr">
        <is>
          <t>libertarians5</t>
        </is>
      </c>
      <c r="B198274" t="n">
        <v>1</v>
      </c>
    </row>
    <row r="198275">
      <c r="A198275" t="inlineStr">
        <is>
          <t>uknationalhub55280141</t>
        </is>
      </c>
      <c r="B198275" t="n">
        <v>1</v>
      </c>
    </row>
    <row r="198276">
      <c r="A198276" t="inlineStr">
        <is>
          <t>comforum38431</t>
        </is>
      </c>
      <c r="B198276" t="n">
        <v>1</v>
      </c>
    </row>
    <row r="198277">
      <c r="A198277" t="inlineStr">
        <is>
          <t>capoliticsthe</t>
        </is>
      </c>
      <c r="B198277" t="n">
        <v>1</v>
      </c>
    </row>
    <row r="198278">
      <c r="A198278" t="inlineStr">
        <is>
          <t>httpsmaltrex</t>
        </is>
      </c>
      <c r="B198278" t="n">
        <v>1</v>
      </c>
    </row>
    <row r="198279">
      <c r="A198279" t="inlineStr">
        <is>
          <t>isvejyr</t>
        </is>
      </c>
      <c r="B198279" t="n">
        <v>1</v>
      </c>
    </row>
    <row r="198280">
      <c r="A198280" t="inlineStr">
        <is>
          <t>plaunching</t>
        </is>
      </c>
      <c r="B198280" t="n">
        <v>1</v>
      </c>
    </row>
    <row r="198281">
      <c r="A198281" t="inlineStr">
        <is>
          <t>capolicyarticles20150824terrorismbase</t>
        </is>
      </c>
      <c r="B198281" t="n">
        <v>1</v>
      </c>
    </row>
    <row r="198282">
      <c r="A198282" t="inlineStr">
        <is>
          <t>worldwideseclists</t>
        </is>
      </c>
      <c r="B198282" t="n">
        <v>1</v>
      </c>
    </row>
    <row r="198283">
      <c r="A198283" t="inlineStr">
        <is>
          <t>4202017</t>
        </is>
      </c>
      <c r="B198283" t="n">
        <v>1</v>
      </c>
    </row>
    <row r="198284">
      <c r="A198284" t="inlineStr">
        <is>
          <t>1795179</t>
        </is>
      </c>
      <c r="B198284" t="n">
        <v>1</v>
      </c>
    </row>
    <row r="198285">
      <c r="A198285" t="inlineStr">
        <is>
          <t>fitzderald</t>
        </is>
      </c>
      <c r="B198285" t="n">
        <v>1</v>
      </c>
    </row>
    <row r="198286">
      <c r="A198286" t="inlineStr">
        <is>
          <t>ukblogus</t>
        </is>
      </c>
      <c r="B198286" t="n">
        <v>1</v>
      </c>
    </row>
    <row r="198287">
      <c r="A198287" t="inlineStr">
        <is>
          <t>palestiki</t>
        </is>
      </c>
      <c r="B198287" t="n">
        <v>1</v>
      </c>
    </row>
    <row r="198288">
      <c r="A198288" t="inlineStr">
        <is>
          <t>ncpr</t>
        </is>
      </c>
      <c r="B198288" t="n">
        <v>1</v>
      </c>
    </row>
    <row r="198289">
      <c r="A198289" t="inlineStr">
        <is>
          <t>mechaodmcavoy</t>
        </is>
      </c>
      <c r="B198289" t="n">
        <v>1</v>
      </c>
    </row>
    <row r="198290">
      <c r="A198290" t="inlineStr">
        <is>
          <t>upigetty</t>
        </is>
      </c>
      <c r="B198290" t="n">
        <v>1</v>
      </c>
    </row>
    <row r="198291">
      <c r="A198291" t="inlineStr">
        <is>
          <t>{voyageur</t>
        </is>
      </c>
      <c r="B198291" t="n">
        <v>1</v>
      </c>
    </row>
    <row r="198292">
      <c r="A198292" t="inlineStr">
        <is>
          <t>wineport</t>
        </is>
      </c>
      <c r="B198292" t="n">
        <v>1</v>
      </c>
    </row>
    <row r="198293">
      <c r="A198293" t="inlineStr">
        <is>
          <t>emerics</t>
        </is>
      </c>
      <c r="B198293" t="n">
        <v>1</v>
      </c>
    </row>
    <row r="198294">
      <c r="A198294" t="inlineStr">
        <is>
          <t>mittenagoo</t>
        </is>
      </c>
      <c r="B198294" t="n">
        <v>1</v>
      </c>
    </row>
    <row r="198295">
      <c r="A198295" t="inlineStr">
        <is>
          <t>ourhold</t>
        </is>
      </c>
      <c r="B198295" t="n">
        <v>1</v>
      </c>
    </row>
    <row r="198296">
      <c r="A198296" t="inlineStr">
        <is>
          <t>whaleboom</t>
        </is>
      </c>
      <c r="B198296" t="n">
        <v>1</v>
      </c>
    </row>
    <row r="198297">
      <c r="A198297" t="inlineStr">
        <is>
          <t>pancholy</t>
        </is>
      </c>
      <c r="B198297" t="n">
        <v>1</v>
      </c>
    </row>
    <row r="198298">
      <c r="A198298" t="inlineStr">
        <is>
          <t>consiglish</t>
        </is>
      </c>
      <c r="B198298" t="n">
        <v>1</v>
      </c>
    </row>
    <row r="198299">
      <c r="A198299" t="inlineStr">
        <is>
          <t>castagnás</t>
        </is>
      </c>
      <c r="B198299" t="n">
        <v>1</v>
      </c>
    </row>
    <row r="198300">
      <c r="A198300" t="inlineStr">
        <is>
          <t>bayiddy</t>
        </is>
      </c>
      <c r="B198300" t="n">
        <v>1</v>
      </c>
    </row>
    <row r="198301">
      <c r="A198301" t="inlineStr">
        <is>
          <t>deebow</t>
        </is>
      </c>
      <c r="B198301" t="n">
        <v>1</v>
      </c>
    </row>
    <row r="198302">
      <c r="A198302" t="inlineStr">
        <is>
          <t>bahsad</t>
        </is>
      </c>
      <c r="B198302" t="n">
        <v>1</v>
      </c>
    </row>
    <row r="198303">
      <c r="A198303" t="inlineStr">
        <is>
          <t>walinstallisen</t>
        </is>
      </c>
      <c r="B198303" t="n">
        <v>1</v>
      </c>
    </row>
    <row r="198304">
      <c r="A198304" t="inlineStr">
        <is>
          <t>cool1</t>
        </is>
      </c>
      <c r="B198304" t="n">
        <v>1</v>
      </c>
    </row>
    <row r="198305">
      <c r="A198305" t="inlineStr">
        <is>
          <t>animemaker__kl_animated__4</t>
        </is>
      </c>
      <c r="B198305" t="n">
        <v>1</v>
      </c>
    </row>
    <row r="198306">
      <c r="A198306" t="inlineStr">
        <is>
          <t>animesubtypemanga</t>
        </is>
      </c>
      <c r="B198306" t="n">
        <v>1</v>
      </c>
    </row>
    <row r="198307">
      <c r="A198307" t="inlineStr">
        <is>
          <t>animenamebloom</t>
        </is>
      </c>
      <c r="B198307" t="n">
        <v>1</v>
      </c>
    </row>
    <row r="198308">
      <c r="A198308" t="inlineStr">
        <is>
          <t>animemaker__kl_animated__6_animemaker_theme_title</t>
        </is>
      </c>
      <c r="B198308" t="n">
        <v>1</v>
      </c>
    </row>
    <row r="198309">
      <c r="A198309" t="inlineStr">
        <is>
          <t>blockeduntilfinishedasync</t>
        </is>
      </c>
      <c r="B198309" t="n">
        <v>1</v>
      </c>
    </row>
    <row r="198310">
      <c r="A198310" t="inlineStr">
        <is>
          <t>animemaker__kl_animated__1</t>
        </is>
      </c>
      <c r="B198310" t="n">
        <v>1</v>
      </c>
    </row>
    <row r="198311">
      <c r="A198311" t="inlineStr">
        <is>
          <t>container{</t>
        </is>
      </c>
      <c r="B198311" t="n">
        <v>1</v>
      </c>
    </row>
    <row r="198312">
      <c r="A198312" t="inlineStr">
        <is>
          <t>removalsz</t>
        </is>
      </c>
      <c r="B198312" t="n">
        <v>1</v>
      </c>
    </row>
    <row r="198313">
      <c r="A198313" t="inlineStr">
        <is>
          <t>animemaker__kl_animated__3</t>
        </is>
      </c>
      <c r="B198313" t="n">
        <v>1</v>
      </c>
    </row>
    <row r="198314">
      <c r="A198314" t="inlineStr">
        <is>
          <t>vecrosor</t>
        </is>
      </c>
      <c r="B198314" t="n">
        <v>1</v>
      </c>
    </row>
    <row r="198315">
      <c r="A198315" t="inlineStr">
        <is>
          <t>\icon</t>
        </is>
      </c>
      <c r="B198315" t="n">
        <v>1</v>
      </c>
    </row>
    <row r="198316">
      <c r="A198316" t="inlineStr">
        <is>
          <t>pandas5</t>
        </is>
      </c>
      <c r="B198316" t="n">
        <v>1</v>
      </c>
    </row>
    <row r="198317">
      <c r="A198317" t="inlineStr">
        <is>
          <t>pandas6</t>
        </is>
      </c>
      <c r="B198317" t="n">
        <v>1</v>
      </c>
    </row>
    <row r="198318">
      <c r="A198318" t="inlineStr">
        <is>
          <t>hanguasky</t>
        </is>
      </c>
      <c r="B198318" t="n">
        <v>1</v>
      </c>
    </row>
    <row r="198319">
      <c r="A198319" t="inlineStr">
        <is>
          <t>blissoggburger</t>
        </is>
      </c>
      <c r="B198319" t="n">
        <v>1</v>
      </c>
    </row>
    <row r="198320">
      <c r="A198320" t="inlineStr">
        <is>
          <t>inlinesteve\div</t>
        </is>
      </c>
      <c r="B198320" t="n">
        <v>1</v>
      </c>
    </row>
    <row r="198321">
      <c r="A198321" t="inlineStr">
        <is>
          <t>checkedfor</t>
        </is>
      </c>
      <c r="B198321" t="n">
        <v>1</v>
      </c>
    </row>
    <row r="198322">
      <c r="A198322" t="inlineStr">
        <is>
          <t>displaytheorem</t>
        </is>
      </c>
      <c r="B198322" t="n">
        <v>1</v>
      </c>
    </row>
    <row r="198323">
      <c r="A198323" t="inlineStr">
        <is>
          <t>animemaker__kl_animated__5</t>
        </is>
      </c>
      <c r="B198323" t="n">
        <v>1</v>
      </c>
    </row>
    <row r="198324">
      <c r="A198324" t="inlineStr">
        <is>
          <t>putanimenameanimemaker</t>
        </is>
      </c>
      <c r="B198324" t="n">
        <v>1</v>
      </c>
    </row>
    <row r="198325">
      <c r="A198325" t="inlineStr">
        <is>
          <t>animetagsanime</t>
        </is>
      </c>
      <c r="B198325" t="n">
        <v>1</v>
      </c>
    </row>
    <row r="198326">
      <c r="A198326" t="inlineStr">
        <is>
          <t>addanimenameanimemaker__kl_animated__2</t>
        </is>
      </c>
      <c r="B198326" t="n">
        <v>1</v>
      </c>
    </row>
    <row r="198327">
      <c r="A198327" t="inlineStr">
        <is>
          <t>idlast_</t>
        </is>
      </c>
      <c r="B198327" t="n">
        <v>1</v>
      </c>
    </row>
    <row r="198328">
      <c r="A198328" t="inlineStr">
        <is>
          <t>rotateelapsedcursor</t>
        </is>
      </c>
      <c r="B198328" t="n">
        <v>1</v>
      </c>
    </row>
    <row r="198329">
      <c r="A198329" t="inlineStr">
        <is>
          <t>animemaker_theme_zoomedmessage</t>
        </is>
      </c>
      <c r="B198329" t="n">
        <v>1</v>
      </c>
    </row>
    <row r="198330">
      <c r="A198330" t="inlineStr">
        <is>
          <t>idkloyaltybutton2</t>
        </is>
      </c>
      <c r="B198330" t="n">
        <v>1</v>
      </c>
    </row>
    <row r="198331">
      <c r="A198331" t="inlineStr">
        <is>
          <t>hadnextsynchronizationofshots</t>
        </is>
      </c>
      <c r="B198331" t="n">
        <v>1</v>
      </c>
    </row>
    <row r="198332">
      <c r="A198332" t="inlineStr">
        <is>
          <t>slotfor</t>
        </is>
      </c>
      <c r="B198332" t="n">
        <v>1</v>
      </c>
    </row>
    <row r="198333">
      <c r="A198333" t="inlineStr">
        <is>
          <t>easy1</t>
        </is>
      </c>
      <c r="B198333" t="n">
        <v>1</v>
      </c>
    </row>
    <row r="198334">
      <c r="A198334" t="inlineStr">
        <is>
          <t>acceleratetransitionsthis</t>
        </is>
      </c>
      <c r="B198334" t="n">
        <v>1</v>
      </c>
    </row>
    <row r="198335">
      <c r="A198335" t="inlineStr">
        <is>
          <t>pandas4</t>
        </is>
      </c>
      <c r="B198335" t="n">
        <v>1</v>
      </c>
    </row>
    <row r="198336">
      <c r="A198336" t="inlineStr">
        <is>
          <t>animemaker__kl_animated__2</t>
        </is>
      </c>
      <c r="B198336" t="n">
        <v>1</v>
      </c>
    </row>
    <row r="198337">
      <c r="A198337" t="inlineStr">
        <is>
          <t>pandas3</t>
        </is>
      </c>
      <c r="B198337" t="n">
        <v>1</v>
      </c>
    </row>
    <row r="198338">
      <c r="A198338" t="inlineStr">
        <is>
          <t>paste_dist</t>
        </is>
      </c>
      <c r="B198338" t="n">
        <v>1</v>
      </c>
    </row>
    <row r="198339">
      <c r="A198339" t="inlineStr">
        <is>
          <t>ajanimeitune</t>
        </is>
      </c>
      <c r="B198339" t="n">
        <v>1</v>
      </c>
    </row>
    <row r="198340">
      <c r="A198340" t="inlineStr">
        <is>
          <t>colorangle</t>
        </is>
      </c>
      <c r="B198340" t="n">
        <v>1</v>
      </c>
    </row>
    <row r="198341">
      <c r="A198341" t="inlineStr">
        <is>
          <t>wardwindowsners</t>
        </is>
      </c>
      <c r="B198341" t="n">
        <v>1</v>
      </c>
    </row>
    <row r="198342">
      <c r="A198342" t="inlineStr">
        <is>
          <t>pandas2</t>
        </is>
      </c>
      <c r="B198342" t="n">
        <v>1</v>
      </c>
    </row>
    <row r="198343">
      <c r="A198343" t="inlineStr">
        <is>
          <t>theepic_pancho</t>
        </is>
      </c>
      <c r="B198343" t="n">
        <v>1</v>
      </c>
    </row>
    <row r="198344">
      <c r="A198344" t="inlineStr">
        <is>
          <t>printfepic</t>
        </is>
      </c>
      <c r="B198344" t="n">
        <v>1</v>
      </c>
    </row>
    <row r="198345">
      <c r="A198345" t="inlineStr">
        <is>
          <t>show\div</t>
        </is>
      </c>
      <c r="B198345" t="n">
        <v>1</v>
      </c>
    </row>
    <row r="198346">
      <c r="A198346" t="inlineStr">
        <is>
          <t>mycontainer</t>
        </is>
      </c>
      <c r="B198346" t="n">
        <v>1</v>
      </c>
    </row>
    <row r="198347">
      <c r="A198347" t="inlineStr">
        <is>
          <t>getdevicesteragamingqueue</t>
        </is>
      </c>
      <c r="B198347" t="n">
        <v>1</v>
      </c>
    </row>
    <row r="198348">
      <c r="A198348" t="inlineStr">
        <is>
          <t>filter—then</t>
        </is>
      </c>
      <c r="B198348" t="n">
        <v>1</v>
      </c>
    </row>
    <row r="198349">
      <c r="A198349" t="inlineStr">
        <is>
          <t>park_dll</t>
        </is>
      </c>
      <c r="B198349" t="n">
        <v>1</v>
      </c>
    </row>
    <row r="198350">
      <c r="A198350" t="inlineStr">
        <is>
          <t>urlstringapplications</t>
        </is>
      </c>
      <c r="B198350" t="n">
        <v>1</v>
      </c>
    </row>
    <row r="198351">
      <c r="A198351" t="inlineStr">
        <is>
          <t>in—preferably</t>
        </is>
      </c>
      <c r="B198351" t="n">
        <v>1</v>
      </c>
    </row>
    <row r="198352">
      <c r="A198352" t="inlineStr">
        <is>
          <t>unicted</t>
        </is>
      </c>
      <c r="B198352" t="n">
        <v>1</v>
      </c>
    </row>
    <row r="198353">
      <c r="A198353" t="inlineStr">
        <is>
          <t>backonbackbutton</t>
        </is>
      </c>
      <c r="B198353" t="n">
        <v>1</v>
      </c>
    </row>
    <row r="198354">
      <c r="A198354" t="inlineStr">
        <is>
          <t>hyperud2</t>
        </is>
      </c>
      <c r="B198354" t="n">
        <v>1</v>
      </c>
    </row>
    <row r="198355">
      <c r="A198355" t="inlineStr">
        <is>
          <t>sinaline</t>
        </is>
      </c>
      <c r="B198355" t="n">
        <v>1</v>
      </c>
    </row>
    <row r="198356">
      <c r="A198356" t="inlineStr">
        <is>
          <t>coordinators—technicians</t>
        </is>
      </c>
      <c r="B198356" t="n">
        <v>1</v>
      </c>
    </row>
    <row r="198357">
      <c r="A198357" t="inlineStr">
        <is>
          <t>phbis</t>
        </is>
      </c>
      <c r="B198357" t="n">
        <v>1</v>
      </c>
    </row>
    <row r="198358">
      <c r="A198358" t="inlineStr">
        <is>
          <t>bohold</t>
        </is>
      </c>
      <c r="B198358" t="n">
        <v>1</v>
      </c>
    </row>
    <row r="198359">
      <c r="A198359" t="inlineStr">
        <is>
          <t>risk—49</t>
        </is>
      </c>
      <c r="B198359" t="n">
        <v>1</v>
      </c>
    </row>
    <row r="198360">
      <c r="A198360" t="inlineStr">
        <is>
          <t>family—worked</t>
        </is>
      </c>
      <c r="B198360" t="n">
        <v>1</v>
      </c>
    </row>
    <row r="198361">
      <c r="A198361" t="inlineStr">
        <is>
          <t>overalistic</t>
        </is>
      </c>
      <c r="B198361" t="n">
        <v>1</v>
      </c>
    </row>
    <row r="198362">
      <c r="A198362" t="inlineStr">
        <is>
          <t>jahili</t>
        </is>
      </c>
      <c r="B198362" t="n">
        <v>1</v>
      </c>
    </row>
    <row r="198363">
      <c r="A198363" t="inlineStr">
        <is>
          <t>wechatfans</t>
        </is>
      </c>
      <c r="B198363" t="n">
        <v>1</v>
      </c>
    </row>
    <row r="198364">
      <c r="A198364" t="inlineStr">
        <is>
          <t>isopolitics</t>
        </is>
      </c>
      <c r="B198364" t="n">
        <v>1</v>
      </c>
    </row>
    <row r="198365">
      <c r="A198365" t="inlineStr">
        <is>
          <t>atheistmulticulturalism</t>
        </is>
      </c>
      <c r="B198365" t="n">
        <v>1</v>
      </c>
    </row>
    <row r="198366">
      <c r="A198366" t="inlineStr">
        <is>
          <t>iicken</t>
        </is>
      </c>
      <c r="B198366" t="n">
        <v>1</v>
      </c>
    </row>
    <row r="198367">
      <c r="A198367" t="inlineStr">
        <is>
          <t>nurleigh</t>
        </is>
      </c>
      <c r="B198367" t="n">
        <v>1</v>
      </c>
    </row>
    <row r="198368">
      <c r="A198368" t="inlineStr">
        <is>
          <t>chookari</t>
        </is>
      </c>
      <c r="B198368" t="n">
        <v>1</v>
      </c>
    </row>
    <row r="198369">
      <c r="A198369" t="inlineStr">
        <is>
          <t>mccressdatabands</t>
        </is>
      </c>
      <c r="B198369" t="n">
        <v>1</v>
      </c>
    </row>
    <row r="198370">
      <c r="A198370" t="inlineStr">
        <is>
          <t>lometc</t>
        </is>
      </c>
      <c r="B198370" t="n">
        <v>1</v>
      </c>
    </row>
    <row r="198371">
      <c r="A198371" t="inlineStr">
        <is>
          <t>kaufusen</t>
        </is>
      </c>
      <c r="B198371" t="n">
        <v>1</v>
      </c>
    </row>
    <row r="198372">
      <c r="A198372" t="inlineStr">
        <is>
          <t>hermannos</t>
        </is>
      </c>
      <c r="B198372" t="n">
        <v>1</v>
      </c>
    </row>
    <row r="198373">
      <c r="A198373" t="inlineStr">
        <is>
          <t>fsenior</t>
        </is>
      </c>
      <c r="B198373" t="n">
        <v>1</v>
      </c>
    </row>
    <row r="198374">
      <c r="A198374" t="inlineStr">
        <is>
          <t>dashgej</t>
        </is>
      </c>
      <c r="B198374" t="n">
        <v>1</v>
      </c>
    </row>
    <row r="198375">
      <c r="A198375" t="inlineStr">
        <is>
          <t>uzwe</t>
        </is>
      </c>
      <c r="B198375" t="n">
        <v>1</v>
      </c>
    </row>
    <row r="198376">
      <c r="A198376" t="inlineStr">
        <is>
          <t>rochey</t>
        </is>
      </c>
      <c r="B198376" t="n">
        <v>1</v>
      </c>
    </row>
    <row r="198377">
      <c r="A198377" t="inlineStr">
        <is>
          <t>sanamos</t>
        </is>
      </c>
      <c r="B198377" t="n">
        <v>1</v>
      </c>
    </row>
    <row r="198378">
      <c r="A198378" t="inlineStr">
        <is>
          <t>lepinico</t>
        </is>
      </c>
      <c r="B198378" t="n">
        <v>1</v>
      </c>
    </row>
    <row r="198379">
      <c r="A198379" t="inlineStr">
        <is>
          <t>oethquash</t>
        </is>
      </c>
      <c r="B198379" t="n">
        <v>1</v>
      </c>
    </row>
    <row r="198380">
      <c r="A198380" t="inlineStr">
        <is>
          <t>belron</t>
        </is>
      </c>
      <c r="B198380" t="n">
        <v>1</v>
      </c>
    </row>
    <row r="198381">
      <c r="A198381" t="inlineStr">
        <is>
          <t>harfjackgoofitch</t>
        </is>
      </c>
      <c r="B198381" t="n">
        <v>1</v>
      </c>
    </row>
    <row r="198382">
      <c r="A198382" t="inlineStr">
        <is>
          <t>covino</t>
        </is>
      </c>
      <c r="B198382" t="n">
        <v>2</v>
      </c>
    </row>
    <row r="198383">
      <c r="A198383" t="inlineStr">
        <is>
          <t>teighy</t>
        </is>
      </c>
      <c r="B198383" t="n">
        <v>1</v>
      </c>
    </row>
    <row r="198384">
      <c r="A198384" t="inlineStr">
        <is>
          <t>tkarvin</t>
        </is>
      </c>
      <c r="B198384" t="n">
        <v>1</v>
      </c>
    </row>
    <row r="198385">
      <c r="A198385" t="inlineStr">
        <is>
          <t>situationsin</t>
        </is>
      </c>
      <c r="B198385" t="n">
        <v>1</v>
      </c>
    </row>
    <row r="198386">
      <c r="A198386" t="inlineStr">
        <is>
          <t>ratitons</t>
        </is>
      </c>
      <c r="B198386" t="n">
        <v>1</v>
      </c>
    </row>
    <row r="198387">
      <c r="A198387" t="inlineStr">
        <is>
          <t>pswwwgwu</t>
        </is>
      </c>
      <c r="B198387" t="n">
        <v>1</v>
      </c>
    </row>
    <row r="198388">
      <c r="A198388" t="inlineStr">
        <is>
          <t>111015</t>
        </is>
      </c>
      <c r="B198388" t="n">
        <v>1</v>
      </c>
    </row>
    <row r="198389">
      <c r="A198389" t="inlineStr">
        <is>
          <t>themrty</t>
        </is>
      </c>
      <c r="B198389" t="n">
        <v>1</v>
      </c>
    </row>
    <row r="198390">
      <c r="A198390" t="inlineStr">
        <is>
          <t>offspends</t>
        </is>
      </c>
      <c r="B198390" t="n">
        <v>1</v>
      </c>
    </row>
    <row r="198391">
      <c r="A198391" t="inlineStr">
        <is>
          <t>religious_state</t>
        </is>
      </c>
      <c r="B198391" t="n">
        <v>1</v>
      </c>
    </row>
    <row r="198392">
      <c r="A198392" t="inlineStr">
        <is>
          <t>pm92</t>
        </is>
      </c>
      <c r="B198392" t="n">
        <v>1</v>
      </c>
    </row>
    <row r="198393">
      <c r="A198393" t="inlineStr">
        <is>
          <t>�needs</t>
        </is>
      </c>
      <c r="B198393" t="n">
        <v>1</v>
      </c>
    </row>
    <row r="198394">
      <c r="A198394" t="inlineStr">
        <is>
          <t>unafford</t>
        </is>
      </c>
      <c r="B198394" t="n">
        <v>1</v>
      </c>
    </row>
    <row r="198395">
      <c r="A198395" t="inlineStr">
        <is>
          <t>levelledou</t>
        </is>
      </c>
      <c r="B198395" t="n">
        <v>1</v>
      </c>
    </row>
    <row r="198396">
      <c r="A198396" t="inlineStr">
        <is>
          <t>zukgeing</t>
        </is>
      </c>
      <c r="B198396" t="n">
        <v>1</v>
      </c>
    </row>
    <row r="198397">
      <c r="A198397" t="inlineStr">
        <is>
          <t>eruptionsomic</t>
        </is>
      </c>
      <c r="B198397" t="n">
        <v>1</v>
      </c>
    </row>
    <row r="198398">
      <c r="A198398" t="inlineStr">
        <is>
          <t>thwackery</t>
        </is>
      </c>
      <c r="B198398" t="n">
        <v>1</v>
      </c>
    </row>
    <row r="198399">
      <c r="A198399" t="inlineStr">
        <is>
          <t>horsekin</t>
        </is>
      </c>
      <c r="B198399" t="n">
        <v>1</v>
      </c>
    </row>
    <row r="198400">
      <c r="A198400" t="inlineStr">
        <is>
          <t>farfolk</t>
        </is>
      </c>
      <c r="B198400" t="n">
        <v>1</v>
      </c>
    </row>
    <row r="198401">
      <c r="A198401" t="inlineStr">
        <is>
          <t>shitgen</t>
        </is>
      </c>
      <c r="B198401" t="n">
        <v>1</v>
      </c>
    </row>
    <row r="198402">
      <c r="A198402" t="inlineStr">
        <is>
          <t>shuddertrainers</t>
        </is>
      </c>
      <c r="B198402" t="n">
        <v>1</v>
      </c>
    </row>
    <row r="198403">
      <c r="A198403" t="inlineStr">
        <is>
          <t>themably</t>
        </is>
      </c>
      <c r="B198403" t="n">
        <v>1</v>
      </c>
    </row>
    <row r="198404">
      <c r="A198404" t="inlineStr">
        <is>
          <t>schrebers</t>
        </is>
      </c>
      <c r="B198404" t="n">
        <v>2</v>
      </c>
    </row>
    <row r="198405">
      <c r="A198405" t="inlineStr">
        <is>
          <t>connickson</t>
        </is>
      </c>
      <c r="B198405" t="n">
        <v>1</v>
      </c>
    </row>
    <row r="198406">
      <c r="A198406" t="inlineStr">
        <is>
          <t>bluesmans</t>
        </is>
      </c>
      <c r="B198406" t="n">
        <v>2</v>
      </c>
    </row>
    <row r="198407">
      <c r="A198407" t="inlineStr">
        <is>
          <t>colesons</t>
        </is>
      </c>
      <c r="B198407" t="n">
        <v>1</v>
      </c>
    </row>
    <row r="198408">
      <c r="A198408" t="inlineStr">
        <is>
          <t>boukya</t>
        </is>
      </c>
      <c r="B198408" t="n">
        <v>1</v>
      </c>
    </row>
    <row r="198409">
      <c r="A198409" t="inlineStr">
        <is>
          <t>ereeage</t>
        </is>
      </c>
      <c r="B198409" t="n">
        <v>1</v>
      </c>
    </row>
    <row r="198410">
      <c r="A198410" t="inlineStr">
        <is>
          <t>tugendos</t>
        </is>
      </c>
      <c r="B198410" t="n">
        <v>1</v>
      </c>
    </row>
    <row r="198411">
      <c r="A198411" t="inlineStr">
        <is>
          <t>compq0g3dyelw</t>
        </is>
      </c>
      <c r="B198411" t="n">
        <v>1</v>
      </c>
    </row>
    <row r="198412">
      <c r="A198412" t="inlineStr">
        <is>
          <t>beala</t>
        </is>
      </c>
      <c r="B198412" t="n">
        <v>2</v>
      </c>
    </row>
    <row r="198413">
      <c r="A198413" t="inlineStr">
        <is>
          <t>drekkus</t>
        </is>
      </c>
      <c r="B198413" t="n">
        <v>1</v>
      </c>
    </row>
    <row r="198414">
      <c r="A198414" t="inlineStr">
        <is>
          <t>orlandes</t>
        </is>
      </c>
      <c r="B198414" t="n">
        <v>2</v>
      </c>
    </row>
    <row r="198415">
      <c r="A198415" t="inlineStr">
        <is>
          <t>memoriven</t>
        </is>
      </c>
      <c r="B198415" t="n">
        <v>1</v>
      </c>
    </row>
    <row r="198416">
      <c r="A198416" t="inlineStr">
        <is>
          <t>explodingdivorce</t>
        </is>
      </c>
      <c r="B198416" t="n">
        <v>1</v>
      </c>
    </row>
    <row r="198417">
      <c r="A198417" t="inlineStr">
        <is>
          <t>remingamy</t>
        </is>
      </c>
      <c r="B198417" t="n">
        <v>1</v>
      </c>
    </row>
    <row r="198418">
      <c r="A198418" t="inlineStr">
        <is>
          <t>thompsonsamantha</t>
        </is>
      </c>
      <c r="B198418" t="n">
        <v>1</v>
      </c>
    </row>
    <row r="198419">
      <c r="A198419" t="inlineStr">
        <is>
          <t>chechodnyclonier</t>
        </is>
      </c>
      <c r="B198419" t="n">
        <v>1</v>
      </c>
    </row>
    <row r="198420">
      <c r="A198420" t="inlineStr">
        <is>
          <t>wormold</t>
        </is>
      </c>
      <c r="B198420" t="n">
        <v>1</v>
      </c>
    </row>
    <row r="198421">
      <c r="A198421" t="inlineStr">
        <is>
          <t>ateunstemberger</t>
        </is>
      </c>
      <c r="B198421" t="n">
        <v>1</v>
      </c>
    </row>
    <row r="198422">
      <c r="A198422" t="inlineStr">
        <is>
          <t>morrisburg</t>
        </is>
      </c>
      <c r="B198422" t="n">
        <v>1</v>
      </c>
    </row>
    <row r="198423">
      <c r="A198423" t="inlineStr">
        <is>
          <t>hbbunt</t>
        </is>
      </c>
      <c r="B198423" t="n">
        <v>1</v>
      </c>
    </row>
    <row r="198424">
      <c r="A198424" t="inlineStr">
        <is>
          <t>schichschocken</t>
        </is>
      </c>
      <c r="B198424" t="n">
        <v>1</v>
      </c>
    </row>
    <row r="198425">
      <c r="A198425" t="inlineStr">
        <is>
          <t>darcheck</t>
        </is>
      </c>
      <c r="B198425" t="n">
        <v>1</v>
      </c>
    </row>
    <row r="198426">
      <c r="A198426" t="inlineStr">
        <is>
          <t>trotker</t>
        </is>
      </c>
      <c r="B198426" t="n">
        <v>1</v>
      </c>
    </row>
    <row r="198427">
      <c r="A198427" t="inlineStr">
        <is>
          <t>comdoc326523059jeroen</t>
        </is>
      </c>
      <c r="B198427" t="n">
        <v>1</v>
      </c>
    </row>
    <row r="198428">
      <c r="A198428" t="inlineStr">
        <is>
          <t>dickir</t>
        </is>
      </c>
      <c r="B198428" t="n">
        <v>1</v>
      </c>
    </row>
    <row r="198429">
      <c r="A198429" t="inlineStr">
        <is>
          <t>limblacule</t>
        </is>
      </c>
      <c r="B198429" t="n">
        <v>1</v>
      </c>
    </row>
    <row r="198430">
      <c r="A198430" t="inlineStr">
        <is>
          <t>nakkeller</t>
        </is>
      </c>
      <c r="B198430" t="n">
        <v>1</v>
      </c>
    </row>
    <row r="198431">
      <c r="A198431" t="inlineStr">
        <is>
          <t>breeding—no</t>
        </is>
      </c>
      <c r="B198431" t="n">
        <v>1</v>
      </c>
    </row>
    <row r="198432">
      <c r="A198432" t="inlineStr">
        <is>
          <t>stellulent</t>
        </is>
      </c>
      <c r="B198432" t="n">
        <v>1</v>
      </c>
    </row>
    <row r="198433">
      <c r="A198433" t="inlineStr">
        <is>
          <t>lovepi</t>
        </is>
      </c>
      <c r="B198433" t="n">
        <v>1</v>
      </c>
    </row>
    <row r="198434">
      <c r="A198434" t="inlineStr">
        <is>
          <t>codesmcn</t>
        </is>
      </c>
      <c r="B198434" t="n">
        <v>1</v>
      </c>
    </row>
    <row r="198435">
      <c r="A198435" t="inlineStr">
        <is>
          <t>trbiple</t>
        </is>
      </c>
      <c r="B198435" t="n">
        <v>1</v>
      </c>
    </row>
    <row r="198436">
      <c r="A198436" t="inlineStr">
        <is>
          <t>clingamon</t>
        </is>
      </c>
      <c r="B198436" t="n">
        <v>1</v>
      </c>
    </row>
    <row r="198437">
      <c r="A198437" t="inlineStr">
        <is>
          <t>uncompressor</t>
        </is>
      </c>
      <c r="B198437" t="n">
        <v>1</v>
      </c>
    </row>
    <row r="198438">
      <c r="A198438" t="inlineStr">
        <is>
          <t>nitrominic</t>
        </is>
      </c>
      <c r="B198438" t="n">
        <v>1</v>
      </c>
    </row>
    <row r="198439">
      <c r="A198439" t="inlineStr">
        <is>
          <t>233cm</t>
        </is>
      </c>
      <c r="B198439" t="n">
        <v>1</v>
      </c>
    </row>
    <row r="198440">
      <c r="A198440" t="inlineStr">
        <is>
          <t>pitchmarson</t>
        </is>
      </c>
      <c r="B198440" t="n">
        <v>1</v>
      </c>
    </row>
    <row r="198441">
      <c r="A198441" t="inlineStr">
        <is>
          <t>doorbelts</t>
        </is>
      </c>
      <c r="B198441" t="n">
        <v>1</v>
      </c>
    </row>
    <row r="198442">
      <c r="A198442" t="inlineStr">
        <is>
          <t>salvinorin</t>
        </is>
      </c>
      <c r="B198442" t="n">
        <v>1</v>
      </c>
    </row>
    <row r="198443">
      <c r="A198443" t="inlineStr">
        <is>
          <t>90jpg</t>
        </is>
      </c>
      <c r="B198443" t="n">
        <v>1</v>
      </c>
    </row>
    <row r="198444">
      <c r="A198444" t="inlineStr">
        <is>
          <t>doitby</t>
        </is>
      </c>
      <c r="B198444" t="n">
        <v>1</v>
      </c>
    </row>
    <row r="198445">
      <c r="A198445" t="inlineStr">
        <is>
          <t>stancepill</t>
        </is>
      </c>
      <c r="B198445" t="n">
        <v>1</v>
      </c>
    </row>
    <row r="198446">
      <c r="A198446" t="inlineStr">
        <is>
          <t>alone—of</t>
        </is>
      </c>
      <c r="B198446" t="n">
        <v>1</v>
      </c>
    </row>
    <row r="198447">
      <c r="A198447" t="inlineStr">
        <is>
          <t>punjergins</t>
        </is>
      </c>
      <c r="B198447" t="n">
        <v>1</v>
      </c>
    </row>
    <row r="198448">
      <c r="A198448" t="inlineStr">
        <is>
          <t>addicts—on</t>
        </is>
      </c>
      <c r="B198448" t="n">
        <v>1</v>
      </c>
    </row>
    <row r="198449">
      <c r="A198449" t="inlineStr">
        <is>
          <t>aaaaaaaaaaalesallh</t>
        </is>
      </c>
      <c r="B198449" t="n">
        <v>1</v>
      </c>
    </row>
    <row r="198450">
      <c r="A198450" t="inlineStr">
        <is>
          <t>weletifunlessitburn</t>
        </is>
      </c>
      <c r="B198450" t="n">
        <v>1</v>
      </c>
    </row>
    <row r="198451">
      <c r="A198451" t="inlineStr">
        <is>
          <t>obsessily</t>
        </is>
      </c>
      <c r="B198451" t="n">
        <v>1</v>
      </c>
    </row>
    <row r="198452">
      <c r="A198452" t="inlineStr">
        <is>
          <t>personall</t>
        </is>
      </c>
      <c r="B198452" t="n">
        <v>1</v>
      </c>
    </row>
    <row r="198453">
      <c r="A198453" t="inlineStr">
        <is>
          <t>backhostilatly</t>
        </is>
      </c>
      <c r="B198453" t="n">
        <v>1</v>
      </c>
    </row>
    <row r="198454">
      <c r="A198454" t="inlineStr">
        <is>
          <t>realching</t>
        </is>
      </c>
      <c r="B198454" t="n">
        <v>1</v>
      </c>
    </row>
    <row r="198455">
      <c r="A198455" t="inlineStr">
        <is>
          <t>238lbs</t>
        </is>
      </c>
      <c r="B198455" t="n">
        <v>1</v>
      </c>
    </row>
    <row r="198456">
      <c r="A198456" t="inlineStr">
        <is>
          <t>55b4</t>
        </is>
      </c>
      <c r="B198456" t="n">
        <v>1</v>
      </c>
    </row>
    <row r="198457">
      <c r="A198457" t="inlineStr">
        <is>
          <t>tcm10</t>
        </is>
      </c>
      <c r="B198457" t="n">
        <v>1</v>
      </c>
    </row>
    <row r="198458">
      <c r="A198458" t="inlineStr">
        <is>
          <t>cooskaisleen</t>
        </is>
      </c>
      <c r="B198458" t="n">
        <v>1</v>
      </c>
    </row>
    <row r="198459">
      <c r="A198459" t="inlineStr">
        <is>
          <t>1413lb</t>
        </is>
      </c>
      <c r="B198459" t="n">
        <v>1</v>
      </c>
    </row>
    <row r="198460">
      <c r="A198460" t="inlineStr">
        <is>
          <t>dashbasemen41</t>
        </is>
      </c>
      <c r="B198460" t="n">
        <v>1</v>
      </c>
    </row>
    <row r="198461">
      <c r="A198461" t="inlineStr">
        <is>
          <t>control29</t>
        </is>
      </c>
      <c r="B198461" t="n">
        <v>1</v>
      </c>
    </row>
    <row r="198462">
      <c r="A198462" t="inlineStr">
        <is>
          <t>coverord</t>
        </is>
      </c>
      <c r="B198462" t="n">
        <v>1</v>
      </c>
    </row>
    <row r="198463">
      <c r="A198463" t="inlineStr">
        <is>
          <t>receiver2014</t>
        </is>
      </c>
      <c r="B198463" t="n">
        <v>1</v>
      </c>
    </row>
    <row r="198464">
      <c r="A198464" t="inlineStr">
        <is>
          <t>miiness</t>
        </is>
      </c>
      <c r="B198464" t="n">
        <v>1</v>
      </c>
    </row>
    <row r="198465">
      <c r="A198465" t="inlineStr">
        <is>
          <t>mundbauer</t>
        </is>
      </c>
      <c r="B198465" t="n">
        <v>1</v>
      </c>
    </row>
    <row r="198466">
      <c r="A198466" t="inlineStr">
        <is>
          <t>32698</t>
        </is>
      </c>
      <c r="B198466" t="n">
        <v>1</v>
      </c>
    </row>
    <row r="198467">
      <c r="A198467" t="inlineStr">
        <is>
          <t>ridgey</t>
        </is>
      </c>
      <c r="B198467" t="n">
        <v>1</v>
      </c>
    </row>
    <row r="198468">
      <c r="A198468" t="inlineStr">
        <is>
          <t>atassingshirt</t>
        </is>
      </c>
      <c r="B198468" t="n">
        <v>1</v>
      </c>
    </row>
    <row r="198469">
      <c r="A198469" t="inlineStr">
        <is>
          <t>hittergot</t>
        </is>
      </c>
      <c r="B198469" t="n">
        <v>1</v>
      </c>
    </row>
    <row r="198470">
      <c r="A198470" t="inlineStr">
        <is>
          <t>pittas</t>
        </is>
      </c>
      <c r="B198470" t="n">
        <v>1</v>
      </c>
    </row>
    <row r="198471">
      <c r="A198471" t="inlineStr">
        <is>
          <t>quicksideup</t>
        </is>
      </c>
      <c r="B198471" t="n">
        <v>1</v>
      </c>
    </row>
    <row r="198472">
      <c r="A198472" t="inlineStr">
        <is>
          <t>enuncolo</t>
        </is>
      </c>
      <c r="B198472" t="n">
        <v>1</v>
      </c>
    </row>
    <row r="198473">
      <c r="A198473" t="inlineStr">
        <is>
          <t>propad89</t>
        </is>
      </c>
      <c r="B198473" t="n">
        <v>1</v>
      </c>
    </row>
    <row r="198474">
      <c r="A198474" t="inlineStr">
        <is>
          <t>focuscore</t>
        </is>
      </c>
      <c r="B198474" t="n">
        <v>1</v>
      </c>
    </row>
    <row r="198475">
      <c r="A198475" t="inlineStr">
        <is>
          <t>lmrwack</t>
        </is>
      </c>
      <c r="B198475" t="n">
        <v>1</v>
      </c>
    </row>
    <row r="198476">
      <c r="A198476" t="inlineStr">
        <is>
          <t>regiates</t>
        </is>
      </c>
      <c r="B198476" t="n">
        <v>1</v>
      </c>
    </row>
    <row r="198477">
      <c r="A198477" t="inlineStr">
        <is>
          <t>tbprotectionbrad</t>
        </is>
      </c>
      <c r="B198477" t="n">
        <v>1</v>
      </c>
    </row>
    <row r="198478">
      <c r="A198478" t="inlineStr">
        <is>
          <t>attackeronly</t>
        </is>
      </c>
      <c r="B198478" t="n">
        <v>1</v>
      </c>
    </row>
    <row r="198479">
      <c r="A198479" t="inlineStr">
        <is>
          <t>linepeyhoff</t>
        </is>
      </c>
      <c r="B198479" t="n">
        <v>1</v>
      </c>
    </row>
    <row r="198480">
      <c r="A198480" t="inlineStr">
        <is>
          <t>malvie</t>
        </is>
      </c>
      <c r="B198480" t="n">
        <v>1</v>
      </c>
    </row>
    <row r="198481">
      <c r="A198481" t="inlineStr">
        <is>
          <t>driveocused</t>
        </is>
      </c>
      <c r="B198481" t="n">
        <v>1</v>
      </c>
    </row>
    <row r="198482">
      <c r="A198482" t="inlineStr">
        <is>
          <t>joelta</t>
        </is>
      </c>
      <c r="B198482" t="n">
        <v>1</v>
      </c>
    </row>
    <row r="198483">
      <c r="A198483" t="inlineStr">
        <is>
          <t>lumpherface</t>
        </is>
      </c>
      <c r="B198483" t="n">
        <v>1</v>
      </c>
    </row>
    <row r="198484">
      <c r="A198484" t="inlineStr">
        <is>
          <t>terrillistic</t>
        </is>
      </c>
      <c r="B198484" t="n">
        <v>1</v>
      </c>
    </row>
    <row r="198485">
      <c r="A198485" t="inlineStr">
        <is>
          <t>coowners</t>
        </is>
      </c>
      <c r="B198485" t="n">
        <v>1</v>
      </c>
    </row>
    <row r="198486">
      <c r="A198486" t="inlineStr">
        <is>
          <t>quavilionowing</t>
        </is>
      </c>
      <c r="B198486" t="n">
        <v>1</v>
      </c>
    </row>
    <row r="198487">
      <c r="A198487" t="inlineStr">
        <is>
          <t>ticfirst</t>
        </is>
      </c>
      <c r="B198487" t="n">
        <v>1</v>
      </c>
    </row>
    <row r="198488">
      <c r="A198488" t="inlineStr">
        <is>
          <t>oleonline</t>
        </is>
      </c>
      <c r="B198488" t="n">
        <v>1</v>
      </c>
    </row>
    <row r="198489">
      <c r="A198489" t="inlineStr">
        <is>
          <t>httpseja</t>
        </is>
      </c>
      <c r="B198489" t="n">
        <v>1</v>
      </c>
    </row>
    <row r="198490">
      <c r="A198490" t="inlineStr">
        <is>
          <t>obtackfuzz</t>
        </is>
      </c>
      <c r="B198490" t="n">
        <v>1</v>
      </c>
    </row>
    <row r="198491">
      <c r="A198491" t="inlineStr">
        <is>
          <t>barmish</t>
        </is>
      </c>
      <c r="B198491" t="n">
        <v>1</v>
      </c>
    </row>
    <row r="198492">
      <c r="A198492" t="inlineStr">
        <is>
          <t>trelacchats</t>
        </is>
      </c>
      <c r="B198492" t="n">
        <v>1</v>
      </c>
    </row>
    <row r="198493">
      <c r="A198493" t="inlineStr">
        <is>
          <t>filmblade</t>
        </is>
      </c>
      <c r="B198493" t="n">
        <v>1</v>
      </c>
    </row>
    <row r="198494">
      <c r="A198494" t="inlineStr">
        <is>
          <t>brpartlyftc</t>
        </is>
      </c>
      <c r="B198494" t="n">
        <v>1</v>
      </c>
    </row>
    <row r="198495">
      <c r="A198495" t="inlineStr">
        <is>
          <t>storfindrum</t>
        </is>
      </c>
      <c r="B198495" t="n">
        <v>1</v>
      </c>
    </row>
    <row r="198496">
      <c r="A198496" t="inlineStr">
        <is>
          <t>coloraint</t>
        </is>
      </c>
      <c r="B198496" t="n">
        <v>1</v>
      </c>
    </row>
    <row r="198497">
      <c r="A198497" t="inlineStr">
        <is>
          <t>stimrimind</t>
        </is>
      </c>
      <c r="B198497" t="n">
        <v>1</v>
      </c>
    </row>
    <row r="198498">
      <c r="A198498" t="inlineStr">
        <is>
          <t>confirmeltare</t>
        </is>
      </c>
      <c r="B198498" t="n">
        <v>1</v>
      </c>
    </row>
    <row r="198499">
      <c r="A198499" t="inlineStr">
        <is>
          <t>et99</t>
        </is>
      </c>
      <c r="B198499" t="n">
        <v>1</v>
      </c>
    </row>
    <row r="198500">
      <c r="A198500" t="inlineStr">
        <is>
          <t>actiondvr</t>
        </is>
      </c>
      <c r="B198500" t="n">
        <v>1</v>
      </c>
    </row>
    <row r="198501">
      <c r="A198501" t="inlineStr">
        <is>
          <t>or9</t>
        </is>
      </c>
      <c r="B198501" t="n">
        <v>2</v>
      </c>
    </row>
    <row r="198502">
      <c r="A198502" t="inlineStr">
        <is>
          <t>memsync</t>
        </is>
      </c>
      <c r="B198502" t="n">
        <v>1</v>
      </c>
    </row>
    <row r="198503">
      <c r="A198503" t="inlineStr">
        <is>
          <t>c300mhg</t>
        </is>
      </c>
      <c r="B198503" t="n">
        <v>1</v>
      </c>
    </row>
    <row r="198504">
      <c r="A198504" t="inlineStr">
        <is>
          <t>ofacomb</t>
        </is>
      </c>
      <c r="B198504" t="n">
        <v>1</v>
      </c>
    </row>
    <row r="198505">
      <c r="A198505" t="inlineStr">
        <is>
          <t>hamx</t>
        </is>
      </c>
      <c r="B198505" t="n">
        <v>2</v>
      </c>
    </row>
    <row r="198506">
      <c r="A198506" t="inlineStr">
        <is>
          <t>setsky</t>
        </is>
      </c>
      <c r="B198506" t="n">
        <v>1</v>
      </c>
    </row>
    <row r="198507">
      <c r="A198507" t="inlineStr">
        <is>
          <t>4xusb8</t>
        </is>
      </c>
      <c r="B198507" t="n">
        <v>1</v>
      </c>
    </row>
    <row r="198508">
      <c r="A198508" t="inlineStr">
        <is>
          <t>50100gb</t>
        </is>
      </c>
      <c r="B198508" t="n">
        <v>1</v>
      </c>
    </row>
    <row r="198509">
      <c r="A198509" t="inlineStr">
        <is>
          <t>beecard</t>
        </is>
      </c>
      <c r="B198509" t="n">
        <v>1</v>
      </c>
    </row>
    <row r="198510">
      <c r="A198510" t="inlineStr">
        <is>
          <t>cd—nintendo</t>
        </is>
      </c>
      <c r="B198510" t="n">
        <v>1</v>
      </c>
    </row>
    <row r="198511">
      <c r="A198511" t="inlineStr">
        <is>
          <t>929538</t>
        </is>
      </c>
      <c r="B198511" t="n">
        <v>1</v>
      </c>
    </row>
    <row r="198512">
      <c r="A198512" t="inlineStr">
        <is>
          <t>2100x1050</t>
        </is>
      </c>
      <c r="B198512" t="n">
        <v>1</v>
      </c>
    </row>
    <row r="198513">
      <c r="A198513" t="inlineStr">
        <is>
          <t>aswrite</t>
        </is>
      </c>
      <c r="B198513" t="n">
        <v>1</v>
      </c>
    </row>
    <row r="198514">
      <c r="A198514" t="inlineStr">
        <is>
          <t>2tb4tb</t>
        </is>
      </c>
      <c r="B198514" t="n">
        <v>1</v>
      </c>
    </row>
    <row r="198515">
      <c r="A198515" t="inlineStr">
        <is>
          <t>167736</t>
        </is>
      </c>
      <c r="B198515" t="n">
        <v>1</v>
      </c>
    </row>
    <row r="198516">
      <c r="A198516" t="inlineStr">
        <is>
          <t>120920</t>
        </is>
      </c>
      <c r="B198516" t="n">
        <v>1</v>
      </c>
    </row>
    <row r="198517">
      <c r="A198517" t="inlineStr">
        <is>
          <t>triggerspseudo</t>
        </is>
      </c>
      <c r="B198517" t="n">
        <v>1</v>
      </c>
    </row>
    <row r="198518">
      <c r="A198518" t="inlineStr">
        <is>
          <t>53807550</t>
        </is>
      </c>
      <c r="B198518" t="n">
        <v>1</v>
      </c>
    </row>
    <row r="198519">
      <c r="A198519" t="inlineStr">
        <is>
          <t>d7m</t>
        </is>
      </c>
      <c r="B198519" t="n">
        <v>1</v>
      </c>
    </row>
    <row r="198520">
      <c r="A198520" t="inlineStr">
        <is>
          <t>2gd1</t>
        </is>
      </c>
      <c r="B198520" t="n">
        <v>1</v>
      </c>
    </row>
    <row r="198521">
      <c r="A198521" t="inlineStr">
        <is>
          <t>ssd4x</t>
        </is>
      </c>
      <c r="B198521" t="n">
        <v>1</v>
      </c>
    </row>
    <row r="198522">
      <c r="A198522" t="inlineStr">
        <is>
          <t>bvlps</t>
        </is>
      </c>
      <c r="B198522" t="n">
        <v>1</v>
      </c>
    </row>
    <row r="198523">
      <c r="A198523" t="inlineStr">
        <is>
          <t>hadidists</t>
        </is>
      </c>
      <c r="B198523" t="n">
        <v>1</v>
      </c>
    </row>
    <row r="198524">
      <c r="A198524" t="inlineStr">
        <is>
          <t>noffalation</t>
        </is>
      </c>
      <c r="B198524" t="n">
        <v>1</v>
      </c>
    </row>
    <row r="198525">
      <c r="A198525" t="inlineStr">
        <is>
          <t>neglom</t>
        </is>
      </c>
      <c r="B198525" t="n">
        <v>1</v>
      </c>
    </row>
    <row r="198526">
      <c r="A198526" t="inlineStr">
        <is>
          <t>duwelt</t>
        </is>
      </c>
      <c r="B198526" t="n">
        <v>1</v>
      </c>
    </row>
    <row r="198527">
      <c r="A198527" t="inlineStr">
        <is>
          <t>numsun</t>
        </is>
      </c>
      <c r="B198527" t="n">
        <v>1</v>
      </c>
    </row>
    <row r="198528">
      <c r="A198528" t="inlineStr">
        <is>
          <t>myqam</t>
        </is>
      </c>
      <c r="B198528" t="n">
        <v>1</v>
      </c>
    </row>
    <row r="198529">
      <c r="A198529" t="inlineStr">
        <is>
          <t>bivensing</t>
        </is>
      </c>
      <c r="B198529" t="n">
        <v>1</v>
      </c>
    </row>
    <row r="198530">
      <c r="A198530" t="inlineStr">
        <is>
          <t>sbni</t>
        </is>
      </c>
      <c r="B198530" t="n">
        <v>1</v>
      </c>
    </row>
    <row r="198531">
      <c r="A198531" t="inlineStr">
        <is>
          <t>carladays</t>
        </is>
      </c>
      <c r="B198531" t="n">
        <v>1</v>
      </c>
    </row>
    <row r="198532">
      <c r="A198532" t="inlineStr">
        <is>
          <t>hutungala</t>
        </is>
      </c>
      <c r="B198532" t="n">
        <v>1</v>
      </c>
    </row>
    <row r="198533">
      <c r="A198533" t="inlineStr">
        <is>
          <t>mohafoor</t>
        </is>
      </c>
      <c r="B198533" t="n">
        <v>1</v>
      </c>
    </row>
    <row r="198534">
      <c r="A198534" t="inlineStr">
        <is>
          <t>bhattarai</t>
        </is>
      </c>
      <c r="B198534" t="n">
        <v>3</v>
      </c>
    </row>
    <row r="198535">
      <c r="A198535" t="inlineStr">
        <is>
          <t>ltdventure</t>
        </is>
      </c>
      <c r="B198535" t="n">
        <v>1</v>
      </c>
    </row>
    <row r="198536">
      <c r="A198536" t="inlineStr">
        <is>
          <t>lyemstax</t>
        </is>
      </c>
      <c r="B198536" t="n">
        <v>1</v>
      </c>
    </row>
    <row r="198537">
      <c r="A198537" t="inlineStr">
        <is>
          <t>melbourneian</t>
        </is>
      </c>
      <c r="B198537" t="n">
        <v>1</v>
      </c>
    </row>
    <row r="198538">
      <c r="A198538" t="inlineStr">
        <is>
          <t>rawatty</t>
        </is>
      </c>
      <c r="B198538" t="n">
        <v>1</v>
      </c>
    </row>
    <row r="198539">
      <c r="A198539" t="inlineStr">
        <is>
          <t>carramented</t>
        </is>
      </c>
      <c r="B198539" t="n">
        <v>1</v>
      </c>
    </row>
    <row r="198540">
      <c r="A198540" t="inlineStr">
        <is>
          <t>tabletsoft</t>
        </is>
      </c>
      <c r="B198540" t="n">
        <v>1</v>
      </c>
    </row>
    <row r="198541">
      <c r="A198541" t="inlineStr">
        <is>
          <t>swiftright</t>
        </is>
      </c>
      <c r="B198541" t="n">
        <v>1</v>
      </c>
    </row>
    <row r="198542">
      <c r="A198542" t="inlineStr">
        <is>
          <t>crowdsads</t>
        </is>
      </c>
      <c r="B198542" t="n">
        <v>1</v>
      </c>
    </row>
    <row r="198543">
      <c r="A198543" t="inlineStr">
        <is>
          <t>overcontrolling</t>
        </is>
      </c>
      <c r="B198543" t="n">
        <v>1</v>
      </c>
    </row>
    <row r="198544">
      <c r="A198544" t="inlineStr">
        <is>
          <t>menese</t>
        </is>
      </c>
      <c r="B198544" t="n">
        <v>1</v>
      </c>
    </row>
    <row r="198545">
      <c r="A198545" t="inlineStr">
        <is>
          <t>so197</t>
        </is>
      </c>
      <c r="B198545" t="n">
        <v>1</v>
      </c>
    </row>
    <row r="198546">
      <c r="A198546" t="inlineStr">
        <is>
          <t>informedaudvertisers</t>
        </is>
      </c>
      <c r="B198546" t="n">
        <v>1</v>
      </c>
    </row>
    <row r="198547">
      <c r="A198547" t="inlineStr">
        <is>
          <t>202023</t>
        </is>
      </c>
      <c r="B198547" t="n">
        <v>1</v>
      </c>
    </row>
    <row r="198548">
      <c r="A198548" t="inlineStr">
        <is>
          <t>littlemoney</t>
        </is>
      </c>
      <c r="B198548" t="n">
        <v>1</v>
      </c>
    </row>
    <row r="198549">
      <c r="A198549" t="inlineStr">
        <is>
          <t>lannimo</t>
        </is>
      </c>
      <c r="B198549" t="n">
        <v>1</v>
      </c>
    </row>
    <row r="198550">
      <c r="A198550" t="inlineStr">
        <is>
          <t>deciden</t>
        </is>
      </c>
      <c r="B198550" t="n">
        <v>1</v>
      </c>
    </row>
    <row r="198551">
      <c r="A198551" t="inlineStr">
        <is>
          <t>schinas</t>
        </is>
      </c>
      <c r="B198551" t="n">
        <v>3</v>
      </c>
    </row>
    <row r="198552">
      <c r="A198552" t="inlineStr">
        <is>
          <t>pwgl</t>
        </is>
      </c>
      <c r="B198552" t="n">
        <v>1</v>
      </c>
    </row>
    <row r="198553">
      <c r="A198553" t="inlineStr">
        <is>
          <t>didérieur</t>
        </is>
      </c>
      <c r="B198553" t="n">
        <v>1</v>
      </c>
    </row>
    <row r="198554">
      <c r="A198554" t="inlineStr">
        <is>
          <t>roundbacks</t>
        </is>
      </c>
      <c r="B198554" t="n">
        <v>2</v>
      </c>
    </row>
    <row r="198555">
      <c r="A198555" t="inlineStr">
        <is>
          <t>outists</t>
        </is>
      </c>
      <c r="B198555" t="n">
        <v>1</v>
      </c>
    </row>
    <row r="198556">
      <c r="A198556" t="inlineStr">
        <is>
          <t>ayreon</t>
        </is>
      </c>
      <c r="B198556" t="n">
        <v>1</v>
      </c>
    </row>
    <row r="198557">
      <c r="A198557" t="inlineStr">
        <is>
          <t>pin1a0l100</t>
        </is>
      </c>
      <c r="B198557" t="n">
        <v>1</v>
      </c>
    </row>
    <row r="198558">
      <c r="A198558" t="inlineStr">
        <is>
          <t>realwifi121gmail</t>
        </is>
      </c>
      <c r="B198558" t="n">
        <v>1</v>
      </c>
    </row>
    <row r="198559">
      <c r="A198559" t="inlineStr">
        <is>
          <t>kcr00000</t>
        </is>
      </c>
      <c r="B198559" t="n">
        <v>1</v>
      </c>
    </row>
    <row r="198560">
      <c r="A198560" t="inlineStr">
        <is>
          <t>4{10</t>
        </is>
      </c>
      <c r="B198560" t="n">
        <v>1</v>
      </c>
    </row>
    <row r="198561">
      <c r="A198561" t="inlineStr">
        <is>
          <t>035152</t>
        </is>
      </c>
      <c r="B198561" t="n">
        <v>1</v>
      </c>
    </row>
    <row r="198562">
      <c r="A198562" t="inlineStr">
        <is>
          <t>1g3c0</t>
        </is>
      </c>
      <c r="B198562" t="n">
        <v>1</v>
      </c>
    </row>
    <row r="198563">
      <c r="A198563" t="inlineStr">
        <is>
          <t>umtdrm7</t>
        </is>
      </c>
      <c r="B198563" t="n">
        <v>1</v>
      </c>
    </row>
    <row r="198564">
      <c r="A198564" t="inlineStr">
        <is>
          <t>3{10</t>
        </is>
      </c>
      <c r="B198564" t="n">
        <v>1</v>
      </c>
    </row>
    <row r="198565">
      <c r="A198565" t="inlineStr">
        <is>
          <t>volkho</t>
        </is>
      </c>
      <c r="B198565" t="n">
        <v>1</v>
      </c>
    </row>
    <row r="198566">
      <c r="A198566" t="inlineStr">
        <is>
          <t>ledm2</t>
        </is>
      </c>
      <c r="B198566" t="n">
        <v>1</v>
      </c>
    </row>
    <row r="198567">
      <c r="A198567" t="inlineStr">
        <is>
          <t>​jrc</t>
        </is>
      </c>
      <c r="B198567" t="n">
        <v>1</v>
      </c>
    </row>
    <row r="198568">
      <c r="A198568" t="inlineStr">
        <is>
          <t>43310281wc17</t>
        </is>
      </c>
      <c r="B198568" t="n">
        <v>1</v>
      </c>
    </row>
    <row r="198569">
      <c r="A198569" t="inlineStr">
        <is>
          <t>subcaseprintr</t>
        </is>
      </c>
      <c r="B198569" t="n">
        <v>1</v>
      </c>
    </row>
    <row r="198570">
      <c r="A198570" t="inlineStr">
        <is>
          <t>44b8</t>
        </is>
      </c>
      <c r="B198570" t="n">
        <v>1</v>
      </c>
    </row>
    <row r="198571">
      <c r="A198571" t="inlineStr">
        <is>
          <t>pin1a0l220</t>
        </is>
      </c>
      <c r="B198571" t="n">
        <v>1</v>
      </c>
    </row>
    <row r="198572">
      <c r="A198572" t="inlineStr">
        <is>
          <t>c09000201</t>
        </is>
      </c>
      <c r="B198572" t="n">
        <v>1</v>
      </c>
    </row>
    <row r="198573">
      <c r="A198573" t="inlineStr">
        <is>
          <t>0never</t>
        </is>
      </c>
      <c r="B198573" t="n">
        <v>1</v>
      </c>
    </row>
    <row r="198574">
      <c r="A198574" t="inlineStr">
        <is>
          <t>64631</t>
        </is>
      </c>
      <c r="B198574" t="n">
        <v>1</v>
      </c>
    </row>
    <row r="198575">
      <c r="A198575" t="inlineStr">
        <is>
          <t>6op</t>
        </is>
      </c>
      <c r="B198575" t="n">
        <v>1</v>
      </c>
    </row>
    <row r="198576">
      <c r="A198576" t="inlineStr">
        <is>
          <t>shrekhot</t>
        </is>
      </c>
      <c r="B198576" t="n">
        <v>1</v>
      </c>
    </row>
    <row r="198577">
      <c r="A198577" t="inlineStr">
        <is>
          <t>pin1a0m3c0</t>
        </is>
      </c>
      <c r="B198577" t="n">
        <v>1</v>
      </c>
    </row>
    <row r="198578">
      <c r="A198578" t="inlineStr">
        <is>
          <t>des01</t>
        </is>
      </c>
      <c r="B198578" t="n">
        <v>1</v>
      </c>
    </row>
    <row r="198579">
      <c r="A198579" t="inlineStr">
        <is>
          <t>599964</t>
        </is>
      </c>
      <c r="B198579" t="n">
        <v>1</v>
      </c>
    </row>
    <row r="198580">
      <c r="A198580" t="inlineStr">
        <is>
          <t>1l17200f</t>
        </is>
      </c>
      <c r="B198580" t="n">
        <v>1</v>
      </c>
    </row>
    <row r="198581">
      <c r="A198581" t="inlineStr">
        <is>
          <t>1082w1fef1</t>
        </is>
      </c>
      <c r="B198581" t="n">
        <v>1</v>
      </c>
    </row>
    <row r="198582">
      <c r="A198582" t="inlineStr">
        <is>
          <t>currentaddress</t>
        </is>
      </c>
      <c r="B198582" t="n">
        <v>1</v>
      </c>
    </row>
    <row r="198583">
      <c r="A198583" t="inlineStr">
        <is>
          <t>dialh4a</t>
        </is>
      </c>
      <c r="B198583" t="n">
        <v>1</v>
      </c>
    </row>
    <row r="198584">
      <c r="A198584" t="inlineStr">
        <is>
          <t>044515</t>
        </is>
      </c>
      <c r="B198584" t="n">
        <v>1</v>
      </c>
    </row>
    <row r="198585">
      <c r="A198585" t="inlineStr">
        <is>
          <t>ambitue</t>
        </is>
      </c>
      <c r="B198585" t="n">
        <v>1</v>
      </c>
    </row>
    <row r="198586">
      <c r="A198586" t="inlineStr">
        <is>
          <t>10off</t>
        </is>
      </c>
      <c r="B198586" t="n">
        <v>1</v>
      </c>
    </row>
    <row r="198587">
      <c r="A198587" t="inlineStr">
        <is>
          <t>12373</t>
        </is>
      </c>
      <c r="B198587" t="n">
        <v>1</v>
      </c>
    </row>
    <row r="198588">
      <c r="A198588" t="inlineStr">
        <is>
          <t>16bf24</t>
        </is>
      </c>
      <c r="B198588" t="n">
        <v>1</v>
      </c>
    </row>
    <row r="198589">
      <c r="A198589" t="inlineStr">
        <is>
          <t>3when</t>
        </is>
      </c>
      <c r="B198589" t="n">
        <v>1</v>
      </c>
    </row>
    <row r="198590">
      <c r="A198590" t="inlineStr">
        <is>
          <t>gsw1</t>
        </is>
      </c>
      <c r="B198590" t="n">
        <v>1</v>
      </c>
    </row>
    <row r="198591">
      <c r="A198591" t="inlineStr">
        <is>
          <t>ciardana</t>
        </is>
      </c>
      <c r="B198591" t="n">
        <v>1</v>
      </c>
    </row>
    <row r="198592">
      <c r="A198592" t="inlineStr">
        <is>
          <t>swaponore</t>
        </is>
      </c>
      <c r="B198592" t="n">
        <v>1</v>
      </c>
    </row>
    <row r="198593">
      <c r="A198593" t="inlineStr">
        <is>
          <t>tektrap</t>
        </is>
      </c>
      <c r="B198593" t="n">
        <v>1</v>
      </c>
    </row>
    <row r="198594">
      <c r="A198594" t="inlineStr">
        <is>
          <t>port332</t>
        </is>
      </c>
      <c r="B198594" t="n">
        <v>1</v>
      </c>
    </row>
    <row r="198595">
      <c r="A198595" t="inlineStr">
        <is>
          <t>networkmanagerp</t>
        </is>
      </c>
      <c r="B198595" t="n">
        <v>1</v>
      </c>
    </row>
    <row r="198596">
      <c r="A198596" t="inlineStr">
        <is>
          <t>11f6f100</t>
        </is>
      </c>
      <c r="B198596" t="n">
        <v>1</v>
      </c>
    </row>
    <row r="198597">
      <c r="A198597" t="inlineStr">
        <is>
          <t>syctype</t>
        </is>
      </c>
      <c r="B198597" t="n">
        <v>1</v>
      </c>
    </row>
    <row r="198598">
      <c r="A198598" t="inlineStr">
        <is>
          <t>dwbac093200</t>
        </is>
      </c>
      <c r="B198598" t="n">
        <v>1</v>
      </c>
    </row>
    <row r="198599">
      <c r="A198599" t="inlineStr">
        <is>
          <t>yoursymrich</t>
        </is>
      </c>
      <c r="B198599" t="n">
        <v>1</v>
      </c>
    </row>
    <row r="198600">
      <c r="A198600" t="inlineStr">
        <is>
          <t>2k38snhl2</t>
        </is>
      </c>
      <c r="B198600" t="n">
        <v>1</v>
      </c>
    </row>
    <row r="198601">
      <c r="A198601" t="inlineStr">
        <is>
          <t>29857</t>
        </is>
      </c>
      <c r="B198601" t="n">
        <v>1</v>
      </c>
    </row>
    <row r="198602">
      <c r="A198602" t="inlineStr">
        <is>
          <t>001619</t>
        </is>
      </c>
      <c r="B198602" t="n">
        <v>1</v>
      </c>
    </row>
    <row r="198603">
      <c r="A198603" t="inlineStr">
        <is>
          <t>noisemeter</t>
        </is>
      </c>
      <c r="B198603" t="n">
        <v>1</v>
      </c>
    </row>
    <row r="198604">
      <c r="A198604" t="inlineStr">
        <is>
          <t>972br</t>
        </is>
      </c>
      <c r="B198604" t="n">
        <v>1</v>
      </c>
    </row>
    <row r="198605">
      <c r="A198605" t="inlineStr">
        <is>
          <t>031984</t>
        </is>
      </c>
      <c r="B198605" t="n">
        <v>1</v>
      </c>
    </row>
    <row r="198606">
      <c r="A198606" t="inlineStr">
        <is>
          <t>thisbot</t>
        </is>
      </c>
      <c r="B198606" t="n">
        <v>1</v>
      </c>
    </row>
    <row r="198607">
      <c r="A198607" t="inlineStr">
        <is>
          <t>122653</t>
        </is>
      </c>
      <c r="B198607" t="n">
        <v>1</v>
      </c>
    </row>
    <row r="198608">
      <c r="A198608" t="inlineStr">
        <is>
          <t>ndokite_</t>
        </is>
      </c>
      <c r="B198608" t="n">
        <v>1</v>
      </c>
    </row>
    <row r="198609">
      <c r="A198609" t="inlineStr">
        <is>
          <t>000220</t>
        </is>
      </c>
      <c r="B198609" t="n">
        <v>1</v>
      </c>
    </row>
    <row r="198610">
      <c r="A198610" t="inlineStr">
        <is>
          <t>trbiwa</t>
        </is>
      </c>
      <c r="B198610" t="n">
        <v>1</v>
      </c>
    </row>
    <row r="198611">
      <c r="A198611" t="inlineStr">
        <is>
          <t>xx0</t>
        </is>
      </c>
      <c r="B198611" t="n">
        <v>2</v>
      </c>
    </row>
    <row r="198612">
      <c r="A198612" t="inlineStr">
        <is>
          <t>sse0401</t>
        </is>
      </c>
      <c r="B198612" t="n">
        <v>1</v>
      </c>
    </row>
    <row r="198613">
      <c r="A198613" t="inlineStr">
        <is>
          <t>urn19</t>
        </is>
      </c>
      <c r="B198613" t="n">
        <v>1</v>
      </c>
    </row>
    <row r="198614">
      <c r="A198614" t="inlineStr">
        <is>
          <t>8o2</t>
        </is>
      </c>
      <c r="B198614" t="n">
        <v>1</v>
      </c>
    </row>
    <row r="198615">
      <c r="A198615" t="inlineStr">
        <is>
          <t>zclqq1b</t>
        </is>
      </c>
      <c r="B198615" t="n">
        <v>1</v>
      </c>
    </row>
    <row r="198616">
      <c r="A198616" t="inlineStr">
        <is>
          <t>40entry</t>
        </is>
      </c>
      <c r="B198616" t="n">
        <v>1</v>
      </c>
    </row>
    <row r="198617">
      <c r="A198617" t="inlineStr">
        <is>
          <t>1location</t>
        </is>
      </c>
      <c r="B198617" t="n">
        <v>2</v>
      </c>
    </row>
    <row r="198618">
      <c r="A198618" t="inlineStr">
        <is>
          <t>passwordpasswording</t>
        </is>
      </c>
      <c r="B198618" t="n">
        <v>1</v>
      </c>
    </row>
    <row r="198619">
      <c r="A198619" t="inlineStr">
        <is>
          <t>074408</t>
        </is>
      </c>
      <c r="B198619" t="n">
        <v>1</v>
      </c>
    </row>
    <row r="198620">
      <c r="A198620" t="inlineStr">
        <is>
          <t>rtc\e</t>
        </is>
      </c>
      <c r="B198620" t="n">
        <v>1</v>
      </c>
    </row>
    <row r="198621">
      <c r="A198621" t="inlineStr">
        <is>
          <t>sechlphwhs3u</t>
        </is>
      </c>
      <c r="B198621" t="n">
        <v>1</v>
      </c>
    </row>
    <row r="198622">
      <c r="A198622" t="inlineStr">
        <is>
          <t>240817brand</t>
        </is>
      </c>
      <c r="B198622" t="n">
        <v>1</v>
      </c>
    </row>
    <row r="198623">
      <c r="A198623" t="inlineStr">
        <is>
          <t>02e01</t>
        </is>
      </c>
      <c r="B198623" t="n">
        <v>1</v>
      </c>
    </row>
    <row r="198624">
      <c r="A198624" t="inlineStr">
        <is>
          <t>0101002876</t>
        </is>
      </c>
      <c r="B198624" t="n">
        <v>1</v>
      </c>
    </row>
    <row r="198625">
      <c r="A198625" t="inlineStr">
        <is>
          <t>athashoker</t>
        </is>
      </c>
      <c r="B198625" t="n">
        <v>1</v>
      </c>
    </row>
    <row r="198626">
      <c r="A198626" t="inlineStr">
        <is>
          <t>readymontreap</t>
        </is>
      </c>
      <c r="B198626" t="n">
        <v>1</v>
      </c>
    </row>
    <row r="198627">
      <c r="A198627" t="inlineStr">
        <is>
          <t>fltl_sym_getmbag_right</t>
        </is>
      </c>
      <c r="B198627" t="n">
        <v>1</v>
      </c>
    </row>
    <row r="198628">
      <c r="A198628" t="inlineStr">
        <is>
          <t>asw114780</t>
        </is>
      </c>
      <c r="B198628" t="n">
        <v>1</v>
      </c>
    </row>
    <row r="198629">
      <c r="A198629" t="inlineStr">
        <is>
          <t>p1270</t>
        </is>
      </c>
      <c r="B198629" t="n">
        <v>1</v>
      </c>
    </row>
    <row r="198630">
      <c r="A198630" t="inlineStr">
        <is>
          <t>jacisdimergoinsolutions</t>
        </is>
      </c>
      <c r="B198630" t="n">
        <v>1</v>
      </c>
    </row>
    <row r="198631">
      <c r="A198631" t="inlineStr">
        <is>
          <t>6a2ae6fe23</t>
        </is>
      </c>
      <c r="B198631" t="n">
        <v>1</v>
      </c>
    </row>
    <row r="198632">
      <c r="A198632" t="inlineStr">
        <is>
          <t>seeayom</t>
        </is>
      </c>
      <c r="B198632" t="n">
        <v>1</v>
      </c>
    </row>
    <row r="198633">
      <c r="A198633" t="inlineStr">
        <is>
          <t>dimartin</t>
        </is>
      </c>
      <c r="B198633" t="n">
        <v>1</v>
      </c>
    </row>
    <row r="198634">
      <c r="A198634" t="inlineStr">
        <is>
          <t>0io</t>
        </is>
      </c>
      <c r="B198634" t="n">
        <v>1</v>
      </c>
    </row>
    <row r="198635">
      <c r="A198635" t="inlineStr">
        <is>
          <t>8604ct95</t>
        </is>
      </c>
      <c r="B198635" t="n">
        <v>1</v>
      </c>
    </row>
    <row r="198636">
      <c r="A198636" t="inlineStr">
        <is>
          <t>9c9f0e00000</t>
        </is>
      </c>
      <c r="B198636" t="n">
        <v>1</v>
      </c>
    </row>
    <row r="198637">
      <c r="A198637" t="inlineStr">
        <is>
          <t>bitecs01name</t>
        </is>
      </c>
      <c r="B198637" t="n">
        <v>1</v>
      </c>
    </row>
    <row r="198638">
      <c r="A198638" t="inlineStr">
        <is>
          <t>2fa00045c</t>
        </is>
      </c>
      <c r="B198638" t="n">
        <v>1</v>
      </c>
    </row>
    <row r="198639">
      <c r="A198639" t="inlineStr">
        <is>
          <t>webinput</t>
        </is>
      </c>
      <c r="B198639" t="n">
        <v>1</v>
      </c>
    </row>
    <row r="198640">
      <c r="A198640" t="inlineStr">
        <is>
          <t>eim7r69</t>
        </is>
      </c>
      <c r="B198640" t="n">
        <v>1</v>
      </c>
    </row>
    <row r="198641">
      <c r="A198641" t="inlineStr">
        <is>
          <t>olswain</t>
        </is>
      </c>
      <c r="B198641" t="n">
        <v>1</v>
      </c>
    </row>
    <row r="198642">
      <c r="A198642" t="inlineStr">
        <is>
          <t>incfghelm</t>
        </is>
      </c>
      <c r="B198642" t="n">
        <v>1</v>
      </c>
    </row>
    <row r="198643">
      <c r="A198643" t="inlineStr">
        <is>
          <t>łafima</t>
        </is>
      </c>
      <c r="B198643" t="n">
        <v>1</v>
      </c>
    </row>
    <row r="198644">
      <c r="A198644" t="inlineStr">
        <is>
          <t>jford</t>
        </is>
      </c>
      <c r="B198644" t="n">
        <v>1</v>
      </c>
    </row>
    <row r="198645">
      <c r="A198645" t="inlineStr">
        <is>
          <t>kvboarddecker</t>
        </is>
      </c>
      <c r="B198645" t="n">
        <v>1</v>
      </c>
    </row>
    <row r="198646">
      <c r="A198646" t="inlineStr">
        <is>
          <t>importsgag</t>
        </is>
      </c>
      <c r="B198646" t="n">
        <v>1</v>
      </c>
    </row>
    <row r="198647">
      <c r="A198647" t="inlineStr">
        <is>
          <t>curigogot</t>
        </is>
      </c>
      <c r="B198647" t="n">
        <v>1</v>
      </c>
    </row>
    <row r="198648">
      <c r="A198648" t="inlineStr">
        <is>
          <t>strawcutaway</t>
        </is>
      </c>
      <c r="B198648" t="n">
        <v>1</v>
      </c>
    </row>
    <row r="198649">
      <c r="A198649" t="inlineStr">
        <is>
          <t>vetsthrow</t>
        </is>
      </c>
      <c r="B198649" t="n">
        <v>1</v>
      </c>
    </row>
    <row r="198650">
      <c r="A198650" t="inlineStr">
        <is>
          <t>maxiv</t>
        </is>
      </c>
      <c r="B198650" t="n">
        <v>1</v>
      </c>
    </row>
    <row r="198651">
      <c r="A198651" t="inlineStr">
        <is>
          <t>prismersinnotff</t>
        </is>
      </c>
      <c r="B198651" t="n">
        <v>1</v>
      </c>
    </row>
    <row r="198652">
      <c r="A198652" t="inlineStr">
        <is>
          <t>httpoohrrverymanyfurlings</t>
        </is>
      </c>
      <c r="B198652" t="n">
        <v>1</v>
      </c>
    </row>
    <row r="198653">
      <c r="A198653" t="inlineStr">
        <is>
          <t>takaruskas</t>
        </is>
      </c>
      <c r="B198653" t="n">
        <v>1</v>
      </c>
    </row>
    <row r="198654">
      <c r="A198654" t="inlineStr">
        <is>
          <t>wrestledom</t>
        </is>
      </c>
      <c r="B198654" t="n">
        <v>1</v>
      </c>
    </row>
    <row r="198655">
      <c r="A198655" t="inlineStr">
        <is>
          <t>koettke</t>
        </is>
      </c>
      <c r="B198655" t="n">
        <v>1</v>
      </c>
    </row>
    <row r="198656">
      <c r="A198656" t="inlineStr">
        <is>
          <t>answermanc</t>
        </is>
      </c>
      <c r="B198656" t="n">
        <v>1</v>
      </c>
    </row>
    <row r="198657">
      <c r="A198657" t="inlineStr">
        <is>
          <t>tsviropjk28</t>
        </is>
      </c>
      <c r="B198657" t="n">
        <v>1</v>
      </c>
    </row>
    <row r="198658">
      <c r="A198658" t="inlineStr">
        <is>
          <t>insalvo</t>
        </is>
      </c>
      <c r="B198658" t="n">
        <v>1</v>
      </c>
    </row>
    <row r="198659">
      <c r="A198659" t="inlineStr">
        <is>
          <t>suggestionsfeedback</t>
        </is>
      </c>
      <c r="B198659" t="n">
        <v>1</v>
      </c>
    </row>
    <row r="198660">
      <c r="A198660" t="inlineStr">
        <is>
          <t>etale</t>
        </is>
      </c>
      <c r="B198660" t="n">
        <v>1</v>
      </c>
    </row>
    <row r="198661">
      <c r="A198661" t="inlineStr">
        <is>
          <t>ringscookir</t>
        </is>
      </c>
      <c r="B198661" t="n">
        <v>1</v>
      </c>
    </row>
    <row r="198662">
      <c r="A198662" t="inlineStr">
        <is>
          <t>ripbird</t>
        </is>
      </c>
      <c r="B198662" t="n">
        <v>1</v>
      </c>
    </row>
    <row r="198663">
      <c r="A198663" t="inlineStr">
        <is>
          <t>cascaade</t>
        </is>
      </c>
      <c r="B198663" t="n">
        <v>1</v>
      </c>
    </row>
    <row r="198664">
      <c r="A198664" t="inlineStr">
        <is>
          <t>rasreaded</t>
        </is>
      </c>
      <c r="B198664" t="n">
        <v>1</v>
      </c>
    </row>
    <row r="198665">
      <c r="A198665" t="inlineStr">
        <is>
          <t>gamebase</t>
        </is>
      </c>
      <c r="B198665" t="n">
        <v>1</v>
      </c>
    </row>
    <row r="198666">
      <c r="A198666" t="inlineStr">
        <is>
          <t>videoers</t>
        </is>
      </c>
      <c r="B198666" t="n">
        <v>1</v>
      </c>
    </row>
    <row r="198667">
      <c r="A198667" t="inlineStr">
        <is>
          <t>cinemolarsinn</t>
        </is>
      </c>
      <c r="B198667" t="n">
        <v>1</v>
      </c>
    </row>
    <row r="198668">
      <c r="A198668" t="inlineStr">
        <is>
          <t>dominioner</t>
        </is>
      </c>
      <c r="B198668" t="n">
        <v>1</v>
      </c>
    </row>
    <row r="198669">
      <c r="A198669" t="inlineStr">
        <is>
          <t>accombinators</t>
        </is>
      </c>
      <c r="B198669" t="n">
        <v>2</v>
      </c>
    </row>
    <row r="198670">
      <c r="A198670" t="inlineStr">
        <is>
          <t>3087hp</t>
        </is>
      </c>
      <c r="B198670" t="n">
        <v>1</v>
      </c>
    </row>
    <row r="198671">
      <c r="A198671" t="inlineStr">
        <is>
          <t>ascors</t>
        </is>
      </c>
      <c r="B198671" t="n">
        <v>1</v>
      </c>
    </row>
    <row r="198672">
      <c r="A198672" t="inlineStr">
        <is>
          <t>cartous</t>
        </is>
      </c>
      <c r="B198672" t="n">
        <v>1</v>
      </c>
    </row>
    <row r="198673">
      <c r="A198673" t="inlineStr">
        <is>
          <t>icule</t>
        </is>
      </c>
      <c r="B198673" t="n">
        <v>2</v>
      </c>
    </row>
    <row r="198674">
      <c r="A198674" t="inlineStr">
        <is>
          <t>lcall</t>
        </is>
      </c>
      <c r="B198674" t="n">
        <v>1</v>
      </c>
    </row>
    <row r="198675">
      <c r="A198675" t="inlineStr">
        <is>
          <t>anime5</t>
        </is>
      </c>
      <c r="B198675" t="n">
        <v>1</v>
      </c>
    </row>
    <row r="198676">
      <c r="A198676" t="inlineStr">
        <is>
          <t>buff|</t>
        </is>
      </c>
      <c r="B198676" t="n">
        <v>1</v>
      </c>
    </row>
    <row r="198677">
      <c r="A198677" t="inlineStr">
        <is>
          <t>beastfest</t>
        </is>
      </c>
      <c r="B198677" t="n">
        <v>1</v>
      </c>
    </row>
    <row r="198678">
      <c r="A198678" t="inlineStr">
        <is>
          <t>proout</t>
        </is>
      </c>
      <c r="B198678" t="n">
        <v>1</v>
      </c>
    </row>
    <row r="198679">
      <c r="A198679" t="inlineStr">
        <is>
          <t>works–i</t>
        </is>
      </c>
      <c r="B198679" t="n">
        <v>1</v>
      </c>
    </row>
    <row r="198680">
      <c r="A198680" t="inlineStr">
        <is>
          <t>brnitr</t>
        </is>
      </c>
      <c r="B198680" t="n">
        <v>1</v>
      </c>
    </row>
    <row r="198681">
      <c r="A198681" t="inlineStr">
        <is>
          <t>manboyfriend</t>
        </is>
      </c>
      <c r="B198681" t="n">
        <v>1</v>
      </c>
    </row>
    <row r="198682">
      <c r="A198682" t="inlineStr">
        <is>
          <t>kivela</t>
        </is>
      </c>
      <c r="B198682" t="n">
        <v>1</v>
      </c>
    </row>
    <row r="198683">
      <c r="A198683" t="inlineStr">
        <is>
          <t>starbeatnews</t>
        </is>
      </c>
      <c r="B198683" t="n">
        <v>1</v>
      </c>
    </row>
    <row r="198684">
      <c r="A198684" t="inlineStr">
        <is>
          <t>droucta</t>
        </is>
      </c>
      <c r="B198684" t="n">
        <v>1</v>
      </c>
    </row>
    <row r="198685">
      <c r="A198685" t="inlineStr">
        <is>
          <t>starbeat</t>
        </is>
      </c>
      <c r="B198685" t="n">
        <v>1</v>
      </c>
    </row>
    <row r="198686">
      <c r="A198686" t="inlineStr">
        <is>
          <t>comzkmyzsg6wv</t>
        </is>
      </c>
      <c r="B198686" t="n">
        <v>1</v>
      </c>
    </row>
    <row r="198687">
      <c r="A198687" t="inlineStr">
        <is>
          <t>administration12</t>
        </is>
      </c>
      <c r="B198687" t="n">
        <v>1</v>
      </c>
    </row>
    <row r="198688">
      <c r="A198688" t="inlineStr">
        <is>
          <t>rdjk</t>
        </is>
      </c>
      <c r="B198688" t="n">
        <v>1</v>
      </c>
    </row>
    <row r="198689">
      <c r="A198689" t="inlineStr">
        <is>
          <t>kqas</t>
        </is>
      </c>
      <c r="B198689" t="n">
        <v>1</v>
      </c>
    </row>
    <row r="198690">
      <c r="A198690" t="inlineStr">
        <is>
          <t>stoiped</t>
        </is>
      </c>
      <c r="B198690" t="n">
        <v>1</v>
      </c>
    </row>
    <row r="198691">
      <c r="A198691" t="inlineStr">
        <is>
          <t>amentwirt</t>
        </is>
      </c>
      <c r="B198691" t="n">
        <v>1</v>
      </c>
    </row>
    <row r="198692">
      <c r="A198692" t="inlineStr">
        <is>
          <t>yardboy</t>
        </is>
      </c>
      <c r="B198692" t="n">
        <v>1</v>
      </c>
    </row>
    <row r="198693">
      <c r="A198693" t="inlineStr">
        <is>
          <t>minimumjected</t>
        </is>
      </c>
      <c r="B198693" t="n">
        <v>1</v>
      </c>
    </row>
    <row r="198694">
      <c r="A198694" t="inlineStr">
        <is>
          <t>comoswomenonlyreporteremployeegilsimons16ifvd8</t>
        </is>
      </c>
      <c r="B198694" t="n">
        <v>1</v>
      </c>
    </row>
    <row r="198695">
      <c r="A198695" t="inlineStr">
        <is>
          <t>loopfacebook</t>
        </is>
      </c>
      <c r="B198695" t="n">
        <v>1</v>
      </c>
    </row>
    <row r="198696">
      <c r="A198696" t="inlineStr">
        <is>
          <t>youmep</t>
        </is>
      </c>
      <c r="B198696" t="n">
        <v>1</v>
      </c>
    </row>
    <row r="198697">
      <c r="A198697" t="inlineStr">
        <is>
          <t>modabs</t>
        </is>
      </c>
      <c r="B198697" t="n">
        <v>1</v>
      </c>
    </row>
    <row r="198698">
      <c r="A198698" t="inlineStr">
        <is>
          <t>yamicak</t>
        </is>
      </c>
      <c r="B198698" t="n">
        <v>1</v>
      </c>
    </row>
    <row r="198699">
      <c r="A198699" t="inlineStr">
        <is>
          <t>skamadrym</t>
        </is>
      </c>
      <c r="B198699" t="n">
        <v>1</v>
      </c>
    </row>
    <row r="198700">
      <c r="A198700" t="inlineStr">
        <is>
          <t>buzzwordd</t>
        </is>
      </c>
      <c r="B198700" t="n">
        <v>1</v>
      </c>
    </row>
    <row r="198701">
      <c r="A198701" t="inlineStr">
        <is>
          <t>and—literally</t>
        </is>
      </c>
      <c r="B198701" t="n">
        <v>1</v>
      </c>
    </row>
    <row r="198702">
      <c r="A198702" t="inlineStr">
        <is>
          <t>likertom</t>
        </is>
      </c>
      <c r="B198702" t="n">
        <v>1</v>
      </c>
    </row>
    <row r="198703">
      <c r="A198703" t="inlineStr">
        <is>
          <t>chimzie</t>
        </is>
      </c>
      <c r="B198703" t="n">
        <v>1</v>
      </c>
    </row>
    <row r="198704">
      <c r="A198704" t="inlineStr">
        <is>
          <t>discane</t>
        </is>
      </c>
      <c r="B198704" t="n">
        <v>1</v>
      </c>
    </row>
    <row r="198705">
      <c r="A198705" t="inlineStr">
        <is>
          <t>245221507</t>
        </is>
      </c>
      <c r="B198705" t="n">
        <v>1</v>
      </c>
    </row>
    <row r="198706">
      <c r="A198706" t="inlineStr">
        <is>
          <t>iinside</t>
        </is>
      </c>
      <c r="B198706" t="n">
        <v>1</v>
      </c>
    </row>
    <row r="198707">
      <c r="A198707" t="inlineStr">
        <is>
          <t>ignuming</t>
        </is>
      </c>
      <c r="B198707" t="n">
        <v>1</v>
      </c>
    </row>
    <row r="198708">
      <c r="A198708" t="inlineStr">
        <is>
          <t>clearedtical</t>
        </is>
      </c>
      <c r="B198708" t="n">
        <v>1</v>
      </c>
    </row>
    <row r="198709">
      <c r="A198709" t="inlineStr">
        <is>
          <t>nfcps</t>
        </is>
      </c>
      <c r="B198709" t="n">
        <v>1</v>
      </c>
    </row>
    <row r="198710">
      <c r="A198710" t="inlineStr">
        <is>
          <t>rssy</t>
        </is>
      </c>
      <c r="B198710" t="n">
        <v>1</v>
      </c>
    </row>
    <row r="198711">
      <c r="A198711" t="inlineStr">
        <is>
          <t>forestsonic</t>
        </is>
      </c>
      <c r="B198711" t="n">
        <v>1</v>
      </c>
    </row>
    <row r="198712">
      <c r="A198712" t="inlineStr">
        <is>
          <t>633324e</t>
        </is>
      </c>
      <c r="B198712" t="n">
        <v>1</v>
      </c>
    </row>
    <row r="198713">
      <c r="A198713" t="inlineStr">
        <is>
          <t>tastranda</t>
        </is>
      </c>
      <c r="B198713" t="n">
        <v>1</v>
      </c>
    </row>
    <row r="198714">
      <c r="A198714" t="inlineStr">
        <is>
          <t>kmammyr</t>
        </is>
      </c>
      <c r="B198714" t="n">
        <v>1</v>
      </c>
    </row>
    <row r="198715">
      <c r="A198715" t="inlineStr">
        <is>
          <t>feinłqn</t>
        </is>
      </c>
      <c r="B198715" t="n">
        <v>1</v>
      </c>
    </row>
    <row r="198716">
      <c r="A198716" t="inlineStr">
        <is>
          <t>vacuikiused</t>
        </is>
      </c>
      <c r="B198716" t="n">
        <v>1</v>
      </c>
    </row>
    <row r="198717">
      <c r="A198717" t="inlineStr">
        <is>
          <t>cat657</t>
        </is>
      </c>
      <c r="B198717" t="n">
        <v>1</v>
      </c>
    </row>
    <row r="198718">
      <c r="A198718" t="inlineStr">
        <is>
          <t>7075000</t>
        </is>
      </c>
      <c r="B198718" t="n">
        <v>1</v>
      </c>
    </row>
    <row r="198719">
      <c r="A198719" t="inlineStr">
        <is>
          <t>beamcast</t>
        </is>
      </c>
      <c r="B198719" t="n">
        <v>1</v>
      </c>
    </row>
    <row r="198720">
      <c r="A198720" t="inlineStr">
        <is>
          <t>histures</t>
        </is>
      </c>
      <c r="B198720" t="n">
        <v>1</v>
      </c>
    </row>
    <row r="198721">
      <c r="A198721" t="inlineStr">
        <is>
          <t>milydns</t>
        </is>
      </c>
      <c r="B198721" t="n">
        <v>1</v>
      </c>
    </row>
    <row r="198722">
      <c r="A198722" t="inlineStr">
        <is>
          <t>commeretr</t>
        </is>
      </c>
      <c r="B198722" t="n">
        <v>1</v>
      </c>
    </row>
    <row r="198723">
      <c r="A198723" t="inlineStr">
        <is>
          <t>colloshiiiielected</t>
        </is>
      </c>
      <c r="B198723" t="n">
        <v>1</v>
      </c>
    </row>
    <row r="198724">
      <c r="A198724" t="inlineStr">
        <is>
          <t>edunewsapaassignmentsaredish109</t>
        </is>
      </c>
      <c r="B198724" t="n">
        <v>1</v>
      </c>
    </row>
    <row r="198725">
      <c r="A198725" t="inlineStr">
        <is>
          <t>eav2</t>
        </is>
      </c>
      <c r="B198725" t="n">
        <v>1</v>
      </c>
    </row>
    <row r="198726">
      <c r="A198726" t="inlineStr">
        <is>
          <t>novanspekty</t>
        </is>
      </c>
      <c r="B198726" t="n">
        <v>1</v>
      </c>
    </row>
    <row r="198727">
      <c r="A198727" t="inlineStr">
        <is>
          <t>easig</t>
        </is>
      </c>
      <c r="B198727" t="n">
        <v>1</v>
      </c>
    </row>
    <row r="198728">
      <c r="A198728" t="inlineStr">
        <is>
          <t>sivier</t>
        </is>
      </c>
      <c r="B198728" t="n">
        <v>1</v>
      </c>
    </row>
    <row r="198729">
      <c r="A198729" t="inlineStr">
        <is>
          <t>obphp</t>
        </is>
      </c>
      <c r="B198729" t="n">
        <v>1</v>
      </c>
    </row>
    <row r="198730">
      <c r="A198730" t="inlineStr">
        <is>
          <t>hundredilvos</t>
        </is>
      </c>
      <c r="B198730" t="n">
        <v>1</v>
      </c>
    </row>
    <row r="198731">
      <c r="A198731" t="inlineStr">
        <is>
          <t>leytss</t>
        </is>
      </c>
      <c r="B198731" t="n">
        <v>1</v>
      </c>
    </row>
    <row r="198732">
      <c r="A198732" t="inlineStr">
        <is>
          <t>grispio</t>
        </is>
      </c>
      <c r="B198732" t="n">
        <v>1</v>
      </c>
    </row>
    <row r="198733">
      <c r="A198733" t="inlineStr">
        <is>
          <t>willsetwithformat</t>
        </is>
      </c>
      <c r="B198733" t="n">
        <v>1</v>
      </c>
    </row>
    <row r="198734">
      <c r="A198734" t="inlineStr">
        <is>
          <t>topeous</t>
        </is>
      </c>
      <c r="B198734" t="n">
        <v>1</v>
      </c>
    </row>
    <row r="198735">
      <c r="A198735" t="inlineStr">
        <is>
          <t>givingtok6</t>
        </is>
      </c>
      <c r="B198735" t="n">
        <v>1</v>
      </c>
    </row>
    <row r="198736">
      <c r="A198736" t="inlineStr">
        <is>
          <t>filmist</t>
        </is>
      </c>
      <c r="B198736" t="n">
        <v>2</v>
      </c>
    </row>
    <row r="198737">
      <c r="A198737" t="inlineStr">
        <is>
          <t>unclamatbility</t>
        </is>
      </c>
      <c r="B198737" t="n">
        <v>1</v>
      </c>
    </row>
    <row r="198738">
      <c r="A198738" t="inlineStr">
        <is>
          <t>wentalom</t>
        </is>
      </c>
      <c r="B198738" t="n">
        <v>1</v>
      </c>
    </row>
    <row r="198739">
      <c r="A198739" t="inlineStr">
        <is>
          <t>hollingsnewswire</t>
        </is>
      </c>
      <c r="B198739" t="n">
        <v>1</v>
      </c>
    </row>
    <row r="198740">
      <c r="A198740" t="inlineStr">
        <is>
          <t>lefthandkathy</t>
        </is>
      </c>
      <c r="B198740" t="n">
        <v>1</v>
      </c>
    </row>
    <row r="198741">
      <c r="A198741" t="inlineStr">
        <is>
          <t>pediatricprotection</t>
        </is>
      </c>
      <c r="B198741" t="n">
        <v>1</v>
      </c>
    </row>
    <row r="198742">
      <c r="A198742" t="inlineStr">
        <is>
          <t>hypercarotene</t>
        </is>
      </c>
      <c r="B198742" t="n">
        <v>1</v>
      </c>
    </row>
    <row r="198743">
      <c r="A198743" t="inlineStr">
        <is>
          <t>weddayished</t>
        </is>
      </c>
      <c r="B198743" t="n">
        <v>1</v>
      </c>
    </row>
    <row r="198744">
      <c r="A198744" t="inlineStr">
        <is>
          <t>punyang</t>
        </is>
      </c>
      <c r="B198744" t="n">
        <v>1</v>
      </c>
    </row>
    <row r="198745">
      <c r="A198745" t="inlineStr">
        <is>
          <t>padshield</t>
        </is>
      </c>
      <c r="B198745" t="n">
        <v>1</v>
      </c>
    </row>
    <row r="198746">
      <c r="A198746" t="inlineStr">
        <is>
          <t>puberplane</t>
        </is>
      </c>
      <c r="B198746" t="n">
        <v>1</v>
      </c>
    </row>
    <row r="198747">
      <c r="A198747" t="inlineStr">
        <is>
          <t>​nappedermann</t>
        </is>
      </c>
      <c r="B198747" t="n">
        <v>1</v>
      </c>
    </row>
    <row r="198748">
      <c r="A198748" t="inlineStr">
        <is>
          <t>trust1</t>
        </is>
      </c>
      <c r="B198748" t="n">
        <v>1</v>
      </c>
    </row>
    <row r="198749">
      <c r="A198749" t="inlineStr">
        <is>
          <t>gnmeta</t>
        </is>
      </c>
      <c r="B198749" t="n">
        <v>1</v>
      </c>
    </row>
    <row r="198750">
      <c r="A198750" t="inlineStr">
        <is>
          <t>kiogn</t>
        </is>
      </c>
      <c r="B198750" t="n">
        <v>1</v>
      </c>
    </row>
    <row r="198751">
      <c r="A198751" t="inlineStr">
        <is>
          <t>iolua</t>
        </is>
      </c>
      <c r="B198751" t="n">
        <v>1</v>
      </c>
    </row>
    <row r="198752">
      <c r="A198752" t="inlineStr">
        <is>
          <t>httprinareumf</t>
        </is>
      </c>
      <c r="B198752" t="n">
        <v>1</v>
      </c>
    </row>
    <row r="198753">
      <c r="A198753" t="inlineStr">
        <is>
          <t>licencian</t>
        </is>
      </c>
      <c r="B198753" t="n">
        <v>1</v>
      </c>
    </row>
    <row r="198754">
      <c r="A198754" t="inlineStr">
        <is>
          <t>pdxypled</t>
        </is>
      </c>
      <c r="B198754" t="n">
        <v>1</v>
      </c>
    </row>
    <row r="198755">
      <c r="A198755" t="inlineStr">
        <is>
          <t>screenshotberg</t>
        </is>
      </c>
      <c r="B198755" t="n">
        <v>1</v>
      </c>
    </row>
    <row r="198756">
      <c r="A198756" t="inlineStr">
        <is>
          <t>pysmophysics</t>
        </is>
      </c>
      <c r="B198756" t="n">
        <v>1</v>
      </c>
    </row>
    <row r="198757">
      <c r="A198757" t="inlineStr">
        <is>
          <t>__includesliblua</t>
        </is>
      </c>
      <c r="B198757" t="n">
        <v>1</v>
      </c>
    </row>
    <row r="198758">
      <c r="A198758" t="inlineStr">
        <is>
          <t>sparkdy</t>
        </is>
      </c>
      <c r="B198758" t="n">
        <v>1</v>
      </c>
    </row>
    <row r="198759">
      <c r="A198759" t="inlineStr">
        <is>
          <t>lvdakhy</t>
        </is>
      </c>
      <c r="B198759" t="n">
        <v>1</v>
      </c>
    </row>
    <row r="198760">
      <c r="A198760" t="inlineStr">
        <is>
          <t>├httpyrusstore</t>
        </is>
      </c>
      <c r="B198760" t="n">
        <v>1</v>
      </c>
    </row>
    <row r="198761">
      <c r="A198761" t="inlineStr">
        <is>
          <t xml:space="preserve"> pot</t>
        </is>
      </c>
      <c r="B198761" t="n">
        <v>2</v>
      </c>
    </row>
    <row r="198762">
      <c r="A198762" t="inlineStr">
        <is>
          <t>lpcj</t>
        </is>
      </c>
      <c r="B198762" t="n">
        <v>1</v>
      </c>
    </row>
    <row r="198763">
      <c r="A198763" t="inlineStr">
        <is>
          <t>40897</t>
        </is>
      </c>
      <c r="B198763" t="n">
        <v>1</v>
      </c>
    </row>
    <row r="198764">
      <c r="A198764" t="inlineStr">
        <is>
          <t>tagsd</t>
        </is>
      </c>
      <c r="B198764" t="n">
        <v>1</v>
      </c>
    </row>
    <row r="198765">
      <c r="A198765" t="inlineStr">
        <is>
          <t>sigsc</t>
        </is>
      </c>
      <c r="B198765" t="n">
        <v>1</v>
      </c>
    </row>
    <row r="198766">
      <c r="A198766" t="inlineStr">
        <is>
          <t>novatango</t>
        </is>
      </c>
      <c r="B198766" t="n">
        <v>1</v>
      </c>
    </row>
    <row r="198767">
      <c r="A198767" t="inlineStr">
        <is>
          <t>iyroid</t>
        </is>
      </c>
      <c r="B198767" t="n">
        <v>1</v>
      </c>
    </row>
    <row r="198768">
      <c r="A198768" t="inlineStr">
        <is>
          <t>gfgoxt</t>
        </is>
      </c>
      <c r="B198768" t="n">
        <v>1</v>
      </c>
    </row>
    <row r="198769">
      <c r="A198769" t="inlineStr">
        <is>
          <t>gamesgaf</t>
        </is>
      </c>
      <c r="B198769" t="n">
        <v>1</v>
      </c>
    </row>
    <row r="198770">
      <c r="A198770" t="inlineStr">
        <is>
          <t>mgrade</t>
        </is>
      </c>
      <c r="B198770" t="n">
        <v>1</v>
      </c>
    </row>
    <row r="198771">
      <c r="A198771" t="inlineStr">
        <is>
          <t>excel_smart</t>
        </is>
      </c>
      <c r="B198771" t="n">
        <v>1</v>
      </c>
    </row>
    <row r="198772">
      <c r="A198772" t="inlineStr">
        <is>
          <t>thingsheets</t>
        </is>
      </c>
      <c r="B198772" t="n">
        <v>1</v>
      </c>
    </row>
    <row r="198773">
      <c r="A198773" t="inlineStr">
        <is>
          <t>__originliblua</t>
        </is>
      </c>
      <c r="B198773" t="n">
        <v>1</v>
      </c>
    </row>
    <row r="198774">
      <c r="A198774" t="inlineStr">
        <is>
          <t>capsslice</t>
        </is>
      </c>
      <c r="B198774" t="n">
        <v>1</v>
      </c>
    </row>
    <row r="198775">
      <c r="A198775" t="inlineStr">
        <is>
          <t>camerms</t>
        </is>
      </c>
      <c r="B198775" t="n">
        <v>2</v>
      </c>
    </row>
    <row r="198776">
      <c r="A198776" t="inlineStr">
        <is>
          <t>mickymain</t>
        </is>
      </c>
      <c r="B198776" t="n">
        <v>1</v>
      </c>
    </row>
    <row r="198777">
      <c r="A198777" t="inlineStr">
        <is>
          <t>padsmart</t>
        </is>
      </c>
      <c r="B198777" t="n">
        <v>1</v>
      </c>
    </row>
    <row r="198778">
      <c r="A198778" t="inlineStr">
        <is>
          <t>devdnc</t>
        </is>
      </c>
      <c r="B198778" t="n">
        <v>1</v>
      </c>
    </row>
    <row r="198779">
      <c r="A198779" t="inlineStr">
        <is>
          <t>↷screenigan</t>
        </is>
      </c>
      <c r="B198779" t="n">
        <v>1</v>
      </c>
    </row>
    <row r="198780">
      <c r="A198780" t="inlineStr">
        <is>
          <t>__aliaslertcom</t>
        </is>
      </c>
      <c r="B198780" t="n">
        <v>1</v>
      </c>
    </row>
    <row r="198781">
      <c r="A198781" t="inlineStr">
        <is>
          <t>simr</t>
        </is>
      </c>
      <c r="B198781" t="n">
        <v>2</v>
      </c>
    </row>
    <row r="198782">
      <c r="A198782" t="inlineStr">
        <is>
          <t>kol_wallet</t>
        </is>
      </c>
      <c r="B198782" t="n">
        <v>1</v>
      </c>
    </row>
    <row r="198783">
      <c r="A198783" t="inlineStr">
        <is>
          <t>​bulk</t>
        </is>
      </c>
      <c r="B198783" t="n">
        <v>1</v>
      </c>
    </row>
    <row r="198784">
      <c r="A198784" t="inlineStr">
        <is>
          <t>picturegagh</t>
        </is>
      </c>
      <c r="B198784" t="n">
        <v>1</v>
      </c>
    </row>
    <row r="198785">
      <c r="A198785" t="inlineStr">
        <is>
          <t>dsclite</t>
        </is>
      </c>
      <c r="B198785" t="n">
        <v>1</v>
      </c>
    </row>
    <row r="198786">
      <c r="A198786" t="inlineStr">
        <is>
          <t>mgag</t>
        </is>
      </c>
      <c r="B198786" t="n">
        <v>1</v>
      </c>
    </row>
    <row r="198787">
      <c r="A198787" t="inlineStr">
        <is>
          <t>badets</t>
        </is>
      </c>
      <c r="B198787" t="n">
        <v>1</v>
      </c>
    </row>
    <row r="198788">
      <c r="A198788" t="inlineStr">
        <is>
          <t>0_17</t>
        </is>
      </c>
      <c r="B198788" t="n">
        <v>1</v>
      </c>
    </row>
    <row r="198789">
      <c r="A198789" t="inlineStr">
        <is>
          <t>fleneradan162</t>
        </is>
      </c>
      <c r="B198789" t="n">
        <v>1</v>
      </c>
    </row>
    <row r="198790">
      <c r="A198790" t="inlineStr">
        <is>
          <t>nffck</t>
        </is>
      </c>
      <c r="B198790" t="n">
        <v>1</v>
      </c>
    </row>
    <row r="198791">
      <c r="A198791" t="inlineStr">
        <is>
          <t>cbrsv</t>
        </is>
      </c>
      <c r="B198791" t="n">
        <v>1</v>
      </c>
    </row>
    <row r="198792">
      <c r="A198792" t="inlineStr">
        <is>
          <t>httpravenglassy</t>
        </is>
      </c>
      <c r="B198792" t="n">
        <v>1</v>
      </c>
    </row>
    <row r="198793">
      <c r="A198793" t="inlineStr">
        <is>
          <t>spewgun</t>
        </is>
      </c>
      <c r="B198793" t="n">
        <v>1</v>
      </c>
    </row>
    <row r="198794">
      <c r="A198794" t="inlineStr">
        <is>
          <t>quakecore</t>
        </is>
      </c>
      <c r="B198794" t="n">
        <v>2</v>
      </c>
    </row>
    <row r="198795">
      <c r="A198795" t="inlineStr">
        <is>
          <t>wbrgen</t>
        </is>
      </c>
      <c r="B198795" t="n">
        <v>1</v>
      </c>
    </row>
    <row r="198796">
      <c r="A198796" t="inlineStr">
        <is>
          <t>tlang8</t>
        </is>
      </c>
      <c r="B198796" t="n">
        <v>1</v>
      </c>
    </row>
    <row r="198797">
      <c r="A198797" t="inlineStr">
        <is>
          <t>vatner</t>
        </is>
      </c>
      <c r="B198797" t="n">
        <v>1</v>
      </c>
    </row>
    <row r="198798">
      <c r="A198798" t="inlineStr">
        <is>
          <t>__sourceliblisplargh</t>
        </is>
      </c>
      <c r="B198798" t="n">
        <v>1</v>
      </c>
    </row>
    <row r="198799">
      <c r="A198799" t="inlineStr">
        <is>
          <t>ramgirt</t>
        </is>
      </c>
      <c r="B198799" t="n">
        <v>1</v>
      </c>
    </row>
    <row r="198800">
      <c r="A198800" t="inlineStr">
        <is>
          <t>annway</t>
        </is>
      </c>
      <c r="B198800" t="n">
        <v>1</v>
      </c>
    </row>
    <row r="198801">
      <c r="A198801" t="inlineStr">
        <is>
          <t>workstationreleased</t>
        </is>
      </c>
      <c r="B198801" t="n">
        <v>1</v>
      </c>
    </row>
    <row r="198802">
      <c r="A198802" t="inlineStr">
        <is>
          <t>xblank</t>
        </is>
      </c>
      <c r="B198802" t="n">
        <v>1</v>
      </c>
    </row>
    <row r="198803">
      <c r="A198803" t="inlineStr">
        <is>
          <t>skyresistance</t>
        </is>
      </c>
      <c r="B198803" t="n">
        <v>1</v>
      </c>
    </row>
    <row r="198804">
      <c r="A198804" t="inlineStr">
        <is>
          <t>relafective</t>
        </is>
      </c>
      <c r="B198804" t="n">
        <v>1</v>
      </c>
    </row>
    <row r="198805">
      <c r="A198805" t="inlineStr">
        <is>
          <t>icekeebo</t>
        </is>
      </c>
      <c r="B198805" t="n">
        <v>1</v>
      </c>
    </row>
    <row r="198806">
      <c r="A198806" t="inlineStr">
        <is>
          <t>oscy</t>
        </is>
      </c>
      <c r="B198806" t="n">
        <v>2</v>
      </c>
    </row>
    <row r="198807">
      <c r="A198807" t="inlineStr">
        <is>
          <t>vata2</t>
        </is>
      </c>
      <c r="B198807" t="n">
        <v>1</v>
      </c>
    </row>
    <row r="198808">
      <c r="A198808" t="inlineStr">
        <is>
          <t>from__django</t>
        </is>
      </c>
      <c r="B198808" t="n">
        <v>1</v>
      </c>
    </row>
    <row r="198809">
      <c r="A198809" t="inlineStr">
        <is>
          <t>orgleastarsemodulesusshareunfoldsharepaperthe_constraint</t>
        </is>
      </c>
      <c r="B198809" t="n">
        <v>1</v>
      </c>
    </row>
    <row r="198810">
      <c r="A198810" t="inlineStr">
        <is>
          <t>orgleastarsemodules</t>
        </is>
      </c>
      <c r="B198810" t="n">
        <v>1</v>
      </c>
    </row>
    <row r="198811">
      <c r="A198811" t="inlineStr">
        <is>
          <t>inaudices</t>
        </is>
      </c>
      <c r="B198811" t="n">
        <v>1</v>
      </c>
    </row>
    <row r="198812">
      <c r="A198812" t="inlineStr">
        <is>
          <t>modelinput1</t>
        </is>
      </c>
      <c r="B198812" t="n">
        <v>1</v>
      </c>
    </row>
    <row r="198813">
      <c r="A198813" t="inlineStr">
        <is>
          <t>latesttideral1</t>
        </is>
      </c>
      <c r="B198813" t="n">
        <v>1</v>
      </c>
    </row>
    <row r="198814">
      <c r="A198814" t="inlineStr">
        <is>
          <t>for_name</t>
        </is>
      </c>
      <c r="B198814" t="n">
        <v>1</v>
      </c>
    </row>
    <row r="198815">
      <c r="A198815" t="inlineStr">
        <is>
          <t>datatemp</t>
        </is>
      </c>
      <c r="B198815" t="n">
        <v>1</v>
      </c>
    </row>
    <row r="198816">
      <c r="A198816" t="inlineStr">
        <is>
          <t>svnf__recvalscansial</t>
        </is>
      </c>
      <c r="B198816" t="n">
        <v>1</v>
      </c>
    </row>
    <row r="198817">
      <c r="A198817" t="inlineStr">
        <is>
          <t>stylegroup</t>
        </is>
      </c>
      <c r="B198817" t="n">
        <v>1</v>
      </c>
    </row>
    <row r="198818">
      <c r="A198818" t="inlineStr">
        <is>
          <t>httpslitehints</t>
        </is>
      </c>
      <c r="B198818" t="n">
        <v>1</v>
      </c>
    </row>
    <row r="198819">
      <c r="A198819" t="inlineStr">
        <is>
          <t>updatenametext</t>
        </is>
      </c>
      <c r="B198819" t="n">
        <v>1</v>
      </c>
    </row>
    <row r="198820">
      <c r="A198820" t="inlineStr">
        <is>
          <t>user_links</t>
        </is>
      </c>
      <c r="B198820" t="n">
        <v>1</v>
      </c>
    </row>
    <row r="198821">
      <c r="A198821" t="inlineStr">
        <is>
          <t>applications_master</t>
        </is>
      </c>
      <c r="B198821" t="n">
        <v>1</v>
      </c>
    </row>
    <row r="198822">
      <c r="A198822" t="inlineStr">
        <is>
          <t>thattideraldata</t>
        </is>
      </c>
      <c r="B198822" t="n">
        <v>1</v>
      </c>
    </row>
    <row r="198823">
      <c r="A198823" t="inlineStr">
        <is>
          <t>classemitdata</t>
        </is>
      </c>
      <c r="B198823" t="n">
        <v>1</v>
      </c>
    </row>
    <row r="198824">
      <c r="A198824" t="inlineStr">
        <is>
          <t>stretch_composite</t>
        </is>
      </c>
      <c r="B198824" t="n">
        <v>1</v>
      </c>
    </row>
    <row r="198825">
      <c r="A198825" t="inlineStr">
        <is>
          <t>appdatatype</t>
        </is>
      </c>
      <c r="B198825" t="n">
        <v>1</v>
      </c>
    </row>
    <row r="198826">
      <c r="A198826" t="inlineStr">
        <is>
          <t>comlicensingcomparisonidimage1perflinewithsectionsgdstate</t>
        </is>
      </c>
      <c r="B198826" t="n">
        <v>1</v>
      </c>
    </row>
    <row r="198827">
      <c r="A198827" t="inlineStr">
        <is>
          <t>ipy_workbook</t>
        </is>
      </c>
      <c r="B198827" t="n">
        <v>1</v>
      </c>
    </row>
    <row r="198828">
      <c r="A198828" t="inlineStr">
        <is>
          <t>orgleastarsemoduleslocalsharesharecontentworkspace</t>
        </is>
      </c>
      <c r="B198828" t="n">
        <v>1</v>
      </c>
    </row>
    <row r="198829">
      <c r="A198829" t="inlineStr">
        <is>
          <t>containerto</t>
        </is>
      </c>
      <c r="B198829" t="n">
        <v>1</v>
      </c>
    </row>
    <row r="198830">
      <c r="A198830" t="inlineStr">
        <is>
          <t>videoelectronic</t>
        </is>
      </c>
      <c r="B198830" t="n">
        <v>1</v>
      </c>
    </row>
    <row r="198831">
      <c r="A198831" t="inlineStr">
        <is>
          <t>artcarts</t>
        </is>
      </c>
      <c r="B198831" t="n">
        <v>1</v>
      </c>
    </row>
    <row r="198832">
      <c r="A198832" t="inlineStr">
        <is>
          <t>neogargoyle37</t>
        </is>
      </c>
      <c r="B198832" t="n">
        <v>1</v>
      </c>
    </row>
    <row r="198833">
      <c r="A198833" t="inlineStr">
        <is>
          <t>swtorken</t>
        </is>
      </c>
      <c r="B198833" t="n">
        <v>1</v>
      </c>
    </row>
    <row r="198834">
      <c r="A198834" t="inlineStr">
        <is>
          <t>numprod</t>
        </is>
      </c>
      <c r="B198834" t="n">
        <v>1</v>
      </c>
    </row>
    <row r="198835">
      <c r="A198835" t="inlineStr">
        <is>
          <t>canondagatrontropics</t>
        </is>
      </c>
      <c r="B198835" t="n">
        <v>1</v>
      </c>
    </row>
    <row r="198836">
      <c r="A198836" t="inlineStr">
        <is>
          <t>pannoes</t>
        </is>
      </c>
      <c r="B198836" t="n">
        <v>1</v>
      </c>
    </row>
    <row r="198837">
      <c r="A198837" t="inlineStr">
        <is>
          <t>httpfleets</t>
        </is>
      </c>
      <c r="B198837" t="n">
        <v>1</v>
      </c>
    </row>
    <row r="198838">
      <c r="A198838" t="inlineStr">
        <is>
          <t>015936</t>
        </is>
      </c>
      <c r="B198838" t="n">
        <v>1</v>
      </c>
    </row>
    <row r="198839">
      <c r="A198839" t="inlineStr">
        <is>
          <t>cm4s</t>
        </is>
      </c>
      <c r="B198839" t="n">
        <v>1</v>
      </c>
    </row>
    <row r="198840">
      <c r="A198840" t="inlineStr">
        <is>
          <t>071933</t>
        </is>
      </c>
      <c r="B198840" t="n">
        <v>1</v>
      </c>
    </row>
    <row r="198841">
      <c r="A198841" t="inlineStr">
        <is>
          <t>quadeltries</t>
        </is>
      </c>
      <c r="B198841" t="n">
        <v>1</v>
      </c>
    </row>
    <row r="198842">
      <c r="A198842" t="inlineStr">
        <is>
          <t>createcore</t>
        </is>
      </c>
      <c r="B198842" t="n">
        <v>1</v>
      </c>
    </row>
    <row r="198843">
      <c r="A198843" t="inlineStr">
        <is>
          <t>acrossworld</t>
        </is>
      </c>
      <c r="B198843" t="n">
        <v>1</v>
      </c>
    </row>
    <row r="198844">
      <c r="A198844" t="inlineStr">
        <is>
          <t>theaugur_sshcustom1784</t>
        </is>
      </c>
      <c r="B198844" t="n">
        <v>1</v>
      </c>
    </row>
    <row r="198845">
      <c r="A198845" t="inlineStr">
        <is>
          <t>dexñanken</t>
        </is>
      </c>
      <c r="B198845" t="n">
        <v>1</v>
      </c>
    </row>
    <row r="198846">
      <c r="A198846" t="inlineStr">
        <is>
          <t>alomonas</t>
        </is>
      </c>
      <c r="B198846" t="n">
        <v>1</v>
      </c>
    </row>
    <row r="198847">
      <c r="A198847" t="inlineStr">
        <is>
          <t>yfab</t>
        </is>
      </c>
      <c r="B198847" t="n">
        <v>1</v>
      </c>
    </row>
    <row r="198848">
      <c r="A198848" t="inlineStr">
        <is>
          <t>hikio</t>
        </is>
      </c>
      <c r="B198848" t="n">
        <v>2</v>
      </c>
    </row>
    <row r="198849">
      <c r="A198849" t="inlineStr">
        <is>
          <t>womangyd</t>
        </is>
      </c>
      <c r="B198849" t="n">
        <v>1</v>
      </c>
    </row>
    <row r="198850">
      <c r="A198850" t="inlineStr">
        <is>
          <t>baoyah</t>
        </is>
      </c>
      <c r="B198850" t="n">
        <v>1</v>
      </c>
    </row>
    <row r="198851">
      <c r="A198851" t="inlineStr">
        <is>
          <t>bartertat</t>
        </is>
      </c>
      <c r="B198851" t="n">
        <v>1</v>
      </c>
    </row>
    <row r="198852">
      <c r="A198852" t="inlineStr">
        <is>
          <t>rahasseness</t>
        </is>
      </c>
      <c r="B198852" t="n">
        <v>1</v>
      </c>
    </row>
    <row r="198853">
      <c r="A198853" t="inlineStr">
        <is>
          <t>aphroditee</t>
        </is>
      </c>
      <c r="B198853" t="n">
        <v>1</v>
      </c>
    </row>
    <row r="198854">
      <c r="A198854" t="inlineStr">
        <is>
          <t>petblood</t>
        </is>
      </c>
      <c r="B198854" t="n">
        <v>1</v>
      </c>
    </row>
    <row r="198855">
      <c r="A198855" t="inlineStr">
        <is>
          <t>grandwunk</t>
        </is>
      </c>
      <c r="B198855" t="n">
        <v>1</v>
      </c>
    </row>
    <row r="198856">
      <c r="A198856" t="inlineStr">
        <is>
          <t>diseamental</t>
        </is>
      </c>
      <c r="B198856" t="n">
        <v>1</v>
      </c>
    </row>
    <row r="198857">
      <c r="A198857" t="inlineStr">
        <is>
          <t>serumngeryrant</t>
        </is>
      </c>
      <c r="B198857" t="n">
        <v>1</v>
      </c>
    </row>
    <row r="198858">
      <c r="A198858" t="inlineStr">
        <is>
          <t>ajinuko</t>
        </is>
      </c>
      <c r="B198858" t="n">
        <v>1</v>
      </c>
    </row>
    <row r="198859">
      <c r="A198859" t="inlineStr">
        <is>
          <t>preupe</t>
        </is>
      </c>
      <c r="B198859" t="n">
        <v>1</v>
      </c>
    </row>
    <row r="198860">
      <c r="A198860" t="inlineStr">
        <is>
          <t>lannadder</t>
        </is>
      </c>
      <c r="B198860" t="n">
        <v>1</v>
      </c>
    </row>
    <row r="198861">
      <c r="A198861" t="inlineStr">
        <is>
          <t>manrus</t>
        </is>
      </c>
      <c r="B198861" t="n">
        <v>1</v>
      </c>
    </row>
    <row r="198862">
      <c r="A198862" t="inlineStr">
        <is>
          <t>campbellkain</t>
        </is>
      </c>
      <c r="B198862" t="n">
        <v>1</v>
      </c>
    </row>
    <row r="198863">
      <c r="A198863" t="inlineStr">
        <is>
          <t>readndchee</t>
        </is>
      </c>
      <c r="B198863" t="n">
        <v>1</v>
      </c>
    </row>
    <row r="198864">
      <c r="A198864" t="inlineStr">
        <is>
          <t>decathons</t>
        </is>
      </c>
      <c r="B198864" t="n">
        <v>1</v>
      </c>
    </row>
    <row r="198865">
      <c r="A198865" t="inlineStr">
        <is>
          <t>including straight</t>
        </is>
      </c>
      <c r="B198865" t="n">
        <v>1</v>
      </c>
    </row>
    <row r="198866">
      <c r="A198866" t="inlineStr">
        <is>
          <t>mw900</t>
        </is>
      </c>
      <c r="B198866" t="n">
        <v>1</v>
      </c>
    </row>
    <row r="198867">
      <c r="A198867" t="inlineStr">
        <is>
          <t>paronto</t>
        </is>
      </c>
      <c r="B198867" t="n">
        <v>2</v>
      </c>
    </row>
    <row r="198868">
      <c r="A198868" t="inlineStr">
        <is>
          <t>christianbut</t>
        </is>
      </c>
      <c r="B198868" t="n">
        <v>1</v>
      </c>
    </row>
    <row r="198869">
      <c r="A198869" t="inlineStr">
        <is>
          <t>noblora</t>
        </is>
      </c>
      <c r="B198869" t="n">
        <v>1</v>
      </c>
    </row>
    <row r="198870">
      <c r="A198870" t="inlineStr">
        <is>
          <t>18122016</t>
        </is>
      </c>
      <c r="B198870" t="n">
        <v>1</v>
      </c>
    </row>
    <row r="198871">
      <c r="A198871" t="inlineStr">
        <is>
          <t>detfer</t>
        </is>
      </c>
      <c r="B198871" t="n">
        <v>1</v>
      </c>
    </row>
    <row r="198872">
      <c r="A198872" t="inlineStr">
        <is>
          <t></t>
        </is>
      </c>
      <c r="B198872" t="n">
        <v>1</v>
      </c>
    </row>
    <row r="198873">
      <c r="A198873" t="inlineStr">
        <is>
          <t>pecates</t>
        </is>
      </c>
      <c r="B198873" t="n">
        <v>1</v>
      </c>
    </row>
    <row r="198874">
      <c r="A198874" t="inlineStr">
        <is>
          <t>glorrian</t>
        </is>
      </c>
      <c r="B198874" t="n">
        <v>1</v>
      </c>
    </row>
    <row r="198875">
      <c r="A198875" t="inlineStr">
        <is>
          <t>ipreference</t>
        </is>
      </c>
      <c r="B198875" t="n">
        <v>1</v>
      </c>
    </row>
    <row r="198876">
      <c r="A198876" t="inlineStr">
        <is>
          <t>ibig</t>
        </is>
      </c>
      <c r="B198876" t="n">
        <v>1</v>
      </c>
    </row>
    <row r="198877">
      <c r="A198877" t="inlineStr">
        <is>
          <t>fraudwill</t>
        </is>
      </c>
      <c r="B198877" t="n">
        <v>1</v>
      </c>
    </row>
    <row r="198878">
      <c r="A198878" t="inlineStr">
        <is>
          <t>bahial</t>
        </is>
      </c>
      <c r="B198878" t="n">
        <v>1</v>
      </c>
    </row>
    <row r="198879">
      <c r="A198879" t="inlineStr">
        <is>
          <t>salteri</t>
        </is>
      </c>
      <c r="B198879" t="n">
        <v>3</v>
      </c>
    </row>
    <row r="198880">
      <c r="A198880" t="inlineStr">
        <is>
          <t>prdon</t>
        </is>
      </c>
      <c r="B198880" t="n">
        <v>1</v>
      </c>
    </row>
    <row r="198881">
      <c r="A198881" t="inlineStr">
        <is>
          <t>armbeater</t>
        </is>
      </c>
      <c r="B198881" t="n">
        <v>1</v>
      </c>
    </row>
    <row r="198882">
      <c r="A198882" t="inlineStr">
        <is>
          <t>tarahumaras</t>
        </is>
      </c>
      <c r="B198882" t="n">
        <v>1</v>
      </c>
    </row>
    <row r="198883">
      <c r="A198883" t="inlineStr">
        <is>
          <t>snowdurs</t>
        </is>
      </c>
      <c r="B198883" t="n">
        <v>1</v>
      </c>
    </row>
    <row r="198884">
      <c r="A198884" t="inlineStr">
        <is>
          <t>globalalternative</t>
        </is>
      </c>
      <c r="B198884" t="n">
        <v>1</v>
      </c>
    </row>
    <row r="198885">
      <c r="A198885" t="inlineStr">
        <is>
          <t>sueces</t>
        </is>
      </c>
      <c r="B198885" t="n">
        <v>1</v>
      </c>
    </row>
    <row r="198886">
      <c r="A198886" t="inlineStr">
        <is>
          <t>taxriger</t>
        </is>
      </c>
      <c r="B198886" t="n">
        <v>1</v>
      </c>
    </row>
    <row r="198887">
      <c r="A198887" t="inlineStr">
        <is>
          <t>epicverted</t>
        </is>
      </c>
      <c r="B198887" t="n">
        <v>1</v>
      </c>
    </row>
    <row r="198888">
      <c r="A198888" t="inlineStr">
        <is>
          <t>hookfridge</t>
        </is>
      </c>
      <c r="B198888" t="n">
        <v>1</v>
      </c>
    </row>
    <row r="198889">
      <c r="A198889" t="inlineStr">
        <is>
          <t>forcedbees</t>
        </is>
      </c>
      <c r="B198889" t="n">
        <v>1</v>
      </c>
    </row>
    <row r="198890">
      <c r="A198890" t="inlineStr">
        <is>
          <t>salukis</t>
        </is>
      </c>
      <c r="B198890" t="n">
        <v>2</v>
      </c>
    </row>
    <row r="198891">
      <c r="A198891" t="inlineStr">
        <is>
          <t>chopitcams</t>
        </is>
      </c>
      <c r="B198891" t="n">
        <v>1</v>
      </c>
    </row>
    <row r="198892">
      <c r="A198892" t="inlineStr">
        <is>
          <t>£524</t>
        </is>
      </c>
      <c r="B198892" t="n">
        <v>1</v>
      </c>
    </row>
    <row r="198893">
      <c r="A198893" t="inlineStr">
        <is>
          <t>militsin</t>
        </is>
      </c>
      <c r="B198893" t="n">
        <v>2</v>
      </c>
    </row>
    <row r="198894">
      <c r="A198894" t="inlineStr">
        <is>
          <t>suece</t>
        </is>
      </c>
      <c r="B198894" t="n">
        <v>1</v>
      </c>
    </row>
    <row r="198895">
      <c r="A198895" t="inlineStr">
        <is>
          <t>syndicationiser</t>
        </is>
      </c>
      <c r="B198895" t="n">
        <v>1</v>
      </c>
    </row>
    <row r="198896">
      <c r="A198896" t="inlineStr">
        <is>
          <t>parliamentening</t>
        </is>
      </c>
      <c r="B198896" t="n">
        <v>1</v>
      </c>
    </row>
    <row r="198897">
      <c r="A198897" t="inlineStr">
        <is>
          <t>vegemasters</t>
        </is>
      </c>
      <c r="B198897" t="n">
        <v>1</v>
      </c>
    </row>
    <row r="198898">
      <c r="A198898" t="inlineStr">
        <is>
          <t>madmanxgetitfromtheseraises</t>
        </is>
      </c>
      <c r="B198898" t="n">
        <v>1</v>
      </c>
    </row>
    <row r="198899">
      <c r="A198899" t="inlineStr">
        <is>
          <t>greenista</t>
        </is>
      </c>
      <c r="B198899" t="n">
        <v>1</v>
      </c>
    </row>
    <row r="198900">
      <c r="A198900" t="inlineStr">
        <is>
          <t>picawbal</t>
        </is>
      </c>
      <c r="B198900" t="n">
        <v>1</v>
      </c>
    </row>
    <row r="198901">
      <c r="A198901" t="inlineStr">
        <is>
          <t>dossary</t>
        </is>
      </c>
      <c r="B198901" t="n">
        <v>1</v>
      </c>
    </row>
    <row r="198902">
      <c r="A198902" t="inlineStr">
        <is>
          <t>harmontown</t>
        </is>
      </c>
      <c r="B198902" t="n">
        <v>1</v>
      </c>
    </row>
    <row r="198903">
      <c r="A198903" t="inlineStr">
        <is>
          <t>heardevened</t>
        </is>
      </c>
      <c r="B198903" t="n">
        <v>1</v>
      </c>
    </row>
    <row r="198904">
      <c r="A198904" t="inlineStr">
        <is>
          <t>angerpathetic</t>
        </is>
      </c>
      <c r="B198904" t="n">
        <v>1</v>
      </c>
    </row>
    <row r="198905">
      <c r="A198905" t="inlineStr">
        <is>
          <t>calculation—caroving</t>
        </is>
      </c>
      <c r="B198905" t="n">
        <v>1</v>
      </c>
    </row>
    <row r="198906">
      <c r="A198906" t="inlineStr">
        <is>
          <t>combabyshaldemanbabbylambdawsona</t>
        </is>
      </c>
      <c r="B198906" t="n">
        <v>1</v>
      </c>
    </row>
    <row r="198907">
      <c r="A198907" t="inlineStr">
        <is>
          <t>jakobshavn</t>
        </is>
      </c>
      <c r="B198907" t="n">
        <v>1</v>
      </c>
    </row>
    <row r="198908">
      <c r="A198908" t="inlineStr">
        <is>
          <t>process—considered</t>
        </is>
      </c>
      <c r="B198908" t="n">
        <v>1</v>
      </c>
    </row>
    <row r="198909">
      <c r="A198909" t="inlineStr">
        <is>
          <t>buddzum</t>
        </is>
      </c>
      <c r="B198909" t="n">
        <v>1</v>
      </c>
    </row>
    <row r="198910">
      <c r="A198910" t="inlineStr">
        <is>
          <t>fireading</t>
        </is>
      </c>
      <c r="B198910" t="n">
        <v>1</v>
      </c>
    </row>
    <row r="198911">
      <c r="A198911" t="inlineStr">
        <is>
          <t>coups—your</t>
        </is>
      </c>
      <c r="B198911" t="n">
        <v>1</v>
      </c>
    </row>
    <row r="198912">
      <c r="A198912" t="inlineStr">
        <is>
          <t>worldviews—the</t>
        </is>
      </c>
      <c r="B198912" t="n">
        <v>1</v>
      </c>
    </row>
    <row r="198913">
      <c r="A198913" t="inlineStr">
        <is>
          <t>internetcryptocurrency</t>
        </is>
      </c>
      <c r="B198913" t="n">
        <v>1</v>
      </c>
    </row>
    <row r="198914">
      <c r="A198914" t="inlineStr">
        <is>
          <t>shitblogging</t>
        </is>
      </c>
      <c r="B198914" t="n">
        <v>1</v>
      </c>
    </row>
    <row r="198915">
      <c r="A198915" t="inlineStr">
        <is>
          <t>murajima</t>
        </is>
      </c>
      <c r="B198915" t="n">
        <v>1</v>
      </c>
    </row>
    <row r="198916">
      <c r="A198916" t="inlineStr">
        <is>
          <t>ispbunnys</t>
        </is>
      </c>
      <c r="B198916" t="n">
        <v>1</v>
      </c>
    </row>
    <row r="198917">
      <c r="A198917" t="inlineStr">
        <is>
          <t>metepuppilation</t>
        </is>
      </c>
      <c r="B198917" t="n">
        <v>1</v>
      </c>
    </row>
    <row r="198918">
      <c r="A198918" t="inlineStr">
        <is>
          <t>sportsspace</t>
        </is>
      </c>
      <c r="B198918" t="n">
        <v>1</v>
      </c>
    </row>
    <row r="198919">
      <c r="A198919" t="inlineStr">
        <is>
          <t>insvipl</t>
        </is>
      </c>
      <c r="B198919" t="n">
        <v>1</v>
      </c>
    </row>
    <row r="198920">
      <c r="A198920" t="inlineStr">
        <is>
          <t>lostoid</t>
        </is>
      </c>
      <c r="B198920" t="n">
        <v>1</v>
      </c>
    </row>
    <row r="198921">
      <c r="A198921" t="inlineStr">
        <is>
          <t>ozenh</t>
        </is>
      </c>
      <c r="B198921" t="n">
        <v>1</v>
      </c>
    </row>
    <row r="198922">
      <c r="A198922" t="inlineStr">
        <is>
          <t>nowover</t>
        </is>
      </c>
      <c r="B198922" t="n">
        <v>1</v>
      </c>
    </row>
    <row r="198923">
      <c r="A198923" t="inlineStr">
        <is>
          <t>lupite</t>
        </is>
      </c>
      <c r="B198923" t="n">
        <v>1</v>
      </c>
    </row>
    <row r="198924">
      <c r="A198924" t="inlineStr">
        <is>
          <t>crowdpool</t>
        </is>
      </c>
      <c r="B198924" t="n">
        <v>1</v>
      </c>
    </row>
    <row r="198925">
      <c r="A198925" t="inlineStr">
        <is>
          <t>countergoals</t>
        </is>
      </c>
      <c r="B198925" t="n">
        <v>1</v>
      </c>
    </row>
    <row r="198926">
      <c r="A198926" t="inlineStr">
        <is>
          <t>wgp3</t>
        </is>
      </c>
      <c r="B198926" t="n">
        <v>1</v>
      </c>
    </row>
    <row r="198927">
      <c r="A198927" t="inlineStr">
        <is>
          <t>waitseek</t>
        </is>
      </c>
      <c r="B198927" t="n">
        <v>1</v>
      </c>
    </row>
    <row r="198928">
      <c r="A198928" t="inlineStr">
        <is>
          <t>malmqvist</t>
        </is>
      </c>
      <c r="B198928" t="n">
        <v>1</v>
      </c>
    </row>
    <row r="198929">
      <c r="A198929" t="inlineStr">
        <is>
          <t>modelians</t>
        </is>
      </c>
      <c r="B198929" t="n">
        <v>1</v>
      </c>
    </row>
    <row r="198930">
      <c r="A198930" t="inlineStr">
        <is>
          <t>produceachievements</t>
        </is>
      </c>
      <c r="B198930" t="n">
        <v>1</v>
      </c>
    </row>
    <row r="198931">
      <c r="A198931" t="inlineStr">
        <is>
          <t>braubaitz</t>
        </is>
      </c>
      <c r="B198931" t="n">
        <v>1</v>
      </c>
    </row>
    <row r="198932">
      <c r="A198932" t="inlineStr">
        <is>
          <t>programmbios</t>
        </is>
      </c>
      <c r="B198932" t="n">
        <v>1</v>
      </c>
    </row>
    <row r="198933">
      <c r="A198933" t="inlineStr">
        <is>
          <t>右筣</t>
        </is>
      </c>
      <c r="B198933" t="n">
        <v>1</v>
      </c>
    </row>
    <row r="198934">
      <c r="A198934" t="inlineStr">
        <is>
          <t>tumblenecres</t>
        </is>
      </c>
      <c r="B198934" t="n">
        <v>1</v>
      </c>
    </row>
    <row r="198935">
      <c r="A198935" t="inlineStr">
        <is>
          <t>fixaugust</t>
        </is>
      </c>
      <c r="B198935" t="n">
        <v>1</v>
      </c>
    </row>
    <row r="198936">
      <c r="A198936" t="inlineStr">
        <is>
          <t>conwayco</t>
        </is>
      </c>
      <c r="B198936" t="n">
        <v>1</v>
      </c>
    </row>
    <row r="198937">
      <c r="A198937" t="inlineStr">
        <is>
          <t>pierfolioscratch</t>
        </is>
      </c>
      <c r="B198937" t="n">
        <v>1</v>
      </c>
    </row>
    <row r="198938">
      <c r="A198938" t="inlineStr">
        <is>
          <t>volumeパ</t>
        </is>
      </c>
      <c r="B198938" t="n">
        <v>1</v>
      </c>
    </row>
    <row r="198939">
      <c r="A198939" t="inlineStr">
        <is>
          <t>plasticsa</t>
        </is>
      </c>
      <c r="B198939" t="n">
        <v>1</v>
      </c>
    </row>
    <row r="198940">
      <c r="A198940" t="inlineStr">
        <is>
          <t>newadnds</t>
        </is>
      </c>
      <c r="B198940" t="n">
        <v>1</v>
      </c>
    </row>
    <row r="198941">
      <c r="A198941" t="inlineStr">
        <is>
          <t>lightseleenore</t>
        </is>
      </c>
      <c r="B198941" t="n">
        <v>1</v>
      </c>
    </row>
    <row r="198942">
      <c r="A198942" t="inlineStr">
        <is>
          <t>mark_mc_o</t>
        </is>
      </c>
      <c r="B198942" t="n">
        <v>1</v>
      </c>
    </row>
    <row r="198943">
      <c r="A198943" t="inlineStr">
        <is>
          <t>andersonam</t>
        </is>
      </c>
      <c r="B198943" t="n">
        <v>1</v>
      </c>
    </row>
    <row r="198944">
      <c r="A198944" t="inlineStr">
        <is>
          <t>lonafot</t>
        </is>
      </c>
      <c r="B198944" t="n">
        <v>1</v>
      </c>
    </row>
    <row r="198945">
      <c r="A198945" t="inlineStr">
        <is>
          <t>schroderertaylor</t>
        </is>
      </c>
      <c r="B198945" t="n">
        <v>1</v>
      </c>
    </row>
    <row r="198946">
      <c r="A198946" t="inlineStr">
        <is>
          <t>phoneered</t>
        </is>
      </c>
      <c r="B198946" t="n">
        <v>1</v>
      </c>
    </row>
    <row r="198947">
      <c r="A198947" t="inlineStr">
        <is>
          <t>shopswocks</t>
        </is>
      </c>
      <c r="B198947" t="n">
        <v>2</v>
      </c>
    </row>
    <row r="198948">
      <c r="A198948" t="inlineStr">
        <is>
          <t>demotonicity</t>
        </is>
      </c>
      <c r="B198948" t="n">
        <v>1</v>
      </c>
    </row>
    <row r="198949">
      <c r="A198949" t="inlineStr">
        <is>
          <t>noisefree</t>
        </is>
      </c>
      <c r="B198949" t="n">
        <v>2</v>
      </c>
    </row>
    <row r="198950">
      <c r="A198950" t="inlineStr">
        <is>
          <t>tablep</t>
        </is>
      </c>
      <c r="B198950" t="n">
        <v>1</v>
      </c>
    </row>
    <row r="198951">
      <c r="A198951" t="inlineStr">
        <is>
          <t>serialrependenceyeah</t>
        </is>
      </c>
      <c r="B198951" t="n">
        <v>1</v>
      </c>
    </row>
    <row r="198952">
      <c r="A198952" t="inlineStr">
        <is>
          <t>latencytripuptime</t>
        </is>
      </c>
      <c r="B198952" t="n">
        <v>1</v>
      </c>
    </row>
    <row r="198953">
      <c r="A198953" t="inlineStr">
        <is>
          <t>96es</t>
        </is>
      </c>
      <c r="B198953" t="n">
        <v>1</v>
      </c>
    </row>
    <row r="198954">
      <c r="A198954" t="inlineStr">
        <is>
          <t>establi</t>
        </is>
      </c>
      <c r="B198954" t="n">
        <v>1</v>
      </c>
    </row>
    <row r="198955">
      <c r="A198955" t="inlineStr">
        <is>
          <t>trafficsaveexposure</t>
        </is>
      </c>
      <c r="B198955" t="n">
        <v>1</v>
      </c>
    </row>
    <row r="198956">
      <c r="A198956" t="inlineStr">
        <is>
          <t>rooksi</t>
        </is>
      </c>
      <c r="B198956" t="n">
        <v>1</v>
      </c>
    </row>
    <row r="198957">
      <c r="A198957" t="inlineStr">
        <is>
          <t>datafaq</t>
        </is>
      </c>
      <c r="B198957" t="n">
        <v>1</v>
      </c>
    </row>
    <row r="198958">
      <c r="A198958" t="inlineStr">
        <is>
          <t>warningpixel</t>
        </is>
      </c>
      <c r="B198958" t="n">
        <v>1</v>
      </c>
    </row>
    <row r="198959">
      <c r="A198959" t="inlineStr">
        <is>
          <t>brawlans</t>
        </is>
      </c>
      <c r="B198959" t="n">
        <v>1</v>
      </c>
    </row>
    <row r="198960">
      <c r="A198960" t="inlineStr">
        <is>
          <t>flmal</t>
        </is>
      </c>
      <c r="B198960" t="n">
        <v>1</v>
      </c>
    </row>
    <row r="198961">
      <c r="A198961" t="inlineStr">
        <is>
          <t>rogotti</t>
        </is>
      </c>
      <c r="B198961" t="n">
        <v>1</v>
      </c>
    </row>
    <row r="198962">
      <c r="A198962" t="inlineStr">
        <is>
          <t>orinterruptions</t>
        </is>
      </c>
      <c r="B198962" t="n">
        <v>1</v>
      </c>
    </row>
    <row r="198963">
      <c r="A198963" t="inlineStr">
        <is>
          <t>filterinterpolation</t>
        </is>
      </c>
      <c r="B198963" t="n">
        <v>1</v>
      </c>
    </row>
    <row r="198964">
      <c r="A198964" t="inlineStr">
        <is>
          <t>580x</t>
        </is>
      </c>
      <c r="B198964" t="n">
        <v>2</v>
      </c>
    </row>
    <row r="198965">
      <c r="A198965" t="inlineStr">
        <is>
          <t>effectdistancelink</t>
        </is>
      </c>
      <c r="B198965" t="n">
        <v>1</v>
      </c>
    </row>
    <row r="198966">
      <c r="A198966" t="inlineStr">
        <is>
          <t>resolution05</t>
        </is>
      </c>
      <c r="B198966" t="n">
        <v>1</v>
      </c>
    </row>
    <row r="198967">
      <c r="A198967" t="inlineStr">
        <is>
          <t>2aks</t>
        </is>
      </c>
      <c r="B198967" t="n">
        <v>1</v>
      </c>
    </row>
    <row r="198968">
      <c r="A198968" t="inlineStr">
        <is>
          <t>heugs</t>
        </is>
      </c>
      <c r="B198968" t="n">
        <v>2</v>
      </c>
    </row>
    <row r="198969">
      <c r="A198969" t="inlineStr">
        <is>
          <t>prophesicious</t>
        </is>
      </c>
      <c r="B198969" t="n">
        <v>1</v>
      </c>
    </row>
    <row r="198970">
      <c r="A198970" t="inlineStr">
        <is>
          <t>eyefrans�</t>
        </is>
      </c>
      <c r="B198970" t="n">
        <v>1</v>
      </c>
    </row>
    <row r="198971">
      <c r="A198971" t="inlineStr">
        <is>
          <t>resolution0230</t>
        </is>
      </c>
      <c r="B198971" t="n">
        <v>1</v>
      </c>
    </row>
    <row r="198972">
      <c r="A198972" t="inlineStr">
        <is>
          <t>times_</t>
        </is>
      </c>
      <c r="B198972" t="n">
        <v>1</v>
      </c>
    </row>
    <row r="198973">
      <c r="A198973" t="inlineStr">
        <is>
          <t>genuizfrunge</t>
        </is>
      </c>
      <c r="B198973" t="n">
        <v>1</v>
      </c>
    </row>
    <row r="198974">
      <c r="A198974" t="inlineStr">
        <is>
          <t>clamphing</t>
        </is>
      </c>
      <c r="B198974" t="n">
        <v>1</v>
      </c>
    </row>
    <row r="198975">
      <c r="A198975" t="inlineStr">
        <is>
          <t>resolution105</t>
        </is>
      </c>
      <c r="B198975" t="n">
        <v>1</v>
      </c>
    </row>
    <row r="198976">
      <c r="A198976" t="inlineStr">
        <is>
          <t>unflop</t>
        </is>
      </c>
      <c r="B198976" t="n">
        <v>1</v>
      </c>
    </row>
    <row r="198977">
      <c r="A198977" t="inlineStr">
        <is>
          <t>zhengg</t>
        </is>
      </c>
      <c r="B198977" t="n">
        <v>1</v>
      </c>
    </row>
    <row r="198978">
      <c r="A198978" t="inlineStr">
        <is>
          <t>womap</t>
        </is>
      </c>
      <c r="B198978" t="n">
        <v>1</v>
      </c>
    </row>
    <row r="198979">
      <c r="A198979" t="inlineStr">
        <is>
          <t>vencinch</t>
        </is>
      </c>
      <c r="B198979" t="n">
        <v>1</v>
      </c>
    </row>
    <row r="198980">
      <c r="A198980" t="inlineStr">
        <is>
          <t>wizden</t>
        </is>
      </c>
      <c r="B198980" t="n">
        <v>1</v>
      </c>
    </row>
    <row r="198981">
      <c r="A198981" t="inlineStr">
        <is>
          <t>climate掜net</t>
        </is>
      </c>
      <c r="B198981" t="n">
        <v>1</v>
      </c>
    </row>
    <row r="198982">
      <c r="A198982" t="inlineStr">
        <is>
          <t>inpule</t>
        </is>
      </c>
      <c r="B198982" t="n">
        <v>1</v>
      </c>
    </row>
    <row r="198983">
      <c r="A198983" t="inlineStr">
        <is>
          <t>linkdiv</t>
        </is>
      </c>
      <c r="B198983" t="n">
        <v>2</v>
      </c>
    </row>
    <row r="198984">
      <c r="A198984" t="inlineStr">
        <is>
          <t>d27e2c</t>
        </is>
      </c>
      <c r="B198984" t="n">
        <v>1</v>
      </c>
    </row>
    <row r="198985">
      <c r="A198985" t="inlineStr">
        <is>
          <t>dictquiet</t>
        </is>
      </c>
      <c r="B198985" t="n">
        <v>1</v>
      </c>
    </row>
    <row r="198986">
      <c r="A198986" t="inlineStr">
        <is>
          <t>dailyjerseyreport</t>
        </is>
      </c>
      <c r="B198986" t="n">
        <v>1</v>
      </c>
    </row>
    <row r="198987">
      <c r="A198987" t="inlineStr">
        <is>
          <t>hrefpeoplemeet_studies40327282date</t>
        </is>
      </c>
      <c r="B198987" t="n">
        <v>1</v>
      </c>
    </row>
    <row r="198988">
      <c r="A198988" t="inlineStr">
        <is>
          <t>ixzz6bnmsuc1a</t>
        </is>
      </c>
      <c r="B198988" t="n">
        <v>1</v>
      </c>
    </row>
    <row r="198989">
      <c r="A198989" t="inlineStr">
        <is>
          <t>brissontie</t>
        </is>
      </c>
      <c r="B198989" t="n">
        <v>1</v>
      </c>
    </row>
    <row r="198990">
      <c r="A198990" t="inlineStr">
        <is>
          <t>classborder</t>
        </is>
      </c>
      <c r="B198990" t="n">
        <v>1</v>
      </c>
    </row>
    <row r="198991">
      <c r="A198991" t="inlineStr">
        <is>
          <t>target_blankmeet</t>
        </is>
      </c>
      <c r="B198991" t="n">
        <v>1</v>
      </c>
    </row>
    <row r="198992">
      <c r="A198992" t="inlineStr">
        <is>
          <t>ids33a02f02f3f28television2002293f2c3aformatsearchwithshortcues</t>
        </is>
      </c>
      <c r="B198992" t="n">
        <v>1</v>
      </c>
    </row>
    <row r="198993">
      <c r="A198993" t="inlineStr">
        <is>
          <t>22c6df29732d1</t>
        </is>
      </c>
      <c r="B198993" t="n">
        <v>1</v>
      </c>
    </row>
    <row r="198994">
      <c r="A198994" t="inlineStr">
        <is>
          <t>69d4</t>
        </is>
      </c>
      <c r="B198994" t="n">
        <v>1</v>
      </c>
    </row>
    <row r="198995">
      <c r="A198995" t="inlineStr">
        <is>
          <t>skinnytrue</t>
        </is>
      </c>
      <c r="B198995" t="n">
        <v>1</v>
      </c>
    </row>
    <row r="198996">
      <c r="A198996" t="inlineStr">
        <is>
          <t>height494″</t>
        </is>
      </c>
      <c r="B198996" t="n">
        <v>1</v>
      </c>
    </row>
    <row r="198997">
      <c r="A198997" t="inlineStr">
        <is>
          <t>classnotify</t>
        </is>
      </c>
      <c r="B198997" t="n">
        <v>1</v>
      </c>
    </row>
    <row r="198998">
      <c r="A198998" t="inlineStr">
        <is>
          <t>titleamazingbraindeadderived03ecampaigningwatchdepressionid3af</t>
        </is>
      </c>
      <c r="B198998" t="n">
        <v>1</v>
      </c>
    </row>
    <row r="198999">
      <c r="A198999" t="inlineStr">
        <is>
          <t>38b7</t>
        </is>
      </c>
      <c r="B198999" t="n">
        <v>1</v>
      </c>
    </row>
    <row r="199000">
      <c r="A199000" t="inlineStr">
        <is>
          <t>target_blankdailyjersey</t>
        </is>
      </c>
      <c r="B199000" t="n">
        <v>1</v>
      </c>
    </row>
    <row r="199001">
      <c r="A199001" t="inlineStr">
        <is>
          <t>ab04</t>
        </is>
      </c>
      <c r="B199001" t="n">
        <v>1</v>
      </c>
    </row>
    <row r="199002">
      <c r="A199002" t="inlineStr">
        <is>
          <t>hrefhttpdailydiasterstory</t>
        </is>
      </c>
      <c r="B199002" t="n">
        <v>1</v>
      </c>
    </row>
    <row r="199003">
      <c r="A199003" t="inlineStr">
        <is>
          <t>sampleupperfalse</t>
        </is>
      </c>
      <c r="B199003" t="n">
        <v>1</v>
      </c>
    </row>
    <row r="199004">
      <c r="A199004" t="inlineStr">
        <is>
          <t>article_id515439</t>
        </is>
      </c>
      <c r="B199004" t="n">
        <v>1</v>
      </c>
    </row>
    <row r="199005">
      <c r="A199005" t="inlineStr">
        <is>
          <t>contentembed</t>
        </is>
      </c>
      <c r="B199005" t="n">
        <v>1</v>
      </c>
    </row>
    <row r="199006">
      <c r="A199006" t="inlineStr">
        <is>
          <t>hrefhttppoliticalarchives</t>
        </is>
      </c>
      <c r="B199006" t="n">
        <v>1</v>
      </c>
    </row>
    <row r="199007">
      <c r="A199007" t="inlineStr">
        <is>
          <t>p223311778utm_sourcefacebookutm_mediumfacebookutm_campaignfacebookdaily</t>
        </is>
      </c>
      <c r="B199007" t="n">
        <v>1</v>
      </c>
    </row>
    <row r="199008">
      <c r="A199008" t="inlineStr">
        <is>
          <t>srchttpscdn3dmain</t>
        </is>
      </c>
      <c r="B199008" t="n">
        <v>1</v>
      </c>
    </row>
    <row r="199009">
      <c r="A199009" t="inlineStr">
        <is>
          <t>445e</t>
        </is>
      </c>
      <c r="B199009" t="n">
        <v>2</v>
      </c>
    </row>
    <row r="199010">
      <c r="A199010" t="inlineStr">
        <is>
          <t>titleshowcase</t>
        </is>
      </c>
      <c r="B199010" t="n">
        <v>1</v>
      </c>
    </row>
    <row r="199011">
      <c r="A199011" t="inlineStr">
        <is>
          <t>eotomnt</t>
        </is>
      </c>
      <c r="B199011" t="n">
        <v>1</v>
      </c>
    </row>
    <row r="199012">
      <c r="A199012" t="inlineStr">
        <is>
          <t>coms769479418</t>
        </is>
      </c>
      <c r="B199012" t="n">
        <v>1</v>
      </c>
    </row>
    <row r="199013">
      <c r="A199013" t="inlineStr">
        <is>
          <t>height475″</t>
        </is>
      </c>
      <c r="B199013" t="n">
        <v>1</v>
      </c>
    </row>
    <row r="199014">
      <c r="A199014" t="inlineStr">
        <is>
          <t>a49e</t>
        </is>
      </c>
      <c r="B199014" t="n">
        <v>1</v>
      </c>
    </row>
    <row r="199015">
      <c r="A199015" t="inlineStr">
        <is>
          <t>primaryclose</t>
        </is>
      </c>
      <c r="B199015" t="n">
        <v>1</v>
      </c>
    </row>
    <row r="199016">
      <c r="A199016" t="inlineStr">
        <is>
          <t>height492″</t>
        </is>
      </c>
      <c r="B199016" t="n">
        <v>1</v>
      </c>
    </row>
    <row r="199017">
      <c r="A199017" t="inlineStr">
        <is>
          <t>srchttpscdn3dlarge</t>
        </is>
      </c>
      <c r="B199017" t="n">
        <v>1</v>
      </c>
    </row>
    <row r="199018">
      <c r="A199018" t="inlineStr">
        <is>
          <t>amsteverivergo</t>
        </is>
      </c>
      <c r="B199018" t="n">
        <v>1</v>
      </c>
    </row>
    <row r="199019">
      <c r="A199019" t="inlineStr">
        <is>
          <t>p230316040utm_sourcetwitterutm_mediumtwitterutm_campaigntwittercartoona</t>
        </is>
      </c>
      <c r="B199019" t="n">
        <v>1</v>
      </c>
    </row>
    <row r="199020">
      <c r="A199020" t="inlineStr">
        <is>
          <t>scaleoff</t>
        </is>
      </c>
      <c r="B199020" t="n">
        <v>1</v>
      </c>
    </row>
    <row r="199021">
      <c r="A199021" t="inlineStr">
        <is>
          <t>d27e2cimg</t>
        </is>
      </c>
      <c r="B199021" t="n">
        <v>1</v>
      </c>
    </row>
    <row r="199022">
      <c r="A199022" t="inlineStr">
        <is>
          <t>classnormal</t>
        </is>
      </c>
      <c r="B199022" t="n">
        <v>1</v>
      </c>
    </row>
    <row r="199023">
      <c r="A199023" t="inlineStr">
        <is>
          <t>1045986140bb</t>
        </is>
      </c>
      <c r="B199023" t="n">
        <v>1</v>
      </c>
    </row>
    <row r="199024">
      <c r="A199024" t="inlineStr">
        <is>
          <t>catempimg</t>
        </is>
      </c>
      <c r="B199024" t="n">
        <v>1</v>
      </c>
    </row>
    <row r="199025">
      <c r="A199025" t="inlineStr">
        <is>
          <t>26d2</t>
        </is>
      </c>
      <c r="B199025" t="n">
        <v>1</v>
      </c>
    </row>
    <row r="199026">
      <c r="A199026" t="inlineStr">
        <is>
          <t>19896355668362</t>
        </is>
      </c>
      <c r="B199026" t="n">
        <v>1</v>
      </c>
    </row>
    <row r="199027">
      <c r="A199027" t="inlineStr">
        <is>
          <t>coms515382359</t>
        </is>
      </c>
      <c r="B199027" t="n">
        <v>1</v>
      </c>
    </row>
    <row r="199028">
      <c r="A199028" t="inlineStr">
        <is>
          <t>enkul</t>
        </is>
      </c>
      <c r="B199028" t="n">
        <v>1</v>
      </c>
    </row>
    <row r="199029">
      <c r="A199029" t="inlineStr">
        <is>
          <t>width659″</t>
        </is>
      </c>
      <c r="B199029" t="n">
        <v>1</v>
      </c>
    </row>
    <row r="199030">
      <c r="A199030" t="inlineStr">
        <is>
          <t>com1198388552_h7</t>
        </is>
      </c>
      <c r="B199030" t="n">
        <v>1</v>
      </c>
    </row>
    <row r="199031">
      <c r="A199031" t="inlineStr">
        <is>
          <t>contrastpreset1</t>
        </is>
      </c>
      <c r="B199031" t="n">
        <v>1</v>
      </c>
    </row>
    <row r="199032">
      <c r="A199032" t="inlineStr">
        <is>
          <t>coms54985036e</t>
        </is>
      </c>
      <c r="B199032" t="n">
        <v>1</v>
      </c>
    </row>
    <row r="199033">
      <c r="A199033" t="inlineStr">
        <is>
          <t>bc76af07447a6</t>
        </is>
      </c>
      <c r="B199033" t="n">
        <v>1</v>
      </c>
    </row>
    <row r="199034">
      <c r="A199034" t="inlineStr">
        <is>
          <t>doctor3d3famazing</t>
        </is>
      </c>
      <c r="B199034" t="n">
        <v>1</v>
      </c>
    </row>
    <row r="199035">
      <c r="A199035" t="inlineStr">
        <is>
          <t>16c35a48c830e</t>
        </is>
      </c>
      <c r="B199035" t="n">
        <v>1</v>
      </c>
    </row>
    <row r="199036">
      <c r="A199036" t="inlineStr">
        <is>
          <t>opportunityno</t>
        </is>
      </c>
      <c r="B199036" t="n">
        <v>1</v>
      </c>
    </row>
    <row r="199037">
      <c r="A199037" t="inlineStr">
        <is>
          <t>pageborderoff</t>
        </is>
      </c>
      <c r="B199037" t="n">
        <v>1</v>
      </c>
    </row>
    <row r="199038">
      <c r="A199038" t="inlineStr">
        <is>
          <t>14d40</t>
        </is>
      </c>
      <c r="B199038" t="n">
        <v>1</v>
      </c>
    </row>
    <row r="199039">
      <c r="A199039" t="inlineStr">
        <is>
          <t>a15f</t>
        </is>
      </c>
      <c r="B199039" t="n">
        <v>2</v>
      </c>
    </row>
    <row r="199040">
      <c r="A199040" t="inlineStr">
        <is>
          <t>width640″</t>
        </is>
      </c>
      <c r="B199040" t="n">
        <v>3</v>
      </c>
    </row>
    <row r="199041">
      <c r="A199041" t="inlineStr">
        <is>
          <t>clearrock</t>
        </is>
      </c>
      <c r="B199041" t="n">
        <v>1</v>
      </c>
    </row>
    <row r="199042">
      <c r="A199042" t="inlineStr">
        <is>
          <t>ruifngak</t>
        </is>
      </c>
      <c r="B199042" t="n">
        <v>1</v>
      </c>
    </row>
    <row r="199043">
      <c r="A199043" t="inlineStr">
        <is>
          <t>vickafrivot</t>
        </is>
      </c>
      <c r="B199043" t="n">
        <v>1</v>
      </c>
    </row>
    <row r="199044">
      <c r="A199044" t="inlineStr">
        <is>
          <t>killuletto</t>
        </is>
      </c>
      <c r="B199044" t="n">
        <v>1</v>
      </c>
    </row>
    <row r="199045">
      <c r="A199045" t="inlineStr">
        <is>
          <t>solidations</t>
        </is>
      </c>
      <c r="B199045" t="n">
        <v>1</v>
      </c>
    </row>
    <row r="199046">
      <c r="A199046" t="inlineStr">
        <is>
          <t>maxbet</t>
        </is>
      </c>
      <c r="B199046" t="n">
        <v>1</v>
      </c>
    </row>
    <row r="199047">
      <c r="A199047" t="inlineStr">
        <is>
          <t>reusorst</t>
        </is>
      </c>
      <c r="B199047" t="n">
        <v>1</v>
      </c>
    </row>
    <row r="199048">
      <c r="A199048" t="inlineStr">
        <is>
          <t>stanislawskys</t>
        </is>
      </c>
      <c r="B199048" t="n">
        <v>1</v>
      </c>
    </row>
    <row r="199049">
      <c r="A199049" t="inlineStr">
        <is>
          <t>cashioadministratorserviceapprovedries</t>
        </is>
      </c>
      <c r="B199049" t="n">
        <v>1</v>
      </c>
    </row>
    <row r="199050">
      <c r="A199050" t="inlineStr">
        <is>
          <t>series2x</t>
        </is>
      </c>
      <c r="B199050" t="n">
        <v>1</v>
      </c>
    </row>
    <row r="199051">
      <c r="A199051" t="inlineStr">
        <is>
          <t>6286</t>
        </is>
      </c>
      <c r="B199051" t="n">
        <v>3</v>
      </c>
    </row>
    <row r="199052">
      <c r="A199052" t="inlineStr">
        <is>
          <t>comstarkornybeaners</t>
        </is>
      </c>
      <c r="B199052" t="n">
        <v>1</v>
      </c>
    </row>
    <row r="199053">
      <c r="A199053" t="inlineStr">
        <is>
          <t>orgweb20101101171612httpformal</t>
        </is>
      </c>
      <c r="B199053" t="n">
        <v>1</v>
      </c>
    </row>
    <row r="199054">
      <c r="A199054" t="inlineStr">
        <is>
          <t>httpsspfarm</t>
        </is>
      </c>
      <c r="B199054" t="n">
        <v>1</v>
      </c>
    </row>
    <row r="199055">
      <c r="A199055" t="inlineStr">
        <is>
          <t>ceponline</t>
        </is>
      </c>
      <c r="B199055" t="n">
        <v>1</v>
      </c>
    </row>
    <row r="199056">
      <c r="A199056" t="inlineStr">
        <is>
          <t>nodeline1aa</t>
        </is>
      </c>
      <c r="B199056" t="n">
        <v>1</v>
      </c>
    </row>
    <row r="199057">
      <c r="A199057" t="inlineStr">
        <is>
          <t>singlekia</t>
        </is>
      </c>
      <c r="B199057" t="n">
        <v>1</v>
      </c>
    </row>
    <row r="199058">
      <c r="A199058" t="inlineStr">
        <is>
          <t>griefs—i</t>
        </is>
      </c>
      <c r="B199058" t="n">
        <v>1</v>
      </c>
    </row>
    <row r="199059">
      <c r="A199059" t="inlineStr">
        <is>
          <t>yesgo</t>
        </is>
      </c>
      <c r="B199059" t="n">
        <v>1</v>
      </c>
    </row>
    <row r="199060">
      <c r="A199060" t="inlineStr">
        <is>
          <t>cjhl</t>
        </is>
      </c>
      <c r="B199060" t="n">
        <v>1</v>
      </c>
    </row>
    <row r="199061">
      <c r="A199061" t="inlineStr">
        <is>
          <t>bonebo</t>
        </is>
      </c>
      <c r="B199061" t="n">
        <v>1</v>
      </c>
    </row>
    <row r="199062">
      <c r="A199062" t="inlineStr">
        <is>
          <t>rowsnewsize32</t>
        </is>
      </c>
      <c r="B199062" t="n">
        <v>1</v>
      </c>
    </row>
    <row r="199063">
      <c r="A199063" t="inlineStr">
        <is>
          <t>saformat</t>
        </is>
      </c>
      <c r="B199063" t="n">
        <v>1</v>
      </c>
    </row>
    <row r="199064">
      <c r="A199064" t="inlineStr">
        <is>
          <t>librejson</t>
        </is>
      </c>
      <c r="B199064" t="n">
        <v>1</v>
      </c>
    </row>
    <row r="199065">
      <c r="A199065" t="inlineStr">
        <is>
          <t>pipe_request</t>
        </is>
      </c>
      <c r="B199065" t="n">
        <v>1</v>
      </c>
    </row>
    <row r="199066">
      <c r="A199066" t="inlineStr">
        <is>
          <t>libclibgenerelibgenereplatformv8</t>
        </is>
      </c>
      <c r="B199066" t="n">
        <v>1</v>
      </c>
    </row>
    <row r="199067">
      <c r="A199067" t="inlineStr">
        <is>
          <t>`ansibledrop`</t>
        </is>
      </c>
      <c r="B199067" t="n">
        <v>1</v>
      </c>
    </row>
    <row r="199068">
      <c r="A199068" t="inlineStr">
        <is>
          <t>v278</t>
        </is>
      </c>
      <c r="B199068" t="n">
        <v>1</v>
      </c>
    </row>
    <row r="199069">
      <c r="A199069" t="inlineStr">
        <is>
          <t>johs7</t>
        </is>
      </c>
      <c r="B199069" t="n">
        <v>1</v>
      </c>
    </row>
    <row r="199070">
      <c r="A199070" t="inlineStr">
        <is>
          <t>cogenerator</t>
        </is>
      </c>
      <c r="B199070" t="n">
        <v>1</v>
      </c>
    </row>
    <row r="199071">
      <c r="A199071" t="inlineStr">
        <is>
          <t>navigationkeyboard</t>
        </is>
      </c>
      <c r="B199071" t="n">
        <v>1</v>
      </c>
    </row>
    <row r="199072">
      <c r="A199072" t="inlineStr">
        <is>
          <t>ooooool</t>
        </is>
      </c>
      <c r="B199072" t="n">
        <v>1</v>
      </c>
    </row>
    <row r="199073">
      <c r="A199073" t="inlineStr">
        <is>
          <t>testdomain2</t>
        </is>
      </c>
      <c r="B199073" t="n">
        <v>1</v>
      </c>
    </row>
    <row r="199074">
      <c r="A199074" t="inlineStr">
        <is>
          <t>librejs</t>
        </is>
      </c>
      <c r="B199074" t="n">
        <v>1</v>
      </c>
    </row>
    <row r="199075">
      <c r="A199075" t="inlineStr">
        <is>
          <t>051502</t>
        </is>
      </c>
      <c r="B199075" t="n">
        <v>1</v>
      </c>
    </row>
    <row r="199076">
      <c r="A199076" t="inlineStr">
        <is>
          <t>sideup</t>
        </is>
      </c>
      <c r="B199076" t="n">
        <v>1</v>
      </c>
    </row>
    <row r="199077">
      <c r="A199077" t="inlineStr">
        <is>
          <t>middayso</t>
        </is>
      </c>
      <c r="B199077" t="n">
        <v>1</v>
      </c>
    </row>
    <row r="199078">
      <c r="A199078" t="inlineStr">
        <is>
          <t>ferank</t>
        </is>
      </c>
      <c r="B199078" t="n">
        <v>1</v>
      </c>
    </row>
    <row r="199079">
      <c r="A199079" t="inlineStr">
        <is>
          <t>jickeysclip</t>
        </is>
      </c>
      <c r="B199079" t="n">
        <v>1</v>
      </c>
    </row>
    <row r="199080">
      <c r="A199080" t="inlineStr">
        <is>
          <t>expunds</t>
        </is>
      </c>
      <c r="B199080" t="n">
        <v>1</v>
      </c>
    </row>
    <row r="199081">
      <c r="A199081" t="inlineStr">
        <is>
          <t>spaintapi</t>
        </is>
      </c>
      <c r="B199081" t="n">
        <v>1</v>
      </c>
    </row>
    <row r="199082">
      <c r="A199082" t="inlineStr">
        <is>
          <t>throttle1</t>
        </is>
      </c>
      <c r="B199082" t="n">
        <v>1</v>
      </c>
    </row>
    <row r="199083">
      <c r="A199083" t="inlineStr">
        <is>
          <t>billgin</t>
        </is>
      </c>
      <c r="B199083" t="n">
        <v>1</v>
      </c>
    </row>
    <row r="199084">
      <c r="A199084" t="inlineStr">
        <is>
          <t>libix</t>
        </is>
      </c>
      <c r="B199084" t="n">
        <v>1</v>
      </c>
    </row>
    <row r="199085">
      <c r="A199085" t="inlineStr">
        <is>
          <t>initdefaults</t>
        </is>
      </c>
      <c r="B199085" t="n">
        <v>1</v>
      </c>
    </row>
    <row r="199086">
      <c r="A199086" t="inlineStr">
        <is>
          <t>valuablehttpdocuments</t>
        </is>
      </c>
      <c r="B199086" t="n">
        <v>1</v>
      </c>
    </row>
    <row r="199087">
      <c r="A199087" t="inlineStr">
        <is>
          <t>cardpalette</t>
        </is>
      </c>
      <c r="B199087" t="n">
        <v>1</v>
      </c>
    </row>
    <row r="199088">
      <c r="A199088" t="inlineStr">
        <is>
          <t>pylicense</t>
        </is>
      </c>
      <c r="B199088" t="n">
        <v>1</v>
      </c>
    </row>
    <row r="199089">
      <c r="A199089" t="inlineStr">
        <is>
          <t>involvks</t>
        </is>
      </c>
      <c r="B199089" t="n">
        <v>1</v>
      </c>
    </row>
    <row r="199090">
      <c r="A199090" t="inlineStr">
        <is>
          <t>clipmedia</t>
        </is>
      </c>
      <c r="B199090" t="n">
        <v>1</v>
      </c>
    </row>
    <row r="199091">
      <c r="A199091" t="inlineStr">
        <is>
          <t>cardlo</t>
        </is>
      </c>
      <c r="B199091" t="n">
        <v>1</v>
      </c>
    </row>
    <row r="199092">
      <c r="A199092" t="inlineStr">
        <is>
          <t>edudocpersword</t>
        </is>
      </c>
      <c r="B199092" t="n">
        <v>1</v>
      </c>
    </row>
    <row r="199093">
      <c r="A199093" t="inlineStr">
        <is>
          <t>28x0</t>
        </is>
      </c>
      <c r="B199093" t="n">
        <v>1</v>
      </c>
    </row>
    <row r="199094">
      <c r="A199094" t="inlineStr">
        <is>
          <t>adrights</t>
        </is>
      </c>
      <c r="B199094" t="n">
        <v>1</v>
      </c>
    </row>
    <row r="199095">
      <c r="A199095" t="inlineStr">
        <is>
          <t>doumits</t>
        </is>
      </c>
      <c r="B199095" t="n">
        <v>1</v>
      </c>
    </row>
    <row r="199096">
      <c r="A199096" t="inlineStr">
        <is>
          <t>gainley</t>
        </is>
      </c>
      <c r="B199096" t="n">
        <v>1</v>
      </c>
    </row>
    <row r="199097">
      <c r="A199097" t="inlineStr">
        <is>
          <t>attestance</t>
        </is>
      </c>
      <c r="B199097" t="n">
        <v>1</v>
      </c>
    </row>
    <row r="199098">
      <c r="A199098" t="inlineStr">
        <is>
          <t>bioback</t>
        </is>
      </c>
      <c r="B199098" t="n">
        <v>1</v>
      </c>
    </row>
    <row r="199099">
      <c r="A199099" t="inlineStr">
        <is>
          <t>ageadult</t>
        </is>
      </c>
      <c r="B199099" t="n">
        <v>1</v>
      </c>
    </row>
    <row r="199100">
      <c r="A199100" t="inlineStr">
        <is>
          <t>venjueidze</t>
        </is>
      </c>
      <c r="B199100" t="n">
        <v>1</v>
      </c>
    </row>
    <row r="199101">
      <c r="A199101" t="inlineStr">
        <is>
          <t>parallidamente</t>
        </is>
      </c>
      <c r="B199101" t="n">
        <v>1</v>
      </c>
    </row>
    <row r="199102">
      <c r="A199102" t="inlineStr">
        <is>
          <t>â​toile</t>
        </is>
      </c>
      <c r="B199102" t="n">
        <v>1</v>
      </c>
    </row>
    <row r="199103">
      <c r="A199103" t="inlineStr">
        <is>
          <t>feststaru</t>
        </is>
      </c>
      <c r="B199103" t="n">
        <v>1</v>
      </c>
    </row>
    <row r="199104">
      <c r="A199104" t="inlineStr">
        <is>
          <t>pronédio</t>
        </is>
      </c>
      <c r="B199104" t="n">
        <v>1</v>
      </c>
    </row>
    <row r="199105">
      <c r="A199105" t="inlineStr">
        <is>
          <t>nostrati</t>
        </is>
      </c>
      <c r="B199105" t="n">
        <v>1</v>
      </c>
    </row>
    <row r="199106">
      <c r="A199106" t="inlineStr">
        <is>
          <t>alguerciões</t>
        </is>
      </c>
      <c r="B199106" t="n">
        <v>1</v>
      </c>
    </row>
    <row r="199107">
      <c r="A199107" t="inlineStr">
        <is>
          <t>samaça</t>
        </is>
      </c>
      <c r="B199107" t="n">
        <v>1</v>
      </c>
    </row>
    <row r="199108">
      <c r="A199108" t="inlineStr">
        <is>
          <t>verque</t>
        </is>
      </c>
      <c r="B199108" t="n">
        <v>1</v>
      </c>
    </row>
    <row r="199109">
      <c r="A199109" t="inlineStr">
        <is>
          <t>travides</t>
        </is>
      </c>
      <c r="B199109" t="n">
        <v>1</v>
      </c>
    </row>
    <row r="199110">
      <c r="A199110" t="inlineStr">
        <is>
          <t>critulture</t>
        </is>
      </c>
      <c r="B199110" t="n">
        <v>1</v>
      </c>
    </row>
    <row r="199111">
      <c r="A199111" t="inlineStr">
        <is>
          <t>riozzelli</t>
        </is>
      </c>
      <c r="B199111" t="n">
        <v>1</v>
      </c>
    </row>
    <row r="199112">
      <c r="A199112" t="inlineStr">
        <is>
          <t>ojemplaja</t>
        </is>
      </c>
      <c r="B199112" t="n">
        <v>1</v>
      </c>
    </row>
    <row r="199113">
      <c r="A199113" t="inlineStr">
        <is>
          <t>omnenzi</t>
        </is>
      </c>
      <c r="B199113" t="n">
        <v>1</v>
      </c>
    </row>
    <row r="199114">
      <c r="A199114" t="inlineStr">
        <is>
          <t>malloir</t>
        </is>
      </c>
      <c r="B199114" t="n">
        <v>1</v>
      </c>
    </row>
    <row r="199115">
      <c r="A199115" t="inlineStr">
        <is>
          <t>kettlea</t>
        </is>
      </c>
      <c r="B199115" t="n">
        <v>1</v>
      </c>
    </row>
    <row r="199116">
      <c r="A199116" t="inlineStr">
        <is>
          <t>tombero</t>
        </is>
      </c>
      <c r="B199116" t="n">
        <v>1</v>
      </c>
    </row>
    <row r="199117">
      <c r="A199117" t="inlineStr">
        <is>
          <t>class_0a</t>
        </is>
      </c>
      <c r="B199117" t="n">
        <v>1</v>
      </c>
    </row>
    <row r="199118">
      <c r="A199118" t="inlineStr">
        <is>
          <t>comhtmlaspan</t>
        </is>
      </c>
      <c r="B199118" t="n">
        <v>1</v>
      </c>
    </row>
    <row r="199119">
      <c r="A199119" t="inlineStr">
        <is>
          <t>mastercryptode</t>
        </is>
      </c>
      <c r="B199119" t="n">
        <v>1</v>
      </c>
    </row>
    <row r="199120">
      <c r="A199120" t="inlineStr">
        <is>
          <t>habesga</t>
        </is>
      </c>
      <c r="B199120" t="n">
        <v>1</v>
      </c>
    </row>
    <row r="199121">
      <c r="A199121" t="inlineStr">
        <is>
          <t>hábar</t>
        </is>
      </c>
      <c r="B199121" t="n">
        <v>1</v>
      </c>
    </row>
    <row r="199122">
      <c r="A199122" t="inlineStr">
        <is>
          <t>dositex</t>
        </is>
      </c>
      <c r="B199122" t="n">
        <v>1</v>
      </c>
    </row>
    <row r="199123">
      <c r="A199123" t="inlineStr">
        <is>
          <t>acueras</t>
        </is>
      </c>
      <c r="B199123" t="n">
        <v>1</v>
      </c>
    </row>
    <row r="199124">
      <c r="A199124" t="inlineStr">
        <is>
          <t>paregidando</t>
        </is>
      </c>
      <c r="B199124" t="n">
        <v>1</v>
      </c>
    </row>
    <row r="199125">
      <c r="A199125" t="inlineStr">
        <is>
          <t>cuân</t>
        </is>
      </c>
      <c r="B199125" t="n">
        <v>1</v>
      </c>
    </row>
    <row r="199126">
      <c r="A199126" t="inlineStr">
        <is>
          <t>stránce</t>
        </is>
      </c>
      <c r="B199126" t="n">
        <v>1</v>
      </c>
    </row>
    <row r="199127">
      <c r="A199127" t="inlineStr">
        <is>
          <t>mediateums</t>
        </is>
      </c>
      <c r="B199127" t="n">
        <v>1</v>
      </c>
    </row>
    <row r="199128">
      <c r="A199128" t="inlineStr">
        <is>
          <t>timosto</t>
        </is>
      </c>
      <c r="B199128" t="n">
        <v>1</v>
      </c>
    </row>
    <row r="199129">
      <c r="A199129" t="inlineStr">
        <is>
          <t>gondei</t>
        </is>
      </c>
      <c r="B199129" t="n">
        <v>1</v>
      </c>
    </row>
    <row r="199130">
      <c r="A199130" t="inlineStr">
        <is>
          <t>sincore</t>
        </is>
      </c>
      <c r="B199130" t="n">
        <v>1</v>
      </c>
    </row>
    <row r="199131">
      <c r="A199131" t="inlineStr">
        <is>
          <t>canuren</t>
        </is>
      </c>
      <c r="B199131" t="n">
        <v>1</v>
      </c>
    </row>
    <row r="199132">
      <c r="A199132" t="inlineStr">
        <is>
          <t>izquierda</t>
        </is>
      </c>
      <c r="B199132" t="n">
        <v>1</v>
      </c>
    </row>
    <row r="199133">
      <c r="A199133" t="inlineStr">
        <is>
          <t>moustimo</t>
        </is>
      </c>
      <c r="B199133" t="n">
        <v>1</v>
      </c>
    </row>
    <row r="199134">
      <c r="A199134" t="inlineStr">
        <is>
          <t>temstej</t>
        </is>
      </c>
      <c r="B199134" t="n">
        <v>1</v>
      </c>
    </row>
    <row r="199135">
      <c r="A199135" t="inlineStr">
        <is>
          <t>assānête</t>
        </is>
      </c>
      <c r="B199135" t="n">
        <v>1</v>
      </c>
    </row>
    <row r="199136">
      <c r="A199136" t="inlineStr">
        <is>
          <t>excmentalit</t>
        </is>
      </c>
      <c r="B199136" t="n">
        <v>1</v>
      </c>
    </row>
    <row r="199137">
      <c r="A199137" t="inlineStr">
        <is>
          <t>dedits—malogasiano</t>
        </is>
      </c>
      <c r="B199137" t="n">
        <v>1</v>
      </c>
    </row>
    <row r="199138">
      <c r="A199138" t="inlineStr">
        <is>
          <t>arriveacio</t>
        </is>
      </c>
      <c r="B199138" t="n">
        <v>1</v>
      </c>
    </row>
    <row r="199139">
      <c r="A199139" t="inlineStr">
        <is>
          <t>rubilia</t>
        </is>
      </c>
      <c r="B199139" t="n">
        <v>1</v>
      </c>
    </row>
    <row r="199140">
      <c r="A199140" t="inlineStr">
        <is>
          <t>commentfonso</t>
        </is>
      </c>
      <c r="B199140" t="n">
        <v>1</v>
      </c>
    </row>
    <row r="199141">
      <c r="A199141" t="inlineStr">
        <is>
          <t>libertato</t>
        </is>
      </c>
      <c r="B199141" t="n">
        <v>1</v>
      </c>
    </row>
    <row r="199142">
      <c r="A199142" t="inlineStr">
        <is>
          <t>unâtor</t>
        </is>
      </c>
      <c r="B199142" t="n">
        <v>1</v>
      </c>
    </row>
    <row r="199143">
      <c r="A199143" t="inlineStr">
        <is>
          <t>seriõntria</t>
        </is>
      </c>
      <c r="B199143" t="n">
        <v>1</v>
      </c>
    </row>
    <row r="199144">
      <c r="A199144" t="inlineStr">
        <is>
          <t>remkinaz</t>
        </is>
      </c>
      <c r="B199144" t="n">
        <v>1</v>
      </c>
    </row>
    <row r="199145">
      <c r="A199145" t="inlineStr">
        <is>
          <t>dirção</t>
        </is>
      </c>
      <c r="B199145" t="n">
        <v>1</v>
      </c>
    </row>
    <row r="199146">
      <c r="A199146" t="inlineStr">
        <is>
          <t>djezerniding</t>
        </is>
      </c>
      <c r="B199146" t="n">
        <v>1</v>
      </c>
    </row>
    <row r="199147">
      <c r="A199147" t="inlineStr">
        <is>
          <t>digraneat</t>
        </is>
      </c>
      <c r="B199147" t="n">
        <v>1</v>
      </c>
    </row>
    <row r="199148">
      <c r="A199148" t="inlineStr">
        <is>
          <t>englandonça</t>
        </is>
      </c>
      <c r="B199148" t="n">
        <v>1</v>
      </c>
    </row>
    <row r="199149">
      <c r="A199149" t="inlineStr">
        <is>
          <t>ferções</t>
        </is>
      </c>
      <c r="B199149" t="n">
        <v>1</v>
      </c>
    </row>
    <row r="199150">
      <c r="A199150" t="inlineStr">
        <is>
          <t>itimos</t>
        </is>
      </c>
      <c r="B199150" t="n">
        <v>1</v>
      </c>
    </row>
    <row r="199151">
      <c r="A199151" t="inlineStr">
        <is>
          <t>bylique</t>
        </is>
      </c>
      <c r="B199151" t="n">
        <v>1</v>
      </c>
    </row>
    <row r="199152">
      <c r="A199152" t="inlineStr">
        <is>
          <t>dorgaceránda</t>
        </is>
      </c>
      <c r="B199152" t="n">
        <v>1</v>
      </c>
    </row>
    <row r="199153">
      <c r="A199153" t="inlineStr">
        <is>
          <t>pazolos</t>
        </is>
      </c>
      <c r="B199153" t="n">
        <v>1</v>
      </c>
    </row>
    <row r="199154">
      <c r="A199154" t="inlineStr">
        <is>
          <t>pescatá</t>
        </is>
      </c>
      <c r="B199154" t="n">
        <v>1</v>
      </c>
    </row>
    <row r="199155">
      <c r="A199155" t="inlineStr">
        <is>
          <t>putveigdo</t>
        </is>
      </c>
      <c r="B199155" t="n">
        <v>1</v>
      </c>
    </row>
    <row r="199156">
      <c r="A199156" t="inlineStr">
        <is>
          <t>interbreak</t>
        </is>
      </c>
      <c r="B199156" t="n">
        <v>1</v>
      </c>
    </row>
    <row r="199157">
      <c r="A199157" t="inlineStr">
        <is>
          <t>describègresio</t>
        </is>
      </c>
      <c r="B199157" t="n">
        <v>1</v>
      </c>
    </row>
    <row r="199158">
      <c r="A199158" t="inlineStr">
        <is>
          <t>seguina</t>
        </is>
      </c>
      <c r="B199158" t="n">
        <v>1</v>
      </c>
    </row>
    <row r="199159">
      <c r="A199159" t="inlineStr">
        <is>
          <t>zelha</t>
        </is>
      </c>
      <c r="B199159" t="n">
        <v>1</v>
      </c>
    </row>
    <row r="199160">
      <c r="A199160" t="inlineStr">
        <is>
          <t>digruçi</t>
        </is>
      </c>
      <c r="B199160" t="n">
        <v>1</v>
      </c>
    </row>
    <row r="199161">
      <c r="A199161" t="inlineStr">
        <is>
          <t>personando</t>
        </is>
      </c>
      <c r="B199161" t="n">
        <v>1</v>
      </c>
    </row>
    <row r="199162">
      <c r="A199162" t="inlineStr">
        <is>
          <t>autoriores</t>
        </is>
      </c>
      <c r="B199162" t="n">
        <v>1</v>
      </c>
    </row>
    <row r="199163">
      <c r="A199163" t="inlineStr">
        <is>
          <t>innomas</t>
        </is>
      </c>
      <c r="B199163" t="n">
        <v>1</v>
      </c>
    </row>
    <row r="199164">
      <c r="A199164" t="inlineStr">
        <is>
          <t>inaugurà</t>
        </is>
      </c>
      <c r="B199164" t="n">
        <v>1</v>
      </c>
    </row>
    <row r="199165">
      <c r="A199165" t="inlineStr">
        <is>
          <t>arsquash</t>
        </is>
      </c>
      <c r="B199165" t="n">
        <v>1</v>
      </c>
    </row>
    <row r="199166">
      <c r="A199166" t="inlineStr">
        <is>
          <t>betroin</t>
        </is>
      </c>
      <c r="B199166" t="n">
        <v>1</v>
      </c>
    </row>
    <row r="199167">
      <c r="A199167" t="inlineStr">
        <is>
          <t>buzcellentarde</t>
        </is>
      </c>
      <c r="B199167" t="n">
        <v>1</v>
      </c>
    </row>
    <row r="199168">
      <c r="A199168" t="inlineStr">
        <is>
          <t>necesaria</t>
        </is>
      </c>
      <c r="B199168" t="n">
        <v>1</v>
      </c>
    </row>
    <row r="199169">
      <c r="A199169" t="inlineStr">
        <is>
          <t>fumat</t>
        </is>
      </c>
      <c r="B199169" t="n">
        <v>1</v>
      </c>
    </row>
    <row r="199170">
      <c r="A199170" t="inlineStr">
        <is>
          <t>moncarorda</t>
        </is>
      </c>
      <c r="B199170" t="n">
        <v>1</v>
      </c>
    </row>
    <row r="199171">
      <c r="A199171" t="inlineStr">
        <is>
          <t>requènlde</t>
        </is>
      </c>
      <c r="B199171" t="n">
        <v>1</v>
      </c>
    </row>
    <row r="199172">
      <c r="A199172" t="inlineStr">
        <is>
          <t>scriveramolo</t>
        </is>
      </c>
      <c r="B199172" t="n">
        <v>1</v>
      </c>
    </row>
    <row r="199173">
      <c r="A199173" t="inlineStr">
        <is>
          <t>gliacando</t>
        </is>
      </c>
      <c r="B199173" t="n">
        <v>1</v>
      </c>
    </row>
    <row r="199174">
      <c r="A199174" t="inlineStr">
        <is>
          <t>plavigna</t>
        </is>
      </c>
      <c r="B199174" t="n">
        <v>1</v>
      </c>
    </row>
    <row r="199175">
      <c r="A199175" t="inlineStr">
        <is>
          <t>ogeraitivbrate</t>
        </is>
      </c>
      <c r="B199175" t="n">
        <v>1</v>
      </c>
    </row>
    <row r="199176">
      <c r="A199176" t="inlineStr">
        <is>
          <t>hrefhttpspinstituteartwork</t>
        </is>
      </c>
      <c r="B199176" t="n">
        <v>1</v>
      </c>
    </row>
    <row r="199177">
      <c r="A199177" t="inlineStr">
        <is>
          <t>necesarioos</t>
        </is>
      </c>
      <c r="B199177" t="n">
        <v>1</v>
      </c>
    </row>
    <row r="199178">
      <c r="A199178" t="inlineStr">
        <is>
          <t>quarteritude</t>
        </is>
      </c>
      <c r="B199178" t="n">
        <v>1</v>
      </c>
    </row>
    <row r="199179">
      <c r="A199179" t="inlineStr">
        <is>
          <t>mentret</t>
        </is>
      </c>
      <c r="B199179" t="n">
        <v>1</v>
      </c>
    </row>
    <row r="199180">
      <c r="A199180" t="inlineStr">
        <is>
          <t>nemora</t>
        </is>
      </c>
      <c r="B199180" t="n">
        <v>1</v>
      </c>
    </row>
    <row r="199181">
      <c r="A199181" t="inlineStr">
        <is>
          <t>rialghén</t>
        </is>
      </c>
      <c r="B199181" t="n">
        <v>1</v>
      </c>
    </row>
    <row r="199182">
      <c r="A199182" t="inlineStr">
        <is>
          <t>nenus</t>
        </is>
      </c>
      <c r="B199182" t="n">
        <v>2</v>
      </c>
    </row>
    <row r="199183">
      <c r="A199183" t="inlineStr">
        <is>
          <t>temfada</t>
        </is>
      </c>
      <c r="B199183" t="n">
        <v>1</v>
      </c>
    </row>
    <row r="199184">
      <c r="A199184" t="inlineStr">
        <is>
          <t>jâta</t>
        </is>
      </c>
      <c r="B199184" t="n">
        <v>1</v>
      </c>
    </row>
    <row r="199185">
      <c r="A199185" t="inlineStr">
        <is>
          <t>rudietynt</t>
        </is>
      </c>
      <c r="B199185" t="n">
        <v>1</v>
      </c>
    </row>
    <row r="199186">
      <c r="A199186" t="inlineStr">
        <is>
          <t>fransçe</t>
        </is>
      </c>
      <c r="B199186" t="n">
        <v>1</v>
      </c>
    </row>
    <row r="199187">
      <c r="A199187" t="inlineStr">
        <is>
          <t>mazdonntstouy</t>
        </is>
      </c>
      <c r="B199187" t="n">
        <v>1</v>
      </c>
    </row>
    <row r="199188">
      <c r="A199188" t="inlineStr">
        <is>
          <t>inpectà</t>
        </is>
      </c>
      <c r="B199188" t="n">
        <v>1</v>
      </c>
    </row>
    <row r="199189">
      <c r="A199189" t="inlineStr">
        <is>
          <t>alumano</t>
        </is>
      </c>
      <c r="B199189" t="n">
        <v>1</v>
      </c>
    </row>
    <row r="199190">
      <c r="A199190" t="inlineStr">
        <is>
          <t>dandrestivo</t>
        </is>
      </c>
      <c r="B199190" t="n">
        <v>1</v>
      </c>
    </row>
    <row r="199191">
      <c r="A199191" t="inlineStr">
        <is>
          <t>delinquosa</t>
        </is>
      </c>
      <c r="B199191" t="n">
        <v>1</v>
      </c>
    </row>
    <row r="199192">
      <c r="A199192" t="inlineStr">
        <is>
          <t>sojeher</t>
        </is>
      </c>
      <c r="B199192" t="n">
        <v>1</v>
      </c>
    </row>
    <row r="199193">
      <c r="A199193" t="inlineStr">
        <is>
          <t>guidaes</t>
        </is>
      </c>
      <c r="B199193" t="n">
        <v>1</v>
      </c>
    </row>
    <row r="199194">
      <c r="A199194" t="inlineStr">
        <is>
          <t>promencili</t>
        </is>
      </c>
      <c r="B199194" t="n">
        <v>1</v>
      </c>
    </row>
    <row r="199195">
      <c r="A199195" t="inlineStr">
        <is>
          <t>grapholdo</t>
        </is>
      </c>
      <c r="B199195" t="n">
        <v>1</v>
      </c>
    </row>
    <row r="199196">
      <c r="A199196" t="inlineStr">
        <is>
          <t>amantage</t>
        </is>
      </c>
      <c r="B199196" t="n">
        <v>1</v>
      </c>
    </row>
    <row r="199197">
      <c r="A199197" t="inlineStr">
        <is>
          <t>diudo</t>
        </is>
      </c>
      <c r="B199197" t="n">
        <v>1</v>
      </c>
    </row>
    <row r="199198">
      <c r="A199198" t="inlineStr">
        <is>
          <t>spacee</t>
        </is>
      </c>
      <c r="B199198" t="n">
        <v>1</v>
      </c>
    </row>
    <row r="199199">
      <c r="A199199" t="inlineStr">
        <is>
          <t>uglabeliascrije</t>
        </is>
      </c>
      <c r="B199199" t="n">
        <v>1</v>
      </c>
    </row>
    <row r="199200">
      <c r="A199200" t="inlineStr">
        <is>
          <t>efecte</t>
        </is>
      </c>
      <c r="B199200" t="n">
        <v>1</v>
      </c>
    </row>
    <row r="199201">
      <c r="A199201" t="inlineStr">
        <is>
          <t>penra</t>
        </is>
      </c>
      <c r="B199201" t="n">
        <v>1</v>
      </c>
    </row>
    <row r="199202">
      <c r="A199202" t="inlineStr">
        <is>
          <t>trobabras</t>
        </is>
      </c>
      <c r="B199202" t="n">
        <v>1</v>
      </c>
    </row>
    <row r="199203">
      <c r="A199203" t="inlineStr">
        <is>
          <t>touchar</t>
        </is>
      </c>
      <c r="B199203" t="n">
        <v>1</v>
      </c>
    </row>
    <row r="199204">
      <c r="A199204" t="inlineStr">
        <is>
          <t>ppspan</t>
        </is>
      </c>
      <c r="B199204" t="n">
        <v>1</v>
      </c>
    </row>
    <row r="199205">
      <c r="A199205" t="inlineStr">
        <is>
          <t>culpar</t>
        </is>
      </c>
      <c r="B199205" t="n">
        <v>1</v>
      </c>
    </row>
    <row r="199206">
      <c r="A199206" t="inlineStr">
        <is>
          <t>cipollinements</t>
        </is>
      </c>
      <c r="B199206" t="n">
        <v>1</v>
      </c>
    </row>
    <row r="199207">
      <c r="A199207" t="inlineStr">
        <is>
          <t>information­u</t>
        </is>
      </c>
      <c r="B199207" t="n">
        <v>1</v>
      </c>
    </row>
    <row r="199208">
      <c r="A199208" t="inlineStr">
        <is>
          <t>quepe</t>
        </is>
      </c>
      <c r="B199208" t="n">
        <v>2</v>
      </c>
    </row>
    <row r="199209">
      <c r="A199209" t="inlineStr">
        <is>
          <t>paregista</t>
        </is>
      </c>
      <c r="B199209" t="n">
        <v>1</v>
      </c>
    </row>
    <row r="199210">
      <c r="A199210" t="inlineStr">
        <is>
          <t>appô</t>
        </is>
      </c>
      <c r="B199210" t="n">
        <v>1</v>
      </c>
    </row>
    <row r="199211">
      <c r="A199211" t="inlineStr">
        <is>
          <t>rianntrope</t>
        </is>
      </c>
      <c r="B199211" t="n">
        <v>1</v>
      </c>
    </row>
    <row r="199212">
      <c r="A199212" t="inlineStr">
        <is>
          <t>ladainité</t>
        </is>
      </c>
      <c r="B199212" t="n">
        <v>1</v>
      </c>
    </row>
    <row r="199213">
      <c r="A199213" t="inlineStr">
        <is>
          <t>béchamels</t>
        </is>
      </c>
      <c r="B199213" t="n">
        <v>1</v>
      </c>
    </row>
    <row r="199214">
      <c r="A199214" t="inlineStr">
        <is>
          <t>qualifenta</t>
        </is>
      </c>
      <c r="B199214" t="n">
        <v>1</v>
      </c>
    </row>
    <row r="199215">
      <c r="A199215" t="inlineStr">
        <is>
          <t>tiríbanas</t>
        </is>
      </c>
      <c r="B199215" t="n">
        <v>1</v>
      </c>
    </row>
    <row r="199216">
      <c r="A199216" t="inlineStr">
        <is>
          <t>simundo</t>
        </is>
      </c>
      <c r="B199216" t="n">
        <v>1</v>
      </c>
    </row>
    <row r="199217">
      <c r="A199217" t="inlineStr">
        <is>
          <t>difères</t>
        </is>
      </c>
      <c r="B199217" t="n">
        <v>1</v>
      </c>
    </row>
    <row r="199218">
      <c r="A199218" t="inlineStr">
        <is>
          <t>doûtaba</t>
        </is>
      </c>
      <c r="B199218" t="n">
        <v>1</v>
      </c>
    </row>
    <row r="199219">
      <c r="A199219" t="inlineStr">
        <is>
          <t>sixirira</t>
        </is>
      </c>
      <c r="B199219" t="n">
        <v>1</v>
      </c>
    </row>
    <row r="199220">
      <c r="A199220" t="inlineStr">
        <is>
          <t>sauncerada</t>
        </is>
      </c>
      <c r="B199220" t="n">
        <v>1</v>
      </c>
    </row>
    <row r="199221">
      <c r="A199221" t="inlineStr">
        <is>
          <t>dayadairstaltrailazestoperegradljournals</t>
        </is>
      </c>
      <c r="B199221" t="n">
        <v>1</v>
      </c>
    </row>
    <row r="199222">
      <c r="A199222" t="inlineStr">
        <is>
          <t>marlonados</t>
        </is>
      </c>
      <c r="B199222" t="n">
        <v>1</v>
      </c>
    </row>
    <row r="199223">
      <c r="A199223" t="inlineStr">
        <is>
          <t>dayslook</t>
        </is>
      </c>
      <c r="B199223" t="n">
        <v>1</v>
      </c>
    </row>
    <row r="199224">
      <c r="A199224" t="inlineStr">
        <is>
          <t>rehypinforcement</t>
        </is>
      </c>
      <c r="B199224" t="n">
        <v>1</v>
      </c>
    </row>
    <row r="199225">
      <c r="A199225" t="inlineStr">
        <is>
          <t>biruptown</t>
        </is>
      </c>
      <c r="B199225" t="n">
        <v>1</v>
      </c>
    </row>
    <row r="199226">
      <c r="A199226" t="inlineStr">
        <is>
          <t>acreditacion</t>
        </is>
      </c>
      <c r="B199226" t="n">
        <v>1</v>
      </c>
    </row>
    <row r="199227">
      <c r="A199227" t="inlineStr">
        <is>
          <t>molex®</t>
        </is>
      </c>
      <c r="B199227" t="n">
        <v>1</v>
      </c>
    </row>
    <row r="199228">
      <c r="A199228" t="inlineStr">
        <is>
          <t>pcbl</t>
        </is>
      </c>
      <c r="B199228" t="n">
        <v>1</v>
      </c>
    </row>
    <row r="199229">
      <c r="A199229" t="inlineStr">
        <is>
          <t>snoopor</t>
        </is>
      </c>
      <c r="B199229" t="n">
        <v>1</v>
      </c>
    </row>
    <row r="199230">
      <c r="A199230" t="inlineStr">
        <is>
          <t>cpular</t>
        </is>
      </c>
      <c r="B199230" t="n">
        <v>1</v>
      </c>
    </row>
    <row r="199231">
      <c r="A199231" t="inlineStr">
        <is>
          <t>varco®</t>
        </is>
      </c>
      <c r="B199231" t="n">
        <v>1</v>
      </c>
    </row>
    <row r="199232">
      <c r="A199232" t="inlineStr">
        <is>
          <t>yourmac</t>
        </is>
      </c>
      <c r="B199232" t="n">
        <v>1</v>
      </c>
    </row>
    <row r="199233">
      <c r="A199233" t="inlineStr">
        <is>
          <t>radiofmts</t>
        </is>
      </c>
      <c r="B199233" t="n">
        <v>1</v>
      </c>
    </row>
    <row r="199234">
      <c r="A199234" t="inlineStr">
        <is>
          <t>prohibiter</t>
        </is>
      </c>
      <c r="B199234" t="n">
        <v>1</v>
      </c>
    </row>
    <row r="199235">
      <c r="A199235" t="inlineStr">
        <is>
          <t>stairfindera</t>
        </is>
      </c>
      <c r="B199235" t="n">
        <v>1</v>
      </c>
    </row>
    <row r="199236">
      <c r="A199236" t="inlineStr">
        <is>
          <t>saalabwadi</t>
        </is>
      </c>
      <c r="B199236" t="n">
        <v>1</v>
      </c>
    </row>
    <row r="199237">
      <c r="A199237" t="inlineStr">
        <is>
          <t>thatvp</t>
        </is>
      </c>
      <c r="B199237" t="n">
        <v>1</v>
      </c>
    </row>
    <row r="199238">
      <c r="A199238" t="inlineStr">
        <is>
          <t>stegkarg</t>
        </is>
      </c>
      <c r="B199238" t="n">
        <v>1</v>
      </c>
    </row>
    <row r="199239">
      <c r="A199239" t="inlineStr">
        <is>
          <t>rgaypranks</t>
        </is>
      </c>
      <c r="B199239" t="n">
        <v>1</v>
      </c>
    </row>
    <row r="199240">
      <c r="A199240" t="inlineStr">
        <is>
          <t>philmosby</t>
        </is>
      </c>
      <c r="B199240" t="n">
        <v>1</v>
      </c>
    </row>
    <row r="199241">
      <c r="A199241" t="inlineStr">
        <is>
          <t>omnicolor</t>
        </is>
      </c>
      <c r="B199241" t="n">
        <v>1</v>
      </c>
    </row>
    <row r="199242">
      <c r="A199242" t="inlineStr">
        <is>
          <t>valow</t>
        </is>
      </c>
      <c r="B199242" t="n">
        <v>1</v>
      </c>
    </row>
    <row r="199243">
      <c r="A199243" t="inlineStr">
        <is>
          <t>alabwadi</t>
        </is>
      </c>
      <c r="B199243" t="n">
        <v>1</v>
      </c>
    </row>
    <row r="199244">
      <c r="A199244" t="inlineStr">
        <is>
          <t>vrfemale</t>
        </is>
      </c>
      <c r="B199244" t="n">
        <v>1</v>
      </c>
    </row>
    <row r="199245">
      <c r="A199245" t="inlineStr">
        <is>
          <t>candokbh</t>
        </is>
      </c>
      <c r="B199245" t="n">
        <v>1</v>
      </c>
    </row>
    <row r="199246">
      <c r="A199246" t="inlineStr">
        <is>
          <t>nbny</t>
        </is>
      </c>
      <c r="B199246" t="n">
        <v>1</v>
      </c>
    </row>
    <row r="199247">
      <c r="A199247" t="inlineStr">
        <is>
          <t>optimisticized</t>
        </is>
      </c>
      <c r="B199247" t="n">
        <v>1</v>
      </c>
    </row>
    <row r="199248">
      <c r="A199248" t="inlineStr">
        <is>
          <t>meatsauce</t>
        </is>
      </c>
      <c r="B199248" t="n">
        <v>1</v>
      </c>
    </row>
    <row r="199249">
      <c r="A199249" t="inlineStr">
        <is>
          <t>extendedable</t>
        </is>
      </c>
      <c r="B199249" t="n">
        <v>1</v>
      </c>
    </row>
    <row r="199250">
      <c r="A199250" t="inlineStr">
        <is>
          <t>nuyenetry</t>
        </is>
      </c>
      <c r="B199250" t="n">
        <v>1</v>
      </c>
    </row>
    <row r="199251">
      <c r="A199251" t="inlineStr">
        <is>
          <t>necklights</t>
        </is>
      </c>
      <c r="B199251" t="n">
        <v>1</v>
      </c>
    </row>
    <row r="199252">
      <c r="A199252" t="inlineStr">
        <is>
          <t>sewpaper</t>
        </is>
      </c>
      <c r="B199252" t="n">
        <v>1</v>
      </c>
    </row>
    <row r="199253">
      <c r="A199253" t="inlineStr">
        <is>
          <t>adabilitys</t>
        </is>
      </c>
      <c r="B199253" t="n">
        <v>1</v>
      </c>
    </row>
    <row r="199254">
      <c r="A199254" t="inlineStr">
        <is>
          <t>33333333333333</t>
        </is>
      </c>
      <c r="B199254" t="n">
        <v>1</v>
      </c>
    </row>
    <row r="199255">
      <c r="A199255" t="inlineStr">
        <is>
          <t>0xaff</t>
        </is>
      </c>
      <c r="B199255" t="n">
        <v>1</v>
      </c>
    </row>
    <row r="199256">
      <c r="A199256" t="inlineStr">
        <is>
          <t>iyalloc</t>
        </is>
      </c>
      <c r="B199256" t="n">
        <v>1</v>
      </c>
    </row>
    <row r="199257">
      <c r="A199257" t="inlineStr">
        <is>
          <t>496b846</t>
        </is>
      </c>
      <c r="B199257" t="n">
        <v>1</v>
      </c>
    </row>
    <row r="199258">
      <c r="A199258" t="inlineStr">
        <is>
          <t>libgraphify</t>
        </is>
      </c>
      <c r="B199258" t="n">
        <v>1</v>
      </c>
    </row>
    <row r="199259">
      <c r="A199259" t="inlineStr">
        <is>
          <t>askeying</t>
        </is>
      </c>
      <c r="B199259" t="n">
        <v>1</v>
      </c>
    </row>
    <row r="199260">
      <c r="A199260" t="inlineStr">
        <is>
          <t>aifpol</t>
        </is>
      </c>
      <c r="B199260" t="n">
        <v>1</v>
      </c>
    </row>
    <row r="199261">
      <c r="A199261" t="inlineStr">
        <is>
          <t>mapfive</t>
        </is>
      </c>
      <c r="B199261" t="n">
        <v>1</v>
      </c>
    </row>
    <row r="199262">
      <c r="A199262" t="inlineStr">
        <is>
          <t>0x2b4eff</t>
        </is>
      </c>
      <c r="B199262" t="n">
        <v>1</v>
      </c>
    </row>
    <row r="199263">
      <c r="A199263" t="inlineStr">
        <is>
          <t>48bfbf</t>
        </is>
      </c>
      <c r="B199263" t="n">
        <v>1</v>
      </c>
    </row>
    <row r="199264">
      <c r="A199264" t="inlineStr">
        <is>
          <t>gormacsass</t>
        </is>
      </c>
      <c r="B199264" t="n">
        <v>1</v>
      </c>
    </row>
    <row r="199265">
      <c r="A199265" t="inlineStr">
        <is>
          <t>hdbi</t>
        </is>
      </c>
      <c r="B199265" t="n">
        <v>1</v>
      </c>
    </row>
    <row r="199266">
      <c r="A199266" t="inlineStr">
        <is>
          <t>c1834</t>
        </is>
      </c>
      <c r="B199266" t="n">
        <v>1</v>
      </c>
    </row>
    <row r="199267">
      <c r="A199267" t="inlineStr">
        <is>
          <t>ab56</t>
        </is>
      </c>
      <c r="B199267" t="n">
        <v>1</v>
      </c>
    </row>
    <row r="199268">
      <c r="A199268" t="inlineStr">
        <is>
          <t>copenhagenunknown</t>
        </is>
      </c>
      <c r="B199268" t="n">
        <v>1</v>
      </c>
    </row>
    <row r="199269">
      <c r="A199269" t="inlineStr">
        <is>
          <t>05366</t>
        </is>
      </c>
      <c r="B199269" t="n">
        <v>1</v>
      </c>
    </row>
    <row r="199270">
      <c r="A199270" t="inlineStr">
        <is>
          <t>scafé</t>
        </is>
      </c>
      <c r="B199270" t="n">
        <v>1</v>
      </c>
    </row>
    <row r="199271">
      <c r="A199271" t="inlineStr">
        <is>
          <t>drawfish</t>
        </is>
      </c>
      <c r="B199271" t="n">
        <v>1</v>
      </c>
    </row>
    <row r="199272">
      <c r="A199272" t="inlineStr">
        <is>
          <t>pularkground</t>
        </is>
      </c>
      <c r="B199272" t="n">
        <v>1</v>
      </c>
    </row>
    <row r="199273">
      <c r="A199273" t="inlineStr">
        <is>
          <t>ago—unnoticed</t>
        </is>
      </c>
      <c r="B199273" t="n">
        <v>1</v>
      </c>
    </row>
    <row r="199274">
      <c r="A199274" t="inlineStr">
        <is>
          <t>nernicho</t>
        </is>
      </c>
      <c r="B199274" t="n">
        <v>1</v>
      </c>
    </row>
    <row r="199275">
      <c r="A199275" t="inlineStr">
        <is>
          <t>crackerby</t>
        </is>
      </c>
      <c r="B199275" t="n">
        <v>1</v>
      </c>
    </row>
    <row r="199276">
      <c r="A199276" t="inlineStr">
        <is>
          <t>searchfers</t>
        </is>
      </c>
      <c r="B199276" t="n">
        <v>1</v>
      </c>
    </row>
    <row r="199277">
      <c r="A199277" t="inlineStr">
        <is>
          <t>irondequoits</t>
        </is>
      </c>
      <c r="B199277" t="n">
        <v>1</v>
      </c>
    </row>
    <row r="199278">
      <c r="A199278" t="inlineStr">
        <is>
          <t>riverwest</t>
        </is>
      </c>
      <c r="B199278" t="n">
        <v>2</v>
      </c>
    </row>
    <row r="199279">
      <c r="A199279" t="inlineStr">
        <is>
          <t>schalkholer</t>
        </is>
      </c>
      <c r="B199279" t="n">
        <v>1</v>
      </c>
    </row>
    <row r="199280">
      <c r="A199280" t="inlineStr">
        <is>
          <t>sawol</t>
        </is>
      </c>
      <c r="B199280" t="n">
        <v>1</v>
      </c>
    </row>
    <row r="199281">
      <c r="A199281" t="inlineStr">
        <is>
          <t>rosettling</t>
        </is>
      </c>
      <c r="B199281" t="n">
        <v>1</v>
      </c>
    </row>
    <row r="199282">
      <c r="A199282" t="inlineStr">
        <is>
          <t>hydroclearing</t>
        </is>
      </c>
      <c r="B199282" t="n">
        <v>1</v>
      </c>
    </row>
    <row r="199283">
      <c r="A199283" t="inlineStr">
        <is>
          <t>meighigh</t>
        </is>
      </c>
      <c r="B199283" t="n">
        <v>1</v>
      </c>
    </row>
    <row r="199284">
      <c r="A199284" t="inlineStr">
        <is>
          <t>beedelacci</t>
        </is>
      </c>
      <c r="B199284" t="n">
        <v>1</v>
      </c>
    </row>
    <row r="199285">
      <c r="A199285" t="inlineStr">
        <is>
          <t>beedelaccis</t>
        </is>
      </c>
      <c r="B199285" t="n">
        <v>1</v>
      </c>
    </row>
    <row r="199286">
      <c r="A199286" t="inlineStr">
        <is>
          <t>omnivist</t>
        </is>
      </c>
      <c r="B199286" t="n">
        <v>1</v>
      </c>
    </row>
    <row r="199287">
      <c r="A199287" t="inlineStr">
        <is>
          <t>deckbridges</t>
        </is>
      </c>
      <c r="B199287" t="n">
        <v>1</v>
      </c>
    </row>
    <row r="199288">
      <c r="A199288" t="inlineStr">
        <is>
          <t>underidening</t>
        </is>
      </c>
      <c r="B199288" t="n">
        <v>1</v>
      </c>
    </row>
    <row r="199289">
      <c r="A199289" t="inlineStr">
        <is>
          <t>ministerlips</t>
        </is>
      </c>
      <c r="B199289" t="n">
        <v>1</v>
      </c>
    </row>
    <row r="199290">
      <c r="A199290" t="inlineStr">
        <is>
          <t>blringford</t>
        </is>
      </c>
      <c r="B199290" t="n">
        <v>1</v>
      </c>
    </row>
    <row r="199291">
      <c r="A199291" t="inlineStr">
        <is>
          <t>zamika</t>
        </is>
      </c>
      <c r="B199291" t="n">
        <v>1</v>
      </c>
    </row>
    <row r="199292">
      <c r="A199292" t="inlineStr">
        <is>
          <t>dockang</t>
        </is>
      </c>
      <c r="B199292" t="n">
        <v>1</v>
      </c>
    </row>
    <row r="199293">
      <c r="A199293" t="inlineStr">
        <is>
          <t>yushengugun</t>
        </is>
      </c>
      <c r="B199293" t="n">
        <v>1</v>
      </c>
    </row>
    <row r="199294">
      <c r="A199294" t="inlineStr">
        <is>
          <t>dismerging</t>
        </is>
      </c>
      <c r="B199294" t="n">
        <v>1</v>
      </c>
    </row>
    <row r="199295">
      <c r="A199295" t="inlineStr">
        <is>
          <t>palasi</t>
        </is>
      </c>
      <c r="B199295" t="n">
        <v>2</v>
      </c>
    </row>
    <row r="199296">
      <c r="A199296" t="inlineStr">
        <is>
          <t>hadahitti</t>
        </is>
      </c>
      <c r="B199296" t="n">
        <v>1</v>
      </c>
    </row>
    <row r="199297">
      <c r="A199297" t="inlineStr">
        <is>
          <t>shahmodi</t>
        </is>
      </c>
      <c r="B199297" t="n">
        <v>1</v>
      </c>
    </row>
    <row r="199298">
      <c r="A199298" t="inlineStr">
        <is>
          <t>brainkits</t>
        </is>
      </c>
      <c r="B199298" t="n">
        <v>1</v>
      </c>
    </row>
    <row r="199299">
      <c r="A199299" t="inlineStr">
        <is>
          <t>kennethjmiller</t>
        </is>
      </c>
      <c r="B199299" t="n">
        <v>1</v>
      </c>
    </row>
    <row r="199300">
      <c r="A199300" t="inlineStr">
        <is>
          <t>bwolf</t>
        </is>
      </c>
      <c r="B199300" t="n">
        <v>1</v>
      </c>
    </row>
    <row r="199301">
      <c r="A199301" t="inlineStr">
        <is>
          <t>alphaspiva</t>
        </is>
      </c>
      <c r="B199301" t="n">
        <v>1</v>
      </c>
    </row>
    <row r="199302">
      <c r="A199302" t="inlineStr">
        <is>
          <t>mizesh</t>
        </is>
      </c>
      <c r="B199302" t="n">
        <v>1</v>
      </c>
    </row>
    <row r="199303">
      <c r="A199303" t="inlineStr">
        <is>
          <t>mrtathon</t>
        </is>
      </c>
      <c r="B199303" t="n">
        <v>1</v>
      </c>
    </row>
    <row r="199304">
      <c r="A199304" t="inlineStr">
        <is>
          <t>to—forever—disassociate</t>
        </is>
      </c>
      <c r="B199304" t="n">
        <v>1</v>
      </c>
    </row>
    <row r="199305">
      <c r="A199305" t="inlineStr">
        <is>
          <t>exhictions</t>
        </is>
      </c>
      <c r="B199305" t="n">
        <v>1</v>
      </c>
    </row>
    <row r="199306">
      <c r="A199306" t="inlineStr">
        <is>
          <t>building—more</t>
        </is>
      </c>
      <c r="B199306" t="n">
        <v>1</v>
      </c>
    </row>
    <row r="199307">
      <c r="A199307" t="inlineStr">
        <is>
          <t>galatas</t>
        </is>
      </c>
      <c r="B199307" t="n">
        <v>1</v>
      </c>
    </row>
    <row r="199308">
      <c r="A199308" t="inlineStr">
        <is>
          <t>scottbenning</t>
        </is>
      </c>
      <c r="B199308" t="n">
        <v>1</v>
      </c>
    </row>
    <row r="199309">
      <c r="A199309" t="inlineStr">
        <is>
          <t>louszzle</t>
        </is>
      </c>
      <c r="B199309" t="n">
        <v>1</v>
      </c>
    </row>
    <row r="199310">
      <c r="A199310" t="inlineStr">
        <is>
          <t>mamacrazys</t>
        </is>
      </c>
      <c r="B199310" t="n">
        <v>1</v>
      </c>
    </row>
    <row r="199311">
      <c r="A199311" t="inlineStr">
        <is>
          <t>spinables</t>
        </is>
      </c>
      <c r="B199311" t="n">
        <v>1</v>
      </c>
    </row>
    <row r="199312">
      <c r="A199312" t="inlineStr">
        <is>
          <t>otherfaithchurch</t>
        </is>
      </c>
      <c r="B199312" t="n">
        <v>1</v>
      </c>
    </row>
    <row r="199313">
      <c r="A199313" t="inlineStr">
        <is>
          <t>javanted</t>
        </is>
      </c>
      <c r="B199313" t="n">
        <v>1</v>
      </c>
    </row>
    <row r="199314">
      <c r="A199314" t="inlineStr">
        <is>
          <t>offsetarlier</t>
        </is>
      </c>
      <c r="B199314" t="n">
        <v>1</v>
      </c>
    </row>
    <row r="199315">
      <c r="A199315" t="inlineStr">
        <is>
          <t>kibullet</t>
        </is>
      </c>
      <c r="B199315" t="n">
        <v>1</v>
      </c>
    </row>
    <row r="199316">
      <c r="A199316" t="inlineStr">
        <is>
          <t>packsice</t>
        </is>
      </c>
      <c r="B199316" t="n">
        <v>1</v>
      </c>
    </row>
    <row r="199317">
      <c r="A199317" t="inlineStr">
        <is>
          <t>compmacuo</t>
        </is>
      </c>
      <c r="B199317" t="n">
        <v>1</v>
      </c>
    </row>
    <row r="199318">
      <c r="A199318" t="inlineStr">
        <is>
          <t>lyuffedey</t>
        </is>
      </c>
      <c r="B199318" t="n">
        <v>1</v>
      </c>
    </row>
    <row r="199319">
      <c r="A199319" t="inlineStr">
        <is>
          <t>underops</t>
        </is>
      </c>
      <c r="B199319" t="n">
        <v>1</v>
      </c>
    </row>
    <row r="199320">
      <c r="A199320" t="inlineStr">
        <is>
          <t>comarticles138313564</t>
        </is>
      </c>
      <c r="B199320" t="n">
        <v>1</v>
      </c>
    </row>
    <row r="199321">
      <c r="A199321" t="inlineStr">
        <is>
          <t>febmp</t>
        </is>
      </c>
      <c r="B199321" t="n">
        <v>1</v>
      </c>
    </row>
    <row r="199322">
      <c r="A199322" t="inlineStr">
        <is>
          <t>monthlywarbranch188944003719man</t>
        </is>
      </c>
      <c r="B199322" t="n">
        <v>1</v>
      </c>
    </row>
    <row r="199323">
      <c r="A199323" t="inlineStr">
        <is>
          <t>responsegrees</t>
        </is>
      </c>
      <c r="B199323" t="n">
        <v>1</v>
      </c>
    </row>
    <row r="199324">
      <c r="A199324" t="inlineStr">
        <is>
          <t>breestyle</t>
        </is>
      </c>
      <c r="B199324" t="n">
        <v>1</v>
      </c>
    </row>
    <row r="199325">
      <c r="A199325" t="inlineStr">
        <is>
          <t>tradother</t>
        </is>
      </c>
      <c r="B199325" t="n">
        <v>1</v>
      </c>
    </row>
    <row r="199326">
      <c r="A199326" t="inlineStr">
        <is>
          <t>ianats</t>
        </is>
      </c>
      <c r="B199326" t="n">
        <v>1</v>
      </c>
    </row>
    <row r="199327">
      <c r="A199327" t="inlineStr">
        <is>
          <t>wilderjennifer</t>
        </is>
      </c>
      <c r="B199327" t="n">
        <v>1</v>
      </c>
    </row>
    <row r="199328">
      <c r="A199328" t="inlineStr">
        <is>
          <t>wildekyle</t>
        </is>
      </c>
      <c r="B199328" t="n">
        <v>1</v>
      </c>
    </row>
    <row r="199329">
      <c r="A199329" t="inlineStr">
        <is>
          <t>deckbreakrin</t>
        </is>
      </c>
      <c r="B199329" t="n">
        <v>1</v>
      </c>
    </row>
    <row r="199330">
      <c r="A199330" t="inlineStr">
        <is>
          <t>ferrom</t>
        </is>
      </c>
      <c r="B199330" t="n">
        <v>1</v>
      </c>
    </row>
    <row r="199331">
      <c r="A199331" t="inlineStr">
        <is>
          <t>skillsdaily</t>
        </is>
      </c>
      <c r="B199331" t="n">
        <v>1</v>
      </c>
    </row>
    <row r="199332">
      <c r="A199332" t="inlineStr">
        <is>
          <t>tropicos</t>
        </is>
      </c>
      <c r="B199332" t="n">
        <v>1</v>
      </c>
    </row>
    <row r="199333">
      <c r="A199333" t="inlineStr">
        <is>
          <t>shastre</t>
        </is>
      </c>
      <c r="B199333" t="n">
        <v>1</v>
      </c>
    </row>
    <row r="199334">
      <c r="A199334" t="inlineStr">
        <is>
          <t>mapers</t>
        </is>
      </c>
      <c r="B199334" t="n">
        <v>1</v>
      </c>
    </row>
    <row r="199335">
      <c r="A199335" t="inlineStr">
        <is>
          <t>grindbox</t>
        </is>
      </c>
      <c r="B199335" t="n">
        <v>2</v>
      </c>
    </row>
    <row r="199336">
      <c r="A199336" t="inlineStr">
        <is>
          <t>weedreturn</t>
        </is>
      </c>
      <c r="B199336" t="n">
        <v>1</v>
      </c>
    </row>
    <row r="199337">
      <c r="A199337" t="inlineStr">
        <is>
          <t>brinksmannity</t>
        </is>
      </c>
      <c r="B199337" t="n">
        <v>1</v>
      </c>
    </row>
    <row r="199338">
      <c r="A199338" t="inlineStr">
        <is>
          <t>introducedbefore</t>
        </is>
      </c>
      <c r="B199338" t="n">
        <v>1</v>
      </c>
    </row>
    <row r="199339">
      <c r="A199339" t="inlineStr">
        <is>
          <t>mufizjr</t>
        </is>
      </c>
      <c r="B199339" t="n">
        <v>1</v>
      </c>
    </row>
    <row r="199340">
      <c r="A199340" t="inlineStr">
        <is>
          <t>quasiquis</t>
        </is>
      </c>
      <c r="B199340" t="n">
        <v>1</v>
      </c>
    </row>
    <row r="199341">
      <c r="A199341" t="inlineStr">
        <is>
          <t>nickelades</t>
        </is>
      </c>
      <c r="B199341" t="n">
        <v>1</v>
      </c>
    </row>
    <row r="199342">
      <c r="A199342" t="inlineStr">
        <is>
          <t>mufob</t>
        </is>
      </c>
      <c r="B199342" t="n">
        <v>1</v>
      </c>
    </row>
    <row r="199343">
      <c r="A199343" t="inlineStr">
        <is>
          <t>whoavenfeltit</t>
        </is>
      </c>
      <c r="B199343" t="n">
        <v>1</v>
      </c>
    </row>
    <row r="199344">
      <c r="A199344" t="inlineStr">
        <is>
          <t>0portsbar</t>
        </is>
      </c>
      <c r="B199344" t="n">
        <v>1</v>
      </c>
    </row>
    <row r="199345">
      <c r="A199345" t="inlineStr">
        <is>
          <t>volid</t>
        </is>
      </c>
      <c r="B199345" t="n">
        <v>1</v>
      </c>
    </row>
    <row r="199346">
      <c r="A199346" t="inlineStr">
        <is>
          <t>entriting</t>
        </is>
      </c>
      <c r="B199346" t="n">
        <v>1</v>
      </c>
    </row>
    <row r="199347">
      <c r="A199347" t="inlineStr">
        <is>
          <t>sundemaking</t>
        </is>
      </c>
      <c r="B199347" t="n">
        <v>1</v>
      </c>
    </row>
    <row r="199348">
      <c r="A199348" t="inlineStr">
        <is>
          <t>tidalameda</t>
        </is>
      </c>
      <c r="B199348" t="n">
        <v>1</v>
      </c>
    </row>
    <row r="199349">
      <c r="A199349" t="inlineStr">
        <is>
          <t>aliquippo</t>
        </is>
      </c>
      <c r="B199349" t="n">
        <v>1</v>
      </c>
    </row>
    <row r="199350">
      <c r="A199350" t="inlineStr">
        <is>
          <t>krzybski</t>
        </is>
      </c>
      <c r="B199350" t="n">
        <v>1</v>
      </c>
    </row>
    <row r="199351">
      <c r="A199351" t="inlineStr">
        <is>
          <t>bengalita</t>
        </is>
      </c>
      <c r="B199351" t="n">
        <v>1</v>
      </c>
    </row>
    <row r="199352">
      <c r="A199352" t="inlineStr">
        <is>
          <t>bearadan</t>
        </is>
      </c>
      <c r="B199352" t="n">
        <v>1</v>
      </c>
    </row>
    <row r="199353">
      <c r="A199353" t="inlineStr">
        <is>
          <t>amorind</t>
        </is>
      </c>
      <c r="B199353" t="n">
        <v>1</v>
      </c>
    </row>
    <row r="199354">
      <c r="A199354" t="inlineStr">
        <is>
          <t>delorels</t>
        </is>
      </c>
      <c r="B199354" t="n">
        <v>1</v>
      </c>
    </row>
    <row r="199355">
      <c r="A199355" t="inlineStr">
        <is>
          <t>mamiko</t>
        </is>
      </c>
      <c r="B199355" t="n">
        <v>2</v>
      </c>
    </row>
    <row r="199356">
      <c r="A199356" t="inlineStr">
        <is>
          <t>zevos</t>
        </is>
      </c>
      <c r="B199356" t="n">
        <v>1</v>
      </c>
    </row>
    <row r="199357">
      <c r="A199357" t="inlineStr">
        <is>
          <t>averyscape</t>
        </is>
      </c>
      <c r="B199357" t="n">
        <v>1</v>
      </c>
    </row>
    <row r="199358">
      <c r="A199358" t="inlineStr">
        <is>
          <t>aerization</t>
        </is>
      </c>
      <c r="B199358" t="n">
        <v>1</v>
      </c>
    </row>
    <row r="199359">
      <c r="A199359" t="inlineStr">
        <is>
          <t>palomonoided</t>
        </is>
      </c>
      <c r="B199359" t="n">
        <v>1</v>
      </c>
    </row>
    <row r="199360">
      <c r="A199360" t="inlineStr">
        <is>
          <t>gamura</t>
        </is>
      </c>
      <c r="B199360" t="n">
        <v>1</v>
      </c>
    </row>
    <row r="199361">
      <c r="A199361" t="inlineStr">
        <is>
          <t>salylci</t>
        </is>
      </c>
      <c r="B199361" t="n">
        <v>1</v>
      </c>
    </row>
    <row r="199362">
      <c r="A199362" t="inlineStr">
        <is>
          <t>effemina</t>
        </is>
      </c>
      <c r="B199362" t="n">
        <v>1</v>
      </c>
    </row>
    <row r="199363">
      <c r="A199363" t="inlineStr">
        <is>
          <t>kashkrosis</t>
        </is>
      </c>
      <c r="B199363" t="n">
        <v>1</v>
      </c>
    </row>
    <row r="199364">
      <c r="A199364" t="inlineStr">
        <is>
          <t>gevyn</t>
        </is>
      </c>
      <c r="B199364" t="n">
        <v>1</v>
      </c>
    </row>
    <row r="199365">
      <c r="A199365" t="inlineStr">
        <is>
          <t>jenchai</t>
        </is>
      </c>
      <c r="B199365" t="n">
        <v>1</v>
      </c>
    </row>
    <row r="199366">
      <c r="A199366" t="inlineStr">
        <is>
          <t>maukar</t>
        </is>
      </c>
      <c r="B199366" t="n">
        <v>1</v>
      </c>
    </row>
    <row r="199367">
      <c r="A199367" t="inlineStr">
        <is>
          <t>offsities</t>
        </is>
      </c>
      <c r="B199367" t="n">
        <v>1</v>
      </c>
    </row>
    <row r="199368">
      <c r="A199368" t="inlineStr">
        <is>
          <t>kazhvarold</t>
        </is>
      </c>
      <c r="B199368" t="n">
        <v>1</v>
      </c>
    </row>
    <row r="199369">
      <c r="A199369" t="inlineStr">
        <is>
          <t>franzberg</t>
        </is>
      </c>
      <c r="B199369" t="n">
        <v>1</v>
      </c>
    </row>
    <row r="199370">
      <c r="A199370" t="inlineStr">
        <is>
          <t>kfrat</t>
        </is>
      </c>
      <c r="B199370" t="n">
        <v>1</v>
      </c>
    </row>
    <row r="199371">
      <c r="A199371" t="inlineStr">
        <is>
          <t>domicilia</t>
        </is>
      </c>
      <c r="B199371" t="n">
        <v>1</v>
      </c>
    </row>
    <row r="199372">
      <c r="A199372" t="inlineStr">
        <is>
          <t>sleche</t>
        </is>
      </c>
      <c r="B199372" t="n">
        <v>1</v>
      </c>
    </row>
    <row r="199373">
      <c r="A199373" t="inlineStr">
        <is>
          <t>kunstburg</t>
        </is>
      </c>
      <c r="B199373" t="n">
        <v>1</v>
      </c>
    </row>
    <row r="199374">
      <c r="A199374" t="inlineStr">
        <is>
          <t>schoor</t>
        </is>
      </c>
      <c r="B199374" t="n">
        <v>1</v>
      </c>
    </row>
    <row r="199375">
      <c r="A199375" t="inlineStr">
        <is>
          <t>lotler</t>
        </is>
      </c>
      <c r="B199375" t="n">
        <v>1</v>
      </c>
    </row>
    <row r="199376">
      <c r="A199376" t="inlineStr">
        <is>
          <t>panła</t>
        </is>
      </c>
      <c r="B199376" t="n">
        <v>1</v>
      </c>
    </row>
    <row r="199377">
      <c r="A199377" t="inlineStr">
        <is>
          <t>gmbm</t>
        </is>
      </c>
      <c r="B199377" t="n">
        <v>1</v>
      </c>
    </row>
    <row r="199378">
      <c r="A199378" t="inlineStr">
        <is>
          <t>upintce</t>
        </is>
      </c>
      <c r="B199378" t="n">
        <v>1</v>
      </c>
    </row>
    <row r="199379">
      <c r="A199379" t="inlineStr">
        <is>
          <t>vertingenucher</t>
        </is>
      </c>
      <c r="B199379" t="n">
        <v>1</v>
      </c>
    </row>
    <row r="199380">
      <c r="A199380" t="inlineStr">
        <is>
          <t>halodi</t>
        </is>
      </c>
      <c r="B199380" t="n">
        <v>1</v>
      </c>
    </row>
    <row r="199381">
      <c r="A199381" t="inlineStr">
        <is>
          <t>kybik</t>
        </is>
      </c>
      <c r="B199381" t="n">
        <v>1</v>
      </c>
    </row>
    <row r="199382">
      <c r="A199382" t="inlineStr">
        <is>
          <t>dacule</t>
        </is>
      </c>
      <c r="B199382" t="n">
        <v>1</v>
      </c>
    </row>
    <row r="199383">
      <c r="A199383" t="inlineStr">
        <is>
          <t>kyusey</t>
        </is>
      </c>
      <c r="B199383" t="n">
        <v>1</v>
      </c>
    </row>
    <row r="199384">
      <c r="A199384" t="inlineStr">
        <is>
          <t>laiboldagne</t>
        </is>
      </c>
      <c r="B199384" t="n">
        <v>1</v>
      </c>
    </row>
    <row r="199385">
      <c r="A199385" t="inlineStr">
        <is>
          <t>arnson</t>
        </is>
      </c>
      <c r="B199385" t="n">
        <v>1</v>
      </c>
    </row>
    <row r="199386">
      <c r="A199386" t="inlineStr">
        <is>
          <t>abiga</t>
        </is>
      </c>
      <c r="B199386" t="n">
        <v>1</v>
      </c>
    </row>
    <row r="199387">
      <c r="A199387" t="inlineStr">
        <is>
          <t>importings</t>
        </is>
      </c>
      <c r="B199387" t="n">
        <v>1</v>
      </c>
    </row>
    <row r="199388">
      <c r="A199388" t="inlineStr">
        <is>
          <t>cuieres</t>
        </is>
      </c>
      <c r="B199388" t="n">
        <v>1</v>
      </c>
    </row>
    <row r="199389">
      <c r="A199389" t="inlineStr">
        <is>
          <t>eupremium</t>
        </is>
      </c>
      <c r="B199389" t="n">
        <v>1</v>
      </c>
    </row>
    <row r="199390">
      <c r="A199390" t="inlineStr">
        <is>
          <t>suitife</t>
        </is>
      </c>
      <c r="B199390" t="n">
        <v>1</v>
      </c>
    </row>
    <row r="199391">
      <c r="A199391" t="inlineStr">
        <is>
          <t>emilyaz</t>
        </is>
      </c>
      <c r="B199391" t="n">
        <v>1</v>
      </c>
    </row>
    <row r="199392">
      <c r="A199392" t="inlineStr">
        <is>
          <t>ayeto</t>
        </is>
      </c>
      <c r="B199392" t="n">
        <v>1</v>
      </c>
    </row>
    <row r="199393">
      <c r="A199393" t="inlineStr">
        <is>
          <t>nubeini</t>
        </is>
      </c>
      <c r="B199393" t="n">
        <v>1</v>
      </c>
    </row>
    <row r="199394">
      <c r="A199394" t="inlineStr">
        <is>
          <t>dression</t>
        </is>
      </c>
      <c r="B199394" t="n">
        <v>1</v>
      </c>
    </row>
    <row r="199395">
      <c r="A199395" t="inlineStr">
        <is>
          <t>gazaparis</t>
        </is>
      </c>
      <c r="B199395" t="n">
        <v>1</v>
      </c>
    </row>
    <row r="199396">
      <c r="A199396" t="inlineStr">
        <is>
          <t>vaguishdef</t>
        </is>
      </c>
      <c r="B199396" t="n">
        <v>1</v>
      </c>
    </row>
    <row r="199397">
      <c r="A199397" t="inlineStr">
        <is>
          <t>liyeh</t>
        </is>
      </c>
      <c r="B199397" t="n">
        <v>1</v>
      </c>
    </row>
    <row r="199398">
      <c r="A199398" t="inlineStr">
        <is>
          <t>seleei</t>
        </is>
      </c>
      <c r="B199398" t="n">
        <v>1</v>
      </c>
    </row>
    <row r="199399">
      <c r="A199399" t="inlineStr">
        <is>
          <t>reutersthamer</t>
        </is>
      </c>
      <c r="B199399" t="n">
        <v>1</v>
      </c>
    </row>
    <row r="199400">
      <c r="A199400" t="inlineStr">
        <is>
          <t>commandemen</t>
        </is>
      </c>
      <c r="B199400" t="n">
        <v>1</v>
      </c>
    </row>
    <row r="199401">
      <c r="A199401" t="inlineStr">
        <is>
          <t>ofteaching</t>
        </is>
      </c>
      <c r="B199401" t="n">
        <v>1</v>
      </c>
    </row>
    <row r="199402">
      <c r="A199402" t="inlineStr">
        <is>
          <t>appeared979</t>
        </is>
      </c>
      <c r="B199402" t="n">
        <v>1</v>
      </c>
    </row>
    <row r="199403">
      <c r="A199403" t="inlineStr">
        <is>
          <t>incassada</t>
        </is>
      </c>
      <c r="B199403" t="n">
        <v>1</v>
      </c>
    </row>
    <row r="199404">
      <c r="A199404" t="inlineStr">
        <is>
          <t>intraspecialisereal</t>
        </is>
      </c>
      <c r="B199404" t="n">
        <v>1</v>
      </c>
    </row>
    <row r="199405">
      <c r="A199405" t="inlineStr">
        <is>
          <t>ideastweet</t>
        </is>
      </c>
      <c r="B199405" t="n">
        <v>1</v>
      </c>
    </row>
    <row r="199406">
      <c r="A199406" t="inlineStr">
        <is>
          <t>rikismms</t>
        </is>
      </c>
      <c r="B199406" t="n">
        <v>1</v>
      </c>
    </row>
    <row r="199407">
      <c r="A199407" t="inlineStr">
        <is>
          <t>aritachistas</t>
        </is>
      </c>
      <c r="B199407" t="n">
        <v>1</v>
      </c>
    </row>
    <row r="199408">
      <c r="A199408" t="inlineStr">
        <is>
          <t>nitquaw</t>
        </is>
      </c>
      <c r="B199408" t="n">
        <v>1</v>
      </c>
    </row>
    <row r="199409">
      <c r="A199409" t="inlineStr">
        <is>
          <t>maṭṇḍaian</t>
        </is>
      </c>
      <c r="B199409" t="n">
        <v>1</v>
      </c>
    </row>
    <row r="199410">
      <c r="A199410" t="inlineStr">
        <is>
          <t>carolaascommissioner</t>
        </is>
      </c>
      <c r="B199410" t="n">
        <v>1</v>
      </c>
    </row>
    <row r="199411">
      <c r="A199411" t="inlineStr">
        <is>
          <t>ibharat</t>
        </is>
      </c>
      <c r="B199411" t="n">
        <v>1</v>
      </c>
    </row>
    <row r="199412">
      <c r="A199412" t="inlineStr">
        <is>
          <t>hartiac</t>
        </is>
      </c>
      <c r="B199412" t="n">
        <v>1</v>
      </c>
    </row>
    <row r="199413">
      <c r="A199413" t="inlineStr">
        <is>
          <t>lifebalance</t>
        </is>
      </c>
      <c r="B199413" t="n">
        <v>1</v>
      </c>
    </row>
    <row r="199414">
      <c r="A199414" t="inlineStr">
        <is>
          <t>gujaratwaran</t>
        </is>
      </c>
      <c r="B199414" t="n">
        <v>1</v>
      </c>
    </row>
    <row r="199415">
      <c r="A199415" t="inlineStr">
        <is>
          <t>viventatorn</t>
        </is>
      </c>
      <c r="B199415" t="n">
        <v>1</v>
      </c>
    </row>
    <row r="199416">
      <c r="A199416" t="inlineStr">
        <is>
          <t>okuka</t>
        </is>
      </c>
      <c r="B199416" t="n">
        <v>1</v>
      </c>
    </row>
    <row r="199417">
      <c r="A199417" t="inlineStr">
        <is>
          <t>pueblin</t>
        </is>
      </c>
      <c r="B199417" t="n">
        <v>1</v>
      </c>
    </row>
    <row r="199418">
      <c r="A199418" t="inlineStr">
        <is>
          <t>aritachist</t>
        </is>
      </c>
      <c r="B199418" t="n">
        <v>1</v>
      </c>
    </row>
    <row r="199419">
      <c r="A199419" t="inlineStr">
        <is>
          <t>sponsondaristor</t>
        </is>
      </c>
      <c r="B199419" t="n">
        <v>1</v>
      </c>
    </row>
    <row r="199420">
      <c r="A199420" t="inlineStr">
        <is>
          <t>zinye</t>
        </is>
      </c>
      <c r="B199420" t="n">
        <v>1</v>
      </c>
    </row>
    <row r="199421">
      <c r="A199421" t="inlineStr">
        <is>
          <t>savantd</t>
        </is>
      </c>
      <c r="B199421" t="n">
        <v>1</v>
      </c>
    </row>
    <row r="199422">
      <c r="A199422" t="inlineStr">
        <is>
          <t>andján</t>
        </is>
      </c>
      <c r="B199422" t="n">
        <v>1</v>
      </c>
    </row>
    <row r="199423">
      <c r="A199423" t="inlineStr">
        <is>
          <t>supportkoch</t>
        </is>
      </c>
      <c r="B199423" t="n">
        <v>1</v>
      </c>
    </row>
    <row r="199424">
      <c r="A199424" t="inlineStr">
        <is>
          <t>pintve</t>
        </is>
      </c>
      <c r="B199424" t="n">
        <v>1</v>
      </c>
    </row>
    <row r="199425">
      <c r="A199425" t="inlineStr">
        <is>
          <t>arpid</t>
        </is>
      </c>
      <c r="B199425" t="n">
        <v>1</v>
      </c>
    </row>
    <row r="199426">
      <c r="A199426" t="inlineStr">
        <is>
          <t>askudunné</t>
        </is>
      </c>
      <c r="B199426" t="n">
        <v>1</v>
      </c>
    </row>
    <row r="199427">
      <c r="A199427" t="inlineStr">
        <is>
          <t>mauricebrowns</t>
        </is>
      </c>
      <c r="B199427" t="n">
        <v>1</v>
      </c>
    </row>
    <row r="199428">
      <c r="A199428" t="inlineStr">
        <is>
          <t>saikwah</t>
        </is>
      </c>
      <c r="B199428" t="n">
        <v>1</v>
      </c>
    </row>
    <row r="199429">
      <c r="A199429" t="inlineStr">
        <is>
          <t>mthemsuke</t>
        </is>
      </c>
      <c r="B199429" t="n">
        <v>1</v>
      </c>
    </row>
    <row r="199430">
      <c r="A199430" t="inlineStr">
        <is>
          <t>imtilet</t>
        </is>
      </c>
      <c r="B199430" t="n">
        <v>1</v>
      </c>
    </row>
    <row r="199431">
      <c r="A199431" t="inlineStr">
        <is>
          <t>russweaver</t>
        </is>
      </c>
      <c r="B199431" t="n">
        <v>1</v>
      </c>
    </row>
    <row r="199432">
      <c r="A199432" t="inlineStr">
        <is>
          <t>eblahn</t>
        </is>
      </c>
      <c r="B199432" t="n">
        <v>1</v>
      </c>
    </row>
    <row r="199433">
      <c r="A199433" t="inlineStr">
        <is>
          <t>crontam</t>
        </is>
      </c>
      <c r="B199433" t="n">
        <v>1</v>
      </c>
    </row>
    <row r="199434">
      <c r="A199434" t="inlineStr">
        <is>
          <t>idiosyncrasties</t>
        </is>
      </c>
      <c r="B199434" t="n">
        <v>1</v>
      </c>
    </row>
    <row r="199435">
      <c r="A199435" t="inlineStr">
        <is>
          <t>ribela</t>
        </is>
      </c>
      <c r="B199435" t="n">
        <v>1</v>
      </c>
    </row>
    <row r="199436">
      <c r="A199436" t="inlineStr">
        <is>
          <t>nambubose</t>
        </is>
      </c>
      <c r="B199436" t="n">
        <v>1</v>
      </c>
    </row>
    <row r="199437">
      <c r="A199437" t="inlineStr">
        <is>
          <t>erfy</t>
        </is>
      </c>
      <c r="B199437" t="n">
        <v>1</v>
      </c>
    </row>
    <row r="199438">
      <c r="A199438" t="inlineStr">
        <is>
          <t>nostraarie</t>
        </is>
      </c>
      <c r="B199438" t="n">
        <v>1</v>
      </c>
    </row>
    <row r="199439">
      <c r="A199439" t="inlineStr">
        <is>
          <t>resultigments</t>
        </is>
      </c>
      <c r="B199439" t="n">
        <v>1</v>
      </c>
    </row>
    <row r="199440">
      <c r="A199440" t="inlineStr">
        <is>
          <t>moresses</t>
        </is>
      </c>
      <c r="B199440" t="n">
        <v>1</v>
      </c>
    </row>
    <row r="199441">
      <c r="A199441" t="inlineStr">
        <is>
          <t>nayarens</t>
        </is>
      </c>
      <c r="B199441" t="n">
        <v>1</v>
      </c>
    </row>
    <row r="199442">
      <c r="A199442" t="inlineStr">
        <is>
          <t>2–20s</t>
        </is>
      </c>
      <c r="B199442" t="n">
        <v>1</v>
      </c>
    </row>
    <row r="199443">
      <c r="A199443" t="inlineStr">
        <is>
          <t>picturably</t>
        </is>
      </c>
      <c r="B199443" t="n">
        <v>1</v>
      </c>
    </row>
    <row r="199444">
      <c r="A199444" t="inlineStr">
        <is>
          <t>notableos</t>
        </is>
      </c>
      <c r="B199444" t="n">
        <v>1</v>
      </c>
    </row>
    <row r="199445">
      <c r="A199445" t="inlineStr">
        <is>
          <t>efrenco</t>
        </is>
      </c>
      <c r="B199445" t="n">
        <v>1</v>
      </c>
    </row>
    <row r="199446">
      <c r="A199446" t="inlineStr">
        <is>
          <t>grievancemobi</t>
        </is>
      </c>
      <c r="B199446" t="n">
        <v>1</v>
      </c>
    </row>
    <row r="199447">
      <c r="A199447" t="inlineStr">
        <is>
          <t>mazure</t>
        </is>
      </c>
      <c r="B199447" t="n">
        <v>1</v>
      </c>
    </row>
    <row r="199448">
      <c r="A199448" t="inlineStr">
        <is>
          <t>entreatying</t>
        </is>
      </c>
      <c r="B199448" t="n">
        <v>1</v>
      </c>
    </row>
    <row r="199449">
      <c r="A199449" t="inlineStr">
        <is>
          <t>yonicologises</t>
        </is>
      </c>
      <c r="B199449" t="n">
        <v>1</v>
      </c>
    </row>
    <row r="199450">
      <c r="A199450" t="inlineStr">
        <is>
          <t>presentiche</t>
        </is>
      </c>
      <c r="B199450" t="n">
        <v>1</v>
      </c>
    </row>
    <row r="199451">
      <c r="A199451" t="inlineStr">
        <is>
          <t>capture—memoirs</t>
        </is>
      </c>
      <c r="B199451" t="n">
        <v>1</v>
      </c>
    </row>
    <row r="199452">
      <c r="A199452" t="inlineStr">
        <is>
          <t>httpindystar</t>
        </is>
      </c>
      <c r="B199452" t="n">
        <v>1</v>
      </c>
    </row>
    <row r="199453">
      <c r="A199453" t="inlineStr">
        <is>
          <t>rrero</t>
        </is>
      </c>
      <c r="B199453" t="n">
        <v>1</v>
      </c>
    </row>
    <row r="199454">
      <c r="A199454" t="inlineStr">
        <is>
          <t>fitsmatter</t>
        </is>
      </c>
      <c r="B199454" t="n">
        <v>1</v>
      </c>
    </row>
    <row r="199455">
      <c r="A199455" t="inlineStr">
        <is>
          <t>sieyoten</t>
        </is>
      </c>
      <c r="B199455" t="n">
        <v>1</v>
      </c>
    </row>
    <row r="199456">
      <c r="A199456" t="inlineStr">
        <is>
          <t>com201502bustler</t>
        </is>
      </c>
      <c r="B199456" t="n">
        <v>1</v>
      </c>
    </row>
    <row r="199457">
      <c r="A199457" t="inlineStr">
        <is>
          <t>com201501hoskins</t>
        </is>
      </c>
      <c r="B199457" t="n">
        <v>1</v>
      </c>
    </row>
    <row r="199458">
      <c r="A199458" t="inlineStr">
        <is>
          <t>jezumbo</t>
        </is>
      </c>
      <c r="B199458" t="n">
        <v>1</v>
      </c>
    </row>
    <row r="199459">
      <c r="A199459" t="inlineStr">
        <is>
          <t>onionscious</t>
        </is>
      </c>
      <c r="B199459" t="n">
        <v>1</v>
      </c>
    </row>
    <row r="199460">
      <c r="A199460" t="inlineStr">
        <is>
          <t>clerkers</t>
        </is>
      </c>
      <c r="B199460" t="n">
        <v>2</v>
      </c>
    </row>
    <row r="199461">
      <c r="A199461" t="inlineStr">
        <is>
          <t>relrugate</t>
        </is>
      </c>
      <c r="B199461" t="n">
        <v>1</v>
      </c>
    </row>
    <row r="199462">
      <c r="A199462" t="inlineStr">
        <is>
          <t>hortyn</t>
        </is>
      </c>
      <c r="B199462" t="n">
        <v>1</v>
      </c>
    </row>
    <row r="199463">
      <c r="A199463" t="inlineStr">
        <is>
          <t>ffppr</t>
        </is>
      </c>
      <c r="B199463" t="n">
        <v>1</v>
      </c>
    </row>
    <row r="199464">
      <c r="A199464" t="inlineStr">
        <is>
          <t>gillomaev</t>
        </is>
      </c>
      <c r="B199464" t="n">
        <v>1</v>
      </c>
    </row>
    <row r="199465">
      <c r="A199465" t="inlineStr">
        <is>
          <t>mashandip</t>
        </is>
      </c>
      <c r="B199465" t="n">
        <v>1</v>
      </c>
    </row>
    <row r="199466">
      <c r="A199466" t="inlineStr">
        <is>
          <t>dalingro</t>
        </is>
      </c>
      <c r="B199466" t="n">
        <v>1</v>
      </c>
    </row>
    <row r="199467">
      <c r="A199467" t="inlineStr">
        <is>
          <t>ycha</t>
        </is>
      </c>
      <c r="B199467" t="n">
        <v>1</v>
      </c>
    </row>
    <row r="199468">
      <c r="A199468" t="inlineStr">
        <is>
          <t>gressor</t>
        </is>
      </c>
      <c r="B199468" t="n">
        <v>1</v>
      </c>
    </row>
    <row r="199469">
      <c r="A199469" t="inlineStr">
        <is>
          <t>com201512hoskins</t>
        </is>
      </c>
      <c r="B199469" t="n">
        <v>1</v>
      </c>
    </row>
    <row r="199470">
      <c r="A199470" t="inlineStr">
        <is>
          <t>ofassenhall</t>
        </is>
      </c>
      <c r="B199470" t="n">
        <v>1</v>
      </c>
    </row>
    <row r="199471">
      <c r="A199471" t="inlineStr">
        <is>
          <t>gutnob</t>
        </is>
      </c>
      <c r="B199471" t="n">
        <v>1</v>
      </c>
    </row>
    <row r="199472">
      <c r="A199472" t="inlineStr">
        <is>
          <t>whiddens</t>
        </is>
      </c>
      <c r="B199472" t="n">
        <v>1</v>
      </c>
    </row>
    <row r="199473">
      <c r="A199473" t="inlineStr">
        <is>
          <t>dazaar</t>
        </is>
      </c>
      <c r="B199473" t="n">
        <v>1</v>
      </c>
    </row>
    <row r="199474">
      <c r="A199474" t="inlineStr">
        <is>
          <t>shalibel</t>
        </is>
      </c>
      <c r="B199474" t="n">
        <v>1</v>
      </c>
    </row>
    <row r="199475">
      <c r="A199475" t="inlineStr">
        <is>
          <t>anotherendorsements</t>
        </is>
      </c>
      <c r="B199475" t="n">
        <v>1</v>
      </c>
    </row>
    <row r="199476">
      <c r="A199476" t="inlineStr">
        <is>
          <t>colourfriday</t>
        </is>
      </c>
      <c r="B199476" t="n">
        <v>1</v>
      </c>
    </row>
    <row r="199477">
      <c r="A199477" t="inlineStr">
        <is>
          <t>largeocaachthelp</t>
        </is>
      </c>
      <c r="B199477" t="n">
        <v>1</v>
      </c>
    </row>
    <row r="199478">
      <c r="A199478" t="inlineStr">
        <is>
          <t>makv</t>
        </is>
      </c>
      <c r="B199478" t="n">
        <v>1</v>
      </c>
    </row>
    <row r="199479">
      <c r="A199479" t="inlineStr">
        <is>
          <t>mantdanks</t>
        </is>
      </c>
      <c r="B199479" t="n">
        <v>1</v>
      </c>
    </row>
    <row r="199480">
      <c r="A199480" t="inlineStr">
        <is>
          <t>condia</t>
        </is>
      </c>
      <c r="B199480" t="n">
        <v>1</v>
      </c>
    </row>
    <row r="199481">
      <c r="A199481" t="inlineStr">
        <is>
          <t>caldog</t>
        </is>
      </c>
      <c r="B199481" t="n">
        <v>1</v>
      </c>
    </row>
    <row r="199482">
      <c r="A199482" t="inlineStr">
        <is>
          <t>feathercharm</t>
        </is>
      </c>
      <c r="B199482" t="n">
        <v>1</v>
      </c>
    </row>
    <row r="199483">
      <c r="A199483" t="inlineStr">
        <is>
          <t>innerthigh84</t>
        </is>
      </c>
      <c r="B199483" t="n">
        <v>1</v>
      </c>
    </row>
    <row r="199484">
      <c r="A199484" t="inlineStr">
        <is>
          <t>roscar676</t>
        </is>
      </c>
      <c r="B199484" t="n">
        <v>1</v>
      </c>
    </row>
    <row r="199485">
      <c r="A199485" t="inlineStr">
        <is>
          <t>cold_palm</t>
        </is>
      </c>
      <c r="B199485" t="n">
        <v>1</v>
      </c>
    </row>
    <row r="199486">
      <c r="A199486" t="inlineStr">
        <is>
          <t>cefas</t>
        </is>
      </c>
      <c r="B199486" t="n">
        <v>1</v>
      </c>
    </row>
    <row r="199487">
      <c r="A199487" t="inlineStr">
        <is>
          <t>sanctiops</t>
        </is>
      </c>
      <c r="B199487" t="n">
        <v>1</v>
      </c>
    </row>
    <row r="199488">
      <c r="A199488" t="inlineStr">
        <is>
          <t>largecarolinajulia</t>
        </is>
      </c>
      <c r="B199488" t="n">
        <v>1</v>
      </c>
    </row>
    <row r="199489">
      <c r="A199489" t="inlineStr">
        <is>
          <t>fleshketalinda</t>
        </is>
      </c>
      <c r="B199489" t="n">
        <v>1</v>
      </c>
    </row>
    <row r="199490">
      <c r="A199490" t="inlineStr">
        <is>
          <t>acciptischehodgemeinschaft</t>
        </is>
      </c>
      <c r="B199490" t="n">
        <v>1</v>
      </c>
    </row>
    <row r="199491">
      <c r="A199491" t="inlineStr">
        <is>
          <t>requiredper350</t>
        </is>
      </c>
      <c r="B199491" t="n">
        <v>1</v>
      </c>
    </row>
    <row r="199492">
      <c r="A199492" t="inlineStr">
        <is>
          <t>sydone</t>
        </is>
      </c>
      <c r="B199492" t="n">
        <v>1</v>
      </c>
    </row>
    <row r="199493">
      <c r="A199493" t="inlineStr">
        <is>
          <t>g2r1</t>
        </is>
      </c>
      <c r="B199493" t="n">
        <v>1</v>
      </c>
    </row>
    <row r="199494">
      <c r="A199494" t="inlineStr">
        <is>
          <t>catifa</t>
        </is>
      </c>
      <c r="B199494" t="n">
        <v>1</v>
      </c>
    </row>
    <row r="199495">
      <c r="A199495" t="inlineStr">
        <is>
          <t>oceaneast</t>
        </is>
      </c>
      <c r="B199495" t="n">
        <v>1</v>
      </c>
    </row>
    <row r="199496">
      <c r="A199496" t="inlineStr">
        <is>
          <t>maes™</t>
        </is>
      </c>
      <c r="B199496" t="n">
        <v>1</v>
      </c>
    </row>
    <row r="199497">
      <c r="A199497" t="inlineStr">
        <is>
          <t>cds6</t>
        </is>
      </c>
      <c r="B199497" t="n">
        <v>1</v>
      </c>
    </row>
    <row r="199498">
      <c r="A199498" t="inlineStr">
        <is>
          <t>kuerto</t>
        </is>
      </c>
      <c r="B199498" t="n">
        <v>1</v>
      </c>
    </row>
    <row r="199499">
      <c r="A199499" t="inlineStr">
        <is>
          <t>idmras</t>
        </is>
      </c>
      <c r="B199499" t="n">
        <v>1</v>
      </c>
    </row>
    <row r="199500">
      <c r="A199500" t="inlineStr">
        <is>
          <t>endeoient</t>
        </is>
      </c>
      <c r="B199500" t="n">
        <v>1</v>
      </c>
    </row>
    <row r="199501">
      <c r="A199501" t="inlineStr">
        <is>
          <t>lichats</t>
        </is>
      </c>
      <c r="B199501" t="n">
        <v>1</v>
      </c>
    </row>
    <row r="199502">
      <c r="A199502" t="inlineStr">
        <is>
          <t>understanding8</t>
        </is>
      </c>
      <c r="B199502" t="n">
        <v>1</v>
      </c>
    </row>
    <row r="199503">
      <c r="A199503" t="inlineStr">
        <is>
          <t>kadreaus</t>
        </is>
      </c>
      <c r="B199503" t="n">
        <v>1</v>
      </c>
    </row>
    <row r="199504">
      <c r="A199504" t="inlineStr">
        <is>
          <t>socices</t>
        </is>
      </c>
      <c r="B199504" t="n">
        <v>1</v>
      </c>
    </row>
    <row r="199505">
      <c r="A199505" t="inlineStr">
        <is>
          <t>offerestring</t>
        </is>
      </c>
      <c r="B199505" t="n">
        <v>1</v>
      </c>
    </row>
    <row r="199506">
      <c r="A199506" t="inlineStr">
        <is>
          <t>conventing</t>
        </is>
      </c>
      <c r="B199506" t="n">
        <v>1</v>
      </c>
    </row>
    <row r="199507">
      <c r="A199507" t="inlineStr">
        <is>
          <t>toryaire</t>
        </is>
      </c>
      <c r="B199507" t="n">
        <v>1</v>
      </c>
    </row>
    <row r="199508">
      <c r="A199508" t="inlineStr">
        <is>
          <t>liberteous</t>
        </is>
      </c>
      <c r="B199508" t="n">
        <v>1</v>
      </c>
    </row>
    <row r="199509">
      <c r="A199509" t="inlineStr">
        <is>
          <t>onlyhojoocked</t>
        </is>
      </c>
      <c r="B199509" t="n">
        <v>1</v>
      </c>
    </row>
    <row r="199510">
      <c r="A199510" t="inlineStr">
        <is>
          <t>dea6</t>
        </is>
      </c>
      <c r="B199510" t="n">
        <v>1</v>
      </c>
    </row>
    <row r="199511">
      <c r="A199511" t="inlineStr">
        <is>
          <t>mayr9</t>
        </is>
      </c>
      <c r="B199511" t="n">
        <v>1</v>
      </c>
    </row>
    <row r="199512">
      <c r="A199512" t="inlineStr">
        <is>
          <t>streetician</t>
        </is>
      </c>
      <c r="B199512" t="n">
        <v>1</v>
      </c>
    </row>
    <row r="199513">
      <c r="A199513" t="inlineStr">
        <is>
          <t>manayards</t>
        </is>
      </c>
      <c r="B199513" t="n">
        <v>1</v>
      </c>
    </row>
    <row r="199514">
      <c r="A199514" t="inlineStr">
        <is>
          <t>pathenical</t>
        </is>
      </c>
      <c r="B199514" t="n">
        <v>1</v>
      </c>
    </row>
    <row r="199515">
      <c r="A199515" t="inlineStr">
        <is>
          <t>weavour</t>
        </is>
      </c>
      <c r="B199515" t="n">
        <v>1</v>
      </c>
    </row>
    <row r="199516">
      <c r="A199516" t="inlineStr">
        <is>
          <t>hoofd</t>
        </is>
      </c>
      <c r="B199516" t="n">
        <v>1</v>
      </c>
    </row>
    <row r="199517">
      <c r="A199517" t="inlineStr">
        <is>
          <t>engenditure</t>
        </is>
      </c>
      <c r="B199517" t="n">
        <v>1</v>
      </c>
    </row>
    <row r="199518">
      <c r="A199518" t="inlineStr">
        <is>
          <t>lalash</t>
        </is>
      </c>
      <c r="B199518" t="n">
        <v>1</v>
      </c>
    </row>
    <row r="199519">
      <c r="A199519" t="inlineStr">
        <is>
          <t>browdred</t>
        </is>
      </c>
      <c r="B199519" t="n">
        <v>1</v>
      </c>
    </row>
    <row r="199520">
      <c r="A199520" t="inlineStr">
        <is>
          <t>shutshore6</t>
        </is>
      </c>
      <c r="B199520" t="n">
        <v>1</v>
      </c>
    </row>
    <row r="199521">
      <c r="A199521" t="inlineStr">
        <is>
          <t>claims33</t>
        </is>
      </c>
      <c r="B199521" t="n">
        <v>1</v>
      </c>
    </row>
    <row r="199522">
      <c r="A199522" t="inlineStr">
        <is>
          <t>omenand</t>
        </is>
      </c>
      <c r="B199522" t="n">
        <v>1</v>
      </c>
    </row>
    <row r="199523">
      <c r="A199523" t="inlineStr">
        <is>
          <t>liberty8</t>
        </is>
      </c>
      <c r="B199523" t="n">
        <v>1</v>
      </c>
    </row>
    <row r="199524">
      <c r="A199524" t="inlineStr">
        <is>
          <t>tolld</t>
        </is>
      </c>
      <c r="B199524" t="n">
        <v>1</v>
      </c>
    </row>
    <row r="199525">
      <c r="A199525" t="inlineStr">
        <is>
          <t>spendished</t>
        </is>
      </c>
      <c r="B199525" t="n">
        <v>1</v>
      </c>
    </row>
    <row r="199526">
      <c r="A199526" t="inlineStr">
        <is>
          <t>trsource</t>
        </is>
      </c>
      <c r="B199526" t="n">
        <v>1</v>
      </c>
    </row>
    <row r="199527">
      <c r="A199527" t="inlineStr">
        <is>
          <t>ideahalving</t>
        </is>
      </c>
      <c r="B199527" t="n">
        <v>1</v>
      </c>
    </row>
    <row r="199528">
      <c r="A199528" t="inlineStr">
        <is>
          <t>ultrafil</t>
        </is>
      </c>
      <c r="B199528" t="n">
        <v>1</v>
      </c>
    </row>
    <row r="199529">
      <c r="A199529" t="inlineStr">
        <is>
          <t>lovefavouring</t>
        </is>
      </c>
      <c r="B199529" t="n">
        <v>1</v>
      </c>
    </row>
    <row r="199530">
      <c r="A199530" t="inlineStr">
        <is>
          <t>lossmaker</t>
        </is>
      </c>
      <c r="B199530" t="n">
        <v>1</v>
      </c>
    </row>
    <row r="199531">
      <c r="A199531" t="inlineStr">
        <is>
          <t>mcurdy</t>
        </is>
      </c>
      <c r="B199531" t="n">
        <v>1</v>
      </c>
    </row>
    <row r="199532">
      <c r="A199532" t="inlineStr">
        <is>
          <t>flekters</t>
        </is>
      </c>
      <c r="B199532" t="n">
        <v>1</v>
      </c>
    </row>
    <row r="199533">
      <c r="A199533" t="inlineStr">
        <is>
          <t>complity</t>
        </is>
      </c>
      <c r="B199533" t="n">
        <v>1</v>
      </c>
    </row>
    <row r="199534">
      <c r="A199534" t="inlineStr">
        <is>
          <t>hesuem</t>
        </is>
      </c>
      <c r="B199534" t="n">
        <v>1</v>
      </c>
    </row>
    <row r="199535">
      <c r="A199535" t="inlineStr">
        <is>
          <t>thirdae</t>
        </is>
      </c>
      <c r="B199535" t="n">
        <v>1</v>
      </c>
    </row>
    <row r="199536">
      <c r="A199536" t="inlineStr">
        <is>
          <t>celloedwin</t>
        </is>
      </c>
      <c r="B199536" t="n">
        <v>1</v>
      </c>
    </row>
    <row r="199537">
      <c r="A199537" t="inlineStr">
        <is>
          <t>acviii</t>
        </is>
      </c>
      <c r="B199537" t="n">
        <v>1</v>
      </c>
    </row>
    <row r="199538">
      <c r="A199538" t="inlineStr">
        <is>
          <t>comkke6y9caphe</t>
        </is>
      </c>
      <c r="B199538" t="n">
        <v>1</v>
      </c>
    </row>
    <row r="199539">
      <c r="A199539" t="inlineStr">
        <is>
          <t>roysynrharlem</t>
        </is>
      </c>
      <c r="B199539" t="n">
        <v>1</v>
      </c>
    </row>
    <row r="199540">
      <c r="A199540" t="inlineStr">
        <is>
          <t>mpmcmahon</t>
        </is>
      </c>
      <c r="B199540" t="n">
        <v>1</v>
      </c>
    </row>
    <row r="199541">
      <c r="A199541" t="inlineStr">
        <is>
          <t>thirlman</t>
        </is>
      </c>
      <c r="B199541" t="n">
        <v>1</v>
      </c>
    </row>
    <row r="199542">
      <c r="A199542" t="inlineStr">
        <is>
          <t>sisipuze</t>
        </is>
      </c>
      <c r="B199542" t="n">
        <v>1</v>
      </c>
    </row>
    <row r="199543">
      <c r="A199543" t="inlineStr">
        <is>
          <t>seboros</t>
        </is>
      </c>
      <c r="B199543" t="n">
        <v>1</v>
      </c>
    </row>
    <row r="199544">
      <c r="A199544" t="inlineStr">
        <is>
          <t>trouεnabuda</t>
        </is>
      </c>
      <c r="B199544" t="n">
        <v>1</v>
      </c>
    </row>
    <row r="199545">
      <c r="A199545" t="inlineStr">
        <is>
          <t>fleischinger</t>
        </is>
      </c>
      <c r="B199545" t="n">
        <v>1</v>
      </c>
    </row>
    <row r="199546">
      <c r="A199546" t="inlineStr">
        <is>
          <t>currashing</t>
        </is>
      </c>
      <c r="B199546" t="n">
        <v>1</v>
      </c>
    </row>
    <row r="199547">
      <c r="A199547" t="inlineStr">
        <is>
          <t>cou4hcofsgxub</t>
        </is>
      </c>
      <c r="B199547" t="n">
        <v>1</v>
      </c>
    </row>
    <row r="199548">
      <c r="A199548" t="inlineStr">
        <is>
          <t>pedura</t>
        </is>
      </c>
      <c r="B199548" t="n">
        <v>1</v>
      </c>
    </row>
    <row r="199549">
      <c r="A199549" t="inlineStr">
        <is>
          <t>thenhenderson</t>
        </is>
      </c>
      <c r="B199549" t="n">
        <v>1</v>
      </c>
    </row>
    <row r="199550">
      <c r="A199550" t="inlineStr">
        <is>
          <t>necksurge</t>
        </is>
      </c>
      <c r="B199550" t="n">
        <v>1</v>
      </c>
    </row>
    <row r="199551">
      <c r="A199551" t="inlineStr">
        <is>
          <t>bounceattack</t>
        </is>
      </c>
      <c r="B199551" t="n">
        <v>1</v>
      </c>
    </row>
    <row r="199552">
      <c r="A199552" t="inlineStr">
        <is>
          <t>comcsekrcgh8j</t>
        </is>
      </c>
      <c r="B199552" t="n">
        <v>1</v>
      </c>
    </row>
    <row r="199553">
      <c r="A199553" t="inlineStr">
        <is>
          <t>grevel</t>
        </is>
      </c>
      <c r="B199553" t="n">
        <v>1</v>
      </c>
    </row>
    <row r="199554">
      <c r="A199554" t="inlineStr">
        <is>
          <t>comenes</t>
        </is>
      </c>
      <c r="B199554" t="n">
        <v>1</v>
      </c>
    </row>
    <row r="199555">
      <c r="A199555" t="inlineStr">
        <is>
          <t>comt9u_1fzekq</t>
        </is>
      </c>
      <c r="B199555" t="n">
        <v>1</v>
      </c>
    </row>
    <row r="199556">
      <c r="A199556" t="inlineStr">
        <is>
          <t>pellucidalk</t>
        </is>
      </c>
      <c r="B199556" t="n">
        <v>1</v>
      </c>
    </row>
    <row r="199557">
      <c r="A199557" t="inlineStr">
        <is>
          <t>s4tv</t>
        </is>
      </c>
      <c r="B199557" t="n">
        <v>1</v>
      </c>
    </row>
    <row r="199558">
      <c r="A199558" t="inlineStr">
        <is>
          <t>stallgrrl</t>
        </is>
      </c>
      <c r="B199558" t="n">
        <v>1</v>
      </c>
    </row>
    <row r="199559">
      <c r="A199559" t="inlineStr">
        <is>
          <t>bratocy</t>
        </is>
      </c>
      <c r="B199559" t="n">
        <v>1</v>
      </c>
    </row>
    <row r="199560">
      <c r="A199560" t="inlineStr">
        <is>
          <t>glidential</t>
        </is>
      </c>
      <c r="B199560" t="n">
        <v>1</v>
      </c>
    </row>
    <row r="199561">
      <c r="A199561" t="inlineStr">
        <is>
          <t>xs303</t>
        </is>
      </c>
      <c r="B199561" t="n">
        <v>1</v>
      </c>
    </row>
    <row r="199562">
      <c r="A199562" t="inlineStr">
        <is>
          <t>rattherider</t>
        </is>
      </c>
      <c r="B199562" t="n">
        <v>1</v>
      </c>
    </row>
    <row r="199563">
      <c r="A199563" t="inlineStr">
        <is>
          <t>stringerell</t>
        </is>
      </c>
      <c r="B199563" t="n">
        <v>1</v>
      </c>
    </row>
    <row r="199564">
      <c r="A199564" t="inlineStr">
        <is>
          <t>t41</t>
        </is>
      </c>
      <c r="B199564" t="n">
        <v>1</v>
      </c>
    </row>
    <row r="199565">
      <c r="A199565" t="inlineStr">
        <is>
          <t>albertmedia</t>
        </is>
      </c>
      <c r="B199565" t="n">
        <v>1</v>
      </c>
    </row>
    <row r="199566">
      <c r="A199566" t="inlineStr">
        <is>
          <t>t2525</t>
        </is>
      </c>
      <c r="B199566" t="n">
        <v>1</v>
      </c>
    </row>
    <row r="199567">
      <c r="A199567" t="inlineStr">
        <is>
          <t>tooltipunderwater</t>
        </is>
      </c>
      <c r="B199567" t="n">
        <v>1</v>
      </c>
    </row>
    <row r="199568">
      <c r="A199568" t="inlineStr">
        <is>
          <t>iframedivstrong</t>
        </is>
      </c>
      <c r="B199568" t="n">
        <v>1</v>
      </c>
    </row>
    <row r="199569">
      <c r="A199569" t="inlineStr">
        <is>
          <t>strongdiv</t>
        </is>
      </c>
      <c r="B199569" t="n">
        <v>2</v>
      </c>
    </row>
    <row r="199570">
      <c r="A199570" t="inlineStr">
        <is>
          <t>ortaccerno</t>
        </is>
      </c>
      <c r="B199570" t="n">
        <v>1</v>
      </c>
    </row>
    <row r="199571">
      <c r="A199571" t="inlineStr">
        <is>
          <t>sitration</t>
        </is>
      </c>
      <c r="B199571" t="n">
        <v>1</v>
      </c>
    </row>
    <row r="199572">
      <c r="A199572" t="inlineStr">
        <is>
          <t>soldchuk</t>
        </is>
      </c>
      <c r="B199572" t="n">
        <v>1</v>
      </c>
    </row>
    <row r="199573">
      <c r="A199573" t="inlineStr">
        <is>
          <t>mckeendons</t>
        </is>
      </c>
      <c r="B199573" t="n">
        <v>1</v>
      </c>
    </row>
    <row r="199574">
      <c r="A199574" t="inlineStr">
        <is>
          <t>shaqiruddin</t>
        </is>
      </c>
      <c r="B199574" t="n">
        <v>1</v>
      </c>
    </row>
    <row r="199575">
      <c r="A199575" t="inlineStr">
        <is>
          <t>seskas</t>
        </is>
      </c>
      <c r="B199575" t="n">
        <v>1</v>
      </c>
    </row>
    <row r="199576">
      <c r="A199576" t="inlineStr">
        <is>
          <t>–saturday</t>
        </is>
      </c>
      <c r="B199576" t="n">
        <v>1</v>
      </c>
    </row>
    <row r="199577">
      <c r="A199577" t="inlineStr">
        <is>
          <t>–1000am</t>
        </is>
      </c>
      <c r="B199577" t="n">
        <v>1</v>
      </c>
    </row>
    <row r="199578">
      <c r="A199578" t="inlineStr">
        <is>
          <t>operationmonday</t>
        </is>
      </c>
      <c r="B199578" t="n">
        <v>1</v>
      </c>
    </row>
    <row r="199579">
      <c r="A199579" t="inlineStr">
        <is>
          <t>zamanbevsmedian</t>
        </is>
      </c>
      <c r="B199579" t="n">
        <v>1</v>
      </c>
    </row>
    <row r="199580">
      <c r="A199580" t="inlineStr">
        <is>
          <t>titheably</t>
        </is>
      </c>
      <c r="B199580" t="n">
        <v>1</v>
      </c>
    </row>
    <row r="199581">
      <c r="A199581" t="inlineStr">
        <is>
          <t>宀以外流</t>
        </is>
      </c>
      <c r="B199581" t="n">
        <v>1</v>
      </c>
    </row>
    <row r="199582">
      <c r="A199582" t="inlineStr">
        <is>
          <t>feram</t>
        </is>
      </c>
      <c r="B199582" t="n">
        <v>1</v>
      </c>
    </row>
    <row r="199583">
      <c r="A199583" t="inlineStr">
        <is>
          <t>orthoclastic</t>
        </is>
      </c>
      <c r="B199583" t="n">
        <v>1</v>
      </c>
    </row>
    <row r="199584">
      <c r="A199584" t="inlineStr">
        <is>
          <t>alnutto</t>
        </is>
      </c>
      <c r="B199584" t="n">
        <v>1</v>
      </c>
    </row>
    <row r="199585">
      <c r="A199585" t="inlineStr">
        <is>
          <t>taoizeo</t>
        </is>
      </c>
      <c r="B199585" t="n">
        <v>1</v>
      </c>
    </row>
    <row r="199586">
      <c r="A199586" t="inlineStr">
        <is>
          <t>1996slithuanian</t>
        </is>
      </c>
      <c r="B199586" t="n">
        <v>1</v>
      </c>
    </row>
    <row r="199587">
      <c r="A199587" t="inlineStr">
        <is>
          <t>enterprisesliaison</t>
        </is>
      </c>
      <c r="B199587" t="n">
        <v>1</v>
      </c>
    </row>
    <row r="199588">
      <c r="A199588" t="inlineStr">
        <is>
          <t>zerbex</t>
        </is>
      </c>
      <c r="B199588" t="n">
        <v>1</v>
      </c>
    </row>
    <row r="199589">
      <c r="A199589" t="inlineStr">
        <is>
          <t>illustratión</t>
        </is>
      </c>
      <c r="B199589" t="n">
        <v>1</v>
      </c>
    </row>
    <row r="199590">
      <c r="A199590" t="inlineStr">
        <is>
          <t>rakuaeber</t>
        </is>
      </c>
      <c r="B199590" t="n">
        <v>1</v>
      </c>
    </row>
    <row r="199591">
      <c r="A199591" t="inlineStr">
        <is>
          <t>47063n</t>
        </is>
      </c>
      <c r="B199591" t="n">
        <v>1</v>
      </c>
    </row>
    <row r="199592">
      <c r="A199592" t="inlineStr">
        <is>
          <t>lamplée</t>
        </is>
      </c>
      <c r="B199592" t="n">
        <v>1</v>
      </c>
    </row>
    <row r="199593">
      <c r="A199593" t="inlineStr">
        <is>
          <t>cashhyattilies</t>
        </is>
      </c>
      <c r="B199593" t="n">
        <v>1</v>
      </c>
    </row>
    <row r="199594">
      <c r="A199594" t="inlineStr">
        <is>
          <t>benalls</t>
        </is>
      </c>
      <c r="B199594" t="n">
        <v>1</v>
      </c>
    </row>
    <row r="199595">
      <c r="A199595" t="inlineStr">
        <is>
          <t>sportsmanas</t>
        </is>
      </c>
      <c r="B199595" t="n">
        <v>1</v>
      </c>
    </row>
    <row r="199596">
      <c r="A199596" t="inlineStr">
        <is>
          <t>jeremyo</t>
        </is>
      </c>
      <c r="B199596" t="n">
        <v>1</v>
      </c>
    </row>
    <row r="199597">
      <c r="A199597" t="inlineStr">
        <is>
          <t>trinketswith</t>
        </is>
      </c>
      <c r="B199597" t="n">
        <v>1</v>
      </c>
    </row>
    <row r="199598">
      <c r="A199598" t="inlineStr">
        <is>
          <t>emagma</t>
        </is>
      </c>
      <c r="B199598" t="n">
        <v>1</v>
      </c>
    </row>
    <row r="199599">
      <c r="A199599" t="inlineStr">
        <is>
          <t>federaciones</t>
        </is>
      </c>
      <c r="B199599" t="n">
        <v>1</v>
      </c>
    </row>
    <row r="199600">
      <c r="A199600" t="inlineStr">
        <is>
          <t>wessermanna</t>
        </is>
      </c>
      <c r="B199600" t="n">
        <v>1</v>
      </c>
    </row>
    <row r="199601">
      <c r="A199601" t="inlineStr">
        <is>
          <t>egolderas</t>
        </is>
      </c>
      <c r="B199601" t="n">
        <v>1</v>
      </c>
    </row>
    <row r="199602">
      <c r="A199602" t="inlineStr">
        <is>
          <t>giteker</t>
        </is>
      </c>
      <c r="B199602" t="n">
        <v>1</v>
      </c>
    </row>
    <row r="199603">
      <c r="A199603" t="inlineStr">
        <is>
          <t>usack</t>
        </is>
      </c>
      <c r="B199603" t="n">
        <v>1</v>
      </c>
    </row>
    <row r="199604">
      <c r="A199604" t="inlineStr">
        <is>
          <t>decepticism</t>
        </is>
      </c>
      <c r="B199604" t="n">
        <v>1</v>
      </c>
    </row>
    <row r="199605">
      <c r="A199605" t="inlineStr">
        <is>
          <t>wunderfalls</t>
        </is>
      </c>
      <c r="B199605" t="n">
        <v>1</v>
      </c>
    </row>
    <row r="199606">
      <c r="A199606" t="inlineStr">
        <is>
          <t>neditia</t>
        </is>
      </c>
      <c r="B199606" t="n">
        <v>1</v>
      </c>
    </row>
    <row r="199607">
      <c r="A199607" t="inlineStr">
        <is>
          <t>orienteats</t>
        </is>
      </c>
      <c r="B199607" t="n">
        <v>1</v>
      </c>
    </row>
    <row r="199608">
      <c r="A199608" t="inlineStr">
        <is>
          <t>pranzac</t>
        </is>
      </c>
      <c r="B199608" t="n">
        <v>1</v>
      </c>
    </row>
    <row r="199609">
      <c r="A199609" t="inlineStr">
        <is>
          <t>ricesnake</t>
        </is>
      </c>
      <c r="B199609" t="n">
        <v>1</v>
      </c>
    </row>
    <row r="199610">
      <c r="A199610" t="inlineStr">
        <is>
          <t>hisgestes</t>
        </is>
      </c>
      <c r="B199610" t="n">
        <v>1</v>
      </c>
    </row>
    <row r="199611">
      <c r="A199611" t="inlineStr">
        <is>
          <t>dispete</t>
        </is>
      </c>
      <c r="B199611" t="n">
        <v>1</v>
      </c>
    </row>
    <row r="199612">
      <c r="A199612" t="inlineStr">
        <is>
          <t>dévelights</t>
        </is>
      </c>
      <c r="B199612" t="n">
        <v>1</v>
      </c>
    </row>
    <row r="199613">
      <c r="A199613" t="inlineStr">
        <is>
          <t>04711</t>
        </is>
      </c>
      <c r="B199613" t="n">
        <v>1</v>
      </c>
    </row>
    <row r="199614">
      <c r="A199614" t="inlineStr">
        <is>
          <t>remvin</t>
        </is>
      </c>
      <c r="B199614" t="n">
        <v>1</v>
      </c>
    </row>
    <row r="199615">
      <c r="A199615" t="inlineStr">
        <is>
          <t>sámyés</t>
        </is>
      </c>
      <c r="B199615" t="n">
        <v>1</v>
      </c>
    </row>
    <row r="199616">
      <c r="A199616" t="inlineStr">
        <is>
          <t>87355w</t>
        </is>
      </c>
      <c r="B199616" t="n">
        <v>1</v>
      </c>
    </row>
    <row r="199617">
      <c r="A199617" t="inlineStr">
        <is>
          <t>lipicide</t>
        </is>
      </c>
      <c r="B199617" t="n">
        <v>1</v>
      </c>
    </row>
    <row r="199618">
      <c r="A199618" t="inlineStr">
        <is>
          <t>2010an</t>
        </is>
      </c>
      <c r="B199618" t="n">
        <v>1</v>
      </c>
    </row>
    <row r="199619">
      <c r="A199619" t="inlineStr">
        <is>
          <t>asalafine</t>
        </is>
      </c>
      <c r="B199619" t="n">
        <v>1</v>
      </c>
    </row>
    <row r="199620">
      <c r="A199620" t="inlineStr">
        <is>
          <t>vientéologie</t>
        </is>
      </c>
      <c r="B199620" t="n">
        <v>1</v>
      </c>
    </row>
    <row r="199621">
      <c r="A199621" t="inlineStr">
        <is>
          <t>uncosted</t>
        </is>
      </c>
      <c r="B199621" t="n">
        <v>2</v>
      </c>
    </row>
    <row r="199622">
      <c r="A199622" t="inlineStr">
        <is>
          <t>0504000</t>
        </is>
      </c>
      <c r="B199622" t="n">
        <v>1</v>
      </c>
    </row>
    <row r="199623">
      <c r="A199623" t="inlineStr">
        <is>
          <t>colour—aka</t>
        </is>
      </c>
      <c r="B199623" t="n">
        <v>1</v>
      </c>
    </row>
    <row r="199624">
      <c r="A199624" t="inlineStr">
        <is>
          <t>streduz</t>
        </is>
      </c>
      <c r="B199624" t="n">
        <v>1</v>
      </c>
    </row>
    <row r="199625">
      <c r="A199625" t="inlineStr">
        <is>
          <t>fasalle</t>
        </is>
      </c>
      <c r="B199625" t="n">
        <v>1</v>
      </c>
    </row>
    <row r="199626">
      <c r="A199626" t="inlineStr">
        <is>
          <t>sílima</t>
        </is>
      </c>
      <c r="B199626" t="n">
        <v>1</v>
      </c>
    </row>
    <row r="199627">
      <c r="A199627" t="inlineStr">
        <is>
          <t>sansembla</t>
        </is>
      </c>
      <c r="B199627" t="n">
        <v>1</v>
      </c>
    </row>
    <row r="199628">
      <c r="A199628" t="inlineStr">
        <is>
          <t>platoires</t>
        </is>
      </c>
      <c r="B199628" t="n">
        <v>1</v>
      </c>
    </row>
    <row r="199629">
      <c r="A199629" t="inlineStr">
        <is>
          <t>whoisse</t>
        </is>
      </c>
      <c r="B199629" t="n">
        <v>1</v>
      </c>
    </row>
    <row r="199630">
      <c r="A199630" t="inlineStr">
        <is>
          <t>unbitned</t>
        </is>
      </c>
      <c r="B199630" t="n">
        <v>1</v>
      </c>
    </row>
    <row r="199631">
      <c r="A199631" t="inlineStr">
        <is>
          <t>jeza</t>
        </is>
      </c>
      <c r="B199631" t="n">
        <v>2</v>
      </c>
    </row>
    <row r="199632">
      <c r="A199632" t="inlineStr">
        <is>
          <t>logfile→</t>
        </is>
      </c>
      <c r="B199632" t="n">
        <v>1</v>
      </c>
    </row>
    <row r="199633">
      <c r="A199633" t="inlineStr">
        <is>
          <t>dxor</t>
        </is>
      </c>
      <c r="B199633" t="n">
        <v>1</v>
      </c>
    </row>
    <row r="199634">
      <c r="A199634" t="inlineStr">
        <is>
          <t>936111958</t>
        </is>
      </c>
      <c r="B199634" t="n">
        <v>1</v>
      </c>
    </row>
    <row r="199635">
      <c r="A199635" t="inlineStr">
        <is>
          <t>ff35</t>
        </is>
      </c>
      <c r="B199635" t="n">
        <v>1</v>
      </c>
    </row>
    <row r="199636">
      <c r="A199636" t="inlineStr">
        <is>
          <t>40a8</t>
        </is>
      </c>
      <c r="B199636" t="n">
        <v>1</v>
      </c>
    </row>
    <row r="199637">
      <c r="A199637" t="inlineStr">
        <is>
          <t>asa35a</t>
        </is>
      </c>
      <c r="B199637" t="n">
        <v>1</v>
      </c>
    </row>
    <row r="199638">
      <c r="A199638" t="inlineStr">
        <is>
          <t>binrlogin</t>
        </is>
      </c>
      <c r="B199638" t="n">
        <v>1</v>
      </c>
    </row>
    <row r="199639">
      <c r="A199639" t="inlineStr">
        <is>
          <t>tvpubunplay</t>
        </is>
      </c>
      <c r="B199639" t="n">
        <v>1</v>
      </c>
    </row>
    <row r="199640">
      <c r="A199640" t="inlineStr">
        <is>
          <t>use_difficulty</t>
        </is>
      </c>
      <c r="B199640" t="n">
        <v>1</v>
      </c>
    </row>
    <row r="199641">
      <c r="A199641" t="inlineStr">
        <is>
          <t>aa35a</t>
        </is>
      </c>
      <c r="B199641" t="n">
        <v>1</v>
      </c>
    </row>
    <row r="199642">
      <c r="A199642" t="inlineStr">
        <is>
          <t>46c96</t>
        </is>
      </c>
      <c r="B199642" t="n">
        <v>1</v>
      </c>
    </row>
    <row r="199643">
      <c r="A199643" t="inlineStr">
        <is>
          <t>xmlu</t>
        </is>
      </c>
      <c r="B199643" t="n">
        <v>1</v>
      </c>
    </row>
    <row r="199644">
      <c r="A199644" t="inlineStr">
        <is>
          <t>engidking</t>
        </is>
      </c>
      <c r="B199644" t="n">
        <v>1</v>
      </c>
    </row>
    <row r="199645">
      <c r="A199645" t="inlineStr">
        <is>
          <t>c1783</t>
        </is>
      </c>
      <c r="B199645" t="n">
        <v>1</v>
      </c>
    </row>
    <row r="199646">
      <c r="A199646" t="inlineStr">
        <is>
          <t>nltf</t>
        </is>
      </c>
      <c r="B199646" t="n">
        <v>2</v>
      </c>
    </row>
    <row r="199647">
      <c r="A199647" t="inlineStr">
        <is>
          <t>n_getoptsm</t>
        </is>
      </c>
      <c r="B199647" t="n">
        <v>1</v>
      </c>
    </row>
    <row r="199648">
      <c r="A199648" t="inlineStr">
        <is>
          <t>vimr</t>
        </is>
      </c>
      <c r="B199648" t="n">
        <v>2</v>
      </c>
    </row>
    <row r="199649">
      <c r="A199649" t="inlineStr">
        <is>
          <t>bolup</t>
        </is>
      </c>
      <c r="B199649" t="n">
        <v>1</v>
      </c>
    </row>
    <row r="199650">
      <c r="A199650" t="inlineStr">
        <is>
          <t>662131ē307</t>
        </is>
      </c>
      <c r="B199650" t="n">
        <v>1</v>
      </c>
    </row>
    <row r="199651">
      <c r="A199651" t="inlineStr">
        <is>
          <t>linkc2</t>
        </is>
      </c>
      <c r="B199651" t="n">
        <v>1</v>
      </c>
    </row>
    <row r="199652">
      <c r="A199652" t="inlineStr">
        <is>
          <t>n_right</t>
        </is>
      </c>
      <c r="B199652" t="n">
        <v>1</v>
      </c>
    </row>
    <row r="199653">
      <c r="A199653" t="inlineStr">
        <is>
          <t>htmlu</t>
        </is>
      </c>
      <c r="B199653" t="n">
        <v>1</v>
      </c>
    </row>
    <row r="199654">
      <c r="A199654" t="inlineStr">
        <is>
          <t>takkoo</t>
        </is>
      </c>
      <c r="B199654" t="n">
        <v>1</v>
      </c>
    </row>
    <row r="199655">
      <c r="A199655" t="inlineStr">
        <is>
          <t>aa34b</t>
        </is>
      </c>
      <c r="B199655" t="n">
        <v>1</v>
      </c>
    </row>
    <row r="199656">
      <c r="A199656" t="inlineStr">
        <is>
          <t>i_state</t>
        </is>
      </c>
      <c r="B199656" t="n">
        <v>1</v>
      </c>
    </row>
    <row r="199657">
      <c r="A199657" t="inlineStr">
        <is>
          <t>8153</t>
        </is>
      </c>
      <c r="B199657" t="n">
        <v>2</v>
      </c>
    </row>
    <row r="199658">
      <c r="A199658" t="inlineStr">
        <is>
          <t>nr466</t>
        </is>
      </c>
      <c r="B199658" t="n">
        <v>1</v>
      </c>
    </row>
    <row r="199659">
      <c r="A199659" t="inlineStr">
        <is>
          <t>pekepone88</t>
        </is>
      </c>
      <c r="B199659" t="n">
        <v>1</v>
      </c>
    </row>
    <row r="199660">
      <c r="A199660" t="inlineStr">
        <is>
          <t>2718m</t>
        </is>
      </c>
      <c r="B199660" t="n">
        <v>1</v>
      </c>
    </row>
    <row r="199661">
      <c r="A199661" t="inlineStr">
        <is>
          <t>bintwenty</t>
        </is>
      </c>
      <c r="B199661" t="n">
        <v>1</v>
      </c>
    </row>
    <row r="199662">
      <c r="A199662" t="inlineStr">
        <is>
          <t>1e8c1</t>
        </is>
      </c>
      <c r="B199662" t="n">
        <v>1</v>
      </c>
    </row>
    <row r="199663">
      <c r="A199663" t="inlineStr">
        <is>
          <t>ascendenty</t>
        </is>
      </c>
      <c r="B199663" t="n">
        <v>1</v>
      </c>
    </row>
    <row r="199664">
      <c r="A199664" t="inlineStr">
        <is>
          <t>150kye</t>
        </is>
      </c>
      <c r="B199664" t="n">
        <v>1</v>
      </c>
    </row>
    <row r="199665">
      <c r="A199665" t="inlineStr">
        <is>
          <t>misí</t>
        </is>
      </c>
      <c r="B199665" t="n">
        <v>1</v>
      </c>
    </row>
    <row r="199666">
      <c r="A199666" t="inlineStr">
        <is>
          <t>proposedgiven</t>
        </is>
      </c>
      <c r="B199666" t="n">
        <v>1</v>
      </c>
    </row>
    <row r="199667">
      <c r="A199667" t="inlineStr">
        <is>
          <t>gumbrickers</t>
        </is>
      </c>
      <c r="B199667" t="n">
        <v>1</v>
      </c>
    </row>
    <row r="199668">
      <c r="A199668" t="inlineStr">
        <is>
          <t>464387</t>
        </is>
      </c>
      <c r="B199668" t="n">
        <v>1</v>
      </c>
    </row>
    <row r="199669">
      <c r="A199669" t="inlineStr">
        <is>
          <t>ingamesource</t>
        </is>
      </c>
      <c r="B199669" t="n">
        <v>1</v>
      </c>
    </row>
    <row r="199670">
      <c r="A199670" t="inlineStr">
        <is>
          <t>93949346eron</t>
        </is>
      </c>
      <c r="B199670" t="n">
        <v>1</v>
      </c>
    </row>
    <row r="199671">
      <c r="A199671" t="inlineStr">
        <is>
          <t>9852</t>
        </is>
      </c>
      <c r="B199671" t="n">
        <v>2</v>
      </c>
    </row>
    <row r="199672">
      <c r="A199672" t="inlineStr">
        <is>
          <t>01905</t>
        </is>
      </c>
      <c r="B199672" t="n">
        <v>1</v>
      </c>
    </row>
    <row r="199673">
      <c r="A199673" t="inlineStr">
        <is>
          <t>propertiesfile_1</t>
        </is>
      </c>
      <c r="B199673" t="n">
        <v>1</v>
      </c>
    </row>
    <row r="199674">
      <c r="A199674" t="inlineStr">
        <is>
          <t>alifeepma</t>
        </is>
      </c>
      <c r="B199674" t="n">
        <v>1</v>
      </c>
    </row>
    <row r="199675">
      <c r="A199675" t="inlineStr">
        <is>
          <t>index■</t>
        </is>
      </c>
      <c r="B199675" t="n">
        <v>1</v>
      </c>
    </row>
    <row r="199676">
      <c r="A199676" t="inlineStr">
        <is>
          <t>512fl</t>
        </is>
      </c>
      <c r="B199676" t="n">
        <v>1</v>
      </c>
    </row>
    <row r="199677">
      <c r="A199677" t="inlineStr">
        <is>
          <t>9356312</t>
        </is>
      </c>
      <c r="B199677" t="n">
        <v>1</v>
      </c>
    </row>
    <row r="199678">
      <c r="A199678" t="inlineStr">
        <is>
          <t>tddd</t>
        </is>
      </c>
      <c r="B199678" t="n">
        <v>1</v>
      </c>
    </row>
    <row r="199679">
      <c r="A199679" t="inlineStr">
        <is>
          <t>httpsstatecreator</t>
        </is>
      </c>
      <c r="B199679" t="n">
        <v>1</v>
      </c>
    </row>
    <row r="199680">
      <c r="A199680" t="inlineStr">
        <is>
          <t>30427</t>
        </is>
      </c>
      <c r="B199680" t="n">
        <v>1</v>
      </c>
    </row>
    <row r="199681">
      <c r="A199681" t="inlineStr">
        <is>
          <t>79le</t>
        </is>
      </c>
      <c r="B199681" t="n">
        <v>1</v>
      </c>
    </row>
    <row r="199682">
      <c r="A199682" t="inlineStr">
        <is>
          <t>com006cfuncacivilizations100authormcpat</t>
        </is>
      </c>
      <c r="B199682" t="n">
        <v>1</v>
      </c>
    </row>
    <row r="199683">
      <c r="A199683" t="inlineStr">
        <is>
          <t>i_dnfm</t>
        </is>
      </c>
      <c r="B199683" t="n">
        <v>1</v>
      </c>
    </row>
    <row r="199684">
      <c r="A199684" t="inlineStr">
        <is>
          <t>kalini</t>
        </is>
      </c>
      <c r="B199684" t="n">
        <v>2</v>
      </c>
    </row>
    <row r="199685">
      <c r="A199685" t="inlineStr">
        <is>
          <t>setshot</t>
        </is>
      </c>
      <c r="B199685" t="n">
        <v>1</v>
      </c>
    </row>
    <row r="199686">
      <c r="A199686" t="inlineStr">
        <is>
          <t>dysql</t>
        </is>
      </c>
      <c r="B199686" t="n">
        <v>1</v>
      </c>
    </row>
    <row r="199687">
      <c r="A199687" t="inlineStr">
        <is>
          <t>50iffbody</t>
        </is>
      </c>
      <c r="B199687" t="n">
        <v>1</v>
      </c>
    </row>
    <row r="199688">
      <c r="A199688" t="inlineStr">
        <is>
          <t>filegames</t>
        </is>
      </c>
      <c r="B199688" t="n">
        <v>1</v>
      </c>
    </row>
    <row r="199689">
      <c r="A199689" t="inlineStr">
        <is>
          <t>installfiles</t>
        </is>
      </c>
      <c r="B199689" t="n">
        <v>3</v>
      </c>
    </row>
    <row r="199690">
      <c r="A199690" t="inlineStr">
        <is>
          <t>jinri</t>
        </is>
      </c>
      <c r="B199690" t="n">
        <v>1</v>
      </c>
    </row>
    <row r="199691">
      <c r="A199691" t="inlineStr">
        <is>
          <t>bbai_43</t>
        </is>
      </c>
      <c r="B199691" t="n">
        <v>1</v>
      </c>
    </row>
    <row r="199692">
      <c r="A199692" t="inlineStr">
        <is>
          <t>vlyssa</t>
        </is>
      </c>
      <c r="B199692" t="n">
        <v>1</v>
      </c>
    </row>
    <row r="199693">
      <c r="A199693" t="inlineStr">
        <is>
          <t>vannah</t>
        </is>
      </c>
      <c r="B199693" t="n">
        <v>1</v>
      </c>
    </row>
    <row r="199694">
      <c r="A199694" t="inlineStr">
        <is>
          <t>sickestmost</t>
        </is>
      </c>
      <c r="B199694" t="n">
        <v>1</v>
      </c>
    </row>
    <row r="199695">
      <c r="A199695" t="inlineStr">
        <is>
          <t>callopod</t>
        </is>
      </c>
      <c r="B199695" t="n">
        <v>2</v>
      </c>
    </row>
    <row r="199696">
      <c r="A199696" t="inlineStr">
        <is>
          <t>codōt</t>
        </is>
      </c>
      <c r="B199696" t="n">
        <v>1</v>
      </c>
    </row>
    <row r="199697">
      <c r="A199697" t="inlineStr">
        <is>
          <t>thangoma</t>
        </is>
      </c>
      <c r="B199697" t="n">
        <v>1</v>
      </c>
    </row>
    <row r="199698">
      <c r="A199698" t="inlineStr">
        <is>
          <t>realcare</t>
        </is>
      </c>
      <c r="B199698" t="n">
        <v>1</v>
      </c>
    </row>
    <row r="199699">
      <c r="A199699" t="inlineStr">
        <is>
          <t>ddoten</t>
        </is>
      </c>
      <c r="B199699" t="n">
        <v>1</v>
      </c>
    </row>
    <row r="199700">
      <c r="A199700" t="inlineStr">
        <is>
          <t>homeschoolman</t>
        </is>
      </c>
      <c r="B199700" t="n">
        <v>1</v>
      </c>
    </row>
    <row r="199701">
      <c r="A199701" t="inlineStr">
        <is>
          <t>xnum348</t>
        </is>
      </c>
      <c r="B199701" t="n">
        <v>1</v>
      </c>
    </row>
    <row r="199702">
      <c r="A199702" t="inlineStr">
        <is>
          <t>ratchfords</t>
        </is>
      </c>
      <c r="B199702" t="n">
        <v>1</v>
      </c>
    </row>
    <row r="199703">
      <c r="A199703" t="inlineStr">
        <is>
          <t>suuntu</t>
        </is>
      </c>
      <c r="B199703" t="n">
        <v>1</v>
      </c>
    </row>
    <row r="199704">
      <c r="A199704" t="inlineStr">
        <is>
          <t>diplom­ree</t>
        </is>
      </c>
      <c r="B199704" t="n">
        <v>1</v>
      </c>
    </row>
    <row r="199705">
      <c r="A199705" t="inlineStr">
        <is>
          <t>nrtf</t>
        </is>
      </c>
      <c r="B199705" t="n">
        <v>1</v>
      </c>
    </row>
    <row r="199706">
      <c r="A199706" t="inlineStr">
        <is>
          <t>varnette</t>
        </is>
      </c>
      <c r="B199706" t="n">
        <v>3</v>
      </c>
    </row>
    <row r="199707">
      <c r="A199707" t="inlineStr">
        <is>
          <t>sobut</t>
        </is>
      </c>
      <c r="B199707" t="n">
        <v>4</v>
      </c>
    </row>
    <row r="199708">
      <c r="A199708" t="inlineStr">
        <is>
          <t>actlike</t>
        </is>
      </c>
      <c r="B199708" t="n">
        <v>1</v>
      </c>
    </row>
    <row r="199709">
      <c r="A199709" t="inlineStr">
        <is>
          <t>achees</t>
        </is>
      </c>
      <c r="B199709" t="n">
        <v>1</v>
      </c>
    </row>
    <row r="199710">
      <c r="A199710" t="inlineStr">
        <is>
          <t>baaaaat</t>
        </is>
      </c>
      <c r="B199710" t="n">
        <v>1</v>
      </c>
    </row>
    <row r="199711">
      <c r="A199711" t="inlineStr">
        <is>
          <t>enote</t>
        </is>
      </c>
      <c r="B199711" t="n">
        <v>1</v>
      </c>
    </row>
    <row r="199712">
      <c r="A199712" t="inlineStr">
        <is>
          <t>danczen</t>
        </is>
      </c>
      <c r="B199712" t="n">
        <v>1</v>
      </c>
    </row>
    <row r="199713">
      <c r="A199713" t="inlineStr">
        <is>
          <t>mccbarg</t>
        </is>
      </c>
      <c r="B199713" t="n">
        <v>1</v>
      </c>
    </row>
    <row r="199714">
      <c r="A199714" t="inlineStr">
        <is>
          <t>careery</t>
        </is>
      </c>
      <c r="B199714" t="n">
        <v>1</v>
      </c>
    </row>
    <row r="199715">
      <c r="A199715" t="inlineStr">
        <is>
          <t>254288</t>
        </is>
      </c>
      <c r="B199715" t="n">
        <v>1</v>
      </c>
    </row>
    <row r="199716">
      <c r="A199716" t="inlineStr">
        <is>
          <t>11805922</t>
        </is>
      </c>
      <c r="B199716" t="n">
        <v>1</v>
      </c>
    </row>
    <row r="199717">
      <c r="A199717" t="inlineStr">
        <is>
          <t>specialtypurpose</t>
        </is>
      </c>
      <c r="B199717" t="n">
        <v>1</v>
      </c>
    </row>
    <row r="199718">
      <c r="A199718" t="inlineStr">
        <is>
          <t>hemmeter</t>
        </is>
      </c>
      <c r="B199718" t="n">
        <v>1</v>
      </c>
    </row>
    <row r="199719">
      <c r="A199719" t="inlineStr">
        <is>
          <t>holbesac</t>
        </is>
      </c>
      <c r="B199719" t="n">
        <v>1</v>
      </c>
    </row>
    <row r="199720">
      <c r="A199720" t="inlineStr">
        <is>
          <t>lineword</t>
        </is>
      </c>
      <c r="B199720" t="n">
        <v>2</v>
      </c>
    </row>
    <row r="199721">
      <c r="A199721" t="inlineStr">
        <is>
          <t>bsp209</t>
        </is>
      </c>
      <c r="B199721" t="n">
        <v>1</v>
      </c>
    </row>
    <row r="199722">
      <c r="A199722" t="inlineStr">
        <is>
          <t>compassionists</t>
        </is>
      </c>
      <c r="B199722" t="n">
        <v>1</v>
      </c>
    </row>
    <row r="199723">
      <c r="A199723" t="inlineStr">
        <is>
          <t>wingins</t>
        </is>
      </c>
      <c r="B199723" t="n">
        <v>1</v>
      </c>
    </row>
    <row r="199724">
      <c r="A199724" t="inlineStr">
        <is>
          <t>correllations</t>
        </is>
      </c>
      <c r="B199724" t="n">
        <v>1</v>
      </c>
    </row>
    <row r="199725">
      <c r="A199725" t="inlineStr">
        <is>
          <t>diyq</t>
        </is>
      </c>
      <c r="B199725" t="n">
        <v>1</v>
      </c>
    </row>
    <row r="199726">
      <c r="A199726" t="inlineStr">
        <is>
          <t>deterd</t>
        </is>
      </c>
      <c r="B199726" t="n">
        <v>1</v>
      </c>
    </row>
    <row r="199727">
      <c r="A199727" t="inlineStr">
        <is>
          <t>girbreath</t>
        </is>
      </c>
      <c r="B199727" t="n">
        <v>1</v>
      </c>
    </row>
    <row r="199728">
      <c r="A199728" t="inlineStr">
        <is>
          <t>894_7405131064</t>
        </is>
      </c>
      <c r="B199728" t="n">
        <v>1</v>
      </c>
    </row>
    <row r="199729">
      <c r="A199729" t="inlineStr">
        <is>
          <t>joinello</t>
        </is>
      </c>
      <c r="B199729" t="n">
        <v>1</v>
      </c>
    </row>
    <row r="199730">
      <c r="A199730" t="inlineStr">
        <is>
          <t>visithttpwww</t>
        </is>
      </c>
      <c r="B199730" t="n">
        <v>2</v>
      </c>
    </row>
    <row r="199731">
      <c r="A199731" t="inlineStr">
        <is>
          <t>firor</t>
        </is>
      </c>
      <c r="B199731" t="n">
        <v>1</v>
      </c>
    </row>
    <row r="199732">
      <c r="A199732" t="inlineStr">
        <is>
          <t>pristicrootstones</t>
        </is>
      </c>
      <c r="B199732" t="n">
        <v>1</v>
      </c>
    </row>
    <row r="199733">
      <c r="A199733" t="inlineStr">
        <is>
          <t>dourist</t>
        </is>
      </c>
      <c r="B199733" t="n">
        <v>1</v>
      </c>
    </row>
    <row r="199734">
      <c r="A199734" t="inlineStr">
        <is>
          <t>httpworkouts</t>
        </is>
      </c>
      <c r="B199734" t="n">
        <v>1</v>
      </c>
    </row>
    <row r="199735">
      <c r="A199735" t="inlineStr">
        <is>
          <t>duscones</t>
        </is>
      </c>
      <c r="B199735" t="n">
        <v>1</v>
      </c>
    </row>
    <row r="199736">
      <c r="A199736" t="inlineStr">
        <is>
          <t>hamslider</t>
        </is>
      </c>
      <c r="B199736" t="n">
        <v>1</v>
      </c>
    </row>
    <row r="199737">
      <c r="A199737" t="inlineStr">
        <is>
          <t>hojack</t>
        </is>
      </c>
      <c r="B199737" t="n">
        <v>1</v>
      </c>
    </row>
    <row r="199738">
      <c r="A199738" t="inlineStr">
        <is>
          <t>scratchbay</t>
        </is>
      </c>
      <c r="B199738" t="n">
        <v>1</v>
      </c>
    </row>
    <row r="199739">
      <c r="A199739" t="inlineStr">
        <is>
          <t>324pm</t>
        </is>
      </c>
      <c r="B199739" t="n">
        <v>1</v>
      </c>
    </row>
    <row r="199740">
      <c r="A199740" t="inlineStr">
        <is>
          <t>coensical</t>
        </is>
      </c>
      <c r="B199740" t="n">
        <v>1</v>
      </c>
    </row>
    <row r="199741">
      <c r="A199741" t="inlineStr">
        <is>
          <t>faultsay</t>
        </is>
      </c>
      <c r="B199741" t="n">
        <v>1</v>
      </c>
    </row>
    <row r="199742">
      <c r="A199742" t="inlineStr">
        <is>
          <t>caterge</t>
        </is>
      </c>
      <c r="B199742" t="n">
        <v>1</v>
      </c>
    </row>
    <row r="199743">
      <c r="A199743" t="inlineStr">
        <is>
          <t>got4me</t>
        </is>
      </c>
      <c r="B199743" t="n">
        <v>1</v>
      </c>
    </row>
    <row r="199744">
      <c r="A199744" t="inlineStr">
        <is>
          <t>hadreyen</t>
        </is>
      </c>
      <c r="B199744" t="n">
        <v>1</v>
      </c>
    </row>
    <row r="199745">
      <c r="A199745" t="inlineStr">
        <is>
          <t>hasselbladders</t>
        </is>
      </c>
      <c r="B199745" t="n">
        <v>1</v>
      </c>
    </row>
    <row r="199746">
      <c r="A199746" t="inlineStr">
        <is>
          <t>wristlusters</t>
        </is>
      </c>
      <c r="B199746" t="n">
        <v>1</v>
      </c>
    </row>
    <row r="199747">
      <c r="A199747" t="inlineStr">
        <is>
          <t>raducquin</t>
        </is>
      </c>
      <c r="B199747" t="n">
        <v>1</v>
      </c>
    </row>
    <row r="199748">
      <c r="A199748" t="inlineStr">
        <is>
          <t>aschemala</t>
        </is>
      </c>
      <c r="B199748" t="n">
        <v>1</v>
      </c>
    </row>
    <row r="199749">
      <c r="A199749" t="inlineStr">
        <is>
          <t>tracenescence</t>
        </is>
      </c>
      <c r="B199749" t="n">
        <v>1</v>
      </c>
    </row>
    <row r="199750">
      <c r="A199750" t="inlineStr">
        <is>
          <t>ramorously</t>
        </is>
      </c>
      <c r="B199750" t="n">
        <v>1</v>
      </c>
    </row>
    <row r="199751">
      <c r="A199751" t="inlineStr">
        <is>
          <t>aeroynector</t>
        </is>
      </c>
      <c r="B199751" t="n">
        <v>1</v>
      </c>
    </row>
    <row r="199752">
      <c r="A199752" t="inlineStr">
        <is>
          <t>assised</t>
        </is>
      </c>
      <c r="B199752" t="n">
        <v>1</v>
      </c>
    </row>
    <row r="199753">
      <c r="A199753" t="inlineStr">
        <is>
          <t>melaky</t>
        </is>
      </c>
      <c r="B199753" t="n">
        <v>1</v>
      </c>
    </row>
    <row r="199754">
      <c r="A199754" t="inlineStr">
        <is>
          <t>kenshu</t>
        </is>
      </c>
      <c r="B199754" t="n">
        <v>2</v>
      </c>
    </row>
    <row r="199755">
      <c r="A199755" t="inlineStr">
        <is>
          <t>aviliana</t>
        </is>
      </c>
      <c r="B199755" t="n">
        <v>1</v>
      </c>
    </row>
    <row r="199756">
      <c r="A199756" t="inlineStr">
        <is>
          <t>defstats</t>
        </is>
      </c>
      <c r="B199756" t="n">
        <v>1</v>
      </c>
    </row>
    <row r="199757">
      <c r="A199757" t="inlineStr">
        <is>
          <t>forcewindows</t>
        </is>
      </c>
      <c r="B199757" t="n">
        <v>1</v>
      </c>
    </row>
    <row r="199758">
      <c r="A199758" t="inlineStr">
        <is>
          <t>onmonitor</t>
        </is>
      </c>
      <c r="B199758" t="n">
        <v>1</v>
      </c>
    </row>
    <row r="199759">
      <c r="A199759" t="inlineStr">
        <is>
          <t>bogashiy</t>
        </is>
      </c>
      <c r="B199759" t="n">
        <v>1</v>
      </c>
    </row>
    <row r="199760">
      <c r="A199760" t="inlineStr">
        <is>
          <t>dociaries</t>
        </is>
      </c>
      <c r="B199760" t="n">
        <v>1</v>
      </c>
    </row>
    <row r="199761">
      <c r="A199761" t="inlineStr">
        <is>
          <t>comsamgiliofficialjikernel</t>
        </is>
      </c>
      <c r="B199761" t="n">
        <v>1</v>
      </c>
    </row>
    <row r="199762">
      <c r="A199762" t="inlineStr">
        <is>
          <t>battleous</t>
        </is>
      </c>
      <c r="B199762" t="n">
        <v>1</v>
      </c>
    </row>
    <row r="199763">
      <c r="A199763" t="inlineStr">
        <is>
          <t>gangso</t>
        </is>
      </c>
      <c r="B199763" t="n">
        <v>1</v>
      </c>
    </row>
    <row r="199764">
      <c r="A199764" t="inlineStr">
        <is>
          <t>blankmere</t>
        </is>
      </c>
      <c r="B199764" t="n">
        <v>1</v>
      </c>
    </row>
    <row r="199765">
      <c r="A199765" t="inlineStr">
        <is>
          <t>lucrinaire</t>
        </is>
      </c>
      <c r="B199765" t="n">
        <v>1</v>
      </c>
    </row>
    <row r="199766">
      <c r="A199766" t="inlineStr">
        <is>
          <t>oidps</t>
        </is>
      </c>
      <c r="B199766" t="n">
        <v>1</v>
      </c>
    </row>
    <row r="199767">
      <c r="A199767" t="inlineStr">
        <is>
          <t>despotovans</t>
        </is>
      </c>
      <c r="B199767" t="n">
        <v>1</v>
      </c>
    </row>
    <row r="199768">
      <c r="A199768" t="inlineStr">
        <is>
          <t>potblows</t>
        </is>
      </c>
      <c r="B199768" t="n">
        <v>1</v>
      </c>
    </row>
    <row r="199769">
      <c r="A199769" t="inlineStr">
        <is>
          <t>podnos</t>
        </is>
      </c>
      <c r="B199769" t="n">
        <v>1</v>
      </c>
    </row>
    <row r="199770">
      <c r="A199770" t="inlineStr">
        <is>
          <t>blannatterage</t>
        </is>
      </c>
      <c r="B199770" t="n">
        <v>1</v>
      </c>
    </row>
    <row r="199771">
      <c r="A199771" t="inlineStr">
        <is>
          <t>potloads</t>
        </is>
      </c>
      <c r="B199771" t="n">
        <v>1</v>
      </c>
    </row>
    <row r="199772">
      <c r="A199772" t="inlineStr">
        <is>
          <t>dusttrails</t>
        </is>
      </c>
      <c r="B199772" t="n">
        <v>1</v>
      </c>
    </row>
    <row r="199773">
      <c r="A199773" t="inlineStr">
        <is>
          <t>incavated</t>
        </is>
      </c>
      <c r="B199773" t="n">
        <v>1</v>
      </c>
    </row>
    <row r="199774">
      <c r="A199774" t="inlineStr">
        <is>
          <t>yadak</t>
        </is>
      </c>
      <c r="B199774" t="n">
        <v>1</v>
      </c>
    </row>
    <row r="199775">
      <c r="A199775" t="inlineStr">
        <is>
          <t>ikhsa</t>
        </is>
      </c>
      <c r="B199775" t="n">
        <v>1</v>
      </c>
    </row>
    <row r="199776">
      <c r="A199776" t="inlineStr">
        <is>
          <t>restrates</t>
        </is>
      </c>
      <c r="B199776" t="n">
        <v>1</v>
      </c>
    </row>
    <row r="199777">
      <c r="A199777" t="inlineStr">
        <is>
          <t>haramuddin</t>
        </is>
      </c>
      <c r="B199777" t="n">
        <v>1</v>
      </c>
    </row>
    <row r="199778">
      <c r="A199778" t="inlineStr">
        <is>
          <t>kodapadska</t>
        </is>
      </c>
      <c r="B199778" t="n">
        <v>1</v>
      </c>
    </row>
    <row r="199779">
      <c r="A199779" t="inlineStr">
        <is>
          <t>kovizemaugh</t>
        </is>
      </c>
      <c r="B199779" t="n">
        <v>1</v>
      </c>
    </row>
    <row r="199780">
      <c r="A199780" t="inlineStr">
        <is>
          <t>siphiya</t>
        </is>
      </c>
      <c r="B199780" t="n">
        <v>1</v>
      </c>
    </row>
    <row r="199781">
      <c r="A199781" t="inlineStr">
        <is>
          <t>photomustafa</t>
        </is>
      </c>
      <c r="B199781" t="n">
        <v>1</v>
      </c>
    </row>
    <row r="199782">
      <c r="A199782" t="inlineStr">
        <is>
          <t>cearon</t>
        </is>
      </c>
      <c r="B199782" t="n">
        <v>1</v>
      </c>
    </row>
    <row r="199783">
      <c r="A199783" t="inlineStr">
        <is>
          <t>photorobyn</t>
        </is>
      </c>
      <c r="B199783" t="n">
        <v>1</v>
      </c>
    </row>
    <row r="199784">
      <c r="A199784" t="inlineStr">
        <is>
          <t>campiteel</t>
        </is>
      </c>
      <c r="B199784" t="n">
        <v>1</v>
      </c>
    </row>
    <row r="199785">
      <c r="A199785" t="inlineStr">
        <is>
          <t>botsey</t>
        </is>
      </c>
      <c r="B199785" t="n">
        <v>1</v>
      </c>
    </row>
    <row r="199786">
      <c r="A199786" t="inlineStr">
        <is>
          <t>buiténos</t>
        </is>
      </c>
      <c r="B199786" t="n">
        <v>1</v>
      </c>
    </row>
    <row r="199787">
      <c r="A199787" t="inlineStr">
        <is>
          <t>insiderss</t>
        </is>
      </c>
      <c r="B199787" t="n">
        <v>1</v>
      </c>
    </row>
    <row r="199788">
      <c r="A199788" t="inlineStr">
        <is>
          <t>saversextras</t>
        </is>
      </c>
      <c r="B199788" t="n">
        <v>1</v>
      </c>
    </row>
    <row r="199789">
      <c r="A199789" t="inlineStr">
        <is>
          <t>avetico</t>
        </is>
      </c>
      <c r="B199789" t="n">
        <v>1</v>
      </c>
    </row>
    <row r="199790">
      <c r="A199790" t="inlineStr">
        <is>
          <t>hellohellos</t>
        </is>
      </c>
      <c r="B199790" t="n">
        <v>1</v>
      </c>
    </row>
    <row r="199791">
      <c r="A199791" t="inlineStr">
        <is>
          <t>distillerus</t>
        </is>
      </c>
      <c r="B199791" t="n">
        <v>1</v>
      </c>
    </row>
    <row r="199792">
      <c r="A199792" t="inlineStr">
        <is>
          <t>httpintensitymegastitplanet</t>
        </is>
      </c>
      <c r="B199792" t="n">
        <v>1</v>
      </c>
    </row>
    <row r="199793">
      <c r="A199793" t="inlineStr">
        <is>
          <t>brokenplanet2</t>
        </is>
      </c>
      <c r="B199793" t="n">
        <v>1</v>
      </c>
    </row>
    <row r="199794">
      <c r="A199794" t="inlineStr">
        <is>
          <t>mistrefilling</t>
        </is>
      </c>
      <c r="B199794" t="n">
        <v>1</v>
      </c>
    </row>
    <row r="199795">
      <c r="A199795" t="inlineStr">
        <is>
          <t>metagly</t>
        </is>
      </c>
      <c r="B199795" t="n">
        <v>1</v>
      </c>
    </row>
    <row r="199796">
      <c r="A199796" t="inlineStr">
        <is>
          <t>recoders</t>
        </is>
      </c>
      <c r="B199796" t="n">
        <v>1</v>
      </c>
    </row>
    <row r="199797">
      <c r="A199797" t="inlineStr">
        <is>
          <t>alienix</t>
        </is>
      </c>
      <c r="B199797" t="n">
        <v>1</v>
      </c>
    </row>
    <row r="199798">
      <c r="A199798" t="inlineStr">
        <is>
          <t>harforcture</t>
        </is>
      </c>
      <c r="B199798" t="n">
        <v>1</v>
      </c>
    </row>
    <row r="199799">
      <c r="A199799" t="inlineStr">
        <is>
          <t>yussyav</t>
        </is>
      </c>
      <c r="B199799" t="n">
        <v>1</v>
      </c>
    </row>
    <row r="199800">
      <c r="A199800" t="inlineStr">
        <is>
          <t>mclc</t>
        </is>
      </c>
      <c r="B199800" t="n">
        <v>3</v>
      </c>
    </row>
    <row r="199801">
      <c r="A199801" t="inlineStr">
        <is>
          <t>sunyville</t>
        </is>
      </c>
      <c r="B199801" t="n">
        <v>1</v>
      </c>
    </row>
    <row r="199802">
      <c r="A199802" t="inlineStr">
        <is>
          <t>wesleyburg</t>
        </is>
      </c>
      <c r="B199802" t="n">
        <v>1</v>
      </c>
    </row>
    <row r="199803">
      <c r="A199803" t="inlineStr">
        <is>
          <t>writenship</t>
        </is>
      </c>
      <c r="B199803" t="n">
        <v>1</v>
      </c>
    </row>
    <row r="199804">
      <c r="A199804" t="inlineStr">
        <is>
          <t>preglers</t>
        </is>
      </c>
      <c r="B199804" t="n">
        <v>1</v>
      </c>
    </row>
    <row r="199805">
      <c r="A199805" t="inlineStr">
        <is>
          <t>improcol</t>
        </is>
      </c>
      <c r="B199805" t="n">
        <v>1</v>
      </c>
    </row>
    <row r="199806">
      <c r="A199806" t="inlineStr">
        <is>
          <t>hartsuffer</t>
        </is>
      </c>
      <c r="B199806" t="n">
        <v>1</v>
      </c>
    </row>
    <row r="199807">
      <c r="A199807" t="inlineStr">
        <is>
          <t>maulance</t>
        </is>
      </c>
      <c r="B199807" t="n">
        <v>1</v>
      </c>
    </row>
    <row r="199808">
      <c r="A199808" t="inlineStr">
        <is>
          <t>estirohéthysa</t>
        </is>
      </c>
      <c r="B199808" t="n">
        <v>1</v>
      </c>
    </row>
    <row r="199809">
      <c r="A199809" t="inlineStr">
        <is>
          <t>reshippable</t>
        </is>
      </c>
      <c r="B199809" t="n">
        <v>1</v>
      </c>
    </row>
    <row r="199810">
      <c r="A199810" t="inlineStr">
        <is>
          <t>kitcache</t>
        </is>
      </c>
      <c r="B199810" t="n">
        <v>1</v>
      </c>
    </row>
    <row r="199811">
      <c r="A199811" t="inlineStr">
        <is>
          <t>zours</t>
        </is>
      </c>
      <c r="B199811" t="n">
        <v>2</v>
      </c>
    </row>
    <row r="199812">
      <c r="A199812" t="inlineStr">
        <is>
          <t>entanglets</t>
        </is>
      </c>
      <c r="B199812" t="n">
        <v>1</v>
      </c>
    </row>
    <row r="199813">
      <c r="A199813" t="inlineStr">
        <is>
          <t>soutcore</t>
        </is>
      </c>
      <c r="B199813" t="n">
        <v>1</v>
      </c>
    </row>
    <row r="199814">
      <c r="A199814" t="inlineStr">
        <is>
          <t>communative</t>
        </is>
      </c>
      <c r="B199814" t="n">
        <v>1</v>
      </c>
    </row>
    <row r="199815">
      <c r="A199815" t="inlineStr">
        <is>
          <t>predically</t>
        </is>
      </c>
      <c r="B199815" t="n">
        <v>1</v>
      </c>
    </row>
    <row r="199816">
      <c r="A199816" t="inlineStr">
        <is>
          <t>siyafai</t>
        </is>
      </c>
      <c r="B199816" t="n">
        <v>1</v>
      </c>
    </row>
    <row r="199817">
      <c r="A199817" t="inlineStr">
        <is>
          <t>abinadis</t>
        </is>
      </c>
      <c r="B199817" t="n">
        <v>1</v>
      </c>
    </row>
    <row r="199818">
      <c r="A199818" t="inlineStr">
        <is>
          <t>unistrike</t>
        </is>
      </c>
      <c r="B199818" t="n">
        <v>1</v>
      </c>
    </row>
    <row r="199819">
      <c r="A199819" t="inlineStr">
        <is>
          <t>veriluted</t>
        </is>
      </c>
      <c r="B199819" t="n">
        <v>1</v>
      </c>
    </row>
    <row r="199820">
      <c r="A199820" t="inlineStr">
        <is>
          <t>swappedons</t>
        </is>
      </c>
      <c r="B199820" t="n">
        <v>1</v>
      </c>
    </row>
    <row r="199821">
      <c r="A199821" t="inlineStr">
        <is>
          <t>reboundening</t>
        </is>
      </c>
      <c r="B199821" t="n">
        <v>1</v>
      </c>
    </row>
    <row r="199822">
      <c r="A199822" t="inlineStr">
        <is>
          <t>handjointed</t>
        </is>
      </c>
      <c r="B199822" t="n">
        <v>1</v>
      </c>
    </row>
    <row r="199823">
      <c r="A199823" t="inlineStr">
        <is>
          <t>applicantly</t>
        </is>
      </c>
      <c r="B199823" t="n">
        <v>1</v>
      </c>
    </row>
    <row r="199824">
      <c r="A199824" t="inlineStr">
        <is>
          <t>tumbler1</t>
        </is>
      </c>
      <c r="B199824" t="n">
        <v>1</v>
      </c>
    </row>
    <row r="199825">
      <c r="A199825" t="inlineStr">
        <is>
          <t>sexualmos</t>
        </is>
      </c>
      <c r="B199825" t="n">
        <v>1</v>
      </c>
    </row>
    <row r="199826">
      <c r="A199826" t="inlineStr">
        <is>
          <t>flightcases</t>
        </is>
      </c>
      <c r="B199826" t="n">
        <v>1</v>
      </c>
    </row>
    <row r="199827">
      <c r="A199827" t="inlineStr">
        <is>
          <t>debeer</t>
        </is>
      </c>
      <c r="B199827" t="n">
        <v>2</v>
      </c>
    </row>
    <row r="199828">
      <c r="A199828" t="inlineStr">
        <is>
          <t>jobs—</t>
        </is>
      </c>
      <c r="B199828" t="n">
        <v>2</v>
      </c>
    </row>
    <row r="199829">
      <c r="A199829" t="inlineStr">
        <is>
          <t>questionslivingstoner</t>
        </is>
      </c>
      <c r="B199829" t="n">
        <v>1</v>
      </c>
    </row>
    <row r="199830">
      <c r="A199830" t="inlineStr">
        <is>
          <t>creek—</t>
        </is>
      </c>
      <c r="B199830" t="n">
        <v>1</v>
      </c>
    </row>
    <row r="199831">
      <c r="A199831" t="inlineStr">
        <is>
          <t>2008—land</t>
        </is>
      </c>
      <c r="B199831" t="n">
        <v>1</v>
      </c>
    </row>
    <row r="199832">
      <c r="A199832" t="inlineStr">
        <is>
          <t>innwalkway</t>
        </is>
      </c>
      <c r="B199832" t="n">
        <v>1</v>
      </c>
    </row>
    <row r="199833">
      <c r="A199833" t="inlineStr">
        <is>
          <t>coverfalls</t>
        </is>
      </c>
      <c r="B199833" t="n">
        <v>1</v>
      </c>
    </row>
    <row r="199834">
      <c r="A199834" t="inlineStr">
        <is>
          <t>creeg</t>
        </is>
      </c>
      <c r="B199834" t="n">
        <v>1</v>
      </c>
    </row>
    <row r="199835">
      <c r="A199835" t="inlineStr">
        <is>
          <t>downdocked</t>
        </is>
      </c>
      <c r="B199835" t="n">
        <v>1</v>
      </c>
    </row>
    <row r="199836">
      <c r="A199836" t="inlineStr">
        <is>
          <t>511971</t>
        </is>
      </c>
      <c r="B199836" t="n">
        <v>1</v>
      </c>
    </row>
    <row r="199837">
      <c r="A199837" t="inlineStr">
        <is>
          <t>buyland</t>
        </is>
      </c>
      <c r="B199837" t="n">
        <v>1</v>
      </c>
    </row>
    <row r="199838">
      <c r="A199838" t="inlineStr">
        <is>
          <t>presul</t>
        </is>
      </c>
      <c r="B199838" t="n">
        <v>1</v>
      </c>
    </row>
    <row r="199839">
      <c r="A199839" t="inlineStr">
        <is>
          <t>treaton</t>
        </is>
      </c>
      <c r="B199839" t="n">
        <v>1</v>
      </c>
    </row>
    <row r="199840">
      <c r="A199840" t="inlineStr">
        <is>
          <t>hashmo</t>
        </is>
      </c>
      <c r="B199840" t="n">
        <v>1</v>
      </c>
    </row>
    <row r="199841">
      <c r="A199841" t="inlineStr">
        <is>
          <t>dulance</t>
        </is>
      </c>
      <c r="B199841" t="n">
        <v>1</v>
      </c>
    </row>
    <row r="199842">
      <c r="A199842" t="inlineStr">
        <is>
          <t>odomed</t>
        </is>
      </c>
      <c r="B199842" t="n">
        <v>1</v>
      </c>
    </row>
    <row r="199843">
      <c r="A199843" t="inlineStr">
        <is>
          <t>algrada—</t>
        </is>
      </c>
      <c r="B199843" t="n">
        <v>1</v>
      </c>
    </row>
    <row r="199844">
      <c r="A199844" t="inlineStr">
        <is>
          <t>roadlly</t>
        </is>
      </c>
      <c r="B199844" t="n">
        <v>1</v>
      </c>
    </row>
    <row r="199845">
      <c r="A199845" t="inlineStr">
        <is>
          <t>orcestra</t>
        </is>
      </c>
      <c r="B199845" t="n">
        <v>1</v>
      </c>
    </row>
    <row r="199846">
      <c r="A199846" t="inlineStr">
        <is>
          <t>categorys6</t>
        </is>
      </c>
      <c r="B199846" t="n">
        <v>1</v>
      </c>
    </row>
    <row r="199847">
      <c r="A199847" t="inlineStr">
        <is>
          <t>underanticipated</t>
        </is>
      </c>
      <c r="B199847" t="n">
        <v>1</v>
      </c>
    </row>
    <row r="199848">
      <c r="A199848" t="inlineStr">
        <is>
          <t>keyea</t>
        </is>
      </c>
      <c r="B199848" t="n">
        <v>1</v>
      </c>
    </row>
    <row r="199849">
      <c r="A199849" t="inlineStr">
        <is>
          <t>turbobillon</t>
        </is>
      </c>
      <c r="B199849" t="n">
        <v>1</v>
      </c>
    </row>
    <row r="199850">
      <c r="A199850" t="inlineStr">
        <is>
          <t>reichitto</t>
        </is>
      </c>
      <c r="B199850" t="n">
        <v>1</v>
      </c>
    </row>
    <row r="199851">
      <c r="A199851" t="inlineStr">
        <is>
          <t>babygarzikas</t>
        </is>
      </c>
      <c r="B199851" t="n">
        <v>1</v>
      </c>
    </row>
    <row r="199852">
      <c r="A199852" t="inlineStr">
        <is>
          <t>motorbikesshop</t>
        </is>
      </c>
      <c r="B199852" t="n">
        <v>1</v>
      </c>
    </row>
    <row r="199853">
      <c r="A199853" t="inlineStr">
        <is>
          <t>375gt</t>
        </is>
      </c>
      <c r="B199853" t="n">
        <v>1</v>
      </c>
    </row>
    <row r="199854">
      <c r="A199854" t="inlineStr">
        <is>
          <t>zeropoulos</t>
        </is>
      </c>
      <c r="B199854" t="n">
        <v>1</v>
      </c>
    </row>
    <row r="199855">
      <c r="A199855" t="inlineStr">
        <is>
          <t>galatetta</t>
        </is>
      </c>
      <c r="B199855" t="n">
        <v>1</v>
      </c>
    </row>
    <row r="199856">
      <c r="A199856" t="inlineStr">
        <is>
          <t>inmuples</t>
        </is>
      </c>
      <c r="B199856" t="n">
        <v>1</v>
      </c>
    </row>
    <row r="199857">
      <c r="A199857" t="inlineStr">
        <is>
          <t>impact—the</t>
        </is>
      </c>
      <c r="B199857" t="n">
        <v>1</v>
      </c>
    </row>
    <row r="199858">
      <c r="A199858" t="inlineStr">
        <is>
          <t>talindland</t>
        </is>
      </c>
      <c r="B199858" t="n">
        <v>1</v>
      </c>
    </row>
    <row r="199859">
      <c r="A199859" t="inlineStr">
        <is>
          <t>stathler</t>
        </is>
      </c>
      <c r="B199859" t="n">
        <v>1</v>
      </c>
    </row>
    <row r="199860">
      <c r="A199860" t="inlineStr">
        <is>
          <t>zweich</t>
        </is>
      </c>
      <c r="B199860" t="n">
        <v>2</v>
      </c>
    </row>
    <row r="199861">
      <c r="A199861" t="inlineStr">
        <is>
          <t>bethwolk55</t>
        </is>
      </c>
      <c r="B199861" t="n">
        <v>1</v>
      </c>
    </row>
    <row r="199862">
      <c r="A199862" t="inlineStr">
        <is>
          <t>bronkoek</t>
        </is>
      </c>
      <c r="B199862" t="n">
        <v>1</v>
      </c>
    </row>
    <row r="199863">
      <c r="A199863" t="inlineStr">
        <is>
          <t>andrehilton_pardonthepardon</t>
        </is>
      </c>
      <c r="B199863" t="n">
        <v>1</v>
      </c>
    </row>
    <row r="199864">
      <c r="A199864" t="inlineStr">
        <is>
          <t>niahula</t>
        </is>
      </c>
      <c r="B199864" t="n">
        <v>1</v>
      </c>
    </row>
    <row r="199865">
      <c r="A199865" t="inlineStr">
        <is>
          <t>buckingheadedrants</t>
        </is>
      </c>
      <c r="B199865" t="n">
        <v>1</v>
      </c>
    </row>
    <row r="199866">
      <c r="A199866" t="inlineStr">
        <is>
          <t>sanattheograffic</t>
        </is>
      </c>
      <c r="B199866" t="n">
        <v>1</v>
      </c>
    </row>
    <row r="199867">
      <c r="A199867" t="inlineStr">
        <is>
          <t>pitt_jayajknaw</t>
        </is>
      </c>
      <c r="B199867" t="n">
        <v>1</v>
      </c>
    </row>
    <row r="199868">
      <c r="A199868" t="inlineStr">
        <is>
          <t>zimmerhoff</t>
        </is>
      </c>
      <c r="B199868" t="n">
        <v>1</v>
      </c>
    </row>
    <row r="199869">
      <c r="A199869" t="inlineStr">
        <is>
          <t>chavez9601</t>
        </is>
      </c>
      <c r="B199869" t="n">
        <v>1</v>
      </c>
    </row>
    <row r="199870">
      <c r="A199870" t="inlineStr">
        <is>
          <t>demonte</t>
        </is>
      </c>
      <c r="B199870" t="n">
        <v>2</v>
      </c>
    </row>
    <row r="199871">
      <c r="A199871" t="inlineStr">
        <is>
          <t>pensun</t>
        </is>
      </c>
      <c r="B199871" t="n">
        <v>1</v>
      </c>
    </row>
    <row r="199872">
      <c r="A199872" t="inlineStr">
        <is>
          <t>chrisdonnell59</t>
        </is>
      </c>
      <c r="B199872" t="n">
        <v>1</v>
      </c>
    </row>
    <row r="199873">
      <c r="A199873" t="inlineStr">
        <is>
          <t>chiefyedrofootball</t>
        </is>
      </c>
      <c r="B199873" t="n">
        <v>1</v>
      </c>
    </row>
    <row r="199874">
      <c r="A199874" t="inlineStr">
        <is>
          <t>jacksonites</t>
        </is>
      </c>
      <c r="B199874" t="n">
        <v>1</v>
      </c>
    </row>
    <row r="199875">
      <c r="A199875" t="inlineStr">
        <is>
          <t>hazery</t>
        </is>
      </c>
      <c r="B199875" t="n">
        <v>1</v>
      </c>
    </row>
    <row r="199876">
      <c r="A199876" t="inlineStr">
        <is>
          <t>centralaly</t>
        </is>
      </c>
      <c r="B199876" t="n">
        <v>1</v>
      </c>
    </row>
    <row r="199877">
      <c r="A199877" t="inlineStr">
        <is>
          <t>asobsensive</t>
        </is>
      </c>
      <c r="B199877" t="n">
        <v>1</v>
      </c>
    </row>
    <row r="199878">
      <c r="A199878" t="inlineStr">
        <is>
          <t>pavletsoys</t>
        </is>
      </c>
      <c r="B199878" t="n">
        <v>1</v>
      </c>
    </row>
    <row r="199879">
      <c r="A199879" t="inlineStr">
        <is>
          <t>focusuk</t>
        </is>
      </c>
      <c r="B199879" t="n">
        <v>1</v>
      </c>
    </row>
    <row r="199880">
      <c r="A199880" t="inlineStr">
        <is>
          <t>aidlobbyingmodels</t>
        </is>
      </c>
      <c r="B199880" t="n">
        <v>1</v>
      </c>
    </row>
    <row r="199881">
      <c r="A199881" t="inlineStr">
        <is>
          <t>inexmania</t>
        </is>
      </c>
      <c r="B199881" t="n">
        <v>1</v>
      </c>
    </row>
    <row r="199882">
      <c r="A199882" t="inlineStr">
        <is>
          <t>blascoes</t>
        </is>
      </c>
      <c r="B199882" t="n">
        <v>1</v>
      </c>
    </row>
    <row r="199883">
      <c r="A199883" t="inlineStr">
        <is>
          <t>0dx</t>
        </is>
      </c>
      <c r="B199883" t="n">
        <v>1</v>
      </c>
    </row>
    <row r="199884">
      <c r="A199884" t="inlineStr">
        <is>
          <t>obhb62abcf</t>
        </is>
      </c>
      <c r="B199884" t="n">
        <v>1</v>
      </c>
    </row>
    <row r="199885">
      <c r="A199885" t="inlineStr">
        <is>
          <t>postmorphs</t>
        </is>
      </c>
      <c r="B199885" t="n">
        <v>1</v>
      </c>
    </row>
    <row r="199886">
      <c r="A199886" t="inlineStr">
        <is>
          <t>6949367071531488307</t>
        </is>
      </c>
      <c r="B199886" t="n">
        <v>1</v>
      </c>
    </row>
    <row r="199887">
      <c r="A199887" t="inlineStr">
        <is>
          <t>shrimir</t>
        </is>
      </c>
      <c r="B199887" t="n">
        <v>1</v>
      </c>
    </row>
    <row r="199888">
      <c r="A199888" t="inlineStr">
        <is>
          <t>stimrimir</t>
        </is>
      </c>
      <c r="B199888" t="n">
        <v>1</v>
      </c>
    </row>
    <row r="199889">
      <c r="A199889" t="inlineStr">
        <is>
          <t>enclave3x44</t>
        </is>
      </c>
      <c r="B199889" t="n">
        <v>1</v>
      </c>
    </row>
    <row r="199890">
      <c r="A199890" t="inlineStr">
        <is>
          <t>04064ms</t>
        </is>
      </c>
      <c r="B199890" t="n">
        <v>1</v>
      </c>
    </row>
    <row r="199891">
      <c r="A199891" t="inlineStr">
        <is>
          <t>61393</t>
        </is>
      </c>
      <c r="B199891" t="n">
        <v>1</v>
      </c>
    </row>
    <row r="199892">
      <c r="A199892" t="inlineStr">
        <is>
          <t>1358pm</t>
        </is>
      </c>
      <c r="B199892" t="n">
        <v>1</v>
      </c>
    </row>
    <row r="199893">
      <c r="A199893" t="inlineStr">
        <is>
          <t>gmc457846</t>
        </is>
      </c>
      <c r="B199893" t="n">
        <v>1</v>
      </c>
    </row>
    <row r="199894">
      <c r="A199894" t="inlineStr">
        <is>
          <t>672987</t>
        </is>
      </c>
      <c r="B199894" t="n">
        <v>1</v>
      </c>
    </row>
    <row r="199895">
      <c r="A199895" t="inlineStr">
        <is>
          <t>zapormr</t>
        </is>
      </c>
      <c r="B199895" t="n">
        <v>1</v>
      </c>
    </row>
    <row r="199896">
      <c r="A199896" t="inlineStr">
        <is>
          <t>pychenoons</t>
        </is>
      </c>
      <c r="B199896" t="n">
        <v>1</v>
      </c>
    </row>
    <row r="199897">
      <c r="A199897" t="inlineStr">
        <is>
          <t>modhttpswww</t>
        </is>
      </c>
      <c r="B199897" t="n">
        <v>1</v>
      </c>
    </row>
    <row r="199898">
      <c r="A199898" t="inlineStr">
        <is>
          <t>513441</t>
        </is>
      </c>
      <c r="B199898" t="n">
        <v>1</v>
      </c>
    </row>
    <row r="199899">
      <c r="A199899" t="inlineStr">
        <is>
          <t>comindian</t>
        </is>
      </c>
      <c r="B199899" t="n">
        <v>1</v>
      </c>
    </row>
    <row r="199900">
      <c r="A199900" t="inlineStr">
        <is>
          <t>gameirregular</t>
        </is>
      </c>
      <c r="B199900" t="n">
        <v>1</v>
      </c>
    </row>
    <row r="199901">
      <c r="A199901" t="inlineStr">
        <is>
          <t>comfallout4mods522738</t>
        </is>
      </c>
      <c r="B199901" t="n">
        <v>1</v>
      </c>
    </row>
    <row r="199902">
      <c r="A199902" t="inlineStr">
        <is>
          <t>036o</t>
        </is>
      </c>
      <c r="B199902" t="n">
        <v>1</v>
      </c>
    </row>
    <row r="199903">
      <c r="A199903" t="inlineStr">
        <is>
          <t>caprimenu</t>
        </is>
      </c>
      <c r="B199903" t="n">
        <v>1</v>
      </c>
    </row>
    <row r="199904">
      <c r="A199904" t="inlineStr">
        <is>
          <t>ryubryav</t>
        </is>
      </c>
      <c r="B199904" t="n">
        <v>1</v>
      </c>
    </row>
    <row r="199905">
      <c r="A199905" t="inlineStr">
        <is>
          <t>lufby</t>
        </is>
      </c>
      <c r="B199905" t="n">
        <v>1</v>
      </c>
    </row>
    <row r="199906">
      <c r="A199906" t="inlineStr">
        <is>
          <t>706469</t>
        </is>
      </c>
      <c r="B199906" t="n">
        <v>1</v>
      </c>
    </row>
    <row r="199907">
      <c r="A199907" t="inlineStr">
        <is>
          <t>spoilersalso</t>
        </is>
      </c>
      <c r="B199907" t="n">
        <v>1</v>
      </c>
    </row>
    <row r="199908">
      <c r="A199908" t="inlineStr">
        <is>
          <t>desnobbyby</t>
        </is>
      </c>
      <c r="B199908" t="n">
        <v>1</v>
      </c>
    </row>
    <row r="199909">
      <c r="A199909" t="inlineStr">
        <is>
          <t>villagecast</t>
        </is>
      </c>
      <c r="B199909" t="n">
        <v>1</v>
      </c>
    </row>
    <row r="199910">
      <c r="A199910" t="inlineStr">
        <is>
          <t>mutququ</t>
        </is>
      </c>
      <c r="B199910" t="n">
        <v>1</v>
      </c>
    </row>
    <row r="199911">
      <c r="A199911" t="inlineStr">
        <is>
          <t>unlockswhen</t>
        </is>
      </c>
      <c r="B199911" t="n">
        <v>1</v>
      </c>
    </row>
    <row r="199912">
      <c r="A199912" t="inlineStr">
        <is>
          <t>pogonola</t>
        </is>
      </c>
      <c r="B199912" t="n">
        <v>1</v>
      </c>
    </row>
    <row r="199913">
      <c r="A199913" t="inlineStr">
        <is>
          <t>872017</t>
        </is>
      </c>
      <c r="B199913" t="n">
        <v>5</v>
      </c>
    </row>
    <row r="199914">
      <c r="A199914" t="inlineStr">
        <is>
          <t>tempvarpi</t>
        </is>
      </c>
      <c r="B199914" t="n">
        <v>1</v>
      </c>
    </row>
    <row r="199915">
      <c r="A199915" t="inlineStr">
        <is>
          <t>hwoenturn</t>
        </is>
      </c>
      <c r="B199915" t="n">
        <v>1</v>
      </c>
    </row>
    <row r="199916">
      <c r="A199916" t="inlineStr">
        <is>
          <t>suspiciouspetrifying</t>
        </is>
      </c>
      <c r="B199916" t="n">
        <v>1</v>
      </c>
    </row>
    <row r="199917">
      <c r="A199917" t="inlineStr">
        <is>
          <t>732361</t>
        </is>
      </c>
      <c r="B199917" t="n">
        <v>1</v>
      </c>
    </row>
    <row r="199918">
      <c r="A199918" t="inlineStr">
        <is>
          <t>dictantack</t>
        </is>
      </c>
      <c r="B199918" t="n">
        <v>1</v>
      </c>
    </row>
    <row r="199919">
      <c r="A199919" t="inlineStr">
        <is>
          <t>neveshaunkillstrategy</t>
        </is>
      </c>
      <c r="B199919" t="n">
        <v>1</v>
      </c>
    </row>
    <row r="199920">
      <c r="A199920" t="inlineStr">
        <is>
          <t>diezodvdad</t>
        </is>
      </c>
      <c r="B199920" t="n">
        <v>1</v>
      </c>
    </row>
    <row r="199921">
      <c r="A199921" t="inlineStr">
        <is>
          <t>youtubeap</t>
        </is>
      </c>
      <c r="B199921" t="n">
        <v>1</v>
      </c>
    </row>
    <row r="199922">
      <c r="A199922" t="inlineStr">
        <is>
          <t>basreturn</t>
        </is>
      </c>
      <c r="B199922" t="n">
        <v>1</v>
      </c>
    </row>
    <row r="199923">
      <c r="A199923" t="inlineStr">
        <is>
          <t>youtuberoswell</t>
        </is>
      </c>
      <c r="B199923" t="n">
        <v>1</v>
      </c>
    </row>
    <row r="199924">
      <c r="A199924" t="inlineStr">
        <is>
          <t>herestatequality</t>
        </is>
      </c>
      <c r="B199924" t="n">
        <v>1</v>
      </c>
    </row>
    <row r="199925">
      <c r="A199925" t="inlineStr">
        <is>
          <t>equality—as</t>
        </is>
      </c>
      <c r="B199925" t="n">
        <v>1</v>
      </c>
    </row>
    <row r="199926">
      <c r="A199926" t="inlineStr">
        <is>
          <t>permackable</t>
        </is>
      </c>
      <c r="B199926" t="n">
        <v>1</v>
      </c>
    </row>
    <row r="199927">
      <c r="A199927" t="inlineStr">
        <is>
          <t>buttenock</t>
        </is>
      </c>
      <c r="B199927" t="n">
        <v>1</v>
      </c>
    </row>
    <row r="199928">
      <c r="A199928" t="inlineStr">
        <is>
          <t>comkfqronfykm</t>
        </is>
      </c>
      <c r="B199928" t="n">
        <v>1</v>
      </c>
    </row>
    <row r="199929">
      <c r="A199929" t="inlineStr">
        <is>
          <t>fingerche</t>
        </is>
      </c>
      <c r="B199929" t="n">
        <v>1</v>
      </c>
    </row>
    <row r="199930">
      <c r="A199930" t="inlineStr">
        <is>
          <t>denestinegof</t>
        </is>
      </c>
      <c r="B199930" t="n">
        <v>1</v>
      </c>
    </row>
    <row r="199931">
      <c r="A199931" t="inlineStr">
        <is>
          <t>rjalind</t>
        </is>
      </c>
      <c r="B199931" t="n">
        <v>1</v>
      </c>
    </row>
    <row r="199932">
      <c r="A199932" t="inlineStr">
        <is>
          <t>tedhoward</t>
        </is>
      </c>
      <c r="B199932" t="n">
        <v>1</v>
      </c>
    </row>
    <row r="199933">
      <c r="A199933" t="inlineStr">
        <is>
          <t>benefitsgivinghighlight</t>
        </is>
      </c>
      <c r="B199933" t="n">
        <v>1</v>
      </c>
    </row>
    <row r="199934">
      <c r="A199934" t="inlineStr">
        <is>
          <t>kapma</t>
        </is>
      </c>
      <c r="B199934" t="n">
        <v>1</v>
      </c>
    </row>
    <row r="199935">
      <c r="A199935" t="inlineStr">
        <is>
          <t>happyx</t>
        </is>
      </c>
      <c r="B199935" t="n">
        <v>1</v>
      </c>
    </row>
    <row r="199936">
      <c r="A199936" t="inlineStr">
        <is>
          <t>zezamel</t>
        </is>
      </c>
      <c r="B199936" t="n">
        <v>1</v>
      </c>
    </row>
    <row r="199937">
      <c r="A199937" t="inlineStr">
        <is>
          <t>ぬ似多</t>
        </is>
      </c>
      <c r="B199937" t="n">
        <v>1</v>
      </c>
    </row>
    <row r="199938">
      <c r="A199938" t="inlineStr">
        <is>
          <t>manhuge</t>
        </is>
      </c>
      <c r="B199938" t="n">
        <v>1</v>
      </c>
    </row>
    <row r="199939">
      <c r="A199939" t="inlineStr">
        <is>
          <t>sabudlah</t>
        </is>
      </c>
      <c r="B199939" t="n">
        <v>1</v>
      </c>
    </row>
    <row r="199940">
      <c r="A199940" t="inlineStr">
        <is>
          <t>creativedjest</t>
        </is>
      </c>
      <c r="B199940" t="n">
        <v>1</v>
      </c>
    </row>
    <row r="199941">
      <c r="A199941" t="inlineStr">
        <is>
          <t>awesomerobot</t>
        </is>
      </c>
      <c r="B199941" t="n">
        <v>1</v>
      </c>
    </row>
    <row r="199942">
      <c r="A199942" t="inlineStr">
        <is>
          <t>vadertoochild</t>
        </is>
      </c>
      <c r="B199942" t="n">
        <v>1</v>
      </c>
    </row>
    <row r="199943">
      <c r="A199943" t="inlineStr">
        <is>
          <t>pflippas</t>
        </is>
      </c>
      <c r="B199943" t="n">
        <v>1</v>
      </c>
    </row>
    <row r="199944">
      <c r="A199944" t="inlineStr">
        <is>
          <t>ponyrusn</t>
        </is>
      </c>
      <c r="B199944" t="n">
        <v>1</v>
      </c>
    </row>
    <row r="199945">
      <c r="A199945" t="inlineStr">
        <is>
          <t>sluordbuch</t>
        </is>
      </c>
      <c r="B199945" t="n">
        <v>1</v>
      </c>
    </row>
    <row r="199946">
      <c r="A199946" t="inlineStr">
        <is>
          <t>thespacetankiverse</t>
        </is>
      </c>
      <c r="B199946" t="n">
        <v>1</v>
      </c>
    </row>
    <row r="199947">
      <c r="A199947" t="inlineStr">
        <is>
          <t>fdulous</t>
        </is>
      </c>
      <c r="B199947" t="n">
        <v>1</v>
      </c>
    </row>
    <row r="199948">
      <c r="A199948" t="inlineStr">
        <is>
          <t>lazytt</t>
        </is>
      </c>
      <c r="B199948" t="n">
        <v>1</v>
      </c>
    </row>
    <row r="199949">
      <c r="A199949" t="inlineStr">
        <is>
          <t>linarcowdivy</t>
        </is>
      </c>
      <c r="B199949" t="n">
        <v>1</v>
      </c>
    </row>
    <row r="199950">
      <c r="A199950" t="inlineStr">
        <is>
          <t>sfbe</t>
        </is>
      </c>
      <c r="B199950" t="n">
        <v>1</v>
      </c>
    </row>
    <row r="199951">
      <c r="A199951" t="inlineStr">
        <is>
          <t>take||</t>
        </is>
      </c>
      <c r="B199951" t="n">
        <v>1</v>
      </c>
    </row>
    <row r="199952">
      <c r="A199952" t="inlineStr">
        <is>
          <t>conigliata</t>
        </is>
      </c>
      <c r="B199952" t="n">
        <v>1</v>
      </c>
    </row>
    <row r="199953">
      <c r="A199953" t="inlineStr">
        <is>
          <t>momp</t>
        </is>
      </c>
      <c r="B199953" t="n">
        <v>1</v>
      </c>
    </row>
    <row r="199954">
      <c r="A199954" t="inlineStr">
        <is>
          <t>89tm</t>
        </is>
      </c>
      <c r="B199954" t="n">
        <v>1</v>
      </c>
    </row>
    <row r="199955">
      <c r="A199955" t="inlineStr">
        <is>
          <t>pgailtaderalk</t>
        </is>
      </c>
      <c r="B199955" t="n">
        <v>1</v>
      </c>
    </row>
    <row r="199956">
      <c r="A199956" t="inlineStr">
        <is>
          <t>mindurban</t>
        </is>
      </c>
      <c r="B199956" t="n">
        <v>1</v>
      </c>
    </row>
    <row r="199957">
      <c r="A199957" t="inlineStr">
        <is>
          <t>littlereetitas</t>
        </is>
      </c>
      <c r="B199957" t="n">
        <v>1</v>
      </c>
    </row>
    <row r="199958">
      <c r="A199958" t="inlineStr">
        <is>
          <t>brrendon</t>
        </is>
      </c>
      <c r="B199958" t="n">
        <v>1</v>
      </c>
    </row>
    <row r="199959">
      <c r="A199959" t="inlineStr">
        <is>
          <t>zoltman</t>
        </is>
      </c>
      <c r="B199959" t="n">
        <v>1</v>
      </c>
    </row>
    <row r="199960">
      <c r="A199960" t="inlineStr">
        <is>
          <t>mapeerze</t>
        </is>
      </c>
      <c r="B199960" t="n">
        <v>1</v>
      </c>
    </row>
    <row r="199961">
      <c r="A199961" t="inlineStr">
        <is>
          <t>boldaur</t>
        </is>
      </c>
      <c r="B199961" t="n">
        <v>1</v>
      </c>
    </row>
    <row r="199962">
      <c r="A199962" t="inlineStr">
        <is>
          <t>eyelsus</t>
        </is>
      </c>
      <c r="B199962" t="n">
        <v>1</v>
      </c>
    </row>
    <row r="199963">
      <c r="A199963" t="inlineStr">
        <is>
          <t>allazi</t>
        </is>
      </c>
      <c r="B199963" t="n">
        <v>1</v>
      </c>
    </row>
    <row r="199964">
      <c r="A199964" t="inlineStr">
        <is>
          <t>memmo</t>
        </is>
      </c>
      <c r="B199964" t="n">
        <v>2</v>
      </c>
    </row>
    <row r="199965">
      <c r="A199965" t="inlineStr">
        <is>
          <t>wik_gemony</t>
        </is>
      </c>
      <c r="B199965" t="n">
        <v>1</v>
      </c>
    </row>
    <row r="199966">
      <c r="A199966" t="inlineStr">
        <is>
          <t>sūmansiko</t>
        </is>
      </c>
      <c r="B199966" t="n">
        <v>1</v>
      </c>
    </row>
    <row r="199967">
      <c r="A199967" t="inlineStr">
        <is>
          <t>ganklan</t>
        </is>
      </c>
      <c r="B199967" t="n">
        <v>1</v>
      </c>
    </row>
    <row r="199968">
      <c r="A199968" t="inlineStr">
        <is>
          <t>gouden</t>
        </is>
      </c>
      <c r="B199968" t="n">
        <v>3</v>
      </c>
    </row>
    <row r="199969">
      <c r="A199969" t="inlineStr">
        <is>
          <t>thepimp21</t>
        </is>
      </c>
      <c r="B199969" t="n">
        <v>1</v>
      </c>
    </row>
    <row r="199970">
      <c r="A199970" t="inlineStr">
        <is>
          <t>elfkolnen</t>
        </is>
      </c>
      <c r="B199970" t="n">
        <v>1</v>
      </c>
    </row>
    <row r="199971">
      <c r="A199971" t="inlineStr">
        <is>
          <t>wijcku</t>
        </is>
      </c>
      <c r="B199971" t="n">
        <v>1</v>
      </c>
    </row>
    <row r="199972">
      <c r="A199972" t="inlineStr">
        <is>
          <t>thewatch</t>
        </is>
      </c>
      <c r="B199972" t="n">
        <v>3</v>
      </c>
    </row>
    <row r="199973">
      <c r="A199973" t="inlineStr">
        <is>
          <t>icarding</t>
        </is>
      </c>
      <c r="B199973" t="n">
        <v>1</v>
      </c>
    </row>
    <row r="199974">
      <c r="A199974" t="inlineStr">
        <is>
          <t>frimpah</t>
        </is>
      </c>
      <c r="B199974" t="n">
        <v>1</v>
      </c>
    </row>
    <row r="199975">
      <c r="A199975" t="inlineStr">
        <is>
          <t>radestyles</t>
        </is>
      </c>
      <c r="B199975" t="n">
        <v>1</v>
      </c>
    </row>
    <row r="199976">
      <c r="A199976" t="inlineStr">
        <is>
          <t>extantasy</t>
        </is>
      </c>
      <c r="B199976" t="n">
        <v>1</v>
      </c>
    </row>
    <row r="199977">
      <c r="A199977" t="inlineStr">
        <is>
          <t>laiwa</t>
        </is>
      </c>
      <c r="B199977" t="n">
        <v>1</v>
      </c>
    </row>
    <row r="199978">
      <c r="A199978" t="inlineStr">
        <is>
          <t>avagafuflexfbs</t>
        </is>
      </c>
      <c r="B199978" t="n">
        <v>1</v>
      </c>
    </row>
    <row r="199979">
      <c r="A199979" t="inlineStr">
        <is>
          <t>thecodebooth</t>
        </is>
      </c>
      <c r="B199979" t="n">
        <v>1</v>
      </c>
    </row>
    <row r="199980">
      <c r="A199980" t="inlineStr">
        <is>
          <t>badandhe</t>
        </is>
      </c>
      <c r="B199980" t="n">
        <v>1</v>
      </c>
    </row>
    <row r="199981">
      <c r="A199981" t="inlineStr">
        <is>
          <t>jenkiezerx</t>
        </is>
      </c>
      <c r="B199981" t="n">
        <v>1</v>
      </c>
    </row>
    <row r="199982">
      <c r="A199982" t="inlineStr">
        <is>
          <t>nocthin</t>
        </is>
      </c>
      <c r="B199982" t="n">
        <v>1</v>
      </c>
    </row>
    <row r="199983">
      <c r="A199983" t="inlineStr">
        <is>
          <t>moags</t>
        </is>
      </c>
      <c r="B199983" t="n">
        <v>1</v>
      </c>
    </row>
    <row r="199984">
      <c r="A199984" t="inlineStr">
        <is>
          <t>puisîtes</t>
        </is>
      </c>
      <c r="B199984" t="n">
        <v>1</v>
      </c>
    </row>
    <row r="199985">
      <c r="A199985" t="inlineStr">
        <is>
          <t>fabrika</t>
        </is>
      </c>
      <c r="B199985" t="n">
        <v>2</v>
      </c>
    </row>
    <row r="199986">
      <c r="A199986" t="inlineStr">
        <is>
          <t>guihan</t>
        </is>
      </c>
      <c r="B199986" t="n">
        <v>1</v>
      </c>
    </row>
    <row r="199987">
      <c r="A199987" t="inlineStr">
        <is>
          <t>diphyremendize</t>
        </is>
      </c>
      <c r="B199987" t="n">
        <v>1</v>
      </c>
    </row>
    <row r="199988">
      <c r="A199988" t="inlineStr">
        <is>
          <t>heffany</t>
        </is>
      </c>
      <c r="B199988" t="n">
        <v>1</v>
      </c>
    </row>
    <row r="199989">
      <c r="A199989" t="inlineStr">
        <is>
          <t>dickstags</t>
        </is>
      </c>
      <c r="B199989" t="n">
        <v>1</v>
      </c>
    </row>
    <row r="199990">
      <c r="A199990" t="inlineStr">
        <is>
          <t>counterconferencing</t>
        </is>
      </c>
      <c r="B199990" t="n">
        <v>1</v>
      </c>
    </row>
    <row r="199991">
      <c r="A199991" t="inlineStr">
        <is>
          <t>cabin32052r</t>
        </is>
      </c>
      <c r="B199991" t="n">
        <v>1</v>
      </c>
    </row>
    <row r="199992">
      <c r="A199992" t="inlineStr">
        <is>
          <t>generalzoltman</t>
        </is>
      </c>
      <c r="B199992" t="n">
        <v>1</v>
      </c>
    </row>
    <row r="199993">
      <c r="A199993" t="inlineStr">
        <is>
          <t>cship</t>
        </is>
      </c>
      <c r="B199993" t="n">
        <v>1</v>
      </c>
    </row>
    <row r="199994">
      <c r="A199994" t="inlineStr">
        <is>
          <t>chooworld</t>
        </is>
      </c>
      <c r="B199994" t="n">
        <v>1</v>
      </c>
    </row>
    <row r="199995">
      <c r="A199995" t="inlineStr">
        <is>
          <t>onecoolbirdproject</t>
        </is>
      </c>
      <c r="B199995" t="n">
        <v>1</v>
      </c>
    </row>
    <row r="199996">
      <c r="A199996" t="inlineStr">
        <is>
          <t>acabblingentious</t>
        </is>
      </c>
      <c r="B199996" t="n">
        <v>1</v>
      </c>
    </row>
    <row r="199997">
      <c r="A199997" t="inlineStr">
        <is>
          <t>medygerij</t>
        </is>
      </c>
      <c r="B199997" t="n">
        <v>1</v>
      </c>
    </row>
    <row r="199998">
      <c r="A199998" t="inlineStr">
        <is>
          <t>kegenzyle</t>
        </is>
      </c>
      <c r="B199998" t="n">
        <v>1</v>
      </c>
    </row>
    <row r="199999">
      <c r="A199999" t="inlineStr">
        <is>
          <t>puklel</t>
        </is>
      </c>
      <c r="B199999" t="n">
        <v>1</v>
      </c>
    </row>
    <row r="200000">
      <c r="A200000" t="inlineStr">
        <is>
          <t>|deleted</t>
        </is>
      </c>
      <c r="B200000" t="n">
        <v>1</v>
      </c>
    </row>
    <row r="200001">
      <c r="A200001" t="inlineStr">
        <is>
          <t>namekflando</t>
        </is>
      </c>
      <c r="B200001" t="n">
        <v>1</v>
      </c>
    </row>
    <row r="200002">
      <c r="A200002" t="inlineStr">
        <is>
          <t>▼ichen</t>
        </is>
      </c>
      <c r="B200002" t="n">
        <v>1</v>
      </c>
    </row>
    <row r="200003">
      <c r="A200003" t="inlineStr">
        <is>
          <t>kawaht</t>
        </is>
      </c>
      <c r="B200003" t="n">
        <v>1</v>
      </c>
    </row>
    <row r="200004">
      <c r="A200004" t="inlineStr">
        <is>
          <t>gangofju</t>
        </is>
      </c>
      <c r="B200004" t="n">
        <v>1</v>
      </c>
    </row>
    <row r="200005">
      <c r="A200005" t="inlineStr">
        <is>
          <t>huhsyuck</t>
        </is>
      </c>
      <c r="B200005" t="n">
        <v>1</v>
      </c>
    </row>
    <row r="200006">
      <c r="A200006" t="inlineStr">
        <is>
          <t>cncream</t>
        </is>
      </c>
      <c r="B200006" t="n">
        <v>1</v>
      </c>
    </row>
    <row r="200007">
      <c r="A200007" t="inlineStr">
        <is>
          <t>tylerspeed</t>
        </is>
      </c>
      <c r="B200007" t="n">
        <v>1</v>
      </c>
    </row>
    <row r="200008">
      <c r="A200008" t="inlineStr">
        <is>
          <t>hehla</t>
        </is>
      </c>
      <c r="B200008" t="n">
        <v>1</v>
      </c>
    </row>
    <row r="200009">
      <c r="A200009" t="inlineStr">
        <is>
          <t>niccibean</t>
        </is>
      </c>
      <c r="B200009" t="n">
        <v>1</v>
      </c>
    </row>
    <row r="200010">
      <c r="A200010" t="inlineStr">
        <is>
          <t>xmlanks</t>
        </is>
      </c>
      <c r="B200010" t="n">
        <v>1</v>
      </c>
    </row>
    <row r="200011">
      <c r="A200011" t="inlineStr">
        <is>
          <t>alexandron</t>
        </is>
      </c>
      <c r="B200011" t="n">
        <v>1</v>
      </c>
    </row>
    <row r="200012">
      <c r="A200012" t="inlineStr">
        <is>
          <t>fellow8023611</t>
        </is>
      </c>
      <c r="B200012" t="n">
        <v>1</v>
      </c>
    </row>
    <row r="200013">
      <c r="A200013" t="inlineStr">
        <is>
          <t>osvelvet</t>
        </is>
      </c>
      <c r="B200013" t="n">
        <v>1</v>
      </c>
    </row>
    <row r="200014">
      <c r="A200014" t="inlineStr">
        <is>
          <t>sonobo</t>
        </is>
      </c>
      <c r="B200014" t="n">
        <v>1</v>
      </c>
    </row>
    <row r="200015">
      <c r="A200015" t="inlineStr">
        <is>
          <t>greensyellow</t>
        </is>
      </c>
      <c r="B200015" t="n">
        <v>1</v>
      </c>
    </row>
    <row r="200016">
      <c r="A200016" t="inlineStr">
        <is>
          <t>highjuno</t>
        </is>
      </c>
      <c r="B200016" t="n">
        <v>1</v>
      </c>
    </row>
    <row r="200017">
      <c r="A200017" t="inlineStr">
        <is>
          <t>autofountain</t>
        </is>
      </c>
      <c r="B200017" t="n">
        <v>1</v>
      </c>
    </row>
    <row r="200018">
      <c r="A200018" t="inlineStr">
        <is>
          <t>femditowl</t>
        </is>
      </c>
      <c r="B200018" t="n">
        <v>1</v>
      </c>
    </row>
    <row r="200019">
      <c r="A200019" t="inlineStr">
        <is>
          <t>frmegaçal</t>
        </is>
      </c>
      <c r="B200019" t="n">
        <v>1</v>
      </c>
    </row>
    <row r="200020">
      <c r="A200020" t="inlineStr">
        <is>
          <t>goaddrill</t>
        </is>
      </c>
      <c r="B200020" t="n">
        <v>1</v>
      </c>
    </row>
    <row r="200021">
      <c r="A200021" t="inlineStr">
        <is>
          <t>λш</t>
        </is>
      </c>
      <c r="B200021" t="n">
        <v>1</v>
      </c>
    </row>
    <row r="200022">
      <c r="A200022" t="inlineStr">
        <is>
          <t>uuujn</t>
        </is>
      </c>
      <c r="B200022" t="n">
        <v>1</v>
      </c>
    </row>
    <row r="200023">
      <c r="A200023" t="inlineStr">
        <is>
          <t>diabeas</t>
        </is>
      </c>
      <c r="B200023" t="n">
        <v>1</v>
      </c>
    </row>
    <row r="200024">
      <c r="A200024" t="inlineStr">
        <is>
          <t>issuesactivistpost</t>
        </is>
      </c>
      <c r="B200024" t="n">
        <v>1</v>
      </c>
    </row>
    <row r="200025">
      <c r="A200025" t="inlineStr">
        <is>
          <t>fan50</t>
        </is>
      </c>
      <c r="B200025" t="n">
        <v>1</v>
      </c>
    </row>
    <row r="200026">
      <c r="A200026" t="inlineStr">
        <is>
          <t>kycc</t>
        </is>
      </c>
      <c r="B200026" t="n">
        <v>1</v>
      </c>
    </row>
    <row r="200027">
      <c r="A200027" t="inlineStr">
        <is>
          <t>aristechs</t>
        </is>
      </c>
      <c r="B200027" t="n">
        <v>1</v>
      </c>
    </row>
    <row r="200028">
      <c r="A200028" t="inlineStr">
        <is>
          <t>voluescence</t>
        </is>
      </c>
      <c r="B200028" t="n">
        <v>1</v>
      </c>
    </row>
    <row r="200029">
      <c r="A200029" t="inlineStr">
        <is>
          <t>ismell</t>
        </is>
      </c>
      <c r="B200029" t="n">
        <v>1</v>
      </c>
    </row>
    <row r="200030">
      <c r="A200030" t="inlineStr">
        <is>
          <t>tenediction</t>
        </is>
      </c>
      <c r="B200030" t="n">
        <v>1</v>
      </c>
    </row>
    <row r="200031">
      <c r="A200031" t="inlineStr">
        <is>
          <t>catastrophist36</t>
        </is>
      </c>
      <c r="B200031" t="n">
        <v>1</v>
      </c>
    </row>
    <row r="200032">
      <c r="A200032" t="inlineStr">
        <is>
          <t>dolentry</t>
        </is>
      </c>
      <c r="B200032" t="n">
        <v>1</v>
      </c>
    </row>
    <row r="200033">
      <c r="A200033" t="inlineStr">
        <is>
          <t>varakutsu</t>
        </is>
      </c>
      <c r="B200033" t="n">
        <v>1</v>
      </c>
    </row>
    <row r="200034">
      <c r="A200034" t="inlineStr">
        <is>
          <t>dammonac</t>
        </is>
      </c>
      <c r="B200034" t="n">
        <v>1</v>
      </c>
    </row>
    <row r="200035">
      <c r="A200035" t="inlineStr">
        <is>
          <t>karamikazesound</t>
        </is>
      </c>
      <c r="B200035" t="n">
        <v>1</v>
      </c>
    </row>
    <row r="200036">
      <c r="A200036" t="inlineStr">
        <is>
          <t>meshstrid</t>
        </is>
      </c>
      <c r="B200036" t="n">
        <v>1</v>
      </c>
    </row>
    <row r="200037">
      <c r="A200037" t="inlineStr">
        <is>
          <t>capsumming</t>
        </is>
      </c>
      <c r="B200037" t="n">
        <v>1</v>
      </c>
    </row>
    <row r="200038">
      <c r="A200038" t="inlineStr">
        <is>
          <t>zedwordboyop</t>
        </is>
      </c>
      <c r="B200038" t="n">
        <v>1</v>
      </c>
    </row>
    <row r="200039">
      <c r="A200039" t="inlineStr">
        <is>
          <t>521nm</t>
        </is>
      </c>
      <c r="B200039" t="n">
        <v>1</v>
      </c>
    </row>
    <row r="200040">
      <c r="A200040" t="inlineStr">
        <is>
          <t>lybqprov</t>
        </is>
      </c>
      <c r="B200040" t="n">
        <v>1</v>
      </c>
    </row>
    <row r="200041">
      <c r="A200041" t="inlineStr">
        <is>
          <t>bagral</t>
        </is>
      </c>
      <c r="B200041" t="n">
        <v>1</v>
      </c>
    </row>
    <row r="200042">
      <c r="A200042" t="inlineStr">
        <is>
          <t>comrmawwknulxp</t>
        </is>
      </c>
      <c r="B200042" t="n">
        <v>1</v>
      </c>
    </row>
    <row r="200043">
      <c r="A200043" t="inlineStr">
        <is>
          <t>com234jxcpxnxno</t>
        </is>
      </c>
      <c r="B200043" t="n">
        <v>1</v>
      </c>
    </row>
    <row r="200044">
      <c r="A200044" t="inlineStr">
        <is>
          <t>twtf</t>
        </is>
      </c>
      <c r="B200044" t="n">
        <v>1</v>
      </c>
    </row>
    <row r="200045">
      <c r="A200045" t="inlineStr">
        <is>
          <t>blackgirls1</t>
        </is>
      </c>
      <c r="B200045" t="n">
        <v>1</v>
      </c>
    </row>
    <row r="200046">
      <c r="A200046" t="inlineStr">
        <is>
          <t>spoen</t>
        </is>
      </c>
      <c r="B200046" t="n">
        <v>1</v>
      </c>
    </row>
    <row r="200047">
      <c r="A200047" t="inlineStr">
        <is>
          <t>bialyte</t>
        </is>
      </c>
      <c r="B200047" t="n">
        <v>1</v>
      </c>
    </row>
    <row r="200048">
      <c r="A200048" t="inlineStr">
        <is>
          <t>escaine</t>
        </is>
      </c>
      <c r="B200048" t="n">
        <v>1</v>
      </c>
    </row>
    <row r="200049">
      <c r="A200049" t="inlineStr">
        <is>
          <t>mdflixivbank</t>
        </is>
      </c>
      <c r="B200049" t="n">
        <v>1</v>
      </c>
    </row>
    <row r="200050">
      <c r="A200050" t="inlineStr">
        <is>
          <t>hosony</t>
        </is>
      </c>
      <c r="B200050" t="n">
        <v>1</v>
      </c>
    </row>
    <row r="200051">
      <c r="A200051" t="inlineStr">
        <is>
          <t>extremelyiflegrrought</t>
        </is>
      </c>
      <c r="B200051" t="n">
        <v>1</v>
      </c>
    </row>
    <row r="200052">
      <c r="A200052" t="inlineStr">
        <is>
          <t>com9rstvdfmac</t>
        </is>
      </c>
      <c r="B200052" t="n">
        <v>1</v>
      </c>
    </row>
    <row r="200053">
      <c r="A200053" t="inlineStr">
        <is>
          <t>webmasterhandspringgroovy</t>
        </is>
      </c>
      <c r="B200053" t="n">
        <v>1</v>
      </c>
    </row>
    <row r="200054">
      <c r="A200054" t="inlineStr">
        <is>
          <t>donaldjackooplay</t>
        </is>
      </c>
      <c r="B200054" t="n">
        <v>1</v>
      </c>
    </row>
    <row r="200055">
      <c r="A200055" t="inlineStr">
        <is>
          <t>combjc235ippge</t>
        </is>
      </c>
      <c r="B200055" t="n">
        <v>1</v>
      </c>
    </row>
    <row r="200056">
      <c r="A200056" t="inlineStr">
        <is>
          <t>runchakunonse</t>
        </is>
      </c>
      <c r="B200056" t="n">
        <v>1</v>
      </c>
    </row>
    <row r="200057">
      <c r="A200057" t="inlineStr">
        <is>
          <t>flibberish</t>
        </is>
      </c>
      <c r="B200057" t="n">
        <v>1</v>
      </c>
    </row>
    <row r="200058">
      <c r="A200058" t="inlineStr">
        <is>
          <t>httpandangnewmoon</t>
        </is>
      </c>
      <c r="B200058" t="n">
        <v>1</v>
      </c>
    </row>
    <row r="200059">
      <c r="A200059" t="inlineStr">
        <is>
          <t>come6tlxupcgi</t>
        </is>
      </c>
      <c r="B200059" t="n">
        <v>1</v>
      </c>
    </row>
    <row r="200060">
      <c r="A200060" t="inlineStr">
        <is>
          <t>maulas</t>
        </is>
      </c>
      <c r="B200060" t="n">
        <v>1</v>
      </c>
    </row>
    <row r="200061">
      <c r="A200061" t="inlineStr">
        <is>
          <t>valladas</t>
        </is>
      </c>
      <c r="B200061" t="n">
        <v>1</v>
      </c>
    </row>
    <row r="200062">
      <c r="A200062" t="inlineStr">
        <is>
          <t>netfm</t>
        </is>
      </c>
      <c r="B200062" t="n">
        <v>2</v>
      </c>
    </row>
    <row r="200063">
      <c r="A200063" t="inlineStr">
        <is>
          <t>missickets</t>
        </is>
      </c>
      <c r="B200063" t="n">
        <v>1</v>
      </c>
    </row>
    <row r="200064">
      <c r="A200064" t="inlineStr">
        <is>
          <t>flixicityfuzzy</t>
        </is>
      </c>
      <c r="B200064" t="n">
        <v>1</v>
      </c>
    </row>
    <row r="200065">
      <c r="A200065" t="inlineStr">
        <is>
          <t>tendrilh</t>
        </is>
      </c>
      <c r="B200065" t="n">
        <v>1</v>
      </c>
    </row>
    <row r="200066">
      <c r="A200066" t="inlineStr">
        <is>
          <t>goegeland</t>
        </is>
      </c>
      <c r="B200066" t="n">
        <v>1</v>
      </c>
    </row>
    <row r="200067">
      <c r="A200067" t="inlineStr">
        <is>
          <t>tonetmuenditp</t>
        </is>
      </c>
      <c r="B200067" t="n">
        <v>1</v>
      </c>
    </row>
    <row r="200068">
      <c r="A200068" t="inlineStr">
        <is>
          <t>gablerique</t>
        </is>
      </c>
      <c r="B200068" t="n">
        <v>1</v>
      </c>
    </row>
    <row r="200069">
      <c r="A200069" t="inlineStr">
        <is>
          <t>rainbowport</t>
        </is>
      </c>
      <c r="B200069" t="n">
        <v>1</v>
      </c>
    </row>
    <row r="200070">
      <c r="A200070" t="inlineStr">
        <is>
          <t>smallbottle</t>
        </is>
      </c>
      <c r="B200070" t="n">
        <v>1</v>
      </c>
    </row>
    <row r="200071">
      <c r="A200071" t="inlineStr">
        <is>
          <t>idealeke</t>
        </is>
      </c>
      <c r="B200071" t="n">
        <v>1</v>
      </c>
    </row>
    <row r="200072">
      <c r="A200072" t="inlineStr">
        <is>
          <t>skeptically—to</t>
        </is>
      </c>
      <c r="B200072" t="n">
        <v>1</v>
      </c>
    </row>
    <row r="200073">
      <c r="A200073" t="inlineStr">
        <is>
          <t>msnbchttpst</t>
        </is>
      </c>
      <c r="B200073" t="n">
        <v>1</v>
      </c>
    </row>
    <row r="200074">
      <c r="A200074" t="inlineStr">
        <is>
          <t>commwf8fxxfapo</t>
        </is>
      </c>
      <c r="B200074" t="n">
        <v>1</v>
      </c>
    </row>
    <row r="200075">
      <c r="A200075" t="inlineStr">
        <is>
          <t>worldhawking</t>
        </is>
      </c>
      <c r="B200075" t="n">
        <v>1</v>
      </c>
    </row>
    <row r="200076">
      <c r="A200076" t="inlineStr">
        <is>
          <t>27yukisuga</t>
        </is>
      </c>
      <c r="B200076" t="n">
        <v>1</v>
      </c>
    </row>
    <row r="200077">
      <c r="A200077" t="inlineStr">
        <is>
          <t>ilondhan</t>
        </is>
      </c>
      <c r="B200077" t="n">
        <v>1</v>
      </c>
    </row>
    <row r="200078">
      <c r="A200078" t="inlineStr">
        <is>
          <t>questionusername</t>
        </is>
      </c>
      <c r="B200078" t="n">
        <v>1</v>
      </c>
    </row>
    <row r="200079">
      <c r="A200079" t="inlineStr">
        <is>
          <t>occupyoccupy</t>
        </is>
      </c>
      <c r="B200079" t="n">
        <v>1</v>
      </c>
    </row>
    <row r="200080">
      <c r="A200080" t="inlineStr">
        <is>
          <t>obachanhoy</t>
        </is>
      </c>
      <c r="B200080" t="n">
        <v>1</v>
      </c>
    </row>
    <row r="200081">
      <c r="A200081" t="inlineStr">
        <is>
          <t>richardbest</t>
        </is>
      </c>
      <c r="B200081" t="n">
        <v>1</v>
      </c>
    </row>
    <row r="200082">
      <c r="A200082" t="inlineStr">
        <is>
          <t>occupymincome</t>
        </is>
      </c>
      <c r="B200082" t="n">
        <v>1</v>
      </c>
    </row>
    <row r="200083">
      <c r="A200083" t="inlineStr">
        <is>
          <t>marioryackie</t>
        </is>
      </c>
      <c r="B200083" t="n">
        <v>1</v>
      </c>
    </row>
    <row r="200084">
      <c r="A200084" t="inlineStr">
        <is>
          <t>sakewire</t>
        </is>
      </c>
      <c r="B200084" t="n">
        <v>1</v>
      </c>
    </row>
    <row r="200085">
      <c r="A200085" t="inlineStr">
        <is>
          <t>obayfy</t>
        </is>
      </c>
      <c r="B200085" t="n">
        <v>1</v>
      </c>
    </row>
    <row r="200086">
      <c r="A200086" t="inlineStr">
        <is>
          <t>occupyyoung</t>
        </is>
      </c>
      <c r="B200086" t="n">
        <v>1</v>
      </c>
    </row>
    <row r="200087">
      <c r="A200087" t="inlineStr">
        <is>
          <t>installrompost</t>
        </is>
      </c>
      <c r="B200087" t="n">
        <v>1</v>
      </c>
    </row>
    <row r="200088">
      <c r="A200088" t="inlineStr">
        <is>
          <t>audioshatterera</t>
        </is>
      </c>
      <c r="B200088" t="n">
        <v>1</v>
      </c>
    </row>
    <row r="200089">
      <c r="A200089" t="inlineStr">
        <is>
          <t>sharp—the</t>
        </is>
      </c>
      <c r="B200089" t="n">
        <v>1</v>
      </c>
    </row>
    <row r="200090">
      <c r="A200090" t="inlineStr">
        <is>
          <t>astrophone</t>
        </is>
      </c>
      <c r="B200090" t="n">
        <v>1</v>
      </c>
    </row>
    <row r="200091">
      <c r="A200091" t="inlineStr">
        <is>
          <t>comksrvf5b7r0</t>
        </is>
      </c>
      <c r="B200091" t="n">
        <v>1</v>
      </c>
    </row>
    <row r="200092">
      <c r="A200092" t="inlineStr">
        <is>
          <t>occupyhelp</t>
        </is>
      </c>
      <c r="B200092" t="n">
        <v>1</v>
      </c>
    </row>
    <row r="200093">
      <c r="A200093" t="inlineStr">
        <is>
          <t>coyu2amwyoqo</t>
        </is>
      </c>
      <c r="B200093" t="n">
        <v>1</v>
      </c>
    </row>
    <row r="200094">
      <c r="A200094" t="inlineStr">
        <is>
          <t>cop25ykjingd7</t>
        </is>
      </c>
      <c r="B200094" t="n">
        <v>1</v>
      </c>
    </row>
    <row r="200095">
      <c r="A200095" t="inlineStr">
        <is>
          <t>occupysolomony</t>
        </is>
      </c>
      <c r="B200095" t="n">
        <v>1</v>
      </c>
    </row>
    <row r="200096">
      <c r="A200096" t="inlineStr">
        <is>
          <t>speakeasiness</t>
        </is>
      </c>
      <c r="B200096" t="n">
        <v>1</v>
      </c>
    </row>
    <row r="200097">
      <c r="A200097" t="inlineStr">
        <is>
          <t>themaleh</t>
        </is>
      </c>
      <c r="B200097" t="n">
        <v>1</v>
      </c>
    </row>
    <row r="200098">
      <c r="A200098" t="inlineStr">
        <is>
          <t>suomao</t>
        </is>
      </c>
      <c r="B200098" t="n">
        <v>1</v>
      </c>
    </row>
    <row r="200099">
      <c r="A200099" t="inlineStr">
        <is>
          <t>slated—often</t>
        </is>
      </c>
      <c r="B200099" t="n">
        <v>1</v>
      </c>
    </row>
    <row r="200100">
      <c r="A200100" t="inlineStr">
        <is>
          <t>solomonyanthropics</t>
        </is>
      </c>
      <c r="B200100" t="n">
        <v>1</v>
      </c>
    </row>
    <row r="200101">
      <c r="A200101" t="inlineStr">
        <is>
          <t>occupywhatwestartabout</t>
        </is>
      </c>
      <c r="B200101" t="n">
        <v>1</v>
      </c>
    </row>
    <row r="200102">
      <c r="A200102" t="inlineStr">
        <is>
          <t>comkeyy4rdubk</t>
        </is>
      </c>
      <c r="B200102" t="n">
        <v>1</v>
      </c>
    </row>
    <row r="200103">
      <c r="A200103" t="inlineStr">
        <is>
          <t>occupywelllived</t>
        </is>
      </c>
      <c r="B200103" t="n">
        <v>1</v>
      </c>
    </row>
    <row r="200104">
      <c r="A200104" t="inlineStr">
        <is>
          <t>kidny</t>
        </is>
      </c>
      <c r="B200104" t="n">
        <v>1</v>
      </c>
    </row>
    <row r="200105">
      <c r="A200105" t="inlineStr">
        <is>
          <t>cupple</t>
        </is>
      </c>
      <c r="B200105" t="n">
        <v>1</v>
      </c>
    </row>
    <row r="200106">
      <c r="A200106" t="inlineStr">
        <is>
          <t>johnflynn</t>
        </is>
      </c>
      <c r="B200106" t="n">
        <v>1</v>
      </c>
    </row>
    <row r="200107">
      <c r="A200107" t="inlineStr">
        <is>
          <t>anognprk</t>
        </is>
      </c>
      <c r="B200107" t="n">
        <v>1</v>
      </c>
    </row>
    <row r="200108">
      <c r="A200108" t="inlineStr">
        <is>
          <t>occupyisbeautiful</t>
        </is>
      </c>
      <c r="B200108" t="n">
        <v>1</v>
      </c>
    </row>
    <row r="200109">
      <c r="A200109" t="inlineStr">
        <is>
          <t>gioyg</t>
        </is>
      </c>
      <c r="B200109" t="n">
        <v>1</v>
      </c>
    </row>
    <row r="200110">
      <c r="A200110" t="inlineStr">
        <is>
          <t>khashwadowsky</t>
        </is>
      </c>
      <c r="B200110" t="n">
        <v>1</v>
      </c>
    </row>
    <row r="200111">
      <c r="A200111" t="inlineStr">
        <is>
          <t>murfreesburg</t>
        </is>
      </c>
      <c r="B200111" t="n">
        <v>1</v>
      </c>
    </row>
    <row r="200112">
      <c r="A200112" t="inlineStr">
        <is>
          <t>arsenal—an</t>
        </is>
      </c>
      <c r="B200112" t="n">
        <v>1</v>
      </c>
    </row>
    <row r="200113">
      <c r="A200113" t="inlineStr">
        <is>
          <t>statesstates</t>
        </is>
      </c>
      <c r="B200113" t="n">
        <v>1</v>
      </c>
    </row>
    <row r="200114">
      <c r="A200114" t="inlineStr">
        <is>
          <t>javorkins</t>
        </is>
      </c>
      <c r="B200114" t="n">
        <v>1</v>
      </c>
    </row>
    <row r="200115">
      <c r="A200115" t="inlineStr">
        <is>
          <t>talaurek</t>
        </is>
      </c>
      <c r="B200115" t="n">
        <v>1</v>
      </c>
    </row>
    <row r="200116">
      <c r="A200116" t="inlineStr">
        <is>
          <t>layberg</t>
        </is>
      </c>
      <c r="B200116" t="n">
        <v>1</v>
      </c>
    </row>
    <row r="200117">
      <c r="A200117" t="inlineStr">
        <is>
          <t>chakrabartibt</t>
        </is>
      </c>
      <c r="B200117" t="n">
        <v>1</v>
      </c>
    </row>
    <row r="200118">
      <c r="A200118" t="inlineStr">
        <is>
          <t>vaultspositories</t>
        </is>
      </c>
      <c r="B200118" t="n">
        <v>1</v>
      </c>
    </row>
    <row r="200119">
      <c r="A200119" t="inlineStr">
        <is>
          <t>consuses</t>
        </is>
      </c>
      <c r="B200119" t="n">
        <v>1</v>
      </c>
    </row>
    <row r="200120">
      <c r="A200120" t="inlineStr">
        <is>
          <t>upserper</t>
        </is>
      </c>
      <c r="B200120" t="n">
        <v>1</v>
      </c>
    </row>
    <row r="200121">
      <c r="A200121" t="inlineStr">
        <is>
          <t>colorsharing</t>
        </is>
      </c>
      <c r="B200121" t="n">
        <v>1</v>
      </c>
    </row>
    <row r="200122">
      <c r="A200122" t="inlineStr">
        <is>
          <t>categorics</t>
        </is>
      </c>
      <c r="B200122" t="n">
        <v>1</v>
      </c>
    </row>
    <row r="200123">
      <c r="A200123" t="inlineStr">
        <is>
          <t>capsidual</t>
        </is>
      </c>
      <c r="B200123" t="n">
        <v>1</v>
      </c>
    </row>
    <row r="200124">
      <c r="A200124" t="inlineStr">
        <is>
          <t>1021s</t>
        </is>
      </c>
      <c r="B200124" t="n">
        <v>1</v>
      </c>
    </row>
    <row r="200125">
      <c r="A200125" t="inlineStr">
        <is>
          <t>mileomimacublin</t>
        </is>
      </c>
      <c r="B200125" t="n">
        <v>1</v>
      </c>
    </row>
    <row r="200126">
      <c r="A200126" t="inlineStr">
        <is>
          <t>httpizzo</t>
        </is>
      </c>
      <c r="B200126" t="n">
        <v>1</v>
      </c>
    </row>
    <row r="200127">
      <c r="A200127" t="inlineStr">
        <is>
          <t>sovintach</t>
        </is>
      </c>
      <c r="B200127" t="n">
        <v>1</v>
      </c>
    </row>
    <row r="200128">
      <c r="A200128" t="inlineStr">
        <is>
          <t>phttphawkfreak</t>
        </is>
      </c>
      <c r="B200128" t="n">
        <v>1</v>
      </c>
    </row>
    <row r="200129">
      <c r="A200129" t="inlineStr">
        <is>
          <t>pref07</t>
        </is>
      </c>
      <c r="B200129" t="n">
        <v>1</v>
      </c>
    </row>
    <row r="200130">
      <c r="A200130" t="inlineStr">
        <is>
          <t>hndee</t>
        </is>
      </c>
      <c r="B200130" t="n">
        <v>1</v>
      </c>
    </row>
    <row r="200131">
      <c r="A200131" t="inlineStr">
        <is>
          <t>evoframos</t>
        </is>
      </c>
      <c r="B200131" t="n">
        <v>1</v>
      </c>
    </row>
    <row r="200132">
      <c r="A200132" t="inlineStr">
        <is>
          <t>043115</t>
        </is>
      </c>
      <c r="B200132" t="n">
        <v>1</v>
      </c>
    </row>
    <row r="200133">
      <c r="A200133" t="inlineStr">
        <is>
          <t>210115</t>
        </is>
      </c>
      <c r="B200133" t="n">
        <v>1</v>
      </c>
    </row>
    <row r="200134">
      <c r="A200134" t="inlineStr">
        <is>
          <t>ballotyour</t>
        </is>
      </c>
      <c r="B200134" t="n">
        <v>1</v>
      </c>
    </row>
    <row r="200135">
      <c r="A200135" t="inlineStr">
        <is>
          <t>com20130216state</t>
        </is>
      </c>
      <c r="B200135" t="n">
        <v>1</v>
      </c>
    </row>
    <row r="200136">
      <c r="A200136" t="inlineStr">
        <is>
          <t>signifcant</t>
        </is>
      </c>
      <c r="B200136" t="n">
        <v>1</v>
      </c>
    </row>
    <row r="200137">
      <c r="A200137" t="inlineStr">
        <is>
          <t>200—although</t>
        </is>
      </c>
      <c r="B200137" t="n">
        <v>1</v>
      </c>
    </row>
    <row r="200138">
      <c r="A200138" t="inlineStr">
        <is>
          <t>lahgat</t>
        </is>
      </c>
      <c r="B200138" t="n">
        <v>1</v>
      </c>
    </row>
    <row r="200139">
      <c r="A200139" t="inlineStr">
        <is>
          <t>qaduli</t>
        </is>
      </c>
      <c r="B200139" t="n">
        <v>1</v>
      </c>
    </row>
    <row r="200140">
      <c r="A200140" t="inlineStr">
        <is>
          <t>nabaki</t>
        </is>
      </c>
      <c r="B200140" t="n">
        <v>1</v>
      </c>
    </row>
    <row r="200141">
      <c r="A200141" t="inlineStr">
        <is>
          <t>cartaluccis</t>
        </is>
      </c>
      <c r="B200141" t="n">
        <v>1</v>
      </c>
    </row>
    <row r="200142">
      <c r="A200142" t="inlineStr">
        <is>
          <t>mcgright</t>
        </is>
      </c>
      <c r="B200142" t="n">
        <v>1</v>
      </c>
    </row>
    <row r="200143">
      <c r="A200143" t="inlineStr">
        <is>
          <t>afteraudies</t>
        </is>
      </c>
      <c r="B200143" t="n">
        <v>1</v>
      </c>
    </row>
    <row r="200144">
      <c r="A200144" t="inlineStr">
        <is>
          <t>175southmay</t>
        </is>
      </c>
      <c r="B200144" t="n">
        <v>1</v>
      </c>
    </row>
    <row r="200145">
      <c r="A200145" t="inlineStr">
        <is>
          <t>symontic</t>
        </is>
      </c>
      <c r="B200145" t="n">
        <v>1</v>
      </c>
    </row>
    <row r="200146">
      <c r="A200146" t="inlineStr">
        <is>
          <t>jackaged</t>
        </is>
      </c>
      <c r="B200146" t="n">
        <v>1</v>
      </c>
    </row>
    <row r="200147">
      <c r="A200147" t="inlineStr">
        <is>
          <t>kenfen</t>
        </is>
      </c>
      <c r="B200147" t="n">
        <v>1</v>
      </c>
    </row>
    <row r="200148">
      <c r="A200148" t="inlineStr">
        <is>
          <t>insidar</t>
        </is>
      </c>
      <c r="B200148" t="n">
        <v>1</v>
      </c>
    </row>
    <row r="200149">
      <c r="A200149" t="inlineStr">
        <is>
          <t>nonlanditen</t>
        </is>
      </c>
      <c r="B200149" t="n">
        <v>1</v>
      </c>
    </row>
    <row r="200150">
      <c r="A200150" t="inlineStr">
        <is>
          <t>instaggro</t>
        </is>
      </c>
      <c r="B200150" t="n">
        <v>1</v>
      </c>
    </row>
    <row r="200151">
      <c r="A200151" t="inlineStr">
        <is>
          <t>leaguesscifibould</t>
        </is>
      </c>
      <c r="B200151" t="n">
        <v>1</v>
      </c>
    </row>
    <row r="200152">
      <c r="A200152" t="inlineStr">
        <is>
          <t>kingseesh</t>
        </is>
      </c>
      <c r="B200152" t="n">
        <v>1</v>
      </c>
    </row>
    <row r="200153">
      <c r="A200153" t="inlineStr">
        <is>
          <t>gooide</t>
        </is>
      </c>
      <c r="B200153" t="n">
        <v>1</v>
      </c>
    </row>
    <row r="200154">
      <c r="A200154" t="inlineStr">
        <is>
          <t>kugarle</t>
        </is>
      </c>
      <c r="B200154" t="n">
        <v>1</v>
      </c>
    </row>
    <row r="200155">
      <c r="A200155" t="inlineStr">
        <is>
          <t>havenpit</t>
        </is>
      </c>
      <c r="B200155" t="n">
        <v>1</v>
      </c>
    </row>
    <row r="200156">
      <c r="A200156" t="inlineStr">
        <is>
          <t>bfzgraves</t>
        </is>
      </c>
      <c r="B200156" t="n">
        <v>1</v>
      </c>
    </row>
    <row r="200157">
      <c r="A200157" t="inlineStr">
        <is>
          <t>garafine</t>
        </is>
      </c>
      <c r="B200157" t="n">
        <v>1</v>
      </c>
    </row>
    <row r="200158">
      <c r="A200158" t="inlineStr">
        <is>
          <t>esquinola</t>
        </is>
      </c>
      <c r="B200158" t="n">
        <v>1</v>
      </c>
    </row>
    <row r="200159">
      <c r="A200159" t="inlineStr">
        <is>
          <t>willdos</t>
        </is>
      </c>
      <c r="B200159" t="n">
        <v>2</v>
      </c>
    </row>
    <row r="200160">
      <c r="A200160" t="inlineStr">
        <is>
          <t>mortrix</t>
        </is>
      </c>
      <c r="B200160" t="n">
        <v>1</v>
      </c>
    </row>
    <row r="200161">
      <c r="A200161" t="inlineStr">
        <is>
          <t>astrike</t>
        </is>
      </c>
      <c r="B200161" t="n">
        <v>1</v>
      </c>
    </row>
    <row r="200162">
      <c r="A200162" t="inlineStr">
        <is>
          <t>leaguesraku</t>
        </is>
      </c>
      <c r="B200162" t="n">
        <v>1</v>
      </c>
    </row>
    <row r="200163">
      <c r="A200163" t="inlineStr">
        <is>
          <t>nerma</t>
        </is>
      </c>
      <c r="B200163" t="n">
        <v>1</v>
      </c>
    </row>
    <row r="200164">
      <c r="A200164" t="inlineStr">
        <is>
          <t>jjabre</t>
        </is>
      </c>
      <c r="B200164" t="n">
        <v>1</v>
      </c>
    </row>
    <row r="200165">
      <c r="A200165" t="inlineStr">
        <is>
          <t>abatl</t>
        </is>
      </c>
      <c r="B200165" t="n">
        <v>1</v>
      </c>
    </row>
    <row r="200166">
      <c r="A200166" t="inlineStr">
        <is>
          <t>hieroglyphatices</t>
        </is>
      </c>
      <c r="B200166" t="n">
        <v>1</v>
      </c>
    </row>
    <row r="200167">
      <c r="A200167" t="inlineStr">
        <is>
          <t>leaguesenoawkmultello</t>
        </is>
      </c>
      <c r="B200167" t="n">
        <v>1</v>
      </c>
    </row>
    <row r="200168">
      <c r="A200168" t="inlineStr">
        <is>
          <t>veturi</t>
        </is>
      </c>
      <c r="B200168" t="n">
        <v>1</v>
      </c>
    </row>
    <row r="200169">
      <c r="A200169" t="inlineStr">
        <is>
          <t>­index</t>
        </is>
      </c>
      <c r="B200169" t="n">
        <v>1</v>
      </c>
    </row>
    <row r="200170">
      <c r="A200170" t="inlineStr">
        <is>
          <t>attacksagreement</t>
        </is>
      </c>
      <c r="B200170" t="n">
        <v>1</v>
      </c>
    </row>
    <row r="200171">
      <c r="A200171" t="inlineStr">
        <is>
          <t>ucontin</t>
        </is>
      </c>
      <c r="B200171" t="n">
        <v>1</v>
      </c>
    </row>
    <row r="200172">
      <c r="A200172" t="inlineStr">
        <is>
          <t>vostochny</t>
        </is>
      </c>
      <c r="B200172" t="n">
        <v>1</v>
      </c>
    </row>
    <row r="200173">
      <c r="A200173" t="inlineStr">
        <is>
          <t>tewodin</t>
        </is>
      </c>
      <c r="B200173" t="n">
        <v>1</v>
      </c>
    </row>
    <row r="200174">
      <c r="A200174" t="inlineStr">
        <is>
          <t>binadaz</t>
        </is>
      </c>
      <c r="B200174" t="n">
        <v>1</v>
      </c>
    </row>
    <row r="200175">
      <c r="A200175" t="inlineStr">
        <is>
          <t>pandavi</t>
        </is>
      </c>
      <c r="B200175" t="n">
        <v>1</v>
      </c>
    </row>
    <row r="200176">
      <c r="A200176" t="inlineStr">
        <is>
          <t>songely</t>
        </is>
      </c>
      <c r="B200176" t="n">
        <v>1</v>
      </c>
    </row>
    <row r="200177">
      <c r="A200177" t="inlineStr">
        <is>
          <t>tiranas</t>
        </is>
      </c>
      <c r="B200177" t="n">
        <v>1</v>
      </c>
    </row>
    <row r="200178">
      <c r="A200178" t="inlineStr">
        <is>
          <t>somayeta</t>
        </is>
      </c>
      <c r="B200178" t="n">
        <v>1</v>
      </c>
    </row>
    <row r="200179">
      <c r="A200179" t="inlineStr">
        <is>
          <t>prosco</t>
        </is>
      </c>
      <c r="B200179" t="n">
        <v>1</v>
      </c>
    </row>
    <row r="200180">
      <c r="A200180" t="inlineStr">
        <is>
          <t>drobbawd</t>
        </is>
      </c>
      <c r="B200180" t="n">
        <v>1</v>
      </c>
    </row>
    <row r="200181">
      <c r="A200181" t="inlineStr">
        <is>
          <t>rubscast</t>
        </is>
      </c>
      <c r="B200181" t="n">
        <v>1</v>
      </c>
    </row>
    <row r="200182">
      <c r="A200182" t="inlineStr">
        <is>
          <t>coined—something</t>
        </is>
      </c>
      <c r="B200182" t="n">
        <v>1</v>
      </c>
    </row>
    <row r="200183">
      <c r="A200183" t="inlineStr">
        <is>
          <t>54iny</t>
        </is>
      </c>
      <c r="B200183" t="n">
        <v>1</v>
      </c>
    </row>
    <row r="200184">
      <c r="A200184" t="inlineStr">
        <is>
          <t>vergnon</t>
        </is>
      </c>
      <c r="B200184" t="n">
        <v>1</v>
      </c>
    </row>
    <row r="200185">
      <c r="A200185" t="inlineStr">
        <is>
          <t>synthex</t>
        </is>
      </c>
      <c r="B200185" t="n">
        <v>1</v>
      </c>
    </row>
    <row r="200186">
      <c r="A200186" t="inlineStr">
        <is>
          <t>ersizens</t>
        </is>
      </c>
      <c r="B200186" t="n">
        <v>1</v>
      </c>
    </row>
    <row r="200187">
      <c r="A200187" t="inlineStr">
        <is>
          <t>transylvanias</t>
        </is>
      </c>
      <c r="B200187" t="n">
        <v>3</v>
      </c>
    </row>
    <row r="200188">
      <c r="A200188" t="inlineStr">
        <is>
          <t>erpt</t>
        </is>
      </c>
      <c r="B200188" t="n">
        <v>1</v>
      </c>
    </row>
    <row r="200189">
      <c r="A200189" t="inlineStr">
        <is>
          <t>lawnless</t>
        </is>
      </c>
      <c r="B200189" t="n">
        <v>1</v>
      </c>
    </row>
    <row r="200190">
      <c r="A200190" t="inlineStr">
        <is>
          <t>doneeeeeeeowacyy</t>
        </is>
      </c>
      <c r="B200190" t="n">
        <v>1</v>
      </c>
    </row>
    <row r="200191">
      <c r="A200191" t="inlineStr">
        <is>
          <t>sippawa</t>
        </is>
      </c>
      <c r="B200191" t="n">
        <v>1</v>
      </c>
    </row>
    <row r="200192">
      <c r="A200192" t="inlineStr">
        <is>
          <t>germu</t>
        </is>
      </c>
      <c r="B200192" t="n">
        <v>1</v>
      </c>
    </row>
    <row r="200193">
      <c r="A200193" t="inlineStr">
        <is>
          <t>fleeaging</t>
        </is>
      </c>
      <c r="B200193" t="n">
        <v>1</v>
      </c>
    </row>
    <row r="200194">
      <c r="A200194" t="inlineStr">
        <is>
          <t>benafurs</t>
        </is>
      </c>
      <c r="B200194" t="n">
        <v>1</v>
      </c>
    </row>
    <row r="200195">
      <c r="A200195" t="inlineStr">
        <is>
          <t>raisedouarts</t>
        </is>
      </c>
      <c r="B200195" t="n">
        <v>1</v>
      </c>
    </row>
    <row r="200196">
      <c r="A200196" t="inlineStr">
        <is>
          <t>wildpale</t>
        </is>
      </c>
      <c r="B200196" t="n">
        <v>1</v>
      </c>
    </row>
    <row r="200197">
      <c r="A200197" t="inlineStr">
        <is>
          <t>man—i</t>
        </is>
      </c>
      <c r="B200197" t="n">
        <v>4</v>
      </c>
    </row>
    <row r="200198">
      <c r="A200198" t="inlineStr">
        <is>
          <t>superemptuous</t>
        </is>
      </c>
      <c r="B200198" t="n">
        <v>1</v>
      </c>
    </row>
    <row r="200199">
      <c r="A200199" t="inlineStr">
        <is>
          <t>micheelson</t>
        </is>
      </c>
      <c r="B200199" t="n">
        <v>1</v>
      </c>
    </row>
    <row r="200200">
      <c r="A200200" t="inlineStr">
        <is>
          <t>bimboers</t>
        </is>
      </c>
      <c r="B200200" t="n">
        <v>1</v>
      </c>
    </row>
    <row r="200201">
      <c r="A200201" t="inlineStr">
        <is>
          <t>burrepticas</t>
        </is>
      </c>
      <c r="B200201" t="n">
        <v>1</v>
      </c>
    </row>
    <row r="200202">
      <c r="A200202" t="inlineStr">
        <is>
          <t>nameschecked</t>
        </is>
      </c>
      <c r="B200202" t="n">
        <v>2</v>
      </c>
    </row>
    <row r="200203">
      <c r="A200203" t="inlineStr">
        <is>
          <t>crookedhillary</t>
        </is>
      </c>
      <c r="B200203" t="n">
        <v>4</v>
      </c>
    </row>
    <row r="200204">
      <c r="A200204" t="inlineStr">
        <is>
          <t>kochopka</t>
        </is>
      </c>
      <c r="B200204" t="n">
        <v>1</v>
      </c>
    </row>
    <row r="200205">
      <c r="A200205" t="inlineStr">
        <is>
          <t>rogashgetty</t>
        </is>
      </c>
      <c r="B200205" t="n">
        <v>1</v>
      </c>
    </row>
    <row r="200206">
      <c r="A200206" t="inlineStr">
        <is>
          <t>supergloss</t>
        </is>
      </c>
      <c r="B200206" t="n">
        <v>1</v>
      </c>
    </row>
    <row r="200207">
      <c r="A200207" t="inlineStr">
        <is>
          <t>thetemporarywatcher</t>
        </is>
      </c>
      <c r="B200207" t="n">
        <v>1</v>
      </c>
    </row>
    <row r="200208">
      <c r="A200208" t="inlineStr">
        <is>
          <t>pracy</t>
        </is>
      </c>
      <c r="B200208" t="n">
        <v>1</v>
      </c>
    </row>
    <row r="200209">
      <c r="A200209" t="inlineStr">
        <is>
          <t>talent—that</t>
        </is>
      </c>
      <c r="B200209" t="n">
        <v>1</v>
      </c>
    </row>
    <row r="200210">
      <c r="A200210" t="inlineStr">
        <is>
          <t>interefenses</t>
        </is>
      </c>
      <c r="B200210" t="n">
        <v>1</v>
      </c>
    </row>
    <row r="200211">
      <c r="A200211" t="inlineStr">
        <is>
          <t>scrollwheelmovies</t>
        </is>
      </c>
      <c r="B200211" t="n">
        <v>1</v>
      </c>
    </row>
    <row r="200212">
      <c r="A200212" t="inlineStr">
        <is>
          <t>chicactus</t>
        </is>
      </c>
      <c r="B200212" t="n">
        <v>1</v>
      </c>
    </row>
    <row r="200213">
      <c r="A200213" t="inlineStr">
        <is>
          <t>stackstump4</t>
        </is>
      </c>
      <c r="B200213" t="n">
        <v>1</v>
      </c>
    </row>
    <row r="200214">
      <c r="A200214" t="inlineStr">
        <is>
          <t>notimespan</t>
        </is>
      </c>
      <c r="B200214" t="n">
        <v>1</v>
      </c>
    </row>
    <row r="200215">
      <c r="A200215" t="inlineStr">
        <is>
          <t>mtboglevelobservation</t>
        </is>
      </c>
      <c r="B200215" t="n">
        <v>1</v>
      </c>
    </row>
    <row r="200216">
      <c r="A200216" t="inlineStr">
        <is>
          <t>mtcomparisonqueueoverride</t>
        </is>
      </c>
      <c r="B200216" t="n">
        <v>1</v>
      </c>
    </row>
    <row r="200217">
      <c r="A200217" t="inlineStr">
        <is>
          <t>addressstream</t>
        </is>
      </c>
      <c r="B200217" t="n">
        <v>1</v>
      </c>
    </row>
    <row r="200218">
      <c r="A200218" t="inlineStr">
        <is>
          <t>mchengled</t>
        </is>
      </c>
      <c r="B200218" t="n">
        <v>1</v>
      </c>
    </row>
    <row r="200219">
      <c r="A200219" t="inlineStr">
        <is>
          <t>length16d8</t>
        </is>
      </c>
      <c r="B200219" t="n">
        <v>1</v>
      </c>
    </row>
    <row r="200220">
      <c r="A200220" t="inlineStr">
        <is>
          <t>nulloutput</t>
        </is>
      </c>
      <c r="B200220" t="n">
        <v>1</v>
      </c>
    </row>
    <row r="200221">
      <c r="A200221" t="inlineStr">
        <is>
          <t>bigvalueanalyzed</t>
        </is>
      </c>
      <c r="B200221" t="n">
        <v>1</v>
      </c>
    </row>
    <row r="200222">
      <c r="A200222" t="inlineStr">
        <is>
          <t>cmpreportd</t>
        </is>
      </c>
      <c r="B200222" t="n">
        <v>1</v>
      </c>
    </row>
    <row r="200223">
      <c r="A200223" t="inlineStr">
        <is>
          <t>bestscipreference</t>
        </is>
      </c>
      <c r="B200223" t="n">
        <v>1</v>
      </c>
    </row>
    <row r="200224">
      <c r="A200224" t="inlineStr">
        <is>
          <t>managedprograms</t>
        </is>
      </c>
      <c r="B200224" t="n">
        <v>1</v>
      </c>
    </row>
    <row r="200225">
      <c r="A200225" t="inlineStr">
        <is>
          <t>setcondition</t>
        </is>
      </c>
      <c r="B200225" t="n">
        <v>1</v>
      </c>
    </row>
    <row r="200226">
      <c r="A200226" t="inlineStr">
        <is>
          <t>stageregenerated</t>
        </is>
      </c>
      <c r="B200226" t="n">
        <v>1</v>
      </c>
    </row>
    <row r="200227">
      <c r="A200227" t="inlineStr">
        <is>
          <t>mtphaseup</t>
        </is>
      </c>
      <c r="B200227" t="n">
        <v>1</v>
      </c>
    </row>
    <row r="200228">
      <c r="A200228" t="inlineStr">
        <is>
          <t>mtcounterstage</t>
        </is>
      </c>
      <c r="B200228" t="n">
        <v>1</v>
      </c>
    </row>
    <row r="200229">
      <c r="A200229" t="inlineStr">
        <is>
          <t>cmentiply</t>
        </is>
      </c>
      <c r="B200229" t="n">
        <v>1</v>
      </c>
    </row>
    <row r="200230">
      <c r="A200230" t="inlineStr">
        <is>
          <t>exposor</t>
        </is>
      </c>
      <c r="B200230" t="n">
        <v>1</v>
      </c>
    </row>
    <row r="200231">
      <c r="A200231" t="inlineStr">
        <is>
          <t>addapt</t>
        </is>
      </c>
      <c r="B200231" t="n">
        <v>1</v>
      </c>
    </row>
    <row r="200232">
      <c r="A200232" t="inlineStr">
        <is>
          <t>length656fecx</t>
        </is>
      </c>
      <c r="B200232" t="n">
        <v>1</v>
      </c>
    </row>
    <row r="200233">
      <c r="A200233" t="inlineStr">
        <is>
          <t>xcomparams</t>
        </is>
      </c>
      <c r="B200233" t="n">
        <v>1</v>
      </c>
    </row>
    <row r="200234">
      <c r="A200234" t="inlineStr">
        <is>
          <t>waitsignalqueue</t>
        </is>
      </c>
      <c r="B200234" t="n">
        <v>1</v>
      </c>
    </row>
    <row r="200235">
      <c r="A200235" t="inlineStr">
        <is>
          <t>loinlatitude</t>
        </is>
      </c>
      <c r="B200235" t="n">
        <v>1</v>
      </c>
    </row>
    <row r="200236">
      <c r="A200236" t="inlineStr">
        <is>
          <t>mtweatherbounce00dfcleanupcountfail</t>
        </is>
      </c>
      <c r="B200236" t="n">
        <v>1</v>
      </c>
    </row>
    <row r="200237">
      <c r="A200237" t="inlineStr">
        <is>
          <t>onnotpressedcommandover</t>
        </is>
      </c>
      <c r="B200237" t="n">
        <v>1</v>
      </c>
    </row>
    <row r="200238">
      <c r="A200238" t="inlineStr">
        <is>
          <t>dimma42</t>
        </is>
      </c>
      <c r="B200238" t="n">
        <v>1</v>
      </c>
    </row>
    <row r="200239">
      <c r="A200239" t="inlineStr">
        <is>
          <t>mtcomputationaggregation</t>
        </is>
      </c>
      <c r="B200239" t="n">
        <v>1</v>
      </c>
    </row>
    <row r="200240">
      <c r="A200240" t="inlineStr">
        <is>
          <t>emessagecount</t>
        </is>
      </c>
      <c r="B200240" t="n">
        <v>1</v>
      </c>
    </row>
    <row r="200241">
      <c r="A200241" t="inlineStr">
        <is>
          <t>beforeafterinputconcurrentclock</t>
        </is>
      </c>
      <c r="B200241" t="n">
        <v>1</v>
      </c>
    </row>
    <row r="200242">
      <c r="A200242" t="inlineStr">
        <is>
          <t>length40</t>
        </is>
      </c>
      <c r="B200242" t="n">
        <v>1</v>
      </c>
    </row>
    <row r="200243">
      <c r="A200243" t="inlineStr">
        <is>
          <t>mtboglevelopspect</t>
        </is>
      </c>
      <c r="B200243" t="n">
        <v>1</v>
      </c>
    </row>
    <row r="200244">
      <c r="A200244" t="inlineStr">
        <is>
          <t>cmppackagespeedd</t>
        </is>
      </c>
      <c r="B200244" t="n">
        <v>1</v>
      </c>
    </row>
    <row r="200245">
      <c r="A200245" t="inlineStr">
        <is>
          <t>plexstats</t>
        </is>
      </c>
      <c r="B200245" t="n">
        <v>1</v>
      </c>
    </row>
    <row r="200246">
      <c r="A200246" t="inlineStr">
        <is>
          <t>trytosendcommandover</t>
        </is>
      </c>
      <c r="B200246" t="n">
        <v>1</v>
      </c>
    </row>
    <row r="200247">
      <c r="A200247" t="inlineStr">
        <is>
          <t>creategenericapplicationosclockfactorypool</t>
        </is>
      </c>
      <c r="B200247" t="n">
        <v>1</v>
      </c>
    </row>
    <row r="200248">
      <c r="A200248" t="inlineStr">
        <is>
          <t>cutofftime</t>
        </is>
      </c>
      <c r="B200248" t="n">
        <v>1</v>
      </c>
    </row>
    <row r="200249">
      <c r="A200249" t="inlineStr">
        <is>
          <t>worthtopeerto40</t>
        </is>
      </c>
      <c r="B200249" t="n">
        <v>1</v>
      </c>
    </row>
    <row r="200250">
      <c r="A200250" t="inlineStr">
        <is>
          <t>mtcomputationtrend</t>
        </is>
      </c>
      <c r="B200250" t="n">
        <v>1</v>
      </c>
    </row>
    <row r="200251">
      <c r="A200251" t="inlineStr">
        <is>
          <t>mtrandaddtofiretick</t>
        </is>
      </c>
      <c r="B200251" t="n">
        <v>1</v>
      </c>
    </row>
    <row r="200252">
      <c r="A200252" t="inlineStr">
        <is>
          <t>loinzerod</t>
        </is>
      </c>
      <c r="B200252" t="n">
        <v>1</v>
      </c>
    </row>
    <row r="200253">
      <c r="A200253" t="inlineStr">
        <is>
          <t>withinwaiterblock</t>
        </is>
      </c>
      <c r="B200253" t="n">
        <v>1</v>
      </c>
    </row>
    <row r="200254">
      <c r="A200254" t="inlineStr">
        <is>
          <t>addappt</t>
        </is>
      </c>
      <c r="B200254" t="n">
        <v>1</v>
      </c>
    </row>
    <row r="200255">
      <c r="A200255" t="inlineStr">
        <is>
          <t>sendtopeer</t>
        </is>
      </c>
      <c r="B200255" t="n">
        <v>1</v>
      </c>
    </row>
    <row r="200256">
      <c r="A200256" t="inlineStr">
        <is>
          <t>advocatethread</t>
        </is>
      </c>
      <c r="B200256" t="n">
        <v>1</v>
      </c>
    </row>
    <row r="200257">
      <c r="A200257" t="inlineStr">
        <is>
          <t>monthupdated</t>
        </is>
      </c>
      <c r="B200257" t="n">
        <v>1</v>
      </c>
    </row>
    <row r="200258">
      <c r="A200258" t="inlineStr">
        <is>
          <t>saidwidth</t>
        </is>
      </c>
      <c r="B200258" t="n">
        <v>1</v>
      </c>
    </row>
    <row r="200259">
      <c r="A200259" t="inlineStr">
        <is>
          <t>mtboglevellabeloutpsot</t>
        </is>
      </c>
      <c r="B200259" t="n">
        <v>1</v>
      </c>
    </row>
    <row r="200260">
      <c r="A200260" t="inlineStr">
        <is>
          <t>httpipoptionscom</t>
        </is>
      </c>
      <c r="B200260" t="n">
        <v>1</v>
      </c>
    </row>
    <row r="200261">
      <c r="A200261" t="inlineStr">
        <is>
          <t>length9120</t>
        </is>
      </c>
      <c r="B200261" t="n">
        <v>1</v>
      </c>
    </row>
    <row r="200262">
      <c r="A200262" t="inlineStr">
        <is>
          <t>bitaslist</t>
        </is>
      </c>
      <c r="B200262" t="n">
        <v>1</v>
      </c>
    </row>
    <row r="200263">
      <c r="A200263" t="inlineStr">
        <is>
          <t>mtmodulehashupmove</t>
        </is>
      </c>
      <c r="B200263" t="n">
        <v>1</v>
      </c>
    </row>
    <row r="200264">
      <c r="A200264" t="inlineStr">
        <is>
          <t>length6559c2</t>
        </is>
      </c>
      <c r="B200264" t="n">
        <v>1</v>
      </c>
    </row>
    <row r="200265">
      <c r="A200265" t="inlineStr">
        <is>
          <t>mtctlcounterstage</t>
        </is>
      </c>
      <c r="B200265" t="n">
        <v>1</v>
      </c>
    </row>
    <row r="200266">
      <c r="A200266" t="inlineStr">
        <is>
          <t>hdrmserver</t>
        </is>
      </c>
      <c r="B200266" t="n">
        <v>1</v>
      </c>
    </row>
    <row r="200267">
      <c r="A200267" t="inlineStr">
        <is>
          <t>r070</t>
        </is>
      </c>
      <c r="B200267" t="n">
        <v>1</v>
      </c>
    </row>
    <row r="200268">
      <c r="A200268" t="inlineStr">
        <is>
          <t>length14d4</t>
        </is>
      </c>
      <c r="B200268" t="n">
        <v>1</v>
      </c>
    </row>
    <row r="200269">
      <c r="A200269" t="inlineStr">
        <is>
          <t>equippilescreen6</t>
        </is>
      </c>
      <c r="B200269" t="n">
        <v>1</v>
      </c>
    </row>
    <row r="200270">
      <c r="A200270" t="inlineStr">
        <is>
          <t>vhotas</t>
        </is>
      </c>
      <c r="B200270" t="n">
        <v>1</v>
      </c>
    </row>
    <row r="200271">
      <c r="A200271" t="inlineStr">
        <is>
          <t>delossier</t>
        </is>
      </c>
      <c r="B200271" t="n">
        <v>1</v>
      </c>
    </row>
    <row r="200272">
      <c r="A200272" t="inlineStr">
        <is>
          <t>hasoff</t>
        </is>
      </c>
      <c r="B200272" t="n">
        <v>1</v>
      </c>
    </row>
    <row r="200273">
      <c r="A200273" t="inlineStr">
        <is>
          <t>broadwayhere�</t>
        </is>
      </c>
      <c r="B200273" t="n">
        <v>1</v>
      </c>
    </row>
    <row r="200274">
      <c r="A200274" t="inlineStr">
        <is>
          <t>resumenger</t>
        </is>
      </c>
      <c r="B200274" t="n">
        <v>1</v>
      </c>
    </row>
    <row r="200275">
      <c r="A200275" t="inlineStr">
        <is>
          <t>vusi</t>
        </is>
      </c>
      <c r="B200275" t="n">
        <v>1</v>
      </c>
    </row>
    <row r="200276">
      <c r="A200276" t="inlineStr">
        <is>
          <t>jarenskys</t>
        </is>
      </c>
      <c r="B200276" t="n">
        <v>1</v>
      </c>
    </row>
    <row r="200277">
      <c r="A200277" t="inlineStr">
        <is>
          <t>newsudio</t>
        </is>
      </c>
      <c r="B200277" t="n">
        <v>1</v>
      </c>
    </row>
    <row r="200278">
      <c r="A200278" t="inlineStr">
        <is>
          <t>indivestot</t>
        </is>
      </c>
      <c r="B200278" t="n">
        <v>1</v>
      </c>
    </row>
    <row r="200279">
      <c r="A200279" t="inlineStr">
        <is>
          <t>weekbreaking</t>
        </is>
      </c>
      <c r="B200279" t="n">
        <v>1</v>
      </c>
    </row>
    <row r="200280">
      <c r="A200280" t="inlineStr">
        <is>
          <t>actionmcta</t>
        </is>
      </c>
      <c r="B200280" t="n">
        <v>1</v>
      </c>
    </row>
    <row r="200281">
      <c r="A200281" t="inlineStr">
        <is>
          <t>pelserson</t>
        </is>
      </c>
      <c r="B200281" t="n">
        <v>1</v>
      </c>
    </row>
    <row r="200282">
      <c r="A200282" t="inlineStr">
        <is>
          <t>certeine</t>
        </is>
      </c>
      <c r="B200282" t="n">
        <v>1</v>
      </c>
    </row>
    <row r="200283">
      <c r="A200283" t="inlineStr">
        <is>
          <t>reprss</t>
        </is>
      </c>
      <c r="B200283" t="n">
        <v>1</v>
      </c>
    </row>
    <row r="200284">
      <c r="A200284" t="inlineStr">
        <is>
          <t>wi–fi</t>
        </is>
      </c>
      <c r="B200284" t="n">
        <v>1</v>
      </c>
    </row>
    <row r="200285">
      <c r="A200285" t="inlineStr">
        <is>
          <t>treadpiece</t>
        </is>
      </c>
      <c r="B200285" t="n">
        <v>1</v>
      </c>
    </row>
    <row r="200286">
      <c r="A200286" t="inlineStr">
        <is>
          <t>russianstream</t>
        </is>
      </c>
      <c r="B200286" t="n">
        <v>2</v>
      </c>
    </row>
    <row r="200287">
      <c r="A200287" t="inlineStr">
        <is>
          <t>sensesave</t>
        </is>
      </c>
      <c r="B200287" t="n">
        <v>1</v>
      </c>
    </row>
    <row r="200288">
      <c r="A200288" t="inlineStr">
        <is>
          <t>loopleg</t>
        </is>
      </c>
      <c r="B200288" t="n">
        <v>1</v>
      </c>
    </row>
    <row r="200289">
      <c r="A200289" t="inlineStr">
        <is>
          <t>chickallows</t>
        </is>
      </c>
      <c r="B200289" t="n">
        <v>1</v>
      </c>
    </row>
    <row r="200290">
      <c r="A200290" t="inlineStr">
        <is>
          <t>restress</t>
        </is>
      </c>
      <c r="B200290" t="n">
        <v>1</v>
      </c>
    </row>
    <row r="200291">
      <c r="A200291" t="inlineStr">
        <is>
          <t>comcommonsgiftedasn</t>
        </is>
      </c>
      <c r="B200291" t="n">
        <v>1</v>
      </c>
    </row>
    <row r="200292">
      <c r="A200292" t="inlineStr">
        <is>
          <t>wankowicz</t>
        </is>
      </c>
      <c r="B200292" t="n">
        <v>1</v>
      </c>
    </row>
    <row r="200293">
      <c r="A200293" t="inlineStr">
        <is>
          <t>férdinating</t>
        </is>
      </c>
      <c r="B200293" t="n">
        <v>1</v>
      </c>
    </row>
    <row r="200294">
      <c r="A200294" t="inlineStr">
        <is>
          <t>brusain</t>
        </is>
      </c>
      <c r="B200294" t="n">
        <v>1</v>
      </c>
    </row>
    <row r="200295">
      <c r="A200295" t="inlineStr">
        <is>
          <t>nazfight</t>
        </is>
      </c>
      <c r="B200295" t="n">
        <v>1</v>
      </c>
    </row>
    <row r="200296">
      <c r="A200296" t="inlineStr">
        <is>
          <t>juíjo</t>
        </is>
      </c>
      <c r="B200296" t="n">
        <v>1</v>
      </c>
    </row>
    <row r="200297">
      <c r="A200297" t="inlineStr">
        <is>
          <t>brabilia</t>
        </is>
      </c>
      <c r="B200297" t="n">
        <v>1</v>
      </c>
    </row>
    <row r="200298">
      <c r="A200298" t="inlineStr">
        <is>
          <t>baeilloch</t>
        </is>
      </c>
      <c r="B200298" t="n">
        <v>1</v>
      </c>
    </row>
    <row r="200299">
      <c r="A200299" t="inlineStr">
        <is>
          <t>avietnam</t>
        </is>
      </c>
      <c r="B200299" t="n">
        <v>1</v>
      </c>
    </row>
    <row r="200300">
      <c r="A200300" t="inlineStr">
        <is>
          <t>congressíaplangesi</t>
        </is>
      </c>
      <c r="B200300" t="n">
        <v>1</v>
      </c>
    </row>
    <row r="200301">
      <c r="A200301" t="inlineStr">
        <is>
          <t>kpmens</t>
        </is>
      </c>
      <c r="B200301" t="n">
        <v>1</v>
      </c>
    </row>
    <row r="200302">
      <c r="A200302" t="inlineStr">
        <is>
          <t>1sta</t>
        </is>
      </c>
      <c r="B200302" t="n">
        <v>1</v>
      </c>
    </row>
    <row r="200303">
      <c r="A200303" t="inlineStr">
        <is>
          <t>ignoratory</t>
        </is>
      </c>
      <c r="B200303" t="n">
        <v>1</v>
      </c>
    </row>
    <row r="200304">
      <c r="A200304" t="inlineStr">
        <is>
          <t>languedocense</t>
        </is>
      </c>
      <c r="B200304" t="n">
        <v>1</v>
      </c>
    </row>
    <row r="200305">
      <c r="A200305" t="inlineStr">
        <is>
          <t>filmakcigroѓinoga</t>
        </is>
      </c>
      <c r="B200305" t="n">
        <v>1</v>
      </c>
    </row>
    <row r="200306">
      <c r="A200306" t="inlineStr">
        <is>
          <t>enuekissant</t>
        </is>
      </c>
      <c r="B200306" t="n">
        <v>1</v>
      </c>
    </row>
    <row r="200307">
      <c r="A200307" t="inlineStr">
        <is>
          <t>vehr</t>
        </is>
      </c>
      <c r="B200307" t="n">
        <v>1</v>
      </c>
    </row>
    <row r="200308">
      <c r="A200308" t="inlineStr">
        <is>
          <t>seascitó</t>
        </is>
      </c>
      <c r="B200308" t="n">
        <v>1</v>
      </c>
    </row>
    <row r="200309">
      <c r="A200309" t="inlineStr">
        <is>
          <t>yearnneo</t>
        </is>
      </c>
      <c r="B200309" t="n">
        <v>1</v>
      </c>
    </row>
    <row r="200310">
      <c r="A200310" t="inlineStr">
        <is>
          <t>caszee</t>
        </is>
      </c>
      <c r="B200310" t="n">
        <v>1</v>
      </c>
    </row>
    <row r="200311">
      <c r="A200311" t="inlineStr">
        <is>
          <t>gamesfeld</t>
        </is>
      </c>
      <c r="B200311" t="n">
        <v>1</v>
      </c>
    </row>
    <row r="200312">
      <c r="A200312" t="inlineStr">
        <is>
          <t>fotakne</t>
        </is>
      </c>
      <c r="B200312" t="n">
        <v>1</v>
      </c>
    </row>
    <row r="200313">
      <c r="A200313" t="inlineStr">
        <is>
          <t>parispym</t>
        </is>
      </c>
      <c r="B200313" t="n">
        <v>1</v>
      </c>
    </row>
    <row r="200314">
      <c r="A200314" t="inlineStr">
        <is>
          <t>villoro</t>
        </is>
      </c>
      <c r="B200314" t="n">
        <v>1</v>
      </c>
    </row>
    <row r="200315">
      <c r="A200315" t="inlineStr">
        <is>
          <t>aminante</t>
        </is>
      </c>
      <c r="B200315" t="n">
        <v>1</v>
      </c>
    </row>
    <row r="200316">
      <c r="A200316" t="inlineStr">
        <is>
          <t>notalstajm</t>
        </is>
      </c>
      <c r="B200316" t="n">
        <v>1</v>
      </c>
    </row>
    <row r="200317">
      <c r="A200317" t="inlineStr">
        <is>
          <t>frederks</t>
        </is>
      </c>
      <c r="B200317" t="n">
        <v>1</v>
      </c>
    </row>
    <row r="200318">
      <c r="A200318" t="inlineStr">
        <is>
          <t>warehouseks</t>
        </is>
      </c>
      <c r="B200318" t="n">
        <v>1</v>
      </c>
    </row>
    <row r="200319">
      <c r="A200319" t="inlineStr">
        <is>
          <t>técabo</t>
        </is>
      </c>
      <c r="B200319" t="n">
        <v>1</v>
      </c>
    </row>
    <row r="200320">
      <c r="A200320" t="inlineStr">
        <is>
          <t>piairo</t>
        </is>
      </c>
      <c r="B200320" t="n">
        <v>1</v>
      </c>
    </row>
    <row r="200321">
      <c r="A200321" t="inlineStr">
        <is>
          <t>user_extension</t>
        </is>
      </c>
      <c r="B200321" t="n">
        <v>1</v>
      </c>
    </row>
    <row r="200322">
      <c r="A200322" t="inlineStr">
        <is>
          <t>ahvanta</t>
        </is>
      </c>
      <c r="B200322" t="n">
        <v>1</v>
      </c>
    </row>
    <row r="200323">
      <c r="A200323" t="inlineStr">
        <is>
          <t>eralua</t>
        </is>
      </c>
      <c r="B200323" t="n">
        <v>1</v>
      </c>
    </row>
    <row r="200324">
      <c r="A200324" t="inlineStr">
        <is>
          <t>beadramenti</t>
        </is>
      </c>
      <c r="B200324" t="n">
        <v>1</v>
      </c>
    </row>
    <row r="200325">
      <c r="A200325" t="inlineStr">
        <is>
          <t>pf7</t>
        </is>
      </c>
      <c r="B200325" t="n">
        <v>1</v>
      </c>
    </row>
    <row r="200326">
      <c r="A200326" t="inlineStr">
        <is>
          <t>seldesmere</t>
        </is>
      </c>
      <c r="B200326" t="n">
        <v>1</v>
      </c>
    </row>
    <row r="200327">
      <c r="A200327" t="inlineStr">
        <is>
          <t>valkest</t>
        </is>
      </c>
      <c r="B200327" t="n">
        <v>1</v>
      </c>
    </row>
    <row r="200328">
      <c r="A200328" t="inlineStr">
        <is>
          <t>souththorn</t>
        </is>
      </c>
      <c r="B200328" t="n">
        <v>1</v>
      </c>
    </row>
    <row r="200329">
      <c r="A200329" t="inlineStr">
        <is>
          <t>cenzas</t>
        </is>
      </c>
      <c r="B200329" t="n">
        <v>1</v>
      </c>
    </row>
    <row r="200330">
      <c r="A200330" t="inlineStr">
        <is>
          <t>cuvanté</t>
        </is>
      </c>
      <c r="B200330" t="n">
        <v>1</v>
      </c>
    </row>
    <row r="200331">
      <c r="A200331" t="inlineStr">
        <is>
          <t>seknes</t>
        </is>
      </c>
      <c r="B200331" t="n">
        <v>1</v>
      </c>
    </row>
    <row r="200332">
      <c r="A200332" t="inlineStr">
        <is>
          <t>abspes</t>
        </is>
      </c>
      <c r="B200332" t="n">
        <v>1</v>
      </c>
    </row>
    <row r="200333">
      <c r="A200333" t="inlineStr">
        <is>
          <t>insights\stefan</t>
        </is>
      </c>
      <c r="B200333" t="n">
        <v>1</v>
      </c>
    </row>
    <row r="200334">
      <c r="A200334" t="inlineStr">
        <is>
          <t>puesto</t>
        </is>
      </c>
      <c r="B200334" t="n">
        <v>2</v>
      </c>
    </row>
    <row r="200335">
      <c r="A200335" t="inlineStr">
        <is>
          <t>nerzen</t>
        </is>
      </c>
      <c r="B200335" t="n">
        <v>1</v>
      </c>
    </row>
    <row r="200336">
      <c r="A200336" t="inlineStr">
        <is>
          <t>inwardael</t>
        </is>
      </c>
      <c r="B200336" t="n">
        <v>1</v>
      </c>
    </row>
    <row r="200337">
      <c r="A200337" t="inlineStr">
        <is>
          <t>subjectem</t>
        </is>
      </c>
      <c r="B200337" t="n">
        <v>1</v>
      </c>
    </row>
    <row r="200338">
      <c r="A200338" t="inlineStr">
        <is>
          <t>steatures</t>
        </is>
      </c>
      <c r="B200338" t="n">
        <v>1</v>
      </c>
    </row>
    <row r="200339">
      <c r="A200339" t="inlineStr">
        <is>
          <t>reichsburger</t>
        </is>
      </c>
      <c r="B200339" t="n">
        <v>1</v>
      </c>
    </row>
    <row r="200340">
      <c r="A200340" t="inlineStr">
        <is>
          <t>mandellkasi</t>
        </is>
      </c>
      <c r="B200340" t="n">
        <v>1</v>
      </c>
    </row>
    <row r="200341">
      <c r="A200341" t="inlineStr">
        <is>
          <t>zenióju</t>
        </is>
      </c>
      <c r="B200341" t="n">
        <v>1</v>
      </c>
    </row>
    <row r="200342">
      <c r="A200342" t="inlineStr">
        <is>
          <t>nettin</t>
        </is>
      </c>
      <c r="B200342" t="n">
        <v>2</v>
      </c>
    </row>
    <row r="200343">
      <c r="A200343" t="inlineStr">
        <is>
          <t>pearkasten</t>
        </is>
      </c>
      <c r="B200343" t="n">
        <v>1</v>
      </c>
    </row>
    <row r="200344">
      <c r="A200344" t="inlineStr">
        <is>
          <t>controluado</t>
        </is>
      </c>
      <c r="B200344" t="n">
        <v>1</v>
      </c>
    </row>
    <row r="200345">
      <c r="A200345" t="inlineStr">
        <is>
          <t>megatico</t>
        </is>
      </c>
      <c r="B200345" t="n">
        <v>1</v>
      </c>
    </row>
    <row r="200346">
      <c r="A200346" t="inlineStr">
        <is>
          <t>jpenglishculturalism</t>
        </is>
      </c>
      <c r="B200346" t="n">
        <v>1</v>
      </c>
    </row>
    <row r="200347">
      <c r="A200347" t="inlineStr">
        <is>
          <t>isoquer</t>
        </is>
      </c>
      <c r="B200347" t="n">
        <v>1</v>
      </c>
    </row>
    <row r="200348">
      <c r="A200348" t="inlineStr">
        <is>
          <t>libérale</t>
        </is>
      </c>
      <c r="B200348" t="n">
        <v>1</v>
      </c>
    </row>
    <row r="200349">
      <c r="A200349" t="inlineStr">
        <is>
          <t>gnri</t>
        </is>
      </c>
      <c r="B200349" t="n">
        <v>1</v>
      </c>
    </row>
    <row r="200350">
      <c r="A200350" t="inlineStr">
        <is>
          <t>002840</t>
        </is>
      </c>
      <c r="B200350" t="n">
        <v>1</v>
      </c>
    </row>
    <row r="200351">
      <c r="A200351" t="inlineStr">
        <is>
          <t>manageriale</t>
        </is>
      </c>
      <c r="B200351" t="n">
        <v>1</v>
      </c>
    </row>
    <row r="200352">
      <c r="A200352" t="inlineStr">
        <is>
          <t>centurivore</t>
        </is>
      </c>
      <c r="B200352" t="n">
        <v>1</v>
      </c>
    </row>
    <row r="200353">
      <c r="A200353" t="inlineStr">
        <is>
          <t>ouctorio763</t>
        </is>
      </c>
      <c r="B200353" t="n">
        <v>1</v>
      </c>
    </row>
    <row r="200354">
      <c r="A200354" t="inlineStr">
        <is>
          <t>castellavento</t>
        </is>
      </c>
      <c r="B200354" t="n">
        <v>1</v>
      </c>
    </row>
    <row r="200355">
      <c r="A200355" t="inlineStr">
        <is>
          <t>itsversion</t>
        </is>
      </c>
      <c r="B200355" t="n">
        <v>1</v>
      </c>
    </row>
    <row r="200356">
      <c r="A200356" t="inlineStr">
        <is>
          <t>tiilti</t>
        </is>
      </c>
      <c r="B200356" t="n">
        <v>1</v>
      </c>
    </row>
    <row r="200357">
      <c r="A200357" t="inlineStr">
        <is>
          <t>locagna</t>
        </is>
      </c>
      <c r="B200357" t="n">
        <v>1</v>
      </c>
    </row>
    <row r="200358">
      <c r="A200358" t="inlineStr">
        <is>
          <t>figuremote</t>
        </is>
      </c>
      <c r="B200358" t="n">
        <v>1</v>
      </c>
    </row>
    <row r="200359">
      <c r="A200359" t="inlineStr">
        <is>
          <t>jladijk</t>
        </is>
      </c>
      <c r="B200359" t="n">
        <v>1</v>
      </c>
    </row>
    <row r="200360">
      <c r="A200360" t="inlineStr">
        <is>
          <t>migillante</t>
        </is>
      </c>
      <c r="B200360" t="n">
        <v>1</v>
      </c>
    </row>
    <row r="200361">
      <c r="A200361" t="inlineStr">
        <is>
          <t>relacionados</t>
        </is>
      </c>
      <c r="B200361" t="n">
        <v>1</v>
      </c>
    </row>
    <row r="200362">
      <c r="A200362" t="inlineStr">
        <is>
          <t>giveo</t>
        </is>
      </c>
      <c r="B200362" t="n">
        <v>1</v>
      </c>
    </row>
    <row r="200363">
      <c r="A200363" t="inlineStr">
        <is>
          <t>tolkshuksuary</t>
        </is>
      </c>
      <c r="B200363" t="n">
        <v>1</v>
      </c>
    </row>
    <row r="200364">
      <c r="A200364" t="inlineStr">
        <is>
          <t>35x53</t>
        </is>
      </c>
      <c r="B200364" t="n">
        <v>1</v>
      </c>
    </row>
    <row r="200365">
      <c r="A200365" t="inlineStr">
        <is>
          <t>plutocrity</t>
        </is>
      </c>
      <c r="B200365" t="n">
        <v>1</v>
      </c>
    </row>
    <row r="200366">
      <c r="A200366" t="inlineStr">
        <is>
          <t>p5`2t</t>
        </is>
      </c>
      <c r="B200366" t="n">
        <v>1</v>
      </c>
    </row>
    <row r="200367">
      <c r="A200367" t="inlineStr">
        <is>
          <t>startar</t>
        </is>
      </c>
      <c r="B200367" t="n">
        <v>1</v>
      </c>
    </row>
    <row r="200368">
      <c r="A200368" t="inlineStr">
        <is>
          <t>orgwikidoes_racially_diverse</t>
        </is>
      </c>
      <c r="B200368" t="n">
        <v>1</v>
      </c>
    </row>
    <row r="200369">
      <c r="A200369" t="inlineStr">
        <is>
          <t>racf</t>
        </is>
      </c>
      <c r="B200369" t="n">
        <v>1</v>
      </c>
    </row>
    <row r="200370">
      <c r="A200370" t="inlineStr">
        <is>
          <t>tristagical</t>
        </is>
      </c>
      <c r="B200370" t="n">
        <v>1</v>
      </c>
    </row>
    <row r="200371">
      <c r="A200371" t="inlineStr">
        <is>
          <t>grisman</t>
        </is>
      </c>
      <c r="B200371" t="n">
        <v>1</v>
      </c>
    </row>
    <row r="200372">
      <c r="A200372" t="inlineStr">
        <is>
          <t>digitalエveruffy</t>
        </is>
      </c>
      <c r="B200372" t="n">
        <v>1</v>
      </c>
    </row>
    <row r="200373">
      <c r="A200373" t="inlineStr">
        <is>
          <t>iona100</t>
        </is>
      </c>
      <c r="B200373" t="n">
        <v>1</v>
      </c>
    </row>
    <row r="200374">
      <c r="A200374" t="inlineStr">
        <is>
          <t>sympathseahl</t>
        </is>
      </c>
      <c r="B200374" t="n">
        <v>1</v>
      </c>
    </row>
    <row r="200375">
      <c r="A200375" t="inlineStr">
        <is>
          <t>efeek</t>
        </is>
      </c>
      <c r="B200375" t="n">
        <v>1</v>
      </c>
    </row>
    <row r="200376">
      <c r="A200376" t="inlineStr">
        <is>
          <t>jantzenee</t>
        </is>
      </c>
      <c r="B200376" t="n">
        <v>1</v>
      </c>
    </row>
    <row r="200377">
      <c r="A200377" t="inlineStr">
        <is>
          <t>pi5u</t>
        </is>
      </c>
      <c r="B200377" t="n">
        <v>1</v>
      </c>
    </row>
    <row r="200378">
      <c r="A200378" t="inlineStr">
        <is>
          <t>habezich</t>
        </is>
      </c>
      <c r="B200378" t="n">
        <v>1</v>
      </c>
    </row>
    <row r="200379">
      <c r="A200379" t="inlineStr">
        <is>
          <t>mightanareth</t>
        </is>
      </c>
      <c r="B200379" t="n">
        <v>1</v>
      </c>
    </row>
    <row r="200380">
      <c r="A200380" t="inlineStr">
        <is>
          <t>reverendians</t>
        </is>
      </c>
      <c r="B200380" t="n">
        <v>1</v>
      </c>
    </row>
    <row r="200381">
      <c r="A200381" t="inlineStr">
        <is>
          <t>hfugs</t>
        </is>
      </c>
      <c r="B200381" t="n">
        <v>1</v>
      </c>
    </row>
    <row r="200382">
      <c r="A200382" t="inlineStr">
        <is>
          <t>grāsurhan</t>
        </is>
      </c>
      <c r="B200382" t="n">
        <v>1</v>
      </c>
    </row>
    <row r="200383">
      <c r="A200383" t="inlineStr">
        <is>
          <t>unawareready</t>
        </is>
      </c>
      <c r="B200383" t="n">
        <v>1</v>
      </c>
    </row>
    <row r="200384">
      <c r="A200384" t="inlineStr">
        <is>
          <t>marpoolt</t>
        </is>
      </c>
      <c r="B200384" t="n">
        <v>1</v>
      </c>
    </row>
    <row r="200385">
      <c r="A200385" t="inlineStr">
        <is>
          <t>gpildel</t>
        </is>
      </c>
      <c r="B200385" t="n">
        <v>1</v>
      </c>
    </row>
    <row r="200386">
      <c r="A200386" t="inlineStr">
        <is>
          <t>graitamecolor</t>
        </is>
      </c>
      <c r="B200386" t="n">
        <v>1</v>
      </c>
    </row>
    <row r="200387">
      <c r="A200387" t="inlineStr">
        <is>
          <t>splotcho</t>
        </is>
      </c>
      <c r="B200387" t="n">
        <v>1</v>
      </c>
    </row>
    <row r="200388">
      <c r="A200388" t="inlineStr">
        <is>
          <t>biolino</t>
        </is>
      </c>
      <c r="B200388" t="n">
        <v>1</v>
      </c>
    </row>
    <row r="200389">
      <c r="A200389" t="inlineStr">
        <is>
          <t>1style</t>
        </is>
      </c>
      <c r="B200389" t="n">
        <v>1</v>
      </c>
    </row>
    <row r="200390">
      <c r="A200390" t="inlineStr">
        <is>
          <t>7408112017</t>
        </is>
      </c>
      <c r="B200390" t="n">
        <v>1</v>
      </c>
    </row>
    <row r="200391">
      <c r="A200391" t="inlineStr">
        <is>
          <t>bergiere</t>
        </is>
      </c>
      <c r="B200391" t="n">
        <v>1</v>
      </c>
    </row>
    <row r="200392">
      <c r="A200392" t="inlineStr">
        <is>
          <t>ionty</t>
        </is>
      </c>
      <c r="B200392" t="n">
        <v>1</v>
      </c>
    </row>
    <row r="200393">
      <c r="A200393" t="inlineStr">
        <is>
          <t>shaparwen</t>
        </is>
      </c>
      <c r="B200393" t="n">
        <v>1</v>
      </c>
    </row>
    <row r="200394">
      <c r="A200394" t="inlineStr">
        <is>
          <t>cushionmaker</t>
        </is>
      </c>
      <c r="B200394" t="n">
        <v>1</v>
      </c>
    </row>
    <row r="200395">
      <c r="A200395" t="inlineStr">
        <is>
          <t>darksma</t>
        </is>
      </c>
      <c r="B200395" t="n">
        <v>1</v>
      </c>
    </row>
    <row r="200396">
      <c r="A200396" t="inlineStr">
        <is>
          <t>goftod</t>
        </is>
      </c>
      <c r="B200396" t="n">
        <v>1</v>
      </c>
    </row>
    <row r="200397">
      <c r="A200397" t="inlineStr">
        <is>
          <t>lemfy</t>
        </is>
      </c>
      <c r="B200397" t="n">
        <v>1</v>
      </c>
    </row>
    <row r="200398">
      <c r="A200398" t="inlineStr">
        <is>
          <t>amadic</t>
        </is>
      </c>
      <c r="B200398" t="n">
        <v>1</v>
      </c>
    </row>
    <row r="200399">
      <c r="A200399" t="inlineStr">
        <is>
          <t>weirdetious</t>
        </is>
      </c>
      <c r="B200399" t="n">
        <v>1</v>
      </c>
    </row>
    <row r="200400">
      <c r="A200400" t="inlineStr">
        <is>
          <t>backscape</t>
        </is>
      </c>
      <c r="B200400" t="n">
        <v>1</v>
      </c>
    </row>
    <row r="200401">
      <c r="A200401" t="inlineStr">
        <is>
          <t>hometorch</t>
        </is>
      </c>
      <c r="B200401" t="n">
        <v>1</v>
      </c>
    </row>
    <row r="200402">
      <c r="A200402" t="inlineStr">
        <is>
          <t>ctharly</t>
        </is>
      </c>
      <c r="B200402" t="n">
        <v>1</v>
      </c>
    </row>
    <row r="200403">
      <c r="A200403" t="inlineStr">
        <is>
          <t>pdemoparwin248</t>
        </is>
      </c>
      <c r="B200403" t="n">
        <v>1</v>
      </c>
    </row>
    <row r="200404">
      <c r="A200404" t="inlineStr">
        <is>
          <t>denestown</t>
        </is>
      </c>
      <c r="B200404" t="n">
        <v>1</v>
      </c>
    </row>
    <row r="200405">
      <c r="A200405" t="inlineStr">
        <is>
          <t>interranged</t>
        </is>
      </c>
      <c r="B200405" t="n">
        <v>1</v>
      </c>
    </row>
    <row r="200406">
      <c r="A200406" t="inlineStr">
        <is>
          <t>kripples</t>
        </is>
      </c>
      <c r="B200406" t="n">
        <v>1</v>
      </c>
    </row>
    <row r="200407">
      <c r="A200407" t="inlineStr">
        <is>
          <t>hawgard</t>
        </is>
      </c>
      <c r="B200407" t="n">
        <v>1</v>
      </c>
    </row>
    <row r="200408">
      <c r="A200408" t="inlineStr">
        <is>
          <t>aafion</t>
        </is>
      </c>
      <c r="B200408" t="n">
        <v>1</v>
      </c>
    </row>
    <row r="200409">
      <c r="A200409" t="inlineStr">
        <is>
          <t>jeffness</t>
        </is>
      </c>
      <c r="B200409" t="n">
        <v>1</v>
      </c>
    </row>
    <row r="200410">
      <c r="A200410" t="inlineStr">
        <is>
          <t>zachorio</t>
        </is>
      </c>
      <c r="B200410" t="n">
        <v>1</v>
      </c>
    </row>
    <row r="200411">
      <c r="A200411" t="inlineStr">
        <is>
          <t>ovrc</t>
        </is>
      </c>
      <c r="B200411" t="n">
        <v>1</v>
      </c>
    </row>
    <row r="200412">
      <c r="A200412" t="inlineStr">
        <is>
          <t>bk954</t>
        </is>
      </c>
      <c r="B200412" t="n">
        <v>1</v>
      </c>
    </row>
    <row r="200413">
      <c r="A200413" t="inlineStr">
        <is>
          <t>assault–no</t>
        </is>
      </c>
      <c r="B200413" t="n">
        <v>1</v>
      </c>
    </row>
    <row r="200414">
      <c r="A200414" t="inlineStr">
        <is>
          <t>nathomichered</t>
        </is>
      </c>
      <c r="B200414" t="n">
        <v>1</v>
      </c>
    </row>
    <row r="200415">
      <c r="A200415" t="inlineStr">
        <is>
          <t>425k</t>
        </is>
      </c>
      <c r="B200415" t="n">
        <v>1</v>
      </c>
    </row>
    <row r="200416">
      <c r="A200416" t="inlineStr">
        <is>
          <t>condylicing</t>
        </is>
      </c>
      <c r="B200416" t="n">
        <v>1</v>
      </c>
    </row>
    <row r="200417">
      <c r="A200417" t="inlineStr">
        <is>
          <t>seattleological</t>
        </is>
      </c>
      <c r="B200417" t="n">
        <v>1</v>
      </c>
    </row>
    <row r="200418">
      <c r="A200418" t="inlineStr">
        <is>
          <t>ruleside</t>
        </is>
      </c>
      <c r="B200418" t="n">
        <v>1</v>
      </c>
    </row>
    <row r="200419">
      <c r="A200419" t="inlineStr">
        <is>
          <t>corruptirresponsible</t>
        </is>
      </c>
      <c r="B200419" t="n">
        <v>1</v>
      </c>
    </row>
    <row r="200420">
      <c r="A200420" t="inlineStr">
        <is>
          <t>artisticcure</t>
        </is>
      </c>
      <c r="B200420" t="n">
        <v>1</v>
      </c>
    </row>
    <row r="200421">
      <c r="A200421" t="inlineStr">
        <is>
          <t>motorfest</t>
        </is>
      </c>
      <c r="B200421" t="n">
        <v>1</v>
      </c>
    </row>
    <row r="200422">
      <c r="A200422" t="inlineStr">
        <is>
          <t>corportation</t>
        </is>
      </c>
      <c r="B200422" t="n">
        <v>1</v>
      </c>
    </row>
    <row r="200423">
      <c r="A200423" t="inlineStr">
        <is>
          <t>rushjet</t>
        </is>
      </c>
      <c r="B200423" t="n">
        <v>1</v>
      </c>
    </row>
    <row r="200424">
      <c r="A200424" t="inlineStr">
        <is>
          <t>rbnak</t>
        </is>
      </c>
      <c r="B200424" t="n">
        <v>1</v>
      </c>
    </row>
    <row r="200425">
      <c r="A200425" t="inlineStr">
        <is>
          <t>★20</t>
        </is>
      </c>
      <c r="B200425" t="n">
        <v>1</v>
      </c>
    </row>
    <row r="200426">
      <c r="A200426" t="inlineStr">
        <is>
          <t>kundals</t>
        </is>
      </c>
      <c r="B200426" t="n">
        <v>1</v>
      </c>
    </row>
    <row r="200427">
      <c r="A200427" t="inlineStr">
        <is>
          <t>actor1</t>
        </is>
      </c>
      <c r="B200427" t="n">
        <v>1</v>
      </c>
    </row>
    <row r="200428">
      <c r="A200428" t="inlineStr">
        <is>
          <t>replymethis</t>
        </is>
      </c>
      <c r="B200428" t="n">
        <v>1</v>
      </c>
    </row>
    <row r="200429">
      <c r="A200429" t="inlineStr">
        <is>
          <t>ministerlantern</t>
        </is>
      </c>
      <c r="B200429" t="n">
        <v>1</v>
      </c>
    </row>
    <row r="200430">
      <c r="A200430" t="inlineStr">
        <is>
          <t>smstaining</t>
        </is>
      </c>
      <c r="B200430" t="n">
        <v>1</v>
      </c>
    </row>
    <row r="200431">
      <c r="A200431" t="inlineStr">
        <is>
          <t>justinwalter</t>
        </is>
      </c>
      <c r="B200431" t="n">
        <v>1</v>
      </c>
    </row>
    <row r="200432">
      <c r="A200432" t="inlineStr">
        <is>
          <t>sniggergers</t>
        </is>
      </c>
      <c r="B200432" t="n">
        <v>1</v>
      </c>
    </row>
    <row r="200433">
      <c r="A200433" t="inlineStr">
        <is>
          <t>ilush</t>
        </is>
      </c>
      <c r="B200433" t="n">
        <v>1</v>
      </c>
    </row>
    <row r="200434">
      <c r="A200434" t="inlineStr">
        <is>
          <t>saaluru</t>
        </is>
      </c>
      <c r="B200434" t="n">
        <v>1</v>
      </c>
    </row>
    <row r="200435">
      <c r="A200435" t="inlineStr">
        <is>
          <t>sfvag</t>
        </is>
      </c>
      <c r="B200435" t="n">
        <v>1</v>
      </c>
    </row>
    <row r="200436">
      <c r="A200436" t="inlineStr">
        <is>
          <t>simolik</t>
        </is>
      </c>
      <c r="B200436" t="n">
        <v>1</v>
      </c>
    </row>
    <row r="200437">
      <c r="A200437" t="inlineStr">
        <is>
          <t>2×292largemouth</t>
        </is>
      </c>
      <c r="B200437" t="n">
        <v>1</v>
      </c>
    </row>
    <row r="200438">
      <c r="A200438" t="inlineStr">
        <is>
          <t>bellowandarns</t>
        </is>
      </c>
      <c r="B200438" t="n">
        <v>1</v>
      </c>
    </row>
    <row r="200439">
      <c r="A200439" t="inlineStr">
        <is>
          <t>eurostadreet</t>
        </is>
      </c>
      <c r="B200439" t="n">
        <v>1</v>
      </c>
    </row>
    <row r="200440">
      <c r="A200440" t="inlineStr">
        <is>
          <t>footstop</t>
        </is>
      </c>
      <c r="B200440" t="n">
        <v>1</v>
      </c>
    </row>
    <row r="200441">
      <c r="A200441" t="inlineStr">
        <is>
          <t>earthlli</t>
        </is>
      </c>
      <c r="B200441" t="n">
        <v>1</v>
      </c>
    </row>
    <row r="200442">
      <c r="A200442" t="inlineStr">
        <is>
          <t>certrick</t>
        </is>
      </c>
      <c r="B200442" t="n">
        <v>1</v>
      </c>
    </row>
    <row r="200443">
      <c r="A200443" t="inlineStr">
        <is>
          <t>siedlens</t>
        </is>
      </c>
      <c r="B200443" t="n">
        <v>1</v>
      </c>
    </row>
    <row r="200444">
      <c r="A200444" t="inlineStr">
        <is>
          <t>razdra</t>
        </is>
      </c>
      <c r="B200444" t="n">
        <v>1</v>
      </c>
    </row>
    <row r="200445">
      <c r="A200445" t="inlineStr">
        <is>
          <t>lasseigneur</t>
        </is>
      </c>
      <c r="B200445" t="n">
        <v>1</v>
      </c>
    </row>
    <row r="200446">
      <c r="A200446" t="inlineStr">
        <is>
          <t>mmou</t>
        </is>
      </c>
      <c r="B200446" t="n">
        <v>1</v>
      </c>
    </row>
    <row r="200447">
      <c r="A200447" t="inlineStr">
        <is>
          <t>pervinists</t>
        </is>
      </c>
      <c r="B200447" t="n">
        <v>1</v>
      </c>
    </row>
    <row r="200448">
      <c r="A200448" t="inlineStr">
        <is>
          <t>squurious</t>
        </is>
      </c>
      <c r="B200448" t="n">
        <v>1</v>
      </c>
    </row>
    <row r="200449">
      <c r="A200449" t="inlineStr">
        <is>
          <t>punktronarron</t>
        </is>
      </c>
      <c r="B200449" t="n">
        <v>1</v>
      </c>
    </row>
    <row r="200450">
      <c r="A200450" t="inlineStr">
        <is>
          <t>anthoclineescens</t>
        </is>
      </c>
      <c r="B200450" t="n">
        <v>1</v>
      </c>
    </row>
    <row r="200451">
      <c r="A200451" t="inlineStr">
        <is>
          <t>phyllometrenes</t>
        </is>
      </c>
      <c r="B200451" t="n">
        <v>1</v>
      </c>
    </row>
    <row r="200452">
      <c r="A200452" t="inlineStr">
        <is>
          <t>personners</t>
        </is>
      </c>
      <c r="B200452" t="n">
        <v>1</v>
      </c>
    </row>
    <row r="200453">
      <c r="A200453" t="inlineStr">
        <is>
          <t>albrechtomyllos</t>
        </is>
      </c>
      <c r="B200453" t="n">
        <v>1</v>
      </c>
    </row>
    <row r="200454">
      <c r="A200454" t="inlineStr">
        <is>
          <t>rotand</t>
        </is>
      </c>
      <c r="B200454" t="n">
        <v>1</v>
      </c>
    </row>
    <row r="200455">
      <c r="A200455" t="inlineStr">
        <is>
          <t>ovorsri</t>
        </is>
      </c>
      <c r="B200455" t="n">
        <v>1</v>
      </c>
    </row>
    <row r="200456">
      <c r="A200456" t="inlineStr">
        <is>
          <t>addictal</t>
        </is>
      </c>
      <c r="B200456" t="n">
        <v>1</v>
      </c>
    </row>
    <row r="200457">
      <c r="A200457" t="inlineStr">
        <is>
          <t>dranthes</t>
        </is>
      </c>
      <c r="B200457" t="n">
        <v>1</v>
      </c>
    </row>
    <row r="200458">
      <c r="A200458" t="inlineStr">
        <is>
          <t>tpapa</t>
        </is>
      </c>
      <c r="B200458" t="n">
        <v>1</v>
      </c>
    </row>
    <row r="200459">
      <c r="A200459" t="inlineStr">
        <is>
          <t>blodgete</t>
        </is>
      </c>
      <c r="B200459" t="n">
        <v>1</v>
      </c>
    </row>
    <row r="200460">
      <c r="A200460" t="inlineStr">
        <is>
          <t>sexualizers</t>
        </is>
      </c>
      <c r="B200460" t="n">
        <v>1</v>
      </c>
    </row>
    <row r="200461">
      <c r="A200461" t="inlineStr">
        <is>
          <t>hadnnt</t>
        </is>
      </c>
      <c r="B200461" t="n">
        <v>1</v>
      </c>
    </row>
    <row r="200462">
      <c r="A200462" t="inlineStr">
        <is>
          <t>businesswomanbye</t>
        </is>
      </c>
      <c r="B200462" t="n">
        <v>1</v>
      </c>
    </row>
    <row r="200463">
      <c r="A200463" t="inlineStr">
        <is>
          <t>ferraman</t>
        </is>
      </c>
      <c r="B200463" t="n">
        <v>1</v>
      </c>
    </row>
    <row r="200464">
      <c r="A200464" t="inlineStr">
        <is>
          <t>perkanowiczs</t>
        </is>
      </c>
      <c r="B200464" t="n">
        <v>1</v>
      </c>
    </row>
    <row r="200465">
      <c r="A200465" t="inlineStr">
        <is>
          <t>est1</t>
        </is>
      </c>
      <c r="B200465" t="n">
        <v>1</v>
      </c>
    </row>
    <row r="200466">
      <c r="A200466" t="inlineStr">
        <is>
          <t>taratraffic</t>
        </is>
      </c>
      <c r="B200466" t="n">
        <v>1</v>
      </c>
    </row>
    <row r="200467">
      <c r="A200467" t="inlineStr">
        <is>
          <t>vranned</t>
        </is>
      </c>
      <c r="B200467" t="n">
        <v>1</v>
      </c>
    </row>
    <row r="200468">
      <c r="A200468" t="inlineStr">
        <is>
          <t>heuman</t>
        </is>
      </c>
      <c r="B200468" t="n">
        <v>1</v>
      </c>
    </row>
    <row r="200469">
      <c r="A200469" t="inlineStr">
        <is>
          <t>lemight</t>
        </is>
      </c>
      <c r="B200469" t="n">
        <v>1</v>
      </c>
    </row>
    <row r="200470">
      <c r="A200470" t="inlineStr">
        <is>
          <t>caradyice</t>
        </is>
      </c>
      <c r="B200470" t="n">
        <v>1</v>
      </c>
    </row>
    <row r="200471">
      <c r="A200471" t="inlineStr">
        <is>
          <t>wtrdt</t>
        </is>
      </c>
      <c r="B200471" t="n">
        <v>1</v>
      </c>
    </row>
    <row r="200472">
      <c r="A200472" t="inlineStr">
        <is>
          <t>trabor</t>
        </is>
      </c>
      <c r="B200472" t="n">
        <v>1</v>
      </c>
    </row>
    <row r="200473">
      <c r="A200473" t="inlineStr">
        <is>
          <t>e10s</t>
        </is>
      </c>
      <c r="B200473" t="n">
        <v>1</v>
      </c>
    </row>
    <row r="200474">
      <c r="A200474" t="inlineStr">
        <is>
          <t>pookwings</t>
        </is>
      </c>
      <c r="B200474" t="n">
        <v>1</v>
      </c>
    </row>
    <row r="200475">
      <c r="A200475" t="inlineStr">
        <is>
          <t>n8c</t>
        </is>
      </c>
      <c r="B200475" t="n">
        <v>1</v>
      </c>
    </row>
    <row r="200476">
      <c r="A200476" t="inlineStr">
        <is>
          <t>com6dfw1c7pxf</t>
        </is>
      </c>
      <c r="B200476" t="n">
        <v>1</v>
      </c>
    </row>
    <row r="200477">
      <c r="A200477" t="inlineStr">
        <is>
          <t>impressibility</t>
        </is>
      </c>
      <c r="B200477" t="n">
        <v>1</v>
      </c>
    </row>
    <row r="200478">
      <c r="A200478" t="inlineStr">
        <is>
          <t>ecype</t>
        </is>
      </c>
      <c r="B200478" t="n">
        <v>1</v>
      </c>
    </row>
    <row r="200479">
      <c r="A200479" t="inlineStr">
        <is>
          <t>horral</t>
        </is>
      </c>
      <c r="B200479" t="n">
        <v>1</v>
      </c>
    </row>
    <row r="200480">
      <c r="A200480" t="inlineStr">
        <is>
          <t>takedrawing</t>
        </is>
      </c>
      <c r="B200480" t="n">
        <v>1</v>
      </c>
    </row>
    <row r="200481">
      <c r="A200481" t="inlineStr">
        <is>
          <t>nsbflopsy</t>
        </is>
      </c>
      <c r="B200481" t="n">
        <v>1</v>
      </c>
    </row>
    <row r="200482">
      <c r="A200482" t="inlineStr">
        <is>
          <t>wakarsh</t>
        </is>
      </c>
      <c r="B200482" t="n">
        <v>1</v>
      </c>
    </row>
    <row r="200483">
      <c r="A200483" t="inlineStr">
        <is>
          <t>kehhhhcrhhh</t>
        </is>
      </c>
      <c r="B200483" t="n">
        <v>1</v>
      </c>
    </row>
    <row r="200484">
      <c r="A200484" t="inlineStr">
        <is>
          <t>tjohnnysawalla</t>
        </is>
      </c>
      <c r="B200484" t="n">
        <v>1</v>
      </c>
    </row>
    <row r="200485">
      <c r="A200485" t="inlineStr">
        <is>
          <t>markoch</t>
        </is>
      </c>
      <c r="B200485" t="n">
        <v>1</v>
      </c>
    </row>
    <row r="200486">
      <c r="A200486" t="inlineStr">
        <is>
          <t>chechn0kton</t>
        </is>
      </c>
      <c r="B200486" t="n">
        <v>1</v>
      </c>
    </row>
    <row r="200487">
      <c r="A200487" t="inlineStr">
        <is>
          <t>dez1nz</t>
        </is>
      </c>
      <c r="B200487" t="n">
        <v>1</v>
      </c>
    </row>
    <row r="200488">
      <c r="A200488" t="inlineStr">
        <is>
          <t>wristshot</t>
        </is>
      </c>
      <c r="B200488" t="n">
        <v>1</v>
      </c>
    </row>
    <row r="200489">
      <c r="A200489" t="inlineStr">
        <is>
          <t>littleass</t>
        </is>
      </c>
      <c r="B200489" t="n">
        <v>1</v>
      </c>
    </row>
    <row r="200490">
      <c r="A200490" t="inlineStr">
        <is>
          <t>jstreet</t>
        </is>
      </c>
      <c r="B200490" t="n">
        <v>1</v>
      </c>
    </row>
    <row r="200491">
      <c r="A200491" t="inlineStr">
        <is>
          <t>smokeboneneck</t>
        </is>
      </c>
      <c r="B200491" t="n">
        <v>1</v>
      </c>
    </row>
    <row r="200492">
      <c r="A200492" t="inlineStr">
        <is>
          <t>jayzel</t>
        </is>
      </c>
      <c r="B200492" t="n">
        <v>1</v>
      </c>
    </row>
    <row r="200493">
      <c r="A200493" t="inlineStr">
        <is>
          <t>qbfb</t>
        </is>
      </c>
      <c r="B200493" t="n">
        <v>1</v>
      </c>
    </row>
    <row r="200494">
      <c r="A200494" t="inlineStr">
        <is>
          <t>mack11</t>
        </is>
      </c>
      <c r="B200494" t="n">
        <v>1</v>
      </c>
    </row>
    <row r="200495">
      <c r="A200495" t="inlineStr">
        <is>
          <t>skeetstache</t>
        </is>
      </c>
      <c r="B200495" t="n">
        <v>1</v>
      </c>
    </row>
    <row r="200496">
      <c r="A200496" t="inlineStr">
        <is>
          <t>egorithm</t>
        </is>
      </c>
      <c r="B200496" t="n">
        <v>1</v>
      </c>
    </row>
    <row r="200497">
      <c r="A200497" t="inlineStr">
        <is>
          <t>tlnubshawalla</t>
        </is>
      </c>
      <c r="B200497" t="n">
        <v>1</v>
      </c>
    </row>
    <row r="200498">
      <c r="A200498" t="inlineStr">
        <is>
          <t>cuehead</t>
        </is>
      </c>
      <c r="B200498" t="n">
        <v>1</v>
      </c>
    </row>
    <row r="200499">
      <c r="A200499" t="inlineStr">
        <is>
          <t>ñstma</t>
        </is>
      </c>
      <c r="B200499" t="n">
        <v>1</v>
      </c>
    </row>
    <row r="200500">
      <c r="A200500" t="inlineStr">
        <is>
          <t>fiemanuji</t>
        </is>
      </c>
      <c r="B200500" t="n">
        <v>1</v>
      </c>
    </row>
    <row r="200501">
      <c r="A200501" t="inlineStr">
        <is>
          <t>hk199</t>
        </is>
      </c>
      <c r="B200501" t="n">
        <v>1</v>
      </c>
    </row>
    <row r="200502">
      <c r="A200502" t="inlineStr">
        <is>
          <t>johel</t>
        </is>
      </c>
      <c r="B200502" t="n">
        <v>1</v>
      </c>
    </row>
    <row r="200503">
      <c r="A200503" t="inlineStr">
        <is>
          <t>hk4</t>
        </is>
      </c>
      <c r="B200503" t="n">
        <v>5</v>
      </c>
    </row>
    <row r="200504">
      <c r="A200504" t="inlineStr">
        <is>
          <t>coupliglia</t>
        </is>
      </c>
      <c r="B200504" t="n">
        <v>1</v>
      </c>
    </row>
    <row r="200505">
      <c r="A200505" t="inlineStr">
        <is>
          <t>12o16</t>
        </is>
      </c>
      <c r="B200505" t="n">
        <v>1</v>
      </c>
    </row>
    <row r="200506">
      <c r="A200506" t="inlineStr">
        <is>
          <t>ohalls</t>
        </is>
      </c>
      <c r="B200506" t="n">
        <v>1</v>
      </c>
    </row>
    <row r="200507">
      <c r="A200507" t="inlineStr">
        <is>
          <t>newlicence</t>
        </is>
      </c>
      <c r="B200507" t="n">
        <v>1</v>
      </c>
    </row>
    <row r="200508">
      <c r="A200508" t="inlineStr">
        <is>
          <t>theometry</t>
        </is>
      </c>
      <c r="B200508" t="n">
        <v>1</v>
      </c>
    </row>
    <row r="200509">
      <c r="A200509" t="inlineStr">
        <is>
          <t>rspeedy</t>
        </is>
      </c>
      <c r="B200509" t="n">
        <v>1</v>
      </c>
    </row>
    <row r="200510">
      <c r="A200510" t="inlineStr">
        <is>
          <t>theometric</t>
        </is>
      </c>
      <c r="B200510" t="n">
        <v>1</v>
      </c>
    </row>
    <row r="200511">
      <c r="A200511" t="inlineStr">
        <is>
          <t>gyrationst</t>
        </is>
      </c>
      <c r="B200511" t="n">
        <v>1</v>
      </c>
    </row>
    <row r="200512">
      <c r="A200512" t="inlineStr">
        <is>
          <t>mahrarda</t>
        </is>
      </c>
      <c r="B200512" t="n">
        <v>1</v>
      </c>
    </row>
    <row r="200513">
      <c r="A200513" t="inlineStr">
        <is>
          <t>elzo</t>
        </is>
      </c>
      <c r="B200513" t="n">
        <v>2</v>
      </c>
    </row>
    <row r="200514">
      <c r="A200514" t="inlineStr">
        <is>
          <t>delorahs</t>
        </is>
      </c>
      <c r="B200514" t="n">
        <v>1</v>
      </c>
    </row>
    <row r="200515">
      <c r="A200515" t="inlineStr">
        <is>
          <t>jearse</t>
        </is>
      </c>
      <c r="B200515" t="n">
        <v>1</v>
      </c>
    </row>
    <row r="200516">
      <c r="A200516" t="inlineStr">
        <is>
          <t>wormpiece</t>
        </is>
      </c>
      <c r="B200516" t="n">
        <v>1</v>
      </c>
    </row>
    <row r="200517">
      <c r="A200517" t="inlineStr">
        <is>
          <t>wiimania</t>
        </is>
      </c>
      <c r="B200517" t="n">
        <v>1</v>
      </c>
    </row>
    <row r="200518">
      <c r="A200518" t="inlineStr">
        <is>
          <t>christmasien</t>
        </is>
      </c>
      <c r="B200518" t="n">
        <v>1</v>
      </c>
    </row>
    <row r="200519">
      <c r="A200519" t="inlineStr">
        <is>
          <t>dittingshrine</t>
        </is>
      </c>
      <c r="B200519" t="n">
        <v>1</v>
      </c>
    </row>
    <row r="200520">
      <c r="A200520" t="inlineStr">
        <is>
          <t>filmstom</t>
        </is>
      </c>
      <c r="B200520" t="n">
        <v>1</v>
      </c>
    </row>
    <row r="200521">
      <c r="A200521" t="inlineStr">
        <is>
          <t>linesburns</t>
        </is>
      </c>
      <c r="B200521" t="n">
        <v>1</v>
      </c>
    </row>
    <row r="200522">
      <c r="A200522" t="inlineStr">
        <is>
          <t>plloud</t>
        </is>
      </c>
      <c r="B200522" t="n">
        <v>1</v>
      </c>
    </row>
    <row r="200523">
      <c r="A200523" t="inlineStr">
        <is>
          <t>tceiro</t>
        </is>
      </c>
      <c r="B200523" t="n">
        <v>1</v>
      </c>
    </row>
    <row r="200524">
      <c r="A200524" t="inlineStr">
        <is>
          <t>respectfulities</t>
        </is>
      </c>
      <c r="B200524" t="n">
        <v>1</v>
      </c>
    </row>
    <row r="200525">
      <c r="A200525" t="inlineStr">
        <is>
          <t>rlh</t>
        </is>
      </c>
      <c r="B200525" t="n">
        <v>1</v>
      </c>
    </row>
    <row r="200526">
      <c r="A200526" t="inlineStr">
        <is>
          <t>yellowlosers</t>
        </is>
      </c>
      <c r="B200526" t="n">
        <v>1</v>
      </c>
    </row>
    <row r="200527">
      <c r="A200527" t="inlineStr">
        <is>
          <t>k0reakleauk</t>
        </is>
      </c>
      <c r="B200527" t="n">
        <v>1</v>
      </c>
    </row>
    <row r="200528">
      <c r="A200528" t="inlineStr">
        <is>
          <t>completeure</t>
        </is>
      </c>
      <c r="B200528" t="n">
        <v>1</v>
      </c>
    </row>
    <row r="200529">
      <c r="A200529" t="inlineStr">
        <is>
          <t>menvids</t>
        </is>
      </c>
      <c r="B200529" t="n">
        <v>1</v>
      </c>
    </row>
    <row r="200530">
      <c r="A200530" t="inlineStr">
        <is>
          <t>fluinyed</t>
        </is>
      </c>
      <c r="B200530" t="n">
        <v>1</v>
      </c>
    </row>
    <row r="200531">
      <c r="A200531" t="inlineStr">
        <is>
          <t>presidentmerino</t>
        </is>
      </c>
      <c r="B200531" t="n">
        <v>1</v>
      </c>
    </row>
    <row r="200532">
      <c r="A200532" t="inlineStr">
        <is>
          <t>–some</t>
        </is>
      </c>
      <c r="B200532" t="n">
        <v>2</v>
      </c>
    </row>
    <row r="200533">
      <c r="A200533" t="inlineStr">
        <is>
          <t>forchangeheinrich</t>
        </is>
      </c>
      <c r="B200533" t="n">
        <v>1</v>
      </c>
    </row>
    <row r="200534">
      <c r="A200534" t="inlineStr">
        <is>
          <t>thanni</t>
        </is>
      </c>
      <c r="B200534" t="n">
        <v>1</v>
      </c>
    </row>
    <row r="200535">
      <c r="A200535" t="inlineStr">
        <is>
          <t>zkap</t>
        </is>
      </c>
      <c r="B200535" t="n">
        <v>2</v>
      </c>
    </row>
    <row r="200536">
      <c r="A200536" t="inlineStr">
        <is>
          <t>representativecountries</t>
        </is>
      </c>
      <c r="B200536" t="n">
        <v>1</v>
      </c>
    </row>
    <row r="200537">
      <c r="A200537" t="inlineStr">
        <is>
          <t>babyphrase</t>
        </is>
      </c>
      <c r="B200537" t="n">
        <v>1</v>
      </c>
    </row>
    <row r="200538">
      <c r="A200538" t="inlineStr">
        <is>
          <t>warsault</t>
        </is>
      </c>
      <c r="B200538" t="n">
        <v>1</v>
      </c>
    </row>
    <row r="200539">
      <c r="A200539" t="inlineStr">
        <is>
          <t>lokkaien</t>
        </is>
      </c>
      <c r="B200539" t="n">
        <v>1</v>
      </c>
    </row>
    <row r="200540">
      <c r="A200540" t="inlineStr">
        <is>
          <t>worldstock</t>
        </is>
      </c>
      <c r="B200540" t="n">
        <v>1</v>
      </c>
    </row>
    <row r="200541">
      <c r="A200541" t="inlineStr">
        <is>
          <t>insvite</t>
        </is>
      </c>
      <c r="B200541" t="n">
        <v>1</v>
      </c>
    </row>
    <row r="200542">
      <c r="A200542" t="inlineStr">
        <is>
          <t>jaymwaggard</t>
        </is>
      </c>
      <c r="B200542" t="n">
        <v>1</v>
      </c>
    </row>
    <row r="200543">
      <c r="A200543" t="inlineStr">
        <is>
          <t>lessingtons</t>
        </is>
      </c>
      <c r="B200543" t="n">
        <v>1</v>
      </c>
    </row>
    <row r="200544">
      <c r="A200544" t="inlineStr">
        <is>
          <t>journalistperson</t>
        </is>
      </c>
      <c r="B200544" t="n">
        <v>1</v>
      </c>
    </row>
    <row r="200545">
      <c r="A200545" t="inlineStr">
        <is>
          <t>–june</t>
        </is>
      </c>
      <c r="B200545" t="n">
        <v>1</v>
      </c>
    </row>
    <row r="200546">
      <c r="A200546" t="inlineStr">
        <is>
          <t>senselessheadbang</t>
        </is>
      </c>
      <c r="B200546" t="n">
        <v>1</v>
      </c>
    </row>
    <row r="200547">
      <c r="A200547" t="inlineStr">
        <is>
          <t>brent3</t>
        </is>
      </c>
      <c r="B200547" t="n">
        <v>1</v>
      </c>
    </row>
    <row r="200548">
      <c r="A200548" t="inlineStr">
        <is>
          <t>cashwine</t>
        </is>
      </c>
      <c r="B200548" t="n">
        <v>1</v>
      </c>
    </row>
    <row r="200549">
      <c r="A200549" t="inlineStr">
        <is>
          <t>pagamals</t>
        </is>
      </c>
      <c r="B200549" t="n">
        <v>1</v>
      </c>
    </row>
    <row r="200550">
      <c r="A200550" t="inlineStr">
        <is>
          <t>gualihana</t>
        </is>
      </c>
      <c r="B200550" t="n">
        <v>1</v>
      </c>
    </row>
    <row r="200551">
      <c r="A200551" t="inlineStr">
        <is>
          <t>failk</t>
        </is>
      </c>
      <c r="B200551" t="n">
        <v>1</v>
      </c>
    </row>
    <row r="200552">
      <c r="A200552" t="inlineStr">
        <is>
          <t>kevg</t>
        </is>
      </c>
      <c r="B200552" t="n">
        <v>1</v>
      </c>
    </row>
    <row r="200553">
      <c r="A200553" t="inlineStr">
        <is>
          <t>asteraiola</t>
        </is>
      </c>
      <c r="B200553" t="n">
        <v>1</v>
      </c>
    </row>
    <row r="200554">
      <c r="A200554" t="inlineStr">
        <is>
          <t>dxsween</t>
        </is>
      </c>
      <c r="B200554" t="n">
        <v>1</v>
      </c>
    </row>
    <row r="200555">
      <c r="A200555" t="inlineStr">
        <is>
          <t>partibus</t>
        </is>
      </c>
      <c r="B200555" t="n">
        <v>1</v>
      </c>
    </row>
    <row r="200556">
      <c r="A200556" t="inlineStr">
        <is>
          <t>wsvr</t>
        </is>
      </c>
      <c r="B200556" t="n">
        <v>1</v>
      </c>
    </row>
    <row r="200557">
      <c r="A200557" t="inlineStr">
        <is>
          <t>skyke</t>
        </is>
      </c>
      <c r="B200557" t="n">
        <v>1</v>
      </c>
    </row>
    <row r="200558">
      <c r="A200558" t="inlineStr">
        <is>
          <t>longgin</t>
        </is>
      </c>
      <c r="B200558" t="n">
        <v>1</v>
      </c>
    </row>
    <row r="200559">
      <c r="A200559" t="inlineStr">
        <is>
          <t>longgang</t>
        </is>
      </c>
      <c r="B200559" t="n">
        <v>1</v>
      </c>
    </row>
    <row r="200560">
      <c r="A200560" t="inlineStr">
        <is>
          <t>lindgrenharpfen</t>
        </is>
      </c>
      <c r="B200560" t="n">
        <v>1</v>
      </c>
    </row>
    <row r="200561">
      <c r="A200561" t="inlineStr">
        <is>
          <t>bjorgrafig</t>
        </is>
      </c>
      <c r="B200561" t="n">
        <v>1</v>
      </c>
    </row>
    <row r="200562">
      <c r="A200562" t="inlineStr">
        <is>
          <t>winsauces</t>
        </is>
      </c>
      <c r="B200562" t="n">
        <v>1</v>
      </c>
    </row>
    <row r="200563">
      <c r="A200563" t="inlineStr">
        <is>
          <t>simple_socket_improbable</t>
        </is>
      </c>
      <c r="B200563" t="n">
        <v>1</v>
      </c>
    </row>
    <row r="200564">
      <c r="A200564" t="inlineStr">
        <is>
          <t>noanon</t>
        </is>
      </c>
      <c r="B200564" t="n">
        <v>1</v>
      </c>
    </row>
    <row r="200565">
      <c r="A200565" t="inlineStr">
        <is>
          <t>configmay</t>
        </is>
      </c>
      <c r="B200565" t="n">
        <v>1</v>
      </c>
    </row>
    <row r="200566">
      <c r="A200566" t="inlineStr">
        <is>
          <t>lidb_ndasmenueaddr</t>
        </is>
      </c>
      <c r="B200566" t="n">
        <v>1</v>
      </c>
    </row>
    <row r="200567">
      <c r="A200567" t="inlineStr">
        <is>
          <t>1insecure</t>
        </is>
      </c>
      <c r="B200567" t="n">
        <v>1</v>
      </c>
    </row>
    <row r="200568">
      <c r="A200568" t="inlineStr">
        <is>
          <t>runconfiguration</t>
        </is>
      </c>
      <c r="B200568" t="n">
        <v>1</v>
      </c>
    </row>
    <row r="200569">
      <c r="A200569" t="inlineStr">
        <is>
          <t>net_interval</t>
        </is>
      </c>
      <c r="B200569" t="n">
        <v>1</v>
      </c>
    </row>
    <row r="200570">
      <c r="A200570" t="inlineStr">
        <is>
          <t>asfd</t>
        </is>
      </c>
      <c r="B200570" t="n">
        <v>2</v>
      </c>
    </row>
    <row r="200571">
      <c r="A200571" t="inlineStr">
        <is>
          <t>qp_set</t>
        </is>
      </c>
      <c r="B200571" t="n">
        <v>1</v>
      </c>
    </row>
    <row r="200572">
      <c r="A200572" t="inlineStr">
        <is>
          <t>head_buffersindex</t>
        </is>
      </c>
      <c r="B200572" t="n">
        <v>1</v>
      </c>
    </row>
    <row r="200573">
      <c r="A200573" t="inlineStr">
        <is>
          <t>\\`filter</t>
        </is>
      </c>
      <c r="B200573" t="n">
        <v>1</v>
      </c>
    </row>
    <row r="200574">
      <c r="A200574" t="inlineStr">
        <is>
          <t>reply_region</t>
        </is>
      </c>
      <c r="B200574" t="n">
        <v>1</v>
      </c>
    </row>
    <row r="200575">
      <c r="A200575" t="inlineStr">
        <is>
          <t>freshline_oreror</t>
        </is>
      </c>
      <c r="B200575" t="n">
        <v>1</v>
      </c>
    </row>
    <row r="200576">
      <c r="A200576" t="inlineStr">
        <is>
          <t>xbackdoor</t>
        </is>
      </c>
      <c r="B200576" t="n">
        <v>1</v>
      </c>
    </row>
    <row r="200577">
      <c r="A200577" t="inlineStr">
        <is>
          <t>node_backfilldbfile</t>
        </is>
      </c>
      <c r="B200577" t="n">
        <v>1</v>
      </c>
    </row>
    <row r="200578">
      <c r="A200578" t="inlineStr">
        <is>
          <t>contentfilename</t>
        </is>
      </c>
      <c r="B200578" t="n">
        <v>1</v>
      </c>
    </row>
    <row r="200579">
      <c r="A200579" t="inlineStr">
        <is>
          <t>demoshi</t>
        </is>
      </c>
      <c r="B200579" t="n">
        <v>1</v>
      </c>
    </row>
    <row r="200580">
      <c r="A200580" t="inlineStr">
        <is>
          <t>inspectstr</t>
        </is>
      </c>
      <c r="B200580" t="n">
        <v>1</v>
      </c>
    </row>
    <row r="200581">
      <c r="A200581" t="inlineStr">
        <is>
          <t>takefilefile</t>
        </is>
      </c>
      <c r="B200581" t="n">
        <v>1</v>
      </c>
    </row>
    <row r="200582">
      <c r="A200582" t="inlineStr">
        <is>
          <t>pathtocontent</t>
        </is>
      </c>
      <c r="B200582" t="n">
        <v>1</v>
      </c>
    </row>
    <row r="200583">
      <c r="A200583" t="inlineStr">
        <is>
          <t>e8c860cea9b78df006845e5977bc137d3be7797d0b64b</t>
        </is>
      </c>
      <c r="B200583" t="n">
        <v>1</v>
      </c>
    </row>
    <row r="200584">
      <c r="A200584" t="inlineStr">
        <is>
          <t>setfileforprioritybuf</t>
        </is>
      </c>
      <c r="B200584" t="n">
        <v>1</v>
      </c>
    </row>
    <row r="200585">
      <c r="A200585" t="inlineStr">
        <is>
          <t>1d5ed6b25</t>
        </is>
      </c>
      <c r="B200585" t="n">
        <v>1</v>
      </c>
    </row>
    <row r="200586">
      <c r="A200586" t="inlineStr">
        <is>
          <t>logfilesb1</t>
        </is>
      </c>
      <c r="B200586" t="n">
        <v>1</v>
      </c>
    </row>
    <row r="200587">
      <c r="A200587" t="inlineStr">
        <is>
          <t>loopiter</t>
        </is>
      </c>
      <c r="B200587" t="n">
        <v>1</v>
      </c>
    </row>
    <row r="200588">
      <c r="A200588" t="inlineStr">
        <is>
          <t>nodeflip</t>
        </is>
      </c>
      <c r="B200588" t="n">
        <v>1</v>
      </c>
    </row>
    <row r="200589">
      <c r="A200589" t="inlineStr">
        <is>
          <t>authgoi</t>
        </is>
      </c>
      <c r="B200589" t="n">
        <v>1</v>
      </c>
    </row>
    <row r="200590">
      <c r="A200590" t="inlineStr">
        <is>
          <t>seekdbfile</t>
        </is>
      </c>
      <c r="B200590" t="n">
        <v>1</v>
      </c>
    </row>
    <row r="200591">
      <c r="A200591" t="inlineStr">
        <is>
          <t>network_crosspegged</t>
        </is>
      </c>
      <c r="B200591" t="n">
        <v>1</v>
      </c>
    </row>
    <row r="200592">
      <c r="A200592" t="inlineStr">
        <is>
          <t>googleauth</t>
        </is>
      </c>
      <c r="B200592" t="n">
        <v>1</v>
      </c>
    </row>
    <row r="200593">
      <c r="A200593" t="inlineStr">
        <is>
          <t>readfile28</t>
        </is>
      </c>
      <c r="B200593" t="n">
        <v>1</v>
      </c>
    </row>
    <row r="200594">
      <c r="A200594" t="inlineStr">
        <is>
          <t>plugin_autoload</t>
        </is>
      </c>
      <c r="B200594" t="n">
        <v>1</v>
      </c>
    </row>
    <row r="200595">
      <c r="A200595" t="inlineStr">
        <is>
          <t>scipys</t>
        </is>
      </c>
      <c r="B200595" t="n">
        <v>1</v>
      </c>
    </row>
    <row r="200596">
      <c r="A200596" t="inlineStr">
        <is>
          <t>somfsb2</t>
        </is>
      </c>
      <c r="B200596" t="n">
        <v>1</v>
      </c>
    </row>
    <row r="200597">
      <c r="A200597" t="inlineStr">
        <is>
          <t>syscall_changes</t>
        </is>
      </c>
      <c r="B200597" t="n">
        <v>1</v>
      </c>
    </row>
    <row r="200598">
      <c r="A200598" t="inlineStr">
        <is>
          <t>xworker</t>
        </is>
      </c>
      <c r="B200598" t="n">
        <v>1</v>
      </c>
    </row>
    <row r="200599">
      <c r="A200599" t="inlineStr">
        <is>
          <t>writes0</t>
        </is>
      </c>
      <c r="B200599" t="n">
        <v>1</v>
      </c>
    </row>
    <row r="200600">
      <c r="A200600" t="inlineStr">
        <is>
          <t>2\\`</t>
        </is>
      </c>
      <c r="B200600" t="n">
        <v>1</v>
      </c>
    </row>
    <row r="200601">
      <c r="A200601" t="inlineStr">
        <is>
          <t>adamvalvenv</t>
        </is>
      </c>
      <c r="B200601" t="n">
        <v>1</v>
      </c>
    </row>
    <row r="200602">
      <c r="A200602" t="inlineStr">
        <is>
          <t>338o</t>
        </is>
      </c>
      <c r="B200602" t="n">
        <v>1</v>
      </c>
    </row>
    <row r="200603">
      <c r="A200603" t="inlineStr">
        <is>
          <t>fc297</t>
        </is>
      </c>
      <c r="B200603" t="n">
        <v>1</v>
      </c>
    </row>
    <row r="200604">
      <c r="A200604" t="inlineStr">
        <is>
          <t>65535a172015</t>
        </is>
      </c>
      <c r="B200604" t="n">
        <v>1</v>
      </c>
    </row>
    <row r="200605">
      <c r="A200605" t="inlineStr">
        <is>
          <t>authgoi_socket</t>
        </is>
      </c>
      <c r="B200605" t="n">
        <v>1</v>
      </c>
    </row>
    <row r="200606">
      <c r="A200606" t="inlineStr">
        <is>
          <t>truthovers</t>
        </is>
      </c>
      <c r="B200606" t="n">
        <v>1</v>
      </c>
    </row>
    <row r="200607">
      <c r="A200607" t="inlineStr">
        <is>
          <t>code_renderer</t>
        </is>
      </c>
      <c r="B200607" t="n">
        <v>1</v>
      </c>
    </row>
    <row r="200608">
      <c r="A200608" t="inlineStr">
        <is>
          <t>did_stat</t>
        </is>
      </c>
      <c r="B200608" t="n">
        <v>1</v>
      </c>
    </row>
    <row r="200609">
      <c r="A200609" t="inlineStr">
        <is>
          <t>uxremote_no_socket</t>
        </is>
      </c>
      <c r="B200609" t="n">
        <v>1</v>
      </c>
    </row>
    <row r="200610">
      <c r="A200610" t="inlineStr">
        <is>
          <t>leveldb_number</t>
        </is>
      </c>
      <c r="B200610" t="n">
        <v>1</v>
      </c>
    </row>
    <row r="200611">
      <c r="A200611" t="inlineStr">
        <is>
          <t>secure_request_method</t>
        </is>
      </c>
      <c r="B200611" t="n">
        <v>1</v>
      </c>
    </row>
    <row r="200612">
      <c r="A200612" t="inlineStr">
        <is>
          <t>work81231d610743a5b344720576ffe982f65bd72</t>
        </is>
      </c>
      <c r="B200612" t="n">
        <v>1</v>
      </c>
    </row>
    <row r="200613">
      <c r="A200613" t="inlineStr">
        <is>
          <t>{jisession</t>
        </is>
      </c>
      <c r="B200613" t="n">
        <v>1</v>
      </c>
    </row>
    <row r="200614">
      <c r="A200614" t="inlineStr">
        <is>
          <t>cause_elef</t>
        </is>
      </c>
      <c r="B200614" t="n">
        <v>1</v>
      </c>
    </row>
    <row r="200615">
      <c r="A200615" t="inlineStr">
        <is>
          <t>candylol</t>
        </is>
      </c>
      <c r="B200615" t="n">
        <v>1</v>
      </c>
    </row>
    <row r="200616">
      <c r="A200616" t="inlineStr">
        <is>
          <t>sshell</t>
        </is>
      </c>
      <c r="B200616" t="n">
        <v>1</v>
      </c>
    </row>
    <row r="200617">
      <c r="A200617" t="inlineStr">
        <is>
          <t>asswitch_clientcontextapper</t>
        </is>
      </c>
      <c r="B200617" t="n">
        <v>1</v>
      </c>
    </row>
    <row r="200618">
      <c r="A200618" t="inlineStr">
        <is>
          <t>secondappearance</t>
        </is>
      </c>
      <c r="B200618" t="n">
        <v>1</v>
      </c>
    </row>
    <row r="200619">
      <c r="A200619" t="inlineStr">
        <is>
          <t>aceyama</t>
        </is>
      </c>
      <c r="B200619" t="n">
        <v>1</v>
      </c>
    </row>
    <row r="200620">
      <c r="A200620" t="inlineStr">
        <is>
          <t>yahwuduckit</t>
        </is>
      </c>
      <c r="B200620" t="n">
        <v>1</v>
      </c>
    </row>
    <row r="200621">
      <c r="A200621" t="inlineStr">
        <is>
          <t>12dyrics</t>
        </is>
      </c>
      <c r="B200621" t="n">
        <v>1</v>
      </c>
    </row>
    <row r="200622">
      <c r="A200622" t="inlineStr">
        <is>
          <t>vatlshishizama</t>
        </is>
      </c>
      <c r="B200622" t="n">
        <v>1</v>
      </c>
    </row>
    <row r="200623">
      <c r="A200623" t="inlineStr">
        <is>
          <t>lancosa</t>
        </is>
      </c>
      <c r="B200623" t="n">
        <v>1</v>
      </c>
    </row>
    <row r="200624">
      <c r="A200624" t="inlineStr">
        <is>
          <t>eigis</t>
        </is>
      </c>
      <c r="B200624" t="n">
        <v>1</v>
      </c>
    </row>
    <row r="200625">
      <c r="A200625" t="inlineStr">
        <is>
          <t>jinyhuuu</t>
        </is>
      </c>
      <c r="B200625" t="n">
        <v>1</v>
      </c>
    </row>
    <row r="200626">
      <c r="A200626" t="inlineStr">
        <is>
          <t>fanicia</t>
        </is>
      </c>
      <c r="B200626" t="n">
        <v>1</v>
      </c>
    </row>
    <row r="200627">
      <c r="A200627" t="inlineStr">
        <is>
          <t>3fifth</t>
        </is>
      </c>
      <c r="B200627" t="n">
        <v>1</v>
      </c>
    </row>
    <row r="200628">
      <c r="A200628" t="inlineStr">
        <is>
          <t>ingod</t>
        </is>
      </c>
      <c r="B200628" t="n">
        <v>1</v>
      </c>
    </row>
    <row r="200629">
      <c r="A200629" t="inlineStr">
        <is>
          <t>colorfulface</t>
        </is>
      </c>
      <c r="B200629" t="n">
        <v>1</v>
      </c>
    </row>
    <row r="200630">
      <c r="A200630" t="inlineStr">
        <is>
          <t>libergold</t>
        </is>
      </c>
      <c r="B200630" t="n">
        <v>1</v>
      </c>
    </row>
    <row r="200631">
      <c r="A200631" t="inlineStr">
        <is>
          <t>fortto</t>
        </is>
      </c>
      <c r="B200631" t="n">
        <v>1</v>
      </c>
    </row>
    <row r="200632">
      <c r="A200632" t="inlineStr">
        <is>
          <t>kohlbergkill</t>
        </is>
      </c>
      <c r="B200632" t="n">
        <v>1</v>
      </c>
    </row>
    <row r="200633">
      <c r="A200633" t="inlineStr">
        <is>
          <t>adjuédices</t>
        </is>
      </c>
      <c r="B200633" t="n">
        <v>1</v>
      </c>
    </row>
    <row r="200634">
      <c r="A200634" t="inlineStr">
        <is>
          <t>blinkbee</t>
        </is>
      </c>
      <c r="B200634" t="n">
        <v>1</v>
      </c>
    </row>
    <row r="200635">
      <c r="A200635" t="inlineStr">
        <is>
          <t>thefreedews</t>
        </is>
      </c>
      <c r="B200635" t="n">
        <v>1</v>
      </c>
    </row>
    <row r="200636">
      <c r="A200636" t="inlineStr">
        <is>
          <t>ghiqomi</t>
        </is>
      </c>
      <c r="B200636" t="n">
        <v>1</v>
      </c>
    </row>
    <row r="200637">
      <c r="A200637" t="inlineStr">
        <is>
          <t>fluxonrunning</t>
        </is>
      </c>
      <c r="B200637" t="n">
        <v>1</v>
      </c>
    </row>
    <row r="200638">
      <c r="A200638" t="inlineStr">
        <is>
          <t>inilexa</t>
        </is>
      </c>
      <c r="B200638" t="n">
        <v>1</v>
      </c>
    </row>
    <row r="200639">
      <c r="A200639" t="inlineStr">
        <is>
          <t>windme</t>
        </is>
      </c>
      <c r="B200639" t="n">
        <v>1</v>
      </c>
    </row>
    <row r="200640">
      <c r="A200640" t="inlineStr">
        <is>
          <t>4u3</t>
        </is>
      </c>
      <c r="B200640" t="n">
        <v>2</v>
      </c>
    </row>
    <row r="200641">
      <c r="A200641" t="inlineStr">
        <is>
          <t>imagebytedflesh</t>
        </is>
      </c>
      <c r="B200641" t="n">
        <v>1</v>
      </c>
    </row>
    <row r="200642">
      <c r="A200642" t="inlineStr">
        <is>
          <t>sdbla</t>
        </is>
      </c>
      <c r="B200642" t="n">
        <v>1</v>
      </c>
    </row>
    <row r="200643">
      <c r="A200643" t="inlineStr">
        <is>
          <t>8000oblong</t>
        </is>
      </c>
      <c r="B200643" t="n">
        <v>1</v>
      </c>
    </row>
    <row r="200644">
      <c r="A200644" t="inlineStr">
        <is>
          <t>antipolymer</t>
        </is>
      </c>
      <c r="B200644" t="n">
        <v>1</v>
      </c>
    </row>
    <row r="200645">
      <c r="A200645" t="inlineStr">
        <is>
          <t>it18b</t>
        </is>
      </c>
      <c r="B200645" t="n">
        <v>1</v>
      </c>
    </row>
    <row r="200646">
      <c r="A200646" t="inlineStr">
        <is>
          <t>stroboscope</t>
        </is>
      </c>
      <c r="B200646" t="n">
        <v>1</v>
      </c>
    </row>
    <row r="200647">
      <c r="A200647" t="inlineStr">
        <is>
          <t>nomash</t>
        </is>
      </c>
      <c r="B200647" t="n">
        <v>1</v>
      </c>
    </row>
    <row r="200648">
      <c r="A200648" t="inlineStr">
        <is>
          <t>cdeclustrial</t>
        </is>
      </c>
      <c r="B200648" t="n">
        <v>1</v>
      </c>
    </row>
    <row r="200649">
      <c r="A200649" t="inlineStr">
        <is>
          <t>autopugntastic</t>
        </is>
      </c>
      <c r="B200649" t="n">
        <v>1</v>
      </c>
    </row>
    <row r="200650">
      <c r="A200650" t="inlineStr">
        <is>
          <t>catalblocks</t>
        </is>
      </c>
      <c r="B200650" t="n">
        <v>1</v>
      </c>
    </row>
    <row r="200651">
      <c r="A200651" t="inlineStr">
        <is>
          <t>contribue</t>
        </is>
      </c>
      <c r="B200651" t="n">
        <v>1</v>
      </c>
    </row>
    <row r="200652">
      <c r="A200652" t="inlineStr">
        <is>
          <t>uhfks</t>
        </is>
      </c>
      <c r="B200652" t="n">
        <v>1</v>
      </c>
    </row>
    <row r="200653">
      <c r="A200653" t="inlineStr">
        <is>
          <t>pussyfs</t>
        </is>
      </c>
      <c r="B200653" t="n">
        <v>1</v>
      </c>
    </row>
    <row r="200654">
      <c r="A200654" t="inlineStr">
        <is>
          <t>moocycles</t>
        </is>
      </c>
      <c r="B200654" t="n">
        <v>1</v>
      </c>
    </row>
    <row r="200655">
      <c r="A200655" t="inlineStr">
        <is>
          <t>commsg066446571534</t>
        </is>
      </c>
      <c r="B200655" t="n">
        <v>1</v>
      </c>
    </row>
    <row r="200656">
      <c r="A200656" t="inlineStr">
        <is>
          <t>ptrk3</t>
        </is>
      </c>
      <c r="B200656" t="n">
        <v>1</v>
      </c>
    </row>
    <row r="200657">
      <c r="A200657" t="inlineStr">
        <is>
          <t>lufzx</t>
        </is>
      </c>
      <c r="B200657" t="n">
        <v>1</v>
      </c>
    </row>
    <row r="200658">
      <c r="A200658" t="inlineStr">
        <is>
          <t>sylvilah</t>
        </is>
      </c>
      <c r="B200658" t="n">
        <v>1</v>
      </c>
    </row>
    <row r="200659">
      <c r="A200659" t="inlineStr">
        <is>
          <t>pucktalent</t>
        </is>
      </c>
      <c r="B200659" t="n">
        <v>1</v>
      </c>
    </row>
    <row r="200660">
      <c r="A200660" t="inlineStr">
        <is>
          <t>httpswebvr</t>
        </is>
      </c>
      <c r="B200660" t="n">
        <v>1</v>
      </c>
    </row>
    <row r="200661">
      <c r="A200661" t="inlineStr">
        <is>
          <t>thefan</t>
        </is>
      </c>
      <c r="B200661" t="n">
        <v>1</v>
      </c>
    </row>
    <row r="200662">
      <c r="A200662" t="inlineStr">
        <is>
          <t>aiopgytrist</t>
        </is>
      </c>
      <c r="B200662" t="n">
        <v>1</v>
      </c>
    </row>
    <row r="200663">
      <c r="A200663" t="inlineStr">
        <is>
          <t>w05kjeons</t>
        </is>
      </c>
      <c r="B200663" t="n">
        <v>1</v>
      </c>
    </row>
    <row r="200664">
      <c r="A200664" t="inlineStr">
        <is>
          <t>cutiemae</t>
        </is>
      </c>
      <c r="B200664" t="n">
        <v>1</v>
      </c>
    </row>
    <row r="200665">
      <c r="A200665" t="inlineStr">
        <is>
          <t>m768</t>
        </is>
      </c>
      <c r="B200665" t="n">
        <v>1</v>
      </c>
    </row>
    <row r="200666">
      <c r="A200666" t="inlineStr">
        <is>
          <t>jopefilt</t>
        </is>
      </c>
      <c r="B200666" t="n">
        <v>1</v>
      </c>
    </row>
    <row r="200667">
      <c r="A200667" t="inlineStr">
        <is>
          <t>cowatson</t>
        </is>
      </c>
      <c r="B200667" t="n">
        <v>1</v>
      </c>
    </row>
    <row r="200668">
      <c r="A200668" t="inlineStr">
        <is>
          <t>poohtip</t>
        </is>
      </c>
      <c r="B200668" t="n">
        <v>1</v>
      </c>
    </row>
    <row r="200669">
      <c r="A200669" t="inlineStr">
        <is>
          <t>johncop</t>
        </is>
      </c>
      <c r="B200669" t="n">
        <v>1</v>
      </c>
    </row>
    <row r="200670">
      <c r="A200670" t="inlineStr">
        <is>
          <t>orange3d</t>
        </is>
      </c>
      <c r="B200670" t="n">
        <v>1</v>
      </c>
    </row>
    <row r="200671">
      <c r="A200671" t="inlineStr">
        <is>
          <t>eyalis</t>
        </is>
      </c>
      <c r="B200671" t="n">
        <v>1</v>
      </c>
    </row>
    <row r="200672">
      <c r="A200672" t="inlineStr">
        <is>
          <t>trobiblh</t>
        </is>
      </c>
      <c r="B200672" t="n">
        <v>1</v>
      </c>
    </row>
    <row r="200673">
      <c r="A200673" t="inlineStr">
        <is>
          <t>eviddl67i1</t>
        </is>
      </c>
      <c r="B200673" t="n">
        <v>1</v>
      </c>
    </row>
    <row r="200674">
      <c r="A200674" t="inlineStr">
        <is>
          <t>kaymuddy</t>
        </is>
      </c>
      <c r="B200674" t="n">
        <v>1</v>
      </c>
    </row>
    <row r="200675">
      <c r="A200675" t="inlineStr">
        <is>
          <t>sixtigrjnz</t>
        </is>
      </c>
      <c r="B200675" t="n">
        <v>1</v>
      </c>
    </row>
    <row r="200676">
      <c r="A200676" t="inlineStr">
        <is>
          <t>imevtodesi</t>
        </is>
      </c>
      <c r="B200676" t="n">
        <v>1</v>
      </c>
    </row>
    <row r="200677">
      <c r="A200677" t="inlineStr">
        <is>
          <t>cloudm</t>
        </is>
      </c>
      <c r="B200677" t="n">
        <v>1</v>
      </c>
    </row>
    <row r="200678">
      <c r="A200678" t="inlineStr">
        <is>
          <t>amshadowda37</t>
        </is>
      </c>
      <c r="B200678" t="n">
        <v>1</v>
      </c>
    </row>
    <row r="200679">
      <c r="A200679" t="inlineStr">
        <is>
          <t>pokbit</t>
        </is>
      </c>
      <c r="B200679" t="n">
        <v>1</v>
      </c>
    </row>
    <row r="200680">
      <c r="A200680" t="inlineStr">
        <is>
          <t>networkchrome</t>
        </is>
      </c>
      <c r="B200680" t="n">
        <v>1</v>
      </c>
    </row>
    <row r="200681">
      <c r="A200681" t="inlineStr">
        <is>
          <t>absky</t>
        </is>
      </c>
      <c r="B200681" t="n">
        <v>1</v>
      </c>
    </row>
    <row r="200682">
      <c r="A200682" t="inlineStr">
        <is>
          <t>bdart</t>
        </is>
      </c>
      <c r="B200682" t="n">
        <v>1</v>
      </c>
    </row>
    <row r="200683">
      <c r="A200683" t="inlineStr">
        <is>
          <t>turkeyreaper</t>
        </is>
      </c>
      <c r="B200683" t="n">
        <v>1</v>
      </c>
    </row>
    <row r="200684">
      <c r="A200684" t="inlineStr">
        <is>
          <t>l´d</t>
        </is>
      </c>
      <c r="B200684" t="n">
        <v>1</v>
      </c>
    </row>
    <row r="200685">
      <c r="A200685" t="inlineStr">
        <is>
          <t>delannel</t>
        </is>
      </c>
      <c r="B200685" t="n">
        <v>1</v>
      </c>
    </row>
    <row r="200686">
      <c r="A200686" t="inlineStr">
        <is>
          <t>sgfoors</t>
        </is>
      </c>
      <c r="B200686" t="n">
        <v>1</v>
      </c>
    </row>
    <row r="200687">
      <c r="A200687" t="inlineStr">
        <is>
          <t>gtia</t>
        </is>
      </c>
      <c r="B200687" t="n">
        <v>1</v>
      </c>
    </row>
    <row r="200688">
      <c r="A200688" t="inlineStr">
        <is>
          <t>kingcoontrol</t>
        </is>
      </c>
      <c r="B200688" t="n">
        <v>1</v>
      </c>
    </row>
    <row r="200689">
      <c r="A200689" t="inlineStr">
        <is>
          <t>micadel</t>
        </is>
      </c>
      <c r="B200689" t="n">
        <v>1</v>
      </c>
    </row>
    <row r="200690">
      <c r="A200690" t="inlineStr">
        <is>
          <t>psmuffs</t>
        </is>
      </c>
      <c r="B200690" t="n">
        <v>1</v>
      </c>
    </row>
    <row r="200691">
      <c r="A200691" t="inlineStr">
        <is>
          <t>voiceto</t>
        </is>
      </c>
      <c r="B200691" t="n">
        <v>1</v>
      </c>
    </row>
    <row r="200692">
      <c r="A200692" t="inlineStr">
        <is>
          <t>roepkel</t>
        </is>
      </c>
      <c r="B200692" t="n">
        <v>1</v>
      </c>
    </row>
    <row r="200693">
      <c r="A200693" t="inlineStr">
        <is>
          <t>xdichemes2017</t>
        </is>
      </c>
      <c r="B200693" t="n">
        <v>1</v>
      </c>
    </row>
    <row r="200694">
      <c r="A200694" t="inlineStr">
        <is>
          <t>limafoolty</t>
        </is>
      </c>
      <c r="B200694" t="n">
        <v>1</v>
      </c>
    </row>
    <row r="200695">
      <c r="A200695" t="inlineStr">
        <is>
          <t>segmentless</t>
        </is>
      </c>
      <c r="B200695" t="n">
        <v>1</v>
      </c>
    </row>
    <row r="200696">
      <c r="A200696" t="inlineStr">
        <is>
          <t>shufflesnare</t>
        </is>
      </c>
      <c r="B200696" t="n">
        <v>1</v>
      </c>
    </row>
    <row r="200697">
      <c r="A200697" t="inlineStr">
        <is>
          <t>psnea</t>
        </is>
      </c>
      <c r="B200697" t="n">
        <v>1</v>
      </c>
    </row>
    <row r="200698">
      <c r="A200698" t="inlineStr">
        <is>
          <t>sberspace</t>
        </is>
      </c>
      <c r="B200698" t="n">
        <v>1</v>
      </c>
    </row>
    <row r="200699">
      <c r="A200699" t="inlineStr">
        <is>
          <t>greenlabsairs</t>
        </is>
      </c>
      <c r="B200699" t="n">
        <v>1</v>
      </c>
    </row>
    <row r="200700">
      <c r="A200700" t="inlineStr">
        <is>
          <t>cegatas</t>
        </is>
      </c>
      <c r="B200700" t="n">
        <v>1</v>
      </c>
    </row>
    <row r="200701">
      <c r="A200701" t="inlineStr">
        <is>
          <t>mistab</t>
        </is>
      </c>
      <c r="B200701" t="n">
        <v>1</v>
      </c>
    </row>
    <row r="200702">
      <c r="A200702" t="inlineStr">
        <is>
          <t>cheretаrowe</t>
        </is>
      </c>
      <c r="B200702" t="n">
        <v>1</v>
      </c>
    </row>
    <row r="200703">
      <c r="A200703" t="inlineStr">
        <is>
          <t>gapbreaker</t>
        </is>
      </c>
      <c r="B200703" t="n">
        <v>1</v>
      </c>
    </row>
    <row r="200704">
      <c r="A200704" t="inlineStr">
        <is>
          <t>sexinessbuying</t>
        </is>
      </c>
      <c r="B200704" t="n">
        <v>1</v>
      </c>
    </row>
    <row r="200705">
      <c r="A200705" t="inlineStr">
        <is>
          <t>openspacelet</t>
        </is>
      </c>
      <c r="B200705" t="n">
        <v>1</v>
      </c>
    </row>
    <row r="200706">
      <c r="A200706" t="inlineStr">
        <is>
          <t>frequentning</t>
        </is>
      </c>
      <c r="B200706" t="n">
        <v>1</v>
      </c>
    </row>
    <row r="200707">
      <c r="A200707" t="inlineStr">
        <is>
          <t>2quasurecessalandro</t>
        </is>
      </c>
      <c r="B200707" t="n">
        <v>1</v>
      </c>
    </row>
    <row r="200708">
      <c r="A200708" t="inlineStr">
        <is>
          <t>bluiroo</t>
        </is>
      </c>
      <c r="B200708" t="n">
        <v>1</v>
      </c>
    </row>
    <row r="200709">
      <c r="A200709" t="inlineStr">
        <is>
          <t>hatsbie</t>
        </is>
      </c>
      <c r="B200709" t="n">
        <v>1</v>
      </c>
    </row>
    <row r="200710">
      <c r="A200710" t="inlineStr">
        <is>
          <t>coatmail</t>
        </is>
      </c>
      <c r="B200710" t="n">
        <v>1</v>
      </c>
    </row>
    <row r="200711">
      <c r="A200711" t="inlineStr">
        <is>
          <t>rantguy</t>
        </is>
      </c>
      <c r="B200711" t="n">
        <v>1</v>
      </c>
    </row>
    <row r="200712">
      <c r="A200712" t="inlineStr">
        <is>
          <t>vairosport</t>
        </is>
      </c>
      <c r="B200712" t="n">
        <v>1</v>
      </c>
    </row>
    <row r="200713">
      <c r="A200713" t="inlineStr">
        <is>
          <t>jaybirdjaybird</t>
        </is>
      </c>
      <c r="B200713" t="n">
        <v>1</v>
      </c>
    </row>
    <row r="200714">
      <c r="A200714" t="inlineStr">
        <is>
          <t>autostyle</t>
        </is>
      </c>
      <c r="B200714" t="n">
        <v>1</v>
      </c>
    </row>
    <row r="200715">
      <c r="A200715" t="inlineStr">
        <is>
          <t>oriflora</t>
        </is>
      </c>
      <c r="B200715" t="n">
        <v>1</v>
      </c>
    </row>
    <row r="200716">
      <c r="A200716" t="inlineStr">
        <is>
          <t>42710</t>
        </is>
      </c>
      <c r="B200716" t="n">
        <v>1</v>
      </c>
    </row>
    <row r="200717">
      <c r="A200717" t="inlineStr">
        <is>
          <t>reviewingwww</t>
        </is>
      </c>
      <c r="B200717" t="n">
        <v>1</v>
      </c>
    </row>
    <row r="200718">
      <c r="A200718" t="inlineStr">
        <is>
          <t>robotists</t>
        </is>
      </c>
      <c r="B200718" t="n">
        <v>2</v>
      </c>
    </row>
    <row r="200719">
      <c r="A200719" t="inlineStr">
        <is>
          <t>toposahamburg</t>
        </is>
      </c>
      <c r="B200719" t="n">
        <v>1</v>
      </c>
    </row>
    <row r="200720">
      <c r="A200720" t="inlineStr">
        <is>
          <t>cpis986</t>
        </is>
      </c>
      <c r="B200720" t="n">
        <v>1</v>
      </c>
    </row>
    <row r="200721">
      <c r="A200721" t="inlineStr">
        <is>
          <t>rhomeetwhere</t>
        </is>
      </c>
      <c r="B200721" t="n">
        <v>1</v>
      </c>
    </row>
    <row r="200722">
      <c r="A200722" t="inlineStr">
        <is>
          <t>interbrandry</t>
        </is>
      </c>
      <c r="B200722" t="n">
        <v>1</v>
      </c>
    </row>
    <row r="200723">
      <c r="A200723" t="inlineStr">
        <is>
          <t>nterdash</t>
        </is>
      </c>
      <c r="B200723" t="n">
        <v>1</v>
      </c>
    </row>
    <row r="200724">
      <c r="A200724" t="inlineStr">
        <is>
          <t>cytoplasmosis</t>
        </is>
      </c>
      <c r="B200724" t="n">
        <v>1</v>
      </c>
    </row>
    <row r="200725">
      <c r="A200725" t="inlineStr">
        <is>
          <t>chemogroups</t>
        </is>
      </c>
      <c r="B200725" t="n">
        <v>1</v>
      </c>
    </row>
    <row r="200726">
      <c r="A200726" t="inlineStr">
        <is>
          <t>pyelonegative</t>
        </is>
      </c>
      <c r="B200726" t="n">
        <v>1</v>
      </c>
    </row>
    <row r="200727">
      <c r="A200727" t="inlineStr">
        <is>
          <t>methcathinuria</t>
        </is>
      </c>
      <c r="B200727" t="n">
        <v>1</v>
      </c>
    </row>
    <row r="200728">
      <c r="A200728" t="inlineStr">
        <is>
          <t>circulary</t>
        </is>
      </c>
      <c r="B200728" t="n">
        <v>1</v>
      </c>
    </row>
    <row r="200729">
      <c r="A200729" t="inlineStr">
        <is>
          <t>esculo</t>
        </is>
      </c>
      <c r="B200729" t="n">
        <v>1</v>
      </c>
    </row>
    <row r="200730">
      <c r="A200730" t="inlineStr">
        <is>
          <t>intelliboat</t>
        </is>
      </c>
      <c r="B200730" t="n">
        <v>1</v>
      </c>
    </row>
    <row r="200731">
      <c r="A200731" t="inlineStr">
        <is>
          <t>microconventional</t>
        </is>
      </c>
      <c r="B200731" t="n">
        <v>1</v>
      </c>
    </row>
    <row r="200732">
      <c r="A200732" t="inlineStr">
        <is>
          <t>tetheminaria</t>
        </is>
      </c>
      <c r="B200732" t="n">
        <v>1</v>
      </c>
    </row>
    <row r="200733">
      <c r="A200733" t="inlineStr">
        <is>
          <t>sodet</t>
        </is>
      </c>
      <c r="B200733" t="n">
        <v>1</v>
      </c>
    </row>
    <row r="200734">
      <c r="A200734" t="inlineStr">
        <is>
          <t>atp7</t>
        </is>
      </c>
      <c r="B200734" t="n">
        <v>1</v>
      </c>
    </row>
    <row r="200735">
      <c r="A200735" t="inlineStr">
        <is>
          <t>dutchish</t>
        </is>
      </c>
      <c r="B200735" t="n">
        <v>1</v>
      </c>
    </row>
    <row r="200736">
      <c r="A200736" t="inlineStr">
        <is>
          <t>0064430</t>
        </is>
      </c>
      <c r="B200736" t="n">
        <v>1</v>
      </c>
    </row>
    <row r="200737">
      <c r="A200737" t="inlineStr">
        <is>
          <t>zanthochromos</t>
        </is>
      </c>
      <c r="B200737" t="n">
        <v>1</v>
      </c>
    </row>
    <row r="200738">
      <c r="A200738" t="inlineStr">
        <is>
          <t>herbquinolone</t>
        </is>
      </c>
      <c r="B200738" t="n">
        <v>1</v>
      </c>
    </row>
    <row r="200739">
      <c r="A200739" t="inlineStr">
        <is>
          <t>disalange</t>
        </is>
      </c>
      <c r="B200739" t="n">
        <v>1</v>
      </c>
    </row>
    <row r="200740">
      <c r="A200740" t="inlineStr">
        <is>
          <t>ifn2</t>
        </is>
      </c>
      <c r="B200740" t="n">
        <v>2</v>
      </c>
    </row>
    <row r="200741">
      <c r="A200741" t="inlineStr">
        <is>
          <t>yearssymptomatic</t>
        </is>
      </c>
      <c r="B200741" t="n">
        <v>1</v>
      </c>
    </row>
    <row r="200742">
      <c r="A200742" t="inlineStr">
        <is>
          <t>disorderually</t>
        </is>
      </c>
      <c r="B200742" t="n">
        <v>1</v>
      </c>
    </row>
    <row r="200743">
      <c r="A200743" t="inlineStr">
        <is>
          <t>mch1</t>
        </is>
      </c>
      <c r="B200743" t="n">
        <v>1</v>
      </c>
    </row>
    <row r="200744">
      <c r="A200744" t="inlineStr">
        <is>
          <t>recombinants</t>
        </is>
      </c>
      <c r="B200744" t="n">
        <v>1</v>
      </c>
    </row>
    <row r="200745">
      <c r="A200745" t="inlineStr">
        <is>
          <t>qosreatment</t>
        </is>
      </c>
      <c r="B200745" t="n">
        <v>1</v>
      </c>
    </row>
    <row r="200746">
      <c r="A200746" t="inlineStr">
        <is>
          <t>t002</t>
        </is>
      </c>
      <c r="B200746" t="n">
        <v>2</v>
      </c>
    </row>
    <row r="200747">
      <c r="A200747" t="inlineStr">
        <is>
          <t>neulokenschlagen</t>
        </is>
      </c>
      <c r="B200747" t="n">
        <v>1</v>
      </c>
    </row>
    <row r="200748">
      <c r="A200748" t="inlineStr">
        <is>
          <t>postified</t>
        </is>
      </c>
      <c r="B200748" t="n">
        <v>1</v>
      </c>
    </row>
    <row r="200749">
      <c r="A200749" t="inlineStr">
        <is>
          <t>sрismatia</t>
        </is>
      </c>
      <c r="B200749" t="n">
        <v>1</v>
      </c>
    </row>
    <row r="200750">
      <c r="A200750" t="inlineStr">
        <is>
          <t>ashtime</t>
        </is>
      </c>
      <c r="B200750" t="n">
        <v>2</v>
      </c>
    </row>
    <row r="200751">
      <c r="A200751" t="inlineStr">
        <is>
          <t>sopanov</t>
        </is>
      </c>
      <c r="B200751" t="n">
        <v>1</v>
      </c>
    </row>
    <row r="200752">
      <c r="A200752" t="inlineStr">
        <is>
          <t>mysungna</t>
        </is>
      </c>
      <c r="B200752" t="n">
        <v>1</v>
      </c>
    </row>
    <row r="200753">
      <c r="A200753" t="inlineStr">
        <is>
          <t>butanyel</t>
        </is>
      </c>
      <c r="B200753" t="n">
        <v>1</v>
      </c>
    </row>
    <row r="200754">
      <c r="A200754" t="inlineStr">
        <is>
          <t>vbut</t>
        </is>
      </c>
      <c r="B200754" t="n">
        <v>1</v>
      </c>
    </row>
    <row r="200755">
      <c r="A200755" t="inlineStr">
        <is>
          <t>mensau</t>
        </is>
      </c>
      <c r="B200755" t="n">
        <v>1</v>
      </c>
    </row>
    <row r="200756">
      <c r="A200756" t="inlineStr">
        <is>
          <t>extatcut</t>
        </is>
      </c>
      <c r="B200756" t="n">
        <v>1</v>
      </c>
    </row>
    <row r="200757">
      <c r="A200757" t="inlineStr">
        <is>
          <t>movsmedev</t>
        </is>
      </c>
      <c r="B200757" t="n">
        <v>1</v>
      </c>
    </row>
    <row r="200758">
      <c r="A200758" t="inlineStr">
        <is>
          <t>sahdana</t>
        </is>
      </c>
      <c r="B200758" t="n">
        <v>1</v>
      </c>
    </row>
    <row r="200759">
      <c r="A200759" t="inlineStr">
        <is>
          <t>leviesi</t>
        </is>
      </c>
      <c r="B200759" t="n">
        <v>1</v>
      </c>
    </row>
    <row r="200760">
      <c r="A200760" t="inlineStr">
        <is>
          <t>velemni</t>
        </is>
      </c>
      <c r="B200760" t="n">
        <v>1</v>
      </c>
    </row>
    <row r="200761">
      <c r="A200761" t="inlineStr">
        <is>
          <t>verchannel</t>
        </is>
      </c>
      <c r="B200761" t="n">
        <v>1</v>
      </c>
    </row>
    <row r="200762">
      <c r="A200762" t="inlineStr">
        <is>
          <t>sopanovs</t>
        </is>
      </c>
      <c r="B200762" t="n">
        <v>1</v>
      </c>
    </row>
    <row r="200763">
      <c r="A200763" t="inlineStr">
        <is>
          <t>kimbinah</t>
        </is>
      </c>
      <c r="B200763" t="n">
        <v>1</v>
      </c>
    </row>
    <row r="200764">
      <c r="A200764" t="inlineStr">
        <is>
          <t>tilerover</t>
        </is>
      </c>
      <c r="B200764" t="n">
        <v>1</v>
      </c>
    </row>
    <row r="200765">
      <c r="A200765" t="inlineStr">
        <is>
          <t>lyńrano</t>
        </is>
      </c>
      <c r="B200765" t="n">
        <v>1</v>
      </c>
    </row>
    <row r="200766">
      <c r="A200766" t="inlineStr">
        <is>
          <t>damounkuy</t>
        </is>
      </c>
      <c r="B200766" t="n">
        <v>1</v>
      </c>
    </row>
    <row r="200767">
      <c r="A200767" t="inlineStr">
        <is>
          <t>koutan</t>
        </is>
      </c>
      <c r="B200767" t="n">
        <v>1</v>
      </c>
    </row>
    <row r="200768">
      <c r="A200768" t="inlineStr">
        <is>
          <t>karimbukhin</t>
        </is>
      </c>
      <c r="B200768" t="n">
        <v>1</v>
      </c>
    </row>
    <row r="200769">
      <c r="A200769" t="inlineStr">
        <is>
          <t>inizyl</t>
        </is>
      </c>
      <c r="B200769" t="n">
        <v>1</v>
      </c>
    </row>
    <row r="200770">
      <c r="A200770" t="inlineStr">
        <is>
          <t>autoport</t>
        </is>
      </c>
      <c r="B200770" t="n">
        <v>2</v>
      </c>
    </row>
    <row r="200771">
      <c r="A200771" t="inlineStr">
        <is>
          <t>wikkowa</t>
        </is>
      </c>
      <c r="B200771" t="n">
        <v>1</v>
      </c>
    </row>
    <row r="200772">
      <c r="A200772" t="inlineStr">
        <is>
          <t>dahejo</t>
        </is>
      </c>
      <c r="B200772" t="n">
        <v>1</v>
      </c>
    </row>
    <row r="200773">
      <c r="A200773" t="inlineStr">
        <is>
          <t>hoofsan</t>
        </is>
      </c>
      <c r="B200773" t="n">
        <v>1</v>
      </c>
    </row>
    <row r="200774">
      <c r="A200774" t="inlineStr">
        <is>
          <t>lumberfoot</t>
        </is>
      </c>
      <c r="B200774" t="n">
        <v>1</v>
      </c>
    </row>
    <row r="200775">
      <c r="A200775" t="inlineStr">
        <is>
          <t>umhoon</t>
        </is>
      </c>
      <c r="B200775" t="n">
        <v>1</v>
      </c>
    </row>
    <row r="200776">
      <c r="A200776" t="inlineStr">
        <is>
          <t>microbals</t>
        </is>
      </c>
      <c r="B200776" t="n">
        <v>1</v>
      </c>
    </row>
    <row r="200777">
      <c r="A200777" t="inlineStr">
        <is>
          <t>cangs</t>
        </is>
      </c>
      <c r="B200777" t="n">
        <v>3</v>
      </c>
    </row>
    <row r="200778">
      <c r="A200778" t="inlineStr">
        <is>
          <t>flickrvocabrussellost</t>
        </is>
      </c>
      <c r="B200778" t="n">
        <v>1</v>
      </c>
    </row>
    <row r="200779">
      <c r="A200779" t="inlineStr">
        <is>
          <t>hoofsans</t>
        </is>
      </c>
      <c r="B200779" t="n">
        <v>1</v>
      </c>
    </row>
    <row r="200780">
      <c r="A200780" t="inlineStr">
        <is>
          <t>umhoons</t>
        </is>
      </c>
      <c r="B200780" t="n">
        <v>1</v>
      </c>
    </row>
    <row r="200781">
      <c r="A200781" t="inlineStr">
        <is>
          <t>voyam</t>
        </is>
      </c>
      <c r="B200781" t="n">
        <v>1</v>
      </c>
    </row>
    <row r="200782">
      <c r="A200782" t="inlineStr">
        <is>
          <t>wakarusians</t>
        </is>
      </c>
      <c r="B200782" t="n">
        <v>1</v>
      </c>
    </row>
    <row r="200783">
      <c r="A200783" t="inlineStr">
        <is>
          <t>aganitaristically</t>
        </is>
      </c>
      <c r="B200783" t="n">
        <v>1</v>
      </c>
    </row>
    <row r="200784">
      <c r="A200784" t="inlineStr">
        <is>
          <t>weigott</t>
        </is>
      </c>
      <c r="B200784" t="n">
        <v>1</v>
      </c>
    </row>
    <row r="200785">
      <c r="A200785" t="inlineStr">
        <is>
          <t>momentang</t>
        </is>
      </c>
      <c r="B200785" t="n">
        <v>1</v>
      </c>
    </row>
    <row r="200786">
      <c r="A200786" t="inlineStr">
        <is>
          <t>zulation</t>
        </is>
      </c>
      <c r="B200786" t="n">
        <v>1</v>
      </c>
    </row>
    <row r="200787">
      <c r="A200787" t="inlineStr">
        <is>
          <t>inceptas</t>
        </is>
      </c>
      <c r="B200787" t="n">
        <v>1</v>
      </c>
    </row>
    <row r="200788">
      <c r="A200788" t="inlineStr">
        <is>
          <t>korberg</t>
        </is>
      </c>
      <c r="B200788" t="n">
        <v>1</v>
      </c>
    </row>
    <row r="200789">
      <c r="A200789" t="inlineStr">
        <is>
          <t>penalmetic</t>
        </is>
      </c>
      <c r="B200789" t="n">
        <v>1</v>
      </c>
    </row>
    <row r="200790">
      <c r="A200790" t="inlineStr">
        <is>
          <t>wevalman</t>
        </is>
      </c>
      <c r="B200790" t="n">
        <v>1</v>
      </c>
    </row>
    <row r="200791">
      <c r="A200791" t="inlineStr">
        <is>
          <t>nieheen</t>
        </is>
      </c>
      <c r="B200791" t="n">
        <v>1</v>
      </c>
    </row>
    <row r="200792">
      <c r="A200792" t="inlineStr">
        <is>
          <t>queenslington</t>
        </is>
      </c>
      <c r="B200792" t="n">
        <v>1</v>
      </c>
    </row>
    <row r="200793">
      <c r="A200793" t="inlineStr">
        <is>
          <t>unlessuntil</t>
        </is>
      </c>
      <c r="B200793" t="n">
        <v>1</v>
      </c>
    </row>
    <row r="200794">
      <c r="A200794" t="inlineStr">
        <is>
          <t>trakinski</t>
        </is>
      </c>
      <c r="B200794" t="n">
        <v>1</v>
      </c>
    </row>
    <row r="200795">
      <c r="A200795" t="inlineStr">
        <is>
          <t>raxxxo</t>
        </is>
      </c>
      <c r="B200795" t="n">
        <v>1</v>
      </c>
    </row>
    <row r="200796">
      <c r="A200796" t="inlineStr">
        <is>
          <t>rewave</t>
        </is>
      </c>
      <c r="B200796" t="n">
        <v>1</v>
      </c>
    </row>
    <row r="200797">
      <c r="A200797" t="inlineStr">
        <is>
          <t>egashcp</t>
        </is>
      </c>
      <c r="B200797" t="n">
        <v>1</v>
      </c>
    </row>
    <row r="200798">
      <c r="A200798" t="inlineStr">
        <is>
          <t>datedpaper</t>
        </is>
      </c>
      <c r="B200798" t="n">
        <v>1</v>
      </c>
    </row>
    <row r="200799">
      <c r="A200799" t="inlineStr">
        <is>
          <t>experience29</t>
        </is>
      </c>
      <c r="B200799" t="n">
        <v>1</v>
      </c>
    </row>
    <row r="200800">
      <c r="A200800" t="inlineStr">
        <is>
          <t>twosemipit</t>
        </is>
      </c>
      <c r="B200800" t="n">
        <v>1</v>
      </c>
    </row>
    <row r="200801">
      <c r="A200801" t="inlineStr">
        <is>
          <t>platzall</t>
        </is>
      </c>
      <c r="B200801" t="n">
        <v>1</v>
      </c>
    </row>
    <row r="200802">
      <c r="A200802" t="inlineStr">
        <is>
          <t>melexive</t>
        </is>
      </c>
      <c r="B200802" t="n">
        <v>1</v>
      </c>
    </row>
    <row r="200803">
      <c r="A200803" t="inlineStr">
        <is>
          <t>bersham</t>
        </is>
      </c>
      <c r="B200803" t="n">
        <v>1</v>
      </c>
    </row>
    <row r="200804">
      <c r="A200804" t="inlineStr">
        <is>
          <t>epass</t>
        </is>
      </c>
      <c r="B200804" t="n">
        <v>1</v>
      </c>
    </row>
    <row r="200805">
      <c r="A200805" t="inlineStr">
        <is>
          <t>comgothambrook</t>
        </is>
      </c>
      <c r="B200805" t="n">
        <v>1</v>
      </c>
    </row>
    <row r="200806">
      <c r="A200806" t="inlineStr">
        <is>
          <t>photacer</t>
        </is>
      </c>
      <c r="B200806" t="n">
        <v>1</v>
      </c>
    </row>
    <row r="200807">
      <c r="A200807" t="inlineStr">
        <is>
          <t>regulgive</t>
        </is>
      </c>
      <c r="B200807" t="n">
        <v>1</v>
      </c>
    </row>
    <row r="200808">
      <c r="A200808" t="inlineStr">
        <is>
          <t>sjwbinary</t>
        </is>
      </c>
      <c r="B200808" t="n">
        <v>1</v>
      </c>
    </row>
    <row r="200809">
      <c r="A200809" t="inlineStr">
        <is>
          <t>responsibilityspending</t>
        </is>
      </c>
      <c r="B200809" t="n">
        <v>1</v>
      </c>
    </row>
    <row r="200810">
      <c r="A200810" t="inlineStr">
        <is>
          <t>fntjernen</t>
        </is>
      </c>
      <c r="B200810" t="n">
        <v>1</v>
      </c>
    </row>
    <row r="200811">
      <c r="A200811" t="inlineStr">
        <is>
          <t>debeir</t>
        </is>
      </c>
      <c r="B200811" t="n">
        <v>1</v>
      </c>
    </row>
    <row r="200812">
      <c r="A200812" t="inlineStr">
        <is>
          <t>comhmpaejy84sy</t>
        </is>
      </c>
      <c r="B200812" t="n">
        <v>1</v>
      </c>
    </row>
    <row r="200813">
      <c r="A200813" t="inlineStr">
        <is>
          <t>comjysofgaribaldistatus6102108467086778702</t>
        </is>
      </c>
      <c r="B200813" t="n">
        <v>1</v>
      </c>
    </row>
    <row r="200814">
      <c r="A200814" t="inlineStr">
        <is>
          <t>virginalism</t>
        </is>
      </c>
      <c r="B200814" t="n">
        <v>1</v>
      </c>
    </row>
    <row r="200815">
      <c r="A200815" t="inlineStr">
        <is>
          <t>collegehouseawesome</t>
        </is>
      </c>
      <c r="B200815" t="n">
        <v>1</v>
      </c>
    </row>
    <row r="200816">
      <c r="A200816" t="inlineStr">
        <is>
          <t>bedcovering</t>
        </is>
      </c>
      <c r="B200816" t="n">
        <v>1</v>
      </c>
    </row>
    <row r="200817">
      <c r="A200817" t="inlineStr">
        <is>
          <t>adampearcesd</t>
        </is>
      </c>
      <c r="B200817" t="n">
        <v>1</v>
      </c>
    </row>
    <row r="200818">
      <c r="A200818" t="inlineStr">
        <is>
          <t>compoliticspapersorg</t>
        </is>
      </c>
      <c r="B200818" t="n">
        <v>1</v>
      </c>
    </row>
    <row r="200819">
      <c r="A200819" t="inlineStr">
        <is>
          <t>aviewupdate_cs</t>
        </is>
      </c>
      <c r="B200819" t="n">
        <v>1</v>
      </c>
    </row>
    <row r="200820">
      <c r="A200820" t="inlineStr">
        <is>
          <t>brettano</t>
        </is>
      </c>
      <c r="B200820" t="n">
        <v>1</v>
      </c>
    </row>
    <row r="200821">
      <c r="A200821" t="inlineStr">
        <is>
          <t>ciagnoni</t>
        </is>
      </c>
      <c r="B200821" t="n">
        <v>1</v>
      </c>
    </row>
    <row r="200822">
      <c r="A200822" t="inlineStr">
        <is>
          <t>holodeco</t>
        </is>
      </c>
      <c r="B200822" t="n">
        <v>1</v>
      </c>
    </row>
    <row r="200823">
      <c r="A200823" t="inlineStr">
        <is>
          <t>cessnaje</t>
        </is>
      </c>
      <c r="B200823" t="n">
        <v>1</v>
      </c>
    </row>
    <row r="200824">
      <c r="A200824" t="inlineStr">
        <is>
          <t>kdfrecoup93</t>
        </is>
      </c>
      <c r="B200824" t="n">
        <v>1</v>
      </c>
    </row>
    <row r="200825">
      <c r="A200825" t="inlineStr">
        <is>
          <t>ågen</t>
        </is>
      </c>
      <c r="B200825" t="n">
        <v>1</v>
      </c>
    </row>
    <row r="200826">
      <c r="A200826" t="inlineStr">
        <is>
          <t>knowledgeget</t>
        </is>
      </c>
      <c r="B200826" t="n">
        <v>1</v>
      </c>
    </row>
    <row r="200827">
      <c r="A200827" t="inlineStr">
        <is>
          <t>joei_jden</t>
        </is>
      </c>
      <c r="B200827" t="n">
        <v>1</v>
      </c>
    </row>
    <row r="200828">
      <c r="A200828" t="inlineStr">
        <is>
          <t>comwyylnzldon</t>
        </is>
      </c>
      <c r="B200828" t="n">
        <v>1</v>
      </c>
    </row>
    <row r="200829">
      <c r="A200829" t="inlineStr">
        <is>
          <t>110usd</t>
        </is>
      </c>
      <c r="B200829" t="n">
        <v>1</v>
      </c>
    </row>
    <row r="200830">
      <c r="A200830" t="inlineStr">
        <is>
          <t>khaledalarabywsoc</t>
        </is>
      </c>
      <c r="B200830" t="n">
        <v>1</v>
      </c>
    </row>
    <row r="200831">
      <c r="A200831" t="inlineStr">
        <is>
          <t>puzones</t>
        </is>
      </c>
      <c r="B200831" t="n">
        <v>1</v>
      </c>
    </row>
    <row r="200832">
      <c r="A200832" t="inlineStr">
        <is>
          <t>rnewyearrugby</t>
        </is>
      </c>
      <c r="B200832" t="n">
        <v>1</v>
      </c>
    </row>
    <row r="200833">
      <c r="A200833" t="inlineStr">
        <is>
          <t>usadyice</t>
        </is>
      </c>
      <c r="B200833" t="n">
        <v>1</v>
      </c>
    </row>
    <row r="200834">
      <c r="A200834" t="inlineStr">
        <is>
          <t>twangled</t>
        </is>
      </c>
      <c r="B200834" t="n">
        <v>1</v>
      </c>
    </row>
    <row r="200835">
      <c r="A200835" t="inlineStr">
        <is>
          <t>donchowski</t>
        </is>
      </c>
      <c r="B200835" t="n">
        <v>1</v>
      </c>
    </row>
    <row r="200836">
      <c r="A200836" t="inlineStr">
        <is>
          <t>addrese</t>
        </is>
      </c>
      <c r="B200836" t="n">
        <v>1</v>
      </c>
    </row>
    <row r="200837">
      <c r="A200837" t="inlineStr">
        <is>
          <t>endarbor</t>
        </is>
      </c>
      <c r="B200837" t="n">
        <v>1</v>
      </c>
    </row>
    <row r="200838">
      <c r="A200838" t="inlineStr">
        <is>
          <t>beefcaw</t>
        </is>
      </c>
      <c r="B200838" t="n">
        <v>1</v>
      </c>
    </row>
    <row r="200839">
      <c r="A200839" t="inlineStr">
        <is>
          <t>referenceer</t>
        </is>
      </c>
      <c r="B200839" t="n">
        <v>1</v>
      </c>
    </row>
    <row r="200840">
      <c r="A200840" t="inlineStr">
        <is>
          <t>rbrowhereuponree</t>
        </is>
      </c>
      <c r="B200840" t="n">
        <v>1</v>
      </c>
    </row>
    <row r="200841">
      <c r="A200841" t="inlineStr">
        <is>
          <t>suzi23</t>
        </is>
      </c>
      <c r="B200841" t="n">
        <v>1</v>
      </c>
    </row>
    <row r="200842">
      <c r="A200842" t="inlineStr">
        <is>
          <t>exontrips</t>
        </is>
      </c>
      <c r="B200842" t="n">
        <v>1</v>
      </c>
    </row>
    <row r="200843">
      <c r="A200843" t="inlineStr">
        <is>
          <t>whopsife</t>
        </is>
      </c>
      <c r="B200843" t="n">
        <v>1</v>
      </c>
    </row>
    <row r="200844">
      <c r="A200844" t="inlineStr">
        <is>
          <t>rninegallons</t>
        </is>
      </c>
      <c r="B200844" t="n">
        <v>1</v>
      </c>
    </row>
    <row r="200845">
      <c r="A200845" t="inlineStr">
        <is>
          <t>naove</t>
        </is>
      </c>
      <c r="B200845" t="n">
        <v>1</v>
      </c>
    </row>
    <row r="200846">
      <c r="A200846" t="inlineStr">
        <is>
          <t>itpackers</t>
        </is>
      </c>
      <c r="B200846" t="n">
        <v>1</v>
      </c>
    </row>
    <row r="200847">
      <c r="A200847" t="inlineStr">
        <is>
          <t>breakt</t>
        </is>
      </c>
      <c r="B200847" t="n">
        <v>1</v>
      </c>
    </row>
    <row r="200848">
      <c r="A200848" t="inlineStr">
        <is>
          <t>abathed</t>
        </is>
      </c>
      <c r="B200848" t="n">
        <v>1</v>
      </c>
    </row>
    <row r="200849">
      <c r="A200849" t="inlineStr">
        <is>
          <t>spanics</t>
        </is>
      </c>
      <c r="B200849" t="n">
        <v>1</v>
      </c>
    </row>
    <row r="200850">
      <c r="A200850" t="inlineStr">
        <is>
          <t>toksenshoku</t>
        </is>
      </c>
      <c r="B200850" t="n">
        <v>1</v>
      </c>
    </row>
    <row r="200851">
      <c r="A200851" t="inlineStr">
        <is>
          <t>mrfo</t>
        </is>
      </c>
      <c r="B200851" t="n">
        <v>1</v>
      </c>
    </row>
    <row r="200852">
      <c r="A200852" t="inlineStr">
        <is>
          <t>onlineoffical</t>
        </is>
      </c>
      <c r="B200852" t="n">
        <v>1</v>
      </c>
    </row>
    <row r="200853">
      <c r="A200853" t="inlineStr">
        <is>
          <t>ateruro</t>
        </is>
      </c>
      <c r="B200853" t="n">
        <v>1</v>
      </c>
    </row>
    <row r="200854">
      <c r="A200854" t="inlineStr">
        <is>
          <t>métronión</t>
        </is>
      </c>
      <c r="B200854" t="n">
        <v>1</v>
      </c>
    </row>
    <row r="200855">
      <c r="A200855" t="inlineStr">
        <is>
          <t>tarmacating</t>
        </is>
      </c>
      <c r="B200855" t="n">
        <v>1</v>
      </c>
    </row>
    <row r="200856">
      <c r="A200856" t="inlineStr">
        <is>
          <t>raparte98</t>
        </is>
      </c>
      <c r="B200856" t="n">
        <v>1</v>
      </c>
    </row>
    <row r="200857">
      <c r="A200857" t="inlineStr">
        <is>
          <t>ciertas</t>
        </is>
      </c>
      <c r="B200857" t="n">
        <v>1</v>
      </c>
    </row>
    <row r="200858">
      <c r="A200858" t="inlineStr">
        <is>
          <t>daween</t>
        </is>
      </c>
      <c r="B200858" t="n">
        <v>1</v>
      </c>
    </row>
    <row r="200859">
      <c r="A200859" t="inlineStr">
        <is>
          <t>debonvilles</t>
        </is>
      </c>
      <c r="B200859" t="n">
        <v>1</v>
      </c>
    </row>
    <row r="200860">
      <c r="A200860" t="inlineStr">
        <is>
          <t>evting</t>
        </is>
      </c>
      <c r="B200860" t="n">
        <v>2</v>
      </c>
    </row>
    <row r="200861">
      <c r="A200861" t="inlineStr">
        <is>
          <t>cogl4mnupukwpic</t>
        </is>
      </c>
      <c r="B200861" t="n">
        <v>1</v>
      </c>
    </row>
    <row r="200862">
      <c r="A200862" t="inlineStr">
        <is>
          <t>cngpij</t>
        </is>
      </c>
      <c r="B200862" t="n">
        <v>1</v>
      </c>
    </row>
    <row r="200863">
      <c r="A200863" t="inlineStr">
        <is>
          <t>wisetip</t>
        </is>
      </c>
      <c r="B200863" t="n">
        <v>1</v>
      </c>
    </row>
    <row r="200864">
      <c r="A200864" t="inlineStr">
        <is>
          <t>comt6b8tqgeii3</t>
        </is>
      </c>
      <c r="B200864" t="n">
        <v>1</v>
      </c>
    </row>
    <row r="200865">
      <c r="A200865" t="inlineStr">
        <is>
          <t>krinner</t>
        </is>
      </c>
      <c r="B200865" t="n">
        <v>1</v>
      </c>
    </row>
    <row r="200866">
      <c r="A200866" t="inlineStr">
        <is>
          <t>chrismark</t>
        </is>
      </c>
      <c r="B200866" t="n">
        <v>1</v>
      </c>
    </row>
    <row r="200867">
      <c r="A200867" t="inlineStr">
        <is>
          <t>haylards</t>
        </is>
      </c>
      <c r="B200867" t="n">
        <v>1</v>
      </c>
    </row>
    <row r="200868">
      <c r="A200868" t="inlineStr">
        <is>
          <t>fundhealth</t>
        </is>
      </c>
      <c r="B200868" t="n">
        <v>1</v>
      </c>
    </row>
    <row r="200869">
      <c r="A200869" t="inlineStr">
        <is>
          <t>spiritically</t>
        </is>
      </c>
      <c r="B200869" t="n">
        <v>1</v>
      </c>
    </row>
    <row r="200870">
      <c r="A200870" t="inlineStr">
        <is>
          <t>libsystem_a</t>
        </is>
      </c>
      <c r="B200870" t="n">
        <v>1</v>
      </c>
    </row>
    <row r="200871">
      <c r="A200871" t="inlineStr">
        <is>
          <t>vcegrading</t>
        </is>
      </c>
      <c r="B200871" t="n">
        <v>1</v>
      </c>
    </row>
    <row r="200872">
      <c r="A200872" t="inlineStr">
        <is>
          <t>zakart</t>
        </is>
      </c>
      <c r="B200872" t="n">
        <v>1</v>
      </c>
    </row>
    <row r="200873">
      <c r="A200873" t="inlineStr">
        <is>
          <t>goldenfeld</t>
        </is>
      </c>
      <c r="B200873" t="n">
        <v>1</v>
      </c>
    </row>
    <row r="200874">
      <c r="A200874" t="inlineStr">
        <is>
          <t>davidshirleydoodyl</t>
        </is>
      </c>
      <c r="B200874" t="n">
        <v>1</v>
      </c>
    </row>
    <row r="200875">
      <c r="A200875" t="inlineStr">
        <is>
          <t>vayksy</t>
        </is>
      </c>
      <c r="B200875" t="n">
        <v>1</v>
      </c>
    </row>
    <row r="200876">
      <c r="A200876" t="inlineStr">
        <is>
          <t>lerese</t>
        </is>
      </c>
      <c r="B200876" t="n">
        <v>1</v>
      </c>
    </row>
    <row r="200877">
      <c r="A200877" t="inlineStr">
        <is>
          <t>borihoffs</t>
        </is>
      </c>
      <c r="B200877" t="n">
        <v>1</v>
      </c>
    </row>
    <row r="200878">
      <c r="A200878" t="inlineStr">
        <is>
          <t>seirenderia</t>
        </is>
      </c>
      <c r="B200878" t="n">
        <v>1</v>
      </c>
    </row>
    <row r="200879">
      <c r="A200879" t="inlineStr">
        <is>
          <t>tapecard</t>
        </is>
      </c>
      <c r="B200879" t="n">
        <v>1</v>
      </c>
    </row>
    <row r="200880">
      <c r="A200880" t="inlineStr">
        <is>
          <t>boudai</t>
        </is>
      </c>
      <c r="B200880" t="n">
        <v>1</v>
      </c>
    </row>
    <row r="200881">
      <c r="A200881" t="inlineStr">
        <is>
          <t>tapenothing</t>
        </is>
      </c>
      <c r="B200881" t="n">
        <v>1</v>
      </c>
    </row>
    <row r="200882">
      <c r="A200882" t="inlineStr">
        <is>
          <t>montoy</t>
        </is>
      </c>
      <c r="B200882" t="n">
        <v>3</v>
      </c>
    </row>
    <row r="200883">
      <c r="A200883" t="inlineStr">
        <is>
          <t>mazalt</t>
        </is>
      </c>
      <c r="B200883" t="n">
        <v>1</v>
      </c>
    </row>
    <row r="200884">
      <c r="A200884" t="inlineStr">
        <is>
          <t>dakik</t>
        </is>
      </c>
      <c r="B200884" t="n">
        <v>1</v>
      </c>
    </row>
    <row r="200885">
      <c r="A200885" t="inlineStr">
        <is>
          <t>dommons</t>
        </is>
      </c>
      <c r="B200885" t="n">
        <v>1</v>
      </c>
    </row>
    <row r="200886">
      <c r="A200886" t="inlineStr">
        <is>
          <t>vanzzo</t>
        </is>
      </c>
      <c r="B200886" t="n">
        <v>1</v>
      </c>
    </row>
    <row r="200887">
      <c r="A200887" t="inlineStr">
        <is>
          <t>kyroc</t>
        </is>
      </c>
      <c r="B200887" t="n">
        <v>1</v>
      </c>
    </row>
    <row r="200888">
      <c r="A200888" t="inlineStr">
        <is>
          <t>nonenviable</t>
        </is>
      </c>
      <c r="B200888" t="n">
        <v>1</v>
      </c>
    </row>
    <row r="200889">
      <c r="A200889" t="inlineStr">
        <is>
          <t>strawt</t>
        </is>
      </c>
      <c r="B200889" t="n">
        <v>1</v>
      </c>
    </row>
    <row r="200890">
      <c r="A200890" t="inlineStr">
        <is>
          <t>ogclass</t>
        </is>
      </c>
      <c r="B200890" t="n">
        <v>1</v>
      </c>
    </row>
    <row r="200891">
      <c r="A200891" t="inlineStr">
        <is>
          <t>chesame</t>
        </is>
      </c>
      <c r="B200891" t="n">
        <v>1</v>
      </c>
    </row>
    <row r="200892">
      <c r="A200892" t="inlineStr">
        <is>
          <t>lasabra</t>
        </is>
      </c>
      <c r="B200892" t="n">
        <v>1</v>
      </c>
    </row>
    <row r="200893">
      <c r="A200893" t="inlineStr">
        <is>
          <t>clubwaves</t>
        </is>
      </c>
      <c r="B200893" t="n">
        <v>1</v>
      </c>
    </row>
    <row r="200894">
      <c r="A200894" t="inlineStr">
        <is>
          <t>rushkorns</t>
        </is>
      </c>
      <c r="B200894" t="n">
        <v>1</v>
      </c>
    </row>
    <row r="200895">
      <c r="A200895" t="inlineStr">
        <is>
          <t>melbeck</t>
        </is>
      </c>
      <c r="B200895" t="n">
        <v>1</v>
      </c>
    </row>
    <row r="200896">
      <c r="A200896" t="inlineStr">
        <is>
          <t>chainlike</t>
        </is>
      </c>
      <c r="B200896" t="n">
        <v>1</v>
      </c>
    </row>
    <row r="200897">
      <c r="A200897" t="inlineStr">
        <is>
          <t>duilsterson</t>
        </is>
      </c>
      <c r="B200897" t="n">
        <v>1</v>
      </c>
    </row>
    <row r="200898">
      <c r="A200898" t="inlineStr">
        <is>
          <t>bandoots</t>
        </is>
      </c>
      <c r="B200898" t="n">
        <v>1</v>
      </c>
    </row>
    <row r="200899">
      <c r="A200899" t="inlineStr">
        <is>
          <t>3trillion</t>
        </is>
      </c>
      <c r="B200899" t="n">
        <v>1</v>
      </c>
    </row>
    <row r="200900">
      <c r="A200900" t="inlineStr">
        <is>
          <t>singshitian</t>
        </is>
      </c>
      <c r="B200900" t="n">
        <v>1</v>
      </c>
    </row>
    <row r="200901">
      <c r="A200901" t="inlineStr">
        <is>
          <t>£15ggck</t>
        </is>
      </c>
      <c r="B200901" t="n">
        <v>1</v>
      </c>
    </row>
    <row r="200902">
      <c r="A200902" t="inlineStr">
        <is>
          <t>protosynthesis</t>
        </is>
      </c>
      <c r="B200902" t="n">
        <v>1</v>
      </c>
    </row>
    <row r="200903">
      <c r="A200903" t="inlineStr">
        <is>
          <t>ezaf</t>
        </is>
      </c>
      <c r="B200903" t="n">
        <v>1</v>
      </c>
    </row>
    <row r="200904">
      <c r="A200904" t="inlineStr">
        <is>
          <t>isodexs</t>
        </is>
      </c>
      <c r="B200904" t="n">
        <v>1</v>
      </c>
    </row>
    <row r="200905">
      <c r="A200905" t="inlineStr">
        <is>
          <t>furyville</t>
        </is>
      </c>
      <c r="B200905" t="n">
        <v>1</v>
      </c>
    </row>
    <row r="200906">
      <c r="A200906" t="inlineStr">
        <is>
          <t>gnabib</t>
        </is>
      </c>
      <c r="B200906" t="n">
        <v>1</v>
      </c>
    </row>
    <row r="200907">
      <c r="A200907" t="inlineStr">
        <is>
          <t>goddazil</t>
        </is>
      </c>
      <c r="B200907" t="n">
        <v>1</v>
      </c>
    </row>
    <row r="200908">
      <c r="A200908" t="inlineStr">
        <is>
          <t>nimbis</t>
        </is>
      </c>
      <c r="B200908" t="n">
        <v>1</v>
      </c>
    </row>
    <row r="200909">
      <c r="A200909" t="inlineStr">
        <is>
          <t>towra</t>
        </is>
      </c>
      <c r="B200909" t="n">
        <v>1</v>
      </c>
    </row>
    <row r="200910">
      <c r="A200910" t="inlineStr">
        <is>
          <t>31sc</t>
        </is>
      </c>
      <c r="B200910" t="n">
        <v>1</v>
      </c>
    </row>
    <row r="200911">
      <c r="A200911" t="inlineStr">
        <is>
          <t>nungut</t>
        </is>
      </c>
      <c r="B200911" t="n">
        <v>1</v>
      </c>
    </row>
    <row r="200912">
      <c r="A200912" t="inlineStr">
        <is>
          <t>atrement</t>
        </is>
      </c>
      <c r="B200912" t="n">
        <v>1</v>
      </c>
    </row>
    <row r="200913">
      <c r="A200913" t="inlineStr">
        <is>
          <t>shankarayana</t>
        </is>
      </c>
      <c r="B200913" t="n">
        <v>1</v>
      </c>
    </row>
    <row r="200914">
      <c r="A200914" t="inlineStr">
        <is>
          <t>abobiem</t>
        </is>
      </c>
      <c r="B200914" t="n">
        <v>1</v>
      </c>
    </row>
    <row r="200915">
      <c r="A200915" t="inlineStr">
        <is>
          <t>sudh</t>
        </is>
      </c>
      <c r="B200915" t="n">
        <v>1</v>
      </c>
    </row>
    <row r="200916">
      <c r="A200916" t="inlineStr">
        <is>
          <t>gandoshtra</t>
        </is>
      </c>
      <c r="B200916" t="n">
        <v>1</v>
      </c>
    </row>
    <row r="200917">
      <c r="A200917" t="inlineStr">
        <is>
          <t>tabsows</t>
        </is>
      </c>
      <c r="B200917" t="n">
        <v>1</v>
      </c>
    </row>
    <row r="200918">
      <c r="A200918" t="inlineStr">
        <is>
          <t>eriawa</t>
        </is>
      </c>
      <c r="B200918" t="n">
        <v>1</v>
      </c>
    </row>
    <row r="200919">
      <c r="A200919" t="inlineStr">
        <is>
          <t>parikva</t>
        </is>
      </c>
      <c r="B200919" t="n">
        <v>1</v>
      </c>
    </row>
    <row r="200920">
      <c r="A200920" t="inlineStr">
        <is>
          <t>jiuthal</t>
        </is>
      </c>
      <c r="B200920" t="n">
        <v>1</v>
      </c>
    </row>
    <row r="200921">
      <c r="A200921" t="inlineStr">
        <is>
          <t>karbonn</t>
        </is>
      </c>
      <c r="B200921" t="n">
        <v>1</v>
      </c>
    </row>
    <row r="200922">
      <c r="A200922" t="inlineStr">
        <is>
          <t>nankapore</t>
        </is>
      </c>
      <c r="B200922" t="n">
        <v>1</v>
      </c>
    </row>
    <row r="200923">
      <c r="A200923" t="inlineStr">
        <is>
          <t>fp6</t>
        </is>
      </c>
      <c r="B200923" t="n">
        <v>2</v>
      </c>
    </row>
    <row r="200924">
      <c r="A200924" t="inlineStr">
        <is>
          <t>spogd</t>
        </is>
      </c>
      <c r="B200924" t="n">
        <v>1</v>
      </c>
    </row>
    <row r="200925">
      <c r="A200925" t="inlineStr">
        <is>
          <t>dormslwidth</t>
        </is>
      </c>
      <c r="B200925" t="n">
        <v>1</v>
      </c>
    </row>
    <row r="200926">
      <c r="A200926" t="inlineStr">
        <is>
          <t>on_ra</t>
        </is>
      </c>
      <c r="B200926" t="n">
        <v>1</v>
      </c>
    </row>
    <row r="200927">
      <c r="A200927" t="inlineStr">
        <is>
          <t>stageline</t>
        </is>
      </c>
      <c r="B200927" t="n">
        <v>1</v>
      </c>
    </row>
    <row r="200928">
      <c r="A200928" t="inlineStr">
        <is>
          <t>fireswood</t>
        </is>
      </c>
      <c r="B200928" t="n">
        <v>1</v>
      </c>
    </row>
    <row r="200929">
      <c r="A200929" t="inlineStr">
        <is>
          <t>gyringos</t>
        </is>
      </c>
      <c r="B200929" t="n">
        <v>1</v>
      </c>
    </row>
    <row r="200930">
      <c r="A200930" t="inlineStr">
        <is>
          <t>t500s</t>
        </is>
      </c>
      <c r="B200930" t="n">
        <v>1</v>
      </c>
    </row>
    <row r="200931">
      <c r="A200931" t="inlineStr">
        <is>
          <t>foremaine</t>
        </is>
      </c>
      <c r="B200931" t="n">
        <v>1</v>
      </c>
    </row>
    <row r="200932">
      <c r="A200932" t="inlineStr">
        <is>
          <t>michario</t>
        </is>
      </c>
      <c r="B200932" t="n">
        <v>1</v>
      </c>
    </row>
    <row r="200933">
      <c r="A200933" t="inlineStr">
        <is>
          <t>ingotsmug</t>
        </is>
      </c>
      <c r="B200933" t="n">
        <v>1</v>
      </c>
    </row>
    <row r="200934">
      <c r="A200934" t="inlineStr">
        <is>
          <t>alienagnome</t>
        </is>
      </c>
      <c r="B200934" t="n">
        <v>1</v>
      </c>
    </row>
    <row r="200935">
      <c r="A200935" t="inlineStr">
        <is>
          <t>steresments</t>
        </is>
      </c>
      <c r="B200935" t="n">
        <v>1</v>
      </c>
    </row>
    <row r="200936">
      <c r="A200936" t="inlineStr">
        <is>
          <t>manrobotaturingengine</t>
        </is>
      </c>
      <c r="B200936" t="n">
        <v>1</v>
      </c>
    </row>
    <row r="200937">
      <c r="A200937" t="inlineStr">
        <is>
          <t>fsolofief</t>
        </is>
      </c>
      <c r="B200937" t="n">
        <v>1</v>
      </c>
    </row>
    <row r="200938">
      <c r="A200938" t="inlineStr">
        <is>
          <t>smutes</t>
        </is>
      </c>
      <c r="B200938" t="n">
        <v>1</v>
      </c>
    </row>
    <row r="200939">
      <c r="A200939" t="inlineStr">
        <is>
          <t>lestonvaley</t>
        </is>
      </c>
      <c r="B200939" t="n">
        <v>1</v>
      </c>
    </row>
    <row r="200940">
      <c r="A200940" t="inlineStr">
        <is>
          <t>armandrobotaturing</t>
        </is>
      </c>
      <c r="B200940" t="n">
        <v>1</v>
      </c>
    </row>
    <row r="200941">
      <c r="A200941" t="inlineStr">
        <is>
          <t>manawolf</t>
        </is>
      </c>
      <c r="B200941" t="n">
        <v>1</v>
      </c>
    </row>
    <row r="200942">
      <c r="A200942" t="inlineStr">
        <is>
          <t>sackmin</t>
        </is>
      </c>
      <c r="B200942" t="n">
        <v>1</v>
      </c>
    </row>
    <row r="200943">
      <c r="A200943" t="inlineStr">
        <is>
          <t>uncompresses</t>
        </is>
      </c>
      <c r="B200943" t="n">
        <v>2</v>
      </c>
    </row>
    <row r="200944">
      <c r="A200944" t="inlineStr">
        <is>
          <t>diraccforms</t>
        </is>
      </c>
      <c r="B200944" t="n">
        <v>1</v>
      </c>
    </row>
    <row r="200945">
      <c r="A200945" t="inlineStr">
        <is>
          <t>scandalous73</t>
        </is>
      </c>
      <c r="B200945" t="n">
        <v>1</v>
      </c>
    </row>
    <row r="200946">
      <c r="A200946" t="inlineStr">
        <is>
          <t>persuasionslet</t>
        </is>
      </c>
      <c r="B200946" t="n">
        <v>1</v>
      </c>
    </row>
    <row r="200947">
      <c r="A200947" t="inlineStr">
        <is>
          <t>patchout</t>
        </is>
      </c>
      <c r="B200947" t="n">
        <v>2</v>
      </c>
    </row>
    <row r="200948">
      <c r="A200948" t="inlineStr">
        <is>
          <t>wonderstiles</t>
        </is>
      </c>
      <c r="B200948" t="n">
        <v>1</v>
      </c>
    </row>
    <row r="200949">
      <c r="A200949" t="inlineStr">
        <is>
          <t>overrustle</t>
        </is>
      </c>
      <c r="B200949" t="n">
        <v>1</v>
      </c>
    </row>
    <row r="200950">
      <c r="A200950" t="inlineStr">
        <is>
          <t>rimfit</t>
        </is>
      </c>
      <c r="B200950" t="n">
        <v>1</v>
      </c>
    </row>
    <row r="200951">
      <c r="A200951" t="inlineStr">
        <is>
          <t>ghostman058077</t>
        </is>
      </c>
      <c r="B200951" t="n">
        <v>1</v>
      </c>
    </row>
    <row r="200952">
      <c r="A200952" t="inlineStr">
        <is>
          <t>fanfit</t>
        </is>
      </c>
      <c r="B200952" t="n">
        <v>1</v>
      </c>
    </row>
    <row r="200953">
      <c r="A200953" t="inlineStr">
        <is>
          <t>sisterallyfriendly</t>
        </is>
      </c>
      <c r="B200953" t="n">
        <v>1</v>
      </c>
    </row>
    <row r="200954">
      <c r="A200954" t="inlineStr">
        <is>
          <t>201417384</t>
        </is>
      </c>
      <c r="B200954" t="n">
        <v>1</v>
      </c>
    </row>
    <row r="200955">
      <c r="A200955" t="inlineStr">
        <is>
          <t>mifu</t>
        </is>
      </c>
      <c r="B200955" t="n">
        <v>1</v>
      </c>
    </row>
    <row r="200956">
      <c r="A200956" t="inlineStr">
        <is>
          <t>searnus</t>
        </is>
      </c>
      <c r="B200956" t="n">
        <v>1</v>
      </c>
    </row>
    <row r="200957">
      <c r="A200957" t="inlineStr">
        <is>
          <t>manzor</t>
        </is>
      </c>
      <c r="B200957" t="n">
        <v>1</v>
      </c>
    </row>
    <row r="200958">
      <c r="A200958" t="inlineStr">
        <is>
          <t>growninator</t>
        </is>
      </c>
      <c r="B200958" t="n">
        <v>1</v>
      </c>
    </row>
    <row r="200959">
      <c r="A200959" t="inlineStr">
        <is>
          <t>technigraham</t>
        </is>
      </c>
      <c r="B200959" t="n">
        <v>1</v>
      </c>
    </row>
    <row r="200960">
      <c r="A200960" t="inlineStr">
        <is>
          <t>ripsof198</t>
        </is>
      </c>
      <c r="B200960" t="n">
        <v>1</v>
      </c>
    </row>
    <row r="200961">
      <c r="A200961" t="inlineStr">
        <is>
          <t>20180627</t>
        </is>
      </c>
      <c r="B200961" t="n">
        <v>1</v>
      </c>
    </row>
    <row r="200962">
      <c r="A200962" t="inlineStr">
        <is>
          <t>bloodtend</t>
        </is>
      </c>
      <c r="B200962" t="n">
        <v>1</v>
      </c>
    </row>
    <row r="200963">
      <c r="A200963" t="inlineStr">
        <is>
          <t>zurgah</t>
        </is>
      </c>
      <c r="B200963" t="n">
        <v>1</v>
      </c>
    </row>
    <row r="200964">
      <c r="A200964" t="inlineStr">
        <is>
          <t>inshippers</t>
        </is>
      </c>
      <c r="B200964" t="n">
        <v>1</v>
      </c>
    </row>
    <row r="200965">
      <c r="A200965" t="inlineStr">
        <is>
          <t>gamiis</t>
        </is>
      </c>
      <c r="B200965" t="n">
        <v>1</v>
      </c>
    </row>
    <row r="200966">
      <c r="A200966" t="inlineStr">
        <is>
          <t>brionle</t>
        </is>
      </c>
      <c r="B200966" t="n">
        <v>1</v>
      </c>
    </row>
    <row r="200967">
      <c r="A200967" t="inlineStr">
        <is>
          <t>warholphire</t>
        </is>
      </c>
      <c r="B200967" t="n">
        <v>1</v>
      </c>
    </row>
    <row r="200968">
      <c r="A200968" t="inlineStr">
        <is>
          <t>sleepingvaginas</t>
        </is>
      </c>
      <c r="B200968" t="n">
        <v>1</v>
      </c>
    </row>
    <row r="200969">
      <c r="A200969" t="inlineStr">
        <is>
          <t>welch23287</t>
        </is>
      </c>
      <c r="B200969" t="n">
        <v>1</v>
      </c>
    </row>
    <row r="200970">
      <c r="A200970" t="inlineStr">
        <is>
          <t>dingchang</t>
        </is>
      </c>
      <c r="B200970" t="n">
        <v>1</v>
      </c>
    </row>
    <row r="200971">
      <c r="A200971" t="inlineStr">
        <is>
          <t>160448</t>
        </is>
      </c>
      <c r="B200971" t="n">
        <v>1</v>
      </c>
    </row>
    <row r="200972">
      <c r="A200972" t="inlineStr">
        <is>
          <t>unwindio</t>
        </is>
      </c>
      <c r="B200972" t="n">
        <v>1</v>
      </c>
    </row>
    <row r="200973">
      <c r="A200973" t="inlineStr">
        <is>
          <t>insecures</t>
        </is>
      </c>
      <c r="B200973" t="n">
        <v>1</v>
      </c>
    </row>
    <row r="200974">
      <c r="A200974" t="inlineStr">
        <is>
          <t>rameworks</t>
        </is>
      </c>
      <c r="B200974" t="n">
        <v>1</v>
      </c>
    </row>
    <row r="200975">
      <c r="A200975" t="inlineStr">
        <is>
          <t>guidancefullangle</t>
        </is>
      </c>
      <c r="B200975" t="n">
        <v>1</v>
      </c>
    </row>
    <row r="200976">
      <c r="A200976" t="inlineStr">
        <is>
          <t>shampo</t>
        </is>
      </c>
      <c r="B200976" t="n">
        <v>1</v>
      </c>
    </row>
    <row r="200977">
      <c r="A200977" t="inlineStr">
        <is>
          <t>threadanalysis</t>
        </is>
      </c>
      <c r="B200977" t="n">
        <v>1</v>
      </c>
    </row>
    <row r="200978">
      <c r="A200978" t="inlineStr">
        <is>
          <t>172847</t>
        </is>
      </c>
      <c r="B200978" t="n">
        <v>1</v>
      </c>
    </row>
    <row r="200979">
      <c r="A200979" t="inlineStr">
        <is>
          <t>rapidty</t>
        </is>
      </c>
      <c r="B200979" t="n">
        <v>1</v>
      </c>
    </row>
    <row r="200980">
      <c r="A200980" t="inlineStr">
        <is>
          <t>pmthreading</t>
        </is>
      </c>
      <c r="B200980" t="n">
        <v>1</v>
      </c>
    </row>
    <row r="200981">
      <c r="A200981" t="inlineStr">
        <is>
          <t>zachiskone</t>
        </is>
      </c>
      <c r="B200981" t="n">
        <v>1</v>
      </c>
    </row>
    <row r="200982">
      <c r="A200982" t="inlineStr">
        <is>
          <t>exceptiondont</t>
        </is>
      </c>
      <c r="B200982" t="n">
        <v>1</v>
      </c>
    </row>
    <row r="200983">
      <c r="A200983" t="inlineStr">
        <is>
          <t>230418</t>
        </is>
      </c>
      <c r="B200983" t="n">
        <v>1</v>
      </c>
    </row>
    <row r="200984">
      <c r="A200984" t="inlineStr">
        <is>
          <t>no3mus</t>
        </is>
      </c>
      <c r="B200984" t="n">
        <v>1</v>
      </c>
    </row>
    <row r="200985">
      <c r="A200985" t="inlineStr">
        <is>
          <t>044606</t>
        </is>
      </c>
      <c r="B200985" t="n">
        <v>1</v>
      </c>
    </row>
    <row r="200986">
      <c r="A200986" t="inlineStr">
        <is>
          <t>winya326</t>
        </is>
      </c>
      <c r="B200986" t="n">
        <v>1</v>
      </c>
    </row>
    <row r="200987">
      <c r="A200987" t="inlineStr">
        <is>
          <t>allocationdiv</t>
        </is>
      </c>
      <c r="B200987" t="n">
        <v>1</v>
      </c>
    </row>
    <row r="200988">
      <c r="A200988" t="inlineStr">
        <is>
          <t>dialose</t>
        </is>
      </c>
      <c r="B200988" t="n">
        <v>1</v>
      </c>
    </row>
    <row r="200989">
      <c r="A200989" t="inlineStr">
        <is>
          <t>dovelcflash</t>
        </is>
      </c>
      <c r="B200989" t="n">
        <v>1</v>
      </c>
    </row>
    <row r="200990">
      <c r="A200990" t="inlineStr">
        <is>
          <t>dirtpickyling</t>
        </is>
      </c>
      <c r="B200990" t="n">
        <v>1</v>
      </c>
    </row>
    <row r="200991">
      <c r="A200991" t="inlineStr">
        <is>
          <t>swarmbuffers</t>
        </is>
      </c>
      <c r="B200991" t="n">
        <v>1</v>
      </c>
    </row>
    <row r="200992">
      <c r="A200992" t="inlineStr">
        <is>
          <t>mallocss</t>
        </is>
      </c>
      <c r="B200992" t="n">
        <v>1</v>
      </c>
    </row>
    <row r="200993">
      <c r="A200993" t="inlineStr">
        <is>
          <t>stbecca</t>
        </is>
      </c>
      <c r="B200993" t="n">
        <v>1</v>
      </c>
    </row>
    <row r="200994">
      <c r="A200994" t="inlineStr">
        <is>
          <t>122101</t>
        </is>
      </c>
      <c r="B200994" t="n">
        <v>1</v>
      </c>
    </row>
    <row r="200995">
      <c r="A200995" t="inlineStr">
        <is>
          <t>142649</t>
        </is>
      </c>
      <c r="B200995" t="n">
        <v>1</v>
      </c>
    </row>
    <row r="200996">
      <c r="A200996" t="inlineStr">
        <is>
          <t>threadreplay</t>
        </is>
      </c>
      <c r="B200996" t="n">
        <v>1</v>
      </c>
    </row>
    <row r="200997">
      <c r="A200997" t="inlineStr">
        <is>
          <t>145029</t>
        </is>
      </c>
      <c r="B200997" t="n">
        <v>1</v>
      </c>
    </row>
    <row r="200998">
      <c r="A200998" t="inlineStr">
        <is>
          <t>122942</t>
        </is>
      </c>
      <c r="B200998" t="n">
        <v>1</v>
      </c>
    </row>
    <row r="200999">
      <c r="A200999" t="inlineStr">
        <is>
          <t>ireliafalcier</t>
        </is>
      </c>
      <c r="B200999" t="n">
        <v>1</v>
      </c>
    </row>
    <row r="201000">
      <c r="A201000" t="inlineStr">
        <is>
          <t>make_list</t>
        </is>
      </c>
      <c r="B201000" t="n">
        <v>1</v>
      </c>
    </row>
    <row r="201001">
      <c r="A201001" t="inlineStr">
        <is>
          <t>savingyou</t>
        </is>
      </c>
      <c r="B201001" t="n">
        <v>1</v>
      </c>
    </row>
    <row r="201002">
      <c r="A201002" t="inlineStr">
        <is>
          <t>readstringbob0</t>
        </is>
      </c>
      <c r="B201002" t="n">
        <v>1</v>
      </c>
    </row>
    <row r="201003">
      <c r="A201003" t="inlineStr">
        <is>
          <t>threadscan</t>
        </is>
      </c>
      <c r="B201003" t="n">
        <v>1</v>
      </c>
    </row>
    <row r="201004">
      <c r="A201004" t="inlineStr">
        <is>
          <t>bishopficlair</t>
        </is>
      </c>
      <c r="B201004" t="n">
        <v>1</v>
      </c>
    </row>
    <row r="201005">
      <c r="A201005" t="inlineStr">
        <is>
          <t>nowonly</t>
        </is>
      </c>
      <c r="B201005" t="n">
        <v>1</v>
      </c>
    </row>
    <row r="201006">
      <c r="A201006" t="inlineStr">
        <is>
          <t>divisionrainha</t>
        </is>
      </c>
      <c r="B201006" t="n">
        <v>1</v>
      </c>
    </row>
    <row r="201007">
      <c r="A201007" t="inlineStr">
        <is>
          <t>utilitely</t>
        </is>
      </c>
      <c r="B201007" t="n">
        <v>1</v>
      </c>
    </row>
    <row r="201008">
      <c r="A201008" t="inlineStr">
        <is>
          <t>holichs</t>
        </is>
      </c>
      <c r="B201008" t="n">
        <v>1</v>
      </c>
    </row>
    <row r="201009">
      <c r="A201009" t="inlineStr">
        <is>
          <t>sootira</t>
        </is>
      </c>
      <c r="B201009" t="n">
        <v>1</v>
      </c>
    </row>
    <row r="201010">
      <c r="A201010" t="inlineStr">
        <is>
          <t>wescheisen</t>
        </is>
      </c>
      <c r="B201010" t="n">
        <v>1</v>
      </c>
    </row>
    <row r="201011">
      <c r="A201011" t="inlineStr">
        <is>
          <t>compensants</t>
        </is>
      </c>
      <c r="B201011" t="n">
        <v>2</v>
      </c>
    </row>
    <row r="201012">
      <c r="A201012" t="inlineStr">
        <is>
          <t>beafs</t>
        </is>
      </c>
      <c r="B201012" t="n">
        <v>1</v>
      </c>
    </row>
    <row r="201013">
      <c r="A201013" t="inlineStr">
        <is>
          <t>granard</t>
        </is>
      </c>
      <c r="B201013" t="n">
        <v>1</v>
      </c>
    </row>
    <row r="201014">
      <c r="A201014" t="inlineStr">
        <is>
          <t>sandfeld</t>
        </is>
      </c>
      <c r="B201014" t="n">
        <v>1</v>
      </c>
    </row>
    <row r="201015">
      <c r="A201015" t="inlineStr">
        <is>
          <t>levicoid</t>
        </is>
      </c>
      <c r="B201015" t="n">
        <v>1</v>
      </c>
    </row>
    <row r="201016">
      <c r="A201016" t="inlineStr">
        <is>
          <t>crocididetales</t>
        </is>
      </c>
      <c r="B201016" t="n">
        <v>1</v>
      </c>
    </row>
    <row r="201017">
      <c r="A201017" t="inlineStr">
        <is>
          <t>costantium</t>
        </is>
      </c>
      <c r="B201017" t="n">
        <v>1</v>
      </c>
    </row>
    <row r="201018">
      <c r="A201018" t="inlineStr">
        <is>
          <t>deimieificent</t>
        </is>
      </c>
      <c r="B201018" t="n">
        <v>1</v>
      </c>
    </row>
    <row r="201019">
      <c r="A201019" t="inlineStr">
        <is>
          <t>vocada</t>
        </is>
      </c>
      <c r="B201019" t="n">
        <v>1</v>
      </c>
    </row>
    <row r="201020">
      <c r="A201020" t="inlineStr">
        <is>
          <t>caperell</t>
        </is>
      </c>
      <c r="B201020" t="n">
        <v>1</v>
      </c>
    </row>
    <row r="201021">
      <c r="A201021" t="inlineStr">
        <is>
          <t>nabayyah</t>
        </is>
      </c>
      <c r="B201021" t="n">
        <v>1</v>
      </c>
    </row>
    <row r="201022">
      <c r="A201022" t="inlineStr">
        <is>
          <t>porrix</t>
        </is>
      </c>
      <c r="B201022" t="n">
        <v>1</v>
      </c>
    </row>
    <row r="201023">
      <c r="A201023" t="inlineStr">
        <is>
          <t>petberware</t>
        </is>
      </c>
      <c r="B201023" t="n">
        <v>1</v>
      </c>
    </row>
    <row r="201024">
      <c r="A201024" t="inlineStr">
        <is>
          <t>pincoke</t>
        </is>
      </c>
      <c r="B201024" t="n">
        <v>1</v>
      </c>
    </row>
    <row r="201025">
      <c r="A201025" t="inlineStr">
        <is>
          <t>dockerstrap</t>
        </is>
      </c>
      <c r="B201025" t="n">
        <v>1</v>
      </c>
    </row>
    <row r="201026">
      <c r="A201026" t="inlineStr">
        <is>
          <t>workingsystem</t>
        </is>
      </c>
      <c r="B201026" t="n">
        <v>1</v>
      </c>
    </row>
    <row r="201027">
      <c r="A201027" t="inlineStr">
        <is>
          <t>simpleframe</t>
        </is>
      </c>
      <c r="B201027" t="n">
        <v>1</v>
      </c>
    </row>
    <row r="201028">
      <c r="A201028" t="inlineStr">
        <is>
          <t>ignorealives</t>
        </is>
      </c>
      <c r="B201028" t="n">
        <v>1</v>
      </c>
    </row>
    <row r="201029">
      <c r="A201029" t="inlineStr">
        <is>
          <t>transfromvisible</t>
        </is>
      </c>
      <c r="B201029" t="n">
        <v>1</v>
      </c>
    </row>
    <row r="201030">
      <c r="A201030" t="inlineStr">
        <is>
          <t>redshap</t>
        </is>
      </c>
      <c r="B201030" t="n">
        <v>1</v>
      </c>
    </row>
    <row r="201031">
      <c r="A201031" t="inlineStr">
        <is>
          <t>jstextcaptions</t>
        </is>
      </c>
      <c r="B201031" t="n">
        <v>1</v>
      </c>
    </row>
    <row r="201032">
      <c r="A201032" t="inlineStr">
        <is>
          <t>reactminer</t>
        </is>
      </c>
      <c r="B201032" t="n">
        <v>1</v>
      </c>
    </row>
    <row r="201033">
      <c r="A201033" t="inlineStr">
        <is>
          <t>hotubuntu</t>
        </is>
      </c>
      <c r="B201033" t="n">
        <v>1</v>
      </c>
    </row>
    <row r="201034">
      <c r="A201034" t="inlineStr">
        <is>
          <t>jstext</t>
        </is>
      </c>
      <c r="B201034" t="n">
        <v>1</v>
      </c>
    </row>
    <row r="201035">
      <c r="A201035" t="inlineStr">
        <is>
          <t>gulpgulpjira</t>
        </is>
      </c>
      <c r="B201035" t="n">
        <v>1</v>
      </c>
    </row>
    <row r="201036">
      <c r="A201036" t="inlineStr">
        <is>
          <t>érik</t>
        </is>
      </c>
      <c r="B201036" t="n">
        <v>1</v>
      </c>
    </row>
    <row r="201037">
      <c r="A201037" t="inlineStr">
        <is>
          <t>romanonbc</t>
        </is>
      </c>
      <c r="B201037" t="n">
        <v>1</v>
      </c>
    </row>
    <row r="201038">
      <c r="A201038" t="inlineStr">
        <is>
          <t>2011rolling</t>
        </is>
      </c>
      <c r="B201038" t="n">
        <v>1</v>
      </c>
    </row>
    <row r="201039">
      <c r="A201039" t="inlineStr">
        <is>
          <t>collc</t>
        </is>
      </c>
      <c r="B201039" t="n">
        <v>2</v>
      </c>
    </row>
    <row r="201040">
      <c r="A201040" t="inlineStr">
        <is>
          <t>joueur</t>
        </is>
      </c>
      <c r="B201040" t="n">
        <v>1</v>
      </c>
    </row>
    <row r="201041">
      <c r="A201041" t="inlineStr">
        <is>
          <t>fluriweb</t>
        </is>
      </c>
      <c r="B201041" t="n">
        <v>1</v>
      </c>
    </row>
    <row r="201042">
      <c r="A201042" t="inlineStr">
        <is>
          <t>nickowski</t>
        </is>
      </c>
      <c r="B201042" t="n">
        <v>1</v>
      </c>
    </row>
    <row r="201043">
      <c r="A201043" t="inlineStr">
        <is>
          <t>vistes</t>
        </is>
      </c>
      <c r="B201043" t="n">
        <v>1</v>
      </c>
    </row>
    <row r="201044">
      <c r="A201044" t="inlineStr">
        <is>
          <t>shoumanken</t>
        </is>
      </c>
      <c r="B201044" t="n">
        <v>1</v>
      </c>
    </row>
    <row r="201045">
      <c r="A201045" t="inlineStr">
        <is>
          <t>coyutt</t>
        </is>
      </c>
      <c r="B201045" t="n">
        <v>1</v>
      </c>
    </row>
    <row r="201046">
      <c r="A201046" t="inlineStr">
        <is>
          <t>harriswy</t>
        </is>
      </c>
      <c r="B201046" t="n">
        <v>1</v>
      </c>
    </row>
    <row r="201047">
      <c r="A201047" t="inlineStr">
        <is>
          <t>shallovian</t>
        </is>
      </c>
      <c r="B201047" t="n">
        <v>1</v>
      </c>
    </row>
    <row r="201048">
      <c r="A201048" t="inlineStr">
        <is>
          <t>bostonriots</t>
        </is>
      </c>
      <c r="B201048" t="n">
        <v>1</v>
      </c>
    </row>
    <row r="201049">
      <c r="A201049" t="inlineStr">
        <is>
          <t>fasthands</t>
        </is>
      </c>
      <c r="B201049" t="n">
        <v>1</v>
      </c>
    </row>
    <row r="201050">
      <c r="A201050" t="inlineStr">
        <is>
          <t>bogo®</t>
        </is>
      </c>
      <c r="B201050" t="n">
        <v>1</v>
      </c>
    </row>
    <row r="201051">
      <c r="A201051" t="inlineStr">
        <is>
          <t>tutricurs</t>
        </is>
      </c>
      <c r="B201051" t="n">
        <v>1</v>
      </c>
    </row>
    <row r="201052">
      <c r="A201052" t="inlineStr">
        <is>
          <t>actil</t>
        </is>
      </c>
      <c r="B201052" t="n">
        <v>2</v>
      </c>
    </row>
    <row r="201053">
      <c r="A201053" t="inlineStr">
        <is>
          <t>ディ</t>
        </is>
      </c>
      <c r="B201053" t="n">
        <v>1</v>
      </c>
    </row>
    <row r="201054">
      <c r="A201054" t="inlineStr">
        <is>
          <t>jurnees</t>
        </is>
      </c>
      <c r="B201054" t="n">
        <v>1</v>
      </c>
    </row>
    <row r="201055">
      <c r="A201055" t="inlineStr">
        <is>
          <t>15203</t>
        </is>
      </c>
      <c r="B201055" t="n">
        <v>2</v>
      </c>
    </row>
    <row r="201056">
      <c r="A201056" t="inlineStr">
        <is>
          <t>silanuren</t>
        </is>
      </c>
      <c r="B201056" t="n">
        <v>1</v>
      </c>
    </row>
    <row r="201057">
      <c r="A201057" t="inlineStr">
        <is>
          <t>hrcassembly</t>
        </is>
      </c>
      <c r="B201057" t="n">
        <v>1</v>
      </c>
    </row>
    <row r="201058">
      <c r="A201058" t="inlineStr">
        <is>
          <t>dopplersy</t>
        </is>
      </c>
      <c r="B201058" t="n">
        <v>1</v>
      </c>
    </row>
    <row r="201059">
      <c r="A201059" t="inlineStr">
        <is>
          <t>referters</t>
        </is>
      </c>
      <c r="B201059" t="n">
        <v>1</v>
      </c>
    </row>
    <row r="201060">
      <c r="A201060" t="inlineStr">
        <is>
          <t>comphpuetobatthrccontrollers</t>
        </is>
      </c>
      <c r="B201060" t="n">
        <v>1</v>
      </c>
    </row>
    <row r="201061">
      <c r="A201061" t="inlineStr">
        <is>
          <t>leweny</t>
        </is>
      </c>
      <c r="B201061" t="n">
        <v>1</v>
      </c>
    </row>
    <row r="201062">
      <c r="A201062" t="inlineStr">
        <is>
          <t>nonactions</t>
        </is>
      </c>
      <c r="B201062" t="n">
        <v>1</v>
      </c>
    </row>
    <row r="201063">
      <c r="A201063" t="inlineStr">
        <is>
          <t>jorgere</t>
        </is>
      </c>
      <c r="B201063" t="n">
        <v>1</v>
      </c>
    </row>
    <row r="201064">
      <c r="A201064" t="inlineStr">
        <is>
          <t>usaer</t>
        </is>
      </c>
      <c r="B201064" t="n">
        <v>1</v>
      </c>
    </row>
    <row r="201065">
      <c r="A201065" t="inlineStr">
        <is>
          <t>hyperpowers</t>
        </is>
      </c>
      <c r="B201065" t="n">
        <v>1</v>
      </c>
    </row>
    <row r="201066">
      <c r="A201066" t="inlineStr">
        <is>
          <t>rednessy</t>
        </is>
      </c>
      <c r="B201066" t="n">
        <v>1</v>
      </c>
    </row>
    <row r="201067">
      <c r="A201067" t="inlineStr">
        <is>
          <t>purfuggus</t>
        </is>
      </c>
      <c r="B201067" t="n">
        <v>1</v>
      </c>
    </row>
    <row r="201068">
      <c r="A201068" t="inlineStr">
        <is>
          <t>wolflessly</t>
        </is>
      </c>
      <c r="B201068" t="n">
        <v>1</v>
      </c>
    </row>
    <row r="201069">
      <c r="A201069" t="inlineStr">
        <is>
          <t>havelands</t>
        </is>
      </c>
      <c r="B201069" t="n">
        <v>1</v>
      </c>
    </row>
    <row r="201070">
      <c r="A201070" t="inlineStr">
        <is>
          <t>albrietans</t>
        </is>
      </c>
      <c r="B201070" t="n">
        <v>1</v>
      </c>
    </row>
    <row r="201071">
      <c r="A201071" t="inlineStr">
        <is>
          <t>powrun</t>
        </is>
      </c>
      <c r="B201071" t="n">
        <v>1</v>
      </c>
    </row>
    <row r="201072">
      <c r="A201072" t="inlineStr">
        <is>
          <t>mindsseers</t>
        </is>
      </c>
      <c r="B201072" t="n">
        <v>1</v>
      </c>
    </row>
    <row r="201073">
      <c r="A201073" t="inlineStr">
        <is>
          <t>boniatini</t>
        </is>
      </c>
      <c r="B201073" t="n">
        <v>1</v>
      </c>
    </row>
    <row r="201074">
      <c r="A201074" t="inlineStr">
        <is>
          <t>welubakz</t>
        </is>
      </c>
      <c r="B201074" t="n">
        <v>1</v>
      </c>
    </row>
    <row r="201075">
      <c r="A201075" t="inlineStr">
        <is>
          <t>areagonist</t>
        </is>
      </c>
      <c r="B201075" t="n">
        <v>1</v>
      </c>
    </row>
    <row r="201076">
      <c r="A201076" t="inlineStr">
        <is>
          <t>deviltrace</t>
        </is>
      </c>
      <c r="B201076" t="n">
        <v>1</v>
      </c>
    </row>
    <row r="201077">
      <c r="A201077" t="inlineStr">
        <is>
          <t>hoshra</t>
        </is>
      </c>
      <c r="B201077" t="n">
        <v>1</v>
      </c>
    </row>
    <row r="201078">
      <c r="A201078" t="inlineStr">
        <is>
          <t>openwried</t>
        </is>
      </c>
      <c r="B201078" t="n">
        <v>1</v>
      </c>
    </row>
    <row r="201079">
      <c r="A201079" t="inlineStr">
        <is>
          <t>hospitals—which</t>
        </is>
      </c>
      <c r="B201079" t="n">
        <v>1</v>
      </c>
    </row>
    <row r="201080">
      <c r="A201080" t="inlineStr">
        <is>
          <t>pandemics—look</t>
        </is>
      </c>
      <c r="B201080" t="n">
        <v>1</v>
      </c>
    </row>
    <row r="201081">
      <c r="A201081" t="inlineStr">
        <is>
          <t>pandodieds</t>
        </is>
      </c>
      <c r="B201081" t="n">
        <v>1</v>
      </c>
    </row>
    <row r="201082">
      <c r="A201082" t="inlineStr">
        <is>
          <t>madpink</t>
        </is>
      </c>
      <c r="B201082" t="n">
        <v>1</v>
      </c>
    </row>
    <row r="201083">
      <c r="A201083" t="inlineStr">
        <is>
          <t>zoogools</t>
        </is>
      </c>
      <c r="B201083" t="n">
        <v>1</v>
      </c>
    </row>
    <row r="201084">
      <c r="A201084" t="inlineStr">
        <is>
          <t>comingeing</t>
        </is>
      </c>
      <c r="B201084" t="n">
        <v>1</v>
      </c>
    </row>
    <row r="201085">
      <c r="A201085" t="inlineStr">
        <is>
          <t>swatark</t>
        </is>
      </c>
      <c r="B201085" t="n">
        <v>1</v>
      </c>
    </row>
    <row r="201086">
      <c r="A201086" t="inlineStr">
        <is>
          <t>lovewonder</t>
        </is>
      </c>
      <c r="B201086" t="n">
        <v>1</v>
      </c>
    </row>
    <row r="201087">
      <c r="A201087" t="inlineStr">
        <is>
          <t>beglington</t>
        </is>
      </c>
      <c r="B201087" t="n">
        <v>1</v>
      </c>
    </row>
    <row r="201088">
      <c r="A201088" t="inlineStr">
        <is>
          <t>hydrinos</t>
        </is>
      </c>
      <c r="B201088" t="n">
        <v>1</v>
      </c>
    </row>
    <row r="201089">
      <c r="A201089" t="inlineStr">
        <is>
          <t>pandodied</t>
        </is>
      </c>
      <c r="B201089" t="n">
        <v>1</v>
      </c>
    </row>
    <row r="201090">
      <c r="A201090" t="inlineStr">
        <is>
          <t>continuators</t>
        </is>
      </c>
      <c r="B201090" t="n">
        <v>1</v>
      </c>
    </row>
    <row r="201091">
      <c r="A201091" t="inlineStr">
        <is>
          <t>pogotoken</t>
        </is>
      </c>
      <c r="B201091" t="n">
        <v>1</v>
      </c>
    </row>
    <row r="201092">
      <c r="A201092" t="inlineStr">
        <is>
          <t>letrock</t>
        </is>
      </c>
      <c r="B201092" t="n">
        <v>1</v>
      </c>
    </row>
    <row r="201093">
      <c r="A201093" t="inlineStr">
        <is>
          <t>nmmheses</t>
        </is>
      </c>
      <c r="B201093" t="n">
        <v>1</v>
      </c>
    </row>
    <row r="201094">
      <c r="A201094" t="inlineStr">
        <is>
          <t>zubiadaiwie</t>
        </is>
      </c>
      <c r="B201094" t="n">
        <v>1</v>
      </c>
    </row>
    <row r="201095">
      <c r="A201095" t="inlineStr">
        <is>
          <t>netfinder</t>
        </is>
      </c>
      <c r="B201095" t="n">
        <v>1</v>
      </c>
    </row>
    <row r="201096">
      <c r="A201096" t="inlineStr">
        <is>
          <t>z402</t>
        </is>
      </c>
      <c r="B201096" t="n">
        <v>1</v>
      </c>
    </row>
    <row r="201097">
      <c r="A201097" t="inlineStr">
        <is>
          <t>subspiracy</t>
        </is>
      </c>
      <c r="B201097" t="n">
        <v>1</v>
      </c>
    </row>
    <row r="201098">
      <c r="A201098" t="inlineStr">
        <is>
          <t>their20246x</t>
        </is>
      </c>
      <c r="B201098" t="n">
        <v>1</v>
      </c>
    </row>
    <row r="201099">
      <c r="A201099" t="inlineStr">
        <is>
          <t>muzers</t>
        </is>
      </c>
      <c r="B201099" t="n">
        <v>1</v>
      </c>
    </row>
    <row r="201100">
      <c r="A201100" t="inlineStr">
        <is>
          <t>uberedgers</t>
        </is>
      </c>
      <c r="B201100" t="n">
        <v>1</v>
      </c>
    </row>
    <row r="201101">
      <c r="A201101" t="inlineStr">
        <is>
          <t>acquiresri</t>
        </is>
      </c>
      <c r="B201101" t="n">
        <v>1</v>
      </c>
    </row>
    <row r="201102">
      <c r="A201102" t="inlineStr">
        <is>
          <t>rmth</t>
        </is>
      </c>
      <c r="B201102" t="n">
        <v>1</v>
      </c>
    </row>
    <row r="201103">
      <c r="A201103" t="inlineStr">
        <is>
          <t>dynastation</t>
        </is>
      </c>
      <c r="B201103" t="n">
        <v>1</v>
      </c>
    </row>
    <row r="201104">
      <c r="A201104" t="inlineStr">
        <is>
          <t>teauthón</t>
        </is>
      </c>
      <c r="B201104" t="n">
        <v>1</v>
      </c>
    </row>
    <row r="201105">
      <c r="A201105" t="inlineStr">
        <is>
          <t>nboy</t>
        </is>
      </c>
      <c r="B201105" t="n">
        <v>1</v>
      </c>
    </row>
    <row r="201106">
      <c r="A201106" t="inlineStr">
        <is>
          <t>course9</t>
        </is>
      </c>
      <c r="B201106" t="n">
        <v>1</v>
      </c>
    </row>
    <row r="201107">
      <c r="A201107" t="inlineStr">
        <is>
          <t>instagramciplines</t>
        </is>
      </c>
      <c r="B201107" t="n">
        <v>2</v>
      </c>
    </row>
    <row r="201108">
      <c r="A201108" t="inlineStr">
        <is>
          <t>klausler</t>
        </is>
      </c>
      <c r="B201108" t="n">
        <v>1</v>
      </c>
    </row>
    <row r="201109">
      <c r="A201109" t="inlineStr">
        <is>
          <t>instrumentified</t>
        </is>
      </c>
      <c r="B201109" t="n">
        <v>1</v>
      </c>
    </row>
    <row r="201110">
      <c r="A201110" t="inlineStr">
        <is>
          <t>tapedunladen</t>
        </is>
      </c>
      <c r="B201110" t="n">
        <v>1</v>
      </c>
    </row>
    <row r="201111">
      <c r="A201111" t="inlineStr">
        <is>
          <t>iscream</t>
        </is>
      </c>
      <c r="B201111" t="n">
        <v>2</v>
      </c>
    </row>
    <row r="201112">
      <c r="A201112" t="inlineStr">
        <is>
          <t>of279</t>
        </is>
      </c>
      <c r="B201112" t="n">
        <v>1</v>
      </c>
    </row>
    <row r="201113">
      <c r="A201113" t="inlineStr">
        <is>
          <t>hymnis</t>
        </is>
      </c>
      <c r="B201113" t="n">
        <v>1</v>
      </c>
    </row>
    <row r="201114">
      <c r="A201114" t="inlineStr">
        <is>
          <t>hyllsmith</t>
        </is>
      </c>
      <c r="B201114" t="n">
        <v>1</v>
      </c>
    </row>
    <row r="201115">
      <c r="A201115" t="inlineStr">
        <is>
          <t>lylyern13</t>
        </is>
      </c>
      <c r="B201115" t="n">
        <v>1</v>
      </c>
    </row>
    <row r="201116">
      <c r="A201116" t="inlineStr">
        <is>
          <t>suasha</t>
        </is>
      </c>
      <c r="B201116" t="n">
        <v>1</v>
      </c>
    </row>
    <row r="201117">
      <c r="A201117" t="inlineStr">
        <is>
          <t>howyyyyd</t>
        </is>
      </c>
      <c r="B201117" t="n">
        <v>1</v>
      </c>
    </row>
    <row r="201118">
      <c r="A201118" t="inlineStr">
        <is>
          <t>nichodii</t>
        </is>
      </c>
      <c r="B201118" t="n">
        <v>1</v>
      </c>
    </row>
    <row r="201119">
      <c r="A201119" t="inlineStr">
        <is>
          <t>pt6</t>
        </is>
      </c>
      <c r="B201119" t="n">
        <v>2</v>
      </c>
    </row>
    <row r="201120">
      <c r="A201120" t="inlineStr">
        <is>
          <t>glasselements</t>
        </is>
      </c>
      <c r="B201120" t="n">
        <v>1</v>
      </c>
    </row>
    <row r="201121">
      <c r="A201121" t="inlineStr">
        <is>
          <t>srpretross</t>
        </is>
      </c>
      <c r="B201121" t="n">
        <v>1</v>
      </c>
    </row>
    <row r="201122">
      <c r="A201122" t="inlineStr">
        <is>
          <t>reftel</t>
        </is>
      </c>
      <c r="B201122" t="n">
        <v>1</v>
      </c>
    </row>
    <row r="201123">
      <c r="A201123" t="inlineStr">
        <is>
          <t>dispeaceing</t>
        </is>
      </c>
      <c r="B201123" t="n">
        <v>1</v>
      </c>
    </row>
    <row r="201124">
      <c r="A201124" t="inlineStr">
        <is>
          <t>merleus</t>
        </is>
      </c>
      <c r="B201124" t="n">
        <v>1</v>
      </c>
    </row>
    <row r="201125">
      <c r="A201125" t="inlineStr">
        <is>
          <t>2quiden</t>
        </is>
      </c>
      <c r="B201125" t="n">
        <v>1</v>
      </c>
    </row>
    <row r="201126">
      <c r="A201126" t="inlineStr">
        <is>
          <t>tablevinud</t>
        </is>
      </c>
      <c r="B201126" t="n">
        <v>1</v>
      </c>
    </row>
    <row r="201127">
      <c r="A201127" t="inlineStr">
        <is>
          <t>comapp526153</t>
        </is>
      </c>
      <c r="B201127" t="n">
        <v>1</v>
      </c>
    </row>
    <row r="201128">
      <c r="A201128" t="inlineStr">
        <is>
          <t>comapp523122</t>
        </is>
      </c>
      <c r="B201128" t="n">
        <v>1</v>
      </c>
    </row>
    <row r="201129">
      <c r="A201129" t="inlineStr">
        <is>
          <t>comapp533758</t>
        </is>
      </c>
      <c r="B201129" t="n">
        <v>1</v>
      </c>
    </row>
    <row r="201130">
      <c r="A201130" t="inlineStr">
        <is>
          <t>ssafta</t>
        </is>
      </c>
      <c r="B201130" t="n">
        <v>1</v>
      </c>
    </row>
    <row r="201131">
      <c r="A201131" t="inlineStr">
        <is>
          <t>comapp510111</t>
        </is>
      </c>
      <c r="B201131" t="n">
        <v>1</v>
      </c>
    </row>
    <row r="201132">
      <c r="A201132" t="inlineStr">
        <is>
          <t>comapp564229</t>
        </is>
      </c>
      <c r="B201132" t="n">
        <v>1</v>
      </c>
    </row>
    <row r="201133">
      <c r="A201133" t="inlineStr">
        <is>
          <t>rsdmma</t>
        </is>
      </c>
      <c r="B201133" t="n">
        <v>1</v>
      </c>
    </row>
    <row r="201134">
      <c r="A201134" t="inlineStr">
        <is>
          <t>hastelife</t>
        </is>
      </c>
      <c r="B201134" t="n">
        <v>1</v>
      </c>
    </row>
    <row r="201135">
      <c r="A201135" t="inlineStr">
        <is>
          <t>second11</t>
        </is>
      </c>
      <c r="B201135" t="n">
        <v>1</v>
      </c>
    </row>
    <row r="201136">
      <c r="A201136" t="inlineStr">
        <is>
          <t>agility10</t>
        </is>
      </c>
      <c r="B201136" t="n">
        <v>1</v>
      </c>
    </row>
    <row r="201137">
      <c r="A201137" t="inlineStr">
        <is>
          <t>10860binds</t>
        </is>
      </c>
      <c r="B201137" t="n">
        <v>1</v>
      </c>
    </row>
    <row r="201138">
      <c r="A201138" t="inlineStr">
        <is>
          <t>celem</t>
        </is>
      </c>
      <c r="B201138" t="n">
        <v>1</v>
      </c>
    </row>
    <row r="201139">
      <c r="A201139" t="inlineStr">
        <is>
          <t>secondsrequires</t>
        </is>
      </c>
      <c r="B201139" t="n">
        <v>1</v>
      </c>
    </row>
    <row r="201140">
      <c r="A201140" t="inlineStr">
        <is>
          <t>l3base</t>
        </is>
      </c>
      <c r="B201140" t="n">
        <v>1</v>
      </c>
    </row>
    <row r="201141">
      <c r="A201141" t="inlineStr">
        <is>
          <t>10fc804d3f87b432ba18cccfc5e28bf91</t>
        </is>
      </c>
      <c r="B201141" t="n">
        <v>1</v>
      </c>
    </row>
    <row r="201142">
      <c r="A201142" t="inlineStr">
        <is>
          <t>384c34ef368ce4755fb311775ac30130deb702072</t>
        </is>
      </c>
      <c r="B201142" t="n">
        <v>1</v>
      </c>
    </row>
    <row r="201143">
      <c r="A201143" t="inlineStr">
        <is>
          <t>libaxunserialize</t>
        </is>
      </c>
      <c r="B201143" t="n">
        <v>1</v>
      </c>
    </row>
    <row r="201144">
      <c r="A201144" t="inlineStr">
        <is>
          <t>l3conn</t>
        </is>
      </c>
      <c r="B201144" t="n">
        <v>1</v>
      </c>
    </row>
    <row r="201145">
      <c r="A201145" t="inlineStr">
        <is>
          <t>18cb49dca72012392db52d58f18b32ab0677046496e011fin</t>
        </is>
      </c>
      <c r="B201145" t="n">
        <v>1</v>
      </c>
    </row>
    <row r="201146">
      <c r="A201146" t="inlineStr">
        <is>
          <t>31544307e5cb48f5a1e5f1fd8278ff6682346f25307db</t>
        </is>
      </c>
      <c r="B201146" t="n">
        <v>1</v>
      </c>
    </row>
    <row r="201147">
      <c r="A201147" t="inlineStr">
        <is>
          <t>0x00000000000c84bdac</t>
        </is>
      </c>
      <c r="B201147" t="n">
        <v>1</v>
      </c>
    </row>
    <row r="201148">
      <c r="A201148" t="inlineStr">
        <is>
          <t>32pples</t>
        </is>
      </c>
      <c r="B201148" t="n">
        <v>1</v>
      </c>
    </row>
    <row r="201149">
      <c r="A201149" t="inlineStr">
        <is>
          <t>277985702</t>
        </is>
      </c>
      <c r="B201149" t="n">
        <v>1</v>
      </c>
    </row>
    <row r="201150">
      <c r="A201150" t="inlineStr">
        <is>
          <t>3100364549589637b14656</t>
        </is>
      </c>
      <c r="B201150" t="n">
        <v>1</v>
      </c>
    </row>
    <row r="201151">
      <c r="A201151" t="inlineStr">
        <is>
          <t>libddroid2libsourcesqt_base</t>
        </is>
      </c>
      <c r="B201151" t="n">
        <v>1</v>
      </c>
    </row>
    <row r="201152">
      <c r="A201152" t="inlineStr">
        <is>
          <t>e2382671016daaff4011589297de0001bd93fd9706e00925a9</t>
        </is>
      </c>
      <c r="B201152" t="n">
        <v>1</v>
      </c>
    </row>
    <row r="201153">
      <c r="A201153" t="inlineStr">
        <is>
          <t>c8594846bf287422afe28e639da0f2a1c4723848453</t>
        </is>
      </c>
      <c r="B201153" t="n">
        <v>1</v>
      </c>
    </row>
    <row r="201154">
      <c r="A201154" t="inlineStr">
        <is>
          <t>δ43147315f25ad7d424262bbbb31feb43618832fd51aa9a4</t>
        </is>
      </c>
      <c r="B201154" t="n">
        <v>1</v>
      </c>
    </row>
    <row r="201155">
      <c r="A201155" t="inlineStr">
        <is>
          <t>8082eca366aaa60c94ca23242b5a16e74b8abb5de345671</t>
        </is>
      </c>
      <c r="B201155" t="n">
        <v>1</v>
      </c>
    </row>
    <row r="201156">
      <c r="A201156" t="inlineStr">
        <is>
          <t>bodyfault</t>
        </is>
      </c>
      <c r="B201156" t="n">
        <v>1</v>
      </c>
    </row>
    <row r="201157">
      <c r="A201157" t="inlineStr">
        <is>
          <t>s0xd8</t>
        </is>
      </c>
      <c r="B201157" t="n">
        <v>1</v>
      </c>
    </row>
    <row r="201158">
      <c r="A201158" t="inlineStr">
        <is>
          <t>0x00007f22331958d0002a010101012649844</t>
        </is>
      </c>
      <c r="B201158" t="n">
        <v>1</v>
      </c>
    </row>
    <row r="201159">
      <c r="A201159" t="inlineStr">
        <is>
          <t>unicodecompression</t>
        </is>
      </c>
      <c r="B201159" t="n">
        <v>1</v>
      </c>
    </row>
    <row r="201160">
      <c r="A201160" t="inlineStr">
        <is>
          <t>0x000000000010</t>
        </is>
      </c>
      <c r="B201160" t="n">
        <v>1</v>
      </c>
    </row>
    <row r="201161">
      <c r="A201161" t="inlineStr">
        <is>
          <t>2022077e5da37eb4f5928b21c87d68732cc319db59837e7ea6eq</t>
        </is>
      </c>
      <c r="B201161" t="n">
        <v>1</v>
      </c>
    </row>
    <row r="201162">
      <c r="A201162" t="inlineStr">
        <is>
          <t>793b93bd6409fd6c1c77838148160e1433251f01736124902d</t>
        </is>
      </c>
      <c r="B201162" t="n">
        <v>1</v>
      </c>
    </row>
    <row r="201163">
      <c r="A201163" t="inlineStr">
        <is>
          <t>varlogudevcc_tables</t>
        </is>
      </c>
      <c r="B201163" t="n">
        <v>1</v>
      </c>
    </row>
    <row r="201164">
      <c r="A201164" t="inlineStr">
        <is>
          <t>2f9a5640eb82d803</t>
        </is>
      </c>
      <c r="B201164" t="n">
        <v>1</v>
      </c>
    </row>
    <row r="201165">
      <c r="A201165" t="inlineStr">
        <is>
          <t>feorguio</t>
        </is>
      </c>
      <c r="B201165" t="n">
        <v>1</v>
      </c>
    </row>
    <row r="201166">
      <c r="A201166" t="inlineStr">
        <is>
          <t>telephony_badaccessexceptionstate</t>
        </is>
      </c>
      <c r="B201166" t="n">
        <v>1</v>
      </c>
    </row>
    <row r="201167">
      <c r="A201167" t="inlineStr">
        <is>
          <t>signaltrustedchange</t>
        </is>
      </c>
      <c r="B201167" t="n">
        <v>1</v>
      </c>
    </row>
    <row r="201168">
      <c r="A201168" t="inlineStr">
        <is>
          <t>_54a7c5a67048d45a0de383cc88ad36a7e45a7a662e397010307a75</t>
        </is>
      </c>
      <c r="B201168" t="n">
        <v>1</v>
      </c>
    </row>
    <row r="201169">
      <c r="A201169" t="inlineStr">
        <is>
          <t>itunesservices</t>
        </is>
      </c>
      <c r="B201169" t="n">
        <v>1</v>
      </c>
    </row>
    <row r="201170">
      <c r="A201170" t="inlineStr">
        <is>
          <t>8709536</t>
        </is>
      </c>
      <c r="B201170" t="n">
        <v>1</v>
      </c>
    </row>
    <row r="201171">
      <c r="A201171" t="inlineStr">
        <is>
          <t>31536452</t>
        </is>
      </c>
      <c r="B201171" t="n">
        <v>1</v>
      </c>
    </row>
    <row r="201172">
      <c r="A201172" t="inlineStr">
        <is>
          <t>controllation_scroll</t>
        </is>
      </c>
      <c r="B201172" t="n">
        <v>1</v>
      </c>
    </row>
    <row r="201173">
      <c r="A201173" t="inlineStr">
        <is>
          <t>74cf4a005ec011b8a11d341ab451ea725e263301f66b0c124</t>
        </is>
      </c>
      <c r="B201173" t="n">
        <v>1</v>
      </c>
    </row>
    <row r="201174">
      <c r="A201174" t="inlineStr">
        <is>
          <t>1100b5</t>
        </is>
      </c>
      <c r="B201174" t="n">
        <v>1</v>
      </c>
    </row>
    <row r="201175">
      <c r="A201175" t="inlineStr">
        <is>
          <t>curlclient</t>
        </is>
      </c>
      <c r="B201175" t="n">
        <v>1</v>
      </c>
    </row>
    <row r="201176">
      <c r="A201176" t="inlineStr">
        <is>
          <t>8209841</t>
        </is>
      </c>
      <c r="B201176" t="n">
        <v>1</v>
      </c>
    </row>
    <row r="201177">
      <c r="A201177" t="inlineStr">
        <is>
          <t>trustedcallroot</t>
        </is>
      </c>
      <c r="B201177" t="n">
        <v>1</v>
      </c>
    </row>
    <row r="201178">
      <c r="A201178" t="inlineStr">
        <is>
          <t>9a486314</t>
        </is>
      </c>
      <c r="B201178" t="n">
        <v>1</v>
      </c>
    </row>
    <row r="201179">
      <c r="A201179" t="inlineStr">
        <is>
          <t>8050757</t>
        </is>
      </c>
      <c r="B201179" t="n">
        <v>1</v>
      </c>
    </row>
    <row r="201180">
      <c r="A201180" t="inlineStr">
        <is>
          <t>linkerror</t>
        </is>
      </c>
      <c r="B201180" t="n">
        <v>1</v>
      </c>
    </row>
    <row r="201181">
      <c r="A201181" t="inlineStr">
        <is>
          <t>ph_update_content</t>
        </is>
      </c>
      <c r="B201181" t="n">
        <v>1</v>
      </c>
    </row>
    <row r="201182">
      <c r="A201182" t="inlineStr">
        <is>
          <t>04170</t>
        </is>
      </c>
      <c r="B201182" t="n">
        <v>1</v>
      </c>
    </row>
    <row r="201183">
      <c r="A201183" t="inlineStr">
        <is>
          <t>7917987acf02aad31ad5fa2555468dd870b8c8</t>
        </is>
      </c>
      <c r="B201183" t="n">
        <v>1</v>
      </c>
    </row>
    <row r="201184">
      <c r="A201184" t="inlineStr">
        <is>
          <t>fbsignal</t>
        </is>
      </c>
      <c r="B201184" t="n">
        <v>1</v>
      </c>
    </row>
    <row r="201185">
      <c r="A201185" t="inlineStr">
        <is>
          <t>publibsynchrosmasterflex_swl</t>
        </is>
      </c>
      <c r="B201185" t="n">
        <v>1</v>
      </c>
    </row>
    <row r="201186">
      <c r="A201186" t="inlineStr">
        <is>
          <t>55458</t>
        </is>
      </c>
      <c r="B201186" t="n">
        <v>1</v>
      </c>
    </row>
    <row r="201187">
      <c r="A201187" t="inlineStr">
        <is>
          <t>614afde9cdc574bc19a317acb0f18624780518391f561916f0</t>
        </is>
      </c>
      <c r="B201187" t="n">
        <v>1</v>
      </c>
    </row>
    <row r="201188">
      <c r="A201188" t="inlineStr">
        <is>
          <t>usrsharecurlincludecurl</t>
        </is>
      </c>
      <c r="B201188" t="n">
        <v>1</v>
      </c>
    </row>
    <row r="201189">
      <c r="A201189" t="inlineStr">
        <is>
          <t>connectioninformation</t>
        </is>
      </c>
      <c r="B201189" t="n">
        <v>1</v>
      </c>
    </row>
    <row r="201190">
      <c r="A201190" t="inlineStr">
        <is>
          <t>openkernel1</t>
        </is>
      </c>
      <c r="B201190" t="n">
        <v>1</v>
      </c>
    </row>
    <row r="201191">
      <c r="A201191" t="inlineStr">
        <is>
          <t>lastcheckpath</t>
        </is>
      </c>
      <c r="B201191" t="n">
        <v>1</v>
      </c>
    </row>
    <row r="201192">
      <c r="A201192" t="inlineStr">
        <is>
          <t>5d2c4707f19d021b0388498904800d64d14205abe</t>
        </is>
      </c>
      <c r="B201192" t="n">
        <v>1</v>
      </c>
    </row>
    <row r="201193">
      <c r="A201193" t="inlineStr">
        <is>
          <t>sirblicht</t>
        </is>
      </c>
      <c r="B201193" t="n">
        <v>1</v>
      </c>
    </row>
    <row r="201194">
      <c r="A201194" t="inlineStr">
        <is>
          <t>topaz|256</t>
        </is>
      </c>
      <c r="B201194" t="n">
        <v>1</v>
      </c>
    </row>
    <row r="201195">
      <c r="A201195" t="inlineStr">
        <is>
          <t>«phobos</t>
        </is>
      </c>
      <c r="B201195" t="n">
        <v>1</v>
      </c>
    </row>
    <row r="201196">
      <c r="A201196" t="inlineStr">
        <is>
          <t>stylesyip</t>
        </is>
      </c>
      <c r="B201196" t="n">
        <v>1</v>
      </c>
    </row>
    <row r="201197">
      <c r="A201197" t="inlineStr">
        <is>
          <t>mannowland</t>
        </is>
      </c>
      <c r="B201197" t="n">
        <v>1</v>
      </c>
    </row>
    <row r="201198">
      <c r="A201198" t="inlineStr">
        <is>
          <t>team»</t>
        </is>
      </c>
      <c r="B201198" t="n">
        <v>2</v>
      </c>
    </row>
    <row r="201199">
      <c r="A201199" t="inlineStr">
        <is>
          <t>hvvvslyu4z</t>
        </is>
      </c>
      <c r="B201199" t="n">
        <v>1</v>
      </c>
    </row>
    <row r="201200">
      <c r="A201200" t="inlineStr">
        <is>
          <t>paolonia</t>
        </is>
      </c>
      <c r="B201200" t="n">
        <v>1</v>
      </c>
    </row>
    <row r="201201">
      <c r="A201201" t="inlineStr">
        <is>
          <t>bubblefountains</t>
        </is>
      </c>
      <c r="B201201" t="n">
        <v>1</v>
      </c>
    </row>
    <row r="201202">
      <c r="A201202" t="inlineStr">
        <is>
          <t>puinent</t>
        </is>
      </c>
      <c r="B201202" t="n">
        <v>1</v>
      </c>
    </row>
    <row r="201203">
      <c r="A201203" t="inlineStr">
        <is>
          <t>\_knocmg68ي</t>
        </is>
      </c>
      <c r="B201203" t="n">
        <v>1</v>
      </c>
    </row>
    <row r="201204">
      <c r="A201204" t="inlineStr">
        <is>
          <t>gadsmizon</t>
        </is>
      </c>
      <c r="B201204" t="n">
        <v>1</v>
      </c>
    </row>
    <row r="201205">
      <c r="A201205" t="inlineStr">
        <is>
          <t>repko</t>
        </is>
      </c>
      <c r="B201205" t="n">
        <v>1</v>
      </c>
    </row>
    <row r="201206">
      <c r="A201206" t="inlineStr">
        <is>
          <t>​resin</t>
        </is>
      </c>
      <c r="B201206" t="n">
        <v>1</v>
      </c>
    </row>
    <row r="201207">
      <c r="A201207" t="inlineStr">
        <is>
          <t>_ywquxzywby</t>
        </is>
      </c>
      <c r="B201207" t="n">
        <v>1</v>
      </c>
    </row>
    <row r="201208">
      <c r="A201208" t="inlineStr">
        <is>
          <t>sonnueckhim</t>
        </is>
      </c>
      <c r="B201208" t="n">
        <v>1</v>
      </c>
    </row>
    <row r="201209">
      <c r="A201209" t="inlineStr">
        <is>
          <t>sellerredifferent</t>
        </is>
      </c>
      <c r="B201209" t="n">
        <v>1</v>
      </c>
    </row>
    <row r="201210">
      <c r="A201210" t="inlineStr">
        <is>
          <t>akpl11</t>
        </is>
      </c>
      <c r="B201210" t="n">
        <v>1</v>
      </c>
    </row>
    <row r="201211">
      <c r="A201211" t="inlineStr">
        <is>
          <t>oodychu</t>
        </is>
      </c>
      <c r="B201211" t="n">
        <v>1</v>
      </c>
    </row>
    <row r="201212">
      <c r="A201212" t="inlineStr">
        <is>
          <t>steinboga</t>
        </is>
      </c>
      <c r="B201212" t="n">
        <v>1</v>
      </c>
    </row>
    <row r="201213">
      <c r="A201213" t="inlineStr">
        <is>
          <t>gamevessel</t>
        </is>
      </c>
      <c r="B201213" t="n">
        <v>1</v>
      </c>
    </row>
    <row r="201214">
      <c r="A201214" t="inlineStr">
        <is>
          <t>q488kt</t>
        </is>
      </c>
      <c r="B201214" t="n">
        <v>1</v>
      </c>
    </row>
    <row r="201215">
      <c r="A201215" t="inlineStr">
        <is>
          <t>nmort</t>
        </is>
      </c>
      <c r="B201215" t="n">
        <v>1</v>
      </c>
    </row>
    <row r="201216">
      <c r="A201216" t="inlineStr">
        <is>
          <t>ithäpe</t>
        </is>
      </c>
      <c r="B201216" t="n">
        <v>1</v>
      </c>
    </row>
    <row r="201217">
      <c r="A201217" t="inlineStr">
        <is>
          <t>voyagerists</t>
        </is>
      </c>
      <c r="B201217" t="n">
        <v>1</v>
      </c>
    </row>
    <row r="201218">
      <c r="A201218" t="inlineStr">
        <is>
          <t>farmsasmariornewhaven</t>
        </is>
      </c>
      <c r="B201218" t="n">
        <v>1</v>
      </c>
    </row>
    <row r="201219">
      <c r="A201219" t="inlineStr">
        <is>
          <t>jebmacles</t>
        </is>
      </c>
      <c r="B201219" t="n">
        <v>1</v>
      </c>
    </row>
    <row r="201220">
      <c r="A201220" t="inlineStr">
        <is>
          <t>69|</t>
        </is>
      </c>
      <c r="B201220" t="n">
        <v>1</v>
      </c>
    </row>
    <row r="201221">
      <c r="A201221" t="inlineStr">
        <is>
          <t>moleculesale</t>
        </is>
      </c>
      <c r="B201221" t="n">
        <v>1</v>
      </c>
    </row>
    <row r="201222">
      <c r="A201222" t="inlineStr">
        <is>
          <t>mogragot</t>
        </is>
      </c>
      <c r="B201222" t="n">
        <v>1</v>
      </c>
    </row>
    <row r="201223">
      <c r="A201223" t="inlineStr">
        <is>
          <t>weshimo</t>
        </is>
      </c>
      <c r="B201223" t="n">
        <v>1</v>
      </c>
    </row>
    <row r="201224">
      <c r="A201224" t="inlineStr">
        <is>
          <t>utrap</t>
        </is>
      </c>
      <c r="B201224" t="n">
        <v>1</v>
      </c>
    </row>
    <row r="201225">
      <c r="A201225" t="inlineStr">
        <is>
          <t>hadineng</t>
        </is>
      </c>
      <c r="B201225" t="n">
        <v>1</v>
      </c>
    </row>
    <row r="201226">
      <c r="A201226" t="inlineStr">
        <is>
          <t>yappe</t>
        </is>
      </c>
      <c r="B201226" t="n">
        <v>1</v>
      </c>
    </row>
    <row r="201227">
      <c r="A201227" t="inlineStr">
        <is>
          <t>uswcro</t>
        </is>
      </c>
      <c r="B201227" t="n">
        <v>1</v>
      </c>
    </row>
    <row r="201228">
      <c r="A201228" t="inlineStr">
        <is>
          <t>bagrow</t>
        </is>
      </c>
      <c r="B201228" t="n">
        <v>1</v>
      </c>
    </row>
    <row r="201229">
      <c r="A201229" t="inlineStr">
        <is>
          <t>ongalai</t>
        </is>
      </c>
      <c r="B201229" t="n">
        <v>1</v>
      </c>
    </row>
    <row r="201230">
      <c r="A201230" t="inlineStr">
        <is>
          <t>childlishax</t>
        </is>
      </c>
      <c r="B201230" t="n">
        <v>1</v>
      </c>
    </row>
    <row r="201231">
      <c r="A201231" t="inlineStr">
        <is>
          <t>cardonasiatorlover</t>
        </is>
      </c>
      <c r="B201231" t="n">
        <v>1</v>
      </c>
    </row>
    <row r="201232">
      <c r="A201232" t="inlineStr">
        <is>
          <t>gaitsikova</t>
        </is>
      </c>
      <c r="B201232" t="n">
        <v>1</v>
      </c>
    </row>
    <row r="201233">
      <c r="A201233" t="inlineStr">
        <is>
          <t>onedon</t>
        </is>
      </c>
      <c r="B201233" t="n">
        <v>1</v>
      </c>
    </row>
    <row r="201234">
      <c r="A201234" t="inlineStr">
        <is>
          <t>transordering</t>
        </is>
      </c>
      <c r="B201234" t="n">
        <v>1</v>
      </c>
    </row>
    <row r="201235">
      <c r="A201235" t="inlineStr">
        <is>
          <t>belkamesbacon</t>
        </is>
      </c>
      <c r="B201235" t="n">
        <v>1</v>
      </c>
    </row>
    <row r="201236">
      <c r="A201236" t="inlineStr">
        <is>
          <t>szkach</t>
        </is>
      </c>
      <c r="B201236" t="n">
        <v>1</v>
      </c>
    </row>
    <row r="201237">
      <c r="A201237" t="inlineStr">
        <is>
          <t>seibels</t>
        </is>
      </c>
      <c r="B201237" t="n">
        <v>2</v>
      </c>
    </row>
    <row r="201238">
      <c r="A201238" t="inlineStr">
        <is>
          <t>reconformism</t>
        </is>
      </c>
      <c r="B201238" t="n">
        <v>1</v>
      </c>
    </row>
    <row r="201239">
      <c r="A201239" t="inlineStr">
        <is>
          <t>spanni</t>
        </is>
      </c>
      <c r="B201239" t="n">
        <v>1</v>
      </c>
    </row>
    <row r="201240">
      <c r="A201240" t="inlineStr">
        <is>
          <t>incorrigiblity</t>
        </is>
      </c>
      <c r="B201240" t="n">
        <v>1</v>
      </c>
    </row>
    <row r="201241">
      <c r="A201241" t="inlineStr">
        <is>
          <t>egpp</t>
        </is>
      </c>
      <c r="B201241" t="n">
        <v>1</v>
      </c>
    </row>
    <row r="201242">
      <c r="A201242" t="inlineStr">
        <is>
          <t>soedes</t>
        </is>
      </c>
      <c r="B201242" t="n">
        <v>1</v>
      </c>
    </row>
    <row r="201243">
      <c r="A201243" t="inlineStr">
        <is>
          <t>bravanis</t>
        </is>
      </c>
      <c r="B201243" t="n">
        <v>1</v>
      </c>
    </row>
    <row r="201244">
      <c r="A201244" t="inlineStr">
        <is>
          <t>participantswereparking</t>
        </is>
      </c>
      <c r="B201244" t="n">
        <v>1</v>
      </c>
    </row>
    <row r="201245">
      <c r="A201245" t="inlineStr">
        <is>
          <t>iwav</t>
        </is>
      </c>
      <c r="B201245" t="n">
        <v>1</v>
      </c>
    </row>
    <row r="201246">
      <c r="A201246" t="inlineStr">
        <is>
          <t>playdekcompangm</t>
        </is>
      </c>
      <c r="B201246" t="n">
        <v>1</v>
      </c>
    </row>
    <row r="201247">
      <c r="A201247" t="inlineStr">
        <is>
          <t>agaieties</t>
        </is>
      </c>
      <c r="B201247" t="n">
        <v>1</v>
      </c>
    </row>
    <row r="201248">
      <c r="A201248" t="inlineStr">
        <is>
          <t>1weightributions</t>
        </is>
      </c>
      <c r="B201248" t="n">
        <v>1</v>
      </c>
    </row>
    <row r="201249">
      <c r="A201249" t="inlineStr">
        <is>
          <t>ingchoolbackers</t>
        </is>
      </c>
      <c r="B201249" t="n">
        <v>1</v>
      </c>
    </row>
    <row r="201250">
      <c r="A201250" t="inlineStr">
        <is>
          <t>vocabularynowhere</t>
        </is>
      </c>
      <c r="B201250" t="n">
        <v>1</v>
      </c>
    </row>
    <row r="201251">
      <c r="A201251" t="inlineStr">
        <is>
          <t>110089</t>
        </is>
      </c>
      <c r="B201251" t="n">
        <v>1</v>
      </c>
    </row>
    <row r="201252">
      <c r="A201252" t="inlineStr">
        <is>
          <t>1q11</t>
        </is>
      </c>
      <c r="B201252" t="n">
        <v>1</v>
      </c>
    </row>
    <row r="201253">
      <c r="A201253" t="inlineStr">
        <is>
          <t>approvewaph</t>
        </is>
      </c>
      <c r="B201253" t="n">
        <v>1</v>
      </c>
    </row>
    <row r="201254">
      <c r="A201254" t="inlineStr">
        <is>
          <t>es5ments</t>
        </is>
      </c>
      <c r="B201254" t="n">
        <v>1</v>
      </c>
    </row>
    <row r="201255">
      <c r="A201255" t="inlineStr">
        <is>
          <t>nejdikbakk</t>
        </is>
      </c>
      <c r="B201255" t="n">
        <v>1</v>
      </c>
    </row>
    <row r="201256">
      <c r="A201256" t="inlineStr">
        <is>
          <t>isabll</t>
        </is>
      </c>
      <c r="B201256" t="n">
        <v>1</v>
      </c>
    </row>
    <row r="201257">
      <c r="A201257" t="inlineStr">
        <is>
          <t>salttm</t>
        </is>
      </c>
      <c r="B201257" t="n">
        <v>1</v>
      </c>
    </row>
    <row r="201258">
      <c r="A201258" t="inlineStr">
        <is>
          <t>awnith</t>
        </is>
      </c>
      <c r="B201258" t="n">
        <v>1</v>
      </c>
    </row>
    <row r="201259">
      <c r="A201259" t="inlineStr">
        <is>
          <t>httpi86ive</t>
        </is>
      </c>
      <c r="B201259" t="n">
        <v>1</v>
      </c>
    </row>
    <row r="201260">
      <c r="A201260" t="inlineStr">
        <is>
          <t>iooip</t>
        </is>
      </c>
      <c r="B201260" t="n">
        <v>1</v>
      </c>
    </row>
    <row r="201261">
      <c r="A201261" t="inlineStr">
        <is>
          <t>iohub</t>
        </is>
      </c>
      <c r="B201261" t="n">
        <v>1</v>
      </c>
    </row>
    <row r="201262">
      <c r="A201262" t="inlineStr">
        <is>
          <t>runlocal</t>
        </is>
      </c>
      <c r="B201262" t="n">
        <v>2</v>
      </c>
    </row>
    <row r="201263">
      <c r="A201263" t="inlineStr">
        <is>
          <t>wolquin</t>
        </is>
      </c>
      <c r="B201263" t="n">
        <v>1</v>
      </c>
    </row>
    <row r="201264">
      <c r="A201264" t="inlineStr">
        <is>
          <t>iamnews</t>
        </is>
      </c>
      <c r="B201264" t="n">
        <v>1</v>
      </c>
    </row>
    <row r="201265">
      <c r="A201265" t="inlineStr">
        <is>
          <t>comnikpehziandroidpi</t>
        </is>
      </c>
      <c r="B201265" t="n">
        <v>1</v>
      </c>
    </row>
    <row r="201266">
      <c r="A201266" t="inlineStr">
        <is>
          <t>unfaction</t>
        </is>
      </c>
      <c r="B201266" t="n">
        <v>1</v>
      </c>
    </row>
    <row r="201267">
      <c r="A201267" t="inlineStr">
        <is>
          <t>amotka</t>
        </is>
      </c>
      <c r="B201267" t="n">
        <v>1</v>
      </c>
    </row>
    <row r="201268">
      <c r="A201268" t="inlineStr">
        <is>
          <t>ccihu</t>
        </is>
      </c>
      <c r="B201268" t="n">
        <v>1</v>
      </c>
    </row>
    <row r="201269">
      <c r="A201269" t="inlineStr">
        <is>
          <t>eforever</t>
        </is>
      </c>
      <c r="B201269" t="n">
        <v>1</v>
      </c>
    </row>
    <row r="201270">
      <c r="A201270" t="inlineStr">
        <is>
          <t>ipxn</t>
        </is>
      </c>
      <c r="B201270" t="n">
        <v>1</v>
      </c>
    </row>
    <row r="201271">
      <c r="A201271" t="inlineStr">
        <is>
          <t>celdown</t>
        </is>
      </c>
      <c r="B201271" t="n">
        <v>1</v>
      </c>
    </row>
    <row r="201272">
      <c r="A201272" t="inlineStr">
        <is>
          <t>shapikotrapik</t>
        </is>
      </c>
      <c r="B201272" t="n">
        <v>1</v>
      </c>
    </row>
    <row r="201273">
      <c r="A201273" t="inlineStr">
        <is>
          <t>insvd</t>
        </is>
      </c>
      <c r="B201273" t="n">
        <v>1</v>
      </c>
    </row>
    <row r="201274">
      <c r="A201274" t="inlineStr">
        <is>
          <t>xoru</t>
        </is>
      </c>
      <c r="B201274" t="n">
        <v>1</v>
      </c>
    </row>
    <row r="201275">
      <c r="A201275" t="inlineStr">
        <is>
          <t>libraryunchecked</t>
        </is>
      </c>
      <c r="B201275" t="n">
        <v>1</v>
      </c>
    </row>
    <row r="201276">
      <c r="A201276" t="inlineStr">
        <is>
          <t>clickhidedownloaded</t>
        </is>
      </c>
      <c r="B201276" t="n">
        <v>1</v>
      </c>
    </row>
    <row r="201277">
      <c r="A201277" t="inlineStr">
        <is>
          <t>twwith|pt_</t>
        </is>
      </c>
      <c r="B201277" t="n">
        <v>1</v>
      </c>
    </row>
    <row r="201278">
      <c r="A201278" t="inlineStr">
        <is>
          <t>livedevent</t>
        </is>
      </c>
      <c r="B201278" t="n">
        <v>1</v>
      </c>
    </row>
    <row r="201279">
      <c r="A201279" t="inlineStr">
        <is>
          <t>backgroundplane</t>
        </is>
      </c>
      <c r="B201279" t="n">
        <v>1</v>
      </c>
    </row>
    <row r="201280">
      <c r="A201280" t="inlineStr">
        <is>
          <t>5848f1c</t>
        </is>
      </c>
      <c r="B201280" t="n">
        <v>1</v>
      </c>
    </row>
    <row r="201281">
      <c r="A201281" t="inlineStr">
        <is>
          <t>watcheractive</t>
        </is>
      </c>
      <c r="B201281" t="n">
        <v>1</v>
      </c>
    </row>
    <row r="201282">
      <c r="A201282" t="inlineStr">
        <is>
          <t>profileimage</t>
        </is>
      </c>
      <c r="B201282" t="n">
        <v>1</v>
      </c>
    </row>
    <row r="201283">
      <c r="A201283" t="inlineStr">
        <is>
          <t>hitmontacks</t>
        </is>
      </c>
      <c r="B201283" t="n">
        <v>1</v>
      </c>
    </row>
    <row r="201284">
      <c r="A201284" t="inlineStr">
        <is>
          <t>adairstks</t>
        </is>
      </c>
      <c r="B201284" t="n">
        <v>1</v>
      </c>
    </row>
    <row r="201285">
      <c r="A201285" t="inlineStr">
        <is>
          <t>|\a</t>
        </is>
      </c>
      <c r="B201285" t="n">
        <v>1</v>
      </c>
    </row>
    <row r="201286">
      <c r="A201286" t="inlineStr">
        <is>
          <t>lastedittitle</t>
        </is>
      </c>
      <c r="B201286" t="n">
        <v>1</v>
      </c>
    </row>
    <row r="201287">
      <c r="A201287" t="inlineStr">
        <is>
          <t>archiveid</t>
        </is>
      </c>
      <c r="B201287" t="n">
        <v>1</v>
      </c>
    </row>
    <row r="201288">
      <c r="A201288" t="inlineStr">
        <is>
          <t>viewvisible2</t>
        </is>
      </c>
      <c r="B201288" t="n">
        <v>1</v>
      </c>
    </row>
    <row r="201289">
      <c r="A201289" t="inlineStr">
        <is>
          <t>winactive</t>
        </is>
      </c>
      <c r="B201289" t="n">
        <v>1</v>
      </c>
    </row>
    <row r="201290">
      <c r="A201290" t="inlineStr">
        <is>
          <t>navigationcookieinfo</t>
        </is>
      </c>
      <c r="B201290" t="n">
        <v>1</v>
      </c>
    </row>
    <row r="201291">
      <c r="A201291" t="inlineStr">
        <is>
          <t>idhidebettercontent</t>
        </is>
      </c>
      <c r="B201291" t="n">
        <v>1</v>
      </c>
    </row>
    <row r="201292">
      <c r="A201292" t="inlineStr">
        <is>
          <t>fileinput</t>
        </is>
      </c>
      <c r="B201292" t="n">
        <v>2</v>
      </c>
    </row>
    <row r="201293">
      <c r="A201293" t="inlineStr">
        <is>
          <t>aligntomateria</t>
        </is>
      </c>
      <c r="B201293" t="n">
        <v>1</v>
      </c>
    </row>
    <row r="201294">
      <c r="A201294" t="inlineStr">
        <is>
          <t>tagrelease</t>
        </is>
      </c>
      <c r="B201294" t="n">
        <v>1</v>
      </c>
    </row>
    <row r="201295">
      <c r="A201295" t="inlineStr">
        <is>
          <t>ngarekscontentsrc</t>
        </is>
      </c>
      <c r="B201295" t="n">
        <v>1</v>
      </c>
    </row>
    <row r="201296">
      <c r="A201296" t="inlineStr">
        <is>
          <t>createdelement</t>
        </is>
      </c>
      <c r="B201296" t="n">
        <v>1</v>
      </c>
    </row>
    <row r="201297">
      <c r="A201297" t="inlineStr">
        <is>
          <t>filedistance</t>
        </is>
      </c>
      <c r="B201297" t="n">
        <v>1</v>
      </c>
    </row>
    <row r="201298">
      <c r="A201298" t="inlineStr">
        <is>
          <t>_after_</t>
        </is>
      </c>
      <c r="B201298" t="n">
        <v>1</v>
      </c>
    </row>
    <row r="201299">
      <c r="A201299" t="inlineStr">
        <is>
          <t>blindundefined</t>
        </is>
      </c>
      <c r="B201299" t="n">
        <v>1</v>
      </c>
    </row>
    <row r="201300">
      <c r="A201300" t="inlineStr">
        <is>
          <t>multibuzz</t>
        </is>
      </c>
      <c r="B201300" t="n">
        <v>1</v>
      </c>
    </row>
    <row r="201301">
      <c r="A201301" t="inlineStr">
        <is>
          <t>_documents</t>
        </is>
      </c>
      <c r="B201301" t="n">
        <v>1</v>
      </c>
    </row>
    <row r="201302">
      <c r="A201302" t="inlineStr">
        <is>
          <t>backgroundclear</t>
        </is>
      </c>
      <c r="B201302" t="n">
        <v>1</v>
      </c>
    </row>
    <row r="201303">
      <c r="A201303" t="inlineStr">
        <is>
          <t>classhidesuggestprogress</t>
        </is>
      </c>
      <c r="B201303" t="n">
        <v>1</v>
      </c>
    </row>
    <row r="201304">
      <c r="A201304" t="inlineStr">
        <is>
          <t>doberter</t>
        </is>
      </c>
      <c r="B201304" t="n">
        <v>1</v>
      </c>
    </row>
    <row r="201305">
      <c r="A201305" t="inlineStr">
        <is>
          <t>máxico</t>
        </is>
      </c>
      <c r="B201305" t="n">
        <v>1</v>
      </c>
    </row>
    <row r="201306">
      <c r="A201306" t="inlineStr">
        <is>
          <t>ietrichagence</t>
        </is>
      </c>
      <c r="B201306" t="n">
        <v>1</v>
      </c>
    </row>
    <row r="201307">
      <c r="A201307" t="inlineStr">
        <is>
          <t>duchot</t>
        </is>
      </c>
      <c r="B201307" t="n">
        <v>2</v>
      </c>
    </row>
    <row r="201308">
      <c r="A201308" t="inlineStr">
        <is>
          <t>kalinin</t>
        </is>
      </c>
      <c r="B201308" t="n">
        <v>3</v>
      </c>
    </row>
    <row r="201309">
      <c r="A201309" t="inlineStr">
        <is>
          <t>diiiiin</t>
        </is>
      </c>
      <c r="B201309" t="n">
        <v>1</v>
      </c>
    </row>
    <row r="201310">
      <c r="A201310" t="inlineStr">
        <is>
          <t>altoponti</t>
        </is>
      </c>
      <c r="B201310" t="n">
        <v>1</v>
      </c>
    </row>
    <row r="201311">
      <c r="A201311" t="inlineStr">
        <is>
          <t>chukwuversion</t>
        </is>
      </c>
      <c r="B201311" t="n">
        <v>1</v>
      </c>
    </row>
    <row r="201312">
      <c r="A201312" t="inlineStr">
        <is>
          <t>spasar</t>
        </is>
      </c>
      <c r="B201312" t="n">
        <v>1</v>
      </c>
    </row>
    <row r="201313">
      <c r="A201313" t="inlineStr">
        <is>
          <t>taizab</t>
        </is>
      </c>
      <c r="B201313" t="n">
        <v>1</v>
      </c>
    </row>
    <row r="201314">
      <c r="A201314" t="inlineStr">
        <is>
          <t>sisomin</t>
        </is>
      </c>
      <c r="B201314" t="n">
        <v>1</v>
      </c>
    </row>
    <row r="201315">
      <c r="A201315" t="inlineStr">
        <is>
          <t>dlifindas</t>
        </is>
      </c>
      <c r="B201315" t="n">
        <v>1</v>
      </c>
    </row>
    <row r="201316">
      <c r="A201316" t="inlineStr">
        <is>
          <t>denseen</t>
        </is>
      </c>
      <c r="B201316" t="n">
        <v>1</v>
      </c>
    </row>
    <row r="201317">
      <c r="A201317" t="inlineStr">
        <is>
          <t>hegly</t>
        </is>
      </c>
      <c r="B201317" t="n">
        <v>1</v>
      </c>
    </row>
    <row r="201318">
      <c r="A201318" t="inlineStr">
        <is>
          <t>pesbowy</t>
        </is>
      </c>
      <c r="B201318" t="n">
        <v>1</v>
      </c>
    </row>
    <row r="201319">
      <c r="A201319" t="inlineStr">
        <is>
          <t>greatergreater</t>
        </is>
      </c>
      <c r="B201319" t="n">
        <v>1</v>
      </c>
    </row>
    <row r="201320">
      <c r="A201320" t="inlineStr">
        <is>
          <t>meisterhaganschule</t>
        </is>
      </c>
      <c r="B201320" t="n">
        <v>1</v>
      </c>
    </row>
    <row r="201321">
      <c r="A201321" t="inlineStr">
        <is>
          <t>schüb</t>
        </is>
      </c>
      <c r="B201321" t="n">
        <v>1</v>
      </c>
    </row>
    <row r="201322">
      <c r="A201322" t="inlineStr">
        <is>
          <t>vurgtionen</t>
        </is>
      </c>
      <c r="B201322" t="n">
        <v>1</v>
      </c>
    </row>
    <row r="201323">
      <c r="A201323" t="inlineStr">
        <is>
          <t>capsacus</t>
        </is>
      </c>
      <c r="B201323" t="n">
        <v>1</v>
      </c>
    </row>
    <row r="201324">
      <c r="A201324" t="inlineStr">
        <is>
          <t>penthen</t>
        </is>
      </c>
      <c r="B201324" t="n">
        <v>1</v>
      </c>
    </row>
    <row r="201325">
      <c r="A201325" t="inlineStr">
        <is>
          <t>komsepianunda</t>
        </is>
      </c>
      <c r="B201325" t="n">
        <v>1</v>
      </c>
    </row>
    <row r="201326">
      <c r="A201326" t="inlineStr">
        <is>
          <t>anzehrendm</t>
        </is>
      </c>
      <c r="B201326" t="n">
        <v>1</v>
      </c>
    </row>
    <row r="201327">
      <c r="A201327" t="inlineStr">
        <is>
          <t>novina</t>
        </is>
      </c>
      <c r="B201327" t="n">
        <v>1</v>
      </c>
    </row>
    <row r="201328">
      <c r="A201328" t="inlineStr">
        <is>
          <t>ryoms</t>
        </is>
      </c>
      <c r="B201328" t="n">
        <v>1</v>
      </c>
    </row>
    <row r="201329">
      <c r="A201329" t="inlineStr">
        <is>
          <t>franceau</t>
        </is>
      </c>
      <c r="B201329" t="n">
        <v>1</v>
      </c>
    </row>
    <row r="201330">
      <c r="A201330" t="inlineStr">
        <is>
          <t>schaater</t>
        </is>
      </c>
      <c r="B201330" t="n">
        <v>1</v>
      </c>
    </row>
    <row r="201331">
      <c r="A201331" t="inlineStr">
        <is>
          <t>articcpacy</t>
        </is>
      </c>
      <c r="B201331" t="n">
        <v>1</v>
      </c>
    </row>
    <row r="201332">
      <c r="A201332" t="inlineStr">
        <is>
          <t>egffer</t>
        </is>
      </c>
      <c r="B201332" t="n">
        <v>1</v>
      </c>
    </row>
    <row r="201333">
      <c r="A201333" t="inlineStr">
        <is>
          <t>tochtscher</t>
        </is>
      </c>
      <c r="B201333" t="n">
        <v>1</v>
      </c>
    </row>
    <row r="201334">
      <c r="A201334" t="inlineStr">
        <is>
          <t>brightlit</t>
        </is>
      </c>
      <c r="B201334" t="n">
        <v>1</v>
      </c>
    </row>
    <row r="201335">
      <c r="A201335" t="inlineStr">
        <is>
          <t>never—indeed</t>
        </is>
      </c>
      <c r="B201335" t="n">
        <v>1</v>
      </c>
    </row>
    <row r="201336">
      <c r="A201336" t="inlineStr">
        <is>
          <t>coprophoto</t>
        </is>
      </c>
      <c r="B201336" t="n">
        <v>1</v>
      </c>
    </row>
    <row r="201337">
      <c r="A201337" t="inlineStr">
        <is>
          <t>regovhealthcheck</t>
        </is>
      </c>
      <c r="B201337" t="n">
        <v>1</v>
      </c>
    </row>
    <row r="201338">
      <c r="A201338" t="inlineStr">
        <is>
          <t>ramenowenist</t>
        </is>
      </c>
      <c r="B201338" t="n">
        <v>1</v>
      </c>
    </row>
    <row r="201339">
      <c r="A201339" t="inlineStr">
        <is>
          <t>padels</t>
        </is>
      </c>
      <c r="B201339" t="n">
        <v>1</v>
      </c>
    </row>
    <row r="201340">
      <c r="A201340" t="inlineStr">
        <is>
          <t>questyu</t>
        </is>
      </c>
      <c r="B201340" t="n">
        <v>1</v>
      </c>
    </row>
    <row r="201341">
      <c r="A201341" t="inlineStr">
        <is>
          <t>poxiness</t>
        </is>
      </c>
      <c r="B201341" t="n">
        <v>1</v>
      </c>
    </row>
    <row r="201342">
      <c r="A201342" t="inlineStr">
        <is>
          <t>hydronicrelaxationexperimental</t>
        </is>
      </c>
      <c r="B201342" t="n">
        <v>1</v>
      </c>
    </row>
    <row r="201343">
      <c r="A201343" t="inlineStr">
        <is>
          <t>weightag</t>
        </is>
      </c>
      <c r="B201343" t="n">
        <v>1</v>
      </c>
    </row>
    <row r="201344">
      <c r="A201344" t="inlineStr">
        <is>
          <t>athleteslympiad</t>
        </is>
      </c>
      <c r="B201344" t="n">
        <v>1</v>
      </c>
    </row>
    <row r="201345">
      <c r="A201345" t="inlineStr">
        <is>
          <t>steeval</t>
        </is>
      </c>
      <c r="B201345" t="n">
        <v>1</v>
      </c>
    </row>
    <row r="201346">
      <c r="A201346" t="inlineStr">
        <is>
          <t>pseries</t>
        </is>
      </c>
      <c r="B201346" t="n">
        <v>1</v>
      </c>
    </row>
    <row r="201347">
      <c r="A201347" t="inlineStr">
        <is>
          <t>delivray</t>
        </is>
      </c>
      <c r="B201347" t="n">
        <v>1</v>
      </c>
    </row>
    <row r="201348">
      <c r="A201348" t="inlineStr">
        <is>
          <t>gembrother</t>
        </is>
      </c>
      <c r="B201348" t="n">
        <v>1</v>
      </c>
    </row>
    <row r="201349">
      <c r="A201349" t="inlineStr">
        <is>
          <t>jospo</t>
        </is>
      </c>
      <c r="B201349" t="n">
        <v>1</v>
      </c>
    </row>
    <row r="201350">
      <c r="A201350" t="inlineStr">
        <is>
          <t>feltzin</t>
        </is>
      </c>
      <c r="B201350" t="n">
        <v>1</v>
      </c>
    </row>
    <row r="201351">
      <c r="A201351" t="inlineStr">
        <is>
          <t>thorez</t>
        </is>
      </c>
      <c r="B201351" t="n">
        <v>1</v>
      </c>
    </row>
    <row r="201352">
      <c r="A201352" t="inlineStr">
        <is>
          <t>strandward</t>
        </is>
      </c>
      <c r="B201352" t="n">
        <v>1</v>
      </c>
    </row>
    <row r="201353">
      <c r="A201353" t="inlineStr">
        <is>
          <t>ketos</t>
        </is>
      </c>
      <c r="B201353" t="n">
        <v>2</v>
      </c>
    </row>
    <row r="201354">
      <c r="A201354" t="inlineStr">
        <is>
          <t>multiarch100056</t>
        </is>
      </c>
      <c r="B201354" t="n">
        <v>1</v>
      </c>
    </row>
    <row r="201355">
      <c r="A201355" t="inlineStr">
        <is>
          <t>嚝。</t>
        </is>
      </c>
      <c r="B201355" t="n">
        <v>1</v>
      </c>
    </row>
    <row r="201356">
      <c r="A201356" t="inlineStr">
        <is>
          <t>b470d0903c6bf</t>
        </is>
      </c>
      <c r="B201356" t="n">
        <v>1</v>
      </c>
    </row>
    <row r="201357">
      <c r="A201357" t="inlineStr">
        <is>
          <t>compost264122551125245friday</t>
        </is>
      </c>
      <c r="B201357" t="n">
        <v>1</v>
      </c>
    </row>
    <row r="201358">
      <c r="A201358" t="inlineStr">
        <is>
          <t>为反沒悠型ビ�漢用鷷</t>
        </is>
      </c>
      <c r="B201358" t="n">
        <v>1</v>
      </c>
    </row>
    <row r="201359">
      <c r="A201359" t="inlineStr">
        <is>
          <t>therde</t>
        </is>
      </c>
      <c r="B201359" t="n">
        <v>1</v>
      </c>
    </row>
    <row r="201360">
      <c r="A201360" t="inlineStr">
        <is>
          <t>ingamed</t>
        </is>
      </c>
      <c r="B201360" t="n">
        <v>2</v>
      </c>
    </row>
    <row r="201361">
      <c r="A201361" t="inlineStr">
        <is>
          <t>patricia_m_on</t>
        </is>
      </c>
      <c r="B201361" t="n">
        <v>1</v>
      </c>
    </row>
    <row r="201362">
      <c r="A201362" t="inlineStr">
        <is>
          <t>为豪黄说站沢用鷷</t>
        </is>
      </c>
      <c r="B201362" t="n">
        <v>1</v>
      </c>
    </row>
    <row r="201363">
      <c r="A201363" t="inlineStr">
        <is>
          <t>sr_k551primecategory</t>
        </is>
      </c>
      <c r="B201363" t="n">
        <v>1</v>
      </c>
    </row>
    <row r="201364">
      <c r="A201364" t="inlineStr">
        <is>
          <t>g3au</t>
        </is>
      </c>
      <c r="B201364" t="n">
        <v>1</v>
      </c>
    </row>
    <row r="201365">
      <c r="A201365" t="inlineStr">
        <is>
          <t>edivets</t>
        </is>
      </c>
      <c r="B201365" t="n">
        <v>1</v>
      </c>
    </row>
    <row r="201366">
      <c r="A201366" t="inlineStr">
        <is>
          <t>brbrrep_html</t>
        </is>
      </c>
      <c r="B201366" t="n">
        <v>1</v>
      </c>
    </row>
    <row r="201367">
      <c r="A201367" t="inlineStr">
        <is>
          <t>大昧渦和」</t>
        </is>
      </c>
      <c r="B201367" t="n">
        <v>1</v>
      </c>
    </row>
    <row r="201368">
      <c r="A201368" t="inlineStr">
        <is>
          <t>growinguplondon</t>
        </is>
      </c>
      <c r="B201368" t="n">
        <v>1</v>
      </c>
    </row>
    <row r="201369">
      <c r="A201369" t="inlineStr">
        <is>
          <t>悚只林几以以最叛哥豪领友右富人事市。这里</t>
        </is>
      </c>
      <c r="B201369" t="n">
        <v>1</v>
      </c>
    </row>
    <row r="201370">
      <c r="A201370" t="inlineStr">
        <is>
          <t>离铻倥逾不可以。尽</t>
        </is>
      </c>
      <c r="B201370" t="n">
        <v>1</v>
      </c>
    </row>
    <row r="201371">
      <c r="A201371" t="inlineStr">
        <is>
          <t>pro3ms</t>
        </is>
      </c>
      <c r="B201371" t="n">
        <v>1</v>
      </c>
    </row>
    <row r="201372">
      <c r="A201372" t="inlineStr">
        <is>
          <t>timburooproomel</t>
        </is>
      </c>
      <c r="B201372" t="n">
        <v>1</v>
      </c>
    </row>
    <row r="201373">
      <c r="A201373" t="inlineStr">
        <is>
          <t>weda37</t>
        </is>
      </c>
      <c r="B201373" t="n">
        <v>1</v>
      </c>
    </row>
    <row r="201374">
      <c r="A201374" t="inlineStr">
        <is>
          <t xml:space="preserve"> accurate</t>
        </is>
      </c>
      <c r="B201374" t="n">
        <v>1</v>
      </c>
    </row>
    <row r="201375">
      <c r="A201375" t="inlineStr">
        <is>
          <t>caside</t>
        </is>
      </c>
      <c r="B201375" t="n">
        <v>1</v>
      </c>
    </row>
    <row r="201376">
      <c r="A201376" t="inlineStr">
        <is>
          <t>titlepx</t>
        </is>
      </c>
      <c r="B201376" t="n">
        <v>1</v>
      </c>
    </row>
    <row r="201377">
      <c r="A201377" t="inlineStr">
        <is>
          <t>o_play</t>
        </is>
      </c>
      <c r="B201377" t="n">
        <v>1</v>
      </c>
    </row>
    <row r="201378">
      <c r="A201378" t="inlineStr">
        <is>
          <t>bofia</t>
        </is>
      </c>
      <c r="B201378" t="n">
        <v>1</v>
      </c>
    </row>
    <row r="201379">
      <c r="A201379" t="inlineStr">
        <is>
          <t>gotoproline</t>
        </is>
      </c>
      <c r="B201379" t="n">
        <v>1</v>
      </c>
    </row>
    <row r="201380">
      <c r="A201380" t="inlineStr">
        <is>
          <t>sdkserver</t>
        </is>
      </c>
      <c r="B201380" t="n">
        <v>1</v>
      </c>
    </row>
    <row r="201381">
      <c r="A201381" t="inlineStr">
        <is>
          <t>1ᴟᴛᴝᴕᴟ</t>
        </is>
      </c>
      <c r="B201381" t="n">
        <v>1</v>
      </c>
    </row>
    <row r="201382">
      <c r="A201382" t="inlineStr">
        <is>
          <t>宿油告途速</t>
        </is>
      </c>
      <c r="B201382" t="n">
        <v>1</v>
      </c>
    </row>
    <row r="201383">
      <c r="A201383" t="inlineStr">
        <is>
          <t>ndmis</t>
        </is>
      </c>
      <c r="B201383" t="n">
        <v>1</v>
      </c>
    </row>
    <row r="201384">
      <c r="A201384" t="inlineStr">
        <is>
          <t>ᴟᴛᴝᴕᴟ</t>
        </is>
      </c>
      <c r="B201384" t="n">
        <v>1</v>
      </c>
    </row>
    <row r="201385">
      <c r="A201385" t="inlineStr">
        <is>
          <t>mkserver</t>
        </is>
      </c>
      <c r="B201385" t="n">
        <v>1</v>
      </c>
    </row>
    <row r="201386">
      <c r="A201386" t="inlineStr">
        <is>
          <t>closedepic</t>
        </is>
      </c>
      <c r="B201386" t="n">
        <v>1</v>
      </c>
    </row>
    <row r="201387">
      <c r="A201387" t="inlineStr">
        <is>
          <t>livedford</t>
        </is>
      </c>
      <c r="B201387" t="n">
        <v>1</v>
      </c>
    </row>
    <row r="201388">
      <c r="A201388" t="inlineStr">
        <is>
          <t>宿油反忠型</t>
        </is>
      </c>
      <c r="B201388" t="n">
        <v>1</v>
      </c>
    </row>
    <row r="201389">
      <c r="A201389" t="inlineStr">
        <is>
          <t>bythestopedit</t>
        </is>
      </c>
      <c r="B201389" t="n">
        <v>1</v>
      </c>
    </row>
    <row r="201390">
      <c r="A201390" t="inlineStr">
        <is>
          <t>swagging512</t>
        </is>
      </c>
      <c r="B201390" t="n">
        <v>1</v>
      </c>
    </row>
    <row r="201391">
      <c r="A201391" t="inlineStr">
        <is>
          <t>ketche_lilylight</t>
        </is>
      </c>
      <c r="B201391" t="n">
        <v>1</v>
      </c>
    </row>
    <row r="201392">
      <c r="A201392" t="inlineStr">
        <is>
          <t>remeecent</t>
        </is>
      </c>
      <c r="B201392" t="n">
        <v>1</v>
      </c>
    </row>
    <row r="201393">
      <c r="A201393" t="inlineStr">
        <is>
          <t>tryttt</t>
        </is>
      </c>
      <c r="B201393" t="n">
        <v>1</v>
      </c>
    </row>
    <row r="201394">
      <c r="A201394" t="inlineStr">
        <is>
          <t>撋安型播民一底土end常上业出深反正的十三。</t>
        </is>
      </c>
      <c r="B201394" t="n">
        <v>1</v>
      </c>
    </row>
    <row r="201395">
      <c r="A201395" t="inlineStr">
        <is>
          <t>applich</t>
        </is>
      </c>
      <c r="B201395" t="n">
        <v>1</v>
      </c>
    </row>
    <row r="201396">
      <c r="A201396" t="inlineStr">
        <is>
          <t>thgsv</t>
        </is>
      </c>
      <c r="B201396" t="n">
        <v>1</v>
      </c>
    </row>
    <row r="201397">
      <c r="A201397" t="inlineStr">
        <is>
          <t>nonestanstead</t>
        </is>
      </c>
      <c r="B201397" t="n">
        <v>1</v>
      </c>
    </row>
    <row r="201398">
      <c r="A201398" t="inlineStr">
        <is>
          <t>kamotoche</t>
        </is>
      </c>
      <c r="B201398" t="n">
        <v>1</v>
      </c>
    </row>
    <row r="201399">
      <c r="A201399" t="inlineStr">
        <is>
          <t>eveninilpi</t>
        </is>
      </c>
      <c r="B201399" t="n">
        <v>1</v>
      </c>
    </row>
    <row r="201400">
      <c r="A201400" t="inlineStr">
        <is>
          <t>deffh</t>
        </is>
      </c>
      <c r="B201400" t="n">
        <v>1</v>
      </c>
    </row>
    <row r="201401">
      <c r="A201401" t="inlineStr">
        <is>
          <t>blachemont</t>
        </is>
      </c>
      <c r="B201401" t="n">
        <v>1</v>
      </c>
    </row>
    <row r="201402">
      <c r="A201402" t="inlineStr">
        <is>
          <t>jaali</t>
        </is>
      </c>
      <c r="B201402" t="n">
        <v>1</v>
      </c>
    </row>
    <row r="201403">
      <c r="A201403" t="inlineStr">
        <is>
          <t>shahbarmanags</t>
        </is>
      </c>
      <c r="B201403" t="n">
        <v>1</v>
      </c>
    </row>
    <row r="201404">
      <c r="A201404" t="inlineStr">
        <is>
          <t>ʱowit</t>
        </is>
      </c>
      <c r="B201404" t="n">
        <v>1</v>
      </c>
    </row>
    <row r="201405">
      <c r="A201405" t="inlineStr">
        <is>
          <t>mineaidera</t>
        </is>
      </c>
      <c r="B201405" t="n">
        <v>1</v>
      </c>
    </row>
    <row r="201406">
      <c r="A201406" t="inlineStr">
        <is>
          <t>jesaro</t>
        </is>
      </c>
      <c r="B201406" t="n">
        <v>1</v>
      </c>
    </row>
    <row r="201407">
      <c r="A201407" t="inlineStr">
        <is>
          <t>kaaliho</t>
        </is>
      </c>
      <c r="B201407" t="n">
        <v>1</v>
      </c>
    </row>
    <row r="201408">
      <c r="A201408" t="inlineStr">
        <is>
          <t>aryaalag</t>
        </is>
      </c>
      <c r="B201408" t="n">
        <v>1</v>
      </c>
    </row>
    <row r="201409">
      <c r="A201409" t="inlineStr">
        <is>
          <t>gelobac</t>
        </is>
      </c>
      <c r="B201409" t="n">
        <v>1</v>
      </c>
    </row>
    <row r="201410">
      <c r="A201410" t="inlineStr">
        <is>
          <t>madeyaut</t>
        </is>
      </c>
      <c r="B201410" t="n">
        <v>1</v>
      </c>
    </row>
    <row r="201411">
      <c r="A201411" t="inlineStr">
        <is>
          <t>sinyonine</t>
        </is>
      </c>
      <c r="B201411" t="n">
        <v>1</v>
      </c>
    </row>
    <row r="201412">
      <c r="A201412" t="inlineStr">
        <is>
          <t>ghatot</t>
        </is>
      </c>
      <c r="B201412" t="n">
        <v>1</v>
      </c>
    </row>
    <row r="201413">
      <c r="A201413" t="inlineStr">
        <is>
          <t>wapanojither</t>
        </is>
      </c>
      <c r="B201413" t="n">
        <v>1</v>
      </c>
    </row>
    <row r="201414">
      <c r="A201414" t="inlineStr">
        <is>
          <t>tekaku</t>
        </is>
      </c>
      <c r="B201414" t="n">
        <v>1</v>
      </c>
    </row>
    <row r="201415">
      <c r="A201415" t="inlineStr">
        <is>
          <t>berimatike</t>
        </is>
      </c>
      <c r="B201415" t="n">
        <v>1</v>
      </c>
    </row>
    <row r="201416">
      <c r="A201416" t="inlineStr">
        <is>
          <t>liinge</t>
        </is>
      </c>
      <c r="B201416" t="n">
        <v>1</v>
      </c>
    </row>
    <row r="201417">
      <c r="A201417" t="inlineStr">
        <is>
          <t>olaati</t>
        </is>
      </c>
      <c r="B201417" t="n">
        <v>1</v>
      </c>
    </row>
    <row r="201418">
      <c r="A201418" t="inlineStr">
        <is>
          <t>commoc</t>
        </is>
      </c>
      <c r="B201418" t="n">
        <v>1</v>
      </c>
    </row>
    <row r="201419">
      <c r="A201419" t="inlineStr">
        <is>
          <t>yachuniah</t>
        </is>
      </c>
      <c r="B201419" t="n">
        <v>1</v>
      </c>
    </row>
    <row r="201420">
      <c r="A201420" t="inlineStr">
        <is>
          <t>gromybaroko</t>
        </is>
      </c>
      <c r="B201420" t="n">
        <v>1</v>
      </c>
    </row>
    <row r="201421">
      <c r="A201421" t="inlineStr">
        <is>
          <t>zukcar</t>
        </is>
      </c>
      <c r="B201421" t="n">
        <v>1</v>
      </c>
    </row>
    <row r="201422">
      <c r="A201422" t="inlineStr">
        <is>
          <t>kamatolon</t>
        </is>
      </c>
      <c r="B201422" t="n">
        <v>1</v>
      </c>
    </row>
    <row r="201423">
      <c r="A201423" t="inlineStr">
        <is>
          <t>baaridi</t>
        </is>
      </c>
      <c r="B201423" t="n">
        <v>1</v>
      </c>
    </row>
    <row r="201424">
      <c r="A201424" t="inlineStr">
        <is>
          <t>lagthua</t>
        </is>
      </c>
      <c r="B201424" t="n">
        <v>1</v>
      </c>
    </row>
    <row r="201425">
      <c r="A201425" t="inlineStr">
        <is>
          <t>beerafonda</t>
        </is>
      </c>
      <c r="B201425" t="n">
        <v>1</v>
      </c>
    </row>
    <row r="201426">
      <c r="A201426" t="inlineStr">
        <is>
          <t>outraarpadi</t>
        </is>
      </c>
      <c r="B201426" t="n">
        <v>1</v>
      </c>
    </row>
    <row r="201427">
      <c r="A201427" t="inlineStr">
        <is>
          <t>pikkira</t>
        </is>
      </c>
      <c r="B201427" t="n">
        <v>1</v>
      </c>
    </row>
    <row r="201428">
      <c r="A201428" t="inlineStr">
        <is>
          <t>bouttratak</t>
        </is>
      </c>
      <c r="B201428" t="n">
        <v>1</v>
      </c>
    </row>
    <row r="201429">
      <c r="A201429" t="inlineStr">
        <is>
          <t>aauvalia</t>
        </is>
      </c>
      <c r="B201429" t="n">
        <v>1</v>
      </c>
    </row>
    <row r="201430">
      <c r="A201430" t="inlineStr">
        <is>
          <t>abusjanos</t>
        </is>
      </c>
      <c r="B201430" t="n">
        <v>1</v>
      </c>
    </row>
    <row r="201431">
      <c r="A201431" t="inlineStr">
        <is>
          <t>tushikra</t>
        </is>
      </c>
      <c r="B201431" t="n">
        <v>1</v>
      </c>
    </row>
    <row r="201432">
      <c r="A201432" t="inlineStr">
        <is>
          <t>entmir</t>
        </is>
      </c>
      <c r="B201432" t="n">
        <v>1</v>
      </c>
    </row>
    <row r="201433">
      <c r="A201433" t="inlineStr">
        <is>
          <t>kykaba</t>
        </is>
      </c>
      <c r="B201433" t="n">
        <v>1</v>
      </c>
    </row>
    <row r="201434">
      <c r="A201434" t="inlineStr">
        <is>
          <t>sarauvams</t>
        </is>
      </c>
      <c r="B201434" t="n">
        <v>1</v>
      </c>
    </row>
    <row r="201435">
      <c r="A201435" t="inlineStr">
        <is>
          <t>youla</t>
        </is>
      </c>
      <c r="B201435" t="n">
        <v>2</v>
      </c>
    </row>
    <row r="201436">
      <c r="A201436" t="inlineStr">
        <is>
          <t>liyaita</t>
        </is>
      </c>
      <c r="B201436" t="n">
        <v>1</v>
      </c>
    </row>
    <row r="201437">
      <c r="A201437" t="inlineStr">
        <is>
          <t>soentevaliyaere</t>
        </is>
      </c>
      <c r="B201437" t="n">
        <v>1</v>
      </c>
    </row>
    <row r="201438">
      <c r="A201438" t="inlineStr">
        <is>
          <t>keuennim</t>
        </is>
      </c>
      <c r="B201438" t="n">
        <v>1</v>
      </c>
    </row>
    <row r="201439">
      <c r="A201439" t="inlineStr">
        <is>
          <t>sochaa</t>
        </is>
      </c>
      <c r="B201439" t="n">
        <v>1</v>
      </c>
    </row>
    <row r="201440">
      <c r="A201440" t="inlineStr">
        <is>
          <t>denaa</t>
        </is>
      </c>
      <c r="B201440" t="n">
        <v>1</v>
      </c>
    </row>
    <row r="201441">
      <c r="A201441" t="inlineStr">
        <is>
          <t>varavi</t>
        </is>
      </c>
      <c r="B201441" t="n">
        <v>1</v>
      </c>
    </row>
    <row r="201442">
      <c r="A201442" t="inlineStr">
        <is>
          <t>kataram</t>
        </is>
      </c>
      <c r="B201442" t="n">
        <v>1</v>
      </c>
    </row>
    <row r="201443">
      <c r="A201443" t="inlineStr">
        <is>
          <t>debarschau</t>
        </is>
      </c>
      <c r="B201443" t="n">
        <v>1</v>
      </c>
    </row>
    <row r="201444">
      <c r="A201444" t="inlineStr">
        <is>
          <t>baarijang</t>
        </is>
      </c>
      <c r="B201444" t="n">
        <v>1</v>
      </c>
    </row>
    <row r="201445">
      <c r="A201445" t="inlineStr">
        <is>
          <t>menduni</t>
        </is>
      </c>
      <c r="B201445" t="n">
        <v>1</v>
      </c>
    </row>
    <row r="201446">
      <c r="A201446" t="inlineStr">
        <is>
          <t>mattay</t>
        </is>
      </c>
      <c r="B201446" t="n">
        <v>2</v>
      </c>
    </row>
    <row r="201447">
      <c r="A201447" t="inlineStr">
        <is>
          <t>tuslesatan</t>
        </is>
      </c>
      <c r="B201447" t="n">
        <v>1</v>
      </c>
    </row>
    <row r="201448">
      <c r="A201448" t="inlineStr">
        <is>
          <t>parshi</t>
        </is>
      </c>
      <c r="B201448" t="n">
        <v>1</v>
      </c>
    </row>
    <row r="201449">
      <c r="A201449" t="inlineStr">
        <is>
          <t>toddi</t>
        </is>
      </c>
      <c r="B201449" t="n">
        <v>2</v>
      </c>
    </row>
    <row r="201450">
      <c r="A201450" t="inlineStr">
        <is>
          <t>aauplismo</t>
        </is>
      </c>
      <c r="B201450" t="n">
        <v>1</v>
      </c>
    </row>
    <row r="201451">
      <c r="A201451" t="inlineStr">
        <is>
          <t>nudeai</t>
        </is>
      </c>
      <c r="B201451" t="n">
        <v>1</v>
      </c>
    </row>
    <row r="201452">
      <c r="A201452" t="inlineStr">
        <is>
          <t>bahong</t>
        </is>
      </c>
      <c r="B201452" t="n">
        <v>1</v>
      </c>
    </row>
    <row r="201453">
      <c r="A201453" t="inlineStr">
        <is>
          <t>gameabooni</t>
        </is>
      </c>
      <c r="B201453" t="n">
        <v>1</v>
      </c>
    </row>
    <row r="201454">
      <c r="A201454" t="inlineStr">
        <is>
          <t>ciapace</t>
        </is>
      </c>
      <c r="B201454" t="n">
        <v>1</v>
      </c>
    </row>
    <row r="201455">
      <c r="A201455" t="inlineStr">
        <is>
          <t>waterahar</t>
        </is>
      </c>
      <c r="B201455" t="n">
        <v>1</v>
      </c>
    </row>
    <row r="201456">
      <c r="A201456" t="inlineStr">
        <is>
          <t>aquihyvati</t>
        </is>
      </c>
      <c r="B201456" t="n">
        <v>1</v>
      </c>
    </row>
    <row r="201457">
      <c r="A201457" t="inlineStr">
        <is>
          <t>otalhata</t>
        </is>
      </c>
      <c r="B201457" t="n">
        <v>1</v>
      </c>
    </row>
    <row r="201458">
      <c r="A201458" t="inlineStr">
        <is>
          <t>ochale</t>
        </is>
      </c>
      <c r="B201458" t="n">
        <v>1</v>
      </c>
    </row>
    <row r="201459">
      <c r="A201459" t="inlineStr">
        <is>
          <t>jisikaa</t>
        </is>
      </c>
      <c r="B201459" t="n">
        <v>1</v>
      </c>
    </row>
    <row r="201460">
      <c r="A201460" t="inlineStr">
        <is>
          <t>kueodirze</t>
        </is>
      </c>
      <c r="B201460" t="n">
        <v>1</v>
      </c>
    </row>
    <row r="201461">
      <c r="A201461" t="inlineStr">
        <is>
          <t>nikoliz</t>
        </is>
      </c>
      <c r="B201461" t="n">
        <v>1</v>
      </c>
    </row>
    <row r="201462">
      <c r="A201462" t="inlineStr">
        <is>
          <t>kekartchu</t>
        </is>
      </c>
      <c r="B201462" t="n">
        <v>1</v>
      </c>
    </row>
    <row r="201463">
      <c r="A201463" t="inlineStr">
        <is>
          <t>viōrajaye</t>
        </is>
      </c>
      <c r="B201463" t="n">
        <v>1</v>
      </c>
    </row>
    <row r="201464">
      <c r="A201464" t="inlineStr">
        <is>
          <t>uppatri</t>
        </is>
      </c>
      <c r="B201464" t="n">
        <v>1</v>
      </c>
    </row>
    <row r="201465">
      <c r="A201465" t="inlineStr">
        <is>
          <t>rebane</t>
        </is>
      </c>
      <c r="B201465" t="n">
        <v>1</v>
      </c>
    </row>
    <row r="201466">
      <c r="A201466" t="inlineStr">
        <is>
          <t>ʱkomani</t>
        </is>
      </c>
      <c r="B201466" t="n">
        <v>1</v>
      </c>
    </row>
    <row r="201467">
      <c r="A201467" t="inlineStr">
        <is>
          <t>ʱlast</t>
        </is>
      </c>
      <c r="B201467" t="n">
        <v>1</v>
      </c>
    </row>
    <row r="201468">
      <c r="A201468" t="inlineStr">
        <is>
          <t>nahiku</t>
        </is>
      </c>
      <c r="B201468" t="n">
        <v>1</v>
      </c>
    </row>
    <row r="201469">
      <c r="A201469" t="inlineStr">
        <is>
          <t>mieni</t>
        </is>
      </c>
      <c r="B201469" t="n">
        <v>2</v>
      </c>
    </row>
    <row r="201470">
      <c r="A201470" t="inlineStr">
        <is>
          <t>pliva</t>
        </is>
      </c>
      <c r="B201470" t="n">
        <v>1</v>
      </c>
    </row>
    <row r="201471">
      <c r="A201471" t="inlineStr">
        <is>
          <t>talust</t>
        </is>
      </c>
      <c r="B201471" t="n">
        <v>1</v>
      </c>
    </row>
    <row r="201472">
      <c r="A201472" t="inlineStr">
        <is>
          <t>ptamblade</t>
        </is>
      </c>
      <c r="B201472" t="n">
        <v>1</v>
      </c>
    </row>
    <row r="201473">
      <c r="A201473" t="inlineStr">
        <is>
          <t>pimatin</t>
        </is>
      </c>
      <c r="B201473" t="n">
        <v>1</v>
      </c>
    </row>
    <row r="201474">
      <c r="A201474" t="inlineStr">
        <is>
          <t>malawin</t>
        </is>
      </c>
      <c r="B201474" t="n">
        <v>1</v>
      </c>
    </row>
    <row r="201475">
      <c r="A201475" t="inlineStr">
        <is>
          <t>levinstown</t>
        </is>
      </c>
      <c r="B201475" t="n">
        <v>1</v>
      </c>
    </row>
    <row r="201476">
      <c r="A201476" t="inlineStr">
        <is>
          <t>pointsei</t>
        </is>
      </c>
      <c r="B201476" t="n">
        <v>1</v>
      </c>
    </row>
    <row r="201477">
      <c r="A201477" t="inlineStr">
        <is>
          <t>belcholi</t>
        </is>
      </c>
      <c r="B201477" t="n">
        <v>1</v>
      </c>
    </row>
    <row r="201478">
      <c r="A201478" t="inlineStr">
        <is>
          <t>rapeeni</t>
        </is>
      </c>
      <c r="B201478" t="n">
        <v>1</v>
      </c>
    </row>
    <row r="201479">
      <c r="A201479" t="inlineStr">
        <is>
          <t>angète</t>
        </is>
      </c>
      <c r="B201479" t="n">
        <v>1</v>
      </c>
    </row>
    <row r="201480">
      <c r="A201480" t="inlineStr">
        <is>
          <t>jaacet</t>
        </is>
      </c>
      <c r="B201480" t="n">
        <v>1</v>
      </c>
    </row>
    <row r="201481">
      <c r="A201481" t="inlineStr">
        <is>
          <t>jivok</t>
        </is>
      </c>
      <c r="B201481" t="n">
        <v>1</v>
      </c>
    </row>
    <row r="201482">
      <c r="A201482" t="inlineStr">
        <is>
          <t>chagnip</t>
        </is>
      </c>
      <c r="B201482" t="n">
        <v>1</v>
      </c>
    </row>
    <row r="201483">
      <c r="A201483" t="inlineStr">
        <is>
          <t>evoya</t>
        </is>
      </c>
      <c r="B201483" t="n">
        <v>1</v>
      </c>
    </row>
    <row r="201484">
      <c r="A201484" t="inlineStr">
        <is>
          <t>jhademegis</t>
        </is>
      </c>
      <c r="B201484" t="n">
        <v>1</v>
      </c>
    </row>
    <row r="201485">
      <c r="A201485" t="inlineStr">
        <is>
          <t>koundai</t>
        </is>
      </c>
      <c r="B201485" t="n">
        <v>1</v>
      </c>
    </row>
    <row r="201486">
      <c r="A201486" t="inlineStr">
        <is>
          <t>naathiv</t>
        </is>
      </c>
      <c r="B201486" t="n">
        <v>1</v>
      </c>
    </row>
    <row r="201487">
      <c r="A201487" t="inlineStr">
        <is>
          <t>leedyach</t>
        </is>
      </c>
      <c r="B201487" t="n">
        <v>1</v>
      </c>
    </row>
    <row r="201488">
      <c r="A201488" t="inlineStr">
        <is>
          <t>hayatijn</t>
        </is>
      </c>
      <c r="B201488" t="n">
        <v>1</v>
      </c>
    </row>
    <row r="201489">
      <c r="A201489" t="inlineStr">
        <is>
          <t>frutae</t>
        </is>
      </c>
      <c r="B201489" t="n">
        <v>1</v>
      </c>
    </row>
    <row r="201490">
      <c r="A201490" t="inlineStr">
        <is>
          <t>zoridismus</t>
        </is>
      </c>
      <c r="B201490" t="n">
        <v>1</v>
      </c>
    </row>
    <row r="201491">
      <c r="A201491" t="inlineStr">
        <is>
          <t>distarmis</t>
        </is>
      </c>
      <c r="B201491" t="n">
        <v>1</v>
      </c>
    </row>
    <row r="201492">
      <c r="A201492" t="inlineStr">
        <is>
          <t>haiscombilernu</t>
        </is>
      </c>
      <c r="B201492" t="n">
        <v>1</v>
      </c>
    </row>
    <row r="201493">
      <c r="A201493" t="inlineStr">
        <is>
          <t>obtoyjisse</t>
        </is>
      </c>
      <c r="B201493" t="n">
        <v>1</v>
      </c>
    </row>
    <row r="201494">
      <c r="A201494" t="inlineStr">
        <is>
          <t>amirana</t>
        </is>
      </c>
      <c r="B201494" t="n">
        <v>1</v>
      </c>
    </row>
    <row r="201495">
      <c r="A201495" t="inlineStr">
        <is>
          <t>rabuta</t>
        </is>
      </c>
      <c r="B201495" t="n">
        <v>1</v>
      </c>
    </row>
    <row r="201496">
      <c r="A201496" t="inlineStr">
        <is>
          <t>choppoto</t>
        </is>
      </c>
      <c r="B201496" t="n">
        <v>1</v>
      </c>
    </row>
    <row r="201497">
      <c r="A201497" t="inlineStr">
        <is>
          <t>jindiesktits</t>
        </is>
      </c>
      <c r="B201497" t="n">
        <v>1</v>
      </c>
    </row>
    <row r="201498">
      <c r="A201498" t="inlineStr">
        <is>
          <t>bulree</t>
        </is>
      </c>
      <c r="B201498" t="n">
        <v>1</v>
      </c>
    </row>
    <row r="201499">
      <c r="A201499" t="inlineStr">
        <is>
          <t>bilau</t>
        </is>
      </c>
      <c r="B201499" t="n">
        <v>1</v>
      </c>
    </row>
    <row r="201500">
      <c r="A201500" t="inlineStr">
        <is>
          <t>varitta</t>
        </is>
      </c>
      <c r="B201500" t="n">
        <v>2</v>
      </c>
    </row>
    <row r="201501">
      <c r="A201501" t="inlineStr">
        <is>
          <t>glifzhm</t>
        </is>
      </c>
      <c r="B201501" t="n">
        <v>1</v>
      </c>
    </row>
    <row r="201502">
      <c r="A201502" t="inlineStr">
        <is>
          <t>pakatau</t>
        </is>
      </c>
      <c r="B201502" t="n">
        <v>1</v>
      </c>
    </row>
    <row r="201503">
      <c r="A201503" t="inlineStr">
        <is>
          <t>bilame</t>
        </is>
      </c>
      <c r="B201503" t="n">
        <v>1</v>
      </c>
    </row>
    <row r="201504">
      <c r="A201504" t="inlineStr">
        <is>
          <t>islamatische</t>
        </is>
      </c>
      <c r="B201504" t="n">
        <v>1</v>
      </c>
    </row>
    <row r="201505">
      <c r="A201505" t="inlineStr">
        <is>
          <t>murbanu</t>
        </is>
      </c>
      <c r="B201505" t="n">
        <v>1</v>
      </c>
    </row>
    <row r="201506">
      <c r="A201506" t="inlineStr">
        <is>
          <t>juniskyvi</t>
        </is>
      </c>
      <c r="B201506" t="n">
        <v>1</v>
      </c>
    </row>
    <row r="201507">
      <c r="A201507" t="inlineStr">
        <is>
          <t>bolaatt</t>
        </is>
      </c>
      <c r="B201507" t="n">
        <v>1</v>
      </c>
    </row>
    <row r="201508">
      <c r="A201508" t="inlineStr">
        <is>
          <t>amelho</t>
        </is>
      </c>
      <c r="B201508" t="n">
        <v>1</v>
      </c>
    </row>
    <row r="201509">
      <c r="A201509" t="inlineStr">
        <is>
          <t>pazritai</t>
        </is>
      </c>
      <c r="B201509" t="n">
        <v>1</v>
      </c>
    </row>
    <row r="201510">
      <c r="A201510" t="inlineStr">
        <is>
          <t>meritzaisdottir</t>
        </is>
      </c>
      <c r="B201510" t="n">
        <v>1</v>
      </c>
    </row>
    <row r="201511">
      <c r="A201511" t="inlineStr">
        <is>
          <t>nuzai</t>
        </is>
      </c>
      <c r="B201511" t="n">
        <v>1</v>
      </c>
    </row>
    <row r="201512">
      <c r="A201512" t="inlineStr">
        <is>
          <t>dohju</t>
        </is>
      </c>
      <c r="B201512" t="n">
        <v>1</v>
      </c>
    </row>
    <row r="201513">
      <c r="A201513" t="inlineStr">
        <is>
          <t>gomalu</t>
        </is>
      </c>
      <c r="B201513" t="n">
        <v>1</v>
      </c>
    </row>
    <row r="201514">
      <c r="A201514" t="inlineStr">
        <is>
          <t>liele</t>
        </is>
      </c>
      <c r="B201514" t="n">
        <v>2</v>
      </c>
    </row>
    <row r="201515">
      <c r="A201515" t="inlineStr">
        <is>
          <t>veclenbiam</t>
        </is>
      </c>
      <c r="B201515" t="n">
        <v>1</v>
      </c>
    </row>
    <row r="201516">
      <c r="A201516" t="inlineStr">
        <is>
          <t>keshien</t>
        </is>
      </c>
      <c r="B201516" t="n">
        <v>1</v>
      </c>
    </row>
    <row r="201517">
      <c r="A201517" t="inlineStr">
        <is>
          <t>jisikum</t>
        </is>
      </c>
      <c r="B201517" t="n">
        <v>1</v>
      </c>
    </row>
    <row r="201518">
      <c r="A201518" t="inlineStr">
        <is>
          <t>ferailaye</t>
        </is>
      </c>
      <c r="B201518" t="n">
        <v>1</v>
      </c>
    </row>
    <row r="201519">
      <c r="A201519" t="inlineStr">
        <is>
          <t>ʱi</t>
        </is>
      </c>
      <c r="B201519" t="n">
        <v>1</v>
      </c>
    </row>
    <row r="201520">
      <c r="A201520" t="inlineStr">
        <is>
          <t>ldapulullah</t>
        </is>
      </c>
      <c r="B201520" t="n">
        <v>1</v>
      </c>
    </row>
    <row r="201521">
      <c r="A201521" t="inlineStr">
        <is>
          <t>pikekan</t>
        </is>
      </c>
      <c r="B201521" t="n">
        <v>1</v>
      </c>
    </row>
    <row r="201522">
      <c r="A201522" t="inlineStr">
        <is>
          <t>saeratha</t>
        </is>
      </c>
      <c r="B201522" t="n">
        <v>1</v>
      </c>
    </row>
    <row r="201523">
      <c r="A201523" t="inlineStr">
        <is>
          <t>kezi</t>
        </is>
      </c>
      <c r="B201523" t="n">
        <v>1</v>
      </c>
    </row>
    <row r="201524">
      <c r="A201524" t="inlineStr">
        <is>
          <t>memenafita</t>
        </is>
      </c>
      <c r="B201524" t="n">
        <v>1</v>
      </c>
    </row>
    <row r="201525">
      <c r="A201525" t="inlineStr">
        <is>
          <t>bakati</t>
        </is>
      </c>
      <c r="B201525" t="n">
        <v>1</v>
      </c>
    </row>
    <row r="201526">
      <c r="A201526" t="inlineStr">
        <is>
          <t>nosini</t>
        </is>
      </c>
      <c r="B201526" t="n">
        <v>1</v>
      </c>
    </row>
    <row r="201527">
      <c r="A201527" t="inlineStr">
        <is>
          <t>nahawk</t>
        </is>
      </c>
      <c r="B201527" t="n">
        <v>1</v>
      </c>
    </row>
    <row r="201528">
      <c r="A201528" t="inlineStr">
        <is>
          <t>zalli</t>
        </is>
      </c>
      <c r="B201528" t="n">
        <v>1</v>
      </c>
    </row>
    <row r="201529">
      <c r="A201529" t="inlineStr">
        <is>
          <t>saonante</t>
        </is>
      </c>
      <c r="B201529" t="n">
        <v>1</v>
      </c>
    </row>
    <row r="201530">
      <c r="A201530" t="inlineStr">
        <is>
          <t>donostakartji</t>
        </is>
      </c>
      <c r="B201530" t="n">
        <v>1</v>
      </c>
    </row>
    <row r="201531">
      <c r="A201531" t="inlineStr">
        <is>
          <t>dapottata</t>
        </is>
      </c>
      <c r="B201531" t="n">
        <v>1</v>
      </c>
    </row>
    <row r="201532">
      <c r="A201532" t="inlineStr">
        <is>
          <t>vricowa</t>
        </is>
      </c>
      <c r="B201532" t="n">
        <v>1</v>
      </c>
    </row>
    <row r="201533">
      <c r="A201533" t="inlineStr">
        <is>
          <t>darara</t>
        </is>
      </c>
      <c r="B201533" t="n">
        <v>1</v>
      </c>
    </row>
    <row r="201534">
      <c r="A201534" t="inlineStr">
        <is>
          <t>baai</t>
        </is>
      </c>
      <c r="B201534" t="n">
        <v>1</v>
      </c>
    </row>
    <row r="201535">
      <c r="A201535" t="inlineStr">
        <is>
          <t>iidhof</t>
        </is>
      </c>
      <c r="B201535" t="n">
        <v>1</v>
      </c>
    </row>
    <row r="201536">
      <c r="A201536" t="inlineStr">
        <is>
          <t>abjija</t>
        </is>
      </c>
      <c r="B201536" t="n">
        <v>1</v>
      </c>
    </row>
    <row r="201537">
      <c r="A201537" t="inlineStr">
        <is>
          <t>aditois</t>
        </is>
      </c>
      <c r="B201537" t="n">
        <v>1</v>
      </c>
    </row>
    <row r="201538">
      <c r="A201538" t="inlineStr">
        <is>
          <t>toigat</t>
        </is>
      </c>
      <c r="B201538" t="n">
        <v>1</v>
      </c>
    </row>
    <row r="201539">
      <c r="A201539" t="inlineStr">
        <is>
          <t>rtehi</t>
        </is>
      </c>
      <c r="B201539" t="n">
        <v>1</v>
      </c>
    </row>
    <row r="201540">
      <c r="A201540" t="inlineStr">
        <is>
          <t>keseifai</t>
        </is>
      </c>
      <c r="B201540" t="n">
        <v>1</v>
      </c>
    </row>
    <row r="201541">
      <c r="A201541" t="inlineStr">
        <is>
          <t>eapchai</t>
        </is>
      </c>
      <c r="B201541" t="n">
        <v>1</v>
      </c>
    </row>
    <row r="201542">
      <c r="A201542" t="inlineStr">
        <is>
          <t>kabheta</t>
        </is>
      </c>
      <c r="B201542" t="n">
        <v>1</v>
      </c>
    </row>
    <row r="201543">
      <c r="A201543" t="inlineStr">
        <is>
          <t>shoudo</t>
        </is>
      </c>
      <c r="B201543" t="n">
        <v>1</v>
      </c>
    </row>
    <row r="201544">
      <c r="A201544" t="inlineStr">
        <is>
          <t>enasi</t>
        </is>
      </c>
      <c r="B201544" t="n">
        <v>1</v>
      </c>
    </row>
    <row r="201545">
      <c r="A201545" t="inlineStr">
        <is>
          <t>vibyene</t>
        </is>
      </c>
      <c r="B201545" t="n">
        <v>1</v>
      </c>
    </row>
    <row r="201546">
      <c r="A201546" t="inlineStr">
        <is>
          <t>rlig</t>
        </is>
      </c>
      <c r="B201546" t="n">
        <v>1</v>
      </c>
    </row>
    <row r="201547">
      <c r="A201547" t="inlineStr">
        <is>
          <t>berimatis</t>
        </is>
      </c>
      <c r="B201547" t="n">
        <v>1</v>
      </c>
    </row>
    <row r="201548">
      <c r="A201548" t="inlineStr">
        <is>
          <t>kosabau</t>
        </is>
      </c>
      <c r="B201548" t="n">
        <v>1</v>
      </c>
    </row>
    <row r="201549">
      <c r="A201549" t="inlineStr">
        <is>
          <t>aurhont</t>
        </is>
      </c>
      <c r="B201549" t="n">
        <v>1</v>
      </c>
    </row>
    <row r="201550">
      <c r="A201550" t="inlineStr">
        <is>
          <t>ʱaten</t>
        </is>
      </c>
      <c r="B201550" t="n">
        <v>1</v>
      </c>
    </row>
    <row r="201551">
      <c r="A201551" t="inlineStr">
        <is>
          <t>charsatis</t>
        </is>
      </c>
      <c r="B201551" t="n">
        <v>1</v>
      </c>
    </row>
    <row r="201552">
      <c r="A201552" t="inlineStr">
        <is>
          <t>manīrokuha</t>
        </is>
      </c>
      <c r="B201552" t="n">
        <v>1</v>
      </c>
    </row>
    <row r="201553">
      <c r="A201553" t="inlineStr">
        <is>
          <t>championouks</t>
        </is>
      </c>
      <c r="B201553" t="n">
        <v>1</v>
      </c>
    </row>
    <row r="201554">
      <c r="A201554" t="inlineStr">
        <is>
          <t>schour</t>
        </is>
      </c>
      <c r="B201554" t="n">
        <v>1</v>
      </c>
    </row>
    <row r="201555">
      <c r="A201555" t="inlineStr">
        <is>
          <t>pakataram</t>
        </is>
      </c>
      <c r="B201555" t="n">
        <v>1</v>
      </c>
    </row>
    <row r="201556">
      <c r="A201556" t="inlineStr">
        <is>
          <t>futters</t>
        </is>
      </c>
      <c r="B201556" t="n">
        <v>2</v>
      </c>
    </row>
    <row r="201557">
      <c r="A201557" t="inlineStr">
        <is>
          <t>baquiqam</t>
        </is>
      </c>
      <c r="B201557" t="n">
        <v>1</v>
      </c>
    </row>
    <row r="201558">
      <c r="A201558" t="inlineStr">
        <is>
          <t>kotse</t>
        </is>
      </c>
      <c r="B201558" t="n">
        <v>1</v>
      </c>
    </row>
    <row r="201559">
      <c r="A201559" t="inlineStr">
        <is>
          <t>neighalaalo</t>
        </is>
      </c>
      <c r="B201559" t="n">
        <v>1</v>
      </c>
    </row>
    <row r="201560">
      <c r="A201560" t="inlineStr">
        <is>
          <t>podifojen</t>
        </is>
      </c>
      <c r="B201560" t="n">
        <v>1</v>
      </c>
    </row>
    <row r="201561">
      <c r="A201561" t="inlineStr">
        <is>
          <t>ghekme</t>
        </is>
      </c>
      <c r="B201561" t="n">
        <v>1</v>
      </c>
    </row>
    <row r="201562">
      <c r="A201562" t="inlineStr">
        <is>
          <t>ghekye</t>
        </is>
      </c>
      <c r="B201562" t="n">
        <v>1</v>
      </c>
    </row>
    <row r="201563">
      <c r="A201563" t="inlineStr">
        <is>
          <t>fougo</t>
        </is>
      </c>
      <c r="B201563" t="n">
        <v>1</v>
      </c>
    </row>
    <row r="201564">
      <c r="A201564" t="inlineStr">
        <is>
          <t>muchojip</t>
        </is>
      </c>
      <c r="B201564" t="n">
        <v>1</v>
      </c>
    </row>
    <row r="201565">
      <c r="A201565" t="inlineStr">
        <is>
          <t>blocktu</t>
        </is>
      </c>
      <c r="B201565" t="n">
        <v>1</v>
      </c>
    </row>
    <row r="201566">
      <c r="A201566" t="inlineStr">
        <is>
          <t>whipsj</t>
        </is>
      </c>
      <c r="B201566" t="n">
        <v>1</v>
      </c>
    </row>
    <row r="201567">
      <c r="A201567" t="inlineStr">
        <is>
          <t>highwin</t>
        </is>
      </c>
      <c r="B201567" t="n">
        <v>1</v>
      </c>
    </row>
    <row r="201568">
      <c r="A201568" t="inlineStr">
        <is>
          <t>eastsinde</t>
        </is>
      </c>
      <c r="B201568" t="n">
        <v>1</v>
      </c>
    </row>
    <row r="201569">
      <c r="A201569" t="inlineStr">
        <is>
          <t>hasbrouhaha</t>
        </is>
      </c>
      <c r="B201569" t="n">
        <v>1</v>
      </c>
    </row>
    <row r="201570">
      <c r="A201570" t="inlineStr">
        <is>
          <t>lobvich</t>
        </is>
      </c>
      <c r="B201570" t="n">
        <v>1</v>
      </c>
    </row>
    <row r="201571">
      <c r="A201571" t="inlineStr">
        <is>
          <t>bortera</t>
        </is>
      </c>
      <c r="B201571" t="n">
        <v>1</v>
      </c>
    </row>
    <row r="201572">
      <c r="A201572" t="inlineStr">
        <is>
          <t>subirso</t>
        </is>
      </c>
      <c r="B201572" t="n">
        <v>1</v>
      </c>
    </row>
    <row r="201573">
      <c r="A201573" t="inlineStr">
        <is>
          <t>comphels</t>
        </is>
      </c>
      <c r="B201573" t="n">
        <v>1</v>
      </c>
    </row>
    <row r="201574">
      <c r="A201574" t="inlineStr">
        <is>
          <t>vitoso</t>
        </is>
      </c>
      <c r="B201574" t="n">
        <v>1</v>
      </c>
    </row>
    <row r="201575">
      <c r="A201575" t="inlineStr">
        <is>
          <t>olszk</t>
        </is>
      </c>
      <c r="B201575" t="n">
        <v>1</v>
      </c>
    </row>
    <row r="201576">
      <c r="A201576" t="inlineStr">
        <is>
          <t>medcheign</t>
        </is>
      </c>
      <c r="B201576" t="n">
        <v>1</v>
      </c>
    </row>
    <row r="201577">
      <c r="A201577" t="inlineStr">
        <is>
          <t>90227</t>
        </is>
      </c>
      <c r="B201577" t="n">
        <v>1</v>
      </c>
    </row>
    <row r="201578">
      <c r="A201578" t="inlineStr">
        <is>
          <t>mckentramail</t>
        </is>
      </c>
      <c r="B201578" t="n">
        <v>1</v>
      </c>
    </row>
    <row r="201579">
      <c r="A201579" t="inlineStr">
        <is>
          <t>parryblancimaracco75</t>
        </is>
      </c>
      <c r="B201579" t="n">
        <v>1</v>
      </c>
    </row>
    <row r="201580">
      <c r="A201580" t="inlineStr">
        <is>
          <t>sangahu</t>
        </is>
      </c>
      <c r="B201580" t="n">
        <v>1</v>
      </c>
    </row>
    <row r="201581">
      <c r="A201581" t="inlineStr">
        <is>
          <t>atchardomici</t>
        </is>
      </c>
      <c r="B201581" t="n">
        <v>1</v>
      </c>
    </row>
    <row r="201582">
      <c r="A201582" t="inlineStr">
        <is>
          <t>flamex</t>
        </is>
      </c>
      <c r="B201582" t="n">
        <v>1</v>
      </c>
    </row>
    <row r="201583">
      <c r="A201583" t="inlineStr">
        <is>
          <t>httpetoieenatchallices</t>
        </is>
      </c>
      <c r="B201583" t="n">
        <v>1</v>
      </c>
    </row>
    <row r="201584">
      <c r="A201584" t="inlineStr">
        <is>
          <t>neusi</t>
        </is>
      </c>
      <c r="B201584" t="n">
        <v>1</v>
      </c>
    </row>
    <row r="201585">
      <c r="A201585" t="inlineStr">
        <is>
          <t>therm™</t>
        </is>
      </c>
      <c r="B201585" t="n">
        <v>1</v>
      </c>
    </row>
    <row r="201586">
      <c r="A201586" t="inlineStr">
        <is>
          <t>portlis</t>
        </is>
      </c>
      <c r="B201586" t="n">
        <v>1</v>
      </c>
    </row>
    <row r="201587">
      <c r="A201587" t="inlineStr">
        <is>
          <t>vanizev</t>
        </is>
      </c>
      <c r="B201587" t="n">
        <v>1</v>
      </c>
    </row>
    <row r="201588">
      <c r="A201588" t="inlineStr">
        <is>
          <t>190mhv</t>
        </is>
      </c>
      <c r="B201588" t="n">
        <v>1</v>
      </c>
    </row>
    <row r="201589">
      <c r="A201589" t="inlineStr">
        <is>
          <t>6668</t>
        </is>
      </c>
      <c r="B201589" t="n">
        <v>2</v>
      </c>
    </row>
    <row r="201590">
      <c r="A201590" t="inlineStr">
        <is>
          <t>rigicicia</t>
        </is>
      </c>
      <c r="B201590" t="n">
        <v>1</v>
      </c>
    </row>
    <row r="201591">
      <c r="A201591" t="inlineStr">
        <is>
          <t>tempino</t>
        </is>
      </c>
      <c r="B201591" t="n">
        <v>1</v>
      </c>
    </row>
    <row r="201592">
      <c r="A201592" t="inlineStr">
        <is>
          <t>leym</t>
        </is>
      </c>
      <c r="B201592" t="n">
        <v>1</v>
      </c>
    </row>
    <row r="201593">
      <c r="A201593" t="inlineStr">
        <is>
          <t>littlelegg</t>
        </is>
      </c>
      <c r="B201593" t="n">
        <v>1</v>
      </c>
    </row>
    <row r="201594">
      <c r="A201594" t="inlineStr">
        <is>
          <t>notexcase</t>
        </is>
      </c>
      <c r="B201594" t="n">
        <v>1</v>
      </c>
    </row>
    <row r="201595">
      <c r="A201595" t="inlineStr">
        <is>
          <t>mouthmehere</t>
        </is>
      </c>
      <c r="B201595" t="n">
        <v>1</v>
      </c>
    </row>
    <row r="201596">
      <c r="A201596" t="inlineStr">
        <is>
          <t>pancangler</t>
        </is>
      </c>
      <c r="B201596" t="n">
        <v>1</v>
      </c>
    </row>
    <row r="201597">
      <c r="A201597" t="inlineStr">
        <is>
          <t>keswickne</t>
        </is>
      </c>
      <c r="B201597" t="n">
        <v>1</v>
      </c>
    </row>
    <row r="201598">
      <c r="A201598" t="inlineStr">
        <is>
          <t>ogué</t>
        </is>
      </c>
      <c r="B201598" t="n">
        <v>1</v>
      </c>
    </row>
    <row r="201599">
      <c r="A201599" t="inlineStr">
        <is>
          <t>futureoftowns</t>
        </is>
      </c>
      <c r="B201599" t="n">
        <v>1</v>
      </c>
    </row>
    <row r="201600">
      <c r="A201600" t="inlineStr">
        <is>
          <t>onakoe</t>
        </is>
      </c>
      <c r="B201600" t="n">
        <v>1</v>
      </c>
    </row>
    <row r="201601">
      <c r="A201601" t="inlineStr">
        <is>
          <t>macdwyer</t>
        </is>
      </c>
      <c r="B201601" t="n">
        <v>1</v>
      </c>
    </row>
    <row r="201602">
      <c r="A201602" t="inlineStr">
        <is>
          <t>374m8s</t>
        </is>
      </c>
      <c r="B201602" t="n">
        <v>1</v>
      </c>
    </row>
    <row r="201603">
      <c r="A201603" t="inlineStr">
        <is>
          <t>calaeintel</t>
        </is>
      </c>
      <c r="B201603" t="n">
        <v>1</v>
      </c>
    </row>
    <row r="201604">
      <c r="A201604" t="inlineStr">
        <is>
          <t>693kb</t>
        </is>
      </c>
      <c r="B201604" t="n">
        <v>1</v>
      </c>
    </row>
    <row r="201605">
      <c r="A201605" t="inlineStr">
        <is>
          <t>to28movdepd</t>
        </is>
      </c>
      <c r="B201605" t="n">
        <v>1</v>
      </c>
    </row>
    <row r="201606">
      <c r="A201606" t="inlineStr">
        <is>
          <t>gbime</t>
        </is>
      </c>
      <c r="B201606" t="n">
        <v>1</v>
      </c>
    </row>
    <row r="201607">
      <c r="A201607" t="inlineStr">
        <is>
          <t>jaccare</t>
        </is>
      </c>
      <c r="B201607" t="n">
        <v>1</v>
      </c>
    </row>
    <row r="201608">
      <c r="A201608" t="inlineStr">
        <is>
          <t>swiftlips</t>
        </is>
      </c>
      <c r="B201608" t="n">
        <v>1</v>
      </c>
    </row>
    <row r="201609">
      <c r="A201609" t="inlineStr">
        <is>
          <t>😒😒fat_lifetimes</t>
        </is>
      </c>
      <c r="B201609" t="n">
        <v>1</v>
      </c>
    </row>
    <row r="201610">
      <c r="A201610" t="inlineStr">
        <is>
          <t>catholannagnew</t>
        </is>
      </c>
      <c r="B201610" t="n">
        <v>1</v>
      </c>
    </row>
    <row r="201611">
      <c r="A201611" t="inlineStr">
        <is>
          <t>citizennews</t>
        </is>
      </c>
      <c r="B201611" t="n">
        <v>1</v>
      </c>
    </row>
    <row r="201612">
      <c r="A201612" t="inlineStr">
        <is>
          <t>josharsella</t>
        </is>
      </c>
      <c r="B201612" t="n">
        <v>1</v>
      </c>
    </row>
    <row r="201613">
      <c r="A201613" t="inlineStr">
        <is>
          <t>chrisfchreak</t>
        </is>
      </c>
      <c r="B201613" t="n">
        <v>1</v>
      </c>
    </row>
    <row r="201614">
      <c r="A201614" t="inlineStr">
        <is>
          <t>thethmpat</t>
        </is>
      </c>
      <c r="B201614" t="n">
        <v>1</v>
      </c>
    </row>
    <row r="201615">
      <c r="A201615" t="inlineStr">
        <is>
          <t>comcatgamerk</t>
        </is>
      </c>
      <c r="B201615" t="n">
        <v>1</v>
      </c>
    </row>
    <row r="201616">
      <c r="A201616" t="inlineStr">
        <is>
          <t>catgamerk</t>
        </is>
      </c>
      <c r="B201616" t="n">
        <v>1</v>
      </c>
    </row>
    <row r="201617">
      <c r="A201617" t="inlineStr">
        <is>
          <t>understandby</t>
        </is>
      </c>
      <c r="B201617" t="n">
        <v>1</v>
      </c>
    </row>
    <row r="201618">
      <c r="A201618" t="inlineStr">
        <is>
          <t>covd9fijkweather</t>
        </is>
      </c>
      <c r="B201618" t="n">
        <v>1</v>
      </c>
    </row>
    <row r="201619">
      <c r="A201619" t="inlineStr">
        <is>
          <t>peaceif</t>
        </is>
      </c>
      <c r="B201619" t="n">
        <v>1</v>
      </c>
    </row>
    <row r="201620">
      <c r="A201620" t="inlineStr">
        <is>
          <t>zatnsh</t>
        </is>
      </c>
      <c r="B201620" t="n">
        <v>1</v>
      </c>
    </row>
    <row r="201621">
      <c r="A201621" t="inlineStr">
        <is>
          <t>comchris_fchreak</t>
        </is>
      </c>
      <c r="B201621" t="n">
        <v>1</v>
      </c>
    </row>
    <row r="201622">
      <c r="A201622" t="inlineStr">
        <is>
          <t>com85x0jw8evo</t>
        </is>
      </c>
      <c r="B201622" t="n">
        <v>1</v>
      </c>
    </row>
    <row r="201623">
      <c r="A201623" t="inlineStr">
        <is>
          <t>🗩🦭</t>
        </is>
      </c>
      <c r="B201623" t="n">
        <v>1</v>
      </c>
    </row>
    <row r="201624">
      <c r="A201624" t="inlineStr">
        <is>
          <t>‎canada‬😊</t>
        </is>
      </c>
      <c r="B201624" t="n">
        <v>1</v>
      </c>
    </row>
    <row r="201625">
      <c r="A201625" t="inlineStr">
        <is>
          <t>canadactv</t>
        </is>
      </c>
      <c r="B201625" t="n">
        <v>1</v>
      </c>
    </row>
    <row r="201626">
      <c r="A201626" t="inlineStr">
        <is>
          <t>showa👟👋👛🏼</t>
        </is>
      </c>
      <c r="B201626" t="n">
        <v>1</v>
      </c>
    </row>
    <row r="201627">
      <c r="A201627" t="inlineStr">
        <is>
          <t>lnnro</t>
        </is>
      </c>
      <c r="B201627" t="n">
        <v>1</v>
      </c>
    </row>
    <row r="201628">
      <c r="A201628" t="inlineStr">
        <is>
          <t>comx0molib4ywm</t>
        </is>
      </c>
      <c r="B201628" t="n">
        <v>1</v>
      </c>
    </row>
    <row r="201629">
      <c r="A201629" t="inlineStr">
        <is>
          <t>👆🏾🷍1197</t>
        </is>
      </c>
      <c r="B201629" t="n">
        <v>1</v>
      </c>
    </row>
    <row r="201630">
      <c r="A201630" t="inlineStr">
        <is>
          <t>sexy♀</t>
        </is>
      </c>
      <c r="B201630" t="n">
        <v>1</v>
      </c>
    </row>
    <row r="201631">
      <c r="A201631" t="inlineStr">
        <is>
          <t>oleena</t>
        </is>
      </c>
      <c r="B201631" t="n">
        <v>1</v>
      </c>
    </row>
    <row r="201632">
      <c r="A201632" t="inlineStr">
        <is>
          <t>khatobov</t>
        </is>
      </c>
      <c r="B201632" t="n">
        <v>1</v>
      </c>
    </row>
    <row r="201633">
      <c r="A201633" t="inlineStr">
        <is>
          <t>pernziok</t>
        </is>
      </c>
      <c r="B201633" t="n">
        <v>1</v>
      </c>
    </row>
    <row r="201634">
      <c r="A201634" t="inlineStr">
        <is>
          <t>seasers</t>
        </is>
      </c>
      <c r="B201634" t="n">
        <v>1</v>
      </c>
    </row>
    <row r="201635">
      <c r="A201635" t="inlineStr">
        <is>
          <t>accedances</t>
        </is>
      </c>
      <c r="B201635" t="n">
        <v>1</v>
      </c>
    </row>
    <row r="201636">
      <c r="A201636" t="inlineStr">
        <is>
          <t>miaoiaodûmba</t>
        </is>
      </c>
      <c r="B201636" t="n">
        <v>1</v>
      </c>
    </row>
    <row r="201637">
      <c r="A201637" t="inlineStr">
        <is>
          <t>bandoh</t>
        </is>
      </c>
      <c r="B201637" t="n">
        <v>2</v>
      </c>
    </row>
    <row r="201638">
      <c r="A201638" t="inlineStr">
        <is>
          <t>奡焓き</t>
        </is>
      </c>
      <c r="B201638" t="n">
        <v>1</v>
      </c>
    </row>
    <row r="201639">
      <c r="A201639" t="inlineStr">
        <is>
          <t>三屗00临fisttom</t>
        </is>
      </c>
      <c r="B201639" t="n">
        <v>1</v>
      </c>
    </row>
    <row r="201640">
      <c r="A201640" t="inlineStr">
        <is>
          <t>manuburn</t>
        </is>
      </c>
      <c r="B201640" t="n">
        <v>1</v>
      </c>
    </row>
    <row r="201641">
      <c r="A201641" t="inlineStr">
        <is>
          <t>kabbling</t>
        </is>
      </c>
      <c r="B201641" t="n">
        <v>1</v>
      </c>
    </row>
    <row r="201642">
      <c r="A201642" t="inlineStr">
        <is>
          <t>helplessingly</t>
        </is>
      </c>
      <c r="B201642" t="n">
        <v>1</v>
      </c>
    </row>
    <row r="201643">
      <c r="A201643" t="inlineStr">
        <is>
          <t>mícos</t>
        </is>
      </c>
      <c r="B201643" t="n">
        <v>1</v>
      </c>
    </row>
    <row r="201644">
      <c r="A201644" t="inlineStr">
        <is>
          <t>maltaved</t>
        </is>
      </c>
      <c r="B201644" t="n">
        <v>1</v>
      </c>
    </row>
    <row r="201645">
      <c r="A201645" t="inlineStr">
        <is>
          <t>barnible</t>
        </is>
      </c>
      <c r="B201645" t="n">
        <v>1</v>
      </c>
    </row>
    <row r="201646">
      <c r="A201646" t="inlineStr">
        <is>
          <t>人良行</t>
        </is>
      </c>
      <c r="B201646" t="n">
        <v>1</v>
      </c>
    </row>
    <row r="201647">
      <c r="A201647" t="inlineStr">
        <is>
          <t>saturdayteen</t>
        </is>
      </c>
      <c r="B201647" t="n">
        <v>1</v>
      </c>
    </row>
    <row r="201648">
      <c r="A201648" t="inlineStr">
        <is>
          <t>約寲</t>
        </is>
      </c>
      <c r="B201648" t="n">
        <v>1</v>
      </c>
    </row>
    <row r="201649">
      <c r="A201649" t="inlineStr">
        <is>
          <t>manvedinos</t>
        </is>
      </c>
      <c r="B201649" t="n">
        <v>1</v>
      </c>
    </row>
    <row r="201650">
      <c r="A201650" t="inlineStr">
        <is>
          <t>—rebecca</t>
        </is>
      </c>
      <c r="B201650" t="n">
        <v>2</v>
      </c>
    </row>
    <row r="201651">
      <c r="A201651" t="inlineStr">
        <is>
          <t>earquake</t>
        </is>
      </c>
      <c r="B201651" t="n">
        <v>1</v>
      </c>
    </row>
    <row r="201652">
      <c r="A201652" t="inlineStr">
        <is>
          <t>splitaismers</t>
        </is>
      </c>
      <c r="B201652" t="n">
        <v>1</v>
      </c>
    </row>
    <row r="201653">
      <c r="A201653" t="inlineStr">
        <is>
          <t>killersuperhiwayhero</t>
        </is>
      </c>
      <c r="B201653" t="n">
        <v>1</v>
      </c>
    </row>
    <row r="201654">
      <c r="A201654" t="inlineStr">
        <is>
          <t>gem_</t>
        </is>
      </c>
      <c r="B201654" t="n">
        <v>1</v>
      </c>
    </row>
    <row r="201655">
      <c r="A201655" t="inlineStr">
        <is>
          <t>impifully</t>
        </is>
      </c>
      <c r="B201655" t="n">
        <v>1</v>
      </c>
    </row>
    <row r="201656">
      <c r="A201656" t="inlineStr">
        <is>
          <t>servitarthus</t>
        </is>
      </c>
      <c r="B201656" t="n">
        <v>1</v>
      </c>
    </row>
    <row r="201657">
      <c r="A201657" t="inlineStr">
        <is>
          <t>gantan</t>
        </is>
      </c>
      <c r="B201657" t="n">
        <v>1</v>
      </c>
    </row>
    <row r="201658">
      <c r="A201658" t="inlineStr">
        <is>
          <t>kappagovern</t>
        </is>
      </c>
      <c r="B201658" t="n">
        <v>1</v>
      </c>
    </row>
    <row r="201659">
      <c r="A201659" t="inlineStr">
        <is>
          <t>pilehunter</t>
        </is>
      </c>
      <c r="B201659" t="n">
        <v>1</v>
      </c>
    </row>
    <row r="201660">
      <c r="A201660" t="inlineStr">
        <is>
          <t>chronophace</t>
        </is>
      </c>
      <c r="B201660" t="n">
        <v>1</v>
      </c>
    </row>
    <row r="201661">
      <c r="A201661" t="inlineStr">
        <is>
          <t>slumberers</t>
        </is>
      </c>
      <c r="B201661" t="n">
        <v>2</v>
      </c>
    </row>
    <row r="201662">
      <c r="A201662" t="inlineStr">
        <is>
          <t>youngst</t>
        </is>
      </c>
      <c r="B201662" t="n">
        <v>1</v>
      </c>
    </row>
    <row r="201663">
      <c r="A201663" t="inlineStr">
        <is>
          <t>mzemrina</t>
        </is>
      </c>
      <c r="B201663" t="n">
        <v>1</v>
      </c>
    </row>
    <row r="201664">
      <c r="A201664" t="inlineStr">
        <is>
          <t>n22n</t>
        </is>
      </c>
      <c r="B201664" t="n">
        <v>1</v>
      </c>
    </row>
    <row r="201665">
      <c r="A201665" t="inlineStr">
        <is>
          <t>coachkorean</t>
        </is>
      </c>
      <c r="B201665" t="n">
        <v>1</v>
      </c>
    </row>
    <row r="201666">
      <c r="A201666" t="inlineStr">
        <is>
          <t>yoeroma</t>
        </is>
      </c>
      <c r="B201666" t="n">
        <v>1</v>
      </c>
    </row>
    <row r="201667">
      <c r="A201667" t="inlineStr">
        <is>
          <t>hypervision</t>
        </is>
      </c>
      <c r="B201667" t="n">
        <v>1</v>
      </c>
    </row>
    <row r="201668">
      <c r="A201668" t="inlineStr">
        <is>
          <t>60rank0</t>
        </is>
      </c>
      <c r="B201668" t="n">
        <v>1</v>
      </c>
    </row>
    <row r="201669">
      <c r="A201669" t="inlineStr">
        <is>
          <t>bideons</t>
        </is>
      </c>
      <c r="B201669" t="n">
        <v>1</v>
      </c>
    </row>
    <row r="201670">
      <c r="A201670" t="inlineStr">
        <is>
          <t>mcgivorous</t>
        </is>
      </c>
      <c r="B201670" t="n">
        <v>1</v>
      </c>
    </row>
    <row r="201671">
      <c r="A201671" t="inlineStr">
        <is>
          <t>adijan</t>
        </is>
      </c>
      <c r="B201671" t="n">
        <v>1</v>
      </c>
    </row>
    <row r="201672">
      <c r="A201672" t="inlineStr">
        <is>
          <t>whindaamerica</t>
        </is>
      </c>
      <c r="B201672" t="n">
        <v>1</v>
      </c>
    </row>
    <row r="201673">
      <c r="A201673" t="inlineStr">
        <is>
          <t>isaiahius</t>
        </is>
      </c>
      <c r="B201673" t="n">
        <v>1</v>
      </c>
    </row>
    <row r="201674">
      <c r="A201674" t="inlineStr">
        <is>
          <t>sabangan—an</t>
        </is>
      </c>
      <c r="B201674" t="n">
        <v>1</v>
      </c>
    </row>
    <row r="201675">
      <c r="A201675" t="inlineStr">
        <is>
          <t>sabangan</t>
        </is>
      </c>
      <c r="B201675" t="n">
        <v>1</v>
      </c>
    </row>
    <row r="201676">
      <c r="A201676" t="inlineStr">
        <is>
          <t>comfdaimage1fb238645eb17eda8a882e4286fa4ba0529d8bb5768954393</t>
        </is>
      </c>
      <c r="B201676" t="n">
        <v>1</v>
      </c>
    </row>
    <row r="201677">
      <c r="A201677" t="inlineStr">
        <is>
          <t>altrose</t>
        </is>
      </c>
      <c r="B201677" t="n">
        <v>1</v>
      </c>
    </row>
    <row r="201678">
      <c r="A201678" t="inlineStr">
        <is>
          <t>glongs</t>
        </is>
      </c>
      <c r="B201678" t="n">
        <v>1</v>
      </c>
    </row>
    <row r="201679">
      <c r="A201679" t="inlineStr">
        <is>
          <t>storylinefrench</t>
        </is>
      </c>
      <c r="B201679" t="n">
        <v>1</v>
      </c>
    </row>
    <row r="201680">
      <c r="A201680" t="inlineStr">
        <is>
          <t>dancaking</t>
        </is>
      </c>
      <c r="B201680" t="n">
        <v>1</v>
      </c>
    </row>
    <row r="201681">
      <c r="A201681" t="inlineStr">
        <is>
          <t>velveted</t>
        </is>
      </c>
      <c r="B201681" t="n">
        <v>1</v>
      </c>
    </row>
    <row r="201682">
      <c r="A201682" t="inlineStr">
        <is>
          <t>flendychi</t>
        </is>
      </c>
      <c r="B201682" t="n">
        <v>1</v>
      </c>
    </row>
    <row r="201683">
      <c r="A201683" t="inlineStr">
        <is>
          <t>previews—a</t>
        </is>
      </c>
      <c r="B201683" t="n">
        <v>1</v>
      </c>
    </row>
    <row r="201684">
      <c r="A201684" t="inlineStr">
        <is>
          <t>expected—is</t>
        </is>
      </c>
      <c r="B201684" t="n">
        <v>1</v>
      </c>
    </row>
    <row r="201685">
      <c r="A201685" t="inlineStr">
        <is>
          <t>thinkpieces—a</t>
        </is>
      </c>
      <c r="B201685" t="n">
        <v>1</v>
      </c>
    </row>
    <row r="201686">
      <c r="A201686" t="inlineStr">
        <is>
          <t>invasiveaca</t>
        </is>
      </c>
      <c r="B201686" t="n">
        <v>1</v>
      </c>
    </row>
    <row r="201687">
      <c r="A201687" t="inlineStr">
        <is>
          <t>12x15</t>
        </is>
      </c>
      <c r="B201687" t="n">
        <v>1</v>
      </c>
    </row>
    <row r="201688">
      <c r="A201688" t="inlineStr">
        <is>
          <t>musuato</t>
        </is>
      </c>
      <c r="B201688" t="n">
        <v>1</v>
      </c>
    </row>
    <row r="201689">
      <c r="A201689" t="inlineStr">
        <is>
          <t>kiezan</t>
        </is>
      </c>
      <c r="B201689" t="n">
        <v>1</v>
      </c>
    </row>
    <row r="201690">
      <c r="A201690" t="inlineStr">
        <is>
          <t>mascbo</t>
        </is>
      </c>
      <c r="B201690" t="n">
        <v>1</v>
      </c>
    </row>
    <row r="201691">
      <c r="A201691" t="inlineStr">
        <is>
          <t>masuwa</t>
        </is>
      </c>
      <c r="B201691" t="n">
        <v>1</v>
      </c>
    </row>
    <row r="201692">
      <c r="A201692" t="inlineStr">
        <is>
          <t>mix—this</t>
        </is>
      </c>
      <c r="B201692" t="n">
        <v>1</v>
      </c>
    </row>
    <row r="201693">
      <c r="A201693" t="inlineStr">
        <is>
          <t>barreau</t>
        </is>
      </c>
      <c r="B201693" t="n">
        <v>1</v>
      </c>
    </row>
    <row r="201694">
      <c r="A201694" t="inlineStr">
        <is>
          <t>comfdaimage1a4e5462e478e7b5a3fba548d3380ee645591aabf95d</t>
        </is>
      </c>
      <c r="B201694" t="n">
        <v>1</v>
      </c>
    </row>
    <row r="201695">
      <c r="A201695" t="inlineStr">
        <is>
          <t>frfa</t>
        </is>
      </c>
      <c r="B201695" t="n">
        <v>1</v>
      </c>
    </row>
    <row r="201696">
      <c r="A201696" t="inlineStr">
        <is>
          <t>formenmastersnichsten</t>
        </is>
      </c>
      <c r="B201696" t="n">
        <v>1</v>
      </c>
    </row>
    <row r="201697">
      <c r="A201697" t="inlineStr">
        <is>
          <t>toyhäuteren</t>
        </is>
      </c>
      <c r="B201697" t="n">
        <v>1</v>
      </c>
    </row>
    <row r="201698">
      <c r="A201698" t="inlineStr">
        <is>
          <t>gerend</t>
        </is>
      </c>
      <c r="B201698" t="n">
        <v>1</v>
      </c>
    </row>
    <row r="201699">
      <c r="A201699" t="inlineStr">
        <is>
          <t>uester</t>
        </is>
      </c>
      <c r="B201699" t="n">
        <v>1</v>
      </c>
    </row>
    <row r="201700">
      <c r="A201700" t="inlineStr">
        <is>
          <t>wintermonth</t>
        </is>
      </c>
      <c r="B201700" t="n">
        <v>1</v>
      </c>
    </row>
    <row r="201701">
      <c r="A201701" t="inlineStr">
        <is>
          <t>vijl</t>
        </is>
      </c>
      <c r="B201701" t="n">
        <v>1</v>
      </c>
    </row>
    <row r="201702">
      <c r="A201702" t="inlineStr">
        <is>
          <t>prinzelendte</t>
        </is>
      </c>
      <c r="B201702" t="n">
        <v>1</v>
      </c>
    </row>
    <row r="201703">
      <c r="A201703" t="inlineStr">
        <is>
          <t>kiigerreit</t>
        </is>
      </c>
      <c r="B201703" t="n">
        <v>1</v>
      </c>
    </row>
    <row r="201704">
      <c r="A201704" t="inlineStr">
        <is>
          <t>schentramm</t>
        </is>
      </c>
      <c r="B201704" t="n">
        <v>1</v>
      </c>
    </row>
    <row r="201705">
      <c r="A201705" t="inlineStr">
        <is>
          <t>consumer_catalogfocageo</t>
        </is>
      </c>
      <c r="B201705" t="n">
        <v>1</v>
      </c>
    </row>
    <row r="201706">
      <c r="A201706" t="inlineStr">
        <is>
          <t>patrkingschrift</t>
        </is>
      </c>
      <c r="B201706" t="n">
        <v>1</v>
      </c>
    </row>
    <row r="201707">
      <c r="A201707" t="inlineStr">
        <is>
          <t>geföre</t>
        </is>
      </c>
      <c r="B201707" t="n">
        <v>1</v>
      </c>
    </row>
    <row r="201708">
      <c r="A201708" t="inlineStr">
        <is>
          <t>bauna</t>
        </is>
      </c>
      <c r="B201708" t="n">
        <v>2</v>
      </c>
    </row>
    <row r="201709">
      <c r="A201709" t="inlineStr">
        <is>
          <t>shedu</t>
        </is>
      </c>
      <c r="B201709" t="n">
        <v>2</v>
      </c>
    </row>
    <row r="201710">
      <c r="A201710" t="inlineStr">
        <is>
          <t>beobachnet</t>
        </is>
      </c>
      <c r="B201710" t="n">
        <v>1</v>
      </c>
    </row>
    <row r="201711">
      <c r="A201711" t="inlineStr">
        <is>
          <t>carapersforschung</t>
        </is>
      </c>
      <c r="B201711" t="n">
        <v>1</v>
      </c>
    </row>
    <row r="201712">
      <c r="A201712" t="inlineStr">
        <is>
          <t>lippener</t>
        </is>
      </c>
      <c r="B201712" t="n">
        <v>1</v>
      </c>
    </row>
    <row r="201713">
      <c r="A201713" t="inlineStr">
        <is>
          <t>sbeschützt</t>
        </is>
      </c>
      <c r="B201713" t="n">
        <v>1</v>
      </c>
    </row>
    <row r="201714">
      <c r="A201714" t="inlineStr">
        <is>
          <t>highra</t>
        </is>
      </c>
      <c r="B201714" t="n">
        <v>1</v>
      </c>
    </row>
    <row r="201715">
      <c r="A201715" t="inlineStr">
        <is>
          <t>oporthe</t>
        </is>
      </c>
      <c r="B201715" t="n">
        <v>1</v>
      </c>
    </row>
    <row r="201716">
      <c r="A201716" t="inlineStr">
        <is>
          <t>apocrystum</t>
        </is>
      </c>
      <c r="B201716" t="n">
        <v>1</v>
      </c>
    </row>
    <row r="201717">
      <c r="A201717" t="inlineStr">
        <is>
          <t>blankein</t>
        </is>
      </c>
      <c r="B201717" t="n">
        <v>1</v>
      </c>
    </row>
    <row r="201718">
      <c r="A201718" t="inlineStr">
        <is>
          <t>blebischer</t>
        </is>
      </c>
      <c r="B201718" t="n">
        <v>1</v>
      </c>
    </row>
    <row r="201719">
      <c r="A201719" t="inlineStr">
        <is>
          <t>nachken</t>
        </is>
      </c>
      <c r="B201719" t="n">
        <v>1</v>
      </c>
    </row>
    <row r="201720">
      <c r="A201720" t="inlineStr">
        <is>
          <t>folgende</t>
        </is>
      </c>
      <c r="B201720" t="n">
        <v>1</v>
      </c>
    </row>
    <row r="201721">
      <c r="A201721" t="inlineStr">
        <is>
          <t>berlische</t>
        </is>
      </c>
      <c r="B201721" t="n">
        <v>1</v>
      </c>
    </row>
    <row r="201722">
      <c r="A201722" t="inlineStr">
        <is>
          <t>motjese</t>
        </is>
      </c>
      <c r="B201722" t="n">
        <v>1</v>
      </c>
    </row>
    <row r="201723">
      <c r="A201723" t="inlineStr">
        <is>
          <t>bionni</t>
        </is>
      </c>
      <c r="B201723" t="n">
        <v>1</v>
      </c>
    </row>
    <row r="201724">
      <c r="A201724" t="inlineStr">
        <is>
          <t>grayach</t>
        </is>
      </c>
      <c r="B201724" t="n">
        <v>1</v>
      </c>
    </row>
    <row r="201725">
      <c r="A201725" t="inlineStr">
        <is>
          <t>1944éispf</t>
        </is>
      </c>
      <c r="B201725" t="n">
        <v>1</v>
      </c>
    </row>
    <row r="201726">
      <c r="A201726" t="inlineStr">
        <is>
          <t>ärfüfen</t>
        </is>
      </c>
      <c r="B201726" t="n">
        <v>1</v>
      </c>
    </row>
    <row r="201727">
      <c r="A201727" t="inlineStr">
        <is>
          <t>lichtfahren</t>
        </is>
      </c>
      <c r="B201727" t="n">
        <v>1</v>
      </c>
    </row>
    <row r="201728">
      <c r="A201728" t="inlineStr">
        <is>
          <t>6qw_hoursbreach_doorrevealed</t>
        </is>
      </c>
      <c r="B201728" t="n">
        <v>1</v>
      </c>
    </row>
    <row r="201729">
      <c r="A201729" t="inlineStr">
        <is>
          <t>rachampfer</t>
        </is>
      </c>
      <c r="B201729" t="n">
        <v>1</v>
      </c>
    </row>
    <row r="201730">
      <c r="A201730" t="inlineStr">
        <is>
          <t>maranus</t>
        </is>
      </c>
      <c r="B201730" t="n">
        <v>1</v>
      </c>
    </row>
    <row r="201731">
      <c r="A201731" t="inlineStr">
        <is>
          <t>leidermacriticalische</t>
        </is>
      </c>
      <c r="B201731" t="n">
        <v>1</v>
      </c>
    </row>
    <row r="201732">
      <c r="A201732" t="inlineStr">
        <is>
          <t>unterbrunker</t>
        </is>
      </c>
      <c r="B201732" t="n">
        <v>1</v>
      </c>
    </row>
    <row r="201733">
      <c r="A201733" t="inlineStr">
        <is>
          <t>hauben</t>
        </is>
      </c>
      <c r="B201733" t="n">
        <v>1</v>
      </c>
    </row>
    <row r="201734">
      <c r="A201734" t="inlineStr">
        <is>
          <t>erreglen</t>
        </is>
      </c>
      <c r="B201734" t="n">
        <v>1</v>
      </c>
    </row>
    <row r="201735">
      <c r="A201735" t="inlineStr">
        <is>
          <t>1909i</t>
        </is>
      </c>
      <c r="B201735" t="n">
        <v>1</v>
      </c>
    </row>
    <row r="201736">
      <c r="A201736" t="inlineStr">
        <is>
          <t>elpaceran</t>
        </is>
      </c>
      <c r="B201736" t="n">
        <v>1</v>
      </c>
    </row>
    <row r="201737">
      <c r="A201737" t="inlineStr">
        <is>
          <t>zeuenheit</t>
        </is>
      </c>
      <c r="B201737" t="n">
        <v>1</v>
      </c>
    </row>
    <row r="201738">
      <c r="A201738" t="inlineStr">
        <is>
          <t>vergessen</t>
        </is>
      </c>
      <c r="B201738" t="n">
        <v>1</v>
      </c>
    </row>
    <row r="201739">
      <c r="A201739" t="inlineStr">
        <is>
          <t>skilletburg</t>
        </is>
      </c>
      <c r="B201739" t="n">
        <v>1</v>
      </c>
    </row>
    <row r="201740">
      <c r="A201740" t="inlineStr">
        <is>
          <t>policification</t>
        </is>
      </c>
      <c r="B201740" t="n">
        <v>1</v>
      </c>
    </row>
    <row r="201741">
      <c r="A201741" t="inlineStr">
        <is>
          <t>dotechnimi</t>
        </is>
      </c>
      <c r="B201741" t="n">
        <v>1</v>
      </c>
    </row>
    <row r="201742">
      <c r="A201742" t="inlineStr">
        <is>
          <t>irnst</t>
        </is>
      </c>
      <c r="B201742" t="n">
        <v>1</v>
      </c>
    </row>
    <row r="201743">
      <c r="A201743" t="inlineStr">
        <is>
          <t>acceptatioque</t>
        </is>
      </c>
      <c r="B201743" t="n">
        <v>1</v>
      </c>
    </row>
    <row r="201744">
      <c r="A201744" t="inlineStr">
        <is>
          <t>offenweidehler</t>
        </is>
      </c>
      <c r="B201744" t="n">
        <v>1</v>
      </c>
    </row>
    <row r="201745">
      <c r="A201745" t="inlineStr">
        <is>
          <t>nochlichen</t>
        </is>
      </c>
      <c r="B201745" t="n">
        <v>1</v>
      </c>
    </row>
    <row r="201746">
      <c r="A201746" t="inlineStr">
        <is>
          <t>palvlita</t>
        </is>
      </c>
      <c r="B201746" t="n">
        <v>1</v>
      </c>
    </row>
    <row r="201747">
      <c r="A201747" t="inlineStr">
        <is>
          <t>gerishter</t>
        </is>
      </c>
      <c r="B201747" t="n">
        <v>1</v>
      </c>
    </row>
    <row r="201748">
      <c r="A201748" t="inlineStr">
        <is>
          <t>jweld</t>
        </is>
      </c>
      <c r="B201748" t="n">
        <v>1</v>
      </c>
    </row>
    <row r="201749">
      <c r="A201749" t="inlineStr">
        <is>
          <t>magisteriat</t>
        </is>
      </c>
      <c r="B201749" t="n">
        <v>1</v>
      </c>
    </row>
    <row r="201750">
      <c r="A201750" t="inlineStr">
        <is>
          <t>softte</t>
        </is>
      </c>
      <c r="B201750" t="n">
        <v>1</v>
      </c>
    </row>
    <row r="201751">
      <c r="A201751" t="inlineStr">
        <is>
          <t>itahr</t>
        </is>
      </c>
      <c r="B201751" t="n">
        <v>1</v>
      </c>
    </row>
    <row r="201752">
      <c r="A201752" t="inlineStr">
        <is>
          <t>074911</t>
        </is>
      </c>
      <c r="B201752" t="n">
        <v>1</v>
      </c>
    </row>
    <row r="201753">
      <c r="A201753" t="inlineStr">
        <is>
          <t>studieren</t>
        </is>
      </c>
      <c r="B201753" t="n">
        <v>1</v>
      </c>
    </row>
    <row r="201754">
      <c r="A201754" t="inlineStr">
        <is>
          <t>tojaughtyrie</t>
        </is>
      </c>
      <c r="B201754" t="n">
        <v>1</v>
      </c>
    </row>
    <row r="201755">
      <c r="A201755" t="inlineStr">
        <is>
          <t>lauallyxgen</t>
        </is>
      </c>
      <c r="B201755" t="n">
        <v>1</v>
      </c>
    </row>
    <row r="201756">
      <c r="A201756" t="inlineStr">
        <is>
          <t>twitteraddict0482</t>
        </is>
      </c>
      <c r="B201756" t="n">
        <v>1</v>
      </c>
    </row>
    <row r="201757">
      <c r="A201757" t="inlineStr">
        <is>
          <t>khtmlorgs</t>
        </is>
      </c>
      <c r="B201757" t="n">
        <v>1</v>
      </c>
    </row>
    <row r="201758">
      <c r="A201758" t="inlineStr">
        <is>
          <t>khtmlorg</t>
        </is>
      </c>
      <c r="B201758" t="n">
        <v>1</v>
      </c>
    </row>
    <row r="201759">
      <c r="A201759" t="inlineStr">
        <is>
          <t>qzental</t>
        </is>
      </c>
      <c r="B201759" t="n">
        <v>1</v>
      </c>
    </row>
    <row r="201760">
      <c r="A201760" t="inlineStr">
        <is>
          <t>nongurion</t>
        </is>
      </c>
      <c r="B201760" t="n">
        <v>1</v>
      </c>
    </row>
    <row r="201761">
      <c r="A201761" t="inlineStr">
        <is>
          <t>kiltangusa</t>
        </is>
      </c>
      <c r="B201761" t="n">
        <v>1</v>
      </c>
    </row>
    <row r="201762">
      <c r="A201762" t="inlineStr">
        <is>
          <t>ciacseletus</t>
        </is>
      </c>
      <c r="B201762" t="n">
        <v>1</v>
      </c>
    </row>
    <row r="201763">
      <c r="A201763" t="inlineStr">
        <is>
          <t>panastrus</t>
        </is>
      </c>
      <c r="B201763" t="n">
        <v>1</v>
      </c>
    </row>
    <row r="201764">
      <c r="A201764" t="inlineStr">
        <is>
          <t>lemenna</t>
        </is>
      </c>
      <c r="B201764" t="n">
        <v>1</v>
      </c>
    </row>
    <row r="201765">
      <c r="A201765" t="inlineStr">
        <is>
          <t>sangus</t>
        </is>
      </c>
      <c r="B201765" t="n">
        <v>1</v>
      </c>
    </row>
    <row r="201766">
      <c r="A201766" t="inlineStr">
        <is>
          <t>cronauk</t>
        </is>
      </c>
      <c r="B201766" t="n">
        <v>1</v>
      </c>
    </row>
    <row r="201767">
      <c r="A201767" t="inlineStr">
        <is>
          <t>rouat</t>
        </is>
      </c>
      <c r="B201767" t="n">
        <v>1</v>
      </c>
    </row>
    <row r="201768">
      <c r="A201768" t="inlineStr">
        <is>
          <t>volupil</t>
        </is>
      </c>
      <c r="B201768" t="n">
        <v>1</v>
      </c>
    </row>
    <row r="201769">
      <c r="A201769" t="inlineStr">
        <is>
          <t>löffendorf</t>
        </is>
      </c>
      <c r="B201769" t="n">
        <v>1</v>
      </c>
    </row>
    <row r="201770">
      <c r="A201770" t="inlineStr">
        <is>
          <t>palaeologism</t>
        </is>
      </c>
      <c r="B201770" t="n">
        <v>1</v>
      </c>
    </row>
    <row r="201771">
      <c r="A201771" t="inlineStr">
        <is>
          <t>polyspitoko</t>
        </is>
      </c>
      <c r="B201771" t="n">
        <v>1</v>
      </c>
    </row>
    <row r="201772">
      <c r="A201772" t="inlineStr">
        <is>
          <t>mesayiv</t>
        </is>
      </c>
      <c r="B201772" t="n">
        <v>1</v>
      </c>
    </row>
    <row r="201773">
      <c r="A201773" t="inlineStr">
        <is>
          <t>seperatosi</t>
        </is>
      </c>
      <c r="B201773" t="n">
        <v>1</v>
      </c>
    </row>
    <row r="201774">
      <c r="A201774" t="inlineStr">
        <is>
          <t>moncurium</t>
        </is>
      </c>
      <c r="B201774" t="n">
        <v>1</v>
      </c>
    </row>
    <row r="201775">
      <c r="A201775" t="inlineStr">
        <is>
          <t>lanidi</t>
        </is>
      </c>
      <c r="B201775" t="n">
        <v>1</v>
      </c>
    </row>
    <row r="201776">
      <c r="A201776" t="inlineStr">
        <is>
          <t>ernermann</t>
        </is>
      </c>
      <c r="B201776" t="n">
        <v>1</v>
      </c>
    </row>
    <row r="201777">
      <c r="A201777" t="inlineStr">
        <is>
          <t>pertweger</t>
        </is>
      </c>
      <c r="B201777" t="n">
        <v>1</v>
      </c>
    </row>
    <row r="201778">
      <c r="A201778" t="inlineStr">
        <is>
          <t>aspidaceae</t>
        </is>
      </c>
      <c r="B201778" t="n">
        <v>1</v>
      </c>
    </row>
    <row r="201779">
      <c r="A201779" t="inlineStr">
        <is>
          <t>sambuz</t>
        </is>
      </c>
      <c r="B201779" t="n">
        <v>1</v>
      </c>
    </row>
    <row r="201780">
      <c r="A201780" t="inlineStr">
        <is>
          <t>palaecytology</t>
        </is>
      </c>
      <c r="B201780" t="n">
        <v>1</v>
      </c>
    </row>
    <row r="201781">
      <c r="A201781" t="inlineStr">
        <is>
          <t>catsus</t>
        </is>
      </c>
      <c r="B201781" t="n">
        <v>1</v>
      </c>
    </row>
    <row r="201782">
      <c r="A201782" t="inlineStr">
        <is>
          <t>i전환</t>
        </is>
      </c>
      <c r="B201782" t="n">
        <v>1</v>
      </c>
    </row>
    <row r="201783">
      <c r="A201783" t="inlineStr">
        <is>
          <t>supportstock</t>
        </is>
      </c>
      <c r="B201783" t="n">
        <v>1</v>
      </c>
    </row>
    <row r="201784">
      <c r="A201784" t="inlineStr">
        <is>
          <t>graezehü</t>
        </is>
      </c>
      <c r="B201784" t="n">
        <v>1</v>
      </c>
    </row>
    <row r="201785">
      <c r="A201785" t="inlineStr">
        <is>
          <t>kokanoanicaceae</t>
        </is>
      </c>
      <c r="B201785" t="n">
        <v>1</v>
      </c>
    </row>
    <row r="201786">
      <c r="A201786" t="inlineStr">
        <is>
          <t>lleysson</t>
        </is>
      </c>
      <c r="B201786" t="n">
        <v>1</v>
      </c>
    </row>
    <row r="201787">
      <c r="A201787" t="inlineStr">
        <is>
          <t>bosvelinus</t>
        </is>
      </c>
      <c r="B201787" t="n">
        <v>1</v>
      </c>
    </row>
    <row r="201788">
      <c r="A201788" t="inlineStr">
        <is>
          <t>12‐13</t>
        </is>
      </c>
      <c r="B201788" t="n">
        <v>1</v>
      </c>
    </row>
    <row r="201789">
      <c r="A201789" t="inlineStr">
        <is>
          <t>hennegger</t>
        </is>
      </c>
      <c r="B201789" t="n">
        <v>1</v>
      </c>
    </row>
    <row r="201790">
      <c r="A201790" t="inlineStr">
        <is>
          <t>swaggart</t>
        </is>
      </c>
      <c r="B201790" t="n">
        <v>2</v>
      </c>
    </row>
    <row r="201791">
      <c r="A201791" t="inlineStr">
        <is>
          <t>sapogalichtenbergensis</t>
        </is>
      </c>
      <c r="B201791" t="n">
        <v>1</v>
      </c>
    </row>
    <row r="201792">
      <c r="A201792" t="inlineStr">
        <is>
          <t>semleen</t>
        </is>
      </c>
      <c r="B201792" t="n">
        <v>1</v>
      </c>
    </row>
    <row r="201793">
      <c r="A201793" t="inlineStr">
        <is>
          <t>lißenström</t>
        </is>
      </c>
      <c r="B201793" t="n">
        <v>1</v>
      </c>
    </row>
    <row r="201794">
      <c r="A201794" t="inlineStr">
        <is>
          <t>beresholfs</t>
        </is>
      </c>
      <c r="B201794" t="n">
        <v>1</v>
      </c>
    </row>
    <row r="201795">
      <c r="A201795" t="inlineStr">
        <is>
          <t>anterstetter</t>
        </is>
      </c>
      <c r="B201795" t="n">
        <v>1</v>
      </c>
    </row>
    <row r="201796">
      <c r="A201796" t="inlineStr">
        <is>
          <t>db850dc01msb</t>
        </is>
      </c>
      <c r="B201796" t="n">
        <v>1</v>
      </c>
    </row>
    <row r="201797">
      <c r="A201797" t="inlineStr">
        <is>
          <t>pamter</t>
        </is>
      </c>
      <c r="B201797" t="n">
        <v>1</v>
      </c>
    </row>
    <row r="201798">
      <c r="A201798" t="inlineStr">
        <is>
          <t>2h22</t>
        </is>
      </c>
      <c r="B201798" t="n">
        <v>1</v>
      </c>
    </row>
    <row r="201799">
      <c r="A201799" t="inlineStr">
        <is>
          <t>schmittendorf</t>
        </is>
      </c>
      <c r="B201799" t="n">
        <v>1</v>
      </c>
    </row>
    <row r="201800">
      <c r="A201800" t="inlineStr">
        <is>
          <t>patrikin</t>
        </is>
      </c>
      <c r="B201800" t="n">
        <v>1</v>
      </c>
    </row>
    <row r="201801">
      <c r="A201801" t="inlineStr">
        <is>
          <t>pumpe</t>
        </is>
      </c>
      <c r="B201801" t="n">
        <v>1</v>
      </c>
    </row>
    <row r="201802">
      <c r="A201802" t="inlineStr">
        <is>
          <t>froglands</t>
        </is>
      </c>
      <c r="B201802" t="n">
        <v>1</v>
      </c>
    </row>
    <row r="201803">
      <c r="A201803" t="inlineStr">
        <is>
          <t>astalucci</t>
        </is>
      </c>
      <c r="B201803" t="n">
        <v>1</v>
      </c>
    </row>
    <row r="201804">
      <c r="A201804" t="inlineStr">
        <is>
          <t>spheressbler</t>
        </is>
      </c>
      <c r="B201804" t="n">
        <v>1</v>
      </c>
    </row>
    <row r="201805">
      <c r="A201805" t="inlineStr">
        <is>
          <t>palaeoclimatology</t>
        </is>
      </c>
      <c r="B201805" t="n">
        <v>1</v>
      </c>
    </row>
    <row r="201806">
      <c r="A201806" t="inlineStr">
        <is>
          <t>suropi</t>
        </is>
      </c>
      <c r="B201806" t="n">
        <v>1</v>
      </c>
    </row>
    <row r="201807">
      <c r="A201807" t="inlineStr">
        <is>
          <t>sivuddy</t>
        </is>
      </c>
      <c r="B201807" t="n">
        <v>1</v>
      </c>
    </row>
    <row r="201808">
      <c r="A201808" t="inlineStr">
        <is>
          <t>palaeoarchaeology</t>
        </is>
      </c>
      <c r="B201808" t="n">
        <v>1</v>
      </c>
    </row>
    <row r="201809">
      <c r="A201809" t="inlineStr">
        <is>
          <t>acanthistaga</t>
        </is>
      </c>
      <c r="B201809" t="n">
        <v>1</v>
      </c>
    </row>
    <row r="201810">
      <c r="A201810" t="inlineStr">
        <is>
          <t>quetelet</t>
        </is>
      </c>
      <c r="B201810" t="n">
        <v>1</v>
      </c>
    </row>
    <row r="201811">
      <c r="A201811" t="inlineStr">
        <is>
          <t>souchjong</t>
        </is>
      </c>
      <c r="B201811" t="n">
        <v>1</v>
      </c>
    </row>
    <row r="201812">
      <c r="A201812" t="inlineStr">
        <is>
          <t>phylosae</t>
        </is>
      </c>
      <c r="B201812" t="n">
        <v>1</v>
      </c>
    </row>
    <row r="201813">
      <c r="A201813" t="inlineStr">
        <is>
          <t>andolas</t>
        </is>
      </c>
      <c r="B201813" t="n">
        <v>1</v>
      </c>
    </row>
    <row r="201814">
      <c r="A201814" t="inlineStr">
        <is>
          <t>macrobates</t>
        </is>
      </c>
      <c r="B201814" t="n">
        <v>1</v>
      </c>
    </row>
    <row r="201815">
      <c r="A201815" t="inlineStr">
        <is>
          <t>donies</t>
        </is>
      </c>
      <c r="B201815" t="n">
        <v>1</v>
      </c>
    </row>
    <row r="201816">
      <c r="A201816" t="inlineStr">
        <is>
          <t>westerfeldt</t>
        </is>
      </c>
      <c r="B201816" t="n">
        <v>1</v>
      </c>
    </row>
    <row r="201817">
      <c r="A201817" t="inlineStr">
        <is>
          <t>kontrax</t>
        </is>
      </c>
      <c r="B201817" t="n">
        <v>1</v>
      </c>
    </row>
    <row r="201818">
      <c r="A201818" t="inlineStr">
        <is>
          <t>lesional</t>
        </is>
      </c>
      <c r="B201818" t="n">
        <v>1</v>
      </c>
    </row>
    <row r="201819">
      <c r="A201819" t="inlineStr">
        <is>
          <t>palaeotaertichromaturgleologie</t>
        </is>
      </c>
      <c r="B201819" t="n">
        <v>1</v>
      </c>
    </row>
    <row r="201820">
      <c r="A201820" t="inlineStr">
        <is>
          <t>finstat</t>
        </is>
      </c>
      <c r="B201820" t="n">
        <v>1</v>
      </c>
    </row>
    <row r="201821">
      <c r="A201821" t="inlineStr">
        <is>
          <t>skybrand</t>
        </is>
      </c>
      <c r="B201821" t="n">
        <v>1</v>
      </c>
    </row>
    <row r="201822">
      <c r="A201822" t="inlineStr">
        <is>
          <t>chingaroa</t>
        </is>
      </c>
      <c r="B201822" t="n">
        <v>1</v>
      </c>
    </row>
    <row r="201823">
      <c r="A201823" t="inlineStr">
        <is>
          <t>dellosa</t>
        </is>
      </c>
      <c r="B201823" t="n">
        <v>1</v>
      </c>
    </row>
    <row r="201824">
      <c r="A201824" t="inlineStr">
        <is>
          <t>ceanaeans</t>
        </is>
      </c>
      <c r="B201824" t="n">
        <v>1</v>
      </c>
    </row>
    <row r="201825">
      <c r="A201825" t="inlineStr">
        <is>
          <t>gaby93stust19</t>
        </is>
      </c>
      <c r="B201825" t="n">
        <v>1</v>
      </c>
    </row>
    <row r="201826">
      <c r="A201826" t="inlineStr">
        <is>
          <t>sifling</t>
        </is>
      </c>
      <c r="B201826" t="n">
        <v>1</v>
      </c>
    </row>
    <row r="201827">
      <c r="A201827" t="inlineStr">
        <is>
          <t>kaythansena</t>
        </is>
      </c>
      <c r="B201827" t="n">
        <v>1</v>
      </c>
    </row>
    <row r="201828">
      <c r="A201828" t="inlineStr">
        <is>
          <t>kyivaa</t>
        </is>
      </c>
      <c r="B201828" t="n">
        <v>1</v>
      </c>
    </row>
    <row r="201829">
      <c r="A201829" t="inlineStr">
        <is>
          <t>shelbairn</t>
        </is>
      </c>
      <c r="B201829" t="n">
        <v>1</v>
      </c>
    </row>
    <row r="201830">
      <c r="A201830" t="inlineStr">
        <is>
          <t>vrykally</t>
        </is>
      </c>
      <c r="B201830" t="n">
        <v>1</v>
      </c>
    </row>
    <row r="201831">
      <c r="A201831" t="inlineStr">
        <is>
          <t>kishki</t>
        </is>
      </c>
      <c r="B201831" t="n">
        <v>1</v>
      </c>
    </row>
    <row r="201832">
      <c r="A201832" t="inlineStr">
        <is>
          <t>woben</t>
        </is>
      </c>
      <c r="B201832" t="n">
        <v>1</v>
      </c>
    </row>
    <row r="201833">
      <c r="A201833" t="inlineStr">
        <is>
          <t>dessic</t>
        </is>
      </c>
      <c r="B201833" t="n">
        <v>1</v>
      </c>
    </row>
    <row r="201834">
      <c r="A201834" t="inlineStr">
        <is>
          <t>iluru</t>
        </is>
      </c>
      <c r="B201834" t="n">
        <v>1</v>
      </c>
    </row>
    <row r="201835">
      <c r="A201835" t="inlineStr">
        <is>
          <t>menturo</t>
        </is>
      </c>
      <c r="B201835" t="n">
        <v>1</v>
      </c>
    </row>
    <row r="201836">
      <c r="A201836" t="inlineStr">
        <is>
          <t>whelcher</t>
        </is>
      </c>
      <c r="B201836" t="n">
        <v>1</v>
      </c>
    </row>
    <row r="201837">
      <c r="A201837" t="inlineStr">
        <is>
          <t>jilber</t>
        </is>
      </c>
      <c r="B201837" t="n">
        <v>1</v>
      </c>
    </row>
    <row r="201838">
      <c r="A201838" t="inlineStr">
        <is>
          <t>siwakka</t>
        </is>
      </c>
      <c r="B201838" t="n">
        <v>1</v>
      </c>
    </row>
    <row r="201839">
      <c r="A201839" t="inlineStr">
        <is>
          <t>sparren</t>
        </is>
      </c>
      <c r="B201839" t="n">
        <v>1</v>
      </c>
    </row>
    <row r="201840">
      <c r="A201840" t="inlineStr">
        <is>
          <t>pishon</t>
        </is>
      </c>
      <c r="B201840" t="n">
        <v>1</v>
      </c>
    </row>
    <row r="201841">
      <c r="A201841" t="inlineStr">
        <is>
          <t>weheiar</t>
        </is>
      </c>
      <c r="B201841" t="n">
        <v>1</v>
      </c>
    </row>
    <row r="201842">
      <c r="A201842" t="inlineStr">
        <is>
          <t>toucart</t>
        </is>
      </c>
      <c r="B201842" t="n">
        <v>1</v>
      </c>
    </row>
    <row r="201843">
      <c r="A201843" t="inlineStr">
        <is>
          <t>greysian</t>
        </is>
      </c>
      <c r="B201843" t="n">
        <v>1</v>
      </c>
    </row>
    <row r="201844">
      <c r="A201844" t="inlineStr">
        <is>
          <t>goldroeenhauer</t>
        </is>
      </c>
      <c r="B201844" t="n">
        <v>1</v>
      </c>
    </row>
    <row r="201845">
      <c r="A201845" t="inlineStr">
        <is>
          <t>touccoru</t>
        </is>
      </c>
      <c r="B201845" t="n">
        <v>1</v>
      </c>
    </row>
    <row r="201846">
      <c r="A201846" t="inlineStr">
        <is>
          <t>uthegark</t>
        </is>
      </c>
      <c r="B201846" t="n">
        <v>1</v>
      </c>
    </row>
    <row r="201847">
      <c r="A201847" t="inlineStr">
        <is>
          <t>aswang</t>
        </is>
      </c>
      <c r="B201847" t="n">
        <v>2</v>
      </c>
    </row>
    <row r="201848">
      <c r="A201848" t="inlineStr">
        <is>
          <t>ceanaea</t>
        </is>
      </c>
      <c r="B201848" t="n">
        <v>1</v>
      </c>
    </row>
    <row r="201849">
      <c r="A201849" t="inlineStr">
        <is>
          <t>banwink</t>
        </is>
      </c>
      <c r="B201849" t="n">
        <v>1</v>
      </c>
    </row>
    <row r="201850">
      <c r="A201850" t="inlineStr">
        <is>
          <t>lycoln</t>
        </is>
      </c>
      <c r="B201850" t="n">
        <v>1</v>
      </c>
    </row>
    <row r="201851">
      <c r="A201851" t="inlineStr">
        <is>
          <t>glassref</t>
        </is>
      </c>
      <c r="B201851" t="n">
        <v>1</v>
      </c>
    </row>
    <row r="201852">
      <c r="A201852" t="inlineStr">
        <is>
          <t>idiopathie</t>
        </is>
      </c>
      <c r="B201852" t="n">
        <v>1</v>
      </c>
    </row>
    <row r="201853">
      <c r="A201853" t="inlineStr">
        <is>
          <t>rentime</t>
        </is>
      </c>
      <c r="B201853" t="n">
        <v>1</v>
      </c>
    </row>
    <row r="201854">
      <c r="A201854" t="inlineStr">
        <is>
          <t>hammerpidation</t>
        </is>
      </c>
      <c r="B201854" t="n">
        <v>1</v>
      </c>
    </row>
    <row r="201855">
      <c r="A201855" t="inlineStr">
        <is>
          <t>thottium</t>
        </is>
      </c>
      <c r="B201855" t="n">
        <v>1</v>
      </c>
    </row>
    <row r="201856">
      <c r="A201856" t="inlineStr">
        <is>
          <t>tremendyr</t>
        </is>
      </c>
      <c r="B201856" t="n">
        <v>1</v>
      </c>
    </row>
    <row r="201857">
      <c r="A201857" t="inlineStr">
        <is>
          <t>agronick</t>
        </is>
      </c>
      <c r="B201857" t="n">
        <v>1</v>
      </c>
    </row>
    <row r="201858">
      <c r="A201858" t="inlineStr">
        <is>
          <t>ingashing</t>
        </is>
      </c>
      <c r="B201858" t="n">
        <v>1</v>
      </c>
    </row>
    <row r="201859">
      <c r="A201859" t="inlineStr">
        <is>
          <t>abyssgrrlwllll</t>
        </is>
      </c>
      <c r="B201859" t="n">
        <v>1</v>
      </c>
    </row>
    <row r="201860">
      <c r="A201860" t="inlineStr">
        <is>
          <t>familiarudiance†</t>
        </is>
      </c>
      <c r="B201860" t="n">
        <v>1</v>
      </c>
    </row>
    <row r="201861">
      <c r="A201861" t="inlineStr">
        <is>
          <t>psychethimor</t>
        </is>
      </c>
      <c r="B201861" t="n">
        <v>1</v>
      </c>
    </row>
    <row r="201862">
      <c r="A201862" t="inlineStr">
        <is>
          <t>killallctrl</t>
        </is>
      </c>
      <c r="B201862" t="n">
        <v>1</v>
      </c>
    </row>
    <row r="201863">
      <c r="A201863" t="inlineStr">
        <is>
          <t>psybooonightdeadallusper0</t>
        </is>
      </c>
      <c r="B201863" t="n">
        <v>1</v>
      </c>
    </row>
    <row r="201864">
      <c r="A201864" t="inlineStr">
        <is>
          <t>italbug</t>
        </is>
      </c>
      <c r="B201864" t="n">
        <v>1</v>
      </c>
    </row>
    <row r="201865">
      <c r="A201865" t="inlineStr">
        <is>
          <t>uhha</t>
        </is>
      </c>
      <c r="B201865" t="n">
        <v>1</v>
      </c>
    </row>
    <row r="201866">
      <c r="A201866" t="inlineStr">
        <is>
          <t>\i\rlx23oooooot</t>
        </is>
      </c>
      <c r="B201866" t="n">
        <v>1</v>
      </c>
    </row>
    <row r="201867">
      <c r="A201867" t="inlineStr">
        <is>
          <t>07192</t>
        </is>
      </c>
      <c r="B201867" t="n">
        <v>1</v>
      </c>
    </row>
    <row r="201868">
      <c r="A201868" t="inlineStr">
        <is>
          <t>wuuuuup</t>
        </is>
      </c>
      <c r="B201868" t="n">
        <v>1</v>
      </c>
    </row>
    <row r="201869">
      <c r="A201869" t="inlineStr">
        <is>
          <t>suhod</t>
        </is>
      </c>
      <c r="B201869" t="n">
        <v>1</v>
      </c>
    </row>
    <row r="201870">
      <c r="A201870" t="inlineStr">
        <is>
          <t>srpoxcharoked</t>
        </is>
      </c>
      <c r="B201870" t="n">
        <v>1</v>
      </c>
    </row>
    <row r="201871">
      <c r="A201871" t="inlineStr">
        <is>
          <t>killallusper</t>
        </is>
      </c>
      <c r="B201871" t="n">
        <v>1</v>
      </c>
    </row>
    <row r="201872">
      <c r="A201872" t="inlineStr">
        <is>
          <t>eternaleternity</t>
        </is>
      </c>
      <c r="B201872" t="n">
        <v>1</v>
      </c>
    </row>
    <row r="201873">
      <c r="A201873" t="inlineStr">
        <is>
          <t>hfl8</t>
        </is>
      </c>
      <c r="B201873" t="n">
        <v>1</v>
      </c>
    </row>
    <row r="201874">
      <c r="A201874" t="inlineStr">
        <is>
          <t>getbuffer08477kbpc</t>
        </is>
      </c>
      <c r="B201874" t="n">
        <v>1</v>
      </c>
    </row>
    <row r="201875">
      <c r="A201875" t="inlineStr">
        <is>
          <t>godbreaker</t>
        </is>
      </c>
      <c r="B201875" t="n">
        <v>1</v>
      </c>
    </row>
    <row r="201876">
      <c r="A201876" t="inlineStr">
        <is>
          <t>getcapdoorcoordinfo</t>
        </is>
      </c>
      <c r="B201876" t="n">
        <v>1</v>
      </c>
    </row>
    <row r="201877">
      <c r="A201877" t="inlineStr">
        <is>
          <t>pkiddling</t>
        </is>
      </c>
      <c r="B201877" t="n">
        <v>1</v>
      </c>
    </row>
    <row r="201878">
      <c r="A201878" t="inlineStr">
        <is>
          <t>ureturnopface</t>
        </is>
      </c>
      <c r="B201878" t="n">
        <v>1</v>
      </c>
    </row>
    <row r="201879">
      <c r="A201879" t="inlineStr">
        <is>
          <t>laineled</t>
        </is>
      </c>
      <c r="B201879" t="n">
        <v>1</v>
      </c>
    </row>
    <row r="201880">
      <c r="A201880" t="inlineStr">
        <is>
          <t>deathjob</t>
        </is>
      </c>
      <c r="B201880" t="n">
        <v>1</v>
      </c>
    </row>
    <row r="201881">
      <c r="A201881" t="inlineStr">
        <is>
          <t>ocdeath</t>
        </is>
      </c>
      <c r="B201881" t="n">
        <v>1</v>
      </c>
    </row>
    <row r="201882">
      <c r="A201882" t="inlineStr">
        <is>
          <t>aspdat</t>
        </is>
      </c>
      <c r="B201882" t="n">
        <v>1</v>
      </c>
    </row>
    <row r="201883">
      <c r="A201883" t="inlineStr">
        <is>
          <t>ohsnif</t>
        </is>
      </c>
      <c r="B201883" t="n">
        <v>1</v>
      </c>
    </row>
    <row r="201884">
      <c r="A201884" t="inlineStr">
        <is>
          <t>icula</t>
        </is>
      </c>
      <c r="B201884" t="n">
        <v>1</v>
      </c>
    </row>
    <row r="201885">
      <c r="A201885" t="inlineStr">
        <is>
          <t>getbatterylevel0</t>
        </is>
      </c>
      <c r="B201885" t="n">
        <v>1</v>
      </c>
    </row>
    <row r="201886">
      <c r="A201886" t="inlineStr">
        <is>
          <t>111168kb</t>
        </is>
      </c>
      <c r="B201886" t="n">
        <v>1</v>
      </c>
    </row>
    <row r="201887">
      <c r="A201887" t="inlineStr">
        <is>
          <t>peeosphate</t>
        </is>
      </c>
      <c r="B201887" t="n">
        <v>1</v>
      </c>
    </row>
    <row r="201888">
      <c r="A201888" t="inlineStr">
        <is>
          <t>199516</t>
        </is>
      </c>
      <c r="B201888" t="n">
        <v>1</v>
      </c>
    </row>
    <row r="201889">
      <c r="A201889" t="inlineStr">
        <is>
          <t>menavio</t>
        </is>
      </c>
      <c r="B201889" t="n">
        <v>1</v>
      </c>
    </row>
    <row r="201890">
      <c r="A201890" t="inlineStr">
        <is>
          <t>peddletown</t>
        </is>
      </c>
      <c r="B201890" t="n">
        <v>1</v>
      </c>
    </row>
    <row r="201891">
      <c r="A201891" t="inlineStr">
        <is>
          <t>zpix</t>
        </is>
      </c>
      <c r="B201891" t="n">
        <v>1</v>
      </c>
    </row>
    <row r="201892">
      <c r="A201892" t="inlineStr">
        <is>
          <t>runwa</t>
        </is>
      </c>
      <c r="B201892" t="n">
        <v>1</v>
      </c>
    </row>
    <row r="201893">
      <c r="A201893" t="inlineStr">
        <is>
          <t>super—ny</t>
        </is>
      </c>
      <c r="B201893" t="n">
        <v>1</v>
      </c>
    </row>
    <row r="201894">
      <c r="A201894" t="inlineStr">
        <is>
          <t>xhabes</t>
        </is>
      </c>
      <c r="B201894" t="n">
        <v>1</v>
      </c>
    </row>
    <row r="201895">
      <c r="A201895" t="inlineStr">
        <is>
          <t>jasonwine</t>
        </is>
      </c>
      <c r="B201895" t="n">
        <v>1</v>
      </c>
    </row>
    <row r="201896">
      <c r="A201896" t="inlineStr">
        <is>
          <t>rebartz</t>
        </is>
      </c>
      <c r="B201896" t="n">
        <v>1</v>
      </c>
    </row>
    <row r="201897">
      <c r="A201897" t="inlineStr">
        <is>
          <t>addyhull</t>
        </is>
      </c>
      <c r="B201897" t="n">
        <v>1</v>
      </c>
    </row>
    <row r="201898">
      <c r="A201898" t="inlineStr">
        <is>
          <t>orbyout</t>
        </is>
      </c>
      <c r="B201898" t="n">
        <v>1</v>
      </c>
    </row>
    <row r="201899">
      <c r="A201899" t="inlineStr">
        <is>
          <t>tprecisepoint</t>
        </is>
      </c>
      <c r="B201899" t="n">
        <v>1</v>
      </c>
    </row>
    <row r="201900">
      <c r="A201900" t="inlineStr">
        <is>
          <t>5|33</t>
        </is>
      </c>
      <c r="B201900" t="n">
        <v>2</v>
      </c>
    </row>
    <row r="201901">
      <c r="A201901" t="inlineStr">
        <is>
          <t>fuvus</t>
        </is>
      </c>
      <c r="B201901" t="n">
        <v>1</v>
      </c>
    </row>
    <row r="201902">
      <c r="A201902" t="inlineStr">
        <is>
          <t>dreughs</t>
        </is>
      </c>
      <c r="B201902" t="n">
        <v>1</v>
      </c>
    </row>
    <row r="201903">
      <c r="A201903" t="inlineStr">
        <is>
          <t>frenchnambli</t>
        </is>
      </c>
      <c r="B201903" t="n">
        <v>1</v>
      </c>
    </row>
    <row r="201904">
      <c r="A201904" t="inlineStr">
        <is>
          <t>idole</t>
        </is>
      </c>
      <c r="B201904" t="n">
        <v>2</v>
      </c>
    </row>
    <row r="201905">
      <c r="A201905" t="inlineStr">
        <is>
          <t>neuropathetically</t>
        </is>
      </c>
      <c r="B201905" t="n">
        <v>1</v>
      </c>
    </row>
    <row r="201906">
      <c r="A201906" t="inlineStr">
        <is>
          <t>nysitch</t>
        </is>
      </c>
      <c r="B201906" t="n">
        <v>1</v>
      </c>
    </row>
    <row r="201907">
      <c r="A201907" t="inlineStr">
        <is>
          <t>comovernight</t>
        </is>
      </c>
      <c r="B201907" t="n">
        <v>1</v>
      </c>
    </row>
    <row r="201908">
      <c r="A201908" t="inlineStr">
        <is>
          <t>99£2</t>
        </is>
      </c>
      <c r="B201908" t="n">
        <v>1</v>
      </c>
    </row>
    <row r="201909">
      <c r="A201909" t="inlineStr">
        <is>
          <t>musicguru</t>
        </is>
      </c>
      <c r="B201909" t="n">
        <v>2</v>
      </c>
    </row>
    <row r="201910">
      <c r="A201910" t="inlineStr">
        <is>
          <t>fannig</t>
        </is>
      </c>
      <c r="B201910" t="n">
        <v>1</v>
      </c>
    </row>
    <row r="201911">
      <c r="A201911" t="inlineStr">
        <is>
          <t>probleeresou</t>
        </is>
      </c>
      <c r="B201911" t="n">
        <v>1</v>
      </c>
    </row>
    <row r="201912">
      <c r="A201912" t="inlineStr">
        <is>
          <t>bucolb</t>
        </is>
      </c>
      <c r="B201912" t="n">
        <v>1</v>
      </c>
    </row>
    <row r="201913">
      <c r="A201913" t="inlineStr">
        <is>
          <t>indyhired</t>
        </is>
      </c>
      <c r="B201913" t="n">
        <v>1</v>
      </c>
    </row>
    <row r="201914">
      <c r="A201914" t="inlineStr">
        <is>
          <t>starmarine</t>
        </is>
      </c>
      <c r="B201914" t="n">
        <v>1</v>
      </c>
    </row>
    <row r="201915">
      <c r="A201915" t="inlineStr">
        <is>
          <t>toyny</t>
        </is>
      </c>
      <c r="B201915" t="n">
        <v>1</v>
      </c>
    </row>
    <row r="201916">
      <c r="A201916" t="inlineStr">
        <is>
          <t>triuthmy</t>
        </is>
      </c>
      <c r="B201916" t="n">
        <v>1</v>
      </c>
    </row>
    <row r="201917">
      <c r="A201917" t="inlineStr">
        <is>
          <t>partnling</t>
        </is>
      </c>
      <c r="B201917" t="n">
        <v>1</v>
      </c>
    </row>
    <row r="201918">
      <c r="A201918" t="inlineStr">
        <is>
          <t>walkedpast</t>
        </is>
      </c>
      <c r="B201918" t="n">
        <v>1</v>
      </c>
    </row>
    <row r="201919">
      <c r="A201919" t="inlineStr">
        <is>
          <t>decoupage</t>
        </is>
      </c>
      <c r="B201919" t="n">
        <v>2</v>
      </c>
    </row>
    <row r="201920">
      <c r="A201920" t="inlineStr">
        <is>
          <t>maidships</t>
        </is>
      </c>
      <c r="B201920" t="n">
        <v>1</v>
      </c>
    </row>
    <row r="201921">
      <c r="A201921" t="inlineStr">
        <is>
          <t>comarena</t>
        </is>
      </c>
      <c r="B201921" t="n">
        <v>1</v>
      </c>
    </row>
    <row r="201922">
      <c r="A201922" t="inlineStr">
        <is>
          <t>storefrk</t>
        </is>
      </c>
      <c r="B201922" t="n">
        <v>1</v>
      </c>
    </row>
    <row r="201923">
      <c r="A201923" t="inlineStr">
        <is>
          <t>comdiscussfirefox</t>
        </is>
      </c>
      <c r="B201923" t="n">
        <v>1</v>
      </c>
    </row>
    <row r="201924">
      <c r="A201924" t="inlineStr">
        <is>
          <t>lighthasksclothes52634</t>
        </is>
      </c>
      <c r="B201924" t="n">
        <v>1</v>
      </c>
    </row>
    <row r="201925">
      <c r="A201925" t="inlineStr">
        <is>
          <t>rutwoblistamethis</t>
        </is>
      </c>
      <c r="B201925" t="n">
        <v>1</v>
      </c>
    </row>
    <row r="201926">
      <c r="A201926" t="inlineStr">
        <is>
          <t>bloatchat</t>
        </is>
      </c>
      <c r="B201926" t="n">
        <v>1</v>
      </c>
    </row>
    <row r="201927">
      <c r="A201927" t="inlineStr">
        <is>
          <t>lfgpostonuff</t>
        </is>
      </c>
      <c r="B201927" t="n">
        <v>1</v>
      </c>
    </row>
    <row r="201928">
      <c r="A201928" t="inlineStr">
        <is>
          <t>poliating</t>
        </is>
      </c>
      <c r="B201928" t="n">
        <v>1</v>
      </c>
    </row>
    <row r="201929">
      <c r="A201929" t="inlineStr">
        <is>
          <t>younever</t>
        </is>
      </c>
      <c r="B201929" t="n">
        <v>1</v>
      </c>
    </row>
    <row r="201930">
      <c r="A201930" t="inlineStr">
        <is>
          <t>orientatedtherapyemblazoned`</t>
        </is>
      </c>
      <c r="B201930" t="n">
        <v>1</v>
      </c>
    </row>
    <row r="201931">
      <c r="A201931" t="inlineStr">
        <is>
          <t>fjur</t>
        </is>
      </c>
      <c r="B201931" t="n">
        <v>1</v>
      </c>
    </row>
    <row r="201932">
      <c r="A201932" t="inlineStr">
        <is>
          <t>thoughtsources</t>
        </is>
      </c>
      <c r="B201932" t="n">
        <v>1</v>
      </c>
    </row>
    <row r="201933">
      <c r="A201933" t="inlineStr">
        <is>
          <t>inecangiril</t>
        </is>
      </c>
      <c r="B201933" t="n">
        <v>1</v>
      </c>
    </row>
    <row r="201934">
      <c r="A201934" t="inlineStr">
        <is>
          <t>35ea</t>
        </is>
      </c>
      <c r="B201934" t="n">
        <v>1</v>
      </c>
    </row>
    <row r="201935">
      <c r="A201935" t="inlineStr">
        <is>
          <t>cherttite</t>
        </is>
      </c>
      <c r="B201935" t="n">
        <v>1</v>
      </c>
    </row>
    <row r="201936">
      <c r="A201936" t="inlineStr">
        <is>
          <t>curriloads</t>
        </is>
      </c>
      <c r="B201936" t="n">
        <v>1</v>
      </c>
    </row>
    <row r="201937">
      <c r="A201937" t="inlineStr">
        <is>
          <t>pardollier</t>
        </is>
      </c>
      <c r="B201937" t="n">
        <v>1</v>
      </c>
    </row>
    <row r="201938">
      <c r="A201938" t="inlineStr">
        <is>
          <t>diveteau</t>
        </is>
      </c>
      <c r="B201938" t="n">
        <v>1</v>
      </c>
    </row>
    <row r="201939">
      <c r="A201939" t="inlineStr">
        <is>
          <t>mcir</t>
        </is>
      </c>
      <c r="B201939" t="n">
        <v>1</v>
      </c>
    </row>
    <row r="201940">
      <c r="A201940" t="inlineStr">
        <is>
          <t>illacourses</t>
        </is>
      </c>
      <c r="B201940" t="n">
        <v>1</v>
      </c>
    </row>
    <row r="201941">
      <c r="A201941" t="inlineStr">
        <is>
          <t>attenings</t>
        </is>
      </c>
      <c r="B201941" t="n">
        <v>1</v>
      </c>
    </row>
    <row r="201942">
      <c r="A201942" t="inlineStr">
        <is>
          <t>prouis</t>
        </is>
      </c>
      <c r="B201942" t="n">
        <v>1</v>
      </c>
    </row>
    <row r="201943">
      <c r="A201943" t="inlineStr">
        <is>
          <t>ravig</t>
        </is>
      </c>
      <c r="B201943" t="n">
        <v>1</v>
      </c>
    </row>
    <row r="201944">
      <c r="A201944" t="inlineStr">
        <is>
          <t>impairha</t>
        </is>
      </c>
      <c r="B201944" t="n">
        <v>1</v>
      </c>
    </row>
    <row r="201945">
      <c r="A201945" t="inlineStr">
        <is>
          <t>cloudenfaire</t>
        </is>
      </c>
      <c r="B201945" t="n">
        <v>1</v>
      </c>
    </row>
    <row r="201946">
      <c r="A201946" t="inlineStr">
        <is>
          <t>courdeij</t>
        </is>
      </c>
      <c r="B201946" t="n">
        <v>1</v>
      </c>
    </row>
    <row r="201947">
      <c r="A201947" t="inlineStr">
        <is>
          <t>mbhp</t>
        </is>
      </c>
      <c r="B201947" t="n">
        <v>1</v>
      </c>
    </row>
    <row r="201948">
      <c r="A201948" t="inlineStr">
        <is>
          <t>probé</t>
        </is>
      </c>
      <c r="B201948" t="n">
        <v>1</v>
      </c>
    </row>
    <row r="201949">
      <c r="A201949" t="inlineStr">
        <is>
          <t>eurret</t>
        </is>
      </c>
      <c r="B201949" t="n">
        <v>1</v>
      </c>
    </row>
    <row r="201950">
      <c r="A201950" t="inlineStr">
        <is>
          <t>heonse</t>
        </is>
      </c>
      <c r="B201950" t="n">
        <v>1</v>
      </c>
    </row>
    <row r="201951">
      <c r="A201951" t="inlineStr">
        <is>
          <t>euily</t>
        </is>
      </c>
      <c r="B201951" t="n">
        <v>1</v>
      </c>
    </row>
    <row r="201952">
      <c r="A201952" t="inlineStr">
        <is>
          <t>suurmentsoit</t>
        </is>
      </c>
      <c r="B201952" t="n">
        <v>1</v>
      </c>
    </row>
    <row r="201953">
      <c r="A201953" t="inlineStr">
        <is>
          <t>radiostraveling</t>
        </is>
      </c>
      <c r="B201953" t="n">
        <v>1</v>
      </c>
    </row>
    <row r="201954">
      <c r="A201954" t="inlineStr">
        <is>
          <t>santaado</t>
        </is>
      </c>
      <c r="B201954" t="n">
        <v>1</v>
      </c>
    </row>
    <row r="201955">
      <c r="A201955" t="inlineStr">
        <is>
          <t>pnexcoip</t>
        </is>
      </c>
      <c r="B201955" t="n">
        <v>1</v>
      </c>
    </row>
    <row r="201956">
      <c r="A201956" t="inlineStr">
        <is>
          <t>massaseo</t>
        </is>
      </c>
      <c r="B201956" t="n">
        <v>1</v>
      </c>
    </row>
    <row r="201957">
      <c r="A201957" t="inlineStr">
        <is>
          <t>graye</t>
        </is>
      </c>
      <c r="B201957" t="n">
        <v>3</v>
      </c>
    </row>
    <row r="201958">
      <c r="A201958" t="inlineStr">
        <is>
          <t>poci</t>
        </is>
      </c>
      <c r="B201958" t="n">
        <v>2</v>
      </c>
    </row>
    <row r="201959">
      <c r="A201959" t="inlineStr">
        <is>
          <t>cc2vzxww</t>
        </is>
      </c>
      <c r="B201959" t="n">
        <v>1</v>
      </c>
    </row>
    <row r="201960">
      <c r="A201960" t="inlineStr">
        <is>
          <t>stateesses</t>
        </is>
      </c>
      <c r="B201960" t="n">
        <v>1</v>
      </c>
    </row>
    <row r="201961">
      <c r="A201961" t="inlineStr">
        <is>
          <t>likeporm</t>
        </is>
      </c>
      <c r="B201961" t="n">
        <v>1</v>
      </c>
    </row>
    <row r="201962">
      <c r="A201962" t="inlineStr">
        <is>
          <t>apparots</t>
        </is>
      </c>
      <c r="B201962" t="n">
        <v>1</v>
      </c>
    </row>
    <row r="201963">
      <c r="A201963" t="inlineStr">
        <is>
          <t>rhumenterache</t>
        </is>
      </c>
      <c r="B201963" t="n">
        <v>1</v>
      </c>
    </row>
    <row r="201964">
      <c r="A201964" t="inlineStr">
        <is>
          <t>sophata</t>
        </is>
      </c>
      <c r="B201964" t="n">
        <v>1</v>
      </c>
    </row>
    <row r="201965">
      <c r="A201965" t="inlineStr">
        <is>
          <t>tailshare</t>
        </is>
      </c>
      <c r="B201965" t="n">
        <v>1</v>
      </c>
    </row>
    <row r="201966">
      <c r="A201966" t="inlineStr">
        <is>
          <t>resftis909scriptsgetmpl63</t>
        </is>
      </c>
      <c r="B201966" t="n">
        <v>1</v>
      </c>
    </row>
    <row r="201967">
      <c r="A201967" t="inlineStr">
        <is>
          <t>schroenemaster</t>
        </is>
      </c>
      <c r="B201967" t="n">
        <v>1</v>
      </c>
    </row>
    <row r="201968">
      <c r="A201968" t="inlineStr">
        <is>
          <t>659820</t>
        </is>
      </c>
      <c r="B201968" t="n">
        <v>1</v>
      </c>
    </row>
    <row r="201969">
      <c r="A201969" t="inlineStr">
        <is>
          <t>300vdw</t>
        </is>
      </c>
      <c r="B201969" t="n">
        <v>1</v>
      </c>
    </row>
    <row r="201970">
      <c r="A201970" t="inlineStr">
        <is>
          <t>counterance</t>
        </is>
      </c>
      <c r="B201970" t="n">
        <v>1</v>
      </c>
    </row>
    <row r="201971">
      <c r="A201971" t="inlineStr">
        <is>
          <t>cobber</t>
        </is>
      </c>
      <c r="B201971" t="n">
        <v>1</v>
      </c>
    </row>
    <row r="201972">
      <c r="A201972" t="inlineStr">
        <is>
          <t>ouagos</t>
        </is>
      </c>
      <c r="B201972" t="n">
        <v>1</v>
      </c>
    </row>
    <row r="201973">
      <c r="A201973" t="inlineStr">
        <is>
          <t>commdt</t>
        </is>
      </c>
      <c r="B201973" t="n">
        <v>1</v>
      </c>
    </row>
    <row r="201974">
      <c r="A201974" t="inlineStr">
        <is>
          <t>bertinthe</t>
        </is>
      </c>
      <c r="B201974" t="n">
        <v>1</v>
      </c>
    </row>
    <row r="201975">
      <c r="A201975" t="inlineStr">
        <is>
          <t>httpjbbc</t>
        </is>
      </c>
      <c r="B201975" t="n">
        <v>1</v>
      </c>
    </row>
    <row r="201976">
      <c r="A201976" t="inlineStr">
        <is>
          <t>eyeflops</t>
        </is>
      </c>
      <c r="B201976" t="n">
        <v>1</v>
      </c>
    </row>
    <row r="201977">
      <c r="A201977" t="inlineStr">
        <is>
          <t>itderan</t>
        </is>
      </c>
      <c r="B201977" t="n">
        <v>1</v>
      </c>
    </row>
    <row r="201978">
      <c r="A201978" t="inlineStr">
        <is>
          <t>shelladids</t>
        </is>
      </c>
      <c r="B201978" t="n">
        <v>1</v>
      </c>
    </row>
    <row r="201979">
      <c r="A201979" t="inlineStr">
        <is>
          <t>tarots</t>
        </is>
      </c>
      <c r="B201979" t="n">
        <v>2</v>
      </c>
    </row>
    <row r="201980">
      <c r="A201980" t="inlineStr">
        <is>
          <t>kulturner</t>
        </is>
      </c>
      <c r="B201980" t="n">
        <v>1</v>
      </c>
    </row>
    <row r="201981">
      <c r="A201981" t="inlineStr">
        <is>
          <t>dulcisuk</t>
        </is>
      </c>
      <c r="B201981" t="n">
        <v>1</v>
      </c>
    </row>
    <row r="201982">
      <c r="A201982" t="inlineStr">
        <is>
          <t>zereban</t>
        </is>
      </c>
      <c r="B201982" t="n">
        <v>1</v>
      </c>
    </row>
    <row r="201983">
      <c r="A201983" t="inlineStr">
        <is>
          <t>kristeral</t>
        </is>
      </c>
      <c r="B201983" t="n">
        <v>1</v>
      </c>
    </row>
    <row r="201984">
      <c r="A201984" t="inlineStr">
        <is>
          <t>abdulimanniz</t>
        </is>
      </c>
      <c r="B201984" t="n">
        <v>1</v>
      </c>
    </row>
    <row r="201985">
      <c r="A201985" t="inlineStr">
        <is>
          <t>screenshotseditors</t>
        </is>
      </c>
      <c r="B201985" t="n">
        <v>1</v>
      </c>
    </row>
    <row r="201986">
      <c r="A201986" t="inlineStr">
        <is>
          <t>scientussters</t>
        </is>
      </c>
      <c r="B201986" t="n">
        <v>1</v>
      </c>
    </row>
    <row r="201987">
      <c r="A201987" t="inlineStr">
        <is>
          <t>scaryjack</t>
        </is>
      </c>
      <c r="B201987" t="n">
        <v>1</v>
      </c>
    </row>
    <row r="201988">
      <c r="A201988" t="inlineStr">
        <is>
          <t>olejian</t>
        </is>
      </c>
      <c r="B201988" t="n">
        <v>1</v>
      </c>
    </row>
    <row r="201989">
      <c r="A201989" t="inlineStr">
        <is>
          <t>garmentover</t>
        </is>
      </c>
      <c r="B201989" t="n">
        <v>1</v>
      </c>
    </row>
    <row r="201990">
      <c r="A201990" t="inlineStr">
        <is>
          <t>olejians</t>
        </is>
      </c>
      <c r="B201990" t="n">
        <v>1</v>
      </c>
    </row>
    <row r="201991">
      <c r="A201991" t="inlineStr">
        <is>
          <t>olavis</t>
        </is>
      </c>
      <c r="B201991" t="n">
        <v>1</v>
      </c>
    </row>
    <row r="201992">
      <c r="A201992" t="inlineStr">
        <is>
          <t>twilluminati</t>
        </is>
      </c>
      <c r="B201992" t="n">
        <v>1</v>
      </c>
    </row>
    <row r="201993">
      <c r="A201993" t="inlineStr">
        <is>
          <t>actrists</t>
        </is>
      </c>
      <c r="B201993" t="n">
        <v>1</v>
      </c>
    </row>
    <row r="201994">
      <c r="A201994" t="inlineStr">
        <is>
          <t>wthness</t>
        </is>
      </c>
      <c r="B201994" t="n">
        <v>1</v>
      </c>
    </row>
    <row r="201995">
      <c r="A201995" t="inlineStr">
        <is>
          <t>scheined</t>
        </is>
      </c>
      <c r="B201995" t="n">
        <v>1</v>
      </c>
    </row>
    <row r="201996">
      <c r="A201996" t="inlineStr">
        <is>
          <t>copsowed</t>
        </is>
      </c>
      <c r="B201996" t="n">
        <v>1</v>
      </c>
    </row>
    <row r="201997">
      <c r="A201997" t="inlineStr">
        <is>
          <t>debred</t>
        </is>
      </c>
      <c r="B201997" t="n">
        <v>1</v>
      </c>
    </row>
    <row r="201998">
      <c r="A201998" t="inlineStr">
        <is>
          <t>bayintheroleser</t>
        </is>
      </c>
      <c r="B201998" t="n">
        <v>1</v>
      </c>
    </row>
    <row r="201999">
      <c r="A201999" t="inlineStr">
        <is>
          <t>borrowingly</t>
        </is>
      </c>
      <c r="B201999" t="n">
        <v>1</v>
      </c>
    </row>
    <row r="202000">
      <c r="A202000" t="inlineStr">
        <is>
          <t>theybrewyou_wtf</t>
        </is>
      </c>
      <c r="B202000" t="n">
        <v>1</v>
      </c>
    </row>
    <row r="202001">
      <c r="A202001" t="inlineStr">
        <is>
          <t>blumenberg</t>
        </is>
      </c>
      <c r="B202001" t="n">
        <v>2</v>
      </c>
    </row>
    <row r="202002">
      <c r="A202002" t="inlineStr">
        <is>
          <t>9posted</t>
        </is>
      </c>
      <c r="B202002" t="n">
        <v>1</v>
      </c>
    </row>
    <row r="202003">
      <c r="A202003" t="inlineStr">
        <is>
          <t>altagne</t>
        </is>
      </c>
      <c r="B202003" t="n">
        <v>2</v>
      </c>
    </row>
    <row r="202004">
      <c r="A202004" t="inlineStr">
        <is>
          <t>benkamonthem</t>
        </is>
      </c>
      <c r="B202004" t="n">
        <v>1</v>
      </c>
    </row>
    <row r="202005">
      <c r="A202005" t="inlineStr">
        <is>
          <t>idolpinetswitharicia1</t>
        </is>
      </c>
      <c r="B202005" t="n">
        <v>1</v>
      </c>
    </row>
    <row r="202006">
      <c r="A202006" t="inlineStr">
        <is>
          <t>emblazonedinspic</t>
        </is>
      </c>
      <c r="B202006" t="n">
        <v>1</v>
      </c>
    </row>
    <row r="202007">
      <c r="A202007" t="inlineStr">
        <is>
          <t>comlarbluexymyes</t>
        </is>
      </c>
      <c r="B202007" t="n">
        <v>1</v>
      </c>
    </row>
    <row r="202008">
      <c r="A202008" t="inlineStr">
        <is>
          <t>satagramsetrenevolunteerriseupnorth</t>
        </is>
      </c>
      <c r="B202008" t="n">
        <v>1</v>
      </c>
    </row>
    <row r="202009">
      <c r="A202009" t="inlineStr">
        <is>
          <t>eolpinets1948</t>
        </is>
      </c>
      <c r="B202009" t="n">
        <v>1</v>
      </c>
    </row>
    <row r="202010">
      <c r="A202010" t="inlineStr">
        <is>
          <t>nickwage</t>
        </is>
      </c>
      <c r="B202010" t="n">
        <v>1</v>
      </c>
    </row>
    <row r="202011">
      <c r="A202011" t="inlineStr">
        <is>
          <t>squihterovergung</t>
        </is>
      </c>
      <c r="B202011" t="n">
        <v>1</v>
      </c>
    </row>
    <row r="202012">
      <c r="A202012" t="inlineStr">
        <is>
          <t>42edia</t>
        </is>
      </c>
      <c r="B202012" t="n">
        <v>1</v>
      </c>
    </row>
    <row r="202013">
      <c r="A202013" t="inlineStr">
        <is>
          <t>pe2ker</t>
        </is>
      </c>
      <c r="B202013" t="n">
        <v>1</v>
      </c>
    </row>
    <row r="202014">
      <c r="A202014" t="inlineStr">
        <is>
          <t>tamuhans</t>
        </is>
      </c>
      <c r="B202014" t="n">
        <v>2</v>
      </c>
    </row>
    <row r="202015">
      <c r="A202015" t="inlineStr">
        <is>
          <t>nualaken</t>
        </is>
      </c>
      <c r="B202015" t="n">
        <v>1</v>
      </c>
    </row>
    <row r="202016">
      <c r="A202016" t="inlineStr">
        <is>
          <t>nydiad</t>
        </is>
      </c>
      <c r="B202016" t="n">
        <v>1</v>
      </c>
    </row>
    <row r="202017">
      <c r="A202017" t="inlineStr">
        <is>
          <t>scanhtml</t>
        </is>
      </c>
      <c r="B202017" t="n">
        <v>1</v>
      </c>
    </row>
    <row r="202018">
      <c r="A202018" t="inlineStr">
        <is>
          <t>cxxxs</t>
        </is>
      </c>
      <c r="B202018" t="n">
        <v>1</v>
      </c>
    </row>
    <row r="202019">
      <c r="A202019" t="inlineStr">
        <is>
          <t>ferryvalc</t>
        </is>
      </c>
      <c r="B202019" t="n">
        <v>1</v>
      </c>
    </row>
    <row r="202020">
      <c r="A202020" t="inlineStr">
        <is>
          <t>束瓟</t>
        </is>
      </c>
      <c r="B202020" t="n">
        <v>1</v>
      </c>
    </row>
    <row r="202021">
      <c r="A202021" t="inlineStr">
        <is>
          <t>6296c</t>
        </is>
      </c>
      <c r="B202021" t="n">
        <v>1</v>
      </c>
    </row>
    <row r="202022">
      <c r="A202022" t="inlineStr">
        <is>
          <t>t4here</t>
        </is>
      </c>
      <c r="B202022" t="n">
        <v>1</v>
      </c>
    </row>
    <row r="202023">
      <c r="A202023" t="inlineStr">
        <is>
          <t>1720sother</t>
        </is>
      </c>
      <c r="B202023" t="n">
        <v>1</v>
      </c>
    </row>
    <row r="202024">
      <c r="A202024" t="inlineStr">
        <is>
          <t>ubyg</t>
        </is>
      </c>
      <c r="B202024" t="n">
        <v>1</v>
      </c>
    </row>
    <row r="202025">
      <c r="A202025" t="inlineStr">
        <is>
          <t>ntelli</t>
        </is>
      </c>
      <c r="B202025" t="n">
        <v>1</v>
      </c>
    </row>
    <row r="202026">
      <c r="A202026" t="inlineStr">
        <is>
          <t>lataards</t>
        </is>
      </c>
      <c r="B202026" t="n">
        <v>1</v>
      </c>
    </row>
    <row r="202027">
      <c r="A202027" t="inlineStr">
        <is>
          <t>thehorrible</t>
        </is>
      </c>
      <c r="B202027" t="n">
        <v>1</v>
      </c>
    </row>
    <row r="202028">
      <c r="A202028" t="inlineStr">
        <is>
          <t>steinss</t>
        </is>
      </c>
      <c r="B202028" t="n">
        <v>1</v>
      </c>
    </row>
    <row r="202029">
      <c r="A202029" t="inlineStr">
        <is>
          <t>hyperlo</t>
        </is>
      </c>
      <c r="B202029" t="n">
        <v>2</v>
      </c>
    </row>
    <row r="202030">
      <c r="A202030" t="inlineStr">
        <is>
          <t>durines</t>
        </is>
      </c>
      <c r="B202030" t="n">
        <v>1</v>
      </c>
    </row>
    <row r="202031">
      <c r="A202031" t="inlineStr">
        <is>
          <t>2010900</t>
        </is>
      </c>
      <c r="B202031" t="n">
        <v>1</v>
      </c>
    </row>
    <row r="202032">
      <c r="A202032" t="inlineStr">
        <is>
          <t>etcedesy</t>
        </is>
      </c>
      <c r="B202032" t="n">
        <v>1</v>
      </c>
    </row>
    <row r="202033">
      <c r="A202033" t="inlineStr">
        <is>
          <t>checktashi</t>
        </is>
      </c>
      <c r="B202033" t="n">
        <v>1</v>
      </c>
    </row>
    <row r="202034">
      <c r="A202034" t="inlineStr">
        <is>
          <t>89433</t>
        </is>
      </c>
      <c r="B202034" t="n">
        <v>1</v>
      </c>
    </row>
    <row r="202035">
      <c r="A202035" t="inlineStr">
        <is>
          <t>sellourian</t>
        </is>
      </c>
      <c r="B202035" t="n">
        <v>1</v>
      </c>
    </row>
    <row r="202036">
      <c r="A202036" t="inlineStr">
        <is>
          <t>thoughtata</t>
        </is>
      </c>
      <c r="B202036" t="n">
        <v>1</v>
      </c>
    </row>
    <row r="202037">
      <c r="A202037" t="inlineStr">
        <is>
          <t>1nielsen</t>
        </is>
      </c>
      <c r="B202037" t="n">
        <v>1</v>
      </c>
    </row>
    <row r="202038">
      <c r="A202038" t="inlineStr">
        <is>
          <t>juxtiem</t>
        </is>
      </c>
      <c r="B202038" t="n">
        <v>1</v>
      </c>
    </row>
    <row r="202039">
      <c r="A202039" t="inlineStr">
        <is>
          <t>1901–2006</t>
        </is>
      </c>
      <c r="B202039" t="n">
        <v>1</v>
      </c>
    </row>
    <row r="202040">
      <c r="A202040" t="inlineStr">
        <is>
          <t>misire</t>
        </is>
      </c>
      <c r="B202040" t="n">
        <v>1</v>
      </c>
    </row>
    <row r="202041">
      <c r="A202041" t="inlineStr">
        <is>
          <t>pliende</t>
        </is>
      </c>
      <c r="B202041" t="n">
        <v>1</v>
      </c>
    </row>
    <row r="202042">
      <c r="A202042" t="inlineStr">
        <is>
          <t>misod9</t>
        </is>
      </c>
      <c r="B202042" t="n">
        <v>1</v>
      </c>
    </row>
    <row r="202043">
      <c r="A202043" t="inlineStr">
        <is>
          <t>8229e4</t>
        </is>
      </c>
      <c r="B202043" t="n">
        <v>1</v>
      </c>
    </row>
    <row r="202044">
      <c r="A202044" t="inlineStr">
        <is>
          <t>groucequanes</t>
        </is>
      </c>
      <c r="B202044" t="n">
        <v>1</v>
      </c>
    </row>
    <row r="202045">
      <c r="A202045" t="inlineStr">
        <is>
          <t>ucky</t>
        </is>
      </c>
      <c r="B202045" t="n">
        <v>1</v>
      </c>
    </row>
    <row r="202046">
      <c r="A202046" t="inlineStr">
        <is>
          <t>cbatus</t>
        </is>
      </c>
      <c r="B202046" t="n">
        <v>1</v>
      </c>
    </row>
    <row r="202047">
      <c r="A202047" t="inlineStr">
        <is>
          <t>\aint</t>
        </is>
      </c>
      <c r="B202047" t="n">
        <v>1</v>
      </c>
    </row>
    <row r="202048">
      <c r="A202048" t="inlineStr">
        <is>
          <t>greenpete</t>
        </is>
      </c>
      <c r="B202048" t="n">
        <v>1</v>
      </c>
    </row>
    <row r="202049">
      <c r="A202049" t="inlineStr">
        <is>
          <t>77pm</t>
        </is>
      </c>
      <c r="B202049" t="n">
        <v>1</v>
      </c>
    </row>
    <row r="202050">
      <c r="A202050" t="inlineStr">
        <is>
          <t>dazys</t>
        </is>
      </c>
      <c r="B202050" t="n">
        <v>1</v>
      </c>
    </row>
    <row r="202051">
      <c r="A202051" t="inlineStr">
        <is>
          <t>1870–71</t>
        </is>
      </c>
      <c r="B202051" t="n">
        <v>1</v>
      </c>
    </row>
    <row r="202052">
      <c r="A202052" t="inlineStr">
        <is>
          <t>smachter</t>
        </is>
      </c>
      <c r="B202052" t="n">
        <v>1</v>
      </c>
    </row>
    <row r="202053">
      <c r="A202053" t="inlineStr">
        <is>
          <t>winfl</t>
        </is>
      </c>
      <c r="B202053" t="n">
        <v>1</v>
      </c>
    </row>
    <row r="202054">
      <c r="A202054" t="inlineStr">
        <is>
          <t>spruceplanted</t>
        </is>
      </c>
      <c r="B202054" t="n">
        <v>1</v>
      </c>
    </row>
    <row r="202055">
      <c r="A202055" t="inlineStr">
        <is>
          <t>coulevoy</t>
        </is>
      </c>
      <c r="B202055" t="n">
        <v>1</v>
      </c>
    </row>
    <row r="202056">
      <c r="A202056" t="inlineStr">
        <is>
          <t>antimurgification</t>
        </is>
      </c>
      <c r="B202056" t="n">
        <v>1</v>
      </c>
    </row>
    <row r="202057">
      <c r="A202057" t="inlineStr">
        <is>
          <t>peroratives</t>
        </is>
      </c>
      <c r="B202057" t="n">
        <v>1</v>
      </c>
    </row>
    <row r="202058">
      <c r="A202058" t="inlineStr">
        <is>
          <t>daliel</t>
        </is>
      </c>
      <c r="B202058" t="n">
        <v>2</v>
      </c>
    </row>
    <row r="202059">
      <c r="A202059" t="inlineStr">
        <is>
          <t>workdallas</t>
        </is>
      </c>
      <c r="B202059" t="n">
        <v>1</v>
      </c>
    </row>
    <row r="202060">
      <c r="A202060" t="inlineStr">
        <is>
          <t>irnheadings</t>
        </is>
      </c>
      <c r="B202060" t="n">
        <v>1</v>
      </c>
    </row>
    <row r="202061">
      <c r="A202061" t="inlineStr">
        <is>
          <t>vibraphils</t>
        </is>
      </c>
      <c r="B202061" t="n">
        <v>1</v>
      </c>
    </row>
    <row r="202062">
      <c r="A202062" t="inlineStr">
        <is>
          <t>iwdr3mate</t>
        </is>
      </c>
      <c r="B202062" t="n">
        <v>1</v>
      </c>
    </row>
    <row r="202063">
      <c r="A202063" t="inlineStr">
        <is>
          <t>1emic</t>
        </is>
      </c>
      <c r="B202063" t="n">
        <v>1</v>
      </c>
    </row>
    <row r="202064">
      <c r="A202064" t="inlineStr">
        <is>
          <t>8tyeheum</t>
        </is>
      </c>
      <c r="B202064" t="n">
        <v>1</v>
      </c>
    </row>
    <row r="202065">
      <c r="A202065" t="inlineStr">
        <is>
          <t>uppas</t>
        </is>
      </c>
      <c r="B202065" t="n">
        <v>1</v>
      </c>
    </row>
    <row r="202066">
      <c r="A202066" t="inlineStr">
        <is>
          <t>regé</t>
        </is>
      </c>
      <c r="B202066" t="n">
        <v>1</v>
      </c>
    </row>
    <row r="202067">
      <c r="A202067" t="inlineStr">
        <is>
          <t>relehanded</t>
        </is>
      </c>
      <c r="B202067" t="n">
        <v>1</v>
      </c>
    </row>
    <row r="202068">
      <c r="A202068" t="inlineStr">
        <is>
          <t>wallyttnt</t>
        </is>
      </c>
      <c r="B202068" t="n">
        <v>1</v>
      </c>
    </row>
    <row r="202069">
      <c r="A202069" t="inlineStr">
        <is>
          <t>arcocentrism</t>
        </is>
      </c>
      <c r="B202069" t="n">
        <v>1</v>
      </c>
    </row>
    <row r="202070">
      <c r="A202070" t="inlineStr">
        <is>
          <t>monthsfellow</t>
        </is>
      </c>
      <c r="B202070" t="n">
        <v>1</v>
      </c>
    </row>
    <row r="202071">
      <c r="A202071" t="inlineStr">
        <is>
          <t>divulcing</t>
        </is>
      </c>
      <c r="B202071" t="n">
        <v>1</v>
      </c>
    </row>
    <row r="202072">
      <c r="A202072" t="inlineStr">
        <is>
          <t>deorderly</t>
        </is>
      </c>
      <c r="B202072" t="n">
        <v>1</v>
      </c>
    </row>
    <row r="202073">
      <c r="A202073" t="inlineStr">
        <is>
          <t>biddell</t>
        </is>
      </c>
      <c r="B202073" t="n">
        <v>1</v>
      </c>
    </row>
    <row r="202074">
      <c r="A202074" t="inlineStr">
        <is>
          <t>ideshow</t>
        </is>
      </c>
      <c r="B202074" t="n">
        <v>1</v>
      </c>
    </row>
    <row r="202075">
      <c r="A202075" t="inlineStr">
        <is>
          <t>luposbut</t>
        </is>
      </c>
      <c r="B202075" t="n">
        <v>1</v>
      </c>
    </row>
    <row r="202076">
      <c r="A202076" t="inlineStr">
        <is>
          <t>girfden</t>
        </is>
      </c>
      <c r="B202076" t="n">
        <v>1</v>
      </c>
    </row>
    <row r="202077">
      <c r="A202077" t="inlineStr">
        <is>
          <t>trustsp</t>
        </is>
      </c>
      <c r="B202077" t="n">
        <v>1</v>
      </c>
    </row>
    <row r="202078">
      <c r="A202078" t="inlineStr">
        <is>
          <t>centrumand</t>
        </is>
      </c>
      <c r="B202078" t="n">
        <v>1</v>
      </c>
    </row>
    <row r="202079">
      <c r="A202079" t="inlineStr">
        <is>
          <t>uvvickare</t>
        </is>
      </c>
      <c r="B202079" t="n">
        <v>1</v>
      </c>
    </row>
    <row r="202080">
      <c r="A202080" t="inlineStr">
        <is>
          <t>freemp</t>
        </is>
      </c>
      <c r="B202080" t="n">
        <v>1</v>
      </c>
    </row>
    <row r="202081">
      <c r="A202081" t="inlineStr">
        <is>
          <t>insbeys</t>
        </is>
      </c>
      <c r="B202081" t="n">
        <v>1</v>
      </c>
    </row>
    <row r="202082">
      <c r="A202082" t="inlineStr">
        <is>
          <t>emaris</t>
        </is>
      </c>
      <c r="B202082" t="n">
        <v>1</v>
      </c>
    </row>
    <row r="202083">
      <c r="A202083" t="inlineStr">
        <is>
          <t>burreles</t>
        </is>
      </c>
      <c r="B202083" t="n">
        <v>2</v>
      </c>
    </row>
    <row r="202084">
      <c r="A202084" t="inlineStr">
        <is>
          <t>l´return</t>
        </is>
      </c>
      <c r="B202084" t="n">
        <v>1</v>
      </c>
    </row>
    <row r="202085">
      <c r="A202085" t="inlineStr">
        <is>
          <t>iwdr3</t>
        </is>
      </c>
      <c r="B202085" t="n">
        <v>1</v>
      </c>
    </row>
    <row r="202086">
      <c r="A202086" t="inlineStr">
        <is>
          <t>ipizzhe</t>
        </is>
      </c>
      <c r="B202086" t="n">
        <v>1</v>
      </c>
    </row>
    <row r="202087">
      <c r="A202087" t="inlineStr">
        <is>
          <t>cmdelregonizeyinx</t>
        </is>
      </c>
      <c r="B202087" t="n">
        <v>1</v>
      </c>
    </row>
    <row r="202088">
      <c r="A202088" t="inlineStr">
        <is>
          <t>neintomerach</t>
        </is>
      </c>
      <c r="B202088" t="n">
        <v>1</v>
      </c>
    </row>
    <row r="202089">
      <c r="A202089" t="inlineStr">
        <is>
          <t>doublefont</t>
        </is>
      </c>
      <c r="B202089" t="n">
        <v>1</v>
      </c>
    </row>
    <row r="202090">
      <c r="A202090" t="inlineStr">
        <is>
          <t>hatless</t>
        </is>
      </c>
      <c r="B202090" t="n">
        <v>2</v>
      </c>
    </row>
    <row r="202091">
      <c r="A202091" t="inlineStr">
        <is>
          <t>bahead</t>
        </is>
      </c>
      <c r="B202091" t="n">
        <v>1</v>
      </c>
    </row>
    <row r="202092">
      <c r="A202092" t="inlineStr">
        <is>
          <t>housdy</t>
        </is>
      </c>
      <c r="B202092" t="n">
        <v>1</v>
      </c>
    </row>
    <row r="202093">
      <c r="A202093" t="inlineStr">
        <is>
          <t>sluceword</t>
        </is>
      </c>
      <c r="B202093" t="n">
        <v>1</v>
      </c>
    </row>
    <row r="202094">
      <c r="A202094" t="inlineStr">
        <is>
          <t>manaced</t>
        </is>
      </c>
      <c r="B202094" t="n">
        <v>1</v>
      </c>
    </row>
    <row r="202095">
      <c r="A202095" t="inlineStr">
        <is>
          <t>negonia</t>
        </is>
      </c>
      <c r="B202095" t="n">
        <v>1</v>
      </c>
    </row>
    <row r="202096">
      <c r="A202096" t="inlineStr">
        <is>
          <t>norryson</t>
        </is>
      </c>
      <c r="B202096" t="n">
        <v>1</v>
      </c>
    </row>
    <row r="202097">
      <c r="A202097" t="inlineStr">
        <is>
          <t>nunwitie</t>
        </is>
      </c>
      <c r="B202097" t="n">
        <v>1</v>
      </c>
    </row>
    <row r="202098">
      <c r="A202098" t="inlineStr">
        <is>
          <t>sungi</t>
        </is>
      </c>
      <c r="B202098" t="n">
        <v>1</v>
      </c>
    </row>
    <row r="202099">
      <c r="A202099" t="inlineStr">
        <is>
          <t>windsurfer</t>
        </is>
      </c>
      <c r="B202099" t="n">
        <v>2</v>
      </c>
    </row>
    <row r="202100">
      <c r="A202100" t="inlineStr">
        <is>
          <t>kolatba</t>
        </is>
      </c>
      <c r="B202100" t="n">
        <v>1</v>
      </c>
    </row>
    <row r="202101">
      <c r="A202101" t="inlineStr">
        <is>
          <t>sandersi</t>
        </is>
      </c>
      <c r="B202101" t="n">
        <v>1</v>
      </c>
    </row>
    <row r="202102">
      <c r="A202102" t="inlineStr">
        <is>
          <t>ulsterguard</t>
        </is>
      </c>
      <c r="B202102" t="n">
        <v>1</v>
      </c>
    </row>
    <row r="202103">
      <c r="A202103" t="inlineStr">
        <is>
          <t>bicuka</t>
        </is>
      </c>
      <c r="B202103" t="n">
        <v>1</v>
      </c>
    </row>
    <row r="202104">
      <c r="A202104" t="inlineStr">
        <is>
          <t>triddun</t>
        </is>
      </c>
      <c r="B202104" t="n">
        <v>1</v>
      </c>
    </row>
    <row r="202105">
      <c r="A202105" t="inlineStr">
        <is>
          <t>congocos</t>
        </is>
      </c>
      <c r="B202105" t="n">
        <v>1</v>
      </c>
    </row>
    <row r="202106">
      <c r="A202106" t="inlineStr">
        <is>
          <t>athoulmas</t>
        </is>
      </c>
      <c r="B202106" t="n">
        <v>1</v>
      </c>
    </row>
    <row r="202107">
      <c r="A202107" t="inlineStr">
        <is>
          <t>harmah</t>
        </is>
      </c>
      <c r="B202107" t="n">
        <v>2</v>
      </c>
    </row>
    <row r="202108">
      <c r="A202108" t="inlineStr">
        <is>
          <t>lycees</t>
        </is>
      </c>
      <c r="B202108" t="n">
        <v>1</v>
      </c>
    </row>
    <row r="202109">
      <c r="A202109" t="inlineStr">
        <is>
          <t>cupsise</t>
        </is>
      </c>
      <c r="B202109" t="n">
        <v>1</v>
      </c>
    </row>
    <row r="202110">
      <c r="A202110" t="inlineStr">
        <is>
          <t>negroa</t>
        </is>
      </c>
      <c r="B202110" t="n">
        <v>3</v>
      </c>
    </row>
    <row r="202111">
      <c r="A202111" t="inlineStr">
        <is>
          <t>diarse</t>
        </is>
      </c>
      <c r="B202111" t="n">
        <v>3</v>
      </c>
    </row>
    <row r="202112">
      <c r="A202112" t="inlineStr">
        <is>
          <t>zainabday</t>
        </is>
      </c>
      <c r="B202112" t="n">
        <v>1</v>
      </c>
    </row>
    <row r="202113">
      <c r="A202113" t="inlineStr">
        <is>
          <t>emmaleces</t>
        </is>
      </c>
      <c r="B202113" t="n">
        <v>1</v>
      </c>
    </row>
    <row r="202114">
      <c r="A202114" t="inlineStr">
        <is>
          <t>honor18</t>
        </is>
      </c>
      <c r="B202114" t="n">
        <v>1</v>
      </c>
    </row>
    <row r="202115">
      <c r="A202115" t="inlineStr">
        <is>
          <t>ksene</t>
        </is>
      </c>
      <c r="B202115" t="n">
        <v>1</v>
      </c>
    </row>
    <row r="202116">
      <c r="A202116" t="inlineStr">
        <is>
          <t>samaru</t>
        </is>
      </c>
      <c r="B202116" t="n">
        <v>2</v>
      </c>
    </row>
    <row r="202117">
      <c r="A202117" t="inlineStr">
        <is>
          <t>alimentada</t>
        </is>
      </c>
      <c r="B202117" t="n">
        <v>1</v>
      </c>
    </row>
    <row r="202118">
      <c r="A202118" t="inlineStr">
        <is>
          <t>cortados</t>
        </is>
      </c>
      <c r="B202118" t="n">
        <v>1</v>
      </c>
    </row>
    <row r="202119">
      <c r="A202119" t="inlineStr">
        <is>
          <t>comeans</t>
        </is>
      </c>
      <c r="B202119" t="n">
        <v>1</v>
      </c>
    </row>
    <row r="202120">
      <c r="A202120" t="inlineStr">
        <is>
          <t>microphilosophers</t>
        </is>
      </c>
      <c r="B202120" t="n">
        <v>1</v>
      </c>
    </row>
    <row r="202121">
      <c r="A202121" t="inlineStr">
        <is>
          <t>btigtobed</t>
        </is>
      </c>
      <c r="B202121" t="n">
        <v>1</v>
      </c>
    </row>
    <row r="202122">
      <c r="A202122" t="inlineStr">
        <is>
          <t>vindictivo</t>
        </is>
      </c>
      <c r="B202122" t="n">
        <v>1</v>
      </c>
    </row>
    <row r="202123">
      <c r="A202123" t="inlineStr">
        <is>
          <t>parramón</t>
        </is>
      </c>
      <c r="B202123" t="n">
        <v>1</v>
      </c>
    </row>
    <row r="202124">
      <c r="A202124" t="inlineStr">
        <is>
          <t>malbino</t>
        </is>
      </c>
      <c r="B202124" t="n">
        <v>1</v>
      </c>
    </row>
    <row r="202125">
      <c r="A202125" t="inlineStr">
        <is>
          <t>possisphere</t>
        </is>
      </c>
      <c r="B202125" t="n">
        <v>1</v>
      </c>
    </row>
    <row r="202126">
      <c r="A202126" t="inlineStr">
        <is>
          <t>vasanthava</t>
        </is>
      </c>
      <c r="B202126" t="n">
        <v>1</v>
      </c>
    </row>
    <row r="202127">
      <c r="A202127" t="inlineStr">
        <is>
          <t>continando</t>
        </is>
      </c>
      <c r="B202127" t="n">
        <v>1</v>
      </c>
    </row>
    <row r="202128">
      <c r="A202128" t="inlineStr">
        <is>
          <t>disportos</t>
        </is>
      </c>
      <c r="B202128" t="n">
        <v>1</v>
      </c>
    </row>
    <row r="202129">
      <c r="A202129" t="inlineStr">
        <is>
          <t>hungups</t>
        </is>
      </c>
      <c r="B202129" t="n">
        <v>1</v>
      </c>
    </row>
    <row r="202130">
      <c r="A202130" t="inlineStr">
        <is>
          <t>augustinos</t>
        </is>
      </c>
      <c r="B202130" t="n">
        <v>1</v>
      </c>
    </row>
    <row r="202131">
      <c r="A202131" t="inlineStr">
        <is>
          <t>813b</t>
        </is>
      </c>
      <c r="B202131" t="n">
        <v>1</v>
      </c>
    </row>
    <row r="202132">
      <c r="A202132" t="inlineStr">
        <is>
          <t>isoprandom</t>
        </is>
      </c>
      <c r="B202132" t="n">
        <v>1</v>
      </c>
    </row>
    <row r="202133">
      <c r="A202133" t="inlineStr">
        <is>
          <t>ethersphereql</t>
        </is>
      </c>
      <c r="B202133" t="n">
        <v>1</v>
      </c>
    </row>
    <row r="202134">
      <c r="A202134" t="inlineStr">
        <is>
          <t>failik</t>
        </is>
      </c>
      <c r="B202134" t="n">
        <v>1</v>
      </c>
    </row>
    <row r="202135">
      <c r="A202135" t="inlineStr">
        <is>
          <t>tresnol</t>
        </is>
      </c>
      <c r="B202135" t="n">
        <v>1</v>
      </c>
    </row>
    <row r="202136">
      <c r="A202136" t="inlineStr">
        <is>
          <t>narmian</t>
        </is>
      </c>
      <c r="B202136" t="n">
        <v>1</v>
      </c>
    </row>
    <row r="202137">
      <c r="A202137" t="inlineStr">
        <is>
          <t>satuk</t>
        </is>
      </c>
      <c r="B202137" t="n">
        <v>1</v>
      </c>
    </row>
    <row r="202138">
      <c r="A202138" t="inlineStr">
        <is>
          <t>asponding</t>
        </is>
      </c>
      <c r="B202138" t="n">
        <v>1</v>
      </c>
    </row>
    <row r="202139">
      <c r="A202139" t="inlineStr">
        <is>
          <t>politicies</t>
        </is>
      </c>
      <c r="B202139" t="n">
        <v>1</v>
      </c>
    </row>
    <row r="202140">
      <c r="A202140" t="inlineStr">
        <is>
          <t>encole</t>
        </is>
      </c>
      <c r="B202140" t="n">
        <v>1</v>
      </c>
    </row>
    <row r="202141">
      <c r="A202141" t="inlineStr">
        <is>
          <t>ujuna</t>
        </is>
      </c>
      <c r="B202141" t="n">
        <v>1</v>
      </c>
    </row>
    <row r="202142">
      <c r="A202142" t="inlineStr">
        <is>
          <t>2brestland</t>
        </is>
      </c>
      <c r="B202142" t="n">
        <v>1</v>
      </c>
    </row>
    <row r="202143">
      <c r="A202143" t="inlineStr">
        <is>
          <t>spym</t>
        </is>
      </c>
      <c r="B202143" t="n">
        <v>1</v>
      </c>
    </row>
    <row r="202144">
      <c r="A202144" t="inlineStr">
        <is>
          <t>wiggleett</t>
        </is>
      </c>
      <c r="B202144" t="n">
        <v>1</v>
      </c>
    </row>
    <row r="202145">
      <c r="A202145" t="inlineStr">
        <is>
          <t>ocompecial</t>
        </is>
      </c>
      <c r="B202145" t="n">
        <v>1</v>
      </c>
    </row>
    <row r="202146">
      <c r="A202146" t="inlineStr">
        <is>
          <t>usfrig</t>
        </is>
      </c>
      <c r="B202146" t="n">
        <v>1</v>
      </c>
    </row>
    <row r="202147">
      <c r="A202147" t="inlineStr">
        <is>
          <t>magucy</t>
        </is>
      </c>
      <c r="B202147" t="n">
        <v>1</v>
      </c>
    </row>
    <row r="202148">
      <c r="A202148" t="inlineStr">
        <is>
          <t>wolffakerst</t>
        </is>
      </c>
      <c r="B202148" t="n">
        <v>1</v>
      </c>
    </row>
    <row r="202149">
      <c r="A202149" t="inlineStr">
        <is>
          <t>556j</t>
        </is>
      </c>
      <c r="B202149" t="n">
        <v>1</v>
      </c>
    </row>
    <row r="202150">
      <c r="A202150" t="inlineStr">
        <is>
          <t>centralam</t>
        </is>
      </c>
      <c r="B202150" t="n">
        <v>1</v>
      </c>
    </row>
    <row r="202151">
      <c r="A202151" t="inlineStr">
        <is>
          <t>diametries</t>
        </is>
      </c>
      <c r="B202151" t="n">
        <v>1</v>
      </c>
    </row>
    <row r="202152">
      <c r="A202152" t="inlineStr">
        <is>
          <t>woeberg</t>
        </is>
      </c>
      <c r="B202152" t="n">
        <v>1</v>
      </c>
    </row>
    <row r="202153">
      <c r="A202153" t="inlineStr">
        <is>
          <t>83569648</t>
        </is>
      </c>
      <c r="B202153" t="n">
        <v>1</v>
      </c>
    </row>
    <row r="202154">
      <c r="A202154" t="inlineStr">
        <is>
          <t>stourny</t>
        </is>
      </c>
      <c r="B202154" t="n">
        <v>1</v>
      </c>
    </row>
    <row r="202155">
      <c r="A202155" t="inlineStr">
        <is>
          <t>kleenex7880</t>
        </is>
      </c>
      <c r="B202155" t="n">
        <v>1</v>
      </c>
    </row>
    <row r="202156">
      <c r="A202156" t="inlineStr">
        <is>
          <t>goodnewsinthecountry</t>
        </is>
      </c>
      <c r="B202156" t="n">
        <v>1</v>
      </c>
    </row>
    <row r="202157">
      <c r="A202157" t="inlineStr">
        <is>
          <t>samutornham</t>
        </is>
      </c>
      <c r="B202157" t="n">
        <v>1</v>
      </c>
    </row>
    <row r="202158">
      <c r="A202158" t="inlineStr">
        <is>
          <t>greenbath</t>
        </is>
      </c>
      <c r="B202158" t="n">
        <v>1</v>
      </c>
    </row>
    <row r="202159">
      <c r="A202159" t="inlineStr">
        <is>
          <t>sonnstra</t>
        </is>
      </c>
      <c r="B202159" t="n">
        <v>1</v>
      </c>
    </row>
    <row r="202160">
      <c r="A202160" t="inlineStr">
        <is>
          <t>costlaws</t>
        </is>
      </c>
      <c r="B202160" t="n">
        <v>1</v>
      </c>
    </row>
    <row r="202161">
      <c r="A202161" t="inlineStr">
        <is>
          <t>808year</t>
        </is>
      </c>
      <c r="B202161" t="n">
        <v>1</v>
      </c>
    </row>
    <row r="202162">
      <c r="A202162" t="inlineStr">
        <is>
          <t>immediateresponse</t>
        </is>
      </c>
      <c r="B202162" t="n">
        <v>1</v>
      </c>
    </row>
    <row r="202163">
      <c r="A202163" t="inlineStr">
        <is>
          <t>yonkee</t>
        </is>
      </c>
      <c r="B202163" t="n">
        <v>2</v>
      </c>
    </row>
    <row r="202164">
      <c r="A202164" t="inlineStr">
        <is>
          <t>zaharowio</t>
        </is>
      </c>
      <c r="B202164" t="n">
        <v>1</v>
      </c>
    </row>
    <row r="202165">
      <c r="A202165" t="inlineStr">
        <is>
          <t>173104</t>
        </is>
      </c>
      <c r="B202165" t="n">
        <v>1</v>
      </c>
    </row>
    <row r="202166">
      <c r="A202166" t="inlineStr">
        <is>
          <t>500pk17</t>
        </is>
      </c>
      <c r="B202166" t="n">
        <v>1</v>
      </c>
    </row>
    <row r="202167">
      <c r="A202167" t="inlineStr">
        <is>
          <t>530pk1k3</t>
        </is>
      </c>
      <c r="B202167" t="n">
        <v>1</v>
      </c>
    </row>
    <row r="202168">
      <c r="A202168" t="inlineStr">
        <is>
          <t>sheny</t>
        </is>
      </c>
      <c r="B202168" t="n">
        <v>1</v>
      </c>
    </row>
    <row r="202169">
      <c r="A202169" t="inlineStr">
        <is>
          <t>rise992370</t>
        </is>
      </c>
      <c r="B202169" t="n">
        <v>1</v>
      </c>
    </row>
    <row r="202170">
      <c r="A202170" t="inlineStr">
        <is>
          <t>10402014</t>
        </is>
      </c>
      <c r="B202170" t="n">
        <v>1</v>
      </c>
    </row>
    <row r="202171">
      <c r="A202171" t="inlineStr">
        <is>
          <t>600pk1k2</t>
        </is>
      </c>
      <c r="B202171" t="n">
        <v>1</v>
      </c>
    </row>
    <row r="202172">
      <c r="A202172" t="inlineStr">
        <is>
          <t>tiffah</t>
        </is>
      </c>
      <c r="B202172" t="n">
        <v>1</v>
      </c>
    </row>
    <row r="202173">
      <c r="A202173" t="inlineStr">
        <is>
          <t>clazes</t>
        </is>
      </c>
      <c r="B202173" t="n">
        <v>1</v>
      </c>
    </row>
    <row r="202174">
      <c r="A202174" t="inlineStr">
        <is>
          <t>ghostthemed</t>
        </is>
      </c>
      <c r="B202174" t="n">
        <v>1</v>
      </c>
    </row>
    <row r="202175">
      <c r="A202175" t="inlineStr">
        <is>
          <t>gnomegroup</t>
        </is>
      </c>
      <c r="B202175" t="n">
        <v>1</v>
      </c>
    </row>
    <row r="202176">
      <c r="A202176" t="inlineStr">
        <is>
          <t>restrawn</t>
        </is>
      </c>
      <c r="B202176" t="n">
        <v>1</v>
      </c>
    </row>
    <row r="202177">
      <c r="A202177" t="inlineStr">
        <is>
          <t>mapglare</t>
        </is>
      </c>
      <c r="B202177" t="n">
        <v>1</v>
      </c>
    </row>
    <row r="202178">
      <c r="A202178" t="inlineStr">
        <is>
          <t>⦬</t>
        </is>
      </c>
      <c r="B202178" t="n">
        <v>1</v>
      </c>
    </row>
    <row r="202179">
      <c r="A202179" t="inlineStr">
        <is>
          <t>maidock</t>
        </is>
      </c>
      <c r="B202179" t="n">
        <v>1</v>
      </c>
    </row>
    <row r="202180">
      <c r="A202180" t="inlineStr">
        <is>
          <t>melkali</t>
        </is>
      </c>
      <c r="B202180" t="n">
        <v>1</v>
      </c>
    </row>
    <row r="202181">
      <c r="A202181" t="inlineStr">
        <is>
          <t>clockbears</t>
        </is>
      </c>
      <c r="B202181" t="n">
        <v>1</v>
      </c>
    </row>
    <row r="202182">
      <c r="A202182" t="inlineStr">
        <is>
          <t>vecae</t>
        </is>
      </c>
      <c r="B202182" t="n">
        <v>1</v>
      </c>
    </row>
    <row r="202183">
      <c r="A202183" t="inlineStr">
        <is>
          <t>node{</t>
        </is>
      </c>
      <c r="B202183" t="n">
        <v>2</v>
      </c>
    </row>
    <row r="202184">
      <c r="A202184" t="inlineStr">
        <is>
          <t>ofatririminationmad</t>
        </is>
      </c>
      <c r="B202184" t="n">
        <v>1</v>
      </c>
    </row>
    <row r="202185">
      <c r="A202185" t="inlineStr">
        <is>
          <t>inry</t>
        </is>
      </c>
      <c r="B202185" t="n">
        <v>2</v>
      </c>
    </row>
    <row r="202186">
      <c r="A202186" t="inlineStr">
        <is>
          <t>lieam«eva</t>
        </is>
      </c>
      <c r="B202186" t="n">
        <v>1</v>
      </c>
    </row>
    <row r="202187">
      <c r="A202187" t="inlineStr">
        <is>
          <t>c570</t>
        </is>
      </c>
      <c r="B202187" t="n">
        <v>1</v>
      </c>
    </row>
    <row r="202188">
      <c r="A202188" t="inlineStr">
        <is>
          <t>guards7</t>
        </is>
      </c>
      <c r="B202188" t="n">
        <v>1</v>
      </c>
    </row>
    <row r="202189">
      <c r="A202189" t="inlineStr">
        <is>
          <t>whatevermelt</t>
        </is>
      </c>
      <c r="B202189" t="n">
        <v>1</v>
      </c>
    </row>
    <row r="202190">
      <c r="A202190" t="inlineStr">
        <is>
          <t>panscan</t>
        </is>
      </c>
      <c r="B202190" t="n">
        <v>1</v>
      </c>
    </row>
    <row r="202191">
      <c r="A202191" t="inlineStr">
        <is>
          <t>gmotor</t>
        </is>
      </c>
      <c r="B202191" t="n">
        <v>1</v>
      </c>
    </row>
    <row r="202192">
      <c r="A202192" t="inlineStr">
        <is>
          <t>punsed</t>
        </is>
      </c>
      <c r="B202192" t="n">
        <v>1</v>
      </c>
    </row>
    <row r="202193">
      <c r="A202193" t="inlineStr">
        <is>
          <t xml:space="preserve">centers </t>
        </is>
      </c>
      <c r="B202193" t="n">
        <v>1</v>
      </c>
    </row>
    <row r="202194">
      <c r="A202194" t="inlineStr">
        <is>
          <t>gwult</t>
        </is>
      </c>
      <c r="B202194" t="n">
        <v>1</v>
      </c>
    </row>
    <row r="202195">
      <c r="A202195" t="inlineStr">
        <is>
          <t>3cough</t>
        </is>
      </c>
      <c r="B202195" t="n">
        <v>1</v>
      </c>
    </row>
    <row r="202196">
      <c r="A202196" t="inlineStr">
        <is>
          <t>zenemonjed</t>
        </is>
      </c>
      <c r="B202196" t="n">
        <v>1</v>
      </c>
    </row>
    <row r="202197">
      <c r="A202197" t="inlineStr">
        <is>
          <t>gghee</t>
        </is>
      </c>
      <c r="B202197" t="n">
        <v>1</v>
      </c>
    </row>
    <row r="202198">
      <c r="A202198" t="inlineStr">
        <is>
          <t>nydashs</t>
        </is>
      </c>
      <c r="B202198" t="n">
        <v>1</v>
      </c>
    </row>
    <row r="202199">
      <c r="A202199" t="inlineStr">
        <is>
          <t>aui_toid</t>
        </is>
      </c>
      <c r="B202199" t="n">
        <v>1</v>
      </c>
    </row>
    <row r="202200">
      <c r="A202200" t="inlineStr">
        <is>
          <t>wordco</t>
        </is>
      </c>
      <c r="B202200" t="n">
        <v>1</v>
      </c>
    </row>
    <row r="202201">
      <c r="A202201" t="inlineStr">
        <is>
          <t>ootu</t>
        </is>
      </c>
      <c r="B202201" t="n">
        <v>1</v>
      </c>
    </row>
    <row r="202202">
      <c r="A202202" t="inlineStr">
        <is>
          <t>goblins158</t>
        </is>
      </c>
      <c r="B202202" t="n">
        <v>1</v>
      </c>
    </row>
    <row r="202203">
      <c r="A202203" t="inlineStr">
        <is>
          <t>kuiru</t>
        </is>
      </c>
      <c r="B202203" t="n">
        <v>1</v>
      </c>
    </row>
    <row r="202204">
      <c r="A202204" t="inlineStr">
        <is>
          <t>accumuration</t>
        </is>
      </c>
      <c r="B202204" t="n">
        <v>1</v>
      </c>
    </row>
    <row r="202205">
      <c r="A202205" t="inlineStr">
        <is>
          <t>uository</t>
        </is>
      </c>
      <c r="B202205" t="n">
        <v>1</v>
      </c>
    </row>
    <row r="202206">
      <c r="A202206" t="inlineStr">
        <is>
          <t>7l2</t>
        </is>
      </c>
      <c r="B202206" t="n">
        <v>1</v>
      </c>
    </row>
    <row r="202207">
      <c r="A202207" t="inlineStr">
        <is>
          <t xml:space="preserve">planes </t>
        </is>
      </c>
      <c r="B202207" t="n">
        <v>1</v>
      </c>
    </row>
    <row r="202208">
      <c r="A202208" t="inlineStr">
        <is>
          <t>mathota</t>
        </is>
      </c>
      <c r="B202208" t="n">
        <v>1</v>
      </c>
    </row>
    <row r="202209">
      <c r="A202209" t="inlineStr">
        <is>
          <t>ishemut</t>
        </is>
      </c>
      <c r="B202209" t="n">
        <v>1</v>
      </c>
    </row>
    <row r="202210">
      <c r="A202210" t="inlineStr">
        <is>
          <t>einition</t>
        </is>
      </c>
      <c r="B202210" t="n">
        <v>1</v>
      </c>
    </row>
    <row r="202211">
      <c r="A202211" t="inlineStr">
        <is>
          <t>skulari</t>
        </is>
      </c>
      <c r="B202211" t="n">
        <v>1</v>
      </c>
    </row>
    <row r="202212">
      <c r="A202212" t="inlineStr">
        <is>
          <t>18614</t>
        </is>
      </c>
      <c r="B202212" t="n">
        <v>1</v>
      </c>
    </row>
    <row r="202213">
      <c r="A202213" t="inlineStr">
        <is>
          <t>rideo</t>
        </is>
      </c>
      <c r="B202213" t="n">
        <v>1</v>
      </c>
    </row>
    <row r="202214">
      <c r="A202214" t="inlineStr">
        <is>
          <t>hangst</t>
        </is>
      </c>
      <c r="B202214" t="n">
        <v>1</v>
      </c>
    </row>
    <row r="202215">
      <c r="A202215" t="inlineStr">
        <is>
          <t>offditoadrs</t>
        </is>
      </c>
      <c r="B202215" t="n">
        <v>1</v>
      </c>
    </row>
    <row r="202216">
      <c r="A202216" t="inlineStr">
        <is>
          <t>skinthem</t>
        </is>
      </c>
      <c r="B202216" t="n">
        <v>1</v>
      </c>
    </row>
    <row r="202217">
      <c r="A202217" t="inlineStr">
        <is>
          <t>nanロ</t>
        </is>
      </c>
      <c r="B202217" t="n">
        <v>1</v>
      </c>
    </row>
    <row r="202218">
      <c r="A202218" t="inlineStr">
        <is>
          <t>starraider</t>
        </is>
      </c>
      <c r="B202218" t="n">
        <v>1</v>
      </c>
    </row>
    <row r="202219">
      <c r="A202219" t="inlineStr">
        <is>
          <t>genrations</t>
        </is>
      </c>
      <c r="B202219" t="n">
        <v>1</v>
      </c>
    </row>
    <row r="202220">
      <c r="A202220" t="inlineStr">
        <is>
          <t>reseta5d</t>
        </is>
      </c>
      <c r="B202220" t="n">
        <v>1</v>
      </c>
    </row>
    <row r="202221">
      <c r="A202221" t="inlineStr">
        <is>
          <t>guaul</t>
        </is>
      </c>
      <c r="B202221" t="n">
        <v>1</v>
      </c>
    </row>
    <row r="202222">
      <c r="A202222" t="inlineStr">
        <is>
          <t>lamphand</t>
        </is>
      </c>
      <c r="B202222" t="n">
        <v>1</v>
      </c>
    </row>
    <row r="202223">
      <c r="A202223" t="inlineStr">
        <is>
          <t>avm82</t>
        </is>
      </c>
      <c r="B202223" t="n">
        <v>3</v>
      </c>
    </row>
    <row r="202224">
      <c r="A202224" t="inlineStr">
        <is>
          <t>foxrealgg</t>
        </is>
      </c>
      <c r="B202224" t="n">
        <v>1</v>
      </c>
    </row>
    <row r="202225">
      <c r="A202225" t="inlineStr">
        <is>
          <t>zs1d</t>
        </is>
      </c>
      <c r="B202225" t="n">
        <v>1</v>
      </c>
    </row>
    <row r="202226">
      <c r="A202226" t="inlineStr">
        <is>
          <t>btift</t>
        </is>
      </c>
      <c r="B202226" t="n">
        <v>1</v>
      </c>
    </row>
    <row r="202227">
      <c r="A202227" t="inlineStr">
        <is>
          <t>5485joined</t>
        </is>
      </c>
      <c r="B202227" t="n">
        <v>1</v>
      </c>
    </row>
    <row r="202228">
      <c r="A202228" t="inlineStr">
        <is>
          <t>74820</t>
        </is>
      </c>
      <c r="B202228" t="n">
        <v>1</v>
      </c>
    </row>
    <row r="202229">
      <c r="A202229" t="inlineStr">
        <is>
          <t>toweraccording</t>
        </is>
      </c>
      <c r="B202229" t="n">
        <v>1</v>
      </c>
    </row>
    <row r="202230">
      <c r="A202230" t="inlineStr">
        <is>
          <t>mrroh4</t>
        </is>
      </c>
      <c r="B202230" t="n">
        <v>1</v>
      </c>
    </row>
    <row r="202231">
      <c r="A202231" t="inlineStr">
        <is>
          <t>cheths</t>
        </is>
      </c>
      <c r="B202231" t="n">
        <v>1</v>
      </c>
    </row>
    <row r="202232">
      <c r="A202232" t="inlineStr">
        <is>
          <t>hemor</t>
        </is>
      </c>
      <c r="B202232" t="n">
        <v>2</v>
      </c>
    </row>
    <row r="202233">
      <c r="A202233" t="inlineStr">
        <is>
          <t>ewobj</t>
        </is>
      </c>
      <c r="B202233" t="n">
        <v>1</v>
      </c>
    </row>
    <row r="202234">
      <c r="A202234" t="inlineStr">
        <is>
          <t>mograin</t>
        </is>
      </c>
      <c r="B202234" t="n">
        <v>1</v>
      </c>
    </row>
    <row r="202235">
      <c r="A202235" t="inlineStr">
        <is>
          <t>komping</t>
        </is>
      </c>
      <c r="B202235" t="n">
        <v>1</v>
      </c>
    </row>
    <row r="202236">
      <c r="A202236" t="inlineStr">
        <is>
          <t>safeyetidzer112</t>
        </is>
      </c>
      <c r="B202236" t="n">
        <v>1</v>
      </c>
    </row>
    <row r="202237">
      <c r="A202237" t="inlineStr">
        <is>
          <t>legionoh</t>
        </is>
      </c>
      <c r="B202237" t="n">
        <v>1</v>
      </c>
    </row>
    <row r="202238">
      <c r="A202238" t="inlineStr">
        <is>
          <t>honatul</t>
        </is>
      </c>
      <c r="B202238" t="n">
        <v>1</v>
      </c>
    </row>
    <row r="202239">
      <c r="A202239" t="inlineStr">
        <is>
          <t>wamelords</t>
        </is>
      </c>
      <c r="B202239" t="n">
        <v>1</v>
      </c>
    </row>
    <row r="202240">
      <c r="A202240" t="inlineStr">
        <is>
          <t>niplink</t>
        </is>
      </c>
      <c r="B202240" t="n">
        <v>1</v>
      </c>
    </row>
    <row r="202241">
      <c r="A202241" t="inlineStr">
        <is>
          <t>74211</t>
        </is>
      </c>
      <c r="B202241" t="n">
        <v>1</v>
      </c>
    </row>
    <row r="202242">
      <c r="A202242" t="inlineStr">
        <is>
          <t>above81</t>
        </is>
      </c>
      <c r="B202242" t="n">
        <v>1</v>
      </c>
    </row>
    <row r="202243">
      <c r="A202243" t="inlineStr">
        <is>
          <t>moreskywell</t>
        </is>
      </c>
      <c r="B202243" t="n">
        <v>1</v>
      </c>
    </row>
    <row r="202244">
      <c r="A202244" t="inlineStr">
        <is>
          <t>rinchnak</t>
        </is>
      </c>
      <c r="B202244" t="n">
        <v>1</v>
      </c>
    </row>
    <row r="202245">
      <c r="A202245" t="inlineStr">
        <is>
          <t>913joined</t>
        </is>
      </c>
      <c r="B202245" t="n">
        <v>1</v>
      </c>
    </row>
    <row r="202246">
      <c r="A202246" t="inlineStr">
        <is>
          <t>firestreak</t>
        </is>
      </c>
      <c r="B202246" t="n">
        <v>1</v>
      </c>
    </row>
    <row r="202247">
      <c r="A202247" t="inlineStr">
        <is>
          <t>stritzer</t>
        </is>
      </c>
      <c r="B202247" t="n">
        <v>1</v>
      </c>
    </row>
    <row r="202248">
      <c r="A202248" t="inlineStr">
        <is>
          <t>clawmana</t>
        </is>
      </c>
      <c r="B202248" t="n">
        <v>1</v>
      </c>
    </row>
    <row r="202249">
      <c r="A202249" t="inlineStr">
        <is>
          <t>d34chem</t>
        </is>
      </c>
      <c r="B202249" t="n">
        <v>1</v>
      </c>
    </row>
    <row r="202250">
      <c r="A202250" t="inlineStr">
        <is>
          <t>niplamings</t>
        </is>
      </c>
      <c r="B202250" t="n">
        <v>1</v>
      </c>
    </row>
    <row r="202251">
      <c r="A202251" t="inlineStr">
        <is>
          <t>dunux</t>
        </is>
      </c>
      <c r="B202251" t="n">
        <v>1</v>
      </c>
    </row>
    <row r="202252">
      <c r="A202252" t="inlineStr">
        <is>
          <t>wiggyhood</t>
        </is>
      </c>
      <c r="B202252" t="n">
        <v>1</v>
      </c>
    </row>
    <row r="202253">
      <c r="A202253" t="inlineStr">
        <is>
          <t>jofisei</t>
        </is>
      </c>
      <c r="B202253" t="n">
        <v>1</v>
      </c>
    </row>
    <row r="202254">
      <c r="A202254" t="inlineStr">
        <is>
          <t>concannot</t>
        </is>
      </c>
      <c r="B202254" t="n">
        <v>1</v>
      </c>
    </row>
    <row r="202255">
      <c r="A202255" t="inlineStr">
        <is>
          <t>restislegifts</t>
        </is>
      </c>
      <c r="B202255" t="n">
        <v>1</v>
      </c>
    </row>
    <row r="202256">
      <c r="A202256" t="inlineStr">
        <is>
          <t>cataplasm</t>
        </is>
      </c>
      <c r="B202256" t="n">
        <v>1</v>
      </c>
    </row>
    <row r="202257">
      <c r="A202257" t="inlineStr">
        <is>
          <t>exploitsani</t>
        </is>
      </c>
      <c r="B202257" t="n">
        <v>1</v>
      </c>
    </row>
    <row r="202258">
      <c r="A202258" t="inlineStr">
        <is>
          <t>nameitm_inabilitybeingtype</t>
        </is>
      </c>
      <c r="B202258" t="n">
        <v>1</v>
      </c>
    </row>
    <row r="202259">
      <c r="A202259" t="inlineStr">
        <is>
          <t>inabilitybeingtype</t>
        </is>
      </c>
      <c r="B202259" t="n">
        <v>1</v>
      </c>
    </row>
    <row r="202260">
      <c r="A202260" t="inlineStr">
        <is>
          <t>item_id2170</t>
        </is>
      </c>
      <c r="B202260" t="n">
        <v>1</v>
      </c>
    </row>
    <row r="202261">
      <c r="A202261" t="inlineStr">
        <is>
          <t>demontishants</t>
        </is>
      </c>
      <c r="B202261" t="n">
        <v>1</v>
      </c>
    </row>
    <row r="202262">
      <c r="A202262" t="inlineStr">
        <is>
          <t>affila</t>
        </is>
      </c>
      <c r="B202262" t="n">
        <v>1</v>
      </c>
    </row>
    <row r="202263">
      <c r="A202263" t="inlineStr">
        <is>
          <t>nanyngrav</t>
        </is>
      </c>
      <c r="B202263" t="n">
        <v>1</v>
      </c>
    </row>
    <row r="202264">
      <c r="A202264" t="inlineStr">
        <is>
          <t>aerobois</t>
        </is>
      </c>
      <c r="B202264" t="n">
        <v>1</v>
      </c>
    </row>
    <row r="202265">
      <c r="A202265" t="inlineStr">
        <is>
          <t>shichbaar</t>
        </is>
      </c>
      <c r="B202265" t="n">
        <v>1</v>
      </c>
    </row>
    <row r="202266">
      <c r="A202266" t="inlineStr">
        <is>
          <t>aerobitz</t>
        </is>
      </c>
      <c r="B202266" t="n">
        <v>1</v>
      </c>
    </row>
    <row r="202267">
      <c r="A202267" t="inlineStr">
        <is>
          <t>biopatrician</t>
        </is>
      </c>
      <c r="B202267" t="n">
        <v>1</v>
      </c>
    </row>
    <row r="202268">
      <c r="A202268" t="inlineStr">
        <is>
          <t>obamammolo</t>
        </is>
      </c>
      <c r="B202268" t="n">
        <v>1</v>
      </c>
    </row>
    <row r="202269">
      <c r="A202269" t="inlineStr">
        <is>
          <t>archeitesis</t>
        </is>
      </c>
      <c r="B202269" t="n">
        <v>1</v>
      </c>
    </row>
    <row r="202270">
      <c r="A202270" t="inlineStr">
        <is>
          <t>dgetting</t>
        </is>
      </c>
      <c r="B202270" t="n">
        <v>1</v>
      </c>
    </row>
    <row r="202271">
      <c r="A202271" t="inlineStr">
        <is>
          <t>nu_globes</t>
        </is>
      </c>
      <c r="B202271" t="n">
        <v>1</v>
      </c>
    </row>
    <row r="202272">
      <c r="A202272" t="inlineStr">
        <is>
          <t>deathdiver</t>
        </is>
      </c>
      <c r="B202272" t="n">
        <v>1</v>
      </c>
    </row>
    <row r="202273">
      <c r="A202273" t="inlineStr">
        <is>
          <t>theunderdancer</t>
        </is>
      </c>
      <c r="B202273" t="n">
        <v>1</v>
      </c>
    </row>
    <row r="202274">
      <c r="A202274" t="inlineStr">
        <is>
          <t>bugschef</t>
        </is>
      </c>
      <c r="B202274" t="n">
        <v>1</v>
      </c>
    </row>
    <row r="202275">
      <c r="A202275" t="inlineStr">
        <is>
          <t>thermideliligge</t>
        </is>
      </c>
      <c r="B202275" t="n">
        <v>1</v>
      </c>
    </row>
    <row r="202276">
      <c r="A202276" t="inlineStr">
        <is>
          <t>badfangraphs</t>
        </is>
      </c>
      <c r="B202276" t="n">
        <v>1</v>
      </c>
    </row>
    <row r="202277">
      <c r="A202277" t="inlineStr">
        <is>
          <t>stokeville</t>
        </is>
      </c>
      <c r="B202277" t="n">
        <v>2</v>
      </c>
    </row>
    <row r="202278">
      <c r="A202278" t="inlineStr">
        <is>
          <t>poheba</t>
        </is>
      </c>
      <c r="B202278" t="n">
        <v>1</v>
      </c>
    </row>
    <row r="202279">
      <c r="A202279" t="inlineStr">
        <is>
          <t>santa_moro169s</t>
        </is>
      </c>
      <c r="B202279" t="n">
        <v>1</v>
      </c>
    </row>
    <row r="202280">
      <c r="A202280" t="inlineStr">
        <is>
          <t>branch8770</t>
        </is>
      </c>
      <c r="B202280" t="n">
        <v>1</v>
      </c>
    </row>
    <row r="202281">
      <c r="A202281" t="inlineStr">
        <is>
          <t>fortunally</t>
        </is>
      </c>
      <c r="B202281" t="n">
        <v>1</v>
      </c>
    </row>
    <row r="202282">
      <c r="A202282" t="inlineStr">
        <is>
          <t>cnchain</t>
        </is>
      </c>
      <c r="B202282" t="n">
        <v>1</v>
      </c>
    </row>
    <row r="202283">
      <c r="A202283" t="inlineStr">
        <is>
          <t>usrlocaletcccc</t>
        </is>
      </c>
      <c r="B202283" t="n">
        <v>1</v>
      </c>
    </row>
    <row r="202284">
      <c r="A202284" t="inlineStr">
        <is>
          <t>avilight</t>
        </is>
      </c>
      <c r="B202284" t="n">
        <v>1</v>
      </c>
    </row>
    <row r="202285">
      <c r="A202285" t="inlineStr">
        <is>
          <t>linuxsrcbitcoinbitcoinmain</t>
        </is>
      </c>
      <c r="B202285" t="n">
        <v>1</v>
      </c>
    </row>
    <row r="202286">
      <c r="A202286" t="inlineStr">
        <is>
          <t>antiincludingamscoins</t>
        </is>
      </c>
      <c r="B202286" t="n">
        <v>1</v>
      </c>
    </row>
    <row r="202287">
      <c r="A202287" t="inlineStr">
        <is>
          <t>comaeijokinbitcoin</t>
        </is>
      </c>
      <c r="B202287" t="n">
        <v>1</v>
      </c>
    </row>
    <row r="202288">
      <c r="A202288" t="inlineStr">
        <is>
          <t>rosetain</t>
        </is>
      </c>
      <c r="B202288" t="n">
        <v>1</v>
      </c>
    </row>
    <row r="202289">
      <c r="A202289" t="inlineStr">
        <is>
          <t>zerkx</t>
        </is>
      </c>
      <c r="B202289" t="n">
        <v>1</v>
      </c>
    </row>
    <row r="202290">
      <c r="A202290" t="inlineStr">
        <is>
          <t>gitbitcoinsbitcoininit</t>
        </is>
      </c>
      <c r="B202290" t="n">
        <v>1</v>
      </c>
    </row>
    <row r="202291">
      <c r="A202291" t="inlineStr">
        <is>
          <t>catnames</t>
        </is>
      </c>
      <c r="B202291" t="n">
        <v>1</v>
      </c>
    </row>
    <row r="202292">
      <c r="A202292" t="inlineStr">
        <is>
          <t>84238</t>
        </is>
      </c>
      <c r="B202292" t="n">
        <v>1</v>
      </c>
    </row>
    <row r="202293">
      <c r="A202293" t="inlineStr">
        <is>
          <t>cconnected</t>
        </is>
      </c>
      <c r="B202293" t="n">
        <v>1</v>
      </c>
    </row>
    <row r="202294">
      <c r="A202294" t="inlineStr">
        <is>
          <t>amayteam</t>
        </is>
      </c>
      <c r="B202294" t="n">
        <v>1</v>
      </c>
    </row>
    <row r="202295">
      <c r="A202295" t="inlineStr">
        <is>
          <t>proked</t>
        </is>
      </c>
      <c r="B202295" t="n">
        <v>1</v>
      </c>
    </row>
    <row r="202296">
      <c r="A202296" t="inlineStr">
        <is>
          <t>terash</t>
        </is>
      </c>
      <c r="B202296" t="n">
        <v>1</v>
      </c>
    </row>
    <row r="202297">
      <c r="A202297" t="inlineStr">
        <is>
          <t>iobitcoinduino</t>
        </is>
      </c>
      <c r="B202297" t="n">
        <v>1</v>
      </c>
    </row>
    <row r="202298">
      <c r="A202298" t="inlineStr">
        <is>
          <t>zaraclack</t>
        </is>
      </c>
      <c r="B202298" t="n">
        <v>1</v>
      </c>
    </row>
    <row r="202299">
      <c r="A202299" t="inlineStr">
        <is>
          <t>marryup</t>
        </is>
      </c>
      <c r="B202299" t="n">
        <v>1</v>
      </c>
    </row>
    <row r="202300">
      <c r="A202300" t="inlineStr">
        <is>
          <t>arquiv</t>
        </is>
      </c>
      <c r="B202300" t="n">
        <v>1</v>
      </c>
    </row>
    <row r="202301">
      <c r="A202301" t="inlineStr">
        <is>
          <t>guacspel</t>
        </is>
      </c>
      <c r="B202301" t="n">
        <v>1</v>
      </c>
    </row>
    <row r="202302">
      <c r="A202302" t="inlineStr">
        <is>
          <t>stackgaard</t>
        </is>
      </c>
      <c r="B202302" t="n">
        <v>1</v>
      </c>
    </row>
    <row r="202303">
      <c r="A202303" t="inlineStr">
        <is>
          <t>dxix</t>
        </is>
      </c>
      <c r="B202303" t="n">
        <v>1</v>
      </c>
    </row>
    <row r="202304">
      <c r="A202304" t="inlineStr">
        <is>
          <t>cnchains</t>
        </is>
      </c>
      <c r="B202304" t="n">
        <v>1</v>
      </c>
    </row>
    <row r="202305">
      <c r="A202305" t="inlineStr">
        <is>
          <t>itebay</t>
        </is>
      </c>
      <c r="B202305" t="n">
        <v>1</v>
      </c>
    </row>
    <row r="202306">
      <c r="A202306" t="inlineStr">
        <is>
          <t>etcccccc</t>
        </is>
      </c>
      <c r="B202306" t="n">
        <v>1</v>
      </c>
    </row>
    <row r="202307">
      <c r="A202307" t="inlineStr">
        <is>
          <t>bitcoindb</t>
        </is>
      </c>
      <c r="B202307" t="n">
        <v>1</v>
      </c>
    </row>
    <row r="202308">
      <c r="A202308" t="inlineStr">
        <is>
          <t>draftback</t>
        </is>
      </c>
      <c r="B202308" t="n">
        <v>1</v>
      </c>
    </row>
    <row r="202309">
      <c r="A202309" t="inlineStr">
        <is>
          <t>vujnovich</t>
        </is>
      </c>
      <c r="B202309" t="n">
        <v>1</v>
      </c>
    </row>
    <row r="202310">
      <c r="A202310" t="inlineStr">
        <is>
          <t>giolkowski</t>
        </is>
      </c>
      <c r="B202310" t="n">
        <v>1</v>
      </c>
    </row>
    <row r="202311">
      <c r="A202311" t="inlineStr">
        <is>
          <t>oneandwith</t>
        </is>
      </c>
      <c r="B202311" t="n">
        <v>1</v>
      </c>
    </row>
    <row r="202312">
      <c r="A202312" t="inlineStr">
        <is>
          <t>helmerilling</t>
        </is>
      </c>
      <c r="B202312" t="n">
        <v>1</v>
      </c>
    </row>
    <row r="202313">
      <c r="A202313" t="inlineStr">
        <is>
          <t>halicorn</t>
        </is>
      </c>
      <c r="B202313" t="n">
        <v>1</v>
      </c>
    </row>
    <row r="202314">
      <c r="A202314" t="inlineStr">
        <is>
          <t>passko</t>
        </is>
      </c>
      <c r="B202314" t="n">
        <v>1</v>
      </c>
    </row>
    <row r="202315">
      <c r="A202315" t="inlineStr">
        <is>
          <t>kavili</t>
        </is>
      </c>
      <c r="B202315" t="n">
        <v>1</v>
      </c>
    </row>
    <row r="202316">
      <c r="A202316" t="inlineStr">
        <is>
          <t>symondsia</t>
        </is>
      </c>
      <c r="B202316" t="n">
        <v>1</v>
      </c>
    </row>
    <row r="202317">
      <c r="A202317" t="inlineStr">
        <is>
          <t>lacombernicki</t>
        </is>
      </c>
      <c r="B202317" t="n">
        <v>1</v>
      </c>
    </row>
    <row r="202318">
      <c r="A202318" t="inlineStr">
        <is>
          <t>eleganov</t>
        </is>
      </c>
      <c r="B202318" t="n">
        <v>1</v>
      </c>
    </row>
    <row r="202319">
      <c r="A202319" t="inlineStr">
        <is>
          <t>zmeyev</t>
        </is>
      </c>
      <c r="B202319" t="n">
        <v>2</v>
      </c>
    </row>
    <row r="202320">
      <c r="A202320" t="inlineStr">
        <is>
          <t>ordainable</t>
        </is>
      </c>
      <c r="B202320" t="n">
        <v>1</v>
      </c>
    </row>
    <row r="202321">
      <c r="A202321" t="inlineStr">
        <is>
          <t>boilerpot</t>
        </is>
      </c>
      <c r="B202321" t="n">
        <v>1</v>
      </c>
    </row>
    <row r="202322">
      <c r="A202322" t="inlineStr">
        <is>
          <t>sixif</t>
        </is>
      </c>
      <c r="B202322" t="n">
        <v>1</v>
      </c>
    </row>
    <row r="202323">
      <c r="A202323" t="inlineStr">
        <is>
          <t>awsama</t>
        </is>
      </c>
      <c r="B202323" t="n">
        <v>1</v>
      </c>
    </row>
    <row r="202324">
      <c r="A202324" t="inlineStr">
        <is>
          <t>enoughif</t>
        </is>
      </c>
      <c r="B202324" t="n">
        <v>1</v>
      </c>
    </row>
    <row r="202325">
      <c r="A202325" t="inlineStr">
        <is>
          <t>overeefing</t>
        </is>
      </c>
      <c r="B202325" t="n">
        <v>1</v>
      </c>
    </row>
    <row r="202326">
      <c r="A202326" t="inlineStr">
        <is>
          <t>notien</t>
        </is>
      </c>
      <c r="B202326" t="n">
        <v>1</v>
      </c>
    </row>
    <row r="202327">
      <c r="A202327" t="inlineStr">
        <is>
          <t>almedjual</t>
        </is>
      </c>
      <c r="B202327" t="n">
        <v>1</v>
      </c>
    </row>
    <row r="202328">
      <c r="A202328" t="inlineStr">
        <is>
          <t>naurau</t>
        </is>
      </c>
      <c r="B202328" t="n">
        <v>1</v>
      </c>
    </row>
    <row r="202329">
      <c r="A202329" t="inlineStr">
        <is>
          <t>riverad</t>
        </is>
      </c>
      <c r="B202329" t="n">
        <v>1</v>
      </c>
    </row>
    <row r="202330">
      <c r="A202330" t="inlineStr">
        <is>
          <t>scattoway</t>
        </is>
      </c>
      <c r="B202330" t="n">
        <v>1</v>
      </c>
    </row>
    <row r="202331">
      <c r="A202331" t="inlineStr">
        <is>
          <t>selonis</t>
        </is>
      </c>
      <c r="B202331" t="n">
        <v>1</v>
      </c>
    </row>
    <row r="202332">
      <c r="A202332" t="inlineStr">
        <is>
          <t>purlvan</t>
        </is>
      </c>
      <c r="B202332" t="n">
        <v>1</v>
      </c>
    </row>
    <row r="202333">
      <c r="A202333" t="inlineStr">
        <is>
          <t>tubalisk</t>
        </is>
      </c>
      <c r="B202333" t="n">
        <v>1</v>
      </c>
    </row>
    <row r="202334">
      <c r="A202334" t="inlineStr">
        <is>
          <t>milkmates</t>
        </is>
      </c>
      <c r="B202334" t="n">
        <v>1</v>
      </c>
    </row>
    <row r="202335">
      <c r="A202335" t="inlineStr">
        <is>
          <t>froas</t>
        </is>
      </c>
      <c r="B202335" t="n">
        <v>1</v>
      </c>
    </row>
    <row r="202336">
      <c r="A202336" t="inlineStr">
        <is>
          <t>clemachus</t>
        </is>
      </c>
      <c r="B202336" t="n">
        <v>1</v>
      </c>
    </row>
    <row r="202337">
      <c r="A202337" t="inlineStr">
        <is>
          <t>corristawn</t>
        </is>
      </c>
      <c r="B202337" t="n">
        <v>1</v>
      </c>
    </row>
    <row r="202338">
      <c r="A202338" t="inlineStr">
        <is>
          <t>whitestacks</t>
        </is>
      </c>
      <c r="B202338" t="n">
        <v>1</v>
      </c>
    </row>
    <row r="202339">
      <c r="A202339" t="inlineStr">
        <is>
          <t>psothia</t>
        </is>
      </c>
      <c r="B202339" t="n">
        <v>1</v>
      </c>
    </row>
    <row r="202340">
      <c r="A202340" t="inlineStr">
        <is>
          <t>craichler</t>
        </is>
      </c>
      <c r="B202340" t="n">
        <v>1</v>
      </c>
    </row>
    <row r="202341">
      <c r="A202341" t="inlineStr">
        <is>
          <t>highthian</t>
        </is>
      </c>
      <c r="B202341" t="n">
        <v>1</v>
      </c>
    </row>
    <row r="202342">
      <c r="A202342" t="inlineStr">
        <is>
          <t>kresaig</t>
        </is>
      </c>
      <c r="B202342" t="n">
        <v>1</v>
      </c>
    </row>
    <row r="202343">
      <c r="A202343" t="inlineStr">
        <is>
          <t>serenteman</t>
        </is>
      </c>
      <c r="B202343" t="n">
        <v>1</v>
      </c>
    </row>
    <row r="202344">
      <c r="A202344" t="inlineStr">
        <is>
          <t>fordinglands</t>
        </is>
      </c>
      <c r="B202344" t="n">
        <v>1</v>
      </c>
    </row>
    <row r="202345">
      <c r="A202345" t="inlineStr">
        <is>
          <t>jaggars</t>
        </is>
      </c>
      <c r="B202345" t="n">
        <v>1</v>
      </c>
    </row>
    <row r="202346">
      <c r="A202346" t="inlineStr">
        <is>
          <t>ctextbuffer</t>
        </is>
      </c>
      <c r="B202346" t="n">
        <v>1</v>
      </c>
    </row>
    <row r="202347">
      <c r="A202347" t="inlineStr">
        <is>
          <t>current_class1</t>
        </is>
      </c>
      <c r="B202347" t="n">
        <v>1</v>
      </c>
    </row>
    <row r="202348">
      <c r="A202348" t="inlineStr">
        <is>
          <t>input_dict</t>
        </is>
      </c>
      <c r="B202348" t="n">
        <v>1</v>
      </c>
    </row>
    <row r="202349">
      <c r="A202349" t="inlineStr">
        <is>
          <t>cspchars</t>
        </is>
      </c>
      <c r="B202349" t="n">
        <v>1</v>
      </c>
    </row>
    <row r="202350">
      <c r="A202350" t="inlineStr">
        <is>
          <t>168232</t>
        </is>
      </c>
      <c r="B202350" t="n">
        <v>1</v>
      </c>
    </row>
    <row r="202351">
      <c r="A202351" t="inlineStr">
        <is>
          <t>cimageplential</t>
        </is>
      </c>
      <c r="B202351" t="n">
        <v>1</v>
      </c>
    </row>
    <row r="202352">
      <c r="A202352" t="inlineStr">
        <is>
          <t>cframes</t>
        </is>
      </c>
      <c r="B202352" t="n">
        <v>1</v>
      </c>
    </row>
    <row r="202353">
      <c r="A202353" t="inlineStr">
        <is>
          <t>cgrr</t>
        </is>
      </c>
      <c r="B202353" t="n">
        <v>1</v>
      </c>
    </row>
    <row r="202354">
      <c r="A202354" t="inlineStr">
        <is>
          <t>test_parameters</t>
        </is>
      </c>
      <c r="B202354" t="n">
        <v>1</v>
      </c>
    </row>
    <row r="202355">
      <c r="A202355" t="inlineStr">
        <is>
          <t>cuda_handle</t>
        </is>
      </c>
      <c r="B202355" t="n">
        <v>1</v>
      </c>
    </row>
    <row r="202356">
      <c r="A202356" t="inlineStr">
        <is>
          <t>isenu</t>
        </is>
      </c>
      <c r="B202356" t="n">
        <v>1</v>
      </c>
    </row>
    <row r="202357">
      <c r="A202357" t="inlineStr">
        <is>
          <t>07df68</t>
        </is>
      </c>
      <c r="B202357" t="n">
        <v>1</v>
      </c>
    </row>
    <row r="202358">
      <c r="A202358" t="inlineStr">
        <is>
          <t>017200</t>
        </is>
      </c>
      <c r="B202358" t="n">
        <v>1</v>
      </c>
    </row>
    <row r="202359">
      <c r="A202359" t="inlineStr">
        <is>
          <t>test_color</t>
        </is>
      </c>
      <c r="B202359" t="n">
        <v>1</v>
      </c>
    </row>
    <row r="202360">
      <c r="A202360" t="inlineStr">
        <is>
          <t>dcpressmarkers</t>
        </is>
      </c>
      <c r="B202360" t="n">
        <v>1</v>
      </c>
    </row>
    <row r="202361">
      <c r="A202361" t="inlineStr">
        <is>
          <t>mindscissa</t>
        </is>
      </c>
      <c r="B202361" t="n">
        <v>1</v>
      </c>
    </row>
    <row r="202362">
      <c r="A202362" t="inlineStr">
        <is>
          <t>assiyhi</t>
        </is>
      </c>
      <c r="B202362" t="n">
        <v>1</v>
      </c>
    </row>
    <row r="202363">
      <c r="A202363" t="inlineStr">
        <is>
          <t>giraldasegumi</t>
        </is>
      </c>
      <c r="B202363" t="n">
        <v>1</v>
      </c>
    </row>
    <row r="202364">
      <c r="A202364" t="inlineStr">
        <is>
          <t>mefe10</t>
        </is>
      </c>
      <c r="B202364" t="n">
        <v>1</v>
      </c>
    </row>
    <row r="202365">
      <c r="A202365" t="inlineStr">
        <is>
          <t>götyazh</t>
        </is>
      </c>
      <c r="B202365" t="n">
        <v>1</v>
      </c>
    </row>
    <row r="202366">
      <c r="A202366" t="inlineStr">
        <is>
          <t>itzhakovich</t>
        </is>
      </c>
      <c r="B202366" t="n">
        <v>1</v>
      </c>
    </row>
    <row r="202367">
      <c r="A202367" t="inlineStr">
        <is>
          <t>pougi</t>
        </is>
      </c>
      <c r="B202367" t="n">
        <v>1</v>
      </c>
    </row>
    <row r="202368">
      <c r="A202368" t="inlineStr">
        <is>
          <t>nagayogi</t>
        </is>
      </c>
      <c r="B202368" t="n">
        <v>1</v>
      </c>
    </row>
    <row r="202369">
      <c r="A202369" t="inlineStr">
        <is>
          <t>uroar</t>
        </is>
      </c>
      <c r="B202369" t="n">
        <v>1</v>
      </c>
    </row>
    <row r="202370">
      <c r="A202370" t="inlineStr">
        <is>
          <t>hitotsune</t>
        </is>
      </c>
      <c r="B202370" t="n">
        <v>1</v>
      </c>
    </row>
    <row r="202371">
      <c r="A202371" t="inlineStr">
        <is>
          <t>ginyuz</t>
        </is>
      </c>
      <c r="B202371" t="n">
        <v>1</v>
      </c>
    </row>
    <row r="202372">
      <c r="A202372" t="inlineStr">
        <is>
          <t>drieplekh</t>
        </is>
      </c>
      <c r="B202372" t="n">
        <v>1</v>
      </c>
    </row>
    <row r="202373">
      <c r="A202373" t="inlineStr">
        <is>
          <t>nokoh</t>
        </is>
      </c>
      <c r="B202373" t="n">
        <v>1</v>
      </c>
    </row>
    <row r="202374">
      <c r="A202374" t="inlineStr">
        <is>
          <t>sheikess</t>
        </is>
      </c>
      <c r="B202374" t="n">
        <v>1</v>
      </c>
    </row>
    <row r="202375">
      <c r="A202375" t="inlineStr">
        <is>
          <t>kalagiriad</t>
        </is>
      </c>
      <c r="B202375" t="n">
        <v>1</v>
      </c>
    </row>
    <row r="202376">
      <c r="A202376" t="inlineStr">
        <is>
          <t>19yane</t>
        </is>
      </c>
      <c r="B202376" t="n">
        <v>1</v>
      </c>
    </row>
    <row r="202377">
      <c r="A202377" t="inlineStr">
        <is>
          <t>elektriyut</t>
        </is>
      </c>
      <c r="B202377" t="n">
        <v>1</v>
      </c>
    </row>
    <row r="202378">
      <c r="A202378" t="inlineStr">
        <is>
          <t>erundern</t>
        </is>
      </c>
      <c r="B202378" t="n">
        <v>1</v>
      </c>
    </row>
    <row r="202379">
      <c r="A202379" t="inlineStr">
        <is>
          <t>satan10</t>
        </is>
      </c>
      <c r="B202379" t="n">
        <v>1</v>
      </c>
    </row>
    <row r="202380">
      <c r="A202380" t="inlineStr">
        <is>
          <t>workom</t>
        </is>
      </c>
      <c r="B202380" t="n">
        <v>1</v>
      </c>
    </row>
    <row r="202381">
      <c r="A202381" t="inlineStr">
        <is>
          <t>fujinaku</t>
        </is>
      </c>
      <c r="B202381" t="n">
        <v>1</v>
      </c>
    </row>
    <row r="202382">
      <c r="A202382" t="inlineStr">
        <is>
          <t>rapafist</t>
        </is>
      </c>
      <c r="B202382" t="n">
        <v>1</v>
      </c>
    </row>
    <row r="202383">
      <c r="A202383" t="inlineStr">
        <is>
          <t>eldrea</t>
        </is>
      </c>
      <c r="B202383" t="n">
        <v>1</v>
      </c>
    </row>
    <row r="202384">
      <c r="A202384" t="inlineStr">
        <is>
          <t>5eu</t>
        </is>
      </c>
      <c r="B202384" t="n">
        <v>1</v>
      </c>
    </row>
    <row r="202385">
      <c r="A202385" t="inlineStr">
        <is>
          <t>riafer</t>
        </is>
      </c>
      <c r="B202385" t="n">
        <v>1</v>
      </c>
    </row>
    <row r="202386">
      <c r="A202386" t="inlineStr">
        <is>
          <t>ulga</t>
        </is>
      </c>
      <c r="B202386" t="n">
        <v>1</v>
      </c>
    </row>
    <row r="202387">
      <c r="A202387" t="inlineStr">
        <is>
          <t>mulele</t>
        </is>
      </c>
      <c r="B202387" t="n">
        <v>1</v>
      </c>
    </row>
    <row r="202388">
      <c r="A202388" t="inlineStr">
        <is>
          <t>lsecret</t>
        </is>
      </c>
      <c r="B202388" t="n">
        <v>1</v>
      </c>
    </row>
    <row r="202389">
      <c r="A202389" t="inlineStr">
        <is>
          <t>prawlle</t>
        </is>
      </c>
      <c r="B202389" t="n">
        <v>1</v>
      </c>
    </row>
    <row r="202390">
      <c r="A202390" t="inlineStr">
        <is>
          <t>rps_data</t>
        </is>
      </c>
      <c r="B202390" t="n">
        <v>1</v>
      </c>
    </row>
    <row r="202391">
      <c r="A202391" t="inlineStr">
        <is>
          <t>write_nregate_reason</t>
        </is>
      </c>
      <c r="B202391" t="n">
        <v>1</v>
      </c>
    </row>
    <row r="202392">
      <c r="A202392" t="inlineStr">
        <is>
          <t>symbemology</t>
        </is>
      </c>
      <c r="B202392" t="n">
        <v>1</v>
      </c>
    </row>
    <row r="202393">
      <c r="A202393" t="inlineStr">
        <is>
          <t>heoto</t>
        </is>
      </c>
      <c r="B202393" t="n">
        <v>1</v>
      </c>
    </row>
    <row r="202394">
      <c r="A202394" t="inlineStr">
        <is>
          <t>setexhilarated</t>
        </is>
      </c>
      <c r="B202394" t="n">
        <v>1</v>
      </c>
    </row>
    <row r="202395">
      <c r="A202395" t="inlineStr">
        <is>
          <t>dismissedtopicrow</t>
        </is>
      </c>
      <c r="B202395" t="n">
        <v>1</v>
      </c>
    </row>
    <row r="202396">
      <c r="A202396" t="inlineStr">
        <is>
          <t>cameracharpower</t>
        </is>
      </c>
      <c r="B202396" t="n">
        <v>1</v>
      </c>
    </row>
    <row r="202397">
      <c r="A202397" t="inlineStr">
        <is>
          <t>dual_ranging</t>
        </is>
      </c>
      <c r="B202397" t="n">
        <v>1</v>
      </c>
    </row>
    <row r="202398">
      <c r="A202398" t="inlineStr">
        <is>
          <t>ffrandom</t>
        </is>
      </c>
      <c r="B202398" t="n">
        <v>1</v>
      </c>
    </row>
    <row r="202399">
      <c r="A202399" t="inlineStr">
        <is>
          <t>multifree</t>
        </is>
      </c>
      <c r="B202399" t="n">
        <v>1</v>
      </c>
    </row>
    <row r="202400">
      <c r="A202400" t="inlineStr">
        <is>
          <t>mega_orbit</t>
        </is>
      </c>
      <c r="B202400" t="n">
        <v>1</v>
      </c>
    </row>
    <row r="202401">
      <c r="A202401" t="inlineStr">
        <is>
          <t>equipiture</t>
        </is>
      </c>
      <c r="B202401" t="n">
        <v>1</v>
      </c>
    </row>
    <row r="202402">
      <c r="A202402" t="inlineStr">
        <is>
          <t>remindscity</t>
        </is>
      </c>
      <c r="B202402" t="n">
        <v>1</v>
      </c>
    </row>
    <row r="202403">
      <c r="A202403" t="inlineStr">
        <is>
          <t>h2h2w</t>
        </is>
      </c>
      <c r="B202403" t="n">
        <v>1</v>
      </c>
    </row>
    <row r="202404">
      <c r="A202404" t="inlineStr">
        <is>
          <t>demolseekzorgic</t>
        </is>
      </c>
      <c r="B202404" t="n">
        <v>1</v>
      </c>
    </row>
    <row r="202405">
      <c r="A202405" t="inlineStr">
        <is>
          <t>r_buf</t>
        </is>
      </c>
      <c r="B202405" t="n">
        <v>1</v>
      </c>
    </row>
    <row r="202406">
      <c r="A202406" t="inlineStr">
        <is>
          <t>togoram</t>
        </is>
      </c>
      <c r="B202406" t="n">
        <v>1</v>
      </c>
    </row>
    <row r="202407">
      <c r="A202407" t="inlineStr">
        <is>
          <t>recommendsresponsibility</t>
        </is>
      </c>
      <c r="B202407" t="n">
        <v>2</v>
      </c>
    </row>
    <row r="202408">
      <c r="A202408" t="inlineStr">
        <is>
          <t>eliminatenullobj</t>
        </is>
      </c>
      <c r="B202408" t="n">
        <v>1</v>
      </c>
    </row>
    <row r="202409">
      <c r="A202409" t="inlineStr">
        <is>
          <t>heliumraise</t>
        </is>
      </c>
      <c r="B202409" t="n">
        <v>1</v>
      </c>
    </row>
    <row r="202410">
      <c r="A202410" t="inlineStr">
        <is>
          <t>os_revious</t>
        </is>
      </c>
      <c r="B202410" t="n">
        <v>1</v>
      </c>
    </row>
    <row r="202411">
      <c r="A202411" t="inlineStr">
        <is>
          <t>omn2</t>
        </is>
      </c>
      <c r="B202411" t="n">
        <v>1</v>
      </c>
    </row>
    <row r="202412">
      <c r="A202412" t="inlineStr">
        <is>
          <t>sygeplincare</t>
        </is>
      </c>
      <c r="B202412" t="n">
        <v>1</v>
      </c>
    </row>
    <row r="202413">
      <c r="A202413" t="inlineStr">
        <is>
          <t>aronosto</t>
        </is>
      </c>
      <c r="B202413" t="n">
        <v>1</v>
      </c>
    </row>
    <row r="202414">
      <c r="A202414" t="inlineStr">
        <is>
          <t>caretamber</t>
        </is>
      </c>
      <c r="B202414" t="n">
        <v>1</v>
      </c>
    </row>
    <row r="202415">
      <c r="A202415" t="inlineStr">
        <is>
          <t>hellomentertmpndospycount</t>
        </is>
      </c>
      <c r="B202415" t="n">
        <v>1</v>
      </c>
    </row>
    <row r="202416">
      <c r="A202416" t="inlineStr">
        <is>
          <t>transmissiontimeid</t>
        </is>
      </c>
      <c r="B202416" t="n">
        <v>1</v>
      </c>
    </row>
    <row r="202417">
      <c r="A202417" t="inlineStr">
        <is>
          <t>thisintn</t>
        </is>
      </c>
      <c r="B202417" t="n">
        <v>1</v>
      </c>
    </row>
    <row r="202418">
      <c r="A202418" t="inlineStr">
        <is>
          <t>dailyolfe10</t>
        </is>
      </c>
      <c r="B202418" t="n">
        <v>1</v>
      </c>
    </row>
    <row r="202419">
      <c r="A202419" t="inlineStr">
        <is>
          <t>corrclif</t>
        </is>
      </c>
      <c r="B202419" t="n">
        <v>1</v>
      </c>
    </row>
    <row r="202420">
      <c r="A202420" t="inlineStr">
        <is>
          <t>atlaila</t>
        </is>
      </c>
      <c r="B202420" t="n">
        <v>1</v>
      </c>
    </row>
    <row r="202421">
      <c r="A202421" t="inlineStr">
        <is>
          <t>nplushamiltoncompanions</t>
        </is>
      </c>
      <c r="B202421" t="n">
        <v>1</v>
      </c>
    </row>
    <row r="202422">
      <c r="A202422" t="inlineStr">
        <is>
          <t>cfats</t>
        </is>
      </c>
      <c r="B202422" t="n">
        <v>1</v>
      </c>
    </row>
    <row r="202423">
      <c r="A202423" t="inlineStr">
        <is>
          <t>rps_region_secure</t>
        </is>
      </c>
      <c r="B202423" t="n">
        <v>1</v>
      </c>
    </row>
    <row r="202424">
      <c r="A202424" t="inlineStr">
        <is>
          <t>wolvesword</t>
        </is>
      </c>
      <c r="B202424" t="n">
        <v>1</v>
      </c>
    </row>
    <row r="202425">
      <c r="A202425" t="inlineStr">
        <is>
          <t>rersubceeded</t>
        </is>
      </c>
      <c r="B202425" t="n">
        <v>1</v>
      </c>
    </row>
    <row r="202426">
      <c r="A202426" t="inlineStr">
        <is>
          <t>prawlas</t>
        </is>
      </c>
      <c r="B202426" t="n">
        <v>1</v>
      </c>
    </row>
    <row r="202427">
      <c r="A202427" t="inlineStr">
        <is>
          <t>st_oi</t>
        </is>
      </c>
      <c r="B202427" t="n">
        <v>1</v>
      </c>
    </row>
    <row r="202428">
      <c r="A202428" t="inlineStr">
        <is>
          <t>odbstops</t>
        </is>
      </c>
      <c r="B202428" t="n">
        <v>1</v>
      </c>
    </row>
    <row r="202429">
      <c r="A202429" t="inlineStr">
        <is>
          <t>dubairs</t>
        </is>
      </c>
      <c r="B202429" t="n">
        <v>1</v>
      </c>
    </row>
    <row r="202430">
      <c r="A202430" t="inlineStr">
        <is>
          <t>vslen</t>
        </is>
      </c>
      <c r="B202430" t="n">
        <v>1</v>
      </c>
    </row>
    <row r="202431">
      <c r="A202431" t="inlineStr">
        <is>
          <t>factowhereowners</t>
        </is>
      </c>
      <c r="B202431" t="n">
        <v>1</v>
      </c>
    </row>
    <row r="202432">
      <c r="A202432" t="inlineStr">
        <is>
          <t>vc1003</t>
        </is>
      </c>
      <c r="B202432" t="n">
        <v>1</v>
      </c>
    </row>
    <row r="202433">
      <c r="A202433" t="inlineStr">
        <is>
          <t>deskwall</t>
        </is>
      </c>
      <c r="B202433" t="n">
        <v>1</v>
      </c>
    </row>
    <row r="202434">
      <c r="A202434" t="inlineStr">
        <is>
          <t>ndospycount</t>
        </is>
      </c>
      <c r="B202434" t="n">
        <v>1</v>
      </c>
    </row>
    <row r="202435">
      <c r="A202435" t="inlineStr">
        <is>
          <t>gofindexit</t>
        </is>
      </c>
      <c r="B202435" t="n">
        <v>1</v>
      </c>
    </row>
    <row r="202436">
      <c r="A202436" t="inlineStr">
        <is>
          <t>gamebats</t>
        </is>
      </c>
      <c r="B202436" t="n">
        <v>1</v>
      </c>
    </row>
    <row r="202437">
      <c r="A202437" t="inlineStr">
        <is>
          <t>beforesetting</t>
        </is>
      </c>
      <c r="B202437" t="n">
        <v>1</v>
      </c>
    </row>
    <row r="202438">
      <c r="A202438" t="inlineStr">
        <is>
          <t>calculateof</t>
        </is>
      </c>
      <c r="B202438" t="n">
        <v>1</v>
      </c>
    </row>
    <row r="202439">
      <c r="A202439" t="inlineStr">
        <is>
          <t>partyhandler</t>
        </is>
      </c>
      <c r="B202439" t="n">
        <v>1</v>
      </c>
    </row>
    <row r="202440">
      <c r="A202440" t="inlineStr">
        <is>
          <t>showeffectring13</t>
        </is>
      </c>
      <c r="B202440" t="n">
        <v>1</v>
      </c>
    </row>
    <row r="202441">
      <c r="A202441" t="inlineStr">
        <is>
          <t>poncedekring</t>
        </is>
      </c>
      <c r="B202441" t="n">
        <v>1</v>
      </c>
    </row>
    <row r="202442">
      <c r="A202442" t="inlineStr">
        <is>
          <t>2r80</t>
        </is>
      </c>
      <c r="B202442" t="n">
        <v>1</v>
      </c>
    </row>
    <row r="202443">
      <c r="A202443" t="inlineStr">
        <is>
          <t>st_ohiog</t>
        </is>
      </c>
      <c r="B202443" t="n">
        <v>1</v>
      </c>
    </row>
    <row r="202444">
      <c r="A202444" t="inlineStr">
        <is>
          <t>slotprawlas</t>
        </is>
      </c>
      <c r="B202444" t="n">
        <v>1</v>
      </c>
    </row>
    <row r="202445">
      <c r="A202445" t="inlineStr">
        <is>
          <t>hexng</t>
        </is>
      </c>
      <c r="B202445" t="n">
        <v>1</v>
      </c>
    </row>
    <row r="202446">
      <c r="A202446" t="inlineStr">
        <is>
          <t>isohiog</t>
        </is>
      </c>
      <c r="B202446" t="n">
        <v>1</v>
      </c>
    </row>
    <row r="202447">
      <c r="A202447" t="inlineStr">
        <is>
          <t>icesnchan</t>
        </is>
      </c>
      <c r="B202447" t="n">
        <v>1</v>
      </c>
    </row>
    <row r="202448">
      <c r="A202448" t="inlineStr">
        <is>
          <t>forplatformerr</t>
        </is>
      </c>
      <c r="B202448" t="n">
        <v>1</v>
      </c>
    </row>
    <row r="202449">
      <c r="A202449" t="inlineStr">
        <is>
          <t>more_hack666</t>
        </is>
      </c>
      <c r="B202449" t="n">
        <v>1</v>
      </c>
    </row>
    <row r="202450">
      <c r="A202450" t="inlineStr">
        <is>
          <t>mylowe</t>
        </is>
      </c>
      <c r="B202450" t="n">
        <v>1</v>
      </c>
    </row>
    <row r="202451">
      <c r="A202451" t="inlineStr">
        <is>
          <t>nbotid</t>
        </is>
      </c>
      <c r="B202451" t="n">
        <v>1</v>
      </c>
    </row>
    <row r="202452">
      <c r="A202452" t="inlineStr">
        <is>
          <t>waitappend</t>
        </is>
      </c>
      <c r="B202452" t="n">
        <v>1</v>
      </c>
    </row>
    <row r="202453">
      <c r="A202453" t="inlineStr">
        <is>
          <t>r_quotid</t>
        </is>
      </c>
      <c r="B202453" t="n">
        <v>1</v>
      </c>
    </row>
    <row r="202454">
      <c r="A202454" t="inlineStr">
        <is>
          <t>maparraysource{</t>
        </is>
      </c>
      <c r="B202454" t="n">
        <v>1</v>
      </c>
    </row>
    <row r="202455">
      <c r="A202455" t="inlineStr">
        <is>
          <t>showeffectring46</t>
        </is>
      </c>
      <c r="B202455" t="n">
        <v>1</v>
      </c>
    </row>
    <row r="202456">
      <c r="A202456" t="inlineStr">
        <is>
          <t>pedriveislinked</t>
        </is>
      </c>
      <c r="B202456" t="n">
        <v>1</v>
      </c>
    </row>
    <row r="202457">
      <c r="A202457" t="inlineStr">
        <is>
          <t>ngithubezorm</t>
        </is>
      </c>
      <c r="B202457" t="n">
        <v>1</v>
      </c>
    </row>
    <row r="202458">
      <c r="A202458" t="inlineStr">
        <is>
          <t>victorydates</t>
        </is>
      </c>
      <c r="B202458" t="n">
        <v>1</v>
      </c>
    </row>
    <row r="202459">
      <c r="A202459" t="inlineStr">
        <is>
          <t>scanrywebparser</t>
        </is>
      </c>
      <c r="B202459" t="n">
        <v>1</v>
      </c>
    </row>
    <row r="202460">
      <c r="A202460" t="inlineStr">
        <is>
          <t>msgbt</t>
        </is>
      </c>
      <c r="B202460" t="n">
        <v>1</v>
      </c>
    </row>
    <row r="202461">
      <c r="A202461" t="inlineStr">
        <is>
          <t>popinterval</t>
        </is>
      </c>
      <c r="B202461" t="n">
        <v>1</v>
      </c>
    </row>
    <row r="202462">
      <c r="A202462" t="inlineStr">
        <is>
          <t>fingerrate</t>
        </is>
      </c>
      <c r="B202462" t="n">
        <v>1</v>
      </c>
    </row>
    <row r="202463">
      <c r="A202463" t="inlineStr">
        <is>
          <t>vertexmemory</t>
        </is>
      </c>
      <c r="B202463" t="n">
        <v>1</v>
      </c>
    </row>
    <row r="202464">
      <c r="A202464" t="inlineStr">
        <is>
          <t>pinmodesid</t>
        </is>
      </c>
      <c r="B202464" t="n">
        <v>1</v>
      </c>
    </row>
    <row r="202465">
      <c r="A202465" t="inlineStr">
        <is>
          <t>wxsh_vzpasstnd</t>
        </is>
      </c>
      <c r="B202465" t="n">
        <v>1</v>
      </c>
    </row>
    <row r="202466">
      <c r="A202466" t="inlineStr">
        <is>
          <t>veg_scalevoid</t>
        </is>
      </c>
      <c r="B202466" t="n">
        <v>1</v>
      </c>
    </row>
    <row r="202467">
      <c r="A202467" t="inlineStr">
        <is>
          <t>fpcodesizenone</t>
        </is>
      </c>
      <c r="B202467" t="n">
        <v>1</v>
      </c>
    </row>
    <row r="202468">
      <c r="A202468" t="inlineStr">
        <is>
          <t>alternatively2</t>
        </is>
      </c>
      <c r="B202468" t="n">
        <v>1</v>
      </c>
    </row>
    <row r="202469">
      <c r="A202469" t="inlineStr">
        <is>
          <t>resolutionmetecount0m</t>
        </is>
      </c>
      <c r="B202469" t="n">
        <v>1</v>
      </c>
    </row>
    <row r="202470">
      <c r="A202470" t="inlineStr">
        <is>
          <t>floyd162496163265256</t>
        </is>
      </c>
      <c r="B202470" t="n">
        <v>1</v>
      </c>
    </row>
    <row r="202471">
      <c r="A202471" t="inlineStr">
        <is>
          <t>wxsh_sceneintervalkgtximageobs</t>
        </is>
      </c>
      <c r="B202471" t="n">
        <v>1</v>
      </c>
    </row>
    <row r="202472">
      <c r="A202472" t="inlineStr">
        <is>
          <t>highcallinitpawn</t>
        </is>
      </c>
      <c r="B202472" t="n">
        <v>1</v>
      </c>
    </row>
    <row r="202473">
      <c r="A202473" t="inlineStr">
        <is>
          <t>wxsh_lineintervalkgtnd</t>
        </is>
      </c>
      <c r="B202473" t="n">
        <v>1</v>
      </c>
    </row>
    <row r="202474">
      <c r="A202474" t="inlineStr">
        <is>
          <t>compstring</t>
        </is>
      </c>
      <c r="B202474" t="n">
        <v>1</v>
      </c>
    </row>
    <row r="202475">
      <c r="A202475" t="inlineStr">
        <is>
          <t>alertweissofpikenuc</t>
        </is>
      </c>
      <c r="B202475" t="n">
        <v>1</v>
      </c>
    </row>
    <row r="202476">
      <c r="A202476" t="inlineStr">
        <is>
          <t>flicker_gazetximageobs</t>
        </is>
      </c>
      <c r="B202476" t="n">
        <v>1</v>
      </c>
    </row>
    <row r="202477">
      <c r="A202477" t="inlineStr">
        <is>
          <t>startrate</t>
        </is>
      </c>
      <c r="B202477" t="n">
        <v>1</v>
      </c>
    </row>
    <row r="202478">
      <c r="A202478" t="inlineStr">
        <is>
          <t>wxsh_bufferintervalwaittximageobs</t>
        </is>
      </c>
      <c r="B202478" t="n">
        <v>1</v>
      </c>
    </row>
    <row r="202479">
      <c r="A202479" t="inlineStr">
        <is>
          <t>pricidroutinetype</t>
        </is>
      </c>
      <c r="B202479" t="n">
        <v>1</v>
      </c>
    </row>
    <row r="202480">
      <c r="A202480" t="inlineStr">
        <is>
          <t>rackstep</t>
        </is>
      </c>
      <c r="B202480" t="n">
        <v>1</v>
      </c>
    </row>
    <row r="202481">
      <c r="A202481" t="inlineStr">
        <is>
          <t>getdivefrequencyfromposheightsquatreplace2</t>
        </is>
      </c>
      <c r="B202481" t="n">
        <v>1</v>
      </c>
    </row>
    <row r="202482">
      <c r="A202482" t="inlineStr">
        <is>
          <t>checkingalpha</t>
        </is>
      </c>
      <c r="B202482" t="n">
        <v>1</v>
      </c>
    </row>
    <row r="202483">
      <c r="A202483" t="inlineStr">
        <is>
          <t>ifcolor</t>
        </is>
      </c>
      <c r="B202483" t="n">
        <v>1</v>
      </c>
    </row>
    <row r="202484">
      <c r="A202484" t="inlineStr">
        <is>
          <t>pieceofcontainonlyinleftface{</t>
        </is>
      </c>
      <c r="B202484" t="n">
        <v>1</v>
      </c>
    </row>
    <row r="202485">
      <c r="A202485" t="inlineStr">
        <is>
          <t>thetimeobj</t>
        </is>
      </c>
      <c r="B202485" t="n">
        <v>1</v>
      </c>
    </row>
    <row r="202486">
      <c r="A202486" t="inlineStr">
        <is>
          <t>setpixelsdosdrawion</t>
        </is>
      </c>
      <c r="B202486" t="n">
        <v>1</v>
      </c>
    </row>
    <row r="202487">
      <c r="A202487" t="inlineStr">
        <is>
          <t>duetoworddstringsdipphasebatarglimits</t>
        </is>
      </c>
      <c r="B202487" t="n">
        <v>1</v>
      </c>
    </row>
    <row r="202488">
      <c r="A202488" t="inlineStr">
        <is>
          <t>seconddp1</t>
        </is>
      </c>
      <c r="B202488" t="n">
        <v>1</v>
      </c>
    </row>
    <row r="202489">
      <c r="A202489" t="inlineStr">
        <is>
          <t>pflingertogglecounttximageobs</t>
        </is>
      </c>
      <c r="B202489" t="n">
        <v>1</v>
      </c>
    </row>
    <row r="202490">
      <c r="A202490" t="inlineStr">
        <is>
          <t>po1|pr3</t>
        </is>
      </c>
      <c r="B202490" t="n">
        <v>1</v>
      </c>
    </row>
    <row r="202491">
      <c r="A202491" t="inlineStr">
        <is>
          <t>fake_ls</t>
        </is>
      </c>
      <c r="B202491" t="n">
        <v>1</v>
      </c>
    </row>
    <row r="202492">
      <c r="A202492" t="inlineStr">
        <is>
          <t>3ddguch</t>
        </is>
      </c>
      <c r="B202492" t="n">
        <v>1</v>
      </c>
    </row>
    <row r="202493">
      <c r="A202493" t="inlineStr">
        <is>
          <t>letterrate</t>
        </is>
      </c>
      <c r="B202493" t="n">
        <v>1</v>
      </c>
    </row>
    <row r="202494">
      <c r="A202494" t="inlineStr">
        <is>
          <t>dsmpk2</t>
        </is>
      </c>
      <c r="B202494" t="n">
        <v>1</v>
      </c>
    </row>
    <row r="202495">
      <c r="A202495" t="inlineStr">
        <is>
          <t>valueres</t>
        </is>
      </c>
      <c r="B202495" t="n">
        <v>1</v>
      </c>
    </row>
    <row r="202496">
      <c r="A202496" t="inlineStr">
        <is>
          <t>attachedmsgcreatedive</t>
        </is>
      </c>
      <c r="B202496" t="n">
        <v>1</v>
      </c>
    </row>
    <row r="202497">
      <c r="A202497" t="inlineStr">
        <is>
          <t>ppwsdstlapdhs</t>
        </is>
      </c>
      <c r="B202497" t="n">
        <v>1</v>
      </c>
    </row>
    <row r="202498">
      <c r="A202498" t="inlineStr">
        <is>
          <t>sdosdrawiontime</t>
        </is>
      </c>
      <c r="B202498" t="n">
        <v>1</v>
      </c>
    </row>
    <row r="202499">
      <c r="A202499" t="inlineStr">
        <is>
          <t>dischargehunbone</t>
        </is>
      </c>
      <c r="B202499" t="n">
        <v>1</v>
      </c>
    </row>
    <row r="202500">
      <c r="A202500" t="inlineStr">
        <is>
          <t>rrdedsimplelineexintclipfast</t>
        </is>
      </c>
      <c r="B202500" t="n">
        <v>1</v>
      </c>
    </row>
    <row r="202501">
      <c r="A202501" t="inlineStr">
        <is>
          <t>resetspeed</t>
        </is>
      </c>
      <c r="B202501" t="n">
        <v>1</v>
      </c>
    </row>
    <row r="202502">
      <c r="A202502" t="inlineStr">
        <is>
          <t>letterlengthfirst</t>
        </is>
      </c>
      <c r="B202502" t="n">
        <v>1</v>
      </c>
    </row>
    <row r="202503">
      <c r="A202503" t="inlineStr">
        <is>
          <t>dp1psw</t>
        </is>
      </c>
      <c r="B202503" t="n">
        <v>1</v>
      </c>
    </row>
    <row r="202504">
      <c r="A202504" t="inlineStr">
        <is>
          <t>stdwstring</t>
        </is>
      </c>
      <c r="B202504" t="n">
        <v>1</v>
      </c>
    </row>
    <row r="202505">
      <c r="A202505" t="inlineStr">
        <is>
          <t>wxsh_vzpasstximageobs</t>
        </is>
      </c>
      <c r="B202505" t="n">
        <v>1</v>
      </c>
    </row>
    <row r="202506">
      <c r="A202506" t="inlineStr">
        <is>
          <t>scanindexcolor</t>
        </is>
      </c>
      <c r="B202506" t="n">
        <v>1</v>
      </c>
    </row>
    <row r="202507">
      <c r="A202507" t="inlineStr">
        <is>
          <t>rxarray</t>
        </is>
      </c>
      <c r="B202507" t="n">
        <v>1</v>
      </c>
    </row>
    <row r="202508">
      <c r="A202508" t="inlineStr">
        <is>
          <t>pieceofcontainonlyinlengthmsgmsg</t>
        </is>
      </c>
      <c r="B202508" t="n">
        <v>1</v>
      </c>
    </row>
    <row r="202509">
      <c r="A202509" t="inlineStr">
        <is>
          <t>tsmpk2</t>
        </is>
      </c>
      <c r="B202509" t="n">
        <v>1</v>
      </c>
    </row>
    <row r="202510">
      <c r="A202510" t="inlineStr">
        <is>
          <t>h_float100u</t>
        </is>
      </c>
      <c r="B202510" t="n">
        <v>1</v>
      </c>
    </row>
    <row r="202511">
      <c r="A202511" t="inlineStr">
        <is>
          <t>wifbakesecondorthirdnpow</t>
        </is>
      </c>
      <c r="B202511" t="n">
        <v>1</v>
      </c>
    </row>
    <row r="202512">
      <c r="A202512" t="inlineStr">
        <is>
          <t>stdsorttimeobstximageobs</t>
        </is>
      </c>
      <c r="B202512" t="n">
        <v>1</v>
      </c>
    </row>
    <row r="202513">
      <c r="A202513" t="inlineStr">
        <is>
          <t>highcastd</t>
        </is>
      </c>
      <c r="B202513" t="n">
        <v>1</v>
      </c>
    </row>
    <row r="202514">
      <c r="A202514" t="inlineStr">
        <is>
          <t>txtval</t>
        </is>
      </c>
      <c r="B202514" t="n">
        <v>1</v>
      </c>
    </row>
    <row r="202515">
      <c r="A202515" t="inlineStr">
        <is>
          <t>fivestuff</t>
        </is>
      </c>
      <c r="B202515" t="n">
        <v>1</v>
      </c>
    </row>
    <row r="202516">
      <c r="A202516" t="inlineStr">
        <is>
          <t>friendblue</t>
        </is>
      </c>
      <c r="B202516" t="n">
        <v>1</v>
      </c>
    </row>
    <row r="202517">
      <c r="A202517" t="inlineStr">
        <is>
          <t>arrpoolplist</t>
        </is>
      </c>
      <c r="B202517" t="n">
        <v>1</v>
      </c>
    </row>
    <row r="202518">
      <c r="A202518" t="inlineStr">
        <is>
          <t>curtime</t>
        </is>
      </c>
      <c r="B202518" t="n">
        <v>1</v>
      </c>
    </row>
    <row r="202519">
      <c r="A202519" t="inlineStr">
        <is>
          <t>dp1sdstlapdhs</t>
        </is>
      </c>
      <c r="B202519" t="n">
        <v>1</v>
      </c>
    </row>
    <row r="202520">
      <c r="A202520" t="inlineStr">
        <is>
          <t>fiststraprandom</t>
        </is>
      </c>
      <c r="B202520" t="n">
        <v>1</v>
      </c>
    </row>
    <row r="202521">
      <c r="A202521" t="inlineStr">
        <is>
          <t>tsmpk</t>
        </is>
      </c>
      <c r="B202521" t="n">
        <v>1</v>
      </c>
    </row>
    <row r="202522">
      <c r="A202522" t="inlineStr">
        <is>
          <t>plistl</t>
        </is>
      </c>
      <c r="B202522" t="n">
        <v>1</v>
      </c>
    </row>
    <row r="202523">
      <c r="A202523" t="inlineStr">
        <is>
          <t>opcoderate</t>
        </is>
      </c>
      <c r="B202523" t="n">
        <v>1</v>
      </c>
    </row>
    <row r="202524">
      <c r="A202524" t="inlineStr">
        <is>
          <t>dueltime</t>
        </is>
      </c>
      <c r="B202524" t="n">
        <v>1</v>
      </c>
    </row>
    <row r="202525">
      <c r="A202525" t="inlineStr">
        <is>
          <t>wxsh_revspeedtximageobs</t>
        </is>
      </c>
      <c r="B202525" t="n">
        <v>1</v>
      </c>
    </row>
    <row r="202526">
      <c r="A202526" t="inlineStr">
        <is>
          <t>fistdidstraprandom</t>
        </is>
      </c>
      <c r="B202526" t="n">
        <v>1</v>
      </c>
    </row>
    <row r="202527">
      <c r="A202527" t="inlineStr">
        <is>
          <t>influence­</t>
        </is>
      </c>
      <c r="B202527" t="n">
        <v>1</v>
      </c>
    </row>
    <row r="202528">
      <c r="A202528" t="inlineStr">
        <is>
          <t>tvphobia</t>
        </is>
      </c>
      <c r="B202528" t="n">
        <v>1</v>
      </c>
    </row>
    <row r="202529">
      <c r="A202529" t="inlineStr">
        <is>
          <t>didstuffashloc</t>
        </is>
      </c>
      <c r="B202529" t="n">
        <v>1</v>
      </c>
    </row>
    <row r="202530">
      <c r="A202530" t="inlineStr">
        <is>
          <t>stacksize10</t>
        </is>
      </c>
      <c r="B202530" t="n">
        <v>1</v>
      </c>
    </row>
    <row r="202531">
      <c r="A202531" t="inlineStr">
        <is>
          <t>smotherbombdrawiontime</t>
        </is>
      </c>
      <c r="B202531" t="n">
        <v>1</v>
      </c>
    </row>
    <row r="202532">
      <c r="A202532" t="inlineStr">
        <is>
          <t>endofmessage</t>
        </is>
      </c>
      <c r="B202532" t="n">
        <v>1</v>
      </c>
    </row>
    <row r="202533">
      <c r="A202533" t="inlineStr">
        <is>
          <t>elektwarewrx</t>
        </is>
      </c>
      <c r="B202533" t="n">
        <v>1</v>
      </c>
    </row>
    <row r="202534">
      <c r="A202534" t="inlineStr">
        <is>
          <t>|sopricshinzlicasef</t>
        </is>
      </c>
      <c r="B202534" t="n">
        <v>1</v>
      </c>
    </row>
    <row r="202535">
      <c r="A202535" t="inlineStr">
        <is>
          <t>tenpowcolor</t>
        </is>
      </c>
      <c r="B202535" t="n">
        <v>1</v>
      </c>
    </row>
    <row r="202536">
      <c r="A202536" t="inlineStr">
        <is>
          <t>dp1pswdp1sdstlapdhs</t>
        </is>
      </c>
      <c r="B202536" t="n">
        <v>1</v>
      </c>
    </row>
    <row r="202537">
      <c r="A202537" t="inlineStr">
        <is>
          <t>dssservenameofrectsdosdrawiontime</t>
        </is>
      </c>
      <c r="B202537" t="n">
        <v>1</v>
      </c>
    </row>
    <row r="202538">
      <c r="A202538" t="inlineStr">
        <is>
          <t>shotdrag</t>
        </is>
      </c>
      <c r="B202538" t="n">
        <v>1</v>
      </c>
    </row>
    <row r="202539">
      <c r="A202539" t="inlineStr">
        <is>
          <t>pinmodesid_float</t>
        </is>
      </c>
      <c r="B202539" t="n">
        <v>1</v>
      </c>
    </row>
    <row r="202540">
      <c r="A202540" t="inlineStr">
        <is>
          <t>nathaniael</t>
        </is>
      </c>
      <c r="B202540" t="n">
        <v>1</v>
      </c>
    </row>
    <row r="202541">
      <c r="A202541" t="inlineStr">
        <is>
          <t>nathannael</t>
        </is>
      </c>
      <c r="B202541" t="n">
        <v>1</v>
      </c>
    </row>
    <row r="202542">
      <c r="A202542" t="inlineStr">
        <is>
          <t>cárneli</t>
        </is>
      </c>
      <c r="B202542" t="n">
        <v>1</v>
      </c>
    </row>
    <row r="202543">
      <c r="A202543" t="inlineStr">
        <is>
          <t>xxxvalhalla</t>
        </is>
      </c>
      <c r="B202543" t="n">
        <v>1</v>
      </c>
    </row>
    <row r="202544">
      <c r="A202544" t="inlineStr">
        <is>
          <t>catherinelancaster</t>
        </is>
      </c>
      <c r="B202544" t="n">
        <v>1</v>
      </c>
    </row>
    <row r="202545">
      <c r="A202545" t="inlineStr">
        <is>
          <t>rehabappreciation</t>
        </is>
      </c>
      <c r="B202545" t="n">
        <v>1</v>
      </c>
    </row>
    <row r="202546">
      <c r="A202546" t="inlineStr">
        <is>
          <t>cavitas</t>
        </is>
      </c>
      <c r="B202546" t="n">
        <v>1</v>
      </c>
    </row>
    <row r="202547">
      <c r="A202547" t="inlineStr">
        <is>
          <t>gleça</t>
        </is>
      </c>
      <c r="B202547" t="n">
        <v>1</v>
      </c>
    </row>
    <row r="202548">
      <c r="A202548" t="inlineStr">
        <is>
          <t>cohnuu8dioio</t>
        </is>
      </c>
      <c r="B202548" t="n">
        <v>1</v>
      </c>
    </row>
    <row r="202549">
      <c r="A202549" t="inlineStr">
        <is>
          <t>cox1jhyevnhmh</t>
        </is>
      </c>
      <c r="B202549" t="n">
        <v>1</v>
      </c>
    </row>
    <row r="202550">
      <c r="A202550" t="inlineStr">
        <is>
          <t>antonionietewalkers</t>
        </is>
      </c>
      <c r="B202550" t="n">
        <v>1</v>
      </c>
    </row>
    <row r="202551">
      <c r="A202551" t="inlineStr">
        <is>
          <t>rujmoran</t>
        </is>
      </c>
      <c r="B202551" t="n">
        <v>1</v>
      </c>
    </row>
    <row r="202552">
      <c r="A202552" t="inlineStr">
        <is>
          <t>nathanaels</t>
        </is>
      </c>
      <c r="B202552" t="n">
        <v>1</v>
      </c>
    </row>
    <row r="202553">
      <c r="A202553" t="inlineStr">
        <is>
          <t>carlanta</t>
        </is>
      </c>
      <c r="B202553" t="n">
        <v>1</v>
      </c>
    </row>
    <row r="202554">
      <c r="A202554" t="inlineStr">
        <is>
          <t>virgilsquad</t>
        </is>
      </c>
      <c r="B202554" t="n">
        <v>1</v>
      </c>
    </row>
    <row r="202555">
      <c r="A202555" t="inlineStr">
        <is>
          <t>schleel</t>
        </is>
      </c>
      <c r="B202555" t="n">
        <v>1</v>
      </c>
    </row>
    <row r="202556">
      <c r="A202556" t="inlineStr">
        <is>
          <t>97127</t>
        </is>
      </c>
      <c r="B202556" t="n">
        <v>1</v>
      </c>
    </row>
    <row r="202557">
      <c r="A202557" t="inlineStr">
        <is>
          <t>narrationslying</t>
        </is>
      </c>
      <c r="B202557" t="n">
        <v>1</v>
      </c>
    </row>
    <row r="202558">
      <c r="A202558" t="inlineStr">
        <is>
          <t>jodestight</t>
        </is>
      </c>
      <c r="B202558" t="n">
        <v>1</v>
      </c>
    </row>
    <row r="202559">
      <c r="A202559" t="inlineStr">
        <is>
          <t>gockners</t>
        </is>
      </c>
      <c r="B202559" t="n">
        <v>1</v>
      </c>
    </row>
    <row r="202560">
      <c r="A202560" t="inlineStr">
        <is>
          <t>jodesventures</t>
        </is>
      </c>
      <c r="B202560" t="n">
        <v>1</v>
      </c>
    </row>
    <row r="202561">
      <c r="A202561" t="inlineStr">
        <is>
          <t>aacame</t>
        </is>
      </c>
      <c r="B202561" t="n">
        <v>1</v>
      </c>
    </row>
    <row r="202562">
      <c r="A202562" t="inlineStr">
        <is>
          <t>herbins</t>
        </is>
      </c>
      <c r="B202562" t="n">
        <v>1</v>
      </c>
    </row>
    <row r="202563">
      <c r="A202563" t="inlineStr">
        <is>
          <t>designatedveillance</t>
        </is>
      </c>
      <c r="B202563" t="n">
        <v>1</v>
      </c>
    </row>
    <row r="202564">
      <c r="A202564" t="inlineStr">
        <is>
          <t>gamehunters</t>
        </is>
      </c>
      <c r="B202564" t="n">
        <v>1</v>
      </c>
    </row>
    <row r="202565">
      <c r="A202565" t="inlineStr">
        <is>
          <t>lasttick</t>
        </is>
      </c>
      <c r="B202565" t="n">
        <v>1</v>
      </c>
    </row>
    <row r="202566">
      <c r="A202566" t="inlineStr">
        <is>
          <t>ngtt</t>
        </is>
      </c>
      <c r="B202566" t="n">
        <v>1</v>
      </c>
    </row>
    <row r="202567">
      <c r="A202567" t="inlineStr">
        <is>
          <t>nitcode</t>
        </is>
      </c>
      <c r="B202567" t="n">
        <v>1</v>
      </c>
    </row>
    <row r="202568">
      <c r="A202568" t="inlineStr">
        <is>
          <t>thispricing</t>
        </is>
      </c>
      <c r="B202568" t="n">
        <v>1</v>
      </c>
    </row>
    <row r="202569">
      <c r="A202569" t="inlineStr">
        <is>
          <t>thishttppeer</t>
        </is>
      </c>
      <c r="B202569" t="n">
        <v>1</v>
      </c>
    </row>
    <row r="202570">
      <c r="A202570" t="inlineStr">
        <is>
          <t>updatepositioninput</t>
        </is>
      </c>
      <c r="B202570" t="n">
        <v>1</v>
      </c>
    </row>
    <row r="202571">
      <c r="A202571" t="inlineStr">
        <is>
          <t>finalcount</t>
        </is>
      </c>
      <c r="B202571" t="n">
        <v>1</v>
      </c>
    </row>
    <row r="202572">
      <c r="A202572" t="inlineStr">
        <is>
          <t>hatshooting</t>
        </is>
      </c>
      <c r="B202572" t="n">
        <v>1</v>
      </c>
    </row>
    <row r="202573">
      <c r="A202573" t="inlineStr">
        <is>
          <t>distancethisposition</t>
        </is>
      </c>
      <c r="B202573" t="n">
        <v>1</v>
      </c>
    </row>
    <row r="202574">
      <c r="A202574" t="inlineStr">
        <is>
          <t>inspectcontentrendered</t>
        </is>
      </c>
      <c r="B202574" t="n">
        <v>1</v>
      </c>
    </row>
    <row r="202575">
      <c r="A202575" t="inlineStr">
        <is>
          <t>sleepstickworld</t>
        </is>
      </c>
      <c r="B202575" t="n">
        <v>1</v>
      </c>
    </row>
    <row r="202576">
      <c r="A202576" t="inlineStr">
        <is>
          <t>thisposition</t>
        </is>
      </c>
      <c r="B202576" t="n">
        <v>1</v>
      </c>
    </row>
    <row r="202577">
      <c r="A202577" t="inlineStr">
        <is>
          <t>anaclon</t>
        </is>
      </c>
      <c r="B202577" t="n">
        <v>1</v>
      </c>
    </row>
    <row r="202578">
      <c r="A202578" t="inlineStr">
        <is>
          <t>trywithidentifier</t>
        </is>
      </c>
      <c r="B202578" t="n">
        <v>1</v>
      </c>
    </row>
    <row r="202579">
      <c r="A202579" t="inlineStr">
        <is>
          <t>readyopts</t>
        </is>
      </c>
      <c r="B202579" t="n">
        <v>1</v>
      </c>
    </row>
    <row r="202580">
      <c r="A202580" t="inlineStr">
        <is>
          <t>frontendron</t>
        </is>
      </c>
      <c r="B202580" t="n">
        <v>1</v>
      </c>
    </row>
    <row r="202581">
      <c r="A202581" t="inlineStr">
        <is>
          <t>notifyready</t>
        </is>
      </c>
      <c r="B202581" t="n">
        <v>1</v>
      </c>
    </row>
    <row r="202582">
      <c r="A202582" t="inlineStr">
        <is>
          <t>thisexperiment</t>
        </is>
      </c>
      <c r="B202582" t="n">
        <v>1</v>
      </c>
    </row>
    <row r="202583">
      <c r="A202583" t="inlineStr">
        <is>
          <t>oppositionarian</t>
        </is>
      </c>
      <c r="B202583" t="n">
        <v>1</v>
      </c>
    </row>
    <row r="202584">
      <c r="A202584" t="inlineStr">
        <is>
          <t>apr197</t>
        </is>
      </c>
      <c r="B202584" t="n">
        <v>1</v>
      </c>
    </row>
    <row r="202585">
      <c r="A202585" t="inlineStr">
        <is>
          <t>22530</t>
        </is>
      </c>
      <c r="B202585" t="n">
        <v>1</v>
      </c>
    </row>
    <row r="202586">
      <c r="A202586" t="inlineStr">
        <is>
          <t>breakant</t>
        </is>
      </c>
      <c r="B202586" t="n">
        <v>1</v>
      </c>
    </row>
    <row r="202587">
      <c r="A202587" t="inlineStr">
        <is>
          <t>installmentphoto</t>
        </is>
      </c>
      <c r="B202587" t="n">
        <v>1</v>
      </c>
    </row>
    <row r="202588">
      <c r="A202588" t="inlineStr">
        <is>
          <t>kehlt</t>
        </is>
      </c>
      <c r="B202588" t="n">
        <v>1</v>
      </c>
    </row>
    <row r="202589">
      <c r="A202589" t="inlineStr">
        <is>
          <t>townsale</t>
        </is>
      </c>
      <c r="B202589" t="n">
        <v>1</v>
      </c>
    </row>
    <row r="202590">
      <c r="A202590" t="inlineStr">
        <is>
          <t>buggy22</t>
        </is>
      </c>
      <c r="B202590" t="n">
        <v>1</v>
      </c>
    </row>
    <row r="202591">
      <c r="A202591" t="inlineStr">
        <is>
          <t>hunreal</t>
        </is>
      </c>
      <c r="B202591" t="n">
        <v>1</v>
      </c>
    </row>
    <row r="202592">
      <c r="A202592" t="inlineStr">
        <is>
          <t>halo2</t>
        </is>
      </c>
      <c r="B202592" t="n">
        <v>1</v>
      </c>
    </row>
    <row r="202593">
      <c r="A202593" t="inlineStr">
        <is>
          <t>homebuddy</t>
        </is>
      </c>
      <c r="B202593" t="n">
        <v>1</v>
      </c>
    </row>
    <row r="202594">
      <c r="A202594" t="inlineStr">
        <is>
          <t>doeseverse</t>
        </is>
      </c>
      <c r="B202594" t="n">
        <v>1</v>
      </c>
    </row>
    <row r="202595">
      <c r="A202595" t="inlineStr">
        <is>
          <t>atater</t>
        </is>
      </c>
      <c r="B202595" t="n">
        <v>1</v>
      </c>
    </row>
    <row r="202596">
      <c r="A202596" t="inlineStr">
        <is>
          <t>donutmag</t>
        </is>
      </c>
      <c r="B202596" t="n">
        <v>1</v>
      </c>
    </row>
    <row r="202597">
      <c r="A202597" t="inlineStr">
        <is>
          <t>unitxerc</t>
        </is>
      </c>
      <c r="B202597" t="n">
        <v>1</v>
      </c>
    </row>
    <row r="202598">
      <c r="A202598" t="inlineStr">
        <is>
          <t>voover</t>
        </is>
      </c>
      <c r="B202598" t="n">
        <v>1</v>
      </c>
    </row>
    <row r="202599">
      <c r="A202599" t="inlineStr">
        <is>
          <t>blockresearch</t>
        </is>
      </c>
      <c r="B202599" t="n">
        <v>1</v>
      </c>
    </row>
    <row r="202600">
      <c r="A202600" t="inlineStr">
        <is>
          <t>simacompine</t>
        </is>
      </c>
      <c r="B202600" t="n">
        <v>1</v>
      </c>
    </row>
    <row r="202601">
      <c r="A202601" t="inlineStr">
        <is>
          <t>macaria</t>
        </is>
      </c>
      <c r="B202601" t="n">
        <v>1</v>
      </c>
    </row>
    <row r="202602">
      <c r="A202602" t="inlineStr">
        <is>
          <t>numberm030000|</t>
        </is>
      </c>
      <c r="B202602" t="n">
        <v>1</v>
      </c>
    </row>
    <row r="202603">
      <c r="A202603" t="inlineStr">
        <is>
          <t>wivan</t>
        </is>
      </c>
      <c r="B202603" t="n">
        <v>1</v>
      </c>
    </row>
    <row r="202604">
      <c r="A202604" t="inlineStr">
        <is>
          <t>microblasted</t>
        </is>
      </c>
      <c r="B202604" t="n">
        <v>1</v>
      </c>
    </row>
    <row r="202605">
      <c r="A202605" t="inlineStr">
        <is>
          <t>macheteá</t>
        </is>
      </c>
      <c r="B202605" t="n">
        <v>1</v>
      </c>
    </row>
    <row r="202606">
      <c r="A202606" t="inlineStr">
        <is>
          <t>coveragemone</t>
        </is>
      </c>
      <c r="B202606" t="n">
        <v>1</v>
      </c>
    </row>
    <row r="202607">
      <c r="A202607" t="inlineStr">
        <is>
          <t>donutblog</t>
        </is>
      </c>
      <c r="B202607" t="n">
        <v>1</v>
      </c>
    </row>
    <row r="202608">
      <c r="A202608" t="inlineStr">
        <is>
          <t>savem</t>
        </is>
      </c>
      <c r="B202608" t="n">
        <v>1</v>
      </c>
    </row>
    <row r="202609">
      <c r="A202609" t="inlineStr">
        <is>
          <t>gamevalib</t>
        </is>
      </c>
      <c r="B202609" t="n">
        <v>1</v>
      </c>
    </row>
    <row r="202610">
      <c r="A202610" t="inlineStr">
        <is>
          <t>cartealero</t>
        </is>
      </c>
      <c r="B202610" t="n">
        <v>2</v>
      </c>
    </row>
    <row r="202611">
      <c r="A202611" t="inlineStr">
        <is>
          <t>soleyoutube</t>
        </is>
      </c>
      <c r="B202611" t="n">
        <v>1</v>
      </c>
    </row>
    <row r="202612">
      <c r="A202612" t="inlineStr">
        <is>
          <t>lowpetrol</t>
        </is>
      </c>
      <c r="B202612" t="n">
        <v>1</v>
      </c>
    </row>
    <row r="202613">
      <c r="A202613" t="inlineStr">
        <is>
          <t>hitmantest</t>
        </is>
      </c>
      <c r="B202613" t="n">
        <v>1</v>
      </c>
    </row>
    <row r="202614">
      <c r="A202614" t="inlineStr">
        <is>
          <t>mtotal</t>
        </is>
      </c>
      <c r="B202614" t="n">
        <v>1</v>
      </c>
    </row>
    <row r="202615">
      <c r="A202615" t="inlineStr">
        <is>
          <t>caifode</t>
        </is>
      </c>
      <c r="B202615" t="n">
        <v>1</v>
      </c>
    </row>
    <row r="202616">
      <c r="A202616" t="inlineStr">
        <is>
          <t>{ga</t>
        </is>
      </c>
      <c r="B202616" t="n">
        <v>1</v>
      </c>
    </row>
    <row r="202617">
      <c r="A202617" t="inlineStr">
        <is>
          <t>kenshuard</t>
        </is>
      </c>
      <c r="B202617" t="n">
        <v>1</v>
      </c>
    </row>
    <row r="202618">
      <c r="A202618" t="inlineStr">
        <is>
          <t>plagiarialey</t>
        </is>
      </c>
      <c r="B202618" t="n">
        <v>1</v>
      </c>
    </row>
    <row r="202619">
      <c r="A202619" t="inlineStr">
        <is>
          <t>pathion</t>
        </is>
      </c>
      <c r="B202619" t="n">
        <v>1</v>
      </c>
    </row>
    <row r="202620">
      <c r="A202620" t="inlineStr">
        <is>
          <t>timeplayer</t>
        </is>
      </c>
      <c r="B202620" t="n">
        <v>1</v>
      </c>
    </row>
    <row r="202621">
      <c r="A202621" t="inlineStr">
        <is>
          <t>possiblyweirdly</t>
        </is>
      </c>
      <c r="B202621" t="n">
        <v>1</v>
      </c>
    </row>
    <row r="202622">
      <c r="A202622" t="inlineStr">
        <is>
          <t>entredator</t>
        </is>
      </c>
      <c r="B202622" t="n">
        <v>1</v>
      </c>
    </row>
    <row r="202623">
      <c r="A202623" t="inlineStr">
        <is>
          <t>nuggethtmlorg</t>
        </is>
      </c>
      <c r="B202623" t="n">
        <v>1</v>
      </c>
    </row>
    <row r="202624">
      <c r="A202624" t="inlineStr">
        <is>
          <t>wesselvim</t>
        </is>
      </c>
      <c r="B202624" t="n">
        <v>1</v>
      </c>
    </row>
    <row r="202625">
      <c r="A202625" t="inlineStr">
        <is>
          <t>conption</t>
        </is>
      </c>
      <c r="B202625" t="n">
        <v>1</v>
      </c>
    </row>
    <row r="202626">
      <c r="A202626" t="inlineStr">
        <is>
          <t>widgetmail</t>
        </is>
      </c>
      <c r="B202626" t="n">
        <v>1</v>
      </c>
    </row>
    <row r="202627">
      <c r="A202627" t="inlineStr">
        <is>
          <t>hosenuan</t>
        </is>
      </c>
      <c r="B202627" t="n">
        <v>1</v>
      </c>
    </row>
    <row r="202628">
      <c r="A202628" t="inlineStr">
        <is>
          <t>xtremeofconternadin</t>
        </is>
      </c>
      <c r="B202628" t="n">
        <v>1</v>
      </c>
    </row>
    <row r="202629">
      <c r="A202629" t="inlineStr">
        <is>
          <t>wernalvim</t>
        </is>
      </c>
      <c r="B202629" t="n">
        <v>1</v>
      </c>
    </row>
    <row r="202630">
      <c r="A202630" t="inlineStr">
        <is>
          <t>isnitve</t>
        </is>
      </c>
      <c r="B202630" t="n">
        <v>1</v>
      </c>
    </row>
    <row r="202631">
      <c r="A202631" t="inlineStr">
        <is>
          <t>duckleger</t>
        </is>
      </c>
      <c r="B202631" t="n">
        <v>1</v>
      </c>
    </row>
    <row r="202632">
      <c r="A202632" t="inlineStr">
        <is>
          <t>almostpreachenameerphatbucks</t>
        </is>
      </c>
      <c r="B202632" t="n">
        <v>1</v>
      </c>
    </row>
    <row r="202633">
      <c r="A202633" t="inlineStr">
        <is>
          <t>schulenburg</t>
        </is>
      </c>
      <c r="B202633" t="n">
        <v>7</v>
      </c>
    </row>
    <row r="202634">
      <c r="A202634" t="inlineStr">
        <is>
          <t>ayagon</t>
        </is>
      </c>
      <c r="B202634" t="n">
        <v>1</v>
      </c>
    </row>
    <row r="202635">
      <c r="A202635" t="inlineStr">
        <is>
          <t>pharaohisugn</t>
        </is>
      </c>
      <c r="B202635" t="n">
        <v>1</v>
      </c>
    </row>
    <row r="202636">
      <c r="A202636" t="inlineStr">
        <is>
          <t>wndom</t>
        </is>
      </c>
      <c r="B202636" t="n">
        <v>1</v>
      </c>
    </row>
    <row r="202637">
      <c r="A202637" t="inlineStr">
        <is>
          <t>dorobust</t>
        </is>
      </c>
      <c r="B202637" t="n">
        <v>1</v>
      </c>
    </row>
    <row r="202638">
      <c r="A202638" t="inlineStr">
        <is>
          <t>gambbing</t>
        </is>
      </c>
      <c r="B202638" t="n">
        <v>1</v>
      </c>
    </row>
    <row r="202639">
      <c r="A202639" t="inlineStr">
        <is>
          <t>phatbcrg</t>
        </is>
      </c>
      <c r="B202639" t="n">
        <v>1</v>
      </c>
    </row>
    <row r="202640">
      <c r="A202640" t="inlineStr">
        <is>
          <t>nurseise</t>
        </is>
      </c>
      <c r="B202640" t="n">
        <v>1</v>
      </c>
    </row>
    <row r="202641">
      <c r="A202641" t="inlineStr">
        <is>
          <t>percentiron</t>
        </is>
      </c>
      <c r="B202641" t="n">
        <v>1</v>
      </c>
    </row>
    <row r="202642">
      <c r="A202642" t="inlineStr">
        <is>
          <t>inciplier</t>
        </is>
      </c>
      <c r="B202642" t="n">
        <v>1</v>
      </c>
    </row>
    <row r="202643">
      <c r="A202643" t="inlineStr">
        <is>
          <t>màfi</t>
        </is>
      </c>
      <c r="B202643" t="n">
        <v>1</v>
      </c>
    </row>
    <row r="202644">
      <c r="A202644" t="inlineStr">
        <is>
          <t>itunesriver</t>
        </is>
      </c>
      <c r="B202644" t="n">
        <v>1</v>
      </c>
    </row>
    <row r="202645">
      <c r="A202645" t="inlineStr">
        <is>
          <t>patentipt</t>
        </is>
      </c>
      <c r="B202645" t="n">
        <v>1</v>
      </c>
    </row>
    <row r="202646">
      <c r="A202646" t="inlineStr">
        <is>
          <t>celebrantly</t>
        </is>
      </c>
      <c r="B202646" t="n">
        <v>1</v>
      </c>
    </row>
    <row r="202647">
      <c r="A202647" t="inlineStr">
        <is>
          <t>amyism</t>
        </is>
      </c>
      <c r="B202647" t="n">
        <v>1</v>
      </c>
    </row>
    <row r="202648">
      <c r="A202648" t="inlineStr">
        <is>
          <t>2000de1740</t>
        </is>
      </c>
      <c r="B202648" t="n">
        <v>1</v>
      </c>
    </row>
    <row r="202649">
      <c r="A202649" t="inlineStr">
        <is>
          <t>2000de0131</t>
        </is>
      </c>
      <c r="B202649" t="n">
        <v>1</v>
      </c>
    </row>
    <row r="202650">
      <c r="A202650" t="inlineStr">
        <is>
          <t>meartax</t>
        </is>
      </c>
      <c r="B202650" t="n">
        <v>1</v>
      </c>
    </row>
    <row r="202651">
      <c r="A202651" t="inlineStr">
        <is>
          <t>2000de1259</t>
        </is>
      </c>
      <c r="B202651" t="n">
        <v>1</v>
      </c>
    </row>
    <row r="202652">
      <c r="A202652" t="inlineStr">
        <is>
          <t>2000de057</t>
        </is>
      </c>
      <c r="B202652" t="n">
        <v>1</v>
      </c>
    </row>
    <row r="202653">
      <c r="A202653" t="inlineStr">
        <is>
          <t>nigwshisomora</t>
        </is>
      </c>
      <c r="B202653" t="n">
        <v>1</v>
      </c>
    </row>
    <row r="202654">
      <c r="A202654" t="inlineStr">
        <is>
          <t>mecontent</t>
        </is>
      </c>
      <c r="B202654" t="n">
        <v>1</v>
      </c>
    </row>
    <row r="202655">
      <c r="A202655" t="inlineStr">
        <is>
          <t>2000de1907</t>
        </is>
      </c>
      <c r="B202655" t="n">
        <v>1</v>
      </c>
    </row>
    <row r="202656">
      <c r="A202656" t="inlineStr">
        <is>
          <t>2000de1391</t>
        </is>
      </c>
      <c r="B202656" t="n">
        <v>1</v>
      </c>
    </row>
    <row r="202657">
      <c r="A202657" t="inlineStr">
        <is>
          <t>2000de1937</t>
        </is>
      </c>
      <c r="B202657" t="n">
        <v>1</v>
      </c>
    </row>
    <row r="202658">
      <c r="A202658" t="inlineStr">
        <is>
          <t>minionkok</t>
        </is>
      </c>
      <c r="B202658" t="n">
        <v>1</v>
      </c>
    </row>
    <row r="202659">
      <c r="A202659" t="inlineStr">
        <is>
          <t>2000de1713</t>
        </is>
      </c>
      <c r="B202659" t="n">
        <v>1</v>
      </c>
    </row>
    <row r="202660">
      <c r="A202660" t="inlineStr">
        <is>
          <t>2000de0778</t>
        </is>
      </c>
      <c r="B202660" t="n">
        <v>1</v>
      </c>
    </row>
    <row r="202661">
      <c r="A202661" t="inlineStr">
        <is>
          <t>2000de1859</t>
        </is>
      </c>
      <c r="B202661" t="n">
        <v>1</v>
      </c>
    </row>
    <row r="202662">
      <c r="A202662" t="inlineStr">
        <is>
          <t>2000de0791</t>
        </is>
      </c>
      <c r="B202662" t="n">
        <v>1</v>
      </c>
    </row>
    <row r="202663">
      <c r="A202663" t="inlineStr">
        <is>
          <t>2000de1983</t>
        </is>
      </c>
      <c r="B202663" t="n">
        <v>1</v>
      </c>
    </row>
    <row r="202664">
      <c r="A202664" t="inlineStr">
        <is>
          <t>2000de0770</t>
        </is>
      </c>
      <c r="B202664" t="n">
        <v>1</v>
      </c>
    </row>
    <row r="202665">
      <c r="A202665" t="inlineStr">
        <is>
          <t>2000de0003</t>
        </is>
      </c>
      <c r="B202665" t="n">
        <v>1</v>
      </c>
    </row>
    <row r="202666">
      <c r="A202666" t="inlineStr">
        <is>
          <t>darksniros</t>
        </is>
      </c>
      <c r="B202666" t="n">
        <v>1</v>
      </c>
    </row>
    <row r="202667">
      <c r="A202667" t="inlineStr">
        <is>
          <t>2000de1708</t>
        </is>
      </c>
      <c r="B202667" t="n">
        <v>1</v>
      </c>
    </row>
    <row r="202668">
      <c r="A202668" t="inlineStr">
        <is>
          <t>2000de0786</t>
        </is>
      </c>
      <c r="B202668" t="n">
        <v>1</v>
      </c>
    </row>
    <row r="202669">
      <c r="A202669" t="inlineStr">
        <is>
          <t>2000de1978</t>
        </is>
      </c>
      <c r="B202669" t="n">
        <v>1</v>
      </c>
    </row>
    <row r="202670">
      <c r="A202670" t="inlineStr">
        <is>
          <t>2000de1668</t>
        </is>
      </c>
      <c r="B202670" t="n">
        <v>1</v>
      </c>
    </row>
    <row r="202671">
      <c r="A202671" t="inlineStr">
        <is>
          <t>2000de0123</t>
        </is>
      </c>
      <c r="B202671" t="n">
        <v>1</v>
      </c>
    </row>
    <row r="202672">
      <c r="A202672" t="inlineStr">
        <is>
          <t>2000de0776</t>
        </is>
      </c>
      <c r="B202672" t="n">
        <v>1</v>
      </c>
    </row>
    <row r="202673">
      <c r="A202673" t="inlineStr">
        <is>
          <t>2000de1000</t>
        </is>
      </c>
      <c r="B202673" t="n">
        <v>1</v>
      </c>
    </row>
    <row r="202674">
      <c r="A202674" t="inlineStr">
        <is>
          <t>2000de1789</t>
        </is>
      </c>
      <c r="B202674" t="n">
        <v>1</v>
      </c>
    </row>
    <row r="202675">
      <c r="A202675" t="inlineStr">
        <is>
          <t>fortirepostriddle</t>
        </is>
      </c>
      <c r="B202675" t="n">
        <v>1</v>
      </c>
    </row>
    <row r="202676">
      <c r="A202676" t="inlineStr">
        <is>
          <t>2000de004</t>
        </is>
      </c>
      <c r="B202676" t="n">
        <v>1</v>
      </c>
    </row>
    <row r="202677">
      <c r="A202677" t="inlineStr">
        <is>
          <t>2000de1600</t>
        </is>
      </c>
      <c r="B202677" t="n">
        <v>1</v>
      </c>
    </row>
    <row r="202678">
      <c r="A202678" t="inlineStr">
        <is>
          <t>temodel</t>
        </is>
      </c>
      <c r="B202678" t="n">
        <v>1</v>
      </c>
    </row>
    <row r="202679">
      <c r="A202679" t="inlineStr">
        <is>
          <t>2000de1971</t>
        </is>
      </c>
      <c r="B202679" t="n">
        <v>1</v>
      </c>
    </row>
    <row r="202680">
      <c r="A202680" t="inlineStr">
        <is>
          <t>2000de0694</t>
        </is>
      </c>
      <c r="B202680" t="n">
        <v>1</v>
      </c>
    </row>
    <row r="202681">
      <c r="A202681" t="inlineStr">
        <is>
          <t>2000de100</t>
        </is>
      </c>
      <c r="B202681" t="n">
        <v>1</v>
      </c>
    </row>
    <row r="202682">
      <c r="A202682" t="inlineStr">
        <is>
          <t>2000de0113</t>
        </is>
      </c>
      <c r="B202682" t="n">
        <v>1</v>
      </c>
    </row>
    <row r="202683">
      <c r="A202683" t="inlineStr">
        <is>
          <t>2000de1949</t>
        </is>
      </c>
      <c r="B202683" t="n">
        <v>1</v>
      </c>
    </row>
    <row r="202684">
      <c r="A202684" t="inlineStr">
        <is>
          <t>2000de1698</t>
        </is>
      </c>
      <c r="B202684" t="n">
        <v>1</v>
      </c>
    </row>
    <row r="202685">
      <c r="A202685" t="inlineStr">
        <is>
          <t>androidcogix</t>
        </is>
      </c>
      <c r="B202685" t="n">
        <v>1</v>
      </c>
    </row>
    <row r="202686">
      <c r="A202686" t="inlineStr">
        <is>
          <t>100402</t>
        </is>
      </c>
      <c r="B202686" t="n">
        <v>1</v>
      </c>
    </row>
    <row r="202687">
      <c r="A202687" t="inlineStr">
        <is>
          <t>2000de1104</t>
        </is>
      </c>
      <c r="B202687" t="n">
        <v>1</v>
      </c>
    </row>
    <row r="202688">
      <c r="A202688" t="inlineStr">
        <is>
          <t>guimarcone</t>
        </is>
      </c>
      <c r="B202688" t="n">
        <v>1</v>
      </c>
    </row>
    <row r="202689">
      <c r="A202689" t="inlineStr">
        <is>
          <t>collegeyvryesz</t>
        </is>
      </c>
      <c r="B202689" t="n">
        <v>1</v>
      </c>
    </row>
    <row r="202690">
      <c r="A202690" t="inlineStr">
        <is>
          <t>authenticbadaliwazyf</t>
        </is>
      </c>
      <c r="B202690" t="n">
        <v>1</v>
      </c>
    </row>
    <row r="202691">
      <c r="A202691" t="inlineStr">
        <is>
          <t>comthessserver</t>
        </is>
      </c>
      <c r="B202691" t="n">
        <v>1</v>
      </c>
    </row>
    <row r="202692">
      <c r="A202692" t="inlineStr">
        <is>
          <t>2000de0693</t>
        </is>
      </c>
      <c r="B202692" t="n">
        <v>1</v>
      </c>
    </row>
    <row r="202693">
      <c r="A202693" t="inlineStr">
        <is>
          <t>2000de1851</t>
        </is>
      </c>
      <c r="B202693" t="n">
        <v>1</v>
      </c>
    </row>
    <row r="202694">
      <c r="A202694" t="inlineStr">
        <is>
          <t>2000de0272</t>
        </is>
      </c>
      <c r="B202694" t="n">
        <v>1</v>
      </c>
    </row>
    <row r="202695">
      <c r="A202695" t="inlineStr">
        <is>
          <t>hereethessportonline</t>
        </is>
      </c>
      <c r="B202695" t="n">
        <v>1</v>
      </c>
    </row>
    <row r="202696">
      <c r="A202696" t="inlineStr">
        <is>
          <t>2000de0788</t>
        </is>
      </c>
      <c r="B202696" t="n">
        <v>1</v>
      </c>
    </row>
    <row r="202697">
      <c r="A202697" t="inlineStr">
        <is>
          <t>2000de1229</t>
        </is>
      </c>
      <c r="B202697" t="n">
        <v>1</v>
      </c>
    </row>
    <row r="202698">
      <c r="A202698" t="inlineStr">
        <is>
          <t>wifi_locker</t>
        </is>
      </c>
      <c r="B202698" t="n">
        <v>1</v>
      </c>
    </row>
    <row r="202699">
      <c r="A202699" t="inlineStr">
        <is>
          <t>2000de1800</t>
        </is>
      </c>
      <c r="B202699" t="n">
        <v>1</v>
      </c>
    </row>
    <row r="202700">
      <c r="A202700" t="inlineStr">
        <is>
          <t>2000de003</t>
        </is>
      </c>
      <c r="B202700" t="n">
        <v>1</v>
      </c>
    </row>
    <row r="202701">
      <c r="A202701" t="inlineStr">
        <is>
          <t>2000de0438</t>
        </is>
      </c>
      <c r="B202701" t="n">
        <v>1</v>
      </c>
    </row>
    <row r="202702">
      <c r="A202702" t="inlineStr">
        <is>
          <t>2000de1979</t>
        </is>
      </c>
      <c r="B202702" t="n">
        <v>1</v>
      </c>
    </row>
    <row r="202703">
      <c r="A202703" t="inlineStr">
        <is>
          <t>2000de0008</t>
        </is>
      </c>
      <c r="B202703" t="n">
        <v>1</v>
      </c>
    </row>
    <row r="202704">
      <c r="A202704" t="inlineStr">
        <is>
          <t>2000de1911</t>
        </is>
      </c>
      <c r="B202704" t="n">
        <v>1</v>
      </c>
    </row>
    <row r="202705">
      <c r="A202705" t="inlineStr">
        <is>
          <t>mycheoxzool</t>
        </is>
      </c>
      <c r="B202705" t="n">
        <v>1</v>
      </c>
    </row>
    <row r="202706">
      <c r="A202706" t="inlineStr">
        <is>
          <t>2000de1510</t>
        </is>
      </c>
      <c r="B202706" t="n">
        <v>1</v>
      </c>
    </row>
    <row r="202707">
      <c r="A202707" t="inlineStr">
        <is>
          <t>2000de1629</t>
        </is>
      </c>
      <c r="B202707" t="n">
        <v>1</v>
      </c>
    </row>
    <row r="202708">
      <c r="A202708" t="inlineStr">
        <is>
          <t>2000de1651</t>
        </is>
      </c>
      <c r="B202708" t="n">
        <v>1</v>
      </c>
    </row>
    <row r="202709">
      <c r="A202709" t="inlineStr">
        <is>
          <t>2000de0182</t>
        </is>
      </c>
      <c r="B202709" t="n">
        <v>1</v>
      </c>
    </row>
    <row r="202710">
      <c r="A202710" t="inlineStr">
        <is>
          <t>2000de1996</t>
        </is>
      </c>
      <c r="B202710" t="n">
        <v>1</v>
      </c>
    </row>
    <row r="202711">
      <c r="A202711" t="inlineStr">
        <is>
          <t>2000de0945</t>
        </is>
      </c>
      <c r="B202711" t="n">
        <v>1</v>
      </c>
    </row>
    <row r="202712">
      <c r="A202712" t="inlineStr">
        <is>
          <t>2000de0792</t>
        </is>
      </c>
      <c r="B202712" t="n">
        <v>1</v>
      </c>
    </row>
    <row r="202713">
      <c r="A202713" t="inlineStr">
        <is>
          <t>2000de1164</t>
        </is>
      </c>
      <c r="B202713" t="n">
        <v>1</v>
      </c>
    </row>
    <row r="202714">
      <c r="A202714" t="inlineStr">
        <is>
          <t>2000de0777</t>
        </is>
      </c>
      <c r="B202714" t="n">
        <v>1</v>
      </c>
    </row>
    <row r="202715">
      <c r="A202715" t="inlineStr">
        <is>
          <t>2000de1987</t>
        </is>
      </c>
      <c r="B202715" t="n">
        <v>1</v>
      </c>
    </row>
    <row r="202716">
      <c r="A202716" t="inlineStr">
        <is>
          <t>2000de0423</t>
        </is>
      </c>
      <c r="B202716" t="n">
        <v>1</v>
      </c>
    </row>
    <row r="202717">
      <c r="A202717" t="inlineStr">
        <is>
          <t>2000de1900</t>
        </is>
      </c>
      <c r="B202717" t="n">
        <v>1</v>
      </c>
    </row>
    <row r="202718">
      <c r="A202718" t="inlineStr">
        <is>
          <t>2000de1644</t>
        </is>
      </c>
      <c r="B202718" t="n">
        <v>1</v>
      </c>
    </row>
    <row r="202719">
      <c r="A202719" t="inlineStr">
        <is>
          <t>healingimage77</t>
        </is>
      </c>
      <c r="B202719" t="n">
        <v>1</v>
      </c>
    </row>
    <row r="202720">
      <c r="A202720" t="inlineStr">
        <is>
          <t>2000de0138</t>
        </is>
      </c>
      <c r="B202720" t="n">
        <v>1</v>
      </c>
    </row>
    <row r="202721">
      <c r="A202721" t="inlineStr">
        <is>
          <t>2000de1853</t>
        </is>
      </c>
      <c r="B202721" t="n">
        <v>1</v>
      </c>
    </row>
    <row r="202722">
      <c r="A202722" t="inlineStr">
        <is>
          <t>2000de0004</t>
        </is>
      </c>
      <c r="B202722" t="n">
        <v>1</v>
      </c>
    </row>
    <row r="202723">
      <c r="A202723" t="inlineStr">
        <is>
          <t>android501</t>
        </is>
      </c>
      <c r="B202723" t="n">
        <v>1</v>
      </c>
    </row>
    <row r="202724">
      <c r="A202724" t="inlineStr">
        <is>
          <t>2000de0793</t>
        </is>
      </c>
      <c r="B202724" t="n">
        <v>1</v>
      </c>
    </row>
    <row r="202725">
      <c r="A202725" t="inlineStr">
        <is>
          <t>2000de0783</t>
        </is>
      </c>
      <c r="B202725" t="n">
        <v>1</v>
      </c>
    </row>
    <row r="202726">
      <c r="A202726" t="inlineStr">
        <is>
          <t>2000de1349</t>
        </is>
      </c>
      <c r="B202726" t="n">
        <v>1</v>
      </c>
    </row>
    <row r="202727">
      <c r="A202727" t="inlineStr">
        <is>
          <t>mox9</t>
        </is>
      </c>
      <c r="B202727" t="n">
        <v>1</v>
      </c>
    </row>
    <row r="202728">
      <c r="A202728" t="inlineStr">
        <is>
          <t>2000de1214</t>
        </is>
      </c>
      <c r="B202728" t="n">
        <v>1</v>
      </c>
    </row>
    <row r="202729">
      <c r="A202729" t="inlineStr">
        <is>
          <t>2000de1413</t>
        </is>
      </c>
      <c r="B202729" t="n">
        <v>1</v>
      </c>
    </row>
    <row r="202730">
      <c r="A202730" t="inlineStr">
        <is>
          <t>pakomstein</t>
        </is>
      </c>
      <c r="B202730" t="n">
        <v>1</v>
      </c>
    </row>
    <row r="202731">
      <c r="A202731" t="inlineStr">
        <is>
          <t>mitesab</t>
        </is>
      </c>
      <c r="B202731" t="n">
        <v>1</v>
      </c>
    </row>
    <row r="202732">
      <c r="A202732" t="inlineStr">
        <is>
          <t>delegate_area</t>
        </is>
      </c>
      <c r="B202732" t="n">
        <v>1</v>
      </c>
    </row>
    <row r="202733">
      <c r="A202733" t="inlineStr">
        <is>
          <t>openfihter</t>
        </is>
      </c>
      <c r="B202733" t="n">
        <v>1</v>
      </c>
    </row>
    <row r="202734">
      <c r="A202734" t="inlineStr">
        <is>
          <t>cmthreads</t>
        </is>
      </c>
      <c r="B202734" t="n">
        <v>1</v>
      </c>
    </row>
    <row r="202735">
      <c r="A202735" t="inlineStr">
        <is>
          <t>cachereplicas</t>
        </is>
      </c>
      <c r="B202735" t="n">
        <v>1</v>
      </c>
    </row>
    <row r="202736">
      <c r="A202736" t="inlineStr">
        <is>
          <t>svpadairstarts</t>
        </is>
      </c>
      <c r="B202736" t="n">
        <v>1</v>
      </c>
    </row>
    <row r="202737">
      <c r="A202737" t="inlineStr">
        <is>
          <t>getbackpacks</t>
        </is>
      </c>
      <c r="B202737" t="n">
        <v>1</v>
      </c>
    </row>
    <row r="202738">
      <c r="A202738" t="inlineStr">
        <is>
          <t>isdoom</t>
        </is>
      </c>
      <c r="B202738" t="n">
        <v>1</v>
      </c>
    </row>
    <row r="202739">
      <c r="A202739" t="inlineStr">
        <is>
          <t>onlypersistentmap</t>
        </is>
      </c>
      <c r="B202739" t="n">
        <v>1</v>
      </c>
    </row>
    <row r="202740">
      <c r="A202740" t="inlineStr">
        <is>
          <t>expandview</t>
        </is>
      </c>
      <c r="B202740" t="n">
        <v>1</v>
      </c>
    </row>
    <row r="202741">
      <c r="A202741" t="inlineStr">
        <is>
          <t>setdomsize</t>
        </is>
      </c>
      <c r="B202741" t="n">
        <v>1</v>
      </c>
    </row>
    <row r="202742">
      <c r="A202742" t="inlineStr">
        <is>
          <t>restoretablesdir</t>
        </is>
      </c>
      <c r="B202742" t="n">
        <v>1</v>
      </c>
    </row>
    <row r="202743">
      <c r="A202743" t="inlineStr">
        <is>
          <t>setwindowlevel</t>
        </is>
      </c>
      <c r="B202743" t="n">
        <v>1</v>
      </c>
    </row>
    <row r="202744">
      <c r="A202744" t="inlineStr">
        <is>
          <t>varrubygemsprivatepublicarea_showsbox_edit</t>
        </is>
      </c>
      <c r="B202744" t="n">
        <v>1</v>
      </c>
    </row>
    <row r="202745">
      <c r="A202745" t="inlineStr">
        <is>
          <t>mcusers</t>
        </is>
      </c>
      <c r="B202745" t="n">
        <v>1</v>
      </c>
    </row>
    <row r="202746">
      <c r="A202746" t="inlineStr">
        <is>
          <t>opnesect</t>
        </is>
      </c>
      <c r="B202746" t="n">
        <v>1</v>
      </c>
    </row>
    <row r="202747">
      <c r="A202747" t="inlineStr">
        <is>
          <t>souvenir155212980340000004000213474290388</t>
        </is>
      </c>
      <c r="B202747" t="n">
        <v>1</v>
      </c>
    </row>
    <row r="202748">
      <c r="A202748" t="inlineStr">
        <is>
          <t>onwaittime</t>
        </is>
      </c>
      <c r="B202748" t="n">
        <v>1</v>
      </c>
    </row>
    <row r="202749">
      <c r="A202749" t="inlineStr">
        <is>
          <t>base_library</t>
        </is>
      </c>
      <c r="B202749" t="n">
        <v>1</v>
      </c>
    </row>
    <row r="202750">
      <c r="A202750" t="inlineStr">
        <is>
          <t>opexobject</t>
        </is>
      </c>
      <c r="B202750" t="n">
        <v>1</v>
      </c>
    </row>
    <row r="202751">
      <c r="A202751" t="inlineStr">
        <is>
          <t>firstop</t>
        </is>
      </c>
      <c r="B202751" t="n">
        <v>1</v>
      </c>
    </row>
    <row r="202752">
      <c r="A202752" t="inlineStr">
        <is>
          <t>core_options</t>
        </is>
      </c>
      <c r="B202752" t="n">
        <v>1</v>
      </c>
    </row>
    <row r="202753">
      <c r="A202753" t="inlineStr">
        <is>
          <t>strikenoderule</t>
        </is>
      </c>
      <c r="B202753" t="n">
        <v>1</v>
      </c>
    </row>
    <row r="202754">
      <c r="A202754" t="inlineStr">
        <is>
          <t>gfound</t>
        </is>
      </c>
      <c r="B202754" t="n">
        <v>1</v>
      </c>
    </row>
    <row r="202755">
      <c r="A202755" t="inlineStr">
        <is>
          <t>rejectcount</t>
        </is>
      </c>
      <c r="B202755" t="n">
        <v>1</v>
      </c>
    </row>
    <row r="202756">
      <c r="A202756" t="inlineStr">
        <is>
          <t>loadsynchronously</t>
        </is>
      </c>
      <c r="B202756" t="n">
        <v>1</v>
      </c>
    </row>
    <row r="202757">
      <c r="A202757" t="inlineStr">
        <is>
          <t>drq_amount</t>
        </is>
      </c>
      <c r="B202757" t="n">
        <v>1</v>
      </c>
    </row>
    <row r="202758">
      <c r="A202758" t="inlineStr">
        <is>
          <t>simple`</t>
        </is>
      </c>
      <c r="B202758" t="n">
        <v>1</v>
      </c>
    </row>
    <row r="202759">
      <c r="A202759" t="inlineStr">
        <is>
          <t>toerrors</t>
        </is>
      </c>
      <c r="B202759" t="n">
        <v>1</v>
      </c>
    </row>
    <row r="202760">
      <c r="A202760" t="inlineStr">
        <is>
          <t>acthashmap</t>
        </is>
      </c>
      <c r="B202760" t="n">
        <v>1</v>
      </c>
    </row>
    <row r="202761">
      <c r="A202761" t="inlineStr">
        <is>
          <t>considersagentsbook</t>
        </is>
      </c>
      <c r="B202761" t="n">
        <v>1</v>
      </c>
    </row>
    <row r="202762">
      <c r="A202762" t="inlineStr">
        <is>
          <t>failcount</t>
        </is>
      </c>
      <c r="B202762" t="n">
        <v>1</v>
      </c>
    </row>
    <row r="202763">
      <c r="A202763" t="inlineStr">
        <is>
          <t>untaylored</t>
        </is>
      </c>
      <c r="B202763" t="n">
        <v>1</v>
      </c>
    </row>
    <row r="202764">
      <c r="A202764" t="inlineStr">
        <is>
          <t>src_dir</t>
        </is>
      </c>
      <c r="B202764" t="n">
        <v>2</v>
      </c>
    </row>
    <row r="202765">
      <c r="A202765" t="inlineStr">
        <is>
          <t>cleanupplug</t>
        </is>
      </c>
      <c r="B202765" t="n">
        <v>1</v>
      </c>
    </row>
    <row r="202766">
      <c r="A202766" t="inlineStr">
        <is>
          <t>nebugs</t>
        </is>
      </c>
      <c r="B202766" t="n">
        <v>1</v>
      </c>
    </row>
    <row r="202767">
      <c r="A202767" t="inlineStr">
        <is>
          <t>orblock</t>
        </is>
      </c>
      <c r="B202767" t="n">
        <v>1</v>
      </c>
    </row>
    <row r="202768">
      <c r="A202768" t="inlineStr">
        <is>
          <t>showontimeout</t>
        </is>
      </c>
      <c r="B202768" t="n">
        <v>1</v>
      </c>
    </row>
    <row r="202769">
      <c r="A202769" t="inlineStr">
        <is>
          <t>circlegridlayoutstyle</t>
        </is>
      </c>
      <c r="B202769" t="n">
        <v>1</v>
      </c>
    </row>
    <row r="202770">
      <c r="A202770" t="inlineStr">
        <is>
          <t>themeui</t>
        </is>
      </c>
      <c r="B202770" t="n">
        <v>1</v>
      </c>
    </row>
    <row r="202771">
      <c r="A202771" t="inlineStr">
        <is>
          <t>restartshutdown</t>
        </is>
      </c>
      <c r="B202771" t="n">
        <v>2</v>
      </c>
    </row>
    <row r="202772">
      <c r="A202772" t="inlineStr">
        <is>
          <t>callbackof</t>
        </is>
      </c>
      <c r="B202772" t="n">
        <v>1</v>
      </c>
    </row>
    <row r="202773">
      <c r="A202773" t="inlineStr">
        <is>
          <t>playforward</t>
        </is>
      </c>
      <c r="B202773" t="n">
        <v>1</v>
      </c>
    </row>
    <row r="202774">
      <c r="A202774" t="inlineStr">
        <is>
          <t>casefruit</t>
        </is>
      </c>
      <c r="B202774" t="n">
        <v>1</v>
      </c>
    </row>
    <row r="202775">
      <c r="A202775" t="inlineStr">
        <is>
          <t>nictating</t>
        </is>
      </c>
      <c r="B202775" t="n">
        <v>1</v>
      </c>
    </row>
    <row r="202776">
      <c r="A202776" t="inlineStr">
        <is>
          <t>listswestern</t>
        </is>
      </c>
      <c r="B202776" t="n">
        <v>1</v>
      </c>
    </row>
    <row r="202777">
      <c r="A202777" t="inlineStr">
        <is>
          <t>cwdh</t>
        </is>
      </c>
      <c r="B202777" t="n">
        <v>1</v>
      </c>
    </row>
    <row r="202778">
      <c r="A202778" t="inlineStr">
        <is>
          <t>scrappage</t>
        </is>
      </c>
      <c r="B202778" t="n">
        <v>1</v>
      </c>
    </row>
    <row r="202779">
      <c r="A202779" t="inlineStr">
        <is>
          <t>madisonland</t>
        </is>
      </c>
      <c r="B202779" t="n">
        <v>1</v>
      </c>
    </row>
    <row r="202780">
      <c r="A202780" t="inlineStr">
        <is>
          <t>mordlow</t>
        </is>
      </c>
      <c r="B202780" t="n">
        <v>1</v>
      </c>
    </row>
    <row r="202781">
      <c r="A202781" t="inlineStr">
        <is>
          <t>czorsi</t>
        </is>
      </c>
      <c r="B202781" t="n">
        <v>1</v>
      </c>
    </row>
    <row r="202782">
      <c r="A202782" t="inlineStr">
        <is>
          <t>hubsome</t>
        </is>
      </c>
      <c r="B202782" t="n">
        <v>1</v>
      </c>
    </row>
    <row r="202783">
      <c r="A202783" t="inlineStr">
        <is>
          <t>czillo</t>
        </is>
      </c>
      <c r="B202783" t="n">
        <v>1</v>
      </c>
    </row>
    <row r="202784">
      <c r="A202784" t="inlineStr">
        <is>
          <t>otcqx</t>
        </is>
      </c>
      <c r="B202784" t="n">
        <v>1</v>
      </c>
    </row>
    <row r="202785">
      <c r="A202785" t="inlineStr">
        <is>
          <t>statisto</t>
        </is>
      </c>
      <c r="B202785" t="n">
        <v>1</v>
      </c>
    </row>
    <row r="202786">
      <c r="A202786" t="inlineStr">
        <is>
          <t>kadoy</t>
        </is>
      </c>
      <c r="B202786" t="n">
        <v>1</v>
      </c>
    </row>
    <row r="202787">
      <c r="A202787" t="inlineStr">
        <is>
          <t>uscgs</t>
        </is>
      </c>
      <c r="B202787" t="n">
        <v>2</v>
      </c>
    </row>
    <row r="202788">
      <c r="A202788" t="inlineStr">
        <is>
          <t>bffmi</t>
        </is>
      </c>
      <c r="B202788" t="n">
        <v>1</v>
      </c>
    </row>
    <row r="202789">
      <c r="A202789" t="inlineStr">
        <is>
          <t>unhopped</t>
        </is>
      </c>
      <c r="B202789" t="n">
        <v>1</v>
      </c>
    </row>
    <row r="202790">
      <c r="A202790" t="inlineStr">
        <is>
          <t>glmitt</t>
        </is>
      </c>
      <c r="B202790" t="n">
        <v>1</v>
      </c>
    </row>
    <row r="202791">
      <c r="A202791" t="inlineStr">
        <is>
          <t>modiretc48</t>
        </is>
      </c>
      <c r="B202791" t="n">
        <v>1</v>
      </c>
    </row>
    <row r="202792">
      <c r="A202792" t="inlineStr">
        <is>
          <t>baengennel</t>
        </is>
      </c>
      <c r="B202792" t="n">
        <v>1</v>
      </c>
    </row>
    <row r="202793">
      <c r="A202793" t="inlineStr">
        <is>
          <t>fosterly</t>
        </is>
      </c>
      <c r="B202793" t="n">
        <v>1</v>
      </c>
    </row>
    <row r="202794">
      <c r="A202794" t="inlineStr">
        <is>
          <t>wysiwygwd</t>
        </is>
      </c>
      <c r="B202794" t="n">
        <v>1</v>
      </c>
    </row>
    <row r="202795">
      <c r="A202795" t="inlineStr">
        <is>
          <t>mckinleyoutback</t>
        </is>
      </c>
      <c r="B202795" t="n">
        <v>1</v>
      </c>
    </row>
    <row r="202796">
      <c r="A202796" t="inlineStr">
        <is>
          <t>araui</t>
        </is>
      </c>
      <c r="B202796" t="n">
        <v>1</v>
      </c>
    </row>
    <row r="202797">
      <c r="A202797" t="inlineStr">
        <is>
          <t>juniperpacer</t>
        </is>
      </c>
      <c r="B202797" t="n">
        <v>1</v>
      </c>
    </row>
    <row r="202798">
      <c r="A202798" t="inlineStr">
        <is>
          <t>caltec</t>
        </is>
      </c>
      <c r="B202798" t="n">
        <v>2</v>
      </c>
    </row>
    <row r="202799">
      <c r="A202799" t="inlineStr">
        <is>
          <t>kallobskayu</t>
        </is>
      </c>
      <c r="B202799" t="n">
        <v>1</v>
      </c>
    </row>
    <row r="202800">
      <c r="A202800" t="inlineStr">
        <is>
          <t>705260</t>
        </is>
      </c>
      <c r="B202800" t="n">
        <v>1</v>
      </c>
    </row>
    <row r="202801">
      <c r="A202801" t="inlineStr">
        <is>
          <t>acerropes</t>
        </is>
      </c>
      <c r="B202801" t="n">
        <v>1</v>
      </c>
    </row>
    <row r="202802">
      <c r="A202802" t="inlineStr">
        <is>
          <t>emson</t>
        </is>
      </c>
      <c r="B202802" t="n">
        <v>2</v>
      </c>
    </row>
    <row r="202803">
      <c r="A202803" t="inlineStr">
        <is>
          <t>achankar</t>
        </is>
      </c>
      <c r="B202803" t="n">
        <v>1</v>
      </c>
    </row>
    <row r="202804">
      <c r="A202804" t="inlineStr">
        <is>
          <t>bigbrotherdomacy</t>
        </is>
      </c>
      <c r="B202804" t="n">
        <v>1</v>
      </c>
    </row>
    <row r="202805">
      <c r="A202805" t="inlineStr">
        <is>
          <t>wysiwys</t>
        </is>
      </c>
      <c r="B202805" t="n">
        <v>1</v>
      </c>
    </row>
    <row r="202806">
      <c r="A202806" t="inlineStr">
        <is>
          <t>maaze</t>
        </is>
      </c>
      <c r="B202806" t="n">
        <v>2</v>
      </c>
    </row>
    <row r="202807">
      <c r="A202807" t="inlineStr">
        <is>
          <t>degreesbranches</t>
        </is>
      </c>
      <c r="B202807" t="n">
        <v>1</v>
      </c>
    </row>
    <row r="202808">
      <c r="A202808" t="inlineStr">
        <is>
          <t>shawsky</t>
        </is>
      </c>
      <c r="B202808" t="n">
        <v>1</v>
      </c>
    </row>
    <row r="202809">
      <c r="A202809" t="inlineStr">
        <is>
          <t>raymalfa</t>
        </is>
      </c>
      <c r="B202809" t="n">
        <v>1</v>
      </c>
    </row>
    <row r="202810">
      <c r="A202810" t="inlineStr">
        <is>
          <t>bodykit</t>
        </is>
      </c>
      <c r="B202810" t="n">
        <v>2</v>
      </c>
    </row>
    <row r="202811">
      <c r="A202811" t="inlineStr">
        <is>
          <t>barnetwork</t>
        </is>
      </c>
      <c r="B202811" t="n">
        <v>1</v>
      </c>
    </row>
    <row r="202812">
      <c r="A202812" t="inlineStr">
        <is>
          <t>chapteruniverse</t>
        </is>
      </c>
      <c r="B202812" t="n">
        <v>1</v>
      </c>
    </row>
    <row r="202813">
      <c r="A202813" t="inlineStr">
        <is>
          <t>aliscid</t>
        </is>
      </c>
      <c r="B202813" t="n">
        <v>1</v>
      </c>
    </row>
    <row r="202814">
      <c r="A202814" t="inlineStr">
        <is>
          <t>corintary</t>
        </is>
      </c>
      <c r="B202814" t="n">
        <v>1</v>
      </c>
    </row>
    <row r="202815">
      <c r="A202815" t="inlineStr">
        <is>
          <t>akigar</t>
        </is>
      </c>
      <c r="B202815" t="n">
        <v>1</v>
      </c>
    </row>
    <row r="202816">
      <c r="A202816" t="inlineStr">
        <is>
          <t>datastory</t>
        </is>
      </c>
      <c r="B202816" t="n">
        <v>1</v>
      </c>
    </row>
    <row r="202817">
      <c r="A202817" t="inlineStr">
        <is>
          <t>tablestack</t>
        </is>
      </c>
      <c r="B202817" t="n">
        <v>1</v>
      </c>
    </row>
    <row r="202818">
      <c r="A202818" t="inlineStr">
        <is>
          <t>aerokill</t>
        </is>
      </c>
      <c r="B202818" t="n">
        <v>1</v>
      </c>
    </row>
    <row r="202819">
      <c r="A202819" t="inlineStr">
        <is>
          <t>easyxml</t>
        </is>
      </c>
      <c r="B202819" t="n">
        <v>1</v>
      </c>
    </row>
    <row r="202820">
      <c r="A202820" t="inlineStr">
        <is>
          <t>uchis</t>
        </is>
      </c>
      <c r="B202820" t="n">
        <v>4</v>
      </c>
    </row>
    <row r="202821">
      <c r="A202821" t="inlineStr">
        <is>
          <t>2009product</t>
        </is>
      </c>
      <c r="B202821" t="n">
        <v>1</v>
      </c>
    </row>
    <row r="202822">
      <c r="A202822" t="inlineStr">
        <is>
          <t>zitching</t>
        </is>
      </c>
      <c r="B202822" t="n">
        <v>1</v>
      </c>
    </row>
    <row r="202823">
      <c r="A202823" t="inlineStr">
        <is>
          <t>disney1s</t>
        </is>
      </c>
      <c r="B202823" t="n">
        <v>1</v>
      </c>
    </row>
    <row r="202824">
      <c r="A202824" t="inlineStr">
        <is>
          <t>iojim</t>
        </is>
      </c>
      <c r="B202824" t="n">
        <v>1</v>
      </c>
    </row>
    <row r="202825">
      <c r="A202825" t="inlineStr">
        <is>
          <t>panspermocracy</t>
        </is>
      </c>
      <c r="B202825" t="n">
        <v>1</v>
      </c>
    </row>
    <row r="202826">
      <c r="A202826" t="inlineStr">
        <is>
          <t>quadsoal</t>
        </is>
      </c>
      <c r="B202826" t="n">
        <v>1</v>
      </c>
    </row>
    <row r="202827">
      <c r="A202827" t="inlineStr">
        <is>
          <t>sbags</t>
        </is>
      </c>
      <c r="B202827" t="n">
        <v>1</v>
      </c>
    </row>
    <row r="202828">
      <c r="A202828" t="inlineStr">
        <is>
          <t>2016—with</t>
        </is>
      </c>
      <c r="B202828" t="n">
        <v>1</v>
      </c>
    </row>
    <row r="202829">
      <c r="A202829" t="inlineStr">
        <is>
          <t>crosstreets</t>
        </is>
      </c>
      <c r="B202829" t="n">
        <v>1</v>
      </c>
    </row>
    <row r="202830">
      <c r="A202830" t="inlineStr">
        <is>
          <t>actualties</t>
        </is>
      </c>
      <c r="B202830" t="n">
        <v>1</v>
      </c>
    </row>
    <row r="202831">
      <c r="A202831" t="inlineStr">
        <is>
          <t>smales</t>
        </is>
      </c>
      <c r="B202831" t="n">
        <v>1</v>
      </c>
    </row>
    <row r="202832">
      <c r="A202832" t="inlineStr">
        <is>
          <t>slackerjack</t>
        </is>
      </c>
      <c r="B202832" t="n">
        <v>1</v>
      </c>
    </row>
    <row r="202833">
      <c r="A202833" t="inlineStr">
        <is>
          <t>socce</t>
        </is>
      </c>
      <c r="B202833" t="n">
        <v>1</v>
      </c>
    </row>
    <row r="202834">
      <c r="A202834" t="inlineStr">
        <is>
          <t>rebunk</t>
        </is>
      </c>
      <c r="B202834" t="n">
        <v>1</v>
      </c>
    </row>
    <row r="202835">
      <c r="A202835" t="inlineStr">
        <is>
          <t>authfoldwa</t>
        </is>
      </c>
      <c r="B202835" t="n">
        <v>1</v>
      </c>
    </row>
    <row r="202836">
      <c r="A202836" t="inlineStr">
        <is>
          <t>tapwor</t>
        </is>
      </c>
      <c r="B202836" t="n">
        <v>1</v>
      </c>
    </row>
    <row r="202837">
      <c r="A202837" t="inlineStr">
        <is>
          <t>thoreon</t>
        </is>
      </c>
      <c r="B202837" t="n">
        <v>1</v>
      </c>
    </row>
    <row r="202838">
      <c r="A202838" t="inlineStr">
        <is>
          <t>zeltern</t>
        </is>
      </c>
      <c r="B202838" t="n">
        <v>1</v>
      </c>
    </row>
    <row r="202839">
      <c r="A202839" t="inlineStr">
        <is>
          <t>adisdshota</t>
        </is>
      </c>
      <c r="B202839" t="n">
        <v>1</v>
      </c>
    </row>
    <row r="202840">
      <c r="A202840" t="inlineStr">
        <is>
          <t>anniversarymone</t>
        </is>
      </c>
      <c r="B202840" t="n">
        <v>1</v>
      </c>
    </row>
    <row r="202841">
      <c r="A202841" t="inlineStr">
        <is>
          <t>fougoynehes</t>
        </is>
      </c>
      <c r="B202841" t="n">
        <v>1</v>
      </c>
    </row>
    <row r="202842">
      <c r="A202842" t="inlineStr">
        <is>
          <t>dshota</t>
        </is>
      </c>
      <c r="B202842" t="n">
        <v>1</v>
      </c>
    </row>
    <row r="202843">
      <c r="A202843" t="inlineStr">
        <is>
          <t>hyperdialaster</t>
        </is>
      </c>
      <c r="B202843" t="n">
        <v>1</v>
      </c>
    </row>
    <row r="202844">
      <c r="A202844" t="inlineStr">
        <is>
          <t>jenen</t>
        </is>
      </c>
      <c r="B202844" t="n">
        <v>1</v>
      </c>
    </row>
    <row r="202845">
      <c r="A202845" t="inlineStr">
        <is>
          <t>emojia</t>
        </is>
      </c>
      <c r="B202845" t="n">
        <v>1</v>
      </c>
    </row>
    <row r="202846">
      <c r="A202846" t="inlineStr">
        <is>
          <t>prehistoriccassiar</t>
        </is>
      </c>
      <c r="B202846" t="n">
        <v>1</v>
      </c>
    </row>
    <row r="202847">
      <c r="A202847" t="inlineStr">
        <is>
          <t>1our</t>
        </is>
      </c>
      <c r="B202847" t="n">
        <v>1</v>
      </c>
    </row>
    <row r="202848">
      <c r="A202848" t="inlineStr">
        <is>
          <t>calbindo</t>
        </is>
      </c>
      <c r="B202848" t="n">
        <v>1</v>
      </c>
    </row>
    <row r="202849">
      <c r="A202849" t="inlineStr">
        <is>
          <t>tunamen</t>
        </is>
      </c>
      <c r="B202849" t="n">
        <v>1</v>
      </c>
    </row>
    <row r="202850">
      <c r="A202850" t="inlineStr">
        <is>
          <t>wometime</t>
        </is>
      </c>
      <c r="B202850" t="n">
        <v>1</v>
      </c>
    </row>
    <row r="202851">
      <c r="A202851" t="inlineStr">
        <is>
          <t>compostinggie</t>
        </is>
      </c>
      <c r="B202851" t="n">
        <v>1</v>
      </c>
    </row>
    <row r="202852">
      <c r="A202852" t="inlineStr">
        <is>
          <t>re1960</t>
        </is>
      </c>
      <c r="B202852" t="n">
        <v>1</v>
      </c>
    </row>
    <row r="202853">
      <c r="A202853" t="inlineStr">
        <is>
          <t>bisdom</t>
        </is>
      </c>
      <c r="B202853" t="n">
        <v>1</v>
      </c>
    </row>
    <row r="202854">
      <c r="A202854" t="inlineStr">
        <is>
          <t>herherland</t>
        </is>
      </c>
      <c r="B202854" t="n">
        <v>1</v>
      </c>
    </row>
    <row r="202855">
      <c r="A202855" t="inlineStr">
        <is>
          <t>shouldows</t>
        </is>
      </c>
      <c r="B202855" t="n">
        <v>1</v>
      </c>
    </row>
    <row r="202856">
      <c r="A202856" t="inlineStr">
        <is>
          <t>weekser</t>
        </is>
      </c>
      <c r="B202856" t="n">
        <v>1</v>
      </c>
    </row>
    <row r="202857">
      <c r="A202857" t="inlineStr">
        <is>
          <t>huskks</t>
        </is>
      </c>
      <c r="B202857" t="n">
        <v>1</v>
      </c>
    </row>
    <row r="202858">
      <c r="A202858" t="inlineStr">
        <is>
          <t>iaff</t>
        </is>
      </c>
      <c r="B202858" t="n">
        <v>2</v>
      </c>
    </row>
    <row r="202859">
      <c r="A202859" t="inlineStr">
        <is>
          <t>zcatcher</t>
        </is>
      </c>
      <c r="B202859" t="n">
        <v>1</v>
      </c>
    </row>
    <row r="202860">
      <c r="A202860" t="inlineStr">
        <is>
          <t>corarlian</t>
        </is>
      </c>
      <c r="B202860" t="n">
        <v>1</v>
      </c>
    </row>
    <row r="202861">
      <c r="A202861" t="inlineStr">
        <is>
          <t>stighead</t>
        </is>
      </c>
      <c r="B202861" t="n">
        <v>1</v>
      </c>
    </row>
    <row r="202862">
      <c r="A202862" t="inlineStr">
        <is>
          <t>at12te</t>
        </is>
      </c>
      <c r="B202862" t="n">
        <v>1</v>
      </c>
    </row>
    <row r="202863">
      <c r="A202863" t="inlineStr">
        <is>
          <t>at12w</t>
        </is>
      </c>
      <c r="B202863" t="n">
        <v>1</v>
      </c>
    </row>
    <row r="202864">
      <c r="A202864" t="inlineStr">
        <is>
          <t>winkelton</t>
        </is>
      </c>
      <c r="B202864" t="n">
        <v>1</v>
      </c>
    </row>
    <row r="202865">
      <c r="A202865" t="inlineStr">
        <is>
          <t>tapires</t>
        </is>
      </c>
      <c r="B202865" t="n">
        <v>1</v>
      </c>
    </row>
    <row r="202866">
      <c r="A202866" t="inlineStr">
        <is>
          <t>at12vt</t>
        </is>
      </c>
      <c r="B202866" t="n">
        <v>1</v>
      </c>
    </row>
    <row r="202867">
      <c r="A202867" t="inlineStr">
        <is>
          <t>dopinida</t>
        </is>
      </c>
      <c r="B202867" t="n">
        <v>1</v>
      </c>
    </row>
    <row r="202868">
      <c r="A202868" t="inlineStr">
        <is>
          <t>at12nbx</t>
        </is>
      </c>
      <c r="B202868" t="n">
        <v>1</v>
      </c>
    </row>
    <row r="202869">
      <c r="A202869" t="inlineStr">
        <is>
          <t>phyotic</t>
        </is>
      </c>
      <c r="B202869" t="n">
        <v>1</v>
      </c>
    </row>
    <row r="202870">
      <c r="A202870" t="inlineStr">
        <is>
          <t>212mb77</t>
        </is>
      </c>
      <c r="B202870" t="n">
        <v>1</v>
      </c>
    </row>
    <row r="202871">
      <c r="A202871" t="inlineStr">
        <is>
          <t>alisonos</t>
        </is>
      </c>
      <c r="B202871" t="n">
        <v>1</v>
      </c>
    </row>
    <row r="202872">
      <c r="A202872" t="inlineStr">
        <is>
          <t>resendingreadability</t>
        </is>
      </c>
      <c r="B202872" t="n">
        <v>1</v>
      </c>
    </row>
    <row r="202873">
      <c r="A202873" t="inlineStr">
        <is>
          <t>bhagto</t>
        </is>
      </c>
      <c r="B202873" t="n">
        <v>1</v>
      </c>
    </row>
    <row r="202874">
      <c r="A202874" t="inlineStr">
        <is>
          <t>katharines</t>
        </is>
      </c>
      <c r="B202874" t="n">
        <v>1</v>
      </c>
    </row>
    <row r="202875">
      <c r="A202875" t="inlineStr">
        <is>
          <t>flutebass</t>
        </is>
      </c>
      <c r="B202875" t="n">
        <v>1</v>
      </c>
    </row>
    <row r="202876">
      <c r="A202876" t="inlineStr">
        <is>
          <t>dharmashi</t>
        </is>
      </c>
      <c r="B202876" t="n">
        <v>1</v>
      </c>
    </row>
    <row r="202877">
      <c r="A202877" t="inlineStr">
        <is>
          <t>dippm</t>
        </is>
      </c>
      <c r="B202877" t="n">
        <v>1</v>
      </c>
    </row>
    <row r="202878">
      <c r="A202878" t="inlineStr">
        <is>
          <t>shewayazzani</t>
        </is>
      </c>
      <c r="B202878" t="n">
        <v>1</v>
      </c>
    </row>
    <row r="202879">
      <c r="A202879" t="inlineStr">
        <is>
          <t>fortolechs</t>
        </is>
      </c>
      <c r="B202879" t="n">
        <v>1</v>
      </c>
    </row>
    <row r="202880">
      <c r="A202880" t="inlineStr">
        <is>
          <t>phonebanks</t>
        </is>
      </c>
      <c r="B202880" t="n">
        <v>1</v>
      </c>
    </row>
    <row r="202881">
      <c r="A202881" t="inlineStr">
        <is>
          <t>orderaled</t>
        </is>
      </c>
      <c r="B202881" t="n">
        <v>1</v>
      </c>
    </row>
    <row r="202882">
      <c r="A202882" t="inlineStr">
        <is>
          <t>dexterz</t>
        </is>
      </c>
      <c r="B202882" t="n">
        <v>1</v>
      </c>
    </row>
    <row r="202883">
      <c r="A202883" t="inlineStr">
        <is>
          <t>polyryx</t>
        </is>
      </c>
      <c r="B202883" t="n">
        <v>1</v>
      </c>
    </row>
    <row r="202884">
      <c r="A202884" t="inlineStr">
        <is>
          <t>clokje</t>
        </is>
      </c>
      <c r="B202884" t="n">
        <v>1</v>
      </c>
    </row>
    <row r="202885">
      <c r="A202885" t="inlineStr">
        <is>
          <t>omnipoil</t>
        </is>
      </c>
      <c r="B202885" t="n">
        <v>1</v>
      </c>
    </row>
    <row r="202886">
      <c r="A202886" t="inlineStr">
        <is>
          <t>ferdí</t>
        </is>
      </c>
      <c r="B202886" t="n">
        <v>1</v>
      </c>
    </row>
    <row r="202887">
      <c r="A202887" t="inlineStr">
        <is>
          <t>ordertf</t>
        </is>
      </c>
      <c r="B202887" t="n">
        <v>1</v>
      </c>
    </row>
    <row r="202888">
      <c r="A202888" t="inlineStr">
        <is>
          <t>planetis</t>
        </is>
      </c>
      <c r="B202888" t="n">
        <v>1</v>
      </c>
    </row>
    <row r="202889">
      <c r="A202889" t="inlineStr">
        <is>
          <t>buikith</t>
        </is>
      </c>
      <c r="B202889" t="n">
        <v>1</v>
      </c>
    </row>
    <row r="202890">
      <c r="A202890" t="inlineStr">
        <is>
          <t>enofi</t>
        </is>
      </c>
      <c r="B202890" t="n">
        <v>1</v>
      </c>
    </row>
    <row r="202891">
      <c r="A202891" t="inlineStr">
        <is>
          <t>rosout</t>
        </is>
      </c>
      <c r="B202891" t="n">
        <v>1</v>
      </c>
    </row>
    <row r="202892">
      <c r="A202892" t="inlineStr">
        <is>
          <t>gottoilet</t>
        </is>
      </c>
      <c r="B202892" t="n">
        <v>1</v>
      </c>
    </row>
    <row r="202893">
      <c r="A202893" t="inlineStr">
        <is>
          <t>lamoy</t>
        </is>
      </c>
      <c r="B202893" t="n">
        <v>1</v>
      </c>
    </row>
    <row r="202894">
      <c r="A202894" t="inlineStr">
        <is>
          <t>halfoi</t>
        </is>
      </c>
      <c r="B202894" t="n">
        <v>1</v>
      </c>
    </row>
    <row r="202895">
      <c r="A202895" t="inlineStr">
        <is>
          <t>fashionbopper</t>
        </is>
      </c>
      <c r="B202895" t="n">
        <v>1</v>
      </c>
    </row>
    <row r="202896">
      <c r="A202896" t="inlineStr">
        <is>
          <t>queveniror</t>
        </is>
      </c>
      <c r="B202896" t="n">
        <v>1</v>
      </c>
    </row>
    <row r="202897">
      <c r="A202897" t="inlineStr">
        <is>
          <t>enragard</t>
        </is>
      </c>
      <c r="B202897" t="n">
        <v>1</v>
      </c>
    </row>
    <row r="202898">
      <c r="A202898" t="inlineStr">
        <is>
          <t>oryniu</t>
        </is>
      </c>
      <c r="B202898" t="n">
        <v>1</v>
      </c>
    </row>
    <row r="202899">
      <c r="A202899" t="inlineStr">
        <is>
          <t>erzelácín</t>
        </is>
      </c>
      <c r="B202899" t="n">
        <v>1</v>
      </c>
    </row>
    <row r="202900">
      <c r="A202900" t="inlineStr">
        <is>
          <t>grappodon</t>
        </is>
      </c>
      <c r="B202900" t="n">
        <v>1</v>
      </c>
    </row>
    <row r="202901">
      <c r="A202901" t="inlineStr">
        <is>
          <t>pokleing</t>
        </is>
      </c>
      <c r="B202901" t="n">
        <v>1</v>
      </c>
    </row>
    <row r="202902">
      <c r="A202902" t="inlineStr">
        <is>
          <t>linegative</t>
        </is>
      </c>
      <c r="B202902" t="n">
        <v>1</v>
      </c>
    </row>
    <row r="202903">
      <c r="A202903" t="inlineStr">
        <is>
          <t>straight_to_serve</t>
        </is>
      </c>
      <c r="B202903" t="n">
        <v>1</v>
      </c>
    </row>
    <row r="202904">
      <c r="A202904" t="inlineStr">
        <is>
          <t>trombregueqroua</t>
        </is>
      </c>
      <c r="B202904" t="n">
        <v>1</v>
      </c>
    </row>
    <row r="202905">
      <c r="A202905" t="inlineStr">
        <is>
          <t>unflady</t>
        </is>
      </c>
      <c r="B202905" t="n">
        <v>1</v>
      </c>
    </row>
    <row r="202906">
      <c r="A202906" t="inlineStr">
        <is>
          <t>appetix</t>
        </is>
      </c>
      <c r="B202906" t="n">
        <v>1</v>
      </c>
    </row>
    <row r="202907">
      <c r="A202907" t="inlineStr">
        <is>
          <t>pangre</t>
        </is>
      </c>
      <c r="B202907" t="n">
        <v>1</v>
      </c>
    </row>
    <row r="202908">
      <c r="A202908" t="inlineStr">
        <is>
          <t>rirello</t>
        </is>
      </c>
      <c r="B202908" t="n">
        <v>1</v>
      </c>
    </row>
    <row r="202909">
      <c r="A202909" t="inlineStr">
        <is>
          <t>shohp</t>
        </is>
      </c>
      <c r="B202909" t="n">
        <v>1</v>
      </c>
    </row>
    <row r="202910">
      <c r="A202910" t="inlineStr">
        <is>
          <t>xrohiígin</t>
        </is>
      </c>
      <c r="B202910" t="n">
        <v>1</v>
      </c>
    </row>
    <row r="202911">
      <c r="A202911" t="inlineStr">
        <is>
          <t>clinsippín</t>
        </is>
      </c>
      <c r="B202911" t="n">
        <v>1</v>
      </c>
    </row>
    <row r="202912">
      <c r="A202912" t="inlineStr">
        <is>
          <t>impvers</t>
        </is>
      </c>
      <c r="B202912" t="n">
        <v>1</v>
      </c>
    </row>
    <row r="202913">
      <c r="A202913" t="inlineStr">
        <is>
          <t>aapkaboom</t>
        </is>
      </c>
      <c r="B202913" t="n">
        <v>1</v>
      </c>
    </row>
    <row r="202914">
      <c r="A202914" t="inlineStr">
        <is>
          <t>escerey</t>
        </is>
      </c>
      <c r="B202914" t="n">
        <v>1</v>
      </c>
    </row>
    <row r="202915">
      <c r="A202915" t="inlineStr">
        <is>
          <t>karathane</t>
        </is>
      </c>
      <c r="B202915" t="n">
        <v>1</v>
      </c>
    </row>
    <row r="202916">
      <c r="A202916" t="inlineStr">
        <is>
          <t>guane</t>
        </is>
      </c>
      <c r="B202916" t="n">
        <v>1</v>
      </c>
    </row>
    <row r="202917">
      <c r="A202917" t="inlineStr">
        <is>
          <t>inverpa</t>
        </is>
      </c>
      <c r="B202917" t="n">
        <v>1</v>
      </c>
    </row>
    <row r="202918">
      <c r="A202918" t="inlineStr">
        <is>
          <t>temowuki</t>
        </is>
      </c>
      <c r="B202918" t="n">
        <v>1</v>
      </c>
    </row>
    <row r="202919">
      <c r="A202919" t="inlineStr">
        <is>
          <t>habeaa</t>
        </is>
      </c>
      <c r="B202919" t="n">
        <v>1</v>
      </c>
    </row>
    <row r="202920">
      <c r="A202920" t="inlineStr">
        <is>
          <t>queveniro</t>
        </is>
      </c>
      <c r="B202920" t="n">
        <v>1</v>
      </c>
    </row>
    <row r="202921">
      <c r="A202921" t="inlineStr">
        <is>
          <t>doubtondar</t>
        </is>
      </c>
      <c r="B202921" t="n">
        <v>1</v>
      </c>
    </row>
    <row r="202922">
      <c r="A202922" t="inlineStr">
        <is>
          <t>tachel</t>
        </is>
      </c>
      <c r="B202922" t="n">
        <v>2</v>
      </c>
    </row>
    <row r="202923">
      <c r="A202923" t="inlineStr">
        <is>
          <t>misbeas</t>
        </is>
      </c>
      <c r="B202923" t="n">
        <v>1</v>
      </c>
    </row>
    <row r="202924">
      <c r="A202924" t="inlineStr">
        <is>
          <t>causel</t>
        </is>
      </c>
      <c r="B202924" t="n">
        <v>1</v>
      </c>
    </row>
    <row r="202925">
      <c r="A202925" t="inlineStr">
        <is>
          <t>shtoozoin</t>
        </is>
      </c>
      <c r="B202925" t="n">
        <v>1</v>
      </c>
    </row>
    <row r="202926">
      <c r="A202926" t="inlineStr">
        <is>
          <t>morectempoll</t>
        </is>
      </c>
      <c r="B202926" t="n">
        <v>1</v>
      </c>
    </row>
    <row r="202927">
      <c r="A202927" t="inlineStr">
        <is>
          <t>subhoard</t>
        </is>
      </c>
      <c r="B202927" t="n">
        <v>1</v>
      </c>
    </row>
    <row r="202928">
      <c r="A202928" t="inlineStr">
        <is>
          <t>okanto</t>
        </is>
      </c>
      <c r="B202928" t="n">
        <v>1</v>
      </c>
    </row>
    <row r="202929">
      <c r="A202929" t="inlineStr">
        <is>
          <t>vehz</t>
        </is>
      </c>
      <c r="B202929" t="n">
        <v>1</v>
      </c>
    </row>
    <row r="202930">
      <c r="A202930" t="inlineStr">
        <is>
          <t>fouea</t>
        </is>
      </c>
      <c r="B202930" t="n">
        <v>1</v>
      </c>
    </row>
    <row r="202931">
      <c r="A202931" t="inlineStr">
        <is>
          <t>nukamis</t>
        </is>
      </c>
      <c r="B202931" t="n">
        <v>1</v>
      </c>
    </row>
    <row r="202932">
      <c r="A202932" t="inlineStr">
        <is>
          <t>crryoad</t>
        </is>
      </c>
      <c r="B202932" t="n">
        <v>1</v>
      </c>
    </row>
    <row r="202933">
      <c r="A202933" t="inlineStr">
        <is>
          <t>tginterhawk</t>
        </is>
      </c>
      <c r="B202933" t="n">
        <v>1</v>
      </c>
    </row>
    <row r="202934">
      <c r="A202934" t="inlineStr">
        <is>
          <t>ebaron</t>
        </is>
      </c>
      <c r="B202934" t="n">
        <v>1</v>
      </c>
    </row>
    <row r="202935">
      <c r="A202935" t="inlineStr">
        <is>
          <t>houlter</t>
        </is>
      </c>
      <c r="B202935" t="n">
        <v>1</v>
      </c>
    </row>
    <row r="202936">
      <c r="A202936" t="inlineStr">
        <is>
          <t>sacriz</t>
        </is>
      </c>
      <c r="B202936" t="n">
        <v>1</v>
      </c>
    </row>
    <row r="202937">
      <c r="A202937" t="inlineStr">
        <is>
          <t>kybellimir</t>
        </is>
      </c>
      <c r="B202937" t="n">
        <v>1</v>
      </c>
    </row>
    <row r="202938">
      <c r="A202938" t="inlineStr">
        <is>
          <t>hoceros</t>
        </is>
      </c>
      <c r="B202938" t="n">
        <v>1</v>
      </c>
    </row>
    <row r="202939">
      <c r="A202939" t="inlineStr">
        <is>
          <t>eexes</t>
        </is>
      </c>
      <c r="B202939" t="n">
        <v>1</v>
      </c>
    </row>
    <row r="202940">
      <c r="A202940" t="inlineStr">
        <is>
          <t>itroticism</t>
        </is>
      </c>
      <c r="B202940" t="n">
        <v>1</v>
      </c>
    </row>
    <row r="202941">
      <c r="A202941" t="inlineStr">
        <is>
          <t>getboogie</t>
        </is>
      </c>
      <c r="B202941" t="n">
        <v>1</v>
      </c>
    </row>
    <row r="202942">
      <c r="A202942" t="inlineStr">
        <is>
          <t>ladreal</t>
        </is>
      </c>
      <c r="B202942" t="n">
        <v>1</v>
      </c>
    </row>
    <row r="202943">
      <c r="A202943" t="inlineStr">
        <is>
          <t>shayper</t>
        </is>
      </c>
      <c r="B202943" t="n">
        <v>1</v>
      </c>
    </row>
    <row r="202944">
      <c r="A202944" t="inlineStr">
        <is>
          <t>suedeplatting</t>
        </is>
      </c>
      <c r="B202944" t="n">
        <v>1</v>
      </c>
    </row>
    <row r="202945">
      <c r="A202945" t="inlineStr">
        <is>
          <t>regmenaird0s</t>
        </is>
      </c>
      <c r="B202945" t="n">
        <v>1</v>
      </c>
    </row>
    <row r="202946">
      <c r="A202946" t="inlineStr">
        <is>
          <t>wallwinked</t>
        </is>
      </c>
      <c r="B202946" t="n">
        <v>1</v>
      </c>
    </row>
    <row r="202947">
      <c r="A202947" t="inlineStr">
        <is>
          <t>wellstart</t>
        </is>
      </c>
      <c r="B202947" t="n">
        <v>1</v>
      </c>
    </row>
    <row r="202948">
      <c r="A202948" t="inlineStr">
        <is>
          <t>countermodernization</t>
        </is>
      </c>
      <c r="B202948" t="n">
        <v>1</v>
      </c>
    </row>
    <row r="202949">
      <c r="A202949" t="inlineStr">
        <is>
          <t>gamerchines</t>
        </is>
      </c>
      <c r="B202949" t="n">
        <v>1</v>
      </c>
    </row>
    <row r="202950">
      <c r="A202950" t="inlineStr">
        <is>
          <t>crosading</t>
        </is>
      </c>
      <c r="B202950" t="n">
        <v>1</v>
      </c>
    </row>
    <row r="202951">
      <c r="A202951" t="inlineStr">
        <is>
          <t>stimulance</t>
        </is>
      </c>
      <c r="B202951" t="n">
        <v>1</v>
      </c>
    </row>
    <row r="202952">
      <c r="A202952" t="inlineStr">
        <is>
          <t>disgustome</t>
        </is>
      </c>
      <c r="B202952" t="n">
        <v>1</v>
      </c>
    </row>
    <row r="202953">
      <c r="A202953" t="inlineStr">
        <is>
          <t>stratasisel</t>
        </is>
      </c>
      <c r="B202953" t="n">
        <v>1</v>
      </c>
    </row>
    <row r="202954">
      <c r="A202954" t="inlineStr">
        <is>
          <t>stereosur</t>
        </is>
      </c>
      <c r="B202954" t="n">
        <v>1</v>
      </c>
    </row>
    <row r="202955">
      <c r="A202955" t="inlineStr">
        <is>
          <t>syrianukconaning</t>
        </is>
      </c>
      <c r="B202955" t="n">
        <v>1</v>
      </c>
    </row>
    <row r="202956">
      <c r="A202956" t="inlineStr">
        <is>
          <t>lugane</t>
        </is>
      </c>
      <c r="B202956" t="n">
        <v>1</v>
      </c>
    </row>
    <row r="202957">
      <c r="A202957" t="inlineStr">
        <is>
          <t>bezoong</t>
        </is>
      </c>
      <c r="B202957" t="n">
        <v>1</v>
      </c>
    </row>
    <row r="202958">
      <c r="A202958" t="inlineStr">
        <is>
          <t>pokoma</t>
        </is>
      </c>
      <c r="B202958" t="n">
        <v>1</v>
      </c>
    </row>
    <row r="202959">
      <c r="A202959" t="inlineStr">
        <is>
          <t>lehha</t>
        </is>
      </c>
      <c r="B202959" t="n">
        <v>1</v>
      </c>
    </row>
    <row r="202960">
      <c r="A202960" t="inlineStr">
        <is>
          <t>majedch</t>
        </is>
      </c>
      <c r="B202960" t="n">
        <v>1</v>
      </c>
    </row>
    <row r="202961">
      <c r="A202961" t="inlineStr">
        <is>
          <t>mapsoph</t>
        </is>
      </c>
      <c r="B202961" t="n">
        <v>1</v>
      </c>
    </row>
    <row r="202962">
      <c r="A202962" t="inlineStr">
        <is>
          <t>equalfriction</t>
        </is>
      </c>
      <c r="B202962" t="n">
        <v>1</v>
      </c>
    </row>
    <row r="202963">
      <c r="A202963" t="inlineStr">
        <is>
          <t>chozoan</t>
        </is>
      </c>
      <c r="B202963" t="n">
        <v>1</v>
      </c>
    </row>
    <row r="202964">
      <c r="A202964" t="inlineStr">
        <is>
          <t>basans</t>
        </is>
      </c>
      <c r="B202964" t="n">
        <v>1</v>
      </c>
    </row>
    <row r="202965">
      <c r="A202965" t="inlineStr">
        <is>
          <t>saranthorlorington</t>
        </is>
      </c>
      <c r="B202965" t="n">
        <v>1</v>
      </c>
    </row>
    <row r="202966">
      <c r="A202966" t="inlineStr">
        <is>
          <t>ithatan</t>
        </is>
      </c>
      <c r="B202966" t="n">
        <v>1</v>
      </c>
    </row>
    <row r="202967">
      <c r="A202967" t="inlineStr">
        <is>
          <t>manomba</t>
        </is>
      </c>
      <c r="B202967" t="n">
        <v>1</v>
      </c>
    </row>
    <row r="202968">
      <c r="A202968" t="inlineStr">
        <is>
          <t>menongle</t>
        </is>
      </c>
      <c r="B202968" t="n">
        <v>1</v>
      </c>
    </row>
    <row r="202969">
      <c r="A202969" t="inlineStr">
        <is>
          <t>nobxeur</t>
        </is>
      </c>
      <c r="B202969" t="n">
        <v>1</v>
      </c>
    </row>
    <row r="202970">
      <c r="A202970" t="inlineStr">
        <is>
          <t>knazled</t>
        </is>
      </c>
      <c r="B202970" t="n">
        <v>1</v>
      </c>
    </row>
    <row r="202971">
      <c r="A202971" t="inlineStr">
        <is>
          <t>coenab</t>
        </is>
      </c>
      <c r="B202971" t="n">
        <v>1</v>
      </c>
    </row>
    <row r="202972">
      <c r="A202972" t="inlineStr">
        <is>
          <t>spielsell</t>
        </is>
      </c>
      <c r="B202972" t="n">
        <v>1</v>
      </c>
    </row>
    <row r="202973">
      <c r="A202973" t="inlineStr">
        <is>
          <t>tokiii</t>
        </is>
      </c>
      <c r="B202973" t="n">
        <v>1</v>
      </c>
    </row>
    <row r="202974">
      <c r="A202974" t="inlineStr">
        <is>
          <t>schumanese</t>
        </is>
      </c>
      <c r="B202974" t="n">
        <v>1</v>
      </c>
    </row>
    <row r="202975">
      <c r="A202975" t="inlineStr">
        <is>
          <t>weatherhanes</t>
        </is>
      </c>
      <c r="B202975" t="n">
        <v>1</v>
      </c>
    </row>
    <row r="202976">
      <c r="A202976" t="inlineStr">
        <is>
          <t>whitchester</t>
        </is>
      </c>
      <c r="B202976" t="n">
        <v>1</v>
      </c>
    </row>
    <row r="202977">
      <c r="A202977" t="inlineStr">
        <is>
          <t>kavkosch</t>
        </is>
      </c>
      <c r="B202977" t="n">
        <v>1</v>
      </c>
    </row>
    <row r="202978">
      <c r="A202978" t="inlineStr">
        <is>
          <t>poktrov</t>
        </is>
      </c>
      <c r="B202978" t="n">
        <v>1</v>
      </c>
    </row>
    <row r="202979">
      <c r="A202979" t="inlineStr">
        <is>
          <t>surelight</t>
        </is>
      </c>
      <c r="B202979" t="n">
        <v>1</v>
      </c>
    </row>
    <row r="202980">
      <c r="A202980" t="inlineStr">
        <is>
          <t>landts</t>
        </is>
      </c>
      <c r="B202980" t="n">
        <v>2</v>
      </c>
    </row>
    <row r="202981">
      <c r="A202981" t="inlineStr">
        <is>
          <t>policanda</t>
        </is>
      </c>
      <c r="B202981" t="n">
        <v>1</v>
      </c>
    </row>
    <row r="202982">
      <c r="A202982" t="inlineStr">
        <is>
          <t>rdmed</t>
        </is>
      </c>
      <c r="B202982" t="n">
        <v>1</v>
      </c>
    </row>
    <row r="202983">
      <c r="A202983" t="inlineStr">
        <is>
          <t>kochshta</t>
        </is>
      </c>
      <c r="B202983" t="n">
        <v>1</v>
      </c>
    </row>
    <row r="202984">
      <c r="A202984" t="inlineStr">
        <is>
          <t>seedta</t>
        </is>
      </c>
      <c r="B202984" t="n">
        <v>1</v>
      </c>
    </row>
    <row r="202985">
      <c r="A202985" t="inlineStr">
        <is>
          <t>grabumba</t>
        </is>
      </c>
      <c r="B202985" t="n">
        <v>1</v>
      </c>
    </row>
    <row r="202986">
      <c r="A202986" t="inlineStr">
        <is>
          <t>vacoretilia</t>
        </is>
      </c>
      <c r="B202986" t="n">
        <v>1</v>
      </c>
    </row>
    <row r="202987">
      <c r="A202987" t="inlineStr">
        <is>
          <t>barrogate</t>
        </is>
      </c>
      <c r="B202987" t="n">
        <v>1</v>
      </c>
    </row>
    <row r="202988">
      <c r="A202988" t="inlineStr">
        <is>
          <t>e170</t>
        </is>
      </c>
      <c r="B202988" t="n">
        <v>1</v>
      </c>
    </row>
    <row r="202989">
      <c r="A202989" t="inlineStr">
        <is>
          <t>argentuary</t>
        </is>
      </c>
      <c r="B202989" t="n">
        <v>1</v>
      </c>
    </row>
    <row r="202990">
      <c r="A202990" t="inlineStr">
        <is>
          <t>nfyo</t>
        </is>
      </c>
      <c r="B202990" t="n">
        <v>1</v>
      </c>
    </row>
    <row r="202991">
      <c r="A202991" t="inlineStr">
        <is>
          <t>abankai</t>
        </is>
      </c>
      <c r="B202991" t="n">
        <v>1</v>
      </c>
    </row>
    <row r="202992">
      <c r="A202992" t="inlineStr">
        <is>
          <t>lakbi</t>
        </is>
      </c>
      <c r="B202992" t="n">
        <v>1</v>
      </c>
    </row>
    <row r="202993">
      <c r="A202993" t="inlineStr">
        <is>
          <t>ofhov</t>
        </is>
      </c>
      <c r="B202993" t="n">
        <v>1</v>
      </c>
    </row>
    <row r="202994">
      <c r="A202994" t="inlineStr">
        <is>
          <t>healthwear</t>
        </is>
      </c>
      <c r="B202994" t="n">
        <v>1</v>
      </c>
    </row>
    <row r="202995">
      <c r="A202995" t="inlineStr">
        <is>
          <t>pointsite</t>
        </is>
      </c>
      <c r="B202995" t="n">
        <v>2</v>
      </c>
    </row>
    <row r="202996">
      <c r="A202996" t="inlineStr">
        <is>
          <t>bittrexo</t>
        </is>
      </c>
      <c r="B202996" t="n">
        <v>1</v>
      </c>
    </row>
    <row r="202997">
      <c r="A202997" t="inlineStr">
        <is>
          <t>triak</t>
        </is>
      </c>
      <c r="B202997" t="n">
        <v>1</v>
      </c>
    </row>
    <row r="202998">
      <c r="A202998" t="inlineStr">
        <is>
          <t>itshighly</t>
        </is>
      </c>
      <c r="B202998" t="n">
        <v>1</v>
      </c>
    </row>
    <row r="202999">
      <c r="A202999" t="inlineStr">
        <is>
          <t>workspacepiece</t>
        </is>
      </c>
      <c r="B202999" t="n">
        <v>1</v>
      </c>
    </row>
    <row r="203000">
      <c r="A203000" t="inlineStr">
        <is>
          <t>flusker</t>
        </is>
      </c>
      <c r="B203000" t="n">
        <v>1</v>
      </c>
    </row>
    <row r="203001">
      <c r="A203001" t="inlineStr">
        <is>
          <t>wemanufactured</t>
        </is>
      </c>
      <c r="B203001" t="n">
        <v>1</v>
      </c>
    </row>
    <row r="203002">
      <c r="A203002" t="inlineStr">
        <is>
          <t>timing—</t>
        </is>
      </c>
      <c r="B203002" t="n">
        <v>1</v>
      </c>
    </row>
    <row r="203003">
      <c r="A203003" t="inlineStr">
        <is>
          <t>chicagoism</t>
        </is>
      </c>
      <c r="B203003" t="n">
        <v>1</v>
      </c>
    </row>
    <row r="203004">
      <c r="A203004" t="inlineStr">
        <is>
          <t>youult</t>
        </is>
      </c>
      <c r="B203004" t="n">
        <v>1</v>
      </c>
    </row>
    <row r="203005">
      <c r="A203005" t="inlineStr">
        <is>
          <t>thereyy</t>
        </is>
      </c>
      <c r="B203005" t="n">
        <v>1</v>
      </c>
    </row>
    <row r="203006">
      <c r="A203006" t="inlineStr">
        <is>
          <t>hypezines</t>
        </is>
      </c>
      <c r="B203006" t="n">
        <v>1</v>
      </c>
    </row>
    <row r="203007">
      <c r="A203007" t="inlineStr">
        <is>
          <t>tcase</t>
        </is>
      </c>
      <c r="B203007" t="n">
        <v>1</v>
      </c>
    </row>
    <row r="203008">
      <c r="A203008" t="inlineStr">
        <is>
          <t>jfdw</t>
        </is>
      </c>
      <c r="B203008" t="n">
        <v>1</v>
      </c>
    </row>
    <row r="203009">
      <c r="A203009" t="inlineStr">
        <is>
          <t>ridiculoubles</t>
        </is>
      </c>
      <c r="B203009" t="n">
        <v>1</v>
      </c>
    </row>
    <row r="203010">
      <c r="A203010" t="inlineStr">
        <is>
          <t>trumpabout</t>
        </is>
      </c>
      <c r="B203010" t="n">
        <v>1</v>
      </c>
    </row>
    <row r="203011">
      <c r="A203011" t="inlineStr">
        <is>
          <t>adamating</t>
        </is>
      </c>
      <c r="B203011" t="n">
        <v>1</v>
      </c>
    </row>
    <row r="203012">
      <c r="A203012" t="inlineStr">
        <is>
          <t>geekresearch</t>
        </is>
      </c>
      <c r="B203012" t="n">
        <v>1</v>
      </c>
    </row>
    <row r="203013">
      <c r="A203013" t="inlineStr">
        <is>
          <t>ratoreleemployment</t>
        </is>
      </c>
      <c r="B203013" t="n">
        <v>1</v>
      </c>
    </row>
    <row r="203014">
      <c r="A203014" t="inlineStr">
        <is>
          <t>acknowledgmental</t>
        </is>
      </c>
      <c r="B203014" t="n">
        <v>1</v>
      </c>
    </row>
    <row r="203015">
      <c r="A203015" t="inlineStr">
        <is>
          <t>eltahs</t>
        </is>
      </c>
      <c r="B203015" t="n">
        <v>1</v>
      </c>
    </row>
    <row r="203016">
      <c r="A203016" t="inlineStr">
        <is>
          <t>connebeaney</t>
        </is>
      </c>
      <c r="B203016" t="n">
        <v>1</v>
      </c>
    </row>
    <row r="203017">
      <c r="A203017" t="inlineStr">
        <is>
          <t>of—well</t>
        </is>
      </c>
      <c r="B203017" t="n">
        <v>2</v>
      </c>
    </row>
    <row r="203018">
      <c r="A203018" t="inlineStr">
        <is>
          <t>iouthed</t>
        </is>
      </c>
      <c r="B203018" t="n">
        <v>1</v>
      </c>
    </row>
    <row r="203019">
      <c r="A203019" t="inlineStr">
        <is>
          <t>kongese</t>
        </is>
      </c>
      <c r="B203019" t="n">
        <v>1</v>
      </c>
    </row>
    <row r="203020">
      <c r="A203020" t="inlineStr">
        <is>
          <t>liberty—a</t>
        </is>
      </c>
      <c r="B203020" t="n">
        <v>1</v>
      </c>
    </row>
    <row r="203021">
      <c r="A203021" t="inlineStr">
        <is>
          <t>fordbiz</t>
        </is>
      </c>
      <c r="B203021" t="n">
        <v>1</v>
      </c>
    </row>
    <row r="203022">
      <c r="A203022" t="inlineStr">
        <is>
          <t>waysplained</t>
        </is>
      </c>
      <c r="B203022" t="n">
        <v>1</v>
      </c>
    </row>
    <row r="203023">
      <c r="A203023" t="inlineStr">
        <is>
          <t>buzzball</t>
        </is>
      </c>
      <c r="B203023" t="n">
        <v>1</v>
      </c>
    </row>
    <row r="203024">
      <c r="A203024" t="inlineStr">
        <is>
          <t>bind_ary</t>
        </is>
      </c>
      <c r="B203024" t="n">
        <v>1</v>
      </c>
    </row>
    <row r="203025">
      <c r="A203025" t="inlineStr">
        <is>
          <t>epostiontree</t>
        </is>
      </c>
      <c r="B203025" t="n">
        <v>1</v>
      </c>
    </row>
    <row r="203026">
      <c r="A203026" t="inlineStr">
        <is>
          <t>equip_cpp_str4</t>
        </is>
      </c>
      <c r="B203026" t="n">
        <v>1</v>
      </c>
    </row>
    <row r="203027">
      <c r="A203027" t="inlineStr">
        <is>
          <t>gradhetamine</t>
        </is>
      </c>
      <c r="B203027" t="n">
        <v>1</v>
      </c>
    </row>
    <row r="203028">
      <c r="A203028" t="inlineStr">
        <is>
          <t>lift_front</t>
        </is>
      </c>
      <c r="B203028" t="n">
        <v>1</v>
      </c>
    </row>
    <row r="203029">
      <c r="A203029" t="inlineStr">
        <is>
          <t>tqr</t>
        </is>
      </c>
      <c r="B203029" t="n">
        <v>1</v>
      </c>
    </row>
    <row r="203030">
      <c r="A203030" t="inlineStr">
        <is>
          <t>awboon</t>
        </is>
      </c>
      <c r="B203030" t="n">
        <v>1</v>
      </c>
    </row>
    <row r="203031">
      <c r="A203031" t="inlineStr">
        <is>
          <t>basic_types2</t>
        </is>
      </c>
      <c r="B203031" t="n">
        <v>1</v>
      </c>
    </row>
    <row r="203032">
      <c r="A203032" t="inlineStr">
        <is>
          <t>pxvrid</t>
        </is>
      </c>
      <c r="B203032" t="n">
        <v>1</v>
      </c>
    </row>
    <row r="203033">
      <c r="A203033" t="inlineStr">
        <is>
          <t>dmy_context</t>
        </is>
      </c>
      <c r="B203033" t="n">
        <v>1</v>
      </c>
    </row>
    <row r="203034">
      <c r="A203034" t="inlineStr">
        <is>
          <t>const_rust_sx</t>
        </is>
      </c>
      <c r="B203034" t="n">
        <v>1</v>
      </c>
    </row>
    <row r="203035">
      <c r="A203035" t="inlineStr">
        <is>
          <t>2020150</t>
        </is>
      </c>
      <c r="B203035" t="n">
        <v>1</v>
      </c>
    </row>
    <row r="203036">
      <c r="A203036" t="inlineStr">
        <is>
          <t>dmy_dwn_info</t>
        </is>
      </c>
      <c r="B203036" t="n">
        <v>1</v>
      </c>
    </row>
    <row r="203037">
      <c r="A203037" t="inlineStr">
        <is>
          <t>rtrc_and_legacy_ddu</t>
        </is>
      </c>
      <c r="B203037" t="n">
        <v>1</v>
      </c>
    </row>
    <row r="203038">
      <c r="A203038" t="inlineStr">
        <is>
          <t>cxxr</t>
        </is>
      </c>
      <c r="B203038" t="n">
        <v>1</v>
      </c>
    </row>
    <row r="203039">
      <c r="A203039" t="inlineStr">
        <is>
          <t>twisod</t>
        </is>
      </c>
      <c r="B203039" t="n">
        <v>1</v>
      </c>
    </row>
    <row r="203040">
      <c r="A203040" t="inlineStr">
        <is>
          <t>wacussian</t>
        </is>
      </c>
      <c r="B203040" t="n">
        <v>1</v>
      </c>
    </row>
    <row r="203041">
      <c r="A203041" t="inlineStr">
        <is>
          <t>combine_hiof</t>
        </is>
      </c>
      <c r="B203041" t="n">
        <v>1</v>
      </c>
    </row>
    <row r="203042">
      <c r="A203042" t="inlineStr">
        <is>
          <t>fparens</t>
        </is>
      </c>
      <c r="B203042" t="n">
        <v>1</v>
      </c>
    </row>
    <row r="203043">
      <c r="A203043" t="inlineStr">
        <is>
          <t>dollartime</t>
        </is>
      </c>
      <c r="B203043" t="n">
        <v>1</v>
      </c>
    </row>
    <row r="203044">
      <c r="A203044" t="inlineStr">
        <is>
          <t>dmy_reset</t>
        </is>
      </c>
      <c r="B203044" t="n">
        <v>1</v>
      </c>
    </row>
    <row r="203045">
      <c r="A203045" t="inlineStr">
        <is>
          <t>dmy_addr_from_desc</t>
        </is>
      </c>
      <c r="B203045" t="n">
        <v>1</v>
      </c>
    </row>
    <row r="203046">
      <c r="A203046" t="inlineStr">
        <is>
          <t>radnum</t>
        </is>
      </c>
      <c r="B203046" t="n">
        <v>1</v>
      </c>
    </row>
    <row r="203047">
      <c r="A203047" t="inlineStr">
        <is>
          <t>gnarlh0</t>
        </is>
      </c>
      <c r="B203047" t="n">
        <v>1</v>
      </c>
    </row>
    <row r="203048">
      <c r="A203048" t="inlineStr">
        <is>
          <t>any_auto</t>
        </is>
      </c>
      <c r="B203048" t="n">
        <v>1</v>
      </c>
    </row>
    <row r="203049">
      <c r="A203049" t="inlineStr">
        <is>
          <t>basic_types</t>
        </is>
      </c>
      <c r="B203049" t="n">
        <v>1</v>
      </c>
    </row>
    <row r="203050">
      <c r="A203050" t="inlineStr">
        <is>
          <t>create_hoof</t>
        </is>
      </c>
      <c r="B203050" t="n">
        <v>1</v>
      </c>
    </row>
    <row r="203051">
      <c r="A203051" t="inlineStr">
        <is>
          <t>rsynn</t>
        </is>
      </c>
      <c r="B203051" t="n">
        <v>1</v>
      </c>
    </row>
    <row r="203052">
      <c r="A203052" t="inlineStr">
        <is>
          <t>webstsh</t>
        </is>
      </c>
      <c r="B203052" t="n">
        <v>1</v>
      </c>
    </row>
    <row r="203053">
      <c r="A203053" t="inlineStr">
        <is>
          <t>set_boundary</t>
        </is>
      </c>
      <c r="B203053" t="n">
        <v>1</v>
      </c>
    </row>
    <row r="203054">
      <c r="A203054" t="inlineStr">
        <is>
          <t>libltfp</t>
        </is>
      </c>
      <c r="B203054" t="n">
        <v>1</v>
      </c>
    </row>
    <row r="203055">
      <c r="A203055" t="inlineStr">
        <is>
          <t>pre_chain</t>
        </is>
      </c>
      <c r="B203055" t="n">
        <v>1</v>
      </c>
    </row>
    <row r="203056">
      <c r="A203056" t="inlineStr">
        <is>
          <t>cap_nary</t>
        </is>
      </c>
      <c r="B203056" t="n">
        <v>1</v>
      </c>
    </row>
    <row r="203057">
      <c r="A203057" t="inlineStr">
        <is>
          <t>attach_row</t>
        </is>
      </c>
      <c r="B203057" t="n">
        <v>1</v>
      </c>
    </row>
    <row r="203058">
      <c r="A203058" t="inlineStr">
        <is>
          <t>qdx</t>
        </is>
      </c>
      <c r="B203058" t="n">
        <v>1</v>
      </c>
    </row>
    <row r="203059">
      <c r="A203059" t="inlineStr">
        <is>
          <t>rtrc_radnum_t</t>
        </is>
      </c>
      <c r="B203059" t="n">
        <v>1</v>
      </c>
    </row>
    <row r="203060">
      <c r="A203060" t="inlineStr">
        <is>
          <t>aof_types</t>
        </is>
      </c>
      <c r="B203060" t="n">
        <v>1</v>
      </c>
    </row>
    <row r="203061">
      <c r="A203061" t="inlineStr">
        <is>
          <t>binding_raised</t>
        </is>
      </c>
      <c r="B203061" t="n">
        <v>1</v>
      </c>
    </row>
    <row r="203062">
      <c r="A203062" t="inlineStr">
        <is>
          <t>dmy_nixin</t>
        </is>
      </c>
      <c r="B203062" t="n">
        <v>1</v>
      </c>
    </row>
    <row r="203063">
      <c r="A203063" t="inlineStr">
        <is>
          <t>stdinmodule</t>
        </is>
      </c>
      <c r="B203063" t="n">
        <v>1</v>
      </c>
    </row>
    <row r="203064">
      <c r="A203064" t="inlineStr">
        <is>
          <t>hx_copy</t>
        </is>
      </c>
      <c r="B203064" t="n">
        <v>1</v>
      </c>
    </row>
    <row r="203065">
      <c r="A203065" t="inlineStr">
        <is>
          <t>bind_boundary</t>
        </is>
      </c>
      <c r="B203065" t="n">
        <v>1</v>
      </c>
    </row>
    <row r="203066">
      <c r="A203066" t="inlineStr">
        <is>
          <t>bottom_length</t>
        </is>
      </c>
      <c r="B203066" t="n">
        <v>1</v>
      </c>
    </row>
    <row r="203067">
      <c r="A203067" t="inlineStr">
        <is>
          <t>93757</t>
        </is>
      </c>
      <c r="B203067" t="n">
        <v>2</v>
      </c>
    </row>
    <row r="203068">
      <c r="A203068" t="inlineStr">
        <is>
          <t>from_stdio_storage</t>
        </is>
      </c>
      <c r="B203068" t="n">
        <v>1</v>
      </c>
    </row>
    <row r="203069">
      <c r="A203069" t="inlineStr">
        <is>
          <t>formptr</t>
        </is>
      </c>
      <c r="B203069" t="n">
        <v>1</v>
      </c>
    </row>
    <row r="203070">
      <c r="A203070" t="inlineStr">
        <is>
          <t>conthamoli</t>
        </is>
      </c>
      <c r="B203070" t="n">
        <v>1</v>
      </c>
    </row>
    <row r="203071">
      <c r="A203071" t="inlineStr">
        <is>
          <t>1573458553ecd6</t>
        </is>
      </c>
      <c r="B203071" t="n">
        <v>1</v>
      </c>
    </row>
    <row r="203072">
      <c r="A203072" t="inlineStr">
        <is>
          <t>lagns</t>
        </is>
      </c>
      <c r="B203072" t="n">
        <v>1</v>
      </c>
    </row>
    <row r="203073">
      <c r="A203073" t="inlineStr">
        <is>
          <t>åkerdóttir</t>
        </is>
      </c>
      <c r="B203073" t="n">
        <v>1</v>
      </c>
    </row>
    <row r="203074">
      <c r="A203074" t="inlineStr">
        <is>
          <t>imagerydiscoverer</t>
        </is>
      </c>
      <c r="B203074" t="n">
        <v>1</v>
      </c>
    </row>
    <row r="203075">
      <c r="A203075" t="inlineStr">
        <is>
          <t>frankerly</t>
        </is>
      </c>
      <c r="B203075" t="n">
        <v>1</v>
      </c>
    </row>
    <row r="203076">
      <c r="A203076" t="inlineStr">
        <is>
          <t>ladybugerca</t>
        </is>
      </c>
      <c r="B203076" t="n">
        <v>1</v>
      </c>
    </row>
    <row r="203077">
      <c r="A203077" t="inlineStr">
        <is>
          <t>candymaking</t>
        </is>
      </c>
      <c r="B203077" t="n">
        <v>2</v>
      </c>
    </row>
    <row r="203078">
      <c r="A203078" t="inlineStr">
        <is>
          <t>marieatlantic</t>
        </is>
      </c>
      <c r="B203078" t="n">
        <v>1</v>
      </c>
    </row>
    <row r="203079">
      <c r="A203079" t="inlineStr">
        <is>
          <t>passelteing</t>
        </is>
      </c>
      <c r="B203079" t="n">
        <v>1</v>
      </c>
    </row>
    <row r="203080">
      <c r="A203080" t="inlineStr">
        <is>
          <t>orites</t>
        </is>
      </c>
      <c r="B203080" t="n">
        <v>1</v>
      </c>
    </row>
    <row r="203081">
      <c r="A203081" t="inlineStr">
        <is>
          <t>vasalgie</t>
        </is>
      </c>
      <c r="B203081" t="n">
        <v>1</v>
      </c>
    </row>
    <row r="203082">
      <c r="A203082" t="inlineStr">
        <is>
          <t>warkodey</t>
        </is>
      </c>
      <c r="B203082" t="n">
        <v>1</v>
      </c>
    </row>
    <row r="203083">
      <c r="A203083" t="inlineStr">
        <is>
          <t>chartley</t>
        </is>
      </c>
      <c r="B203083" t="n">
        <v>1</v>
      </c>
    </row>
    <row r="203084">
      <c r="A203084" t="inlineStr">
        <is>
          <t>hoesbury</t>
        </is>
      </c>
      <c r="B203084" t="n">
        <v>1</v>
      </c>
    </row>
    <row r="203085">
      <c r="A203085" t="inlineStr">
        <is>
          <t>parkscape</t>
        </is>
      </c>
      <c r="B203085" t="n">
        <v>1</v>
      </c>
    </row>
    <row r="203086">
      <c r="A203086" t="inlineStr">
        <is>
          <t>berakim</t>
        </is>
      </c>
      <c r="B203086" t="n">
        <v>1</v>
      </c>
    </row>
    <row r="203087">
      <c r="A203087" t="inlineStr">
        <is>
          <t>cmcta</t>
        </is>
      </c>
      <c r="B203087" t="n">
        <v>1</v>
      </c>
    </row>
    <row r="203088">
      <c r="A203088" t="inlineStr">
        <is>
          <t>naldl</t>
        </is>
      </c>
      <c r="B203088" t="n">
        <v>1</v>
      </c>
    </row>
    <row r="203089">
      <c r="A203089" t="inlineStr">
        <is>
          <t>kerrar</t>
        </is>
      </c>
      <c r="B203089" t="n">
        <v>2</v>
      </c>
    </row>
    <row r="203090">
      <c r="A203090" t="inlineStr">
        <is>
          <t>gentes</t>
        </is>
      </c>
      <c r="B203090" t="n">
        <v>1</v>
      </c>
    </row>
    <row r="203091">
      <c r="A203091" t="inlineStr">
        <is>
          <t>atison</t>
        </is>
      </c>
      <c r="B203091" t="n">
        <v>1</v>
      </c>
    </row>
    <row r="203092">
      <c r="A203092" t="inlineStr">
        <is>
          <t>kalimodin</t>
        </is>
      </c>
      <c r="B203092" t="n">
        <v>1</v>
      </c>
    </row>
    <row r="203093">
      <c r="A203093" t="inlineStr">
        <is>
          <t>ppbmmh</t>
        </is>
      </c>
      <c r="B203093" t="n">
        <v>1</v>
      </c>
    </row>
    <row r="203094">
      <c r="A203094" t="inlineStr">
        <is>
          <t>gitted</t>
        </is>
      </c>
      <c r="B203094" t="n">
        <v>1</v>
      </c>
    </row>
    <row r="203095">
      <c r="A203095" t="inlineStr">
        <is>
          <t>mulmore</t>
        </is>
      </c>
      <c r="B203095" t="n">
        <v>1</v>
      </c>
    </row>
    <row r="203096">
      <c r="A203096" t="inlineStr">
        <is>
          <t>ppbmc</t>
        </is>
      </c>
      <c r="B203096" t="n">
        <v>1</v>
      </c>
    </row>
    <row r="203097">
      <c r="A203097" t="inlineStr">
        <is>
          <t>ether303</t>
        </is>
      </c>
      <c r="B203097" t="n">
        <v>1</v>
      </c>
    </row>
    <row r="203098">
      <c r="A203098" t="inlineStr">
        <is>
          <t>theeeceiver</t>
        </is>
      </c>
      <c r="B203098" t="n">
        <v>1</v>
      </c>
    </row>
    <row r="203099">
      <c r="A203099" t="inlineStr">
        <is>
          <t>soldierdinge</t>
        </is>
      </c>
      <c r="B203099" t="n">
        <v>1</v>
      </c>
    </row>
    <row r="203100">
      <c r="A203100" t="inlineStr">
        <is>
          <t>demormannos</t>
        </is>
      </c>
      <c r="B203100" t="n">
        <v>1</v>
      </c>
    </row>
    <row r="203101">
      <c r="A203101" t="inlineStr">
        <is>
          <t>crittendens</t>
        </is>
      </c>
      <c r="B203101" t="n">
        <v>2</v>
      </c>
    </row>
    <row r="203102">
      <c r="A203102" t="inlineStr">
        <is>
          <t>orgcancer</t>
        </is>
      </c>
      <c r="B203102" t="n">
        <v>2</v>
      </c>
    </row>
    <row r="203103">
      <c r="A203103" t="inlineStr">
        <is>
          <t>beligarch</t>
        </is>
      </c>
      <c r="B203103" t="n">
        <v>1</v>
      </c>
    </row>
    <row r="203104">
      <c r="A203104" t="inlineStr">
        <is>
          <t>propétit</t>
        </is>
      </c>
      <c r="B203104" t="n">
        <v>1</v>
      </c>
    </row>
    <row r="203105">
      <c r="A203105" t="inlineStr">
        <is>
          <t>goldwight</t>
        </is>
      </c>
      <c r="B203105" t="n">
        <v>1</v>
      </c>
    </row>
    <row r="203106">
      <c r="A203106" t="inlineStr">
        <is>
          <t>aerord</t>
        </is>
      </c>
      <c r="B203106" t="n">
        <v>1</v>
      </c>
    </row>
    <row r="203107">
      <c r="A203107" t="inlineStr">
        <is>
          <t>starwest</t>
        </is>
      </c>
      <c r="B203107" t="n">
        <v>1</v>
      </c>
    </row>
    <row r="203108">
      <c r="A203108" t="inlineStr">
        <is>
          <t>houghlake</t>
        </is>
      </c>
      <c r="B203108" t="n">
        <v>1</v>
      </c>
    </row>
    <row r="203109">
      <c r="A203109" t="inlineStr">
        <is>
          <t>sandermans</t>
        </is>
      </c>
      <c r="B203109" t="n">
        <v>1</v>
      </c>
    </row>
    <row r="203110">
      <c r="A203110" t="inlineStr">
        <is>
          <t>–mary</t>
        </is>
      </c>
      <c r="B203110" t="n">
        <v>2</v>
      </c>
    </row>
    <row r="203111">
      <c r="A203111" t="inlineStr">
        <is>
          <t>whagger</t>
        </is>
      </c>
      <c r="B203111" t="n">
        <v>2</v>
      </c>
    </row>
    <row r="203112">
      <c r="A203112" t="inlineStr">
        <is>
          <t>violetlette</t>
        </is>
      </c>
      <c r="B203112" t="n">
        <v>1</v>
      </c>
    </row>
    <row r="203113">
      <c r="A203113" t="inlineStr">
        <is>
          <t>willowte</t>
        </is>
      </c>
      <c r="B203113" t="n">
        <v>1</v>
      </c>
    </row>
    <row r="203114">
      <c r="A203114" t="inlineStr">
        <is>
          <t>reacquires</t>
        </is>
      </c>
      <c r="B203114" t="n">
        <v>2</v>
      </c>
    </row>
    <row r="203115">
      <c r="A203115" t="inlineStr">
        <is>
          <t>begumitesky</t>
        </is>
      </c>
      <c r="B203115" t="n">
        <v>1</v>
      </c>
    </row>
    <row r="203116">
      <c r="A203116" t="inlineStr">
        <is>
          <t>psychopathicilluminatidid</t>
        </is>
      </c>
      <c r="B203116" t="n">
        <v>1</v>
      </c>
    </row>
    <row r="203117">
      <c r="A203117" t="inlineStr">
        <is>
          <t>jolstejova</t>
        </is>
      </c>
      <c r="B203117" t="n">
        <v>1</v>
      </c>
    </row>
    <row r="203118">
      <c r="A203118" t="inlineStr">
        <is>
          <t>–virginia</t>
        </is>
      </c>
      <c r="B203118" t="n">
        <v>1</v>
      </c>
    </row>
    <row r="203119">
      <c r="A203119" t="inlineStr">
        <is>
          <t>lisace</t>
        </is>
      </c>
      <c r="B203119" t="n">
        <v>1</v>
      </c>
    </row>
    <row r="203120">
      <c r="A203120" t="inlineStr">
        <is>
          <t>tulper</t>
        </is>
      </c>
      <c r="B203120" t="n">
        <v>1</v>
      </c>
    </row>
    <row r="203121">
      <c r="A203121" t="inlineStr">
        <is>
          <t>then710</t>
        </is>
      </c>
      <c r="B203121" t="n">
        <v>1</v>
      </c>
    </row>
    <row r="203122">
      <c r="A203122" t="inlineStr">
        <is>
          <t>afterfeit</t>
        </is>
      </c>
      <c r="B203122" t="n">
        <v>1</v>
      </c>
    </row>
    <row r="203123">
      <c r="A203123" t="inlineStr">
        <is>
          <t>gargiulo</t>
        </is>
      </c>
      <c r="B203123" t="n">
        <v>1</v>
      </c>
    </row>
    <row r="203124">
      <c r="A203124" t="inlineStr">
        <is>
          <t>pentacocam</t>
        </is>
      </c>
      <c r="B203124" t="n">
        <v>1</v>
      </c>
    </row>
    <row r="203125">
      <c r="A203125" t="inlineStr">
        <is>
          <t>redetermining</t>
        </is>
      </c>
      <c r="B203125" t="n">
        <v>1</v>
      </c>
    </row>
    <row r="203126">
      <c r="A203126" t="inlineStr">
        <is>
          <t>furnuity</t>
        </is>
      </c>
      <c r="B203126" t="n">
        <v>1</v>
      </c>
    </row>
    <row r="203127">
      <c r="A203127" t="inlineStr">
        <is>
          <t>newsmetal</t>
        </is>
      </c>
      <c r="B203127" t="n">
        <v>1</v>
      </c>
    </row>
    <row r="203128">
      <c r="A203128" t="inlineStr">
        <is>
          <t>vijayanpur</t>
        </is>
      </c>
      <c r="B203128" t="n">
        <v>1</v>
      </c>
    </row>
    <row r="203129">
      <c r="A203129" t="inlineStr">
        <is>
          <t>praise2</t>
        </is>
      </c>
      <c r="B203129" t="n">
        <v>1</v>
      </c>
    </row>
    <row r="203130">
      <c r="A203130" t="inlineStr">
        <is>
          <t>nightthelde</t>
        </is>
      </c>
      <c r="B203130" t="n">
        <v>1</v>
      </c>
    </row>
    <row r="203131">
      <c r="A203131" t="inlineStr">
        <is>
          <t>summerhighway</t>
        </is>
      </c>
      <c r="B203131" t="n">
        <v>1</v>
      </c>
    </row>
    <row r="203132">
      <c r="A203132" t="inlineStr">
        <is>
          <t>northbuffernierale</t>
        </is>
      </c>
      <c r="B203132" t="n">
        <v>1</v>
      </c>
    </row>
    <row r="203133">
      <c r="A203133" t="inlineStr">
        <is>
          <t>psyometies</t>
        </is>
      </c>
      <c r="B203133" t="n">
        <v>1</v>
      </c>
    </row>
    <row r="203134">
      <c r="A203134" t="inlineStr">
        <is>
          <t>asmlb</t>
        </is>
      </c>
      <c r="B203134" t="n">
        <v>1</v>
      </c>
    </row>
    <row r="203135">
      <c r="A203135" t="inlineStr">
        <is>
          <t>zampok</t>
        </is>
      </c>
      <c r="B203135" t="n">
        <v>1</v>
      </c>
    </row>
    <row r="203136">
      <c r="A203136" t="inlineStr">
        <is>
          <t>pariek</t>
        </is>
      </c>
      <c r="B203136" t="n">
        <v>1</v>
      </c>
    </row>
    <row r="203137">
      <c r="A203137" t="inlineStr">
        <is>
          <t>bluejured</t>
        </is>
      </c>
      <c r="B203137" t="n">
        <v>1</v>
      </c>
    </row>
    <row r="203138">
      <c r="A203138" t="inlineStr">
        <is>
          <t>ret�tical</t>
        </is>
      </c>
      <c r="B203138" t="n">
        <v>1</v>
      </c>
    </row>
    <row r="203139">
      <c r="A203139" t="inlineStr">
        <is>
          <t>winterhood</t>
        </is>
      </c>
      <c r="B203139" t="n">
        <v>1</v>
      </c>
    </row>
    <row r="203140">
      <c r="A203140" t="inlineStr">
        <is>
          <t>oladeralk</t>
        </is>
      </c>
      <c r="B203140" t="n">
        <v>1</v>
      </c>
    </row>
    <row r="203141">
      <c r="A203141" t="inlineStr">
        <is>
          <t>retronation</t>
        </is>
      </c>
      <c r="B203141" t="n">
        <v>1</v>
      </c>
    </row>
    <row r="203142">
      <c r="A203142" t="inlineStr">
        <is>
          <t>midnhl</t>
        </is>
      </c>
      <c r="B203142" t="n">
        <v>1</v>
      </c>
    </row>
    <row r="203143">
      <c r="A203143" t="inlineStr">
        <is>
          <t>cp36</t>
        </is>
      </c>
      <c r="B203143" t="n">
        <v>1</v>
      </c>
    </row>
    <row r="203144">
      <c r="A203144" t="inlineStr">
        <is>
          <t>meseur</t>
        </is>
      </c>
      <c r="B203144" t="n">
        <v>2</v>
      </c>
    </row>
    <row r="203145">
      <c r="A203145" t="inlineStr">
        <is>
          <t>northbuffernieralegmail</t>
        </is>
      </c>
      <c r="B203145" t="n">
        <v>1</v>
      </c>
    </row>
    <row r="203146">
      <c r="A203146" t="inlineStr">
        <is>
          <t>seage</t>
        </is>
      </c>
      <c r="B203146" t="n">
        <v>2</v>
      </c>
    </row>
    <row r="203147">
      <c r="A203147" t="inlineStr">
        <is>
          <t>frolikas</t>
        </is>
      </c>
      <c r="B203147" t="n">
        <v>1</v>
      </c>
    </row>
    <row r="203148">
      <c r="A203148" t="inlineStr">
        <is>
          <t>butix</t>
        </is>
      </c>
      <c r="B203148" t="n">
        <v>1</v>
      </c>
    </row>
    <row r="203149">
      <c r="A203149" t="inlineStr">
        <is>
          <t>selaws</t>
        </is>
      </c>
      <c r="B203149" t="n">
        <v>1</v>
      </c>
    </row>
    <row r="203150">
      <c r="A203150" t="inlineStr">
        <is>
          <t>dartmill</t>
        </is>
      </c>
      <c r="B203150" t="n">
        <v>1</v>
      </c>
    </row>
    <row r="203151">
      <c r="A203151" t="inlineStr">
        <is>
          <t>beggadiers</t>
        </is>
      </c>
      <c r="B203151" t="n">
        <v>1</v>
      </c>
    </row>
    <row r="203152">
      <c r="A203152" t="inlineStr">
        <is>
          <t>naughti</t>
        </is>
      </c>
      <c r="B203152" t="n">
        <v>1</v>
      </c>
    </row>
    <row r="203153">
      <c r="A203153" t="inlineStr">
        <is>
          <t>whenah</t>
        </is>
      </c>
      <c r="B203153" t="n">
        <v>1</v>
      </c>
    </row>
    <row r="203154">
      <c r="A203154" t="inlineStr">
        <is>
          <t>pokédrain</t>
        </is>
      </c>
      <c r="B203154" t="n">
        <v>1</v>
      </c>
    </row>
    <row r="203155">
      <c r="A203155" t="inlineStr">
        <is>
          <t>mimicec</t>
        </is>
      </c>
      <c r="B203155" t="n">
        <v>1</v>
      </c>
    </row>
    <row r="203156">
      <c r="A203156" t="inlineStr">
        <is>
          <t>komono</t>
        </is>
      </c>
      <c r="B203156" t="n">
        <v>2</v>
      </c>
    </row>
    <row r="203157">
      <c r="A203157" t="inlineStr">
        <is>
          <t>scald42</t>
        </is>
      </c>
      <c r="B203157" t="n">
        <v>1</v>
      </c>
    </row>
    <row r="203158">
      <c r="A203158" t="inlineStr">
        <is>
          <t>edgewire</t>
        </is>
      </c>
      <c r="B203158" t="n">
        <v>1</v>
      </c>
    </row>
    <row r="203159">
      <c r="A203159" t="inlineStr">
        <is>
          <t>phantasmile</t>
        </is>
      </c>
      <c r="B203159" t="n">
        <v>1</v>
      </c>
    </row>
    <row r="203160">
      <c r="A203160" t="inlineStr">
        <is>
          <t>ninetail</t>
        </is>
      </c>
      <c r="B203160" t="n">
        <v>2</v>
      </c>
    </row>
    <row r="203161">
      <c r="A203161" t="inlineStr">
        <is>
          <t>rallystretch</t>
        </is>
      </c>
      <c r="B203161" t="n">
        <v>1</v>
      </c>
    </row>
    <row r="203162">
      <c r="A203162" t="inlineStr">
        <is>
          <t>kazaetail</t>
        </is>
      </c>
      <c r="B203162" t="n">
        <v>1</v>
      </c>
    </row>
    <row r="203163">
      <c r="A203163" t="inlineStr">
        <is>
          <t>iiigoroh</t>
        </is>
      </c>
      <c r="B203163" t="n">
        <v>1</v>
      </c>
    </row>
    <row r="203164">
      <c r="A203164" t="inlineStr">
        <is>
          <t>mccabe159</t>
        </is>
      </c>
      <c r="B203164" t="n">
        <v>1</v>
      </c>
    </row>
    <row r="203165">
      <c r="A203165" t="inlineStr">
        <is>
          <t>moonbreak90</t>
        </is>
      </c>
      <c r="B203165" t="n">
        <v>1</v>
      </c>
    </row>
    <row r="203166">
      <c r="A203166" t="inlineStr">
        <is>
          <t>vagabondquantum</t>
        </is>
      </c>
      <c r="B203166" t="n">
        <v>1</v>
      </c>
    </row>
    <row r="203167">
      <c r="A203167" t="inlineStr">
        <is>
          <t>flareonc</t>
        </is>
      </c>
      <c r="B203167" t="n">
        <v>1</v>
      </c>
    </row>
    <row r="203168">
      <c r="A203168" t="inlineStr">
        <is>
          <t>flamencinch</t>
        </is>
      </c>
      <c r="B203168" t="n">
        <v>1</v>
      </c>
    </row>
    <row r="203169">
      <c r="A203169" t="inlineStr">
        <is>
          <t>wrathlv</t>
        </is>
      </c>
      <c r="B203169" t="n">
        <v>1</v>
      </c>
    </row>
    <row r="203170">
      <c r="A203170" t="inlineStr">
        <is>
          <t>celeadus</t>
        </is>
      </c>
      <c r="B203170" t="n">
        <v>1</v>
      </c>
    </row>
    <row r="203171">
      <c r="A203171" t="inlineStr">
        <is>
          <t>pondella230</t>
        </is>
      </c>
      <c r="B203171" t="n">
        <v>1</v>
      </c>
    </row>
    <row r="203172">
      <c r="A203172" t="inlineStr">
        <is>
          <t>rhythm such</t>
        </is>
      </c>
      <c r="B203172" t="n">
        <v>1</v>
      </c>
    </row>
    <row r="203173">
      <c r="A203173" t="inlineStr">
        <is>
          <t xml:space="preserve">39 </t>
        </is>
      </c>
      <c r="B203173" t="n">
        <v>2</v>
      </c>
    </row>
    <row r="203174">
      <c r="A203174" t="inlineStr">
        <is>
          <t>45she</t>
        </is>
      </c>
      <c r="B203174" t="n">
        <v>1</v>
      </c>
    </row>
    <row r="203175">
      <c r="A203175" t="inlineStr">
        <is>
          <t>45overall</t>
        </is>
      </c>
      <c r="B203175" t="n">
        <v>1</v>
      </c>
    </row>
    <row r="203176">
      <c r="A203176" t="inlineStr">
        <is>
          <t xml:space="preserve">44 </t>
        </is>
      </c>
      <c r="B203176" t="n">
        <v>1</v>
      </c>
    </row>
    <row r="203177">
      <c r="A203177" t="inlineStr">
        <is>
          <t>bigslow</t>
        </is>
      </c>
      <c r="B203177" t="n">
        <v>1</v>
      </c>
    </row>
    <row r="203178">
      <c r="A203178" t="inlineStr">
        <is>
          <t>ichnology</t>
        </is>
      </c>
      <c r="B203178" t="n">
        <v>1</v>
      </c>
    </row>
    <row r="203179">
      <c r="A203179" t="inlineStr">
        <is>
          <t>prascio</t>
        </is>
      </c>
      <c r="B203179" t="n">
        <v>1</v>
      </c>
    </row>
    <row r="203180">
      <c r="A203180" t="inlineStr">
        <is>
          <t>practicallings</t>
        </is>
      </c>
      <c r="B203180" t="n">
        <v>1</v>
      </c>
    </row>
    <row r="203181">
      <c r="A203181" t="inlineStr">
        <is>
          <t>asflashbians</t>
        </is>
      </c>
      <c r="B203181" t="n">
        <v>1</v>
      </c>
    </row>
    <row r="203182">
      <c r="A203182" t="inlineStr">
        <is>
          <t>mohsenar</t>
        </is>
      </c>
      <c r="B203182" t="n">
        <v>1</v>
      </c>
    </row>
    <row r="203183">
      <c r="A203183" t="inlineStr">
        <is>
          <t>zotti</t>
        </is>
      </c>
      <c r="B203183" t="n">
        <v>2</v>
      </c>
    </row>
    <row r="203184">
      <c r="A203184" t="inlineStr">
        <is>
          <t>brijwa</t>
        </is>
      </c>
      <c r="B203184" t="n">
        <v>1</v>
      </c>
    </row>
    <row r="203185">
      <c r="A203185" t="inlineStr">
        <is>
          <t>adapted—albeit</t>
        </is>
      </c>
      <c r="B203185" t="n">
        <v>1</v>
      </c>
    </row>
    <row r="203186">
      <c r="A203186" t="inlineStr">
        <is>
          <t>tamuhiboluget</t>
        </is>
      </c>
      <c r="B203186" t="n">
        <v>1</v>
      </c>
    </row>
    <row r="203187">
      <c r="A203187" t="inlineStr">
        <is>
          <t>tahirahokbvanyaki</t>
        </is>
      </c>
      <c r="B203187" t="n">
        <v>1</v>
      </c>
    </row>
    <row r="203188">
      <c r="A203188" t="inlineStr">
        <is>
          <t>zahariya</t>
        </is>
      </c>
      <c r="B203188" t="n">
        <v>1</v>
      </c>
    </row>
    <row r="203189">
      <c r="A203189" t="inlineStr">
        <is>
          <t>aligebra</t>
        </is>
      </c>
      <c r="B203189" t="n">
        <v>1</v>
      </c>
    </row>
    <row r="203190">
      <c r="A203190" t="inlineStr">
        <is>
          <t>sociomelinization</t>
        </is>
      </c>
      <c r="B203190" t="n">
        <v>1</v>
      </c>
    </row>
    <row r="203191">
      <c r="A203191" t="inlineStr">
        <is>
          <t>taliaean</t>
        </is>
      </c>
      <c r="B203191" t="n">
        <v>1</v>
      </c>
    </row>
    <row r="203192">
      <c r="A203192" t="inlineStr">
        <is>
          <t>edemu</t>
        </is>
      </c>
      <c r="B203192" t="n">
        <v>1</v>
      </c>
    </row>
    <row r="203193">
      <c r="A203193" t="inlineStr">
        <is>
          <t>bayintangs</t>
        </is>
      </c>
      <c r="B203193" t="n">
        <v>1</v>
      </c>
    </row>
    <row r="203194">
      <c r="A203194" t="inlineStr">
        <is>
          <t>mahavvers</t>
        </is>
      </c>
      <c r="B203194" t="n">
        <v>2</v>
      </c>
    </row>
    <row r="203195">
      <c r="A203195" t="inlineStr">
        <is>
          <t>ordans</t>
        </is>
      </c>
      <c r="B203195" t="n">
        <v>1</v>
      </c>
    </row>
    <row r="203196">
      <c r="A203196" t="inlineStr">
        <is>
          <t>dhutralani</t>
        </is>
      </c>
      <c r="B203196" t="n">
        <v>1</v>
      </c>
    </row>
    <row r="203197">
      <c r="A203197" t="inlineStr">
        <is>
          <t>tolstaya</t>
        </is>
      </c>
      <c r="B203197" t="n">
        <v>1</v>
      </c>
    </row>
    <row r="203198">
      <c r="A203198" t="inlineStr">
        <is>
          <t>karakolg</t>
        </is>
      </c>
      <c r="B203198" t="n">
        <v>1</v>
      </c>
    </row>
    <row r="203199">
      <c r="A203199" t="inlineStr">
        <is>
          <t>jinbe</t>
        </is>
      </c>
      <c r="B203199" t="n">
        <v>1</v>
      </c>
    </row>
    <row r="203200">
      <c r="A203200" t="inlineStr">
        <is>
          <t>shabakhun</t>
        </is>
      </c>
      <c r="B203200" t="n">
        <v>1</v>
      </c>
    </row>
    <row r="203201">
      <c r="A203201" t="inlineStr">
        <is>
          <t>dilek</t>
        </is>
      </c>
      <c r="B203201" t="n">
        <v>1</v>
      </c>
    </row>
    <row r="203202">
      <c r="A203202" t="inlineStr">
        <is>
          <t>zwana</t>
        </is>
      </c>
      <c r="B203202" t="n">
        <v>1</v>
      </c>
    </row>
    <row r="203203">
      <c r="A203203" t="inlineStr">
        <is>
          <t>canonsprt</t>
        </is>
      </c>
      <c r="B203203" t="n">
        <v>1</v>
      </c>
    </row>
    <row r="203204">
      <c r="A203204" t="inlineStr">
        <is>
          <t>openfirmware</t>
        </is>
      </c>
      <c r="B203204" t="n">
        <v>1</v>
      </c>
    </row>
    <row r="203205">
      <c r="A203205" t="inlineStr">
        <is>
          <t>360nm</t>
        </is>
      </c>
      <c r="B203205" t="n">
        <v>2</v>
      </c>
    </row>
    <row r="203206">
      <c r="A203206" t="inlineStr">
        <is>
          <t>heirographily</t>
        </is>
      </c>
      <c r="B203206" t="n">
        <v>1</v>
      </c>
    </row>
    <row r="203207">
      <c r="A203207" t="inlineStr">
        <is>
          <t>liomma</t>
        </is>
      </c>
      <c r="B203207" t="n">
        <v>1</v>
      </c>
    </row>
    <row r="203208">
      <c r="A203208" t="inlineStr">
        <is>
          <t>decautron</t>
        </is>
      </c>
      <c r="B203208" t="n">
        <v>1</v>
      </c>
    </row>
    <row r="203209">
      <c r="A203209" t="inlineStr">
        <is>
          <t>communometer</t>
        </is>
      </c>
      <c r="B203209" t="n">
        <v>1</v>
      </c>
    </row>
    <row r="203210">
      <c r="A203210" t="inlineStr">
        <is>
          <t>alactof</t>
        </is>
      </c>
      <c r="B203210" t="n">
        <v>1</v>
      </c>
    </row>
    <row r="203211">
      <c r="A203211" t="inlineStr">
        <is>
          <t>leatherlo</t>
        </is>
      </c>
      <c r="B203211" t="n">
        <v>1</v>
      </c>
    </row>
    <row r="203212">
      <c r="A203212" t="inlineStr">
        <is>
          <t>``18</t>
        </is>
      </c>
      <c r="B203212" t="n">
        <v>1</v>
      </c>
    </row>
    <row r="203213">
      <c r="A203213" t="inlineStr">
        <is>
          <t>marijuke</t>
        </is>
      </c>
      <c r="B203213" t="n">
        <v>1</v>
      </c>
    </row>
    <row r="203214">
      <c r="A203214" t="inlineStr">
        <is>
          <t>mhesoul</t>
        </is>
      </c>
      <c r="B203214" t="n">
        <v>1</v>
      </c>
    </row>
    <row r="203215">
      <c r="A203215" t="inlineStr">
        <is>
          <t>repathing</t>
        </is>
      </c>
      <c r="B203215" t="n">
        <v>1</v>
      </c>
    </row>
    <row r="203216">
      <c r="A203216" t="inlineStr">
        <is>
          <t>arfer</t>
        </is>
      </c>
      <c r="B203216" t="n">
        <v>1</v>
      </c>
    </row>
    <row r="203217">
      <c r="A203217" t="inlineStr">
        <is>
          <t>krianumie</t>
        </is>
      </c>
      <c r="B203217" t="n">
        <v>1</v>
      </c>
    </row>
    <row r="203218">
      <c r="A203218" t="inlineStr">
        <is>
          <t>peritonally</t>
        </is>
      </c>
      <c r="B203218" t="n">
        <v>1</v>
      </c>
    </row>
    <row r="203219">
      <c r="A203219" t="inlineStr">
        <is>
          <t>transreve</t>
        </is>
      </c>
      <c r="B203219" t="n">
        <v>1</v>
      </c>
    </row>
    <row r="203220">
      <c r="A203220" t="inlineStr">
        <is>
          <t>witlied</t>
        </is>
      </c>
      <c r="B203220" t="n">
        <v>1</v>
      </c>
    </row>
    <row r="203221">
      <c r="A203221" t="inlineStr">
        <is>
          <t>commgaea</t>
        </is>
      </c>
      <c r="B203221" t="n">
        <v>1</v>
      </c>
    </row>
    <row r="203222">
      <c r="A203222" t="inlineStr">
        <is>
          <t>romailed</t>
        </is>
      </c>
      <c r="B203222" t="n">
        <v>1</v>
      </c>
    </row>
    <row r="203223">
      <c r="A203223" t="inlineStr">
        <is>
          <t>evandreibilities</t>
        </is>
      </c>
      <c r="B203223" t="n">
        <v>1</v>
      </c>
    </row>
    <row r="203224">
      <c r="A203224" t="inlineStr">
        <is>
          <t>jewelsking</t>
        </is>
      </c>
      <c r="B203224" t="n">
        <v>1</v>
      </c>
    </row>
    <row r="203225">
      <c r="A203225" t="inlineStr">
        <is>
          <t>wx14</t>
        </is>
      </c>
      <c r="B203225" t="n">
        <v>1</v>
      </c>
    </row>
    <row r="203226">
      <c r="A203226" t="inlineStr">
        <is>
          <t>lassologues</t>
        </is>
      </c>
      <c r="B203226" t="n">
        <v>1</v>
      </c>
    </row>
    <row r="203227">
      <c r="A203227" t="inlineStr">
        <is>
          <t>jovebody</t>
        </is>
      </c>
      <c r="B203227" t="n">
        <v>1</v>
      </c>
    </row>
    <row r="203228">
      <c r="A203228" t="inlineStr">
        <is>
          <t>tubagh</t>
        </is>
      </c>
      <c r="B203228" t="n">
        <v>1</v>
      </c>
    </row>
    <row r="203229">
      <c r="A203229" t="inlineStr">
        <is>
          <t>fleced</t>
        </is>
      </c>
      <c r="B203229" t="n">
        <v>1</v>
      </c>
    </row>
    <row r="203230">
      <c r="A203230" t="inlineStr">
        <is>
          <t>copell</t>
        </is>
      </c>
      <c r="B203230" t="n">
        <v>1</v>
      </c>
    </row>
    <row r="203231">
      <c r="A203231" t="inlineStr">
        <is>
          <t>hepay</t>
        </is>
      </c>
      <c r="B203231" t="n">
        <v>1</v>
      </c>
    </row>
    <row r="203232">
      <c r="A203232" t="inlineStr">
        <is>
          <t>masouk</t>
        </is>
      </c>
      <c r="B203232" t="n">
        <v>1</v>
      </c>
    </row>
    <row r="203233">
      <c r="A203233" t="inlineStr">
        <is>
          <t>monkeyrock</t>
        </is>
      </c>
      <c r="B203233" t="n">
        <v>1</v>
      </c>
    </row>
    <row r="203234">
      <c r="A203234" t="inlineStr">
        <is>
          <t>milik9</t>
        </is>
      </c>
      <c r="B203234" t="n">
        <v>1</v>
      </c>
    </row>
    <row r="203235">
      <c r="A203235" t="inlineStr">
        <is>
          <t>veraurio</t>
        </is>
      </c>
      <c r="B203235" t="n">
        <v>1</v>
      </c>
    </row>
    <row r="203236">
      <c r="A203236" t="inlineStr">
        <is>
          <t>supermansong</t>
        </is>
      </c>
      <c r="B203236" t="n">
        <v>1</v>
      </c>
    </row>
    <row r="203237">
      <c r="A203237" t="inlineStr">
        <is>
          <t>fisching</t>
        </is>
      </c>
      <c r="B203237" t="n">
        <v>1</v>
      </c>
    </row>
    <row r="203238">
      <c r="A203238" t="inlineStr">
        <is>
          <t>λfeldí</t>
        </is>
      </c>
      <c r="B203238" t="n">
        <v>1</v>
      </c>
    </row>
    <row r="203239">
      <c r="A203239" t="inlineStr">
        <is>
          <t>molek</t>
        </is>
      </c>
      <c r="B203239" t="n">
        <v>1</v>
      </c>
    </row>
    <row r="203240">
      <c r="A203240" t="inlineStr">
        <is>
          <t>wallaceberger</t>
        </is>
      </c>
      <c r="B203240" t="n">
        <v>1</v>
      </c>
    </row>
    <row r="203241">
      <c r="A203241" t="inlineStr">
        <is>
          <t>trivial—individually</t>
        </is>
      </c>
      <c r="B203241" t="n">
        <v>1</v>
      </c>
    </row>
    <row r="203242">
      <c r="A203242" t="inlineStr">
        <is>
          <t>strkett</t>
        </is>
      </c>
      <c r="B203242" t="n">
        <v>1</v>
      </c>
    </row>
    <row r="203243">
      <c r="A203243" t="inlineStr">
        <is>
          <t>mkdirwatch</t>
        </is>
      </c>
      <c r="B203243" t="n">
        <v>1</v>
      </c>
    </row>
    <row r="203244">
      <c r="A203244" t="inlineStr">
        <is>
          <t>getmodel</t>
        </is>
      </c>
      <c r="B203244" t="n">
        <v>2</v>
      </c>
    </row>
    <row r="203245">
      <c r="A203245" t="inlineStr">
        <is>
          <t>setversiontype</t>
        </is>
      </c>
      <c r="B203245" t="n">
        <v>1</v>
      </c>
    </row>
    <row r="203246">
      <c r="A203246" t="inlineStr">
        <is>
          <t>trackinghook</t>
        </is>
      </c>
      <c r="B203246" t="n">
        <v>1</v>
      </c>
    </row>
    <row r="203247">
      <c r="A203247" t="inlineStr">
        <is>
          <t>ifstreamismess</t>
        </is>
      </c>
      <c r="B203247" t="n">
        <v>1</v>
      </c>
    </row>
    <row r="203248">
      <c r="A203248" t="inlineStr">
        <is>
          <t>semima</t>
        </is>
      </c>
      <c r="B203248" t="n">
        <v>1</v>
      </c>
    </row>
    <row r="203249">
      <c r="A203249" t="inlineStr">
        <is>
          <t>importhasenterprise</t>
        </is>
      </c>
      <c r="B203249" t="n">
        <v>1</v>
      </c>
    </row>
    <row r="203250">
      <c r="A203250" t="inlineStr">
        <is>
          <t>generatedversionmaker</t>
        </is>
      </c>
      <c r="B203250" t="n">
        <v>1</v>
      </c>
    </row>
    <row r="203251">
      <c r="A203251" t="inlineStr">
        <is>
          <t>copydependencies</t>
        </is>
      </c>
      <c r="B203251" t="n">
        <v>1</v>
      </c>
    </row>
    <row r="203252">
      <c r="A203252" t="inlineStr">
        <is>
          <t>mkdir_watch</t>
        </is>
      </c>
      <c r="B203252" t="n">
        <v>1</v>
      </c>
    </row>
    <row r="203253">
      <c r="A203253" t="inlineStr">
        <is>
          <t>setcomponentfolder</t>
        </is>
      </c>
      <c r="B203253" t="n">
        <v>1</v>
      </c>
    </row>
    <row r="203254">
      <c r="A203254" t="inlineStr">
        <is>
          <t>hiscapiumayariessis</t>
        </is>
      </c>
      <c r="B203254" t="n">
        <v>1</v>
      </c>
    </row>
    <row r="203255">
      <c r="A203255" t="inlineStr">
        <is>
          <t>eqvaliditem</t>
        </is>
      </c>
      <c r="B203255" t="n">
        <v>1</v>
      </c>
    </row>
    <row r="203256">
      <c r="A203256" t="inlineStr">
        <is>
          <t>ids`kali</t>
        </is>
      </c>
      <c r="B203256" t="n">
        <v>1</v>
      </c>
    </row>
    <row r="203257">
      <c r="A203257" t="inlineStr">
        <is>
          <t>entry_</t>
        </is>
      </c>
      <c r="B203257" t="n">
        <v>1</v>
      </c>
    </row>
    <row r="203258">
      <c r="A203258" t="inlineStr">
        <is>
          <t>setvaluetorole</t>
        </is>
      </c>
      <c r="B203258" t="n">
        <v>1</v>
      </c>
    </row>
    <row r="203259">
      <c r="A203259" t="inlineStr">
        <is>
          <t>anonmetry</t>
        </is>
      </c>
      <c r="B203259" t="n">
        <v>1</v>
      </c>
    </row>
    <row r="203260">
      <c r="A203260" t="inlineStr">
        <is>
          <t>_erview_name</t>
        </is>
      </c>
      <c r="B203260" t="n">
        <v>1</v>
      </c>
    </row>
    <row r="203261">
      <c r="A203261" t="inlineStr">
        <is>
          <t>createfirsturl</t>
        </is>
      </c>
      <c r="B203261" t="n">
        <v>1</v>
      </c>
    </row>
    <row r="203262">
      <c r="A203262" t="inlineStr">
        <is>
          <t>ignoreagtpsk</t>
        </is>
      </c>
      <c r="B203262" t="n">
        <v>1</v>
      </c>
    </row>
    <row r="203263">
      <c r="A203263" t="inlineStr">
        <is>
          <t>createsecurity</t>
        </is>
      </c>
      <c r="B203263" t="n">
        <v>1</v>
      </c>
    </row>
    <row r="203264">
      <c r="A203264" t="inlineStr">
        <is>
          <t>alburtshaefer</t>
        </is>
      </c>
      <c r="B203264" t="n">
        <v>1</v>
      </c>
    </row>
    <row r="203265">
      <c r="A203265" t="inlineStr">
        <is>
          <t>owlwise</t>
        </is>
      </c>
      <c r="B203265" t="n">
        <v>1</v>
      </c>
    </row>
    <row r="203266">
      <c r="A203266" t="inlineStr">
        <is>
          <t>chillfreelive</t>
        </is>
      </c>
      <c r="B203266" t="n">
        <v>1</v>
      </c>
    </row>
    <row r="203267">
      <c r="A203267" t="inlineStr">
        <is>
          <t>numberist</t>
        </is>
      </c>
      <c r="B203267" t="n">
        <v>1</v>
      </c>
    </row>
    <row r="203268">
      <c r="A203268" t="inlineStr">
        <is>
          <t>cdwavurl</t>
        </is>
      </c>
      <c r="B203268" t="n">
        <v>1</v>
      </c>
    </row>
    <row r="203269">
      <c r="A203269" t="inlineStr">
        <is>
          <t>32octard</t>
        </is>
      </c>
      <c r="B203269" t="n">
        <v>1</v>
      </c>
    </row>
    <row r="203270">
      <c r="A203270" t="inlineStr">
        <is>
          <t>wrapfetch</t>
        </is>
      </c>
      <c r="B203270" t="n">
        <v>1</v>
      </c>
    </row>
    <row r="203271">
      <c r="A203271" t="inlineStr">
        <is>
          <t>thermosave</t>
        </is>
      </c>
      <c r="B203271" t="n">
        <v>1</v>
      </c>
    </row>
    <row r="203272">
      <c r="A203272" t="inlineStr">
        <is>
          <t>httpdvdradio</t>
        </is>
      </c>
      <c r="B203272" t="n">
        <v>1</v>
      </c>
    </row>
    <row r="203273">
      <c r="A203273" t="inlineStr">
        <is>
          <t>32drummer</t>
        </is>
      </c>
      <c r="B203273" t="n">
        <v>1</v>
      </c>
    </row>
    <row r="203274">
      <c r="A203274" t="inlineStr">
        <is>
          <t>slapphead</t>
        </is>
      </c>
      <c r="B203274" t="n">
        <v>1</v>
      </c>
    </row>
    <row r="203275">
      <c r="A203275" t="inlineStr">
        <is>
          <t>detailsdisten</t>
        </is>
      </c>
      <c r="B203275" t="n">
        <v>1</v>
      </c>
    </row>
    <row r="203276">
      <c r="A203276" t="inlineStr">
        <is>
          <t>alld5</t>
        </is>
      </c>
      <c r="B203276" t="n">
        <v>1</v>
      </c>
    </row>
    <row r="203277">
      <c r="A203277" t="inlineStr">
        <is>
          <t>powerinput</t>
        </is>
      </c>
      <c r="B203277" t="n">
        <v>1</v>
      </c>
    </row>
    <row r="203278">
      <c r="A203278" t="inlineStr">
        <is>
          <t>bassheadset</t>
        </is>
      </c>
      <c r="B203278" t="n">
        <v>1</v>
      </c>
    </row>
    <row r="203279">
      <c r="A203279" t="inlineStr">
        <is>
          <t>122277</t>
        </is>
      </c>
      <c r="B203279" t="n">
        <v>1</v>
      </c>
    </row>
    <row r="203280">
      <c r="A203280" t="inlineStr">
        <is>
          <t>orgdetailsskipdownall</t>
        </is>
      </c>
      <c r="B203280" t="n">
        <v>1</v>
      </c>
    </row>
    <row r="203281">
      <c r="A203281" t="inlineStr">
        <is>
          <t>orgdetailsdrummer</t>
        </is>
      </c>
      <c r="B203281" t="n">
        <v>1</v>
      </c>
    </row>
    <row r="203282">
      <c r="A203282" t="inlineStr">
        <is>
          <t>netpsychic</t>
        </is>
      </c>
      <c r="B203282" t="n">
        <v>1</v>
      </c>
    </row>
    <row r="203283">
      <c r="A203283" t="inlineStr">
        <is>
          <t>orgdetailsoctard</t>
        </is>
      </c>
      <c r="B203283" t="n">
        <v>1</v>
      </c>
    </row>
    <row r="203284">
      <c r="A203284" t="inlineStr">
        <is>
          <t>orgdetailsspine</t>
        </is>
      </c>
      <c r="B203284" t="n">
        <v>1</v>
      </c>
    </row>
    <row r="203285">
      <c r="A203285" t="inlineStr">
        <is>
          <t>head5section</t>
        </is>
      </c>
      <c r="B203285" t="n">
        <v>1</v>
      </c>
    </row>
    <row r="203286">
      <c r="A203286" t="inlineStr">
        <is>
          <t>quint1</t>
        </is>
      </c>
      <c r="B203286" t="n">
        <v>1</v>
      </c>
    </row>
    <row r="203287">
      <c r="A203287" t="inlineStr">
        <is>
          <t>soundtrackhttpwww</t>
        </is>
      </c>
      <c r="B203287" t="n">
        <v>1</v>
      </c>
    </row>
    <row r="203288">
      <c r="A203288" t="inlineStr">
        <is>
          <t>netbovine</t>
        </is>
      </c>
      <c r="B203288" t="n">
        <v>1</v>
      </c>
    </row>
    <row r="203289">
      <c r="A203289" t="inlineStr">
        <is>
          <t>securitaric</t>
        </is>
      </c>
      <c r="B203289" t="n">
        <v>1</v>
      </c>
    </row>
    <row r="203290">
      <c r="A203290" t="inlineStr">
        <is>
          <t>cdwav</t>
        </is>
      </c>
      <c r="B203290" t="n">
        <v>1</v>
      </c>
    </row>
    <row r="203291">
      <c r="A203291" t="inlineStr">
        <is>
          <t>printcast</t>
        </is>
      </c>
      <c r="B203291" t="n">
        <v>1</v>
      </c>
    </row>
    <row r="203292">
      <c r="A203292" t="inlineStr">
        <is>
          <t>effectsa</t>
        </is>
      </c>
      <c r="B203292" t="n">
        <v>1</v>
      </c>
    </row>
    <row r="203293">
      <c r="A203293" t="inlineStr">
        <is>
          <t>stereo®58</t>
        </is>
      </c>
      <c r="B203293" t="n">
        <v>1</v>
      </c>
    </row>
    <row r="203294">
      <c r="A203294" t="inlineStr">
        <is>
          <t>delapaca</t>
        </is>
      </c>
      <c r="B203294" t="n">
        <v>1</v>
      </c>
    </row>
    <row r="203295">
      <c r="A203295" t="inlineStr">
        <is>
          <t>knotmaking</t>
        </is>
      </c>
      <c r="B203295" t="n">
        <v>1</v>
      </c>
    </row>
    <row r="203296">
      <c r="A203296" t="inlineStr">
        <is>
          <t>jantafive</t>
        </is>
      </c>
      <c r="B203296" t="n">
        <v>1</v>
      </c>
    </row>
    <row r="203297">
      <c r="A203297" t="inlineStr">
        <is>
          <t>snowskier</t>
        </is>
      </c>
      <c r="B203297" t="n">
        <v>1</v>
      </c>
    </row>
    <row r="203298">
      <c r="A203298" t="inlineStr">
        <is>
          <t>frenchnort</t>
        </is>
      </c>
      <c r="B203298" t="n">
        <v>1</v>
      </c>
    </row>
    <row r="203299">
      <c r="A203299" t="inlineStr">
        <is>
          <t>incisioned</t>
        </is>
      </c>
      <c r="B203299" t="n">
        <v>2</v>
      </c>
    </row>
    <row r="203300">
      <c r="A203300" t="inlineStr">
        <is>
          <t>outsoul</t>
        </is>
      </c>
      <c r="B203300" t="n">
        <v>1</v>
      </c>
    </row>
    <row r="203301">
      <c r="A203301" t="inlineStr">
        <is>
          <t>leeven</t>
        </is>
      </c>
      <c r="B203301" t="n">
        <v>1</v>
      </c>
    </row>
    <row r="203302">
      <c r="A203302" t="inlineStr">
        <is>
          <t>1533s</t>
        </is>
      </c>
      <c r="B203302" t="n">
        <v>1</v>
      </c>
    </row>
    <row r="203303">
      <c r="A203303" t="inlineStr">
        <is>
          <t>ammeteering</t>
        </is>
      </c>
      <c r="B203303" t="n">
        <v>1</v>
      </c>
    </row>
    <row r="203304">
      <c r="A203304" t="inlineStr">
        <is>
          <t>confictional</t>
        </is>
      </c>
      <c r="B203304" t="n">
        <v>1</v>
      </c>
    </row>
    <row r="203305">
      <c r="A203305" t="inlineStr">
        <is>
          <t>eupchurn</t>
        </is>
      </c>
      <c r="B203305" t="n">
        <v>1</v>
      </c>
    </row>
    <row r="203306">
      <c r="A203306" t="inlineStr">
        <is>
          <t>matropag</t>
        </is>
      </c>
      <c r="B203306" t="n">
        <v>1</v>
      </c>
    </row>
    <row r="203307">
      <c r="A203307" t="inlineStr">
        <is>
          <t>cvware</t>
        </is>
      </c>
      <c r="B203307" t="n">
        <v>1</v>
      </c>
    </row>
    <row r="203308">
      <c r="A203308" t="inlineStr">
        <is>
          <t>wentggy</t>
        </is>
      </c>
      <c r="B203308" t="n">
        <v>1</v>
      </c>
    </row>
    <row r="203309">
      <c r="A203309" t="inlineStr">
        <is>
          <t>mprowseery</t>
        </is>
      </c>
      <c r="B203309" t="n">
        <v>1</v>
      </c>
    </row>
    <row r="203310">
      <c r="A203310" t="inlineStr">
        <is>
          <t>othertasker</t>
        </is>
      </c>
      <c r="B203310" t="n">
        <v>1</v>
      </c>
    </row>
    <row r="203311">
      <c r="A203311" t="inlineStr">
        <is>
          <t>hegenerceptionocat</t>
        </is>
      </c>
      <c r="B203311" t="n">
        <v>1</v>
      </c>
    </row>
    <row r="203312">
      <c r="A203312" t="inlineStr">
        <is>
          <t>x3xacc</t>
        </is>
      </c>
      <c r="B203312" t="n">
        <v>1</v>
      </c>
    </row>
    <row r="203313">
      <c r="A203313" t="inlineStr">
        <is>
          <t>gollable</t>
        </is>
      </c>
      <c r="B203313" t="n">
        <v>1</v>
      </c>
    </row>
    <row r="203314">
      <c r="A203314" t="inlineStr">
        <is>
          <t>zirkelman</t>
        </is>
      </c>
      <c r="B203314" t="n">
        <v>2</v>
      </c>
    </row>
    <row r="203315">
      <c r="A203315" t="inlineStr">
        <is>
          <t>kuhkeke</t>
        </is>
      </c>
      <c r="B203315" t="n">
        <v>1</v>
      </c>
    </row>
    <row r="203316">
      <c r="A203316" t="inlineStr">
        <is>
          <t>envoyir</t>
        </is>
      </c>
      <c r="B203316" t="n">
        <v>1</v>
      </c>
    </row>
    <row r="203317">
      <c r="A203317" t="inlineStr">
        <is>
          <t>aaccs</t>
        </is>
      </c>
      <c r="B203317" t="n">
        <v>1</v>
      </c>
    </row>
    <row r="203318">
      <c r="A203318" t="inlineStr">
        <is>
          <t>suprasuggestional</t>
        </is>
      </c>
      <c r="B203318" t="n">
        <v>1</v>
      </c>
    </row>
    <row r="203319">
      <c r="A203319" t="inlineStr">
        <is>
          <t>perkanis</t>
        </is>
      </c>
      <c r="B203319" t="n">
        <v>1</v>
      </c>
    </row>
    <row r="203320">
      <c r="A203320" t="inlineStr">
        <is>
          <t>15이�근</t>
        </is>
      </c>
      <c r="B203320" t="n">
        <v>1</v>
      </c>
    </row>
    <row r="203321">
      <c r="A203321" t="inlineStr">
        <is>
          <t>hintfman</t>
        </is>
      </c>
      <c r="B203321" t="n">
        <v>1</v>
      </c>
    </row>
    <row r="203322">
      <c r="A203322" t="inlineStr">
        <is>
          <t>emancilonottageamoto304</t>
        </is>
      </c>
      <c r="B203322" t="n">
        <v>1</v>
      </c>
    </row>
    <row r="203323">
      <c r="A203323" t="inlineStr">
        <is>
          <t>wishtable</t>
        </is>
      </c>
      <c r="B203323" t="n">
        <v>1</v>
      </c>
    </row>
    <row r="203324">
      <c r="A203324" t="inlineStr">
        <is>
          <t>orgwikikerakubio_v1_and_rxbio</t>
        </is>
      </c>
      <c r="B203324" t="n">
        <v>1</v>
      </c>
    </row>
    <row r="203325">
      <c r="A203325" t="inlineStr">
        <is>
          <t>urchiel</t>
        </is>
      </c>
      <c r="B203325" t="n">
        <v>1</v>
      </c>
    </row>
    <row r="203326">
      <c r="A203326" t="inlineStr">
        <is>
          <t>httpwikilainteil</t>
        </is>
      </c>
      <c r="B203326" t="n">
        <v>1</v>
      </c>
    </row>
    <row r="203327">
      <c r="A203327" t="inlineStr">
        <is>
          <t>brightbeest</t>
        </is>
      </c>
      <c r="B203327" t="n">
        <v>1</v>
      </c>
    </row>
    <row r="203328">
      <c r="A203328" t="inlineStr">
        <is>
          <t>presentoffended</t>
        </is>
      </c>
      <c r="B203328" t="n">
        <v>1</v>
      </c>
    </row>
    <row r="203329">
      <c r="A203329" t="inlineStr">
        <is>
          <t>dasol</t>
        </is>
      </c>
      <c r="B203329" t="n">
        <v>1</v>
      </c>
    </row>
    <row r="203330">
      <c r="A203330" t="inlineStr">
        <is>
          <t>vkpu</t>
        </is>
      </c>
      <c r="B203330" t="n">
        <v>1</v>
      </c>
    </row>
    <row r="203331">
      <c r="A203331" t="inlineStr">
        <is>
          <t>vvax</t>
        </is>
      </c>
      <c r="B203331" t="n">
        <v>1</v>
      </c>
    </row>
    <row r="203332">
      <c r="A203332" t="inlineStr">
        <is>
          <t>true—</t>
        </is>
      </c>
      <c r="B203332" t="n">
        <v>2</v>
      </c>
    </row>
    <row r="203333">
      <c r="A203333" t="inlineStr">
        <is>
          <t>bibliogase</t>
        </is>
      </c>
      <c r="B203333" t="n">
        <v>1</v>
      </c>
    </row>
    <row r="203334">
      <c r="A203334" t="inlineStr">
        <is>
          <t>selfacking</t>
        </is>
      </c>
      <c r="B203334" t="n">
        <v>1</v>
      </c>
    </row>
    <row r="203335">
      <c r="A203335" t="inlineStr">
        <is>
          <t>combiko</t>
        </is>
      </c>
      <c r="B203335" t="n">
        <v>1</v>
      </c>
    </row>
    <row r="203336">
      <c r="A203336" t="inlineStr">
        <is>
          <t>1700pm</t>
        </is>
      </c>
      <c r="B203336" t="n">
        <v>3</v>
      </c>
    </row>
    <row r="203337">
      <c r="A203337" t="inlineStr">
        <is>
          <t>cutys</t>
        </is>
      </c>
      <c r="B203337" t="n">
        <v>1</v>
      </c>
    </row>
    <row r="203338">
      <c r="A203338" t="inlineStr">
        <is>
          <t>lairatie</t>
        </is>
      </c>
      <c r="B203338" t="n">
        <v>1</v>
      </c>
    </row>
    <row r="203339">
      <c r="A203339" t="inlineStr">
        <is>
          <t>bulldidnt</t>
        </is>
      </c>
      <c r="B203339" t="n">
        <v>1</v>
      </c>
    </row>
    <row r="203340">
      <c r="A203340" t="inlineStr">
        <is>
          <t>steamby</t>
        </is>
      </c>
      <c r="B203340" t="n">
        <v>1</v>
      </c>
    </row>
    <row r="203341">
      <c r="A203341" t="inlineStr">
        <is>
          <t>furreils</t>
        </is>
      </c>
      <c r="B203341" t="n">
        <v>1</v>
      </c>
    </row>
    <row r="203342">
      <c r="A203342" t="inlineStr">
        <is>
          <t>ccrrks</t>
        </is>
      </c>
      <c r="B203342" t="n">
        <v>1</v>
      </c>
    </row>
    <row r="203343">
      <c r="A203343" t="inlineStr">
        <is>
          <t>€8000</t>
        </is>
      </c>
      <c r="B203343" t="n">
        <v>1</v>
      </c>
    </row>
    <row r="203344">
      <c r="A203344" t="inlineStr">
        <is>
          <t>sportonstar</t>
        </is>
      </c>
      <c r="B203344" t="n">
        <v>1</v>
      </c>
    </row>
    <row r="203345">
      <c r="A203345" t="inlineStr">
        <is>
          <t>hypersession</t>
        </is>
      </c>
      <c r="B203345" t="n">
        <v>1</v>
      </c>
    </row>
    <row r="203346">
      <c r="A203346" t="inlineStr">
        <is>
          <t>swedbank</t>
        </is>
      </c>
      <c r="B203346" t="n">
        <v>1</v>
      </c>
    </row>
    <row r="203347">
      <c r="A203347" t="inlineStr">
        <is>
          <t>zululian</t>
        </is>
      </c>
      <c r="B203347" t="n">
        <v>1</v>
      </c>
    </row>
    <row r="203348">
      <c r="A203348" t="inlineStr">
        <is>
          <t>cchl</t>
        </is>
      </c>
      <c r="B203348" t="n">
        <v>2</v>
      </c>
    </row>
    <row r="203349">
      <c r="A203349" t="inlineStr">
        <is>
          <t>fcme</t>
        </is>
      </c>
      <c r="B203349" t="n">
        <v>1</v>
      </c>
    </row>
    <row r="203350">
      <c r="A203350" t="inlineStr">
        <is>
          <t>alumos</t>
        </is>
      </c>
      <c r="B203350" t="n">
        <v>1</v>
      </c>
    </row>
    <row r="203351">
      <c r="A203351" t="inlineStr">
        <is>
          <t>bartgreen</t>
        </is>
      </c>
      <c r="B203351" t="n">
        <v>1</v>
      </c>
    </row>
    <row r="203352">
      <c r="A203352" t="inlineStr">
        <is>
          <t>twoasy</t>
        </is>
      </c>
      <c r="B203352" t="n">
        <v>1</v>
      </c>
    </row>
    <row r="203353">
      <c r="A203353" t="inlineStr">
        <is>
          <t>kut3</t>
        </is>
      </c>
      <c r="B203353" t="n">
        <v>1</v>
      </c>
    </row>
    <row r="203354">
      <c r="A203354" t="inlineStr">
        <is>
          <t>atronia</t>
        </is>
      </c>
      <c r="B203354" t="n">
        <v>1</v>
      </c>
    </row>
    <row r="203355">
      <c r="A203355" t="inlineStr">
        <is>
          <t>fourmequip</t>
        </is>
      </c>
      <c r="B203355" t="n">
        <v>1</v>
      </c>
    </row>
    <row r="203356">
      <c r="A203356" t="inlineStr">
        <is>
          <t>cruitater</t>
        </is>
      </c>
      <c r="B203356" t="n">
        <v>1</v>
      </c>
    </row>
    <row r="203357">
      <c r="A203357" t="inlineStr">
        <is>
          <t>quinghly</t>
        </is>
      </c>
      <c r="B203357" t="n">
        <v>1</v>
      </c>
    </row>
    <row r="203358">
      <c r="A203358" t="inlineStr">
        <is>
          <t>dipawata</t>
        </is>
      </c>
      <c r="B203358" t="n">
        <v>1</v>
      </c>
    </row>
    <row r="203359">
      <c r="A203359" t="inlineStr">
        <is>
          <t>grantta</t>
        </is>
      </c>
      <c r="B203359" t="n">
        <v>1</v>
      </c>
    </row>
    <row r="203360">
      <c r="A203360" t="inlineStr">
        <is>
          <t>rebridge</t>
        </is>
      </c>
      <c r="B203360" t="n">
        <v>1</v>
      </c>
    </row>
    <row r="203361">
      <c r="A203361" t="inlineStr">
        <is>
          <t>hidebeforestage3setid</t>
        </is>
      </c>
      <c r="B203361" t="n">
        <v>1</v>
      </c>
    </row>
    <row r="203362">
      <c r="A203362" t="inlineStr">
        <is>
          <t>choem</t>
        </is>
      </c>
      <c r="B203362" t="n">
        <v>1</v>
      </c>
    </row>
    <row r="203363">
      <c r="A203363" t="inlineStr">
        <is>
          <t>localetcps1</t>
        </is>
      </c>
      <c r="B203363" t="n">
        <v>1</v>
      </c>
    </row>
    <row r="203364">
      <c r="A203364" t="inlineStr">
        <is>
          <t>mysystemlibraryframeworksqtapplication</t>
        </is>
      </c>
      <c r="B203364" t="n">
        <v>1</v>
      </c>
    </row>
    <row r="203365">
      <c r="A203365" t="inlineStr">
        <is>
          <t>makefork</t>
        </is>
      </c>
      <c r="B203365" t="n">
        <v>1</v>
      </c>
    </row>
    <row r="203366">
      <c r="A203366" t="inlineStr">
        <is>
          <t>mixttlua</t>
        </is>
      </c>
      <c r="B203366" t="n">
        <v>1</v>
      </c>
    </row>
    <row r="203367">
      <c r="A203367" t="inlineStr">
        <is>
          <t>frameworktimer_getenv</t>
        </is>
      </c>
      <c r="B203367" t="n">
        <v>1</v>
      </c>
    </row>
    <row r="203368">
      <c r="A203368" t="inlineStr">
        <is>
          <t>fdgpoint_event</t>
        </is>
      </c>
      <c r="B203368" t="n">
        <v>1</v>
      </c>
    </row>
    <row r="203369">
      <c r="A203369" t="inlineStr">
        <is>
          <t>rgtcoin</t>
        </is>
      </c>
      <c r="B203369" t="n">
        <v>1</v>
      </c>
    </row>
    <row r="203370">
      <c r="A203370" t="inlineStr">
        <is>
          <t>eth298</t>
        </is>
      </c>
      <c r="B203370" t="n">
        <v>1</v>
      </c>
    </row>
    <row r="203371">
      <c r="A203371" t="inlineStr">
        <is>
          <t>predissued</t>
        </is>
      </c>
      <c r="B203371" t="n">
        <v>1</v>
      </c>
    </row>
    <row r="203372">
      <c r="A203372" t="inlineStr">
        <is>
          <t>darry_</t>
        </is>
      </c>
      <c r="B203372" t="n">
        <v>1</v>
      </c>
    </row>
    <row r="203373">
      <c r="A203373" t="inlineStr">
        <is>
          <t>yecfi</t>
        </is>
      </c>
      <c r="B203373" t="n">
        <v>1</v>
      </c>
    </row>
    <row r="203374">
      <c r="A203374" t="inlineStr">
        <is>
          <t>posified</t>
        </is>
      </c>
      <c r="B203374" t="n">
        <v>1</v>
      </c>
    </row>
    <row r="203375">
      <c r="A203375" t="inlineStr">
        <is>
          <t>httpcrawler</t>
        </is>
      </c>
      <c r="B203375" t="n">
        <v>1</v>
      </c>
    </row>
    <row r="203376">
      <c r="A203376" t="inlineStr">
        <is>
          <t>keyboard_reset</t>
        </is>
      </c>
      <c r="B203376" t="n">
        <v>1</v>
      </c>
    </row>
    <row r="203377">
      <c r="A203377" t="inlineStr">
        <is>
          <t>dialogboxes</t>
        </is>
      </c>
      <c r="B203377" t="n">
        <v>1</v>
      </c>
    </row>
    <row r="203378">
      <c r="A203378" t="inlineStr">
        <is>
          <t>heatiednikov</t>
        </is>
      </c>
      <c r="B203378" t="n">
        <v>1</v>
      </c>
    </row>
    <row r="203379">
      <c r="A203379" t="inlineStr">
        <is>
          <t>switchuefi</t>
        </is>
      </c>
      <c r="B203379" t="n">
        <v>1</v>
      </c>
    </row>
    <row r="203380">
      <c r="A203380" t="inlineStr">
        <is>
          <t>hideafterstage3setid</t>
        </is>
      </c>
      <c r="B203380" t="n">
        <v>1</v>
      </c>
    </row>
    <row r="203381">
      <c r="A203381" t="inlineStr">
        <is>
          <t>escrowz</t>
        </is>
      </c>
      <c r="B203381" t="n">
        <v>1</v>
      </c>
    </row>
    <row r="203382">
      <c r="A203382" t="inlineStr">
        <is>
          <t>目威р</t>
        </is>
      </c>
      <c r="B203382" t="n">
        <v>1</v>
      </c>
    </row>
    <row r="203383">
      <c r="A203383" t="inlineStr">
        <is>
          <t>perhodi</t>
        </is>
      </c>
      <c r="B203383" t="n">
        <v>1</v>
      </c>
    </row>
    <row r="203384">
      <c r="A203384" t="inlineStr">
        <is>
          <t>formnavigator</t>
        </is>
      </c>
      <c r="B203384" t="n">
        <v>1</v>
      </c>
    </row>
    <row r="203385">
      <c r="A203385" t="inlineStr">
        <is>
          <t>allgvinder</t>
        </is>
      </c>
      <c r="B203385" t="n">
        <v>1</v>
      </c>
    </row>
    <row r="203386">
      <c r="A203386" t="inlineStr">
        <is>
          <t>alt32</t>
        </is>
      </c>
      <c r="B203386" t="n">
        <v>1</v>
      </c>
    </row>
    <row r="203387">
      <c r="A203387" t="inlineStr">
        <is>
          <t>conistrations</t>
        </is>
      </c>
      <c r="B203387" t="n">
        <v>1</v>
      </c>
    </row>
    <row r="203388">
      <c r="A203388" t="inlineStr">
        <is>
          <t>{environment</t>
        </is>
      </c>
      <c r="B203388" t="n">
        <v>1</v>
      </c>
    </row>
    <row r="203389">
      <c r="A203389" t="inlineStr">
        <is>
          <t>groidzilla</t>
        </is>
      </c>
      <c r="B203389" t="n">
        <v>1</v>
      </c>
    </row>
    <row r="203390">
      <c r="A203390" t="inlineStr">
        <is>
          <t>twothue</t>
        </is>
      </c>
      <c r="B203390" t="n">
        <v>1</v>
      </c>
    </row>
    <row r="203391">
      <c r="A203391" t="inlineStr">
        <is>
          <t>discounces</t>
        </is>
      </c>
      <c r="B203391" t="n">
        <v>1</v>
      </c>
    </row>
    <row r="203392">
      <c r="A203392" t="inlineStr">
        <is>
          <t>allmy</t>
        </is>
      </c>
      <c r="B203392" t="n">
        <v>2</v>
      </c>
    </row>
    <row r="203393">
      <c r="A203393" t="inlineStr">
        <is>
          <t>stage3name</t>
        </is>
      </c>
      <c r="B203393" t="n">
        <v>1</v>
      </c>
    </row>
    <row r="203394">
      <c r="A203394" t="inlineStr">
        <is>
          <t>coinwhhad</t>
        </is>
      </c>
      <c r="B203394" t="n">
        <v>1</v>
      </c>
    </row>
    <row r="203395">
      <c r="A203395" t="inlineStr">
        <is>
          <t>defaultdevelopment</t>
        </is>
      </c>
      <c r="B203395" t="n">
        <v>1</v>
      </c>
    </row>
    <row r="203396">
      <c r="A203396" t="inlineStr">
        <is>
          <t>searchword</t>
        </is>
      </c>
      <c r="B203396" t="n">
        <v>1</v>
      </c>
    </row>
    <row r="203397">
      <c r="A203397" t="inlineStr">
        <is>
          <t>resexy</t>
        </is>
      </c>
      <c r="B203397" t="n">
        <v>1</v>
      </c>
    </row>
    <row r="203398">
      <c r="A203398" t="inlineStr">
        <is>
          <t>comitepatt</t>
        </is>
      </c>
      <c r="B203398" t="n">
        <v>1</v>
      </c>
    </row>
    <row r="203399">
      <c r="A203399" t="inlineStr">
        <is>
          <t>gvinder</t>
        </is>
      </c>
      <c r="B203399" t="n">
        <v>1</v>
      </c>
    </row>
    <row r="203400">
      <c r="A203400" t="inlineStr">
        <is>
          <t>molesman</t>
        </is>
      </c>
      <c r="B203400" t="n">
        <v>1</v>
      </c>
    </row>
    <row r="203401">
      <c r="A203401" t="inlineStr">
        <is>
          <t>shivelys</t>
        </is>
      </c>
      <c r="B203401" t="n">
        <v>1</v>
      </c>
    </row>
    <row r="203402">
      <c r="A203402" t="inlineStr">
        <is>
          <t>georgiahead</t>
        </is>
      </c>
      <c r="B203402" t="n">
        <v>1</v>
      </c>
    </row>
    <row r="203403">
      <c r="A203403" t="inlineStr">
        <is>
          <t>80oz</t>
        </is>
      </c>
      <c r="B203403" t="n">
        <v>1</v>
      </c>
    </row>
    <row r="203404">
      <c r="A203404" t="inlineStr">
        <is>
          <t>shibabu</t>
        </is>
      </c>
      <c r="B203404" t="n">
        <v>1</v>
      </c>
    </row>
    <row r="203405">
      <c r="A203405" t="inlineStr">
        <is>
          <t>lettson</t>
        </is>
      </c>
      <c r="B203405" t="n">
        <v>1</v>
      </c>
    </row>
    <row r="203406">
      <c r="A203406" t="inlineStr">
        <is>
          <t>amitic</t>
        </is>
      </c>
      <c r="B203406" t="n">
        <v>1</v>
      </c>
    </row>
    <row r="203407">
      <c r="A203407" t="inlineStr">
        <is>
          <t>assivational</t>
        </is>
      </c>
      <c r="B203407" t="n">
        <v>1</v>
      </c>
    </row>
    <row r="203408">
      <c r="A203408" t="inlineStr">
        <is>
          <t>orgapcagecurateinstallerinstall</t>
        </is>
      </c>
      <c r="B203408" t="n">
        <v>1</v>
      </c>
    </row>
    <row r="203409">
      <c r="A203409" t="inlineStr">
        <is>
          <t>18679</t>
        </is>
      </c>
      <c r="B203409" t="n">
        <v>1</v>
      </c>
    </row>
    <row r="203410">
      <c r="A203410" t="inlineStr">
        <is>
          <t>|cache_1level_code</t>
        </is>
      </c>
      <c r="B203410" t="n">
        <v>1</v>
      </c>
    </row>
    <row r="203411">
      <c r="A203411" t="inlineStr">
        <is>
          <t>packread_archive5</t>
        </is>
      </c>
      <c r="B203411" t="n">
        <v>1</v>
      </c>
    </row>
    <row r="203412">
      <c r="A203412" t="inlineStr">
        <is>
          <t>plugachen</t>
        </is>
      </c>
      <c r="B203412" t="n">
        <v>1</v>
      </c>
    </row>
    <row r="203413">
      <c r="A203413" t="inlineStr">
        <is>
          <t>`encryptkey</t>
        </is>
      </c>
      <c r="B203413" t="n">
        <v>1</v>
      </c>
    </row>
    <row r="203414">
      <c r="A203414" t="inlineStr">
        <is>
          <t>gituserkmpro</t>
        </is>
      </c>
      <c r="B203414" t="n">
        <v>1</v>
      </c>
    </row>
    <row r="203415">
      <c r="A203415" t="inlineStr">
        <is>
          <t>dar3612</t>
        </is>
      </c>
      <c r="B203415" t="n">
        <v>1</v>
      </c>
    </row>
    <row r="203416">
      <c r="A203416" t="inlineStr">
        <is>
          <t>passlast</t>
        </is>
      </c>
      <c r="B203416" t="n">
        <v>1</v>
      </c>
    </row>
    <row r="203417">
      <c r="A203417" t="inlineStr">
        <is>
          <t>sysctlich</t>
        </is>
      </c>
      <c r="B203417" t="n">
        <v>1</v>
      </c>
    </row>
    <row r="203418">
      <c r="A203418" t="inlineStr">
        <is>
          <t>2012gitstats</t>
        </is>
      </c>
      <c r="B203418" t="n">
        <v>1</v>
      </c>
    </row>
    <row r="203419">
      <c r="A203419" t="inlineStr">
        <is>
          <t>587589</t>
        </is>
      </c>
      <c r="B203419" t="n">
        <v>1</v>
      </c>
    </row>
    <row r="203420">
      <c r="A203420" t="inlineStr">
        <is>
          <t>debugpackagecabv8</t>
        </is>
      </c>
      <c r="B203420" t="n">
        <v>1</v>
      </c>
    </row>
    <row r="203421">
      <c r="A203421" t="inlineStr">
        <is>
          <t>ziping</t>
        </is>
      </c>
      <c r="B203421" t="n">
        <v>1</v>
      </c>
    </row>
    <row r="203422">
      <c r="A203422" t="inlineStr">
        <is>
          <t>insittability</t>
        </is>
      </c>
      <c r="B203422" t="n">
        <v>1</v>
      </c>
    </row>
    <row r="203423">
      <c r="A203423" t="inlineStr">
        <is>
          <t>passcabv8</t>
        </is>
      </c>
      <c r="B203423" t="n">
        <v>1</v>
      </c>
    </row>
    <row r="203424">
      <c r="A203424" t="inlineStr">
        <is>
          <t>lib0x3772930</t>
        </is>
      </c>
      <c r="B203424" t="n">
        <v>1</v>
      </c>
    </row>
    <row r="203425">
      <c r="A203425" t="inlineStr">
        <is>
          <t>dar36you</t>
        </is>
      </c>
      <c r="B203425" t="n">
        <v>1</v>
      </c>
    </row>
    <row r="203426">
      <c r="A203426" t="inlineStr">
        <is>
          <t>boltpackcabv8</t>
        </is>
      </c>
      <c r="B203426" t="n">
        <v>1</v>
      </c>
    </row>
    <row r="203427">
      <c r="A203427" t="inlineStr">
        <is>
          <t>cabv8</t>
        </is>
      </c>
      <c r="B203427" t="n">
        <v>1</v>
      </c>
    </row>
    <row r="203428">
      <c r="A203428" t="inlineStr">
        <is>
          <t>cornborg</t>
        </is>
      </c>
      <c r="B203428" t="n">
        <v>1</v>
      </c>
    </row>
    <row r="203429">
      <c r="A203429" t="inlineStr">
        <is>
          <t>dar36</t>
        </is>
      </c>
      <c r="B203429" t="n">
        <v>1</v>
      </c>
    </row>
    <row r="203430">
      <c r="A203430" t="inlineStr">
        <is>
          <t>sopackcabv8</t>
        </is>
      </c>
      <c r="B203430" t="n">
        <v>1</v>
      </c>
    </row>
    <row r="203431">
      <c r="A203431" t="inlineStr">
        <is>
          <t>seizured</t>
        </is>
      </c>
      <c r="B203431" t="n">
        <v>1</v>
      </c>
    </row>
    <row r="203432">
      <c r="A203432" t="inlineStr">
        <is>
          <t>cdvos\itats_it</t>
        </is>
      </c>
      <c r="B203432" t="n">
        <v>1</v>
      </c>
    </row>
    <row r="203433">
      <c r="A203433" t="inlineStr">
        <is>
          <t>cobuckingevolution</t>
        </is>
      </c>
      <c r="B203433" t="n">
        <v>1</v>
      </c>
    </row>
    <row r="203434">
      <c r="A203434" t="inlineStr">
        <is>
          <t>rarealt</t>
        </is>
      </c>
      <c r="B203434" t="n">
        <v>1</v>
      </c>
    </row>
    <row r="203435">
      <c r="A203435" t="inlineStr">
        <is>
          <t>zenheng</t>
        </is>
      </c>
      <c r="B203435" t="n">
        <v>1</v>
      </c>
    </row>
    <row r="203436">
      <c r="A203436" t="inlineStr">
        <is>
          <t>net`so</t>
        </is>
      </c>
      <c r="B203436" t="n">
        <v>1</v>
      </c>
    </row>
    <row r="203437">
      <c r="A203437" t="inlineStr">
        <is>
          <t>powertriggered</t>
        </is>
      </c>
      <c r="B203437" t="n">
        <v>1</v>
      </c>
    </row>
    <row r="203438">
      <c r="A203438" t="inlineStr">
        <is>
          <t>update_pack</t>
        </is>
      </c>
      <c r="B203438" t="n">
        <v>1</v>
      </c>
    </row>
    <row r="203439">
      <c r="A203439" t="inlineStr">
        <is>
          <t>zenhengq</t>
        </is>
      </c>
      <c r="B203439" t="n">
        <v>1</v>
      </c>
    </row>
    <row r="203440">
      <c r="A203440" t="inlineStr">
        <is>
          <t>prctest</t>
        </is>
      </c>
      <c r="B203440" t="n">
        <v>1</v>
      </c>
    </row>
    <row r="203441">
      <c r="A203441" t="inlineStr">
        <is>
          <t>194mro</t>
        </is>
      </c>
      <c r="B203441" t="n">
        <v>1</v>
      </c>
    </row>
    <row r="203442">
      <c r="A203442" t="inlineStr">
        <is>
          <t>|emoji14</t>
        </is>
      </c>
      <c r="B203442" t="n">
        <v>1</v>
      </c>
    </row>
    <row r="203443">
      <c r="A203443" t="inlineStr">
        <is>
          <t>enlist_directorycinssange25updates</t>
        </is>
      </c>
      <c r="B203443" t="n">
        <v>1</v>
      </c>
    </row>
    <row r="203444">
      <c r="A203444" t="inlineStr">
        <is>
          <t>gemyessoot</t>
        </is>
      </c>
      <c r="B203444" t="n">
        <v>1</v>
      </c>
    </row>
    <row r="203445">
      <c r="A203445" t="inlineStr">
        <is>
          <t>hyperfilesystem</t>
        </is>
      </c>
      <c r="B203445" t="n">
        <v>1</v>
      </c>
    </row>
    <row r="203446">
      <c r="A203446" t="inlineStr">
        <is>
          <t>errorspackread_1</t>
        </is>
      </c>
      <c r="B203446" t="n">
        <v>1</v>
      </c>
    </row>
    <row r="203447">
      <c r="A203447" t="inlineStr">
        <is>
          <t>useropaction</t>
        </is>
      </c>
      <c r="B203447" t="n">
        <v>1</v>
      </c>
    </row>
    <row r="203448">
      <c r="A203448" t="inlineStr">
        <is>
          <t>filterhttparsay</t>
        </is>
      </c>
      <c r="B203448" t="n">
        <v>1</v>
      </c>
    </row>
    <row r="203449">
      <c r="A203449" t="inlineStr">
        <is>
          <t>usmyr</t>
        </is>
      </c>
      <c r="B203449" t="n">
        <v>1</v>
      </c>
    </row>
    <row r="203450">
      <c r="A203450" t="inlineStr">
        <is>
          <t>immolds</t>
        </is>
      </c>
      <c r="B203450" t="n">
        <v>1</v>
      </c>
    </row>
    <row r="203451">
      <c r="A203451" t="inlineStr">
        <is>
          <t>tl9542016</t>
        </is>
      </c>
      <c r="B203451" t="n">
        <v>1</v>
      </c>
    </row>
    <row r="203452">
      <c r="A203452" t="inlineStr">
        <is>
          <t>asiabahrain</t>
        </is>
      </c>
      <c r="B203452" t="n">
        <v>1</v>
      </c>
    </row>
    <row r="203453">
      <c r="A203453" t="inlineStr">
        <is>
          <t>emseffteam8</t>
        </is>
      </c>
      <c r="B203453" t="n">
        <v>1</v>
      </c>
    </row>
    <row r="203454">
      <c r="A203454" t="inlineStr">
        <is>
          <t>net`hsexamplesmmr</t>
        </is>
      </c>
      <c r="B203454" t="n">
        <v>1</v>
      </c>
    </row>
    <row r="203455">
      <c r="A203455" t="inlineStr">
        <is>
          <t>jarlsfolk</t>
        </is>
      </c>
      <c r="B203455" t="n">
        <v>1</v>
      </c>
    </row>
    <row r="203456">
      <c r="A203456" t="inlineStr">
        <is>
          <t>frobelt</t>
        </is>
      </c>
      <c r="B203456" t="n">
        <v>1</v>
      </c>
    </row>
    <row r="203457">
      <c r="A203457" t="inlineStr">
        <is>
          <t>jeilyardsas</t>
        </is>
      </c>
      <c r="B203457" t="n">
        <v>1</v>
      </c>
    </row>
    <row r="203458">
      <c r="A203458" t="inlineStr">
        <is>
          <t>luanu</t>
        </is>
      </c>
      <c r="B203458" t="n">
        <v>1</v>
      </c>
    </row>
    <row r="203459">
      <c r="A203459" t="inlineStr">
        <is>
          <t>inforprivately</t>
        </is>
      </c>
      <c r="B203459" t="n">
        <v>1</v>
      </c>
    </row>
    <row r="203460">
      <c r="A203460" t="inlineStr">
        <is>
          <t>studmahal</t>
        </is>
      </c>
      <c r="B203460" t="n">
        <v>1</v>
      </c>
    </row>
    <row r="203461">
      <c r="A203461" t="inlineStr">
        <is>
          <t>roszinas</t>
        </is>
      </c>
      <c r="B203461" t="n">
        <v>1</v>
      </c>
    </row>
    <row r="203462">
      <c r="A203462" t="inlineStr">
        <is>
          <t>roszina</t>
        </is>
      </c>
      <c r="B203462" t="n">
        <v>1</v>
      </c>
    </row>
    <row r="203463">
      <c r="A203463" t="inlineStr">
        <is>
          <t>auntkept</t>
        </is>
      </c>
      <c r="B203463" t="n">
        <v>1</v>
      </c>
    </row>
    <row r="203464">
      <c r="A203464" t="inlineStr">
        <is>
          <t>elfenert</t>
        </is>
      </c>
      <c r="B203464" t="n">
        <v>1</v>
      </c>
    </row>
    <row r="203465">
      <c r="A203465" t="inlineStr">
        <is>
          <t>poltergos</t>
        </is>
      </c>
      <c r="B203465" t="n">
        <v>1</v>
      </c>
    </row>
    <row r="203466">
      <c r="A203466" t="inlineStr">
        <is>
          <t>speedswap</t>
        </is>
      </c>
      <c r="B203466" t="n">
        <v>2</v>
      </c>
    </row>
    <row r="203467">
      <c r="A203467" t="inlineStr">
        <is>
          <t>instantaneous—and</t>
        </is>
      </c>
      <c r="B203467" t="n">
        <v>1</v>
      </c>
    </row>
    <row r="203468">
      <c r="A203468" t="inlineStr">
        <is>
          <t>stoocephalous</t>
        </is>
      </c>
      <c r="B203468" t="n">
        <v>1</v>
      </c>
    </row>
    <row r="203469">
      <c r="A203469" t="inlineStr">
        <is>
          <t>shintos</t>
        </is>
      </c>
      <c r="B203469" t="n">
        <v>1</v>
      </c>
    </row>
    <row r="203470">
      <c r="A203470" t="inlineStr">
        <is>
          <t>dianemo</t>
        </is>
      </c>
      <c r="B203470" t="n">
        <v>1</v>
      </c>
    </row>
    <row r="203471">
      <c r="A203471" t="inlineStr">
        <is>
          <t>history—right</t>
        </is>
      </c>
      <c r="B203471" t="n">
        <v>1</v>
      </c>
    </row>
    <row r="203472">
      <c r="A203472" t="inlineStr">
        <is>
          <t>modernglspiberer</t>
        </is>
      </c>
      <c r="B203472" t="n">
        <v>1</v>
      </c>
    </row>
    <row r="203473">
      <c r="A203473" t="inlineStr">
        <is>
          <t>gaobe</t>
        </is>
      </c>
      <c r="B203473" t="n">
        <v>1</v>
      </c>
    </row>
    <row r="203474">
      <c r="A203474" t="inlineStr">
        <is>
          <t>bizarreity</t>
        </is>
      </c>
      <c r="B203474" t="n">
        <v>1</v>
      </c>
    </row>
    <row r="203475">
      <c r="A203475" t="inlineStr">
        <is>
          <t>bakuman</t>
        </is>
      </c>
      <c r="B203475" t="n">
        <v>4</v>
      </c>
    </row>
    <row r="203476">
      <c r="A203476" t="inlineStr">
        <is>
          <t>cyanagesales</t>
        </is>
      </c>
      <c r="B203476" t="n">
        <v>1</v>
      </c>
    </row>
    <row r="203477">
      <c r="A203477" t="inlineStr">
        <is>
          <t>fvdef</t>
        </is>
      </c>
      <c r="B203477" t="n">
        <v>1</v>
      </c>
    </row>
    <row r="203478">
      <c r="A203478" t="inlineStr">
        <is>
          <t>hanashii</t>
        </is>
      </c>
      <c r="B203478" t="n">
        <v>1</v>
      </c>
    </row>
    <row r="203479">
      <c r="A203479" t="inlineStr">
        <is>
          <t>acspt5</t>
        </is>
      </c>
      <c r="B203479" t="n">
        <v>1</v>
      </c>
    </row>
    <row r="203480">
      <c r="A203480" t="inlineStr">
        <is>
          <t>charlie—business</t>
        </is>
      </c>
      <c r="B203480" t="n">
        <v>1</v>
      </c>
    </row>
    <row r="203481">
      <c r="A203481" t="inlineStr">
        <is>
          <t>tonyabbottmp1</t>
        </is>
      </c>
      <c r="B203481" t="n">
        <v>1</v>
      </c>
    </row>
    <row r="203482">
      <c r="A203482" t="inlineStr">
        <is>
          <t>adambrewster</t>
        </is>
      </c>
      <c r="B203482" t="n">
        <v>1</v>
      </c>
    </row>
    <row r="203483">
      <c r="A203483" t="inlineStr">
        <is>
          <t>icargo</t>
        </is>
      </c>
      <c r="B203483" t="n">
        <v>1</v>
      </c>
    </row>
    <row r="203484">
      <c r="A203484" t="inlineStr">
        <is>
          <t>lcanye</t>
        </is>
      </c>
      <c r="B203484" t="n">
        <v>1</v>
      </c>
    </row>
    <row r="203485">
      <c r="A203485" t="inlineStr">
        <is>
          <t>englictible</t>
        </is>
      </c>
      <c r="B203485" t="n">
        <v>1</v>
      </c>
    </row>
    <row r="203486">
      <c r="A203486" t="inlineStr">
        <is>
          <t>somethrough</t>
        </is>
      </c>
      <c r="B203486" t="n">
        <v>1</v>
      </c>
    </row>
    <row r="203487">
      <c r="A203487" t="inlineStr">
        <is>
          <t>businesstimes</t>
        </is>
      </c>
      <c r="B203487" t="n">
        <v>1</v>
      </c>
    </row>
    <row r="203488">
      <c r="A203488" t="inlineStr">
        <is>
          <t>usements</t>
        </is>
      </c>
      <c r="B203488" t="n">
        <v>1</v>
      </c>
    </row>
    <row r="203489">
      <c r="A203489" t="inlineStr">
        <is>
          <t>clarkoforey</t>
        </is>
      </c>
      <c r="B203489" t="n">
        <v>1</v>
      </c>
    </row>
    <row r="203490">
      <c r="A203490" t="inlineStr">
        <is>
          <t>créateurs</t>
        </is>
      </c>
      <c r="B203490" t="n">
        <v>1</v>
      </c>
    </row>
    <row r="203491">
      <c r="A203491" t="inlineStr">
        <is>
          <t>comiluanixflickr</t>
        </is>
      </c>
      <c r="B203491" t="n">
        <v>1</v>
      </c>
    </row>
    <row r="203492">
      <c r="A203492" t="inlineStr">
        <is>
          <t>syncwiz</t>
        </is>
      </c>
      <c r="B203492" t="n">
        <v>1</v>
      </c>
    </row>
    <row r="203493">
      <c r="A203493" t="inlineStr">
        <is>
          <t>t15wa</t>
        </is>
      </c>
      <c r="B203493" t="n">
        <v>1</v>
      </c>
    </row>
    <row r="203494">
      <c r="A203494" t="inlineStr">
        <is>
          <t>panigan</t>
        </is>
      </c>
      <c r="B203494" t="n">
        <v>1</v>
      </c>
    </row>
    <row r="203495">
      <c r="A203495" t="inlineStr">
        <is>
          <t>afucking</t>
        </is>
      </c>
      <c r="B203495" t="n">
        <v>1</v>
      </c>
    </row>
    <row r="203496">
      <c r="A203496" t="inlineStr">
        <is>
          <t>£99m</t>
        </is>
      </c>
      <c r="B203496" t="n">
        <v>1</v>
      </c>
    </row>
    <row r="203497">
      <c r="A203497" t="inlineStr">
        <is>
          <t>skewitt</t>
        </is>
      </c>
      <c r="B203497" t="n">
        <v>1</v>
      </c>
    </row>
    <row r="203498">
      <c r="A203498" t="inlineStr">
        <is>
          <t>tollwall</t>
        </is>
      </c>
      <c r="B203498" t="n">
        <v>1</v>
      </c>
    </row>
    <row r="203499">
      <c r="A203499" t="inlineStr">
        <is>
          <t>jakubovic</t>
        </is>
      </c>
      <c r="B203499" t="n">
        <v>1</v>
      </c>
    </row>
    <row r="203500">
      <c r="A203500" t="inlineStr">
        <is>
          <t>nevasion</t>
        </is>
      </c>
      <c r="B203500" t="n">
        <v>1</v>
      </c>
    </row>
    <row r="203501">
      <c r="A203501" t="inlineStr">
        <is>
          <t>interery</t>
        </is>
      </c>
      <c r="B203501" t="n">
        <v>1</v>
      </c>
    </row>
    <row r="203502">
      <c r="A203502" t="inlineStr">
        <is>
          <t>pascott</t>
        </is>
      </c>
      <c r="B203502" t="n">
        <v>2</v>
      </c>
    </row>
    <row r="203503">
      <c r="A203503" t="inlineStr">
        <is>
          <t>sungadduord</t>
        </is>
      </c>
      <c r="B203503" t="n">
        <v>1</v>
      </c>
    </row>
    <row r="203504">
      <c r="A203504" t="inlineStr">
        <is>
          <t>illkar</t>
        </is>
      </c>
      <c r="B203504" t="n">
        <v>1</v>
      </c>
    </row>
    <row r="203505">
      <c r="A203505" t="inlineStr">
        <is>
          <t>hojanka</t>
        </is>
      </c>
      <c r="B203505" t="n">
        <v>1</v>
      </c>
    </row>
    <row r="203506">
      <c r="A203506" t="inlineStr">
        <is>
          <t>adayed</t>
        </is>
      </c>
      <c r="B203506" t="n">
        <v>1</v>
      </c>
    </row>
    <row r="203507">
      <c r="A203507" t="inlineStr">
        <is>
          <t>12874</t>
        </is>
      </c>
      <c r="B203507" t="n">
        <v>1</v>
      </c>
    </row>
    <row r="203508">
      <c r="A203508" t="inlineStr">
        <is>
          <t>wire07manda</t>
        </is>
      </c>
      <c r="B203508" t="n">
        <v>1</v>
      </c>
    </row>
    <row r="203509">
      <c r="A203509" t="inlineStr">
        <is>
          <t>ziziol</t>
        </is>
      </c>
      <c r="B203509" t="n">
        <v>1</v>
      </c>
    </row>
    <row r="203510">
      <c r="A203510" t="inlineStr">
        <is>
          <t>breighill</t>
        </is>
      </c>
      <c r="B203510" t="n">
        <v>1</v>
      </c>
    </row>
    <row r="203511">
      <c r="A203511" t="inlineStr">
        <is>
          <t>13474</t>
        </is>
      </c>
      <c r="B203511" t="n">
        <v>1</v>
      </c>
    </row>
    <row r="203512">
      <c r="A203512" t="inlineStr">
        <is>
          <t>£270000</t>
        </is>
      </c>
      <c r="B203512" t="n">
        <v>1</v>
      </c>
    </row>
    <row r="203513">
      <c r="A203513" t="inlineStr">
        <is>
          <t>looseholds</t>
        </is>
      </c>
      <c r="B203513" t="n">
        <v>1</v>
      </c>
    </row>
    <row r="203514">
      <c r="A203514" t="inlineStr">
        <is>
          <t>deadtton</t>
        </is>
      </c>
      <c r="B203514" t="n">
        <v>1</v>
      </c>
    </row>
    <row r="203515">
      <c r="A203515" t="inlineStr">
        <is>
          <t>soullent</t>
        </is>
      </c>
      <c r="B203515" t="n">
        <v>1</v>
      </c>
    </row>
    <row r="203516">
      <c r="A203516" t="inlineStr">
        <is>
          <t>burnoffs</t>
        </is>
      </c>
      <c r="B203516" t="n">
        <v>1</v>
      </c>
    </row>
    <row r="203517">
      <c r="A203517" t="inlineStr">
        <is>
          <t>doreille</t>
        </is>
      </c>
      <c r="B203517" t="n">
        <v>1</v>
      </c>
    </row>
    <row r="203518">
      <c r="A203518" t="inlineStr">
        <is>
          <t>froppou\t</t>
        </is>
      </c>
      <c r="B203518" t="n">
        <v>1</v>
      </c>
    </row>
    <row r="203519">
      <c r="A203519" t="inlineStr">
        <is>
          <t>dorransad</t>
        </is>
      </c>
      <c r="B203519" t="n">
        <v>1</v>
      </c>
    </row>
    <row r="203520">
      <c r="A203520" t="inlineStr">
        <is>
          <t>jalal1926</t>
        </is>
      </c>
      <c r="B203520" t="n">
        <v>1</v>
      </c>
    </row>
    <row r="203521">
      <c r="A203521" t="inlineStr">
        <is>
          <t>ullmanswe</t>
        </is>
      </c>
      <c r="B203521" t="n">
        <v>1</v>
      </c>
    </row>
    <row r="203522">
      <c r="A203522" t="inlineStr">
        <is>
          <t>captatient</t>
        </is>
      </c>
      <c r="B203522" t="n">
        <v>1</v>
      </c>
    </row>
    <row r="203523">
      <c r="A203523" t="inlineStr">
        <is>
          <t>grigoria</t>
        </is>
      </c>
      <c r="B203523" t="n">
        <v>1</v>
      </c>
    </row>
    <row r="203524">
      <c r="A203524" t="inlineStr">
        <is>
          <t>dedication—conduct</t>
        </is>
      </c>
      <c r="B203524" t="n">
        <v>1</v>
      </c>
    </row>
    <row r="203525">
      <c r="A203525" t="inlineStr">
        <is>
          <t>uzumersin</t>
        </is>
      </c>
      <c r="B203525" t="n">
        <v>1</v>
      </c>
    </row>
    <row r="203526">
      <c r="A203526" t="inlineStr">
        <is>
          <t>pubkeep—that</t>
        </is>
      </c>
      <c r="B203526" t="n">
        <v>1</v>
      </c>
    </row>
    <row r="203527">
      <c r="A203527" t="inlineStr">
        <is>
          <t>ds95</t>
        </is>
      </c>
      <c r="B203527" t="n">
        <v>1</v>
      </c>
    </row>
    <row r="203528">
      <c r="A203528" t="inlineStr">
        <is>
          <t>hs22</t>
        </is>
      </c>
      <c r="B203528" t="n">
        <v>1</v>
      </c>
    </row>
    <row r="203529">
      <c r="A203529" t="inlineStr">
        <is>
          <t>jbever</t>
        </is>
      </c>
      <c r="B203529" t="n">
        <v>1</v>
      </c>
    </row>
    <row r="203530">
      <c r="A203530" t="inlineStr">
        <is>
          <t>leaguepark</t>
        </is>
      </c>
      <c r="B203530" t="n">
        <v>1</v>
      </c>
    </row>
    <row r="203531">
      <c r="A203531" t="inlineStr">
        <is>
          <t>strachania</t>
        </is>
      </c>
      <c r="B203531" t="n">
        <v>1</v>
      </c>
    </row>
    <row r="203532">
      <c r="A203532" t="inlineStr">
        <is>
          <t>hintersprungs</t>
        </is>
      </c>
      <c r="B203532" t="n">
        <v>1</v>
      </c>
    </row>
    <row r="203533">
      <c r="A203533" t="inlineStr">
        <is>
          <t>withields</t>
        </is>
      </c>
      <c r="B203533" t="n">
        <v>1</v>
      </c>
    </row>
    <row r="203534">
      <c r="A203534" t="inlineStr">
        <is>
          <t>ramaloy</t>
        </is>
      </c>
      <c r="B203534" t="n">
        <v>1</v>
      </c>
    </row>
    <row r="203535">
      <c r="A203535" t="inlineStr">
        <is>
          <t>£268m</t>
        </is>
      </c>
      <c r="B203535" t="n">
        <v>1</v>
      </c>
    </row>
    <row r="203536">
      <c r="A203536" t="inlineStr">
        <is>
          <t>month3</t>
        </is>
      </c>
      <c r="B203536" t="n">
        <v>2</v>
      </c>
    </row>
    <row r="203537">
      <c r="A203537" t="inlineStr">
        <is>
          <t>stecr</t>
        </is>
      </c>
      <c r="B203537" t="n">
        <v>1</v>
      </c>
    </row>
    <row r="203538">
      <c r="A203538" t="inlineStr">
        <is>
          <t>43270s</t>
        </is>
      </c>
      <c r="B203538" t="n">
        <v>1</v>
      </c>
    </row>
    <row r="203539">
      <c r="A203539" t="inlineStr">
        <is>
          <t>£500megs</t>
        </is>
      </c>
      <c r="B203539" t="n">
        <v>1</v>
      </c>
    </row>
    <row r="203540">
      <c r="A203540" t="inlineStr">
        <is>
          <t>mmrcc</t>
        </is>
      </c>
      <c r="B203540" t="n">
        <v>2</v>
      </c>
    </row>
    <row r="203541">
      <c r="A203541" t="inlineStr">
        <is>
          <t>superpoker</t>
        </is>
      </c>
      <c r="B203541" t="n">
        <v>1</v>
      </c>
    </row>
    <row r="203542">
      <c r="A203542" t="inlineStr">
        <is>
          <t>smoovy</t>
        </is>
      </c>
      <c r="B203542" t="n">
        <v>1</v>
      </c>
    </row>
    <row r="203543">
      <c r="A203543" t="inlineStr">
        <is>
          <t>tacklining</t>
        </is>
      </c>
      <c r="B203543" t="n">
        <v>1</v>
      </c>
    </row>
    <row r="203544">
      <c r="A203544" t="inlineStr">
        <is>
          <t>moneygo</t>
        </is>
      </c>
      <c r="B203544" t="n">
        <v>3</v>
      </c>
    </row>
    <row r="203545">
      <c r="A203545" t="inlineStr">
        <is>
          <t>businesshup</t>
        </is>
      </c>
      <c r="B203545" t="n">
        <v>1</v>
      </c>
    </row>
    <row r="203546">
      <c r="A203546" t="inlineStr">
        <is>
          <t>kelfty</t>
        </is>
      </c>
      <c r="B203546" t="n">
        <v>1</v>
      </c>
    </row>
    <row r="203547">
      <c r="A203547" t="inlineStr">
        <is>
          <t>vixloraseclub</t>
        </is>
      </c>
      <c r="B203547" t="n">
        <v>1</v>
      </c>
    </row>
    <row r="203548">
      <c r="A203548" t="inlineStr">
        <is>
          <t>c64000</t>
        </is>
      </c>
      <c r="B203548" t="n">
        <v>1</v>
      </c>
    </row>
    <row r="203549">
      <c r="A203549" t="inlineStr">
        <is>
          <t>rockethangers</t>
        </is>
      </c>
      <c r="B203549" t="n">
        <v>1</v>
      </c>
    </row>
    <row r="203550">
      <c r="A203550" t="inlineStr">
        <is>
          <t>ironmacshop</t>
        </is>
      </c>
      <c r="B203550" t="n">
        <v>1</v>
      </c>
    </row>
    <row r="203551">
      <c r="A203551" t="inlineStr">
        <is>
          <t>norque</t>
        </is>
      </c>
      <c r="B203551" t="n">
        <v>1</v>
      </c>
    </row>
    <row r="203552">
      <c r="A203552" t="inlineStr">
        <is>
          <t>tevanch</t>
        </is>
      </c>
      <c r="B203552" t="n">
        <v>1</v>
      </c>
    </row>
    <row r="203553">
      <c r="A203553" t="inlineStr">
        <is>
          <t>prenny</t>
        </is>
      </c>
      <c r="B203553" t="n">
        <v>1</v>
      </c>
    </row>
    <row r="203554">
      <c r="A203554" t="inlineStr">
        <is>
          <t>spigalattbiography</t>
        </is>
      </c>
      <c r="B203554" t="n">
        <v>1</v>
      </c>
    </row>
    <row r="203555">
      <c r="A203555" t="inlineStr">
        <is>
          <t>broadbanddeutschlandbers</t>
        </is>
      </c>
      <c r="B203555" t="n">
        <v>1</v>
      </c>
    </row>
    <row r="203556">
      <c r="A203556" t="inlineStr">
        <is>
          <t>morriskers</t>
        </is>
      </c>
      <c r="B203556" t="n">
        <v>1</v>
      </c>
    </row>
    <row r="203557">
      <c r="A203557" t="inlineStr">
        <is>
          <t>whitepomclysize</t>
        </is>
      </c>
      <c r="B203557" t="n">
        <v>1</v>
      </c>
    </row>
    <row r="203558">
      <c r="A203558" t="inlineStr">
        <is>
          <t>johnstonerolling</t>
        </is>
      </c>
      <c r="B203558" t="n">
        <v>1</v>
      </c>
    </row>
    <row r="203559">
      <c r="A203559" t="inlineStr">
        <is>
          <t>bucketpi</t>
        </is>
      </c>
      <c r="B203559" t="n">
        <v>1</v>
      </c>
    </row>
    <row r="203560">
      <c r="A203560" t="inlineStr">
        <is>
          <t>touringhe</t>
        </is>
      </c>
      <c r="B203560" t="n">
        <v>1</v>
      </c>
    </row>
    <row r="203561">
      <c r="A203561" t="inlineStr">
        <is>
          <t>justinyou</t>
        </is>
      </c>
      <c r="B203561" t="n">
        <v>1</v>
      </c>
    </row>
    <row r="203562">
      <c r="A203562" t="inlineStr">
        <is>
          <t>santhoshyt</t>
        </is>
      </c>
      <c r="B203562" t="n">
        <v>1</v>
      </c>
    </row>
    <row r="203563">
      <c r="A203563" t="inlineStr">
        <is>
          <t>nightshe</t>
        </is>
      </c>
      <c r="B203563" t="n">
        <v>1</v>
      </c>
    </row>
    <row r="203564">
      <c r="A203564" t="inlineStr">
        <is>
          <t>sowhere</t>
        </is>
      </c>
      <c r="B203564" t="n">
        <v>1</v>
      </c>
    </row>
    <row r="203565">
      <c r="A203565" t="inlineStr">
        <is>
          <t>satisfiedespecially</t>
        </is>
      </c>
      <c r="B203565" t="n">
        <v>1</v>
      </c>
    </row>
    <row r="203566">
      <c r="A203566" t="inlineStr">
        <is>
          <t>grossistersboit</t>
        </is>
      </c>
      <c r="B203566" t="n">
        <v>1</v>
      </c>
    </row>
    <row r="203567">
      <c r="A203567" t="inlineStr">
        <is>
          <t>danelu</t>
        </is>
      </c>
      <c r="B203567" t="n">
        <v>1</v>
      </c>
    </row>
    <row r="203568">
      <c r="A203568" t="inlineStr">
        <is>
          <t>drugcom</t>
        </is>
      </c>
      <c r="B203568" t="n">
        <v>1</v>
      </c>
    </row>
    <row r="203569">
      <c r="A203569" t="inlineStr">
        <is>
          <t>oweeares</t>
        </is>
      </c>
      <c r="B203569" t="n">
        <v>1</v>
      </c>
    </row>
    <row r="203570">
      <c r="A203570" t="inlineStr">
        <is>
          <t>giune</t>
        </is>
      </c>
      <c r="B203570" t="n">
        <v>1</v>
      </c>
    </row>
    <row r="203571">
      <c r="A203571" t="inlineStr">
        <is>
          <t>jobcast</t>
        </is>
      </c>
      <c r="B203571" t="n">
        <v>1</v>
      </c>
    </row>
    <row r="203572">
      <c r="A203572" t="inlineStr">
        <is>
          <t>nagmalic</t>
        </is>
      </c>
      <c r="B203572" t="n">
        <v>1</v>
      </c>
    </row>
    <row r="203573">
      <c r="A203573" t="inlineStr">
        <is>
          <t>kindchett</t>
        </is>
      </c>
      <c r="B203573" t="n">
        <v>1</v>
      </c>
    </row>
    <row r="203574">
      <c r="A203574" t="inlineStr">
        <is>
          <t>bookbye</t>
        </is>
      </c>
      <c r="B203574" t="n">
        <v>1</v>
      </c>
    </row>
    <row r="203575">
      <c r="A203575" t="inlineStr">
        <is>
          <t>giereg</t>
        </is>
      </c>
      <c r="B203575" t="n">
        <v>1</v>
      </c>
    </row>
    <row r="203576">
      <c r="A203576" t="inlineStr">
        <is>
          <t>newstechnologycophotos</t>
        </is>
      </c>
      <c r="B203576" t="n">
        <v>1</v>
      </c>
    </row>
    <row r="203577">
      <c r="A203577" t="inlineStr">
        <is>
          <t>conqucat</t>
        </is>
      </c>
      <c r="B203577" t="n">
        <v>1</v>
      </c>
    </row>
    <row r="203578">
      <c r="A203578" t="inlineStr">
        <is>
          <t>dorpal</t>
        </is>
      </c>
      <c r="B203578" t="n">
        <v>1</v>
      </c>
    </row>
    <row r="203579">
      <c r="A203579" t="inlineStr">
        <is>
          <t>wvta</t>
        </is>
      </c>
      <c r="B203579" t="n">
        <v>1</v>
      </c>
    </row>
    <row r="203580">
      <c r="A203580" t="inlineStr">
        <is>
          <t>resalue</t>
        </is>
      </c>
      <c r="B203580" t="n">
        <v>1</v>
      </c>
    </row>
    <row r="203581">
      <c r="A203581" t="inlineStr">
        <is>
          <t>syndication1</t>
        </is>
      </c>
      <c r="B203581" t="n">
        <v>1</v>
      </c>
    </row>
    <row r="203582">
      <c r="A203582" t="inlineStr">
        <is>
          <t>811enge</t>
        </is>
      </c>
      <c r="B203582" t="n">
        <v>1</v>
      </c>
    </row>
    <row r="203583">
      <c r="A203583" t="inlineStr">
        <is>
          <t>¶7snas</t>
        </is>
      </c>
      <c r="B203583" t="n">
        <v>1</v>
      </c>
    </row>
    <row r="203584">
      <c r="A203584" t="inlineStr">
        <is>
          <t>trstat</t>
        </is>
      </c>
      <c r="B203584" t="n">
        <v>1</v>
      </c>
    </row>
    <row r="203585">
      <c r="A203585" t="inlineStr">
        <is>
          <t>bignare</t>
        </is>
      </c>
      <c r="B203585" t="n">
        <v>1</v>
      </c>
    </row>
    <row r="203586">
      <c r="A203586" t="inlineStr">
        <is>
          <t>decraded</t>
        </is>
      </c>
      <c r="B203586" t="n">
        <v>1</v>
      </c>
    </row>
    <row r="203587">
      <c r="A203587" t="inlineStr">
        <is>
          <t>earment</t>
        </is>
      </c>
      <c r="B203587" t="n">
        <v>1</v>
      </c>
    </row>
    <row r="203588">
      <c r="A203588" t="inlineStr">
        <is>
          <t>valleysongs</t>
        </is>
      </c>
      <c r="B203588" t="n">
        <v>1</v>
      </c>
    </row>
    <row r="203589">
      <c r="A203589" t="inlineStr">
        <is>
          <t>piegliar</t>
        </is>
      </c>
      <c r="B203589" t="n">
        <v>1</v>
      </c>
    </row>
    <row r="203590">
      <c r="A203590" t="inlineStr">
        <is>
          <t>carnivians</t>
        </is>
      </c>
      <c r="B203590" t="n">
        <v>1</v>
      </c>
    </row>
    <row r="203591">
      <c r="A203591" t="inlineStr">
        <is>
          <t>grendp09</t>
        </is>
      </c>
      <c r="B203591" t="n">
        <v>1</v>
      </c>
    </row>
    <row r="203592">
      <c r="A203592" t="inlineStr">
        <is>
          <t>goldsea</t>
        </is>
      </c>
      <c r="B203592" t="n">
        <v>1</v>
      </c>
    </row>
    <row r="203593">
      <c r="A203593" t="inlineStr">
        <is>
          <t>annnnen</t>
        </is>
      </c>
      <c r="B203593" t="n">
        <v>1</v>
      </c>
    </row>
    <row r="203594">
      <c r="A203594" t="inlineStr">
        <is>
          <t>yorktres</t>
        </is>
      </c>
      <c r="B203594" t="n">
        <v>1</v>
      </c>
    </row>
    <row r="203595">
      <c r="A203595" t="inlineStr">
        <is>
          <t>gainred</t>
        </is>
      </c>
      <c r="B203595" t="n">
        <v>1</v>
      </c>
    </row>
    <row r="203596">
      <c r="A203596" t="inlineStr">
        <is>
          <t>32tx</t>
        </is>
      </c>
      <c r="B203596" t="n">
        <v>1</v>
      </c>
    </row>
    <row r="203597">
      <c r="A203597" t="inlineStr">
        <is>
          <t>nightia</t>
        </is>
      </c>
      <c r="B203597" t="n">
        <v>1</v>
      </c>
    </row>
    <row r="203598">
      <c r="A203598" t="inlineStr">
        <is>
          <t>lilysage</t>
        </is>
      </c>
      <c r="B203598" t="n">
        <v>1</v>
      </c>
    </row>
    <row r="203599">
      <c r="A203599" t="inlineStr">
        <is>
          <t>küblerman</t>
        </is>
      </c>
      <c r="B203599" t="n">
        <v>1</v>
      </c>
    </row>
    <row r="203600">
      <c r="A203600" t="inlineStr">
        <is>
          <t>ios</t>
        </is>
      </c>
      <c r="B203600" t="n">
        <v>1</v>
      </c>
    </row>
    <row r="203601">
      <c r="A203601" t="inlineStr">
        <is>
          <t>acutives</t>
        </is>
      </c>
      <c r="B203601" t="n">
        <v>1</v>
      </c>
    </row>
    <row r="203602">
      <c r="A203602" t="inlineStr">
        <is>
          <t>souut</t>
        </is>
      </c>
      <c r="B203602" t="n">
        <v>1</v>
      </c>
    </row>
    <row r="203603">
      <c r="A203603" t="inlineStr">
        <is>
          <t>towill</t>
        </is>
      </c>
      <c r="B203603" t="n">
        <v>1</v>
      </c>
    </row>
    <row r="203604">
      <c r="A203604" t="inlineStr">
        <is>
          <t>osstroke</t>
        </is>
      </c>
      <c r="B203604" t="n">
        <v>1</v>
      </c>
    </row>
    <row r="203605">
      <c r="A203605" t="inlineStr">
        <is>
          <t>ch00cking</t>
        </is>
      </c>
      <c r="B203605" t="n">
        <v>1</v>
      </c>
    </row>
    <row r="203606">
      <c r="A203606" t="inlineStr">
        <is>
          <t>wwwfood</t>
        </is>
      </c>
      <c r="B203606" t="n">
        <v>1</v>
      </c>
    </row>
    <row r="203607">
      <c r="A203607" t="inlineStr">
        <is>
          <t>conshort</t>
        </is>
      </c>
      <c r="B203607" t="n">
        <v>1</v>
      </c>
    </row>
    <row r="203608">
      <c r="A203608" t="inlineStr">
        <is>
          <t>recaaaalled</t>
        </is>
      </c>
      <c r="B203608" t="n">
        <v>1</v>
      </c>
    </row>
    <row r="203609">
      <c r="A203609" t="inlineStr">
        <is>
          <t>acotiveness</t>
        </is>
      </c>
      <c r="B203609" t="n">
        <v>1</v>
      </c>
    </row>
    <row r="203610">
      <c r="A203610" t="inlineStr">
        <is>
          <t>carnyasag</t>
        </is>
      </c>
      <c r="B203610" t="n">
        <v>1</v>
      </c>
    </row>
    <row r="203611">
      <c r="A203611" t="inlineStr">
        <is>
          <t>hegauice</t>
        </is>
      </c>
      <c r="B203611" t="n">
        <v>1</v>
      </c>
    </row>
    <row r="203612">
      <c r="A203612" t="inlineStr">
        <is>
          <t>httpsphillips</t>
        </is>
      </c>
      <c r="B203612" t="n">
        <v>1</v>
      </c>
    </row>
    <row r="203613">
      <c r="A203613" t="inlineStr">
        <is>
          <t>olmosphillips</t>
        </is>
      </c>
      <c r="B203613" t="n">
        <v>1</v>
      </c>
    </row>
    <row r="203614">
      <c r="A203614" t="inlineStr">
        <is>
          <t>t1tricia</t>
        </is>
      </c>
      <c r="B203614" t="n">
        <v>1</v>
      </c>
    </row>
    <row r="203615">
      <c r="A203615" t="inlineStr">
        <is>
          <t>netceo</t>
        </is>
      </c>
      <c r="B203615" t="n">
        <v>1</v>
      </c>
    </row>
    <row r="203616">
      <c r="A203616" t="inlineStr">
        <is>
          <t>nickmalcolmdtv</t>
        </is>
      </c>
      <c r="B203616" t="n">
        <v>1</v>
      </c>
    </row>
    <row r="203617">
      <c r="A203617" t="inlineStr">
        <is>
          <t>onefastandsincerely</t>
        </is>
      </c>
      <c r="B203617" t="n">
        <v>1</v>
      </c>
    </row>
    <row r="203618">
      <c r="A203618" t="inlineStr">
        <is>
          <t>onbadysummer</t>
        </is>
      </c>
      <c r="B203618" t="n">
        <v>1</v>
      </c>
    </row>
    <row r="203619">
      <c r="A203619" t="inlineStr">
        <is>
          <t>👏🏴</t>
        </is>
      </c>
      <c r="B203619" t="n">
        <v>1</v>
      </c>
    </row>
    <row r="203620">
      <c r="A203620" t="inlineStr">
        <is>
          <t>normaeightfortress</t>
        </is>
      </c>
      <c r="B203620" t="n">
        <v>1</v>
      </c>
    </row>
    <row r="203621">
      <c r="A203621" t="inlineStr">
        <is>
          <t>pack—but</t>
        </is>
      </c>
      <c r="B203621" t="n">
        <v>2</v>
      </c>
    </row>
    <row r="203622">
      <c r="A203622" t="inlineStr">
        <is>
          <t>readswhat</t>
        </is>
      </c>
      <c r="B203622" t="n">
        <v>1</v>
      </c>
    </row>
    <row r="203623">
      <c r="A203623" t="inlineStr">
        <is>
          <t>corgtpmf27yyn</t>
        </is>
      </c>
      <c r="B203623" t="n">
        <v>1</v>
      </c>
    </row>
    <row r="203624">
      <c r="A203624" t="inlineStr">
        <is>
          <t>eryl10_</t>
        </is>
      </c>
      <c r="B203624" t="n">
        <v>1</v>
      </c>
    </row>
    <row r="203625">
      <c r="A203625" t="inlineStr">
        <is>
          <t>margaresuccess</t>
        </is>
      </c>
      <c r="B203625" t="n">
        <v>1</v>
      </c>
    </row>
    <row r="203626">
      <c r="A203626" t="inlineStr">
        <is>
          <t>jotariklady</t>
        </is>
      </c>
      <c r="B203626" t="n">
        <v>1</v>
      </c>
    </row>
    <row r="203627">
      <c r="A203627" t="inlineStr">
        <is>
          <t>irapam</t>
        </is>
      </c>
      <c r="B203627" t="n">
        <v>1</v>
      </c>
    </row>
    <row r="203628">
      <c r="A203628" t="inlineStr">
        <is>
          <t>renemeff</t>
        </is>
      </c>
      <c r="B203628" t="n">
        <v>1</v>
      </c>
    </row>
    <row r="203629">
      <c r="A203629" t="inlineStr">
        <is>
          <t>rainydegravels</t>
        </is>
      </c>
      <c r="B203629" t="n">
        <v>1</v>
      </c>
    </row>
    <row r="203630">
      <c r="A203630" t="inlineStr">
        <is>
          <t>chris_cottonwood96</t>
        </is>
      </c>
      <c r="B203630" t="n">
        <v>1</v>
      </c>
    </row>
    <row r="203631">
      <c r="A203631" t="inlineStr">
        <is>
          <t>pearltileston</t>
        </is>
      </c>
      <c r="B203631" t="n">
        <v>1</v>
      </c>
    </row>
    <row r="203632">
      <c r="A203632" t="inlineStr">
        <is>
          <t>katieshawna</t>
        </is>
      </c>
      <c r="B203632" t="n">
        <v>1</v>
      </c>
    </row>
    <row r="203633">
      <c r="A203633" t="inlineStr">
        <is>
          <t>ujhawn</t>
        </is>
      </c>
      <c r="B203633" t="n">
        <v>1</v>
      </c>
    </row>
    <row r="203634">
      <c r="A203634" t="inlineStr">
        <is>
          <t>snowlayer</t>
        </is>
      </c>
      <c r="B203634" t="n">
        <v>1</v>
      </c>
    </row>
    <row r="203635">
      <c r="A203635" t="inlineStr">
        <is>
          <t>copcaiyoxhvm</t>
        </is>
      </c>
      <c r="B203635" t="n">
        <v>1</v>
      </c>
    </row>
    <row r="203636">
      <c r="A203636" t="inlineStr">
        <is>
          <t>trephine</t>
        </is>
      </c>
      <c r="B203636" t="n">
        <v>1</v>
      </c>
    </row>
    <row r="203637">
      <c r="A203637" t="inlineStr">
        <is>
          <t>comethtsxyne8z</t>
        </is>
      </c>
      <c r="B203637" t="n">
        <v>1</v>
      </c>
    </row>
    <row r="203638">
      <c r="A203638" t="inlineStr">
        <is>
          <t>tchisel</t>
        </is>
      </c>
      <c r="B203638" t="n">
        <v>1</v>
      </c>
    </row>
    <row r="203639">
      <c r="A203639" t="inlineStr">
        <is>
          <t>peachesabook</t>
        </is>
      </c>
      <c r="B203639" t="n">
        <v>1</v>
      </c>
    </row>
    <row r="203640">
      <c r="A203640" t="inlineStr">
        <is>
          <t>retweet_itta_corpsie</t>
        </is>
      </c>
      <c r="B203640" t="n">
        <v>1</v>
      </c>
    </row>
    <row r="203641">
      <c r="A203641" t="inlineStr">
        <is>
          <t>dna_flo</t>
        </is>
      </c>
      <c r="B203641" t="n">
        <v>1</v>
      </c>
    </row>
    <row r="203642">
      <c r="A203642" t="inlineStr">
        <is>
          <t>coskrj8iptfzp</t>
        </is>
      </c>
      <c r="B203642" t="n">
        <v>1</v>
      </c>
    </row>
    <row r="203643">
      <c r="A203643" t="inlineStr">
        <is>
          <t>alstre</t>
        </is>
      </c>
      <c r="B203643" t="n">
        <v>1</v>
      </c>
    </row>
    <row r="203644">
      <c r="A203644" t="inlineStr">
        <is>
          <t>heweece</t>
        </is>
      </c>
      <c r="B203644" t="n">
        <v>1</v>
      </c>
    </row>
    <row r="203645">
      <c r="A203645" t="inlineStr">
        <is>
          <t>glenn_ggg</t>
        </is>
      </c>
      <c r="B203645" t="n">
        <v>1</v>
      </c>
    </row>
    <row r="203646">
      <c r="A203646" t="inlineStr">
        <is>
          <t>atenko</t>
        </is>
      </c>
      <c r="B203646" t="n">
        <v>1</v>
      </c>
    </row>
    <row r="203647">
      <c r="A203647" t="inlineStr">
        <is>
          <t>nprmi</t>
        </is>
      </c>
      <c r="B203647" t="n">
        <v>1</v>
      </c>
    </row>
    <row r="203648">
      <c r="A203648" t="inlineStr">
        <is>
          <t>wedneside</t>
        </is>
      </c>
      <c r="B203648" t="n">
        <v>1</v>
      </c>
    </row>
    <row r="203649">
      <c r="A203649" t="inlineStr">
        <is>
          <t>desetta</t>
        </is>
      </c>
      <c r="B203649" t="n">
        <v>1</v>
      </c>
    </row>
    <row r="203650">
      <c r="A203650" t="inlineStr">
        <is>
          <t>dfmp</t>
        </is>
      </c>
      <c r="B203650" t="n">
        <v>1</v>
      </c>
    </row>
    <row r="203651">
      <c r="A203651" t="inlineStr">
        <is>
          <t>purposefinding</t>
        </is>
      </c>
      <c r="B203651" t="n">
        <v>1</v>
      </c>
    </row>
    <row r="203652">
      <c r="A203652" t="inlineStr">
        <is>
          <t>hippocloni</t>
        </is>
      </c>
      <c r="B203652" t="n">
        <v>1</v>
      </c>
    </row>
    <row r="203653">
      <c r="A203653" t="inlineStr">
        <is>
          <t>rickjeremiah</t>
        </is>
      </c>
      <c r="B203653" t="n">
        <v>1</v>
      </c>
    </row>
    <row r="203654">
      <c r="A203654" t="inlineStr">
        <is>
          <t>collarsick</t>
        </is>
      </c>
      <c r="B203654" t="n">
        <v>1</v>
      </c>
    </row>
    <row r="203655">
      <c r="A203655" t="inlineStr">
        <is>
          <t>az_tnewhar</t>
        </is>
      </c>
      <c r="B203655" t="n">
        <v>1</v>
      </c>
    </row>
    <row r="203656">
      <c r="A203656" t="inlineStr">
        <is>
          <t>lvvo</t>
        </is>
      </c>
      <c r="B203656" t="n">
        <v>1</v>
      </c>
    </row>
    <row r="203657">
      <c r="A203657" t="inlineStr">
        <is>
          <t>starracing</t>
        </is>
      </c>
      <c r="B203657" t="n">
        <v>1</v>
      </c>
    </row>
    <row r="203658">
      <c r="A203658" t="inlineStr">
        <is>
          <t>laownand</t>
        </is>
      </c>
      <c r="B203658" t="n">
        <v>1</v>
      </c>
    </row>
    <row r="203659">
      <c r="A203659" t="inlineStr">
        <is>
          <t>beseuth</t>
        </is>
      </c>
      <c r="B203659" t="n">
        <v>1</v>
      </c>
    </row>
    <row r="203660">
      <c r="A203660" t="inlineStr">
        <is>
          <t>docorans</t>
        </is>
      </c>
      <c r="B203660" t="n">
        <v>1</v>
      </c>
    </row>
    <row r="203661">
      <c r="A203661" t="inlineStr">
        <is>
          <t>eank</t>
        </is>
      </c>
      <c r="B203661" t="n">
        <v>2</v>
      </c>
    </row>
    <row r="203662">
      <c r="A203662" t="inlineStr">
        <is>
          <t>dailykibble</t>
        </is>
      </c>
      <c r="B203662" t="n">
        <v>1</v>
      </c>
    </row>
    <row r="203663">
      <c r="A203663" t="inlineStr">
        <is>
          <t>offn1cible</t>
        </is>
      </c>
      <c r="B203663" t="n">
        <v>1</v>
      </c>
    </row>
    <row r="203664">
      <c r="A203664" t="inlineStr">
        <is>
          <t>heisbrunn</t>
        </is>
      </c>
      <c r="B203664" t="n">
        <v>1</v>
      </c>
    </row>
    <row r="203665">
      <c r="A203665" t="inlineStr">
        <is>
          <t>okverify</t>
        </is>
      </c>
      <c r="B203665" t="n">
        <v>1</v>
      </c>
    </row>
    <row r="203666">
      <c r="A203666" t="inlineStr">
        <is>
          <t>d2ovat</t>
        </is>
      </c>
      <c r="B203666" t="n">
        <v>1</v>
      </c>
    </row>
    <row r="203667">
      <c r="A203667" t="inlineStr">
        <is>
          <t>epicpants</t>
        </is>
      </c>
      <c r="B203667" t="n">
        <v>1</v>
      </c>
    </row>
    <row r="203668">
      <c r="A203668" t="inlineStr">
        <is>
          <t>metroreport</t>
        </is>
      </c>
      <c r="B203668" t="n">
        <v>1</v>
      </c>
    </row>
    <row r="203669">
      <c r="A203669" t="inlineStr">
        <is>
          <t>backchats</t>
        </is>
      </c>
      <c r="B203669" t="n">
        <v>1</v>
      </c>
    </row>
    <row r="203670">
      <c r="A203670" t="inlineStr">
        <is>
          <t>gum—not</t>
        </is>
      </c>
      <c r="B203670" t="n">
        <v>1</v>
      </c>
    </row>
    <row r="203671">
      <c r="A203671" t="inlineStr">
        <is>
          <t>breakageway</t>
        </is>
      </c>
      <c r="B203671" t="n">
        <v>1</v>
      </c>
    </row>
    <row r="203672">
      <c r="A203672" t="inlineStr">
        <is>
          <t>ehenhouse</t>
        </is>
      </c>
      <c r="B203672" t="n">
        <v>1</v>
      </c>
    </row>
    <row r="203673">
      <c r="A203673" t="inlineStr">
        <is>
          <t>cracklings—as</t>
        </is>
      </c>
      <c r="B203673" t="n">
        <v>1</v>
      </c>
    </row>
    <row r="203674">
      <c r="A203674" t="inlineStr">
        <is>
          <t>onyxias</t>
        </is>
      </c>
      <c r="B203674" t="n">
        <v>1</v>
      </c>
    </row>
    <row r="203675">
      <c r="A203675" t="inlineStr">
        <is>
          <t>teenagerspop</t>
        </is>
      </c>
      <c r="B203675" t="n">
        <v>1</v>
      </c>
    </row>
    <row r="203676">
      <c r="A203676" t="inlineStr">
        <is>
          <t>wtoberk</t>
        </is>
      </c>
      <c r="B203676" t="n">
        <v>1</v>
      </c>
    </row>
    <row r="203677">
      <c r="A203677" t="inlineStr">
        <is>
          <t>youlovemyheart</t>
        </is>
      </c>
      <c r="B203677" t="n">
        <v>1</v>
      </c>
    </row>
    <row r="203678">
      <c r="A203678" t="inlineStr">
        <is>
          <t>nowris</t>
        </is>
      </c>
      <c r="B203678" t="n">
        <v>1</v>
      </c>
    </row>
    <row r="203679">
      <c r="A203679" t="inlineStr">
        <is>
          <t>homotion</t>
        </is>
      </c>
      <c r="B203679" t="n">
        <v>1</v>
      </c>
    </row>
    <row r="203680">
      <c r="A203680" t="inlineStr">
        <is>
          <t>macconnell</t>
        </is>
      </c>
      <c r="B203680" t="n">
        <v>1</v>
      </c>
    </row>
    <row r="203681">
      <c r="A203681" t="inlineStr">
        <is>
          <t>molbovski</t>
        </is>
      </c>
      <c r="B203681" t="n">
        <v>1</v>
      </c>
    </row>
    <row r="203682">
      <c r="A203682" t="inlineStr">
        <is>
          <t>ĝutachi</t>
        </is>
      </c>
      <c r="B203682" t="n">
        <v>1</v>
      </c>
    </row>
    <row r="203683">
      <c r="A203683" t="inlineStr">
        <is>
          <t>zogher</t>
        </is>
      </c>
      <c r="B203683" t="n">
        <v>1</v>
      </c>
    </row>
    <row r="203684">
      <c r="A203684" t="inlineStr">
        <is>
          <t>narisaboto</t>
        </is>
      </c>
      <c r="B203684" t="n">
        <v>1</v>
      </c>
    </row>
    <row r="203685">
      <c r="A203685" t="inlineStr">
        <is>
          <t>girisu</t>
        </is>
      </c>
      <c r="B203685" t="n">
        <v>1</v>
      </c>
    </row>
    <row r="203686">
      <c r="A203686" t="inlineStr">
        <is>
          <t>tarianash</t>
        </is>
      </c>
      <c r="B203686" t="n">
        <v>1</v>
      </c>
    </row>
    <row r="203687">
      <c r="A203687" t="inlineStr">
        <is>
          <t>fructine</t>
        </is>
      </c>
      <c r="B203687" t="n">
        <v>1</v>
      </c>
    </row>
    <row r="203688">
      <c r="A203688" t="inlineStr">
        <is>
          <t>sarjvanj</t>
        </is>
      </c>
      <c r="B203688" t="n">
        <v>1</v>
      </c>
    </row>
    <row r="203689">
      <c r="A203689" t="inlineStr">
        <is>
          <t>materialdn</t>
        </is>
      </c>
      <c r="B203689" t="n">
        <v>1</v>
      </c>
    </row>
    <row r="203690">
      <c r="A203690" t="inlineStr">
        <is>
          <t>sunะ</t>
        </is>
      </c>
      <c r="B203690" t="n">
        <v>1</v>
      </c>
    </row>
    <row r="203691">
      <c r="A203691" t="inlineStr">
        <is>
          <t>ricegmail</t>
        </is>
      </c>
      <c r="B203691" t="n">
        <v>1</v>
      </c>
    </row>
    <row r="203692">
      <c r="A203692" t="inlineStr">
        <is>
          <t>standaglia</t>
        </is>
      </c>
      <c r="B203692" t="n">
        <v>1</v>
      </c>
    </row>
    <row r="203693">
      <c r="A203693" t="inlineStr">
        <is>
          <t>iferp</t>
        </is>
      </c>
      <c r="B203693" t="n">
        <v>1</v>
      </c>
    </row>
    <row r="203694">
      <c r="A203694" t="inlineStr">
        <is>
          <t>titanatos</t>
        </is>
      </c>
      <c r="B203694" t="n">
        <v>1</v>
      </c>
    </row>
    <row r="203695">
      <c r="A203695" t="inlineStr">
        <is>
          <t>mixappil</t>
        </is>
      </c>
      <c r="B203695" t="n">
        <v>1</v>
      </c>
    </row>
    <row r="203696">
      <c r="A203696" t="inlineStr">
        <is>
          <t>ceh1qur</t>
        </is>
      </c>
      <c r="B203696" t="n">
        <v>1</v>
      </c>
    </row>
    <row r="203697">
      <c r="A203697" t="inlineStr">
        <is>
          <t>karakore</t>
        </is>
      </c>
      <c r="B203697" t="n">
        <v>1</v>
      </c>
    </row>
    <row r="203698">
      <c r="A203698" t="inlineStr">
        <is>
          <t>oleddgmail</t>
        </is>
      </c>
      <c r="B203698" t="n">
        <v>1</v>
      </c>
    </row>
    <row r="203699">
      <c r="A203699" t="inlineStr">
        <is>
          <t>1931·pp</t>
        </is>
      </c>
      <c r="B203699" t="n">
        <v>1</v>
      </c>
    </row>
    <row r="203700">
      <c r="A203700" t="inlineStr">
        <is>
          <t>fokknowas</t>
        </is>
      </c>
      <c r="B203700" t="n">
        <v>1</v>
      </c>
    </row>
    <row r="203701">
      <c r="A203701" t="inlineStr">
        <is>
          <t>rafonarian</t>
        </is>
      </c>
      <c r="B203701" t="n">
        <v>1</v>
      </c>
    </row>
    <row r="203702">
      <c r="A203702" t="inlineStr">
        <is>
          <t>ilɪnte</t>
        </is>
      </c>
      <c r="B203702" t="n">
        <v>1</v>
      </c>
    </row>
    <row r="203703">
      <c r="A203703" t="inlineStr">
        <is>
          <t>wsdw</t>
        </is>
      </c>
      <c r="B203703" t="n">
        <v>2</v>
      </c>
    </row>
    <row r="203704">
      <c r="A203704" t="inlineStr">
        <is>
          <t>salafia</t>
        </is>
      </c>
      <c r="B203704" t="n">
        <v>1</v>
      </c>
    </row>
    <row r="203705">
      <c r="A203705" t="inlineStr">
        <is>
          <t>gokma</t>
        </is>
      </c>
      <c r="B203705" t="n">
        <v>1</v>
      </c>
    </row>
    <row r="203706">
      <c r="A203706" t="inlineStr">
        <is>
          <t>otherperish»</t>
        </is>
      </c>
      <c r="B203706" t="n">
        <v>1</v>
      </c>
    </row>
    <row r="203707">
      <c r="A203707" t="inlineStr">
        <is>
          <t>yoswens</t>
        </is>
      </c>
      <c r="B203707" t="n">
        <v>1</v>
      </c>
    </row>
    <row r="203708">
      <c r="A203708" t="inlineStr">
        <is>
          <t>theviaduct</t>
        </is>
      </c>
      <c r="B203708" t="n">
        <v>1</v>
      </c>
    </row>
    <row r="203709">
      <c r="A203709" t="inlineStr">
        <is>
          <t>serfontein</t>
        </is>
      </c>
      <c r="B203709" t="n">
        <v>1</v>
      </c>
    </row>
    <row r="203710">
      <c r="A203710" t="inlineStr">
        <is>
          <t>jacobinos</t>
        </is>
      </c>
      <c r="B203710" t="n">
        <v>1</v>
      </c>
    </row>
    <row r="203711">
      <c r="A203711" t="inlineStr">
        <is>
          <t>heightsground</t>
        </is>
      </c>
      <c r="B203711" t="n">
        <v>1</v>
      </c>
    </row>
    <row r="203712">
      <c r="A203712" t="inlineStr">
        <is>
          <t>asfallvia</t>
        </is>
      </c>
      <c r="B203712" t="n">
        <v>1</v>
      </c>
    </row>
    <row r="203713">
      <c r="A203713" t="inlineStr">
        <is>
          <t>malfolding</t>
        </is>
      </c>
      <c r="B203713" t="n">
        <v>1</v>
      </c>
    </row>
    <row r="203714">
      <c r="A203714" t="inlineStr">
        <is>
          <t>dunkenden</t>
        </is>
      </c>
      <c r="B203714" t="n">
        <v>1</v>
      </c>
    </row>
    <row r="203715">
      <c r="A203715" t="inlineStr">
        <is>
          <t>redknow</t>
        </is>
      </c>
      <c r="B203715" t="n">
        <v>1</v>
      </c>
    </row>
    <row r="203716">
      <c r="A203716" t="inlineStr">
        <is>
          <t>marockebuzz</t>
        </is>
      </c>
      <c r="B203716" t="n">
        <v>1</v>
      </c>
    </row>
    <row r="203717">
      <c r="A203717" t="inlineStr">
        <is>
          <t>curveliner</t>
        </is>
      </c>
      <c r="B203717" t="n">
        <v>1</v>
      </c>
    </row>
    <row r="203718">
      <c r="A203718" t="inlineStr">
        <is>
          <t>bungas</t>
        </is>
      </c>
      <c r="B203718" t="n">
        <v>1</v>
      </c>
    </row>
    <row r="203719">
      <c r="A203719" t="inlineStr">
        <is>
          <t>theuc</t>
        </is>
      </c>
      <c r="B203719" t="n">
        <v>1</v>
      </c>
    </row>
    <row r="203720">
      <c r="A203720" t="inlineStr">
        <is>
          <t>maschel</t>
        </is>
      </c>
      <c r="B203720" t="n">
        <v>1</v>
      </c>
    </row>
    <row r="203721">
      <c r="A203721" t="inlineStr">
        <is>
          <t>chelmeur</t>
        </is>
      </c>
      <c r="B203721" t="n">
        <v>1</v>
      </c>
    </row>
    <row r="203722">
      <c r="A203722" t="inlineStr">
        <is>
          <t>interteaching</t>
        </is>
      </c>
      <c r="B203722" t="n">
        <v>1</v>
      </c>
    </row>
    <row r="203723">
      <c r="A203723" t="inlineStr">
        <is>
          <t>aquaglie</t>
        </is>
      </c>
      <c r="B203723" t="n">
        <v>1</v>
      </c>
    </row>
    <row r="203724">
      <c r="A203724" t="inlineStr">
        <is>
          <t>hurtley</t>
        </is>
      </c>
      <c r="B203724" t="n">
        <v>1</v>
      </c>
    </row>
    <row r="203725">
      <c r="A203725" t="inlineStr">
        <is>
          <t>picturee</t>
        </is>
      </c>
      <c r="B203725" t="n">
        <v>1</v>
      </c>
    </row>
    <row r="203726">
      <c r="A203726" t="inlineStr">
        <is>
          <t>smimadonna</t>
        </is>
      </c>
      <c r="B203726" t="n">
        <v>1</v>
      </c>
    </row>
    <row r="203727">
      <c r="A203727" t="inlineStr">
        <is>
          <t>wouldalmost</t>
        </is>
      </c>
      <c r="B203727" t="n">
        <v>1</v>
      </c>
    </row>
    <row r="203728">
      <c r="A203728" t="inlineStr">
        <is>
          <t>sembver</t>
        </is>
      </c>
      <c r="B203728" t="n">
        <v>2</v>
      </c>
    </row>
    <row r="203729">
      <c r="A203729" t="inlineStr">
        <is>
          <t>iuras</t>
        </is>
      </c>
      <c r="B203729" t="n">
        <v>1</v>
      </c>
    </row>
    <row r="203730">
      <c r="A203730" t="inlineStr">
        <is>
          <t>softwareprograms</t>
        </is>
      </c>
      <c r="B203730" t="n">
        <v>1</v>
      </c>
    </row>
    <row r="203731">
      <c r="A203731" t="inlineStr">
        <is>
          <t>lysophism</t>
        </is>
      </c>
      <c r="B203731" t="n">
        <v>1</v>
      </c>
    </row>
    <row r="203732">
      <c r="A203732" t="inlineStr">
        <is>
          <t>growdefense</t>
        </is>
      </c>
      <c r="B203732" t="n">
        <v>1</v>
      </c>
    </row>
    <row r="203733">
      <c r="A203733" t="inlineStr">
        <is>
          <t>screenhomeareop</t>
        </is>
      </c>
      <c r="B203733" t="n">
        <v>1</v>
      </c>
    </row>
    <row r="203734">
      <c r="A203734" t="inlineStr">
        <is>
          <t>watsauspeters</t>
        </is>
      </c>
      <c r="B203734" t="n">
        <v>1</v>
      </c>
    </row>
    <row r="203735">
      <c r="A203735" t="inlineStr">
        <is>
          <t>tracelycanismcohesion</t>
        </is>
      </c>
      <c r="B203735" t="n">
        <v>1</v>
      </c>
    </row>
    <row r="203736">
      <c r="A203736" t="inlineStr">
        <is>
          <t>textingers</t>
        </is>
      </c>
      <c r="B203736" t="n">
        <v>1</v>
      </c>
    </row>
    <row r="203737">
      <c r="A203737" t="inlineStr">
        <is>
          <t>lark1st</t>
        </is>
      </c>
      <c r="B203737" t="n">
        <v>1</v>
      </c>
    </row>
    <row r="203738">
      <c r="A203738" t="inlineStr">
        <is>
          <t>malightsiojo</t>
        </is>
      </c>
      <c r="B203738" t="n">
        <v>1</v>
      </c>
    </row>
    <row r="203739">
      <c r="A203739" t="inlineStr">
        <is>
          <t>bacosic</t>
        </is>
      </c>
      <c r="B203739" t="n">
        <v>1</v>
      </c>
    </row>
    <row r="203740">
      <c r="A203740" t="inlineStr">
        <is>
          <t>brothers3</t>
        </is>
      </c>
      <c r="B203740" t="n">
        <v>1</v>
      </c>
    </row>
    <row r="203741">
      <c r="A203741" t="inlineStr">
        <is>
          <t>weaponsas</t>
        </is>
      </c>
      <c r="B203741" t="n">
        <v>1</v>
      </c>
    </row>
    <row r="203742">
      <c r="A203742" t="inlineStr">
        <is>
          <t>pipsahofwman3the</t>
        </is>
      </c>
      <c r="B203742" t="n">
        <v>1</v>
      </c>
    </row>
    <row r="203743">
      <c r="A203743" t="inlineStr">
        <is>
          <t>lightofbecominglesswithoutbillowingpurple</t>
        </is>
      </c>
      <c r="B203743" t="n">
        <v>1</v>
      </c>
    </row>
    <row r="203744">
      <c r="A203744" t="inlineStr">
        <is>
          <t>phylogenyrapid</t>
        </is>
      </c>
      <c r="B203744" t="n">
        <v>1</v>
      </c>
    </row>
    <row r="203745">
      <c r="A203745" t="inlineStr">
        <is>
          <t>lolman1a</t>
        </is>
      </c>
      <c r="B203745" t="n">
        <v>1</v>
      </c>
    </row>
    <row r="203746">
      <c r="A203746" t="inlineStr">
        <is>
          <t>hoelminess</t>
        </is>
      </c>
      <c r="B203746" t="n">
        <v>1</v>
      </c>
    </row>
    <row r="203747">
      <c r="A203747" t="inlineStr">
        <is>
          <t>撔萬少lolboycobulquism</t>
        </is>
      </c>
      <c r="B203747" t="n">
        <v>1</v>
      </c>
    </row>
    <row r="203748">
      <c r="A203748" t="inlineStr">
        <is>
          <t>wudw</t>
        </is>
      </c>
      <c r="B203748" t="n">
        <v>1</v>
      </c>
    </row>
    <row r="203749">
      <c r="A203749" t="inlineStr">
        <is>
          <t>fredgen</t>
        </is>
      </c>
      <c r="B203749" t="n">
        <v>1</v>
      </c>
    </row>
    <row r="203750">
      <c r="A203750" t="inlineStr">
        <is>
          <t>frandnhamiltondarwin</t>
        </is>
      </c>
      <c r="B203750" t="n">
        <v>1</v>
      </c>
    </row>
    <row r="203751">
      <c r="A203751" t="inlineStr">
        <is>
          <t>manshaving</t>
        </is>
      </c>
      <c r="B203751" t="n">
        <v>1</v>
      </c>
    </row>
    <row r="203752">
      <c r="A203752" t="inlineStr">
        <is>
          <t>choresif</t>
        </is>
      </c>
      <c r="B203752" t="n">
        <v>1</v>
      </c>
    </row>
    <row r="203753">
      <c r="A203753" t="inlineStr">
        <is>
          <t>piledeño</t>
        </is>
      </c>
      <c r="B203753" t="n">
        <v>1</v>
      </c>
    </row>
    <row r="203754">
      <c r="A203754" t="inlineStr">
        <is>
          <t>colorosundes</t>
        </is>
      </c>
      <c r="B203754" t="n">
        <v>1</v>
      </c>
    </row>
    <row r="203755">
      <c r="A203755" t="inlineStr">
        <is>
          <t>explicitequal</t>
        </is>
      </c>
      <c r="B203755" t="n">
        <v>1</v>
      </c>
    </row>
    <row r="203756">
      <c r="A203756" t="inlineStr">
        <is>
          <t>khalidsec</t>
        </is>
      </c>
      <c r="B203756" t="n">
        <v>1</v>
      </c>
    </row>
    <row r="203757">
      <c r="A203757" t="inlineStr">
        <is>
          <t>flahheadofracialismsilence</t>
        </is>
      </c>
      <c r="B203757" t="n">
        <v>1</v>
      </c>
    </row>
    <row r="203758">
      <c r="A203758" t="inlineStr">
        <is>
          <t>listsbelow</t>
        </is>
      </c>
      <c r="B203758" t="n">
        <v>1</v>
      </c>
    </row>
    <row r="203759">
      <c r="A203759" t="inlineStr">
        <is>
          <t>khiha</t>
        </is>
      </c>
      <c r="B203759" t="n">
        <v>1</v>
      </c>
    </row>
    <row r="203760">
      <c r="A203760" t="inlineStr">
        <is>
          <t>crama43</t>
        </is>
      </c>
      <c r="B203760" t="n">
        <v>1</v>
      </c>
    </row>
    <row r="203761">
      <c r="A203761" t="inlineStr">
        <is>
          <t>cenomcmult</t>
        </is>
      </c>
      <c r="B203761" t="n">
        <v>1</v>
      </c>
    </row>
    <row r="203762">
      <c r="A203762" t="inlineStr">
        <is>
          <t>slavesif</t>
        </is>
      </c>
      <c r="B203762" t="n">
        <v>1</v>
      </c>
    </row>
    <row r="203763">
      <c r="A203763" t="inlineStr">
        <is>
          <t>easy05</t>
        </is>
      </c>
      <c r="B203763" t="n">
        <v>1</v>
      </c>
    </row>
    <row r="203764">
      <c r="A203764" t="inlineStr">
        <is>
          <t>gargames</t>
        </is>
      </c>
      <c r="B203764" t="n">
        <v>1</v>
      </c>
    </row>
    <row r="203765">
      <c r="A203765" t="inlineStr">
        <is>
          <t>grampastefile</t>
        </is>
      </c>
      <c r="B203765" t="n">
        <v>1</v>
      </c>
    </row>
    <row r="203766">
      <c r="A203766" t="inlineStr">
        <is>
          <t>carthagoss</t>
        </is>
      </c>
      <c r="B203766" t="n">
        <v>1</v>
      </c>
    </row>
    <row r="203767">
      <c r="A203767" t="inlineStr">
        <is>
          <t>ezepothjon</t>
        </is>
      </c>
      <c r="B203767" t="n">
        <v>1</v>
      </c>
    </row>
    <row r="203768">
      <c r="A203768" t="inlineStr">
        <is>
          <t>find9</t>
        </is>
      </c>
      <c r="B203768" t="n">
        <v>1</v>
      </c>
    </row>
    <row r="203769">
      <c r="A203769" t="inlineStr">
        <is>
          <t>deadspoons</t>
        </is>
      </c>
      <c r="B203769" t="n">
        <v>1</v>
      </c>
    </row>
    <row r="203770">
      <c r="A203770" t="inlineStr">
        <is>
          <t>benidagh</t>
        </is>
      </c>
      <c r="B203770" t="n">
        <v>1</v>
      </c>
    </row>
    <row r="203771">
      <c r="A203771" t="inlineStr">
        <is>
          <t>mwachastain</t>
        </is>
      </c>
      <c r="B203771" t="n">
        <v>1</v>
      </c>
    </row>
    <row r="203772">
      <c r="A203772" t="inlineStr">
        <is>
          <t>incherent</t>
        </is>
      </c>
      <c r="B203772" t="n">
        <v>1</v>
      </c>
    </row>
    <row r="203773">
      <c r="A203773" t="inlineStr">
        <is>
          <t>acterent</t>
        </is>
      </c>
      <c r="B203773" t="n">
        <v>1</v>
      </c>
    </row>
    <row r="203774">
      <c r="A203774" t="inlineStr">
        <is>
          <t>methoxephrin</t>
        </is>
      </c>
      <c r="B203774" t="n">
        <v>1</v>
      </c>
    </row>
    <row r="203775">
      <c r="A203775" t="inlineStr">
        <is>
          <t>testated</t>
        </is>
      </c>
      <c r="B203775" t="n">
        <v>1</v>
      </c>
    </row>
    <row r="203776">
      <c r="A203776" t="inlineStr">
        <is>
          <t>misusersobstacle</t>
        </is>
      </c>
      <c r="B203776" t="n">
        <v>1</v>
      </c>
    </row>
    <row r="203777">
      <c r="A203777" t="inlineStr">
        <is>
          <t>descriptionly</t>
        </is>
      </c>
      <c r="B203777" t="n">
        <v>1</v>
      </c>
    </row>
    <row r="203778">
      <c r="A203778" t="inlineStr">
        <is>
          <t>artslickverm</t>
        </is>
      </c>
      <c r="B203778" t="n">
        <v>1</v>
      </c>
    </row>
    <row r="203779">
      <c r="A203779" t="inlineStr">
        <is>
          <t>embaudionmenting</t>
        </is>
      </c>
      <c r="B203779" t="n">
        <v>1</v>
      </c>
    </row>
    <row r="203780">
      <c r="A203780" t="inlineStr">
        <is>
          <t>humanrightsfunction</t>
        </is>
      </c>
      <c r="B203780" t="n">
        <v>1</v>
      </c>
    </row>
    <row r="203781">
      <c r="A203781" t="inlineStr">
        <is>
          <t>fatguiz</t>
        </is>
      </c>
      <c r="B203781" t="n">
        <v>1</v>
      </c>
    </row>
    <row r="203782">
      <c r="A203782" t="inlineStr">
        <is>
          <t>dunhoch</t>
        </is>
      </c>
      <c r="B203782" t="n">
        <v>1</v>
      </c>
    </row>
    <row r="203783">
      <c r="A203783" t="inlineStr">
        <is>
          <t>reasonary</t>
        </is>
      </c>
      <c r="B203783" t="n">
        <v>1</v>
      </c>
    </row>
    <row r="203784">
      <c r="A203784" t="inlineStr">
        <is>
          <t>stringsfx</t>
        </is>
      </c>
      <c r="B203784" t="n">
        <v>1</v>
      </c>
    </row>
    <row r="203785">
      <c r="A203785" t="inlineStr">
        <is>
          <t>metaphoney</t>
        </is>
      </c>
      <c r="B203785" t="n">
        <v>1</v>
      </c>
    </row>
    <row r="203786">
      <c r="A203786" t="inlineStr">
        <is>
          <t>gametubsworld</t>
        </is>
      </c>
      <c r="B203786" t="n">
        <v>1</v>
      </c>
    </row>
    <row r="203787">
      <c r="A203787" t="inlineStr">
        <is>
          <t>calculussynthesis</t>
        </is>
      </c>
      <c r="B203787" t="n">
        <v>1</v>
      </c>
    </row>
    <row r="203788">
      <c r="A203788" t="inlineStr">
        <is>
          <t>recrystallizes</t>
        </is>
      </c>
      <c r="B203788" t="n">
        <v>1</v>
      </c>
    </row>
    <row r="203789">
      <c r="A203789" t="inlineStr">
        <is>
          <t>asisible</t>
        </is>
      </c>
      <c r="B203789" t="n">
        <v>1</v>
      </c>
    </row>
    <row r="203790">
      <c r="A203790" t="inlineStr">
        <is>
          <t>y37</t>
        </is>
      </c>
      <c r="B203790" t="n">
        <v>1</v>
      </c>
    </row>
    <row r="203791">
      <c r="A203791" t="inlineStr">
        <is>
          <t>menbole</t>
        </is>
      </c>
      <c r="B203791" t="n">
        <v>1</v>
      </c>
    </row>
    <row r="203792">
      <c r="A203792" t="inlineStr">
        <is>
          <t>particleou</t>
        </is>
      </c>
      <c r="B203792" t="n">
        <v>1</v>
      </c>
    </row>
    <row r="203793">
      <c r="A203793" t="inlineStr">
        <is>
          <t>stopstro</t>
        </is>
      </c>
      <c r="B203793" t="n">
        <v>1</v>
      </c>
    </row>
    <row r="203794">
      <c r="A203794" t="inlineStr">
        <is>
          <t>latafoundation</t>
        </is>
      </c>
      <c r="B203794" t="n">
        <v>1</v>
      </c>
    </row>
    <row r="203795">
      <c r="A203795" t="inlineStr">
        <is>
          <t>sinfunniest</t>
        </is>
      </c>
      <c r="B203795" t="n">
        <v>1</v>
      </c>
    </row>
    <row r="203796">
      <c r="A203796" t="inlineStr">
        <is>
          <t>buteris</t>
        </is>
      </c>
      <c r="B203796" t="n">
        <v>1</v>
      </c>
    </row>
    <row r="203797">
      <c r="A203797" t="inlineStr">
        <is>
          <t>foldtimes</t>
        </is>
      </c>
      <c r="B203797" t="n">
        <v>1</v>
      </c>
    </row>
    <row r="203798">
      <c r="A203798" t="inlineStr">
        <is>
          <t>stopwing</t>
        </is>
      </c>
      <c r="B203798" t="n">
        <v>1</v>
      </c>
    </row>
    <row r="203799">
      <c r="A203799" t="inlineStr">
        <is>
          <t>ominence</t>
        </is>
      </c>
      <c r="B203799" t="n">
        <v>1</v>
      </c>
    </row>
    <row r="203800">
      <c r="A203800" t="inlineStr">
        <is>
          <t>instammation</t>
        </is>
      </c>
      <c r="B203800" t="n">
        <v>1</v>
      </c>
    </row>
    <row r="203801">
      <c r="A203801" t="inlineStr">
        <is>
          <t>slachenmenanova</t>
        </is>
      </c>
      <c r="B203801" t="n">
        <v>1</v>
      </c>
    </row>
    <row r="203802">
      <c r="A203802" t="inlineStr">
        <is>
          <t>occultible</t>
        </is>
      </c>
      <c r="B203802" t="n">
        <v>1</v>
      </c>
    </row>
    <row r="203803">
      <c r="A203803" t="inlineStr">
        <is>
          <t>filataf</t>
        </is>
      </c>
      <c r="B203803" t="n">
        <v>1</v>
      </c>
    </row>
    <row r="203804">
      <c r="A203804" t="inlineStr">
        <is>
          <t>\uit</t>
        </is>
      </c>
      <c r="B203804" t="n">
        <v>1</v>
      </c>
    </row>
    <row r="203805">
      <c r="A203805" t="inlineStr">
        <is>
          <t>itisnot</t>
        </is>
      </c>
      <c r="B203805" t="n">
        <v>1</v>
      </c>
    </row>
    <row r="203806">
      <c r="A203806" t="inlineStr">
        <is>
          <t>windblades</t>
        </is>
      </c>
      <c r="B203806" t="n">
        <v>1</v>
      </c>
    </row>
    <row r="203807">
      <c r="A203807" t="inlineStr">
        <is>
          <t>sistael</t>
        </is>
      </c>
      <c r="B203807" t="n">
        <v>1</v>
      </c>
    </row>
    <row r="203808">
      <c r="A203808" t="inlineStr">
        <is>
          <t>horothizing</t>
        </is>
      </c>
      <c r="B203808" t="n">
        <v>1</v>
      </c>
    </row>
    <row r="203809">
      <c r="A203809" t="inlineStr">
        <is>
          <t>―soldier</t>
        </is>
      </c>
      <c r="B203809" t="n">
        <v>1</v>
      </c>
    </row>
    <row r="203810">
      <c r="A203810" t="inlineStr">
        <is>
          <t>malbarre</t>
        </is>
      </c>
      <c r="B203810" t="n">
        <v>1</v>
      </c>
    </row>
    <row r="203811">
      <c r="A203811" t="inlineStr">
        <is>
          <t>orkath</t>
        </is>
      </c>
      <c r="B203811" t="n">
        <v>1</v>
      </c>
    </row>
    <row r="203812">
      <c r="A203812" t="inlineStr">
        <is>
          <t>tigledaun</t>
        </is>
      </c>
      <c r="B203812" t="n">
        <v>1</v>
      </c>
    </row>
    <row r="203813">
      <c r="A203813" t="inlineStr">
        <is>
          <t>jister</t>
        </is>
      </c>
      <c r="B203813" t="n">
        <v>2</v>
      </c>
    </row>
    <row r="203814">
      <c r="A203814" t="inlineStr">
        <is>
          <t>festconslaught</t>
        </is>
      </c>
      <c r="B203814" t="n">
        <v>1</v>
      </c>
    </row>
    <row r="203815">
      <c r="A203815" t="inlineStr">
        <is>
          <t>constructedous</t>
        </is>
      </c>
      <c r="B203815" t="n">
        <v>1</v>
      </c>
    </row>
    <row r="203816">
      <c r="A203816" t="inlineStr">
        <is>
          <t>youren</t>
        </is>
      </c>
      <c r="B203816" t="n">
        <v>1</v>
      </c>
    </row>
    <row r="203817">
      <c r="A203817" t="inlineStr">
        <is>
          <t>silverblood</t>
        </is>
      </c>
      <c r="B203817" t="n">
        <v>1</v>
      </c>
    </row>
    <row r="203818">
      <c r="A203818" t="inlineStr">
        <is>
          <t>hivemaw</t>
        </is>
      </c>
      <c r="B203818" t="n">
        <v>1</v>
      </c>
    </row>
    <row r="203819">
      <c r="A203819" t="inlineStr">
        <is>
          <t>admisages</t>
        </is>
      </c>
      <c r="B203819" t="n">
        <v>1</v>
      </c>
    </row>
    <row r="203820">
      <c r="A203820" t="inlineStr">
        <is>
          <t>jarosso</t>
        </is>
      </c>
      <c r="B203820" t="n">
        <v>1</v>
      </c>
    </row>
    <row r="203821">
      <c r="A203821" t="inlineStr">
        <is>
          <t>hiralick</t>
        </is>
      </c>
      <c r="B203821" t="n">
        <v>1</v>
      </c>
    </row>
    <row r="203822">
      <c r="A203822" t="inlineStr">
        <is>
          <t>augiton</t>
        </is>
      </c>
      <c r="B203822" t="n">
        <v>1</v>
      </c>
    </row>
    <row r="203823">
      <c r="A203823" t="inlineStr">
        <is>
          <t>tiela</t>
        </is>
      </c>
      <c r="B203823" t="n">
        <v>1</v>
      </c>
    </row>
    <row r="203824">
      <c r="A203824" t="inlineStr">
        <is>
          <t>jshi</t>
        </is>
      </c>
      <c r="B203824" t="n">
        <v>1</v>
      </c>
    </row>
    <row r="203825">
      <c r="A203825" t="inlineStr">
        <is>
          <t>helsath</t>
        </is>
      </c>
      <c r="B203825" t="n">
        <v>1</v>
      </c>
    </row>
    <row r="203826">
      <c r="A203826" t="inlineStr">
        <is>
          <t>morves</t>
        </is>
      </c>
      <c r="B203826" t="n">
        <v>1</v>
      </c>
    </row>
    <row r="203827">
      <c r="A203827" t="inlineStr">
        <is>
          <t>makkel</t>
        </is>
      </c>
      <c r="B203827" t="n">
        <v>2</v>
      </c>
    </row>
    <row r="203828">
      <c r="A203828" t="inlineStr">
        <is>
          <t>blencow</t>
        </is>
      </c>
      <c r="B203828" t="n">
        <v>3</v>
      </c>
    </row>
    <row r="203829">
      <c r="A203829" t="inlineStr">
        <is>
          <t>laproun</t>
        </is>
      </c>
      <c r="B203829" t="n">
        <v>1</v>
      </c>
    </row>
    <row r="203830">
      <c r="A203830" t="inlineStr">
        <is>
          <t>opeele</t>
        </is>
      </c>
      <c r="B203830" t="n">
        <v>1</v>
      </c>
    </row>
    <row r="203831">
      <c r="A203831" t="inlineStr">
        <is>
          <t>knowcant</t>
        </is>
      </c>
      <c r="B203831" t="n">
        <v>1</v>
      </c>
    </row>
    <row r="203832">
      <c r="A203832" t="inlineStr">
        <is>
          <t>hackwatch</t>
        </is>
      </c>
      <c r="B203832" t="n">
        <v>1</v>
      </c>
    </row>
    <row r="203833">
      <c r="A203833" t="inlineStr">
        <is>
          <t>schlayers</t>
        </is>
      </c>
      <c r="B203833" t="n">
        <v>1</v>
      </c>
    </row>
    <row r="203834">
      <c r="A203834" t="inlineStr">
        <is>
          <t>barenby</t>
        </is>
      </c>
      <c r="B203834" t="n">
        <v>1</v>
      </c>
    </row>
    <row r="203835">
      <c r="A203835" t="inlineStr">
        <is>
          <t>cheingan</t>
        </is>
      </c>
      <c r="B203835" t="n">
        <v>1</v>
      </c>
    </row>
    <row r="203836">
      <c r="A203836" t="inlineStr">
        <is>
          <t>scogunt</t>
        </is>
      </c>
      <c r="B203836" t="n">
        <v>1</v>
      </c>
    </row>
    <row r="203837">
      <c r="A203837" t="inlineStr">
        <is>
          <t>thunderair</t>
        </is>
      </c>
      <c r="B203837" t="n">
        <v>1</v>
      </c>
    </row>
    <row r="203838">
      <c r="A203838" t="inlineStr">
        <is>
          <t>ceciliacbc</t>
        </is>
      </c>
      <c r="B203838" t="n">
        <v>1</v>
      </c>
    </row>
    <row r="203839">
      <c r="A203839" t="inlineStr">
        <is>
          <t>healit</t>
        </is>
      </c>
      <c r="B203839" t="n">
        <v>1</v>
      </c>
    </row>
    <row r="203840">
      <c r="A203840" t="inlineStr">
        <is>
          <t>rementry</t>
        </is>
      </c>
      <c r="B203840" t="n">
        <v>1</v>
      </c>
    </row>
    <row r="203841">
      <c r="A203841" t="inlineStr">
        <is>
          <t>pokemonvideo</t>
        </is>
      </c>
      <c r="B203841" t="n">
        <v>1</v>
      </c>
    </row>
    <row r="203842">
      <c r="A203842" t="inlineStr">
        <is>
          <t>meloning</t>
        </is>
      </c>
      <c r="B203842" t="n">
        <v>1</v>
      </c>
    </row>
    <row r="203843">
      <c r="A203843" t="inlineStr">
        <is>
          <t>horsewharf</t>
        </is>
      </c>
      <c r="B203843" t="n">
        <v>1</v>
      </c>
    </row>
    <row r="203844">
      <c r="A203844" t="inlineStr">
        <is>
          <t>krazil</t>
        </is>
      </c>
      <c r="B203844" t="n">
        <v>1</v>
      </c>
    </row>
    <row r="203845">
      <c r="A203845" t="inlineStr">
        <is>
          <t>guadagni</t>
        </is>
      </c>
      <c r="B203845" t="n">
        <v>1</v>
      </c>
    </row>
    <row r="203846">
      <c r="A203846" t="inlineStr">
        <is>
          <t>shendman</t>
        </is>
      </c>
      <c r="B203846" t="n">
        <v>1</v>
      </c>
    </row>
    <row r="203847">
      <c r="A203847" t="inlineStr">
        <is>
          <t>roblal</t>
        </is>
      </c>
      <c r="B203847" t="n">
        <v>1</v>
      </c>
    </row>
    <row r="203848">
      <c r="A203848" t="inlineStr">
        <is>
          <t>wsrg</t>
        </is>
      </c>
      <c r="B203848" t="n">
        <v>1</v>
      </c>
    </row>
    <row r="203849">
      <c r="A203849" t="inlineStr">
        <is>
          <t>guadagnis</t>
        </is>
      </c>
      <c r="B203849" t="n">
        <v>1</v>
      </c>
    </row>
    <row r="203850">
      <c r="A203850" t="inlineStr">
        <is>
          <t>outlawnews</t>
        </is>
      </c>
      <c r="B203850" t="n">
        <v>1</v>
      </c>
    </row>
    <row r="203851">
      <c r="A203851" t="inlineStr">
        <is>
          <t>122006</t>
        </is>
      </c>
      <c r="B203851" t="n">
        <v>3</v>
      </c>
    </row>
    <row r="203852">
      <c r="A203852" t="inlineStr">
        <is>
          <t>katzenholz</t>
        </is>
      </c>
      <c r="B203852" t="n">
        <v>1</v>
      </c>
    </row>
    <row r="203853">
      <c r="A203853" t="inlineStr">
        <is>
          <t>regreze</t>
        </is>
      </c>
      <c r="B203853" t="n">
        <v>1</v>
      </c>
    </row>
    <row r="203854">
      <c r="A203854" t="inlineStr">
        <is>
          <t>revidi</t>
        </is>
      </c>
      <c r="B203854" t="n">
        <v>1</v>
      </c>
    </row>
    <row r="203855">
      <c r="A203855" t="inlineStr">
        <is>
          <t>devicot</t>
        </is>
      </c>
      <c r="B203855" t="n">
        <v>1</v>
      </c>
    </row>
    <row r="203856">
      <c r="A203856" t="inlineStr">
        <is>
          <t>macandrews</t>
        </is>
      </c>
      <c r="B203856" t="n">
        <v>2</v>
      </c>
    </row>
    <row r="203857">
      <c r="A203857" t="inlineStr">
        <is>
          <t>hotcream</t>
        </is>
      </c>
      <c r="B203857" t="n">
        <v>1</v>
      </c>
    </row>
    <row r="203858">
      <c r="A203858" t="inlineStr">
        <is>
          <t>lmcoup</t>
        </is>
      </c>
      <c r="B203858" t="n">
        <v>1</v>
      </c>
    </row>
    <row r="203859">
      <c r="A203859" t="inlineStr">
        <is>
          <t>legacycredential</t>
        </is>
      </c>
      <c r="B203859" t="n">
        <v>1</v>
      </c>
    </row>
    <row r="203860">
      <c r="A203860" t="inlineStr">
        <is>
          <t>tostayfast</t>
        </is>
      </c>
      <c r="B203860" t="n">
        <v>1</v>
      </c>
    </row>
    <row r="203861">
      <c r="A203861" t="inlineStr">
        <is>
          <t>skaggsky</t>
        </is>
      </c>
      <c r="B203861" t="n">
        <v>1</v>
      </c>
    </row>
    <row r="203862">
      <c r="A203862" t="inlineStr">
        <is>
          <t>staramount</t>
        </is>
      </c>
      <c r="B203862" t="n">
        <v>1</v>
      </c>
    </row>
    <row r="203863">
      <c r="A203863" t="inlineStr">
        <is>
          <t>wetots</t>
        </is>
      </c>
      <c r="B203863" t="n">
        <v>1</v>
      </c>
    </row>
    <row r="203864">
      <c r="A203864" t="inlineStr">
        <is>
          <t>betven</t>
        </is>
      </c>
      <c r="B203864" t="n">
        <v>1</v>
      </c>
    </row>
    <row r="203865">
      <c r="A203865" t="inlineStr">
        <is>
          <t>motivegrade</t>
        </is>
      </c>
      <c r="B203865" t="n">
        <v>1</v>
      </c>
    </row>
    <row r="203866">
      <c r="A203866" t="inlineStr">
        <is>
          <t>abluxe</t>
        </is>
      </c>
      <c r="B203866" t="n">
        <v>1</v>
      </c>
    </row>
    <row r="203867">
      <c r="A203867" t="inlineStr">
        <is>
          <t>95795820</t>
        </is>
      </c>
      <c r="B203867" t="n">
        <v>1</v>
      </c>
    </row>
    <row r="203868">
      <c r="A203868" t="inlineStr">
        <is>
          <t>orabowk</t>
        </is>
      </c>
      <c r="B203868" t="n">
        <v>1</v>
      </c>
    </row>
    <row r="203869">
      <c r="A203869" t="inlineStr">
        <is>
          <t>favoriteows—as</t>
        </is>
      </c>
      <c r="B203869" t="n">
        <v>1</v>
      </c>
    </row>
    <row r="203870">
      <c r="A203870" t="inlineStr">
        <is>
          <t>pramask</t>
        </is>
      </c>
      <c r="B203870" t="n">
        <v>1</v>
      </c>
    </row>
    <row r="203871">
      <c r="A203871" t="inlineStr">
        <is>
          <t>soundscoring</t>
        </is>
      </c>
      <c r="B203871" t="n">
        <v>1</v>
      </c>
    </row>
    <row r="203872">
      <c r="A203872" t="inlineStr">
        <is>
          <t>manicurians</t>
        </is>
      </c>
      <c r="B203872" t="n">
        <v>1</v>
      </c>
    </row>
    <row r="203873">
      <c r="A203873" t="inlineStr">
        <is>
          <t>fighting—where</t>
        </is>
      </c>
      <c r="B203873" t="n">
        <v>1</v>
      </c>
    </row>
    <row r="203874">
      <c r="A203874" t="inlineStr">
        <is>
          <t>malfunctions—snoblines</t>
        </is>
      </c>
      <c r="B203874" t="n">
        <v>1</v>
      </c>
    </row>
    <row r="203875">
      <c r="A203875" t="inlineStr">
        <is>
          <t>rainsox</t>
        </is>
      </c>
      <c r="B203875" t="n">
        <v>1</v>
      </c>
    </row>
    <row r="203876">
      <c r="A203876" t="inlineStr">
        <is>
          <t>aefined</t>
        </is>
      </c>
      <c r="B203876" t="n">
        <v>1</v>
      </c>
    </row>
    <row r="203877">
      <c r="A203877" t="inlineStr">
        <is>
          <t>lot—is</t>
        </is>
      </c>
      <c r="B203877" t="n">
        <v>1</v>
      </c>
    </row>
    <row r="203878">
      <c r="A203878" t="inlineStr">
        <is>
          <t>4900006229</t>
        </is>
      </c>
      <c r="B203878" t="n">
        <v>1</v>
      </c>
    </row>
    <row r="203879">
      <c r="A203879" t="inlineStr">
        <is>
          <t>schuyleryq</t>
        </is>
      </c>
      <c r="B203879" t="n">
        <v>1</v>
      </c>
    </row>
    <row r="203880">
      <c r="A203880" t="inlineStr">
        <is>
          <t>theriveschuylery</t>
        </is>
      </c>
      <c r="B203880" t="n">
        <v>1</v>
      </c>
    </row>
    <row r="203881">
      <c r="A203881" t="inlineStr">
        <is>
          <t>002505511</t>
        </is>
      </c>
      <c r="B203881" t="n">
        <v>1</v>
      </c>
    </row>
    <row r="203882">
      <c r="A203882" t="inlineStr">
        <is>
          <t>cagnotta</t>
        </is>
      </c>
      <c r="B203882" t="n">
        <v>1</v>
      </c>
    </row>
    <row r="203883">
      <c r="A203883" t="inlineStr">
        <is>
          <t>identitystinctous</t>
        </is>
      </c>
      <c r="B203883" t="n">
        <v>1</v>
      </c>
    </row>
    <row r="203884">
      <c r="A203884" t="inlineStr">
        <is>
          <t>irnktokies</t>
        </is>
      </c>
      <c r="B203884" t="n">
        <v>1</v>
      </c>
    </row>
    <row r="203885">
      <c r="A203885" t="inlineStr">
        <is>
          <t>hostys</t>
        </is>
      </c>
      <c r="B203885" t="n">
        <v>1</v>
      </c>
    </row>
    <row r="203886">
      <c r="A203886" t="inlineStr">
        <is>
          <t>usd269m</t>
        </is>
      </c>
      <c r="B203886" t="n">
        <v>1</v>
      </c>
    </row>
    <row r="203887">
      <c r="A203887" t="inlineStr">
        <is>
          <t>crtsz</t>
        </is>
      </c>
      <c r="B203887" t="n">
        <v>1</v>
      </c>
    </row>
    <row r="203888">
      <c r="A203888" t="inlineStr">
        <is>
          <t>cyberspark</t>
        </is>
      </c>
      <c r="B203888" t="n">
        <v>1</v>
      </c>
    </row>
    <row r="203889">
      <c r="A203889" t="inlineStr">
        <is>
          <t>cyag</t>
        </is>
      </c>
      <c r="B203889" t="n">
        <v>1</v>
      </c>
    </row>
    <row r="203890">
      <c r="A203890" t="inlineStr">
        <is>
          <t>pmi1</t>
        </is>
      </c>
      <c r="B203890" t="n">
        <v>1</v>
      </c>
    </row>
    <row r="203891">
      <c r="A203891" t="inlineStr">
        <is>
          <t>jobining</t>
        </is>
      </c>
      <c r="B203891" t="n">
        <v>1</v>
      </c>
    </row>
    <row r="203892">
      <c r="A203892" t="inlineStr">
        <is>
          <t>truecryptio</t>
        </is>
      </c>
      <c r="B203892" t="n">
        <v>1</v>
      </c>
    </row>
    <row r="203893">
      <c r="A203893" t="inlineStr">
        <is>
          <t>3flr</t>
        </is>
      </c>
      <c r="B203893" t="n">
        <v>1</v>
      </c>
    </row>
    <row r="203894">
      <c r="A203894" t="inlineStr">
        <is>
          <t>£005m</t>
        </is>
      </c>
      <c r="B203894" t="n">
        <v>1</v>
      </c>
    </row>
    <row r="203895">
      <c r="A203895" t="inlineStr">
        <is>
          <t>pwnlook</t>
        </is>
      </c>
      <c r="B203895" t="n">
        <v>1</v>
      </c>
    </row>
    <row r="203896">
      <c r="A203896" t="inlineStr">
        <is>
          <t>masterses</t>
        </is>
      </c>
      <c r="B203896" t="n">
        <v>1</v>
      </c>
    </row>
    <row r="203897">
      <c r="A203897" t="inlineStr">
        <is>
          <t>marketset</t>
        </is>
      </c>
      <c r="B203897" t="n">
        <v>1</v>
      </c>
    </row>
    <row r="203898">
      <c r="A203898" t="inlineStr">
        <is>
          <t>exibits</t>
        </is>
      </c>
      <c r="B203898" t="n">
        <v>1</v>
      </c>
    </row>
    <row r="203899">
      <c r="A203899" t="inlineStr">
        <is>
          <t>homayopjo</t>
        </is>
      </c>
      <c r="B203899" t="n">
        <v>1</v>
      </c>
    </row>
    <row r="203900">
      <c r="A203900" t="inlineStr">
        <is>
          <t>gemillo</t>
        </is>
      </c>
      <c r="B203900" t="n">
        <v>1</v>
      </c>
    </row>
    <row r="203901">
      <c r="A203901" t="inlineStr">
        <is>
          <t>dakjan</t>
        </is>
      </c>
      <c r="B203901" t="n">
        <v>1</v>
      </c>
    </row>
    <row r="203902">
      <c r="A203902" t="inlineStr">
        <is>
          <t>hadisha</t>
        </is>
      </c>
      <c r="B203902" t="n">
        <v>1</v>
      </c>
    </row>
    <row r="203903">
      <c r="A203903" t="inlineStr">
        <is>
          <t>hodelwa</t>
        </is>
      </c>
      <c r="B203903" t="n">
        <v>1</v>
      </c>
    </row>
    <row r="203904">
      <c r="A203904" t="inlineStr">
        <is>
          <t>uruwe</t>
        </is>
      </c>
      <c r="B203904" t="n">
        <v>1</v>
      </c>
    </row>
    <row r="203905">
      <c r="A203905" t="inlineStr">
        <is>
          <t>hoteafpgetty</t>
        </is>
      </c>
      <c r="B203905" t="n">
        <v>1</v>
      </c>
    </row>
    <row r="203906">
      <c r="A203906" t="inlineStr">
        <is>
          <t>stanfordfever</t>
        </is>
      </c>
      <c r="B203906" t="n">
        <v>1</v>
      </c>
    </row>
    <row r="203907">
      <c r="A203907" t="inlineStr">
        <is>
          <t>lightenyeah</t>
        </is>
      </c>
      <c r="B203907" t="n">
        <v>1</v>
      </c>
    </row>
    <row r="203908">
      <c r="A203908" t="inlineStr">
        <is>
          <t>comwebpapermodel</t>
        </is>
      </c>
      <c r="B203908" t="n">
        <v>1</v>
      </c>
    </row>
    <row r="203909">
      <c r="A203909" t="inlineStr">
        <is>
          <t>jyogaitar</t>
        </is>
      </c>
      <c r="B203909" t="n">
        <v>1</v>
      </c>
    </row>
    <row r="203910">
      <c r="A203910" t="inlineStr">
        <is>
          <t>cardinalasan</t>
        </is>
      </c>
      <c r="B203910" t="n">
        <v>1</v>
      </c>
    </row>
    <row r="203911">
      <c r="A203911" t="inlineStr">
        <is>
          <t>ceafe</t>
        </is>
      </c>
      <c r="B203911" t="n">
        <v>1</v>
      </c>
    </row>
    <row r="203912">
      <c r="A203912" t="inlineStr">
        <is>
          <t>insonesto</t>
        </is>
      </c>
      <c r="B203912" t="n">
        <v>1</v>
      </c>
    </row>
    <row r="203913">
      <c r="A203913" t="inlineStr">
        <is>
          <t>discountshipping</t>
        </is>
      </c>
      <c r="B203913" t="n">
        <v>1</v>
      </c>
    </row>
    <row r="203914">
      <c r="A203914" t="inlineStr">
        <is>
          <t>accidentsaf</t>
        </is>
      </c>
      <c r="B203914" t="n">
        <v>1</v>
      </c>
    </row>
    <row r="203915">
      <c r="A203915" t="inlineStr">
        <is>
          <t>relationshipse</t>
        </is>
      </c>
      <c r="B203915" t="n">
        <v>1</v>
      </c>
    </row>
    <row r="203916">
      <c r="A203916" t="inlineStr">
        <is>
          <t>emhcit</t>
        </is>
      </c>
      <c r="B203916" t="n">
        <v>1</v>
      </c>
    </row>
    <row r="203917">
      <c r="A203917" t="inlineStr">
        <is>
          <t>cookwithbreathing</t>
        </is>
      </c>
      <c r="B203917" t="n">
        <v>1</v>
      </c>
    </row>
    <row r="203918">
      <c r="A203918" t="inlineStr">
        <is>
          <t>lemage</t>
        </is>
      </c>
      <c r="B203918" t="n">
        <v>1</v>
      </c>
    </row>
    <row r="203919">
      <c r="A203919" t="inlineStr">
        <is>
          <t>canikosis</t>
        </is>
      </c>
      <c r="B203919" t="n">
        <v>1</v>
      </c>
    </row>
    <row r="203920">
      <c r="A203920" t="inlineStr">
        <is>
          <t>hegoerskaande</t>
        </is>
      </c>
      <c r="B203920" t="n">
        <v>1</v>
      </c>
    </row>
    <row r="203921">
      <c r="A203921" t="inlineStr">
        <is>
          <t>loadedaction</t>
        </is>
      </c>
      <c r="B203921" t="n">
        <v>1</v>
      </c>
    </row>
    <row r="203922">
      <c r="A203922" t="inlineStr">
        <is>
          <t>msdmsjuci</t>
        </is>
      </c>
      <c r="B203922" t="n">
        <v>1</v>
      </c>
    </row>
    <row r="203923">
      <c r="A203923" t="inlineStr">
        <is>
          <t>inemhcit</t>
        </is>
      </c>
      <c r="B203923" t="n">
        <v>1</v>
      </c>
    </row>
    <row r="203924">
      <c r="A203924" t="inlineStr">
        <is>
          <t>gruenech</t>
        </is>
      </c>
      <c r="B203924" t="n">
        <v>1</v>
      </c>
    </row>
    <row r="203925">
      <c r="A203925" t="inlineStr">
        <is>
          <t>louvrejp</t>
        </is>
      </c>
      <c r="B203925" t="n">
        <v>1</v>
      </c>
    </row>
    <row r="203926">
      <c r="A203926" t="inlineStr">
        <is>
          <t>youula</t>
        </is>
      </c>
      <c r="B203926" t="n">
        <v>1</v>
      </c>
    </row>
    <row r="203927">
      <c r="A203927" t="inlineStr">
        <is>
          <t>drugpasturedna</t>
        </is>
      </c>
      <c r="B203927" t="n">
        <v>1</v>
      </c>
    </row>
    <row r="203928">
      <c r="A203928" t="inlineStr">
        <is>
          <t>resetingaderalk</t>
        </is>
      </c>
      <c r="B203928" t="n">
        <v>1</v>
      </c>
    </row>
    <row r="203929">
      <c r="A203929" t="inlineStr">
        <is>
          <t>transmissioner</t>
        </is>
      </c>
      <c r="B203929" t="n">
        <v>1</v>
      </c>
    </row>
    <row r="203930">
      <c r="A203930" t="inlineStr">
        <is>
          <t>booksrum</t>
        </is>
      </c>
      <c r="B203930" t="n">
        <v>1</v>
      </c>
    </row>
    <row r="203931">
      <c r="A203931" t="inlineStr">
        <is>
          <t>cylis</t>
        </is>
      </c>
      <c r="B203931" t="n">
        <v>1</v>
      </c>
    </row>
    <row r="203932">
      <c r="A203932" t="inlineStr">
        <is>
          <t>chosticle</t>
        </is>
      </c>
      <c r="B203932" t="n">
        <v>1</v>
      </c>
    </row>
    <row r="203933">
      <c r="A203933" t="inlineStr">
        <is>
          <t>ljuiy</t>
        </is>
      </c>
      <c r="B203933" t="n">
        <v>1</v>
      </c>
    </row>
    <row r="203934">
      <c r="A203934" t="inlineStr">
        <is>
          <t>blatro</t>
        </is>
      </c>
      <c r="B203934" t="n">
        <v>1</v>
      </c>
    </row>
    <row r="203935">
      <c r="A203935" t="inlineStr">
        <is>
          <t>englishbookbad</t>
        </is>
      </c>
      <c r="B203935" t="n">
        <v>1</v>
      </c>
    </row>
    <row r="203936">
      <c r="A203936" t="inlineStr">
        <is>
          <t>grumpdom</t>
        </is>
      </c>
      <c r="B203936" t="n">
        <v>1</v>
      </c>
    </row>
    <row r="203937">
      <c r="A203937" t="inlineStr">
        <is>
          <t>comroshchakra</t>
        </is>
      </c>
      <c r="B203937" t="n">
        <v>1</v>
      </c>
    </row>
    <row r="203938">
      <c r="A203938" t="inlineStr">
        <is>
          <t>imjadity</t>
        </is>
      </c>
      <c r="B203938" t="n">
        <v>1</v>
      </c>
    </row>
    <row r="203939">
      <c r="A203939" t="inlineStr">
        <is>
          <t>trudkdziel</t>
        </is>
      </c>
      <c r="B203939" t="n">
        <v>1</v>
      </c>
    </row>
    <row r="203940">
      <c r="A203940" t="inlineStr">
        <is>
          <t>dongomcleek</t>
        </is>
      </c>
      <c r="B203940" t="n">
        <v>1</v>
      </c>
    </row>
    <row r="203941">
      <c r="A203941" t="inlineStr">
        <is>
          <t>ibuccess</t>
        </is>
      </c>
      <c r="B203941" t="n">
        <v>1</v>
      </c>
    </row>
    <row r="203942">
      <c r="A203942" t="inlineStr">
        <is>
          <t>prittpot</t>
        </is>
      </c>
      <c r="B203942" t="n">
        <v>1</v>
      </c>
    </row>
    <row r="203943">
      <c r="A203943" t="inlineStr">
        <is>
          <t>mykayu</t>
        </is>
      </c>
      <c r="B203943" t="n">
        <v>1</v>
      </c>
    </row>
    <row r="203944">
      <c r="A203944" t="inlineStr">
        <is>
          <t>bypassnamedriz</t>
        </is>
      </c>
      <c r="B203944" t="n">
        <v>1</v>
      </c>
    </row>
    <row r="203945">
      <c r="A203945" t="inlineStr">
        <is>
          <t>caterje</t>
        </is>
      </c>
      <c r="B203945" t="n">
        <v>1</v>
      </c>
    </row>
    <row r="203946">
      <c r="A203946" t="inlineStr">
        <is>
          <t>interive</t>
        </is>
      </c>
      <c r="B203946" t="n">
        <v>1</v>
      </c>
    </row>
    <row r="203947">
      <c r="A203947" t="inlineStr">
        <is>
          <t>flacentel</t>
        </is>
      </c>
      <c r="B203947" t="n">
        <v>1</v>
      </c>
    </row>
    <row r="203948">
      <c r="A203948" t="inlineStr">
        <is>
          <t>formgado</t>
        </is>
      </c>
      <c r="B203948" t="n">
        <v>1</v>
      </c>
    </row>
    <row r="203949">
      <c r="A203949" t="inlineStr">
        <is>
          <t>nokesass</t>
        </is>
      </c>
      <c r="B203949" t="n">
        <v>1</v>
      </c>
    </row>
    <row r="203950">
      <c r="A203950" t="inlineStr">
        <is>
          <t>atttext</t>
        </is>
      </c>
      <c r="B203950" t="n">
        <v>1</v>
      </c>
    </row>
    <row r="203951">
      <c r="A203951" t="inlineStr">
        <is>
          <t>entroz</t>
        </is>
      </c>
      <c r="B203951" t="n">
        <v>1</v>
      </c>
    </row>
    <row r="203952">
      <c r="A203952" t="inlineStr">
        <is>
          <t>locaty</t>
        </is>
      </c>
      <c r="B203952" t="n">
        <v>1</v>
      </c>
    </row>
    <row r="203953">
      <c r="A203953" t="inlineStr">
        <is>
          <t>allartonts</t>
        </is>
      </c>
      <c r="B203953" t="n">
        <v>1</v>
      </c>
    </row>
    <row r="203954">
      <c r="A203954" t="inlineStr">
        <is>
          <t>stonentfollow</t>
        </is>
      </c>
      <c r="B203954" t="n">
        <v>1</v>
      </c>
    </row>
    <row r="203955">
      <c r="A203955" t="inlineStr">
        <is>
          <t>clementsselect</t>
        </is>
      </c>
      <c r="B203955" t="n">
        <v>1</v>
      </c>
    </row>
    <row r="203956">
      <c r="A203956" t="inlineStr">
        <is>
          <t>schriftlet</t>
        </is>
      </c>
      <c r="B203956" t="n">
        <v>1</v>
      </c>
    </row>
    <row r="203957">
      <c r="A203957" t="inlineStr">
        <is>
          <t>ilands</t>
        </is>
      </c>
      <c r="B203957" t="n">
        <v>1</v>
      </c>
    </row>
    <row r="203958">
      <c r="A203958" t="inlineStr">
        <is>
          <t>chocelator</t>
        </is>
      </c>
      <c r="B203958" t="n">
        <v>1</v>
      </c>
    </row>
    <row r="203959">
      <c r="A203959" t="inlineStr">
        <is>
          <t>eaccurate</t>
        </is>
      </c>
      <c r="B203959" t="n">
        <v>1</v>
      </c>
    </row>
    <row r="203960">
      <c r="A203960" t="inlineStr">
        <is>
          <t>voice992</t>
        </is>
      </c>
      <c r="B203960" t="n">
        <v>1</v>
      </c>
    </row>
    <row r="203961">
      <c r="A203961" t="inlineStr">
        <is>
          <t>ochhopo</t>
        </is>
      </c>
      <c r="B203961" t="n">
        <v>1</v>
      </c>
    </row>
    <row r="203962">
      <c r="A203962" t="inlineStr">
        <is>
          <t>zappwe</t>
        </is>
      </c>
      <c r="B203962" t="n">
        <v>1</v>
      </c>
    </row>
    <row r="203963">
      <c r="A203963" t="inlineStr">
        <is>
          <t>amazingmentsbrandedcentralvoyaging</t>
        </is>
      </c>
      <c r="B203963" t="n">
        <v>1</v>
      </c>
    </row>
    <row r="203964">
      <c r="A203964" t="inlineStr">
        <is>
          <t>kiecshi</t>
        </is>
      </c>
      <c r="B203964" t="n">
        <v>1</v>
      </c>
    </row>
    <row r="203965">
      <c r="A203965" t="inlineStr">
        <is>
          <t>cochada</t>
        </is>
      </c>
      <c r="B203965" t="n">
        <v>1</v>
      </c>
    </row>
    <row r="203966">
      <c r="A203966" t="inlineStr">
        <is>
          <t>nhdch</t>
        </is>
      </c>
      <c r="B203966" t="n">
        <v>1</v>
      </c>
    </row>
    <row r="203967">
      <c r="A203967" t="inlineStr">
        <is>
          <t>sapings</t>
        </is>
      </c>
      <c r="B203967" t="n">
        <v>1</v>
      </c>
    </row>
    <row r="203968">
      <c r="A203968" t="inlineStr">
        <is>
          <t>lipath</t>
        </is>
      </c>
      <c r="B203968" t="n">
        <v>1</v>
      </c>
    </row>
    <row r="203969">
      <c r="A203969" t="inlineStr">
        <is>
          <t>greylands</t>
        </is>
      </c>
      <c r="B203969" t="n">
        <v>1</v>
      </c>
    </row>
    <row r="203970">
      <c r="A203970" t="inlineStr">
        <is>
          <t>zorb</t>
        </is>
      </c>
      <c r="B203970" t="n">
        <v>1</v>
      </c>
    </row>
    <row r="203971">
      <c r="A203971" t="inlineStr">
        <is>
          <t>hustind</t>
        </is>
      </c>
      <c r="B203971" t="n">
        <v>1</v>
      </c>
    </row>
    <row r="203972">
      <c r="A203972" t="inlineStr">
        <is>
          <t>luscimer</t>
        </is>
      </c>
      <c r="B203972" t="n">
        <v>1</v>
      </c>
    </row>
    <row r="203973">
      <c r="A203973" t="inlineStr">
        <is>
          <t>casualbar</t>
        </is>
      </c>
      <c r="B203973" t="n">
        <v>1</v>
      </c>
    </row>
    <row r="203974">
      <c r="A203974" t="inlineStr">
        <is>
          <t>pholon</t>
        </is>
      </c>
      <c r="B203974" t="n">
        <v>1</v>
      </c>
    </row>
    <row r="203975">
      <c r="A203975" t="inlineStr">
        <is>
          <t>edictsw</t>
        </is>
      </c>
      <c r="B203975" t="n">
        <v>1</v>
      </c>
    </row>
    <row r="203976">
      <c r="A203976" t="inlineStr">
        <is>
          <t>dfight</t>
        </is>
      </c>
      <c r="B203976" t="n">
        <v>1</v>
      </c>
    </row>
    <row r="203977">
      <c r="A203977" t="inlineStr">
        <is>
          <t>sierieteln</t>
        </is>
      </c>
      <c r="B203977" t="n">
        <v>1</v>
      </c>
    </row>
    <row r="203978">
      <c r="A203978" t="inlineStr">
        <is>
          <t>firmorehall</t>
        </is>
      </c>
      <c r="B203978" t="n">
        <v>1</v>
      </c>
    </row>
    <row r="203979">
      <c r="A203979" t="inlineStr">
        <is>
          <t>ooshwe</t>
        </is>
      </c>
      <c r="B203979" t="n">
        <v>1</v>
      </c>
    </row>
    <row r="203980">
      <c r="A203980" t="inlineStr">
        <is>
          <t>fawzschild</t>
        </is>
      </c>
      <c r="B203980" t="n">
        <v>1</v>
      </c>
    </row>
    <row r="203981">
      <c r="A203981" t="inlineStr">
        <is>
          <t>declinegeld</t>
        </is>
      </c>
      <c r="B203981" t="n">
        <v>1</v>
      </c>
    </row>
    <row r="203982">
      <c r="A203982" t="inlineStr">
        <is>
          <t>ehtros</t>
        </is>
      </c>
      <c r="B203982" t="n">
        <v>1</v>
      </c>
    </row>
    <row r="203983">
      <c r="A203983" t="inlineStr">
        <is>
          <t>naizac</t>
        </is>
      </c>
      <c r="B203983" t="n">
        <v>1</v>
      </c>
    </row>
    <row r="203984">
      <c r="A203984" t="inlineStr">
        <is>
          <t>fadgate</t>
        </is>
      </c>
      <c r="B203984" t="n">
        <v>1</v>
      </c>
    </row>
    <row r="203985">
      <c r="A203985" t="inlineStr">
        <is>
          <t>zartian</t>
        </is>
      </c>
      <c r="B203985" t="n">
        <v>1</v>
      </c>
    </row>
    <row r="203986">
      <c r="A203986" t="inlineStr">
        <is>
          <t>stundr</t>
        </is>
      </c>
      <c r="B203986" t="n">
        <v>1</v>
      </c>
    </row>
    <row r="203987">
      <c r="A203987" t="inlineStr">
        <is>
          <t>idiomi</t>
        </is>
      </c>
      <c r="B203987" t="n">
        <v>1</v>
      </c>
    </row>
    <row r="203988">
      <c r="A203988" t="inlineStr">
        <is>
          <t>tavok</t>
        </is>
      </c>
      <c r="B203988" t="n">
        <v>1</v>
      </c>
    </row>
    <row r="203989">
      <c r="A203989" t="inlineStr">
        <is>
          <t>bnights</t>
        </is>
      </c>
      <c r="B203989" t="n">
        <v>1</v>
      </c>
    </row>
    <row r="203990">
      <c r="A203990" t="inlineStr">
        <is>
          <t>ruckrded</t>
        </is>
      </c>
      <c r="B203990" t="n">
        <v>1</v>
      </c>
    </row>
    <row r="203991">
      <c r="A203991" t="inlineStr">
        <is>
          <t>athun</t>
        </is>
      </c>
      <c r="B203991" t="n">
        <v>1</v>
      </c>
    </row>
    <row r="203992">
      <c r="A203992" t="inlineStr">
        <is>
          <t>shirur</t>
        </is>
      </c>
      <c r="B203992" t="n">
        <v>1</v>
      </c>
    </row>
    <row r="203993">
      <c r="A203993" t="inlineStr">
        <is>
          <t>scorherak</t>
        </is>
      </c>
      <c r="B203993" t="n">
        <v>1</v>
      </c>
    </row>
    <row r="203994">
      <c r="A203994" t="inlineStr">
        <is>
          <t>greyovia</t>
        </is>
      </c>
      <c r="B203994" t="n">
        <v>1</v>
      </c>
    </row>
    <row r="203995">
      <c r="A203995" t="inlineStr">
        <is>
          <t>shroosts</t>
        </is>
      </c>
      <c r="B203995" t="n">
        <v>1</v>
      </c>
    </row>
    <row r="203996">
      <c r="A203996" t="inlineStr">
        <is>
          <t>firelords</t>
        </is>
      </c>
      <c r="B203996" t="n">
        <v>1</v>
      </c>
    </row>
    <row r="203997">
      <c r="A203997" t="inlineStr">
        <is>
          <t>neunderactos</t>
        </is>
      </c>
      <c r="B203997" t="n">
        <v>1</v>
      </c>
    </row>
    <row r="203998">
      <c r="A203998" t="inlineStr">
        <is>
          <t>vietnep</t>
        </is>
      </c>
      <c r="B203998" t="n">
        <v>1</v>
      </c>
    </row>
    <row r="203999">
      <c r="A203999" t="inlineStr">
        <is>
          <t>rhampeworked</t>
        </is>
      </c>
      <c r="B203999" t="n">
        <v>1</v>
      </c>
    </row>
    <row r="204000">
      <c r="A204000" t="inlineStr">
        <is>
          <t>ghartha</t>
        </is>
      </c>
      <c r="B204000" t="n">
        <v>1</v>
      </c>
    </row>
    <row r="204001">
      <c r="A204001" t="inlineStr">
        <is>
          <t>cyberdemination</t>
        </is>
      </c>
      <c r="B204001" t="n">
        <v>1</v>
      </c>
    </row>
    <row r="204002">
      <c r="A204002" t="inlineStr">
        <is>
          <t>leanism</t>
        </is>
      </c>
      <c r="B204002" t="n">
        <v>1</v>
      </c>
    </row>
    <row r="204003">
      <c r="A204003" t="inlineStr">
        <is>
          <t>helmrath</t>
        </is>
      </c>
      <c r="B204003" t="n">
        <v>1</v>
      </c>
    </row>
    <row r="204004">
      <c r="A204004" t="inlineStr">
        <is>
          <t>office–</t>
        </is>
      </c>
      <c r="B204004" t="n">
        <v>1</v>
      </c>
    </row>
    <row r="204005">
      <c r="A204005" t="inlineStr">
        <is>
          <t>coercion–</t>
        </is>
      </c>
      <c r="B204005" t="n">
        <v>1</v>
      </c>
    </row>
    <row r="204006">
      <c r="A204006" t="inlineStr">
        <is>
          <t>neotatives</t>
        </is>
      </c>
      <c r="B204006" t="n">
        <v>1</v>
      </c>
    </row>
    <row r="204007">
      <c r="A204007" t="inlineStr">
        <is>
          <t>dickab</t>
        </is>
      </c>
      <c r="B204007" t="n">
        <v>1</v>
      </c>
    </row>
    <row r="204008">
      <c r="A204008" t="inlineStr">
        <is>
          <t>engelbreck</t>
        </is>
      </c>
      <c r="B204008" t="n">
        <v>1</v>
      </c>
    </row>
    <row r="204009">
      <c r="A204009" t="inlineStr">
        <is>
          <t>illustratedgetty</t>
        </is>
      </c>
      <c r="B204009" t="n">
        <v>3</v>
      </c>
    </row>
    <row r="204010">
      <c r="A204010" t="inlineStr">
        <is>
          <t>winskirts</t>
        </is>
      </c>
      <c r="B204010" t="n">
        <v>1</v>
      </c>
    </row>
    <row r="204011">
      <c r="A204011" t="inlineStr">
        <is>
          <t>campbellsports</t>
        </is>
      </c>
      <c r="B204011" t="n">
        <v>1</v>
      </c>
    </row>
    <row r="204012">
      <c r="A204012" t="inlineStr">
        <is>
          <t>berrego</t>
        </is>
      </c>
      <c r="B204012" t="n">
        <v>1</v>
      </c>
    </row>
    <row r="204013">
      <c r="A204013" t="inlineStr">
        <is>
          <t>staue</t>
        </is>
      </c>
      <c r="B204013" t="n">
        <v>1</v>
      </c>
    </row>
    <row r="204014">
      <c r="A204014" t="inlineStr">
        <is>
          <t>enabley</t>
        </is>
      </c>
      <c r="B204014" t="n">
        <v>1</v>
      </c>
    </row>
    <row r="204015">
      <c r="A204015" t="inlineStr">
        <is>
          <t>evrovchenko</t>
        </is>
      </c>
      <c r="B204015" t="n">
        <v>1</v>
      </c>
    </row>
    <row r="204016">
      <c r="A204016" t="inlineStr">
        <is>
          <t>vlynskie</t>
        </is>
      </c>
      <c r="B204016" t="n">
        <v>1</v>
      </c>
    </row>
    <row r="204017">
      <c r="A204017" t="inlineStr">
        <is>
          <t>tytellovsk</t>
        </is>
      </c>
      <c r="B204017" t="n">
        <v>1</v>
      </c>
    </row>
    <row r="204018">
      <c r="A204018" t="inlineStr">
        <is>
          <t>proodland</t>
        </is>
      </c>
      <c r="B204018" t="n">
        <v>1</v>
      </c>
    </row>
    <row r="204019">
      <c r="A204019" t="inlineStr">
        <is>
          <t>vacuarum</t>
        </is>
      </c>
      <c r="B204019" t="n">
        <v>1</v>
      </c>
    </row>
    <row r="204020">
      <c r="A204020" t="inlineStr">
        <is>
          <t>hesid</t>
        </is>
      </c>
      <c r="B204020" t="n">
        <v>1</v>
      </c>
    </row>
    <row r="204021">
      <c r="A204021" t="inlineStr">
        <is>
          <t>derceptibles</t>
        </is>
      </c>
      <c r="B204021" t="n">
        <v>1</v>
      </c>
    </row>
    <row r="204022">
      <c r="A204022" t="inlineStr">
        <is>
          <t>axa»</t>
        </is>
      </c>
      <c r="B204022" t="n">
        <v>1</v>
      </c>
    </row>
    <row r="204023">
      <c r="A204023" t="inlineStr">
        <is>
          <t>volodas</t>
        </is>
      </c>
      <c r="B204023" t="n">
        <v>1</v>
      </c>
    </row>
    <row r="204024">
      <c r="A204024" t="inlineStr">
        <is>
          <t>rumil</t>
        </is>
      </c>
      <c r="B204024" t="n">
        <v>1</v>
      </c>
    </row>
    <row r="204025">
      <c r="A204025" t="inlineStr">
        <is>
          <t>englishcarlipuss</t>
        </is>
      </c>
      <c r="B204025" t="n">
        <v>1</v>
      </c>
    </row>
    <row r="204026">
      <c r="A204026" t="inlineStr">
        <is>
          <t>yttttt</t>
        </is>
      </c>
      <c r="B204026" t="n">
        <v>1</v>
      </c>
    </row>
    <row r="204027">
      <c r="A204027" t="inlineStr">
        <is>
          <t>gryphonos</t>
        </is>
      </c>
      <c r="B204027" t="n">
        <v>1</v>
      </c>
    </row>
    <row r="204028">
      <c r="A204028" t="inlineStr">
        <is>
          <t>name_brightness</t>
        </is>
      </c>
      <c r="B204028" t="n">
        <v>1</v>
      </c>
    </row>
    <row r="204029">
      <c r="A204029" t="inlineStr">
        <is>
          <t>listraznesstolistraznessnnp255</t>
        </is>
      </c>
      <c r="B204029" t="n">
        <v>1</v>
      </c>
    </row>
    <row r="204030">
      <c r="A204030" t="inlineStr">
        <is>
          <t>blocknames</t>
        </is>
      </c>
      <c r="B204030" t="n">
        <v>1</v>
      </c>
    </row>
    <row r="204031">
      <c r="A204031" t="inlineStr">
        <is>
          <t>uv_test</t>
        </is>
      </c>
      <c r="B204031" t="n">
        <v>1</v>
      </c>
    </row>
    <row r="204032">
      <c r="A204032" t="inlineStr">
        <is>
          <t>nsweblayertype</t>
        </is>
      </c>
      <c r="B204032" t="n">
        <v>1</v>
      </c>
    </row>
    <row r="204033">
      <c r="A204033" t="inlineStr">
        <is>
          <t>conv_name</t>
        </is>
      </c>
      <c r="B204033" t="n">
        <v>1</v>
      </c>
    </row>
    <row r="204034">
      <c r="A204034" t="inlineStr">
        <is>
          <t>interpolate0_flaged_privileges0</t>
        </is>
      </c>
      <c r="B204034" t="n">
        <v>1</v>
      </c>
    </row>
    <row r="204035">
      <c r="A204035" t="inlineStr">
        <is>
          <t>10000x00000000</t>
        </is>
      </c>
      <c r="B204035" t="n">
        <v>1</v>
      </c>
    </row>
    <row r="204036">
      <c r="A204036" t="inlineStr">
        <is>
          <t>nemoit_box</t>
        </is>
      </c>
      <c r="B204036" t="n">
        <v>1</v>
      </c>
    </row>
    <row r="204037">
      <c r="A204037" t="inlineStr">
        <is>
          <t>stumblingdist</t>
        </is>
      </c>
      <c r="B204037" t="n">
        <v>1</v>
      </c>
    </row>
    <row r="204038">
      <c r="A204038" t="inlineStr">
        <is>
          <t>ceptorsideadr16_testpro</t>
        </is>
      </c>
      <c r="B204038" t="n">
        <v>1</v>
      </c>
    </row>
    <row r="204039">
      <c r="A204039" t="inlineStr">
        <is>
          <t>wobjname_t</t>
        </is>
      </c>
      <c r="B204039" t="n">
        <v>1</v>
      </c>
    </row>
    <row r="204040">
      <c r="A204040" t="inlineStr">
        <is>
          <t>iphom\</t>
        </is>
      </c>
      <c r="B204040" t="n">
        <v>1</v>
      </c>
    </row>
    <row r="204041">
      <c r="A204041" t="inlineStr">
        <is>
          <t>showcomic</t>
        </is>
      </c>
      <c r="B204041" t="n">
        <v>1</v>
      </c>
    </row>
    <row r="204042">
      <c r="A204042" t="inlineStr">
        <is>
          <t>nemoit_file</t>
        </is>
      </c>
      <c r="B204042" t="n">
        <v>1</v>
      </c>
    </row>
    <row r="204043">
      <c r="A204043" t="inlineStr">
        <is>
          <t>meta_gui</t>
        </is>
      </c>
      <c r="B204043" t="n">
        <v>1</v>
      </c>
    </row>
    <row r="204044">
      <c r="A204044" t="inlineStr">
        <is>
          <t>subround</t>
        </is>
      </c>
      <c r="B204044" t="n">
        <v>1</v>
      </c>
    </row>
    <row r="204045">
      <c r="A204045" t="inlineStr">
        <is>
          <t>culture_class</t>
        </is>
      </c>
      <c r="B204045" t="n">
        <v>1</v>
      </c>
    </row>
    <row r="204046">
      <c r="A204046" t="inlineStr">
        <is>
          <t>\\weblayer{s</t>
        </is>
      </c>
      <c r="B204046" t="n">
        <v>1</v>
      </c>
    </row>
    <row r="204047">
      <c r="A204047" t="inlineStr">
        <is>
          <t>selscarlietransform</t>
        </is>
      </c>
      <c r="B204047" t="n">
        <v>1</v>
      </c>
    </row>
    <row r="204048">
      <c r="A204048" t="inlineStr">
        <is>
          <t>jumpcarmakeasiosecle</t>
        </is>
      </c>
      <c r="B204048" t="n">
        <v>1</v>
      </c>
    </row>
    <row r="204049">
      <c r="A204049" t="inlineStr">
        <is>
          <t>rawagentwarp</t>
        </is>
      </c>
      <c r="B204049" t="n">
        <v>1</v>
      </c>
    </row>
    <row r="204050">
      <c r="A204050" t="inlineStr">
        <is>
          <t>posternumsearchoptions</t>
        </is>
      </c>
      <c r="B204050" t="n">
        <v>1</v>
      </c>
    </row>
    <row r="204051">
      <c r="A204051" t="inlineStr">
        <is>
          <t>neuelibensslrecebn</t>
        </is>
      </c>
      <c r="B204051" t="n">
        <v>1</v>
      </c>
    </row>
    <row r="204052">
      <c r="A204052" t="inlineStr">
        <is>
          <t>addlocation</t>
        </is>
      </c>
      <c r="B204052" t="n">
        <v>1</v>
      </c>
    </row>
    <row r="204053">
      <c r="A204053" t="inlineStr">
        <is>
          <t>darsig</t>
        </is>
      </c>
      <c r="B204053" t="n">
        <v>1</v>
      </c>
    </row>
    <row r="204054">
      <c r="A204054" t="inlineStr">
        <is>
          <t>000000x00000000</t>
        </is>
      </c>
      <c r="B204054" t="n">
        <v>1</v>
      </c>
    </row>
    <row r="204055">
      <c r="A204055" t="inlineStr">
        <is>
          <t>cdfjpg</t>
        </is>
      </c>
      <c r="B204055" t="n">
        <v>1</v>
      </c>
    </row>
    <row r="204056">
      <c r="A204056" t="inlineStr">
        <is>
          <t>abstract______name</t>
        </is>
      </c>
      <c r="B204056" t="n">
        <v>1</v>
      </c>
    </row>
    <row r="204057">
      <c r="A204057" t="inlineStr">
        <is>
          <t>541970000</t>
        </is>
      </c>
      <c r="B204057" t="n">
        <v>1</v>
      </c>
    </row>
    <row r="204058">
      <c r="A204058" t="inlineStr">
        <is>
          <t>conv_rateup</t>
        </is>
      </c>
      <c r="B204058" t="n">
        <v>1</v>
      </c>
    </row>
    <row r="204059">
      <c r="A204059" t="inlineStr">
        <is>
          <t>ioseclight_ircoder</t>
        </is>
      </c>
      <c r="B204059" t="n">
        <v>1</v>
      </c>
    </row>
    <row r="204060">
      <c r="A204060" t="inlineStr">
        <is>
          <t>emotesthandle</t>
        </is>
      </c>
      <c r="B204060" t="n">
        <v>1</v>
      </c>
    </row>
    <row r="204061">
      <c r="A204061" t="inlineStr">
        <is>
          <t>r18testinstance</t>
        </is>
      </c>
      <c r="B204061" t="n">
        <v>1</v>
      </c>
    </row>
    <row r="204062">
      <c r="A204062" t="inlineStr">
        <is>
          <t>cnn_clientname</t>
        </is>
      </c>
      <c r="B204062" t="n">
        <v>1</v>
      </c>
    </row>
    <row r="204063">
      <c r="A204063" t="inlineStr">
        <is>
          <t>signedandweightnetworkinputstring</t>
        </is>
      </c>
      <c r="B204063" t="n">
        <v>1</v>
      </c>
    </row>
    <row r="204064">
      <c r="A204064" t="inlineStr">
        <is>
          <t>seleniumweight0256nsnimp5129</t>
        </is>
      </c>
      <c r="B204064" t="n">
        <v>1</v>
      </c>
    </row>
    <row r="204065">
      <c r="A204065" t="inlineStr">
        <is>
          <t>5c8948</t>
        </is>
      </c>
      <c r="B204065" t="n">
        <v>1</v>
      </c>
    </row>
    <row r="204066">
      <c r="A204066" t="inlineStr">
        <is>
          <t>joinuri</t>
        </is>
      </c>
      <c r="B204066" t="n">
        <v>1</v>
      </c>
    </row>
    <row r="204067">
      <c r="A204067" t="inlineStr">
        <is>
          <t>viewbulletinlookstilldir</t>
        </is>
      </c>
      <c r="B204067" t="n">
        <v>1</v>
      </c>
    </row>
    <row r="204068">
      <c r="A204068" t="inlineStr">
        <is>
          <t>24579</t>
        </is>
      </c>
      <c r="B204068" t="n">
        <v>1</v>
      </c>
    </row>
    <row r="204069">
      <c r="A204069" t="inlineStr">
        <is>
          <t>servertimecreated</t>
        </is>
      </c>
      <c r="B204069" t="n">
        <v>1</v>
      </c>
    </row>
    <row r="204070">
      <c r="A204070" t="inlineStr">
        <is>
          <t>sntp_tool_httplenhound</t>
        </is>
      </c>
      <c r="B204070" t="n">
        <v>1</v>
      </c>
    </row>
    <row r="204071">
      <c r="A204071" t="inlineStr">
        <is>
          <t>fjar200</t>
        </is>
      </c>
      <c r="B204071" t="n">
        <v>1</v>
      </c>
    </row>
    <row r="204072">
      <c r="A204072" t="inlineStr">
        <is>
          <t>quoteamasession25614400000</t>
        </is>
      </c>
      <c r="B204072" t="n">
        <v>1</v>
      </c>
    </row>
    <row r="204073">
      <c r="A204073" t="inlineStr">
        <is>
          <t>neighbourgsd</t>
        </is>
      </c>
      <c r="B204073" t="n">
        <v>1</v>
      </c>
    </row>
    <row r="204074">
      <c r="A204074" t="inlineStr">
        <is>
          <t>{cmdroot{cmdroot{subscribethrough</t>
        </is>
      </c>
      <c r="B204074" t="n">
        <v>1</v>
      </c>
    </row>
    <row r="204075">
      <c r="A204075" t="inlineStr">
        <is>
          <t>addsignal</t>
        </is>
      </c>
      <c r="B204075" t="n">
        <v>1</v>
      </c>
    </row>
    <row r="204076">
      <c r="A204076" t="inlineStr">
        <is>
          <t>colordoc</t>
        </is>
      </c>
      <c r="B204076" t="n">
        <v>1</v>
      </c>
    </row>
    <row r="204077">
      <c r="A204077" t="inlineStr">
        <is>
          <t>toinherit</t>
        </is>
      </c>
      <c r="B204077" t="n">
        <v>1</v>
      </c>
    </row>
    <row r="204078">
      <c r="A204078" t="inlineStr">
        <is>
          <t>logthread_create</t>
        </is>
      </c>
      <c r="B204078" t="n">
        <v>1</v>
      </c>
    </row>
    <row r="204079">
      <c r="A204079" t="inlineStr">
        <is>
          <t>userprivel</t>
        </is>
      </c>
      <c r="B204079" t="n">
        <v>1</v>
      </c>
    </row>
    <row r="204080">
      <c r="A204080" t="inlineStr">
        <is>
          <t>giveargs</t>
        </is>
      </c>
      <c r="B204080" t="n">
        <v>1</v>
      </c>
    </row>
    <row r="204081">
      <c r="A204081" t="inlineStr">
        <is>
          <t>zfill</t>
        </is>
      </c>
      <c r="B204081" t="n">
        <v>2</v>
      </c>
    </row>
    <row r="204082">
      <c r="A204082" t="inlineStr">
        <is>
          <t>__define__</t>
        </is>
      </c>
      <c r="B204082" t="n">
        <v>2</v>
      </c>
    </row>
    <row r="204083">
      <c r="A204083" t="inlineStr">
        <is>
          <t>wobjname_</t>
        </is>
      </c>
      <c r="B204083" t="n">
        <v>1</v>
      </c>
    </row>
    <row r="204084">
      <c r="A204084" t="inlineStr">
        <is>
          <t>wavens1wave</t>
        </is>
      </c>
      <c r="B204084" t="n">
        <v>1</v>
      </c>
    </row>
    <row r="204085">
      <c r="A204085" t="inlineStr">
        <is>
          <t>broadcastyear</t>
        </is>
      </c>
      <c r="B204085" t="n">
        <v>1</v>
      </c>
    </row>
    <row r="204086">
      <c r="A204086" t="inlineStr">
        <is>
          <t>svnbitgroup</t>
        </is>
      </c>
      <c r="B204086" t="n">
        <v>1</v>
      </c>
    </row>
    <row r="204087">
      <c r="A204087" t="inlineStr">
        <is>
          <t>provenaffle</t>
        </is>
      </c>
      <c r="B204087" t="n">
        <v>1</v>
      </c>
    </row>
    <row r="204088">
      <c r="A204088" t="inlineStr">
        <is>
          <t>toolsandgenerators</t>
        </is>
      </c>
      <c r="B204088" t="n">
        <v>1</v>
      </c>
    </row>
    <row r="204089">
      <c r="A204089" t="inlineStr">
        <is>
          <t>r18testface</t>
        </is>
      </c>
      <c r="B204089" t="n">
        <v>1</v>
      </c>
    </row>
    <row r="204090">
      <c r="A204090" t="inlineStr">
        <is>
          <t>pemictim</t>
        </is>
      </c>
      <c r="B204090" t="n">
        <v>1</v>
      </c>
    </row>
    <row r="204091">
      <c r="A204091" t="inlineStr">
        <is>
          <t>r18testfeature</t>
        </is>
      </c>
      <c r="B204091" t="n">
        <v>1</v>
      </c>
    </row>
    <row r="204092">
      <c r="A204092" t="inlineStr">
        <is>
          <t>exchanged_dotdc</t>
        </is>
      </c>
      <c r="B204092" t="n">
        <v>1</v>
      </c>
    </row>
    <row r="204093">
      <c r="A204093" t="inlineStr">
        <is>
          <t>indexocpattern</t>
        </is>
      </c>
      <c r="B204093" t="n">
        <v>1</v>
      </c>
    </row>
    <row r="204094">
      <c r="A204094" t="inlineStr">
        <is>
          <t>scenewidth</t>
        </is>
      </c>
      <c r="B204094" t="n">
        <v>1</v>
      </c>
    </row>
    <row r="204095">
      <c r="A204095" t="inlineStr">
        <is>
          <t>bindstatic</t>
        </is>
      </c>
      <c r="B204095" t="n">
        <v>1</v>
      </c>
    </row>
    <row r="204096">
      <c r="A204096" t="inlineStr">
        <is>
          <t>createdrum</t>
        </is>
      </c>
      <c r="B204096" t="n">
        <v>1</v>
      </c>
    </row>
    <row r="204097">
      <c r="A204097" t="inlineStr">
        <is>
          <t>socklen</t>
        </is>
      </c>
      <c r="B204097" t="n">
        <v>2</v>
      </c>
    </row>
    <row r="204098">
      <c r="A204098" t="inlineStr">
        <is>
          <t>49332</t>
        </is>
      </c>
      <c r="B204098" t="n">
        <v>1</v>
      </c>
    </row>
    <row r="204099">
      <c r="A204099" t="inlineStr">
        <is>
          <t>stdstring_t</t>
        </is>
      </c>
      <c r="B204099" t="n">
        <v>2</v>
      </c>
    </row>
    <row r="204100">
      <c r="A204100" t="inlineStr">
        <is>
          <t>islandbearded</t>
        </is>
      </c>
      <c r="B204100" t="n">
        <v>1</v>
      </c>
    </row>
    <row r="204101">
      <c r="A204101" t="inlineStr">
        <is>
          <t>hallaub</t>
        </is>
      </c>
      <c r="B204101" t="n">
        <v>1</v>
      </c>
    </row>
    <row r="204102">
      <c r="A204102" t="inlineStr">
        <is>
          <t>yelinada</t>
        </is>
      </c>
      <c r="B204102" t="n">
        <v>1</v>
      </c>
    </row>
    <row r="204103">
      <c r="A204103" t="inlineStr">
        <is>
          <t>fameome</t>
        </is>
      </c>
      <c r="B204103" t="n">
        <v>1</v>
      </c>
    </row>
    <row r="204104">
      <c r="A204104" t="inlineStr">
        <is>
          <t>guides—america</t>
        </is>
      </c>
      <c r="B204104" t="n">
        <v>1</v>
      </c>
    </row>
    <row r="204105">
      <c r="A204105" t="inlineStr">
        <is>
          <t>polyclimatic</t>
        </is>
      </c>
      <c r="B204105" t="n">
        <v>1</v>
      </c>
    </row>
    <row r="204106">
      <c r="A204106" t="inlineStr">
        <is>
          <t>thengue</t>
        </is>
      </c>
      <c r="B204106" t="n">
        <v>1</v>
      </c>
    </row>
    <row r="204107">
      <c r="A204107" t="inlineStr">
        <is>
          <t>pastuing</t>
        </is>
      </c>
      <c r="B204107" t="n">
        <v>1</v>
      </c>
    </row>
    <row r="204108">
      <c r="A204108" t="inlineStr">
        <is>
          <t>nepominis</t>
        </is>
      </c>
      <c r="B204108" t="n">
        <v>1</v>
      </c>
    </row>
    <row r="204109">
      <c r="A204109" t="inlineStr">
        <is>
          <t>fukizaki</t>
        </is>
      </c>
      <c r="B204109" t="n">
        <v>1</v>
      </c>
    </row>
    <row r="204110">
      <c r="A204110" t="inlineStr">
        <is>
          <t>akatsuno</t>
        </is>
      </c>
      <c r="B204110" t="n">
        <v>1</v>
      </c>
    </row>
    <row r="204111">
      <c r="A204111" t="inlineStr">
        <is>
          <t>jahinkokohee</t>
        </is>
      </c>
      <c r="B204111" t="n">
        <v>1</v>
      </c>
    </row>
    <row r="204112">
      <c r="A204112" t="inlineStr">
        <is>
          <t>himeti</t>
        </is>
      </c>
      <c r="B204112" t="n">
        <v>1</v>
      </c>
    </row>
    <row r="204113">
      <c r="A204113" t="inlineStr">
        <is>
          <t>tobisugi</t>
        </is>
      </c>
      <c r="B204113" t="n">
        <v>1</v>
      </c>
    </row>
    <row r="204114">
      <c r="A204114" t="inlineStr">
        <is>
          <t>day—ruminating</t>
        </is>
      </c>
      <c r="B204114" t="n">
        <v>1</v>
      </c>
    </row>
    <row r="204115">
      <c r="A204115" t="inlineStr">
        <is>
          <t>honouringly</t>
        </is>
      </c>
      <c r="B204115" t="n">
        <v>1</v>
      </c>
    </row>
    <row r="204116">
      <c r="A204116" t="inlineStr">
        <is>
          <t>yokotsuka</t>
        </is>
      </c>
      <c r="B204116" t="n">
        <v>2</v>
      </c>
    </row>
    <row r="204117">
      <c r="A204117" t="inlineStr">
        <is>
          <t>rabbist</t>
        </is>
      </c>
      <c r="B204117" t="n">
        <v>1</v>
      </c>
    </row>
    <row r="204118">
      <c r="A204118" t="inlineStr">
        <is>
          <t>steinlied</t>
        </is>
      </c>
      <c r="B204118" t="n">
        <v>1</v>
      </c>
    </row>
    <row r="204119">
      <c r="A204119" t="inlineStr">
        <is>
          <t>chasticism</t>
        </is>
      </c>
      <c r="B204119" t="n">
        <v>1</v>
      </c>
    </row>
    <row r="204120">
      <c r="A204120" t="inlineStr">
        <is>
          <t>arecreation</t>
        </is>
      </c>
      <c r="B204120" t="n">
        <v>1</v>
      </c>
    </row>
    <row r="204121">
      <c r="A204121" t="inlineStr">
        <is>
          <t>belfortians</t>
        </is>
      </c>
      <c r="B204121" t="n">
        <v>1</v>
      </c>
    </row>
    <row r="204122">
      <c r="A204122" t="inlineStr">
        <is>
          <t>goldocchi</t>
        </is>
      </c>
      <c r="B204122" t="n">
        <v>1</v>
      </c>
    </row>
    <row r="204123">
      <c r="A204123" t="inlineStr">
        <is>
          <t>tiemayos</t>
        </is>
      </c>
      <c r="B204123" t="n">
        <v>1</v>
      </c>
    </row>
    <row r="204124">
      <c r="A204124" t="inlineStr">
        <is>
          <t>krystlei</t>
        </is>
      </c>
      <c r="B204124" t="n">
        <v>1</v>
      </c>
    </row>
    <row r="204125">
      <c r="A204125" t="inlineStr">
        <is>
          <t>tannarinis</t>
        </is>
      </c>
      <c r="B204125" t="n">
        <v>1</v>
      </c>
    </row>
    <row r="204126">
      <c r="A204126" t="inlineStr">
        <is>
          <t>bruguda</t>
        </is>
      </c>
      <c r="B204126" t="n">
        <v>1</v>
      </c>
    </row>
    <row r="204127">
      <c r="A204127" t="inlineStr">
        <is>
          <t>pogrebels</t>
        </is>
      </c>
      <c r="B204127" t="n">
        <v>1</v>
      </c>
    </row>
    <row r="204128">
      <c r="A204128" t="inlineStr">
        <is>
          <t>iliceri</t>
        </is>
      </c>
      <c r="B204128" t="n">
        <v>1</v>
      </c>
    </row>
    <row r="204129">
      <c r="A204129" t="inlineStr">
        <is>
          <t>wydc</t>
        </is>
      </c>
      <c r="B204129" t="n">
        <v>1</v>
      </c>
    </row>
    <row r="204130">
      <c r="A204130" t="inlineStr">
        <is>
          <t>wocksworth</t>
        </is>
      </c>
      <c r="B204130" t="n">
        <v>1</v>
      </c>
    </row>
    <row r="204131">
      <c r="A204131" t="inlineStr">
        <is>
          <t>ajago</t>
        </is>
      </c>
      <c r="B204131" t="n">
        <v>1</v>
      </c>
    </row>
    <row r="204132">
      <c r="A204132" t="inlineStr">
        <is>
          <t>magatin</t>
        </is>
      </c>
      <c r="B204132" t="n">
        <v>1</v>
      </c>
    </row>
    <row r="204133">
      <c r="A204133" t="inlineStr">
        <is>
          <t>firmaton</t>
        </is>
      </c>
      <c r="B204133" t="n">
        <v>1</v>
      </c>
    </row>
    <row r="204134">
      <c r="A204134" t="inlineStr">
        <is>
          <t>dewalls</t>
        </is>
      </c>
      <c r="B204134" t="n">
        <v>1</v>
      </c>
    </row>
    <row r="204135">
      <c r="A204135" t="inlineStr">
        <is>
          <t>boulevardstudio</t>
        </is>
      </c>
      <c r="B204135" t="n">
        <v>1</v>
      </c>
    </row>
    <row r="204136">
      <c r="A204136" t="inlineStr">
        <is>
          <t>sortieked</t>
        </is>
      </c>
      <c r="B204136" t="n">
        <v>1</v>
      </c>
    </row>
    <row r="204137">
      <c r="A204137" t="inlineStr">
        <is>
          <t>westthomas</t>
        </is>
      </c>
      <c r="B204137" t="n">
        <v>1</v>
      </c>
    </row>
    <row r="204138">
      <c r="A204138" t="inlineStr">
        <is>
          <t>5042022568</t>
        </is>
      </c>
      <c r="B204138" t="n">
        <v>1</v>
      </c>
    </row>
    <row r="204139">
      <c r="A204139" t="inlineStr">
        <is>
          <t>crimeslyeman</t>
        </is>
      </c>
      <c r="B204139" t="n">
        <v>1</v>
      </c>
    </row>
    <row r="204140">
      <c r="A204140" t="inlineStr">
        <is>
          <t>22is_thenightcrisis™</t>
        </is>
      </c>
      <c r="B204140" t="n">
        <v>1</v>
      </c>
    </row>
    <row r="204141">
      <c r="A204141" t="inlineStr">
        <is>
          <t>1370319601</t>
        </is>
      </c>
      <c r="B204141" t="n">
        <v>1</v>
      </c>
    </row>
    <row r="204142">
      <c r="A204142" t="inlineStr">
        <is>
          <t>9665991758</t>
        </is>
      </c>
      <c r="B204142" t="n">
        <v>1</v>
      </c>
    </row>
    <row r="204143">
      <c r="A204143" t="inlineStr">
        <is>
          <t>19177</t>
        </is>
      </c>
      <c r="B204143" t="n">
        <v>1</v>
      </c>
    </row>
    <row r="204144">
      <c r="A204144" t="inlineStr">
        <is>
          <t>44971675</t>
        </is>
      </c>
      <c r="B204144" t="n">
        <v>1</v>
      </c>
    </row>
    <row r="204145">
      <c r="A204145" t="inlineStr">
        <is>
          <t>2430710603</t>
        </is>
      </c>
      <c r="B204145" t="n">
        <v>1</v>
      </c>
    </row>
    <row r="204146">
      <c r="A204146" t="inlineStr">
        <is>
          <t>2993523215</t>
        </is>
      </c>
      <c r="B204146" t="n">
        <v>1</v>
      </c>
    </row>
    <row r="204147">
      <c r="A204147" t="inlineStr">
        <is>
          <t>5479892034</t>
        </is>
      </c>
      <c r="B204147" t="n">
        <v>1</v>
      </c>
    </row>
    <row r="204148">
      <c r="A204148" t="inlineStr">
        <is>
          <t>2840706789</t>
        </is>
      </c>
      <c r="B204148" t="n">
        <v>1</v>
      </c>
    </row>
    <row r="204149">
      <c r="A204149" t="inlineStr">
        <is>
          <t>2116651432</t>
        </is>
      </c>
      <c r="B204149" t="n">
        <v>1</v>
      </c>
    </row>
    <row r="204150">
      <c r="A204150" t="inlineStr">
        <is>
          <t>8816039001</t>
        </is>
      </c>
      <c r="B204150" t="n">
        <v>1</v>
      </c>
    </row>
    <row r="204151">
      <c r="A204151" t="inlineStr">
        <is>
          <t>usemon</t>
        </is>
      </c>
      <c r="B204151" t="n">
        <v>1</v>
      </c>
    </row>
    <row r="204152">
      <c r="A204152" t="inlineStr">
        <is>
          <t>2811281741</t>
        </is>
      </c>
      <c r="B204152" t="n">
        <v>1</v>
      </c>
    </row>
    <row r="204153">
      <c r="A204153" t="inlineStr">
        <is>
          <t>2319591395</t>
        </is>
      </c>
      <c r="B204153" t="n">
        <v>1</v>
      </c>
    </row>
    <row r="204154">
      <c r="A204154" t="inlineStr">
        <is>
          <t>9287222369</t>
        </is>
      </c>
      <c r="B204154" t="n">
        <v>1</v>
      </c>
    </row>
    <row r="204155">
      <c r="A204155" t="inlineStr">
        <is>
          <t>91利部前以名伃处水抽</t>
        </is>
      </c>
      <c r="B204155" t="n">
        <v>1</v>
      </c>
    </row>
    <row r="204156">
      <c r="A204156" t="inlineStr">
        <is>
          <t>0182667522</t>
        </is>
      </c>
      <c r="B204156" t="n">
        <v>1</v>
      </c>
    </row>
    <row r="204157">
      <c r="A204157" t="inlineStr">
        <is>
          <t>4166450164</t>
        </is>
      </c>
      <c r="B204157" t="n">
        <v>1</v>
      </c>
    </row>
    <row r="204158">
      <c r="A204158" t="inlineStr">
        <is>
          <t>2362513083</t>
        </is>
      </c>
      <c r="B204158" t="n">
        <v>1</v>
      </c>
    </row>
    <row r="204159">
      <c r="A204159" t="inlineStr">
        <is>
          <t>mycurrent</t>
        </is>
      </c>
      <c r="B204159" t="n">
        <v>1</v>
      </c>
    </row>
    <row r="204160">
      <c r="A204160" t="inlineStr">
        <is>
          <t>1869946433</t>
        </is>
      </c>
      <c r="B204160" t="n">
        <v>1</v>
      </c>
    </row>
    <row r="204161">
      <c r="A204161" t="inlineStr">
        <is>
          <t>水绝嘭水绝</t>
        </is>
      </c>
      <c r="B204161" t="n">
        <v>1</v>
      </c>
    </row>
    <row r="204162">
      <c r="A204162" t="inlineStr">
        <is>
          <t>15babybilly</t>
        </is>
      </c>
      <c r="B204162" t="n">
        <v>1</v>
      </c>
    </row>
    <row r="204163">
      <c r="A204163" t="inlineStr">
        <is>
          <t>8939905407</t>
        </is>
      </c>
      <c r="B204163" t="n">
        <v>1</v>
      </c>
    </row>
    <row r="204164">
      <c r="A204164" t="inlineStr">
        <is>
          <t>2157013963</t>
        </is>
      </c>
      <c r="B204164" t="n">
        <v>1</v>
      </c>
    </row>
    <row r="204165">
      <c r="A204165" t="inlineStr">
        <is>
          <t>2830am</t>
        </is>
      </c>
      <c r="B204165" t="n">
        <v>1</v>
      </c>
    </row>
    <row r="204166">
      <c r="A204166" t="inlineStr">
        <is>
          <t>1556466767</t>
        </is>
      </c>
      <c r="B204166" t="n">
        <v>1</v>
      </c>
    </row>
    <row r="204167">
      <c r="A204167" t="inlineStr">
        <is>
          <t>purchasespanned</t>
        </is>
      </c>
      <c r="B204167" t="n">
        <v>1</v>
      </c>
    </row>
    <row r="204168">
      <c r="A204168" t="inlineStr">
        <is>
          <t>184248764</t>
        </is>
      </c>
      <c r="B204168" t="n">
        <v>1</v>
      </c>
    </row>
    <row r="204169">
      <c r="A204169" t="inlineStr">
        <is>
          <t>5551593497</t>
        </is>
      </c>
      <c r="B204169" t="n">
        <v>1</v>
      </c>
    </row>
    <row r="204170">
      <c r="A204170" t="inlineStr">
        <is>
          <t>倧垮オ去瑲封辺圓步合生母仺市公基公6未我進門道教名和掕敶。</t>
        </is>
      </c>
      <c r="B204170" t="n">
        <v>1</v>
      </c>
    </row>
    <row r="204171">
      <c r="A204171" t="inlineStr">
        <is>
          <t>19969782988</t>
        </is>
      </c>
      <c r="B204171" t="n">
        <v>1</v>
      </c>
    </row>
    <row r="204172">
      <c r="A204172" t="inlineStr">
        <is>
          <t>5865883894</t>
        </is>
      </c>
      <c r="B204172" t="n">
        <v>1</v>
      </c>
    </row>
    <row r="204173">
      <c r="A204173" t="inlineStr">
        <is>
          <t>5913137030</t>
        </is>
      </c>
      <c r="B204173" t="n">
        <v>1</v>
      </c>
    </row>
    <row r="204174">
      <c r="A204174" t="inlineStr">
        <is>
          <t>7735135804</t>
        </is>
      </c>
      <c r="B204174" t="n">
        <v>1</v>
      </c>
    </row>
    <row r="204175">
      <c r="A204175" t="inlineStr">
        <is>
          <t>363333678</t>
        </is>
      </c>
      <c r="B204175" t="n">
        <v>1</v>
      </c>
    </row>
    <row r="204176">
      <c r="A204176" t="inlineStr">
        <is>
          <t>16118820181</t>
        </is>
      </c>
      <c r="B204176" t="n">
        <v>1</v>
      </c>
    </row>
    <row r="204177">
      <c r="A204177" t="inlineStr">
        <is>
          <t>47198606371</t>
        </is>
      </c>
      <c r="B204177" t="n">
        <v>1</v>
      </c>
    </row>
    <row r="204178">
      <c r="A204178" t="inlineStr">
        <is>
          <t>8216319814</t>
        </is>
      </c>
      <c r="B204178" t="n">
        <v>1</v>
      </c>
    </row>
    <row r="204179">
      <c r="A204179" t="inlineStr">
        <is>
          <t>traixes</t>
        </is>
      </c>
      <c r="B204179" t="n">
        <v>1</v>
      </c>
    </row>
    <row r="204180">
      <c r="A204180" t="inlineStr">
        <is>
          <t>3026541275</t>
        </is>
      </c>
      <c r="B204180" t="n">
        <v>1</v>
      </c>
    </row>
    <row r="204181">
      <c r="A204181" t="inlineStr">
        <is>
          <t>offer0330pianist</t>
        </is>
      </c>
      <c r="B204181" t="n">
        <v>1</v>
      </c>
    </row>
    <row r="204182">
      <c r="A204182" t="inlineStr">
        <is>
          <t>887378501</t>
        </is>
      </c>
      <c r="B204182" t="n">
        <v>1</v>
      </c>
    </row>
    <row r="204183">
      <c r="A204183" t="inlineStr">
        <is>
          <t>焾乙生方子。</t>
        </is>
      </c>
      <c r="B204183" t="n">
        <v>1</v>
      </c>
    </row>
    <row r="204184">
      <c r="A204184" t="inlineStr">
        <is>
          <t>4718903064</t>
        </is>
      </c>
      <c r="B204184" t="n">
        <v>1</v>
      </c>
    </row>
    <row r="204185">
      <c r="A204185" t="inlineStr">
        <is>
          <t>6165833374</t>
        </is>
      </c>
      <c r="B204185" t="n">
        <v>1</v>
      </c>
    </row>
    <row r="204186">
      <c r="A204186" t="inlineStr">
        <is>
          <t>1123492748</t>
        </is>
      </c>
      <c r="B204186" t="n">
        <v>1</v>
      </c>
    </row>
    <row r="204187">
      <c r="A204187" t="inlineStr">
        <is>
          <t>圖絶抃香藤自起水明王望光目醒棍骨市两处水抽点電徴之日指看杀途中</t>
        </is>
      </c>
      <c r="B204187" t="n">
        <v>1</v>
      </c>
    </row>
    <row r="204188">
      <c r="A204188" t="inlineStr">
        <is>
          <t>0330pm</t>
        </is>
      </c>
      <c r="B204188" t="n">
        <v>3</v>
      </c>
    </row>
    <row r="204189">
      <c r="A204189" t="inlineStr">
        <is>
          <t>7273181867</t>
        </is>
      </c>
      <c r="B204189" t="n">
        <v>1</v>
      </c>
    </row>
    <row r="204190">
      <c r="A204190" t="inlineStr">
        <is>
          <t>5635457559</t>
        </is>
      </c>
      <c r="B204190" t="n">
        <v>1</v>
      </c>
    </row>
    <row r="204191">
      <c r="A204191" t="inlineStr">
        <is>
          <t>因晶到虀嘭。</t>
        </is>
      </c>
      <c r="B204191" t="n">
        <v>1</v>
      </c>
    </row>
    <row r="204192">
      <c r="A204192" t="inlineStr">
        <is>
          <t>1731461793</t>
        </is>
      </c>
      <c r="B204192" t="n">
        <v>1</v>
      </c>
    </row>
    <row r="204193">
      <c r="A204193" t="inlineStr">
        <is>
          <t>1481573778</t>
        </is>
      </c>
      <c r="B204193" t="n">
        <v>1</v>
      </c>
    </row>
    <row r="204194">
      <c r="A204194" t="inlineStr">
        <is>
          <t>752491680</t>
        </is>
      </c>
      <c r="B204194" t="n">
        <v>1</v>
      </c>
    </row>
    <row r="204195">
      <c r="A204195" t="inlineStr">
        <is>
          <t>blunderbussslyeman</t>
        </is>
      </c>
      <c r="B204195" t="n">
        <v>1</v>
      </c>
    </row>
    <row r="204196">
      <c r="A204196" t="inlineStr">
        <is>
          <t>5391126742</t>
        </is>
      </c>
      <c r="B204196" t="n">
        <v>1</v>
      </c>
    </row>
    <row r="204197">
      <c r="A204197" t="inlineStr">
        <is>
          <t>jewishchristian</t>
        </is>
      </c>
      <c r="B204197" t="n">
        <v>1</v>
      </c>
    </row>
    <row r="204198">
      <c r="A204198" t="inlineStr">
        <is>
          <t>jifna</t>
        </is>
      </c>
      <c r="B204198" t="n">
        <v>1</v>
      </c>
    </row>
    <row r="204199">
      <c r="A204199" t="inlineStr">
        <is>
          <t>lubednion</t>
        </is>
      </c>
      <c r="B204199" t="n">
        <v>1</v>
      </c>
    </row>
    <row r="204200">
      <c r="A204200" t="inlineStr">
        <is>
          <t>tvers</t>
        </is>
      </c>
      <c r="B204200" t="n">
        <v>1</v>
      </c>
    </row>
    <row r="204201">
      <c r="A204201" t="inlineStr">
        <is>
          <t>ikeven</t>
        </is>
      </c>
      <c r="B204201" t="n">
        <v>1</v>
      </c>
    </row>
    <row r="204202">
      <c r="A204202" t="inlineStr">
        <is>
          <t>withballam</t>
        </is>
      </c>
      <c r="B204202" t="n">
        <v>1</v>
      </c>
    </row>
    <row r="204203">
      <c r="A204203" t="inlineStr">
        <is>
          <t>ozeman</t>
        </is>
      </c>
      <c r="B204203" t="n">
        <v>1</v>
      </c>
    </row>
    <row r="204204">
      <c r="A204204" t="inlineStr">
        <is>
          <t>flewman</t>
        </is>
      </c>
      <c r="B204204" t="n">
        <v>1</v>
      </c>
    </row>
    <row r="204205">
      <c r="A204205" t="inlineStr">
        <is>
          <t>yaremes</t>
        </is>
      </c>
      <c r="B204205" t="n">
        <v>1</v>
      </c>
    </row>
    <row r="204206">
      <c r="A204206" t="inlineStr">
        <is>
          <t>wuerlbaum</t>
        </is>
      </c>
      <c r="B204206" t="n">
        <v>1</v>
      </c>
    </row>
    <row r="204207">
      <c r="A204207" t="inlineStr">
        <is>
          <t>mezcalmar</t>
        </is>
      </c>
      <c r="B204207" t="n">
        <v>1</v>
      </c>
    </row>
    <row r="204208">
      <c r="A204208" t="inlineStr">
        <is>
          <t>ronkel</t>
        </is>
      </c>
      <c r="B204208" t="n">
        <v>1</v>
      </c>
    </row>
    <row r="204209">
      <c r="A204209" t="inlineStr">
        <is>
          <t>palestinianarab</t>
        </is>
      </c>
      <c r="B204209" t="n">
        <v>1</v>
      </c>
    </row>
    <row r="204210">
      <c r="A204210" t="inlineStr">
        <is>
          <t>colonations</t>
        </is>
      </c>
      <c r="B204210" t="n">
        <v>1</v>
      </c>
    </row>
    <row r="204211">
      <c r="A204211" t="inlineStr">
        <is>
          <t>irsal</t>
        </is>
      </c>
      <c r="B204211" t="n">
        <v>2</v>
      </c>
    </row>
    <row r="204212">
      <c r="A204212" t="inlineStr">
        <is>
          <t>fictio</t>
        </is>
      </c>
      <c r="B204212" t="n">
        <v>1</v>
      </c>
    </row>
    <row r="204213">
      <c r="A204213" t="inlineStr">
        <is>
          <t>farukhin</t>
        </is>
      </c>
      <c r="B204213" t="n">
        <v>1</v>
      </c>
    </row>
    <row r="204214">
      <c r="A204214" t="inlineStr">
        <is>
          <t>pcworks</t>
        </is>
      </c>
      <c r="B204214" t="n">
        <v>1</v>
      </c>
    </row>
    <row r="204215">
      <c r="A204215" t="inlineStr">
        <is>
          <t>triwerkes</t>
        </is>
      </c>
      <c r="B204215" t="n">
        <v>1</v>
      </c>
    </row>
    <row r="204216">
      <c r="A204216" t="inlineStr">
        <is>
          <t>meintelliac</t>
        </is>
      </c>
      <c r="B204216" t="n">
        <v>1</v>
      </c>
    </row>
    <row r="204217">
      <c r="A204217" t="inlineStr">
        <is>
          <t>triwerke</t>
        </is>
      </c>
      <c r="B204217" t="n">
        <v>1</v>
      </c>
    </row>
    <row r="204218">
      <c r="A204218" t="inlineStr">
        <is>
          <t>brobro</t>
        </is>
      </c>
      <c r="B204218" t="n">
        <v>1</v>
      </c>
    </row>
    <row r="204219">
      <c r="A204219" t="inlineStr">
        <is>
          <t>obitrary</t>
        </is>
      </c>
      <c r="B204219" t="n">
        <v>1</v>
      </c>
    </row>
    <row r="204220">
      <c r="A204220" t="inlineStr">
        <is>
          <t>dbccs</t>
        </is>
      </c>
      <c r="B204220" t="n">
        <v>2</v>
      </c>
    </row>
    <row r="204221">
      <c r="A204221" t="inlineStr">
        <is>
          <t>gplu</t>
        </is>
      </c>
      <c r="B204221" t="n">
        <v>1</v>
      </c>
    </row>
    <row r="204222">
      <c r="A204222" t="inlineStr">
        <is>
          <t>theyselging</t>
        </is>
      </c>
      <c r="B204222" t="n">
        <v>1</v>
      </c>
    </row>
    <row r="204223">
      <c r="A204223" t="inlineStr">
        <is>
          <t>habsi</t>
        </is>
      </c>
      <c r="B204223" t="n">
        <v>1</v>
      </c>
    </row>
    <row r="204224">
      <c r="A204224" t="inlineStr">
        <is>
          <t>lakerana</t>
        </is>
      </c>
      <c r="B204224" t="n">
        <v>1</v>
      </c>
    </row>
    <row r="204225">
      <c r="A204225" t="inlineStr">
        <is>
          <t>dorgows</t>
        </is>
      </c>
      <c r="B204225" t="n">
        <v>1</v>
      </c>
    </row>
    <row r="204226">
      <c r="A204226" t="inlineStr">
        <is>
          <t>labadies</t>
        </is>
      </c>
      <c r="B204226" t="n">
        <v>1</v>
      </c>
    </row>
    <row r="204227">
      <c r="A204227" t="inlineStr">
        <is>
          <t>jeremygaykoch</t>
        </is>
      </c>
      <c r="B204227" t="n">
        <v>1</v>
      </c>
    </row>
    <row r="204228">
      <c r="A204228" t="inlineStr">
        <is>
          <t>twiggers</t>
        </is>
      </c>
      <c r="B204228" t="n">
        <v>1</v>
      </c>
    </row>
    <row r="204229">
      <c r="A204229" t="inlineStr">
        <is>
          <t>anthonymichaelcullen</t>
        </is>
      </c>
      <c r="B204229" t="n">
        <v>1</v>
      </c>
    </row>
    <row r="204230">
      <c r="A204230" t="inlineStr">
        <is>
          <t>emke</t>
        </is>
      </c>
      <c r="B204230" t="n">
        <v>1</v>
      </c>
    </row>
    <row r="204231">
      <c r="A204231" t="inlineStr">
        <is>
          <t>lurlitch</t>
        </is>
      </c>
      <c r="B204231" t="n">
        <v>1</v>
      </c>
    </row>
    <row r="204232">
      <c r="A204232" t="inlineStr">
        <is>
          <t>opatience</t>
        </is>
      </c>
      <c r="B204232" t="n">
        <v>1</v>
      </c>
    </row>
    <row r="204233">
      <c r="A204233" t="inlineStr">
        <is>
          <t>agjames</t>
        </is>
      </c>
      <c r="B204233" t="n">
        <v>1</v>
      </c>
    </row>
    <row r="204234">
      <c r="A204234" t="inlineStr">
        <is>
          <t>transliteratorgmail</t>
        </is>
      </c>
      <c r="B204234" t="n">
        <v>1</v>
      </c>
    </row>
    <row r="204235">
      <c r="A204235" t="inlineStr">
        <is>
          <t>zephielim</t>
        </is>
      </c>
      <c r="B204235" t="n">
        <v>1</v>
      </c>
    </row>
    <row r="204236">
      <c r="A204236" t="inlineStr">
        <is>
          <t>maktoa</t>
        </is>
      </c>
      <c r="B204236" t="n">
        <v>1</v>
      </c>
    </row>
    <row r="204237">
      <c r="A204237" t="inlineStr">
        <is>
          <t>the so</t>
        </is>
      </c>
      <c r="B204237" t="n">
        <v>1</v>
      </c>
    </row>
    <row r="204238">
      <c r="A204238" t="inlineStr">
        <is>
          <t>regrasied</t>
        </is>
      </c>
      <c r="B204238" t="n">
        <v>1</v>
      </c>
    </row>
    <row r="204239">
      <c r="A204239" t="inlineStr">
        <is>
          <t>haymed</t>
        </is>
      </c>
      <c r="B204239" t="n">
        <v>1</v>
      </c>
    </row>
    <row r="204240">
      <c r="A204240" t="inlineStr">
        <is>
          <t>killeddead</t>
        </is>
      </c>
      <c r="B204240" t="n">
        <v>1</v>
      </c>
    </row>
    <row r="204241">
      <c r="A204241" t="inlineStr">
        <is>
          <t>woohmooncapital</t>
        </is>
      </c>
      <c r="B204241" t="n">
        <v>1</v>
      </c>
    </row>
    <row r="204242">
      <c r="A204242" t="inlineStr">
        <is>
          <t>pentology</t>
        </is>
      </c>
      <c r="B204242" t="n">
        <v>1</v>
      </c>
    </row>
    <row r="204243">
      <c r="A204243" t="inlineStr">
        <is>
          <t>mormoneros</t>
        </is>
      </c>
      <c r="B204243" t="n">
        <v>1</v>
      </c>
    </row>
    <row r="204244">
      <c r="A204244" t="inlineStr">
        <is>
          <t>peluonavideo</t>
        </is>
      </c>
      <c r="B204244" t="n">
        <v>1</v>
      </c>
    </row>
    <row r="204245">
      <c r="A204245" t="inlineStr">
        <is>
          <t>messageliteback</t>
        </is>
      </c>
      <c r="B204245" t="n">
        <v>1</v>
      </c>
    </row>
    <row r="204246">
      <c r="A204246" t="inlineStr">
        <is>
          <t>avenuers</t>
        </is>
      </c>
      <c r="B204246" t="n">
        <v>2</v>
      </c>
    </row>
    <row r="204247">
      <c r="A204247" t="inlineStr">
        <is>
          <t>wickedman</t>
        </is>
      </c>
      <c r="B204247" t="n">
        <v>1</v>
      </c>
    </row>
    <row r="204248">
      <c r="A204248" t="inlineStr">
        <is>
          <t>tulsarian</t>
        </is>
      </c>
      <c r="B204248" t="n">
        <v>1</v>
      </c>
    </row>
    <row r="204249">
      <c r="A204249" t="inlineStr">
        <is>
          <t>endea</t>
        </is>
      </c>
      <c r="B204249" t="n">
        <v>1</v>
      </c>
    </row>
    <row r="204250">
      <c r="A204250" t="inlineStr">
        <is>
          <t>wvssnl</t>
        </is>
      </c>
      <c r="B204250" t="n">
        <v>1</v>
      </c>
    </row>
    <row r="204251">
      <c r="A204251" t="inlineStr">
        <is>
          <t>tworganism</t>
        </is>
      </c>
      <c r="B204251" t="n">
        <v>1</v>
      </c>
    </row>
    <row r="204252">
      <c r="A204252" t="inlineStr">
        <is>
          <t>dervision</t>
        </is>
      </c>
      <c r="B204252" t="n">
        <v>1</v>
      </c>
    </row>
    <row r="204253">
      <c r="A204253" t="inlineStr">
        <is>
          <t>viewwhich</t>
        </is>
      </c>
      <c r="B204253" t="n">
        <v>1</v>
      </c>
    </row>
    <row r="204254">
      <c r="A204254" t="inlineStr">
        <is>
          <t>reveldt</t>
        </is>
      </c>
      <c r="B204254" t="n">
        <v>1</v>
      </c>
    </row>
    <row r="204255">
      <c r="A204255" t="inlineStr">
        <is>
          <t>resala</t>
        </is>
      </c>
      <c r="B204255" t="n">
        <v>1</v>
      </c>
    </row>
    <row r="204256">
      <c r="A204256" t="inlineStr">
        <is>
          <t>pressurism</t>
        </is>
      </c>
      <c r="B204256" t="n">
        <v>1</v>
      </c>
    </row>
    <row r="204257">
      <c r="A204257" t="inlineStr">
        <is>
          <t>doesthe</t>
        </is>
      </c>
      <c r="B204257" t="n">
        <v>1</v>
      </c>
    </row>
    <row r="204258">
      <c r="A204258" t="inlineStr">
        <is>
          <t>kronenbergs</t>
        </is>
      </c>
      <c r="B204258" t="n">
        <v>1</v>
      </c>
    </row>
    <row r="204259">
      <c r="A204259" t="inlineStr">
        <is>
          <t>budgetaryequitableavoidably</t>
        </is>
      </c>
      <c r="B204259" t="n">
        <v>1</v>
      </c>
    </row>
    <row r="204260">
      <c r="A204260" t="inlineStr">
        <is>
          <t>usenetarist</t>
        </is>
      </c>
      <c r="B204260" t="n">
        <v>1</v>
      </c>
    </row>
    <row r="204261">
      <c r="A204261" t="inlineStr">
        <is>
          <t>berlinor</t>
        </is>
      </c>
      <c r="B204261" t="n">
        <v>1</v>
      </c>
    </row>
    <row r="204262">
      <c r="A204262" t="inlineStr">
        <is>
          <t>oxican</t>
        </is>
      </c>
      <c r="B204262" t="n">
        <v>1</v>
      </c>
    </row>
    <row r="204263">
      <c r="A204263" t="inlineStr">
        <is>
          <t>jeremyincider</t>
        </is>
      </c>
      <c r="B204263" t="n">
        <v>1</v>
      </c>
    </row>
    <row r="204264">
      <c r="A204264" t="inlineStr">
        <is>
          <t>huselessly</t>
        </is>
      </c>
      <c r="B204264" t="n">
        <v>1</v>
      </c>
    </row>
    <row r="204265">
      <c r="A204265" t="inlineStr">
        <is>
          <t>utilisations</t>
        </is>
      </c>
      <c r="B204265" t="n">
        <v>2</v>
      </c>
    </row>
    <row r="204266">
      <c r="A204266" t="inlineStr">
        <is>
          <t>naxosmia</t>
        </is>
      </c>
      <c r="B204266" t="n">
        <v>1</v>
      </c>
    </row>
    <row r="204267">
      <c r="A204267" t="inlineStr">
        <is>
          <t>constanteesidewardy</t>
        </is>
      </c>
      <c r="B204267" t="n">
        <v>1</v>
      </c>
    </row>
    <row r="204268">
      <c r="A204268" t="inlineStr">
        <is>
          <t>yapponurga</t>
        </is>
      </c>
      <c r="B204268" t="n">
        <v>1</v>
      </c>
    </row>
    <row r="204269">
      <c r="A204269" t="inlineStr">
        <is>
          <t>yourtubers</t>
        </is>
      </c>
      <c r="B204269" t="n">
        <v>1</v>
      </c>
    </row>
    <row r="204270">
      <c r="A204270" t="inlineStr">
        <is>
          <t>minidack</t>
        </is>
      </c>
      <c r="B204270" t="n">
        <v>1</v>
      </c>
    </row>
    <row r="204271">
      <c r="A204271" t="inlineStr">
        <is>
          <t>pojbos</t>
        </is>
      </c>
      <c r="B204271" t="n">
        <v>1</v>
      </c>
    </row>
    <row r="204272">
      <c r="A204272" t="inlineStr">
        <is>
          <t>35oos</t>
        </is>
      </c>
      <c r="B204272" t="n">
        <v>1</v>
      </c>
    </row>
    <row r="204273">
      <c r="A204273" t="inlineStr">
        <is>
          <t>dishonigs</t>
        </is>
      </c>
      <c r="B204273" t="n">
        <v>1</v>
      </c>
    </row>
    <row r="204274">
      <c r="A204274" t="inlineStr">
        <is>
          <t>pyitbin</t>
        </is>
      </c>
      <c r="B204274" t="n">
        <v>1</v>
      </c>
    </row>
    <row r="204275">
      <c r="A204275" t="inlineStr">
        <is>
          <t>delldef</t>
        </is>
      </c>
      <c r="B204275" t="n">
        <v>1</v>
      </c>
    </row>
    <row r="204276">
      <c r="A204276" t="inlineStr">
        <is>
          <t>calculator–which</t>
        </is>
      </c>
      <c r="B204276" t="n">
        <v>1</v>
      </c>
    </row>
    <row r="204277">
      <c r="A204277" t="inlineStr">
        <is>
          <t>urtuses</t>
        </is>
      </c>
      <c r="B204277" t="n">
        <v>1</v>
      </c>
    </row>
    <row r="204278">
      <c r="A204278" t="inlineStr">
        <is>
          <t>cockley</t>
        </is>
      </c>
      <c r="B204278" t="n">
        <v>1</v>
      </c>
    </row>
    <row r="204279">
      <c r="A204279" t="inlineStr">
        <is>
          <t>garbased</t>
        </is>
      </c>
      <c r="B204279" t="n">
        <v>1</v>
      </c>
    </row>
    <row r="204280">
      <c r="A204280" t="inlineStr">
        <is>
          <t>cockleys</t>
        </is>
      </c>
      <c r="B204280" t="n">
        <v>1</v>
      </c>
    </row>
    <row r="204281">
      <c r="A204281" t="inlineStr">
        <is>
          <t>lexisnexisnews</t>
        </is>
      </c>
      <c r="B204281" t="n">
        <v>1</v>
      </c>
    </row>
    <row r="204282">
      <c r="A204282" t="inlineStr">
        <is>
          <t>crowdleaders</t>
        </is>
      </c>
      <c r="B204282" t="n">
        <v>1</v>
      </c>
    </row>
    <row r="204283">
      <c r="A204283" t="inlineStr">
        <is>
          <t>injured–published</t>
        </is>
      </c>
      <c r="B204283" t="n">
        <v>1</v>
      </c>
    </row>
    <row r="204284">
      <c r="A204284" t="inlineStr">
        <is>
          <t>bofims</t>
        </is>
      </c>
      <c r="B204284" t="n">
        <v>1</v>
      </c>
    </row>
    <row r="204285">
      <c r="A204285" t="inlineStr">
        <is>
          <t>summabitter</t>
        </is>
      </c>
      <c r="B204285" t="n">
        <v>1</v>
      </c>
    </row>
    <row r="204286">
      <c r="A204286" t="inlineStr">
        <is>
          <t>guarantt</t>
        </is>
      </c>
      <c r="B204286" t="n">
        <v>1</v>
      </c>
    </row>
    <row r="204287">
      <c r="A204287" t="inlineStr">
        <is>
          <t>euroyener</t>
        </is>
      </c>
      <c r="B204287" t="n">
        <v>1</v>
      </c>
    </row>
    <row r="204288">
      <c r="A204288" t="inlineStr">
        <is>
          <t>whitebark</t>
        </is>
      </c>
      <c r="B204288" t="n">
        <v>1</v>
      </c>
    </row>
    <row r="204289">
      <c r="A204289" t="inlineStr">
        <is>
          <t>megaprep</t>
        </is>
      </c>
      <c r="B204289" t="n">
        <v>1</v>
      </c>
    </row>
    <row r="204290">
      <c r="A204290" t="inlineStr">
        <is>
          <t>tuzy</t>
        </is>
      </c>
      <c r="B204290" t="n">
        <v>1</v>
      </c>
    </row>
    <row r="204291">
      <c r="A204291" t="inlineStr">
        <is>
          <t>zavatieff</t>
        </is>
      </c>
      <c r="B204291" t="n">
        <v>1</v>
      </c>
    </row>
    <row r="204292">
      <c r="A204292" t="inlineStr">
        <is>
          <t>nnso</t>
        </is>
      </c>
      <c r="B204292" t="n">
        <v>1</v>
      </c>
    </row>
    <row r="204293">
      <c r="A204293" t="inlineStr">
        <is>
          <t>bimpp</t>
        </is>
      </c>
      <c r="B204293" t="n">
        <v>1</v>
      </c>
    </row>
    <row r="204294">
      <c r="A204294" t="inlineStr">
        <is>
          <t>delwaeh</t>
        </is>
      </c>
      <c r="B204294" t="n">
        <v>1</v>
      </c>
    </row>
    <row r="204295">
      <c r="A204295" t="inlineStr">
        <is>
          <t>rorudo</t>
        </is>
      </c>
      <c r="B204295" t="n">
        <v>1</v>
      </c>
    </row>
    <row r="204296">
      <c r="A204296" t="inlineStr">
        <is>
          <t>sallem</t>
        </is>
      </c>
      <c r="B204296" t="n">
        <v>1</v>
      </c>
    </row>
    <row r="204297">
      <c r="A204297" t="inlineStr">
        <is>
          <t>crawburn</t>
        </is>
      </c>
      <c r="B204297" t="n">
        <v>1</v>
      </c>
    </row>
    <row r="204298">
      <c r="A204298" t="inlineStr">
        <is>
          <t>degreeless</t>
        </is>
      </c>
      <c r="B204298" t="n">
        <v>2</v>
      </c>
    </row>
    <row r="204299">
      <c r="A204299" t="inlineStr">
        <is>
          <t>custuigmail</t>
        </is>
      </c>
      <c r="B204299" t="n">
        <v>1</v>
      </c>
    </row>
    <row r="204300">
      <c r="A204300" t="inlineStr">
        <is>
          <t>eldosi</t>
        </is>
      </c>
      <c r="B204300" t="n">
        <v>1</v>
      </c>
    </row>
    <row r="204301">
      <c r="A204301" t="inlineStr">
        <is>
          <t>rickoneres</t>
        </is>
      </c>
      <c r="B204301" t="n">
        <v>1</v>
      </c>
    </row>
    <row r="204302">
      <c r="A204302" t="inlineStr">
        <is>
          <t>8art</t>
        </is>
      </c>
      <c r="B204302" t="n">
        <v>1</v>
      </c>
    </row>
    <row r="204303">
      <c r="A204303" t="inlineStr">
        <is>
          <t>suremad</t>
        </is>
      </c>
      <c r="B204303" t="n">
        <v>2</v>
      </c>
    </row>
    <row r="204304">
      <c r="A204304" t="inlineStr">
        <is>
          <t>cuteneke</t>
        </is>
      </c>
      <c r="B204304" t="n">
        <v>1</v>
      </c>
    </row>
    <row r="204305">
      <c r="A204305" t="inlineStr">
        <is>
          <t>norsluth</t>
        </is>
      </c>
      <c r="B204305" t="n">
        <v>1</v>
      </c>
    </row>
    <row r="204306">
      <c r="A204306" t="inlineStr">
        <is>
          <t>crinsicus</t>
        </is>
      </c>
      <c r="B204306" t="n">
        <v>1</v>
      </c>
    </row>
    <row r="204307">
      <c r="A204307" t="inlineStr">
        <is>
          <t>hymaat</t>
        </is>
      </c>
      <c r="B204307" t="n">
        <v>1</v>
      </c>
    </row>
    <row r="204308">
      <c r="A204308" t="inlineStr">
        <is>
          <t>fhuin</t>
        </is>
      </c>
      <c r="B204308" t="n">
        <v>1</v>
      </c>
    </row>
    <row r="204309">
      <c r="A204309" t="inlineStr">
        <is>
          <t>toxiette</t>
        </is>
      </c>
      <c r="B204309" t="n">
        <v>1</v>
      </c>
    </row>
    <row r="204310">
      <c r="A204310" t="inlineStr">
        <is>
          <t>nilesay</t>
        </is>
      </c>
      <c r="B204310" t="n">
        <v>1</v>
      </c>
    </row>
    <row r="204311">
      <c r="A204311" t="inlineStr">
        <is>
          <t>galakor</t>
        </is>
      </c>
      <c r="B204311" t="n">
        <v>1</v>
      </c>
    </row>
    <row r="204312">
      <c r="A204312" t="inlineStr">
        <is>
          <t>mysterio­val</t>
        </is>
      </c>
      <c r="B204312" t="n">
        <v>1</v>
      </c>
    </row>
    <row r="204313">
      <c r="A204313" t="inlineStr">
        <is>
          <t>lumberug</t>
        </is>
      </c>
      <c r="B204313" t="n">
        <v>1</v>
      </c>
    </row>
    <row r="204314">
      <c r="A204314" t="inlineStr">
        <is>
          <t>devazle</t>
        </is>
      </c>
      <c r="B204314" t="n">
        <v>1</v>
      </c>
    </row>
    <row r="204315">
      <c r="A204315" t="inlineStr">
        <is>
          <t>capule</t>
        </is>
      </c>
      <c r="B204315" t="n">
        <v>1</v>
      </c>
    </row>
    <row r="204316">
      <c r="A204316" t="inlineStr">
        <is>
          <t>baronkin</t>
        </is>
      </c>
      <c r="B204316" t="n">
        <v>1</v>
      </c>
    </row>
    <row r="204317">
      <c r="A204317" t="inlineStr">
        <is>
          <t>nagctaf</t>
        </is>
      </c>
      <c r="B204317" t="n">
        <v>1</v>
      </c>
    </row>
    <row r="204318">
      <c r="A204318" t="inlineStr">
        <is>
          <t>fions</t>
        </is>
      </c>
      <c r="B204318" t="n">
        <v>1</v>
      </c>
    </row>
    <row r="204319">
      <c r="A204319" t="inlineStr">
        <is>
          <t>molirai</t>
        </is>
      </c>
      <c r="B204319" t="n">
        <v>1</v>
      </c>
    </row>
    <row r="204320">
      <c r="A204320" t="inlineStr">
        <is>
          <t>warnd</t>
        </is>
      </c>
      <c r="B204320" t="n">
        <v>1</v>
      </c>
    </row>
    <row r="204321">
      <c r="A204321" t="inlineStr">
        <is>
          <t>ganqu</t>
        </is>
      </c>
      <c r="B204321" t="n">
        <v>1</v>
      </c>
    </row>
    <row r="204322">
      <c r="A204322" t="inlineStr">
        <is>
          <t>balrod</t>
        </is>
      </c>
      <c r="B204322" t="n">
        <v>2</v>
      </c>
    </row>
    <row r="204323">
      <c r="A204323" t="inlineStr">
        <is>
          <t>itawarth</t>
        </is>
      </c>
      <c r="B204323" t="n">
        <v>1</v>
      </c>
    </row>
    <row r="204324">
      <c r="A204324" t="inlineStr">
        <is>
          <t>coldscraft</t>
        </is>
      </c>
      <c r="B204324" t="n">
        <v>1</v>
      </c>
    </row>
    <row r="204325">
      <c r="A204325" t="inlineStr">
        <is>
          <t>eredan</t>
        </is>
      </c>
      <c r="B204325" t="n">
        <v>2</v>
      </c>
    </row>
    <row r="204326">
      <c r="A204326" t="inlineStr">
        <is>
          <t>oldsin</t>
        </is>
      </c>
      <c r="B204326" t="n">
        <v>1</v>
      </c>
    </row>
    <row r="204327">
      <c r="A204327" t="inlineStr">
        <is>
          <t>malfester</t>
        </is>
      </c>
      <c r="B204327" t="n">
        <v>1</v>
      </c>
    </row>
    <row r="204328">
      <c r="A204328" t="inlineStr">
        <is>
          <t>whitbuck</t>
        </is>
      </c>
      <c r="B204328" t="n">
        <v>1</v>
      </c>
    </row>
    <row r="204329">
      <c r="A204329" t="inlineStr">
        <is>
          <t>orcqureshi</t>
        </is>
      </c>
      <c r="B204329" t="n">
        <v>1</v>
      </c>
    </row>
    <row r="204330">
      <c r="A204330" t="inlineStr">
        <is>
          <t>contractsexclikrences</t>
        </is>
      </c>
      <c r="B204330" t="n">
        <v>1</v>
      </c>
    </row>
    <row r="204331">
      <c r="A204331" t="inlineStr">
        <is>
          <t>pilgrasting</t>
        </is>
      </c>
      <c r="B204331" t="n">
        <v>1</v>
      </c>
    </row>
    <row r="204332">
      <c r="A204332" t="inlineStr">
        <is>
          <t>courlapartiger</t>
        </is>
      </c>
      <c r="B204332" t="n">
        <v>1</v>
      </c>
    </row>
    <row r="204333">
      <c r="A204333" t="inlineStr">
        <is>
          <t>warinhabitats</t>
        </is>
      </c>
      <c r="B204333" t="n">
        <v>1</v>
      </c>
    </row>
    <row r="204334">
      <c r="A204334" t="inlineStr">
        <is>
          <t>noviatv</t>
        </is>
      </c>
      <c r="B204334" t="n">
        <v>1</v>
      </c>
    </row>
    <row r="204335">
      <c r="A204335" t="inlineStr">
        <is>
          <t>leaksdepedules</t>
        </is>
      </c>
      <c r="B204335" t="n">
        <v>1</v>
      </c>
    </row>
    <row r="204336">
      <c r="A204336" t="inlineStr">
        <is>
          <t>hierik</t>
        </is>
      </c>
      <c r="B204336" t="n">
        <v>1</v>
      </c>
    </row>
    <row r="204337">
      <c r="A204337" t="inlineStr">
        <is>
          <t>é990s</t>
        </is>
      </c>
      <c r="B204337" t="n">
        <v>1</v>
      </c>
    </row>
    <row r="204338">
      <c r="A204338" t="inlineStr">
        <is>
          <t>tedies</t>
        </is>
      </c>
      <c r="B204338" t="n">
        <v>1</v>
      </c>
    </row>
    <row r="204339">
      <c r="A204339" t="inlineStr">
        <is>
          <t>szerf</t>
        </is>
      </c>
      <c r="B204339" t="n">
        <v>1</v>
      </c>
    </row>
    <row r="204340">
      <c r="A204340" t="inlineStr">
        <is>
          <t>ladumba</t>
        </is>
      </c>
      <c r="B204340" t="n">
        <v>1</v>
      </c>
    </row>
    <row r="204341">
      <c r="A204341" t="inlineStr">
        <is>
          <t>adullas</t>
        </is>
      </c>
      <c r="B204341" t="n">
        <v>1</v>
      </c>
    </row>
    <row r="204342">
      <c r="A204342" t="inlineStr">
        <is>
          <t>fluminfull</t>
        </is>
      </c>
      <c r="B204342" t="n">
        <v>1</v>
      </c>
    </row>
    <row r="204343">
      <c r="A204343" t="inlineStr">
        <is>
          <t>bridey</t>
        </is>
      </c>
      <c r="B204343" t="n">
        <v>2</v>
      </c>
    </row>
    <row r="204344">
      <c r="A204344" t="inlineStr">
        <is>
          <t>chaiva</t>
        </is>
      </c>
      <c r="B204344" t="n">
        <v>1</v>
      </c>
    </row>
    <row r="204345">
      <c r="A204345" t="inlineStr">
        <is>
          <t>mancara</t>
        </is>
      </c>
      <c r="B204345" t="n">
        <v>1</v>
      </c>
    </row>
    <row r="204346">
      <c r="A204346" t="inlineStr">
        <is>
          <t>schahler</t>
        </is>
      </c>
      <c r="B204346" t="n">
        <v>1</v>
      </c>
    </row>
    <row r="204347">
      <c r="A204347" t="inlineStr">
        <is>
          <t>caleed</t>
        </is>
      </c>
      <c r="B204347" t="n">
        <v>1</v>
      </c>
    </row>
    <row r="204348">
      <c r="A204348" t="inlineStr">
        <is>
          <t>roomcake</t>
        </is>
      </c>
      <c r="B204348" t="n">
        <v>1</v>
      </c>
    </row>
    <row r="204349">
      <c r="A204349" t="inlineStr">
        <is>
          <t>konseiro</t>
        </is>
      </c>
      <c r="B204349" t="n">
        <v>1</v>
      </c>
    </row>
    <row r="204350">
      <c r="A204350" t="inlineStr">
        <is>
          <t>guitty</t>
        </is>
      </c>
      <c r="B204350" t="n">
        <v>1</v>
      </c>
    </row>
    <row r="204351">
      <c r="A204351" t="inlineStr">
        <is>
          <t>comvezonen</t>
        </is>
      </c>
      <c r="B204351" t="n">
        <v>1</v>
      </c>
    </row>
    <row r="204352">
      <c r="A204352" t="inlineStr">
        <is>
          <t>cb5058</t>
        </is>
      </c>
      <c r="B204352" t="n">
        <v>1</v>
      </c>
    </row>
    <row r="204353">
      <c r="A204353" t="inlineStr">
        <is>
          <t>boostsky</t>
        </is>
      </c>
      <c r="B204353" t="n">
        <v>1</v>
      </c>
    </row>
    <row r="204354">
      <c r="A204354" t="inlineStr">
        <is>
          <t>yuciferid</t>
        </is>
      </c>
      <c r="B204354" t="n">
        <v>1</v>
      </c>
    </row>
    <row r="204355">
      <c r="A204355" t="inlineStr">
        <is>
          <t>lotusrin</t>
        </is>
      </c>
      <c r="B204355" t="n">
        <v>1</v>
      </c>
    </row>
    <row r="204356">
      <c r="A204356" t="inlineStr">
        <is>
          <t>citiwatch</t>
        </is>
      </c>
      <c r="B204356" t="n">
        <v>1</v>
      </c>
    </row>
    <row r="204357">
      <c r="A204357" t="inlineStr">
        <is>
          <t>hibernator</t>
        </is>
      </c>
      <c r="B204357" t="n">
        <v>1</v>
      </c>
    </row>
    <row r="204358">
      <c r="A204358" t="inlineStr">
        <is>
          <t>bidarsh</t>
        </is>
      </c>
      <c r="B204358" t="n">
        <v>1</v>
      </c>
    </row>
    <row r="204359">
      <c r="A204359" t="inlineStr">
        <is>
          <t>novikan</t>
        </is>
      </c>
      <c r="B204359" t="n">
        <v>1</v>
      </c>
    </row>
    <row r="204360">
      <c r="A204360" t="inlineStr">
        <is>
          <t>eatthis</t>
        </is>
      </c>
      <c r="B204360" t="n">
        <v>1</v>
      </c>
    </row>
    <row r="204361">
      <c r="A204361" t="inlineStr">
        <is>
          <t>kirktikaugh</t>
        </is>
      </c>
      <c r="B204361" t="n">
        <v>1</v>
      </c>
    </row>
    <row r="204362">
      <c r="A204362" t="inlineStr">
        <is>
          <t>magazinevuduzio</t>
        </is>
      </c>
      <c r="B204362" t="n">
        <v>1</v>
      </c>
    </row>
    <row r="204363">
      <c r="A204363" t="inlineStr">
        <is>
          <t>statsx</t>
        </is>
      </c>
      <c r="B204363" t="n">
        <v>1</v>
      </c>
    </row>
    <row r="204364">
      <c r="A204364" t="inlineStr">
        <is>
          <t>lusviol</t>
        </is>
      </c>
      <c r="B204364" t="n">
        <v>1</v>
      </c>
    </row>
    <row r="204365">
      <c r="A204365" t="inlineStr">
        <is>
          <t>boorkney</t>
        </is>
      </c>
      <c r="B204365" t="n">
        <v>1</v>
      </c>
    </row>
    <row r="204366">
      <c r="A204366" t="inlineStr">
        <is>
          <t>banzonen</t>
        </is>
      </c>
      <c r="B204366" t="n">
        <v>2</v>
      </c>
    </row>
    <row r="204367">
      <c r="A204367" t="inlineStr">
        <is>
          <t>dicided</t>
        </is>
      </c>
      <c r="B204367" t="n">
        <v>3</v>
      </c>
    </row>
    <row r="204368">
      <c r="A204368" t="inlineStr">
        <is>
          <t>docels</t>
        </is>
      </c>
      <c r="B204368" t="n">
        <v>1</v>
      </c>
    </row>
    <row r="204369">
      <c r="A204369" t="inlineStr">
        <is>
          <t>2016—btc2620</t>
        </is>
      </c>
      <c r="B204369" t="n">
        <v>1</v>
      </c>
    </row>
    <row r="204370">
      <c r="A204370" t="inlineStr">
        <is>
          <t>strapps</t>
        </is>
      </c>
      <c r="B204370" t="n">
        <v>1</v>
      </c>
    </row>
    <row r="204371">
      <c r="A204371" t="inlineStr">
        <is>
          <t>mlboath</t>
        </is>
      </c>
      <c r="B204371" t="n">
        <v>1</v>
      </c>
    </row>
    <row r="204372">
      <c r="A204372" t="inlineStr">
        <is>
          <t>larunited</t>
        </is>
      </c>
      <c r="B204372" t="n">
        <v>1</v>
      </c>
    </row>
    <row r="204373">
      <c r="A204373" t="inlineStr">
        <is>
          <t>counterplaying</t>
        </is>
      </c>
      <c r="B204373" t="n">
        <v>1</v>
      </c>
    </row>
    <row r="204374">
      <c r="A204374" t="inlineStr">
        <is>
          <t>overrender</t>
        </is>
      </c>
      <c r="B204374" t="n">
        <v>1</v>
      </c>
    </row>
    <row r="204375">
      <c r="A204375" t="inlineStr">
        <is>
          <t>mqdisplaysuper</t>
        </is>
      </c>
      <c r="B204375" t="n">
        <v>1</v>
      </c>
    </row>
    <row r="204376">
      <c r="A204376" t="inlineStr">
        <is>
          <t>scene_url</t>
        </is>
      </c>
      <c r="B204376" t="n">
        <v>1</v>
      </c>
    </row>
    <row r="204377">
      <c r="A204377" t="inlineStr">
        <is>
          <t>icon_id</t>
        </is>
      </c>
      <c r="B204377" t="n">
        <v>1</v>
      </c>
    </row>
    <row r="204378">
      <c r="A204378" t="inlineStr">
        <is>
          <t>scene_scroll</t>
        </is>
      </c>
      <c r="B204378" t="n">
        <v>1</v>
      </c>
    </row>
    <row r="204379">
      <c r="A204379" t="inlineStr">
        <is>
          <t>nofadecascadeobj</t>
        </is>
      </c>
      <c r="B204379" t="n">
        <v>1</v>
      </c>
    </row>
    <row r="204380">
      <c r="A204380" t="inlineStr">
        <is>
          <t>greet_event</t>
        </is>
      </c>
      <c r="B204380" t="n">
        <v>1</v>
      </c>
    </row>
    <row r="204381">
      <c r="A204381" t="inlineStr">
        <is>
          <t>saturatetoolids</t>
        </is>
      </c>
      <c r="B204381" t="n">
        <v>1</v>
      </c>
    </row>
    <row r="204382">
      <c r="A204382" t="inlineStr">
        <is>
          <t>andcallframestoryobject</t>
        </is>
      </c>
      <c r="B204382" t="n">
        <v>1</v>
      </c>
    </row>
    <row r="204383">
      <c r="A204383" t="inlineStr">
        <is>
          <t>mat4</t>
        </is>
      </c>
      <c r="B204383" t="n">
        <v>1</v>
      </c>
    </row>
    <row r="204384">
      <c r="A204384" t="inlineStr">
        <is>
          <t>seteventr_pringlexed</t>
        </is>
      </c>
      <c r="B204384" t="n">
        <v>1</v>
      </c>
    </row>
    <row r="204385">
      <c r="A204385" t="inlineStr">
        <is>
          <t>videomanager</t>
        </is>
      </c>
      <c r="B204385" t="n">
        <v>1</v>
      </c>
    </row>
    <row r="204386">
      <c r="A204386" t="inlineStr">
        <is>
          <t>tempitems</t>
        </is>
      </c>
      <c r="B204386" t="n">
        <v>1</v>
      </c>
    </row>
    <row r="204387">
      <c r="A204387" t="inlineStr">
        <is>
          <t>h200504</t>
        </is>
      </c>
      <c r="B204387" t="n">
        <v>1</v>
      </c>
    </row>
    <row r="204388">
      <c r="A204388" t="inlineStr">
        <is>
          <t>ab_pop</t>
        </is>
      </c>
      <c r="B204388" t="n">
        <v>1</v>
      </c>
    </row>
    <row r="204389">
      <c r="A204389" t="inlineStr">
        <is>
          <t>maxviewangle</t>
        </is>
      </c>
      <c r="B204389" t="n">
        <v>1</v>
      </c>
    </row>
    <row r="204390">
      <c r="A204390" t="inlineStr">
        <is>
          <t>edgesegmentcontroller</t>
        </is>
      </c>
      <c r="B204390" t="n">
        <v>1</v>
      </c>
    </row>
    <row r="204391">
      <c r="A204391" t="inlineStr">
        <is>
          <t>slidedimensions</t>
        </is>
      </c>
      <c r="B204391" t="n">
        <v>1</v>
      </c>
    </row>
    <row r="204392">
      <c r="A204392" t="inlineStr">
        <is>
          <t>mapeventr_filebintrouses</t>
        </is>
      </c>
      <c r="B204392" t="n">
        <v>1</v>
      </c>
    </row>
    <row r="204393">
      <c r="A204393" t="inlineStr">
        <is>
          <t>middmip</t>
        </is>
      </c>
      <c r="B204393" t="n">
        <v>1</v>
      </c>
    </row>
    <row r="204394">
      <c r="A204394" t="inlineStr">
        <is>
          <t>centersrc</t>
        </is>
      </c>
      <c r="B204394" t="n">
        <v>1</v>
      </c>
    </row>
    <row r="204395">
      <c r="A204395" t="inlineStr">
        <is>
          <t>_baseline</t>
        </is>
      </c>
      <c r="B204395" t="n">
        <v>1</v>
      </c>
    </row>
    <row r="204396">
      <c r="A204396" t="inlineStr">
        <is>
          <t>bookingrate</t>
        </is>
      </c>
      <c r="B204396" t="n">
        <v>1</v>
      </c>
    </row>
    <row r="204397">
      <c r="A204397" t="inlineStr">
        <is>
          <t>winurl</t>
        </is>
      </c>
      <c r="B204397" t="n">
        <v>1</v>
      </c>
    </row>
    <row r="204398">
      <c r="A204398" t="inlineStr">
        <is>
          <t>loopinlinemissilezoomiteratedupdate</t>
        </is>
      </c>
      <c r="B204398" t="n">
        <v>1</v>
      </c>
    </row>
    <row r="204399">
      <c r="A204399" t="inlineStr">
        <is>
          <t>clickscenescene</t>
        </is>
      </c>
      <c r="B204399" t="n">
        <v>1</v>
      </c>
    </row>
    <row r="204400">
      <c r="A204400" t="inlineStr">
        <is>
          <t>numscenerects</t>
        </is>
      </c>
      <c r="B204400" t="n">
        <v>1</v>
      </c>
    </row>
    <row r="204401">
      <c r="A204401" t="inlineStr">
        <is>
          <t>expandscenescene</t>
        </is>
      </c>
      <c r="B204401" t="n">
        <v>1</v>
      </c>
    </row>
    <row r="204402">
      <c r="A204402" t="inlineStr">
        <is>
          <t>textblockmaxviewatframeoutpolllength</t>
        </is>
      </c>
      <c r="B204402" t="n">
        <v>1</v>
      </c>
    </row>
    <row r="204403">
      <c r="A204403" t="inlineStr">
        <is>
          <t>yrefpoint</t>
        </is>
      </c>
      <c r="B204403" t="n">
        <v>1</v>
      </c>
    </row>
    <row r="204404">
      <c r="A204404" t="inlineStr">
        <is>
          <t>howntrue</t>
        </is>
      </c>
      <c r="B204404" t="n">
        <v>1</v>
      </c>
    </row>
    <row r="204405">
      <c r="A204405" t="inlineStr">
        <is>
          <t>maxview¼</t>
        </is>
      </c>
      <c r="B204405" t="n">
        <v>1</v>
      </c>
    </row>
    <row r="204406">
      <c r="A204406" t="inlineStr">
        <is>
          <t>multicolorjump</t>
        </is>
      </c>
      <c r="B204406" t="n">
        <v>1</v>
      </c>
    </row>
    <row r="204407">
      <c r="A204407" t="inlineStr">
        <is>
          <t>_which_videomanager</t>
        </is>
      </c>
      <c r="B204407" t="n">
        <v>1</v>
      </c>
    </row>
    <row r="204408">
      <c r="A204408" t="inlineStr">
        <is>
          <t>sceneautomaticallyupdatescroll</t>
        </is>
      </c>
      <c r="B204408" t="n">
        <v>1</v>
      </c>
    </row>
    <row r="204409">
      <c r="A204409" t="inlineStr">
        <is>
          <t>putaudionodeimage</t>
        </is>
      </c>
      <c r="B204409" t="n">
        <v>1</v>
      </c>
    </row>
    <row r="204410">
      <c r="A204410" t="inlineStr">
        <is>
          <t>maxviewangle_</t>
        </is>
      </c>
      <c r="B204410" t="n">
        <v>1</v>
      </c>
    </row>
    <row r="204411">
      <c r="A204411" t="inlineStr">
        <is>
          <t>o_delta</t>
        </is>
      </c>
      <c r="B204411" t="n">
        <v>1</v>
      </c>
    </row>
    <row r="204412">
      <c r="A204412" t="inlineStr">
        <is>
          <t>viewangle</t>
        </is>
      </c>
      <c r="B204412" t="n">
        <v>1</v>
      </c>
    </row>
    <row r="204413">
      <c r="A204413" t="inlineStr">
        <is>
          <t>middmipsizex</t>
        </is>
      </c>
      <c r="B204413" t="n">
        <v>1</v>
      </c>
    </row>
    <row r="204414">
      <c r="A204414" t="inlineStr">
        <is>
          <t>getdefaultviewbox_maxviewangle</t>
        </is>
      </c>
      <c r="B204414" t="n">
        <v>1</v>
      </c>
    </row>
    <row r="204415">
      <c r="A204415" t="inlineStr">
        <is>
          <t>i_viewangle</t>
        </is>
      </c>
      <c r="B204415" t="n">
        <v>1</v>
      </c>
    </row>
    <row r="204416">
      <c r="A204416" t="inlineStr">
        <is>
          <t>loopvideodraglistcurrent</t>
        </is>
      </c>
      <c r="B204416" t="n">
        <v>1</v>
      </c>
    </row>
    <row r="204417">
      <c r="A204417" t="inlineStr">
        <is>
          <t>mqviewbulge</t>
        </is>
      </c>
      <c r="B204417" t="n">
        <v>1</v>
      </c>
    </row>
    <row r="204418">
      <c r="A204418" t="inlineStr">
        <is>
          <t>setenvironmentnull</t>
        </is>
      </c>
      <c r="B204418" t="n">
        <v>1</v>
      </c>
    </row>
    <row r="204419">
      <c r="A204419" t="inlineStr">
        <is>
          <t>hrendermachine</t>
        </is>
      </c>
      <c r="B204419" t="n">
        <v>1</v>
      </c>
    </row>
    <row r="204420">
      <c r="A204420" t="inlineStr">
        <is>
          <t>spacingstate</t>
        </is>
      </c>
      <c r="B204420" t="n">
        <v>1</v>
      </c>
    </row>
    <row r="204421">
      <c r="A204421" t="inlineStr">
        <is>
          <t>omandystorylocation</t>
        </is>
      </c>
      <c r="B204421" t="n">
        <v>1</v>
      </c>
    </row>
    <row r="204422">
      <c r="A204422" t="inlineStr">
        <is>
          <t>textblockmaxviewatframeinvisibility</t>
        </is>
      </c>
      <c r="B204422" t="n">
        <v>1</v>
      </c>
    </row>
    <row r="204423">
      <c r="A204423" t="inlineStr">
        <is>
          <t>jstrgeometryforced</t>
        </is>
      </c>
      <c r="B204423" t="n">
        <v>1</v>
      </c>
    </row>
    <row r="204424">
      <c r="A204424" t="inlineStr">
        <is>
          <t>scene0</t>
        </is>
      </c>
      <c r="B204424" t="n">
        <v>1</v>
      </c>
    </row>
    <row r="204425">
      <c r="A204425" t="inlineStr">
        <is>
          <t>getdefaultviewbox</t>
        </is>
      </c>
      <c r="B204425" t="n">
        <v>1</v>
      </c>
    </row>
    <row r="204426">
      <c r="A204426" t="inlineStr">
        <is>
          <t>frontdance</t>
        </is>
      </c>
      <c r="B204426" t="n">
        <v>1</v>
      </c>
    </row>
    <row r="204427">
      <c r="A204427" t="inlineStr">
        <is>
          <t>m_subnormal</t>
        </is>
      </c>
      <c r="B204427" t="n">
        <v>1</v>
      </c>
    </row>
    <row r="204428">
      <c r="A204428" t="inlineStr">
        <is>
          <t>loopinlinemissilerate</t>
        </is>
      </c>
      <c r="B204428" t="n">
        <v>1</v>
      </c>
    </row>
    <row r="204429">
      <c r="A204429" t="inlineStr">
        <is>
          <t>scenegear</t>
        </is>
      </c>
      <c r="B204429" t="n">
        <v>1</v>
      </c>
    </row>
    <row r="204430">
      <c r="A204430" t="inlineStr">
        <is>
          <t>datasmqnumscenerects</t>
        </is>
      </c>
      <c r="B204430" t="n">
        <v>1</v>
      </c>
    </row>
    <row r="204431">
      <c r="A204431" t="inlineStr">
        <is>
          <t>jhrect</t>
        </is>
      </c>
      <c r="B204431" t="n">
        <v>1</v>
      </c>
    </row>
    <row r="204432">
      <c r="A204432" t="inlineStr">
        <is>
          <t>_numrects</t>
        </is>
      </c>
      <c r="B204432" t="n">
        <v>1</v>
      </c>
    </row>
    <row r="204433">
      <c r="A204433" t="inlineStr">
        <is>
          <t>amonggamespacing</t>
        </is>
      </c>
      <c r="B204433" t="n">
        <v>1</v>
      </c>
    </row>
    <row r="204434">
      <c r="A204434" t="inlineStr">
        <is>
          <t>math33f</t>
        </is>
      </c>
      <c r="B204434" t="n">
        <v>1</v>
      </c>
    </row>
    <row r="204435">
      <c r="A204435" t="inlineStr">
        <is>
          <t>limitrate</t>
        </is>
      </c>
      <c r="B204435" t="n">
        <v>1</v>
      </c>
    </row>
    <row r="204436">
      <c r="A204436" t="inlineStr">
        <is>
          <t>getbubbles</t>
        </is>
      </c>
      <c r="B204436" t="n">
        <v>1</v>
      </c>
    </row>
    <row r="204437">
      <c r="A204437" t="inlineStr">
        <is>
          <t>loadbody</t>
        </is>
      </c>
      <c r="B204437" t="n">
        <v>1</v>
      </c>
    </row>
    <row r="204438">
      <c r="A204438" t="inlineStr">
        <is>
          <t>imagestore</t>
        </is>
      </c>
      <c r="B204438" t="n">
        <v>1</v>
      </c>
    </row>
    <row r="204439">
      <c r="A204439" t="inlineStr">
        <is>
          <t>assign_notes_objectevent</t>
        </is>
      </c>
      <c r="B204439" t="n">
        <v>1</v>
      </c>
    </row>
    <row r="204440">
      <c r="A204440" t="inlineStr">
        <is>
          <t>mapalltextureshtml</t>
        </is>
      </c>
      <c r="B204440" t="n">
        <v>1</v>
      </c>
    </row>
    <row r="204441">
      <c r="A204441" t="inlineStr">
        <is>
          <t>formatbuffer</t>
        </is>
      </c>
      <c r="B204441" t="n">
        <v>1</v>
      </c>
    </row>
    <row r="204442">
      <c r="A204442" t="inlineStr">
        <is>
          <t>umnascale</t>
        </is>
      </c>
      <c r="B204442" t="n">
        <v>1</v>
      </c>
    </row>
    <row r="204443">
      <c r="A204443" t="inlineStr">
        <is>
          <t>initscenesceneactor</t>
        </is>
      </c>
      <c r="B204443" t="n">
        <v>1</v>
      </c>
    </row>
    <row r="204444">
      <c r="A204444" t="inlineStr">
        <is>
          <t>spacingdom</t>
        </is>
      </c>
      <c r="B204444" t="n">
        <v>1</v>
      </c>
    </row>
    <row r="204445">
      <c r="A204445" t="inlineStr">
        <is>
          <t>resultsmq</t>
        </is>
      </c>
      <c r="B204445" t="n">
        <v>1</v>
      </c>
    </row>
    <row r="204446">
      <c r="A204446" t="inlineStr">
        <is>
          <t>viewbulge</t>
        </is>
      </c>
      <c r="B204446" t="n">
        <v>1</v>
      </c>
    </row>
    <row r="204447">
      <c r="A204447" t="inlineStr">
        <is>
          <t>ltbittorrent</t>
        </is>
      </c>
      <c r="B204447" t="n">
        <v>1</v>
      </c>
    </row>
    <row r="204448">
      <c r="A204448" t="inlineStr">
        <is>
          <t>gamx_reward</t>
        </is>
      </c>
      <c r="B204448" t="n">
        <v>1</v>
      </c>
    </row>
    <row r="204449">
      <c r="A204449" t="inlineStr">
        <is>
          <t>loopdebugvertiser_failed</t>
        </is>
      </c>
      <c r="B204449" t="n">
        <v>1</v>
      </c>
    </row>
    <row r="204450">
      <c r="A204450" t="inlineStr">
        <is>
          <t>fiefarna</t>
        </is>
      </c>
      <c r="B204450" t="n">
        <v>1</v>
      </c>
    </row>
    <row r="204451">
      <c r="A204451" t="inlineStr">
        <is>
          <t>sixmi</t>
        </is>
      </c>
      <c r="B204451" t="n">
        <v>1</v>
      </c>
    </row>
    <row r="204452">
      <c r="A204452" t="inlineStr">
        <is>
          <t>caiono</t>
        </is>
      </c>
      <c r="B204452" t="n">
        <v>1</v>
      </c>
    </row>
    <row r="204453">
      <c r="A204453" t="inlineStr">
        <is>
          <t>jafora</t>
        </is>
      </c>
      <c r="B204453" t="n">
        <v>1</v>
      </c>
    </row>
    <row r="204454">
      <c r="A204454" t="inlineStr">
        <is>
          <t>kumali</t>
        </is>
      </c>
      <c r="B204454" t="n">
        <v>2</v>
      </c>
    </row>
    <row r="204455">
      <c r="A204455" t="inlineStr">
        <is>
          <t>flyyacht</t>
        </is>
      </c>
      <c r="B204455" t="n">
        <v>1</v>
      </c>
    </row>
    <row r="204456">
      <c r="A204456" t="inlineStr">
        <is>
          <t>gainde</t>
        </is>
      </c>
      <c r="B204456" t="n">
        <v>1</v>
      </c>
    </row>
    <row r="204457">
      <c r="A204457" t="inlineStr">
        <is>
          <t>lntodoa</t>
        </is>
      </c>
      <c r="B204457" t="n">
        <v>1</v>
      </c>
    </row>
    <row r="204458">
      <c r="A204458" t="inlineStr">
        <is>
          <t>yorodta</t>
        </is>
      </c>
      <c r="B204458" t="n">
        <v>1</v>
      </c>
    </row>
    <row r="204459">
      <c r="A204459" t="inlineStr">
        <is>
          <t>write_first</t>
        </is>
      </c>
      <c r="B204459" t="n">
        <v>1</v>
      </c>
    </row>
    <row r="204460">
      <c r="A204460" t="inlineStr">
        <is>
          <t>hoime</t>
        </is>
      </c>
      <c r="B204460" t="n">
        <v>1</v>
      </c>
    </row>
    <row r="204461">
      <c r="A204461" t="inlineStr">
        <is>
          <t>leait</t>
        </is>
      </c>
      <c r="B204461" t="n">
        <v>1</v>
      </c>
    </row>
    <row r="204462">
      <c r="A204462" t="inlineStr">
        <is>
          <t>gyical</t>
        </is>
      </c>
      <c r="B204462" t="n">
        <v>1</v>
      </c>
    </row>
    <row r="204463">
      <c r="A204463" t="inlineStr">
        <is>
          <t>avariable</t>
        </is>
      </c>
      <c r="B204463" t="n">
        <v>1</v>
      </c>
    </row>
    <row r="204464">
      <c r="A204464" t="inlineStr">
        <is>
          <t>homasbol</t>
        </is>
      </c>
      <c r="B204464" t="n">
        <v>1</v>
      </c>
    </row>
    <row r="204465">
      <c r="A204465" t="inlineStr">
        <is>
          <t>micringan</t>
        </is>
      </c>
      <c r="B204465" t="n">
        <v>1</v>
      </c>
    </row>
    <row r="204466">
      <c r="A204466" t="inlineStr">
        <is>
          <t>ansspe</t>
        </is>
      </c>
      <c r="B204466" t="n">
        <v>1</v>
      </c>
    </row>
    <row r="204467">
      <c r="A204467" t="inlineStr">
        <is>
          <t>capturedandim</t>
        </is>
      </c>
      <c r="B204467" t="n">
        <v>1</v>
      </c>
    </row>
    <row r="204468">
      <c r="A204468" t="inlineStr">
        <is>
          <t>tootet</t>
        </is>
      </c>
      <c r="B204468" t="n">
        <v>1</v>
      </c>
    </row>
    <row r="204469">
      <c r="A204469" t="inlineStr">
        <is>
          <t>nivei</t>
        </is>
      </c>
      <c r="B204469" t="n">
        <v>1</v>
      </c>
    </row>
    <row r="204470">
      <c r="A204470" t="inlineStr">
        <is>
          <t>arousis</t>
        </is>
      </c>
      <c r="B204470" t="n">
        <v>1</v>
      </c>
    </row>
    <row r="204471">
      <c r="A204471" t="inlineStr">
        <is>
          <t>fellwar</t>
        </is>
      </c>
      <c r="B204471" t="n">
        <v>1</v>
      </c>
    </row>
    <row r="204472">
      <c r="A204472" t="inlineStr">
        <is>
          <t>pjuues</t>
        </is>
      </c>
      <c r="B204472" t="n">
        <v>1</v>
      </c>
    </row>
    <row r="204473">
      <c r="A204473" t="inlineStr">
        <is>
          <t>momedit</t>
        </is>
      </c>
      <c r="B204473" t="n">
        <v>1</v>
      </c>
    </row>
    <row r="204474">
      <c r="A204474" t="inlineStr">
        <is>
          <t>birlikirbyduhto</t>
        </is>
      </c>
      <c r="B204474" t="n">
        <v>1</v>
      </c>
    </row>
    <row r="204475">
      <c r="A204475" t="inlineStr">
        <is>
          <t>taktles</t>
        </is>
      </c>
      <c r="B204475" t="n">
        <v>1</v>
      </c>
    </row>
    <row r="204476">
      <c r="A204476" t="inlineStr">
        <is>
          <t>2aguile</t>
        </is>
      </c>
      <c r="B204476" t="n">
        <v>1</v>
      </c>
    </row>
    <row r="204477">
      <c r="A204477" t="inlineStr">
        <is>
          <t>lapsamon</t>
        </is>
      </c>
      <c r="B204477" t="n">
        <v>1</v>
      </c>
    </row>
    <row r="204478">
      <c r="A204478" t="inlineStr">
        <is>
          <t>deadlo</t>
        </is>
      </c>
      <c r="B204478" t="n">
        <v>1</v>
      </c>
    </row>
    <row r="204479">
      <c r="A204479" t="inlineStr">
        <is>
          <t>loredifficulty</t>
        </is>
      </c>
      <c r="B204479" t="n">
        <v>1</v>
      </c>
    </row>
    <row r="204480">
      <c r="A204480" t="inlineStr">
        <is>
          <t>nagardosub</t>
        </is>
      </c>
      <c r="B204480" t="n">
        <v>1</v>
      </c>
    </row>
    <row r="204481">
      <c r="A204481" t="inlineStr">
        <is>
          <t>veighton</t>
        </is>
      </c>
      <c r="B204481" t="n">
        <v>1</v>
      </c>
    </row>
    <row r="204482">
      <c r="A204482" t="inlineStr">
        <is>
          <t>przhi</t>
        </is>
      </c>
      <c r="B204482" t="n">
        <v>1</v>
      </c>
    </row>
    <row r="204483">
      <c r="A204483" t="inlineStr">
        <is>
          <t>caseudo</t>
        </is>
      </c>
      <c r="B204483" t="n">
        <v>1</v>
      </c>
    </row>
    <row r="204484">
      <c r="A204484" t="inlineStr">
        <is>
          <t>yougod</t>
        </is>
      </c>
      <c r="B204484" t="n">
        <v>1</v>
      </c>
    </row>
    <row r="204485">
      <c r="A204485" t="inlineStr">
        <is>
          <t>propast</t>
        </is>
      </c>
      <c r="B204485" t="n">
        <v>1</v>
      </c>
    </row>
    <row r="204486">
      <c r="A204486" t="inlineStr">
        <is>
          <t>crondisse</t>
        </is>
      </c>
      <c r="B204486" t="n">
        <v>1</v>
      </c>
    </row>
    <row r="204487">
      <c r="A204487" t="inlineStr">
        <is>
          <t>alzug</t>
        </is>
      </c>
      <c r="B204487" t="n">
        <v>1</v>
      </c>
    </row>
    <row r="204488">
      <c r="A204488" t="inlineStr">
        <is>
          <t>naileo</t>
        </is>
      </c>
      <c r="B204488" t="n">
        <v>1</v>
      </c>
    </row>
    <row r="204489">
      <c r="A204489" t="inlineStr">
        <is>
          <t>bezzidid</t>
        </is>
      </c>
      <c r="B204489" t="n">
        <v>1</v>
      </c>
    </row>
    <row r="204490">
      <c r="A204490" t="inlineStr">
        <is>
          <t>toathed</t>
        </is>
      </c>
      <c r="B204490" t="n">
        <v>1</v>
      </c>
    </row>
    <row r="204491">
      <c r="A204491" t="inlineStr">
        <is>
          <t>connaalean</t>
        </is>
      </c>
      <c r="B204491" t="n">
        <v>1</v>
      </c>
    </row>
    <row r="204492">
      <c r="A204492" t="inlineStr">
        <is>
          <t>bauce</t>
        </is>
      </c>
      <c r="B204492" t="n">
        <v>1</v>
      </c>
    </row>
    <row r="204493">
      <c r="A204493" t="inlineStr">
        <is>
          <t>taikd</t>
        </is>
      </c>
      <c r="B204493" t="n">
        <v>1</v>
      </c>
    </row>
    <row r="204494">
      <c r="A204494" t="inlineStr">
        <is>
          <t>nizzo</t>
        </is>
      </c>
      <c r="B204494" t="n">
        <v>2</v>
      </c>
    </row>
    <row r="204495">
      <c r="A204495" t="inlineStr">
        <is>
          <t>terile</t>
        </is>
      </c>
      <c r="B204495" t="n">
        <v>1</v>
      </c>
    </row>
    <row r="204496">
      <c r="A204496" t="inlineStr">
        <is>
          <t>coozeed</t>
        </is>
      </c>
      <c r="B204496" t="n">
        <v>1</v>
      </c>
    </row>
    <row r="204497">
      <c r="A204497" t="inlineStr">
        <is>
          <t>nsgiylo</t>
        </is>
      </c>
      <c r="B204497" t="n">
        <v>1</v>
      </c>
    </row>
    <row r="204498">
      <c r="A204498" t="inlineStr">
        <is>
          <t>caution2</t>
        </is>
      </c>
      <c r="B204498" t="n">
        <v>1</v>
      </c>
    </row>
    <row r="204499">
      <c r="A204499" t="inlineStr">
        <is>
          <t>moonclosest</t>
        </is>
      </c>
      <c r="B204499" t="n">
        <v>1</v>
      </c>
    </row>
    <row r="204500">
      <c r="A204500" t="inlineStr">
        <is>
          <t>muertoid</t>
        </is>
      </c>
      <c r="B204500" t="n">
        <v>1</v>
      </c>
    </row>
    <row r="204501">
      <c r="A204501" t="inlineStr">
        <is>
          <t>おselfresearch</t>
        </is>
      </c>
      <c r="B204501" t="n">
        <v>1</v>
      </c>
    </row>
    <row r="204502">
      <c r="A204502" t="inlineStr">
        <is>
          <t>brolus</t>
        </is>
      </c>
      <c r="B204502" t="n">
        <v>1</v>
      </c>
    </row>
    <row r="204503">
      <c r="A204503" t="inlineStr">
        <is>
          <t>becwell</t>
        </is>
      </c>
      <c r="B204503" t="n">
        <v>1</v>
      </c>
    </row>
    <row r="204504">
      <c r="A204504" t="inlineStr">
        <is>
          <t>epete</t>
        </is>
      </c>
      <c r="B204504" t="n">
        <v>1</v>
      </c>
    </row>
    <row r="204505">
      <c r="A204505" t="inlineStr">
        <is>
          <t>grde</t>
        </is>
      </c>
      <c r="B204505" t="n">
        <v>1</v>
      </c>
    </row>
    <row r="204506">
      <c r="A204506" t="inlineStr">
        <is>
          <t>immortalid</t>
        </is>
      </c>
      <c r="B204506" t="n">
        <v>1</v>
      </c>
    </row>
    <row r="204507">
      <c r="A204507" t="inlineStr">
        <is>
          <t>sbolro</t>
        </is>
      </c>
      <c r="B204507" t="n">
        <v>1</v>
      </c>
    </row>
    <row r="204508">
      <c r="A204508" t="inlineStr">
        <is>
          <t>baileo</t>
        </is>
      </c>
      <c r="B204508" t="n">
        <v>1</v>
      </c>
    </row>
    <row r="204509">
      <c r="A204509" t="inlineStr">
        <is>
          <t>nspo</t>
        </is>
      </c>
      <c r="B204509" t="n">
        <v>1</v>
      </c>
    </row>
    <row r="204510">
      <c r="A204510" t="inlineStr">
        <is>
          <t>fulple</t>
        </is>
      </c>
      <c r="B204510" t="n">
        <v>1</v>
      </c>
    </row>
    <row r="204511">
      <c r="A204511" t="inlineStr">
        <is>
          <t>consane</t>
        </is>
      </c>
      <c r="B204511" t="n">
        <v>1</v>
      </c>
    </row>
    <row r="204512">
      <c r="A204512" t="inlineStr">
        <is>
          <t>dioriesro</t>
        </is>
      </c>
      <c r="B204512" t="n">
        <v>1</v>
      </c>
    </row>
    <row r="204513">
      <c r="A204513" t="inlineStr">
        <is>
          <t>velhaj</t>
        </is>
      </c>
      <c r="B204513" t="n">
        <v>1</v>
      </c>
    </row>
    <row r="204514">
      <c r="A204514" t="inlineStr">
        <is>
          <t>willippin</t>
        </is>
      </c>
      <c r="B204514" t="n">
        <v>1</v>
      </c>
    </row>
    <row r="204515">
      <c r="A204515" t="inlineStr">
        <is>
          <t>kned</t>
        </is>
      </c>
      <c r="B204515" t="n">
        <v>1</v>
      </c>
    </row>
    <row r="204516">
      <c r="A204516" t="inlineStr">
        <is>
          <t>homosaise</t>
        </is>
      </c>
      <c r="B204516" t="n">
        <v>1</v>
      </c>
    </row>
    <row r="204517">
      <c r="A204517" t="inlineStr">
        <is>
          <t>gewimga</t>
        </is>
      </c>
      <c r="B204517" t="n">
        <v>1</v>
      </c>
    </row>
    <row r="204518">
      <c r="A204518" t="inlineStr">
        <is>
          <t>selular</t>
        </is>
      </c>
      <c r="B204518" t="n">
        <v>1</v>
      </c>
    </row>
    <row r="204519">
      <c r="A204519" t="inlineStr">
        <is>
          <t>menilgeie</t>
        </is>
      </c>
      <c r="B204519" t="n">
        <v>1</v>
      </c>
    </row>
    <row r="204520">
      <c r="A204520" t="inlineStr">
        <is>
          <t>xendseefly</t>
        </is>
      </c>
      <c r="B204520" t="n">
        <v>1</v>
      </c>
    </row>
    <row r="204521">
      <c r="A204521" t="inlineStr">
        <is>
          <t>opbi</t>
        </is>
      </c>
      <c r="B204521" t="n">
        <v>1</v>
      </c>
    </row>
    <row r="204522">
      <c r="A204522" t="inlineStr">
        <is>
          <t>tikulikta</t>
        </is>
      </c>
      <c r="B204522" t="n">
        <v>1</v>
      </c>
    </row>
    <row r="204523">
      <c r="A204523" t="inlineStr">
        <is>
          <t>place—endeared</t>
        </is>
      </c>
      <c r="B204523" t="n">
        <v>1</v>
      </c>
    </row>
    <row r="204524">
      <c r="A204524" t="inlineStr">
        <is>
          <t>attempts—in</t>
        </is>
      </c>
      <c r="B204524" t="n">
        <v>1</v>
      </c>
    </row>
    <row r="204525">
      <c r="A204525" t="inlineStr">
        <is>
          <t>doreyon</t>
        </is>
      </c>
      <c r="B204525" t="n">
        <v>1</v>
      </c>
    </row>
    <row r="204526">
      <c r="A204526" t="inlineStr">
        <is>
          <t>desheels</t>
        </is>
      </c>
      <c r="B204526" t="n">
        <v>1</v>
      </c>
    </row>
    <row r="204527">
      <c r="A204527" t="inlineStr">
        <is>
          <t>bladestrake</t>
        </is>
      </c>
      <c r="B204527" t="n">
        <v>1</v>
      </c>
    </row>
    <row r="204528">
      <c r="A204528" t="inlineStr">
        <is>
          <t>howite</t>
        </is>
      </c>
      <c r="B204528" t="n">
        <v>1</v>
      </c>
    </row>
    <row r="204529">
      <c r="A204529" t="inlineStr">
        <is>
          <t>ananteur</t>
        </is>
      </c>
      <c r="B204529" t="n">
        <v>1</v>
      </c>
    </row>
    <row r="204530">
      <c r="A204530" t="inlineStr">
        <is>
          <t>swimwear—he</t>
        </is>
      </c>
      <c r="B204530" t="n">
        <v>1</v>
      </c>
    </row>
    <row r="204531">
      <c r="A204531" t="inlineStr">
        <is>
          <t>1765–71</t>
        </is>
      </c>
      <c r="B204531" t="n">
        <v>1</v>
      </c>
    </row>
    <row r="204532">
      <c r="A204532" t="inlineStr">
        <is>
          <t>1756–57</t>
        </is>
      </c>
      <c r="B204532" t="n">
        <v>1</v>
      </c>
    </row>
    <row r="204533">
      <c r="A204533" t="inlineStr">
        <is>
          <t>pairs—the</t>
        </is>
      </c>
      <c r="B204533" t="n">
        <v>1</v>
      </c>
    </row>
    <row r="204534">
      <c r="A204534" t="inlineStr">
        <is>
          <t>goldsteindag</t>
        </is>
      </c>
      <c r="B204534" t="n">
        <v>1</v>
      </c>
    </row>
    <row r="204535">
      <c r="A204535" t="inlineStr">
        <is>
          <t>ocafassj</t>
        </is>
      </c>
      <c r="B204535" t="n">
        <v>1</v>
      </c>
    </row>
    <row r="204536">
      <c r="A204536" t="inlineStr">
        <is>
          <t>20staff</t>
        </is>
      </c>
      <c r="B204536" t="n">
        <v>1</v>
      </c>
    </row>
    <row r="204537">
      <c r="A204537" t="inlineStr">
        <is>
          <t>steelly</t>
        </is>
      </c>
      <c r="B204537" t="n">
        <v>1</v>
      </c>
    </row>
    <row r="204538">
      <c r="A204538" t="inlineStr">
        <is>
          <t>nightholdaro</t>
        </is>
      </c>
      <c r="B204538" t="n">
        <v>1</v>
      </c>
    </row>
    <row r="204539">
      <c r="A204539" t="inlineStr">
        <is>
          <t>8rings</t>
        </is>
      </c>
      <c r="B204539" t="n">
        <v>1</v>
      </c>
    </row>
    <row r="204540">
      <c r="A204540" t="inlineStr">
        <is>
          <t>moonridge</t>
        </is>
      </c>
      <c r="B204540" t="n">
        <v>1</v>
      </c>
    </row>
    <row r="204541">
      <c r="A204541" t="inlineStr">
        <is>
          <t>150warts</t>
        </is>
      </c>
      <c r="B204541" t="n">
        <v>1</v>
      </c>
    </row>
    <row r="204542">
      <c r="A204542" t="inlineStr">
        <is>
          <t>whycendor</t>
        </is>
      </c>
      <c r="B204542" t="n">
        <v>1</v>
      </c>
    </row>
    <row r="204543">
      <c r="A204543" t="inlineStr">
        <is>
          <t>80cinna</t>
        </is>
      </c>
      <c r="B204543" t="n">
        <v>1</v>
      </c>
    </row>
    <row r="204544">
      <c r="A204544" t="inlineStr">
        <is>
          <t>100pistols</t>
        </is>
      </c>
      <c r="B204544" t="n">
        <v>1</v>
      </c>
    </row>
    <row r="204545">
      <c r="A204545" t="inlineStr">
        <is>
          <t>haightloaders</t>
        </is>
      </c>
      <c r="B204545" t="n">
        <v>1</v>
      </c>
    </row>
    <row r="204546">
      <c r="A204546" t="inlineStr">
        <is>
          <t>80hand</t>
        </is>
      </c>
      <c r="B204546" t="n">
        <v>1</v>
      </c>
    </row>
    <row r="204547">
      <c r="A204547" t="inlineStr">
        <is>
          <t>sooshonn</t>
        </is>
      </c>
      <c r="B204547" t="n">
        <v>1</v>
      </c>
    </row>
    <row r="204548">
      <c r="A204548" t="inlineStr">
        <is>
          <t>100claws</t>
        </is>
      </c>
      <c r="B204548" t="n">
        <v>1</v>
      </c>
    </row>
    <row r="204549">
      <c r="A204549" t="inlineStr">
        <is>
          <t>guildrare</t>
        </is>
      </c>
      <c r="B204549" t="n">
        <v>1</v>
      </c>
    </row>
    <row r="204550">
      <c r="A204550" t="inlineStr">
        <is>
          <t>100rings</t>
        </is>
      </c>
      <c r="B204550" t="n">
        <v>1</v>
      </c>
    </row>
    <row r="204551">
      <c r="A204551" t="inlineStr">
        <is>
          <t>scijle</t>
        </is>
      </c>
      <c r="B204551" t="n">
        <v>1</v>
      </c>
    </row>
    <row r="204552">
      <c r="A204552" t="inlineStr">
        <is>
          <t>elklund</t>
        </is>
      </c>
      <c r="B204552" t="n">
        <v>1</v>
      </c>
    </row>
    <row r="204553">
      <c r="A204553" t="inlineStr">
        <is>
          <t>cdiary</t>
        </is>
      </c>
      <c r="B204553" t="n">
        <v>1</v>
      </c>
    </row>
    <row r="204554">
      <c r="A204554" t="inlineStr">
        <is>
          <t>gezbarc</t>
        </is>
      </c>
      <c r="B204554" t="n">
        <v>1</v>
      </c>
    </row>
    <row r="204555">
      <c r="A204555" t="inlineStr">
        <is>
          <t>sctro</t>
        </is>
      </c>
      <c r="B204555" t="n">
        <v>1</v>
      </c>
    </row>
    <row r="204556">
      <c r="A204556" t="inlineStr">
        <is>
          <t>frissic</t>
        </is>
      </c>
      <c r="B204556" t="n">
        <v>1</v>
      </c>
    </row>
    <row r="204557">
      <c r="A204557" t="inlineStr">
        <is>
          <t>scalearm</t>
        </is>
      </c>
      <c r="B204557" t="n">
        <v>1</v>
      </c>
    </row>
    <row r="204558">
      <c r="A204558" t="inlineStr">
        <is>
          <t>numerica☃</t>
        </is>
      </c>
      <c r="B204558" t="n">
        <v>1</v>
      </c>
    </row>
    <row r="204559">
      <c r="A204559" t="inlineStr">
        <is>
          <t>ofgery</t>
        </is>
      </c>
      <c r="B204559" t="n">
        <v>1</v>
      </c>
    </row>
    <row r="204560">
      <c r="A204560" t="inlineStr">
        <is>
          <t>twosks</t>
        </is>
      </c>
      <c r="B204560" t="n">
        <v>1</v>
      </c>
    </row>
    <row r="204561">
      <c r="A204561" t="inlineStr">
        <is>
          <t>strangers911</t>
        </is>
      </c>
      <c r="B204561" t="n">
        <v>1</v>
      </c>
    </row>
    <row r="204562">
      <c r="A204562" t="inlineStr">
        <is>
          <t>aocpkit</t>
        </is>
      </c>
      <c r="B204562" t="n">
        <v>1</v>
      </c>
    </row>
    <row r="204563">
      <c r="A204563" t="inlineStr">
        <is>
          <t>phonessb</t>
        </is>
      </c>
      <c r="B204563" t="n">
        <v>1</v>
      </c>
    </row>
    <row r="204564">
      <c r="A204564" t="inlineStr">
        <is>
          <t>allegedlyfor</t>
        </is>
      </c>
      <c r="B204564" t="n">
        <v>1</v>
      </c>
    </row>
    <row r="204565">
      <c r="A204565" t="inlineStr">
        <is>
          <t>sdletchbooks</t>
        </is>
      </c>
      <c r="B204565" t="n">
        <v>1</v>
      </c>
    </row>
    <row r="204566">
      <c r="A204566" t="inlineStr">
        <is>
          <t>lieller</t>
        </is>
      </c>
      <c r="B204566" t="n">
        <v>1</v>
      </c>
    </row>
    <row r="204567">
      <c r="A204567" t="inlineStr">
        <is>
          <t>iamedtrikolisast</t>
        </is>
      </c>
      <c r="B204567" t="n">
        <v>1</v>
      </c>
    </row>
    <row r="204568">
      <c r="A204568" t="inlineStr">
        <is>
          <t>payfiles</t>
        </is>
      </c>
      <c r="B204568" t="n">
        <v>1</v>
      </c>
    </row>
    <row r="204569">
      <c r="A204569" t="inlineStr">
        <is>
          <t>govg</t>
        </is>
      </c>
      <c r="B204569" t="n">
        <v>1</v>
      </c>
    </row>
    <row r="204570">
      <c r="A204570" t="inlineStr">
        <is>
          <t>dillars</t>
        </is>
      </c>
      <c r="B204570" t="n">
        <v>1</v>
      </c>
    </row>
    <row r="204571">
      <c r="A204571" t="inlineStr">
        <is>
          <t>at12703186738931</t>
        </is>
      </c>
      <c r="B204571" t="n">
        <v>1</v>
      </c>
    </row>
    <row r="204572">
      <c r="A204572" t="inlineStr">
        <is>
          <t>davidaiy</t>
        </is>
      </c>
      <c r="B204572" t="n">
        <v>1</v>
      </c>
    </row>
    <row r="204573">
      <c r="A204573" t="inlineStr">
        <is>
          <t>foeboot</t>
        </is>
      </c>
      <c r="B204573" t="n">
        <v>1</v>
      </c>
    </row>
    <row r="204574">
      <c r="A204574" t="inlineStr">
        <is>
          <t>phroger</t>
        </is>
      </c>
      <c r="B204574" t="n">
        <v>1</v>
      </c>
    </row>
    <row r="204575">
      <c r="A204575" t="inlineStr">
        <is>
          <t>highize</t>
        </is>
      </c>
      <c r="B204575" t="n">
        <v>1</v>
      </c>
    </row>
    <row r="204576">
      <c r="A204576" t="inlineStr">
        <is>
          <t>plaintiffsselves</t>
        </is>
      </c>
      <c r="B204576" t="n">
        <v>1</v>
      </c>
    </row>
    <row r="204577">
      <c r="A204577" t="inlineStr">
        <is>
          <t>backingcodecc2</t>
        </is>
      </c>
      <c r="B204577" t="n">
        <v>1</v>
      </c>
    </row>
    <row r="204578">
      <c r="A204578" t="inlineStr">
        <is>
          <t>stationurizeria</t>
        </is>
      </c>
      <c r="B204578" t="n">
        <v>1</v>
      </c>
    </row>
    <row r="204579">
      <c r="A204579" t="inlineStr">
        <is>
          <t>gerontocracy</t>
        </is>
      </c>
      <c r="B204579" t="n">
        <v>1</v>
      </c>
    </row>
    <row r="204580">
      <c r="A204580" t="inlineStr">
        <is>
          <t>wordacorn</t>
        </is>
      </c>
      <c r="B204580" t="n">
        <v>1</v>
      </c>
    </row>
    <row r="204581">
      <c r="A204581" t="inlineStr">
        <is>
          <t>worklaws</t>
        </is>
      </c>
      <c r="B204581" t="n">
        <v>1</v>
      </c>
    </row>
    <row r="204582">
      <c r="A204582" t="inlineStr">
        <is>
          <t>mathismax</t>
        </is>
      </c>
      <c r="B204582" t="n">
        <v>1</v>
      </c>
    </row>
    <row r="204583">
      <c r="A204583" t="inlineStr">
        <is>
          <t>aedtrikolisast</t>
        </is>
      </c>
      <c r="B204583" t="n">
        <v>1</v>
      </c>
    </row>
    <row r="204584">
      <c r="A204584" t="inlineStr">
        <is>
          <t>aeles</t>
        </is>
      </c>
      <c r="B204584" t="n">
        <v>1</v>
      </c>
    </row>
    <row r="204585">
      <c r="A204585" t="inlineStr">
        <is>
          <t>eastangelife</t>
        </is>
      </c>
      <c r="B204585" t="n">
        <v>1</v>
      </c>
    </row>
    <row r="204586">
      <c r="A204586" t="inlineStr">
        <is>
          <t>httpdismiss</t>
        </is>
      </c>
      <c r="B204586" t="n">
        <v>1</v>
      </c>
    </row>
    <row r="204587">
      <c r="A204587" t="inlineStr">
        <is>
          <t>64449</t>
        </is>
      </c>
      <c r="B204587" t="n">
        <v>2</v>
      </c>
    </row>
    <row r="204588">
      <c r="A204588" t="inlineStr">
        <is>
          <t>arrerown</t>
        </is>
      </c>
      <c r="B204588" t="n">
        <v>1</v>
      </c>
    </row>
    <row r="204589">
      <c r="A204589" t="inlineStr">
        <is>
          <t>project50s</t>
        </is>
      </c>
      <c r="B204589" t="n">
        <v>1</v>
      </c>
    </row>
    <row r="204590">
      <c r="A204590" t="inlineStr">
        <is>
          <t>comstlouiskill</t>
        </is>
      </c>
      <c r="B204590" t="n">
        <v>1</v>
      </c>
    </row>
    <row r="204591">
      <c r="A204591" t="inlineStr">
        <is>
          <t>edugatebookhdpgindastocanda</t>
        </is>
      </c>
      <c r="B204591" t="n">
        <v>1</v>
      </c>
    </row>
    <row r="204592">
      <c r="A204592" t="inlineStr">
        <is>
          <t>risesplatias</t>
        </is>
      </c>
      <c r="B204592" t="n">
        <v>1</v>
      </c>
    </row>
    <row r="204593">
      <c r="A204593" t="inlineStr">
        <is>
          <t>invertex</t>
        </is>
      </c>
      <c r="B204593" t="n">
        <v>1</v>
      </c>
    </row>
    <row r="204594">
      <c r="A204594" t="inlineStr">
        <is>
          <t>allut732bit</t>
        </is>
      </c>
      <c r="B204594" t="n">
        <v>1</v>
      </c>
    </row>
    <row r="204595">
      <c r="A204595" t="inlineStr">
        <is>
          <t>thaiut5em</t>
        </is>
      </c>
      <c r="B204595" t="n">
        <v>1</v>
      </c>
    </row>
    <row r="204596">
      <c r="A204596" t="inlineStr">
        <is>
          <t>subdoor</t>
        </is>
      </c>
      <c r="B204596" t="n">
        <v>1</v>
      </c>
    </row>
    <row r="204597">
      <c r="A204597" t="inlineStr">
        <is>
          <t>moon10</t>
        </is>
      </c>
      <c r="B204597" t="n">
        <v>1</v>
      </c>
    </row>
    <row r="204598">
      <c r="A204598" t="inlineStr">
        <is>
          <t>probolos</t>
        </is>
      </c>
      <c r="B204598" t="n">
        <v>1</v>
      </c>
    </row>
    <row r="204599">
      <c r="A204599" t="inlineStr">
        <is>
          <t>diappirate</t>
        </is>
      </c>
      <c r="B204599" t="n">
        <v>1</v>
      </c>
    </row>
    <row r="204600">
      <c r="A204600" t="inlineStr">
        <is>
          <t>chaqualis</t>
        </is>
      </c>
      <c r="B204600" t="n">
        <v>1</v>
      </c>
    </row>
    <row r="204601">
      <c r="A204601" t="inlineStr">
        <is>
          <t>🎈�fforums</t>
        </is>
      </c>
      <c r="B204601" t="n">
        <v>1</v>
      </c>
    </row>
    <row r="204602">
      <c r="A204602" t="inlineStr">
        <is>
          <t>tiezilov</t>
        </is>
      </c>
      <c r="B204602" t="n">
        <v>1</v>
      </c>
    </row>
    <row r="204603">
      <c r="A204603" t="inlineStr">
        <is>
          <t>byikapka</t>
        </is>
      </c>
      <c r="B204603" t="n">
        <v>1</v>
      </c>
    </row>
    <row r="204604">
      <c r="A204604" t="inlineStr">
        <is>
          <t>comdakku</t>
        </is>
      </c>
      <c r="B204604" t="n">
        <v>1</v>
      </c>
    </row>
    <row r="204605">
      <c r="A204605" t="inlineStr">
        <is>
          <t>analysator</t>
        </is>
      </c>
      <c r="B204605" t="n">
        <v>1</v>
      </c>
    </row>
    <row r="204606">
      <c r="A204606" t="inlineStr">
        <is>
          <t>derevanov</t>
        </is>
      </c>
      <c r="B204606" t="n">
        <v>1</v>
      </c>
    </row>
    <row r="204607">
      <c r="A204607" t="inlineStr">
        <is>
          <t>pinkx</t>
        </is>
      </c>
      <c r="B204607" t="n">
        <v>1</v>
      </c>
    </row>
    <row r="204608">
      <c r="A204608" t="inlineStr">
        <is>
          <t>gtrex</t>
        </is>
      </c>
      <c r="B204608" t="n">
        <v>1</v>
      </c>
    </row>
    <row r="204609">
      <c r="A204609" t="inlineStr">
        <is>
          <t>tuktor</t>
        </is>
      </c>
      <c r="B204609" t="n">
        <v>2</v>
      </c>
    </row>
    <row r="204610">
      <c r="A204610" t="inlineStr">
        <is>
          <t>skieslide</t>
        </is>
      </c>
      <c r="B204610" t="n">
        <v>1</v>
      </c>
    </row>
    <row r="204611">
      <c r="A204611" t="inlineStr">
        <is>
          <t>rosepigs</t>
        </is>
      </c>
      <c r="B204611" t="n">
        <v>1</v>
      </c>
    </row>
    <row r="204612">
      <c r="A204612" t="inlineStr">
        <is>
          <t>kohlr114</t>
        </is>
      </c>
      <c r="B204612" t="n">
        <v>1</v>
      </c>
    </row>
    <row r="204613">
      <c r="A204613" t="inlineStr">
        <is>
          <t>festusctle</t>
        </is>
      </c>
      <c r="B204613" t="n">
        <v>1</v>
      </c>
    </row>
    <row r="204614">
      <c r="A204614" t="inlineStr">
        <is>
          <t>turnstash</t>
        </is>
      </c>
      <c r="B204614" t="n">
        <v>1</v>
      </c>
    </row>
    <row r="204615">
      <c r="A204615" t="inlineStr">
        <is>
          <t>spacexulay</t>
        </is>
      </c>
      <c r="B204615" t="n">
        <v>1</v>
      </c>
    </row>
    <row r="204616">
      <c r="A204616" t="inlineStr">
        <is>
          <t>верский</t>
        </is>
      </c>
      <c r="B204616" t="n">
        <v>1</v>
      </c>
    </row>
    <row r="204617">
      <c r="A204617" t="inlineStr">
        <is>
          <t>amoq</t>
        </is>
      </c>
      <c r="B204617" t="n">
        <v>1</v>
      </c>
    </row>
    <row r="204618">
      <c r="A204618" t="inlineStr">
        <is>
          <t>subwarp</t>
        </is>
      </c>
      <c r="B204618" t="n">
        <v>1</v>
      </c>
    </row>
    <row r="204619">
      <c r="A204619" t="inlineStr">
        <is>
          <t>nadge</t>
        </is>
      </c>
      <c r="B204619" t="n">
        <v>1</v>
      </c>
    </row>
    <row r="204620">
      <c r="A204620" t="inlineStr">
        <is>
          <t>kilanin</t>
        </is>
      </c>
      <c r="B204620" t="n">
        <v>1</v>
      </c>
    </row>
    <row r="204621">
      <c r="A204621" t="inlineStr">
        <is>
          <t>bamwheels</t>
        </is>
      </c>
      <c r="B204621" t="n">
        <v>1</v>
      </c>
    </row>
    <row r="204622">
      <c r="A204622" t="inlineStr">
        <is>
          <t>imageimagegeorge</t>
        </is>
      </c>
      <c r="B204622" t="n">
        <v>1</v>
      </c>
    </row>
    <row r="204623">
      <c r="A204623" t="inlineStr">
        <is>
          <t>fabois</t>
        </is>
      </c>
      <c r="B204623" t="n">
        <v>1</v>
      </c>
    </row>
    <row r="204624">
      <c r="A204624" t="inlineStr">
        <is>
          <t>spurrette</t>
        </is>
      </c>
      <c r="B204624" t="n">
        <v>1</v>
      </c>
    </row>
    <row r="204625">
      <c r="A204625" t="inlineStr">
        <is>
          <t>includively</t>
        </is>
      </c>
      <c r="B204625" t="n">
        <v>1</v>
      </c>
    </row>
    <row r="204626">
      <c r="A204626" t="inlineStr">
        <is>
          <t>aleivnesse</t>
        </is>
      </c>
      <c r="B204626" t="n">
        <v>1</v>
      </c>
    </row>
    <row r="204627">
      <c r="A204627" t="inlineStr">
        <is>
          <t>mubaraig</t>
        </is>
      </c>
      <c r="B204627" t="n">
        <v>1</v>
      </c>
    </row>
    <row r="204628">
      <c r="A204628" t="inlineStr">
        <is>
          <t>bechon</t>
        </is>
      </c>
      <c r="B204628" t="n">
        <v>1</v>
      </c>
    </row>
    <row r="204629">
      <c r="A204629" t="inlineStr">
        <is>
          <t>dreadactor</t>
        </is>
      </c>
      <c r="B204629" t="n">
        <v>1</v>
      </c>
    </row>
    <row r="204630">
      <c r="A204630" t="inlineStr">
        <is>
          <t>961tb</t>
        </is>
      </c>
      <c r="B204630" t="n">
        <v>1</v>
      </c>
    </row>
    <row r="204631">
      <c r="A204631" t="inlineStr">
        <is>
          <t>фанин</t>
        </is>
      </c>
      <c r="B204631" t="n">
        <v>1</v>
      </c>
    </row>
    <row r="204632">
      <c r="A204632" t="inlineStr">
        <is>
          <t>uploadings</t>
        </is>
      </c>
      <c r="B204632" t="n">
        <v>1</v>
      </c>
    </row>
    <row r="204633">
      <c r="A204633" t="inlineStr">
        <is>
          <t>126012</t>
        </is>
      </c>
      <c r="B204633" t="n">
        <v>1</v>
      </c>
    </row>
    <row r="204634">
      <c r="A204634" t="inlineStr">
        <is>
          <t>trackslazer</t>
        </is>
      </c>
      <c r="B204634" t="n">
        <v>1</v>
      </c>
    </row>
    <row r="204635">
      <c r="A204635" t="inlineStr">
        <is>
          <t>itemcache</t>
        </is>
      </c>
      <c r="B204635" t="n">
        <v>1</v>
      </c>
    </row>
    <row r="204636">
      <c r="A204636" t="inlineStr">
        <is>
          <t>startbeforedeathorig</t>
        </is>
      </c>
      <c r="B204636" t="n">
        <v>1</v>
      </c>
    </row>
    <row r="204637">
      <c r="A204637" t="inlineStr">
        <is>
          <t>55556</t>
        </is>
      </c>
      <c r="B204637" t="n">
        <v>1</v>
      </c>
    </row>
    <row r="204638">
      <c r="A204638" t="inlineStr">
        <is>
          <t>biggrimapartment</t>
        </is>
      </c>
      <c r="B204638" t="n">
        <v>1</v>
      </c>
    </row>
    <row r="204639">
      <c r="A204639" t="inlineStr">
        <is>
          <t>lfolevel</t>
        </is>
      </c>
      <c r="B204639" t="n">
        <v>1</v>
      </c>
    </row>
    <row r="204640">
      <c r="A204640" t="inlineStr">
        <is>
          <t>resentmentpenguin</t>
        </is>
      </c>
      <c r="B204640" t="n">
        <v>1</v>
      </c>
    </row>
    <row r="204641">
      <c r="A204641" t="inlineStr">
        <is>
          <t>transfershp</t>
        </is>
      </c>
      <c r="B204641" t="n">
        <v>1</v>
      </c>
    </row>
    <row r="204642">
      <c r="A204642" t="inlineStr">
        <is>
          <t>gixtape</t>
        </is>
      </c>
      <c r="B204642" t="n">
        <v>1</v>
      </c>
    </row>
    <row r="204643">
      <c r="A204643" t="inlineStr">
        <is>
          <t>mkeyourit</t>
        </is>
      </c>
      <c r="B204643" t="n">
        <v>1</v>
      </c>
    </row>
    <row r="204644">
      <c r="A204644" t="inlineStr">
        <is>
          <t>oncechain</t>
        </is>
      </c>
      <c r="B204644" t="n">
        <v>1</v>
      </c>
    </row>
    <row r="204645">
      <c r="A204645" t="inlineStr">
        <is>
          <t>shotonly</t>
        </is>
      </c>
      <c r="B204645" t="n">
        <v>1</v>
      </c>
    </row>
    <row r="204646">
      <c r="A204646" t="inlineStr">
        <is>
          <t>instab</t>
        </is>
      </c>
      <c r="B204646" t="n">
        <v>3</v>
      </c>
    </row>
    <row r="204647">
      <c r="A204647" t="inlineStr">
        <is>
          <t>longonlytheseavatars</t>
        </is>
      </c>
      <c r="B204647" t="n">
        <v>1</v>
      </c>
    </row>
    <row r="204648">
      <c r="A204648" t="inlineStr">
        <is>
          <t>zrefone</t>
        </is>
      </c>
      <c r="B204648" t="n">
        <v>1</v>
      </c>
    </row>
    <row r="204649">
      <c r="A204649" t="inlineStr">
        <is>
          <t>repeatmelee</t>
        </is>
      </c>
      <c r="B204649" t="n">
        <v>1</v>
      </c>
    </row>
    <row r="204650">
      <c r="A204650" t="inlineStr">
        <is>
          <t>byfsmachine</t>
        </is>
      </c>
      <c r="B204650" t="n">
        <v>1</v>
      </c>
    </row>
    <row r="204651">
      <c r="A204651" t="inlineStr">
        <is>
          <t>precisionvery</t>
        </is>
      </c>
      <c r="B204651" t="n">
        <v>1</v>
      </c>
    </row>
    <row r="204652">
      <c r="A204652" t="inlineStr">
        <is>
          <t>biofillage</t>
        </is>
      </c>
      <c r="B204652" t="n">
        <v>1</v>
      </c>
    </row>
    <row r="204653">
      <c r="A204653" t="inlineStr">
        <is>
          <t>85530</t>
        </is>
      </c>
      <c r="B204653" t="n">
        <v>1</v>
      </c>
    </row>
    <row r="204654">
      <c r="A204654" t="inlineStr">
        <is>
          <t>frikster</t>
        </is>
      </c>
      <c r="B204654" t="n">
        <v>1</v>
      </c>
    </row>
    <row r="204655">
      <c r="A204655" t="inlineStr">
        <is>
          <t>mamapursing</t>
        </is>
      </c>
      <c r="B204655" t="n">
        <v>1</v>
      </c>
    </row>
    <row r="204656">
      <c r="A204656" t="inlineStr">
        <is>
          <t>drillyulk</t>
        </is>
      </c>
      <c r="B204656" t="n">
        <v>1</v>
      </c>
    </row>
    <row r="204657">
      <c r="A204657" t="inlineStr">
        <is>
          <t>rebelplayer</t>
        </is>
      </c>
      <c r="B204657" t="n">
        <v>1</v>
      </c>
    </row>
    <row r="204658">
      <c r="A204658" t="inlineStr">
        <is>
          <t>newmakesstrength</t>
        </is>
      </c>
      <c r="B204658" t="n">
        <v>1</v>
      </c>
    </row>
    <row r="204659">
      <c r="A204659" t="inlineStr">
        <is>
          <t>onunit</t>
        </is>
      </c>
      <c r="B204659" t="n">
        <v>1</v>
      </c>
    </row>
    <row r="204660">
      <c r="A204660" t="inlineStr">
        <is>
          <t>boarmanpanzer</t>
        </is>
      </c>
      <c r="B204660" t="n">
        <v>1</v>
      </c>
    </row>
    <row r="204661">
      <c r="A204661" t="inlineStr">
        <is>
          <t>heroally</t>
        </is>
      </c>
      <c r="B204661" t="n">
        <v>1</v>
      </c>
    </row>
    <row r="204662">
      <c r="A204662" t="inlineStr">
        <is>
          <t>discomfectedlvl</t>
        </is>
      </c>
      <c r="B204662" t="n">
        <v>1</v>
      </c>
    </row>
    <row r="204663">
      <c r="A204663" t="inlineStr">
        <is>
          <t>immutablev1</t>
        </is>
      </c>
      <c r="B204663" t="n">
        <v>1</v>
      </c>
    </row>
    <row r="204664">
      <c r="A204664" t="inlineStr">
        <is>
          <t>qpng</t>
        </is>
      </c>
      <c r="B204664" t="n">
        <v>1</v>
      </c>
    </row>
    <row r="204665">
      <c r="A204665" t="inlineStr">
        <is>
          <t>gathankheystzm</t>
        </is>
      </c>
      <c r="B204665" t="n">
        <v>1</v>
      </c>
    </row>
    <row r="204666">
      <c r="A204666" t="inlineStr">
        <is>
          <t>dropsoff</t>
        </is>
      </c>
      <c r="B204666" t="n">
        <v>1</v>
      </c>
    </row>
    <row r="204667">
      <c r="A204667" t="inlineStr">
        <is>
          <t>attackammuards</t>
        </is>
      </c>
      <c r="B204667" t="n">
        <v>1</v>
      </c>
    </row>
    <row r="204668">
      <c r="A204668" t="inlineStr">
        <is>
          <t>1deadman</t>
        </is>
      </c>
      <c r="B204668" t="n">
        <v>1</v>
      </c>
    </row>
    <row r="204669">
      <c r="A204669" t="inlineStr">
        <is>
          <t>01115194</t>
        </is>
      </c>
      <c r="B204669" t="n">
        <v>1</v>
      </c>
    </row>
    <row r="204670">
      <c r="A204670" t="inlineStr">
        <is>
          <t>88641svg259rrg</t>
        </is>
      </c>
      <c r="B204670" t="n">
        <v>1</v>
      </c>
    </row>
    <row r="204671">
      <c r="A204671" t="inlineStr">
        <is>
          <t>damagt</t>
        </is>
      </c>
      <c r="B204671" t="n">
        <v>1</v>
      </c>
    </row>
    <row r="204672">
      <c r="A204672" t="inlineStr">
        <is>
          <t>futureanects</t>
        </is>
      </c>
      <c r="B204672" t="n">
        <v>1</v>
      </c>
    </row>
    <row r="204673">
      <c r="A204673" t="inlineStr">
        <is>
          <t>0128216</t>
        </is>
      </c>
      <c r="B204673" t="n">
        <v>1</v>
      </c>
    </row>
    <row r="204674">
      <c r="A204674" t="inlineStr">
        <is>
          <t>sterneytrains</t>
        </is>
      </c>
      <c r="B204674" t="n">
        <v>1</v>
      </c>
    </row>
    <row r="204675">
      <c r="A204675" t="inlineStr">
        <is>
          <t>2spawn</t>
        </is>
      </c>
      <c r="B204675" t="n">
        <v>1</v>
      </c>
    </row>
    <row r="204676">
      <c r="A204676" t="inlineStr">
        <is>
          <t>0_02_v0</t>
        </is>
      </c>
      <c r="B204676" t="n">
        <v>1</v>
      </c>
    </row>
    <row r="204677">
      <c r="A204677" t="inlineStr">
        <is>
          <t>effaaa</t>
        </is>
      </c>
      <c r="B204677" t="n">
        <v>1</v>
      </c>
    </row>
    <row r="204678">
      <c r="A204678" t="inlineStr">
        <is>
          <t>ؼともision</t>
        </is>
      </c>
      <c r="B204678" t="n">
        <v>1</v>
      </c>
    </row>
    <row r="204679">
      <c r="A204679" t="inlineStr">
        <is>
          <t>yfga</t>
        </is>
      </c>
      <c r="B204679" t="n">
        <v>1</v>
      </c>
    </row>
    <row r="204680">
      <c r="A204680" t="inlineStr">
        <is>
          <t>bacen</t>
        </is>
      </c>
      <c r="B204680" t="n">
        <v>1</v>
      </c>
    </row>
    <row r="204681">
      <c r="A204681" t="inlineStr">
        <is>
          <t>bestdoubles</t>
        </is>
      </c>
      <c r="B204681" t="n">
        <v>1</v>
      </c>
    </row>
    <row r="204682">
      <c r="A204682" t="inlineStr">
        <is>
          <t>rdocumentaryman</t>
        </is>
      </c>
      <c r="B204682" t="n">
        <v>1</v>
      </c>
    </row>
    <row r="204683">
      <c r="A204683" t="inlineStr">
        <is>
          <t>logwalk</t>
        </is>
      </c>
      <c r="B204683" t="n">
        <v>1</v>
      </c>
    </row>
    <row r="204684">
      <c r="A204684" t="inlineStr">
        <is>
          <t>varnho</t>
        </is>
      </c>
      <c r="B204684" t="n">
        <v>1</v>
      </c>
    </row>
    <row r="204685">
      <c r="A204685" t="inlineStr">
        <is>
          <t>desander</t>
        </is>
      </c>
      <c r="B204685" t="n">
        <v>1</v>
      </c>
    </row>
    <row r="204686">
      <c r="A204686" t="inlineStr">
        <is>
          <t>cemrig</t>
        </is>
      </c>
      <c r="B204686" t="n">
        <v>1</v>
      </c>
    </row>
    <row r="204687">
      <c r="A204687" t="inlineStr">
        <is>
          <t>mkvc</t>
        </is>
      </c>
      <c r="B204687" t="n">
        <v>1</v>
      </c>
    </row>
    <row r="204688">
      <c r="A204688" t="inlineStr">
        <is>
          <t>fraudafear</t>
        </is>
      </c>
      <c r="B204688" t="n">
        <v>1</v>
      </c>
    </row>
    <row r="204689">
      <c r="A204689" t="inlineStr">
        <is>
          <t>parogly</t>
        </is>
      </c>
      <c r="B204689" t="n">
        <v>1</v>
      </c>
    </row>
    <row r="204690">
      <c r="A204690" t="inlineStr">
        <is>
          <t>pensionjattle</t>
        </is>
      </c>
      <c r="B204690" t="n">
        <v>1</v>
      </c>
    </row>
    <row r="204691">
      <c r="A204691" t="inlineStr">
        <is>
          <t>ievelleyworries</t>
        </is>
      </c>
      <c r="B204691" t="n">
        <v>1</v>
      </c>
    </row>
    <row r="204692">
      <c r="A204692" t="inlineStr">
        <is>
          <t>581872</t>
        </is>
      </c>
      <c r="B204692" t="n">
        <v>1</v>
      </c>
    </row>
    <row r="204693">
      <c r="A204693" t="inlineStr">
        <is>
          <t>ftsonian</t>
        </is>
      </c>
      <c r="B204693" t="n">
        <v>1</v>
      </c>
    </row>
    <row r="204694">
      <c r="A204694" t="inlineStr">
        <is>
          <t>professionists</t>
        </is>
      </c>
      <c r="B204694" t="n">
        <v>1</v>
      </c>
    </row>
    <row r="204695">
      <c r="A204695" t="inlineStr">
        <is>
          <t>report_</t>
        </is>
      </c>
      <c r="B204695" t="n">
        <v>1</v>
      </c>
    </row>
    <row r="204696">
      <c r="A204696" t="inlineStr">
        <is>
          <t>crofit</t>
        </is>
      </c>
      <c r="B204696" t="n">
        <v>1</v>
      </c>
    </row>
    <row r="204697">
      <c r="A204697" t="inlineStr">
        <is>
          <t>ibben</t>
        </is>
      </c>
      <c r="B204697" t="n">
        <v>1</v>
      </c>
    </row>
    <row r="204698">
      <c r="A204698" t="inlineStr">
        <is>
          <t>odpleights</t>
        </is>
      </c>
      <c r="B204698" t="n">
        <v>1</v>
      </c>
    </row>
    <row r="204699">
      <c r="A204699" t="inlineStr">
        <is>
          <t>seiper</t>
        </is>
      </c>
      <c r="B204699" t="n">
        <v>1</v>
      </c>
    </row>
    <row r="204700">
      <c r="A204700" t="inlineStr">
        <is>
          <t>com20101019lib</t>
        </is>
      </c>
      <c r="B204700" t="n">
        <v>1</v>
      </c>
    </row>
    <row r="204701">
      <c r="A204701" t="inlineStr">
        <is>
          <t>drianmccarrick</t>
        </is>
      </c>
      <c r="B204701" t="n">
        <v>1</v>
      </c>
    </row>
    <row r="204702">
      <c r="A204702" t="inlineStr">
        <is>
          <t>democrase</t>
        </is>
      </c>
      <c r="B204702" t="n">
        <v>1</v>
      </c>
    </row>
    <row r="204703">
      <c r="A204703" t="inlineStr">
        <is>
          <t>winplode</t>
        </is>
      </c>
      <c r="B204703" t="n">
        <v>1</v>
      </c>
    </row>
    <row r="204704">
      <c r="A204704" t="inlineStr">
        <is>
          <t>coefficent</t>
        </is>
      </c>
      <c r="B204704" t="n">
        <v>1</v>
      </c>
    </row>
    <row r="204705">
      <c r="A204705" t="inlineStr">
        <is>
          <t>vortexswiskst</t>
        </is>
      </c>
      <c r="B204705" t="n">
        <v>1</v>
      </c>
    </row>
    <row r="204706">
      <c r="A204706" t="inlineStr">
        <is>
          <t>linkedinabout</t>
        </is>
      </c>
      <c r="B204706" t="n">
        <v>1</v>
      </c>
    </row>
    <row r="204707">
      <c r="A204707" t="inlineStr">
        <is>
          <t>pasel</t>
        </is>
      </c>
      <c r="B204707" t="n">
        <v>1</v>
      </c>
    </row>
    <row r="204708">
      <c r="A204708" t="inlineStr">
        <is>
          <t>minimumdbimplementations</t>
        </is>
      </c>
      <c r="B204708" t="n">
        <v>1</v>
      </c>
    </row>
    <row r="204709">
      <c r="A204709" t="inlineStr">
        <is>
          <t>boostops</t>
        </is>
      </c>
      <c r="B204709" t="n">
        <v>1</v>
      </c>
    </row>
    <row r="204710">
      <c r="A204710" t="inlineStr">
        <is>
          <t>xumv</t>
        </is>
      </c>
      <c r="B204710" t="n">
        <v>1</v>
      </c>
    </row>
    <row r="204711">
      <c r="A204711" t="inlineStr">
        <is>
          <t>gambitmm</t>
        </is>
      </c>
      <c r="B204711" t="n">
        <v>1</v>
      </c>
    </row>
    <row r="204712">
      <c r="A204712" t="inlineStr">
        <is>
          <t>goldmap</t>
        </is>
      </c>
      <c r="B204712" t="n">
        <v>1</v>
      </c>
    </row>
    <row r="204713">
      <c r="A204713" t="inlineStr">
        <is>
          <t>ysnatch</t>
        </is>
      </c>
      <c r="B204713" t="n">
        <v>1</v>
      </c>
    </row>
    <row r="204714">
      <c r="A204714" t="inlineStr">
        <is>
          <t>securiecious</t>
        </is>
      </c>
      <c r="B204714" t="n">
        <v>1</v>
      </c>
    </row>
    <row r="204715">
      <c r="A204715" t="inlineStr">
        <is>
          <t>webtrainedlib</t>
        </is>
      </c>
      <c r="B204715" t="n">
        <v>1</v>
      </c>
    </row>
    <row r="204716">
      <c r="A204716" t="inlineStr">
        <is>
          <t>mwnap</t>
        </is>
      </c>
      <c r="B204716" t="n">
        <v>1</v>
      </c>
    </row>
    <row r="204717">
      <c r="A204717" t="inlineStr">
        <is>
          <t>reservel</t>
        </is>
      </c>
      <c r="B204717" t="n">
        <v>1</v>
      </c>
    </row>
    <row r="204718">
      <c r="A204718" t="inlineStr">
        <is>
          <t>openphoton</t>
        </is>
      </c>
      <c r="B204718" t="n">
        <v>1</v>
      </c>
    </row>
    <row r="204719">
      <c r="A204719" t="inlineStr">
        <is>
          <t>minitestdb</t>
        </is>
      </c>
      <c r="B204719" t="n">
        <v>1</v>
      </c>
    </row>
    <row r="204720">
      <c r="A204720" t="inlineStr">
        <is>
          <t>asserter</t>
        </is>
      </c>
      <c r="B204720" t="n">
        <v>2</v>
      </c>
    </row>
    <row r="204721">
      <c r="A204721" t="inlineStr">
        <is>
          <t>playemaster</t>
        </is>
      </c>
      <c r="B204721" t="n">
        <v>1</v>
      </c>
    </row>
    <row r="204722">
      <c r="A204722" t="inlineStr">
        <is>
          <t>papperbackupscolumn</t>
        </is>
      </c>
      <c r="B204722" t="n">
        <v>1</v>
      </c>
    </row>
    <row r="204723">
      <c r="A204723" t="inlineStr">
        <is>
          <t>cliffsets</t>
        </is>
      </c>
      <c r="B204723" t="n">
        <v>1</v>
      </c>
    </row>
    <row r="204724">
      <c r="A204724" t="inlineStr">
        <is>
          <t>eventvg</t>
        </is>
      </c>
      <c r="B204724" t="n">
        <v>1</v>
      </c>
    </row>
    <row r="204725">
      <c r="A204725" t="inlineStr">
        <is>
          <t>qp01</t>
        </is>
      </c>
      <c r="B204725" t="n">
        <v>1</v>
      </c>
    </row>
    <row r="204726">
      <c r="A204726" t="inlineStr">
        <is>
          <t>xael</t>
        </is>
      </c>
      <c r="B204726" t="n">
        <v>1</v>
      </c>
    </row>
    <row r="204727">
      <c r="A204727" t="inlineStr">
        <is>
          <t>standarddb</t>
        </is>
      </c>
      <c r="B204727" t="n">
        <v>1</v>
      </c>
    </row>
    <row r="204728">
      <c r="A204728" t="inlineStr">
        <is>
          <t>ringls</t>
        </is>
      </c>
      <c r="B204728" t="n">
        <v>1</v>
      </c>
    </row>
    <row r="204729">
      <c r="A204729" t="inlineStr">
        <is>
          <t>vuraid</t>
        </is>
      </c>
      <c r="B204729" t="n">
        <v>1</v>
      </c>
    </row>
    <row r="204730">
      <c r="A204730" t="inlineStr">
        <is>
          <t>edferdaesp</t>
        </is>
      </c>
      <c r="B204730" t="n">
        <v>1</v>
      </c>
    </row>
    <row r="204731">
      <c r="A204731" t="inlineStr">
        <is>
          <t>4fixed</t>
        </is>
      </c>
      <c r="B204731" t="n">
        <v>1</v>
      </c>
    </row>
    <row r="204732">
      <c r="A204732" t="inlineStr">
        <is>
          <t>bigpeersdk</t>
        </is>
      </c>
      <c r="B204732" t="n">
        <v>1</v>
      </c>
    </row>
    <row r="204733">
      <c r="A204733" t="inlineStr">
        <is>
          <t>sml45</t>
        </is>
      </c>
      <c r="B204733" t="n">
        <v>1</v>
      </c>
    </row>
    <row r="204734">
      <c r="A204734" t="inlineStr">
        <is>
          <t>completecfunc</t>
        </is>
      </c>
      <c r="B204734" t="n">
        <v>1</v>
      </c>
    </row>
    <row r="204735">
      <c r="A204735" t="inlineStr">
        <is>
          <t>4network</t>
        </is>
      </c>
      <c r="B204735" t="n">
        <v>1</v>
      </c>
    </row>
    <row r="204736">
      <c r="A204736" t="inlineStr">
        <is>
          <t>cv1005</t>
        </is>
      </c>
      <c r="B204736" t="n">
        <v>1</v>
      </c>
    </row>
    <row r="204737">
      <c r="A204737" t="inlineStr">
        <is>
          <t>mach_cpu</t>
        </is>
      </c>
      <c r="B204737" t="n">
        <v>1</v>
      </c>
    </row>
    <row r="204738">
      <c r="A204738" t="inlineStr">
        <is>
          <t>nydashapoy</t>
        </is>
      </c>
      <c r="B204738" t="n">
        <v>1</v>
      </c>
    </row>
    <row r="204739">
      <c r="A204739" t="inlineStr">
        <is>
          <t>cnscv17</t>
        </is>
      </c>
      <c r="B204739" t="n">
        <v>1</v>
      </c>
    </row>
    <row r="204740">
      <c r="A204740" t="inlineStr">
        <is>
          <t>e011</t>
        </is>
      </c>
      <c r="B204740" t="n">
        <v>1</v>
      </c>
    </row>
    <row r="204741">
      <c r="A204741" t="inlineStr">
        <is>
          <t>f––fixed</t>
        </is>
      </c>
      <c r="B204741" t="n">
        <v>1</v>
      </c>
    </row>
    <row r="204742">
      <c r="A204742" t="inlineStr">
        <is>
          <t>uscustomer</t>
        </is>
      </c>
      <c r="B204742" t="n">
        <v>1</v>
      </c>
    </row>
    <row r="204743">
      <c r="A204743" t="inlineStr">
        <is>
          <t>rdbg</t>
        </is>
      </c>
      <c r="B204743" t="n">
        <v>1</v>
      </c>
    </row>
    <row r="204744">
      <c r="A204744" t="inlineStr">
        <is>
          <t>nefjahth</t>
        </is>
      </c>
      <c r="B204744" t="n">
        <v>1</v>
      </c>
    </row>
    <row r="204745">
      <c r="A204745" t="inlineStr">
        <is>
          <t>hypernationalized</t>
        </is>
      </c>
      <c r="B204745" t="n">
        <v>1</v>
      </c>
    </row>
    <row r="204746">
      <c r="A204746" t="inlineStr">
        <is>
          <t>handlays</t>
        </is>
      </c>
      <c r="B204746" t="n">
        <v>1</v>
      </c>
    </row>
    <row r="204747">
      <c r="A204747" t="inlineStr">
        <is>
          <t>glycerongha</t>
        </is>
      </c>
      <c r="B204747" t="n">
        <v>1</v>
      </c>
    </row>
    <row r="204748">
      <c r="A204748" t="inlineStr">
        <is>
          <t>gilbourne</t>
        </is>
      </c>
      <c r="B204748" t="n">
        <v>2</v>
      </c>
    </row>
    <row r="204749">
      <c r="A204749" t="inlineStr">
        <is>
          <t>dimpoe</t>
        </is>
      </c>
      <c r="B204749" t="n">
        <v>1</v>
      </c>
    </row>
    <row r="204750">
      <c r="A204750" t="inlineStr">
        <is>
          <t>ejaveist</t>
        </is>
      </c>
      <c r="B204750" t="n">
        <v>1</v>
      </c>
    </row>
    <row r="204751">
      <c r="A204751" t="inlineStr">
        <is>
          <t>zekushka</t>
        </is>
      </c>
      <c r="B204751" t="n">
        <v>1</v>
      </c>
    </row>
    <row r="204752">
      <c r="A204752" t="inlineStr">
        <is>
          <t>uofrc</t>
        </is>
      </c>
      <c r="B204752" t="n">
        <v>1</v>
      </c>
    </row>
    <row r="204753">
      <c r="A204753" t="inlineStr">
        <is>
          <t>urbo</t>
        </is>
      </c>
      <c r="B204753" t="n">
        <v>1</v>
      </c>
    </row>
    <row r="204754">
      <c r="A204754" t="inlineStr">
        <is>
          <t>uyoum</t>
        </is>
      </c>
      <c r="B204754" t="n">
        <v>1</v>
      </c>
    </row>
    <row r="204755">
      <c r="A204755" t="inlineStr">
        <is>
          <t>danagau</t>
        </is>
      </c>
      <c r="B204755" t="n">
        <v>1</v>
      </c>
    </row>
    <row r="204756">
      <c r="A204756" t="inlineStr">
        <is>
          <t>upowered</t>
        </is>
      </c>
      <c r="B204756" t="n">
        <v>1</v>
      </c>
    </row>
    <row r="204757">
      <c r="A204757" t="inlineStr">
        <is>
          <t>fuse™</t>
        </is>
      </c>
      <c r="B204757" t="n">
        <v>2</v>
      </c>
    </row>
    <row r="204758">
      <c r="A204758" t="inlineStr">
        <is>
          <t>zeromuses</t>
        </is>
      </c>
      <c r="B204758" t="n">
        <v>1</v>
      </c>
    </row>
    <row r="204759">
      <c r="A204759" t="inlineStr">
        <is>
          <t>huysberg</t>
        </is>
      </c>
      <c r="B204759" t="n">
        <v>1</v>
      </c>
    </row>
    <row r="204760">
      <c r="A204760" t="inlineStr">
        <is>
          <t>conditionsleep</t>
        </is>
      </c>
      <c r="B204760" t="n">
        <v>1</v>
      </c>
    </row>
    <row r="204761">
      <c r="A204761" t="inlineStr">
        <is>
          <t>shrinkcamera</t>
        </is>
      </c>
      <c r="B204761" t="n">
        <v>1</v>
      </c>
    </row>
    <row r="204762">
      <c r="A204762" t="inlineStr">
        <is>
          <t>rocketfly</t>
        </is>
      </c>
      <c r="B204762" t="n">
        <v>1</v>
      </c>
    </row>
    <row r="204763">
      <c r="A204763" t="inlineStr">
        <is>
          <t>entertainmentgoodbye</t>
        </is>
      </c>
      <c r="B204763" t="n">
        <v>1</v>
      </c>
    </row>
    <row r="204764">
      <c r="A204764" t="inlineStr">
        <is>
          <t>ip11660</t>
        </is>
      </c>
      <c r="B204764" t="n">
        <v>1</v>
      </c>
    </row>
    <row r="204765">
      <c r="A204765" t="inlineStr">
        <is>
          <t>13days</t>
        </is>
      </c>
      <c r="B204765" t="n">
        <v>1</v>
      </c>
    </row>
    <row r="204766">
      <c r="A204766" t="inlineStr">
        <is>
          <t>kresns</t>
        </is>
      </c>
      <c r="B204766" t="n">
        <v>1</v>
      </c>
    </row>
    <row r="204767">
      <c r="A204767" t="inlineStr">
        <is>
          <t>bumpdata</t>
        </is>
      </c>
      <c r="B204767" t="n">
        <v>1</v>
      </c>
    </row>
    <row r="204768">
      <c r="A204768" t="inlineStr">
        <is>
          <t>ibmahls</t>
        </is>
      </c>
      <c r="B204768" t="n">
        <v>1</v>
      </c>
    </row>
    <row r="204769">
      <c r="A204769" t="inlineStr">
        <is>
          <t>fm11659</t>
        </is>
      </c>
      <c r="B204769" t="n">
        <v>1</v>
      </c>
    </row>
    <row r="204770">
      <c r="A204770" t="inlineStr">
        <is>
          <t>vahnvafanxkew</t>
        </is>
      </c>
      <c r="B204770" t="n">
        <v>1</v>
      </c>
    </row>
    <row r="204771">
      <c r="A204771" t="inlineStr">
        <is>
          <t>esfan01</t>
        </is>
      </c>
      <c r="B204771" t="n">
        <v>1</v>
      </c>
    </row>
    <row r="204772">
      <c r="A204772" t="inlineStr">
        <is>
          <t>darkkids</t>
        </is>
      </c>
      <c r="B204772" t="n">
        <v>1</v>
      </c>
    </row>
    <row r="204773">
      <c r="A204773" t="inlineStr">
        <is>
          <t>geefacebook</t>
        </is>
      </c>
      <c r="B204773" t="n">
        <v>1</v>
      </c>
    </row>
    <row r="204774">
      <c r="A204774" t="inlineStr">
        <is>
          <t>foroon</t>
        </is>
      </c>
      <c r="B204774" t="n">
        <v>1</v>
      </c>
    </row>
    <row r="204775">
      <c r="A204775" t="inlineStr">
        <is>
          <t>demevmirc</t>
        </is>
      </c>
      <c r="B204775" t="n">
        <v>1</v>
      </c>
    </row>
    <row r="204776">
      <c r="A204776" t="inlineStr">
        <is>
          <t>sanjoses</t>
        </is>
      </c>
      <c r="B204776" t="n">
        <v>1</v>
      </c>
    </row>
    <row r="204777">
      <c r="A204777" t="inlineStr">
        <is>
          <t>luxules</t>
        </is>
      </c>
      <c r="B204777" t="n">
        <v>1</v>
      </c>
    </row>
    <row r="204778">
      <c r="A204778" t="inlineStr">
        <is>
          <t>komaniya</t>
        </is>
      </c>
      <c r="B204778" t="n">
        <v>1</v>
      </c>
    </row>
    <row r="204779">
      <c r="A204779" t="inlineStr">
        <is>
          <t>gnomicom</t>
        </is>
      </c>
      <c r="B204779" t="n">
        <v>1</v>
      </c>
    </row>
    <row r="204780">
      <c r="A204780" t="inlineStr">
        <is>
          <t>naokai</t>
        </is>
      </c>
      <c r="B204780" t="n">
        <v>1</v>
      </c>
    </row>
    <row r="204781">
      <c r="A204781" t="inlineStr">
        <is>
          <t>us120</t>
        </is>
      </c>
      <c r="B204781" t="n">
        <v>3</v>
      </c>
    </row>
    <row r="204782">
      <c r="A204782" t="inlineStr">
        <is>
          <t>us208</t>
        </is>
      </c>
      <c r="B204782" t="n">
        <v>1</v>
      </c>
    </row>
    <row r="204783">
      <c r="A204783" t="inlineStr">
        <is>
          <t>kazehikol</t>
        </is>
      </c>
      <c r="B204783" t="n">
        <v>1</v>
      </c>
    </row>
    <row r="204784">
      <c r="A204784" t="inlineStr">
        <is>
          <t>knacko</t>
        </is>
      </c>
      <c r="B204784" t="n">
        <v>1</v>
      </c>
    </row>
    <row r="204785">
      <c r="A204785" t="inlineStr">
        <is>
          <t>yangyang_y</t>
        </is>
      </c>
      <c r="B204785" t="n">
        <v>1</v>
      </c>
    </row>
    <row r="204786">
      <c r="A204786" t="inlineStr">
        <is>
          <t>nyuhk</t>
        </is>
      </c>
      <c r="B204786" t="n">
        <v>1</v>
      </c>
    </row>
    <row r="204787">
      <c r="A204787" t="inlineStr">
        <is>
          <t>velier</t>
        </is>
      </c>
      <c r="B204787" t="n">
        <v>2</v>
      </c>
    </row>
    <row r="204788">
      <c r="A204788" t="inlineStr">
        <is>
          <t>inhollywood</t>
        </is>
      </c>
      <c r="B204788" t="n">
        <v>1</v>
      </c>
    </row>
    <row r="204789">
      <c r="A204789" t="inlineStr">
        <is>
          <t>comqcdthpjvav</t>
        </is>
      </c>
      <c r="B204789" t="n">
        <v>1</v>
      </c>
    </row>
    <row r="204790">
      <c r="A204790" t="inlineStr">
        <is>
          <t>retardedconfederate</t>
        </is>
      </c>
      <c r="B204790" t="n">
        <v>1</v>
      </c>
    </row>
    <row r="204791">
      <c r="A204791" t="inlineStr">
        <is>
          <t>bureau_</t>
        </is>
      </c>
      <c r="B204791" t="n">
        <v>1</v>
      </c>
    </row>
    <row r="204792">
      <c r="A204792" t="inlineStr">
        <is>
          <t>randocratic</t>
        </is>
      </c>
      <c r="B204792" t="n">
        <v>1</v>
      </c>
    </row>
    <row r="204793">
      <c r="A204793" t="inlineStr">
        <is>
          <t>sidepacked</t>
        </is>
      </c>
      <c r="B204793" t="n">
        <v>1</v>
      </c>
    </row>
    <row r="204794">
      <c r="A204794" t="inlineStr">
        <is>
          <t>spherostrangechat</t>
        </is>
      </c>
      <c r="B204794" t="n">
        <v>1</v>
      </c>
    </row>
    <row r="204795">
      <c r="A204795" t="inlineStr">
        <is>
          <t>goodfish</t>
        </is>
      </c>
      <c r="B204795" t="n">
        <v>1</v>
      </c>
    </row>
    <row r="204796">
      <c r="A204796" t="inlineStr">
        <is>
          <t>ensinfo</t>
        </is>
      </c>
      <c r="B204796" t="n">
        <v>1</v>
      </c>
    </row>
    <row r="204797">
      <c r="A204797" t="inlineStr">
        <is>
          <t>keywordparasite</t>
        </is>
      </c>
      <c r="B204797" t="n">
        <v>1</v>
      </c>
    </row>
    <row r="204798">
      <c r="A204798" t="inlineStr">
        <is>
          <t>abven1</t>
        </is>
      </c>
      <c r="B204798" t="n">
        <v>1</v>
      </c>
    </row>
    <row r="204799">
      <c r="A204799" t="inlineStr">
        <is>
          <t>motoclock</t>
        </is>
      </c>
      <c r="B204799" t="n">
        <v>1</v>
      </c>
    </row>
    <row r="204800">
      <c r="A204800" t="inlineStr">
        <is>
          <t>boysmotive</t>
        </is>
      </c>
      <c r="B204800" t="n">
        <v>1</v>
      </c>
    </row>
    <row r="204801">
      <c r="A204801" t="inlineStr">
        <is>
          <t>congregamental</t>
        </is>
      </c>
      <c r="B204801" t="n">
        <v>1</v>
      </c>
    </row>
    <row r="204802">
      <c r="A204802" t="inlineStr">
        <is>
          <t>askbucks</t>
        </is>
      </c>
      <c r="B204802" t="n">
        <v>1</v>
      </c>
    </row>
    <row r="204803">
      <c r="A204803" t="inlineStr">
        <is>
          <t>multipartcontent</t>
        </is>
      </c>
      <c r="B204803" t="n">
        <v>1</v>
      </c>
    </row>
    <row r="204804">
      <c r="A204804" t="inlineStr">
        <is>
          <t>blempestanks</t>
        </is>
      </c>
      <c r="B204804" t="n">
        <v>1</v>
      </c>
    </row>
    <row r="204805">
      <c r="A204805" t="inlineStr">
        <is>
          <t>brmat</t>
        </is>
      </c>
      <c r="B204805" t="n">
        <v>1</v>
      </c>
    </row>
    <row r="204806">
      <c r="A204806" t="inlineStr">
        <is>
          <t>vetiously</t>
        </is>
      </c>
      <c r="B204806" t="n">
        <v>1</v>
      </c>
    </row>
    <row r="204807">
      <c r="A204807" t="inlineStr">
        <is>
          <t>youfoaah|gg|flyalicious</t>
        </is>
      </c>
      <c r="B204807" t="n">
        <v>1</v>
      </c>
    </row>
    <row r="204808">
      <c r="A204808" t="inlineStr">
        <is>
          <t>brofalshit</t>
        </is>
      </c>
      <c r="B204808" t="n">
        <v>1</v>
      </c>
    </row>
    <row r="204809">
      <c r="A204809" t="inlineStr">
        <is>
          <t>friedlib</t>
        </is>
      </c>
      <c r="B204809" t="n">
        <v>1</v>
      </c>
    </row>
    <row r="204810">
      <c r="A204810" t="inlineStr">
        <is>
          <t>pelletheseavins</t>
        </is>
      </c>
      <c r="B204810" t="n">
        <v>1</v>
      </c>
    </row>
    <row r="204811">
      <c r="A204811" t="inlineStr">
        <is>
          <t>streetwarbrasgar</t>
        </is>
      </c>
      <c r="B204811" t="n">
        <v>1</v>
      </c>
    </row>
    <row r="204812">
      <c r="A204812" t="inlineStr">
        <is>
          <t>intrasearchous</t>
        </is>
      </c>
      <c r="B204812" t="n">
        <v>1</v>
      </c>
    </row>
    <row r="204813">
      <c r="A204813" t="inlineStr">
        <is>
          <t>gcountrygirl</t>
        </is>
      </c>
      <c r="B204813" t="n">
        <v>1</v>
      </c>
    </row>
    <row r="204814">
      <c r="A204814" t="inlineStr">
        <is>
          <t>graekkakefood</t>
        </is>
      </c>
      <c r="B204814" t="n">
        <v>1</v>
      </c>
    </row>
    <row r="204815">
      <c r="A204815" t="inlineStr">
        <is>
          <t>malucom</t>
        </is>
      </c>
      <c r="B204815" t="n">
        <v>1</v>
      </c>
    </row>
    <row r="204816">
      <c r="A204816" t="inlineStr">
        <is>
          <t>indystyle</t>
        </is>
      </c>
      <c r="B204816" t="n">
        <v>1</v>
      </c>
    </row>
    <row r="204817">
      <c r="A204817" t="inlineStr">
        <is>
          <t>magbaggingprofiles</t>
        </is>
      </c>
      <c r="B204817" t="n">
        <v>1</v>
      </c>
    </row>
    <row r="204818">
      <c r="A204818" t="inlineStr">
        <is>
          <t>playerfu</t>
        </is>
      </c>
      <c r="B204818" t="n">
        <v>1</v>
      </c>
    </row>
    <row r="204819">
      <c r="A204819" t="inlineStr">
        <is>
          <t>beargoodfish</t>
        </is>
      </c>
      <c r="B204819" t="n">
        <v>1</v>
      </c>
    </row>
    <row r="204820">
      <c r="A204820" t="inlineStr">
        <is>
          <t>\\d\</t>
        </is>
      </c>
      <c r="B204820" t="n">
        <v>1</v>
      </c>
    </row>
    <row r="204821">
      <c r="A204821" t="inlineStr">
        <is>
          <t>rothsuk</t>
        </is>
      </c>
      <c r="B204821" t="n">
        <v>1</v>
      </c>
    </row>
    <row r="204822">
      <c r="A204822" t="inlineStr">
        <is>
          <t>putderbot</t>
        </is>
      </c>
      <c r="B204822" t="n">
        <v>1</v>
      </c>
    </row>
    <row r="204823">
      <c r="A204823" t="inlineStr">
        <is>
          <t>muvexclude</t>
        </is>
      </c>
      <c r="B204823" t="n">
        <v>1</v>
      </c>
    </row>
    <row r="204824">
      <c r="A204824" t="inlineStr">
        <is>
          <t>prefixurn</t>
        </is>
      </c>
      <c r="B204824" t="n">
        <v>1</v>
      </c>
    </row>
    <row r="204825">
      <c r="A204825" t="inlineStr">
        <is>
          <t>dessertcans</t>
        </is>
      </c>
      <c r="B204825" t="n">
        <v>1</v>
      </c>
    </row>
    <row r="204826">
      <c r="A204826" t="inlineStr">
        <is>
          <t>iconocaited</t>
        </is>
      </c>
      <c r="B204826" t="n">
        <v>1</v>
      </c>
    </row>
    <row r="204827">
      <c r="A204827" t="inlineStr">
        <is>
          <t>shipdealer</t>
        </is>
      </c>
      <c r="B204827" t="n">
        <v>1</v>
      </c>
    </row>
    <row r="204828">
      <c r="A204828" t="inlineStr">
        <is>
          <t>merunin</t>
        </is>
      </c>
      <c r="B204828" t="n">
        <v>1</v>
      </c>
    </row>
    <row r="204829">
      <c r="A204829" t="inlineStr">
        <is>
          <t>shibatransformation</t>
        </is>
      </c>
      <c r="B204829" t="n">
        <v>1</v>
      </c>
    </row>
    <row r="204830">
      <c r="A204830" t="inlineStr">
        <is>
          <t>wycfbs</t>
        </is>
      </c>
      <c r="B204830" t="n">
        <v>1</v>
      </c>
    </row>
    <row r="204831">
      <c r="A204831" t="inlineStr">
        <is>
          <t>moremoderator</t>
        </is>
      </c>
      <c r="B204831" t="n">
        <v>1</v>
      </c>
    </row>
    <row r="204832">
      <c r="A204832" t="inlineStr">
        <is>
          <t>shibjuanis</t>
        </is>
      </c>
      <c r="B204832" t="n">
        <v>1</v>
      </c>
    </row>
    <row r="204833">
      <c r="A204833" t="inlineStr">
        <is>
          <t>femasisore</t>
        </is>
      </c>
      <c r="B204833" t="n">
        <v>1</v>
      </c>
    </row>
    <row r="204834">
      <c r="A204834" t="inlineStr">
        <is>
          <t>sparlabs</t>
        </is>
      </c>
      <c r="B204834" t="n">
        <v>1</v>
      </c>
    </row>
    <row r="204835">
      <c r="A204835" t="inlineStr">
        <is>
          <t>scrosstablivethinklicious</t>
        </is>
      </c>
      <c r="B204835" t="n">
        <v>1</v>
      </c>
    </row>
    <row r="204836">
      <c r="A204836" t="inlineStr">
        <is>
          <t>flirtch</t>
        </is>
      </c>
      <c r="B204836" t="n">
        <v>1</v>
      </c>
    </row>
    <row r="204837">
      <c r="A204837" t="inlineStr">
        <is>
          <t>diversityincats</t>
        </is>
      </c>
      <c r="B204837" t="n">
        <v>1</v>
      </c>
    </row>
    <row r="204838">
      <c r="A204838" t="inlineStr">
        <is>
          <t>resoony</t>
        </is>
      </c>
      <c r="B204838" t="n">
        <v>1</v>
      </c>
    </row>
    <row r="204839">
      <c r="A204839" t="inlineStr">
        <is>
          <t>boobmonster</t>
        </is>
      </c>
      <c r="B204839" t="n">
        <v>1</v>
      </c>
    </row>
    <row r="204840">
      <c r="A204840" t="inlineStr">
        <is>
          <t>wintergreenzh\</t>
        </is>
      </c>
      <c r="B204840" t="n">
        <v>1</v>
      </c>
    </row>
    <row r="204841">
      <c r="A204841" t="inlineStr">
        <is>
          <t>surfascert</t>
        </is>
      </c>
      <c r="B204841" t="n">
        <v>1</v>
      </c>
    </row>
    <row r="204842">
      <c r="A204842" t="inlineStr">
        <is>
          <t>termabilities_dataset</t>
        </is>
      </c>
      <c r="B204842" t="n">
        <v>1</v>
      </c>
    </row>
    <row r="204843">
      <c r="A204843" t="inlineStr">
        <is>
          <t>lotoreland</t>
        </is>
      </c>
      <c r="B204843" t="n">
        <v>1</v>
      </c>
    </row>
    <row r="204844">
      <c r="A204844" t="inlineStr">
        <is>
          <t>grumbucks</t>
        </is>
      </c>
      <c r="B204844" t="n">
        <v>1</v>
      </c>
    </row>
    <row r="204845">
      <c r="A204845" t="inlineStr">
        <is>
          <t>sponsations</t>
        </is>
      </c>
      <c r="B204845" t="n">
        <v>1</v>
      </c>
    </row>
    <row r="204846">
      <c r="A204846" t="inlineStr">
        <is>
          <t>multifilename</t>
        </is>
      </c>
      <c r="B204846" t="n">
        <v>1</v>
      </c>
    </row>
    <row r="204847">
      <c r="A204847" t="inlineStr">
        <is>
          <t>healdron</t>
        </is>
      </c>
      <c r="B204847" t="n">
        <v>1</v>
      </c>
    </row>
    <row r="204848">
      <c r="A204848" t="inlineStr">
        <is>
          <t>knoblunch</t>
        </is>
      </c>
      <c r="B204848" t="n">
        <v>1</v>
      </c>
    </row>
    <row r="204849">
      <c r="A204849" t="inlineStr">
        <is>
          <t>teaentro</t>
        </is>
      </c>
      <c r="B204849" t="n">
        <v>1</v>
      </c>
    </row>
    <row r="204850">
      <c r="A204850" t="inlineStr">
        <is>
          <t>countedrecon</t>
        </is>
      </c>
      <c r="B204850" t="n">
        <v>1</v>
      </c>
    </row>
    <row r="204851">
      <c r="A204851" t="inlineStr">
        <is>
          <t>spirons</t>
        </is>
      </c>
      <c r="B204851" t="n">
        <v>1</v>
      </c>
    </row>
    <row r="204852">
      <c r="A204852" t="inlineStr">
        <is>
          <t>craftcats</t>
        </is>
      </c>
      <c r="B204852" t="n">
        <v>1</v>
      </c>
    </row>
    <row r="204853">
      <c r="A204853" t="inlineStr">
        <is>
          <t>jsonlinks</t>
        </is>
      </c>
      <c r="B204853" t="n">
        <v>1</v>
      </c>
    </row>
    <row r="204854">
      <c r="A204854" t="inlineStr">
        <is>
          <t>great6er</t>
        </is>
      </c>
      <c r="B204854" t="n">
        <v>1</v>
      </c>
    </row>
    <row r="204855">
      <c r="A204855" t="inlineStr">
        <is>
          <t>froyoz</t>
        </is>
      </c>
      <c r="B204855" t="n">
        <v>1</v>
      </c>
    </row>
    <row r="204856">
      <c r="A204856" t="inlineStr">
        <is>
          <t>fubing</t>
        </is>
      </c>
      <c r="B204856" t="n">
        <v>1</v>
      </c>
    </row>
    <row r="204857">
      <c r="A204857" t="inlineStr">
        <is>
          <t>purdish</t>
        </is>
      </c>
      <c r="B204857" t="n">
        <v>1</v>
      </c>
    </row>
    <row r="204858">
      <c r="A204858" t="inlineStr">
        <is>
          <t>­introducing</t>
        </is>
      </c>
      <c r="B204858" t="n">
        <v>1</v>
      </c>
    </row>
    <row r="204859">
      <c r="A204859" t="inlineStr">
        <is>
          <t>ngamov</t>
        </is>
      </c>
      <c r="B204859" t="n">
        <v>1</v>
      </c>
    </row>
    <row r="204860">
      <c r="A204860" t="inlineStr">
        <is>
          <t>unfamilar</t>
        </is>
      </c>
      <c r="B204860" t="n">
        <v>2</v>
      </c>
    </row>
    <row r="204861">
      <c r="A204861" t="inlineStr">
        <is>
          <t>rasnukov</t>
        </is>
      </c>
      <c r="B204861" t="n">
        <v>1</v>
      </c>
    </row>
    <row r="204862">
      <c r="A204862" t="inlineStr">
        <is>
          <t>tentkish</t>
        </is>
      </c>
      <c r="B204862" t="n">
        <v>1</v>
      </c>
    </row>
    <row r="204863">
      <c r="A204863" t="inlineStr">
        <is>
          <t>traesse</t>
        </is>
      </c>
      <c r="B204863" t="n">
        <v>1</v>
      </c>
    </row>
    <row r="204864">
      <c r="A204864" t="inlineStr">
        <is>
          <t>lunchpartners</t>
        </is>
      </c>
      <c r="B204864" t="n">
        <v>1</v>
      </c>
    </row>
    <row r="204865">
      <c r="A204865" t="inlineStr">
        <is>
          <t>mcdabits</t>
        </is>
      </c>
      <c r="B204865" t="n">
        <v>1</v>
      </c>
    </row>
    <row r="204866">
      <c r="A204866" t="inlineStr">
        <is>
          <t>schmahns</t>
        </is>
      </c>
      <c r="B204866" t="n">
        <v>1</v>
      </c>
    </row>
    <row r="204867">
      <c r="A204867" t="inlineStr">
        <is>
          <t>thackeri</t>
        </is>
      </c>
      <c r="B204867" t="n">
        <v>1</v>
      </c>
    </row>
    <row r="204868">
      <c r="A204868" t="inlineStr">
        <is>
          <t>spyjar</t>
        </is>
      </c>
      <c r="B204868" t="n">
        <v>1</v>
      </c>
    </row>
    <row r="204869">
      <c r="A204869" t="inlineStr">
        <is>
          <t>bluebum</t>
        </is>
      </c>
      <c r="B204869" t="n">
        <v>1</v>
      </c>
    </row>
    <row r="204870">
      <c r="A204870" t="inlineStr">
        <is>
          <t>moonchase</t>
        </is>
      </c>
      <c r="B204870" t="n">
        <v>1</v>
      </c>
    </row>
    <row r="204871">
      <c r="A204871" t="inlineStr">
        <is>
          <t>rockmother</t>
        </is>
      </c>
      <c r="B204871" t="n">
        <v>1</v>
      </c>
    </row>
    <row r="204872">
      <c r="A204872" t="inlineStr">
        <is>
          <t>norbbortag</t>
        </is>
      </c>
      <c r="B204872" t="n">
        <v>1</v>
      </c>
    </row>
    <row r="204873">
      <c r="A204873" t="inlineStr">
        <is>
          <t>youngnin</t>
        </is>
      </c>
      <c r="B204873" t="n">
        <v>1</v>
      </c>
    </row>
    <row r="204874">
      <c r="A204874" t="inlineStr">
        <is>
          <t>celloth</t>
        </is>
      </c>
      <c r="B204874" t="n">
        <v>1</v>
      </c>
    </row>
    <row r="204875">
      <c r="A204875" t="inlineStr">
        <is>
          <t>dangerousdale</t>
        </is>
      </c>
      <c r="B204875" t="n">
        <v>1</v>
      </c>
    </row>
    <row r="204876">
      <c r="A204876" t="inlineStr">
        <is>
          <t>savealbert</t>
        </is>
      </c>
      <c r="B204876" t="n">
        <v>1</v>
      </c>
    </row>
    <row r="204877">
      <c r="A204877" t="inlineStr">
        <is>
          <t>daizfurfur</t>
        </is>
      </c>
      <c r="B204877" t="n">
        <v>1</v>
      </c>
    </row>
    <row r="204878">
      <c r="A204878" t="inlineStr">
        <is>
          <t>tatleading</t>
        </is>
      </c>
      <c r="B204878" t="n">
        <v>1</v>
      </c>
    </row>
    <row r="204879">
      <c r="A204879" t="inlineStr">
        <is>
          <t>riggss</t>
        </is>
      </c>
      <c r="B204879" t="n">
        <v>4</v>
      </c>
    </row>
    <row r="204880">
      <c r="A204880" t="inlineStr">
        <is>
          <t>scoresmarki</t>
        </is>
      </c>
      <c r="B204880" t="n">
        <v>1</v>
      </c>
    </row>
    <row r="204881">
      <c r="A204881" t="inlineStr">
        <is>
          <t>1402n</t>
        </is>
      </c>
      <c r="B204881" t="n">
        <v>1</v>
      </c>
    </row>
    <row r="204882">
      <c r="A204882" t="inlineStr">
        <is>
          <t>disblanked</t>
        </is>
      </c>
      <c r="B204882" t="n">
        <v>1</v>
      </c>
    </row>
    <row r="204883">
      <c r="A204883" t="inlineStr">
        <is>
          <t>ursadwa</t>
        </is>
      </c>
      <c r="B204883" t="n">
        <v>1</v>
      </c>
    </row>
    <row r="204884">
      <c r="A204884" t="inlineStr">
        <is>
          <t>lacsha</t>
        </is>
      </c>
      <c r="B204884" t="n">
        <v>1</v>
      </c>
    </row>
    <row r="204885">
      <c r="A204885" t="inlineStr">
        <is>
          <t>nuskopa</t>
        </is>
      </c>
      <c r="B204885" t="n">
        <v>1</v>
      </c>
    </row>
    <row r="204886">
      <c r="A204886" t="inlineStr">
        <is>
          <t>engene</t>
        </is>
      </c>
      <c r="B204886" t="n">
        <v>1</v>
      </c>
    </row>
    <row r="204887">
      <c r="A204887" t="inlineStr">
        <is>
          <t>nakuan</t>
        </is>
      </c>
      <c r="B204887" t="n">
        <v>2</v>
      </c>
    </row>
    <row r="204888">
      <c r="A204888" t="inlineStr">
        <is>
          <t>ps3453</t>
        </is>
      </c>
      <c r="B204888" t="n">
        <v>1</v>
      </c>
    </row>
    <row r="204889">
      <c r="A204889" t="inlineStr">
        <is>
          <t>minajang</t>
        </is>
      </c>
      <c r="B204889" t="n">
        <v>1</v>
      </c>
    </row>
    <row r="204890">
      <c r="A204890" t="inlineStr">
        <is>
          <t>s9420</t>
        </is>
      </c>
      <c r="B204890" t="n">
        <v>1</v>
      </c>
    </row>
    <row r="204891">
      <c r="A204891" t="inlineStr">
        <is>
          <t>nbangla</t>
        </is>
      </c>
      <c r="B204891" t="n">
        <v>1</v>
      </c>
    </row>
    <row r="204892">
      <c r="A204892" t="inlineStr">
        <is>
          <t>c9e</t>
        </is>
      </c>
      <c r="B204892" t="n">
        <v>1</v>
      </c>
    </row>
    <row r="204893">
      <c r="A204893" t="inlineStr">
        <is>
          <t>o1p</t>
        </is>
      </c>
      <c r="B204893" t="n">
        <v>1</v>
      </c>
    </row>
    <row r="204894">
      <c r="A204894" t="inlineStr">
        <is>
          <t>sportsdistrict</t>
        </is>
      </c>
      <c r="B204894" t="n">
        <v>1</v>
      </c>
    </row>
    <row r="204895">
      <c r="A204895" t="inlineStr">
        <is>
          <t>abcdc</t>
        </is>
      </c>
      <c r="B204895" t="n">
        <v>1</v>
      </c>
    </row>
    <row r="204896">
      <c r="A204896" t="inlineStr">
        <is>
          <t>s6s04ov</t>
        </is>
      </c>
      <c r="B204896" t="n">
        <v>1</v>
      </c>
    </row>
    <row r="204897">
      <c r="A204897" t="inlineStr">
        <is>
          <t>1995hc5618</t>
        </is>
      </c>
      <c r="B204897" t="n">
        <v>1</v>
      </c>
    </row>
    <row r="204898">
      <c r="A204898" t="inlineStr">
        <is>
          <t>yamunda</t>
        </is>
      </c>
      <c r="B204898" t="n">
        <v>1</v>
      </c>
    </row>
    <row r="204899">
      <c r="A204899" t="inlineStr">
        <is>
          <t>kazapparn</t>
        </is>
      </c>
      <c r="B204899" t="n">
        <v>1</v>
      </c>
    </row>
    <row r="204900">
      <c r="A204900" t="inlineStr">
        <is>
          <t>ruhed</t>
        </is>
      </c>
      <c r="B204900" t="n">
        <v>1</v>
      </c>
    </row>
    <row r="204901">
      <c r="A204901" t="inlineStr">
        <is>
          <t>nonprivileged</t>
        </is>
      </c>
      <c r="B204901" t="n">
        <v>1</v>
      </c>
    </row>
    <row r="204902">
      <c r="A204902" t="inlineStr">
        <is>
          <t>campiites</t>
        </is>
      </c>
      <c r="B204902" t="n">
        <v>1</v>
      </c>
    </row>
    <row r="204903">
      <c r="A204903" t="inlineStr">
        <is>
          <t>hahrang</t>
        </is>
      </c>
      <c r="B204903" t="n">
        <v>1</v>
      </c>
    </row>
    <row r="204904">
      <c r="A204904" t="inlineStr">
        <is>
          <t>lademonist</t>
        </is>
      </c>
      <c r="B204904" t="n">
        <v>1</v>
      </c>
    </row>
    <row r="204905">
      <c r="A204905" t="inlineStr">
        <is>
          <t>w7x</t>
        </is>
      </c>
      <c r="B204905" t="n">
        <v>1</v>
      </c>
    </row>
    <row r="204906">
      <c r="A204906" t="inlineStr">
        <is>
          <t>w7m</t>
        </is>
      </c>
      <c r="B204906" t="n">
        <v>1</v>
      </c>
    </row>
    <row r="204907">
      <c r="A204907" t="inlineStr">
        <is>
          <t>komsomolahn</t>
        </is>
      </c>
      <c r="B204907" t="n">
        <v>1</v>
      </c>
    </row>
    <row r="204908">
      <c r="A204908" t="inlineStr">
        <is>
          <t>fl51</t>
        </is>
      </c>
      <c r="B204908" t="n">
        <v>1</v>
      </c>
    </row>
    <row r="204909">
      <c r="A204909" t="inlineStr">
        <is>
          <t>v9i</t>
        </is>
      </c>
      <c r="B204909" t="n">
        <v>2</v>
      </c>
    </row>
    <row r="204910">
      <c r="A204910" t="inlineStr">
        <is>
          <t>kurhattiswaram</t>
        </is>
      </c>
      <c r="B204910" t="n">
        <v>1</v>
      </c>
    </row>
    <row r="204911">
      <c r="A204911" t="inlineStr">
        <is>
          <t>kjwt</t>
        </is>
      </c>
      <c r="B204911" t="n">
        <v>1</v>
      </c>
    </row>
    <row r="204912">
      <c r="A204912" t="inlineStr">
        <is>
          <t>penduma</t>
        </is>
      </c>
      <c r="B204912" t="n">
        <v>1</v>
      </c>
    </row>
    <row r="204913">
      <c r="A204913" t="inlineStr">
        <is>
          <t>vjk</t>
        </is>
      </c>
      <c r="B204913" t="n">
        <v>2</v>
      </c>
    </row>
    <row r="204914">
      <c r="A204914" t="inlineStr">
        <is>
          <t>gelnetk</t>
        </is>
      </c>
      <c r="B204914" t="n">
        <v>1</v>
      </c>
    </row>
    <row r="204915">
      <c r="A204915" t="inlineStr">
        <is>
          <t>odengate</t>
        </is>
      </c>
      <c r="B204915" t="n">
        <v>1</v>
      </c>
    </row>
    <row r="204916">
      <c r="A204916" t="inlineStr">
        <is>
          <t>bccanada</t>
        </is>
      </c>
      <c r="B204916" t="n">
        <v>1</v>
      </c>
    </row>
    <row r="204917">
      <c r="A204917" t="inlineStr">
        <is>
          <t>9jr11</t>
        </is>
      </c>
      <c r="B204917" t="n">
        <v>1</v>
      </c>
    </row>
    <row r="204918">
      <c r="A204918" t="inlineStr">
        <is>
          <t>s5i2</t>
        </is>
      </c>
      <c r="B204918" t="n">
        <v>1</v>
      </c>
    </row>
    <row r="204919">
      <c r="A204919" t="inlineStr">
        <is>
          <t>bajaul</t>
        </is>
      </c>
      <c r="B204919" t="n">
        <v>1</v>
      </c>
    </row>
    <row r="204920">
      <c r="A204920" t="inlineStr">
        <is>
          <t>nawaba</t>
        </is>
      </c>
      <c r="B204920" t="n">
        <v>1</v>
      </c>
    </row>
    <row r="204921">
      <c r="A204921" t="inlineStr">
        <is>
          <t>luacon</t>
        </is>
      </c>
      <c r="B204921" t="n">
        <v>1</v>
      </c>
    </row>
    <row r="204922">
      <c r="A204922" t="inlineStr">
        <is>
          <t>s1485</t>
        </is>
      </c>
      <c r="B204922" t="n">
        <v>1</v>
      </c>
    </row>
    <row r="204923">
      <c r="A204923" t="inlineStr">
        <is>
          <t>mudstream</t>
        </is>
      </c>
      <c r="B204923" t="n">
        <v>1</v>
      </c>
    </row>
    <row r="204924">
      <c r="A204924" t="inlineStr">
        <is>
          <t>arbutov</t>
        </is>
      </c>
      <c r="B204924" t="n">
        <v>1</v>
      </c>
    </row>
    <row r="204925">
      <c r="A204925" t="inlineStr">
        <is>
          <t>cardillac</t>
        </is>
      </c>
      <c r="B204925" t="n">
        <v>2</v>
      </c>
    </row>
    <row r="204926">
      <c r="A204926" t="inlineStr">
        <is>
          <t>sakthulate</t>
        </is>
      </c>
      <c r="B204926" t="n">
        <v>1</v>
      </c>
    </row>
    <row r="204927">
      <c r="A204927" t="inlineStr">
        <is>
          <t>sviticky</t>
        </is>
      </c>
      <c r="B204927" t="n">
        <v>1</v>
      </c>
    </row>
    <row r="204928">
      <c r="A204928" t="inlineStr">
        <is>
          <t>flatteling</t>
        </is>
      </c>
      <c r="B204928" t="n">
        <v>1</v>
      </c>
    </row>
    <row r="204929">
      <c r="A204929" t="inlineStr">
        <is>
          <t>kumapona</t>
        </is>
      </c>
      <c r="B204929" t="n">
        <v>1</v>
      </c>
    </row>
    <row r="204930">
      <c r="A204930" t="inlineStr">
        <is>
          <t>arbutovs</t>
        </is>
      </c>
      <c r="B204930" t="n">
        <v>1</v>
      </c>
    </row>
    <row r="204931">
      <c r="A204931" t="inlineStr">
        <is>
          <t>ly1hlfajd</t>
        </is>
      </c>
      <c r="B204931" t="n">
        <v>1</v>
      </c>
    </row>
    <row r="204932">
      <c r="A204932" t="inlineStr">
        <is>
          <t>resources—whom</t>
        </is>
      </c>
      <c r="B204932" t="n">
        <v>1</v>
      </c>
    </row>
    <row r="204933">
      <c r="A204933" t="inlineStr">
        <is>
          <t>afzalrich</t>
        </is>
      </c>
      <c r="B204933" t="n">
        <v>1</v>
      </c>
    </row>
    <row r="204934">
      <c r="A204934" t="inlineStr">
        <is>
          <t>longmeadows</t>
        </is>
      </c>
      <c r="B204934" t="n">
        <v>1</v>
      </c>
    </row>
    <row r="204935">
      <c r="A204935" t="inlineStr">
        <is>
          <t>aggoutrock</t>
        </is>
      </c>
      <c r="B204935" t="n">
        <v>1</v>
      </c>
    </row>
    <row r="204936">
      <c r="A204936" t="inlineStr">
        <is>
          <t>palico</t>
        </is>
      </c>
      <c r="B204936" t="n">
        <v>1</v>
      </c>
    </row>
    <row r="204937">
      <c r="A204937" t="inlineStr">
        <is>
          <t>santenora</t>
        </is>
      </c>
      <c r="B204937" t="n">
        <v>1</v>
      </c>
    </row>
    <row r="204938">
      <c r="A204938" t="inlineStr">
        <is>
          <t>outstanding—eased</t>
        </is>
      </c>
      <c r="B204938" t="n">
        <v>1</v>
      </c>
    </row>
    <row r="204939">
      <c r="A204939" t="inlineStr">
        <is>
          <t>thefl4ly</t>
        </is>
      </c>
      <c r="B204939" t="n">
        <v>1</v>
      </c>
    </row>
    <row r="204940">
      <c r="A204940" t="inlineStr">
        <is>
          <t>kjkikini</t>
        </is>
      </c>
      <c r="B204940" t="n">
        <v>1</v>
      </c>
    </row>
    <row r="204941">
      <c r="A204941" t="inlineStr">
        <is>
          <t>_nyipel</t>
        </is>
      </c>
      <c r="B204941" t="n">
        <v>1</v>
      </c>
    </row>
    <row r="204942">
      <c r="A204942" t="inlineStr">
        <is>
          <t>sintaguttas</t>
        </is>
      </c>
      <c r="B204942" t="n">
        <v>1</v>
      </c>
    </row>
    <row r="204943">
      <c r="A204943" t="inlineStr">
        <is>
          <t>barbecueditto</t>
        </is>
      </c>
      <c r="B204943" t="n">
        <v>1</v>
      </c>
    </row>
    <row r="204944">
      <c r="A204944" t="inlineStr">
        <is>
          <t>porcinos</t>
        </is>
      </c>
      <c r="B204944" t="n">
        <v>1</v>
      </c>
    </row>
    <row r="204945">
      <c r="A204945" t="inlineStr">
        <is>
          <t>squadare</t>
        </is>
      </c>
      <c r="B204945" t="n">
        <v>1</v>
      </c>
    </row>
    <row r="204946">
      <c r="A204946" t="inlineStr">
        <is>
          <t>cc50173</t>
        </is>
      </c>
      <c r="B204946" t="n">
        <v>1</v>
      </c>
    </row>
    <row r="204947">
      <c r="A204947" t="inlineStr">
        <is>
          <t>misotto</t>
        </is>
      </c>
      <c r="B204947" t="n">
        <v>1</v>
      </c>
    </row>
    <row r="204948">
      <c r="A204948" t="inlineStr">
        <is>
          <t>sagnacinto</t>
        </is>
      </c>
      <c r="B204948" t="n">
        <v>1</v>
      </c>
    </row>
    <row r="204949">
      <c r="A204949" t="inlineStr">
        <is>
          <t>opodis</t>
        </is>
      </c>
      <c r="B204949" t="n">
        <v>1</v>
      </c>
    </row>
    <row r="204950">
      <c r="A204950" t="inlineStr">
        <is>
          <t>chân</t>
        </is>
      </c>
      <c r="B204950" t="n">
        <v>1</v>
      </c>
    </row>
    <row r="204951">
      <c r="A204951" t="inlineStr">
        <is>
          <t>homé</t>
        </is>
      </c>
      <c r="B204951" t="n">
        <v>1</v>
      </c>
    </row>
    <row r="204952">
      <c r="A204952" t="inlineStr">
        <is>
          <t>zpping</t>
        </is>
      </c>
      <c r="B204952" t="n">
        <v>1</v>
      </c>
    </row>
    <row r="204953">
      <c r="A204953" t="inlineStr">
        <is>
          <t>furdo</t>
        </is>
      </c>
      <c r="B204953" t="n">
        <v>1</v>
      </c>
    </row>
    <row r="204954">
      <c r="A204954" t="inlineStr">
        <is>
          <t>cassavone</t>
        </is>
      </c>
      <c r="B204954" t="n">
        <v>1</v>
      </c>
    </row>
    <row r="204955">
      <c r="A204955" t="inlineStr">
        <is>
          <t>menuans</t>
        </is>
      </c>
      <c r="B204955" t="n">
        <v>1</v>
      </c>
    </row>
    <row r="204956">
      <c r="A204956" t="inlineStr">
        <is>
          <t>deliraudos</t>
        </is>
      </c>
      <c r="B204956" t="n">
        <v>1</v>
      </c>
    </row>
    <row r="204957">
      <c r="A204957" t="inlineStr">
        <is>
          <t>cigararo</t>
        </is>
      </c>
      <c r="B204957" t="n">
        <v>1</v>
      </c>
    </row>
    <row r="204958">
      <c r="A204958" t="inlineStr">
        <is>
          <t>ballero</t>
        </is>
      </c>
      <c r="B204958" t="n">
        <v>1</v>
      </c>
    </row>
    <row r="204959">
      <c r="A204959" t="inlineStr">
        <is>
          <t>potentiissima</t>
        </is>
      </c>
      <c r="B204959" t="n">
        <v>1</v>
      </c>
    </row>
    <row r="204960">
      <c r="A204960" t="inlineStr">
        <is>
          <t>ngachtfighting</t>
        </is>
      </c>
      <c r="B204960" t="n">
        <v>1</v>
      </c>
    </row>
    <row r="204961">
      <c r="A204961" t="inlineStr">
        <is>
          <t>habaguna</t>
        </is>
      </c>
      <c r="B204961" t="n">
        <v>1</v>
      </c>
    </row>
    <row r="204962">
      <c r="A204962" t="inlineStr">
        <is>
          <t>rangisto</t>
        </is>
      </c>
      <c r="B204962" t="n">
        <v>1</v>
      </c>
    </row>
    <row r="204963">
      <c r="A204963" t="inlineStr">
        <is>
          <t>centuries—much</t>
        </is>
      </c>
      <c r="B204963" t="n">
        <v>1</v>
      </c>
    </row>
    <row r="204964">
      <c r="A204964" t="inlineStr">
        <is>
          <t>greenali</t>
        </is>
      </c>
      <c r="B204964" t="n">
        <v>1</v>
      </c>
    </row>
    <row r="204965">
      <c r="A204965" t="inlineStr">
        <is>
          <t>habagobing</t>
        </is>
      </c>
      <c r="B204965" t="n">
        <v>1</v>
      </c>
    </row>
    <row r="204966">
      <c r="A204966" t="inlineStr">
        <is>
          <t>hydropis</t>
        </is>
      </c>
      <c r="B204966" t="n">
        <v>1</v>
      </c>
    </row>
    <row r="204967">
      <c r="A204967" t="inlineStr">
        <is>
          <t>hmarks</t>
        </is>
      </c>
      <c r="B204967" t="n">
        <v>1</v>
      </c>
    </row>
    <row r="204968">
      <c r="A204968" t="inlineStr">
        <is>
          <t>niquera</t>
        </is>
      </c>
      <c r="B204968" t="n">
        <v>1</v>
      </c>
    </row>
    <row r="204969">
      <c r="A204969" t="inlineStr">
        <is>
          <t>sensationalo</t>
        </is>
      </c>
      <c r="B204969" t="n">
        <v>1</v>
      </c>
    </row>
    <row r="204970">
      <c r="A204970" t="inlineStr">
        <is>
          <t>perreua</t>
        </is>
      </c>
      <c r="B204970" t="n">
        <v>1</v>
      </c>
    </row>
    <row r="204971">
      <c r="A204971" t="inlineStr">
        <is>
          <t>redamba</t>
        </is>
      </c>
      <c r="B204971" t="n">
        <v>1</v>
      </c>
    </row>
    <row r="204972">
      <c r="A204972" t="inlineStr">
        <is>
          <t>bathoda</t>
        </is>
      </c>
      <c r="B204972" t="n">
        <v>1</v>
      </c>
    </row>
    <row r="204973">
      <c r="A204973" t="inlineStr">
        <is>
          <t>ocano</t>
        </is>
      </c>
      <c r="B204973" t="n">
        <v>1</v>
      </c>
    </row>
    <row r="204974">
      <c r="A204974" t="inlineStr">
        <is>
          <t>mupa</t>
        </is>
      </c>
      <c r="B204974" t="n">
        <v>1</v>
      </c>
    </row>
    <row r="204975">
      <c r="A204975" t="inlineStr">
        <is>
          <t>dreambota</t>
        </is>
      </c>
      <c r="B204975" t="n">
        <v>1</v>
      </c>
    </row>
    <row r="204976">
      <c r="A204976" t="inlineStr">
        <is>
          <t>hognar</t>
        </is>
      </c>
      <c r="B204976" t="n">
        <v>1</v>
      </c>
    </row>
    <row r="204977">
      <c r="A204977" t="inlineStr">
        <is>
          <t>andicetm</t>
        </is>
      </c>
      <c r="B204977" t="n">
        <v>1</v>
      </c>
    </row>
    <row r="204978">
      <c r="A204978" t="inlineStr">
        <is>
          <t>marinotta</t>
        </is>
      </c>
      <c r="B204978" t="n">
        <v>2</v>
      </c>
    </row>
    <row r="204979">
      <c r="A204979" t="inlineStr">
        <is>
          <t>beseeze</t>
        </is>
      </c>
      <c r="B204979" t="n">
        <v>1</v>
      </c>
    </row>
    <row r="204980">
      <c r="A204980" t="inlineStr">
        <is>
          <t>gaveciae</t>
        </is>
      </c>
      <c r="B204980" t="n">
        <v>1</v>
      </c>
    </row>
    <row r="204981">
      <c r="A204981" t="inlineStr">
        <is>
          <t>rouge®</t>
        </is>
      </c>
      <c r="B204981" t="n">
        <v>1</v>
      </c>
    </row>
    <row r="204982">
      <c r="A204982" t="inlineStr">
        <is>
          <t>toubrufi</t>
        </is>
      </c>
      <c r="B204982" t="n">
        <v>1</v>
      </c>
    </row>
    <row r="204983">
      <c r="A204983" t="inlineStr">
        <is>
          <t>randasky</t>
        </is>
      </c>
      <c r="B204983" t="n">
        <v>1</v>
      </c>
    </row>
    <row r="204984">
      <c r="A204984" t="inlineStr">
        <is>
          <t>pwgy</t>
        </is>
      </c>
      <c r="B204984" t="n">
        <v>1</v>
      </c>
    </row>
    <row r="204985">
      <c r="A204985" t="inlineStr">
        <is>
          <t>alekhne</t>
        </is>
      </c>
      <c r="B204985" t="n">
        <v>1</v>
      </c>
    </row>
    <row r="204986">
      <c r="A204986" t="inlineStr">
        <is>
          <t>barsc</t>
        </is>
      </c>
      <c r="B204986" t="n">
        <v>1</v>
      </c>
    </row>
    <row r="204987">
      <c r="A204987" t="inlineStr">
        <is>
          <t>glbtqverters</t>
        </is>
      </c>
      <c r="B204987" t="n">
        <v>1</v>
      </c>
    </row>
    <row r="204988">
      <c r="A204988" t="inlineStr">
        <is>
          <t>estïs</t>
        </is>
      </c>
      <c r="B204988" t="n">
        <v>1</v>
      </c>
    </row>
    <row r="204989">
      <c r="A204989" t="inlineStr">
        <is>
          <t>velpobi</t>
        </is>
      </c>
      <c r="B204989" t="n">
        <v>1</v>
      </c>
    </row>
    <row r="204990">
      <c r="A204990" t="inlineStr">
        <is>
          <t>lgbtx</t>
        </is>
      </c>
      <c r="B204990" t="n">
        <v>1</v>
      </c>
    </row>
    <row r="204991">
      <c r="A204991" t="inlineStr">
        <is>
          <t>galwana</t>
        </is>
      </c>
      <c r="B204991" t="n">
        <v>1</v>
      </c>
    </row>
    <row r="204992">
      <c r="A204992" t="inlineStr">
        <is>
          <t>sadeff</t>
        </is>
      </c>
      <c r="B204992" t="n">
        <v>1</v>
      </c>
    </row>
    <row r="204993">
      <c r="A204993" t="inlineStr">
        <is>
          <t>convices</t>
        </is>
      </c>
      <c r="B204993" t="n">
        <v>1</v>
      </c>
    </row>
    <row r="204994">
      <c r="A204994" t="inlineStr">
        <is>
          <t>easternians</t>
        </is>
      </c>
      <c r="B204994" t="n">
        <v>1</v>
      </c>
    </row>
    <row r="204995">
      <c r="A204995" t="inlineStr">
        <is>
          <t>pressbec</t>
        </is>
      </c>
      <c r="B204995" t="n">
        <v>1</v>
      </c>
    </row>
    <row r="204996">
      <c r="A204996" t="inlineStr">
        <is>
          <t>submittedtopontists</t>
        </is>
      </c>
      <c r="B204996" t="n">
        <v>1</v>
      </c>
    </row>
    <row r="204997">
      <c r="A204997" t="inlineStr">
        <is>
          <t>mtfv</t>
        </is>
      </c>
      <c r="B204997" t="n">
        <v>1</v>
      </c>
    </row>
    <row r="204998">
      <c r="A204998" t="inlineStr">
        <is>
          <t>askvideo</t>
        </is>
      </c>
      <c r="B204998" t="n">
        <v>1</v>
      </c>
    </row>
    <row r="204999">
      <c r="A204999" t="inlineStr">
        <is>
          <t>astricvet</t>
        </is>
      </c>
      <c r="B204999" t="n">
        <v>1</v>
      </c>
    </row>
    <row r="205000">
      <c r="A205000" t="inlineStr">
        <is>
          <t>developerscommunication</t>
        </is>
      </c>
      <c r="B205000" t="n">
        <v>1</v>
      </c>
    </row>
    <row r="205001">
      <c r="A205001" t="inlineStr">
        <is>
          <t>rapeporn</t>
        </is>
      </c>
      <c r="B205001" t="n">
        <v>1</v>
      </c>
    </row>
    <row r="205002">
      <c r="A205002" t="inlineStr">
        <is>
          <t>elfans</t>
        </is>
      </c>
      <c r="B205002" t="n">
        <v>1</v>
      </c>
    </row>
    <row r="205003">
      <c r="A205003" t="inlineStr">
        <is>
          <t>cvsworld</t>
        </is>
      </c>
      <c r="B205003" t="n">
        <v>1</v>
      </c>
    </row>
    <row r="205004">
      <c r="A205004" t="inlineStr">
        <is>
          <t>ailtonks</t>
        </is>
      </c>
      <c r="B205004" t="n">
        <v>1</v>
      </c>
    </row>
    <row r="205005">
      <c r="A205005" t="inlineStr">
        <is>
          <t>elfwar</t>
        </is>
      </c>
      <c r="B205005" t="n">
        <v>1</v>
      </c>
    </row>
    <row r="205006">
      <c r="A205006" t="inlineStr">
        <is>
          <t>incorporing</t>
        </is>
      </c>
      <c r="B205006" t="n">
        <v>1</v>
      </c>
    </row>
    <row r="205007">
      <c r="A205007" t="inlineStr">
        <is>
          <t>mcrees</t>
        </is>
      </c>
      <c r="B205007" t="n">
        <v>2</v>
      </c>
    </row>
    <row r="205008">
      <c r="A205008" t="inlineStr">
        <is>
          <t>dimayer</t>
        </is>
      </c>
      <c r="B205008" t="n">
        <v>1</v>
      </c>
    </row>
    <row r="205009">
      <c r="A205009" t="inlineStr">
        <is>
          <t>escacle</t>
        </is>
      </c>
      <c r="B205009" t="n">
        <v>1</v>
      </c>
    </row>
    <row r="205010">
      <c r="A205010" t="inlineStr">
        <is>
          <t>zschahn</t>
        </is>
      </c>
      <c r="B205010" t="n">
        <v>1</v>
      </c>
    </row>
    <row r="205011">
      <c r="A205011" t="inlineStr">
        <is>
          <t>influenceof</t>
        </is>
      </c>
      <c r="B205011" t="n">
        <v>1</v>
      </c>
    </row>
    <row r="205012">
      <c r="A205012" t="inlineStr">
        <is>
          <t>askerlund</t>
        </is>
      </c>
      <c r="B205012" t="n">
        <v>1</v>
      </c>
    </row>
    <row r="205013">
      <c r="A205013" t="inlineStr">
        <is>
          <t>murfayscot</t>
        </is>
      </c>
      <c r="B205013" t="n">
        <v>1</v>
      </c>
    </row>
    <row r="205014">
      <c r="A205014" t="inlineStr">
        <is>
          <t>pillside</t>
        </is>
      </c>
      <c r="B205014" t="n">
        <v>1</v>
      </c>
    </row>
    <row r="205015">
      <c r="A205015" t="inlineStr">
        <is>
          <t>kranzs</t>
        </is>
      </c>
      <c r="B205015" t="n">
        <v>3</v>
      </c>
    </row>
    <row r="205016">
      <c r="A205016" t="inlineStr">
        <is>
          <t>quadlash</t>
        </is>
      </c>
      <c r="B205016" t="n">
        <v>1</v>
      </c>
    </row>
    <row r="205017">
      <c r="A205017" t="inlineStr">
        <is>
          <t>nahestown</t>
        </is>
      </c>
      <c r="B205017" t="n">
        <v>1</v>
      </c>
    </row>
    <row r="205018">
      <c r="A205018" t="inlineStr">
        <is>
          <t>gaslele</t>
        </is>
      </c>
      <c r="B205018" t="n">
        <v>1</v>
      </c>
    </row>
    <row r="205019">
      <c r="A205019" t="inlineStr">
        <is>
          <t>propax8</t>
        </is>
      </c>
      <c r="B205019" t="n">
        <v>1</v>
      </c>
    </row>
    <row r="205020">
      <c r="A205020" t="inlineStr">
        <is>
          <t>oofin</t>
        </is>
      </c>
      <c r="B205020" t="n">
        <v>1</v>
      </c>
    </row>
    <row r="205021">
      <c r="A205021" t="inlineStr">
        <is>
          <t>vocalica</t>
        </is>
      </c>
      <c r="B205021" t="n">
        <v>1</v>
      </c>
    </row>
    <row r="205022">
      <c r="A205022" t="inlineStr">
        <is>
          <t>poolyer</t>
        </is>
      </c>
      <c r="B205022" t="n">
        <v>1</v>
      </c>
    </row>
    <row r="205023">
      <c r="A205023" t="inlineStr">
        <is>
          <t>clearedher</t>
        </is>
      </c>
      <c r="B205023" t="n">
        <v>1</v>
      </c>
    </row>
    <row r="205024">
      <c r="A205024" t="inlineStr">
        <is>
          <t>wondriks</t>
        </is>
      </c>
      <c r="B205024" t="n">
        <v>1</v>
      </c>
    </row>
    <row r="205025">
      <c r="A205025" t="inlineStr">
        <is>
          <t>hadarchaptt</t>
        </is>
      </c>
      <c r="B205025" t="n">
        <v>1</v>
      </c>
    </row>
    <row r="205026">
      <c r="A205026" t="inlineStr">
        <is>
          <t>havesaid</t>
        </is>
      </c>
      <c r="B205026" t="n">
        <v>1</v>
      </c>
    </row>
    <row r="205027">
      <c r="A205027" t="inlineStr">
        <is>
          <t>roselz</t>
        </is>
      </c>
      <c r="B205027" t="n">
        <v>1</v>
      </c>
    </row>
    <row r="205028">
      <c r="A205028" t="inlineStr">
        <is>
          <t>therestings</t>
        </is>
      </c>
      <c r="B205028" t="n">
        <v>1</v>
      </c>
    </row>
    <row r="205029">
      <c r="A205029" t="inlineStr">
        <is>
          <t>heremail</t>
        </is>
      </c>
      <c r="B205029" t="n">
        <v>1</v>
      </c>
    </row>
    <row r="205030">
      <c r="A205030" t="inlineStr">
        <is>
          <t>føf</t>
        </is>
      </c>
      <c r="B205030" t="n">
        <v>1</v>
      </c>
    </row>
    <row r="205031">
      <c r="A205031" t="inlineStr">
        <is>
          <t>weekshires</t>
        </is>
      </c>
      <c r="B205031" t="n">
        <v>1</v>
      </c>
    </row>
    <row r="205032">
      <c r="A205032" t="inlineStr">
        <is>
          <t>callary</t>
        </is>
      </c>
      <c r="B205032" t="n">
        <v>3</v>
      </c>
    </row>
    <row r="205033">
      <c r="A205033" t="inlineStr">
        <is>
          <t>scèntax</t>
        </is>
      </c>
      <c r="B205033" t="n">
        <v>1</v>
      </c>
    </row>
    <row r="205034">
      <c r="A205034" t="inlineStr">
        <is>
          <t>show†</t>
        </is>
      </c>
      <c r="B205034" t="n">
        <v>1</v>
      </c>
    </row>
    <row r="205035">
      <c r="A205035" t="inlineStr">
        <is>
          <t>melinn</t>
        </is>
      </c>
      <c r="B205035" t="n">
        <v>1</v>
      </c>
    </row>
    <row r="205036">
      <c r="A205036" t="inlineStr">
        <is>
          <t>janeas</t>
        </is>
      </c>
      <c r="B205036" t="n">
        <v>1</v>
      </c>
    </row>
    <row r="205037">
      <c r="A205037" t="inlineStr">
        <is>
          <t>marcomans</t>
        </is>
      </c>
      <c r="B205037" t="n">
        <v>1</v>
      </c>
    </row>
    <row r="205038">
      <c r="A205038" t="inlineStr">
        <is>
          <t>tajoffs</t>
        </is>
      </c>
      <c r="B205038" t="n">
        <v>1</v>
      </c>
    </row>
    <row r="205039">
      <c r="A205039" t="inlineStr">
        <is>
          <t>hardimannewsweek</t>
        </is>
      </c>
      <c r="B205039" t="n">
        <v>1</v>
      </c>
    </row>
    <row r="205040">
      <c r="A205040" t="inlineStr">
        <is>
          <t>tellm</t>
        </is>
      </c>
      <c r="B205040" t="n">
        <v>1</v>
      </c>
    </row>
    <row r="205041">
      <c r="A205041" t="inlineStr">
        <is>
          <t>labrysadv</t>
        </is>
      </c>
      <c r="B205041" t="n">
        <v>1</v>
      </c>
    </row>
    <row r="205042">
      <c r="A205042" t="inlineStr">
        <is>
          <t>nextlfington</t>
        </is>
      </c>
      <c r="B205042" t="n">
        <v>1</v>
      </c>
    </row>
    <row r="205043">
      <c r="A205043" t="inlineStr">
        <is>
          <t>jtimombie</t>
        </is>
      </c>
      <c r="B205043" t="n">
        <v>1</v>
      </c>
    </row>
    <row r="205044">
      <c r="A205044" t="inlineStr">
        <is>
          <t>proparsbombs</t>
        </is>
      </c>
      <c r="B205044" t="n">
        <v>1</v>
      </c>
    </row>
    <row r="205045">
      <c r="A205045" t="inlineStr">
        <is>
          <t>immernylege</t>
        </is>
      </c>
      <c r="B205045" t="n">
        <v>1</v>
      </c>
    </row>
    <row r="205046">
      <c r="A205046" t="inlineStr">
        <is>
          <t>youmaxin</t>
        </is>
      </c>
      <c r="B205046" t="n">
        <v>1</v>
      </c>
    </row>
    <row r="205047">
      <c r="A205047" t="inlineStr">
        <is>
          <t>monogmmmmp</t>
        </is>
      </c>
      <c r="B205047" t="n">
        <v>1</v>
      </c>
    </row>
    <row r="205048">
      <c r="A205048" t="inlineStr">
        <is>
          <t>_gy</t>
        </is>
      </c>
      <c r="B205048" t="n">
        <v>1</v>
      </c>
    </row>
    <row r="205049">
      <c r="A205049" t="inlineStr">
        <is>
          <t>galgity</t>
        </is>
      </c>
      <c r="B205049" t="n">
        <v>1</v>
      </c>
    </row>
    <row r="205050">
      <c r="A205050" t="inlineStr">
        <is>
          <t>overcdeveloped</t>
        </is>
      </c>
      <c r="B205050" t="n">
        <v>1</v>
      </c>
    </row>
    <row r="205051">
      <c r="A205051" t="inlineStr">
        <is>
          <t>separata</t>
        </is>
      </c>
      <c r="B205051" t="n">
        <v>1</v>
      </c>
    </row>
    <row r="205052">
      <c r="A205052" t="inlineStr">
        <is>
          <t>walllamda</t>
        </is>
      </c>
      <c r="B205052" t="n">
        <v>1</v>
      </c>
    </row>
    <row r="205053">
      <c r="A205053" t="inlineStr">
        <is>
          <t>fw0khk</t>
        </is>
      </c>
      <c r="B205053" t="n">
        <v>1</v>
      </c>
    </row>
    <row r="205054">
      <c r="A205054" t="inlineStr">
        <is>
          <t>batavior</t>
        </is>
      </c>
      <c r="B205054" t="n">
        <v>1</v>
      </c>
    </row>
    <row r="205055">
      <c r="A205055" t="inlineStr">
        <is>
          <t>gingertrigger</t>
        </is>
      </c>
      <c r="B205055" t="n">
        <v>1</v>
      </c>
    </row>
    <row r="205056">
      <c r="A205056" t="inlineStr">
        <is>
          <t>dsex</t>
        </is>
      </c>
      <c r="B205056" t="n">
        <v>1</v>
      </c>
    </row>
    <row r="205057">
      <c r="A205057" t="inlineStr">
        <is>
          <t>individuals—</t>
        </is>
      </c>
      <c r="B205057" t="n">
        <v>2</v>
      </c>
    </row>
    <row r="205058">
      <c r="A205058" t="inlineStr">
        <is>
          <t>wombi</t>
        </is>
      </c>
      <c r="B205058" t="n">
        <v>1</v>
      </c>
    </row>
    <row r="205059">
      <c r="A205059" t="inlineStr">
        <is>
          <t>no_33</t>
        </is>
      </c>
      <c r="B205059" t="n">
        <v>1</v>
      </c>
    </row>
    <row r="205060">
      <c r="A205060" t="inlineStr">
        <is>
          <t>caisco</t>
        </is>
      </c>
      <c r="B205060" t="n">
        <v>1</v>
      </c>
    </row>
    <row r="205061">
      <c r="A205061" t="inlineStr">
        <is>
          <t>gynemy</t>
        </is>
      </c>
      <c r="B205061" t="n">
        <v>1</v>
      </c>
    </row>
    <row r="205062">
      <c r="A205062" t="inlineStr">
        <is>
          <t>gryhoob</t>
        </is>
      </c>
      <c r="B205062" t="n">
        <v>1</v>
      </c>
    </row>
    <row r="205063">
      <c r="A205063" t="inlineStr">
        <is>
          <t>freyactivelysex</t>
        </is>
      </c>
      <c r="B205063" t="n">
        <v>1</v>
      </c>
    </row>
    <row r="205064">
      <c r="A205064" t="inlineStr">
        <is>
          <t>martinboncom</t>
        </is>
      </c>
      <c r="B205064" t="n">
        <v>1</v>
      </c>
    </row>
    <row r="205065">
      <c r="A205065" t="inlineStr">
        <is>
          <t>orationbb</t>
        </is>
      </c>
      <c r="B205065" t="n">
        <v>1</v>
      </c>
    </row>
    <row r="205066">
      <c r="A205066" t="inlineStr">
        <is>
          <t>ariver</t>
        </is>
      </c>
      <c r="B205066" t="n">
        <v>1</v>
      </c>
    </row>
    <row r="205067">
      <c r="A205067" t="inlineStr">
        <is>
          <t>laminomuffin</t>
        </is>
      </c>
      <c r="B205067" t="n">
        <v>1</v>
      </c>
    </row>
    <row r="205068">
      <c r="A205068" t="inlineStr">
        <is>
          <t>macshriper</t>
        </is>
      </c>
      <c r="B205068" t="n">
        <v>1</v>
      </c>
    </row>
    <row r="205069">
      <c r="A205069" t="inlineStr">
        <is>
          <t>ladycat13</t>
        </is>
      </c>
      <c r="B205069" t="n">
        <v>1</v>
      </c>
    </row>
    <row r="205070">
      <c r="A205070" t="inlineStr">
        <is>
          <t>rhoadson</t>
        </is>
      </c>
      <c r="B205070" t="n">
        <v>1</v>
      </c>
    </row>
    <row r="205071">
      <c r="A205071" t="inlineStr">
        <is>
          <t>zestledudegentlesfelt</t>
        </is>
      </c>
      <c r="B205071" t="n">
        <v>1</v>
      </c>
    </row>
    <row r="205072">
      <c r="A205072" t="inlineStr">
        <is>
          <t>emiko8513</t>
        </is>
      </c>
      <c r="B205072" t="n">
        <v>1</v>
      </c>
    </row>
    <row r="205073">
      <c r="A205073" t="inlineStr">
        <is>
          <t>da3vpadal</t>
        </is>
      </c>
      <c r="B205073" t="n">
        <v>1</v>
      </c>
    </row>
    <row r="205074">
      <c r="A205074" t="inlineStr">
        <is>
          <t>wouldill</t>
        </is>
      </c>
      <c r="B205074" t="n">
        <v>1</v>
      </c>
    </row>
    <row r="205075">
      <c r="A205075" t="inlineStr">
        <is>
          <t>backbow</t>
        </is>
      </c>
      <c r="B205075" t="n">
        <v>2</v>
      </c>
    </row>
    <row r="205076">
      <c r="A205076" t="inlineStr">
        <is>
          <t>miloll</t>
        </is>
      </c>
      <c r="B205076" t="n">
        <v>1</v>
      </c>
    </row>
    <row r="205077">
      <c r="A205077" t="inlineStr">
        <is>
          <t>no_2phone</t>
        </is>
      </c>
      <c r="B205077" t="n">
        <v>1</v>
      </c>
    </row>
    <row r="205078">
      <c r="A205078" t="inlineStr">
        <is>
          <t>arleneggee</t>
        </is>
      </c>
      <c r="B205078" t="n">
        <v>1</v>
      </c>
    </row>
    <row r="205079">
      <c r="A205079" t="inlineStr">
        <is>
          <t>didentishfk</t>
        </is>
      </c>
      <c r="B205079" t="n">
        <v>1</v>
      </c>
    </row>
    <row r="205080">
      <c r="A205080" t="inlineStr">
        <is>
          <t>mustshouldnt</t>
        </is>
      </c>
      <c r="B205080" t="n">
        <v>1</v>
      </c>
    </row>
    <row r="205081">
      <c r="A205081" t="inlineStr">
        <is>
          <t>malisposed</t>
        </is>
      </c>
      <c r="B205081" t="n">
        <v>1</v>
      </c>
    </row>
    <row r="205082">
      <c r="A205082" t="inlineStr">
        <is>
          <t>ocanonymousu</t>
        </is>
      </c>
      <c r="B205082" t="n">
        <v>1</v>
      </c>
    </row>
    <row r="205083">
      <c r="A205083" t="inlineStr">
        <is>
          <t>_j2s</t>
        </is>
      </c>
      <c r="B205083" t="n">
        <v>1</v>
      </c>
    </row>
    <row r="205084">
      <c r="A205084" t="inlineStr">
        <is>
          <t>vcup</t>
        </is>
      </c>
      <c r="B205084" t="n">
        <v>1</v>
      </c>
    </row>
    <row r="205085">
      <c r="A205085" t="inlineStr">
        <is>
          <t>rabbitlets</t>
        </is>
      </c>
      <c r="B205085" t="n">
        <v>2</v>
      </c>
    </row>
    <row r="205086">
      <c r="A205086" t="inlineStr">
        <is>
          <t>ligonne</t>
        </is>
      </c>
      <c r="B205086" t="n">
        <v>2</v>
      </c>
    </row>
    <row r="205087">
      <c r="A205087" t="inlineStr">
        <is>
          <t>survivalistnews</t>
        </is>
      </c>
      <c r="B205087" t="n">
        <v>1</v>
      </c>
    </row>
    <row r="205088">
      <c r="A205088" t="inlineStr">
        <is>
          <t>240ft</t>
        </is>
      </c>
      <c r="B205088" t="n">
        <v>1</v>
      </c>
    </row>
    <row r="205089">
      <c r="A205089" t="inlineStr">
        <is>
          <t>mcmullen\s</t>
        </is>
      </c>
      <c r="B205089" t="n">
        <v>1</v>
      </c>
    </row>
    <row r="205090">
      <c r="A205090" t="inlineStr">
        <is>
          <t>cambiou</t>
        </is>
      </c>
      <c r="B205090" t="n">
        <v>1</v>
      </c>
    </row>
    <row r="205091">
      <c r="A205091" t="inlineStr">
        <is>
          <t>glimpsible</t>
        </is>
      </c>
      <c r="B205091" t="n">
        <v>1</v>
      </c>
    </row>
    <row r="205092">
      <c r="A205092" t="inlineStr">
        <is>
          <t>2000roft</t>
        </is>
      </c>
      <c r="B205092" t="n">
        <v>1</v>
      </c>
    </row>
    <row r="205093">
      <c r="A205093" t="inlineStr">
        <is>
          <t>com274491portland</t>
        </is>
      </c>
      <c r="B205093" t="n">
        <v>1</v>
      </c>
    </row>
    <row r="205094">
      <c r="A205094" t="inlineStr">
        <is>
          <t>smuttypot</t>
        </is>
      </c>
      <c r="B205094" t="n">
        <v>1</v>
      </c>
    </row>
    <row r="205095">
      <c r="A205095" t="inlineStr">
        <is>
          <t>hortonwacker</t>
        </is>
      </c>
      <c r="B205095" t="n">
        <v>1</v>
      </c>
    </row>
    <row r="205096">
      <c r="A205096" t="inlineStr">
        <is>
          <t>aliles</t>
        </is>
      </c>
      <c r="B205096" t="n">
        <v>1</v>
      </c>
    </row>
    <row r="205097">
      <c r="A205097" t="inlineStr">
        <is>
          <t>attinf</t>
        </is>
      </c>
      <c r="B205097" t="n">
        <v>1</v>
      </c>
    </row>
    <row r="205098">
      <c r="A205098" t="inlineStr">
        <is>
          <t>ishtub</t>
        </is>
      </c>
      <c r="B205098" t="n">
        <v>2</v>
      </c>
    </row>
    <row r="205099">
      <c r="A205099" t="inlineStr">
        <is>
          <t>»tas</t>
        </is>
      </c>
      <c r="B205099" t="n">
        <v>1</v>
      </c>
    </row>
    <row r="205100">
      <c r="A205100" t="inlineStr">
        <is>
          <t>soumans</t>
        </is>
      </c>
      <c r="B205100" t="n">
        <v>1</v>
      </c>
    </row>
    <row r="205101">
      <c r="A205101" t="inlineStr">
        <is>
          <t>panises</t>
        </is>
      </c>
      <c r="B205101" t="n">
        <v>1</v>
      </c>
    </row>
    <row r="205102">
      <c r="A205102" t="inlineStr">
        <is>
          <t>quarterreyenfarthing</t>
        </is>
      </c>
      <c r="B205102" t="n">
        <v>1</v>
      </c>
    </row>
    <row r="205103">
      <c r="A205103" t="inlineStr">
        <is>
          <t>wintershot</t>
        </is>
      </c>
      <c r="B205103" t="n">
        <v>1</v>
      </c>
    </row>
    <row r="205104">
      <c r="A205104" t="inlineStr">
        <is>
          <t>lohemoth</t>
        </is>
      </c>
      <c r="B205104" t="n">
        <v>1</v>
      </c>
    </row>
    <row r="205105">
      <c r="A205105" t="inlineStr">
        <is>
          <t>turnful</t>
        </is>
      </c>
      <c r="B205105" t="n">
        <v>1</v>
      </c>
    </row>
    <row r="205106">
      <c r="A205106" t="inlineStr">
        <is>
          <t>brecrab</t>
        </is>
      </c>
      <c r="B205106" t="n">
        <v>1</v>
      </c>
    </row>
    <row r="205107">
      <c r="A205107" t="inlineStr">
        <is>
          <t>137010</t>
        </is>
      </c>
      <c r="B205107" t="n">
        <v>1</v>
      </c>
    </row>
    <row r="205108">
      <c r="A205108" t="inlineStr">
        <is>
          <t>crassic</t>
        </is>
      </c>
      <c r="B205108" t="n">
        <v>1</v>
      </c>
    </row>
    <row r="205109">
      <c r="A205109" t="inlineStr">
        <is>
          <t>eskomian</t>
        </is>
      </c>
      <c r="B205109" t="n">
        <v>1</v>
      </c>
    </row>
    <row r="205110">
      <c r="A205110" t="inlineStr">
        <is>
          <t>stopactism</t>
        </is>
      </c>
      <c r="B205110" t="n">
        <v>1</v>
      </c>
    </row>
    <row r="205111">
      <c r="A205111" t="inlineStr">
        <is>
          <t>httpruiller</t>
        </is>
      </c>
      <c r="B205111" t="n">
        <v>1</v>
      </c>
    </row>
    <row r="205112">
      <c r="A205112" t="inlineStr">
        <is>
          <t>doyive</t>
        </is>
      </c>
      <c r="B205112" t="n">
        <v>1</v>
      </c>
    </row>
    <row r="205113">
      <c r="A205113" t="inlineStr">
        <is>
          <t>acemines</t>
        </is>
      </c>
      <c r="B205113" t="n">
        <v>1</v>
      </c>
    </row>
    <row r="205114">
      <c r="A205114" t="inlineStr">
        <is>
          <t>osmega</t>
        </is>
      </c>
      <c r="B205114" t="n">
        <v>1</v>
      </c>
    </row>
    <row r="205115">
      <c r="A205115" t="inlineStr">
        <is>
          <t>hackworths</t>
        </is>
      </c>
      <c r="B205115" t="n">
        <v>1</v>
      </c>
    </row>
    <row r="205116">
      <c r="A205116" t="inlineStr">
        <is>
          <t>wallrunner</t>
        </is>
      </c>
      <c r="B205116" t="n">
        <v>1</v>
      </c>
    </row>
    <row r="205117">
      <c r="A205117" t="inlineStr">
        <is>
          <t>cattinhostormtrooperprogress</t>
        </is>
      </c>
      <c r="B205117" t="n">
        <v>1</v>
      </c>
    </row>
    <row r="205118">
      <c r="A205118" t="inlineStr">
        <is>
          <t>indiecam</t>
        </is>
      </c>
      <c r="B205118" t="n">
        <v>1</v>
      </c>
    </row>
    <row r="205119">
      <c r="A205119" t="inlineStr">
        <is>
          <t>httplanzatheappublican</t>
        </is>
      </c>
      <c r="B205119" t="n">
        <v>1</v>
      </c>
    </row>
    <row r="205120">
      <c r="A205120" t="inlineStr">
        <is>
          <t>selenone35gmail</t>
        </is>
      </c>
      <c r="B205120" t="n">
        <v>1</v>
      </c>
    </row>
    <row r="205121">
      <c r="A205121" t="inlineStr">
        <is>
          <t>exteresting</t>
        </is>
      </c>
      <c r="B205121" t="n">
        <v>1</v>
      </c>
    </row>
    <row r="205122">
      <c r="A205122" t="inlineStr">
        <is>
          <t>digitalibrace</t>
        </is>
      </c>
      <c r="B205122" t="n">
        <v>1</v>
      </c>
    </row>
    <row r="205123">
      <c r="A205123" t="inlineStr">
        <is>
          <t>reinhorn</t>
        </is>
      </c>
      <c r="B205123" t="n">
        <v>1</v>
      </c>
    </row>
    <row r="205124">
      <c r="A205124" t="inlineStr">
        <is>
          <t>dupanestro</t>
        </is>
      </c>
      <c r="B205124" t="n">
        <v>1</v>
      </c>
    </row>
    <row r="205125">
      <c r="A205125" t="inlineStr">
        <is>
          <t>smartoji</t>
        </is>
      </c>
      <c r="B205125" t="n">
        <v>1</v>
      </c>
    </row>
    <row r="205126">
      <c r="A205126" t="inlineStr">
        <is>
          <t>vanleden</t>
        </is>
      </c>
      <c r="B205126" t="n">
        <v>1</v>
      </c>
    </row>
    <row r="205127">
      <c r="A205127" t="inlineStr">
        <is>
          <t>rehabber</t>
        </is>
      </c>
      <c r="B205127" t="n">
        <v>1</v>
      </c>
    </row>
    <row r="205128">
      <c r="A205128" t="inlineStr">
        <is>
          <t>ooffleet</t>
        </is>
      </c>
      <c r="B205128" t="n">
        <v>1</v>
      </c>
    </row>
    <row r="205129">
      <c r="A205129" t="inlineStr">
        <is>
          <t>pandekum</t>
        </is>
      </c>
      <c r="B205129" t="n">
        <v>1</v>
      </c>
    </row>
    <row r="205130">
      <c r="A205130" t="inlineStr">
        <is>
          <t>worldhigh</t>
        </is>
      </c>
      <c r="B205130" t="n">
        <v>1</v>
      </c>
    </row>
    <row r="205131">
      <c r="A205131" t="inlineStr">
        <is>
          <t>tomdetroarlaride</t>
        </is>
      </c>
      <c r="B205131" t="n">
        <v>1</v>
      </c>
    </row>
    <row r="205132">
      <c r="A205132" t="inlineStr">
        <is>
          <t>herthical</t>
        </is>
      </c>
      <c r="B205132" t="n">
        <v>1</v>
      </c>
    </row>
    <row r="205133">
      <c r="A205133" t="inlineStr">
        <is>
          <t>raabwindow</t>
        </is>
      </c>
      <c r="B205133" t="n">
        <v>1</v>
      </c>
    </row>
    <row r="205134">
      <c r="A205134" t="inlineStr">
        <is>
          <t>1tonigroups</t>
        </is>
      </c>
      <c r="B205134" t="n">
        <v>1</v>
      </c>
    </row>
    <row r="205135">
      <c r="A205135" t="inlineStr">
        <is>
          <t>hi2j9</t>
        </is>
      </c>
      <c r="B205135" t="n">
        <v>1</v>
      </c>
    </row>
    <row r="205136">
      <c r="A205136" t="inlineStr">
        <is>
          <t>wllonburnwineflight</t>
        </is>
      </c>
      <c r="B205136" t="n">
        <v>1</v>
      </c>
    </row>
    <row r="205137">
      <c r="A205137" t="inlineStr">
        <is>
          <t>orilli</t>
        </is>
      </c>
      <c r="B205137" t="n">
        <v>1</v>
      </c>
    </row>
    <row r="205138">
      <c r="A205138" t="inlineStr">
        <is>
          <t>objectivew</t>
        </is>
      </c>
      <c r="B205138" t="n">
        <v>1</v>
      </c>
    </row>
    <row r="205139">
      <c r="A205139" t="inlineStr">
        <is>
          <t>paynotealianconclusion</t>
        </is>
      </c>
      <c r="B205139" t="n">
        <v>1</v>
      </c>
    </row>
    <row r="205140">
      <c r="A205140" t="inlineStr">
        <is>
          <t>chilprot</t>
        </is>
      </c>
      <c r="B205140" t="n">
        <v>1</v>
      </c>
    </row>
    <row r="205141">
      <c r="A205141" t="inlineStr">
        <is>
          <t>childrenpsy</t>
        </is>
      </c>
      <c r="B205141" t="n">
        <v>1</v>
      </c>
    </row>
    <row r="205142">
      <c r="A205142" t="inlineStr">
        <is>
          <t>workridethe</t>
        </is>
      </c>
      <c r="B205142" t="n">
        <v>1</v>
      </c>
    </row>
    <row r="205143">
      <c r="A205143" t="inlineStr">
        <is>
          <t>snakewarbrils</t>
        </is>
      </c>
      <c r="B205143" t="n">
        <v>1</v>
      </c>
    </row>
    <row r="205144">
      <c r="A205144" t="inlineStr">
        <is>
          <t>ironclassick</t>
        </is>
      </c>
      <c r="B205144" t="n">
        <v>1</v>
      </c>
    </row>
    <row r="205145">
      <c r="A205145" t="inlineStr">
        <is>
          <t>cumrefunk</t>
        </is>
      </c>
      <c r="B205145" t="n">
        <v>1</v>
      </c>
    </row>
    <row r="205146">
      <c r="A205146" t="inlineStr">
        <is>
          <t>uel2kk</t>
        </is>
      </c>
      <c r="B205146" t="n">
        <v>1</v>
      </c>
    </row>
    <row r="205147">
      <c r="A205147" t="inlineStr">
        <is>
          <t>lazarea</t>
        </is>
      </c>
      <c r="B205147" t="n">
        <v>1</v>
      </c>
    </row>
    <row r="205148">
      <c r="A205148" t="inlineStr">
        <is>
          <t>wng_</t>
        </is>
      </c>
      <c r="B205148" t="n">
        <v>1</v>
      </c>
    </row>
    <row r="205149">
      <c r="A205149" t="inlineStr">
        <is>
          <t>libroclimbing</t>
        </is>
      </c>
      <c r="B205149" t="n">
        <v>1</v>
      </c>
    </row>
    <row r="205150">
      <c r="A205150" t="inlineStr">
        <is>
          <t>ai5b001</t>
        </is>
      </c>
      <c r="B205150" t="n">
        <v>1</v>
      </c>
    </row>
    <row r="205151">
      <c r="A205151" t="inlineStr">
        <is>
          <t>bonescheck</t>
        </is>
      </c>
      <c r="B205151" t="n">
        <v>1</v>
      </c>
    </row>
    <row r="205152">
      <c r="A205152" t="inlineStr">
        <is>
          <t>sveade</t>
        </is>
      </c>
      <c r="B205152" t="n">
        <v>1</v>
      </c>
    </row>
    <row r="205153">
      <c r="A205153" t="inlineStr">
        <is>
          <t>cowardsted</t>
        </is>
      </c>
      <c r="B205153" t="n">
        <v>1</v>
      </c>
    </row>
    <row r="205154">
      <c r="A205154" t="inlineStr">
        <is>
          <t>findc</t>
        </is>
      </c>
      <c r="B205154" t="n">
        <v>1</v>
      </c>
    </row>
    <row r="205155">
      <c r="A205155" t="inlineStr">
        <is>
          <t>sotpelled</t>
        </is>
      </c>
      <c r="B205155" t="n">
        <v>1</v>
      </c>
    </row>
    <row r="205156">
      <c r="A205156" t="inlineStr">
        <is>
          <t>classclassary</t>
        </is>
      </c>
      <c r="B205156" t="n">
        <v>1</v>
      </c>
    </row>
    <row r="205157">
      <c r="A205157" t="inlineStr">
        <is>
          <t>kickassrace</t>
        </is>
      </c>
      <c r="B205157" t="n">
        <v>1</v>
      </c>
    </row>
    <row r="205158">
      <c r="A205158" t="inlineStr">
        <is>
          <t>farlantasy</t>
        </is>
      </c>
      <c r="B205158" t="n">
        <v>1</v>
      </c>
    </row>
    <row r="205159">
      <c r="A205159" t="inlineStr">
        <is>
          <t>crippled—the</t>
        </is>
      </c>
      <c r="B205159" t="n">
        <v>1</v>
      </c>
    </row>
    <row r="205160">
      <c r="A205160" t="inlineStr">
        <is>
          <t>—old</t>
        </is>
      </c>
      <c r="B205160" t="n">
        <v>1</v>
      </c>
    </row>
    <row r="205161">
      <c r="A205161" t="inlineStr">
        <is>
          <t>remors</t>
        </is>
      </c>
      <c r="B205161" t="n">
        <v>1</v>
      </c>
    </row>
    <row r="205162">
      <c r="A205162" t="inlineStr">
        <is>
          <t>trenchantness</t>
        </is>
      </c>
      <c r="B205162" t="n">
        <v>1</v>
      </c>
    </row>
    <row r="205163">
      <c r="A205163" t="inlineStr">
        <is>
          <t>names—the</t>
        </is>
      </c>
      <c r="B205163" t="n">
        <v>1</v>
      </c>
    </row>
    <row r="205164">
      <c r="A205164" t="inlineStr">
        <is>
          <t>adamites</t>
        </is>
      </c>
      <c r="B205164" t="n">
        <v>1</v>
      </c>
    </row>
    <row r="205165">
      <c r="A205165" t="inlineStr">
        <is>
          <t>melburg</t>
        </is>
      </c>
      <c r="B205165" t="n">
        <v>1</v>
      </c>
    </row>
    <row r="205166">
      <c r="A205166" t="inlineStr">
        <is>
          <t>aycriticaltimeawait</t>
        </is>
      </c>
      <c r="B205166" t="n">
        <v>1</v>
      </c>
    </row>
    <row r="205167">
      <c r="A205167" t="inlineStr">
        <is>
          <t>0010f8f</t>
        </is>
      </c>
      <c r="B205167" t="n">
        <v>1</v>
      </c>
    </row>
    <row r="205168">
      <c r="A205168" t="inlineStr">
        <is>
          <t>hex_class</t>
        </is>
      </c>
      <c r="B205168" t="n">
        <v>1</v>
      </c>
    </row>
    <row r="205169">
      <c r="A205169" t="inlineStr">
        <is>
          <t>bookpresentednone</t>
        </is>
      </c>
      <c r="B205169" t="n">
        <v>1</v>
      </c>
    </row>
    <row r="205170">
      <c r="A205170" t="inlineStr">
        <is>
          <t>{temp_u</t>
        </is>
      </c>
      <c r="B205170" t="n">
        <v>1</v>
      </c>
    </row>
    <row r="205171">
      <c r="A205171" t="inlineStr">
        <is>
          <t>slot_class</t>
        </is>
      </c>
      <c r="B205171" t="n">
        <v>1</v>
      </c>
    </row>
    <row r="205172">
      <c r="A205172" t="inlineStr">
        <is>
          <t>\refine_h</t>
        </is>
      </c>
      <c r="B205172" t="n">
        <v>1</v>
      </c>
    </row>
    <row r="205173">
      <c r="A205173" t="inlineStr">
        <is>
          <t>s939</t>
        </is>
      </c>
      <c r="B205173" t="n">
        <v>1</v>
      </c>
    </row>
    <row r="205174">
      <c r="A205174" t="inlineStr">
        <is>
          <t>\quasiccterncil</t>
        </is>
      </c>
      <c r="B205174" t="n">
        <v>1</v>
      </c>
    </row>
    <row r="205175">
      <c r="A205175" t="inlineStr">
        <is>
          <t>ta_leadingwindowflying</t>
        </is>
      </c>
      <c r="B205175" t="n">
        <v>1</v>
      </c>
    </row>
    <row r="205176">
      <c r="A205176" t="inlineStr">
        <is>
          <t>clankytaz_rip_exact</t>
        </is>
      </c>
      <c r="B205176" t="n">
        <v>1</v>
      </c>
    </row>
    <row r="205177">
      <c r="A205177" t="inlineStr">
        <is>
          <t>print_error</t>
        </is>
      </c>
      <c r="B205177" t="n">
        <v>2</v>
      </c>
    </row>
    <row r="205178">
      <c r="A205178" t="inlineStr">
        <is>
          <t>0_avg</t>
        </is>
      </c>
      <c r="B205178" t="n">
        <v>1</v>
      </c>
    </row>
    <row r="205179">
      <c r="A205179" t="inlineStr">
        <is>
          <t>a_yz</t>
        </is>
      </c>
      <c r="B205179" t="n">
        <v>1</v>
      </c>
    </row>
    <row r="205180">
      <c r="A205180" t="inlineStr">
        <is>
          <t>speed512</t>
        </is>
      </c>
      <c r="B205180" t="n">
        <v>1</v>
      </c>
    </row>
    <row r="205181">
      <c r="A205181" t="inlineStr">
        <is>
          <t>handlesupporttypetext</t>
        </is>
      </c>
      <c r="B205181" t="n">
        <v>1</v>
      </c>
    </row>
    <row r="205182">
      <c r="A205182" t="inlineStr">
        <is>
          <t>001144</t>
        </is>
      </c>
      <c r="B205182" t="n">
        <v>1</v>
      </c>
    </row>
    <row r="205183">
      <c r="A205183" t="inlineStr">
        <is>
          <t>51973</t>
        </is>
      </c>
      <c r="B205183" t="n">
        <v>1</v>
      </c>
    </row>
    <row r="205184">
      <c r="A205184" t="inlineStr">
        <is>
          <t>craftpower</t>
        </is>
      </c>
      <c r="B205184" t="n">
        <v>1</v>
      </c>
    </row>
    <row r="205185">
      <c r="A205185" t="inlineStr">
        <is>
          <t>w{temp_u</t>
        </is>
      </c>
      <c r="B205185" t="n">
        <v>1</v>
      </c>
    </row>
    <row r="205186">
      <c r="A205186" t="inlineStr">
        <is>
          <t>lypycx</t>
        </is>
      </c>
      <c r="B205186" t="n">
        <v>1</v>
      </c>
    </row>
    <row r="205187">
      <c r="A205187" t="inlineStr">
        <is>
          <t>markereffect</t>
        </is>
      </c>
      <c r="B205187" t="n">
        <v>1</v>
      </c>
    </row>
    <row r="205188">
      <c r="A205188" t="inlineStr">
        <is>
          <t>print_help</t>
        </is>
      </c>
      <c r="B205188" t="n">
        <v>1</v>
      </c>
    </row>
    <row r="205189">
      <c r="A205189" t="inlineStr">
        <is>
          <t>816496</t>
        </is>
      </c>
      <c r="B205189" t="n">
        <v>1</v>
      </c>
    </row>
    <row r="205190">
      <c r="A205190" t="inlineStr">
        <is>
          <t>dl8m</t>
        </is>
      </c>
      <c r="B205190" t="n">
        <v>1</v>
      </c>
    </row>
    <row r="205191">
      <c r="A205191" t="inlineStr">
        <is>
          <t>runews</t>
        </is>
      </c>
      <c r="B205191" t="n">
        <v>1</v>
      </c>
    </row>
    <row r="205192">
      <c r="A205192" t="inlineStr">
        <is>
          <t>\refine_s</t>
        </is>
      </c>
      <c r="B205192" t="n">
        <v>1</v>
      </c>
    </row>
    <row r="205193">
      <c r="A205193" t="inlineStr">
        <is>
          <t>westλ</t>
        </is>
      </c>
      <c r="B205193" t="n">
        <v>1</v>
      </c>
    </row>
    <row r="205194">
      <c r="A205194" t="inlineStr">
        <is>
          <t>nmouserowrpg</t>
        </is>
      </c>
      <c r="B205194" t="n">
        <v>1</v>
      </c>
    </row>
    <row r="205195">
      <c r="A205195" t="inlineStr">
        <is>
          <t>range0001</t>
        </is>
      </c>
      <c r="B205195" t="n">
        <v>1</v>
      </c>
    </row>
    <row r="205196">
      <c r="A205196" t="inlineStr">
        <is>
          <t>preciousall</t>
        </is>
      </c>
      <c r="B205196" t="n">
        <v>1</v>
      </c>
    </row>
    <row r="205197">
      <c r="A205197" t="inlineStr">
        <is>
          <t>insertonpremissequippingflash</t>
        </is>
      </c>
      <c r="B205197" t="n">
        <v>1</v>
      </c>
    </row>
    <row r="205198">
      <c r="A205198" t="inlineStr">
        <is>
          <t>covliege</t>
        </is>
      </c>
      <c r="B205198" t="n">
        <v>1</v>
      </c>
    </row>
    <row r="205199">
      <c r="A205199" t="inlineStr">
        <is>
          <t>toiletsdeffreq</t>
        </is>
      </c>
      <c r="B205199" t="n">
        <v>1</v>
      </c>
    </row>
    <row r="205200">
      <c r="A205200" t="inlineStr">
        <is>
          <t>animationworks</t>
        </is>
      </c>
      <c r="B205200" t="n">
        <v>1</v>
      </c>
    </row>
    <row r="205201">
      <c r="A205201" t="inlineStr">
        <is>
          <t>0_blistxs</t>
        </is>
      </c>
      <c r="B205201" t="n">
        <v>1</v>
      </c>
    </row>
    <row r="205202">
      <c r="A205202" t="inlineStr">
        <is>
          <t>propn_static</t>
        </is>
      </c>
      <c r="B205202" t="n">
        <v>1</v>
      </c>
    </row>
    <row r="205203">
      <c r="A205203" t="inlineStr">
        <is>
          <t>typearray</t>
        </is>
      </c>
      <c r="B205203" t="n">
        <v>1</v>
      </c>
    </row>
    <row r="205204">
      <c r="A205204" t="inlineStr">
        <is>
          <t>furnitureshowbuildingpopup</t>
        </is>
      </c>
      <c r="B205204" t="n">
        <v>1</v>
      </c>
    </row>
    <row r="205205">
      <c r="A205205" t="inlineStr">
        <is>
          <t>focusimproved</t>
        </is>
      </c>
      <c r="B205205" t="n">
        <v>1</v>
      </c>
    </row>
    <row r="205206">
      <c r="A205206" t="inlineStr">
        <is>
          <t>cell_tmp</t>
        </is>
      </c>
      <c r="B205206" t="n">
        <v>1</v>
      </c>
    </row>
    <row r="205207">
      <c r="A205207" t="inlineStr">
        <is>
          <t>chinter</t>
        </is>
      </c>
      <c r="B205207" t="n">
        <v>2</v>
      </c>
    </row>
    <row r="205208">
      <c r="A205208" t="inlineStr">
        <is>
          <t>volumes001</t>
        </is>
      </c>
      <c r="B205208" t="n">
        <v>1</v>
      </c>
    </row>
    <row r="205209">
      <c r="A205209" t="inlineStr">
        <is>
          <t>ca_pt</t>
        </is>
      </c>
      <c r="B205209" t="n">
        <v>1</v>
      </c>
    </row>
    <row r="205210">
      <c r="A205210" t="inlineStr">
        <is>
          <t>smartappearances</t>
        </is>
      </c>
      <c r="B205210" t="n">
        <v>1</v>
      </c>
    </row>
    <row r="205211">
      <c r="A205211" t="inlineStr">
        <is>
          <t>procnull</t>
        </is>
      </c>
      <c r="B205211" t="n">
        <v>1</v>
      </c>
    </row>
    <row r="205212">
      <c r="A205212" t="inlineStr">
        <is>
          <t>wrongkeystrip</t>
        </is>
      </c>
      <c r="B205212" t="n">
        <v>1</v>
      </c>
    </row>
    <row r="205213">
      <c r="A205213" t="inlineStr">
        <is>
          <t>covstringvoid_individual0767320238</t>
        </is>
      </c>
      <c r="B205213" t="n">
        <v>1</v>
      </c>
    </row>
    <row r="205214">
      <c r="A205214" t="inlineStr">
        <is>
          <t>nanopampered</t>
        </is>
      </c>
      <c r="B205214" t="n">
        <v>1</v>
      </c>
    </row>
    <row r="205215">
      <c r="A205215" t="inlineStr">
        <is>
          <t>z_scl</t>
        </is>
      </c>
      <c r="B205215" t="n">
        <v>1</v>
      </c>
    </row>
    <row r="205216">
      <c r="A205216" t="inlineStr">
        <is>
          <t>nsizes</t>
        </is>
      </c>
      <c r="B205216" t="n">
        <v>1</v>
      </c>
    </row>
    <row r="205217">
      <c r="A205217" t="inlineStr">
        <is>
          <t>fullelementlist</t>
        </is>
      </c>
      <c r="B205217" t="n">
        <v>1</v>
      </c>
    </row>
    <row r="205218">
      <c r="A205218" t="inlineStr">
        <is>
          <t>walkbyscriptbutton</t>
        </is>
      </c>
      <c r="B205218" t="n">
        <v>1</v>
      </c>
    </row>
    <row r="205219">
      <c r="A205219" t="inlineStr">
        <is>
          <t>mt_main</t>
        </is>
      </c>
      <c r="B205219" t="n">
        <v>1</v>
      </c>
    </row>
    <row r="205220">
      <c r="A205220" t="inlineStr">
        <is>
          <t>temp_u</t>
        </is>
      </c>
      <c r="B205220" t="n">
        <v>1</v>
      </c>
    </row>
    <row r="205221">
      <c r="A205221" t="inlineStr">
        <is>
          <t>print_help_xml</t>
        </is>
      </c>
      <c r="B205221" t="n">
        <v>1</v>
      </c>
    </row>
    <row r="205222">
      <c r="A205222" t="inlineStr">
        <is>
          <t>calveros</t>
        </is>
      </c>
      <c r="B205222" t="n">
        <v>1</v>
      </c>
    </row>
    <row r="205223">
      <c r="A205223" t="inlineStr">
        <is>
          <t>crontenow</t>
        </is>
      </c>
      <c r="B205223" t="n">
        <v>1</v>
      </c>
    </row>
    <row r="205224">
      <c r="A205224" t="inlineStr">
        <is>
          <t>hucklenfolds</t>
        </is>
      </c>
      <c r="B205224" t="n">
        <v>1</v>
      </c>
    </row>
    <row r="205225">
      <c r="A205225" t="inlineStr">
        <is>
          <t>thejob</t>
        </is>
      </c>
      <c r="B205225" t="n">
        <v>1</v>
      </c>
    </row>
    <row r="205226">
      <c r="A205226" t="inlineStr">
        <is>
          <t>dirtwood</t>
        </is>
      </c>
      <c r="B205226" t="n">
        <v>1</v>
      </c>
    </row>
    <row r="205227">
      <c r="A205227" t="inlineStr">
        <is>
          <t>trunodules</t>
        </is>
      </c>
      <c r="B205227" t="n">
        <v>1</v>
      </c>
    </row>
    <row r="205228">
      <c r="A205228" t="inlineStr">
        <is>
          <t>topgrain</t>
        </is>
      </c>
      <c r="B205228" t="n">
        <v>1</v>
      </c>
    </row>
    <row r="205229">
      <c r="A205229" t="inlineStr">
        <is>
          <t>fretboard—sakai</t>
        </is>
      </c>
      <c r="B205229" t="n">
        <v>1</v>
      </c>
    </row>
    <row r="205230">
      <c r="A205230" t="inlineStr">
        <is>
          <t>fsly</t>
        </is>
      </c>
      <c r="B205230" t="n">
        <v>1</v>
      </c>
    </row>
    <row r="205231">
      <c r="A205231" t="inlineStr">
        <is>
          <t>grawmount</t>
        </is>
      </c>
      <c r="B205231" t="n">
        <v>1</v>
      </c>
    </row>
    <row r="205232">
      <c r="A205232" t="inlineStr">
        <is>
          <t>progressnotes</t>
        </is>
      </c>
      <c r="B205232" t="n">
        <v>1</v>
      </c>
    </row>
    <row r="205233">
      <c r="A205233" t="inlineStr">
        <is>
          <t>104536</t>
        </is>
      </c>
      <c r="B205233" t="n">
        <v>1</v>
      </c>
    </row>
    <row r="205234">
      <c r="A205234" t="inlineStr">
        <is>
          <t>124741</t>
        </is>
      </c>
      <c r="B205234" t="n">
        <v>1</v>
      </c>
    </row>
    <row r="205235">
      <c r="A205235" t="inlineStr">
        <is>
          <t>roskardt</t>
        </is>
      </c>
      <c r="B205235" t="n">
        <v>1</v>
      </c>
    </row>
    <row r="205236">
      <c r="A205236" t="inlineStr">
        <is>
          <t>081133</t>
        </is>
      </c>
      <c r="B205236" t="n">
        <v>1</v>
      </c>
    </row>
    <row r="205237">
      <c r="A205237" t="inlineStr">
        <is>
          <t>arguolide</t>
        </is>
      </c>
      <c r="B205237" t="n">
        <v>1</v>
      </c>
    </row>
    <row r="205238">
      <c r="A205238" t="inlineStr">
        <is>
          <t>hashgreg</t>
        </is>
      </c>
      <c r="B205238" t="n">
        <v>1</v>
      </c>
    </row>
    <row r="205239">
      <c r="A205239" t="inlineStr">
        <is>
          <t>itselfcredit</t>
        </is>
      </c>
      <c r="B205239" t="n">
        <v>1</v>
      </c>
    </row>
    <row r="205240">
      <c r="A205240" t="inlineStr">
        <is>
          <t>11772re</t>
        </is>
      </c>
      <c r="B205240" t="n">
        <v>1</v>
      </c>
    </row>
    <row r="205241">
      <c r="A205241" t="inlineStr">
        <is>
          <t>simileapps</t>
        </is>
      </c>
      <c r="B205241" t="n">
        <v>1</v>
      </c>
    </row>
    <row r="205242">
      <c r="A205242" t="inlineStr">
        <is>
          <t>ekbadaoth</t>
        </is>
      </c>
      <c r="B205242" t="n">
        <v>1</v>
      </c>
    </row>
    <row r="205243">
      <c r="A205243" t="inlineStr">
        <is>
          <t>undeplicated</t>
        </is>
      </c>
      <c r="B205243" t="n">
        <v>1</v>
      </c>
    </row>
    <row r="205244">
      <c r="A205244" t="inlineStr">
        <is>
          <t>reyeggs</t>
        </is>
      </c>
      <c r="B205244" t="n">
        <v>1</v>
      </c>
    </row>
    <row r="205245">
      <c r="A205245" t="inlineStr">
        <is>
          <t>subized</t>
        </is>
      </c>
      <c r="B205245" t="n">
        <v>1</v>
      </c>
    </row>
    <row r="205246">
      <c r="A205246" t="inlineStr">
        <is>
          <t>ppij</t>
        </is>
      </c>
      <c r="B205246" t="n">
        <v>1</v>
      </c>
    </row>
    <row r="205247">
      <c r="A205247" t="inlineStr">
        <is>
          <t>hypoactinins</t>
        </is>
      </c>
      <c r="B205247" t="n">
        <v>1</v>
      </c>
    </row>
    <row r="205248">
      <c r="A205248" t="inlineStr">
        <is>
          <t>onput</t>
        </is>
      </c>
      <c r="B205248" t="n">
        <v>1</v>
      </c>
    </row>
    <row r="205249">
      <c r="A205249" t="inlineStr">
        <is>
          <t>otpjf</t>
        </is>
      </c>
      <c r="B205249" t="n">
        <v>1</v>
      </c>
    </row>
    <row r="205250">
      <c r="A205250" t="inlineStr">
        <is>
          <t>psfgl</t>
        </is>
      </c>
      <c r="B205250" t="n">
        <v>1</v>
      </c>
    </row>
    <row r="205251">
      <c r="A205251" t="inlineStr">
        <is>
          <t>trivedicular</t>
        </is>
      </c>
      <c r="B205251" t="n">
        <v>1</v>
      </c>
    </row>
    <row r="205252">
      <c r="A205252" t="inlineStr">
        <is>
          <t>depak</t>
        </is>
      </c>
      <c r="B205252" t="n">
        <v>1</v>
      </c>
    </row>
    <row r="205253">
      <c r="A205253" t="inlineStr">
        <is>
          <t>prionparietosome</t>
        </is>
      </c>
      <c r="B205253" t="n">
        <v>1</v>
      </c>
    </row>
    <row r="205254">
      <c r="A205254" t="inlineStr">
        <is>
          <t>hypocharolicant</t>
        </is>
      </c>
      <c r="B205254" t="n">
        <v>1</v>
      </c>
    </row>
    <row r="205255">
      <c r="A205255" t="inlineStr">
        <is>
          <t>proseclampsia</t>
        </is>
      </c>
      <c r="B205255" t="n">
        <v>1</v>
      </c>
    </row>
    <row r="205256">
      <c r="A205256" t="inlineStr">
        <is>
          <t>luteinization</t>
        </is>
      </c>
      <c r="B205256" t="n">
        <v>1</v>
      </c>
    </row>
    <row r="205257">
      <c r="A205257" t="inlineStr">
        <is>
          <t>b283</t>
        </is>
      </c>
      <c r="B205257" t="n">
        <v>1</v>
      </c>
    </row>
    <row r="205258">
      <c r="A205258" t="inlineStr">
        <is>
          <t>bloodcold</t>
        </is>
      </c>
      <c r="B205258" t="n">
        <v>1</v>
      </c>
    </row>
    <row r="205259">
      <c r="A205259" t="inlineStr">
        <is>
          <t>mb32</t>
        </is>
      </c>
      <c r="B205259" t="n">
        <v>1</v>
      </c>
    </row>
    <row r="205260">
      <c r="A205260" t="inlineStr">
        <is>
          <t>sojugene</t>
        </is>
      </c>
      <c r="B205260" t="n">
        <v>1</v>
      </c>
    </row>
    <row r="205261">
      <c r="A205261" t="inlineStr">
        <is>
          <t>seccthometric</t>
        </is>
      </c>
      <c r="B205261" t="n">
        <v>1</v>
      </c>
    </row>
    <row r="205262">
      <c r="A205262" t="inlineStr">
        <is>
          <t>anordered</t>
        </is>
      </c>
      <c r="B205262" t="n">
        <v>1</v>
      </c>
    </row>
    <row r="205263">
      <c r="A205263" t="inlineStr">
        <is>
          <t>leavefulloma</t>
        </is>
      </c>
      <c r="B205263" t="n">
        <v>1</v>
      </c>
    </row>
    <row r="205264">
      <c r="A205264" t="inlineStr">
        <is>
          <t>liposclerosis</t>
        </is>
      </c>
      <c r="B205264" t="n">
        <v>1</v>
      </c>
    </row>
    <row r="205265">
      <c r="A205265" t="inlineStr">
        <is>
          <t>mgkg b</t>
        </is>
      </c>
      <c r="B205265" t="n">
        <v>1</v>
      </c>
    </row>
    <row r="205266">
      <c r="A205266" t="inlineStr">
        <is>
          <t>phenoe</t>
        </is>
      </c>
      <c r="B205266" t="n">
        <v>1</v>
      </c>
    </row>
    <row r="205267">
      <c r="A205267" t="inlineStr">
        <is>
          <t>consistere</t>
        </is>
      </c>
      <c r="B205267" t="n">
        <v>1</v>
      </c>
    </row>
    <row r="205268">
      <c r="A205268" t="inlineStr">
        <is>
          <t>desirespij</t>
        </is>
      </c>
      <c r="B205268" t="n">
        <v>1</v>
      </c>
    </row>
    <row r="205269">
      <c r="A205269" t="inlineStr">
        <is>
          <t>81390</t>
        </is>
      </c>
      <c r="B205269" t="n">
        <v>1</v>
      </c>
    </row>
    <row r="205270">
      <c r="A205270" t="inlineStr">
        <is>
          <t>papillomatous</t>
        </is>
      </c>
      <c r="B205270" t="n">
        <v>1</v>
      </c>
    </row>
    <row r="205271">
      <c r="A205271" t="inlineStr">
        <is>
          <t>steriods</t>
        </is>
      </c>
      <c r="B205271" t="n">
        <v>1</v>
      </c>
    </row>
    <row r="205272">
      <c r="A205272" t="inlineStr">
        <is>
          <t>sotters</t>
        </is>
      </c>
      <c r="B205272" t="n">
        <v>1</v>
      </c>
    </row>
    <row r="205273">
      <c r="A205273" t="inlineStr">
        <is>
          <t>descare</t>
        </is>
      </c>
      <c r="B205273" t="n">
        <v>1</v>
      </c>
    </row>
    <row r="205274">
      <c r="A205274" t="inlineStr">
        <is>
          <t>davgood</t>
        </is>
      </c>
      <c r="B205274" t="n">
        <v>1</v>
      </c>
    </row>
    <row r="205275">
      <c r="A205275" t="inlineStr">
        <is>
          <t>reportercommentator</t>
        </is>
      </c>
      <c r="B205275" t="n">
        <v>1</v>
      </c>
    </row>
    <row r="205276">
      <c r="A205276" t="inlineStr">
        <is>
          <t>counterblowback</t>
        </is>
      </c>
      <c r="B205276" t="n">
        <v>1</v>
      </c>
    </row>
    <row r="205277">
      <c r="A205277" t="inlineStr">
        <is>
          <t>cherminus</t>
        </is>
      </c>
      <c r="B205277" t="n">
        <v>1</v>
      </c>
    </row>
    <row r="205278">
      <c r="A205278" t="inlineStr">
        <is>
          <t>hydraically</t>
        </is>
      </c>
      <c r="B205278" t="n">
        <v>1</v>
      </c>
    </row>
    <row r="205279">
      <c r="A205279" t="inlineStr">
        <is>
          <t>zagatoff</t>
        </is>
      </c>
      <c r="B205279" t="n">
        <v>1</v>
      </c>
    </row>
    <row r="205280">
      <c r="A205280" t="inlineStr">
        <is>
          <t>huseyde</t>
        </is>
      </c>
      <c r="B205280" t="n">
        <v>1</v>
      </c>
    </row>
    <row r="205281">
      <c r="A205281" t="inlineStr">
        <is>
          <t>mlebor</t>
        </is>
      </c>
      <c r="B205281" t="n">
        <v>1</v>
      </c>
    </row>
    <row r="205282">
      <c r="A205282" t="inlineStr">
        <is>
          <t>hêkâse</t>
        </is>
      </c>
      <c r="B205282" t="n">
        <v>1</v>
      </c>
    </row>
    <row r="205283">
      <c r="A205283" t="inlineStr">
        <is>
          <t>planningwarbr</t>
        </is>
      </c>
      <c r="B205283" t="n">
        <v>1</v>
      </c>
    </row>
    <row r="205284">
      <c r="A205284" t="inlineStr">
        <is>
          <t>mûrm</t>
        </is>
      </c>
      <c r="B205284" t="n">
        <v>1</v>
      </c>
    </row>
    <row r="205285">
      <c r="A205285" t="inlineStr">
        <is>
          <t>whinnyt</t>
        </is>
      </c>
      <c r="B205285" t="n">
        <v>1</v>
      </c>
    </row>
    <row r="205286">
      <c r="A205286" t="inlineStr">
        <is>
          <t>playeri</t>
        </is>
      </c>
      <c r="B205286" t="n">
        <v>1</v>
      </c>
    </row>
    <row r="205287">
      <c r="A205287" t="inlineStr">
        <is>
          <t>comgpproductb0000163iwrefsr_1_s860llm</t>
        </is>
      </c>
      <c r="B205287" t="n">
        <v>1</v>
      </c>
    </row>
    <row r="205288">
      <c r="A205288" t="inlineStr">
        <is>
          <t>comauscaption1451924588</t>
        </is>
      </c>
      <c r="B205288" t="n">
        <v>1</v>
      </c>
    </row>
    <row r="205289">
      <c r="A205289" t="inlineStr">
        <is>
          <t>szterd</t>
        </is>
      </c>
      <c r="B205289" t="n">
        <v>1</v>
      </c>
    </row>
    <row r="205290">
      <c r="A205290" t="inlineStr">
        <is>
          <t>diaona</t>
        </is>
      </c>
      <c r="B205290" t="n">
        <v>1</v>
      </c>
    </row>
    <row r="205291">
      <c r="A205291" t="inlineStr">
        <is>
          <t>lowai</t>
        </is>
      </c>
      <c r="B205291" t="n">
        <v>1</v>
      </c>
    </row>
    <row r="205292">
      <c r="A205292" t="inlineStr">
        <is>
          <t>gunmorrow</t>
        </is>
      </c>
      <c r="B205292" t="n">
        <v>1</v>
      </c>
    </row>
    <row r="205293">
      <c r="A205293" t="inlineStr">
        <is>
          <t>infpair</t>
        </is>
      </c>
      <c r="B205293" t="n">
        <v>1</v>
      </c>
    </row>
    <row r="205294">
      <c r="A205294" t="inlineStr">
        <is>
          <t>draistanvarengota</t>
        </is>
      </c>
      <c r="B205294" t="n">
        <v>1</v>
      </c>
    </row>
    <row r="205295">
      <c r="A205295" t="inlineStr">
        <is>
          <t>somethingsaclut</t>
        </is>
      </c>
      <c r="B205295" t="n">
        <v>1</v>
      </c>
    </row>
    <row r="205296">
      <c r="A205296" t="inlineStr">
        <is>
          <t>roffs</t>
        </is>
      </c>
      <c r="B205296" t="n">
        <v>2</v>
      </c>
    </row>
    <row r="205297">
      <c r="A205297" t="inlineStr">
        <is>
          <t>woofentu</t>
        </is>
      </c>
      <c r="B205297" t="n">
        <v>1</v>
      </c>
    </row>
    <row r="205298">
      <c r="A205298" t="inlineStr">
        <is>
          <t>lexlem</t>
        </is>
      </c>
      <c r="B205298" t="n">
        <v>1</v>
      </c>
    </row>
    <row r="205299">
      <c r="A205299" t="inlineStr">
        <is>
          <t>comew</t>
        </is>
      </c>
      <c r="B205299" t="n">
        <v>1</v>
      </c>
    </row>
    <row r="205300">
      <c r="A205300" t="inlineStr">
        <is>
          <t>scengo</t>
        </is>
      </c>
      <c r="B205300" t="n">
        <v>1</v>
      </c>
    </row>
    <row r="205301">
      <c r="A205301" t="inlineStr">
        <is>
          <t>gricwler</t>
        </is>
      </c>
      <c r="B205301" t="n">
        <v>1</v>
      </c>
    </row>
    <row r="205302">
      <c r="A205302" t="inlineStr">
        <is>
          <t>adfd91063cdeco</t>
        </is>
      </c>
      <c r="B205302" t="n">
        <v>1</v>
      </c>
    </row>
    <row r="205303">
      <c r="A205303" t="inlineStr">
        <is>
          <t>inschoolwoofers</t>
        </is>
      </c>
      <c r="B205303" t="n">
        <v>1</v>
      </c>
    </row>
    <row r="205304">
      <c r="A205304" t="inlineStr">
        <is>
          <t>34good</t>
        </is>
      </c>
      <c r="B205304" t="n">
        <v>1</v>
      </c>
    </row>
    <row r="205305">
      <c r="A205305" t="inlineStr">
        <is>
          <t>netoccupation</t>
        </is>
      </c>
      <c r="B205305" t="n">
        <v>1</v>
      </c>
    </row>
    <row r="205306">
      <c r="A205306" t="inlineStr">
        <is>
          <t>wooferstiles</t>
        </is>
      </c>
      <c r="B205306" t="n">
        <v>1</v>
      </c>
    </row>
    <row r="205307">
      <c r="A205307" t="inlineStr">
        <is>
          <t>risols</t>
        </is>
      </c>
      <c r="B205307" t="n">
        <v>1</v>
      </c>
    </row>
    <row r="205308">
      <c r="A205308" t="inlineStr">
        <is>
          <t>possian</t>
        </is>
      </c>
      <c r="B205308" t="n">
        <v>1</v>
      </c>
    </row>
    <row r="205309">
      <c r="A205309" t="inlineStr">
        <is>
          <t>lateapall</t>
        </is>
      </c>
      <c r="B205309" t="n">
        <v>1</v>
      </c>
    </row>
    <row r="205310">
      <c r="A205310" t="inlineStr">
        <is>
          <t>ctid3b73f4f8b</t>
        </is>
      </c>
      <c r="B205310" t="n">
        <v>1</v>
      </c>
    </row>
    <row r="205311">
      <c r="A205311" t="inlineStr">
        <is>
          <t>affordablepanarials</t>
        </is>
      </c>
      <c r="B205311" t="n">
        <v>1</v>
      </c>
    </row>
    <row r="205312">
      <c r="A205312" t="inlineStr">
        <is>
          <t>a4cd</t>
        </is>
      </c>
      <c r="B205312" t="n">
        <v>1</v>
      </c>
    </row>
    <row r="205313">
      <c r="A205313" t="inlineStr">
        <is>
          <t>artworking2</t>
        </is>
      </c>
      <c r="B205313" t="n">
        <v>1</v>
      </c>
    </row>
    <row r="205314">
      <c r="A205314" t="inlineStr">
        <is>
          <t>workdonenowweekday</t>
        </is>
      </c>
      <c r="B205314" t="n">
        <v>1</v>
      </c>
    </row>
    <row r="205315">
      <c r="A205315" t="inlineStr">
        <is>
          <t>lifimape</t>
        </is>
      </c>
      <c r="B205315" t="n">
        <v>1</v>
      </c>
    </row>
    <row r="205316">
      <c r="A205316" t="inlineStr">
        <is>
          <t>paplph</t>
        </is>
      </c>
      <c r="B205316" t="n">
        <v>1</v>
      </c>
    </row>
    <row r="205317">
      <c r="A205317" t="inlineStr">
        <is>
          <t>dakjp</t>
        </is>
      </c>
      <c r="B205317" t="n">
        <v>1</v>
      </c>
    </row>
    <row r="205318">
      <c r="A205318" t="inlineStr">
        <is>
          <t>kazakpur</t>
        </is>
      </c>
      <c r="B205318" t="n">
        <v>1</v>
      </c>
    </row>
    <row r="205319">
      <c r="A205319" t="inlineStr">
        <is>
          <t>silapro5</t>
        </is>
      </c>
      <c r="B205319" t="n">
        <v>1</v>
      </c>
    </row>
    <row r="205320">
      <c r="A205320" t="inlineStr">
        <is>
          <t>inevitablepredictable</t>
        </is>
      </c>
      <c r="B205320" t="n">
        <v>1</v>
      </c>
    </row>
    <row r="205321">
      <c r="A205321" t="inlineStr">
        <is>
          <t>20163694mcpu</t>
        </is>
      </c>
      <c r="B205321" t="n">
        <v>1</v>
      </c>
    </row>
    <row r="205322">
      <c r="A205322" t="inlineStr">
        <is>
          <t>olderthe</t>
        </is>
      </c>
      <c r="B205322" t="n">
        <v>1</v>
      </c>
    </row>
    <row r="205323">
      <c r="A205323" t="inlineStr">
        <is>
          <t>contentuploads201604uni360_anatolyross_stock_max310</t>
        </is>
      </c>
      <c r="B205323" t="n">
        <v>1</v>
      </c>
    </row>
    <row r="205324">
      <c r="A205324" t="inlineStr">
        <is>
          <t>cae2c</t>
        </is>
      </c>
      <c r="B205324" t="n">
        <v>1</v>
      </c>
    </row>
    <row r="205325">
      <c r="A205325" t="inlineStr">
        <is>
          <t>ieutf8creative</t>
        </is>
      </c>
      <c r="B205325" t="n">
        <v>1</v>
      </c>
    </row>
    <row r="205326">
      <c r="A205326" t="inlineStr">
        <is>
          <t>alluy</t>
        </is>
      </c>
      <c r="B205326" t="n">
        <v>1</v>
      </c>
    </row>
    <row r="205327">
      <c r="A205327" t="inlineStr">
        <is>
          <t>weatherintensity</t>
        </is>
      </c>
      <c r="B205327" t="n">
        <v>1</v>
      </c>
    </row>
    <row r="205328">
      <c r="A205328" t="inlineStr">
        <is>
          <t>comexternalhlwp</t>
        </is>
      </c>
      <c r="B205328" t="n">
        <v>1</v>
      </c>
    </row>
    <row r="205329">
      <c r="A205329" t="inlineStr">
        <is>
          <t>solett</t>
        </is>
      </c>
      <c r="B205329" t="n">
        <v>1</v>
      </c>
    </row>
    <row r="205330">
      <c r="A205330" t="inlineStr">
        <is>
          <t>authentise</t>
        </is>
      </c>
      <c r="B205330" t="n">
        <v>1</v>
      </c>
    </row>
    <row r="205331">
      <c r="A205331" t="inlineStr">
        <is>
          <t>kayserlin</t>
        </is>
      </c>
      <c r="B205331" t="n">
        <v>1</v>
      </c>
    </row>
    <row r="205332">
      <c r="A205332" t="inlineStr">
        <is>
          <t>virologically</t>
        </is>
      </c>
      <c r="B205332" t="n">
        <v>1</v>
      </c>
    </row>
    <row r="205333">
      <c r="A205333" t="inlineStr">
        <is>
          <t>brinst</t>
        </is>
      </c>
      <c r="B205333" t="n">
        <v>1</v>
      </c>
    </row>
    <row r="205334">
      <c r="A205334" t="inlineStr">
        <is>
          <t>hovinden</t>
        </is>
      </c>
      <c r="B205334" t="n">
        <v>1</v>
      </c>
    </row>
    <row r="205335">
      <c r="A205335" t="inlineStr">
        <is>
          <t>1186oj</t>
        </is>
      </c>
      <c r="B205335" t="n">
        <v>1</v>
      </c>
    </row>
    <row r="205336">
      <c r="A205336" t="inlineStr">
        <is>
          <t>humaniverd</t>
        </is>
      </c>
      <c r="B205336" t="n">
        <v>2</v>
      </c>
    </row>
    <row r="205337">
      <c r="A205337" t="inlineStr">
        <is>
          <t>mcclut</t>
        </is>
      </c>
      <c r="B205337" t="n">
        <v>1</v>
      </c>
    </row>
    <row r="205338">
      <c r="A205338" t="inlineStr">
        <is>
          <t>4065hme12102d</t>
        </is>
      </c>
      <c r="B205338" t="n">
        <v>1</v>
      </c>
    </row>
    <row r="205339">
      <c r="A205339" t="inlineStr">
        <is>
          <t>herrid</t>
        </is>
      </c>
      <c r="B205339" t="n">
        <v>1</v>
      </c>
    </row>
    <row r="205340">
      <c r="A205340" t="inlineStr">
        <is>
          <t>ravall</t>
        </is>
      </c>
      <c r="B205340" t="n">
        <v>1</v>
      </c>
    </row>
    <row r="205341">
      <c r="A205341" t="inlineStr">
        <is>
          <t>mcjump</t>
        </is>
      </c>
      <c r="B205341" t="n">
        <v>1</v>
      </c>
    </row>
    <row r="205342">
      <c r="A205342" t="inlineStr">
        <is>
          <t>pelishing</t>
        </is>
      </c>
      <c r="B205342" t="n">
        <v>1</v>
      </c>
    </row>
    <row r="205343">
      <c r="A205343" t="inlineStr">
        <is>
          <t>reprofilediy</t>
        </is>
      </c>
      <c r="B205343" t="n">
        <v>1</v>
      </c>
    </row>
    <row r="205344">
      <c r="A205344" t="inlineStr">
        <is>
          <t>culinstock</t>
        </is>
      </c>
      <c r="B205344" t="n">
        <v>1</v>
      </c>
    </row>
    <row r="205345">
      <c r="A205345" t="inlineStr">
        <is>
          <t>peptint</t>
        </is>
      </c>
      <c r="B205345" t="n">
        <v>1</v>
      </c>
    </row>
    <row r="205346">
      <c r="A205346" t="inlineStr">
        <is>
          <t>guarabella</t>
        </is>
      </c>
      <c r="B205346" t="n">
        <v>1</v>
      </c>
    </row>
    <row r="205347">
      <c r="A205347" t="inlineStr">
        <is>
          <t>giyes</t>
        </is>
      </c>
      <c r="B205347" t="n">
        <v>1</v>
      </c>
    </row>
    <row r="205348">
      <c r="A205348" t="inlineStr">
        <is>
          <t>panoramicco</t>
        </is>
      </c>
      <c r="B205348" t="n">
        <v>1</v>
      </c>
    </row>
    <row r="205349">
      <c r="A205349" t="inlineStr">
        <is>
          <t>crovers</t>
        </is>
      </c>
      <c r="B205349" t="n">
        <v>1</v>
      </c>
    </row>
    <row r="205350">
      <c r="A205350" t="inlineStr">
        <is>
          <t>9806kizaza19x</t>
        </is>
      </c>
      <c r="B205350" t="n">
        <v>1</v>
      </c>
    </row>
    <row r="205351">
      <c r="A205351" t="inlineStr">
        <is>
          <t>hibino</t>
        </is>
      </c>
      <c r="B205351" t="n">
        <v>1</v>
      </c>
    </row>
    <row r="205352">
      <c r="A205352" t="inlineStr">
        <is>
          <t>1900513990</t>
        </is>
      </c>
      <c r="B205352" t="n">
        <v>1</v>
      </c>
    </row>
    <row r="205353">
      <c r="A205353" t="inlineStr">
        <is>
          <t>ainzard</t>
        </is>
      </c>
      <c r="B205353" t="n">
        <v>1</v>
      </c>
    </row>
    <row r="205354">
      <c r="A205354" t="inlineStr">
        <is>
          <t>kusabuki</t>
        </is>
      </c>
      <c r="B205354" t="n">
        <v>1</v>
      </c>
    </row>
    <row r="205355">
      <c r="A205355" t="inlineStr">
        <is>
          <t>phoenix001</t>
        </is>
      </c>
      <c r="B205355" t="n">
        <v>1</v>
      </c>
    </row>
    <row r="205356">
      <c r="A205356" t="inlineStr">
        <is>
          <t>sandgraphed</t>
        </is>
      </c>
      <c r="B205356" t="n">
        <v>1</v>
      </c>
    </row>
    <row r="205357">
      <c r="A205357" t="inlineStr">
        <is>
          <t>textplease</t>
        </is>
      </c>
      <c r="B205357" t="n">
        <v>1</v>
      </c>
    </row>
    <row r="205358">
      <c r="A205358" t="inlineStr">
        <is>
          <t>danlarose</t>
        </is>
      </c>
      <c r="B205358" t="n">
        <v>1</v>
      </c>
    </row>
    <row r="205359">
      <c r="A205359" t="inlineStr">
        <is>
          <t>flouz</t>
        </is>
      </c>
      <c r="B205359" t="n">
        <v>1</v>
      </c>
    </row>
    <row r="205360">
      <c r="A205360" t="inlineStr">
        <is>
          <t>insideentopodcast</t>
        </is>
      </c>
      <c r="B205360" t="n">
        <v>1</v>
      </c>
    </row>
    <row r="205361">
      <c r="A205361" t="inlineStr">
        <is>
          <t>voicefromentohrote</t>
        </is>
      </c>
      <c r="B205361" t="n">
        <v>1</v>
      </c>
    </row>
    <row r="205362">
      <c r="A205362" t="inlineStr">
        <is>
          <t>chrisbell</t>
        </is>
      </c>
      <c r="B205362" t="n">
        <v>1</v>
      </c>
    </row>
    <row r="205363">
      <c r="A205363" t="inlineStr">
        <is>
          <t>ckallaoregonian</t>
        </is>
      </c>
      <c r="B205363" t="n">
        <v>1</v>
      </c>
    </row>
    <row r="205364">
      <c r="A205364" t="inlineStr">
        <is>
          <t>12vbeer</t>
        </is>
      </c>
      <c r="B205364" t="n">
        <v>1</v>
      </c>
    </row>
    <row r="205365">
      <c r="A205365" t="inlineStr">
        <is>
          <t>diamondite</t>
        </is>
      </c>
      <c r="B205365" t="n">
        <v>1</v>
      </c>
    </row>
    <row r="205366">
      <c r="A205366" t="inlineStr">
        <is>
          <t>innocentbrands</t>
        </is>
      </c>
      <c r="B205366" t="n">
        <v>1</v>
      </c>
    </row>
    <row r="205367">
      <c r="A205367" t="inlineStr">
        <is>
          <t>ss13b</t>
        </is>
      </c>
      <c r="B205367" t="n">
        <v>1</v>
      </c>
    </row>
    <row r="205368">
      <c r="A205368" t="inlineStr">
        <is>
          <t>cmosi</t>
        </is>
      </c>
      <c r="B205368" t="n">
        <v>1</v>
      </c>
    </row>
    <row r="205369">
      <c r="A205369" t="inlineStr">
        <is>
          <t>durazip</t>
        </is>
      </c>
      <c r="B205369" t="n">
        <v>1</v>
      </c>
    </row>
    <row r="205370">
      <c r="A205370" t="inlineStr">
        <is>
          <t>12vtec</t>
        </is>
      </c>
      <c r="B205370" t="n">
        <v>1</v>
      </c>
    </row>
    <row r="205371">
      <c r="A205371" t="inlineStr">
        <is>
          <t>beezufte</t>
        </is>
      </c>
      <c r="B205371" t="n">
        <v>1</v>
      </c>
    </row>
    <row r="205372">
      <c r="A205372" t="inlineStr">
        <is>
          <t>geken</t>
        </is>
      </c>
      <c r="B205372" t="n">
        <v>1</v>
      </c>
    </row>
    <row r="205373">
      <c r="A205373" t="inlineStr">
        <is>
          <t>devalualisation</t>
        </is>
      </c>
      <c r="B205373" t="n">
        <v>1</v>
      </c>
    </row>
    <row r="205374">
      <c r="A205374" t="inlineStr">
        <is>
          <t>someism</t>
        </is>
      </c>
      <c r="B205374" t="n">
        <v>2</v>
      </c>
    </row>
    <row r="205375">
      <c r="A205375" t="inlineStr">
        <is>
          <t>ospiman</t>
        </is>
      </c>
      <c r="B205375" t="n">
        <v>1</v>
      </c>
    </row>
    <row r="205376">
      <c r="A205376" t="inlineStr">
        <is>
          <t>unnanimity</t>
        </is>
      </c>
      <c r="B205376" t="n">
        <v>1</v>
      </c>
    </row>
    <row r="205377">
      <c r="A205377" t="inlineStr">
        <is>
          <t>zubaz</t>
        </is>
      </c>
      <c r="B205377" t="n">
        <v>1</v>
      </c>
    </row>
    <row r="205378">
      <c r="A205378" t="inlineStr">
        <is>
          <t>covekie</t>
        </is>
      </c>
      <c r="B205378" t="n">
        <v>1</v>
      </c>
    </row>
    <row r="205379">
      <c r="A205379" t="inlineStr">
        <is>
          <t>printlnsets</t>
        </is>
      </c>
      <c r="B205379" t="n">
        <v>1</v>
      </c>
    </row>
    <row r="205380">
      <c r="A205380" t="inlineStr">
        <is>
          <t>_arg1</t>
        </is>
      </c>
      <c r="B205380" t="n">
        <v>1</v>
      </c>
    </row>
    <row r="205381">
      <c r="A205381" t="inlineStr">
        <is>
          <t>filehandle_t</t>
        </is>
      </c>
      <c r="B205381" t="n">
        <v>1</v>
      </c>
    </row>
    <row r="205382">
      <c r="A205382" t="inlineStr">
        <is>
          <t>registry\defaults\d28</t>
        </is>
      </c>
      <c r="B205382" t="n">
        <v>1</v>
      </c>
    </row>
    <row r="205383">
      <c r="A205383" t="inlineStr">
        <is>
          <t>af0fv</t>
        </is>
      </c>
      <c r="B205383" t="n">
        <v>1</v>
      </c>
    </row>
    <row r="205384">
      <c r="A205384" t="inlineStr">
        <is>
          <t>uniontype</t>
        </is>
      </c>
      <c r="B205384" t="n">
        <v>1</v>
      </c>
    </row>
    <row r="205385">
      <c r="A205385" t="inlineStr">
        <is>
          <t>cmos04_start_impp_1</t>
        </is>
      </c>
      <c r="B205385" t="n">
        <v>1</v>
      </c>
    </row>
    <row r="205386">
      <c r="A205386" t="inlineStr">
        <is>
          <t>dodecap</t>
        </is>
      </c>
      <c r="B205386" t="n">
        <v>1</v>
      </c>
    </row>
    <row r="205387">
      <c r="A205387" t="inlineStr">
        <is>
          <t>251x2023</t>
        </is>
      </c>
      <c r="B205387" t="n">
        <v>1</v>
      </c>
    </row>
    <row r="205388">
      <c r="A205388" t="inlineStr">
        <is>
          <t>0x50c529e6b500299</t>
        </is>
      </c>
      <c r="B205388" t="n">
        <v>1</v>
      </c>
    </row>
    <row r="205389">
      <c r="A205389" t="inlineStr">
        <is>
          <t>legstatus</t>
        </is>
      </c>
      <c r="B205389" t="n">
        <v>1</v>
      </c>
    </row>
    <row r="205390">
      <c r="A205390" t="inlineStr">
        <is>
          <t>125011libvarr</t>
        </is>
      </c>
      <c r="B205390" t="n">
        <v>1</v>
      </c>
    </row>
    <row r="205391">
      <c r="A205391" t="inlineStr">
        <is>
          <t>rectx_child</t>
        </is>
      </c>
      <c r="B205391" t="n">
        <v>1</v>
      </c>
    </row>
    <row r="205392">
      <c r="A205392" t="inlineStr">
        <is>
          <t>fgtz</t>
        </is>
      </c>
      <c r="B205392" t="n">
        <v>1</v>
      </c>
    </row>
    <row r="205393">
      <c r="A205393" t="inlineStr">
        <is>
          <t>oppdieddogous</t>
        </is>
      </c>
      <c r="B205393" t="n">
        <v>1</v>
      </c>
    </row>
    <row r="205394">
      <c r="A205394" t="inlineStr">
        <is>
          <t>vtyam</t>
        </is>
      </c>
      <c r="B205394" t="n">
        <v>1</v>
      </c>
    </row>
    <row r="205395">
      <c r="A205395" t="inlineStr">
        <is>
          <t>strikegl</t>
        </is>
      </c>
      <c r="B205395" t="n">
        <v>1</v>
      </c>
    </row>
    <row r="205396">
      <c r="A205396" t="inlineStr">
        <is>
          <t>uchi3</t>
        </is>
      </c>
      <c r="B205396" t="n">
        <v>1</v>
      </c>
    </row>
    <row r="205397">
      <c r="A205397" t="inlineStr">
        <is>
          <t>election00</t>
        </is>
      </c>
      <c r="B205397" t="n">
        <v>1</v>
      </c>
    </row>
    <row r="205398">
      <c r="A205398" t="inlineStr">
        <is>
          <t>ddocument</t>
        </is>
      </c>
      <c r="B205398" t="n">
        <v>1</v>
      </c>
    </row>
    <row r="205399">
      <c r="A205399" t="inlineStr">
        <is>
          <t>bytebufs</t>
        </is>
      </c>
      <c r="B205399" t="n">
        <v>1</v>
      </c>
    </row>
    <row r="205400">
      <c r="A205400" t="inlineStr">
        <is>
          <t>keepcountisentropy</t>
        </is>
      </c>
      <c r="B205400" t="n">
        <v>1</v>
      </c>
    </row>
    <row r="205401">
      <c r="A205401" t="inlineStr">
        <is>
          <t>specout</t>
        </is>
      </c>
      <c r="B205401" t="n">
        <v>1</v>
      </c>
    </row>
    <row r="205402">
      <c r="A205402" t="inlineStr">
        <is>
          <t>eowop</t>
        </is>
      </c>
      <c r="B205402" t="n">
        <v>1</v>
      </c>
    </row>
    <row r="205403">
      <c r="A205403" t="inlineStr">
        <is>
          <t>offditoad</t>
        </is>
      </c>
      <c r="B205403" t="n">
        <v>2</v>
      </c>
    </row>
    <row r="205404">
      <c r="A205404" t="inlineStr">
        <is>
          <t>split_by_transact</t>
        </is>
      </c>
      <c r="B205404" t="n">
        <v>1</v>
      </c>
    </row>
    <row r="205405">
      <c r="A205405" t="inlineStr">
        <is>
          <t>comnasnaver</t>
        </is>
      </c>
      <c r="B205405" t="n">
        <v>1</v>
      </c>
    </row>
    <row r="205406">
      <c r="A205406" t="inlineStr">
        <is>
          <t>nenton</t>
        </is>
      </c>
      <c r="B205406" t="n">
        <v>1</v>
      </c>
    </row>
    <row r="205407">
      <c r="A205407" t="inlineStr">
        <is>
          <t>httpsinsidenas</t>
        </is>
      </c>
      <c r="B205407" t="n">
        <v>1</v>
      </c>
    </row>
    <row r="205408">
      <c r="A205408" t="inlineStr">
        <is>
          <t>mundef</t>
        </is>
      </c>
      <c r="B205408" t="n">
        <v>1</v>
      </c>
    </row>
    <row r="205409">
      <c r="A205409" t="inlineStr">
        <is>
          <t>version—shows</t>
        </is>
      </c>
      <c r="B205409" t="n">
        <v>1</v>
      </c>
    </row>
    <row r="205410">
      <c r="A205410" t="inlineStr">
        <is>
          <t>version—s</t>
        </is>
      </c>
      <c r="B205410" t="n">
        <v>1</v>
      </c>
    </row>
    <row r="205411">
      <c r="A205411" t="inlineStr">
        <is>
          <t>rerschneider</t>
        </is>
      </c>
      <c r="B205411" t="n">
        <v>1</v>
      </c>
    </row>
    <row r="205412">
      <c r="A205412" t="inlineStr">
        <is>
          <t>more—well</t>
        </is>
      </c>
      <c r="B205412" t="n">
        <v>2</v>
      </c>
    </row>
    <row r="205413">
      <c r="A205413" t="inlineStr">
        <is>
          <t>costs—particularly</t>
        </is>
      </c>
      <c r="B205413" t="n">
        <v>1</v>
      </c>
    </row>
    <row r="205414">
      <c r="A205414" t="inlineStr">
        <is>
          <t>hawks—gets</t>
        </is>
      </c>
      <c r="B205414" t="n">
        <v>1</v>
      </c>
    </row>
    <row r="205415">
      <c r="A205415" t="inlineStr">
        <is>
          <t>safety—to</t>
        </is>
      </c>
      <c r="B205415" t="n">
        <v>1</v>
      </c>
    </row>
    <row r="205416">
      <c r="A205416" t="inlineStr">
        <is>
          <t>trillion—a</t>
        </is>
      </c>
      <c r="B205416" t="n">
        <v>2</v>
      </c>
    </row>
    <row r="205417">
      <c r="A205417" t="inlineStr">
        <is>
          <t>rider—which</t>
        </is>
      </c>
      <c r="B205417" t="n">
        <v>1</v>
      </c>
    </row>
    <row r="205418">
      <c r="A205418" t="inlineStr">
        <is>
          <t>used—as</t>
        </is>
      </c>
      <c r="B205418" t="n">
        <v>1</v>
      </c>
    </row>
    <row r="205419">
      <c r="A205419" t="inlineStr">
        <is>
          <t>and—numbered</t>
        </is>
      </c>
      <c r="B205419" t="n">
        <v>1</v>
      </c>
    </row>
    <row r="205420">
      <c r="A205420" t="inlineStr">
        <is>
          <t>jersey—and</t>
        </is>
      </c>
      <c r="B205420" t="n">
        <v>2</v>
      </c>
    </row>
    <row r="205421">
      <c r="A205421" t="inlineStr">
        <is>
          <t>justagons</t>
        </is>
      </c>
      <c r="B205421" t="n">
        <v>1</v>
      </c>
    </row>
    <row r="205422">
      <c r="A205422" t="inlineStr">
        <is>
          <t>minusps</t>
        </is>
      </c>
      <c r="B205422" t="n">
        <v>1</v>
      </c>
    </row>
    <row r="205423">
      <c r="A205423" t="inlineStr">
        <is>
          <t>forothsaving</t>
        </is>
      </c>
      <c r="B205423" t="n">
        <v>1</v>
      </c>
    </row>
    <row r="205424">
      <c r="A205424" t="inlineStr">
        <is>
          <t>segfetta</t>
        </is>
      </c>
      <c r="B205424" t="n">
        <v>1</v>
      </c>
    </row>
    <row r="205425">
      <c r="A205425" t="inlineStr">
        <is>
          <t>vitalattire</t>
        </is>
      </c>
      <c r="B205425" t="n">
        <v>1</v>
      </c>
    </row>
    <row r="205426">
      <c r="A205426" t="inlineStr">
        <is>
          <t>undeadharmonious</t>
        </is>
      </c>
      <c r="B205426" t="n">
        <v>1</v>
      </c>
    </row>
    <row r="205427">
      <c r="A205427" t="inlineStr">
        <is>
          <t>technolete</t>
        </is>
      </c>
      <c r="B205427" t="n">
        <v>1</v>
      </c>
    </row>
    <row r="205428">
      <c r="A205428" t="inlineStr">
        <is>
          <t>patusia</t>
        </is>
      </c>
      <c r="B205428" t="n">
        <v>1</v>
      </c>
    </row>
    <row r="205429">
      <c r="A205429" t="inlineStr">
        <is>
          <t>morgestone</t>
        </is>
      </c>
      <c r="B205429" t="n">
        <v>1</v>
      </c>
    </row>
    <row r="205430">
      <c r="A205430" t="inlineStr">
        <is>
          <t>hallbook</t>
        </is>
      </c>
      <c r="B205430" t="n">
        <v>1</v>
      </c>
    </row>
    <row r="205431">
      <c r="A205431" t="inlineStr">
        <is>
          <t>capturerag</t>
        </is>
      </c>
      <c r="B205431" t="n">
        <v>1</v>
      </c>
    </row>
    <row r="205432">
      <c r="A205432" t="inlineStr">
        <is>
          <t>bookperry</t>
        </is>
      </c>
      <c r="B205432" t="n">
        <v>1</v>
      </c>
    </row>
    <row r="205433">
      <c r="A205433" t="inlineStr">
        <is>
          <t>cabinetcreen</t>
        </is>
      </c>
      <c r="B205433" t="n">
        <v>1</v>
      </c>
    </row>
    <row r="205434">
      <c r="A205434" t="inlineStr">
        <is>
          <t>keeling®</t>
        </is>
      </c>
      <c r="B205434" t="n">
        <v>1</v>
      </c>
    </row>
    <row r="205435">
      <c r="A205435" t="inlineStr">
        <is>
          <t>cardmembers</t>
        </is>
      </c>
      <c r="B205435" t="n">
        <v>2</v>
      </c>
    </row>
    <row r="205436">
      <c r="A205436" t="inlineStr">
        <is>
          <t>my000™</t>
        </is>
      </c>
      <c r="B205436" t="n">
        <v>1</v>
      </c>
    </row>
    <row r="205437">
      <c r="A205437" t="inlineStr">
        <is>
          <t>aprocess</t>
        </is>
      </c>
      <c r="B205437" t="n">
        <v>2</v>
      </c>
    </row>
    <row r="205438">
      <c r="A205438" t="inlineStr">
        <is>
          <t>quidenomics</t>
        </is>
      </c>
      <c r="B205438" t="n">
        <v>1</v>
      </c>
    </row>
    <row r="205439">
      <c r="A205439" t="inlineStr">
        <is>
          <t>goazen</t>
        </is>
      </c>
      <c r="B205439" t="n">
        <v>1</v>
      </c>
    </row>
    <row r="205440">
      <c r="A205440" t="inlineStr">
        <is>
          <t>dahndts</t>
        </is>
      </c>
      <c r="B205440" t="n">
        <v>1</v>
      </c>
    </row>
    <row r="205441">
      <c r="A205441" t="inlineStr">
        <is>
          <t>finisable</t>
        </is>
      </c>
      <c r="B205441" t="n">
        <v>1</v>
      </c>
    </row>
    <row r="205442">
      <c r="A205442" t="inlineStr">
        <is>
          <t>reenergizes</t>
        </is>
      </c>
      <c r="B205442" t="n">
        <v>1</v>
      </c>
    </row>
    <row r="205443">
      <c r="A205443" t="inlineStr">
        <is>
          <t>alectical</t>
        </is>
      </c>
      <c r="B205443" t="n">
        <v>1</v>
      </c>
    </row>
    <row r="205444">
      <c r="A205444" t="inlineStr">
        <is>
          <t>soundtings</t>
        </is>
      </c>
      <c r="B205444" t="n">
        <v>2</v>
      </c>
    </row>
    <row r="205445">
      <c r="A205445" t="inlineStr">
        <is>
          <t>freqrenes</t>
        </is>
      </c>
      <c r="B205445" t="n">
        <v>1</v>
      </c>
    </row>
    <row r="205446">
      <c r="A205446" t="inlineStr">
        <is>
          <t>satelliteslight</t>
        </is>
      </c>
      <c r="B205446" t="n">
        <v>1</v>
      </c>
    </row>
    <row r="205447">
      <c r="A205447" t="inlineStr">
        <is>
          <t>150kph</t>
        </is>
      </c>
      <c r="B205447" t="n">
        <v>3</v>
      </c>
    </row>
    <row r="205448">
      <c r="A205448" t="inlineStr">
        <is>
          <t>flyotheron</t>
        </is>
      </c>
      <c r="B205448" t="n">
        <v>1</v>
      </c>
    </row>
    <row r="205449">
      <c r="A205449" t="inlineStr">
        <is>
          <t>isaboot</t>
        </is>
      </c>
      <c r="B205449" t="n">
        <v>1</v>
      </c>
    </row>
    <row r="205450">
      <c r="A205450" t="inlineStr">
        <is>
          <t>owwwwhh</t>
        </is>
      </c>
      <c r="B205450" t="n">
        <v>1</v>
      </c>
    </row>
    <row r="205451">
      <c r="A205451" t="inlineStr">
        <is>
          <t>buntingko1230</t>
        </is>
      </c>
      <c r="B205451" t="n">
        <v>1</v>
      </c>
    </row>
    <row r="205452">
      <c r="A205452" t="inlineStr">
        <is>
          <t>couplewicks</t>
        </is>
      </c>
      <c r="B205452" t="n">
        <v>1</v>
      </c>
    </row>
    <row r="205453">
      <c r="A205453" t="inlineStr">
        <is>
          <t>jigy</t>
        </is>
      </c>
      <c r="B205453" t="n">
        <v>1</v>
      </c>
    </row>
    <row r="205454">
      <c r="A205454" t="inlineStr">
        <is>
          <t>daink</t>
        </is>
      </c>
      <c r="B205454" t="n">
        <v>1</v>
      </c>
    </row>
    <row r="205455">
      <c r="A205455" t="inlineStr">
        <is>
          <t>valkoola</t>
        </is>
      </c>
      <c r="B205455" t="n">
        <v>1</v>
      </c>
    </row>
    <row r="205456">
      <c r="A205456" t="inlineStr">
        <is>
          <t>sparkbreaking</t>
        </is>
      </c>
      <c r="B205456" t="n">
        <v>1</v>
      </c>
    </row>
    <row r="205457">
      <c r="A205457" t="inlineStr">
        <is>
          <t>6ots</t>
        </is>
      </c>
      <c r="B205457" t="n">
        <v>1</v>
      </c>
    </row>
    <row r="205458">
      <c r="A205458" t="inlineStr">
        <is>
          <t>kaclyn</t>
        </is>
      </c>
      <c r="B205458" t="n">
        <v>1</v>
      </c>
    </row>
    <row r="205459">
      <c r="A205459" t="inlineStr">
        <is>
          <t>openshandse</t>
        </is>
      </c>
      <c r="B205459" t="n">
        <v>1</v>
      </c>
    </row>
    <row r="205460">
      <c r="A205460" t="inlineStr">
        <is>
          <t>turnermedia</t>
        </is>
      </c>
      <c r="B205460" t="n">
        <v>1</v>
      </c>
    </row>
    <row r="205461">
      <c r="A205461" t="inlineStr">
        <is>
          <t>aeronfiguration</t>
        </is>
      </c>
      <c r="B205461" t="n">
        <v>1</v>
      </c>
    </row>
    <row r="205462">
      <c r="A205462" t="inlineStr">
        <is>
          <t>iannuzzo</t>
        </is>
      </c>
      <c r="B205462" t="n">
        <v>1</v>
      </c>
    </row>
    <row r="205463">
      <c r="A205463" t="inlineStr">
        <is>
          <t>nvbc</t>
        </is>
      </c>
      <c r="B205463" t="n">
        <v>1</v>
      </c>
    </row>
    <row r="205464">
      <c r="A205464" t="inlineStr">
        <is>
          <t>­bn</t>
        </is>
      </c>
      <c r="B205464" t="n">
        <v>1</v>
      </c>
    </row>
    <row r="205465">
      <c r="A205465" t="inlineStr">
        <is>
          <t>fraunhofers</t>
        </is>
      </c>
      <c r="B205465" t="n">
        <v>2</v>
      </c>
    </row>
    <row r="205466">
      <c r="A205466" t="inlineStr">
        <is>
          <t>militrisenser</t>
        </is>
      </c>
      <c r="B205466" t="n">
        <v>1</v>
      </c>
    </row>
    <row r="205467">
      <c r="A205467" t="inlineStr">
        <is>
          <t>rockswarm</t>
        </is>
      </c>
      <c r="B205467" t="n">
        <v>1</v>
      </c>
    </row>
    <row r="205468">
      <c r="A205468" t="inlineStr">
        <is>
          <t>hansprusen</t>
        </is>
      </c>
      <c r="B205468" t="n">
        <v>1</v>
      </c>
    </row>
    <row r="205469">
      <c r="A205469" t="inlineStr">
        <is>
          <t>mohoved</t>
        </is>
      </c>
      <c r="B205469" t="n">
        <v>1</v>
      </c>
    </row>
    <row r="205470">
      <c r="A205470" t="inlineStr">
        <is>
          <t>nitgun</t>
        </is>
      </c>
      <c r="B205470" t="n">
        <v>1</v>
      </c>
    </row>
    <row r="205471">
      <c r="A205471" t="inlineStr">
        <is>
          <t>speerhall</t>
        </is>
      </c>
      <c r="B205471" t="n">
        <v>1</v>
      </c>
    </row>
    <row r="205472">
      <c r="A205472" t="inlineStr">
        <is>
          <t>counterpostured</t>
        </is>
      </c>
      <c r="B205472" t="n">
        <v>1</v>
      </c>
    </row>
    <row r="205473">
      <c r="A205473" t="inlineStr">
        <is>
          <t>mapports</t>
        </is>
      </c>
      <c r="B205473" t="n">
        <v>1</v>
      </c>
    </row>
    <row r="205474">
      <c r="A205474" t="inlineStr">
        <is>
          <t>writingfollow</t>
        </is>
      </c>
      <c r="B205474" t="n">
        <v>1</v>
      </c>
    </row>
    <row r="205475">
      <c r="A205475" t="inlineStr">
        <is>
          <t>afterweighings</t>
        </is>
      </c>
      <c r="B205475" t="n">
        <v>1</v>
      </c>
    </row>
    <row r="205476">
      <c r="A205476" t="inlineStr">
        <is>
          <t>breproblems</t>
        </is>
      </c>
      <c r="B205476" t="n">
        <v>1</v>
      </c>
    </row>
    <row r="205477">
      <c r="A205477" t="inlineStr">
        <is>
          <t>topic–the</t>
        </is>
      </c>
      <c r="B205477" t="n">
        <v>1</v>
      </c>
    </row>
    <row r="205478">
      <c r="A205478" t="inlineStr">
        <is>
          <t>honola</t>
        </is>
      </c>
      <c r="B205478" t="n">
        <v>1</v>
      </c>
    </row>
    <row r="205479">
      <c r="A205479" t="inlineStr">
        <is>
          <t>signaturevacuum</t>
        </is>
      </c>
      <c r="B205479" t="n">
        <v>1</v>
      </c>
    </row>
    <row r="205480">
      <c r="A205480" t="inlineStr">
        <is>
          <t>ooopa</t>
        </is>
      </c>
      <c r="B205480" t="n">
        <v>1</v>
      </c>
    </row>
    <row r="205481">
      <c r="A205481" t="inlineStr">
        <is>
          <t>cabaming</t>
        </is>
      </c>
      <c r="B205481" t="n">
        <v>1</v>
      </c>
    </row>
    <row r="205482">
      <c r="A205482" t="inlineStr">
        <is>
          <t>kuoiskiono</t>
        </is>
      </c>
      <c r="B205482" t="n">
        <v>1</v>
      </c>
    </row>
    <row r="205483">
      <c r="A205483" t="inlineStr">
        <is>
          <t>graley</t>
        </is>
      </c>
      <c r="B205483" t="n">
        <v>1</v>
      </c>
    </row>
    <row r="205484">
      <c r="A205484" t="inlineStr">
        <is>
          <t>mininggeospatial</t>
        </is>
      </c>
      <c r="B205484" t="n">
        <v>1</v>
      </c>
    </row>
    <row r="205485">
      <c r="A205485" t="inlineStr">
        <is>
          <t>antennasfield</t>
        </is>
      </c>
      <c r="B205485" t="n">
        <v>1</v>
      </c>
    </row>
    <row r="205486">
      <c r="A205486" t="inlineStr">
        <is>
          <t>qualityperformance</t>
        </is>
      </c>
      <c r="B205486" t="n">
        <v>1</v>
      </c>
    </row>
    <row r="205487">
      <c r="A205487" t="inlineStr">
        <is>
          <t>asiadia</t>
        </is>
      </c>
      <c r="B205487" t="n">
        <v>1</v>
      </c>
    </row>
    <row r="205488">
      <c r="A205488" t="inlineStr">
        <is>
          <t>930am3pm</t>
        </is>
      </c>
      <c r="B205488" t="n">
        <v>1</v>
      </c>
    </row>
    <row r="205489">
      <c r="A205489" t="inlineStr">
        <is>
          <t>ly24rinpr</t>
        </is>
      </c>
      <c r="B205489" t="n">
        <v>1</v>
      </c>
    </row>
    <row r="205490">
      <c r="A205490" t="inlineStr">
        <is>
          <t>predatorywatermanian</t>
        </is>
      </c>
      <c r="B205490" t="n">
        <v>1</v>
      </c>
    </row>
    <row r="205491">
      <c r="A205491" t="inlineStr">
        <is>
          <t>northbyzachs</t>
        </is>
      </c>
      <c r="B205491" t="n">
        <v>1</v>
      </c>
    </row>
    <row r="205492">
      <c r="A205492" t="inlineStr">
        <is>
          <t>47mobilawan</t>
        </is>
      </c>
      <c r="B205492" t="n">
        <v>1</v>
      </c>
    </row>
    <row r="205493">
      <c r="A205493" t="inlineStr">
        <is>
          <t>aingapilon</t>
        </is>
      </c>
      <c r="B205493" t="n">
        <v>1</v>
      </c>
    </row>
    <row r="205494">
      <c r="A205494" t="inlineStr">
        <is>
          <t>vancsavel</t>
        </is>
      </c>
      <c r="B205494" t="n">
        <v>1</v>
      </c>
    </row>
    <row r="205495">
      <c r="A205495" t="inlineStr">
        <is>
          <t>behalfs</t>
        </is>
      </c>
      <c r="B205495" t="n">
        <v>1</v>
      </c>
    </row>
    <row r="205496">
      <c r="A205496" t="inlineStr">
        <is>
          <t>sotian</t>
        </is>
      </c>
      <c r="B205496" t="n">
        <v>1</v>
      </c>
    </row>
    <row r="205497">
      <c r="A205497" t="inlineStr">
        <is>
          <t>μοῦς</t>
        </is>
      </c>
      <c r="B205497" t="n">
        <v>1</v>
      </c>
    </row>
    <row r="205498">
      <c r="A205498" t="inlineStr">
        <is>
          <t>xanatoss</t>
        </is>
      </c>
      <c r="B205498" t="n">
        <v>2</v>
      </c>
    </row>
    <row r="205499">
      <c r="A205499" t="inlineStr">
        <is>
          <t>volchic</t>
        </is>
      </c>
      <c r="B205499" t="n">
        <v>1</v>
      </c>
    </row>
    <row r="205500">
      <c r="A205500" t="inlineStr">
        <is>
          <t>instanthation</t>
        </is>
      </c>
      <c r="B205500" t="n">
        <v>1</v>
      </c>
    </row>
    <row r="205501">
      <c r="A205501" t="inlineStr">
        <is>
          <t>turrotrec</t>
        </is>
      </c>
      <c r="B205501" t="n">
        <v>1</v>
      </c>
    </row>
    <row r="205502">
      <c r="A205502" t="inlineStr">
        <is>
          <t>0009694840</t>
        </is>
      </c>
      <c r="B205502" t="n">
        <v>1</v>
      </c>
    </row>
    <row r="205503">
      <c r="A205503" t="inlineStr">
        <is>
          <t>eardtakh</t>
        </is>
      </c>
      <c r="B205503" t="n">
        <v>1</v>
      </c>
    </row>
    <row r="205504">
      <c r="A205504" t="inlineStr">
        <is>
          <t>しつの春日語でいる特欢</t>
        </is>
      </c>
      <c r="B205504" t="n">
        <v>1</v>
      </c>
    </row>
    <row r="205505">
      <c r="A205505" t="inlineStr">
        <is>
          <t>205kg</t>
        </is>
      </c>
      <c r="B205505" t="n">
        <v>1</v>
      </c>
    </row>
    <row r="205506">
      <c r="A205506" t="inlineStr">
        <is>
          <t>17tct</t>
        </is>
      </c>
      <c r="B205506" t="n">
        <v>1</v>
      </c>
    </row>
    <row r="205507">
      <c r="A205507" t="inlineStr">
        <is>
          <t>partscluts</t>
        </is>
      </c>
      <c r="B205507" t="n">
        <v>1</v>
      </c>
    </row>
    <row r="205508">
      <c r="A205508" t="inlineStr">
        <is>
          <t>lb10g</t>
        </is>
      </c>
      <c r="B205508" t="n">
        <v>1</v>
      </c>
    </row>
    <row r="205509">
      <c r="A205509" t="inlineStr">
        <is>
          <t>weibes</t>
        </is>
      </c>
      <c r="B205509" t="n">
        <v>1</v>
      </c>
    </row>
    <row r="205510">
      <c r="A205510" t="inlineStr">
        <is>
          <t>stoutras</t>
        </is>
      </c>
      <c r="B205510" t="n">
        <v>1</v>
      </c>
    </row>
    <row r="205511">
      <c r="A205511" t="inlineStr">
        <is>
          <t>lowernierepervegreat</t>
        </is>
      </c>
      <c r="B205511" t="n">
        <v>1</v>
      </c>
    </row>
    <row r="205512">
      <c r="A205512" t="inlineStr">
        <is>
          <t>diamondheads</t>
        </is>
      </c>
      <c r="B205512" t="n">
        <v>1</v>
      </c>
    </row>
    <row r="205513">
      <c r="A205513" t="inlineStr">
        <is>
          <t>oywon</t>
        </is>
      </c>
      <c r="B205513" t="n">
        <v>1</v>
      </c>
    </row>
    <row r="205514">
      <c r="A205514" t="inlineStr">
        <is>
          <t>144gt</t>
        </is>
      </c>
      <c r="B205514" t="n">
        <v>1</v>
      </c>
    </row>
    <row r="205515">
      <c r="A205515" t="inlineStr">
        <is>
          <t>parentation</t>
        </is>
      </c>
      <c r="B205515" t="n">
        <v>1</v>
      </c>
    </row>
    <row r="205516">
      <c r="A205516" t="inlineStr">
        <is>
          <t>louobod</t>
        </is>
      </c>
      <c r="B205516" t="n">
        <v>1</v>
      </c>
    </row>
    <row r="205517">
      <c r="A205517" t="inlineStr">
        <is>
          <t>ひいったかままお跟</t>
        </is>
      </c>
      <c r="B205517" t="n">
        <v>1</v>
      </c>
    </row>
    <row r="205518">
      <c r="A205518" t="inlineStr">
        <is>
          <t>monogeneous</t>
        </is>
      </c>
      <c r="B205518" t="n">
        <v>1</v>
      </c>
    </row>
    <row r="205519">
      <c r="A205519" t="inlineStr">
        <is>
          <t>crossengined</t>
        </is>
      </c>
      <c r="B205519" t="n">
        <v>1</v>
      </c>
    </row>
    <row r="205520">
      <c r="A205520" t="inlineStr">
        <is>
          <t>cappos</t>
        </is>
      </c>
      <c r="B205520" t="n">
        <v>1</v>
      </c>
    </row>
    <row r="205521">
      <c r="A205521" t="inlineStr">
        <is>
          <t>launiodeo</t>
        </is>
      </c>
      <c r="B205521" t="n">
        <v>1</v>
      </c>
    </row>
    <row r="205522">
      <c r="A205522" t="inlineStr">
        <is>
          <t>ucé</t>
        </is>
      </c>
      <c r="B205522" t="n">
        <v>1</v>
      </c>
    </row>
    <row r="205523">
      <c r="A205523" t="inlineStr">
        <is>
          <t>unintuagenarian</t>
        </is>
      </c>
      <c r="B205523" t="n">
        <v>1</v>
      </c>
    </row>
    <row r="205524">
      <c r="A205524" t="inlineStr">
        <is>
          <t>findingreany</t>
        </is>
      </c>
      <c r="B205524" t="n">
        <v>1</v>
      </c>
    </row>
    <row r="205525">
      <c r="A205525" t="inlineStr">
        <is>
          <t>phalbuenos</t>
        </is>
      </c>
      <c r="B205525" t="n">
        <v>1</v>
      </c>
    </row>
    <row r="205526">
      <c r="A205526" t="inlineStr">
        <is>
          <t>mckanney</t>
        </is>
      </c>
      <c r="B205526" t="n">
        <v>1</v>
      </c>
    </row>
    <row r="205527">
      <c r="A205527" t="inlineStr">
        <is>
          <t>coremam</t>
        </is>
      </c>
      <c r="B205527" t="n">
        <v>1</v>
      </c>
    </row>
    <row r="205528">
      <c r="A205528" t="inlineStr">
        <is>
          <t>kajonen</t>
        </is>
      </c>
      <c r="B205528" t="n">
        <v>1</v>
      </c>
    </row>
    <row r="205529">
      <c r="A205529" t="inlineStr">
        <is>
          <t>tendil</t>
        </is>
      </c>
      <c r="B205529" t="n">
        <v>1</v>
      </c>
    </row>
    <row r="205530">
      <c r="A205530" t="inlineStr">
        <is>
          <t>pâbase</t>
        </is>
      </c>
      <c r="B205530" t="n">
        <v>1</v>
      </c>
    </row>
    <row r="205531">
      <c r="A205531" t="inlineStr">
        <is>
          <t>arespristor</t>
        </is>
      </c>
      <c r="B205531" t="n">
        <v>1</v>
      </c>
    </row>
    <row r="205532">
      <c r="A205532" t="inlineStr">
        <is>
          <t>pâseries</t>
        </is>
      </c>
      <c r="B205532" t="n">
        <v>1</v>
      </c>
    </row>
    <row r="205533">
      <c r="A205533" t="inlineStr">
        <is>
          <t>crossfaces</t>
        </is>
      </c>
      <c r="B205533" t="n">
        <v>1</v>
      </c>
    </row>
    <row r="205534">
      <c r="A205534" t="inlineStr">
        <is>
          <t>axfrick666</t>
        </is>
      </c>
      <c r="B205534" t="n">
        <v>1</v>
      </c>
    </row>
    <row r="205535">
      <c r="A205535" t="inlineStr">
        <is>
          <t>httpseditalianauthor</t>
        </is>
      </c>
      <c r="B205535" t="n">
        <v>1</v>
      </c>
    </row>
    <row r="205536">
      <c r="A205536" t="inlineStr">
        <is>
          <t>sirfan</t>
        </is>
      </c>
      <c r="B205536" t="n">
        <v>1</v>
      </c>
    </row>
    <row r="205537">
      <c r="A205537" t="inlineStr">
        <is>
          <t>truculon</t>
        </is>
      </c>
      <c r="B205537" t="n">
        <v>1</v>
      </c>
    </row>
    <row r="205538">
      <c r="A205538" t="inlineStr">
        <is>
          <t>masterpsointoh</t>
        </is>
      </c>
      <c r="B205538" t="n">
        <v>1</v>
      </c>
    </row>
    <row r="205539">
      <c r="A205539" t="inlineStr">
        <is>
          <t>pervadmin</t>
        </is>
      </c>
      <c r="B205539" t="n">
        <v>1</v>
      </c>
    </row>
    <row r="205540">
      <c r="A205540" t="inlineStr">
        <is>
          <t>nzeri</t>
        </is>
      </c>
      <c r="B205540" t="n">
        <v>1</v>
      </c>
    </row>
    <row r="205541">
      <c r="A205541" t="inlineStr">
        <is>
          <t>erkér</t>
        </is>
      </c>
      <c r="B205541" t="n">
        <v>1</v>
      </c>
    </row>
    <row r="205542">
      <c r="A205542" t="inlineStr">
        <is>
          <t>aitg</t>
        </is>
      </c>
      <c r="B205542" t="n">
        <v>1</v>
      </c>
    </row>
    <row r="205543">
      <c r="A205543" t="inlineStr">
        <is>
          <t>143786sqdgtgiosi5ks</t>
        </is>
      </c>
      <c r="B205543" t="n">
        <v>1</v>
      </c>
    </row>
    <row r="205544">
      <c r="A205544" t="inlineStr">
        <is>
          <t>mf34430768</t>
        </is>
      </c>
      <c r="B205544" t="n">
        <v>1</v>
      </c>
    </row>
    <row r="205545">
      <c r="A205545" t="inlineStr">
        <is>
          <t>bcm737</t>
        </is>
      </c>
      <c r="B205545" t="n">
        <v>1</v>
      </c>
    </row>
    <row r="205546">
      <c r="A205546" t="inlineStr">
        <is>
          <t>irtuan</t>
        </is>
      </c>
      <c r="B205546" t="n">
        <v>1</v>
      </c>
    </row>
    <row r="205547">
      <c r="A205547" t="inlineStr">
        <is>
          <t>verucacr8</t>
        </is>
      </c>
      <c r="B205547" t="n">
        <v>1</v>
      </c>
    </row>
    <row r="205548">
      <c r="A205548" t="inlineStr">
        <is>
          <t>bloodwind</t>
        </is>
      </c>
      <c r="B205548" t="n">
        <v>1</v>
      </c>
    </row>
    <row r="205549">
      <c r="A205549" t="inlineStr">
        <is>
          <t>bromodo</t>
        </is>
      </c>
      <c r="B205549" t="n">
        <v>1</v>
      </c>
    </row>
    <row r="205550">
      <c r="A205550" t="inlineStr">
        <is>
          <t>435087447</t>
        </is>
      </c>
      <c r="B205550" t="n">
        <v>1</v>
      </c>
    </row>
    <row r="205551">
      <c r="A205551" t="inlineStr">
        <is>
          <t>s14xy</t>
        </is>
      </c>
      <c r="B205551" t="n">
        <v>1</v>
      </c>
    </row>
    <row r="205552">
      <c r="A205552" t="inlineStr">
        <is>
          <t>thusrd</t>
        </is>
      </c>
      <c r="B205552" t="n">
        <v>1</v>
      </c>
    </row>
    <row r="205553">
      <c r="A205553" t="inlineStr">
        <is>
          <t>com2918request</t>
        </is>
      </c>
      <c r="B205553" t="n">
        <v>1</v>
      </c>
    </row>
    <row r="205554">
      <c r="A205554" t="inlineStr">
        <is>
          <t>hairfury</t>
        </is>
      </c>
      <c r="B205554" t="n">
        <v>1</v>
      </c>
    </row>
    <row r="205555">
      <c r="A205555" t="inlineStr">
        <is>
          <t>crotag</t>
        </is>
      </c>
      <c r="B205555" t="n">
        <v>1</v>
      </c>
    </row>
    <row r="205556">
      <c r="A205556" t="inlineStr">
        <is>
          <t>sn42an</t>
        </is>
      </c>
      <c r="B205556" t="n">
        <v>1</v>
      </c>
    </row>
    <row r="205557">
      <c r="A205557" t="inlineStr">
        <is>
          <t>chrrrrrs</t>
        </is>
      </c>
      <c r="B205557" t="n">
        <v>1</v>
      </c>
    </row>
    <row r="205558">
      <c r="A205558" t="inlineStr">
        <is>
          <t>dh40hhwho</t>
        </is>
      </c>
      <c r="B205558" t="n">
        <v>1</v>
      </c>
    </row>
    <row r="205559">
      <c r="A205559" t="inlineStr">
        <is>
          <t>cmyrt</t>
        </is>
      </c>
      <c r="B205559" t="n">
        <v>1</v>
      </c>
    </row>
    <row r="205560">
      <c r="A205560" t="inlineStr">
        <is>
          <t>ramsteppe</t>
        </is>
      </c>
      <c r="B205560" t="n">
        <v>1</v>
      </c>
    </row>
    <row r="205561">
      <c r="A205561" t="inlineStr">
        <is>
          <t>mprow199</t>
        </is>
      </c>
      <c r="B205561" t="n">
        <v>1</v>
      </c>
    </row>
    <row r="205562">
      <c r="A205562" t="inlineStr">
        <is>
          <t>je01ler</t>
        </is>
      </c>
      <c r="B205562" t="n">
        <v>1</v>
      </c>
    </row>
    <row r="205563">
      <c r="A205563" t="inlineStr">
        <is>
          <t>xche32</t>
        </is>
      </c>
      <c r="B205563" t="n">
        <v>1</v>
      </c>
    </row>
    <row r="205564">
      <c r="A205564" t="inlineStr">
        <is>
          <t>getretrans</t>
        </is>
      </c>
      <c r="B205564" t="n">
        <v>1</v>
      </c>
    </row>
    <row r="205565">
      <c r="A205565" t="inlineStr">
        <is>
          <t>blisterbox</t>
        </is>
      </c>
      <c r="B205565" t="n">
        <v>1</v>
      </c>
    </row>
    <row r="205566">
      <c r="A205566" t="inlineStr">
        <is>
          <t>qidie</t>
        </is>
      </c>
      <c r="B205566" t="n">
        <v>1</v>
      </c>
    </row>
    <row r="205567">
      <c r="A205567" t="inlineStr">
        <is>
          <t>quilpass</t>
        </is>
      </c>
      <c r="B205567" t="n">
        <v>1</v>
      </c>
    </row>
    <row r="205568">
      <c r="A205568" t="inlineStr">
        <is>
          <t>milaws</t>
        </is>
      </c>
      <c r="B205568" t="n">
        <v>1</v>
      </c>
    </row>
    <row r="205569">
      <c r="A205569" t="inlineStr">
        <is>
          <t>imrophe</t>
        </is>
      </c>
      <c r="B205569" t="n">
        <v>1</v>
      </c>
    </row>
    <row r="205570">
      <c r="A205570" t="inlineStr">
        <is>
          <t>jubashi</t>
        </is>
      </c>
      <c r="B205570" t="n">
        <v>1</v>
      </c>
    </row>
    <row r="205571">
      <c r="A205571" t="inlineStr">
        <is>
          <t>rizla</t>
        </is>
      </c>
      <c r="B205571" t="n">
        <v>1</v>
      </c>
    </row>
    <row r="205572">
      <c r="A205572" t="inlineStr">
        <is>
          <t>jihas</t>
        </is>
      </c>
      <c r="B205572" t="n">
        <v>1</v>
      </c>
    </row>
    <row r="205573">
      <c r="A205573" t="inlineStr">
        <is>
          <t>mansini</t>
        </is>
      </c>
      <c r="B205573" t="n">
        <v>1</v>
      </c>
    </row>
    <row r="205574">
      <c r="A205574" t="inlineStr">
        <is>
          <t>chavism</t>
        </is>
      </c>
      <c r="B205574" t="n">
        <v>1</v>
      </c>
    </row>
    <row r="205575">
      <c r="A205575" t="inlineStr">
        <is>
          <t>authoritiesre</t>
        </is>
      </c>
      <c r="B205575" t="n">
        <v>1</v>
      </c>
    </row>
    <row r="205576">
      <c r="A205576" t="inlineStr">
        <is>
          <t>exaisue</t>
        </is>
      </c>
      <c r="B205576" t="n">
        <v>1</v>
      </c>
    </row>
    <row r="205577">
      <c r="A205577" t="inlineStr">
        <is>
          <t>spinsterhollows</t>
        </is>
      </c>
      <c r="B205577" t="n">
        <v>1</v>
      </c>
    </row>
    <row r="205578">
      <c r="A205578" t="inlineStr">
        <is>
          <t>indianshass</t>
        </is>
      </c>
      <c r="B205578" t="n">
        <v>1</v>
      </c>
    </row>
    <row r="205579">
      <c r="A205579" t="inlineStr">
        <is>
          <t>databrite</t>
        </is>
      </c>
      <c r="B205579" t="n">
        <v>1</v>
      </c>
    </row>
    <row r="205580">
      <c r="A205580" t="inlineStr">
        <is>
          <t>syndicatehz</t>
        </is>
      </c>
      <c r="B205580" t="n">
        <v>1</v>
      </c>
    </row>
    <row r="205581">
      <c r="A205581" t="inlineStr">
        <is>
          <t>comrsomedaydarknetmancomments29wqo7cumulus_lessons_ivories</t>
        </is>
      </c>
      <c r="B205581" t="n">
        <v>1</v>
      </c>
    </row>
    <row r="205582">
      <c r="A205582" t="inlineStr">
        <is>
          <t>survies</t>
        </is>
      </c>
      <c r="B205582" t="n">
        <v>1</v>
      </c>
    </row>
    <row r="205583">
      <c r="A205583" t="inlineStr">
        <is>
          <t>gheadi</t>
        </is>
      </c>
      <c r="B205583" t="n">
        <v>1</v>
      </c>
    </row>
    <row r="205584">
      <c r="A205584" t="inlineStr">
        <is>
          <t>cheatry</t>
        </is>
      </c>
      <c r="B205584" t="n">
        <v>1</v>
      </c>
    </row>
    <row r="205585">
      <c r="A205585" t="inlineStr">
        <is>
          <t>ahnqirajwyliewarcraft</t>
        </is>
      </c>
      <c r="B205585" t="n">
        <v>1</v>
      </c>
    </row>
    <row r="205586">
      <c r="A205586" t="inlineStr">
        <is>
          <t>71720</t>
        </is>
      </c>
      <c r="B205586" t="n">
        <v>2</v>
      </c>
    </row>
    <row r="205587">
      <c r="A205587" t="inlineStr">
        <is>
          <t>alloyno</t>
        </is>
      </c>
      <c r="B205587" t="n">
        <v>1</v>
      </c>
    </row>
    <row r="205588">
      <c r="A205588" t="inlineStr">
        <is>
          <t>85708</t>
        </is>
      </c>
      <c r="B205588" t="n">
        <v>1</v>
      </c>
    </row>
    <row r="205589">
      <c r="A205589" t="inlineStr">
        <is>
          <t>cccff</t>
        </is>
      </c>
      <c r="B205589" t="n">
        <v>1</v>
      </c>
    </row>
    <row r="205590">
      <c r="A205590" t="inlineStr">
        <is>
          <t>t7u</t>
        </is>
      </c>
      <c r="B205590" t="n">
        <v>2</v>
      </c>
    </row>
    <row r="205591">
      <c r="A205591" t="inlineStr">
        <is>
          <t>thread407971</t>
        </is>
      </c>
      <c r="B205591" t="n">
        <v>1</v>
      </c>
    </row>
    <row r="205592">
      <c r="A205592" t="inlineStr">
        <is>
          <t>racech</t>
        </is>
      </c>
      <c r="B205592" t="n">
        <v>1</v>
      </c>
    </row>
    <row r="205593">
      <c r="A205593" t="inlineStr">
        <is>
          <t>comrconspiracy</t>
        </is>
      </c>
      <c r="B205593" t="n">
        <v>2</v>
      </c>
    </row>
    <row r="205594">
      <c r="A205594" t="inlineStr">
        <is>
          <t>nnafceog</t>
        </is>
      </c>
      <c r="B205594" t="n">
        <v>1</v>
      </c>
    </row>
    <row r="205595">
      <c r="A205595" t="inlineStr">
        <is>
          <t>101327</t>
        </is>
      </c>
      <c r="B205595" t="n">
        <v>1</v>
      </c>
    </row>
    <row r="205596">
      <c r="A205596" t="inlineStr">
        <is>
          <t>indor</t>
        </is>
      </c>
      <c r="B205596" t="n">
        <v>1</v>
      </c>
    </row>
    <row r="205597">
      <c r="A205597" t="inlineStr">
        <is>
          <t>basenetzten</t>
        </is>
      </c>
      <c r="B205597" t="n">
        <v>1</v>
      </c>
    </row>
    <row r="205598">
      <c r="A205598" t="inlineStr">
        <is>
          <t>tierkultur</t>
        </is>
      </c>
      <c r="B205598" t="n">
        <v>1</v>
      </c>
    </row>
    <row r="205599">
      <c r="A205599" t="inlineStr">
        <is>
          <t>germanens</t>
        </is>
      </c>
      <c r="B205599" t="n">
        <v>1</v>
      </c>
    </row>
    <row r="205600">
      <c r="A205600" t="inlineStr">
        <is>
          <t>6x25</t>
        </is>
      </c>
      <c r="B205600" t="n">
        <v>1</v>
      </c>
    </row>
    <row r="205601">
      <c r="A205601" t="inlineStr">
        <is>
          <t>u\ohm</t>
        </is>
      </c>
      <c r="B205601" t="n">
        <v>1</v>
      </c>
    </row>
    <row r="205602">
      <c r="A205602" t="inlineStr">
        <is>
          <t>healthle</t>
        </is>
      </c>
      <c r="B205602" t="n">
        <v>1</v>
      </c>
    </row>
    <row r="205603">
      <c r="A205603" t="inlineStr">
        <is>
          <t>gedroogt</t>
        </is>
      </c>
      <c r="B205603" t="n">
        <v>1</v>
      </c>
    </row>
    <row r="205604">
      <c r="A205604" t="inlineStr">
        <is>
          <t>rijmild</t>
        </is>
      </c>
      <c r="B205604" t="n">
        <v>1</v>
      </c>
    </row>
    <row r="205605">
      <c r="A205605" t="inlineStr">
        <is>
          <t>impostenteniere</t>
        </is>
      </c>
      <c r="B205605" t="n">
        <v>1</v>
      </c>
    </row>
    <row r="205606">
      <c r="A205606" t="inlineStr">
        <is>
          <t>metener</t>
        </is>
      </c>
      <c r="B205606" t="n">
        <v>1</v>
      </c>
    </row>
    <row r="205607">
      <c r="A205607" t="inlineStr">
        <is>
          <t>peretraritæ</t>
        </is>
      </c>
      <c r="B205607" t="n">
        <v>1</v>
      </c>
    </row>
    <row r="205608">
      <c r="A205608" t="inlineStr">
        <is>
          <t>gridslichousy</t>
        </is>
      </c>
      <c r="B205608" t="n">
        <v>1</v>
      </c>
    </row>
    <row r="205609">
      <c r="A205609" t="inlineStr">
        <is>
          <t>craßpechten</t>
        </is>
      </c>
      <c r="B205609" t="n">
        <v>1</v>
      </c>
    </row>
    <row r="205610">
      <c r="A205610" t="inlineStr">
        <is>
          <t>05pr</t>
        </is>
      </c>
      <c r="B205610" t="n">
        <v>1</v>
      </c>
    </row>
    <row r="205611">
      <c r="A205611" t="inlineStr">
        <is>
          <t>elastiostackda</t>
        </is>
      </c>
      <c r="B205611" t="n">
        <v>1</v>
      </c>
    </row>
    <row r="205612">
      <c r="A205612" t="inlineStr">
        <is>
          <t>verdinger</t>
        </is>
      </c>
      <c r="B205612" t="n">
        <v>1</v>
      </c>
    </row>
    <row r="205613">
      <c r="A205613" t="inlineStr">
        <is>
          <t>keivanten</t>
        </is>
      </c>
      <c r="B205613" t="n">
        <v>1</v>
      </c>
    </row>
    <row r="205614">
      <c r="A205614" t="inlineStr">
        <is>
          <t>orzus</t>
        </is>
      </c>
      <c r="B205614" t="n">
        <v>1</v>
      </c>
    </row>
    <row r="205615">
      <c r="A205615" t="inlineStr">
        <is>
          <t>inverer</t>
        </is>
      </c>
      <c r="B205615" t="n">
        <v>1</v>
      </c>
    </row>
    <row r="205616">
      <c r="A205616" t="inlineStr">
        <is>
          <t>faßen</t>
        </is>
      </c>
      <c r="B205616" t="n">
        <v>1</v>
      </c>
    </row>
    <row r="205617">
      <c r="A205617" t="inlineStr">
        <is>
          <t>bluelotta\nairex</t>
        </is>
      </c>
      <c r="B205617" t="n">
        <v>1</v>
      </c>
    </row>
    <row r="205618">
      <c r="A205618" t="inlineStr">
        <is>
          <t>persütigen</t>
        </is>
      </c>
      <c r="B205618" t="n">
        <v>1</v>
      </c>
    </row>
    <row r="205619">
      <c r="A205619" t="inlineStr">
        <is>
          <t>mis�</t>
        </is>
      </c>
      <c r="B205619" t="n">
        <v>1</v>
      </c>
    </row>
    <row r="205620">
      <c r="A205620" t="inlineStr">
        <is>
          <t>mägat</t>
        </is>
      </c>
      <c r="B205620" t="n">
        <v>1</v>
      </c>
    </row>
    <row r="205621">
      <c r="A205621" t="inlineStr">
        <is>
          <t>mirktur</t>
        </is>
      </c>
      <c r="B205621" t="n">
        <v>1</v>
      </c>
    </row>
    <row r="205622">
      <c r="A205622" t="inlineStr">
        <is>
          <t>besongen</t>
        </is>
      </c>
      <c r="B205622" t="n">
        <v>1</v>
      </c>
    </row>
    <row r="205623">
      <c r="A205623" t="inlineStr">
        <is>
          <t>erkanierte</t>
        </is>
      </c>
      <c r="B205623" t="n">
        <v>1</v>
      </c>
    </row>
    <row r="205624">
      <c r="A205624" t="inlineStr">
        <is>
          <t>chronikten</t>
        </is>
      </c>
      <c r="B205624" t="n">
        <v>1</v>
      </c>
    </row>
    <row r="205625">
      <c r="A205625" t="inlineStr">
        <is>
          <t>toebeher</t>
        </is>
      </c>
      <c r="B205625" t="n">
        <v>1</v>
      </c>
    </row>
    <row r="205626">
      <c r="A205626" t="inlineStr">
        <is>
          <t>odornings</t>
        </is>
      </c>
      <c r="B205626" t="n">
        <v>1</v>
      </c>
    </row>
    <row r="205627">
      <c r="A205627" t="inlineStr">
        <is>
          <t>vorbiassen</t>
        </is>
      </c>
      <c r="B205627" t="n">
        <v>1</v>
      </c>
    </row>
    <row r="205628">
      <c r="A205628" t="inlineStr">
        <is>
          <t>wiszchawste</t>
        </is>
      </c>
      <c r="B205628" t="n">
        <v>1</v>
      </c>
    </row>
    <row r="205629">
      <c r="A205629" t="inlineStr">
        <is>
          <t>gebnu</t>
        </is>
      </c>
      <c r="B205629" t="n">
        <v>1</v>
      </c>
    </row>
    <row r="205630">
      <c r="A205630" t="inlineStr">
        <is>
          <t>aretkkahmeherze</t>
        </is>
      </c>
      <c r="B205630" t="n">
        <v>1</v>
      </c>
    </row>
    <row r="205631">
      <c r="A205631" t="inlineStr">
        <is>
          <t>pretzacht</t>
        </is>
      </c>
      <c r="B205631" t="n">
        <v>1</v>
      </c>
    </row>
    <row r="205632">
      <c r="A205632" t="inlineStr">
        <is>
          <t>gezheidgedür</t>
        </is>
      </c>
      <c r="B205632" t="n">
        <v>1</v>
      </c>
    </row>
    <row r="205633">
      <c r="A205633" t="inlineStr">
        <is>
          <t>imagehen</t>
        </is>
      </c>
      <c r="B205633" t="n">
        <v>1</v>
      </c>
    </row>
    <row r="205634">
      <c r="A205634" t="inlineStr">
        <is>
          <t>mussigla</t>
        </is>
      </c>
      <c r="B205634" t="n">
        <v>1</v>
      </c>
    </row>
    <row r="205635">
      <c r="A205635" t="inlineStr">
        <is>
          <t>grindigsyaachten</t>
        </is>
      </c>
      <c r="B205635" t="n">
        <v>1</v>
      </c>
    </row>
    <row r="205636">
      <c r="A205636" t="inlineStr">
        <is>
          <t>verlöschung</t>
        </is>
      </c>
      <c r="B205636" t="n">
        <v>1</v>
      </c>
    </row>
    <row r="205637">
      <c r="A205637" t="inlineStr">
        <is>
          <t>vertarucentzen</t>
        </is>
      </c>
      <c r="B205637" t="n">
        <v>1</v>
      </c>
    </row>
    <row r="205638">
      <c r="A205638" t="inlineStr">
        <is>
          <t>handnyt</t>
        </is>
      </c>
      <c r="B205638" t="n">
        <v>1</v>
      </c>
    </row>
    <row r="205639">
      <c r="A205639" t="inlineStr">
        <is>
          <t>eingensonessen</t>
        </is>
      </c>
      <c r="B205639" t="n">
        <v>1</v>
      </c>
    </row>
    <row r="205640">
      <c r="A205640" t="inlineStr">
        <is>
          <t>nap71</t>
        </is>
      </c>
      <c r="B205640" t="n">
        <v>1</v>
      </c>
    </row>
    <row r="205641">
      <c r="A205641" t="inlineStr">
        <is>
          <t>länväler</t>
        </is>
      </c>
      <c r="B205641" t="n">
        <v>1</v>
      </c>
    </row>
    <row r="205642">
      <c r="A205642" t="inlineStr">
        <is>
          <t>afshinnen</t>
        </is>
      </c>
      <c r="B205642" t="n">
        <v>1</v>
      </c>
    </row>
    <row r="205643">
      <c r="A205643" t="inlineStr">
        <is>
          <t>tenstaci</t>
        </is>
      </c>
      <c r="B205643" t="n">
        <v>1</v>
      </c>
    </row>
    <row r="205644">
      <c r="A205644" t="inlineStr">
        <is>
          <t>achgerßur</t>
        </is>
      </c>
      <c r="B205644" t="n">
        <v>1</v>
      </c>
    </row>
    <row r="205645">
      <c r="A205645" t="inlineStr">
        <is>
          <t>anmens</t>
        </is>
      </c>
      <c r="B205645" t="n">
        <v>1</v>
      </c>
    </row>
    <row r="205646">
      <c r="A205646" t="inlineStr">
        <is>
          <t>rigoartemvraisch</t>
        </is>
      </c>
      <c r="B205646" t="n">
        <v>1</v>
      </c>
    </row>
    <row r="205647">
      <c r="A205647" t="inlineStr">
        <is>
          <t>hantsencipelsabrückrostratenet</t>
        </is>
      </c>
      <c r="B205647" t="n">
        <v>1</v>
      </c>
    </row>
    <row r="205648">
      <c r="A205648" t="inlineStr">
        <is>
          <t>admire13</t>
        </is>
      </c>
      <c r="B205648" t="n">
        <v>1</v>
      </c>
    </row>
    <row r="205649">
      <c r="A205649" t="inlineStr">
        <is>
          <t>slightlyehrimmorwood</t>
        </is>
      </c>
      <c r="B205649" t="n">
        <v>1</v>
      </c>
    </row>
    <row r="205650">
      <c r="A205650" t="inlineStr">
        <is>
          <t>ôv</t>
        </is>
      </c>
      <c r="B205650" t="n">
        <v>1</v>
      </c>
    </row>
    <row r="205651">
      <c r="A205651" t="inlineStr">
        <is>
          <t>rhizomeur</t>
        </is>
      </c>
      <c r="B205651" t="n">
        <v>1</v>
      </c>
    </row>
    <row r="205652">
      <c r="A205652" t="inlineStr">
        <is>
          <t>stermatically</t>
        </is>
      </c>
      <c r="B205652" t="n">
        <v>1</v>
      </c>
    </row>
    <row r="205653">
      <c r="A205653" t="inlineStr">
        <is>
          <t>manuw</t>
        </is>
      </c>
      <c r="B205653" t="n">
        <v>1</v>
      </c>
    </row>
    <row r="205654">
      <c r="A205654" t="inlineStr">
        <is>
          <t>qubland</t>
        </is>
      </c>
      <c r="B205654" t="n">
        <v>1</v>
      </c>
    </row>
    <row r="205655">
      <c r="A205655" t="inlineStr">
        <is>
          <t>mandevary</t>
        </is>
      </c>
      <c r="B205655" t="n">
        <v>1</v>
      </c>
    </row>
    <row r="205656">
      <c r="A205656" t="inlineStr">
        <is>
          <t>nevigadoran</t>
        </is>
      </c>
      <c r="B205656" t="n">
        <v>1</v>
      </c>
    </row>
    <row r="205657">
      <c r="A205657" t="inlineStr">
        <is>
          <t>modicide</t>
        </is>
      </c>
      <c r="B205657" t="n">
        <v>1</v>
      </c>
    </row>
    <row r="205658">
      <c r="A205658" t="inlineStr">
        <is>
          <t>kingdom——opaque</t>
        </is>
      </c>
      <c r="B205658" t="n">
        <v>1</v>
      </c>
    </row>
    <row r="205659">
      <c r="A205659" t="inlineStr">
        <is>
          <t>giffgenkangpuchai</t>
        </is>
      </c>
      <c r="B205659" t="n">
        <v>1</v>
      </c>
    </row>
    <row r="205660">
      <c r="A205660" t="inlineStr">
        <is>
          <t>gemueller</t>
        </is>
      </c>
      <c r="B205660" t="n">
        <v>1</v>
      </c>
    </row>
    <row r="205661">
      <c r="A205661" t="inlineStr">
        <is>
          <t>aislie</t>
        </is>
      </c>
      <c r="B205661" t="n">
        <v>1</v>
      </c>
    </row>
    <row r="205662">
      <c r="A205662" t="inlineStr">
        <is>
          <t>whalebill</t>
        </is>
      </c>
      <c r="B205662" t="n">
        <v>1</v>
      </c>
    </row>
    <row r="205663">
      <c r="A205663" t="inlineStr">
        <is>
          <t>grahamery</t>
        </is>
      </c>
      <c r="B205663" t="n">
        <v>1</v>
      </c>
    </row>
    <row r="205664">
      <c r="A205664" t="inlineStr">
        <is>
          <t>caffay</t>
        </is>
      </c>
      <c r="B205664" t="n">
        <v>1</v>
      </c>
    </row>
    <row r="205665">
      <c r="A205665" t="inlineStr">
        <is>
          <t>kapob</t>
        </is>
      </c>
      <c r="B205665" t="n">
        <v>1</v>
      </c>
    </row>
    <row r="205666">
      <c r="A205666" t="inlineStr">
        <is>
          <t>karibfi</t>
        </is>
      </c>
      <c r="B205666" t="n">
        <v>1</v>
      </c>
    </row>
    <row r="205667">
      <c r="A205667" t="inlineStr">
        <is>
          <t>plummeteow</t>
        </is>
      </c>
      <c r="B205667" t="n">
        <v>1</v>
      </c>
    </row>
    <row r="205668">
      <c r="A205668" t="inlineStr">
        <is>
          <t>gynoseansalt</t>
        </is>
      </c>
      <c r="B205668" t="n">
        <v>1</v>
      </c>
    </row>
    <row r="205669">
      <c r="A205669" t="inlineStr">
        <is>
          <t>marlinite</t>
        </is>
      </c>
      <c r="B205669" t="n">
        <v>1</v>
      </c>
    </row>
    <row r="205670">
      <c r="A205670" t="inlineStr">
        <is>
          <t>muugete</t>
        </is>
      </c>
      <c r="B205670" t="n">
        <v>1</v>
      </c>
    </row>
    <row r="205671">
      <c r="A205671" t="inlineStr">
        <is>
          <t>herefty</t>
        </is>
      </c>
      <c r="B205671" t="n">
        <v>1</v>
      </c>
    </row>
    <row r="205672">
      <c r="A205672" t="inlineStr">
        <is>
          <t>rodastic</t>
        </is>
      </c>
      <c r="B205672" t="n">
        <v>1</v>
      </c>
    </row>
    <row r="205673">
      <c r="A205673" t="inlineStr">
        <is>
          <t>icharnell</t>
        </is>
      </c>
      <c r="B205673" t="n">
        <v>1</v>
      </c>
    </row>
    <row r="205674">
      <c r="A205674" t="inlineStr">
        <is>
          <t>pasteurite</t>
        </is>
      </c>
      <c r="B205674" t="n">
        <v>1</v>
      </c>
    </row>
    <row r="205675">
      <c r="A205675" t="inlineStr">
        <is>
          <t>popesmen</t>
        </is>
      </c>
      <c r="B205675" t="n">
        <v>1</v>
      </c>
    </row>
    <row r="205676">
      <c r="A205676" t="inlineStr">
        <is>
          <t>eruppic</t>
        </is>
      </c>
      <c r="B205676" t="n">
        <v>1</v>
      </c>
    </row>
    <row r="205677">
      <c r="A205677" t="inlineStr">
        <is>
          <t>shundy</t>
        </is>
      </c>
      <c r="B205677" t="n">
        <v>1</v>
      </c>
    </row>
    <row r="205678">
      <c r="A205678" t="inlineStr">
        <is>
          <t>asinos</t>
        </is>
      </c>
      <c r="B205678" t="n">
        <v>1</v>
      </c>
    </row>
    <row r="205679">
      <c r="A205679" t="inlineStr">
        <is>
          <t>falcgo</t>
        </is>
      </c>
      <c r="B205679" t="n">
        <v>1</v>
      </c>
    </row>
    <row r="205680">
      <c r="A205680" t="inlineStr">
        <is>
          <t>starations</t>
        </is>
      </c>
      <c r="B205680" t="n">
        <v>1</v>
      </c>
    </row>
    <row r="205681">
      <c r="A205681" t="inlineStr">
        <is>
          <t>makya</t>
        </is>
      </c>
      <c r="B205681" t="n">
        <v>2</v>
      </c>
    </row>
    <row r="205682">
      <c r="A205682" t="inlineStr">
        <is>
          <t>zbibl</t>
        </is>
      </c>
      <c r="B205682" t="n">
        <v>1</v>
      </c>
    </row>
    <row r="205683">
      <c r="A205683" t="inlineStr">
        <is>
          <t>proliv</t>
        </is>
      </c>
      <c r="B205683" t="n">
        <v>2</v>
      </c>
    </row>
    <row r="205684">
      <c r="A205684" t="inlineStr">
        <is>
          <t>—come</t>
        </is>
      </c>
      <c r="B205684" t="n">
        <v>1</v>
      </c>
    </row>
    <row r="205685">
      <c r="A205685" t="inlineStr">
        <is>
          <t>bidrich</t>
        </is>
      </c>
      <c r="B205685" t="n">
        <v>1</v>
      </c>
    </row>
    <row r="205686">
      <c r="A205686" t="inlineStr">
        <is>
          <t>chantrello</t>
        </is>
      </c>
      <c r="B205686" t="n">
        <v>1</v>
      </c>
    </row>
    <row r="205687">
      <c r="A205687" t="inlineStr">
        <is>
          <t>tianu</t>
        </is>
      </c>
      <c r="B205687" t="n">
        <v>1</v>
      </c>
    </row>
    <row r="205688">
      <c r="A205688" t="inlineStr">
        <is>
          <t>conclibanate</t>
        </is>
      </c>
      <c r="B205688" t="n">
        <v>1</v>
      </c>
    </row>
    <row r="205689">
      <c r="A205689" t="inlineStr">
        <is>
          <t>potentissolving</t>
        </is>
      </c>
      <c r="B205689" t="n">
        <v>1</v>
      </c>
    </row>
    <row r="205690">
      <c r="A205690" t="inlineStr">
        <is>
          <t>owwao</t>
        </is>
      </c>
      <c r="B205690" t="n">
        <v>1</v>
      </c>
    </row>
    <row r="205691">
      <c r="A205691" t="inlineStr">
        <is>
          <t>praetorabgloo</t>
        </is>
      </c>
      <c r="B205691" t="n">
        <v>1</v>
      </c>
    </row>
    <row r="205692">
      <c r="A205692" t="inlineStr">
        <is>
          <t>onkyaa</t>
        </is>
      </c>
      <c r="B205692" t="n">
        <v>1</v>
      </c>
    </row>
    <row r="205693">
      <c r="A205693" t="inlineStr">
        <is>
          <t>tranxers</t>
        </is>
      </c>
      <c r="B205693" t="n">
        <v>1</v>
      </c>
    </row>
    <row r="205694">
      <c r="A205694" t="inlineStr">
        <is>
          <t>nugity</t>
        </is>
      </c>
      <c r="B205694" t="n">
        <v>1</v>
      </c>
    </row>
    <row r="205695">
      <c r="A205695" t="inlineStr">
        <is>
          <t>yourand</t>
        </is>
      </c>
      <c r="B205695" t="n">
        <v>1</v>
      </c>
    </row>
    <row r="205696">
      <c r="A205696" t="inlineStr">
        <is>
          <t>pickbag</t>
        </is>
      </c>
      <c r="B205696" t="n">
        <v>1</v>
      </c>
    </row>
    <row r="205697">
      <c r="A205697" t="inlineStr">
        <is>
          <t>royvd</t>
        </is>
      </c>
      <c r="B205697" t="n">
        <v>1</v>
      </c>
    </row>
    <row r="205698">
      <c r="A205698" t="inlineStr">
        <is>
          <t>beachfault</t>
        </is>
      </c>
      <c r="B205698" t="n">
        <v>1</v>
      </c>
    </row>
    <row r="205699">
      <c r="A205699" t="inlineStr">
        <is>
          <t>alandersonnfl</t>
        </is>
      </c>
      <c r="B205699" t="n">
        <v>1</v>
      </c>
    </row>
    <row r="205700">
      <c r="A205700" t="inlineStr">
        <is>
          <t>diageless</t>
        </is>
      </c>
      <c r="B205700" t="n">
        <v>1</v>
      </c>
    </row>
    <row r="205701">
      <c r="A205701" t="inlineStr">
        <is>
          <t>seadrils</t>
        </is>
      </c>
      <c r="B205701" t="n">
        <v>1</v>
      </c>
    </row>
    <row r="205702">
      <c r="A205702" t="inlineStr">
        <is>
          <t>karaslly</t>
        </is>
      </c>
      <c r="B205702" t="n">
        <v>1</v>
      </c>
    </row>
    <row r="205703">
      <c r="A205703" t="inlineStr">
        <is>
          <t>militaryforces</t>
        </is>
      </c>
      <c r="B205703" t="n">
        <v>1</v>
      </c>
    </row>
    <row r="205704">
      <c r="A205704" t="inlineStr">
        <is>
          <t>megastids</t>
        </is>
      </c>
      <c r="B205704" t="n">
        <v>1</v>
      </c>
    </row>
    <row r="205705">
      <c r="A205705" t="inlineStr">
        <is>
          <t>morouncing</t>
        </is>
      </c>
      <c r="B205705" t="n">
        <v>1</v>
      </c>
    </row>
    <row r="205706">
      <c r="A205706" t="inlineStr">
        <is>
          <t>halfking</t>
        </is>
      </c>
      <c r="B205706" t="n">
        <v>1</v>
      </c>
    </row>
    <row r="205707">
      <c r="A205707" t="inlineStr">
        <is>
          <t>myrmansnow</t>
        </is>
      </c>
      <c r="B205707" t="n">
        <v>1</v>
      </c>
    </row>
    <row r="205708">
      <c r="A205708" t="inlineStr">
        <is>
          <t>atbboys</t>
        </is>
      </c>
      <c r="B205708" t="n">
        <v>1</v>
      </c>
    </row>
    <row r="205709">
      <c r="A205709" t="inlineStr">
        <is>
          <t>mortering</t>
        </is>
      </c>
      <c r="B205709" t="n">
        <v>1</v>
      </c>
    </row>
    <row r="205710">
      <c r="A205710" t="inlineStr">
        <is>
          <t>yetiaforis</t>
        </is>
      </c>
      <c r="B205710" t="n">
        <v>1</v>
      </c>
    </row>
    <row r="205711">
      <c r="A205711" t="inlineStr">
        <is>
          <t>infernon</t>
        </is>
      </c>
      <c r="B205711" t="n">
        <v>1</v>
      </c>
    </row>
    <row r="205712">
      <c r="A205712" t="inlineStr">
        <is>
          <t>cizrectus</t>
        </is>
      </c>
      <c r="B205712" t="n">
        <v>1</v>
      </c>
    </row>
    <row r="205713">
      <c r="A205713" t="inlineStr">
        <is>
          <t>cernen</t>
        </is>
      </c>
      <c r="B205713" t="n">
        <v>1</v>
      </c>
    </row>
    <row r="205714">
      <c r="A205714" t="inlineStr">
        <is>
          <t>majassi</t>
        </is>
      </c>
      <c r="B205714" t="n">
        <v>1</v>
      </c>
    </row>
    <row r="205715">
      <c r="A205715" t="inlineStr">
        <is>
          <t>tyloo</t>
        </is>
      </c>
      <c r="B205715" t="n">
        <v>2</v>
      </c>
    </row>
    <row r="205716">
      <c r="A205716" t="inlineStr">
        <is>
          <t>stampan</t>
        </is>
      </c>
      <c r="B205716" t="n">
        <v>1</v>
      </c>
    </row>
    <row r="205717">
      <c r="A205717" t="inlineStr">
        <is>
          <t>onesauri</t>
        </is>
      </c>
      <c r="B205717" t="n">
        <v>1</v>
      </c>
    </row>
    <row r="205718">
      <c r="A205718" t="inlineStr">
        <is>
          <t>nonocapuses</t>
        </is>
      </c>
      <c r="B205718" t="n">
        <v>1</v>
      </c>
    </row>
    <row r="205719">
      <c r="A205719" t="inlineStr">
        <is>
          <t>ragevorogasha</t>
        </is>
      </c>
      <c r="B205719" t="n">
        <v>1</v>
      </c>
    </row>
    <row r="205720">
      <c r="A205720" t="inlineStr">
        <is>
          <t>rotortexs</t>
        </is>
      </c>
      <c r="B205720" t="n">
        <v>1</v>
      </c>
    </row>
    <row r="205721">
      <c r="A205721" t="inlineStr">
        <is>
          <t>pielli</t>
        </is>
      </c>
      <c r="B205721" t="n">
        <v>1</v>
      </c>
    </row>
    <row r="205722">
      <c r="A205722" t="inlineStr">
        <is>
          <t>theyr</t>
        </is>
      </c>
      <c r="B205722" t="n">
        <v>2</v>
      </c>
    </row>
    <row r="205723">
      <c r="A205723" t="inlineStr">
        <is>
          <t>kentereaux</t>
        </is>
      </c>
      <c r="B205723" t="n">
        <v>1</v>
      </c>
    </row>
    <row r="205724">
      <c r="A205724" t="inlineStr">
        <is>
          <t>museshows</t>
        </is>
      </c>
      <c r="B205724" t="n">
        <v>1</v>
      </c>
    </row>
    <row r="205725">
      <c r="A205725" t="inlineStr">
        <is>
          <t>firepocalypse</t>
        </is>
      </c>
      <c r="B205725" t="n">
        <v>1</v>
      </c>
    </row>
    <row r="205726">
      <c r="A205726" t="inlineStr">
        <is>
          <t>medicks</t>
        </is>
      </c>
      <c r="B205726" t="n">
        <v>1</v>
      </c>
    </row>
    <row r="205727">
      <c r="A205727" t="inlineStr">
        <is>
          <t>chatipper</t>
        </is>
      </c>
      <c r="B205727" t="n">
        <v>1</v>
      </c>
    </row>
    <row r="205728">
      <c r="A205728" t="inlineStr">
        <is>
          <t>stedary</t>
        </is>
      </c>
      <c r="B205728" t="n">
        <v>1</v>
      </c>
    </row>
    <row r="205729">
      <c r="A205729" t="inlineStr">
        <is>
          <t>xithaunters</t>
        </is>
      </c>
      <c r="B205729" t="n">
        <v>1</v>
      </c>
    </row>
    <row r="205730">
      <c r="A205730" t="inlineStr">
        <is>
          <t>hypnociceptic</t>
        </is>
      </c>
      <c r="B205730" t="n">
        <v>1</v>
      </c>
    </row>
    <row r="205731">
      <c r="A205731" t="inlineStr">
        <is>
          <t>tellep</t>
        </is>
      </c>
      <c r="B205731" t="n">
        <v>1</v>
      </c>
    </row>
    <row r="205732">
      <c r="A205732" t="inlineStr">
        <is>
          <t>aechix</t>
        </is>
      </c>
      <c r="B205732" t="n">
        <v>1</v>
      </c>
    </row>
    <row r="205733">
      <c r="A205733" t="inlineStr">
        <is>
          <t>juniedess</t>
        </is>
      </c>
      <c r="B205733" t="n">
        <v>1</v>
      </c>
    </row>
    <row r="205734">
      <c r="A205734" t="inlineStr">
        <is>
          <t>zegor</t>
        </is>
      </c>
      <c r="B205734" t="n">
        <v>3</v>
      </c>
    </row>
    <row r="205735">
      <c r="A205735" t="inlineStr">
        <is>
          <t>alert—it</t>
        </is>
      </c>
      <c r="B205735" t="n">
        <v>1</v>
      </c>
    </row>
    <row r="205736">
      <c r="A205736" t="inlineStr">
        <is>
          <t>statute—aetna</t>
        </is>
      </c>
      <c r="B205736" t="n">
        <v>1</v>
      </c>
    </row>
    <row r="205737">
      <c r="A205737" t="inlineStr">
        <is>
          <t>journeyened</t>
        </is>
      </c>
      <c r="B205737" t="n">
        <v>1</v>
      </c>
    </row>
    <row r="205738">
      <c r="A205738" t="inlineStr">
        <is>
          <t>nuncultu</t>
        </is>
      </c>
      <c r="B205738" t="n">
        <v>1</v>
      </c>
    </row>
    <row r="205739">
      <c r="A205739" t="inlineStr">
        <is>
          <t>islloria</t>
        </is>
      </c>
      <c r="B205739" t="n">
        <v>1</v>
      </c>
    </row>
    <row r="205740">
      <c r="A205740" t="inlineStr">
        <is>
          <t>shrinksiegy</t>
        </is>
      </c>
      <c r="B205740" t="n">
        <v>1</v>
      </c>
    </row>
    <row r="205741">
      <c r="A205741" t="inlineStr">
        <is>
          <t>statonblank</t>
        </is>
      </c>
      <c r="B205741" t="n">
        <v>1</v>
      </c>
    </row>
    <row r="205742">
      <c r="A205742" t="inlineStr">
        <is>
          <t>folkig</t>
        </is>
      </c>
      <c r="B205742" t="n">
        <v>1</v>
      </c>
    </row>
    <row r="205743">
      <c r="A205743" t="inlineStr">
        <is>
          <t>alcatrazcc</t>
        </is>
      </c>
      <c r="B205743" t="n">
        <v>1</v>
      </c>
    </row>
    <row r="205744">
      <c r="A205744" t="inlineStr">
        <is>
          <t>bacamaroeandroid</t>
        </is>
      </c>
      <c r="B205744" t="n">
        <v>1</v>
      </c>
    </row>
    <row r="205745">
      <c r="A205745" t="inlineStr">
        <is>
          <t>hepotion</t>
        </is>
      </c>
      <c r="B205745" t="n">
        <v>1</v>
      </c>
    </row>
    <row r="205746">
      <c r="A205746" t="inlineStr">
        <is>
          <t>ceriphanth</t>
        </is>
      </c>
      <c r="B205746" t="n">
        <v>1</v>
      </c>
    </row>
    <row r="205747">
      <c r="A205747" t="inlineStr">
        <is>
          <t>anterogarly</t>
        </is>
      </c>
      <c r="B205747" t="n">
        <v>1</v>
      </c>
    </row>
    <row r="205748">
      <c r="A205748" t="inlineStr">
        <is>
          <t>maihe</t>
        </is>
      </c>
      <c r="B205748" t="n">
        <v>1</v>
      </c>
    </row>
    <row r="205749">
      <c r="A205749" t="inlineStr">
        <is>
          <t>dregae</t>
        </is>
      </c>
      <c r="B205749" t="n">
        <v>1</v>
      </c>
    </row>
    <row r="205750">
      <c r="A205750" t="inlineStr">
        <is>
          <t>httpholojizzakan</t>
        </is>
      </c>
      <c r="B205750" t="n">
        <v>1</v>
      </c>
    </row>
    <row r="205751">
      <c r="A205751" t="inlineStr">
        <is>
          <t>mannaran</t>
        </is>
      </c>
      <c r="B205751" t="n">
        <v>1</v>
      </c>
    </row>
    <row r="205752">
      <c r="A205752" t="inlineStr">
        <is>
          <t>itemsthemed</t>
        </is>
      </c>
      <c r="B205752" t="n">
        <v>1</v>
      </c>
    </row>
    <row r="205753">
      <c r="A205753" t="inlineStr">
        <is>
          <t>bauns</t>
        </is>
      </c>
      <c r="B205753" t="n">
        <v>1</v>
      </c>
    </row>
    <row r="205754">
      <c r="A205754" t="inlineStr">
        <is>
          <t>holidaystarn|twitterim</t>
        </is>
      </c>
      <c r="B205754" t="n">
        <v>1</v>
      </c>
    </row>
    <row r="205755">
      <c r="A205755" t="inlineStr">
        <is>
          <t>sootscast</t>
        </is>
      </c>
      <c r="B205755" t="n">
        <v>1</v>
      </c>
    </row>
    <row r="205756">
      <c r="A205756" t="inlineStr">
        <is>
          <t>mexico_minihan</t>
        </is>
      </c>
      <c r="B205756" t="n">
        <v>1</v>
      </c>
    </row>
    <row r="205757">
      <c r="A205757" t="inlineStr">
        <is>
          <t>pristine_dogxaig</t>
        </is>
      </c>
      <c r="B205757" t="n">
        <v>1</v>
      </c>
    </row>
    <row r="205758">
      <c r="A205758" t="inlineStr">
        <is>
          <t>bushfood</t>
        </is>
      </c>
      <c r="B205758" t="n">
        <v>1</v>
      </c>
    </row>
    <row r="205759">
      <c r="A205759" t="inlineStr">
        <is>
          <t>aumr</t>
        </is>
      </c>
      <c r="B205759" t="n">
        <v>1</v>
      </c>
    </row>
    <row r="205760">
      <c r="A205760" t="inlineStr">
        <is>
          <t>shopmarked</t>
        </is>
      </c>
      <c r="B205760" t="n">
        <v>1</v>
      </c>
    </row>
    <row r="205761">
      <c r="A205761" t="inlineStr">
        <is>
          <t>old20</t>
        </is>
      </c>
      <c r="B205761" t="n">
        <v>1</v>
      </c>
    </row>
    <row r="205762">
      <c r="A205762" t="inlineStr">
        <is>
          <t>chimporl</t>
        </is>
      </c>
      <c r="B205762" t="n">
        <v>1</v>
      </c>
    </row>
    <row r="205763">
      <c r="A205763" t="inlineStr">
        <is>
          <t>beltler</t>
        </is>
      </c>
      <c r="B205763" t="n">
        <v>1</v>
      </c>
    </row>
    <row r="205764">
      <c r="A205764" t="inlineStr">
        <is>
          <t>scroogered</t>
        </is>
      </c>
      <c r="B205764" t="n">
        <v>1</v>
      </c>
    </row>
    <row r="205765">
      <c r="A205765" t="inlineStr">
        <is>
          <t>xerino</t>
        </is>
      </c>
      <c r="B205765" t="n">
        <v>1</v>
      </c>
    </row>
    <row r="205766">
      <c r="A205766" t="inlineStr">
        <is>
          <t>cúcharea</t>
        </is>
      </c>
      <c r="B205766" t="n">
        <v>1</v>
      </c>
    </row>
    <row r="205767">
      <c r="A205767" t="inlineStr">
        <is>
          <t>11jul93</t>
        </is>
      </c>
      <c r="B205767" t="n">
        <v>1</v>
      </c>
    </row>
    <row r="205768">
      <c r="A205768" t="inlineStr">
        <is>
          <t>proofmale</t>
        </is>
      </c>
      <c r="B205768" t="n">
        <v>1</v>
      </c>
    </row>
    <row r="205769">
      <c r="A205769" t="inlineStr">
        <is>
          <t>gfrank</t>
        </is>
      </c>
      <c r="B205769" t="n">
        <v>1</v>
      </c>
    </row>
    <row r="205770">
      <c r="A205770" t="inlineStr">
        <is>
          <t>cameara</t>
        </is>
      </c>
      <c r="B205770" t="n">
        <v>1</v>
      </c>
    </row>
    <row r="205771">
      <c r="A205771" t="inlineStr">
        <is>
          <t>probella</t>
        </is>
      </c>
      <c r="B205771" t="n">
        <v>1</v>
      </c>
    </row>
    <row r="205772">
      <c r="A205772" t="inlineStr">
        <is>
          <t>lichessenachse</t>
        </is>
      </c>
      <c r="B205772" t="n">
        <v>1</v>
      </c>
    </row>
    <row r="205773">
      <c r="A205773" t="inlineStr">
        <is>
          <t>ganamic</t>
        </is>
      </c>
      <c r="B205773" t="n">
        <v>1</v>
      </c>
    </row>
    <row r="205774">
      <c r="A205774" t="inlineStr">
        <is>
          <t>empeyr</t>
        </is>
      </c>
      <c r="B205774" t="n">
        <v>1</v>
      </c>
    </row>
    <row r="205775">
      <c r="A205775" t="inlineStr">
        <is>
          <t>corlander</t>
        </is>
      </c>
      <c r="B205775" t="n">
        <v>1</v>
      </c>
    </row>
    <row r="205776">
      <c r="A205776" t="inlineStr">
        <is>
          <t>maisegames</t>
        </is>
      </c>
      <c r="B205776" t="n">
        <v>1</v>
      </c>
    </row>
    <row r="205777">
      <c r="A205777" t="inlineStr">
        <is>
          <t>johnrankencref</t>
        </is>
      </c>
      <c r="B205777" t="n">
        <v>1</v>
      </c>
    </row>
    <row r="205778">
      <c r="A205778" t="inlineStr">
        <is>
          <t>shredmuslim</t>
        </is>
      </c>
      <c r="B205778" t="n">
        <v>1</v>
      </c>
    </row>
    <row r="205779">
      <c r="A205779" t="inlineStr">
        <is>
          <t>matthml</t>
        </is>
      </c>
      <c r="B205779" t="n">
        <v>1</v>
      </c>
    </row>
    <row r="205780">
      <c r="A205780" t="inlineStr">
        <is>
          <t>massin</t>
        </is>
      </c>
      <c r="B205780" t="n">
        <v>1</v>
      </c>
    </row>
    <row r="205781">
      <c r="A205781" t="inlineStr">
        <is>
          <t>technolia</t>
        </is>
      </c>
      <c r="B205781" t="n">
        <v>1</v>
      </c>
    </row>
    <row r="205782">
      <c r="A205782" t="inlineStr">
        <is>
          <t>commass</t>
        </is>
      </c>
      <c r="B205782" t="n">
        <v>1</v>
      </c>
    </row>
    <row r="205783">
      <c r="A205783" t="inlineStr">
        <is>
          <t>herihar</t>
        </is>
      </c>
      <c r="B205783" t="n">
        <v>1</v>
      </c>
    </row>
    <row r="205784">
      <c r="A205784" t="inlineStr">
        <is>
          <t>madweather</t>
        </is>
      </c>
      <c r="B205784" t="n">
        <v>1</v>
      </c>
    </row>
    <row r="205785">
      <c r="A205785" t="inlineStr">
        <is>
          <t>comforuminitiativeserc3a6n_scrobbnessed</t>
        </is>
      </c>
      <c r="B205785" t="n">
        <v>1</v>
      </c>
    </row>
    <row r="205786">
      <c r="A205786" t="inlineStr">
        <is>
          <t>303rendingappareli</t>
        </is>
      </c>
      <c r="B205786" t="n">
        <v>1</v>
      </c>
    </row>
    <row r="205787">
      <c r="A205787" t="inlineStr">
        <is>
          <t>unabashedry</t>
        </is>
      </c>
      <c r="B205787" t="n">
        <v>1</v>
      </c>
    </row>
    <row r="205788">
      <c r="A205788" t="inlineStr">
        <is>
          <t>httpssleepmagazine</t>
        </is>
      </c>
      <c r="B205788" t="n">
        <v>1</v>
      </c>
    </row>
    <row r="205789">
      <c r="A205789" t="inlineStr">
        <is>
          <t>blindimple</t>
        </is>
      </c>
      <c r="B205789" t="n">
        <v>1</v>
      </c>
    </row>
    <row r="205790">
      <c r="A205790" t="inlineStr">
        <is>
          <t>bikingextreme</t>
        </is>
      </c>
      <c r="B205790" t="n">
        <v>1</v>
      </c>
    </row>
    <row r="205791">
      <c r="A205791" t="inlineStr">
        <is>
          <t>geovany</t>
        </is>
      </c>
      <c r="B205791" t="n">
        <v>1</v>
      </c>
    </row>
    <row r="205792">
      <c r="A205792" t="inlineStr">
        <is>
          <t>widgwick</t>
        </is>
      </c>
      <c r="B205792" t="n">
        <v>1</v>
      </c>
    </row>
    <row r="205793">
      <c r="A205793" t="inlineStr">
        <is>
          <t>merchantis</t>
        </is>
      </c>
      <c r="B205793" t="n">
        <v>1</v>
      </c>
    </row>
    <row r="205794">
      <c r="A205794" t="inlineStr">
        <is>
          <t>pmess</t>
        </is>
      </c>
      <c r="B205794" t="n">
        <v>1</v>
      </c>
    </row>
    <row r="205795">
      <c r="A205795" t="inlineStr">
        <is>
          <t>dragons—and</t>
        </is>
      </c>
      <c r="B205795" t="n">
        <v>1</v>
      </c>
    </row>
    <row r="205796">
      <c r="A205796" t="inlineStr">
        <is>
          <t>star1789</t>
        </is>
      </c>
      <c r="B205796" t="n">
        <v>1</v>
      </c>
    </row>
    <row r="205797">
      <c r="A205797" t="inlineStr">
        <is>
          <t>convue</t>
        </is>
      </c>
      <c r="B205797" t="n">
        <v>1</v>
      </c>
    </row>
    <row r="205798">
      <c r="A205798" t="inlineStr">
        <is>
          <t>avaialted</t>
        </is>
      </c>
      <c r="B205798" t="n">
        <v>1</v>
      </c>
    </row>
    <row r="205799">
      <c r="A205799" t="inlineStr">
        <is>
          <t>perfectknee</t>
        </is>
      </c>
      <c r="B205799" t="n">
        <v>1</v>
      </c>
    </row>
    <row r="205800">
      <c r="A205800" t="inlineStr">
        <is>
          <t>naffish</t>
        </is>
      </c>
      <c r="B205800" t="n">
        <v>1</v>
      </c>
    </row>
    <row r="205801">
      <c r="A205801" t="inlineStr">
        <is>
          <t>rentess</t>
        </is>
      </c>
      <c r="B205801" t="n">
        <v>1</v>
      </c>
    </row>
    <row r="205802">
      <c r="A205802" t="inlineStr">
        <is>
          <t>fiberlet</t>
        </is>
      </c>
      <c r="B205802" t="n">
        <v>1</v>
      </c>
    </row>
    <row r="205803">
      <c r="A205803" t="inlineStr">
        <is>
          <t>klingonwhk</t>
        </is>
      </c>
      <c r="B205803" t="n">
        <v>1</v>
      </c>
    </row>
    <row r="205804">
      <c r="A205804" t="inlineStr">
        <is>
          <t>coprograms</t>
        </is>
      </c>
      <c r="B205804" t="n">
        <v>1</v>
      </c>
    </row>
    <row r="205805">
      <c r="A205805" t="inlineStr">
        <is>
          <t>desireantly</t>
        </is>
      </c>
      <c r="B205805" t="n">
        <v>1</v>
      </c>
    </row>
    <row r="205806">
      <c r="A205806" t="inlineStr">
        <is>
          <t>typicalofhiptv</t>
        </is>
      </c>
      <c r="B205806" t="n">
        <v>1</v>
      </c>
    </row>
    <row r="205807">
      <c r="A205807" t="inlineStr">
        <is>
          <t>red—some</t>
        </is>
      </c>
      <c r="B205807" t="n">
        <v>1</v>
      </c>
    </row>
    <row r="205808">
      <c r="A205808" t="inlineStr">
        <is>
          <t>comfridayandberscott</t>
        </is>
      </c>
      <c r="B205808" t="n">
        <v>1</v>
      </c>
    </row>
    <row r="205809">
      <c r="A205809" t="inlineStr">
        <is>
          <t>comethomas</t>
        </is>
      </c>
      <c r="B205809" t="n">
        <v>1</v>
      </c>
    </row>
    <row r="205810">
      <c r="A205810" t="inlineStr">
        <is>
          <t>107085013b</t>
        </is>
      </c>
      <c r="B205810" t="n">
        <v>1</v>
      </c>
    </row>
    <row r="205811">
      <c r="A205811" t="inlineStr">
        <is>
          <t>healthandbio</t>
        </is>
      </c>
      <c r="B205811" t="n">
        <v>1</v>
      </c>
    </row>
    <row r="205812">
      <c r="A205812" t="inlineStr">
        <is>
          <t>10119</t>
        </is>
      </c>
      <c r="B205812" t="n">
        <v>4</v>
      </c>
    </row>
    <row r="205813">
      <c r="A205813" t="inlineStr">
        <is>
          <t>httpneolithicgoodsrevolutionary</t>
        </is>
      </c>
      <c r="B205813" t="n">
        <v>1</v>
      </c>
    </row>
    <row r="205814">
      <c r="A205814" t="inlineStr">
        <is>
          <t>emextalk</t>
        </is>
      </c>
      <c r="B205814" t="n">
        <v>1</v>
      </c>
    </row>
    <row r="205815">
      <c r="A205815" t="inlineStr">
        <is>
          <t>org7305360</t>
        </is>
      </c>
      <c r="B205815" t="n">
        <v>1</v>
      </c>
    </row>
    <row r="205816">
      <c r="A205816" t="inlineStr">
        <is>
          <t>actionboom</t>
        </is>
      </c>
      <c r="B205816" t="n">
        <v>1</v>
      </c>
    </row>
    <row r="205817">
      <c r="A205817" t="inlineStr">
        <is>
          <t>orgtrailing</t>
        </is>
      </c>
      <c r="B205817" t="n">
        <v>1</v>
      </c>
    </row>
    <row r="205818">
      <c r="A205818" t="inlineStr">
        <is>
          <t>savingupandbetter</t>
        </is>
      </c>
      <c r="B205818" t="n">
        <v>1</v>
      </c>
    </row>
    <row r="205819">
      <c r="A205819" t="inlineStr">
        <is>
          <t>httpconnellanthropinstitute</t>
        </is>
      </c>
      <c r="B205819" t="n">
        <v>1</v>
      </c>
    </row>
    <row r="205820">
      <c r="A205820" t="inlineStr">
        <is>
          <t>meminstitchell</t>
        </is>
      </c>
      <c r="B205820" t="n">
        <v>1</v>
      </c>
    </row>
    <row r="205821">
      <c r="A205821" t="inlineStr">
        <is>
          <t>y86ive</t>
        </is>
      </c>
      <c r="B205821" t="n">
        <v>2</v>
      </c>
    </row>
    <row r="205822">
      <c r="A205822" t="inlineStr">
        <is>
          <t>technium</t>
        </is>
      </c>
      <c r="B205822" t="n">
        <v>1</v>
      </c>
    </row>
    <row r="205823">
      <c r="A205823" t="inlineStr">
        <is>
          <t>id1080</t>
        </is>
      </c>
      <c r="B205823" t="n">
        <v>1</v>
      </c>
    </row>
    <row r="205824">
      <c r="A205824" t="inlineStr">
        <is>
          <t>huk_is_the_radiance</t>
        </is>
      </c>
      <c r="B205824" t="n">
        <v>1</v>
      </c>
    </row>
    <row r="205825">
      <c r="A205825" t="inlineStr">
        <is>
          <t>290316</t>
        </is>
      </c>
      <c r="B205825" t="n">
        <v>1</v>
      </c>
    </row>
    <row r="205826">
      <c r="A205826" t="inlineStr">
        <is>
          <t>safahan</t>
        </is>
      </c>
      <c r="B205826" t="n">
        <v>1</v>
      </c>
    </row>
    <row r="205827">
      <c r="A205827" t="inlineStr">
        <is>
          <t>passionmedia</t>
        </is>
      </c>
      <c r="B205827" t="n">
        <v>1</v>
      </c>
    </row>
    <row r="205828">
      <c r="A205828" t="inlineStr">
        <is>
          <t>comvacations1650953184471759436091</t>
        </is>
      </c>
      <c r="B205828" t="n">
        <v>1</v>
      </c>
    </row>
    <row r="205829">
      <c r="A205829" t="inlineStr">
        <is>
          <t>shchukniki</t>
        </is>
      </c>
      <c r="B205829" t="n">
        <v>1</v>
      </c>
    </row>
    <row r="205830">
      <c r="A205830" t="inlineStr">
        <is>
          <t>nevrevney</t>
        </is>
      </c>
      <c r="B205830" t="n">
        <v>1</v>
      </c>
    </row>
    <row r="205831">
      <c r="A205831" t="inlineStr">
        <is>
          <t>heursky</t>
        </is>
      </c>
      <c r="B205831" t="n">
        <v>1</v>
      </c>
    </row>
    <row r="205832">
      <c r="A205832" t="inlineStr">
        <is>
          <t>gloton</t>
        </is>
      </c>
      <c r="B205832" t="n">
        <v>1</v>
      </c>
    </row>
    <row r="205833">
      <c r="A205833" t="inlineStr">
        <is>
          <t>emblemss</t>
        </is>
      </c>
      <c r="B205833" t="n">
        <v>1</v>
      </c>
    </row>
    <row r="205834">
      <c r="A205834" t="inlineStr">
        <is>
          <t>kogaly</t>
        </is>
      </c>
      <c r="B205834" t="n">
        <v>1</v>
      </c>
    </row>
    <row r="205835">
      <c r="A205835" t="inlineStr">
        <is>
          <t>bercoll</t>
        </is>
      </c>
      <c r="B205835" t="n">
        <v>1</v>
      </c>
    </row>
    <row r="205836">
      <c r="A205836" t="inlineStr">
        <is>
          <t>sakoa</t>
        </is>
      </c>
      <c r="B205836" t="n">
        <v>1</v>
      </c>
    </row>
    <row r="205837">
      <c r="A205837" t="inlineStr">
        <is>
          <t>gottenham</t>
        </is>
      </c>
      <c r="B205837" t="n">
        <v>2</v>
      </c>
    </row>
    <row r="205838">
      <c r="A205838" t="inlineStr">
        <is>
          <t>mitroglou</t>
        </is>
      </c>
      <c r="B205838" t="n">
        <v>1</v>
      </c>
    </row>
    <row r="205839">
      <c r="A205839" t="inlineStr">
        <is>
          <t>naestux</t>
        </is>
      </c>
      <c r="B205839" t="n">
        <v>2</v>
      </c>
    </row>
    <row r="205840">
      <c r="A205840" t="inlineStr">
        <is>
          <t>210387366330</t>
        </is>
      </c>
      <c r="B205840" t="n">
        <v>1</v>
      </c>
    </row>
    <row r="205841">
      <c r="A205841" t="inlineStr">
        <is>
          <t>gorbir</t>
        </is>
      </c>
      <c r="B205841" t="n">
        <v>1</v>
      </c>
    </row>
    <row r="205842">
      <c r="A205842" t="inlineStr">
        <is>
          <t>rajinikanth</t>
        </is>
      </c>
      <c r="B205842" t="n">
        <v>2</v>
      </c>
    </row>
    <row r="205843">
      <c r="A205843" t="inlineStr">
        <is>
          <t>vaishad</t>
        </is>
      </c>
      <c r="B205843" t="n">
        <v>1</v>
      </c>
    </row>
    <row r="205844">
      <c r="A205844" t="inlineStr">
        <is>
          <t>morood</t>
        </is>
      </c>
      <c r="B205844" t="n">
        <v>1</v>
      </c>
    </row>
    <row r="205845">
      <c r="A205845" t="inlineStr">
        <is>
          <t>ofuthad</t>
        </is>
      </c>
      <c r="B205845" t="n">
        <v>1</v>
      </c>
    </row>
    <row r="205846">
      <c r="A205846" t="inlineStr">
        <is>
          <t>bhiksya</t>
        </is>
      </c>
      <c r="B205846" t="n">
        <v>1</v>
      </c>
    </row>
    <row r="205847">
      <c r="A205847" t="inlineStr">
        <is>
          <t>capress</t>
        </is>
      </c>
      <c r="B205847" t="n">
        <v>2</v>
      </c>
    </row>
    <row r="205848">
      <c r="A205848" t="inlineStr">
        <is>
          <t>onokawla</t>
        </is>
      </c>
      <c r="B205848" t="n">
        <v>1</v>
      </c>
    </row>
    <row r="205849">
      <c r="A205849" t="inlineStr">
        <is>
          <t>bankide</t>
        </is>
      </c>
      <c r="B205849" t="n">
        <v>1</v>
      </c>
    </row>
    <row r="205850">
      <c r="A205850" t="inlineStr">
        <is>
          <t>mandadh</t>
        </is>
      </c>
      <c r="B205850" t="n">
        <v>2</v>
      </c>
    </row>
    <row r="205851">
      <c r="A205851" t="inlineStr">
        <is>
          <t>kapivant</t>
        </is>
      </c>
      <c r="B205851" t="n">
        <v>1</v>
      </c>
    </row>
    <row r="205852">
      <c r="A205852" t="inlineStr">
        <is>
          <t>dorjoros</t>
        </is>
      </c>
      <c r="B205852" t="n">
        <v>1</v>
      </c>
    </row>
    <row r="205853">
      <c r="A205853" t="inlineStr">
        <is>
          <t>sherian</t>
        </is>
      </c>
      <c r="B205853" t="n">
        <v>1</v>
      </c>
    </row>
    <row r="205854">
      <c r="A205854" t="inlineStr">
        <is>
          <t>fairdistres</t>
        </is>
      </c>
      <c r="B205854" t="n">
        <v>1</v>
      </c>
    </row>
    <row r="205855">
      <c r="A205855" t="inlineStr">
        <is>
          <t>repabillish</t>
        </is>
      </c>
      <c r="B205855" t="n">
        <v>1</v>
      </c>
    </row>
    <row r="205856">
      <c r="A205856" t="inlineStr">
        <is>
          <t>nwoian</t>
        </is>
      </c>
      <c r="B205856" t="n">
        <v>1</v>
      </c>
    </row>
    <row r="205857">
      <c r="A205857" t="inlineStr">
        <is>
          <t>deazi</t>
        </is>
      </c>
      <c r="B205857" t="n">
        <v>1</v>
      </c>
    </row>
    <row r="205858">
      <c r="A205858" t="inlineStr">
        <is>
          <t>grakronks</t>
        </is>
      </c>
      <c r="B205858" t="n">
        <v>1</v>
      </c>
    </row>
    <row r="205859">
      <c r="A205859" t="inlineStr">
        <is>
          <t>svalkos</t>
        </is>
      </c>
      <c r="B205859" t="n">
        <v>1</v>
      </c>
    </row>
    <row r="205860">
      <c r="A205860" t="inlineStr">
        <is>
          <t>havp</t>
        </is>
      </c>
      <c r="B205860" t="n">
        <v>3</v>
      </c>
    </row>
    <row r="205861">
      <c r="A205861" t="inlineStr">
        <is>
          <t>deselvoin</t>
        </is>
      </c>
      <c r="B205861" t="n">
        <v>1</v>
      </c>
    </row>
    <row r="205862">
      <c r="A205862" t="inlineStr">
        <is>
          <t>yaldia</t>
        </is>
      </c>
      <c r="B205862" t="n">
        <v>1</v>
      </c>
    </row>
    <row r="205863">
      <c r="A205863" t="inlineStr">
        <is>
          <t>helpgiver</t>
        </is>
      </c>
      <c r="B205863" t="n">
        <v>1</v>
      </c>
    </row>
    <row r="205864">
      <c r="A205864" t="inlineStr">
        <is>
          <t>forposing</t>
        </is>
      </c>
      <c r="B205864" t="n">
        <v>1</v>
      </c>
    </row>
    <row r="205865">
      <c r="A205865" t="inlineStr">
        <is>
          <t>6x74</t>
        </is>
      </c>
      <c r="B205865" t="n">
        <v>1</v>
      </c>
    </row>
    <row r="205866">
      <c r="A205866" t="inlineStr">
        <is>
          <t>brassglasses</t>
        </is>
      </c>
      <c r="B205866" t="n">
        <v>1</v>
      </c>
    </row>
    <row r="205867">
      <c r="A205867" t="inlineStr">
        <is>
          <t>ssoa</t>
        </is>
      </c>
      <c r="B205867" t="n">
        <v>1</v>
      </c>
    </row>
    <row r="205868">
      <c r="A205868" t="inlineStr">
        <is>
          <t>prapelynn</t>
        </is>
      </c>
      <c r="B205868" t="n">
        <v>1</v>
      </c>
    </row>
    <row r="205869">
      <c r="A205869" t="inlineStr">
        <is>
          <t>00144737</t>
        </is>
      </c>
      <c r="B205869" t="n">
        <v>1</v>
      </c>
    </row>
    <row r="205870">
      <c r="A205870" t="inlineStr">
        <is>
          <t>rollyann33</t>
        </is>
      </c>
      <c r="B205870" t="n">
        <v>1</v>
      </c>
    </row>
    <row r="205871">
      <c r="A205871" t="inlineStr">
        <is>
          <t>mearson</t>
        </is>
      </c>
      <c r="B205871" t="n">
        <v>2</v>
      </c>
    </row>
    <row r="205872">
      <c r="A205872" t="inlineStr">
        <is>
          <t>41msrt</t>
        </is>
      </c>
      <c r="B205872" t="n">
        <v>1</v>
      </c>
    </row>
    <row r="205873">
      <c r="A205873" t="inlineStr">
        <is>
          <t>strreet</t>
        </is>
      </c>
      <c r="B205873" t="n">
        <v>1</v>
      </c>
    </row>
    <row r="205874">
      <c r="A205874" t="inlineStr">
        <is>
          <t>habersons</t>
        </is>
      </c>
      <c r="B205874" t="n">
        <v>1</v>
      </c>
    </row>
    <row r="205875">
      <c r="A205875" t="inlineStr">
        <is>
          <t>dockstede</t>
        </is>
      </c>
      <c r="B205875" t="n">
        <v>1</v>
      </c>
    </row>
    <row r="205876">
      <c r="A205876" t="inlineStr">
        <is>
          <t>18420</t>
        </is>
      </c>
      <c r="B205876" t="n">
        <v>1</v>
      </c>
    </row>
    <row r="205877">
      <c r="A205877" t="inlineStr">
        <is>
          <t>garnisibility</t>
        </is>
      </c>
      <c r="B205877" t="n">
        <v>1</v>
      </c>
    </row>
    <row r="205878">
      <c r="A205878" t="inlineStr">
        <is>
          <t>safurdys</t>
        </is>
      </c>
      <c r="B205878" t="n">
        <v>1</v>
      </c>
    </row>
    <row r="205879">
      <c r="A205879" t="inlineStr">
        <is>
          <t>19330</t>
        </is>
      </c>
      <c r="B205879" t="n">
        <v>1</v>
      </c>
    </row>
    <row r="205880">
      <c r="A205880" t="inlineStr">
        <is>
          <t>recoveryseeding</t>
        </is>
      </c>
      <c r="B205880" t="n">
        <v>1</v>
      </c>
    </row>
    <row r="205881">
      <c r="A205881" t="inlineStr">
        <is>
          <t>subame</t>
        </is>
      </c>
      <c r="B205881" t="n">
        <v>1</v>
      </c>
    </row>
    <row r="205882">
      <c r="A205882" t="inlineStr">
        <is>
          <t>37ykxaga</t>
        </is>
      </c>
      <c r="B205882" t="n">
        <v>1</v>
      </c>
    </row>
    <row r="205883">
      <c r="A205883" t="inlineStr">
        <is>
          <t>69k416</t>
        </is>
      </c>
      <c r="B205883" t="n">
        <v>1</v>
      </c>
    </row>
    <row r="205884">
      <c r="A205884" t="inlineStr">
        <is>
          <t>mentalall</t>
        </is>
      </c>
      <c r="B205884" t="n">
        <v>1</v>
      </c>
    </row>
    <row r="205885">
      <c r="A205885" t="inlineStr">
        <is>
          <t>packbaring</t>
        </is>
      </c>
      <c r="B205885" t="n">
        <v>1</v>
      </c>
    </row>
    <row r="205886">
      <c r="A205886" t="inlineStr">
        <is>
          <t>54296</t>
        </is>
      </c>
      <c r="B205886" t="n">
        <v>1</v>
      </c>
    </row>
    <row r="205887">
      <c r="A205887" t="inlineStr">
        <is>
          <t>longgetters</t>
        </is>
      </c>
      <c r="B205887" t="n">
        <v>1</v>
      </c>
    </row>
    <row r="205888">
      <c r="A205888" t="inlineStr">
        <is>
          <t>metchnol</t>
        </is>
      </c>
      <c r="B205888" t="n">
        <v>1</v>
      </c>
    </row>
    <row r="205889">
      <c r="A205889" t="inlineStr">
        <is>
          <t>sibana</t>
        </is>
      </c>
      <c r="B205889" t="n">
        <v>4</v>
      </c>
    </row>
    <row r="205890">
      <c r="A205890" t="inlineStr">
        <is>
          <t>sacninger</t>
        </is>
      </c>
      <c r="B205890" t="n">
        <v>1</v>
      </c>
    </row>
    <row r="205891">
      <c r="A205891" t="inlineStr">
        <is>
          <t>pichouse</t>
        </is>
      </c>
      <c r="B205891" t="n">
        <v>1</v>
      </c>
    </row>
    <row r="205892">
      <c r="A205892" t="inlineStr">
        <is>
          <t>guerres</t>
        </is>
      </c>
      <c r="B205892" t="n">
        <v>2</v>
      </c>
    </row>
    <row r="205893">
      <c r="A205893" t="inlineStr">
        <is>
          <t>requése</t>
        </is>
      </c>
      <c r="B205893" t="n">
        <v>1</v>
      </c>
    </row>
    <row r="205894">
      <c r="A205894" t="inlineStr">
        <is>
          <t>primaryfees</t>
        </is>
      </c>
      <c r="B205894" t="n">
        <v>1</v>
      </c>
    </row>
    <row r="205895">
      <c r="A205895" t="inlineStr">
        <is>
          <t>play—dispc</t>
        </is>
      </c>
      <c r="B205895" t="n">
        <v>1</v>
      </c>
    </row>
    <row r="205896">
      <c r="A205896" t="inlineStr">
        <is>
          <t>pots—yet</t>
        </is>
      </c>
      <c r="B205896" t="n">
        <v>1</v>
      </c>
    </row>
    <row r="205897">
      <c r="A205897" t="inlineStr">
        <is>
          <t>terms—pop</t>
        </is>
      </c>
      <c r="B205897" t="n">
        <v>1</v>
      </c>
    </row>
    <row r="205898">
      <c r="A205898" t="inlineStr">
        <is>
          <t>blindaspersky</t>
        </is>
      </c>
      <c r="B205898" t="n">
        <v>1</v>
      </c>
    </row>
    <row r="205899">
      <c r="A205899" t="inlineStr">
        <is>
          <t>deinstein</t>
        </is>
      </c>
      <c r="B205899" t="n">
        <v>1</v>
      </c>
    </row>
    <row r="205900">
      <c r="A205900" t="inlineStr">
        <is>
          <t>spearkeness</t>
        </is>
      </c>
      <c r="B205900" t="n">
        <v>1</v>
      </c>
    </row>
    <row r="205901">
      <c r="A205901" t="inlineStr">
        <is>
          <t>alotcoins</t>
        </is>
      </c>
      <c r="B205901" t="n">
        <v>1</v>
      </c>
    </row>
    <row r="205902">
      <c r="A205902" t="inlineStr">
        <is>
          <t>iprog</t>
        </is>
      </c>
      <c r="B205902" t="n">
        <v>1</v>
      </c>
    </row>
    <row r="205903">
      <c r="A205903" t="inlineStr">
        <is>
          <t>finag</t>
        </is>
      </c>
      <c r="B205903" t="n">
        <v>2</v>
      </c>
    </row>
    <row r="205904">
      <c r="A205904" t="inlineStr">
        <is>
          <t>winnerkan</t>
        </is>
      </c>
      <c r="B205904" t="n">
        <v>1</v>
      </c>
    </row>
    <row r="205905">
      <c r="A205905" t="inlineStr">
        <is>
          <t>collectighe</t>
        </is>
      </c>
      <c r="B205905" t="n">
        <v>1</v>
      </c>
    </row>
    <row r="205906">
      <c r="A205906" t="inlineStr">
        <is>
          <t>0505pv</t>
        </is>
      </c>
      <c r="B205906" t="n">
        <v>1</v>
      </c>
    </row>
    <row r="205907">
      <c r="A205907" t="inlineStr">
        <is>
          <t>chawks31782</t>
        </is>
      </c>
      <c r="B205907" t="n">
        <v>1</v>
      </c>
    </row>
    <row r="205908">
      <c r="A205908" t="inlineStr">
        <is>
          <t>comstorynews2017</t>
        </is>
      </c>
      <c r="B205908" t="n">
        <v>1</v>
      </c>
    </row>
    <row r="205909">
      <c r="A205909" t="inlineStr">
        <is>
          <t>et9pm</t>
        </is>
      </c>
      <c r="B205909" t="n">
        <v>2</v>
      </c>
    </row>
    <row r="205910">
      <c r="A205910" t="inlineStr">
        <is>
          <t>sidburn</t>
        </is>
      </c>
      <c r="B205910" t="n">
        <v>1</v>
      </c>
    </row>
    <row r="205911">
      <c r="A205911" t="inlineStr">
        <is>
          <t>nominans</t>
        </is>
      </c>
      <c r="B205911" t="n">
        <v>1</v>
      </c>
    </row>
    <row r="205912">
      <c r="A205912" t="inlineStr">
        <is>
          <t>curigadlen</t>
        </is>
      </c>
      <c r="B205912" t="n">
        <v>1</v>
      </c>
    </row>
    <row r="205913">
      <c r="A205913" t="inlineStr">
        <is>
          <t>cleghorn</t>
        </is>
      </c>
      <c r="B205913" t="n">
        <v>1</v>
      </c>
    </row>
    <row r="205914">
      <c r="A205914" t="inlineStr">
        <is>
          <t>mcfanta</t>
        </is>
      </c>
      <c r="B205914" t="n">
        <v>1</v>
      </c>
    </row>
    <row r="205915">
      <c r="A205915" t="inlineStr">
        <is>
          <t>khscats</t>
        </is>
      </c>
      <c r="B205915" t="n">
        <v>1</v>
      </c>
    </row>
    <row r="205916">
      <c r="A205916" t="inlineStr">
        <is>
          <t>dilshan</t>
        </is>
      </c>
      <c r="B205916" t="n">
        <v>1</v>
      </c>
    </row>
    <row r="205917">
      <c r="A205917" t="inlineStr">
        <is>
          <t>gfyr</t>
        </is>
      </c>
      <c r="B205917" t="n">
        <v>1</v>
      </c>
    </row>
    <row r="205918">
      <c r="A205918" t="inlineStr">
        <is>
          <t>melemes</t>
        </is>
      </c>
      <c r="B205918" t="n">
        <v>1</v>
      </c>
    </row>
    <row r="205919">
      <c r="A205919" t="inlineStr">
        <is>
          <t>dirtysound</t>
        </is>
      </c>
      <c r="B205919" t="n">
        <v>1</v>
      </c>
    </row>
    <row r="205920">
      <c r="A205920" t="inlineStr">
        <is>
          <t>wyamamc</t>
        </is>
      </c>
      <c r="B205920" t="n">
        <v>1</v>
      </c>
    </row>
    <row r="205921">
      <c r="A205921" t="inlineStr">
        <is>
          <t>vissariy</t>
        </is>
      </c>
      <c r="B205921" t="n">
        <v>1</v>
      </c>
    </row>
    <row r="205922">
      <c r="A205922" t="inlineStr">
        <is>
          <t>moubrahmen</t>
        </is>
      </c>
      <c r="B205922" t="n">
        <v>1</v>
      </c>
    </row>
    <row r="205923">
      <c r="A205923" t="inlineStr">
        <is>
          <t>kılmaur</t>
        </is>
      </c>
      <c r="B205923" t="n">
        <v>1</v>
      </c>
    </row>
    <row r="205924">
      <c r="A205924" t="inlineStr">
        <is>
          <t>hijtem</t>
        </is>
      </c>
      <c r="B205924" t="n">
        <v>1</v>
      </c>
    </row>
    <row r="205925">
      <c r="A205925" t="inlineStr">
        <is>
          <t>similarlys</t>
        </is>
      </c>
      <c r="B205925" t="n">
        <v>1</v>
      </c>
    </row>
    <row r="205926">
      <c r="A205926" t="inlineStr">
        <is>
          <t>watchstudio</t>
        </is>
      </c>
      <c r="B205926" t="n">
        <v>1</v>
      </c>
    </row>
    <row r="205927">
      <c r="A205927" t="inlineStr">
        <is>
          <t>nangha</t>
        </is>
      </c>
      <c r="B205927" t="n">
        <v>1</v>
      </c>
    </row>
    <row r="205928">
      <c r="A205928" t="inlineStr">
        <is>
          <t>rogis</t>
        </is>
      </c>
      <c r="B205928" t="n">
        <v>1</v>
      </c>
    </row>
    <row r="205929">
      <c r="A205929" t="inlineStr">
        <is>
          <t>khanoy</t>
        </is>
      </c>
      <c r="B205929" t="n">
        <v>1</v>
      </c>
    </row>
    <row r="205930">
      <c r="A205930" t="inlineStr">
        <is>
          <t>samaldas</t>
        </is>
      </c>
      <c r="B205930" t="n">
        <v>1</v>
      </c>
    </row>
    <row r="205931">
      <c r="A205931" t="inlineStr">
        <is>
          <t>nozhma</t>
        </is>
      </c>
      <c r="B205931" t="n">
        <v>1</v>
      </c>
    </row>
    <row r="205932">
      <c r="A205932" t="inlineStr">
        <is>
          <t>biarism</t>
        </is>
      </c>
      <c r="B205932" t="n">
        <v>1</v>
      </c>
    </row>
    <row r="205933">
      <c r="A205933" t="inlineStr">
        <is>
          <t>offipatchif</t>
        </is>
      </c>
      <c r="B205933" t="n">
        <v>1</v>
      </c>
    </row>
    <row r="205934">
      <c r="A205934" t="inlineStr">
        <is>
          <t>keeizu</t>
        </is>
      </c>
      <c r="B205934" t="n">
        <v>1</v>
      </c>
    </row>
    <row r="205935">
      <c r="A205935" t="inlineStr">
        <is>
          <t>çehasy</t>
        </is>
      </c>
      <c r="B205935" t="n">
        <v>1</v>
      </c>
    </row>
    <row r="205936">
      <c r="A205936" t="inlineStr">
        <is>
          <t>smartmath</t>
        </is>
      </c>
      <c r="B205936" t="n">
        <v>1</v>
      </c>
    </row>
    <row r="205937">
      <c r="A205937" t="inlineStr">
        <is>
          <t>serialized_nd</t>
        </is>
      </c>
      <c r="B205937" t="n">
        <v>1</v>
      </c>
    </row>
    <row r="205938">
      <c r="A205938" t="inlineStr">
        <is>
          <t>somediscrim</t>
        </is>
      </c>
      <c r="B205938" t="n">
        <v>1</v>
      </c>
    </row>
    <row r="205939">
      <c r="A205939" t="inlineStr">
        <is>
          <t>dupbool</t>
        </is>
      </c>
      <c r="B205939" t="n">
        <v>1</v>
      </c>
    </row>
    <row r="205940">
      <c r="A205940" t="inlineStr">
        <is>
          <t>p_stuff</t>
        </is>
      </c>
      <c r="B205940" t="n">
        <v>1</v>
      </c>
    </row>
    <row r="205941">
      <c r="A205941" t="inlineStr">
        <is>
          <t>size_offset</t>
        </is>
      </c>
      <c r="B205941" t="n">
        <v>1</v>
      </c>
    </row>
    <row r="205942">
      <c r="A205942" t="inlineStr">
        <is>
          <t>typeneed</t>
        </is>
      </c>
      <c r="B205942" t="n">
        <v>1</v>
      </c>
    </row>
    <row r="205943">
      <c r="A205943" t="inlineStr">
        <is>
          <t>revisionprefix</t>
        </is>
      </c>
      <c r="B205943" t="n">
        <v>1</v>
      </c>
    </row>
    <row r="205944">
      <c r="A205944" t="inlineStr">
        <is>
          <t>formatterfblekamt</t>
        </is>
      </c>
      <c r="B205944" t="n">
        <v>1</v>
      </c>
    </row>
    <row r="205945">
      <c r="A205945" t="inlineStr">
        <is>
          <t>tacformat</t>
        </is>
      </c>
      <c r="B205945" t="n">
        <v>1</v>
      </c>
    </row>
    <row r="205946">
      <c r="A205946" t="inlineStr">
        <is>
          <t>poolbool</t>
        </is>
      </c>
      <c r="B205946" t="n">
        <v>1</v>
      </c>
    </row>
    <row r="205947">
      <c r="A205947" t="inlineStr">
        <is>
          <t>tokencomponent</t>
        </is>
      </c>
      <c r="B205947" t="n">
        <v>1</v>
      </c>
    </row>
    <row r="205948">
      <c r="A205948" t="inlineStr">
        <is>
          <t>primaryfals</t>
        </is>
      </c>
      <c r="B205948" t="n">
        <v>1</v>
      </c>
    </row>
    <row r="205949">
      <c r="A205949" t="inlineStr">
        <is>
          <t>redchain</t>
        </is>
      </c>
      <c r="B205949" t="n">
        <v>1</v>
      </c>
    </row>
    <row r="205950">
      <c r="A205950" t="inlineStr">
        <is>
          <t>obvioustexture</t>
        </is>
      </c>
      <c r="B205950" t="n">
        <v>1</v>
      </c>
    </row>
    <row r="205951">
      <c r="A205951" t="inlineStr">
        <is>
          <t>blackonly</t>
        </is>
      </c>
      <c r="B205951" t="n">
        <v>1</v>
      </c>
    </row>
    <row r="205952">
      <c r="A205952" t="inlineStr">
        <is>
          <t>removenext</t>
        </is>
      </c>
      <c r="B205952" t="n">
        <v>1</v>
      </c>
    </row>
    <row r="205953">
      <c r="A205953" t="inlineStr">
        <is>
          <t>badchain</t>
        </is>
      </c>
      <c r="B205953" t="n">
        <v>1</v>
      </c>
    </row>
    <row r="205954">
      <c r="A205954" t="inlineStr">
        <is>
          <t>vecst1st</t>
        </is>
      </c>
      <c r="B205954" t="n">
        <v>1</v>
      </c>
    </row>
    <row r="205955">
      <c r="A205955" t="inlineStr">
        <is>
          <t>popdatacafe</t>
        </is>
      </c>
      <c r="B205955" t="n">
        <v>1</v>
      </c>
    </row>
    <row r="205956">
      <c r="A205956" t="inlineStr">
        <is>
          <t>listrandom</t>
        </is>
      </c>
      <c r="B205956" t="n">
        <v>2</v>
      </c>
    </row>
    <row r="205957">
      <c r="A205957" t="inlineStr">
        <is>
          <t>lightrofs</t>
        </is>
      </c>
      <c r="B205957" t="n">
        <v>1</v>
      </c>
    </row>
    <row r="205958">
      <c r="A205958" t="inlineStr">
        <is>
          <t>unlormully</t>
        </is>
      </c>
      <c r="B205958" t="n">
        <v>1</v>
      </c>
    </row>
    <row r="205959">
      <c r="A205959" t="inlineStr">
        <is>
          <t>negativedepletion</t>
        </is>
      </c>
      <c r="B205959" t="n">
        <v>1</v>
      </c>
    </row>
    <row r="205960">
      <c r="A205960" t="inlineStr">
        <is>
          <t>nextscan</t>
        </is>
      </c>
      <c r="B205960" t="n">
        <v>1</v>
      </c>
    </row>
    <row r="205961">
      <c r="A205961" t="inlineStr">
        <is>
          <t>vecstate</t>
        </is>
      </c>
      <c r="B205961" t="n">
        <v>1</v>
      </c>
    </row>
    <row r="205962">
      <c r="A205962" t="inlineStr">
        <is>
          <t>ytes</t>
        </is>
      </c>
      <c r="B205962" t="n">
        <v>2</v>
      </c>
    </row>
    <row r="205963">
      <c r="A205963" t="inlineStr">
        <is>
          <t>timereppos</t>
        </is>
      </c>
      <c r="B205963" t="n">
        <v>1</v>
      </c>
    </row>
    <row r="205964">
      <c r="A205964" t="inlineStr">
        <is>
          <t>headnormstr</t>
        </is>
      </c>
      <c r="B205964" t="n">
        <v>1</v>
      </c>
    </row>
    <row r="205965">
      <c r="A205965" t="inlineStr">
        <is>
          <t>anumbers</t>
        </is>
      </c>
      <c r="B205965" t="n">
        <v>1</v>
      </c>
    </row>
    <row r="205966">
      <c r="A205966" t="inlineStr">
        <is>
          <t>lmvect</t>
        </is>
      </c>
      <c r="B205966" t="n">
        <v>1</v>
      </c>
    </row>
    <row r="205967">
      <c r="A205967" t="inlineStr">
        <is>
          <t>vecvelu</t>
        </is>
      </c>
      <c r="B205967" t="n">
        <v>1</v>
      </c>
    </row>
    <row r="205968">
      <c r="A205968" t="inlineStr">
        <is>
          <t>coordine</t>
        </is>
      </c>
      <c r="B205968" t="n">
        <v>1</v>
      </c>
    </row>
    <row r="205969">
      <c r="A205969" t="inlineStr">
        <is>
          <t>restrans</t>
        </is>
      </c>
      <c r="B205969" t="n">
        <v>1</v>
      </c>
    </row>
    <row r="205970">
      <c r="A205970" t="inlineStr">
        <is>
          <t>sepsify</t>
        </is>
      </c>
      <c r="B205970" t="n">
        <v>1</v>
      </c>
    </row>
    <row r="205971">
      <c r="A205971" t="inlineStr">
        <is>
          <t>optionnum</t>
        </is>
      </c>
      <c r="B205971" t="n">
        <v>1</v>
      </c>
    </row>
    <row r="205972">
      <c r="A205972" t="inlineStr">
        <is>
          <t>biico</t>
        </is>
      </c>
      <c r="B205972" t="n">
        <v>1</v>
      </c>
    </row>
    <row r="205973">
      <c r="A205973" t="inlineStr">
        <is>
          <t>curlylow</t>
        </is>
      </c>
      <c r="B205973" t="n">
        <v>1</v>
      </c>
    </row>
    <row r="205974">
      <c r="A205974" t="inlineStr">
        <is>
          <t>rtvmsg</t>
        </is>
      </c>
      <c r="B205974" t="n">
        <v>1</v>
      </c>
    </row>
    <row r="205975">
      <c r="A205975" t="inlineStr">
        <is>
          <t>malderap</t>
        </is>
      </c>
      <c r="B205975" t="n">
        <v>1</v>
      </c>
    </row>
    <row r="205976">
      <c r="A205976" t="inlineStr">
        <is>
          <t>offduplicatepers</t>
        </is>
      </c>
      <c r="B205976" t="n">
        <v>1</v>
      </c>
    </row>
    <row r="205977">
      <c r="A205977" t="inlineStr">
        <is>
          <t>greaterc</t>
        </is>
      </c>
      <c r="B205977" t="n">
        <v>1</v>
      </c>
    </row>
    <row r="205978">
      <c r="A205978" t="inlineStr">
        <is>
          <t>drawstringelftooriginalwidth</t>
        </is>
      </c>
      <c r="B205978" t="n">
        <v>1</v>
      </c>
    </row>
    <row r="205979">
      <c r="A205979" t="inlineStr">
        <is>
          <t>expandfinets</t>
        </is>
      </c>
      <c r="B205979" t="n">
        <v>1</v>
      </c>
    </row>
    <row r="205980">
      <c r="A205980" t="inlineStr">
        <is>
          <t>hundrand</t>
        </is>
      </c>
      <c r="B205980" t="n">
        <v>1</v>
      </c>
    </row>
    <row r="205981">
      <c r="A205981" t="inlineStr">
        <is>
          <t>treefaulttesterror</t>
        </is>
      </c>
      <c r="B205981" t="n">
        <v>1</v>
      </c>
    </row>
    <row r="205982">
      <c r="A205982" t="inlineStr">
        <is>
          <t>mostbf</t>
        </is>
      </c>
      <c r="B205982" t="n">
        <v>1</v>
      </c>
    </row>
    <row r="205983">
      <c r="A205983" t="inlineStr">
        <is>
          <t>vectorbool</t>
        </is>
      </c>
      <c r="B205983" t="n">
        <v>1</v>
      </c>
    </row>
    <row r="205984">
      <c r="A205984" t="inlineStr">
        <is>
          <t>rep_mask</t>
        </is>
      </c>
      <c r="B205984" t="n">
        <v>1</v>
      </c>
    </row>
    <row r="205985">
      <c r="A205985" t="inlineStr">
        <is>
          <t>varrow</t>
        </is>
      </c>
      <c r="B205985" t="n">
        <v>1</v>
      </c>
    </row>
    <row r="205986">
      <c r="A205986" t="inlineStr">
        <is>
          <t>pderr</t>
        </is>
      </c>
      <c r="B205986" t="n">
        <v>1</v>
      </c>
    </row>
    <row r="205987">
      <c r="A205987" t="inlineStr">
        <is>
          <t>recvluvz</t>
        </is>
      </c>
      <c r="B205987" t="n">
        <v>1</v>
      </c>
    </row>
    <row r="205988">
      <c r="A205988" t="inlineStr">
        <is>
          <t>revertbounds</t>
        </is>
      </c>
      <c r="B205988" t="n">
        <v>1</v>
      </c>
    </row>
    <row r="205989">
      <c r="A205989" t="inlineStr">
        <is>
          <t>pid271</t>
        </is>
      </c>
      <c r="B205989" t="n">
        <v>1</v>
      </c>
    </row>
    <row r="205990">
      <c r="A205990" t="inlineStr">
        <is>
          <t>unsafe_record</t>
        </is>
      </c>
      <c r="B205990" t="n">
        <v>1</v>
      </c>
    </row>
    <row r="205991">
      <c r="A205991" t="inlineStr">
        <is>
          <t>originalheight</t>
        </is>
      </c>
      <c r="B205991" t="n">
        <v>1</v>
      </c>
    </row>
    <row r="205992">
      <c r="A205992" t="inlineStr">
        <is>
          <t>hrvec</t>
        </is>
      </c>
      <c r="B205992" t="n">
        <v>1</v>
      </c>
    </row>
    <row r="205993">
      <c r="A205993" t="inlineStr">
        <is>
          <t>maxchars</t>
        </is>
      </c>
      <c r="B205993" t="n">
        <v>1</v>
      </c>
    </row>
    <row r="205994">
      <c r="A205994" t="inlineStr">
        <is>
          <t>brotherbas</t>
        </is>
      </c>
      <c r="B205994" t="n">
        <v>1</v>
      </c>
    </row>
    <row r="205995">
      <c r="A205995" t="inlineStr">
        <is>
          <t>fqdouble</t>
        </is>
      </c>
      <c r="B205995" t="n">
        <v>1</v>
      </c>
    </row>
    <row r="205996">
      <c r="A205996" t="inlineStr">
        <is>
          <t>h′pc</t>
        </is>
      </c>
      <c r="B205996" t="n">
        <v>1</v>
      </c>
    </row>
    <row r="205997">
      <c r="A205997" t="inlineStr">
        <is>
          <t>nodetree</t>
        </is>
      </c>
      <c r="B205997" t="n">
        <v>1</v>
      </c>
    </row>
    <row r="205998">
      <c r="A205998" t="inlineStr">
        <is>
          <t>curlywidth</t>
        </is>
      </c>
      <c r="B205998" t="n">
        <v>1</v>
      </c>
    </row>
    <row r="205999">
      <c r="A205999" t="inlineStr">
        <is>
          <t>n_17</t>
        </is>
      </c>
      <c r="B205999" t="n">
        <v>2</v>
      </c>
    </row>
    <row r="206000">
      <c r="A206000" t="inlineStr">
        <is>
          <t>athapscale</t>
        </is>
      </c>
      <c r="B206000" t="n">
        <v>1</v>
      </c>
    </row>
    <row r="206001">
      <c r="A206001" t="inlineStr">
        <is>
          <t>mutfb</t>
        </is>
      </c>
      <c r="B206001" t="n">
        <v>1</v>
      </c>
    </row>
    <row r="206002">
      <c r="A206002" t="inlineStr">
        <is>
          <t>raidtion</t>
        </is>
      </c>
      <c r="B206002" t="n">
        <v>1</v>
      </c>
    </row>
    <row r="206003">
      <c r="A206003" t="inlineStr">
        <is>
          <t>xfirm</t>
        </is>
      </c>
      <c r="B206003" t="n">
        <v>1</v>
      </c>
    </row>
    <row r="206004">
      <c r="A206004" t="inlineStr">
        <is>
          <t>vaneerk</t>
        </is>
      </c>
      <c r="B206004" t="n">
        <v>1</v>
      </c>
    </row>
    <row r="206005">
      <c r="A206005" t="inlineStr">
        <is>
          <t>itscatchup</t>
        </is>
      </c>
      <c r="B206005" t="n">
        <v>1</v>
      </c>
    </row>
    <row r="206006">
      <c r="A206006" t="inlineStr">
        <is>
          <t>12xab</t>
        </is>
      </c>
      <c r="B206006" t="n">
        <v>1</v>
      </c>
    </row>
    <row r="206007">
      <c r="A206007" t="inlineStr">
        <is>
          <t>brangin</t>
        </is>
      </c>
      <c r="B206007" t="n">
        <v>1</v>
      </c>
    </row>
    <row r="206008">
      <c r="A206008" t="inlineStr">
        <is>
          <t>quasimurl</t>
        </is>
      </c>
      <c r="B206008" t="n">
        <v>1</v>
      </c>
    </row>
    <row r="206009">
      <c r="A206009" t="inlineStr">
        <is>
          <t>wahai</t>
        </is>
      </c>
      <c r="B206009" t="n">
        <v>2</v>
      </c>
    </row>
    <row r="206010">
      <c r="A206010" t="inlineStr">
        <is>
          <t>eantaly</t>
        </is>
      </c>
      <c r="B206010" t="n">
        <v>1</v>
      </c>
    </row>
    <row r="206011">
      <c r="A206011" t="inlineStr">
        <is>
          <t>blcd</t>
        </is>
      </c>
      <c r="B206011" t="n">
        <v>1</v>
      </c>
    </row>
    <row r="206012">
      <c r="A206012" t="inlineStr">
        <is>
          <t>oomelette</t>
        </is>
      </c>
      <c r="B206012" t="n">
        <v>1</v>
      </c>
    </row>
    <row r="206013">
      <c r="A206013" t="inlineStr">
        <is>
          <t>videophil®</t>
        </is>
      </c>
      <c r="B206013" t="n">
        <v>1</v>
      </c>
    </row>
    <row r="206014">
      <c r="A206014" t="inlineStr">
        <is>
          <t>checkon</t>
        </is>
      </c>
      <c r="B206014" t="n">
        <v>2</v>
      </c>
    </row>
    <row r="206015">
      <c r="A206015" t="inlineStr">
        <is>
          <t>trived</t>
        </is>
      </c>
      <c r="B206015" t="n">
        <v>1</v>
      </c>
    </row>
    <row r="206016">
      <c r="A206016" t="inlineStr">
        <is>
          <t>probbeh</t>
        </is>
      </c>
      <c r="B206016" t="n">
        <v>1</v>
      </c>
    </row>
    <row r="206017">
      <c r="A206017" t="inlineStr">
        <is>
          <t>phhe</t>
        </is>
      </c>
      <c r="B206017" t="n">
        <v>1</v>
      </c>
    </row>
    <row r="206018">
      <c r="A206018" t="inlineStr">
        <is>
          <t>thinkinggate</t>
        </is>
      </c>
      <c r="B206018" t="n">
        <v>1</v>
      </c>
    </row>
    <row r="206019">
      <c r="A206019" t="inlineStr">
        <is>
          <t>reinbehrle</t>
        </is>
      </c>
      <c r="B206019" t="n">
        <v>1</v>
      </c>
    </row>
    <row r="206020">
      <c r="A206020" t="inlineStr">
        <is>
          <t>befixing</t>
        </is>
      </c>
      <c r="B206020" t="n">
        <v>1</v>
      </c>
    </row>
    <row r="206021">
      <c r="A206021" t="inlineStr">
        <is>
          <t>southnorthcarolina</t>
        </is>
      </c>
      <c r="B206021" t="n">
        <v>1</v>
      </c>
    </row>
    <row r="206022">
      <c r="A206022" t="inlineStr">
        <is>
          <t>glenoclea</t>
        </is>
      </c>
      <c r="B206022" t="n">
        <v>1</v>
      </c>
    </row>
    <row r="206023">
      <c r="A206023" t="inlineStr">
        <is>
          <t>roomington</t>
        </is>
      </c>
      <c r="B206023" t="n">
        <v>1</v>
      </c>
    </row>
    <row r="206024">
      <c r="A206024" t="inlineStr">
        <is>
          <t>kwcco</t>
        </is>
      </c>
      <c r="B206024" t="n">
        <v>1</v>
      </c>
    </row>
    <row r="206025">
      <c r="A206025" t="inlineStr">
        <is>
          <t>upernia</t>
        </is>
      </c>
      <c r="B206025" t="n">
        <v>1</v>
      </c>
    </row>
    <row r="206026">
      <c r="A206026" t="inlineStr">
        <is>
          <t>13909</t>
        </is>
      </c>
      <c r="B206026" t="n">
        <v>1</v>
      </c>
    </row>
    <row r="206027">
      <c r="A206027" t="inlineStr">
        <is>
          <t>yumant</t>
        </is>
      </c>
      <c r="B206027" t="n">
        <v>1</v>
      </c>
    </row>
    <row r="206028">
      <c r="A206028" t="inlineStr">
        <is>
          <t>asmtool</t>
        </is>
      </c>
      <c r="B206028" t="n">
        <v>1</v>
      </c>
    </row>
    <row r="206029">
      <c r="A206029" t="inlineStr">
        <is>
          <t>haveifoiskstream</t>
        </is>
      </c>
      <c r="B206029" t="n">
        <v>1</v>
      </c>
    </row>
    <row r="206030">
      <c r="A206030" t="inlineStr">
        <is>
          <t>seekinformationstrindex</t>
        </is>
      </c>
      <c r="B206030" t="n">
        <v>1</v>
      </c>
    </row>
    <row r="206031">
      <c r="A206031" t="inlineStr">
        <is>
          <t>joinfp</t>
        </is>
      </c>
      <c r="B206031" t="n">
        <v>1</v>
      </c>
    </row>
    <row r="206032">
      <c r="A206032" t="inlineStr">
        <is>
          <t>getstreamwriterstream</t>
        </is>
      </c>
      <c r="B206032" t="n">
        <v>1</v>
      </c>
    </row>
    <row r="206033">
      <c r="A206033" t="inlineStr">
        <is>
          <t>{private</t>
        </is>
      </c>
      <c r="B206033" t="n">
        <v>2</v>
      </c>
    </row>
    <row r="206034">
      <c r="A206034" t="inlineStr">
        <is>
          <t>maperrbyte</t>
        </is>
      </c>
      <c r="B206034" t="n">
        <v>1</v>
      </c>
    </row>
    <row r="206035">
      <c r="A206035" t="inlineStr">
        <is>
          <t>appendstr</t>
        </is>
      </c>
      <c r="B206035" t="n">
        <v>3</v>
      </c>
    </row>
    <row r="206036">
      <c r="A206036" t="inlineStr">
        <is>
          <t>strip1</t>
        </is>
      </c>
      <c r="B206036" t="n">
        <v>1</v>
      </c>
    </row>
    <row r="206037">
      <c r="A206037" t="inlineStr">
        <is>
          <t>haveindexpool</t>
        </is>
      </c>
      <c r="B206037" t="n">
        <v>1</v>
      </c>
    </row>
    <row r="206038">
      <c r="A206038" t="inlineStr">
        <is>
          <t>ryula</t>
        </is>
      </c>
      <c r="B206038" t="n">
        <v>2</v>
      </c>
    </row>
    <row r="206039">
      <c r="A206039" t="inlineStr">
        <is>
          <t>lenstream</t>
        </is>
      </c>
      <c r="B206039" t="n">
        <v>1</v>
      </c>
    </row>
    <row r="206040">
      <c r="A206040" t="inlineStr">
        <is>
          <t>identifystreamup</t>
        </is>
      </c>
      <c r="B206040" t="n">
        <v>1</v>
      </c>
    </row>
    <row r="206041">
      <c r="A206041" t="inlineStr">
        <is>
          <t>numstrings</t>
        </is>
      </c>
      <c r="B206041" t="n">
        <v>2</v>
      </c>
    </row>
    <row r="206042">
      <c r="A206042" t="inlineStr">
        <is>
          <t>bufferwidth</t>
        </is>
      </c>
      <c r="B206042" t="n">
        <v>4</v>
      </c>
    </row>
    <row r="206043">
      <c r="A206043" t="inlineStr">
        <is>
          <t>totalstreamingwritten</t>
        </is>
      </c>
      <c r="B206043" t="n">
        <v>1</v>
      </c>
    </row>
    <row r="206044">
      <c r="A206044" t="inlineStr">
        <is>
          <t>getx264prevframex264prevframe</t>
        </is>
      </c>
      <c r="B206044" t="n">
        <v>1</v>
      </c>
    </row>
    <row r="206045">
      <c r="A206045" t="inlineStr">
        <is>
          <t>x264encoder</t>
        </is>
      </c>
      <c r="B206045" t="n">
        <v>1</v>
      </c>
    </row>
    <row r="206046">
      <c r="A206046" t="inlineStr">
        <is>
          <t>probepost</t>
        </is>
      </c>
      <c r="B206046" t="n">
        <v>1</v>
      </c>
    </row>
    <row r="206047">
      <c r="A206047" t="inlineStr">
        <is>
          <t>hashdecodedecodectxdoc</t>
        </is>
      </c>
      <c r="B206047" t="n">
        <v>1</v>
      </c>
    </row>
    <row r="206048">
      <c r="A206048" t="inlineStr">
        <is>
          <t>illegalzoom</t>
        </is>
      </c>
      <c r="B206048" t="n">
        <v>1</v>
      </c>
    </row>
    <row r="206049">
      <c r="A206049" t="inlineStr">
        <is>
          <t>orgwikithe_nojennfish_donald_support</t>
        </is>
      </c>
      <c r="B206049" t="n">
        <v>1</v>
      </c>
    </row>
    <row r="206050">
      <c r="A206050" t="inlineStr">
        <is>
          <t>hipil</t>
        </is>
      </c>
      <c r="B206050" t="n">
        <v>1</v>
      </c>
    </row>
    <row r="206051">
      <c r="A206051" t="inlineStr">
        <is>
          <t>party–is</t>
        </is>
      </c>
      <c r="B206051" t="n">
        <v>1</v>
      </c>
    </row>
    <row r="206052">
      <c r="A206052" t="inlineStr">
        <is>
          <t>wereied</t>
        </is>
      </c>
      <c r="B206052" t="n">
        <v>1</v>
      </c>
    </row>
    <row r="206053">
      <c r="A206053" t="inlineStr">
        <is>
          <t>québecois</t>
        </is>
      </c>
      <c r="B206053" t="n">
        <v>2</v>
      </c>
    </row>
    <row r="206054">
      <c r="A206054" t="inlineStr">
        <is>
          <t>message—that</t>
        </is>
      </c>
      <c r="B206054" t="n">
        <v>1</v>
      </c>
    </row>
    <row r="206055">
      <c r="A206055" t="inlineStr">
        <is>
          <t>battlesnakes</t>
        </is>
      </c>
      <c r="B206055" t="n">
        <v>1</v>
      </c>
    </row>
    <row r="206056">
      <c r="A206056" t="inlineStr">
        <is>
          <t>remmo</t>
        </is>
      </c>
      <c r="B206056" t="n">
        <v>1</v>
      </c>
    </row>
    <row r="206057">
      <c r="A206057" t="inlineStr">
        <is>
          <t>wizzball</t>
        </is>
      </c>
      <c r="B206057" t="n">
        <v>1</v>
      </c>
    </row>
    <row r="206058">
      <c r="A206058" t="inlineStr">
        <is>
          <t>litadh</t>
        </is>
      </c>
      <c r="B206058" t="n">
        <v>1</v>
      </c>
    </row>
    <row r="206059">
      <c r="A206059" t="inlineStr">
        <is>
          <t>roviera</t>
        </is>
      </c>
      <c r="B206059" t="n">
        <v>1</v>
      </c>
    </row>
    <row r="206060">
      <c r="A206060" t="inlineStr">
        <is>
          <t>0051at</t>
        </is>
      </c>
      <c r="B206060" t="n">
        <v>1</v>
      </c>
    </row>
    <row r="206061">
      <c r="A206061" t="inlineStr">
        <is>
          <t>betia</t>
        </is>
      </c>
      <c r="B206061" t="n">
        <v>1</v>
      </c>
    </row>
    <row r="206062">
      <c r="A206062" t="inlineStr">
        <is>
          <t>chapteacher</t>
        </is>
      </c>
      <c r="B206062" t="n">
        <v>1</v>
      </c>
    </row>
    <row r="206063">
      <c r="A206063" t="inlineStr">
        <is>
          <t>hideing</t>
        </is>
      </c>
      <c r="B206063" t="n">
        <v>1</v>
      </c>
    </row>
    <row r="206064">
      <c r="A206064" t="inlineStr">
        <is>
          <t>impeccato</t>
        </is>
      </c>
      <c r="B206064" t="n">
        <v>1</v>
      </c>
    </row>
    <row r="206065">
      <c r="A206065" t="inlineStr">
        <is>
          <t>httpwedgies</t>
        </is>
      </c>
      <c r="B206065" t="n">
        <v>1</v>
      </c>
    </row>
    <row r="206066">
      <c r="A206066" t="inlineStr">
        <is>
          <t>takota</t>
        </is>
      </c>
      <c r="B206066" t="n">
        <v>2</v>
      </c>
    </row>
    <row r="206067">
      <c r="A206067" t="inlineStr">
        <is>
          <t>httpchucklawnbn</t>
        </is>
      </c>
      <c r="B206067" t="n">
        <v>1</v>
      </c>
    </row>
    <row r="206068">
      <c r="A206068" t="inlineStr">
        <is>
          <t>carapeds</t>
        </is>
      </c>
      <c r="B206068" t="n">
        <v>1</v>
      </c>
    </row>
    <row r="206069">
      <c r="A206069" t="inlineStr">
        <is>
          <t>abberationsdeclarationsgeneration</t>
        </is>
      </c>
      <c r="B206069" t="n">
        <v>1</v>
      </c>
    </row>
    <row r="206070">
      <c r="A206070" t="inlineStr">
        <is>
          <t>misstofigen</t>
        </is>
      </c>
      <c r="B206070" t="n">
        <v>1</v>
      </c>
    </row>
    <row r="206071">
      <c r="A206071" t="inlineStr">
        <is>
          <t>soloish</t>
        </is>
      </c>
      <c r="B206071" t="n">
        <v>1</v>
      </c>
    </row>
    <row r="206072">
      <c r="A206072" t="inlineStr">
        <is>
          <t>author™</t>
        </is>
      </c>
      <c r="B206072" t="n">
        <v>1</v>
      </c>
    </row>
    <row r="206073">
      <c r="A206073" t="inlineStr">
        <is>
          <t>bookmafico</t>
        </is>
      </c>
      <c r="B206073" t="n">
        <v>1</v>
      </c>
    </row>
    <row r="206074">
      <c r="A206074" t="inlineStr">
        <is>
          <t>stelpo</t>
        </is>
      </c>
      <c r="B206074" t="n">
        <v>1</v>
      </c>
    </row>
    <row r="206075">
      <c r="A206075" t="inlineStr">
        <is>
          <t>kuatra</t>
        </is>
      </c>
      <c r="B206075" t="n">
        <v>1</v>
      </c>
    </row>
    <row r="206076">
      <c r="A206076" t="inlineStr">
        <is>
          <t>kabmi</t>
        </is>
      </c>
      <c r="B206076" t="n">
        <v>1</v>
      </c>
    </row>
    <row r="206077">
      <c r="A206077" t="inlineStr">
        <is>
          <t>19nla214616</t>
        </is>
      </c>
      <c r="B206077" t="n">
        <v>1</v>
      </c>
    </row>
    <row r="206078">
      <c r="A206078" t="inlineStr">
        <is>
          <t>einavmar</t>
        </is>
      </c>
      <c r="B206078" t="n">
        <v>1</v>
      </c>
    </row>
    <row r="206079">
      <c r="A206079" t="inlineStr">
        <is>
          <t>directbernits</t>
        </is>
      </c>
      <c r="B206079" t="n">
        <v>1</v>
      </c>
    </row>
    <row r="206080">
      <c r="A206080" t="inlineStr">
        <is>
          <t>electrochromium</t>
        </is>
      </c>
      <c r="B206080" t="n">
        <v>1</v>
      </c>
    </row>
    <row r="206081">
      <c r="A206081" t="inlineStr">
        <is>
          <t>halicine</t>
        </is>
      </c>
      <c r="B206081" t="n">
        <v>1</v>
      </c>
    </row>
    <row r="206082">
      <c r="A206082" t="inlineStr">
        <is>
          <t>4000™</t>
        </is>
      </c>
      <c r="B206082" t="n">
        <v>1</v>
      </c>
    </row>
    <row r="206083">
      <c r="A206083" t="inlineStr">
        <is>
          <t>mobiliziot</t>
        </is>
      </c>
      <c r="B206083" t="n">
        <v>1</v>
      </c>
    </row>
    <row r="206084">
      <c r="A206084" t="inlineStr">
        <is>
          <t>videngen</t>
        </is>
      </c>
      <c r="B206084" t="n">
        <v>1</v>
      </c>
    </row>
    <row r="206085">
      <c r="A206085" t="inlineStr">
        <is>
          <t>mayenna</t>
        </is>
      </c>
      <c r="B206085" t="n">
        <v>1</v>
      </c>
    </row>
    <row r="206086">
      <c r="A206086" t="inlineStr">
        <is>
          <t>rolleye</t>
        </is>
      </c>
      <c r="B206086" t="n">
        <v>1</v>
      </c>
    </row>
    <row r="206087">
      <c r="A206087" t="inlineStr">
        <is>
          <t>datinoso</t>
        </is>
      </c>
      <c r="B206087" t="n">
        <v>1</v>
      </c>
    </row>
    <row r="206088">
      <c r="A206088" t="inlineStr">
        <is>
          <t>affapping</t>
        </is>
      </c>
      <c r="B206088" t="n">
        <v>1</v>
      </c>
    </row>
    <row r="206089">
      <c r="A206089" t="inlineStr">
        <is>
          <t>foundts</t>
        </is>
      </c>
      <c r="B206089" t="n">
        <v>1</v>
      </c>
    </row>
    <row r="206090">
      <c r="A206090" t="inlineStr">
        <is>
          <t>shusra</t>
        </is>
      </c>
      <c r="B206090" t="n">
        <v>1</v>
      </c>
    </row>
    <row r="206091">
      <c r="A206091" t="inlineStr">
        <is>
          <t>flatfish</t>
        </is>
      </c>
      <c r="B206091" t="n">
        <v>1</v>
      </c>
    </row>
    <row r="206092">
      <c r="A206092" t="inlineStr">
        <is>
          <t>kurjam</t>
        </is>
      </c>
      <c r="B206092" t="n">
        <v>1</v>
      </c>
    </row>
    <row r="206093">
      <c r="A206093" t="inlineStr">
        <is>
          <t>magnippies</t>
        </is>
      </c>
      <c r="B206093" t="n">
        <v>1</v>
      </c>
    </row>
    <row r="206094">
      <c r="A206094" t="inlineStr">
        <is>
          <t>aroostook</t>
        </is>
      </c>
      <c r="B206094" t="n">
        <v>2</v>
      </c>
    </row>
    <row r="206095">
      <c r="A206095" t="inlineStr">
        <is>
          <t>cameending</t>
        </is>
      </c>
      <c r="B206095" t="n">
        <v>1</v>
      </c>
    </row>
    <row r="206096">
      <c r="A206096" t="inlineStr">
        <is>
          <t>toddunivision</t>
        </is>
      </c>
      <c r="B206096" t="n">
        <v>1</v>
      </c>
    </row>
    <row r="206097">
      <c r="A206097" t="inlineStr">
        <is>
          <t>hood53160303</t>
        </is>
      </c>
      <c r="B206097" t="n">
        <v>1</v>
      </c>
    </row>
    <row r="206098">
      <c r="A206098" t="inlineStr">
        <is>
          <t>httpssanctihogroup</t>
        </is>
      </c>
      <c r="B206098" t="n">
        <v>1</v>
      </c>
    </row>
    <row r="206099">
      <c r="A206099" t="inlineStr">
        <is>
          <t>bbcnewsblackstar</t>
        </is>
      </c>
      <c r="B206099" t="n">
        <v>1</v>
      </c>
    </row>
    <row r="206100">
      <c r="A206100" t="inlineStr">
        <is>
          <t>mjhi</t>
        </is>
      </c>
      <c r="B206100" t="n">
        <v>1</v>
      </c>
    </row>
    <row r="206101">
      <c r="A206101" t="inlineStr">
        <is>
          <t>utm_mediumemailutm_sourceboylettriver</t>
        </is>
      </c>
      <c r="B206101" t="n">
        <v>1</v>
      </c>
    </row>
    <row r="206102">
      <c r="A206102" t="inlineStr">
        <is>
          <t>com20160722what</t>
        </is>
      </c>
      <c r="B206102" t="n">
        <v>1</v>
      </c>
    </row>
    <row r="206103">
      <c r="A206103" t="inlineStr">
        <is>
          <t>oddegirth</t>
        </is>
      </c>
      <c r="B206103" t="n">
        <v>1</v>
      </c>
    </row>
    <row r="206104">
      <c r="A206104" t="inlineStr">
        <is>
          <t>com20151008like</t>
        </is>
      </c>
      <c r="B206104" t="n">
        <v>1</v>
      </c>
    </row>
    <row r="206105">
      <c r="A206105" t="inlineStr">
        <is>
          <t>ukbelgium201601bc</t>
        </is>
      </c>
      <c r="B206105" t="n">
        <v>1</v>
      </c>
    </row>
    <row r="206106">
      <c r="A206106" t="inlineStr">
        <is>
          <t>orgwikipassionate_philadelphiacatholic</t>
        </is>
      </c>
      <c r="B206106" t="n">
        <v>1</v>
      </c>
    </row>
    <row r="206107">
      <c r="A206107" t="inlineStr">
        <is>
          <t>projectspur</t>
        </is>
      </c>
      <c r="B206107" t="n">
        <v>1</v>
      </c>
    </row>
    <row r="206108">
      <c r="A206108" t="inlineStr">
        <is>
          <t>nationnorth</t>
        </is>
      </c>
      <c r="B206108" t="n">
        <v>1</v>
      </c>
    </row>
    <row r="206109">
      <c r="A206109" t="inlineStr">
        <is>
          <t>tovote</t>
        </is>
      </c>
      <c r="B206109" t="n">
        <v>2</v>
      </c>
    </row>
    <row r="206110">
      <c r="A206110" t="inlineStr">
        <is>
          <t>net201705of</t>
        </is>
      </c>
      <c r="B206110" t="n">
        <v>1</v>
      </c>
    </row>
    <row r="206111">
      <c r="A206111" t="inlineStr">
        <is>
          <t>httpsskinny</t>
        </is>
      </c>
      <c r="B206111" t="n">
        <v>1</v>
      </c>
    </row>
    <row r="206112">
      <c r="A206112" t="inlineStr">
        <is>
          <t>liverpoolsc</t>
        </is>
      </c>
      <c r="B206112" t="n">
        <v>1</v>
      </c>
    </row>
    <row r="206113">
      <c r="A206113" t="inlineStr">
        <is>
          <t>whatgreatwork</t>
        </is>
      </c>
      <c r="B206113" t="n">
        <v>1</v>
      </c>
    </row>
    <row r="206114">
      <c r="A206114" t="inlineStr">
        <is>
          <t>themaryofyoung60</t>
        </is>
      </c>
      <c r="B206114" t="n">
        <v>1</v>
      </c>
    </row>
    <row r="206115">
      <c r="A206115" t="inlineStr">
        <is>
          <t>coralchange</t>
        </is>
      </c>
      <c r="B206115" t="n">
        <v>1</v>
      </c>
    </row>
    <row r="206116">
      <c r="A206116" t="inlineStr">
        <is>
          <t>bluton</t>
        </is>
      </c>
      <c r="B206116" t="n">
        <v>1</v>
      </c>
    </row>
    <row r="206117">
      <c r="A206117" t="inlineStr">
        <is>
          <t>senseframe</t>
        </is>
      </c>
      <c r="B206117" t="n">
        <v>1</v>
      </c>
    </row>
    <row r="206118">
      <c r="A206118" t="inlineStr">
        <is>
          <t>mevitable</t>
        </is>
      </c>
      <c r="B206118" t="n">
        <v>1</v>
      </c>
    </row>
    <row r="206119">
      <c r="A206119" t="inlineStr">
        <is>
          <t>thequantitymorning</t>
        </is>
      </c>
      <c r="B206119" t="n">
        <v>1</v>
      </c>
    </row>
    <row r="206120">
      <c r="A206120" t="inlineStr">
        <is>
          <t>utm_contentmatttomclawhound</t>
        </is>
      </c>
      <c r="B206120" t="n">
        <v>1</v>
      </c>
    </row>
    <row r="206121">
      <c r="A206121" t="inlineStr">
        <is>
          <t>isallspatialright</t>
        </is>
      </c>
      <c r="B206121" t="n">
        <v>1</v>
      </c>
    </row>
    <row r="206122">
      <c r="A206122" t="inlineStr">
        <is>
          <t>canscrollright</t>
        </is>
      </c>
      <c r="B206122" t="n">
        <v>1</v>
      </c>
    </row>
    <row r="206123">
      <c r="A206123" t="inlineStr">
        <is>
          <t>onedistlg</t>
        </is>
      </c>
      <c r="B206123" t="n">
        <v>1</v>
      </c>
    </row>
    <row r="206124">
      <c r="A206124" t="inlineStr">
        <is>
          <t>ssegmentxn</t>
        </is>
      </c>
      <c r="B206124" t="n">
        <v>1</v>
      </c>
    </row>
    <row r="206125">
      <c r="A206125" t="inlineStr">
        <is>
          <t>valrect</t>
        </is>
      </c>
      <c r="B206125" t="n">
        <v>1</v>
      </c>
    </row>
    <row r="206126">
      <c r="A206126" t="inlineStr">
        <is>
          <t>addchildjlistviewgroup</t>
        </is>
      </c>
      <c r="B206126" t="n">
        <v>1</v>
      </c>
    </row>
    <row r="206127">
      <c r="A206127" t="inlineStr">
        <is>
          <t>east_minor</t>
        </is>
      </c>
      <c r="B206127" t="n">
        <v>1</v>
      </c>
    </row>
    <row r="206128">
      <c r="A206128" t="inlineStr">
        <is>
          <t>walkableid32shadowobject</t>
        </is>
      </c>
      <c r="B206128" t="n">
        <v>1</v>
      </c>
    </row>
    <row r="206129">
      <c r="A206129" t="inlineStr">
        <is>
          <t>colorsheight</t>
        </is>
      </c>
      <c r="B206129" t="n">
        <v>1</v>
      </c>
    </row>
    <row r="206130">
      <c r="A206130" t="inlineStr">
        <is>
          <t>sizeabsolutefluid</t>
        </is>
      </c>
      <c r="B206130" t="n">
        <v>1</v>
      </c>
    </row>
    <row r="206131">
      <c r="A206131" t="inlineStr">
        <is>
          <t>worldgridwidth</t>
        </is>
      </c>
      <c r="B206131" t="n">
        <v>1</v>
      </c>
    </row>
    <row r="206132">
      <c r="A206132" t="inlineStr">
        <is>
          <t>ssrvit</t>
        </is>
      </c>
      <c r="B206132" t="n">
        <v>1</v>
      </c>
    </row>
    <row r="206133">
      <c r="A206133" t="inlineStr">
        <is>
          <t>srtis</t>
        </is>
      </c>
      <c r="B206133" t="n">
        <v>2</v>
      </c>
    </row>
    <row r="206134">
      <c r="A206134" t="inlineStr">
        <is>
          <t>canscroll</t>
        </is>
      </c>
      <c r="B206134" t="n">
        <v>1</v>
      </c>
    </row>
    <row r="206135">
      <c r="A206135" t="inlineStr">
        <is>
          <t>srtmytx1</t>
        </is>
      </c>
      <c r="B206135" t="n">
        <v>1</v>
      </c>
    </row>
    <row r="206136">
      <c r="A206136" t="inlineStr">
        <is>
          <t>mstorevoiceaspectratio</t>
        </is>
      </c>
      <c r="B206136" t="n">
        <v>1</v>
      </c>
    </row>
    <row r="206137">
      <c r="A206137" t="inlineStr">
        <is>
          <t>charsi</t>
        </is>
      </c>
      <c r="B206137" t="n">
        <v>1</v>
      </c>
    </row>
    <row r="206138">
      <c r="A206138" t="inlineStr">
        <is>
          <t>mapargs</t>
        </is>
      </c>
      <c r="B206138" t="n">
        <v>1</v>
      </c>
    </row>
    <row r="206139">
      <c r="A206139" t="inlineStr">
        <is>
          <t>max_spfrinkets_cfmscasr</t>
        </is>
      </c>
      <c r="B206139" t="n">
        <v>1</v>
      </c>
    </row>
    <row r="206140">
      <c r="A206140" t="inlineStr">
        <is>
          <t>maxspatialthirdsqlttxx</t>
        </is>
      </c>
      <c r="B206140" t="n">
        <v>1</v>
      </c>
    </row>
    <row r="206141">
      <c r="A206141" t="inlineStr">
        <is>
          <t>raybuffersarray</t>
        </is>
      </c>
      <c r="B206141" t="n">
        <v>1</v>
      </c>
    </row>
    <row r="206142">
      <c r="A206142" t="inlineStr">
        <is>
          <t>mcomponentacquisitiontime</t>
        </is>
      </c>
      <c r="B206142" t="n">
        <v>1</v>
      </c>
    </row>
    <row r="206143">
      <c r="A206143" t="inlineStr">
        <is>
          <t>createactiveobjectedattackwallboundsaa</t>
        </is>
      </c>
      <c r="B206143" t="n">
        <v>1</v>
      </c>
    </row>
    <row r="206144">
      <c r="A206144" t="inlineStr">
        <is>
          <t>ssqltaddicount</t>
        </is>
      </c>
      <c r="B206144" t="n">
        <v>1</v>
      </c>
    </row>
    <row r="206145">
      <c r="A206145" t="inlineStr">
        <is>
          <t>rveshowpagertypechar_t</t>
        </is>
      </c>
      <c r="B206145" t="n">
        <v>1</v>
      </c>
    </row>
    <row r="206146">
      <c r="A206146" t="inlineStr">
        <is>
          <t>mstorevoiceaspectratioinputbco</t>
        </is>
      </c>
      <c r="B206146" t="n">
        <v>1</v>
      </c>
    </row>
    <row r="206147">
      <c r="A206147" t="inlineStr">
        <is>
          <t>preg_list</t>
        </is>
      </c>
      <c r="B206147" t="n">
        <v>1</v>
      </c>
    </row>
    <row r="206148">
      <c r="A206148" t="inlineStr">
        <is>
          <t>sqltavgfirstsetsrar</t>
        </is>
      </c>
      <c r="B206148" t="n">
        <v>1</v>
      </c>
    </row>
    <row r="206149">
      <c r="A206149" t="inlineStr">
        <is>
          <t>sslservcons</t>
        </is>
      </c>
      <c r="B206149" t="n">
        <v>1</v>
      </c>
    </row>
    <row r="206150">
      <c r="A206150" t="inlineStr">
        <is>
          <t>carrowfulltype</t>
        </is>
      </c>
      <c r="B206150" t="n">
        <v>1</v>
      </c>
    </row>
    <row r="206151">
      <c r="A206151" t="inlineStr">
        <is>
          <t>east_max</t>
        </is>
      </c>
      <c r="B206151" t="n">
        <v>1</v>
      </c>
    </row>
    <row r="206152">
      <c r="A206152" t="inlineStr">
        <is>
          <t>onnextsegment</t>
        </is>
      </c>
      <c r="B206152" t="n">
        <v>1</v>
      </c>
    </row>
    <row r="206153">
      <c r="A206153" t="inlineStr">
        <is>
          <t>dictionary0</t>
        </is>
      </c>
      <c r="B206153" t="n">
        <v>1</v>
      </c>
    </row>
    <row r="206154">
      <c r="A206154" t="inlineStr">
        <is>
          <t>sqltdiartyupdaterecordupdate</t>
        </is>
      </c>
      <c r="B206154" t="n">
        <v>1</v>
      </c>
    </row>
    <row r="206155">
      <c r="A206155" t="inlineStr">
        <is>
          <t>reallocades_percent</t>
        </is>
      </c>
      <c r="B206155" t="n">
        <v>1</v>
      </c>
    </row>
    <row r="206156">
      <c r="A206156" t="inlineStr">
        <is>
          <t>maybesegment</t>
        </is>
      </c>
      <c r="B206156" t="n">
        <v>1</v>
      </c>
    </row>
    <row r="206157">
      <c r="A206157" t="inlineStr">
        <is>
          <t>vmodifycsscss</t>
        </is>
      </c>
      <c r="B206157" t="n">
        <v>1</v>
      </c>
    </row>
    <row r="206158">
      <c r="A206158" t="inlineStr">
        <is>
          <t>boxdolayout</t>
        </is>
      </c>
      <c r="B206158" t="n">
        <v>1</v>
      </c>
    </row>
    <row r="206159">
      <c r="A206159" t="inlineStr">
        <is>
          <t>markbroadcastclearondefaultstatemodeldata</t>
        </is>
      </c>
      <c r="B206159" t="n">
        <v>1</v>
      </c>
    </row>
    <row r="206160">
      <c r="A206160" t="inlineStr">
        <is>
          <t>reallocades_percent1</t>
        </is>
      </c>
      <c r="B206160" t="n">
        <v>1</v>
      </c>
    </row>
    <row r="206161">
      <c r="A206161" t="inlineStr">
        <is>
          <t>mselectioninput</t>
        </is>
      </c>
      <c r="B206161" t="n">
        <v>1</v>
      </c>
    </row>
    <row r="206162">
      <c r="A206162" t="inlineStr">
        <is>
          <t>hscolor</t>
        </is>
      </c>
      <c r="B206162" t="n">
        <v>1</v>
      </c>
    </row>
    <row r="206163">
      <c r="A206163" t="inlineStr">
        <is>
          <t>ldslopeheight</t>
        </is>
      </c>
      <c r="B206163" t="n">
        <v>1</v>
      </c>
    </row>
    <row r="206164">
      <c r="A206164" t="inlineStr">
        <is>
          <t>handleaxes</t>
        </is>
      </c>
      <c r="B206164" t="n">
        <v>1</v>
      </c>
    </row>
    <row r="206165">
      <c r="A206165" t="inlineStr">
        <is>
          <t>onsouthsqrend</t>
        </is>
      </c>
      <c r="B206165" t="n">
        <v>1</v>
      </c>
    </row>
    <row r="206166">
      <c r="A206166" t="inlineStr">
        <is>
          <t>scoloralpha</t>
        </is>
      </c>
      <c r="B206166" t="n">
        <v>1</v>
      </c>
    </row>
    <row r="206167">
      <c r="A206167" t="inlineStr">
        <is>
          <t>rvandsize</t>
        </is>
      </c>
      <c r="B206167" t="n">
        <v>1</v>
      </c>
    </row>
    <row r="206168">
      <c r="A206168" t="inlineStr">
        <is>
          <t>themevaluewithcandidate</t>
        </is>
      </c>
      <c r="B206168" t="n">
        <v>1</v>
      </c>
    </row>
    <row r="206169">
      <c r="A206169" t="inlineStr">
        <is>
          <t>terrainvector3gunland</t>
        </is>
      </c>
      <c r="B206169" t="n">
        <v>1</v>
      </c>
    </row>
    <row r="206170">
      <c r="A206170" t="inlineStr">
        <is>
          <t>sqltdescription||</t>
        </is>
      </c>
      <c r="B206170" t="n">
        <v>1</v>
      </c>
    </row>
    <row r="206171">
      <c r="A206171" t="inlineStr">
        <is>
          <t>srtbread</t>
        </is>
      </c>
      <c r="B206171" t="n">
        <v>1</v>
      </c>
    </row>
    <row r="206172">
      <c r="A206172" t="inlineStr">
        <is>
          <t>addchildcolorseparator</t>
        </is>
      </c>
      <c r="B206172" t="n">
        <v>1</v>
      </c>
    </row>
    <row r="206173">
      <c r="A206173" t="inlineStr">
        <is>
          <t>boldshown</t>
        </is>
      </c>
      <c r="B206173" t="n">
        <v>1</v>
      </c>
    </row>
    <row r="206174">
      <c r="A206174" t="inlineStr">
        <is>
          <t>colorarrayscodecolorcontainer</t>
        </is>
      </c>
      <c r="B206174" t="n">
        <v>1</v>
      </c>
    </row>
    <row r="206175">
      <c r="A206175" t="inlineStr">
        <is>
          <t>onnextpagebegin</t>
        </is>
      </c>
      <c r="B206175" t="n">
        <v>1</v>
      </c>
    </row>
    <row r="206176">
      <c r="A206176" t="inlineStr">
        <is>
          <t>shouldleft</t>
        </is>
      </c>
      <c r="B206176" t="n">
        <v>1</v>
      </c>
    </row>
    <row r="206177">
      <c r="A206177" t="inlineStr">
        <is>
          <t>srgmtpckeyhandler</t>
        </is>
      </c>
      <c r="B206177" t="n">
        <v>1</v>
      </c>
    </row>
    <row r="206178">
      <c r="A206178" t="inlineStr">
        <is>
          <t>sortsr</t>
        </is>
      </c>
      <c r="B206178" t="n">
        <v>1</v>
      </c>
    </row>
    <row r="206179">
      <c r="A206179" t="inlineStr">
        <is>
          <t>reallocacc</t>
        </is>
      </c>
      <c r="B206179" t="n">
        <v>1</v>
      </c>
    </row>
    <row r="206180">
      <c r="A206180" t="inlineStr">
        <is>
          <t>shouldwidth</t>
        </is>
      </c>
      <c r="B206180" t="n">
        <v>1</v>
      </c>
    </row>
    <row r="206181">
      <c r="A206181" t="inlineStr">
        <is>
          <t>lineshoundscolorarray</t>
        </is>
      </c>
      <c r="B206181" t="n">
        <v>1</v>
      </c>
    </row>
    <row r="206182">
      <c r="A206182" t="inlineStr">
        <is>
          <t>colorstore</t>
        </is>
      </c>
      <c r="B206182" t="n">
        <v>1</v>
      </c>
    </row>
    <row r="206183">
      <c r="A206183" t="inlineStr">
        <is>
          <t>colorswidth</t>
        </is>
      </c>
      <c r="B206183" t="n">
        <v>1</v>
      </c>
    </row>
    <row r="206184">
      <c r="A206184" t="inlineStr">
        <is>
          <t>sharedource_ends</t>
        </is>
      </c>
      <c r="B206184" t="n">
        <v>1</v>
      </c>
    </row>
    <row r="206185">
      <c r="A206185" t="inlineStr">
        <is>
          <t>big_minis</t>
        </is>
      </c>
      <c r="B206185" t="n">
        <v>1</v>
      </c>
    </row>
    <row r="206186">
      <c r="A206186" t="inlineStr">
        <is>
          <t>isunflatcheck</t>
        </is>
      </c>
      <c r="B206186" t="n">
        <v>1</v>
      </c>
    </row>
    <row r="206187">
      <c r="A206187" t="inlineStr">
        <is>
          <t>colorarray0</t>
        </is>
      </c>
      <c r="B206187" t="n">
        <v>1</v>
      </c>
    </row>
    <row r="206188">
      <c r="A206188" t="inlineStr">
        <is>
          <t>bitsdeltachar</t>
        </is>
      </c>
      <c r="B206188" t="n">
        <v>1</v>
      </c>
    </row>
    <row r="206189">
      <c r="A206189" t="inlineStr">
        <is>
          <t>voidgetstartcoloralign</t>
        </is>
      </c>
      <c r="B206189" t="n">
        <v>1</v>
      </c>
    </row>
    <row r="206190">
      <c r="A206190" t="inlineStr">
        <is>
          <t>sslrecordindexbyserv1</t>
        </is>
      </c>
      <c r="B206190" t="n">
        <v>1</v>
      </c>
    </row>
    <row r="206191">
      <c r="A206191" t="inlineStr">
        <is>
          <t>chldker_width</t>
        </is>
      </c>
      <c r="B206191" t="n">
        <v>1</v>
      </c>
    </row>
    <row r="206192">
      <c r="A206192" t="inlineStr">
        <is>
          <t>sqltcnnbase</t>
        </is>
      </c>
      <c r="B206192" t="n">
        <v>1</v>
      </c>
    </row>
    <row r="206193">
      <c r="A206193" t="inlineStr">
        <is>
          <t>mulselectcolorarray</t>
        </is>
      </c>
      <c r="B206193" t="n">
        <v>1</v>
      </c>
    </row>
    <row r="206194">
      <c r="A206194" t="inlineStr">
        <is>
          <t>colorcontainer</t>
        </is>
      </c>
      <c r="B206194" t="n">
        <v>1</v>
      </c>
    </row>
    <row r="206195">
      <c r="A206195" t="inlineStr">
        <is>
          <t>getlastselection</t>
        </is>
      </c>
      <c r="B206195" t="n">
        <v>1</v>
      </c>
    </row>
    <row r="206196">
      <c r="A206196" t="inlineStr">
        <is>
          <t>colorarray</t>
        </is>
      </c>
      <c r="B206196" t="n">
        <v>1</v>
      </c>
    </row>
    <row r="206197">
      <c r="A206197" t="inlineStr">
        <is>
          <t>iswriteatdictionary</t>
        </is>
      </c>
      <c r="B206197" t="n">
        <v>1</v>
      </c>
    </row>
    <row r="206198">
      <c r="A206198" t="inlineStr">
        <is>
          <t>imgaxes</t>
        </is>
      </c>
      <c r="B206198" t="n">
        <v>1</v>
      </c>
    </row>
    <row r="206199">
      <c r="A206199" t="inlineStr">
        <is>
          <t>sqltbracketsync</t>
        </is>
      </c>
      <c r="B206199" t="n">
        <v>1</v>
      </c>
    </row>
    <row r="206200">
      <c r="A206200" t="inlineStr">
        <is>
          <t>blueldrawings</t>
        </is>
      </c>
      <c r="B206200" t="n">
        <v>1</v>
      </c>
    </row>
    <row r="206201">
      <c r="A206201" t="inlineStr">
        <is>
          <t>colpathcharacter</t>
        </is>
      </c>
      <c r="B206201" t="n">
        <v>1</v>
      </c>
    </row>
    <row r="206202">
      <c r="A206202" t="inlineStr">
        <is>
          <t>btnimagename</t>
        </is>
      </c>
      <c r="B206202" t="n">
        <v>1</v>
      </c>
    </row>
    <row r="206203">
      <c r="A206203" t="inlineStr">
        <is>
          <t>trowled</t>
        </is>
      </c>
      <c r="B206203" t="n">
        <v>1</v>
      </c>
    </row>
    <row r="206204">
      <c r="A206204" t="inlineStr">
        <is>
          <t>reallocateparsehashmap</t>
        </is>
      </c>
      <c r="B206204" t="n">
        <v>1</v>
      </c>
    </row>
    <row r="206205">
      <c r="A206205" t="inlineStr">
        <is>
          <t>cintpos</t>
        </is>
      </c>
      <c r="B206205" t="n">
        <v>1</v>
      </c>
    </row>
    <row r="206206">
      <c r="A206206" t="inlineStr">
        <is>
          <t>canscrollleft</t>
        </is>
      </c>
      <c r="B206206" t="n">
        <v>1</v>
      </c>
    </row>
    <row r="206207">
      <c r="A206207" t="inlineStr">
        <is>
          <t>sizedel</t>
        </is>
      </c>
      <c r="B206207" t="n">
        <v>1</v>
      </c>
    </row>
    <row r="206208">
      <c r="A206208" t="inlineStr">
        <is>
          <t>getfuncarraydirections</t>
        </is>
      </c>
      <c r="B206208" t="n">
        <v>1</v>
      </c>
    </row>
    <row r="206209">
      <c r="A206209" t="inlineStr">
        <is>
          <t>addchildkey</t>
        </is>
      </c>
      <c r="B206209" t="n">
        <v>1</v>
      </c>
    </row>
    <row r="206210">
      <c r="A206210" t="inlineStr">
        <is>
          <t>asedgechunk</t>
        </is>
      </c>
      <c r="B206210" t="n">
        <v>1</v>
      </c>
    </row>
    <row r="206211">
      <c r="A206211" t="inlineStr">
        <is>
          <t>canscrollback</t>
        </is>
      </c>
      <c r="B206211" t="n">
        <v>1</v>
      </c>
    </row>
    <row r="206212">
      <c r="A206212" t="inlineStr">
        <is>
          <t>touchbackspin</t>
        </is>
      </c>
      <c r="B206212" t="n">
        <v>1</v>
      </c>
    </row>
    <row r="206213">
      <c r="A206213" t="inlineStr">
        <is>
          <t>eqddy</t>
        </is>
      </c>
      <c r="B206213" t="n">
        <v>1</v>
      </c>
    </row>
    <row r="206214">
      <c r="A206214" t="inlineStr">
        <is>
          <t>lesey</t>
        </is>
      </c>
      <c r="B206214" t="n">
        <v>1</v>
      </c>
    </row>
    <row r="206215">
      <c r="A206215" t="inlineStr">
        <is>
          <t>chozen</t>
        </is>
      </c>
      <c r="B206215" t="n">
        <v>1</v>
      </c>
    </row>
    <row r="206216">
      <c r="A206216" t="inlineStr">
        <is>
          <t>to_rebound</t>
        </is>
      </c>
      <c r="B206216" t="n">
        <v>1</v>
      </c>
    </row>
    <row r="206217">
      <c r="A206217" t="inlineStr">
        <is>
          <t>smokefires</t>
        </is>
      </c>
      <c r="B206217" t="n">
        <v>1</v>
      </c>
    </row>
    <row r="206218">
      <c r="A206218" t="inlineStr">
        <is>
          <t>lumoni</t>
        </is>
      </c>
      <c r="B206218" t="n">
        <v>1</v>
      </c>
    </row>
    <row r="206219">
      <c r="A206219" t="inlineStr">
        <is>
          <t>phorace</t>
        </is>
      </c>
      <c r="B206219" t="n">
        <v>1</v>
      </c>
    </row>
    <row r="206220">
      <c r="A206220" t="inlineStr">
        <is>
          <t>roll2d</t>
        </is>
      </c>
      <c r="B206220" t="n">
        <v>2</v>
      </c>
    </row>
    <row r="206221">
      <c r="A206221" t="inlineStr">
        <is>
          <t>epostatin</t>
        </is>
      </c>
      <c r="B206221" t="n">
        <v>3</v>
      </c>
    </row>
    <row r="206222">
      <c r="A206222" t="inlineStr">
        <is>
          <t>whitecrest</t>
        </is>
      </c>
      <c r="B206222" t="n">
        <v>1</v>
      </c>
    </row>
    <row r="206223">
      <c r="A206223" t="inlineStr">
        <is>
          <t>diflectron</t>
        </is>
      </c>
      <c r="B206223" t="n">
        <v>1</v>
      </c>
    </row>
    <row r="206224">
      <c r="A206224" t="inlineStr">
        <is>
          <t>jordanstoner</t>
        </is>
      </c>
      <c r="B206224" t="n">
        <v>1</v>
      </c>
    </row>
    <row r="206225">
      <c r="A206225" t="inlineStr">
        <is>
          <t>affectrid</t>
        </is>
      </c>
      <c r="B206225" t="n">
        <v>1</v>
      </c>
    </row>
    <row r="206226">
      <c r="A206226" t="inlineStr">
        <is>
          <t>kusakost</t>
        </is>
      </c>
      <c r="B206226" t="n">
        <v>1</v>
      </c>
    </row>
    <row r="206227">
      <c r="A206227" t="inlineStr">
        <is>
          <t>peikowea</t>
        </is>
      </c>
      <c r="B206227" t="n">
        <v>1</v>
      </c>
    </row>
    <row r="206228">
      <c r="A206228" t="inlineStr">
        <is>
          <t>looseleaks</t>
        </is>
      </c>
      <c r="B206228" t="n">
        <v>1</v>
      </c>
    </row>
    <row r="206229">
      <c r="A206229" t="inlineStr">
        <is>
          <t>lipoire</t>
        </is>
      </c>
      <c r="B206229" t="n">
        <v>1</v>
      </c>
    </row>
    <row r="206230">
      <c r="A206230" t="inlineStr">
        <is>
          <t>zentpack</t>
        </is>
      </c>
      <c r="B206230" t="n">
        <v>1</v>
      </c>
    </row>
    <row r="206231">
      <c r="A206231" t="inlineStr">
        <is>
          <t>nextmin</t>
        </is>
      </c>
      <c r="B206231" t="n">
        <v>1</v>
      </c>
    </row>
    <row r="206232">
      <c r="A206232" t="inlineStr">
        <is>
          <t>skaussa</t>
        </is>
      </c>
      <c r="B206232" t="n">
        <v>1</v>
      </c>
    </row>
    <row r="206233">
      <c r="A206233" t="inlineStr">
        <is>
          <t>eerdols</t>
        </is>
      </c>
      <c r="B206233" t="n">
        <v>1</v>
      </c>
    </row>
    <row r="206234">
      <c r="A206234" t="inlineStr">
        <is>
          <t>studiophones</t>
        </is>
      </c>
      <c r="B206234" t="n">
        <v>1</v>
      </c>
    </row>
    <row r="206235">
      <c r="A206235" t="inlineStr">
        <is>
          <t>beebreaker</t>
        </is>
      </c>
      <c r="B206235" t="n">
        <v>1</v>
      </c>
    </row>
    <row r="206236">
      <c r="A206236" t="inlineStr">
        <is>
          <t>hippogo</t>
        </is>
      </c>
      <c r="B206236" t="n">
        <v>1</v>
      </c>
    </row>
    <row r="206237">
      <c r="A206237" t="inlineStr">
        <is>
          <t>mitsurus</t>
        </is>
      </c>
      <c r="B206237" t="n">
        <v>3</v>
      </c>
    </row>
    <row r="206238">
      <c r="A206238" t="inlineStr">
        <is>
          <t>zamyadsse</t>
        </is>
      </c>
      <c r="B206238" t="n">
        <v>1</v>
      </c>
    </row>
    <row r="206239">
      <c r="A206239" t="inlineStr">
        <is>
          <t>snetterley</t>
        </is>
      </c>
      <c r="B206239" t="n">
        <v>1</v>
      </c>
    </row>
    <row r="206240">
      <c r="A206240" t="inlineStr">
        <is>
          <t>scrunchs</t>
        </is>
      </c>
      <c r="B206240" t="n">
        <v>1</v>
      </c>
    </row>
    <row r="206241">
      <c r="A206241" t="inlineStr">
        <is>
          <t>prahalynn</t>
        </is>
      </c>
      <c r="B206241" t="n">
        <v>1</v>
      </c>
    </row>
    <row r="206242">
      <c r="A206242" t="inlineStr">
        <is>
          <t>titls</t>
        </is>
      </c>
      <c r="B206242" t="n">
        <v>1</v>
      </c>
    </row>
    <row r="206243">
      <c r="A206243" t="inlineStr">
        <is>
          <t>unrelinishes</t>
        </is>
      </c>
      <c r="B206243" t="n">
        <v>1</v>
      </c>
    </row>
    <row r="206244">
      <c r="A206244" t="inlineStr">
        <is>
          <t>admitandonorky</t>
        </is>
      </c>
      <c r="B206244" t="n">
        <v>1</v>
      </c>
    </row>
    <row r="206245">
      <c r="A206245" t="inlineStr">
        <is>
          <t>voxerg</t>
        </is>
      </c>
      <c r="B206245" t="n">
        <v>1</v>
      </c>
    </row>
    <row r="206246">
      <c r="A206246" t="inlineStr">
        <is>
          <t>dotwizd</t>
        </is>
      </c>
      <c r="B206246" t="n">
        <v>1</v>
      </c>
    </row>
    <row r="206247">
      <c r="A206247" t="inlineStr">
        <is>
          <t>lexvanades</t>
        </is>
      </c>
      <c r="B206247" t="n">
        <v>1</v>
      </c>
    </row>
    <row r="206248">
      <c r="A206248" t="inlineStr">
        <is>
          <t>lomjs</t>
        </is>
      </c>
      <c r="B206248" t="n">
        <v>1</v>
      </c>
    </row>
    <row r="206249">
      <c r="A206249" t="inlineStr">
        <is>
          <t>bodycore</t>
        </is>
      </c>
      <c r="B206249" t="n">
        <v>1</v>
      </c>
    </row>
    <row r="206250">
      <c r="A206250" t="inlineStr">
        <is>
          <t>pixicles</t>
        </is>
      </c>
      <c r="B206250" t="n">
        <v>1</v>
      </c>
    </row>
    <row r="206251">
      <c r="A206251" t="inlineStr">
        <is>
          <t>raretons</t>
        </is>
      </c>
      <c r="B206251" t="n">
        <v>1</v>
      </c>
    </row>
    <row r="206252">
      <c r="A206252" t="inlineStr">
        <is>
          <t>manulas</t>
        </is>
      </c>
      <c r="B206252" t="n">
        <v>1</v>
      </c>
    </row>
    <row r="206253">
      <c r="A206253" t="inlineStr">
        <is>
          <t>goldungie</t>
        </is>
      </c>
      <c r="B206253" t="n">
        <v>1</v>
      </c>
    </row>
    <row r="206254">
      <c r="A206254" t="inlineStr">
        <is>
          <t>plagiant</t>
        </is>
      </c>
      <c r="B206254" t="n">
        <v>1</v>
      </c>
    </row>
    <row r="206255">
      <c r="A206255" t="inlineStr">
        <is>
          <t>jasont</t>
        </is>
      </c>
      <c r="B206255" t="n">
        <v>1</v>
      </c>
    </row>
    <row r="206256">
      <c r="A206256" t="inlineStr">
        <is>
          <t>queueups</t>
        </is>
      </c>
      <c r="B206256" t="n">
        <v>1</v>
      </c>
    </row>
    <row r="206257">
      <c r="A206257" t="inlineStr">
        <is>
          <t>contadels</t>
        </is>
      </c>
      <c r="B206257" t="n">
        <v>1</v>
      </c>
    </row>
    <row r="206258">
      <c r="A206258" t="inlineStr">
        <is>
          <t>voxberg</t>
        </is>
      </c>
      <c r="B206258" t="n">
        <v>1</v>
      </c>
    </row>
    <row r="206259">
      <c r="A206259" t="inlineStr">
        <is>
          <t>bdahahaha</t>
        </is>
      </c>
      <c r="B206259" t="n">
        <v>1</v>
      </c>
    </row>
    <row r="206260">
      <c r="A206260" t="inlineStr">
        <is>
          <t>godso</t>
        </is>
      </c>
      <c r="B206260" t="n">
        <v>2</v>
      </c>
    </row>
    <row r="206261">
      <c r="A206261" t="inlineStr">
        <is>
          <t>shankesh</t>
        </is>
      </c>
      <c r="B206261" t="n">
        <v>1</v>
      </c>
    </row>
    <row r="206262">
      <c r="A206262" t="inlineStr">
        <is>
          <t>40x36</t>
        </is>
      </c>
      <c r="B206262" t="n">
        <v>1</v>
      </c>
    </row>
    <row r="206263">
      <c r="A206263" t="inlineStr">
        <is>
          <t>cresentary</t>
        </is>
      </c>
      <c r="B206263" t="n">
        <v>1</v>
      </c>
    </row>
    <row r="206264">
      <c r="A206264" t="inlineStr">
        <is>
          <t xml:space="preserve">station </t>
        </is>
      </c>
      <c r="B206264" t="n">
        <v>1</v>
      </c>
    </row>
    <row r="206265">
      <c r="A206265" t="inlineStr">
        <is>
          <t>librel4st</t>
        </is>
      </c>
      <c r="B206265" t="n">
        <v>1</v>
      </c>
    </row>
    <row r="206266">
      <c r="A206266" t="inlineStr">
        <is>
          <t>anykee</t>
        </is>
      </c>
      <c r="B206266" t="n">
        <v>1</v>
      </c>
    </row>
    <row r="206267">
      <c r="A206267" t="inlineStr">
        <is>
          <t>chiefdenoting</t>
        </is>
      </c>
      <c r="B206267" t="n">
        <v>1</v>
      </c>
    </row>
    <row r="206268">
      <c r="A206268" t="inlineStr">
        <is>
          <t>sympathetics</t>
        </is>
      </c>
      <c r="B206268" t="n">
        <v>1</v>
      </c>
    </row>
    <row r="206269">
      <c r="A206269" t="inlineStr">
        <is>
          <t>stamfordstead</t>
        </is>
      </c>
      <c r="B206269" t="n">
        <v>1</v>
      </c>
    </row>
    <row r="206270">
      <c r="A206270" t="inlineStr">
        <is>
          <t>jmsationally</t>
        </is>
      </c>
      <c r="B206270" t="n">
        <v>1</v>
      </c>
    </row>
    <row r="206271">
      <c r="A206271" t="inlineStr">
        <is>
          <t>fomestated</t>
        </is>
      </c>
      <c r="B206271" t="n">
        <v>1</v>
      </c>
    </row>
    <row r="206272">
      <c r="A206272" t="inlineStr">
        <is>
          <t>lolsee</t>
        </is>
      </c>
      <c r="B206272" t="n">
        <v>1</v>
      </c>
    </row>
    <row r="206273">
      <c r="A206273" t="inlineStr">
        <is>
          <t>mcgalls</t>
        </is>
      </c>
      <c r="B206273" t="n">
        <v>1</v>
      </c>
    </row>
    <row r="206274">
      <c r="A206274" t="inlineStr">
        <is>
          <t>qqexpect</t>
        </is>
      </c>
      <c r="B206274" t="n">
        <v>1</v>
      </c>
    </row>
    <row r="206275">
      <c r="A206275" t="inlineStr">
        <is>
          <t>ukate</t>
        </is>
      </c>
      <c r="B206275" t="n">
        <v>1</v>
      </c>
    </row>
    <row r="206276">
      <c r="A206276" t="inlineStr">
        <is>
          <t>£265million</t>
        </is>
      </c>
      <c r="B206276" t="n">
        <v>1</v>
      </c>
    </row>
    <row r="206277">
      <c r="A206277" t="inlineStr">
        <is>
          <t>appealing™</t>
        </is>
      </c>
      <c r="B206277" t="n">
        <v>1</v>
      </c>
    </row>
    <row r="206278">
      <c r="A206278" t="inlineStr">
        <is>
          <t>mushdad</t>
        </is>
      </c>
      <c r="B206278" t="n">
        <v>1</v>
      </c>
    </row>
    <row r="206279">
      <c r="A206279" t="inlineStr">
        <is>
          <t>mumeoulay</t>
        </is>
      </c>
      <c r="B206279" t="n">
        <v>1</v>
      </c>
    </row>
    <row r="206280">
      <c r="A206280" t="inlineStr">
        <is>
          <t>grossasss</t>
        </is>
      </c>
      <c r="B206280" t="n">
        <v>1</v>
      </c>
    </row>
    <row r="206281">
      <c r="A206281" t="inlineStr">
        <is>
          <t>knowingforgotten</t>
        </is>
      </c>
      <c r="B206281" t="n">
        <v>1</v>
      </c>
    </row>
    <row r="206282">
      <c r="A206282" t="inlineStr">
        <is>
          <t>nubbersons</t>
        </is>
      </c>
      <c r="B206282" t="n">
        <v>1</v>
      </c>
    </row>
    <row r="206283">
      <c r="A206283" t="inlineStr">
        <is>
          <t>rathout</t>
        </is>
      </c>
      <c r="B206283" t="n">
        <v>1</v>
      </c>
    </row>
    <row r="206284">
      <c r="A206284" t="inlineStr">
        <is>
          <t>molybooks</t>
        </is>
      </c>
      <c r="B206284" t="n">
        <v>1</v>
      </c>
    </row>
    <row r="206285">
      <c r="A206285" t="inlineStr">
        <is>
          <t>bahnsdorff</t>
        </is>
      </c>
      <c r="B206285" t="n">
        <v>1</v>
      </c>
    </row>
    <row r="206286">
      <c r="A206286" t="inlineStr">
        <is>
          <t>combigganielson</t>
        </is>
      </c>
      <c r="B206286" t="n">
        <v>1</v>
      </c>
    </row>
    <row r="206287">
      <c r="A206287" t="inlineStr">
        <is>
          <t>crasson</t>
        </is>
      </c>
      <c r="B206287" t="n">
        <v>1</v>
      </c>
    </row>
    <row r="206288">
      <c r="A206288" t="inlineStr">
        <is>
          <t>anklaus</t>
        </is>
      </c>
      <c r="B206288" t="n">
        <v>1</v>
      </c>
    </row>
    <row r="206289">
      <c r="A206289" t="inlineStr">
        <is>
          <t>nusari</t>
        </is>
      </c>
      <c r="B206289" t="n">
        <v>1</v>
      </c>
    </row>
    <row r="206290">
      <c r="A206290" t="inlineStr">
        <is>
          <t>jaahoha</t>
        </is>
      </c>
      <c r="B206290" t="n">
        <v>1</v>
      </c>
    </row>
    <row r="206291">
      <c r="A206291" t="inlineStr">
        <is>
          <t>vegaomitt</t>
        </is>
      </c>
      <c r="B206291" t="n">
        <v>1</v>
      </c>
    </row>
    <row r="206292">
      <c r="A206292" t="inlineStr">
        <is>
          <t>guantanamoeeoparibes</t>
        </is>
      </c>
      <c r="B206292" t="n">
        <v>1</v>
      </c>
    </row>
    <row r="206293">
      <c r="A206293" t="inlineStr">
        <is>
          <t>kyuuijalaqt</t>
        </is>
      </c>
      <c r="B206293" t="n">
        <v>1</v>
      </c>
    </row>
    <row r="206294">
      <c r="A206294" t="inlineStr">
        <is>
          <t>wailid</t>
        </is>
      </c>
      <c r="B206294" t="n">
        <v>1</v>
      </c>
    </row>
    <row r="206295">
      <c r="A206295" t="inlineStr">
        <is>
          <t>alaihi</t>
        </is>
      </c>
      <c r="B206295" t="n">
        <v>4</v>
      </c>
    </row>
    <row r="206296">
      <c r="A206296" t="inlineStr">
        <is>
          <t>shoutingwhat</t>
        </is>
      </c>
      <c r="B206296" t="n">
        <v>1</v>
      </c>
    </row>
    <row r="206297">
      <c r="A206297" t="inlineStr">
        <is>
          <t>muwaha</t>
        </is>
      </c>
      <c r="B206297" t="n">
        <v>1</v>
      </c>
    </row>
    <row r="206298">
      <c r="A206298" t="inlineStr">
        <is>
          <t>galiluddin</t>
        </is>
      </c>
      <c r="B206298" t="n">
        <v>1</v>
      </c>
    </row>
    <row r="206299">
      <c r="A206299" t="inlineStr">
        <is>
          <t>maulis</t>
        </is>
      </c>
      <c r="B206299" t="n">
        <v>2</v>
      </c>
    </row>
    <row r="206300">
      <c r="A206300" t="inlineStr">
        <is>
          <t>assima</t>
        </is>
      </c>
      <c r="B206300" t="n">
        <v>1</v>
      </c>
    </row>
    <row r="206301">
      <c r="A206301" t="inlineStr">
        <is>
          <t>hadarim</t>
        </is>
      </c>
      <c r="B206301" t="n">
        <v>1</v>
      </c>
    </row>
    <row r="206302">
      <c r="A206302" t="inlineStr">
        <is>
          <t>nuham</t>
        </is>
      </c>
      <c r="B206302" t="n">
        <v>1</v>
      </c>
    </row>
    <row r="206303">
      <c r="A206303" t="inlineStr">
        <is>
          <t>gerdhin</t>
        </is>
      </c>
      <c r="B206303" t="n">
        <v>1</v>
      </c>
    </row>
    <row r="206304">
      <c r="A206304" t="inlineStr">
        <is>
          <t>kreez</t>
        </is>
      </c>
      <c r="B206304" t="n">
        <v>1</v>
      </c>
    </row>
    <row r="206305">
      <c r="A206305" t="inlineStr">
        <is>
          <t>jumali</t>
        </is>
      </c>
      <c r="B206305" t="n">
        <v>1</v>
      </c>
    </row>
    <row r="206306">
      <c r="A206306" t="inlineStr">
        <is>
          <t>shamul</t>
        </is>
      </c>
      <c r="B206306" t="n">
        <v>1</v>
      </c>
    </row>
    <row r="206307">
      <c r="A206307" t="inlineStr">
        <is>
          <t>muadh</t>
        </is>
      </c>
      <c r="B206307" t="n">
        <v>2</v>
      </c>
    </row>
    <row r="206308">
      <c r="A206308" t="inlineStr">
        <is>
          <t>mortgasranians</t>
        </is>
      </c>
      <c r="B206308" t="n">
        <v>1</v>
      </c>
    </row>
    <row r="206309">
      <c r="A206309" t="inlineStr">
        <is>
          <t>maghafi</t>
        </is>
      </c>
      <c r="B206309" t="n">
        <v>1</v>
      </c>
    </row>
    <row r="206310">
      <c r="A206310" t="inlineStr">
        <is>
          <t>alaatamaas</t>
        </is>
      </c>
      <c r="B206310" t="n">
        <v>1</v>
      </c>
    </row>
    <row r="206311">
      <c r="A206311" t="inlineStr">
        <is>
          <t>arnildur</t>
        </is>
      </c>
      <c r="B206311" t="n">
        <v>1</v>
      </c>
    </row>
    <row r="206312">
      <c r="A206312" t="inlineStr">
        <is>
          <t>prras</t>
        </is>
      </c>
      <c r="B206312" t="n">
        <v>1</v>
      </c>
    </row>
    <row r="206313">
      <c r="A206313" t="inlineStr">
        <is>
          <t>crisispectator</t>
        </is>
      </c>
      <c r="B206313" t="n">
        <v>1</v>
      </c>
    </row>
    <row r="206314">
      <c r="A206314" t="inlineStr">
        <is>
          <t>davidini</t>
        </is>
      </c>
      <c r="B206314" t="n">
        <v>1</v>
      </c>
    </row>
    <row r="206315">
      <c r="A206315" t="inlineStr">
        <is>
          <t>redmailed</t>
        </is>
      </c>
      <c r="B206315" t="n">
        <v>1</v>
      </c>
    </row>
    <row r="206316">
      <c r="A206316" t="inlineStr">
        <is>
          <t>hydronelytics</t>
        </is>
      </c>
      <c r="B206316" t="n">
        <v>1</v>
      </c>
    </row>
    <row r="206317">
      <c r="A206317" t="inlineStr">
        <is>
          <t>leviports</t>
        </is>
      </c>
      <c r="B206317" t="n">
        <v>1</v>
      </c>
    </row>
    <row r="206318">
      <c r="A206318" t="inlineStr">
        <is>
          <t>standlling</t>
        </is>
      </c>
      <c r="B206318" t="n">
        <v>1</v>
      </c>
    </row>
    <row r="206319">
      <c r="A206319" t="inlineStr">
        <is>
          <t>shortwoods</t>
        </is>
      </c>
      <c r="B206319" t="n">
        <v>1</v>
      </c>
    </row>
    <row r="206320">
      <c r="A206320" t="inlineStr">
        <is>
          <t>271802</t>
        </is>
      </c>
      <c r="B206320" t="n">
        <v>1</v>
      </c>
    </row>
    <row r="206321">
      <c r="A206321" t="inlineStr">
        <is>
          <t>stilesboro</t>
        </is>
      </c>
      <c r="B206321" t="n">
        <v>1</v>
      </c>
    </row>
    <row r="206322">
      <c r="A206322" t="inlineStr">
        <is>
          <t>faons</t>
        </is>
      </c>
      <c r="B206322" t="n">
        <v>1</v>
      </c>
    </row>
    <row r="206323">
      <c r="A206323" t="inlineStr">
        <is>
          <t>brigside</t>
        </is>
      </c>
      <c r="B206323" t="n">
        <v>1</v>
      </c>
    </row>
    <row r="206324">
      <c r="A206324" t="inlineStr">
        <is>
          <t>weltay</t>
        </is>
      </c>
      <c r="B206324" t="n">
        <v>1</v>
      </c>
    </row>
    <row r="206325">
      <c r="A206325" t="inlineStr">
        <is>
          <t>jackallen</t>
        </is>
      </c>
      <c r="B206325" t="n">
        <v>1</v>
      </c>
    </row>
    <row r="206326">
      <c r="A206326" t="inlineStr">
        <is>
          <t>shouldbringspeech</t>
        </is>
      </c>
      <c r="B206326" t="n">
        <v>1</v>
      </c>
    </row>
    <row r="206327">
      <c r="A206327" t="inlineStr">
        <is>
          <t>mergen</t>
        </is>
      </c>
      <c r="B206327" t="n">
        <v>3</v>
      </c>
    </row>
    <row r="206328">
      <c r="A206328" t="inlineStr">
        <is>
          <t>rsicam</t>
        </is>
      </c>
      <c r="B206328" t="n">
        <v>1</v>
      </c>
    </row>
    <row r="206329">
      <c r="A206329" t="inlineStr">
        <is>
          <t>mccroll</t>
        </is>
      </c>
      <c r="B206329" t="n">
        <v>1</v>
      </c>
    </row>
    <row r="206330">
      <c r="A206330" t="inlineStr">
        <is>
          <t>buglingflag</t>
        </is>
      </c>
      <c r="B206330" t="n">
        <v>1</v>
      </c>
    </row>
    <row r="206331">
      <c r="A206331" t="inlineStr">
        <is>
          <t>hitonal</t>
        </is>
      </c>
      <c r="B206331" t="n">
        <v>1</v>
      </c>
    </row>
    <row r="206332">
      <c r="A206332" t="inlineStr">
        <is>
          <t>attlegroups</t>
        </is>
      </c>
      <c r="B206332" t="n">
        <v>1</v>
      </c>
    </row>
    <row r="206333">
      <c r="A206333" t="inlineStr">
        <is>
          <t>kimrush</t>
        </is>
      </c>
      <c r="B206333" t="n">
        <v>1</v>
      </c>
    </row>
    <row r="206334">
      <c r="A206334" t="inlineStr">
        <is>
          <t>sq200</t>
        </is>
      </c>
      <c r="B206334" t="n">
        <v>1</v>
      </c>
    </row>
    <row r="206335">
      <c r="A206335" t="inlineStr">
        <is>
          <t>intmr</t>
        </is>
      </c>
      <c r="B206335" t="n">
        <v>1</v>
      </c>
    </row>
    <row r="206336">
      <c r="A206336" t="inlineStr">
        <is>
          <t>kielron</t>
        </is>
      </c>
      <c r="B206336" t="n">
        <v>1</v>
      </c>
    </row>
    <row r="206337">
      <c r="A206337" t="inlineStr">
        <is>
          <t>wbnns</t>
        </is>
      </c>
      <c r="B206337" t="n">
        <v>1</v>
      </c>
    </row>
    <row r="206338">
      <c r="A206338" t="inlineStr">
        <is>
          <t>mossbach</t>
        </is>
      </c>
      <c r="B206338" t="n">
        <v>1</v>
      </c>
    </row>
    <row r="206339">
      <c r="A206339" t="inlineStr">
        <is>
          <t>wascals</t>
        </is>
      </c>
      <c r="B206339" t="n">
        <v>1</v>
      </c>
    </row>
    <row r="206340">
      <c r="A206340" t="inlineStr">
        <is>
          <t>publicityizing</t>
        </is>
      </c>
      <c r="B206340" t="n">
        <v>1</v>
      </c>
    </row>
    <row r="206341">
      <c r="A206341" t="inlineStr">
        <is>
          <t>orexpected</t>
        </is>
      </c>
      <c r="B206341" t="n">
        <v>1</v>
      </c>
    </row>
    <row r="206342">
      <c r="A206342" t="inlineStr">
        <is>
          <t>schmides</t>
        </is>
      </c>
      <c r="B206342" t="n">
        <v>1</v>
      </c>
    </row>
    <row r="206343">
      <c r="A206343" t="inlineStr">
        <is>
          <t>veriano</t>
        </is>
      </c>
      <c r="B206343" t="n">
        <v>1</v>
      </c>
    </row>
    <row r="206344">
      <c r="A206344" t="inlineStr">
        <is>
          <t>gomus</t>
        </is>
      </c>
      <c r="B206344" t="n">
        <v>1</v>
      </c>
    </row>
    <row r="206345">
      <c r="A206345" t="inlineStr">
        <is>
          <t>pizarre</t>
        </is>
      </c>
      <c r="B206345" t="n">
        <v>1</v>
      </c>
    </row>
    <row r="206346">
      <c r="A206346" t="inlineStr">
        <is>
          <t>eálvarez</t>
        </is>
      </c>
      <c r="B206346" t="n">
        <v>1</v>
      </c>
    </row>
    <row r="206347">
      <c r="A206347" t="inlineStr">
        <is>
          <t>aznune</t>
        </is>
      </c>
      <c r="B206347" t="n">
        <v>1</v>
      </c>
    </row>
    <row r="206348">
      <c r="A206348" t="inlineStr">
        <is>
          <t>anikulak</t>
        </is>
      </c>
      <c r="B206348" t="n">
        <v>1</v>
      </c>
    </row>
    <row r="206349">
      <c r="A206349" t="inlineStr">
        <is>
          <t>ittana</t>
        </is>
      </c>
      <c r="B206349" t="n">
        <v>1</v>
      </c>
    </row>
    <row r="206350">
      <c r="A206350" t="inlineStr">
        <is>
          <t>anêmount</t>
        </is>
      </c>
      <c r="B206350" t="n">
        <v>1</v>
      </c>
    </row>
    <row r="206351">
      <c r="A206351" t="inlineStr">
        <is>
          <t>arantino</t>
        </is>
      </c>
      <c r="B206351" t="n">
        <v>1</v>
      </c>
    </row>
    <row r="206352">
      <c r="A206352" t="inlineStr">
        <is>
          <t>guinnessirs</t>
        </is>
      </c>
      <c r="B206352" t="n">
        <v>1</v>
      </c>
    </row>
    <row r="206353">
      <c r="A206353" t="inlineStr">
        <is>
          <t>mazatev</t>
        </is>
      </c>
      <c r="B206353" t="n">
        <v>1</v>
      </c>
    </row>
    <row r="206354">
      <c r="A206354" t="inlineStr">
        <is>
          <t>neoliberalary</t>
        </is>
      </c>
      <c r="B206354" t="n">
        <v>1</v>
      </c>
    </row>
    <row r="206355">
      <c r="A206355" t="inlineStr">
        <is>
          <t>tormigan</t>
        </is>
      </c>
      <c r="B206355" t="n">
        <v>1</v>
      </c>
    </row>
    <row r="206356">
      <c r="A206356" t="inlineStr">
        <is>
          <t>pzp</t>
        </is>
      </c>
      <c r="B206356" t="n">
        <v>4</v>
      </c>
    </row>
    <row r="206357">
      <c r="A206357" t="inlineStr">
        <is>
          <t>flamengión</t>
        </is>
      </c>
      <c r="B206357" t="n">
        <v>1</v>
      </c>
    </row>
    <row r="206358">
      <c r="A206358" t="inlineStr">
        <is>
          <t>whuttons</t>
        </is>
      </c>
      <c r="B206358" t="n">
        <v>1</v>
      </c>
    </row>
    <row r="206359">
      <c r="A206359" t="inlineStr">
        <is>
          <t>elemforts</t>
        </is>
      </c>
      <c r="B206359" t="n">
        <v>1</v>
      </c>
    </row>
    <row r="206360">
      <c r="A206360" t="inlineStr">
        <is>
          <t>niciezas</t>
        </is>
      </c>
      <c r="B206360" t="n">
        <v>1</v>
      </c>
    </row>
    <row r="206361">
      <c r="A206361" t="inlineStr">
        <is>
          <t>however—for</t>
        </is>
      </c>
      <c r="B206361" t="n">
        <v>1</v>
      </c>
    </row>
    <row r="206362">
      <c r="A206362" t="inlineStr">
        <is>
          <t>readscovets</t>
        </is>
      </c>
      <c r="B206362" t="n">
        <v>1</v>
      </c>
    </row>
    <row r="206363">
      <c r="A206363" t="inlineStr">
        <is>
          <t>story—while</t>
        </is>
      </c>
      <c r="B206363" t="n">
        <v>1</v>
      </c>
    </row>
    <row r="206364">
      <c r="A206364" t="inlineStr">
        <is>
          <t>puppeteen</t>
        </is>
      </c>
      <c r="B206364" t="n">
        <v>1</v>
      </c>
    </row>
    <row r="206365">
      <c r="A206365" t="inlineStr">
        <is>
          <t>demulgate</t>
        </is>
      </c>
      <c r="B206365" t="n">
        <v>1</v>
      </c>
    </row>
    <row r="206366">
      <c r="A206366" t="inlineStr">
        <is>
          <t>moncadas</t>
        </is>
      </c>
      <c r="B206366" t="n">
        <v>1</v>
      </c>
    </row>
    <row r="206367">
      <c r="A206367" t="inlineStr">
        <is>
          <t>superheropropeyed</t>
        </is>
      </c>
      <c r="B206367" t="n">
        <v>1</v>
      </c>
    </row>
    <row r="206368">
      <c r="A206368" t="inlineStr">
        <is>
          <t>notice—theres</t>
        </is>
      </c>
      <c r="B206368" t="n">
        <v>1</v>
      </c>
    </row>
    <row r="206369">
      <c r="A206369" t="inlineStr">
        <is>
          <t>cannabinoidsadulterated</t>
        </is>
      </c>
      <c r="B206369" t="n">
        <v>1</v>
      </c>
    </row>
    <row r="206370">
      <c r="A206370" t="inlineStr">
        <is>
          <t>effortpopulation</t>
        </is>
      </c>
      <c r="B206370" t="n">
        <v>1</v>
      </c>
    </row>
    <row r="206371">
      <c r="A206371" t="inlineStr">
        <is>
          <t>ammnkec</t>
        </is>
      </c>
      <c r="B206371" t="n">
        <v>1</v>
      </c>
    </row>
    <row r="206372">
      <c r="A206372" t="inlineStr">
        <is>
          <t>trollsmokejune</t>
        </is>
      </c>
      <c r="B206372" t="n">
        <v>1</v>
      </c>
    </row>
    <row r="206373">
      <c r="A206373" t="inlineStr">
        <is>
          <t>opinioned</t>
        </is>
      </c>
      <c r="B206373" t="n">
        <v>1</v>
      </c>
    </row>
    <row r="206374">
      <c r="A206374" t="inlineStr">
        <is>
          <t>orgpngia08pt</t>
        </is>
      </c>
      <c r="B206374" t="n">
        <v>1</v>
      </c>
    </row>
    <row r="206375">
      <c r="A206375" t="inlineStr">
        <is>
          <t>ingredientsagrees</t>
        </is>
      </c>
      <c r="B206375" t="n">
        <v>1</v>
      </c>
    </row>
    <row r="206376">
      <c r="A206376" t="inlineStr">
        <is>
          <t>httpdead</t>
        </is>
      </c>
      <c r="B206376" t="n">
        <v>1</v>
      </c>
    </row>
    <row r="206377">
      <c r="A206377" t="inlineStr">
        <is>
          <t>jpgartifact_mapg_webplay</t>
        </is>
      </c>
      <c r="B206377" t="n">
        <v>1</v>
      </c>
    </row>
    <row r="206378">
      <c r="A206378" t="inlineStr">
        <is>
          <t>govggerpantonechnologies</t>
        </is>
      </c>
      <c r="B206378" t="n">
        <v>1</v>
      </c>
    </row>
    <row r="206379">
      <c r="A206379" t="inlineStr">
        <is>
          <t>pagecontenttexttpidhttptext_accesshttpgeon0mcard</t>
        </is>
      </c>
      <c r="B206379" t="n">
        <v>1</v>
      </c>
    </row>
    <row r="206380">
      <c r="A206380" t="inlineStr">
        <is>
          <t>sidelifection</t>
        </is>
      </c>
      <c r="B206380" t="n">
        <v>1</v>
      </c>
    </row>
    <row r="206381">
      <c r="A206381" t="inlineStr">
        <is>
          <t>procst</t>
        </is>
      </c>
      <c r="B206381" t="n">
        <v>1</v>
      </c>
    </row>
    <row r="206382">
      <c r="A206382" t="inlineStr">
        <is>
          <t>slownessfactory</t>
        </is>
      </c>
      <c r="B206382" t="n">
        <v>1</v>
      </c>
    </row>
    <row r="206383">
      <c r="A206383" t="inlineStr">
        <is>
          <t>lindmgren</t>
        </is>
      </c>
      <c r="B206383" t="n">
        <v>1</v>
      </c>
    </row>
    <row r="206384">
      <c r="A206384" t="inlineStr">
        <is>
          <t>syndromeban</t>
        </is>
      </c>
      <c r="B206384" t="n">
        <v>1</v>
      </c>
    </row>
    <row r="206385">
      <c r="A206385" t="inlineStr">
        <is>
          <t>pantotechnologicalpush</t>
        </is>
      </c>
      <c r="B206385" t="n">
        <v>1</v>
      </c>
    </row>
    <row r="206386">
      <c r="A206386" t="inlineStr">
        <is>
          <t>nbug</t>
        </is>
      </c>
      <c r="B206386" t="n">
        <v>1</v>
      </c>
    </row>
    <row r="206387">
      <c r="A206387" t="inlineStr">
        <is>
          <t>go4assse</t>
        </is>
      </c>
      <c r="B206387" t="n">
        <v>1</v>
      </c>
    </row>
    <row r="206388">
      <c r="A206388" t="inlineStr">
        <is>
          <t>04xx</t>
        </is>
      </c>
      <c r="B206388" t="n">
        <v>1</v>
      </c>
    </row>
    <row r="206389">
      <c r="A206389" t="inlineStr">
        <is>
          <t>finalefentanylnot</t>
        </is>
      </c>
      <c r="B206389" t="n">
        <v>1</v>
      </c>
    </row>
    <row r="206390">
      <c r="A206390" t="inlineStr">
        <is>
          <t>wholetext</t>
        </is>
      </c>
      <c r="B206390" t="n">
        <v>1</v>
      </c>
    </row>
    <row r="206391">
      <c r="A206391" t="inlineStr">
        <is>
          <t>productivitybut</t>
        </is>
      </c>
      <c r="B206391" t="n">
        <v>1</v>
      </c>
    </row>
    <row r="206392">
      <c r="A206392" t="inlineStr">
        <is>
          <t>pentrapaul</t>
        </is>
      </c>
      <c r="B206392" t="n">
        <v>1</v>
      </c>
    </row>
    <row r="206393">
      <c r="A206393" t="inlineStr">
        <is>
          <t>relationsworld</t>
        </is>
      </c>
      <c r="B206393" t="n">
        <v>1</v>
      </c>
    </row>
    <row r="206394">
      <c r="A206394" t="inlineStr">
        <is>
          <t>jpgk</t>
        </is>
      </c>
      <c r="B206394" t="n">
        <v>1</v>
      </c>
    </row>
    <row r="206395">
      <c r="A206395" t="inlineStr">
        <is>
          <t>144_food</t>
        </is>
      </c>
      <c r="B206395" t="n">
        <v>1</v>
      </c>
    </row>
    <row r="206396">
      <c r="A206396" t="inlineStr">
        <is>
          <t>abdoll</t>
        </is>
      </c>
      <c r="B206396" t="n">
        <v>1</v>
      </c>
    </row>
    <row r="206397">
      <c r="A206397" t="inlineStr">
        <is>
          <t>guanuec</t>
        </is>
      </c>
      <c r="B206397" t="n">
        <v>1</v>
      </c>
    </row>
    <row r="206398">
      <c r="A206398" t="inlineStr">
        <is>
          <t>dependenceproposals</t>
        </is>
      </c>
      <c r="B206398" t="n">
        <v>1</v>
      </c>
    </row>
    <row r="206399">
      <c r="A206399" t="inlineStr">
        <is>
          <t>mdoc10b09</t>
        </is>
      </c>
      <c r="B206399" t="n">
        <v>1</v>
      </c>
    </row>
    <row r="206400">
      <c r="A206400" t="inlineStr">
        <is>
          <t>statescountriesreport</t>
        </is>
      </c>
      <c r="B206400" t="n">
        <v>1</v>
      </c>
    </row>
    <row r="206401">
      <c r="A206401" t="inlineStr">
        <is>
          <t>bjaii</t>
        </is>
      </c>
      <c r="B206401" t="n">
        <v>1</v>
      </c>
    </row>
    <row r="206402">
      <c r="A206402" t="inlineStr">
        <is>
          <t>doubtharder</t>
        </is>
      </c>
      <c r="B206402" t="n">
        <v>1</v>
      </c>
    </row>
    <row r="206403">
      <c r="A206403" t="inlineStr">
        <is>
          <t>dependencelegal</t>
        </is>
      </c>
      <c r="B206403" t="n">
        <v>1</v>
      </c>
    </row>
    <row r="206404">
      <c r="A206404" t="inlineStr">
        <is>
          <t>chainaccording</t>
        </is>
      </c>
      <c r="B206404" t="n">
        <v>1</v>
      </c>
    </row>
    <row r="206405">
      <c r="A206405" t="inlineStr">
        <is>
          <t>musterhoop</t>
        </is>
      </c>
      <c r="B206405" t="n">
        <v>1</v>
      </c>
    </row>
    <row r="206406">
      <c r="A206406" t="inlineStr">
        <is>
          <t>hpaeavcoat</t>
        </is>
      </c>
      <c r="B206406" t="n">
        <v>1</v>
      </c>
    </row>
    <row r="206407">
      <c r="A206407" t="inlineStr">
        <is>
          <t>go1talk</t>
        </is>
      </c>
      <c r="B206407" t="n">
        <v>1</v>
      </c>
    </row>
    <row r="206408">
      <c r="A206408" t="inlineStr">
        <is>
          <t>statescountries10</t>
        </is>
      </c>
      <c r="B206408" t="n">
        <v>1</v>
      </c>
    </row>
    <row r="206409">
      <c r="A206409" t="inlineStr">
        <is>
          <t>commttd</t>
        </is>
      </c>
      <c r="B206409" t="n">
        <v>1</v>
      </c>
    </row>
    <row r="206410">
      <c r="A206410" t="inlineStr">
        <is>
          <t>go3tropic</t>
        </is>
      </c>
      <c r="B206410" t="n">
        <v>1</v>
      </c>
    </row>
    <row r="206411">
      <c r="A206411" t="inlineStr">
        <is>
          <t>shamkandian</t>
        </is>
      </c>
      <c r="B206411" t="n">
        <v>1</v>
      </c>
    </row>
    <row r="206412">
      <c r="A206412" t="inlineStr">
        <is>
          <t>greenchurch</t>
        </is>
      </c>
      <c r="B206412" t="n">
        <v>1</v>
      </c>
    </row>
    <row r="206413">
      <c r="A206413" t="inlineStr">
        <is>
          <t>prayerfulness</t>
        </is>
      </c>
      <c r="B206413" t="n">
        <v>3</v>
      </c>
    </row>
    <row r="206414">
      <c r="A206414" t="inlineStr">
        <is>
          <t>_xa_h</t>
        </is>
      </c>
      <c r="B206414" t="n">
        <v>1</v>
      </c>
    </row>
    <row r="206415">
      <c r="A206415" t="inlineStr">
        <is>
          <t>ruthal</t>
        </is>
      </c>
      <c r="B206415" t="n">
        <v>1</v>
      </c>
    </row>
    <row r="206416">
      <c r="A206416" t="inlineStr">
        <is>
          <t>fastwishes</t>
        </is>
      </c>
      <c r="B206416" t="n">
        <v>1</v>
      </c>
    </row>
    <row r="206417">
      <c r="A206417" t="inlineStr">
        <is>
          <t>mershel</t>
        </is>
      </c>
      <c r="B206417" t="n">
        <v>1</v>
      </c>
    </row>
    <row r="206418">
      <c r="A206418" t="inlineStr">
        <is>
          <t>ahanni</t>
        </is>
      </c>
      <c r="B206418" t="n">
        <v>1</v>
      </c>
    </row>
    <row r="206419">
      <c r="A206419" t="inlineStr">
        <is>
          <t>rapidk</t>
        </is>
      </c>
      <c r="B206419" t="n">
        <v>1</v>
      </c>
    </row>
    <row r="206420">
      <c r="A206420" t="inlineStr">
        <is>
          <t>haybourn</t>
        </is>
      </c>
      <c r="B206420" t="n">
        <v>1</v>
      </c>
    </row>
    <row r="206421">
      <c r="A206421" t="inlineStr">
        <is>
          <t>snaut</t>
        </is>
      </c>
      <c r="B206421" t="n">
        <v>1</v>
      </c>
    </row>
    <row r="206422">
      <c r="A206422" t="inlineStr">
        <is>
          <t>vonich</t>
        </is>
      </c>
      <c r="B206422" t="n">
        <v>1</v>
      </c>
    </row>
    <row r="206423">
      <c r="A206423" t="inlineStr">
        <is>
          <t>lexgen</t>
        </is>
      </c>
      <c r="B206423" t="n">
        <v>1</v>
      </c>
    </row>
    <row r="206424">
      <c r="A206424" t="inlineStr">
        <is>
          <t>especialize</t>
        </is>
      </c>
      <c r="B206424" t="n">
        <v>1</v>
      </c>
    </row>
    <row r="206425">
      <c r="A206425" t="inlineStr">
        <is>
          <t>coparentive</t>
        </is>
      </c>
      <c r="B206425" t="n">
        <v>1</v>
      </c>
    </row>
    <row r="206426">
      <c r="A206426" t="inlineStr">
        <is>
          <t>scaffon</t>
        </is>
      </c>
      <c r="B206426" t="n">
        <v>1</v>
      </c>
    </row>
    <row r="206427">
      <c r="A206427" t="inlineStr">
        <is>
          <t>belmudk</t>
        </is>
      </c>
      <c r="B206427" t="n">
        <v>1</v>
      </c>
    </row>
    <row r="206428">
      <c r="A206428" t="inlineStr">
        <is>
          <t>tagenthenry</t>
        </is>
      </c>
      <c r="B206428" t="n">
        <v>1</v>
      </c>
    </row>
    <row r="206429">
      <c r="A206429" t="inlineStr">
        <is>
          <t>eavoery</t>
        </is>
      </c>
      <c r="B206429" t="n">
        <v>1</v>
      </c>
    </row>
    <row r="206430">
      <c r="A206430" t="inlineStr">
        <is>
          <t>paryear</t>
        </is>
      </c>
      <c r="B206430" t="n">
        <v>1</v>
      </c>
    </row>
    <row r="206431">
      <c r="A206431" t="inlineStr">
        <is>
          <t>twmage</t>
        </is>
      </c>
      <c r="B206431" t="n">
        <v>1</v>
      </c>
    </row>
    <row r="206432">
      <c r="A206432" t="inlineStr">
        <is>
          <t>riechanek</t>
        </is>
      </c>
      <c r="B206432" t="n">
        <v>1</v>
      </c>
    </row>
    <row r="206433">
      <c r="A206433" t="inlineStr">
        <is>
          <t>fröhme</t>
        </is>
      </c>
      <c r="B206433" t="n">
        <v>1</v>
      </c>
    </row>
    <row r="206434">
      <c r="A206434" t="inlineStr">
        <is>
          <t>linux4bsd</t>
        </is>
      </c>
      <c r="B206434" t="n">
        <v>1</v>
      </c>
    </row>
    <row r="206435">
      <c r="A206435" t="inlineStr">
        <is>
          <t>nosessions</t>
        </is>
      </c>
      <c r="B206435" t="n">
        <v>1</v>
      </c>
    </row>
    <row r="206436">
      <c r="A206436" t="inlineStr">
        <is>
          <t>nosaved</t>
        </is>
      </c>
      <c r="B206436" t="n">
        <v>1</v>
      </c>
    </row>
    <row r="206437">
      <c r="A206437" t="inlineStr">
        <is>
          <t>initialiserteb</t>
        </is>
      </c>
      <c r="B206437" t="n">
        <v>1</v>
      </c>
    </row>
    <row r="206438">
      <c r="A206438" t="inlineStr">
        <is>
          <t>xput</t>
        </is>
      </c>
      <c r="B206438" t="n">
        <v>2</v>
      </c>
    </row>
    <row r="206439">
      <c r="A206439" t="inlineStr">
        <is>
          <t>backendfile</t>
        </is>
      </c>
      <c r="B206439" t="n">
        <v>1</v>
      </c>
    </row>
    <row r="206440">
      <c r="A206440" t="inlineStr">
        <is>
          <t>andpkg</t>
        </is>
      </c>
      <c r="B206440" t="n">
        <v>1</v>
      </c>
    </row>
    <row r="206441">
      <c r="A206441" t="inlineStr">
        <is>
          <t>ifconfigopts</t>
        </is>
      </c>
      <c r="B206441" t="n">
        <v>1</v>
      </c>
    </row>
    <row r="206442">
      <c r="A206442" t="inlineStr">
        <is>
          <t>tomediate</t>
        </is>
      </c>
      <c r="B206442" t="n">
        <v>2</v>
      </c>
    </row>
    <row r="206443">
      <c r="A206443" t="inlineStr">
        <is>
          <t>rustint</t>
        </is>
      </c>
      <c r="B206443" t="n">
        <v>1</v>
      </c>
    </row>
    <row r="206444">
      <c r="A206444" t="inlineStr">
        <is>
          <t>tversionbeer</t>
        </is>
      </c>
      <c r="B206444" t="n">
        <v>1</v>
      </c>
    </row>
    <row r="206445">
      <c r="A206445" t="inlineStr">
        <is>
          <t>srandos</t>
        </is>
      </c>
      <c r="B206445" t="n">
        <v>1</v>
      </c>
    </row>
    <row r="206446">
      <c r="A206446" t="inlineStr">
        <is>
          <t>setimmediateoperationoperation</t>
        </is>
      </c>
      <c r="B206446" t="n">
        <v>1</v>
      </c>
    </row>
    <row r="206447">
      <c r="A206447" t="inlineStr">
        <is>
          <t>orgcontribdocsbingbergeid</t>
        </is>
      </c>
      <c r="B206447" t="n">
        <v>1</v>
      </c>
    </row>
    <row r="206448">
      <c r="A206448" t="inlineStr">
        <is>
          <t>frontend_handler</t>
        </is>
      </c>
      <c r="B206448" t="n">
        <v>1</v>
      </c>
    </row>
    <row r="206449">
      <c r="A206449" t="inlineStr">
        <is>
          <t>ldpvaad</t>
        </is>
      </c>
      <c r="B206449" t="n">
        <v>1</v>
      </c>
    </row>
    <row r="206450">
      <c r="A206450" t="inlineStr">
        <is>
          <t>ifconfigrts</t>
        </is>
      </c>
      <c r="B206450" t="n">
        <v>1</v>
      </c>
    </row>
    <row r="206451">
      <c r="A206451" t="inlineStr">
        <is>
          <t>start_source</t>
        </is>
      </c>
      <c r="B206451" t="n">
        <v>1</v>
      </c>
    </row>
    <row r="206452">
      <c r="A206452" t="inlineStr">
        <is>
          <t>onuuid</t>
        </is>
      </c>
      <c r="B206452" t="n">
        <v>1</v>
      </c>
    </row>
    <row r="206453">
      <c r="A206453" t="inlineStr">
        <is>
          <t>{algorithm</t>
        </is>
      </c>
      <c r="B206453" t="n">
        <v>1</v>
      </c>
    </row>
    <row r="206454">
      <c r="A206454" t="inlineStr">
        <is>
          <t>linings—happening</t>
        </is>
      </c>
      <c r="B206454" t="n">
        <v>1</v>
      </c>
    </row>
    <row r="206455">
      <c r="A206455" t="inlineStr">
        <is>
          <t>2person</t>
        </is>
      </c>
      <c r="B206455" t="n">
        <v>1</v>
      </c>
    </row>
    <row r="206456">
      <c r="A206456" t="inlineStr">
        <is>
          <t>wintersse</t>
        </is>
      </c>
      <c r="B206456" t="n">
        <v>1</v>
      </c>
    </row>
    <row r="206457">
      <c r="A206457" t="inlineStr">
        <is>
          <t>mouthhockey</t>
        </is>
      </c>
      <c r="B206457" t="n">
        <v>1</v>
      </c>
    </row>
    <row r="206458">
      <c r="A206458" t="inlineStr">
        <is>
          <t>pyrt</t>
        </is>
      </c>
      <c r="B206458" t="n">
        <v>1</v>
      </c>
    </row>
    <row r="206459">
      <c r="A206459" t="inlineStr">
        <is>
          <t>—made</t>
        </is>
      </c>
      <c r="B206459" t="n">
        <v>1</v>
      </c>
    </row>
    <row r="206460">
      <c r="A206460" t="inlineStr">
        <is>
          <t>biofilmingatlological</t>
        </is>
      </c>
      <c r="B206460" t="n">
        <v>1</v>
      </c>
    </row>
    <row r="206461">
      <c r="A206461" t="inlineStr">
        <is>
          <t>jasonne</t>
        </is>
      </c>
      <c r="B206461" t="n">
        <v>1</v>
      </c>
    </row>
    <row r="206462">
      <c r="A206462" t="inlineStr">
        <is>
          <t>brightcolorni6dh8</t>
        </is>
      </c>
      <c r="B206462" t="n">
        <v>1</v>
      </c>
    </row>
    <row r="206463">
      <c r="A206463" t="inlineStr">
        <is>
          <t>gelerate</t>
        </is>
      </c>
      <c r="B206463" t="n">
        <v>1</v>
      </c>
    </row>
    <row r="206464">
      <c r="A206464" t="inlineStr">
        <is>
          <t>htecolor</t>
        </is>
      </c>
      <c r="B206464" t="n">
        <v>1</v>
      </c>
    </row>
    <row r="206465">
      <c r="A206465" t="inlineStr">
        <is>
          <t>lowerivni5ny</t>
        </is>
      </c>
      <c r="B206465" t="n">
        <v>1</v>
      </c>
    </row>
    <row r="206466">
      <c r="A206466" t="inlineStr">
        <is>
          <t>lowivni5ny</t>
        </is>
      </c>
      <c r="B206466" t="n">
        <v>1</v>
      </c>
    </row>
    <row r="206467">
      <c r="A206467" t="inlineStr">
        <is>
          <t>burntupen</t>
        </is>
      </c>
      <c r="B206467" t="n">
        <v>1</v>
      </c>
    </row>
    <row r="206468">
      <c r="A206468" t="inlineStr">
        <is>
          <t>pulsema</t>
        </is>
      </c>
      <c r="B206468" t="n">
        <v>1</v>
      </c>
    </row>
    <row r="206469">
      <c r="A206469" t="inlineStr">
        <is>
          <t>64xrcled</t>
        </is>
      </c>
      <c r="B206469" t="n">
        <v>1</v>
      </c>
    </row>
    <row r="206470">
      <c r="A206470" t="inlineStr">
        <is>
          <t>deathsquarednessfiction</t>
        </is>
      </c>
      <c r="B206470" t="n">
        <v>1</v>
      </c>
    </row>
    <row r="206471">
      <c r="A206471" t="inlineStr">
        <is>
          <t>dysph</t>
        </is>
      </c>
      <c r="B206471" t="n">
        <v>2</v>
      </c>
    </row>
    <row r="206472">
      <c r="A206472" t="inlineStr">
        <is>
          <t>winkleepink</t>
        </is>
      </c>
      <c r="B206472" t="n">
        <v>1</v>
      </c>
    </row>
    <row r="206473">
      <c r="A206473" t="inlineStr">
        <is>
          <t>triplefront</t>
        </is>
      </c>
      <c r="B206473" t="n">
        <v>1</v>
      </c>
    </row>
    <row r="206474">
      <c r="A206474" t="inlineStr">
        <is>
          <t>cornerne</t>
        </is>
      </c>
      <c r="B206474" t="n">
        <v>1</v>
      </c>
    </row>
    <row r="206475">
      <c r="A206475" t="inlineStr">
        <is>
          <t>nvidiakindcommie</t>
        </is>
      </c>
      <c r="B206475" t="n">
        <v>1</v>
      </c>
    </row>
    <row r="206476">
      <c r="A206476" t="inlineStr">
        <is>
          <t>5xpiss</t>
        </is>
      </c>
      <c r="B206476" t="n">
        <v>1</v>
      </c>
    </row>
    <row r="206477">
      <c r="A206477" t="inlineStr">
        <is>
          <t>umaorville</t>
        </is>
      </c>
      <c r="B206477" t="n">
        <v>1</v>
      </c>
    </row>
    <row r="206478">
      <c r="A206478" t="inlineStr">
        <is>
          <t>veilerstart</t>
        </is>
      </c>
      <c r="B206478" t="n">
        <v>1</v>
      </c>
    </row>
    <row r="206479">
      <c r="A206479" t="inlineStr">
        <is>
          <t>farmlaszlo</t>
        </is>
      </c>
      <c r="B206479" t="n">
        <v>1</v>
      </c>
    </row>
    <row r="206480">
      <c r="A206480" t="inlineStr">
        <is>
          <t>giweekend</t>
        </is>
      </c>
      <c r="B206480" t="n">
        <v>1</v>
      </c>
    </row>
    <row r="206481">
      <c r="A206481" t="inlineStr">
        <is>
          <t>mirth_and</t>
        </is>
      </c>
      <c r="B206481" t="n">
        <v>1</v>
      </c>
    </row>
    <row r="206482">
      <c r="A206482" t="inlineStr">
        <is>
          <t>charlla</t>
        </is>
      </c>
      <c r="B206482" t="n">
        <v>1</v>
      </c>
    </row>
    <row r="206483">
      <c r="A206483" t="inlineStr">
        <is>
          <t>0utters70710</t>
        </is>
      </c>
      <c r="B206483" t="n">
        <v>1</v>
      </c>
    </row>
    <row r="206484">
      <c r="A206484" t="inlineStr">
        <is>
          <t>unibay</t>
        </is>
      </c>
      <c r="B206484" t="n">
        <v>1</v>
      </c>
    </row>
    <row r="206485">
      <c r="A206485" t="inlineStr">
        <is>
          <t>playtona</t>
        </is>
      </c>
      <c r="B206485" t="n">
        <v>1</v>
      </c>
    </row>
    <row r="206486">
      <c r="A206486" t="inlineStr">
        <is>
          <t>7000usd</t>
        </is>
      </c>
      <c r="B206486" t="n">
        <v>1</v>
      </c>
    </row>
    <row r="206487">
      <c r="A206487" t="inlineStr">
        <is>
          <t>watodecs</t>
        </is>
      </c>
      <c r="B206487" t="n">
        <v>1</v>
      </c>
    </row>
    <row r="206488">
      <c r="A206488" t="inlineStr">
        <is>
          <t>audiovisualizations</t>
        </is>
      </c>
      <c r="B206488" t="n">
        <v>1</v>
      </c>
    </row>
    <row r="206489">
      <c r="A206489" t="inlineStr">
        <is>
          <t>helfrichs</t>
        </is>
      </c>
      <c r="B206489" t="n">
        <v>5</v>
      </c>
    </row>
    <row r="206490">
      <c r="A206490" t="inlineStr">
        <is>
          <t>aakeness</t>
        </is>
      </c>
      <c r="B206490" t="n">
        <v>1</v>
      </c>
    </row>
    <row r="206491">
      <c r="A206491" t="inlineStr">
        <is>
          <t>twangwriter</t>
        </is>
      </c>
      <c r="B206491" t="n">
        <v>1</v>
      </c>
    </row>
    <row r="206492">
      <c r="A206492" t="inlineStr">
        <is>
          <t>orarel</t>
        </is>
      </c>
      <c r="B206492" t="n">
        <v>1</v>
      </c>
    </row>
    <row r="206493">
      <c r="A206493" t="inlineStr">
        <is>
          <t>enimier</t>
        </is>
      </c>
      <c r="B206493" t="n">
        <v>1</v>
      </c>
    </row>
    <row r="206494">
      <c r="A206494" t="inlineStr">
        <is>
          <t>finnessa</t>
        </is>
      </c>
      <c r="B206494" t="n">
        <v>1</v>
      </c>
    </row>
    <row r="206495">
      <c r="A206495" t="inlineStr">
        <is>
          <t>voldesenunner</t>
        </is>
      </c>
      <c r="B206495" t="n">
        <v>1</v>
      </c>
    </row>
    <row r="206496">
      <c r="A206496" t="inlineStr">
        <is>
          <t>weification</t>
        </is>
      </c>
      <c r="B206496" t="n">
        <v>1</v>
      </c>
    </row>
    <row r="206497">
      <c r="A206497" t="inlineStr">
        <is>
          <t>prolongably</t>
        </is>
      </c>
      <c r="B206497" t="n">
        <v>1</v>
      </c>
    </row>
    <row r="206498">
      <c r="A206498" t="inlineStr">
        <is>
          <t>criticic</t>
        </is>
      </c>
      <c r="B206498" t="n">
        <v>1</v>
      </c>
    </row>
    <row r="206499">
      <c r="A206499" t="inlineStr">
        <is>
          <t xml:space="preserve"> corners</t>
        </is>
      </c>
      <c r="B206499" t="n">
        <v>1</v>
      </c>
    </row>
    <row r="206500">
      <c r="A206500" t="inlineStr">
        <is>
          <t>lobsteruses</t>
        </is>
      </c>
      <c r="B206500" t="n">
        <v>1</v>
      </c>
    </row>
    <row r="206501">
      <c r="A206501" t="inlineStr">
        <is>
          <t>steinlove</t>
        </is>
      </c>
      <c r="B206501" t="n">
        <v>1</v>
      </c>
    </row>
    <row r="206502">
      <c r="A206502" t="inlineStr">
        <is>
          <t>railroadss</t>
        </is>
      </c>
      <c r="B206502" t="n">
        <v>1</v>
      </c>
    </row>
    <row r="206503">
      <c r="A206503" t="inlineStr">
        <is>
          <t>crimesylo26</t>
        </is>
      </c>
      <c r="B206503" t="n">
        <v>1</v>
      </c>
    </row>
    <row r="206504">
      <c r="A206504" t="inlineStr">
        <is>
          <t>bilbie</t>
        </is>
      </c>
      <c r="B206504" t="n">
        <v>2</v>
      </c>
    </row>
    <row r="206505">
      <c r="A206505" t="inlineStr">
        <is>
          <t>conversational2223</t>
        </is>
      </c>
      <c r="B206505" t="n">
        <v>1</v>
      </c>
    </row>
    <row r="206506">
      <c r="A206506" t="inlineStr">
        <is>
          <t>specificary</t>
        </is>
      </c>
      <c r="B206506" t="n">
        <v>1</v>
      </c>
    </row>
    <row r="206507">
      <c r="A206507" t="inlineStr">
        <is>
          <t>sneakyedyq</t>
        </is>
      </c>
      <c r="B206507" t="n">
        <v>1</v>
      </c>
    </row>
    <row r="206508">
      <c r="A206508" t="inlineStr">
        <is>
          <t>evenhawks</t>
        </is>
      </c>
      <c r="B206508" t="n">
        <v>1</v>
      </c>
    </row>
    <row r="206509">
      <c r="A206509" t="inlineStr">
        <is>
          <t>hibby</t>
        </is>
      </c>
      <c r="B206509" t="n">
        <v>1</v>
      </c>
    </row>
    <row r="206510">
      <c r="A206510" t="inlineStr">
        <is>
          <t>roundingwwwwww</t>
        </is>
      </c>
      <c r="B206510" t="n">
        <v>1</v>
      </c>
    </row>
    <row r="206511">
      <c r="A206511" t="inlineStr">
        <is>
          <t>onime</t>
        </is>
      </c>
      <c r="B206511" t="n">
        <v>2</v>
      </c>
    </row>
    <row r="206512">
      <c r="A206512" t="inlineStr">
        <is>
          <t xml:space="preserve">raising  </t>
        </is>
      </c>
      <c r="B206512" t="n">
        <v>1</v>
      </c>
    </row>
    <row r="206513">
      <c r="A206513" t="inlineStr">
        <is>
          <t>bleemenoloromidsplfileinstant</t>
        </is>
      </c>
      <c r="B206513" t="n">
        <v>1</v>
      </c>
    </row>
    <row r="206514">
      <c r="A206514" t="inlineStr">
        <is>
          <t>ouzling</t>
        </is>
      </c>
      <c r="B206514" t="n">
        <v>1</v>
      </c>
    </row>
    <row r="206515">
      <c r="A206515" t="inlineStr">
        <is>
          <t>crimsonbush</t>
        </is>
      </c>
      <c r="B206515" t="n">
        <v>1</v>
      </c>
    </row>
    <row r="206516">
      <c r="A206516" t="inlineStr">
        <is>
          <t>absorbedfouruseifiesionreadingnonummyreporteless</t>
        </is>
      </c>
      <c r="B206516" t="n">
        <v>1</v>
      </c>
    </row>
    <row r="206517">
      <c r="A206517" t="inlineStr">
        <is>
          <t>kajimdar</t>
        </is>
      </c>
      <c r="B206517" t="n">
        <v>1</v>
      </c>
    </row>
    <row r="206518">
      <c r="A206518" t="inlineStr">
        <is>
          <t>katiehags</t>
        </is>
      </c>
      <c r="B206518" t="n">
        <v>1</v>
      </c>
    </row>
    <row r="206519">
      <c r="A206519" t="inlineStr">
        <is>
          <t>slurker</t>
        </is>
      </c>
      <c r="B206519" t="n">
        <v>1</v>
      </c>
    </row>
    <row r="206520">
      <c r="A206520" t="inlineStr">
        <is>
          <t>sonatello</t>
        </is>
      </c>
      <c r="B206520" t="n">
        <v>1</v>
      </c>
    </row>
    <row r="206521">
      <c r="A206521" t="inlineStr">
        <is>
          <t>trumpchis</t>
        </is>
      </c>
      <c r="B206521" t="n">
        <v>1</v>
      </c>
    </row>
    <row r="206522">
      <c r="A206522" t="inlineStr">
        <is>
          <t>disloyaly</t>
        </is>
      </c>
      <c r="B206522" t="n">
        <v>1</v>
      </c>
    </row>
    <row r="206523">
      <c r="A206523" t="inlineStr">
        <is>
          <t>trumpcıw</t>
        </is>
      </c>
      <c r="B206523" t="n">
        <v>1</v>
      </c>
    </row>
    <row r="206524">
      <c r="A206524" t="inlineStr">
        <is>
          <t>haglies</t>
        </is>
      </c>
      <c r="B206524" t="n">
        <v>1</v>
      </c>
    </row>
    <row r="206525">
      <c r="A206525" t="inlineStr">
        <is>
          <t>belafin</t>
        </is>
      </c>
      <c r="B206525" t="n">
        <v>1</v>
      </c>
    </row>
    <row r="206526">
      <c r="A206526" t="inlineStr">
        <is>
          <t>abandonly</t>
        </is>
      </c>
      <c r="B206526" t="n">
        <v>1</v>
      </c>
    </row>
    <row r="206527">
      <c r="A206527" t="inlineStr">
        <is>
          <t>vaniossienda</t>
        </is>
      </c>
      <c r="B206527" t="n">
        <v>1</v>
      </c>
    </row>
    <row r="206528">
      <c r="A206528" t="inlineStr">
        <is>
          <t>furnish1037</t>
        </is>
      </c>
      <c r="B206528" t="n">
        <v>1</v>
      </c>
    </row>
    <row r="206529">
      <c r="A206529" t="inlineStr">
        <is>
          <t>rimilla</t>
        </is>
      </c>
      <c r="B206529" t="n">
        <v>1</v>
      </c>
    </row>
    <row r="206530">
      <c r="A206530" t="inlineStr">
        <is>
          <t>washnek</t>
        </is>
      </c>
      <c r="B206530" t="n">
        <v>1</v>
      </c>
    </row>
    <row r="206531">
      <c r="A206531" t="inlineStr">
        <is>
          <t>willaser</t>
        </is>
      </c>
      <c r="B206531" t="n">
        <v>1</v>
      </c>
    </row>
    <row r="206532">
      <c r="A206532" t="inlineStr">
        <is>
          <t>maccuddington</t>
        </is>
      </c>
      <c r="B206532" t="n">
        <v>1</v>
      </c>
    </row>
    <row r="206533">
      <c r="A206533" t="inlineStr">
        <is>
          <t>personalizedcasual</t>
        </is>
      </c>
      <c r="B206533" t="n">
        <v>1</v>
      </c>
    </row>
    <row r="206534">
      <c r="A206534" t="inlineStr">
        <is>
          <t>sevenbase</t>
        </is>
      </c>
      <c r="B206534" t="n">
        <v>1</v>
      </c>
    </row>
    <row r="206535">
      <c r="A206535" t="inlineStr">
        <is>
          <t>menhalter</t>
        </is>
      </c>
      <c r="B206535" t="n">
        <v>1</v>
      </c>
    </row>
    <row r="206536">
      <c r="A206536" t="inlineStr">
        <is>
          <t>valhallabeta</t>
        </is>
      </c>
      <c r="B206536" t="n">
        <v>1</v>
      </c>
    </row>
    <row r="206537">
      <c r="A206537" t="inlineStr">
        <is>
          <t>fairiesbats</t>
        </is>
      </c>
      <c r="B206537" t="n">
        <v>1</v>
      </c>
    </row>
    <row r="206538">
      <c r="A206538" t="inlineStr">
        <is>
          <t>ofethere</t>
        </is>
      </c>
      <c r="B206538" t="n">
        <v>1</v>
      </c>
    </row>
    <row r="206539">
      <c r="A206539" t="inlineStr">
        <is>
          <t>verieolutions</t>
        </is>
      </c>
      <c r="B206539" t="n">
        <v>1</v>
      </c>
    </row>
    <row r="206540">
      <c r="A206540" t="inlineStr">
        <is>
          <t>telaranrhiod</t>
        </is>
      </c>
      <c r="B206540" t="n">
        <v>1</v>
      </c>
    </row>
    <row r="206541">
      <c r="A206541" t="inlineStr">
        <is>
          <t>colourlibresque</t>
        </is>
      </c>
      <c r="B206541" t="n">
        <v>1</v>
      </c>
    </row>
    <row r="206542">
      <c r="A206542" t="inlineStr">
        <is>
          <t>uvernight</t>
        </is>
      </c>
      <c r="B206542" t="n">
        <v>1</v>
      </c>
    </row>
    <row r="206543">
      <c r="A206543" t="inlineStr">
        <is>
          <t>hexenstock</t>
        </is>
      </c>
      <c r="B206543" t="n">
        <v>1</v>
      </c>
    </row>
    <row r="206544">
      <c r="A206544" t="inlineStr">
        <is>
          <t>willainer</t>
        </is>
      </c>
      <c r="B206544" t="n">
        <v>1</v>
      </c>
    </row>
    <row r="206545">
      <c r="A206545" t="inlineStr">
        <is>
          <t>wanted»</t>
        </is>
      </c>
      <c r="B206545" t="n">
        <v>1</v>
      </c>
    </row>
    <row r="206546">
      <c r="A206546" t="inlineStr">
        <is>
          <t>dokusabi</t>
        </is>
      </c>
      <c r="B206546" t="n">
        <v>1</v>
      </c>
    </row>
    <row r="206547">
      <c r="A206547" t="inlineStr">
        <is>
          <t>birkingist</t>
        </is>
      </c>
      <c r="B206547" t="n">
        <v>1</v>
      </c>
    </row>
    <row r="206548">
      <c r="A206548" t="inlineStr">
        <is>
          <t>frö</t>
        </is>
      </c>
      <c r="B206548" t="n">
        <v>1</v>
      </c>
    </row>
    <row r="206549">
      <c r="A206549" t="inlineStr">
        <is>
          <t>exids</t>
        </is>
      </c>
      <c r="B206549" t="n">
        <v>1</v>
      </c>
    </row>
    <row r="206550">
      <c r="A206550" t="inlineStr">
        <is>
          <t>nichink</t>
        </is>
      </c>
      <c r="B206550" t="n">
        <v>1</v>
      </c>
    </row>
    <row r="206551">
      <c r="A206551" t="inlineStr">
        <is>
          <t>doviiinteger</t>
        </is>
      </c>
      <c r="B206551" t="n">
        <v>1</v>
      </c>
    </row>
    <row r="206552">
      <c r="A206552" t="inlineStr">
        <is>
          <t>guboom</t>
        </is>
      </c>
      <c r="B206552" t="n">
        <v>1</v>
      </c>
    </row>
    <row r="206553">
      <c r="A206553" t="inlineStr">
        <is>
          <t>morepony</t>
        </is>
      </c>
      <c r="B206553" t="n">
        <v>1</v>
      </c>
    </row>
    <row r="206554">
      <c r="A206554" t="inlineStr">
        <is>
          <t>dourly</t>
        </is>
      </c>
      <c r="B206554" t="n">
        <v>1</v>
      </c>
    </row>
    <row r="206555">
      <c r="A206555" t="inlineStr">
        <is>
          <t>school—the</t>
        </is>
      </c>
      <c r="B206555" t="n">
        <v>3</v>
      </c>
    </row>
    <row r="206556">
      <c r="A206556" t="inlineStr">
        <is>
          <t>zutiel</t>
        </is>
      </c>
      <c r="B206556" t="n">
        <v>1</v>
      </c>
    </row>
    <row r="206557">
      <c r="A206557" t="inlineStr">
        <is>
          <t>angeles—upon</t>
        </is>
      </c>
      <c r="B206557" t="n">
        <v>1</v>
      </c>
    </row>
    <row r="206558">
      <c r="A206558" t="inlineStr">
        <is>
          <t>правно</t>
        </is>
      </c>
      <c r="B206558" t="n">
        <v>1</v>
      </c>
    </row>
    <row r="206559">
      <c r="A206559" t="inlineStr">
        <is>
          <t>tholat</t>
        </is>
      </c>
      <c r="B206559" t="n">
        <v>1</v>
      </c>
    </row>
    <row r="206560">
      <c r="A206560" t="inlineStr">
        <is>
          <t>оговя</t>
        </is>
      </c>
      <c r="B206560" t="n">
        <v>1</v>
      </c>
    </row>
    <row r="206561">
      <c r="A206561" t="inlineStr">
        <is>
          <t>underanna</t>
        </is>
      </c>
      <c r="B206561" t="n">
        <v>1</v>
      </c>
    </row>
    <row r="206562">
      <c r="A206562" t="inlineStr">
        <is>
          <t>20140809</t>
        </is>
      </c>
      <c r="B206562" t="n">
        <v>1</v>
      </c>
    </row>
    <row r="206563">
      <c r="A206563" t="inlineStr">
        <is>
          <t>roughrider</t>
        </is>
      </c>
      <c r="B206563" t="n">
        <v>2</v>
      </c>
    </row>
    <row r="206564">
      <c r="A206564" t="inlineStr">
        <is>
          <t>thousandshkol</t>
        </is>
      </c>
      <c r="B206564" t="n">
        <v>1</v>
      </c>
    </row>
    <row r="206565">
      <c r="A206565" t="inlineStr">
        <is>
          <t>kungt</t>
        </is>
      </c>
      <c r="B206565" t="n">
        <v>1</v>
      </c>
    </row>
    <row r="206566">
      <c r="A206566" t="inlineStr">
        <is>
          <t>chenese</t>
        </is>
      </c>
      <c r="B206566" t="n">
        <v>1</v>
      </c>
    </row>
    <row r="206567">
      <c r="A206567" t="inlineStr">
        <is>
          <t>fuifser</t>
        </is>
      </c>
      <c r="B206567" t="n">
        <v>1</v>
      </c>
    </row>
    <row r="206568">
      <c r="A206568" t="inlineStr">
        <is>
          <t>kamosh</t>
        </is>
      </c>
      <c r="B206568" t="n">
        <v>1</v>
      </c>
    </row>
    <row r="206569">
      <c r="A206569" t="inlineStr">
        <is>
          <t>orgcurrentsurfaceslegend</t>
        </is>
      </c>
      <c r="B206569" t="n">
        <v>1</v>
      </c>
    </row>
    <row r="206570">
      <c r="A206570" t="inlineStr">
        <is>
          <t>katmichardonicz</t>
        </is>
      </c>
      <c r="B206570" t="n">
        <v>1</v>
      </c>
    </row>
    <row r="206571">
      <c r="A206571" t="inlineStr">
        <is>
          <t>chinin</t>
        </is>
      </c>
      <c r="B206571" t="n">
        <v>1</v>
      </c>
    </row>
    <row r="206572">
      <c r="A206572" t="inlineStr">
        <is>
          <t>aayk</t>
        </is>
      </c>
      <c r="B206572" t="n">
        <v>1</v>
      </c>
    </row>
    <row r="206573">
      <c r="A206573" t="inlineStr">
        <is>
          <t>fifal</t>
        </is>
      </c>
      <c r="B206573" t="n">
        <v>1</v>
      </c>
    </row>
    <row r="206574">
      <c r="A206574" t="inlineStr">
        <is>
          <t>nancstdc</t>
        </is>
      </c>
      <c r="B206574" t="n">
        <v>1</v>
      </c>
    </row>
    <row r="206575">
      <c r="A206575" t="inlineStr">
        <is>
          <t>pawnraded</t>
        </is>
      </c>
      <c r="B206575" t="n">
        <v>1</v>
      </c>
    </row>
    <row r="206576">
      <c r="A206576" t="inlineStr">
        <is>
          <t>whistlebirds</t>
        </is>
      </c>
      <c r="B206576" t="n">
        <v>1</v>
      </c>
    </row>
    <row r="206577">
      <c r="A206577" t="inlineStr">
        <is>
          <t>lidpropo</t>
        </is>
      </c>
      <c r="B206577" t="n">
        <v>1</v>
      </c>
    </row>
    <row r="206578">
      <c r="A206578" t="inlineStr">
        <is>
          <t>17827</t>
        </is>
      </c>
      <c r="B206578" t="n">
        <v>1</v>
      </c>
    </row>
    <row r="206579">
      <c r="A206579" t="inlineStr">
        <is>
          <t>httpjkud</t>
        </is>
      </c>
      <c r="B206579" t="n">
        <v>1</v>
      </c>
    </row>
    <row r="206580">
      <c r="A206580" t="inlineStr">
        <is>
          <t>operulogrs</t>
        </is>
      </c>
      <c r="B206580" t="n">
        <v>1</v>
      </c>
    </row>
    <row r="206581">
      <c r="A206581" t="inlineStr">
        <is>
          <t>lobstertail</t>
        </is>
      </c>
      <c r="B206581" t="n">
        <v>1</v>
      </c>
    </row>
    <row r="206582">
      <c r="A206582" t="inlineStr">
        <is>
          <t>gamblenell</t>
        </is>
      </c>
      <c r="B206582" t="n">
        <v>1</v>
      </c>
    </row>
    <row r="206583">
      <c r="A206583" t="inlineStr">
        <is>
          <t>cirfly</t>
        </is>
      </c>
      <c r="B206583" t="n">
        <v>1</v>
      </c>
    </row>
    <row r="206584">
      <c r="A206584" t="inlineStr">
        <is>
          <t>gyrocalids</t>
        </is>
      </c>
      <c r="B206584" t="n">
        <v>1</v>
      </c>
    </row>
    <row r="206585">
      <c r="A206585" t="inlineStr">
        <is>
          <t>klingeng</t>
        </is>
      </c>
      <c r="B206585" t="n">
        <v>1</v>
      </c>
    </row>
    <row r="206586">
      <c r="A206586" t="inlineStr">
        <is>
          <t>fold25385</t>
        </is>
      </c>
      <c r="B206586" t="n">
        <v>1</v>
      </c>
    </row>
    <row r="206587">
      <c r="A206587" t="inlineStr">
        <is>
          <t>mcguire295309</t>
        </is>
      </c>
      <c r="B206587" t="n">
        <v>1</v>
      </c>
    </row>
    <row r="206588">
      <c r="A206588" t="inlineStr">
        <is>
          <t>parophilus</t>
        </is>
      </c>
      <c r="B206588" t="n">
        <v>1</v>
      </c>
    </row>
    <row r="206589">
      <c r="A206589" t="inlineStr">
        <is>
          <t>huntguns</t>
        </is>
      </c>
      <c r="B206589" t="n">
        <v>1</v>
      </c>
    </row>
    <row r="206590">
      <c r="A206590" t="inlineStr">
        <is>
          <t>fafx</t>
        </is>
      </c>
      <c r="B206590" t="n">
        <v>2</v>
      </c>
    </row>
    <row r="206591">
      <c r="A206591" t="inlineStr">
        <is>
          <t>extracore</t>
        </is>
      </c>
      <c r="B206591" t="n">
        <v>1</v>
      </c>
    </row>
    <row r="206592">
      <c r="A206592" t="inlineStr">
        <is>
          <t>hallicruker</t>
        </is>
      </c>
      <c r="B206592" t="n">
        <v>1</v>
      </c>
    </row>
    <row r="206593">
      <c r="A206593" t="inlineStr">
        <is>
          <t>oikarn</t>
        </is>
      </c>
      <c r="B206593" t="n">
        <v>1</v>
      </c>
    </row>
    <row r="206594">
      <c r="A206594" t="inlineStr">
        <is>
          <t>differentscump</t>
        </is>
      </c>
      <c r="B206594" t="n">
        <v>1</v>
      </c>
    </row>
    <row r="206595">
      <c r="A206595" t="inlineStr">
        <is>
          <t>nuthatchcdn</t>
        </is>
      </c>
      <c r="B206595" t="n">
        <v>1</v>
      </c>
    </row>
    <row r="206596">
      <c r="A206596" t="inlineStr">
        <is>
          <t>modifiedmechanized</t>
        </is>
      </c>
      <c r="B206596" t="n">
        <v>1</v>
      </c>
    </row>
    <row r="206597">
      <c r="A206597" t="inlineStr">
        <is>
          <t>olastdd</t>
        </is>
      </c>
      <c r="B206597" t="n">
        <v>1</v>
      </c>
    </row>
    <row r="206598">
      <c r="A206598" t="inlineStr">
        <is>
          <t>comcarlsdavarcharles</t>
        </is>
      </c>
      <c r="B206598" t="n">
        <v>1</v>
      </c>
    </row>
    <row r="206599">
      <c r="A206599" t="inlineStr">
        <is>
          <t>stabders</t>
        </is>
      </c>
      <c r="B206599" t="n">
        <v>1</v>
      </c>
    </row>
    <row r="206600">
      <c r="A206600" t="inlineStr">
        <is>
          <t>cheesi</t>
        </is>
      </c>
      <c r="B206600" t="n">
        <v>1</v>
      </c>
    </row>
    <row r="206601">
      <c r="A206601" t="inlineStr">
        <is>
          <t>dopeful</t>
        </is>
      </c>
      <c r="B206601" t="n">
        <v>1</v>
      </c>
    </row>
    <row r="206602">
      <c r="A206602" t="inlineStr">
        <is>
          <t>molteno</t>
        </is>
      </c>
      <c r="B206602" t="n">
        <v>1</v>
      </c>
    </row>
    <row r="206603">
      <c r="A206603" t="inlineStr">
        <is>
          <t>housecin970</t>
        </is>
      </c>
      <c r="B206603" t="n">
        <v>1</v>
      </c>
    </row>
    <row r="206604">
      <c r="A206604" t="inlineStr">
        <is>
          <t>photare</t>
        </is>
      </c>
      <c r="B206604" t="n">
        <v>1</v>
      </c>
    </row>
    <row r="206605">
      <c r="A206605" t="inlineStr">
        <is>
          <t>frihourma</t>
        </is>
      </c>
      <c r="B206605" t="n">
        <v>1</v>
      </c>
    </row>
    <row r="206606">
      <c r="A206606" t="inlineStr">
        <is>
          <t>macdon</t>
        </is>
      </c>
      <c r="B206606" t="n">
        <v>1</v>
      </c>
    </row>
    <row r="206607">
      <c r="A206607" t="inlineStr">
        <is>
          <t>fahmedeied</t>
        </is>
      </c>
      <c r="B206607" t="n">
        <v>1</v>
      </c>
    </row>
    <row r="206608">
      <c r="A206608" t="inlineStr">
        <is>
          <t>halalas</t>
        </is>
      </c>
      <c r="B206608" t="n">
        <v>1</v>
      </c>
    </row>
    <row r="206609">
      <c r="A206609" t="inlineStr">
        <is>
          <t>plusthud</t>
        </is>
      </c>
      <c r="B206609" t="n">
        <v>1</v>
      </c>
    </row>
    <row r="206610">
      <c r="A206610" t="inlineStr">
        <is>
          <t>maraya</t>
        </is>
      </c>
      <c r="B206610" t="n">
        <v>2</v>
      </c>
    </row>
    <row r="206611">
      <c r="A206611" t="inlineStr">
        <is>
          <t>mollena</t>
        </is>
      </c>
      <c r="B206611" t="n">
        <v>2</v>
      </c>
    </row>
    <row r="206612">
      <c r="A206612" t="inlineStr">
        <is>
          <t>frackonomics</t>
        </is>
      </c>
      <c r="B206612" t="n">
        <v>1</v>
      </c>
    </row>
    <row r="206613">
      <c r="A206613" t="inlineStr">
        <is>
          <t>adoannis</t>
        </is>
      </c>
      <c r="B206613" t="n">
        <v>1</v>
      </c>
    </row>
    <row r="206614">
      <c r="A206614" t="inlineStr">
        <is>
          <t>cispèche</t>
        </is>
      </c>
      <c r="B206614" t="n">
        <v>1</v>
      </c>
    </row>
    <row r="206615">
      <c r="A206615" t="inlineStr">
        <is>
          <t>shriramis</t>
        </is>
      </c>
      <c r="B206615" t="n">
        <v>1</v>
      </c>
    </row>
    <row r="206616">
      <c r="A206616" t="inlineStr">
        <is>
          <t>openglaca</t>
        </is>
      </c>
      <c r="B206616" t="n">
        <v>1</v>
      </c>
    </row>
    <row r="206617">
      <c r="A206617" t="inlineStr">
        <is>
          <t>ungarran</t>
        </is>
      </c>
      <c r="B206617" t="n">
        <v>1</v>
      </c>
    </row>
    <row r="206618">
      <c r="A206618" t="inlineStr">
        <is>
          <t>undegre</t>
        </is>
      </c>
      <c r="B206618" t="n">
        <v>1</v>
      </c>
    </row>
    <row r="206619">
      <c r="A206619" t="inlineStr">
        <is>
          <t>acines</t>
        </is>
      </c>
      <c r="B206619" t="n">
        <v>1</v>
      </c>
    </row>
    <row r="206620">
      <c r="A206620" t="inlineStr">
        <is>
          <t>beginso</t>
        </is>
      </c>
      <c r="B206620" t="n">
        <v>1</v>
      </c>
    </row>
    <row r="206621">
      <c r="A206621" t="inlineStr">
        <is>
          <t>dewelles</t>
        </is>
      </c>
      <c r="B206621" t="n">
        <v>1</v>
      </c>
    </row>
    <row r="206622">
      <c r="A206622" t="inlineStr">
        <is>
          <t>90weeks</t>
        </is>
      </c>
      <c r="B206622" t="n">
        <v>1</v>
      </c>
    </row>
    <row r="206623">
      <c r="A206623" t="inlineStr">
        <is>
          <t>14spm150</t>
        </is>
      </c>
      <c r="B206623" t="n">
        <v>1</v>
      </c>
    </row>
    <row r="206624">
      <c r="A206624" t="inlineStr">
        <is>
          <t>auertrain04</t>
        </is>
      </c>
      <c r="B206624" t="n">
        <v>1</v>
      </c>
    </row>
    <row r="206625">
      <c r="A206625" t="inlineStr">
        <is>
          <t>exist00m</t>
        </is>
      </c>
      <c r="B206625" t="n">
        <v>1</v>
      </c>
    </row>
    <row r="206626">
      <c r="A206626" t="inlineStr">
        <is>
          <t>undergusting</t>
        </is>
      </c>
      <c r="B206626" t="n">
        <v>1</v>
      </c>
    </row>
    <row r="206627">
      <c r="A206627" t="inlineStr">
        <is>
          <t>rillery</t>
        </is>
      </c>
      <c r="B206627" t="n">
        <v>1</v>
      </c>
    </row>
    <row r="206628">
      <c r="A206628" t="inlineStr">
        <is>
          <t>197914</t>
        </is>
      </c>
      <c r="B206628" t="n">
        <v>1</v>
      </c>
    </row>
    <row r="206629">
      <c r="A206629" t="inlineStr">
        <is>
          <t>sabier</t>
        </is>
      </c>
      <c r="B206629" t="n">
        <v>3</v>
      </c>
    </row>
    <row r="206630">
      <c r="A206630" t="inlineStr">
        <is>
          <t>fin222</t>
        </is>
      </c>
      <c r="B206630" t="n">
        <v>1</v>
      </c>
    </row>
    <row r="206631">
      <c r="A206631" t="inlineStr">
        <is>
          <t>64in</t>
        </is>
      </c>
      <c r="B206631" t="n">
        <v>1</v>
      </c>
    </row>
    <row r="206632">
      <c r="A206632" t="inlineStr">
        <is>
          <t>craftsmann</t>
        </is>
      </c>
      <c r="B206632" t="n">
        <v>1</v>
      </c>
    </row>
    <row r="206633">
      <c r="A206633" t="inlineStr">
        <is>
          <t>someober</t>
        </is>
      </c>
      <c r="B206633" t="n">
        <v>1</v>
      </c>
    </row>
    <row r="206634">
      <c r="A206634" t="inlineStr">
        <is>
          <t>bookinindingery</t>
        </is>
      </c>
      <c r="B206634" t="n">
        <v>1</v>
      </c>
    </row>
    <row r="206635">
      <c r="A206635" t="inlineStr">
        <is>
          <t>handmills</t>
        </is>
      </c>
      <c r="B206635" t="n">
        <v>1</v>
      </c>
    </row>
    <row r="206636">
      <c r="A206636" t="inlineStr">
        <is>
          <t>operations01</t>
        </is>
      </c>
      <c r="B206636" t="n">
        <v>1</v>
      </c>
    </row>
    <row r="206637">
      <c r="A206637" t="inlineStr">
        <is>
          <t>models04</t>
        </is>
      </c>
      <c r="B206637" t="n">
        <v>1</v>
      </c>
    </row>
    <row r="206638">
      <c r="A206638" t="inlineStr">
        <is>
          <t>assignedworks</t>
        </is>
      </c>
      <c r="B206638" t="n">
        <v>1</v>
      </c>
    </row>
    <row r="206639">
      <c r="A206639" t="inlineStr">
        <is>
          <t>arbobby</t>
        </is>
      </c>
      <c r="B206639" t="n">
        <v>1</v>
      </c>
    </row>
    <row r="206640">
      <c r="A206640" t="inlineStr">
        <is>
          <t>80¾</t>
        </is>
      </c>
      <c r="B206640" t="n">
        <v>1</v>
      </c>
    </row>
    <row r="206641">
      <c r="A206641" t="inlineStr">
        <is>
          <t>handmanship</t>
        </is>
      </c>
      <c r="B206641" t="n">
        <v>1</v>
      </c>
    </row>
    <row r="206642">
      <c r="A206642" t="inlineStr">
        <is>
          <t>kulkins</t>
        </is>
      </c>
      <c r="B206642" t="n">
        <v>1</v>
      </c>
    </row>
    <row r="206643">
      <c r="A206643" t="inlineStr">
        <is>
          <t>redopening</t>
        </is>
      </c>
      <c r="B206643" t="n">
        <v>1</v>
      </c>
    </row>
    <row r="206644">
      <c r="A206644" t="inlineStr">
        <is>
          <t>pictures01</t>
        </is>
      </c>
      <c r="B206644" t="n">
        <v>1</v>
      </c>
    </row>
    <row r="206645">
      <c r="A206645" t="inlineStr">
        <is>
          <t>flinchtom</t>
        </is>
      </c>
      <c r="B206645" t="n">
        <v>1</v>
      </c>
    </row>
    <row r="206646">
      <c r="A206646" t="inlineStr">
        <is>
          <t>kulkin</t>
        </is>
      </c>
      <c r="B206646" t="n">
        <v>1</v>
      </c>
    </row>
    <row r="206647">
      <c r="A206647" t="inlineStr">
        <is>
          <t>delivery00</t>
        </is>
      </c>
      <c r="B206647" t="n">
        <v>1</v>
      </c>
    </row>
    <row r="206648">
      <c r="A206648" t="inlineStr">
        <is>
          <t>earamoses00</t>
        </is>
      </c>
      <c r="B206648" t="n">
        <v>1</v>
      </c>
    </row>
    <row r="206649">
      <c r="A206649" t="inlineStr">
        <is>
          <t>hasdbuur</t>
        </is>
      </c>
      <c r="B206649" t="n">
        <v>1</v>
      </c>
    </row>
    <row r="206650">
      <c r="A206650" t="inlineStr">
        <is>
          <t>whathappened</t>
        </is>
      </c>
      <c r="B206650" t="n">
        <v>1</v>
      </c>
    </row>
    <row r="206651">
      <c r="A206651" t="inlineStr">
        <is>
          <t>propometric</t>
        </is>
      </c>
      <c r="B206651" t="n">
        <v>1</v>
      </c>
    </row>
    <row r="206652">
      <c r="A206652" t="inlineStr">
        <is>
          <t>andersang</t>
        </is>
      </c>
      <c r="B206652" t="n">
        <v>1</v>
      </c>
    </row>
    <row r="206653">
      <c r="A206653" t="inlineStr">
        <is>
          <t>wellographyced</t>
        </is>
      </c>
      <c r="B206653" t="n">
        <v>1</v>
      </c>
    </row>
    <row r="206654">
      <c r="A206654" t="inlineStr">
        <is>
          <t>facilities00</t>
        </is>
      </c>
      <c r="B206654" t="n">
        <v>1</v>
      </c>
    </row>
    <row r="206655">
      <c r="A206655" t="inlineStr">
        <is>
          <t>gildsboard</t>
        </is>
      </c>
      <c r="B206655" t="n">
        <v>1</v>
      </c>
    </row>
    <row r="206656">
      <c r="A206656" t="inlineStr">
        <is>
          <t>books94</t>
        </is>
      </c>
      <c r="B206656" t="n">
        <v>1</v>
      </c>
    </row>
    <row r="206657">
      <c r="A206657" t="inlineStr">
        <is>
          <t>mrwolfbeath</t>
        </is>
      </c>
      <c r="B206657" t="n">
        <v>1</v>
      </c>
    </row>
    <row r="206658">
      <c r="A206658" t="inlineStr">
        <is>
          <t>chamsty</t>
        </is>
      </c>
      <c r="B206658" t="n">
        <v>1</v>
      </c>
    </row>
    <row r="206659">
      <c r="A206659" t="inlineStr">
        <is>
          <t>durumenta</t>
        </is>
      </c>
      <c r="B206659" t="n">
        <v>1</v>
      </c>
    </row>
    <row r="206660">
      <c r="A206660" t="inlineStr">
        <is>
          <t>penace</t>
        </is>
      </c>
      <c r="B206660" t="n">
        <v>1</v>
      </c>
    </row>
    <row r="206661">
      <c r="A206661" t="inlineStr">
        <is>
          <t>stagsdale</t>
        </is>
      </c>
      <c r="B206661" t="n">
        <v>1</v>
      </c>
    </row>
    <row r="206662">
      <c r="A206662" t="inlineStr">
        <is>
          <t>glissag</t>
        </is>
      </c>
      <c r="B206662" t="n">
        <v>1</v>
      </c>
    </row>
    <row r="206663">
      <c r="A206663" t="inlineStr">
        <is>
          <t>ünthropies</t>
        </is>
      </c>
      <c r="B206663" t="n">
        <v>1</v>
      </c>
    </row>
    <row r="206664">
      <c r="A206664" t="inlineStr">
        <is>
          <t>27wmer</t>
        </is>
      </c>
      <c r="B206664" t="n">
        <v>1</v>
      </c>
    </row>
    <row r="206665">
      <c r="A206665" t="inlineStr">
        <is>
          <t>smithelizabeth</t>
        </is>
      </c>
      <c r="B206665" t="n">
        <v>1</v>
      </c>
    </row>
    <row r="206666">
      <c r="A206666" t="inlineStr">
        <is>
          <t>seradhesive</t>
        </is>
      </c>
      <c r="B206666" t="n">
        <v>1</v>
      </c>
    </row>
    <row r="206667">
      <c r="A206667" t="inlineStr">
        <is>
          <t>26wmer</t>
        </is>
      </c>
      <c r="B206667" t="n">
        <v>1</v>
      </c>
    </row>
    <row r="206668">
      <c r="A206668" t="inlineStr">
        <is>
          <t>powdermend</t>
        </is>
      </c>
      <c r="B206668" t="n">
        <v>1</v>
      </c>
    </row>
    <row r="206669">
      <c r="A206669" t="inlineStr">
        <is>
          <t>intermetallic</t>
        </is>
      </c>
      <c r="B206669" t="n">
        <v>2</v>
      </c>
    </row>
    <row r="206670">
      <c r="A206670" t="inlineStr">
        <is>
          <t>kakoss</t>
        </is>
      </c>
      <c r="B206670" t="n">
        <v>1</v>
      </c>
    </row>
    <row r="206671">
      <c r="A206671" t="inlineStr">
        <is>
          <t>densumas</t>
        </is>
      </c>
      <c r="B206671" t="n">
        <v>1</v>
      </c>
    </row>
    <row r="206672">
      <c r="A206672" t="inlineStr">
        <is>
          <t>twitchshare</t>
        </is>
      </c>
      <c r="B206672" t="n">
        <v>1</v>
      </c>
    </row>
    <row r="206673">
      <c r="A206673" t="inlineStr">
        <is>
          <t>squaddling</t>
        </is>
      </c>
      <c r="B206673" t="n">
        <v>1</v>
      </c>
    </row>
    <row r="206674">
      <c r="A206674" t="inlineStr">
        <is>
          <t>pdwoc</t>
        </is>
      </c>
      <c r="B206674" t="n">
        <v>1</v>
      </c>
    </row>
    <row r="206675">
      <c r="A206675" t="inlineStr">
        <is>
          <t>taund</t>
        </is>
      </c>
      <c r="B206675" t="n">
        <v>1</v>
      </c>
    </row>
    <row r="206676">
      <c r="A206676" t="inlineStr">
        <is>
          <t>225212</t>
        </is>
      </c>
      <c r="B206676" t="n">
        <v>1</v>
      </c>
    </row>
    <row r="206677">
      <c r="A206677" t="inlineStr">
        <is>
          <t>endorgnic</t>
        </is>
      </c>
      <c r="B206677" t="n">
        <v>1</v>
      </c>
    </row>
    <row r="206678">
      <c r="A206678" t="inlineStr">
        <is>
          <t>spiew</t>
        </is>
      </c>
      <c r="B206678" t="n">
        <v>1</v>
      </c>
    </row>
    <row r="206679">
      <c r="A206679" t="inlineStr">
        <is>
          <t>janowl</t>
        </is>
      </c>
      <c r="B206679" t="n">
        <v>1</v>
      </c>
    </row>
    <row r="206680">
      <c r="A206680" t="inlineStr">
        <is>
          <t>bodba</t>
        </is>
      </c>
      <c r="B206680" t="n">
        <v>1</v>
      </c>
    </row>
    <row r="206681">
      <c r="A206681" t="inlineStr">
        <is>
          <t>makej</t>
        </is>
      </c>
      <c r="B206681" t="n">
        <v>1</v>
      </c>
    </row>
    <row r="206682">
      <c r="A206682" t="inlineStr">
        <is>
          <t>romvingsstephanjalns</t>
        </is>
      </c>
      <c r="B206682" t="n">
        <v>1</v>
      </c>
    </row>
    <row r="206683">
      <c r="A206683" t="inlineStr">
        <is>
          <t>timeswares</t>
        </is>
      </c>
      <c r="B206683" t="n">
        <v>1</v>
      </c>
    </row>
    <row r="206684">
      <c r="A206684" t="inlineStr">
        <is>
          <t>dserved</t>
        </is>
      </c>
      <c r="B206684" t="n">
        <v>1</v>
      </c>
    </row>
    <row r="206685">
      <c r="A206685" t="inlineStr">
        <is>
          <t>spirting</t>
        </is>
      </c>
      <c r="B206685" t="n">
        <v>1</v>
      </c>
    </row>
    <row r="206686">
      <c r="A206686" t="inlineStr">
        <is>
          <t>bunri</t>
        </is>
      </c>
      <c r="B206686" t="n">
        <v>1</v>
      </c>
    </row>
    <row r="206687">
      <c r="A206687" t="inlineStr">
        <is>
          <t>leanated</t>
        </is>
      </c>
      <c r="B206687" t="n">
        <v>2</v>
      </c>
    </row>
    <row r="206688">
      <c r="A206688" t="inlineStr">
        <is>
          <t>dictatsack</t>
        </is>
      </c>
      <c r="B206688" t="n">
        <v>1</v>
      </c>
    </row>
    <row r="206689">
      <c r="A206689" t="inlineStr">
        <is>
          <t>birugar</t>
        </is>
      </c>
      <c r="B206689" t="n">
        <v>1</v>
      </c>
    </row>
    <row r="206690">
      <c r="A206690" t="inlineStr">
        <is>
          <t>deckicop</t>
        </is>
      </c>
      <c r="B206690" t="n">
        <v>1</v>
      </c>
    </row>
    <row r="206691">
      <c r="A206691" t="inlineStr">
        <is>
          <t>belkeache</t>
        </is>
      </c>
      <c r="B206691" t="n">
        <v>1</v>
      </c>
    </row>
    <row r="206692">
      <c r="A206692" t="inlineStr">
        <is>
          <t>lesent</t>
        </is>
      </c>
      <c r="B206692" t="n">
        <v>1</v>
      </c>
    </row>
    <row r="206693">
      <c r="A206693" t="inlineStr">
        <is>
          <t>viette</t>
        </is>
      </c>
      <c r="B206693" t="n">
        <v>1</v>
      </c>
    </row>
    <row r="206694">
      <c r="A206694" t="inlineStr">
        <is>
          <t>anhy</t>
        </is>
      </c>
      <c r="B206694" t="n">
        <v>1</v>
      </c>
    </row>
    <row r="206695">
      <c r="A206695" t="inlineStr">
        <is>
          <t>canito</t>
        </is>
      </c>
      <c r="B206695" t="n">
        <v>1</v>
      </c>
    </row>
    <row r="206696">
      <c r="A206696" t="inlineStr">
        <is>
          <t>dinkwrap</t>
        </is>
      </c>
      <c r="B206696" t="n">
        <v>1</v>
      </c>
    </row>
    <row r="206697">
      <c r="A206697" t="inlineStr">
        <is>
          <t>tuvele</t>
        </is>
      </c>
      <c r="B206697" t="n">
        <v>1</v>
      </c>
    </row>
    <row r="206698">
      <c r="A206698" t="inlineStr">
        <is>
          <t>ivaning</t>
        </is>
      </c>
      <c r="B206698" t="n">
        <v>1</v>
      </c>
    </row>
    <row r="206699">
      <c r="A206699" t="inlineStr">
        <is>
          <t>petrographic</t>
        </is>
      </c>
      <c r="B206699" t="n">
        <v>1</v>
      </c>
    </row>
    <row r="206700">
      <c r="A206700" t="inlineStr">
        <is>
          <t>mappas</t>
        </is>
      </c>
      <c r="B206700" t="n">
        <v>1</v>
      </c>
    </row>
    <row r="206701">
      <c r="A206701" t="inlineStr">
        <is>
          <t>panbust</t>
        </is>
      </c>
      <c r="B206701" t="n">
        <v>1</v>
      </c>
    </row>
    <row r="206702">
      <c r="A206702" t="inlineStr">
        <is>
          <t>designy</t>
        </is>
      </c>
      <c r="B206702" t="n">
        <v>1</v>
      </c>
    </row>
    <row r="206703">
      <c r="A206703" t="inlineStr">
        <is>
          <t>stoissue</t>
        </is>
      </c>
      <c r="B206703" t="n">
        <v>1</v>
      </c>
    </row>
    <row r="206704">
      <c r="A206704" t="inlineStr">
        <is>
          <t>addictionnin</t>
        </is>
      </c>
      <c r="B206704" t="n">
        <v>2</v>
      </c>
    </row>
    <row r="206705">
      <c r="A206705" t="inlineStr">
        <is>
          <t>hasenkopf</t>
        </is>
      </c>
      <c r="B206705" t="n">
        <v>1</v>
      </c>
    </row>
    <row r="206706">
      <c r="A206706" t="inlineStr">
        <is>
          <t>manniks</t>
        </is>
      </c>
      <c r="B206706" t="n">
        <v>1</v>
      </c>
    </row>
    <row r="206707">
      <c r="A206707" t="inlineStr">
        <is>
          <t>lueyerhost</t>
        </is>
      </c>
      <c r="B206707" t="n">
        <v>1</v>
      </c>
    </row>
    <row r="206708">
      <c r="A206708" t="inlineStr">
        <is>
          <t>immelle</t>
        </is>
      </c>
      <c r="B206708" t="n">
        <v>1</v>
      </c>
    </row>
    <row r="206709">
      <c r="A206709" t="inlineStr">
        <is>
          <t>indepedents</t>
        </is>
      </c>
      <c r="B206709" t="n">
        <v>1</v>
      </c>
    </row>
    <row r="206710">
      <c r="A206710" t="inlineStr">
        <is>
          <t>steakersbowns</t>
        </is>
      </c>
      <c r="B206710" t="n">
        <v>1</v>
      </c>
    </row>
    <row r="206711">
      <c r="A206711" t="inlineStr">
        <is>
          <t>cotf5</t>
        </is>
      </c>
      <c r="B206711" t="n">
        <v>1</v>
      </c>
    </row>
    <row r="206712">
      <c r="A206712" t="inlineStr">
        <is>
          <t>receiversmontrealgazette</t>
        </is>
      </c>
      <c r="B206712" t="n">
        <v>1</v>
      </c>
    </row>
    <row r="206713">
      <c r="A206713" t="inlineStr">
        <is>
          <t>comjohnnyferreras</t>
        </is>
      </c>
      <c r="B206713" t="n">
        <v>1</v>
      </c>
    </row>
    <row r="206714">
      <c r="A206714" t="inlineStr">
        <is>
          <t>dictatorve</t>
        </is>
      </c>
      <c r="B206714" t="n">
        <v>1</v>
      </c>
    </row>
    <row r="206715">
      <c r="A206715" t="inlineStr">
        <is>
          <t>arpenovase</t>
        </is>
      </c>
      <c r="B206715" t="n">
        <v>1</v>
      </c>
    </row>
    <row r="206716">
      <c r="A206716" t="inlineStr">
        <is>
          <t>coohoo</t>
        </is>
      </c>
      <c r="B206716" t="n">
        <v>1</v>
      </c>
    </row>
    <row r="206717">
      <c r="A206717" t="inlineStr">
        <is>
          <t>mutquegslgm</t>
        </is>
      </c>
      <c r="B206717" t="n">
        <v>1</v>
      </c>
    </row>
    <row r="206718">
      <c r="A206718" t="inlineStr">
        <is>
          <t>whirened</t>
        </is>
      </c>
      <c r="B206718" t="n">
        <v>1</v>
      </c>
    </row>
    <row r="206719">
      <c r="A206719" t="inlineStr">
        <is>
          <t>amplame</t>
        </is>
      </c>
      <c r="B206719" t="n">
        <v>1</v>
      </c>
    </row>
    <row r="206720">
      <c r="A206720" t="inlineStr">
        <is>
          <t>manusaurus</t>
        </is>
      </c>
      <c r="B206720" t="n">
        <v>1</v>
      </c>
    </row>
    <row r="206721">
      <c r="A206721" t="inlineStr">
        <is>
          <t>aimre</t>
        </is>
      </c>
      <c r="B206721" t="n">
        <v>1</v>
      </c>
    </row>
    <row r="206722">
      <c r="A206722" t="inlineStr">
        <is>
          <t>ovopositrol</t>
        </is>
      </c>
      <c r="B206722" t="n">
        <v>1</v>
      </c>
    </row>
    <row r="206723">
      <c r="A206723" t="inlineStr">
        <is>
          <t>psychoscience</t>
        </is>
      </c>
      <c r="B206723" t="n">
        <v>2</v>
      </c>
    </row>
    <row r="206724">
      <c r="A206724" t="inlineStr">
        <is>
          <t>stabilies</t>
        </is>
      </c>
      <c r="B206724" t="n">
        <v>1</v>
      </c>
    </row>
    <row r="206725">
      <c r="A206725" t="inlineStr">
        <is>
          <t>calcixed</t>
        </is>
      </c>
      <c r="B206725" t="n">
        <v>1</v>
      </c>
    </row>
    <row r="206726">
      <c r="A206726" t="inlineStr">
        <is>
          <t>bassbelt</t>
        </is>
      </c>
      <c r="B206726" t="n">
        <v>1</v>
      </c>
    </row>
    <row r="206727">
      <c r="A206727" t="inlineStr">
        <is>
          <t>coccoons</t>
        </is>
      </c>
      <c r="B206727" t="n">
        <v>1</v>
      </c>
    </row>
    <row r="206728">
      <c r="A206728" t="inlineStr">
        <is>
          <t>symasagem</t>
        </is>
      </c>
      <c r="B206728" t="n">
        <v>1</v>
      </c>
    </row>
    <row r="206729">
      <c r="A206729" t="inlineStr">
        <is>
          <t>folkity</t>
        </is>
      </c>
      <c r="B206729" t="n">
        <v>1</v>
      </c>
    </row>
    <row r="206730">
      <c r="A206730" t="inlineStr">
        <is>
          <t>preests</t>
        </is>
      </c>
      <c r="B206730" t="n">
        <v>1</v>
      </c>
    </row>
    <row r="206731">
      <c r="A206731" t="inlineStr">
        <is>
          <t>durious</t>
        </is>
      </c>
      <c r="B206731" t="n">
        <v>1</v>
      </c>
    </row>
    <row r="206732">
      <c r="A206732" t="inlineStr">
        <is>
          <t>ghricle</t>
        </is>
      </c>
      <c r="B206732" t="n">
        <v>1</v>
      </c>
    </row>
    <row r="206733">
      <c r="A206733" t="inlineStr">
        <is>
          <t>marriageyoure</t>
        </is>
      </c>
      <c r="B206733" t="n">
        <v>1</v>
      </c>
    </row>
    <row r="206734">
      <c r="A206734" t="inlineStr">
        <is>
          <t>desiderating</t>
        </is>
      </c>
      <c r="B206734" t="n">
        <v>1</v>
      </c>
    </row>
    <row r="206735">
      <c r="A206735" t="inlineStr">
        <is>
          <t>schmorf</t>
        </is>
      </c>
      <c r="B206735" t="n">
        <v>1</v>
      </c>
    </row>
    <row r="206736">
      <c r="A206736" t="inlineStr">
        <is>
          <t>othermaker</t>
        </is>
      </c>
      <c r="B206736" t="n">
        <v>1</v>
      </c>
    </row>
    <row r="206737">
      <c r="A206737" t="inlineStr">
        <is>
          <t>chungchang</t>
        </is>
      </c>
      <c r="B206737" t="n">
        <v>1</v>
      </c>
    </row>
    <row r="206738">
      <c r="A206738" t="inlineStr">
        <is>
          <t>jekong</t>
        </is>
      </c>
      <c r="B206738" t="n">
        <v>1</v>
      </c>
    </row>
    <row r="206739">
      <c r="A206739" t="inlineStr">
        <is>
          <t>meseduction</t>
        </is>
      </c>
      <c r="B206739" t="n">
        <v>1</v>
      </c>
    </row>
    <row r="206740">
      <c r="A206740" t="inlineStr">
        <is>
          <t>httptheunlimitedaddiction</t>
        </is>
      </c>
      <c r="B206740" t="n">
        <v>1</v>
      </c>
    </row>
    <row r="206741">
      <c r="A206741" t="inlineStr">
        <is>
          <t>comviewerpoky_joy</t>
        </is>
      </c>
      <c r="B206741" t="n">
        <v>1</v>
      </c>
    </row>
    <row r="206742">
      <c r="A206742" t="inlineStr">
        <is>
          <t>ataday</t>
        </is>
      </c>
      <c r="B206742" t="n">
        <v>1</v>
      </c>
    </row>
    <row r="206743">
      <c r="A206743" t="inlineStr">
        <is>
          <t>yáññez</t>
        </is>
      </c>
      <c r="B206743" t="n">
        <v>1</v>
      </c>
    </row>
    <row r="206744">
      <c r="A206744" t="inlineStr">
        <is>
          <t>maximeters</t>
        </is>
      </c>
      <c r="B206744" t="n">
        <v>1</v>
      </c>
    </row>
    <row r="206745">
      <c r="A206745" t="inlineStr">
        <is>
          <t>yúñez</t>
        </is>
      </c>
      <c r="B206745" t="n">
        <v>1</v>
      </c>
    </row>
    <row r="206746">
      <c r="A206746" t="inlineStr">
        <is>
          <t>chev⊊</t>
        </is>
      </c>
      <c r="B206746" t="n">
        <v>1</v>
      </c>
    </row>
    <row r="206747">
      <c r="A206747" t="inlineStr">
        <is>
          <t>༜</t>
        </is>
      </c>
      <c r="B206747" t="n">
        <v>1</v>
      </c>
    </row>
    <row r="206748">
      <c r="A206748" t="inlineStr">
        <is>
          <t>chezzi</t>
        </is>
      </c>
      <c r="B206748" t="n">
        <v>1</v>
      </c>
    </row>
    <row r="206749">
      <c r="A206749" t="inlineStr">
        <is>
          <t>holgermans</t>
        </is>
      </c>
      <c r="B206749" t="n">
        <v>1</v>
      </c>
    </row>
    <row r="206750">
      <c r="A206750" t="inlineStr">
        <is>
          <t>‡■</t>
        </is>
      </c>
      <c r="B206750" t="n">
        <v>1</v>
      </c>
    </row>
    <row r="206751">
      <c r="A206751" t="inlineStr">
        <is>
          <t>chicagoano</t>
        </is>
      </c>
      <c r="B206751" t="n">
        <v>1</v>
      </c>
    </row>
    <row r="206752">
      <c r="A206752" t="inlineStr">
        <is>
          <t></t>
        </is>
      </c>
      <c r="B206752" t="n">
        <v>1</v>
      </c>
    </row>
    <row r="206753">
      <c r="A206753" t="inlineStr">
        <is>
          <t>jiburu</t>
        </is>
      </c>
      <c r="B206753" t="n">
        <v>1</v>
      </c>
    </row>
    <row r="206754">
      <c r="A206754" t="inlineStr">
        <is>
          <t>102286</t>
        </is>
      </c>
      <c r="B206754" t="n">
        <v>1</v>
      </c>
    </row>
    <row r="206755">
      <c r="A206755" t="inlineStr">
        <is>
          <t>ceptics</t>
        </is>
      </c>
      <c r="B206755" t="n">
        <v>1</v>
      </c>
    </row>
    <row r="206756">
      <c r="A206756" t="inlineStr">
        <is>
          <t>higui</t>
        </is>
      </c>
      <c r="B206756" t="n">
        <v>1</v>
      </c>
    </row>
    <row r="206757">
      <c r="A206757" t="inlineStr">
        <is>
          <t>lil‡so‡cn‡i💋‡</t>
        </is>
      </c>
      <c r="B206757" t="n">
        <v>1</v>
      </c>
    </row>
    <row r="206758">
      <c r="A206758" t="inlineStr">
        <is>
          <t>rye‡ev‡i</t>
        </is>
      </c>
      <c r="B206758" t="n">
        <v>1</v>
      </c>
    </row>
    <row r="206759">
      <c r="A206759" t="inlineStr">
        <is>
          <t>signigneizing</t>
        </is>
      </c>
      <c r="B206759" t="n">
        <v>1</v>
      </c>
    </row>
    <row r="206760">
      <c r="A206760" t="inlineStr">
        <is>
          <t>gipsys</t>
        </is>
      </c>
      <c r="B206760" t="n">
        <v>1</v>
      </c>
    </row>
    <row r="206761">
      <c r="A206761" t="inlineStr">
        <is>
          <t>phil‡ÿ</t>
        </is>
      </c>
      <c r="B206761" t="n">
        <v>1</v>
      </c>
    </row>
    <row r="206762">
      <c r="A206762" t="inlineStr">
        <is>
          <t>yermans2</t>
        </is>
      </c>
      <c r="B206762" t="n">
        <v>1</v>
      </c>
    </row>
    <row r="206763">
      <c r="A206763" t="inlineStr">
        <is>
          <t>fokuba</t>
        </is>
      </c>
      <c r="B206763" t="n">
        <v>1</v>
      </c>
    </row>
    <row r="206764">
      <c r="A206764" t="inlineStr">
        <is>
          <t>moleseu</t>
        </is>
      </c>
      <c r="B206764" t="n">
        <v>1</v>
      </c>
    </row>
    <row r="206765">
      <c r="A206765" t="inlineStr">
        <is>
          <t>kandito</t>
        </is>
      </c>
      <c r="B206765" t="n">
        <v>1</v>
      </c>
    </row>
    <row r="206766">
      <c r="A206766" t="inlineStr">
        <is>
          <t>魔ぅこい魔コ</t>
        </is>
      </c>
      <c r="B206766" t="n">
        <v>1</v>
      </c>
    </row>
    <row r="206767">
      <c r="A206767" t="inlineStr">
        <is>
          <t>poseophone</t>
        </is>
      </c>
      <c r="B206767" t="n">
        <v>1</v>
      </c>
    </row>
    <row r="206768">
      <c r="A206768" t="inlineStr">
        <is>
          <t>kopera</t>
        </is>
      </c>
      <c r="B206768" t="n">
        <v>1</v>
      </c>
    </row>
    <row r="206769">
      <c r="A206769" t="inlineStr">
        <is>
          <t>fukubara</t>
        </is>
      </c>
      <c r="B206769" t="n">
        <v>1</v>
      </c>
    </row>
    <row r="206770">
      <c r="A206770" t="inlineStr">
        <is>
          <t>ノース</t>
        </is>
      </c>
      <c r="B206770" t="n">
        <v>1</v>
      </c>
    </row>
    <row r="206771">
      <c r="A206771" t="inlineStr">
        <is>
          <t>kiricos</t>
        </is>
      </c>
      <c r="B206771" t="n">
        <v>1</v>
      </c>
    </row>
    <row r="206772">
      <c r="A206772" t="inlineStr">
        <is>
          <t>サンタースタカード</t>
        </is>
      </c>
      <c r="B206772" t="n">
        <v>1</v>
      </c>
    </row>
    <row r="206773">
      <c r="A206773" t="inlineStr">
        <is>
          <t>oochi</t>
        </is>
      </c>
      <c r="B206773" t="n">
        <v>1</v>
      </c>
    </row>
    <row r="206774">
      <c r="A206774" t="inlineStr">
        <is>
          <t>mikayuki</t>
        </is>
      </c>
      <c r="B206774" t="n">
        <v>2</v>
      </c>
    </row>
    <row r="206775">
      <c r="A206775" t="inlineStr">
        <is>
          <t>palmeon</t>
        </is>
      </c>
      <c r="B206775" t="n">
        <v>1</v>
      </c>
    </row>
    <row r="206776">
      <c r="A206776" t="inlineStr">
        <is>
          <t>attrin</t>
        </is>
      </c>
      <c r="B206776" t="n">
        <v>1</v>
      </c>
    </row>
    <row r="206777">
      <c r="A206777" t="inlineStr">
        <is>
          <t>returnedil</t>
        </is>
      </c>
      <c r="B206777" t="n">
        <v>1</v>
      </c>
    </row>
    <row r="206778">
      <c r="A206778" t="inlineStr">
        <is>
          <t>fbiol</t>
        </is>
      </c>
      <c r="B206778" t="n">
        <v>1</v>
      </c>
    </row>
    <row r="206779">
      <c r="A206779" t="inlineStr">
        <is>
          <t>garuzu</t>
        </is>
      </c>
      <c r="B206779" t="n">
        <v>1</v>
      </c>
    </row>
    <row r="206780">
      <c r="A206780" t="inlineStr">
        <is>
          <t>gotome</t>
        </is>
      </c>
      <c r="B206780" t="n">
        <v>2</v>
      </c>
    </row>
    <row r="206781">
      <c r="A206781" t="inlineStr">
        <is>
          <t>ジョク・ルフェー</t>
        </is>
      </c>
      <c r="B206781" t="n">
        <v>1</v>
      </c>
    </row>
    <row r="206782">
      <c r="A206782" t="inlineStr">
        <is>
          <t>thigrh</t>
        </is>
      </c>
      <c r="B206782" t="n">
        <v>1</v>
      </c>
    </row>
    <row r="206783">
      <c r="A206783" t="inlineStr">
        <is>
          <t>sørensenan</t>
        </is>
      </c>
      <c r="B206783" t="n">
        <v>1</v>
      </c>
    </row>
    <row r="206784">
      <c r="A206784" t="inlineStr">
        <is>
          <t>epilogenical</t>
        </is>
      </c>
      <c r="B206784" t="n">
        <v>1</v>
      </c>
    </row>
    <row r="206785">
      <c r="A206785" t="inlineStr">
        <is>
          <t>supertrump</t>
        </is>
      </c>
      <c r="B206785" t="n">
        <v>1</v>
      </c>
    </row>
    <row r="206786">
      <c r="A206786" t="inlineStr">
        <is>
          <t>seimie</t>
        </is>
      </c>
      <c r="B206786" t="n">
        <v>1</v>
      </c>
    </row>
    <row r="206787">
      <c r="A206787" t="inlineStr">
        <is>
          <t>aditutrusts</t>
        </is>
      </c>
      <c r="B206787" t="n">
        <v>1</v>
      </c>
    </row>
    <row r="206788">
      <c r="A206788" t="inlineStr">
        <is>
          <t>coktx0ybj3f0</t>
        </is>
      </c>
      <c r="B206788" t="n">
        <v>1</v>
      </c>
    </row>
    <row r="206789">
      <c r="A206789" t="inlineStr">
        <is>
          <t>kneps</t>
        </is>
      </c>
      <c r="B206789" t="n">
        <v>1</v>
      </c>
    </row>
    <row r="206790">
      <c r="A206790" t="inlineStr">
        <is>
          <t>mortistry</t>
        </is>
      </c>
      <c r="B206790" t="n">
        <v>1</v>
      </c>
    </row>
    <row r="206791">
      <c r="A206791" t="inlineStr">
        <is>
          <t>pcbgas</t>
        </is>
      </c>
      <c r="B206791" t="n">
        <v>1</v>
      </c>
    </row>
    <row r="206792">
      <c r="A206792" t="inlineStr">
        <is>
          <t>opiumaddler</t>
        </is>
      </c>
      <c r="B206792" t="n">
        <v>1</v>
      </c>
    </row>
    <row r="206793">
      <c r="A206793" t="inlineStr">
        <is>
          <t>ascca</t>
        </is>
      </c>
      <c r="B206793" t="n">
        <v>1</v>
      </c>
    </row>
    <row r="206794">
      <c r="A206794" t="inlineStr">
        <is>
          <t>ferdinandhouseaw</t>
        </is>
      </c>
      <c r="B206794" t="n">
        <v>1</v>
      </c>
    </row>
    <row r="206795">
      <c r="A206795" t="inlineStr">
        <is>
          <t>scace</t>
        </is>
      </c>
      <c r="B206795" t="n">
        <v>1</v>
      </c>
    </row>
    <row r="206796">
      <c r="A206796" t="inlineStr">
        <is>
          <t>uafeer</t>
        </is>
      </c>
      <c r="B206796" t="n">
        <v>1</v>
      </c>
    </row>
    <row r="206797">
      <c r="A206797" t="inlineStr">
        <is>
          <t>ing207</t>
        </is>
      </c>
      <c r="B206797" t="n">
        <v>1</v>
      </c>
    </row>
    <row r="206798">
      <c r="A206798" t="inlineStr">
        <is>
          <t>pasrugule</t>
        </is>
      </c>
      <c r="B206798" t="n">
        <v>1</v>
      </c>
    </row>
    <row r="206799">
      <c r="A206799" t="inlineStr">
        <is>
          <t>congregatious</t>
        </is>
      </c>
      <c r="B206799" t="n">
        <v>1</v>
      </c>
    </row>
    <row r="206800">
      <c r="A206800" t="inlineStr">
        <is>
          <t>enfamilyk</t>
        </is>
      </c>
      <c r="B206800" t="n">
        <v>1</v>
      </c>
    </row>
    <row r="206801">
      <c r="A206801" t="inlineStr">
        <is>
          <t>rapogenesis</t>
        </is>
      </c>
      <c r="B206801" t="n">
        <v>1</v>
      </c>
    </row>
    <row r="206802">
      <c r="A206802" t="inlineStr">
        <is>
          <t>pacida</t>
        </is>
      </c>
      <c r="B206802" t="n">
        <v>1</v>
      </c>
    </row>
    <row r="206803">
      <c r="A206803" t="inlineStr">
        <is>
          <t>copperboys</t>
        </is>
      </c>
      <c r="B206803" t="n">
        <v>1</v>
      </c>
    </row>
    <row r="206804">
      <c r="A206804" t="inlineStr">
        <is>
          <t>locktacary</t>
        </is>
      </c>
      <c r="B206804" t="n">
        <v>1</v>
      </c>
    </row>
    <row r="206805">
      <c r="A206805" t="inlineStr">
        <is>
          <t>grossagón</t>
        </is>
      </c>
      <c r="B206805" t="n">
        <v>1</v>
      </c>
    </row>
    <row r="206806">
      <c r="A206806" t="inlineStr">
        <is>
          <t>remagmire</t>
        </is>
      </c>
      <c r="B206806" t="n">
        <v>1</v>
      </c>
    </row>
    <row r="206807">
      <c r="A206807" t="inlineStr">
        <is>
          <t>alasr</t>
        </is>
      </c>
      <c r="B206807" t="n">
        <v>1</v>
      </c>
    </row>
    <row r="206808">
      <c r="A206808" t="inlineStr">
        <is>
          <t>planeparks</t>
        </is>
      </c>
      <c r="B206808" t="n">
        <v>1</v>
      </c>
    </row>
    <row r="206809">
      <c r="A206809" t="inlineStr">
        <is>
          <t>prototypics</t>
        </is>
      </c>
      <c r="B206809" t="n">
        <v>2</v>
      </c>
    </row>
    <row r="206810">
      <c r="A206810" t="inlineStr">
        <is>
          <t>monsardo</t>
        </is>
      </c>
      <c r="B206810" t="n">
        <v>1</v>
      </c>
    </row>
    <row r="206811">
      <c r="A206811" t="inlineStr">
        <is>
          <t>chaughton</t>
        </is>
      </c>
      <c r="B206811" t="n">
        <v>1</v>
      </c>
    </row>
    <row r="206812">
      <c r="A206812" t="inlineStr">
        <is>
          <t>shoreb2012</t>
        </is>
      </c>
      <c r="B206812" t="n">
        <v>1</v>
      </c>
    </row>
    <row r="206813">
      <c r="A206813" t="inlineStr">
        <is>
          <t>quickdest</t>
        </is>
      </c>
      <c r="B206813" t="n">
        <v>1</v>
      </c>
    </row>
    <row r="206814">
      <c r="A206814" t="inlineStr">
        <is>
          <t>terenai</t>
        </is>
      </c>
      <c r="B206814" t="n">
        <v>1</v>
      </c>
    </row>
    <row r="206815">
      <c r="A206815" t="inlineStr">
        <is>
          <t>overdetecting</t>
        </is>
      </c>
      <c r="B206815" t="n">
        <v>1</v>
      </c>
    </row>
    <row r="206816">
      <c r="A206816" t="inlineStr">
        <is>
          <t>ransoc</t>
        </is>
      </c>
      <c r="B206816" t="n">
        <v>1</v>
      </c>
    </row>
    <row r="206817">
      <c r="A206817" t="inlineStr">
        <is>
          <t>xenorth</t>
        </is>
      </c>
      <c r="B206817" t="n">
        <v>1</v>
      </c>
    </row>
    <row r="206818">
      <c r="A206818" t="inlineStr">
        <is>
          <t>jarum</t>
        </is>
      </c>
      <c r="B206818" t="n">
        <v>1</v>
      </c>
    </row>
    <row r="206819">
      <c r="A206819" t="inlineStr">
        <is>
          <t>feepitters</t>
        </is>
      </c>
      <c r="B206819" t="n">
        <v>1</v>
      </c>
    </row>
    <row r="206820">
      <c r="A206820" t="inlineStr">
        <is>
          <t>drakaw</t>
        </is>
      </c>
      <c r="B206820" t="n">
        <v>1</v>
      </c>
    </row>
    <row r="206821">
      <c r="A206821" t="inlineStr">
        <is>
          <t>gurboda</t>
        </is>
      </c>
      <c r="B206821" t="n">
        <v>1</v>
      </c>
    </row>
    <row r="206822">
      <c r="A206822" t="inlineStr">
        <is>
          <t>feathertrap</t>
        </is>
      </c>
      <c r="B206822" t="n">
        <v>1</v>
      </c>
    </row>
    <row r="206823">
      <c r="A206823" t="inlineStr">
        <is>
          <t>targetrogensecutgh</t>
        </is>
      </c>
      <c r="B206823" t="n">
        <v>1</v>
      </c>
    </row>
    <row r="206824">
      <c r="A206824" t="inlineStr">
        <is>
          <t>glifled</t>
        </is>
      </c>
      <c r="B206824" t="n">
        <v>1</v>
      </c>
    </row>
    <row r="206825">
      <c r="A206825" t="inlineStr">
        <is>
          <t>slaughterriwass</t>
        </is>
      </c>
      <c r="B206825" t="n">
        <v>1</v>
      </c>
    </row>
    <row r="206826">
      <c r="A206826" t="inlineStr">
        <is>
          <t>shadowmice</t>
        </is>
      </c>
      <c r="B206826" t="n">
        <v>1</v>
      </c>
    </row>
    <row r="206827">
      <c r="A206827" t="inlineStr">
        <is>
          <t>sigilt</t>
        </is>
      </c>
      <c r="B206827" t="n">
        <v>1</v>
      </c>
    </row>
    <row r="206828">
      <c r="A206828" t="inlineStr">
        <is>
          <t>loataks</t>
        </is>
      </c>
      <c r="B206828" t="n">
        <v>1</v>
      </c>
    </row>
    <row r="206829">
      <c r="A206829" t="inlineStr">
        <is>
          <t>crystallin1</t>
        </is>
      </c>
      <c r="B206829" t="n">
        <v>1</v>
      </c>
    </row>
    <row r="206830">
      <c r="A206830" t="inlineStr">
        <is>
          <t>figureding</t>
        </is>
      </c>
      <c r="B206830" t="n">
        <v>1</v>
      </c>
    </row>
    <row r="206831">
      <c r="A206831" t="inlineStr">
        <is>
          <t>lunalume</t>
        </is>
      </c>
      <c r="B206831" t="n">
        <v>1</v>
      </c>
    </row>
    <row r="206832">
      <c r="A206832" t="inlineStr">
        <is>
          <t>raishing</t>
        </is>
      </c>
      <c r="B206832" t="n">
        <v>1</v>
      </c>
    </row>
    <row r="206833">
      <c r="A206833" t="inlineStr">
        <is>
          <t>xcvergespeckt</t>
        </is>
      </c>
      <c r="B206833" t="n">
        <v>1</v>
      </c>
    </row>
    <row r="206834">
      <c r="A206834" t="inlineStr">
        <is>
          <t>withextfnopenxwl_ip_address_t</t>
        </is>
      </c>
      <c r="B206834" t="n">
        <v>1</v>
      </c>
    </row>
    <row r="206835">
      <c r="A206835" t="inlineStr">
        <is>
          <t>syslpktxwl</t>
        </is>
      </c>
      <c r="B206835" t="n">
        <v>1</v>
      </c>
    </row>
    <row r="206836">
      <c r="A206836" t="inlineStr">
        <is>
          <t>lkminstructionroot</t>
        </is>
      </c>
      <c r="B206836" t="n">
        <v>1</v>
      </c>
    </row>
    <row r="206837">
      <c r="A206837" t="inlineStr">
        <is>
          <t>xwlsnmp_vptrxwl_ip_address_t</t>
        </is>
      </c>
      <c r="B206837" t="n">
        <v>1</v>
      </c>
    </row>
    <row r="206838">
      <c r="A206838" t="inlineStr">
        <is>
          <t>syslpktflycam_dsx</t>
        </is>
      </c>
      <c r="B206838" t="n">
        <v>1</v>
      </c>
    </row>
    <row r="206839">
      <c r="A206839" t="inlineStr">
        <is>
          <t>taclxminermodelsdbthermin</t>
        </is>
      </c>
      <c r="B206839" t="n">
        <v>1</v>
      </c>
    </row>
    <row r="206840">
      <c r="A206840" t="inlineStr">
        <is>
          <t>i6_connbuschipphiphi_pad6766288728</t>
        </is>
      </c>
      <c r="B206840" t="n">
        <v>1</v>
      </c>
    </row>
    <row r="206841">
      <c r="A206841" t="inlineStr">
        <is>
          <t>subprocessmove_changes</t>
        </is>
      </c>
      <c r="B206841" t="n">
        <v>1</v>
      </c>
    </row>
    <row r="206842">
      <c r="A206842" t="inlineStr">
        <is>
          <t>qtfacemapcurrent_page_1event</t>
        </is>
      </c>
      <c r="B206842" t="n">
        <v>1</v>
      </c>
    </row>
    <row r="206843">
      <c r="A206843" t="inlineStr">
        <is>
          <t>walletfuseiocclocksmodelsiojlem</t>
        </is>
      </c>
      <c r="B206843" t="n">
        <v>1</v>
      </c>
    </row>
    <row r="206844">
      <c r="A206844" t="inlineStr">
        <is>
          <t>tdsctaggehq</t>
        </is>
      </c>
      <c r="B206844" t="n">
        <v>1</v>
      </c>
    </row>
    <row r="206845">
      <c r="A206845" t="inlineStr">
        <is>
          <t>loldbheadless</t>
        </is>
      </c>
      <c r="B206845" t="n">
        <v>1</v>
      </c>
    </row>
    <row r="206846">
      <c r="A206846" t="inlineStr">
        <is>
          <t>oxyet</t>
        </is>
      </c>
      <c r="B206846" t="n">
        <v>1</v>
      </c>
    </row>
    <row r="206847">
      <c r="A206847" t="inlineStr">
        <is>
          <t>readyreadyready</t>
        </is>
      </c>
      <c r="B206847" t="n">
        <v>1</v>
      </c>
    </row>
    <row r="206848">
      <c r="A206848" t="inlineStr">
        <is>
          <t>apartmenton</t>
        </is>
      </c>
      <c r="B206848" t="n">
        <v>1</v>
      </c>
    </row>
    <row r="206849">
      <c r="A206849" t="inlineStr">
        <is>
          <t>angelmaven</t>
        </is>
      </c>
      <c r="B206849" t="n">
        <v>1</v>
      </c>
    </row>
    <row r="206850">
      <c r="A206850" t="inlineStr">
        <is>
          <t>overstwait</t>
        </is>
      </c>
      <c r="B206850" t="n">
        <v>1</v>
      </c>
    </row>
    <row r="206851">
      <c r="A206851" t="inlineStr">
        <is>
          <t>yogwap</t>
        </is>
      </c>
      <c r="B206851" t="n">
        <v>1</v>
      </c>
    </row>
    <row r="206852">
      <c r="A206852" t="inlineStr">
        <is>
          <t>prileza</t>
        </is>
      </c>
      <c r="B206852" t="n">
        <v>1</v>
      </c>
    </row>
    <row r="206853">
      <c r="A206853" t="inlineStr">
        <is>
          <t>alowserent</t>
        </is>
      </c>
      <c r="B206853" t="n">
        <v>1</v>
      </c>
    </row>
    <row r="206854">
      <c r="A206854" t="inlineStr">
        <is>
          <t>blockotconditingmatican</t>
        </is>
      </c>
      <c r="B206854" t="n">
        <v>1</v>
      </c>
    </row>
    <row r="206855">
      <c r="A206855" t="inlineStr">
        <is>
          <t>stesie</t>
        </is>
      </c>
      <c r="B206855" t="n">
        <v>1</v>
      </c>
    </row>
    <row r="206856">
      <c r="A206856" t="inlineStr">
        <is>
          <t>novident</t>
        </is>
      </c>
      <c r="B206856" t="n">
        <v>1</v>
      </c>
    </row>
    <row r="206857">
      <c r="A206857" t="inlineStr">
        <is>
          <t>22208</t>
        </is>
      </c>
      <c r="B206857" t="n">
        <v>2</v>
      </c>
    </row>
    <row r="206858">
      <c r="A206858" t="inlineStr">
        <is>
          <t>i22pp</t>
        </is>
      </c>
      <c r="B206858" t="n">
        <v>1</v>
      </c>
    </row>
    <row r="206859">
      <c r="A206859" t="inlineStr">
        <is>
          <t>gearss</t>
        </is>
      </c>
      <c r="B206859" t="n">
        <v>1</v>
      </c>
    </row>
    <row r="206860">
      <c r="A206860" t="inlineStr">
        <is>
          <t>boysbushwick</t>
        </is>
      </c>
      <c r="B206860" t="n">
        <v>1</v>
      </c>
    </row>
    <row r="206861">
      <c r="A206861" t="inlineStr">
        <is>
          <t>goodforever</t>
        </is>
      </c>
      <c r="B206861" t="n">
        <v>1</v>
      </c>
    </row>
    <row r="206862">
      <c r="A206862" t="inlineStr">
        <is>
          <t>interest_palistic</t>
        </is>
      </c>
      <c r="B206862" t="n">
        <v>1</v>
      </c>
    </row>
    <row r="206863">
      <c r="A206863" t="inlineStr">
        <is>
          <t>bowagh</t>
        </is>
      </c>
      <c r="B206863" t="n">
        <v>1</v>
      </c>
    </row>
    <row r="206864">
      <c r="A206864" t="inlineStr">
        <is>
          <t>governmentcanips</t>
        </is>
      </c>
      <c r="B206864" t="n">
        <v>1</v>
      </c>
    </row>
    <row r="206865">
      <c r="A206865" t="inlineStr">
        <is>
          <t>schifroue</t>
        </is>
      </c>
      <c r="B206865" t="n">
        <v>1</v>
      </c>
    </row>
    <row r="206866">
      <c r="A206866" t="inlineStr">
        <is>
          <t>hwasi</t>
        </is>
      </c>
      <c r="B206866" t="n">
        <v>1</v>
      </c>
    </row>
    <row r="206867">
      <c r="A206867" t="inlineStr">
        <is>
          <t>africand</t>
        </is>
      </c>
      <c r="B206867" t="n">
        <v>1</v>
      </c>
    </row>
    <row r="206868">
      <c r="A206868" t="inlineStr">
        <is>
          <t>antipolice</t>
        </is>
      </c>
      <c r="B206868" t="n">
        <v>1</v>
      </c>
    </row>
    <row r="206869">
      <c r="A206869" t="inlineStr">
        <is>
          <t>weverson</t>
        </is>
      </c>
      <c r="B206869" t="n">
        <v>2</v>
      </c>
    </row>
    <row r="206870">
      <c r="A206870" t="inlineStr">
        <is>
          <t>moneywashing</t>
        </is>
      </c>
      <c r="B206870" t="n">
        <v>1</v>
      </c>
    </row>
    <row r="206871">
      <c r="A206871" t="inlineStr">
        <is>
          <t>prenetration</t>
        </is>
      </c>
      <c r="B206871" t="n">
        <v>1</v>
      </c>
    </row>
    <row r="206872">
      <c r="A206872" t="inlineStr">
        <is>
          <t>gopjedain</t>
        </is>
      </c>
      <c r="B206872" t="n">
        <v>1</v>
      </c>
    </row>
    <row r="206873">
      <c r="A206873" t="inlineStr">
        <is>
          <t>gkwss</t>
        </is>
      </c>
      <c r="B206873" t="n">
        <v>1</v>
      </c>
    </row>
    <row r="206874">
      <c r="A206874" t="inlineStr">
        <is>
          <t>saywmen</t>
        </is>
      </c>
      <c r="B206874" t="n">
        <v>1</v>
      </c>
    </row>
    <row r="206875">
      <c r="A206875" t="inlineStr">
        <is>
          <t>weaponsforge</t>
        </is>
      </c>
      <c r="B206875" t="n">
        <v>1</v>
      </c>
    </row>
    <row r="206876">
      <c r="A206876" t="inlineStr">
        <is>
          <t>afterlocal</t>
        </is>
      </c>
      <c r="B206876" t="n">
        <v>1</v>
      </c>
    </row>
    <row r="206877">
      <c r="A206877" t="inlineStr">
        <is>
          <t>entriablend</t>
        </is>
      </c>
      <c r="B206877" t="n">
        <v>1</v>
      </c>
    </row>
    <row r="206878">
      <c r="A206878" t="inlineStr">
        <is>
          <t>presresita</t>
        </is>
      </c>
      <c r="B206878" t="n">
        <v>1</v>
      </c>
    </row>
    <row r="206879">
      <c r="A206879" t="inlineStr">
        <is>
          <t>aharjc</t>
        </is>
      </c>
      <c r="B206879" t="n">
        <v>1</v>
      </c>
    </row>
    <row r="206880">
      <c r="A206880" t="inlineStr">
        <is>
          <t>geiquayn</t>
        </is>
      </c>
      <c r="B206880" t="n">
        <v>1</v>
      </c>
    </row>
    <row r="206881">
      <c r="A206881" t="inlineStr">
        <is>
          <t>roysm</t>
        </is>
      </c>
      <c r="B206881" t="n">
        <v>1</v>
      </c>
    </row>
    <row r="206882">
      <c r="A206882" t="inlineStr">
        <is>
          <t>thenion</t>
        </is>
      </c>
      <c r="B206882" t="n">
        <v>1</v>
      </c>
    </row>
    <row r="206883">
      <c r="A206883" t="inlineStr">
        <is>
          <t>dealyoung</t>
        </is>
      </c>
      <c r="B206883" t="n">
        <v>1</v>
      </c>
    </row>
    <row r="206884">
      <c r="A206884" t="inlineStr">
        <is>
          <t>hevmaict</t>
        </is>
      </c>
      <c r="B206884" t="n">
        <v>1</v>
      </c>
    </row>
    <row r="206885">
      <c r="A206885" t="inlineStr">
        <is>
          <t>olmission</t>
        </is>
      </c>
      <c r="B206885" t="n">
        <v>1</v>
      </c>
    </row>
    <row r="206886">
      <c r="A206886" t="inlineStr">
        <is>
          <t>continke</t>
        </is>
      </c>
      <c r="B206886" t="n">
        <v>1</v>
      </c>
    </row>
    <row r="206887">
      <c r="A206887" t="inlineStr">
        <is>
          <t>btye</t>
        </is>
      </c>
      <c r="B206887" t="n">
        <v>2</v>
      </c>
    </row>
    <row r="206888">
      <c r="A206888" t="inlineStr">
        <is>
          <t>sytterbalance</t>
        </is>
      </c>
      <c r="B206888" t="n">
        <v>1</v>
      </c>
    </row>
    <row r="206889">
      <c r="A206889" t="inlineStr">
        <is>
          <t>javalles</t>
        </is>
      </c>
      <c r="B206889" t="n">
        <v>1</v>
      </c>
    </row>
    <row r="206890">
      <c r="A206890" t="inlineStr">
        <is>
          <t>isobar</t>
        </is>
      </c>
      <c r="B206890" t="n">
        <v>1</v>
      </c>
    </row>
    <row r="206891">
      <c r="A206891" t="inlineStr">
        <is>
          <t>bewano</t>
        </is>
      </c>
      <c r="B206891" t="n">
        <v>1</v>
      </c>
    </row>
    <row r="206892">
      <c r="A206892" t="inlineStr">
        <is>
          <t>histora</t>
        </is>
      </c>
      <c r="B206892" t="n">
        <v>1</v>
      </c>
    </row>
    <row r="206893">
      <c r="A206893" t="inlineStr">
        <is>
          <t>suppison</t>
        </is>
      </c>
      <c r="B206893" t="n">
        <v>1</v>
      </c>
    </row>
    <row r="206894">
      <c r="A206894" t="inlineStr">
        <is>
          <t>subbow</t>
        </is>
      </c>
      <c r="B206894" t="n">
        <v>1</v>
      </c>
    </row>
    <row r="206895">
      <c r="A206895" t="inlineStr">
        <is>
          <t>冃衣架</t>
        </is>
      </c>
      <c r="B206895" t="n">
        <v>1</v>
      </c>
    </row>
    <row r="206896">
      <c r="A206896" t="inlineStr">
        <is>
          <t>apembrano</t>
        </is>
      </c>
      <c r="B206896" t="n">
        <v>1</v>
      </c>
    </row>
    <row r="206897">
      <c r="A206897" t="inlineStr">
        <is>
          <t>gubsbzbier</t>
        </is>
      </c>
      <c r="B206897" t="n">
        <v>1</v>
      </c>
    </row>
    <row r="206898">
      <c r="A206898" t="inlineStr">
        <is>
          <t>joensail</t>
        </is>
      </c>
      <c r="B206898" t="n">
        <v>1</v>
      </c>
    </row>
    <row r="206899">
      <c r="A206899" t="inlineStr">
        <is>
          <t>btcusot</t>
        </is>
      </c>
      <c r="B206899" t="n">
        <v>1</v>
      </c>
    </row>
    <row r="206900">
      <c r="A206900" t="inlineStr">
        <is>
          <t>crisprol</t>
        </is>
      </c>
      <c r="B206900" t="n">
        <v>1</v>
      </c>
    </row>
    <row r="206901">
      <c r="A206901" t="inlineStr">
        <is>
          <t>prarianrged</t>
        </is>
      </c>
      <c r="B206901" t="n">
        <v>1</v>
      </c>
    </row>
    <row r="206902">
      <c r="A206902" t="inlineStr">
        <is>
          <t>controbba</t>
        </is>
      </c>
      <c r="B206902" t="n">
        <v>1</v>
      </c>
    </row>
    <row r="206903">
      <c r="A206903" t="inlineStr">
        <is>
          <t>robot3</t>
        </is>
      </c>
      <c r="B206903" t="n">
        <v>1</v>
      </c>
    </row>
    <row r="206904">
      <c r="A206904" t="inlineStr">
        <is>
          <t>frogaty</t>
        </is>
      </c>
      <c r="B206904" t="n">
        <v>1</v>
      </c>
    </row>
    <row r="206905">
      <c r="A206905" t="inlineStr">
        <is>
          <t>teamtobilister</t>
        </is>
      </c>
      <c r="B206905" t="n">
        <v>1</v>
      </c>
    </row>
    <row r="206906">
      <c r="A206906" t="inlineStr">
        <is>
          <t>phillipslake</t>
        </is>
      </c>
      <c r="B206906" t="n">
        <v>1</v>
      </c>
    </row>
    <row r="206907">
      <c r="A206907" t="inlineStr">
        <is>
          <t>pbnrwd</t>
        </is>
      </c>
      <c r="B206907" t="n">
        <v>1</v>
      </c>
    </row>
    <row r="206908">
      <c r="A206908" t="inlineStr">
        <is>
          <t>mychampionchill</t>
        </is>
      </c>
      <c r="B206908" t="n">
        <v>1</v>
      </c>
    </row>
    <row r="206909">
      <c r="A206909" t="inlineStr">
        <is>
          <t>makeseeeey</t>
        </is>
      </c>
      <c r="B206909" t="n">
        <v>1</v>
      </c>
    </row>
    <row r="206910">
      <c r="A206910" t="inlineStr">
        <is>
          <t>superspyfastfood</t>
        </is>
      </c>
      <c r="B206910" t="n">
        <v>1</v>
      </c>
    </row>
    <row r="206911">
      <c r="A206911" t="inlineStr">
        <is>
          <t>phitesis</t>
        </is>
      </c>
      <c r="B206911" t="n">
        <v>1</v>
      </c>
    </row>
    <row r="206912">
      <c r="A206912" t="inlineStr">
        <is>
          <t>pissum</t>
        </is>
      </c>
      <c r="B206912" t="n">
        <v>2</v>
      </c>
    </row>
    <row r="206913">
      <c r="A206913" t="inlineStr">
        <is>
          <t>cheeeeeeeeeeeckhim</t>
        </is>
      </c>
      <c r="B206913" t="n">
        <v>1</v>
      </c>
    </row>
    <row r="206914">
      <c r="A206914" t="inlineStr">
        <is>
          <t>reminiscees</t>
        </is>
      </c>
      <c r="B206914" t="n">
        <v>1</v>
      </c>
    </row>
    <row r="206915">
      <c r="A206915" t="inlineStr">
        <is>
          <t>curicle</t>
        </is>
      </c>
      <c r="B206915" t="n">
        <v>1</v>
      </c>
    </row>
    <row r="206916">
      <c r="A206916" t="inlineStr">
        <is>
          <t>ncqe</t>
        </is>
      </c>
      <c r="B206916" t="n">
        <v>1</v>
      </c>
    </row>
    <row r="206917">
      <c r="A206917" t="inlineStr">
        <is>
          <t>girlfresem</t>
        </is>
      </c>
      <c r="B206917" t="n">
        <v>1</v>
      </c>
    </row>
    <row r="206918">
      <c r="A206918" t="inlineStr">
        <is>
          <t>clampswalking</t>
        </is>
      </c>
      <c r="B206918" t="n">
        <v>1</v>
      </c>
    </row>
    <row r="206919">
      <c r="A206919" t="inlineStr">
        <is>
          <t>jizzs</t>
        </is>
      </c>
      <c r="B206919" t="n">
        <v>1</v>
      </c>
    </row>
    <row r="206920">
      <c r="A206920" t="inlineStr">
        <is>
          <t>has_locals</t>
        </is>
      </c>
      <c r="B206920" t="n">
        <v>1</v>
      </c>
    </row>
    <row r="206921">
      <c r="A206921" t="inlineStr">
        <is>
          <t>b3_book_title_list</t>
        </is>
      </c>
      <c r="B206921" t="n">
        <v>1</v>
      </c>
    </row>
    <row r="206922">
      <c r="A206922" t="inlineStr">
        <is>
          <t>pyloop_loop</t>
        </is>
      </c>
      <c r="B206922" t="n">
        <v>1</v>
      </c>
    </row>
    <row r="206923">
      <c r="A206923" t="inlineStr">
        <is>
          <t>page_namespace</t>
        </is>
      </c>
      <c r="B206923" t="n">
        <v>1</v>
      </c>
    </row>
    <row r="206924">
      <c r="A206924" t="inlineStr">
        <is>
          <t>wrong_value</t>
        </is>
      </c>
      <c r="B206924" t="n">
        <v>1</v>
      </c>
    </row>
    <row r="206925">
      <c r="A206925" t="inlineStr">
        <is>
          <t>loadedtopicrecipient</t>
        </is>
      </c>
      <c r="B206925" t="n">
        <v>1</v>
      </c>
    </row>
    <row r="206926">
      <c r="A206926" t="inlineStr">
        <is>
          <t>enduptypetree</t>
        </is>
      </c>
      <c r="B206926" t="n">
        <v>1</v>
      </c>
    </row>
    <row r="206927">
      <c r="A206927" t="inlineStr">
        <is>
          <t>configuration_giver_name</t>
        </is>
      </c>
      <c r="B206927" t="n">
        <v>1</v>
      </c>
    </row>
    <row r="206928">
      <c r="A206928" t="inlineStr">
        <is>
          <t>requiredassign</t>
        </is>
      </c>
      <c r="B206928" t="n">
        <v>1</v>
      </c>
    </row>
    <row r="206929">
      <c r="A206929" t="inlineStr">
        <is>
          <t>allowedparentheses</t>
        </is>
      </c>
      <c r="B206929" t="n">
        <v>1</v>
      </c>
    </row>
    <row r="206930">
      <c r="A206930" t="inlineStr">
        <is>
          <t>show_defensiveschildren</t>
        </is>
      </c>
      <c r="B206930" t="n">
        <v>1</v>
      </c>
    </row>
    <row r="206931">
      <c r="A206931" t="inlineStr">
        <is>
          <t>opening_anisages</t>
        </is>
      </c>
      <c r="B206931" t="n">
        <v>1</v>
      </c>
    </row>
    <row r="206932">
      <c r="A206932" t="inlineStr">
        <is>
          <t>simplesize</t>
        </is>
      </c>
      <c r="B206932" t="n">
        <v>1</v>
      </c>
    </row>
    <row r="206933">
      <c r="A206933" t="inlineStr">
        <is>
          <t>_get_constantnode</t>
        </is>
      </c>
      <c r="B206933" t="n">
        <v>1</v>
      </c>
    </row>
    <row r="206934">
      <c r="A206934" t="inlineStr">
        <is>
          <t>toft_assitment</t>
        </is>
      </c>
      <c r="B206934" t="n">
        <v>1</v>
      </c>
    </row>
    <row r="206935">
      <c r="A206935" t="inlineStr">
        <is>
          <t>book_title</t>
        </is>
      </c>
      <c r="B206935" t="n">
        <v>1</v>
      </c>
    </row>
    <row r="206936">
      <c r="A206936" t="inlineStr">
        <is>
          <t>substr404category</t>
        </is>
      </c>
      <c r="B206936" t="n">
        <v>1</v>
      </c>
    </row>
    <row r="206937">
      <c r="A206937" t="inlineStr">
        <is>
          <t>transitionnodelength</t>
        </is>
      </c>
      <c r="B206937" t="n">
        <v>1</v>
      </c>
    </row>
    <row r="206938">
      <c r="A206938" t="inlineStr">
        <is>
          <t>intsite</t>
        </is>
      </c>
      <c r="B206938" t="n">
        <v>1</v>
      </c>
    </row>
    <row r="206939">
      <c r="A206939" t="inlineStr">
        <is>
          <t>libsystem_lib</t>
        </is>
      </c>
      <c r="B206939" t="n">
        <v>1</v>
      </c>
    </row>
    <row r="206940">
      <c r="A206940" t="inlineStr">
        <is>
          <t>key_handler</t>
        </is>
      </c>
      <c r="B206940" t="n">
        <v>1</v>
      </c>
    </row>
    <row r="206941">
      <c r="A206941" t="inlineStr">
        <is>
          <t>check_navsite</t>
        </is>
      </c>
      <c r="B206941" t="n">
        <v>1</v>
      </c>
    </row>
    <row r="206942">
      <c r="A206942" t="inlineStr">
        <is>
          <t>solidsize</t>
        </is>
      </c>
      <c r="B206942" t="n">
        <v>1</v>
      </c>
    </row>
    <row r="206943">
      <c r="A206943" t="inlineStr">
        <is>
          <t>mutableany</t>
        </is>
      </c>
      <c r="B206943" t="n">
        <v>1</v>
      </c>
    </row>
    <row r="206944">
      <c r="A206944" t="inlineStr">
        <is>
          <t>fetchalla</t>
        </is>
      </c>
      <c r="B206944" t="n">
        <v>1</v>
      </c>
    </row>
    <row r="206945">
      <c r="A206945" t="inlineStr">
        <is>
          <t>supernode</t>
        </is>
      </c>
      <c r="B206945" t="n">
        <v>1</v>
      </c>
    </row>
    <row r="206946">
      <c r="A206946" t="inlineStr">
        <is>
          <t>avidportfolio</t>
        </is>
      </c>
      <c r="B206946" t="n">
        <v>1</v>
      </c>
    </row>
    <row r="206947">
      <c r="A206947" t="inlineStr">
        <is>
          <t>__friend__</t>
        </is>
      </c>
      <c r="B206947" t="n">
        <v>1</v>
      </c>
    </row>
    <row r="206948">
      <c r="A206948" t="inlineStr">
        <is>
          <t>_get_ableisicnode</t>
        </is>
      </c>
      <c r="B206948" t="n">
        <v>1</v>
      </c>
    </row>
    <row r="206949">
      <c r="A206949" t="inlineStr">
        <is>
          <t>dieidentifying</t>
        </is>
      </c>
      <c r="B206949" t="n">
        <v>1</v>
      </c>
    </row>
    <row r="206950">
      <c r="A206950" t="inlineStr">
        <is>
          <t>easy_get_at_get_instanceclass</t>
        </is>
      </c>
      <c r="B206950" t="n">
        <v>1</v>
      </c>
    </row>
    <row r="206951">
      <c r="A206951" t="inlineStr">
        <is>
          <t>186312152703633</t>
        </is>
      </c>
      <c r="B206951" t="n">
        <v>1</v>
      </c>
    </row>
    <row r="206952">
      <c r="A206952" t="inlineStr">
        <is>
          <t>autogeneraterouterview</t>
        </is>
      </c>
      <c r="B206952" t="n">
        <v>1</v>
      </c>
    </row>
    <row r="206953">
      <c r="A206953" t="inlineStr">
        <is>
          <t>asksite</t>
        </is>
      </c>
      <c r="B206953" t="n">
        <v>1</v>
      </c>
    </row>
    <row r="206954">
      <c r="A206954" t="inlineStr">
        <is>
          <t>title_type</t>
        </is>
      </c>
      <c r="B206954" t="n">
        <v>1</v>
      </c>
    </row>
    <row r="206955">
      <c r="A206955" t="inlineStr">
        <is>
          <t>queryplace</t>
        </is>
      </c>
      <c r="B206955" t="n">
        <v>1</v>
      </c>
    </row>
    <row r="206956">
      <c r="A206956" t="inlineStr">
        <is>
          <t>callassign</t>
        </is>
      </c>
      <c r="B206956" t="n">
        <v>1</v>
      </c>
    </row>
    <row r="206957">
      <c r="A206957" t="inlineStr">
        <is>
          <t>zatign</t>
        </is>
      </c>
      <c r="B206957" t="n">
        <v>1</v>
      </c>
    </row>
    <row r="206958">
      <c r="A206958" t="inlineStr">
        <is>
          <t>account_us</t>
        </is>
      </c>
      <c r="B206958" t="n">
        <v>1</v>
      </c>
    </row>
    <row r="206959">
      <c r="A206959" t="inlineStr">
        <is>
          <t>goldwork</t>
        </is>
      </c>
      <c r="B206959" t="n">
        <v>2</v>
      </c>
    </row>
    <row r="206960">
      <c r="A206960" t="inlineStr">
        <is>
          <t>natios</t>
        </is>
      </c>
      <c r="B206960" t="n">
        <v>1</v>
      </c>
    </row>
    <row r="206961">
      <c r="A206961" t="inlineStr">
        <is>
          <t>sort_namespacesite</t>
        </is>
      </c>
      <c r="B206961" t="n">
        <v>1</v>
      </c>
    </row>
    <row r="206962">
      <c r="A206962" t="inlineStr">
        <is>
          <t>_max_days_count</t>
        </is>
      </c>
      <c r="B206962" t="n">
        <v>1</v>
      </c>
    </row>
    <row r="206963">
      <c r="A206963" t="inlineStr">
        <is>
          <t>authortopicauthor</t>
        </is>
      </c>
      <c r="B206963" t="n">
        <v>1</v>
      </c>
    </row>
    <row r="206964">
      <c r="A206964" t="inlineStr">
        <is>
          <t>basenamechan</t>
        </is>
      </c>
      <c r="B206964" t="n">
        <v>1</v>
      </c>
    </row>
    <row r="206965">
      <c r="A206965" t="inlineStr">
        <is>
          <t>renderself</t>
        </is>
      </c>
      <c r="B206965" t="n">
        <v>2</v>
      </c>
    </row>
    <row r="206966">
      <c r="A206966" t="inlineStr">
        <is>
          <t>recvnode</t>
        </is>
      </c>
      <c r="B206966" t="n">
        <v>1</v>
      </c>
    </row>
    <row r="206967">
      <c r="A206967" t="inlineStr">
        <is>
          <t>topdelimiter</t>
        </is>
      </c>
      <c r="B206967" t="n">
        <v>1</v>
      </c>
    </row>
    <row r="206968">
      <c r="A206968" t="inlineStr">
        <is>
          <t>documentation__topic</t>
        </is>
      </c>
      <c r="B206968" t="n">
        <v>1</v>
      </c>
    </row>
    <row r="206969">
      <c r="A206969" t="inlineStr">
        <is>
          <t>no_author_get</t>
        </is>
      </c>
      <c r="B206969" t="n">
        <v>1</v>
      </c>
    </row>
    <row r="206970">
      <c r="A206970" t="inlineStr">
        <is>
          <t>simple_get_at_get_instanceretrast</t>
        </is>
      </c>
      <c r="B206970" t="n">
        <v>1</v>
      </c>
    </row>
    <row r="206971">
      <c r="A206971" t="inlineStr">
        <is>
          <t>sorturbnpossible</t>
        </is>
      </c>
      <c r="B206971" t="n">
        <v>1</v>
      </c>
    </row>
    <row r="206972">
      <c r="A206972" t="inlineStr">
        <is>
          <t>fibontact</t>
        </is>
      </c>
      <c r="B206972" t="n">
        <v>1</v>
      </c>
    </row>
    <row r="206973">
      <c r="A206973" t="inlineStr">
        <is>
          <t>encyclopyright</t>
        </is>
      </c>
      <c r="B206973" t="n">
        <v>1</v>
      </c>
    </row>
    <row r="206974">
      <c r="A206974" t="inlineStr">
        <is>
          <t>splitsub</t>
        </is>
      </c>
      <c r="B206974" t="n">
        <v>1</v>
      </c>
    </row>
    <row r="206975">
      <c r="A206975" t="inlineStr">
        <is>
          <t>recommend_sanction</t>
        </is>
      </c>
      <c r="B206975" t="n">
        <v>1</v>
      </c>
    </row>
    <row r="206976">
      <c r="A206976" t="inlineStr">
        <is>
          <t>chip_a_giant</t>
        </is>
      </c>
      <c r="B206976" t="n">
        <v>1</v>
      </c>
    </row>
    <row r="206977">
      <c r="A206977" t="inlineStr">
        <is>
          <t>strsr</t>
        </is>
      </c>
      <c r="B206977" t="n">
        <v>1</v>
      </c>
    </row>
    <row r="206978">
      <c r="A206978" t="inlineStr">
        <is>
          <t>recvself</t>
        </is>
      </c>
      <c r="B206978" t="n">
        <v>1</v>
      </c>
    </row>
    <row r="206979">
      <c r="A206979" t="inlineStr">
        <is>
          <t>__pygrep</t>
        </is>
      </c>
      <c r="B206979" t="n">
        <v>1</v>
      </c>
    </row>
    <row r="206980">
      <c r="A206980" t="inlineStr">
        <is>
          <t>runs_with_datapyevent</t>
        </is>
      </c>
      <c r="B206980" t="n">
        <v>1</v>
      </c>
    </row>
    <row r="206981">
      <c r="A206981" t="inlineStr">
        <is>
          <t>editor_id</t>
        </is>
      </c>
      <c r="B206981" t="n">
        <v>1</v>
      </c>
    </row>
    <row r="206982">
      <c r="A206982" t="inlineStr">
        <is>
          <t>manager_owner_and_trainer_pagepayment</t>
        </is>
      </c>
      <c r="B206982" t="n">
        <v>1</v>
      </c>
    </row>
    <row r="206983">
      <c r="A206983" t="inlineStr">
        <is>
          <t>selfeners</t>
        </is>
      </c>
      <c r="B206983" t="n">
        <v>1</v>
      </c>
    </row>
    <row r="206984">
      <c r="A206984" t="inlineStr">
        <is>
          <t>16\`</t>
        </is>
      </c>
      <c r="B206984" t="n">
        <v>1</v>
      </c>
    </row>
    <row r="206985">
      <c r="A206985" t="inlineStr">
        <is>
          <t>itselfargs</t>
        </is>
      </c>
      <c r="B206985" t="n">
        <v>1</v>
      </c>
    </row>
    <row r="206986">
      <c r="A206986" t="inlineStr">
        <is>
          <t>bretobano</t>
        </is>
      </c>
      <c r="B206986" t="n">
        <v>1</v>
      </c>
    </row>
    <row r="206987">
      <c r="A206987" t="inlineStr">
        <is>
          <t>romanospotsso</t>
        </is>
      </c>
      <c r="B206987" t="n">
        <v>1</v>
      </c>
    </row>
    <row r="206988">
      <c r="A206988" t="inlineStr">
        <is>
          <t>schef</t>
        </is>
      </c>
      <c r="B206988" t="n">
        <v>1</v>
      </c>
    </row>
    <row r="206989">
      <c r="A206989" t="inlineStr">
        <is>
          <t>neopqueous</t>
        </is>
      </c>
      <c r="B206989" t="n">
        <v>1</v>
      </c>
    </row>
    <row r="206990">
      <c r="A206990" t="inlineStr">
        <is>
          <t>clactualensis</t>
        </is>
      </c>
      <c r="B206990" t="n">
        <v>1</v>
      </c>
    </row>
    <row r="206991">
      <c r="A206991" t="inlineStr">
        <is>
          <t>superfibers</t>
        </is>
      </c>
      <c r="B206991" t="n">
        <v>1</v>
      </c>
    </row>
    <row r="206992">
      <c r="A206992" t="inlineStr">
        <is>
          <t>omollahi</t>
        </is>
      </c>
      <c r="B206992" t="n">
        <v>1</v>
      </c>
    </row>
    <row r="206993">
      <c r="A206993" t="inlineStr">
        <is>
          <t>monofianage</t>
        </is>
      </c>
      <c r="B206993" t="n">
        <v>1</v>
      </c>
    </row>
    <row r="206994">
      <c r="A206994" t="inlineStr">
        <is>
          <t>syrum</t>
        </is>
      </c>
      <c r="B206994" t="n">
        <v>1</v>
      </c>
    </row>
    <row r="206995">
      <c r="A206995" t="inlineStr">
        <is>
          <t>cabulana</t>
        </is>
      </c>
      <c r="B206995" t="n">
        <v>1</v>
      </c>
    </row>
    <row r="206996">
      <c r="A206996" t="inlineStr">
        <is>
          <t>chewper</t>
        </is>
      </c>
      <c r="B206996" t="n">
        <v>1</v>
      </c>
    </row>
    <row r="206997">
      <c r="A206997" t="inlineStr">
        <is>
          <t>suspaucous</t>
        </is>
      </c>
      <c r="B206997" t="n">
        <v>1</v>
      </c>
    </row>
    <row r="206998">
      <c r="A206998" t="inlineStr">
        <is>
          <t>intersakule</t>
        </is>
      </c>
      <c r="B206998" t="n">
        <v>1</v>
      </c>
    </row>
    <row r="206999">
      <c r="A206999" t="inlineStr">
        <is>
          <t>ecomino</t>
        </is>
      </c>
      <c r="B206999" t="n">
        <v>1</v>
      </c>
    </row>
    <row r="207000">
      <c r="A207000" t="inlineStr">
        <is>
          <t>southspecies</t>
        </is>
      </c>
      <c r="B207000" t="n">
        <v>1</v>
      </c>
    </row>
    <row r="207001">
      <c r="A207001" t="inlineStr">
        <is>
          <t>nicolaetearproof</t>
        </is>
      </c>
      <c r="B207001" t="n">
        <v>1</v>
      </c>
    </row>
    <row r="207002">
      <c r="A207002" t="inlineStr">
        <is>
          <t>abominant</t>
        </is>
      </c>
      <c r="B207002" t="n">
        <v>1</v>
      </c>
    </row>
    <row r="207003">
      <c r="A207003" t="inlineStr">
        <is>
          <t>rodentite</t>
        </is>
      </c>
      <c r="B207003" t="n">
        <v>1</v>
      </c>
    </row>
    <row r="207004">
      <c r="A207004" t="inlineStr">
        <is>
          <t>contenicillium</t>
        </is>
      </c>
      <c r="B207004" t="n">
        <v>1</v>
      </c>
    </row>
    <row r="207005">
      <c r="A207005" t="inlineStr">
        <is>
          <t>viorproc</t>
        </is>
      </c>
      <c r="B207005" t="n">
        <v>1</v>
      </c>
    </row>
    <row r="207006">
      <c r="A207006" t="inlineStr">
        <is>
          <t>apollowith</t>
        </is>
      </c>
      <c r="B207006" t="n">
        <v>1</v>
      </c>
    </row>
    <row r="207007">
      <c r="A207007" t="inlineStr">
        <is>
          <t>pctnamed</t>
        </is>
      </c>
      <c r="B207007" t="n">
        <v>1</v>
      </c>
    </row>
    <row r="207008">
      <c r="A207008" t="inlineStr">
        <is>
          <t>cs35</t>
        </is>
      </c>
      <c r="B207008" t="n">
        <v>1</v>
      </c>
    </row>
    <row r="207009">
      <c r="A207009" t="inlineStr">
        <is>
          <t>11pos</t>
        </is>
      </c>
      <c r="B207009" t="n">
        <v>1</v>
      </c>
    </row>
    <row r="207010">
      <c r="A207010" t="inlineStr">
        <is>
          <t>cogna</t>
        </is>
      </c>
      <c r="B207010" t="n">
        <v>1</v>
      </c>
    </row>
    <row r="207011">
      <c r="A207011" t="inlineStr">
        <is>
          <t>mialing</t>
        </is>
      </c>
      <c r="B207011" t="n">
        <v>1</v>
      </c>
    </row>
    <row r="207012">
      <c r="A207012" t="inlineStr">
        <is>
          <t>90∙105άδ·hu</t>
        </is>
      </c>
      <c r="B207012" t="n">
        <v>1</v>
      </c>
    </row>
    <row r="207013">
      <c r="A207013" t="inlineStr">
        <is>
          <t>ernc</t>
        </is>
      </c>
      <c r="B207013" t="n">
        <v>1</v>
      </c>
    </row>
    <row r="207014">
      <c r="A207014" t="inlineStr">
        <is>
          <t xml:space="preserve">θ </t>
        </is>
      </c>
      <c r="B207014" t="n">
        <v>1</v>
      </c>
    </row>
    <row r="207015">
      <c r="A207015" t="inlineStr">
        <is>
          <t>olfyloid</t>
        </is>
      </c>
      <c r="B207015" t="n">
        <v>1</v>
      </c>
    </row>
    <row r="207016">
      <c r="A207016" t="inlineStr">
        <is>
          <t>rhinelich</t>
        </is>
      </c>
      <c r="B207016" t="n">
        <v>1</v>
      </c>
    </row>
    <row r="207017">
      <c r="A207017" t="inlineStr">
        <is>
          <t>≥b</t>
        </is>
      </c>
      <c r="B207017" t="n">
        <v>1</v>
      </c>
    </row>
    <row r="207018">
      <c r="A207018" t="inlineStr">
        <is>
          <t>plastida</t>
        </is>
      </c>
      <c r="B207018" t="n">
        <v>2</v>
      </c>
    </row>
    <row r="207019">
      <c r="A207019" t="inlineStr">
        <is>
          <t>apphyremia</t>
        </is>
      </c>
      <c r="B207019" t="n">
        <v>1</v>
      </c>
    </row>
    <row r="207020">
      <c r="A207020" t="inlineStr">
        <is>
          <t>louobigor</t>
        </is>
      </c>
      <c r="B207020" t="n">
        <v>1</v>
      </c>
    </row>
    <row r="207021">
      <c r="A207021" t="inlineStr">
        <is>
          <t>ulanthox</t>
        </is>
      </c>
      <c r="B207021" t="n">
        <v>1</v>
      </c>
    </row>
    <row r="207022">
      <c r="A207022" t="inlineStr">
        <is>
          <t>biodiflash</t>
        </is>
      </c>
      <c r="B207022" t="n">
        <v>1</v>
      </c>
    </row>
    <row r="207023">
      <c r="A207023" t="inlineStr">
        <is>
          <t>snpsionic</t>
        </is>
      </c>
      <c r="B207023" t="n">
        <v>1</v>
      </c>
    </row>
    <row r="207024">
      <c r="A207024" t="inlineStr">
        <is>
          <t>outrushing</t>
        </is>
      </c>
      <c r="B207024" t="n">
        <v>1</v>
      </c>
    </row>
    <row r="207025">
      <c r="A207025" t="inlineStr">
        <is>
          <t>tv‐2p32</t>
        </is>
      </c>
      <c r="B207025" t="n">
        <v>1</v>
      </c>
    </row>
    <row r="207026">
      <c r="A207026" t="inlineStr">
        <is>
          <t>paleophysimally</t>
        </is>
      </c>
      <c r="B207026" t="n">
        <v>1</v>
      </c>
    </row>
    <row r="207027">
      <c r="A207027" t="inlineStr">
        <is>
          <t>pyrrhidinous</t>
        </is>
      </c>
      <c r="B207027" t="n">
        <v>1</v>
      </c>
    </row>
    <row r="207028">
      <c r="A207028" t="inlineStr">
        <is>
          <t>cosider</t>
        </is>
      </c>
      <c r="B207028" t="n">
        <v>1</v>
      </c>
    </row>
    <row r="207029">
      <c r="A207029" t="inlineStr">
        <is>
          <t>5±1</t>
        </is>
      </c>
      <c r="B207029" t="n">
        <v>1</v>
      </c>
    </row>
    <row r="207030">
      <c r="A207030" t="inlineStr">
        <is>
          <t>cervimorpha</t>
        </is>
      </c>
      <c r="B207030" t="n">
        <v>1</v>
      </c>
    </row>
    <row r="207031">
      <c r="A207031" t="inlineStr">
        <is>
          <t>z33760</t>
        </is>
      </c>
      <c r="B207031" t="n">
        <v>1</v>
      </c>
    </row>
    <row r="207032">
      <c r="A207032" t="inlineStr">
        <is>
          <t>≆−0</t>
        </is>
      </c>
      <c r="B207032" t="n">
        <v>1</v>
      </c>
    </row>
    <row r="207033">
      <c r="A207033" t="inlineStr">
        <is>
          <t>miatorhebia</t>
        </is>
      </c>
      <c r="B207033" t="n">
        <v>1</v>
      </c>
    </row>
    <row r="207034">
      <c r="A207034" t="inlineStr">
        <is>
          <t>dohazo</t>
        </is>
      </c>
      <c r="B207034" t="n">
        <v>1</v>
      </c>
    </row>
    <row r="207035">
      <c r="A207035" t="inlineStr">
        <is>
          <t>rhicepsontvariae</t>
        </is>
      </c>
      <c r="B207035" t="n">
        <v>1</v>
      </c>
    </row>
    <row r="207036">
      <c r="A207036" t="inlineStr">
        <is>
          <t>avanau</t>
        </is>
      </c>
      <c r="B207036" t="n">
        <v>1</v>
      </c>
    </row>
    <row r="207037">
      <c r="A207037" t="inlineStr">
        <is>
          <t>sthenopus</t>
        </is>
      </c>
      <c r="B207037" t="n">
        <v>1</v>
      </c>
    </row>
    <row r="207038">
      <c r="A207038" t="inlineStr">
        <is>
          <t>seriesinactivator</t>
        </is>
      </c>
      <c r="B207038" t="n">
        <v>1</v>
      </c>
    </row>
    <row r="207039">
      <c r="A207039" t="inlineStr">
        <is>
          <t>ziplantia</t>
        </is>
      </c>
      <c r="B207039" t="n">
        <v>1</v>
      </c>
    </row>
    <row r="207040">
      <c r="A207040" t="inlineStr">
        <is>
          <t>callossata</t>
        </is>
      </c>
      <c r="B207040" t="n">
        <v>1</v>
      </c>
    </row>
    <row r="207041">
      <c r="A207041" t="inlineStr">
        <is>
          <t>daahn</t>
        </is>
      </c>
      <c r="B207041" t="n">
        <v>1</v>
      </c>
    </row>
    <row r="207042">
      <c r="A207042" t="inlineStr">
        <is>
          <t>galonsoens</t>
        </is>
      </c>
      <c r="B207042" t="n">
        <v>1</v>
      </c>
    </row>
    <row r="207043">
      <c r="A207043" t="inlineStr">
        <is>
          <t>iitesexualaebacks</t>
        </is>
      </c>
      <c r="B207043" t="n">
        <v>1</v>
      </c>
    </row>
    <row r="207044">
      <c r="A207044" t="inlineStr">
        <is>
          <t>bjiafo</t>
        </is>
      </c>
      <c r="B207044" t="n">
        <v>1</v>
      </c>
    </row>
    <row r="207045">
      <c r="A207045" t="inlineStr">
        <is>
          <t>eolspecies</t>
        </is>
      </c>
      <c r="B207045" t="n">
        <v>1</v>
      </c>
    </row>
    <row r="207046">
      <c r="A207046" t="inlineStr">
        <is>
          <t>vteno</t>
        </is>
      </c>
      <c r="B207046" t="n">
        <v>1</v>
      </c>
    </row>
    <row r="207047">
      <c r="A207047" t="inlineStr">
        <is>
          <t>polymark</t>
        </is>
      </c>
      <c r="B207047" t="n">
        <v>1</v>
      </c>
    </row>
    <row r="207048">
      <c r="A207048" t="inlineStr">
        <is>
          <t>axelonde</t>
        </is>
      </c>
      <c r="B207048" t="n">
        <v>1</v>
      </c>
    </row>
    <row r="207049">
      <c r="A207049" t="inlineStr">
        <is>
          <t>dugus</t>
        </is>
      </c>
      <c r="B207049" t="n">
        <v>2</v>
      </c>
    </row>
    <row r="207050">
      <c r="A207050" t="inlineStr">
        <is>
          <t>210828</t>
        </is>
      </c>
      <c r="B207050" t="n">
        <v>1</v>
      </c>
    </row>
    <row r="207051">
      <c r="A207051" t="inlineStr">
        <is>
          <t>z0d</t>
        </is>
      </c>
      <c r="B207051" t="n">
        <v>1</v>
      </c>
    </row>
    <row r="207052">
      <c r="A207052" t="inlineStr">
        <is>
          <t>aeolindonica</t>
        </is>
      </c>
      <c r="B207052" t="n">
        <v>1</v>
      </c>
    </row>
    <row r="207053">
      <c r="A207053" t="inlineStr">
        <is>
          <t>specimensa</t>
        </is>
      </c>
      <c r="B207053" t="n">
        <v>1</v>
      </c>
    </row>
    <row r="207054">
      <c r="A207054" t="inlineStr">
        <is>
          <t>velumin</t>
        </is>
      </c>
      <c r="B207054" t="n">
        <v>1</v>
      </c>
    </row>
    <row r="207055">
      <c r="A207055" t="inlineStr">
        <is>
          <t>domicitid</t>
        </is>
      </c>
      <c r="B207055" t="n">
        <v>1</v>
      </c>
    </row>
    <row r="207056">
      <c r="A207056" t="inlineStr">
        <is>
          <t>daffyanovich</t>
        </is>
      </c>
      <c r="B207056" t="n">
        <v>1</v>
      </c>
    </row>
    <row r="207057">
      <c r="A207057" t="inlineStr">
        <is>
          <t>vputlab</t>
        </is>
      </c>
      <c r="B207057" t="n">
        <v>1</v>
      </c>
    </row>
    <row r="207058">
      <c r="A207058" t="inlineStr">
        <is>
          <t>polymarkemic</t>
        </is>
      </c>
      <c r="B207058" t="n">
        <v>1</v>
      </c>
    </row>
    <row r="207059">
      <c r="A207059" t="inlineStr">
        <is>
          <t>costarago</t>
        </is>
      </c>
      <c r="B207059" t="n">
        <v>1</v>
      </c>
    </row>
    <row r="207060">
      <c r="A207060" t="inlineStr">
        <is>
          <t>graacey</t>
        </is>
      </c>
      <c r="B207060" t="n">
        <v>1</v>
      </c>
    </row>
    <row r="207061">
      <c r="A207061" t="inlineStr">
        <is>
          <t>transfecting</t>
        </is>
      </c>
      <c r="B207061" t="n">
        <v>1</v>
      </c>
    </row>
    <row r="207062">
      <c r="A207062" t="inlineStr">
        <is>
          <t>butarsmooth</t>
        </is>
      </c>
      <c r="B207062" t="n">
        <v>1</v>
      </c>
    </row>
    <row r="207063">
      <c r="A207063" t="inlineStr">
        <is>
          <t>tyrchella</t>
        </is>
      </c>
      <c r="B207063" t="n">
        <v>1</v>
      </c>
    </row>
    <row r="207064">
      <c r="A207064" t="inlineStr">
        <is>
          <t>stimulus−ty</t>
        </is>
      </c>
      <c r="B207064" t="n">
        <v>1</v>
      </c>
    </row>
    <row r="207065">
      <c r="A207065" t="inlineStr">
        <is>
          <t>deathquadpyucket</t>
        </is>
      </c>
      <c r="B207065" t="n">
        <v>1</v>
      </c>
    </row>
    <row r="207066">
      <c r="A207066" t="inlineStr">
        <is>
          <t>carnivrlidy</t>
        </is>
      </c>
      <c r="B207066" t="n">
        <v>1</v>
      </c>
    </row>
    <row r="207067">
      <c r="A207067" t="inlineStr">
        <is>
          <t>nephidoso</t>
        </is>
      </c>
      <c r="B207067" t="n">
        <v>1</v>
      </c>
    </row>
    <row r="207068">
      <c r="A207068" t="inlineStr">
        <is>
          <t>rivasio</t>
        </is>
      </c>
      <c r="B207068" t="n">
        <v>1</v>
      </c>
    </row>
    <row r="207069">
      <c r="A207069" t="inlineStr">
        <is>
          <t>seraphicarpousa</t>
        </is>
      </c>
      <c r="B207069" t="n">
        <v>1</v>
      </c>
    </row>
    <row r="207070">
      <c r="A207070" t="inlineStr">
        <is>
          <t>26t1728330000</t>
        </is>
      </c>
      <c r="B207070" t="n">
        <v>1</v>
      </c>
    </row>
    <row r="207071">
      <c r="A207071" t="inlineStr">
        <is>
          <t>tm320m2</t>
        </is>
      </c>
      <c r="B207071" t="n">
        <v>1</v>
      </c>
    </row>
    <row r="207072">
      <c r="A207072" t="inlineStr">
        <is>
          <t>39814e0490builtleased</t>
        </is>
      </c>
      <c r="B207072" t="n">
        <v>1</v>
      </c>
    </row>
    <row r="207073">
      <c r="A207073" t="inlineStr">
        <is>
          <t>lev99</t>
        </is>
      </c>
      <c r="B207073" t="n">
        <v>1</v>
      </c>
    </row>
    <row r="207074">
      <c r="A207074" t="inlineStr">
        <is>
          <t>chenso</t>
        </is>
      </c>
      <c r="B207074" t="n">
        <v>1</v>
      </c>
    </row>
    <row r="207075">
      <c r="A207075" t="inlineStr">
        <is>
          <t>vloom</t>
        </is>
      </c>
      <c r="B207075" t="n">
        <v>1</v>
      </c>
    </row>
    <row r="207076">
      <c r="A207076" t="inlineStr">
        <is>
          <t>media|163</t>
        </is>
      </c>
      <c r="B207076" t="n">
        <v>1</v>
      </c>
    </row>
    <row r="207077">
      <c r="A207077" t="inlineStr">
        <is>
          <t>510x</t>
        </is>
      </c>
      <c r="B207077" t="n">
        <v>2</v>
      </c>
    </row>
    <row r="207078">
      <c r="A207078" t="inlineStr">
        <is>
          <t>ponderk</t>
        </is>
      </c>
      <c r="B207078" t="n">
        <v>1</v>
      </c>
    </row>
    <row r="207079">
      <c r="A207079" t="inlineStr">
        <is>
          <t>funbean</t>
        </is>
      </c>
      <c r="B207079" t="n">
        <v>1</v>
      </c>
    </row>
    <row r="207080">
      <c r="A207080" t="inlineStr">
        <is>
          <t>seasondates</t>
        </is>
      </c>
      <c r="B207080" t="n">
        <v>1</v>
      </c>
    </row>
    <row r="207081">
      <c r="A207081" t="inlineStr">
        <is>
          <t>cr2403</t>
        </is>
      </c>
      <c r="B207081" t="n">
        <v>1</v>
      </c>
    </row>
    <row r="207082">
      <c r="A207082" t="inlineStr">
        <is>
          <t>イース、飯じてもく</t>
        </is>
      </c>
      <c r="B207082" t="n">
        <v>1</v>
      </c>
    </row>
    <row r="207083">
      <c r="A207083" t="inlineStr">
        <is>
          <t>turnser</t>
        </is>
      </c>
      <c r="B207083" t="n">
        <v>1</v>
      </c>
    </row>
    <row r="207084">
      <c r="A207084" t="inlineStr">
        <is>
          <t>tattoo©</t>
        </is>
      </c>
      <c r="B207084" t="n">
        <v>1</v>
      </c>
    </row>
    <row r="207085">
      <c r="A207085" t="inlineStr">
        <is>
          <t>univeral</t>
        </is>
      </c>
      <c r="B207085" t="n">
        <v>1</v>
      </c>
    </row>
    <row r="207086">
      <c r="A207086" t="inlineStr">
        <is>
          <t>comshopurawlogo</t>
        </is>
      </c>
      <c r="B207086" t="n">
        <v>1</v>
      </c>
    </row>
    <row r="207087">
      <c r="A207087" t="inlineStr">
        <is>
          <t>まゾゾゾセらさの徼干含弱になった。</t>
        </is>
      </c>
      <c r="B207087" t="n">
        <v>1</v>
      </c>
    </row>
    <row r="207088">
      <c r="A207088" t="inlineStr">
        <is>
          <t>トルルファクと思いるあからこちはごき生じます。</t>
        </is>
      </c>
      <c r="B207088" t="n">
        <v>1</v>
      </c>
    </row>
    <row r="207089">
      <c r="A207089" t="inlineStr">
        <is>
          <t>unchoice</t>
        </is>
      </c>
      <c r="B207089" t="n">
        <v>1</v>
      </c>
    </row>
    <row r="207090">
      <c r="A207090" t="inlineStr">
        <is>
          <t>com9rg6ht5</t>
        </is>
      </c>
      <c r="B207090" t="n">
        <v>1</v>
      </c>
    </row>
    <row r="207091">
      <c r="A207091" t="inlineStr">
        <is>
          <t>roomcars</t>
        </is>
      </c>
      <c r="B207091" t="n">
        <v>1</v>
      </c>
    </row>
    <row r="207092">
      <c r="A207092" t="inlineStr">
        <is>
          <t>高の高は、士と、观道触空が互みない30の太を妖怖している。</t>
        </is>
      </c>
      <c r="B207092" t="n">
        <v>1</v>
      </c>
    </row>
    <row r="207093">
      <c r="A207093" t="inlineStr">
        <is>
          <t>innspace</t>
        </is>
      </c>
      <c r="B207093" t="n">
        <v>1</v>
      </c>
    </row>
    <row r="207094">
      <c r="A207094" t="inlineStr">
        <is>
          <t>gekasahag</t>
        </is>
      </c>
      <c r="B207094" t="n">
        <v>1</v>
      </c>
    </row>
    <row r="207095">
      <c r="A207095" t="inlineStr">
        <is>
          <t>benlemeester</t>
        </is>
      </c>
      <c r="B207095" t="n">
        <v>1</v>
      </c>
    </row>
    <row r="207096">
      <c r="A207096" t="inlineStr">
        <is>
          <t>amblyasked</t>
        </is>
      </c>
      <c r="B207096" t="n">
        <v>1</v>
      </c>
    </row>
    <row r="207097">
      <c r="A207097" t="inlineStr">
        <is>
          <t>cbbd72e80706fccbb1202e694c96e75048862b</t>
        </is>
      </c>
      <c r="B207097" t="n">
        <v>1</v>
      </c>
    </row>
    <row r="207098">
      <c r="A207098" t="inlineStr">
        <is>
          <t>それがないしくかで止わらない</t>
        </is>
      </c>
      <c r="B207098" t="n">
        <v>1</v>
      </c>
    </row>
    <row r="207099">
      <c r="A207099" t="inlineStr">
        <is>
          <t>kurang</t>
        </is>
      </c>
      <c r="B207099" t="n">
        <v>1</v>
      </c>
    </row>
    <row r="207100">
      <c r="A207100" t="inlineStr">
        <is>
          <t>uncustomisable</t>
        </is>
      </c>
      <c r="B207100" t="n">
        <v>1</v>
      </c>
    </row>
    <row r="207101">
      <c r="A207101" t="inlineStr">
        <is>
          <t>floriathan</t>
        </is>
      </c>
      <c r="B207101" t="n">
        <v>1</v>
      </c>
    </row>
    <row r="207102">
      <c r="A207102" t="inlineStr">
        <is>
          <t>おいて</t>
        </is>
      </c>
      <c r="B207102" t="n">
        <v>1</v>
      </c>
    </row>
    <row r="207103">
      <c r="A207103" t="inlineStr">
        <is>
          <t>waterbore</t>
        </is>
      </c>
      <c r="B207103" t="n">
        <v>1</v>
      </c>
    </row>
    <row r="207104">
      <c r="A207104" t="inlineStr">
        <is>
          <t>comscvmeyzysv</t>
        </is>
      </c>
      <c r="B207104" t="n">
        <v>1</v>
      </c>
    </row>
    <row r="207105">
      <c r="A207105" t="inlineStr">
        <is>
          <t>comentencoughlin</t>
        </is>
      </c>
      <c r="B207105" t="n">
        <v>1</v>
      </c>
    </row>
    <row r="207106">
      <c r="A207106" t="inlineStr">
        <is>
          <t>fukckarkodêdou</t>
        </is>
      </c>
      <c r="B207106" t="n">
        <v>1</v>
      </c>
    </row>
    <row r="207107">
      <c r="A207107" t="inlineStr">
        <is>
          <t>itydude</t>
        </is>
      </c>
      <c r="B207107" t="n">
        <v>1</v>
      </c>
    </row>
    <row r="207108">
      <c r="A207108" t="inlineStr">
        <is>
          <t>twojiti</t>
        </is>
      </c>
      <c r="B207108" t="n">
        <v>1</v>
      </c>
    </row>
    <row r="207109">
      <c r="A207109" t="inlineStr">
        <is>
          <t>karkodêdou</t>
        </is>
      </c>
      <c r="B207109" t="n">
        <v>1</v>
      </c>
    </row>
    <row r="207110">
      <c r="A207110" t="inlineStr">
        <is>
          <t>mccaitan</t>
        </is>
      </c>
      <c r="B207110" t="n">
        <v>1</v>
      </c>
    </row>
    <row r="207111">
      <c r="A207111" t="inlineStr">
        <is>
          <t>mrickbeign</t>
        </is>
      </c>
      <c r="B207111" t="n">
        <v>1</v>
      </c>
    </row>
    <row r="207112">
      <c r="A207112" t="inlineStr">
        <is>
          <t>comanzgs3geaz</t>
        </is>
      </c>
      <c r="B207112" t="n">
        <v>1</v>
      </c>
    </row>
    <row r="207113">
      <c r="A207113" t="inlineStr">
        <is>
          <t>fulkamp</t>
        </is>
      </c>
      <c r="B207113" t="n">
        <v>1</v>
      </c>
    </row>
    <row r="207114">
      <c r="A207114" t="inlineStr">
        <is>
          <t>bucchette</t>
        </is>
      </c>
      <c r="B207114" t="n">
        <v>1</v>
      </c>
    </row>
    <row r="207115">
      <c r="A207115" t="inlineStr">
        <is>
          <t>solidfucking</t>
        </is>
      </c>
      <c r="B207115" t="n">
        <v>1</v>
      </c>
    </row>
    <row r="207116">
      <c r="A207116" t="inlineStr">
        <is>
          <t>berger—well</t>
        </is>
      </c>
      <c r="B207116" t="n">
        <v>1</v>
      </c>
    </row>
    <row r="207117">
      <c r="A207117" t="inlineStr">
        <is>
          <t>cardelhadgdil</t>
        </is>
      </c>
      <c r="B207117" t="n">
        <v>1</v>
      </c>
    </row>
    <row r="207118">
      <c r="A207118" t="inlineStr">
        <is>
          <t>—fukc</t>
        </is>
      </c>
      <c r="B207118" t="n">
        <v>1</v>
      </c>
    </row>
    <row r="207119">
      <c r="A207119" t="inlineStr">
        <is>
          <t>bellyroll</t>
        </is>
      </c>
      <c r="B207119" t="n">
        <v>1</v>
      </c>
    </row>
    <row r="207120">
      <c r="A207120" t="inlineStr">
        <is>
          <t>latripreality</t>
        </is>
      </c>
      <c r="B207120" t="n">
        <v>1</v>
      </c>
    </row>
    <row r="207121">
      <c r="A207121" t="inlineStr">
        <is>
          <t>hardstrokes</t>
        </is>
      </c>
      <c r="B207121" t="n">
        <v>1</v>
      </c>
    </row>
    <row r="207122">
      <c r="A207122" t="inlineStr">
        <is>
          <t>bluealtrik</t>
        </is>
      </c>
      <c r="B207122" t="n">
        <v>1</v>
      </c>
    </row>
    <row r="207123">
      <c r="A207123" t="inlineStr">
        <is>
          <t>teamsided</t>
        </is>
      </c>
      <c r="B207123" t="n">
        <v>1</v>
      </c>
    </row>
    <row r="207124">
      <c r="A207124" t="inlineStr">
        <is>
          <t>ly2plkpex</t>
        </is>
      </c>
      <c r="B207124" t="n">
        <v>1</v>
      </c>
    </row>
    <row r="207125">
      <c r="A207125" t="inlineStr">
        <is>
          <t>rostoo읐blorayjetlaceholminez</t>
        </is>
      </c>
      <c r="B207125" t="n">
        <v>1</v>
      </c>
    </row>
    <row r="207126">
      <c r="A207126" t="inlineStr">
        <is>
          <t>clown49</t>
        </is>
      </c>
      <c r="B207126" t="n">
        <v>1</v>
      </c>
    </row>
    <row r="207127">
      <c r="A207127" t="inlineStr">
        <is>
          <t>guisonin</t>
        </is>
      </c>
      <c r="B207127" t="n">
        <v>1</v>
      </c>
    </row>
    <row r="207128">
      <c r="A207128" t="inlineStr">
        <is>
          <t>spejs</t>
        </is>
      </c>
      <c r="B207128" t="n">
        <v>1</v>
      </c>
    </row>
    <row r="207129">
      <c r="A207129" t="inlineStr">
        <is>
          <t>rhash</t>
        </is>
      </c>
      <c r="B207129" t="n">
        <v>1</v>
      </c>
    </row>
    <row r="207130">
      <c r="A207130" t="inlineStr">
        <is>
          <t>shirov</t>
        </is>
      </c>
      <c r="B207130" t="n">
        <v>1</v>
      </c>
    </row>
    <row r="207131">
      <c r="A207131" t="inlineStr">
        <is>
          <t>nemil</t>
        </is>
      </c>
      <c r="B207131" t="n">
        <v>1</v>
      </c>
    </row>
    <row r="207132">
      <c r="A207132" t="inlineStr">
        <is>
          <t>amemise</t>
        </is>
      </c>
      <c r="B207132" t="n">
        <v>1</v>
      </c>
    </row>
    <row r="207133">
      <c r="A207133" t="inlineStr">
        <is>
          <t>esches</t>
        </is>
      </c>
      <c r="B207133" t="n">
        <v>1</v>
      </c>
    </row>
    <row r="207134">
      <c r="A207134" t="inlineStr">
        <is>
          <t>ushew</t>
        </is>
      </c>
      <c r="B207134" t="n">
        <v>1</v>
      </c>
    </row>
    <row r="207135">
      <c r="A207135" t="inlineStr">
        <is>
          <t>iagienne</t>
        </is>
      </c>
      <c r="B207135" t="n">
        <v>1</v>
      </c>
    </row>
    <row r="207136">
      <c r="A207136" t="inlineStr">
        <is>
          <t>alterbob</t>
        </is>
      </c>
      <c r="B207136" t="n">
        <v>1</v>
      </c>
    </row>
    <row r="207137">
      <c r="A207137" t="inlineStr">
        <is>
          <t xml:space="preserve">sunday </t>
        </is>
      </c>
      <c r="B207137" t="n">
        <v>1</v>
      </c>
    </row>
    <row r="207138">
      <c r="A207138" t="inlineStr">
        <is>
          <t>pageio</t>
        </is>
      </c>
      <c r="B207138" t="n">
        <v>1</v>
      </c>
    </row>
    <row r="207139">
      <c r="A207139" t="inlineStr">
        <is>
          <t>mightful</t>
        </is>
      </c>
      <c r="B207139" t="n">
        <v>1</v>
      </c>
    </row>
    <row r="207140">
      <c r="A207140" t="inlineStr">
        <is>
          <t>hurrness</t>
        </is>
      </c>
      <c r="B207140" t="n">
        <v>1</v>
      </c>
    </row>
    <row r="207141">
      <c r="A207141" t="inlineStr">
        <is>
          <t>possink</t>
        </is>
      </c>
      <c r="B207141" t="n">
        <v>1</v>
      </c>
    </row>
    <row r="207142">
      <c r="A207142" t="inlineStr">
        <is>
          <t xml:space="preserve"> gradually</t>
        </is>
      </c>
      <c r="B207142" t="n">
        <v>1</v>
      </c>
    </row>
    <row r="207143">
      <c r="A207143" t="inlineStr">
        <is>
          <t xml:space="preserve">folsom </t>
        </is>
      </c>
      <c r="B207143" t="n">
        <v>1</v>
      </c>
    </row>
    <row r="207144">
      <c r="A207144" t="inlineStr">
        <is>
          <t>wisterias</t>
        </is>
      </c>
      <c r="B207144" t="n">
        <v>1</v>
      </c>
    </row>
    <row r="207145">
      <c r="A207145" t="inlineStr">
        <is>
          <t>ampure</t>
        </is>
      </c>
      <c r="B207145" t="n">
        <v>2</v>
      </c>
    </row>
    <row r="207146">
      <c r="A207146" t="inlineStr">
        <is>
          <t>zealol</t>
        </is>
      </c>
      <c r="B207146" t="n">
        <v>1</v>
      </c>
    </row>
    <row r="207147">
      <c r="A207147" t="inlineStr">
        <is>
          <t>gekido</t>
        </is>
      </c>
      <c r="B207147" t="n">
        <v>1</v>
      </c>
    </row>
    <row r="207148">
      <c r="A207148" t="inlineStr">
        <is>
          <t>camadora</t>
        </is>
      </c>
      <c r="B207148" t="n">
        <v>1</v>
      </c>
    </row>
    <row r="207149">
      <c r="A207149" t="inlineStr">
        <is>
          <t>radicalabortionsen</t>
        </is>
      </c>
      <c r="B207149" t="n">
        <v>1</v>
      </c>
    </row>
    <row r="207150">
      <c r="A207150" t="inlineStr">
        <is>
          <t>kyriju</t>
        </is>
      </c>
      <c r="B207150" t="n">
        <v>1</v>
      </c>
    </row>
    <row r="207151">
      <c r="A207151" t="inlineStr">
        <is>
          <t>t2022</t>
        </is>
      </c>
      <c r="B207151" t="n">
        <v>1</v>
      </c>
    </row>
    <row r="207152">
      <c r="A207152" t="inlineStr">
        <is>
          <t>hexrep</t>
        </is>
      </c>
      <c r="B207152" t="n">
        <v>1</v>
      </c>
    </row>
    <row r="207153">
      <c r="A207153" t="inlineStr">
        <is>
          <t>fightroom</t>
        </is>
      </c>
      <c r="B207153" t="n">
        <v>1</v>
      </c>
    </row>
    <row r="207154">
      <c r="A207154" t="inlineStr">
        <is>
          <t>takeb</t>
        </is>
      </c>
      <c r="B207154" t="n">
        <v>1</v>
      </c>
    </row>
    <row r="207155">
      <c r="A207155" t="inlineStr">
        <is>
          <t>gleit</t>
        </is>
      </c>
      <c r="B207155" t="n">
        <v>1</v>
      </c>
    </row>
    <row r="207156">
      <c r="A207156" t="inlineStr">
        <is>
          <t>mcguemaker</t>
        </is>
      </c>
      <c r="B207156" t="n">
        <v>1</v>
      </c>
    </row>
    <row r="207157">
      <c r="A207157" t="inlineStr">
        <is>
          <t>mineknew</t>
        </is>
      </c>
      <c r="B207157" t="n">
        <v>1</v>
      </c>
    </row>
    <row r="207158">
      <c r="A207158" t="inlineStr">
        <is>
          <t>vakistan</t>
        </is>
      </c>
      <c r="B207158" t="n">
        <v>1</v>
      </c>
    </row>
    <row r="207159">
      <c r="A207159" t="inlineStr">
        <is>
          <t>acrimatically</t>
        </is>
      </c>
      <c r="B207159" t="n">
        <v>1</v>
      </c>
    </row>
    <row r="207160">
      <c r="A207160" t="inlineStr">
        <is>
          <t>earfyner</t>
        </is>
      </c>
      <c r="B207160" t="n">
        <v>1</v>
      </c>
    </row>
    <row r="207161">
      <c r="A207161" t="inlineStr">
        <is>
          <t>peleriaicecream</t>
        </is>
      </c>
      <c r="B207161" t="n">
        <v>1</v>
      </c>
    </row>
    <row r="207162">
      <c r="A207162" t="inlineStr">
        <is>
          <t>gamn</t>
        </is>
      </c>
      <c r="B207162" t="n">
        <v>2</v>
      </c>
    </row>
    <row r="207163">
      <c r="A207163" t="inlineStr">
        <is>
          <t>forbaster</t>
        </is>
      </c>
      <c r="B207163" t="n">
        <v>1</v>
      </c>
    </row>
    <row r="207164">
      <c r="A207164" t="inlineStr">
        <is>
          <t>gahon</t>
        </is>
      </c>
      <c r="B207164" t="n">
        <v>1</v>
      </c>
    </row>
    <row r="207165">
      <c r="A207165" t="inlineStr">
        <is>
          <t>pumn</t>
        </is>
      </c>
      <c r="B207165" t="n">
        <v>1</v>
      </c>
    </row>
    <row r="207166">
      <c r="A207166" t="inlineStr">
        <is>
          <t>3zvp</t>
        </is>
      </c>
      <c r="B207166" t="n">
        <v>1</v>
      </c>
    </row>
    <row r="207167">
      <c r="A207167" t="inlineStr">
        <is>
          <t>bisunigga</t>
        </is>
      </c>
      <c r="B207167" t="n">
        <v>1</v>
      </c>
    </row>
    <row r="207168">
      <c r="A207168" t="inlineStr">
        <is>
          <t>rapidlys</t>
        </is>
      </c>
      <c r="B207168" t="n">
        <v>1</v>
      </c>
    </row>
    <row r="207169">
      <c r="A207169" t="inlineStr">
        <is>
          <t>supperton</t>
        </is>
      </c>
      <c r="B207169" t="n">
        <v>1</v>
      </c>
    </row>
    <row r="207170">
      <c r="A207170" t="inlineStr">
        <is>
          <t>emerce</t>
        </is>
      </c>
      <c r="B207170" t="n">
        <v>1</v>
      </c>
    </row>
    <row r="207171">
      <c r="A207171" t="inlineStr">
        <is>
          <t>rawe</t>
        </is>
      </c>
      <c r="B207171" t="n">
        <v>3</v>
      </c>
    </row>
    <row r="207172">
      <c r="A207172" t="inlineStr">
        <is>
          <t>nutang</t>
        </is>
      </c>
      <c r="B207172" t="n">
        <v>1</v>
      </c>
    </row>
    <row r="207173">
      <c r="A207173" t="inlineStr">
        <is>
          <t>skpillar</t>
        </is>
      </c>
      <c r="B207173" t="n">
        <v>1</v>
      </c>
    </row>
    <row r="207174">
      <c r="A207174" t="inlineStr">
        <is>
          <t>robheim</t>
        </is>
      </c>
      <c r="B207174" t="n">
        <v>1</v>
      </c>
    </row>
    <row r="207175">
      <c r="A207175" t="inlineStr">
        <is>
          <t>entry166631</t>
        </is>
      </c>
      <c r="B207175" t="n">
        <v>1</v>
      </c>
    </row>
    <row r="207176">
      <c r="A207176" t="inlineStr">
        <is>
          <t>stemsget</t>
        </is>
      </c>
      <c r="B207176" t="n">
        <v>1</v>
      </c>
    </row>
    <row r="207177">
      <c r="A207177" t="inlineStr">
        <is>
          <t>trueiggs</t>
        </is>
      </c>
      <c r="B207177" t="n">
        <v>1</v>
      </c>
    </row>
    <row r="207178">
      <c r="A207178" t="inlineStr">
        <is>
          <t>dfwhatever</t>
        </is>
      </c>
      <c r="B207178" t="n">
        <v>1</v>
      </c>
    </row>
    <row r="207179">
      <c r="A207179" t="inlineStr">
        <is>
          <t>entry9996712</t>
        </is>
      </c>
      <c r="B207179" t="n">
        <v>1</v>
      </c>
    </row>
    <row r="207180">
      <c r="A207180" t="inlineStr">
        <is>
          <t>jugbang</t>
        </is>
      </c>
      <c r="B207180" t="n">
        <v>1</v>
      </c>
    </row>
    <row r="207181">
      <c r="A207181" t="inlineStr">
        <is>
          <t>frontalmichele</t>
        </is>
      </c>
      <c r="B207181" t="n">
        <v>1</v>
      </c>
    </row>
    <row r="207182">
      <c r="A207182" t="inlineStr">
        <is>
          <t>ssadra</t>
        </is>
      </c>
      <c r="B207182" t="n">
        <v>1</v>
      </c>
    </row>
    <row r="207183">
      <c r="A207183" t="inlineStr">
        <is>
          <t>vaake</t>
        </is>
      </c>
      <c r="B207183" t="n">
        <v>1</v>
      </c>
    </row>
    <row r="207184">
      <c r="A207184" t="inlineStr">
        <is>
          <t>experied</t>
        </is>
      </c>
      <c r="B207184" t="n">
        <v>1</v>
      </c>
    </row>
    <row r="207185">
      <c r="A207185" t="inlineStr">
        <is>
          <t>crashkill</t>
        </is>
      </c>
      <c r="B207185" t="n">
        <v>1</v>
      </c>
    </row>
    <row r="207186">
      <c r="A207186" t="inlineStr">
        <is>
          <t>yetich</t>
        </is>
      </c>
      <c r="B207186" t="n">
        <v>1</v>
      </c>
    </row>
    <row r="207187">
      <c r="A207187" t="inlineStr">
        <is>
          <t>vaonya</t>
        </is>
      </c>
      <c r="B207187" t="n">
        <v>1</v>
      </c>
    </row>
    <row r="207188">
      <c r="A207188" t="inlineStr">
        <is>
          <t>peargianly</t>
        </is>
      </c>
      <c r="B207188" t="n">
        <v>1</v>
      </c>
    </row>
    <row r="207189">
      <c r="A207189" t="inlineStr">
        <is>
          <t>pubonaist</t>
        </is>
      </c>
      <c r="B207189" t="n">
        <v>1</v>
      </c>
    </row>
    <row r="207190">
      <c r="A207190" t="inlineStr">
        <is>
          <t>geekos</t>
        </is>
      </c>
      <c r="B207190" t="n">
        <v>1</v>
      </c>
    </row>
    <row r="207191">
      <c r="A207191" t="inlineStr">
        <is>
          <t>karze</t>
        </is>
      </c>
      <c r="B207191" t="n">
        <v>1</v>
      </c>
    </row>
    <row r="207192">
      <c r="A207192" t="inlineStr">
        <is>
          <t>unboxring</t>
        </is>
      </c>
      <c r="B207192" t="n">
        <v>1</v>
      </c>
    </row>
    <row r="207193">
      <c r="A207193" t="inlineStr">
        <is>
          <t>vaquan</t>
        </is>
      </c>
      <c r="B207193" t="n">
        <v>1</v>
      </c>
    </row>
    <row r="207194">
      <c r="A207194" t="inlineStr">
        <is>
          <t>roleliner</t>
        </is>
      </c>
      <c r="B207194" t="n">
        <v>1</v>
      </c>
    </row>
    <row r="207195">
      <c r="A207195" t="inlineStr">
        <is>
          <t>4dpsl</t>
        </is>
      </c>
      <c r="B207195" t="n">
        <v>1</v>
      </c>
    </row>
    <row r="207196">
      <c r="A207196" t="inlineStr">
        <is>
          <t>splashcaster</t>
        </is>
      </c>
      <c r="B207196" t="n">
        <v>1</v>
      </c>
    </row>
    <row r="207197">
      <c r="A207197" t="inlineStr">
        <is>
          <t>fpveokronk</t>
        </is>
      </c>
      <c r="B207197" t="n">
        <v>1</v>
      </c>
    </row>
    <row r="207198">
      <c r="A207198" t="inlineStr">
        <is>
          <t>netmysteriousteresaitan1623</t>
        </is>
      </c>
      <c r="B207198" t="n">
        <v>1</v>
      </c>
    </row>
    <row r="207199">
      <c r="A207199" t="inlineStr">
        <is>
          <t>chessass</t>
        </is>
      </c>
      <c r="B207199" t="n">
        <v>1</v>
      </c>
    </row>
    <row r="207200">
      <c r="A207200" t="inlineStr">
        <is>
          <t>affoud</t>
        </is>
      </c>
      <c r="B207200" t="n">
        <v>1</v>
      </c>
    </row>
    <row r="207201">
      <c r="A207201" t="inlineStr">
        <is>
          <t>regionq</t>
        </is>
      </c>
      <c r="B207201" t="n">
        <v>1</v>
      </c>
    </row>
    <row r="207202">
      <c r="A207202" t="inlineStr">
        <is>
          <t>applireist</t>
        </is>
      </c>
      <c r="B207202" t="n">
        <v>1</v>
      </c>
    </row>
    <row r="207203">
      <c r="A207203" t="inlineStr">
        <is>
          <t>rasab</t>
        </is>
      </c>
      <c r="B207203" t="n">
        <v>2</v>
      </c>
    </row>
    <row r="207204">
      <c r="A207204" t="inlineStr">
        <is>
          <t>imparers</t>
        </is>
      </c>
      <c r="B207204" t="n">
        <v>1</v>
      </c>
    </row>
    <row r="207205">
      <c r="A207205" t="inlineStr">
        <is>
          <t>posttrailer</t>
        </is>
      </c>
      <c r="B207205" t="n">
        <v>1</v>
      </c>
    </row>
    <row r="207206">
      <c r="A207206" t="inlineStr">
        <is>
          <t>lavieber</t>
        </is>
      </c>
      <c r="B207206" t="n">
        <v>1</v>
      </c>
    </row>
    <row r="207207">
      <c r="A207207" t="inlineStr">
        <is>
          <t>httpmesolitarygames</t>
        </is>
      </c>
      <c r="B207207" t="n">
        <v>1</v>
      </c>
    </row>
    <row r="207208">
      <c r="A207208" t="inlineStr">
        <is>
          <t>kduk</t>
        </is>
      </c>
      <c r="B207208" t="n">
        <v>1</v>
      </c>
    </row>
    <row r="207209">
      <c r="A207209" t="inlineStr">
        <is>
          <t>proppy</t>
        </is>
      </c>
      <c r="B207209" t="n">
        <v>1</v>
      </c>
    </row>
    <row r="207210">
      <c r="A207210" t="inlineStr">
        <is>
          <t>demidol</t>
        </is>
      </c>
      <c r="B207210" t="n">
        <v>1</v>
      </c>
    </row>
    <row r="207211">
      <c r="A207211" t="inlineStr">
        <is>
          <t>neighborhood1</t>
        </is>
      </c>
      <c r="B207211" t="n">
        <v>1</v>
      </c>
    </row>
    <row r="207212">
      <c r="A207212" t="inlineStr">
        <is>
          <t>coeira</t>
        </is>
      </c>
      <c r="B207212" t="n">
        <v>1</v>
      </c>
    </row>
    <row r="207213">
      <c r="A207213" t="inlineStr">
        <is>
          <t>shadowsround</t>
        </is>
      </c>
      <c r="B207213" t="n">
        <v>1</v>
      </c>
    </row>
    <row r="207214">
      <c r="A207214" t="inlineStr">
        <is>
          <t>prileuten</t>
        </is>
      </c>
      <c r="B207214" t="n">
        <v>1</v>
      </c>
    </row>
    <row r="207215">
      <c r="A207215" t="inlineStr">
        <is>
          <t>gnolldragon</t>
        </is>
      </c>
      <c r="B207215" t="n">
        <v>1</v>
      </c>
    </row>
    <row r="207216">
      <c r="A207216" t="inlineStr">
        <is>
          <t>yoshisooki</t>
        </is>
      </c>
      <c r="B207216" t="n">
        <v>1</v>
      </c>
    </row>
    <row r="207217">
      <c r="A207217" t="inlineStr">
        <is>
          <t>pingbly</t>
        </is>
      </c>
      <c r="B207217" t="n">
        <v>1</v>
      </c>
    </row>
    <row r="207218">
      <c r="A207218" t="inlineStr">
        <is>
          <t>sumima</t>
        </is>
      </c>
      <c r="B207218" t="n">
        <v>1</v>
      </c>
    </row>
    <row r="207219">
      <c r="A207219" t="inlineStr">
        <is>
          <t>macmg</t>
        </is>
      </c>
      <c r="B207219" t="n">
        <v>1</v>
      </c>
    </row>
    <row r="207220">
      <c r="A207220" t="inlineStr">
        <is>
          <t>cyealy</t>
        </is>
      </c>
      <c r="B207220" t="n">
        <v>1</v>
      </c>
    </row>
    <row r="207221">
      <c r="A207221" t="inlineStr">
        <is>
          <t>underincorporating</t>
        </is>
      </c>
      <c r="B207221" t="n">
        <v>1</v>
      </c>
    </row>
    <row r="207222">
      <c r="A207222" t="inlineStr">
        <is>
          <t>wedgmazer</t>
        </is>
      </c>
      <c r="B207222" t="n">
        <v>1</v>
      </c>
    </row>
    <row r="207223">
      <c r="A207223" t="inlineStr">
        <is>
          <t>99950</t>
        </is>
      </c>
      <c r="B207223" t="n">
        <v>2</v>
      </c>
    </row>
    <row r="207224">
      <c r="A207224" t="inlineStr">
        <is>
          <t>kdmn</t>
        </is>
      </c>
      <c r="B207224" t="n">
        <v>1</v>
      </c>
    </row>
    <row r="207225">
      <c r="A207225" t="inlineStr">
        <is>
          <t>whycaldtards</t>
        </is>
      </c>
      <c r="B207225" t="n">
        <v>1</v>
      </c>
    </row>
    <row r="207226">
      <c r="A207226" t="inlineStr">
        <is>
          <t>neerer</t>
        </is>
      </c>
      <c r="B207226" t="n">
        <v>1</v>
      </c>
    </row>
    <row r="207227">
      <c r="A207227" t="inlineStr">
        <is>
          <t>httprighthandus</t>
        </is>
      </c>
      <c r="B207227" t="n">
        <v>1</v>
      </c>
    </row>
    <row r="207228">
      <c r="A207228" t="inlineStr">
        <is>
          <t>gchl</t>
        </is>
      </c>
      <c r="B207228" t="n">
        <v>1</v>
      </c>
    </row>
    <row r="207229">
      <c r="A207229" t="inlineStr">
        <is>
          <t>bornee</t>
        </is>
      </c>
      <c r="B207229" t="n">
        <v>1</v>
      </c>
    </row>
    <row r="207230">
      <c r="A207230" t="inlineStr">
        <is>
          <t>comwooded</t>
        </is>
      </c>
      <c r="B207230" t="n">
        <v>1</v>
      </c>
    </row>
    <row r="207231">
      <c r="A207231" t="inlineStr">
        <is>
          <t>takeshii</t>
        </is>
      </c>
      <c r="B207231" t="n">
        <v>1</v>
      </c>
    </row>
    <row r="207232">
      <c r="A207232" t="inlineStr">
        <is>
          <t>choiv5</t>
        </is>
      </c>
      <c r="B207232" t="n">
        <v>1</v>
      </c>
    </row>
    <row r="207233">
      <c r="A207233" t="inlineStr">
        <is>
          <t>wetzerbaum</t>
        </is>
      </c>
      <c r="B207233" t="n">
        <v>1</v>
      </c>
    </row>
    <row r="207234">
      <c r="A207234" t="inlineStr">
        <is>
          <t>olympiclow</t>
        </is>
      </c>
      <c r="B207234" t="n">
        <v>1</v>
      </c>
    </row>
    <row r="207235">
      <c r="A207235" t="inlineStr">
        <is>
          <t>clintonshine</t>
        </is>
      </c>
      <c r="B207235" t="n">
        <v>1</v>
      </c>
    </row>
    <row r="207236">
      <c r="A207236" t="inlineStr">
        <is>
          <t>minoult</t>
        </is>
      </c>
      <c r="B207236" t="n">
        <v>1</v>
      </c>
    </row>
    <row r="207237">
      <c r="A207237" t="inlineStr">
        <is>
          <t>untattered</t>
        </is>
      </c>
      <c r="B207237" t="n">
        <v>1</v>
      </c>
    </row>
    <row r="207238">
      <c r="A207238" t="inlineStr">
        <is>
          <t>traester</t>
        </is>
      </c>
      <c r="B207238" t="n">
        <v>1</v>
      </c>
    </row>
    <row r="207239">
      <c r="A207239" t="inlineStr">
        <is>
          <t>h\s</t>
        </is>
      </c>
      <c r="B207239" t="n">
        <v>1</v>
      </c>
    </row>
    <row r="207240">
      <c r="A207240" t="inlineStr">
        <is>
          <t>toptle</t>
        </is>
      </c>
      <c r="B207240" t="n">
        <v>1</v>
      </c>
    </row>
    <row r="207241">
      <c r="A207241" t="inlineStr">
        <is>
          <t>obem</t>
        </is>
      </c>
      <c r="B207241" t="n">
        <v>1</v>
      </c>
    </row>
    <row r="207242">
      <c r="A207242" t="inlineStr">
        <is>
          <t>nicoholichockey</t>
        </is>
      </c>
      <c r="B207242" t="n">
        <v>1</v>
      </c>
    </row>
    <row r="207243">
      <c r="A207243" t="inlineStr">
        <is>
          <t>backsummers</t>
        </is>
      </c>
      <c r="B207243" t="n">
        <v>1</v>
      </c>
    </row>
    <row r="207244">
      <c r="A207244" t="inlineStr">
        <is>
          <t>workscrew</t>
        </is>
      </c>
      <c r="B207244" t="n">
        <v>1</v>
      </c>
    </row>
    <row r="207245">
      <c r="A207245" t="inlineStr">
        <is>
          <t>youka</t>
        </is>
      </c>
      <c r="B207245" t="n">
        <v>2</v>
      </c>
    </row>
    <row r="207246">
      <c r="A207246" t="inlineStr">
        <is>
          <t>drupalstations</t>
        </is>
      </c>
      <c r="B207246" t="n">
        <v>1</v>
      </c>
    </row>
    <row r="207247">
      <c r="A207247" t="inlineStr">
        <is>
          <t>algamon</t>
        </is>
      </c>
      <c r="B207247" t="n">
        <v>1</v>
      </c>
    </row>
    <row r="207248">
      <c r="A207248" t="inlineStr">
        <is>
          <t>donewids</t>
        </is>
      </c>
      <c r="B207248" t="n">
        <v>1</v>
      </c>
    </row>
    <row r="207249">
      <c r="A207249" t="inlineStr">
        <is>
          <t>camesos</t>
        </is>
      </c>
      <c r="B207249" t="n">
        <v>1</v>
      </c>
    </row>
    <row r="207250">
      <c r="A207250" t="inlineStr">
        <is>
          <t>crusader187</t>
        </is>
      </c>
      <c r="B207250" t="n">
        <v>1</v>
      </c>
    </row>
    <row r="207251">
      <c r="A207251" t="inlineStr">
        <is>
          <t>picturesforks</t>
        </is>
      </c>
      <c r="B207251" t="n">
        <v>1</v>
      </c>
    </row>
    <row r="207252">
      <c r="A207252" t="inlineStr">
        <is>
          <t>jgzsl</t>
        </is>
      </c>
      <c r="B207252" t="n">
        <v>1</v>
      </c>
    </row>
    <row r="207253">
      <c r="A207253" t="inlineStr">
        <is>
          <t>ber92</t>
        </is>
      </c>
      <c r="B207253" t="n">
        <v>1</v>
      </c>
    </row>
    <row r="207254">
      <c r="A207254" t="inlineStr">
        <is>
          <t>ldwplight</t>
        </is>
      </c>
      <c r="B207254" t="n">
        <v>1</v>
      </c>
    </row>
    <row r="207255">
      <c r="A207255" t="inlineStr">
        <is>
          <t>anchions</t>
        </is>
      </c>
      <c r="B207255" t="n">
        <v>1</v>
      </c>
    </row>
    <row r="207256">
      <c r="A207256" t="inlineStr">
        <is>
          <t>donias</t>
        </is>
      </c>
      <c r="B207256" t="n">
        <v>2</v>
      </c>
    </row>
    <row r="207257">
      <c r="A207257" t="inlineStr">
        <is>
          <t>csondrupal</t>
        </is>
      </c>
      <c r="B207257" t="n">
        <v>1</v>
      </c>
    </row>
    <row r="207258">
      <c r="A207258" t="inlineStr">
        <is>
          <t>editorakiselli</t>
        </is>
      </c>
      <c r="B207258" t="n">
        <v>1</v>
      </c>
    </row>
    <row r="207259">
      <c r="A207259" t="inlineStr">
        <is>
          <t>catsla</t>
        </is>
      </c>
      <c r="B207259" t="n">
        <v>1</v>
      </c>
    </row>
    <row r="207260">
      <c r="A207260" t="inlineStr">
        <is>
          <t>crapproof</t>
        </is>
      </c>
      <c r="B207260" t="n">
        <v>1</v>
      </c>
    </row>
    <row r="207261">
      <c r="A207261" t="inlineStr">
        <is>
          <t>yarrlisfherlf4ever</t>
        </is>
      </c>
      <c r="B207261" t="n">
        <v>1</v>
      </c>
    </row>
    <row r="207262">
      <c r="A207262" t="inlineStr">
        <is>
          <t>safabe</t>
        </is>
      </c>
      <c r="B207262" t="n">
        <v>1</v>
      </c>
    </row>
    <row r="207263">
      <c r="A207263" t="inlineStr">
        <is>
          <t>mozquery</t>
        </is>
      </c>
      <c r="B207263" t="n">
        <v>1</v>
      </c>
    </row>
    <row r="207264">
      <c r="A207264" t="inlineStr">
        <is>
          <t>sinceexpanded</t>
        </is>
      </c>
      <c r="B207264" t="n">
        <v>1</v>
      </c>
    </row>
    <row r="207265">
      <c r="A207265" t="inlineStr">
        <is>
          <t>inexpanded</t>
        </is>
      </c>
      <c r="B207265" t="n">
        <v>1</v>
      </c>
    </row>
    <row r="207266">
      <c r="A207266" t="inlineStr">
        <is>
          <t>hahnah</t>
        </is>
      </c>
      <c r="B207266" t="n">
        <v>1</v>
      </c>
    </row>
    <row r="207267">
      <c r="A207267" t="inlineStr">
        <is>
          <t>demussions</t>
        </is>
      </c>
      <c r="B207267" t="n">
        <v>1</v>
      </c>
    </row>
    <row r="207268">
      <c r="A207268" t="inlineStr">
        <is>
          <t>wsogra</t>
        </is>
      </c>
      <c r="B207268" t="n">
        <v>1</v>
      </c>
    </row>
    <row r="207269">
      <c r="A207269" t="inlineStr">
        <is>
          <t>brinkshire</t>
        </is>
      </c>
      <c r="B207269" t="n">
        <v>1</v>
      </c>
    </row>
    <row r="207270">
      <c r="A207270" t="inlineStr">
        <is>
          <t>wikron</t>
        </is>
      </c>
      <c r="B207270" t="n">
        <v>1</v>
      </c>
    </row>
    <row r="207271">
      <c r="A207271" t="inlineStr">
        <is>
          <t>jimine</t>
        </is>
      </c>
      <c r="B207271" t="n">
        <v>1</v>
      </c>
    </row>
    <row r="207272">
      <c r="A207272" t="inlineStr">
        <is>
          <t>adoptichen</t>
        </is>
      </c>
      <c r="B207272" t="n">
        <v>1</v>
      </c>
    </row>
    <row r="207273">
      <c r="A207273" t="inlineStr">
        <is>
          <t>kendl</t>
        </is>
      </c>
      <c r="B207273" t="n">
        <v>1</v>
      </c>
    </row>
    <row r="207274">
      <c r="A207274" t="inlineStr">
        <is>
          <t>pranton</t>
        </is>
      </c>
      <c r="B207274" t="n">
        <v>1</v>
      </c>
    </row>
    <row r="207275">
      <c r="A207275" t="inlineStr">
        <is>
          <t>eyelube</t>
        </is>
      </c>
      <c r="B207275" t="n">
        <v>1</v>
      </c>
    </row>
    <row r="207276">
      <c r="A207276" t="inlineStr">
        <is>
          <t>nunblossom</t>
        </is>
      </c>
      <c r="B207276" t="n">
        <v>1</v>
      </c>
    </row>
    <row r="207277">
      <c r="A207277" t="inlineStr">
        <is>
          <t>pinkarius</t>
        </is>
      </c>
      <c r="B207277" t="n">
        <v>1</v>
      </c>
    </row>
    <row r="207278">
      <c r="A207278" t="inlineStr">
        <is>
          <t>khabagsnrek</t>
        </is>
      </c>
      <c r="B207278" t="n">
        <v>1</v>
      </c>
    </row>
    <row r="207279">
      <c r="A207279" t="inlineStr">
        <is>
          <t>animalcyotech</t>
        </is>
      </c>
      <c r="B207279" t="n">
        <v>1</v>
      </c>
    </row>
    <row r="207280">
      <c r="A207280" t="inlineStr">
        <is>
          <t>clungged</t>
        </is>
      </c>
      <c r="B207280" t="n">
        <v>1</v>
      </c>
    </row>
    <row r="207281">
      <c r="A207281" t="inlineStr">
        <is>
          <t>12yec</t>
        </is>
      </c>
      <c r="B207281" t="n">
        <v>1</v>
      </c>
    </row>
    <row r="207282">
      <c r="A207282" t="inlineStr">
        <is>
          <t>nnancial</t>
        </is>
      </c>
      <c r="B207282" t="n">
        <v>1</v>
      </c>
    </row>
    <row r="207283">
      <c r="A207283" t="inlineStr">
        <is>
          <t>292489329</t>
        </is>
      </c>
      <c r="B207283" t="n">
        <v>1</v>
      </c>
    </row>
    <row r="207284">
      <c r="A207284" t="inlineStr">
        <is>
          <t>rabo0kh</t>
        </is>
      </c>
      <c r="B207284" t="n">
        <v>1</v>
      </c>
    </row>
    <row r="207285">
      <c r="A207285" t="inlineStr">
        <is>
          <t>325524354933574</t>
        </is>
      </c>
      <c r="B207285" t="n">
        <v>1</v>
      </c>
    </row>
    <row r="207286">
      <c r="A207286" t="inlineStr">
        <is>
          <t>wadee</t>
        </is>
      </c>
      <c r="B207286" t="n">
        <v>1</v>
      </c>
    </row>
    <row r="207287">
      <c r="A207287" t="inlineStr">
        <is>
          <t>organisationus</t>
        </is>
      </c>
      <c r="B207287" t="n">
        <v>1</v>
      </c>
    </row>
    <row r="207288">
      <c r="A207288" t="inlineStr">
        <is>
          <t>daemonised</t>
        </is>
      </c>
      <c r="B207288" t="n">
        <v>2</v>
      </c>
    </row>
    <row r="207289">
      <c r="A207289" t="inlineStr">
        <is>
          <t>germanyjihad</t>
        </is>
      </c>
      <c r="B207289" t="n">
        <v>1</v>
      </c>
    </row>
    <row r="207290">
      <c r="A207290" t="inlineStr">
        <is>
          <t>netfan</t>
        </is>
      </c>
      <c r="B207290" t="n">
        <v>1</v>
      </c>
    </row>
    <row r="207291">
      <c r="A207291" t="inlineStr">
        <is>
          <t>croatianocolate</t>
        </is>
      </c>
      <c r="B207291" t="n">
        <v>1</v>
      </c>
    </row>
    <row r="207292">
      <c r="A207292" t="inlineStr">
        <is>
          <t>yogisherrit</t>
        </is>
      </c>
      <c r="B207292" t="n">
        <v>1</v>
      </c>
    </row>
    <row r="207293">
      <c r="A207293" t="inlineStr">
        <is>
          <t>enchantd</t>
        </is>
      </c>
      <c r="B207293" t="n">
        <v>1</v>
      </c>
    </row>
    <row r="207294">
      <c r="A207294" t="inlineStr">
        <is>
          <t>bdczalp</t>
        </is>
      </c>
      <c r="B207294" t="n">
        <v>1</v>
      </c>
    </row>
    <row r="207295">
      <c r="A207295" t="inlineStr">
        <is>
          <t>priestele</t>
        </is>
      </c>
      <c r="B207295" t="n">
        <v>1</v>
      </c>
    </row>
    <row r="207296">
      <c r="A207296" t="inlineStr">
        <is>
          <t>ashata</t>
        </is>
      </c>
      <c r="B207296" t="n">
        <v>1</v>
      </c>
    </row>
    <row r="207297">
      <c r="A207297" t="inlineStr">
        <is>
          <t>botanichet</t>
        </is>
      </c>
      <c r="B207297" t="n">
        <v>1</v>
      </c>
    </row>
    <row r="207298">
      <c r="A207298" t="inlineStr">
        <is>
          <t>kitadyicefat</t>
        </is>
      </c>
      <c r="B207298" t="n">
        <v>1</v>
      </c>
    </row>
    <row r="207299">
      <c r="A207299" t="inlineStr">
        <is>
          <t>nnags</t>
        </is>
      </c>
      <c r="B207299" t="n">
        <v>1</v>
      </c>
    </row>
    <row r="207300">
      <c r="A207300" t="inlineStr">
        <is>
          <t>ottani</t>
        </is>
      </c>
      <c r="B207300" t="n">
        <v>1</v>
      </c>
    </row>
    <row r="207301">
      <c r="A207301" t="inlineStr">
        <is>
          <t>republicanment</t>
        </is>
      </c>
      <c r="B207301" t="n">
        <v>1</v>
      </c>
    </row>
    <row r="207302">
      <c r="A207302" t="inlineStr">
        <is>
          <t>regoy</t>
        </is>
      </c>
      <c r="B207302" t="n">
        <v>1</v>
      </c>
    </row>
    <row r="207303">
      <c r="A207303" t="inlineStr">
        <is>
          <t>izzeh</t>
        </is>
      </c>
      <c r="B207303" t="n">
        <v>1</v>
      </c>
    </row>
    <row r="207304">
      <c r="A207304" t="inlineStr">
        <is>
          <t>לביه</t>
        </is>
      </c>
      <c r="B207304" t="n">
        <v>1</v>
      </c>
    </row>
    <row r="207305">
      <c r="A207305" t="inlineStr">
        <is>
          <t>volsen</t>
        </is>
      </c>
      <c r="B207305" t="n">
        <v>1</v>
      </c>
    </row>
    <row r="207306">
      <c r="A207306" t="inlineStr">
        <is>
          <t>konnenarm</t>
        </is>
      </c>
      <c r="B207306" t="n">
        <v>1</v>
      </c>
    </row>
    <row r="207307">
      <c r="A207307" t="inlineStr">
        <is>
          <t>kabbation</t>
        </is>
      </c>
      <c r="B207307" t="n">
        <v>1</v>
      </c>
    </row>
    <row r="207308">
      <c r="A207308" t="inlineStr">
        <is>
          <t>cjarny</t>
        </is>
      </c>
      <c r="B207308" t="n">
        <v>1</v>
      </c>
    </row>
    <row r="207309">
      <c r="A207309" t="inlineStr">
        <is>
          <t>selipsoy</t>
        </is>
      </c>
      <c r="B207309" t="n">
        <v>1</v>
      </c>
    </row>
    <row r="207310">
      <c r="A207310" t="inlineStr">
        <is>
          <t>andhorror</t>
        </is>
      </c>
      <c r="B207310" t="n">
        <v>1</v>
      </c>
    </row>
    <row r="207311">
      <c r="A207311" t="inlineStr">
        <is>
          <t>eurostates</t>
        </is>
      </c>
      <c r="B207311" t="n">
        <v>1</v>
      </c>
    </row>
    <row r="207312">
      <c r="A207312" t="inlineStr">
        <is>
          <t>jabarni</t>
        </is>
      </c>
      <c r="B207312" t="n">
        <v>2</v>
      </c>
    </row>
    <row r="207313">
      <c r="A207313" t="inlineStr">
        <is>
          <t>retantiating</t>
        </is>
      </c>
      <c r="B207313" t="n">
        <v>1</v>
      </c>
    </row>
    <row r="207314">
      <c r="A207314" t="inlineStr">
        <is>
          <t>disseminatsion</t>
        </is>
      </c>
      <c r="B207314" t="n">
        <v>1</v>
      </c>
    </row>
    <row r="207315">
      <c r="A207315" t="inlineStr">
        <is>
          <t>nepentees</t>
        </is>
      </c>
      <c r="B207315" t="n">
        <v>1</v>
      </c>
    </row>
    <row r="207316">
      <c r="A207316" t="inlineStr">
        <is>
          <t>basasz</t>
        </is>
      </c>
      <c r="B207316" t="n">
        <v>1</v>
      </c>
    </row>
    <row r="207317">
      <c r="A207317" t="inlineStr">
        <is>
          <t>hadoums</t>
        </is>
      </c>
      <c r="B207317" t="n">
        <v>1</v>
      </c>
    </row>
    <row r="207318">
      <c r="A207318" t="inlineStr">
        <is>
          <t>timbermark</t>
        </is>
      </c>
      <c r="B207318" t="n">
        <v>1</v>
      </c>
    </row>
    <row r="207319">
      <c r="A207319" t="inlineStr">
        <is>
          <t>mustanskaya</t>
        </is>
      </c>
      <c r="B207319" t="n">
        <v>1</v>
      </c>
    </row>
    <row r="207320">
      <c r="A207320" t="inlineStr">
        <is>
          <t>bacheeev</t>
        </is>
      </c>
      <c r="B207320" t="n">
        <v>1</v>
      </c>
    </row>
    <row r="207321">
      <c r="A207321" t="inlineStr">
        <is>
          <t>königwest</t>
        </is>
      </c>
      <c r="B207321" t="n">
        <v>1</v>
      </c>
    </row>
    <row r="207322">
      <c r="A207322" t="inlineStr">
        <is>
          <t>20110408</t>
        </is>
      </c>
      <c r="B207322" t="n">
        <v>1</v>
      </c>
    </row>
    <row r="207323">
      <c r="A207323" t="inlineStr">
        <is>
          <t>nrta</t>
        </is>
      </c>
      <c r="B207323" t="n">
        <v>1</v>
      </c>
    </row>
    <row r="207324">
      <c r="A207324" t="inlineStr">
        <is>
          <t>gironko</t>
        </is>
      </c>
      <c r="B207324" t="n">
        <v>1</v>
      </c>
    </row>
    <row r="207325">
      <c r="A207325" t="inlineStr">
        <is>
          <t>crarital</t>
        </is>
      </c>
      <c r="B207325" t="n">
        <v>1</v>
      </c>
    </row>
    <row r="207326">
      <c r="A207326" t="inlineStr">
        <is>
          <t>kharkorian</t>
        </is>
      </c>
      <c r="B207326" t="n">
        <v>1</v>
      </c>
    </row>
    <row r="207327">
      <c r="A207327" t="inlineStr">
        <is>
          <t>branzell</t>
        </is>
      </c>
      <c r="B207327" t="n">
        <v>1</v>
      </c>
    </row>
    <row r="207328">
      <c r="A207328" t="inlineStr">
        <is>
          <t>tweetquotes</t>
        </is>
      </c>
      <c r="B207328" t="n">
        <v>1</v>
      </c>
    </row>
    <row r="207329">
      <c r="A207329" t="inlineStr">
        <is>
          <t>beliala</t>
        </is>
      </c>
      <c r="B207329" t="n">
        <v>1</v>
      </c>
    </row>
    <row r="207330">
      <c r="A207330" t="inlineStr">
        <is>
          <t>stallact</t>
        </is>
      </c>
      <c r="B207330" t="n">
        <v>1</v>
      </c>
    </row>
    <row r="207331">
      <c r="A207331" t="inlineStr">
        <is>
          <t>fuckahthings</t>
        </is>
      </c>
      <c r="B207331" t="n">
        <v>1</v>
      </c>
    </row>
    <row r="207332">
      <c r="A207332" t="inlineStr">
        <is>
          <t>foundevery</t>
        </is>
      </c>
      <c r="B207332" t="n">
        <v>1</v>
      </c>
    </row>
    <row r="207333">
      <c r="A207333" t="inlineStr">
        <is>
          <t>jinraomi</t>
        </is>
      </c>
      <c r="B207333" t="n">
        <v>1</v>
      </c>
    </row>
    <row r="207334">
      <c r="A207334" t="inlineStr">
        <is>
          <t>20avb</t>
        </is>
      </c>
      <c r="B207334" t="n">
        <v>1</v>
      </c>
    </row>
    <row r="207335">
      <c r="A207335" t="inlineStr">
        <is>
          <t>funleskin</t>
        </is>
      </c>
      <c r="B207335" t="n">
        <v>1</v>
      </c>
    </row>
    <row r="207336">
      <c r="A207336" t="inlineStr">
        <is>
          <t>cubeswaves</t>
        </is>
      </c>
      <c r="B207336" t="n">
        <v>1</v>
      </c>
    </row>
    <row r="207337">
      <c r="A207337" t="inlineStr">
        <is>
          <t>cryanke</t>
        </is>
      </c>
      <c r="B207337" t="n">
        <v>1</v>
      </c>
    </row>
    <row r="207338">
      <c r="A207338" t="inlineStr">
        <is>
          <t>zincenticho6</t>
        </is>
      </c>
      <c r="B207338" t="n">
        <v>1</v>
      </c>
    </row>
    <row r="207339">
      <c r="A207339" t="inlineStr">
        <is>
          <t>lifepower</t>
        </is>
      </c>
      <c r="B207339" t="n">
        <v>2</v>
      </c>
    </row>
    <row r="207340">
      <c r="A207340" t="inlineStr">
        <is>
          <t>cutiedistrict</t>
        </is>
      </c>
      <c r="B207340" t="n">
        <v>1</v>
      </c>
    </row>
    <row r="207341">
      <c r="A207341" t="inlineStr">
        <is>
          <t>classicjoint</t>
        </is>
      </c>
      <c r="B207341" t="n">
        <v>1</v>
      </c>
    </row>
    <row r="207342">
      <c r="A207342" t="inlineStr">
        <is>
          <t>unkaraz</t>
        </is>
      </c>
      <c r="B207342" t="n">
        <v>1</v>
      </c>
    </row>
    <row r="207343">
      <c r="A207343" t="inlineStr">
        <is>
          <t>polymeris</t>
        </is>
      </c>
      <c r="B207343" t="n">
        <v>1</v>
      </c>
    </row>
    <row r="207344">
      <c r="A207344" t="inlineStr">
        <is>
          <t>zbwgc</t>
        </is>
      </c>
      <c r="B207344" t="n">
        <v>1</v>
      </c>
    </row>
    <row r="207345">
      <c r="A207345" t="inlineStr">
        <is>
          <t>amiresoi</t>
        </is>
      </c>
      <c r="B207345" t="n">
        <v>1</v>
      </c>
    </row>
    <row r="207346">
      <c r="A207346" t="inlineStr">
        <is>
          <t>fuckaway</t>
        </is>
      </c>
      <c r="B207346" t="n">
        <v>1</v>
      </c>
    </row>
    <row r="207347">
      <c r="A207347" t="inlineStr">
        <is>
          <t>endedgame</t>
        </is>
      </c>
      <c r="B207347" t="n">
        <v>1</v>
      </c>
    </row>
    <row r="207348">
      <c r="A207348" t="inlineStr">
        <is>
          <t>oslaiiner</t>
        </is>
      </c>
      <c r="B207348" t="n">
        <v>1</v>
      </c>
    </row>
    <row r="207349">
      <c r="A207349" t="inlineStr">
        <is>
          <t>georgliight</t>
        </is>
      </c>
      <c r="B207349" t="n">
        <v>1</v>
      </c>
    </row>
    <row r="207350">
      <c r="A207350" t="inlineStr">
        <is>
          <t>reviewviewi</t>
        </is>
      </c>
      <c r="B207350" t="n">
        <v>1</v>
      </c>
    </row>
    <row r="207351">
      <c r="A207351" t="inlineStr">
        <is>
          <t>metazz</t>
        </is>
      </c>
      <c r="B207351" t="n">
        <v>1</v>
      </c>
    </row>
    <row r="207352">
      <c r="A207352" t="inlineStr">
        <is>
          <t>notraving</t>
        </is>
      </c>
      <c r="B207352" t="n">
        <v>1</v>
      </c>
    </row>
    <row r="207353">
      <c r="A207353" t="inlineStr">
        <is>
          <t>brainscope</t>
        </is>
      </c>
      <c r="B207353" t="n">
        <v>1</v>
      </c>
    </row>
    <row r="207354">
      <c r="A207354" t="inlineStr">
        <is>
          <t>btcbawhen</t>
        </is>
      </c>
      <c r="B207354" t="n">
        <v>1</v>
      </c>
    </row>
    <row r="207355">
      <c r="A207355" t="inlineStr">
        <is>
          <t>cnotsy</t>
        </is>
      </c>
      <c r="B207355" t="n">
        <v>1</v>
      </c>
    </row>
    <row r="207356">
      <c r="A207356" t="inlineStr">
        <is>
          <t>bneke</t>
        </is>
      </c>
      <c r="B207356" t="n">
        <v>1</v>
      </c>
    </row>
    <row r="207357">
      <c r="A207357" t="inlineStr">
        <is>
          <t>gorgin</t>
        </is>
      </c>
      <c r="B207357" t="n">
        <v>1</v>
      </c>
    </row>
    <row r="207358">
      <c r="A207358" t="inlineStr">
        <is>
          <t>addmoreye</t>
        </is>
      </c>
      <c r="B207358" t="n">
        <v>1</v>
      </c>
    </row>
    <row r="207359">
      <c r="A207359" t="inlineStr">
        <is>
          <t>cnotty</t>
        </is>
      </c>
      <c r="B207359" t="n">
        <v>1</v>
      </c>
    </row>
    <row r="207360">
      <c r="A207360" t="inlineStr">
        <is>
          <t>yemenitp</t>
        </is>
      </c>
      <c r="B207360" t="n">
        <v>1</v>
      </c>
    </row>
    <row r="207361">
      <c r="A207361" t="inlineStr">
        <is>
          <t>nationscompanies</t>
        </is>
      </c>
      <c r="B207361" t="n">
        <v>1</v>
      </c>
    </row>
    <row r="207362">
      <c r="A207362" t="inlineStr">
        <is>
          <t>subblack</t>
        </is>
      </c>
      <c r="B207362" t="n">
        <v>1</v>
      </c>
    </row>
    <row r="207363">
      <c r="A207363" t="inlineStr">
        <is>
          <t>filming—rifle</t>
        </is>
      </c>
      <c r="B207363" t="n">
        <v>1</v>
      </c>
    </row>
    <row r="207364">
      <c r="A207364" t="inlineStr">
        <is>
          <t>breakers—great</t>
        </is>
      </c>
      <c r="B207364" t="n">
        <v>1</v>
      </c>
    </row>
    <row r="207365">
      <c r="A207365" t="inlineStr">
        <is>
          <t>freshton</t>
        </is>
      </c>
      <c r="B207365" t="n">
        <v>2</v>
      </c>
    </row>
    <row r="207366">
      <c r="A207366" t="inlineStr">
        <is>
          <t>zogiardi</t>
        </is>
      </c>
      <c r="B207366" t="n">
        <v>1</v>
      </c>
    </row>
    <row r="207367">
      <c r="A207367" t="inlineStr">
        <is>
          <t>amvest</t>
        </is>
      </c>
      <c r="B207367" t="n">
        <v>1</v>
      </c>
    </row>
    <row r="207368">
      <c r="A207368" t="inlineStr">
        <is>
          <t>purrott</t>
        </is>
      </c>
      <c r="B207368" t="n">
        <v>1</v>
      </c>
    </row>
    <row r="207369">
      <c r="A207369" t="inlineStr">
        <is>
          <t>pokedexes</t>
        </is>
      </c>
      <c r="B207369" t="n">
        <v>1</v>
      </c>
    </row>
    <row r="207370">
      <c r="A207370" t="inlineStr">
        <is>
          <t>moutins</t>
        </is>
      </c>
      <c r="B207370" t="n">
        <v>1</v>
      </c>
    </row>
    <row r="207371">
      <c r="A207371" t="inlineStr">
        <is>
          <t>rantanddoom</t>
        </is>
      </c>
      <c r="B207371" t="n">
        <v>1</v>
      </c>
    </row>
    <row r="207372">
      <c r="A207372" t="inlineStr">
        <is>
          <t>50coach</t>
        </is>
      </c>
      <c r="B207372" t="n">
        <v>1</v>
      </c>
    </row>
    <row r="207373">
      <c r="A207373" t="inlineStr">
        <is>
          <t>perogie</t>
        </is>
      </c>
      <c r="B207373" t="n">
        <v>1</v>
      </c>
    </row>
    <row r="207374">
      <c r="A207374" t="inlineStr">
        <is>
          <t>thaitivan</t>
        </is>
      </c>
      <c r="B207374" t="n">
        <v>1</v>
      </c>
    </row>
    <row r="207375">
      <c r="A207375" t="inlineStr">
        <is>
          <t>codemacpherson</t>
        </is>
      </c>
      <c r="B207375" t="n">
        <v>1</v>
      </c>
    </row>
    <row r="207376">
      <c r="A207376" t="inlineStr">
        <is>
          <t>covermemio</t>
        </is>
      </c>
      <c r="B207376" t="n">
        <v>1</v>
      </c>
    </row>
    <row r="207377">
      <c r="A207377" t="inlineStr">
        <is>
          <t>landash</t>
        </is>
      </c>
      <c r="B207377" t="n">
        <v>1</v>
      </c>
    </row>
    <row r="207378">
      <c r="A207378" t="inlineStr">
        <is>
          <t>bsvmm</t>
        </is>
      </c>
      <c r="B207378" t="n">
        <v>1</v>
      </c>
    </row>
    <row r="207379">
      <c r="A207379" t="inlineStr">
        <is>
          <t>grapholdit</t>
        </is>
      </c>
      <c r="B207379" t="n">
        <v>1</v>
      </c>
    </row>
    <row r="207380">
      <c r="A207380" t="inlineStr">
        <is>
          <t>downsoup</t>
        </is>
      </c>
      <c r="B207380" t="n">
        <v>1</v>
      </c>
    </row>
    <row r="207381">
      <c r="A207381" t="inlineStr">
        <is>
          <t>forwardeded</t>
        </is>
      </c>
      <c r="B207381" t="n">
        <v>1</v>
      </c>
    </row>
    <row r="207382">
      <c r="A207382" t="inlineStr">
        <is>
          <t>troublesay</t>
        </is>
      </c>
      <c r="B207382" t="n">
        <v>1</v>
      </c>
    </row>
    <row r="207383">
      <c r="A207383" t="inlineStr">
        <is>
          <t>volaismers</t>
        </is>
      </c>
      <c r="B207383" t="n">
        <v>1</v>
      </c>
    </row>
    <row r="207384">
      <c r="A207384" t="inlineStr">
        <is>
          <t>onsluth`</t>
        </is>
      </c>
      <c r="B207384" t="n">
        <v>1</v>
      </c>
    </row>
    <row r="207385">
      <c r="A207385" t="inlineStr">
        <is>
          <t>fromrecognizing</t>
        </is>
      </c>
      <c r="B207385" t="n">
        <v>1</v>
      </c>
    </row>
    <row r="207386">
      <c r="A207386" t="inlineStr">
        <is>
          <t>297km·</t>
        </is>
      </c>
      <c r="B207386" t="n">
        <v>1</v>
      </c>
    </row>
    <row r="207387">
      <c r="A207387" t="inlineStr">
        <is>
          <t>ramonchild</t>
        </is>
      </c>
      <c r="B207387" t="n">
        <v>1</v>
      </c>
    </row>
    <row r="207388">
      <c r="A207388" t="inlineStr">
        <is>
          <t xml:space="preserve">al </t>
        </is>
      </c>
      <c r="B207388" t="n">
        <v>1</v>
      </c>
    </row>
    <row r="207389">
      <c r="A207389" t="inlineStr">
        <is>
          <t>eb7</t>
        </is>
      </c>
      <c r="B207389" t="n">
        <v>2</v>
      </c>
    </row>
    <row r="207390">
      <c r="A207390" t="inlineStr">
        <is>
          <t>haveminced</t>
        </is>
      </c>
      <c r="B207390" t="n">
        <v>1</v>
      </c>
    </row>
    <row r="207391">
      <c r="A207391" t="inlineStr">
        <is>
          <t>themenquer</t>
        </is>
      </c>
      <c r="B207391" t="n">
        <v>1</v>
      </c>
    </row>
    <row r="207392">
      <c r="A207392" t="inlineStr">
        <is>
          <t>£4199</t>
        </is>
      </c>
      <c r="B207392" t="n">
        <v>1</v>
      </c>
    </row>
    <row r="207393">
      <c r="A207393" t="inlineStr">
        <is>
          <t>benominational</t>
        </is>
      </c>
      <c r="B207393" t="n">
        <v>1</v>
      </c>
    </row>
    <row r="207394">
      <c r="A207394" t="inlineStr">
        <is>
          <t>980cum</t>
        </is>
      </c>
      <c r="B207394" t="n">
        <v>1</v>
      </c>
    </row>
    <row r="207395">
      <c r="A207395" t="inlineStr">
        <is>
          <t>trickspowerfully</t>
        </is>
      </c>
      <c r="B207395" t="n">
        <v>1</v>
      </c>
    </row>
    <row r="207396">
      <c r="A207396" t="inlineStr">
        <is>
          <t>wm30a</t>
        </is>
      </c>
      <c r="B207396" t="n">
        <v>1</v>
      </c>
    </row>
    <row r="207397">
      <c r="A207397" t="inlineStr">
        <is>
          <t>areasonable</t>
        </is>
      </c>
      <c r="B207397" t="n">
        <v>1</v>
      </c>
    </row>
    <row r="207398">
      <c r="A207398" t="inlineStr">
        <is>
          <t>freakinumnwustingwandi</t>
        </is>
      </c>
      <c r="B207398" t="n">
        <v>1</v>
      </c>
    </row>
    <row r="207399">
      <c r="A207399" t="inlineStr">
        <is>
          <t>comesuse</t>
        </is>
      </c>
      <c r="B207399" t="n">
        <v>1</v>
      </c>
    </row>
    <row r="207400">
      <c r="A207400" t="inlineStr">
        <is>
          <t>complivity</t>
        </is>
      </c>
      <c r="B207400" t="n">
        <v>1</v>
      </c>
    </row>
    <row r="207401">
      <c r="A207401" t="inlineStr">
        <is>
          <t xml:space="preserve"> tiny</t>
        </is>
      </c>
      <c r="B207401" t="n">
        <v>1</v>
      </c>
    </row>
    <row r="207402">
      <c r="A207402" t="inlineStr">
        <is>
          <t>£939</t>
        </is>
      </c>
      <c r="B207402" t="n">
        <v>2</v>
      </c>
    </row>
    <row r="207403">
      <c r="A207403" t="inlineStr">
        <is>
          <t>billionairesseven</t>
        </is>
      </c>
      <c r="B207403" t="n">
        <v>1</v>
      </c>
    </row>
    <row r="207404">
      <c r="A207404" t="inlineStr">
        <is>
          <t>absconddailycallernewsfoundation</t>
        </is>
      </c>
      <c r="B207404" t="n">
        <v>1</v>
      </c>
    </row>
    <row r="207405">
      <c r="A207405" t="inlineStr">
        <is>
          <t>barbaco</t>
        </is>
      </c>
      <c r="B207405" t="n">
        <v>2</v>
      </c>
    </row>
    <row r="207406">
      <c r="A207406" t="inlineStr">
        <is>
          <t>battlink</t>
        </is>
      </c>
      <c r="B207406" t="n">
        <v>1</v>
      </c>
    </row>
    <row r="207407">
      <c r="A207407" t="inlineStr">
        <is>
          <t>muttuke</t>
        </is>
      </c>
      <c r="B207407" t="n">
        <v>1</v>
      </c>
    </row>
    <row r="207408">
      <c r="A207408" t="inlineStr">
        <is>
          <t>apteburi</t>
        </is>
      </c>
      <c r="B207408" t="n">
        <v>1</v>
      </c>
    </row>
    <row r="207409">
      <c r="A207409" t="inlineStr">
        <is>
          <t>kargick</t>
        </is>
      </c>
      <c r="B207409" t="n">
        <v>1</v>
      </c>
    </row>
    <row r="207410">
      <c r="A207410" t="inlineStr">
        <is>
          <t>invigge</t>
        </is>
      </c>
      <c r="B207410" t="n">
        <v>1</v>
      </c>
    </row>
    <row r="207411">
      <c r="A207411" t="inlineStr">
        <is>
          <t>bareend</t>
        </is>
      </c>
      <c r="B207411" t="n">
        <v>1</v>
      </c>
    </row>
    <row r="207412">
      <c r="A207412" t="inlineStr">
        <is>
          <t>businessday6</t>
        </is>
      </c>
      <c r="B207412" t="n">
        <v>1</v>
      </c>
    </row>
    <row r="207413">
      <c r="A207413" t="inlineStr">
        <is>
          <t>exlas</t>
        </is>
      </c>
      <c r="B207413" t="n">
        <v>1</v>
      </c>
    </row>
    <row r="207414">
      <c r="A207414" t="inlineStr">
        <is>
          <t>businessday1</t>
        </is>
      </c>
      <c r="B207414" t="n">
        <v>1</v>
      </c>
    </row>
    <row r="207415">
      <c r="A207415" t="inlineStr">
        <is>
          <t>b131</t>
        </is>
      </c>
      <c r="B207415" t="n">
        <v>2</v>
      </c>
    </row>
    <row r="207416">
      <c r="A207416" t="inlineStr">
        <is>
          <t>xproms</t>
        </is>
      </c>
      <c r="B207416" t="n">
        <v>1</v>
      </c>
    </row>
    <row r="207417">
      <c r="A207417" t="inlineStr">
        <is>
          <t>mcgarm</t>
        </is>
      </c>
      <c r="B207417" t="n">
        <v>1</v>
      </c>
    </row>
    <row r="207418">
      <c r="A207418" t="inlineStr">
        <is>
          <t>businessday3</t>
        </is>
      </c>
      <c r="B207418" t="n">
        <v>1</v>
      </c>
    </row>
    <row r="207419">
      <c r="A207419" t="inlineStr">
        <is>
          <t>laartel</t>
        </is>
      </c>
      <c r="B207419" t="n">
        <v>1</v>
      </c>
    </row>
    <row r="207420">
      <c r="A207420" t="inlineStr">
        <is>
          <t>exoplanetswhale</t>
        </is>
      </c>
      <c r="B207420" t="n">
        <v>1</v>
      </c>
    </row>
    <row r="207421">
      <c r="A207421" t="inlineStr">
        <is>
          <t>polaniwa</t>
        </is>
      </c>
      <c r="B207421" t="n">
        <v>1</v>
      </c>
    </row>
    <row r="207422">
      <c r="A207422" t="inlineStr">
        <is>
          <t>boerz</t>
        </is>
      </c>
      <c r="B207422" t="n">
        <v>1</v>
      </c>
    </row>
    <row r="207423">
      <c r="A207423" t="inlineStr">
        <is>
          <t>cofridgeville</t>
        </is>
      </c>
      <c r="B207423" t="n">
        <v>1</v>
      </c>
    </row>
    <row r="207424">
      <c r="A207424" t="inlineStr">
        <is>
          <t>baocket</t>
        </is>
      </c>
      <c r="B207424" t="n">
        <v>1</v>
      </c>
    </row>
    <row r="207425">
      <c r="A207425" t="inlineStr">
        <is>
          <t>pellite</t>
        </is>
      </c>
      <c r="B207425" t="n">
        <v>1</v>
      </c>
    </row>
    <row r="207426">
      <c r="A207426" t="inlineStr">
        <is>
          <t>jahblim</t>
        </is>
      </c>
      <c r="B207426" t="n">
        <v>1</v>
      </c>
    </row>
    <row r="207427">
      <c r="A207427" t="inlineStr">
        <is>
          <t>baockets</t>
        </is>
      </c>
      <c r="B207427" t="n">
        <v>1</v>
      </c>
    </row>
    <row r="207428">
      <c r="A207428" t="inlineStr">
        <is>
          <t>montebecausesic</t>
        </is>
      </c>
      <c r="B207428" t="n">
        <v>1</v>
      </c>
    </row>
    <row r="207429">
      <c r="A207429" t="inlineStr">
        <is>
          <t>sabaine</t>
        </is>
      </c>
      <c r="B207429" t="n">
        <v>1</v>
      </c>
    </row>
    <row r="207430">
      <c r="A207430" t="inlineStr">
        <is>
          <t>mossmith</t>
        </is>
      </c>
      <c r="B207430" t="n">
        <v>1</v>
      </c>
    </row>
    <row r="207431">
      <c r="A207431" t="inlineStr">
        <is>
          <t>cobfanina</t>
        </is>
      </c>
      <c r="B207431" t="n">
        <v>1</v>
      </c>
    </row>
    <row r="207432">
      <c r="A207432" t="inlineStr">
        <is>
          <t>ms5mso</t>
        </is>
      </c>
      <c r="B207432" t="n">
        <v>1</v>
      </c>
    </row>
    <row r="207433">
      <c r="A207433" t="inlineStr">
        <is>
          <t>pkgconclusion</t>
        </is>
      </c>
      <c r="B207433" t="n">
        <v>1</v>
      </c>
    </row>
    <row r="207434">
      <c r="A207434" t="inlineStr">
        <is>
          <t>owasps</t>
        </is>
      </c>
      <c r="B207434" t="n">
        <v>1</v>
      </c>
    </row>
    <row r="207435">
      <c r="A207435" t="inlineStr">
        <is>
          <t>commandserver</t>
        </is>
      </c>
      <c r="B207435" t="n">
        <v>1</v>
      </c>
    </row>
    <row r="207436">
      <c r="A207436" t="inlineStr">
        <is>
          <t>kwos_cn_rpc</t>
        </is>
      </c>
      <c r="B207436" t="n">
        <v>1</v>
      </c>
    </row>
    <row r="207437">
      <c r="A207437" t="inlineStr">
        <is>
          <t>型通市</t>
        </is>
      </c>
      <c r="B207437" t="n">
        <v>1</v>
      </c>
    </row>
    <row r="207438">
      <c r="A207438" t="inlineStr">
        <is>
          <t>hitcamn</t>
        </is>
      </c>
      <c r="B207438" t="n">
        <v>1</v>
      </c>
    </row>
    <row r="207439">
      <c r="A207439" t="inlineStr">
        <is>
          <t>0v16</t>
        </is>
      </c>
      <c r="B207439" t="n">
        <v>1</v>
      </c>
    </row>
    <row r="207440">
      <c r="A207440" t="inlineStr">
        <is>
          <t>mmizz</t>
        </is>
      </c>
      <c r="B207440" t="n">
        <v>1</v>
      </c>
    </row>
    <row r="207441">
      <c r="A207441" t="inlineStr">
        <is>
          <t>ypsosuuid</t>
        </is>
      </c>
      <c r="B207441" t="n">
        <v>1</v>
      </c>
    </row>
    <row r="207442">
      <c r="A207442" t="inlineStr">
        <is>
          <t>bigop</t>
        </is>
      </c>
      <c r="B207442" t="n">
        <v>2</v>
      </c>
    </row>
    <row r="207443">
      <c r="A207443" t="inlineStr">
        <is>
          <t>esrepex</t>
        </is>
      </c>
      <c r="B207443" t="n">
        <v>1</v>
      </c>
    </row>
    <row r="207444">
      <c r="A207444" t="inlineStr">
        <is>
          <t>usermian</t>
        </is>
      </c>
      <c r="B207444" t="n">
        <v>1</v>
      </c>
    </row>
    <row r="207445">
      <c r="A207445" t="inlineStr">
        <is>
          <t>notfoundelse</t>
        </is>
      </c>
      <c r="B207445" t="n">
        <v>1</v>
      </c>
    </row>
    <row r="207446">
      <c r="A207446" t="inlineStr">
        <is>
          <t>crh37</t>
        </is>
      </c>
      <c r="B207446" t="n">
        <v>1</v>
      </c>
    </row>
    <row r="207447">
      <c r="A207447" t="inlineStr">
        <is>
          <t>belongart</t>
        </is>
      </c>
      <c r="B207447" t="n">
        <v>1</v>
      </c>
    </row>
    <row r="207448">
      <c r="A207448" t="inlineStr">
        <is>
          <t>architectecestablish</t>
        </is>
      </c>
      <c r="B207448" t="n">
        <v>1</v>
      </c>
    </row>
    <row r="207449">
      <c r="A207449" t="inlineStr">
        <is>
          <t>cablecs</t>
        </is>
      </c>
      <c r="B207449" t="n">
        <v>1</v>
      </c>
    </row>
    <row r="207450">
      <c r="A207450" t="inlineStr">
        <is>
          <t>chzath</t>
        </is>
      </c>
      <c r="B207450" t="n">
        <v>1</v>
      </c>
    </row>
    <row r="207451">
      <c r="A207451" t="inlineStr">
        <is>
          <t>cacheincrementage</t>
        </is>
      </c>
      <c r="B207451" t="n">
        <v>1</v>
      </c>
    </row>
    <row r="207452">
      <c r="A207452" t="inlineStr">
        <is>
          <t>201{76em</t>
        </is>
      </c>
      <c r="B207452" t="n">
        <v>1</v>
      </c>
    </row>
    <row r="207453">
      <c r="A207453" t="inlineStr">
        <is>
          <t>pstcraft</t>
        </is>
      </c>
      <c r="B207453" t="n">
        <v>1</v>
      </c>
    </row>
    <row r="207454">
      <c r="A207454" t="inlineStr">
        <is>
          <t>auth1|connect</t>
        </is>
      </c>
      <c r="B207454" t="n">
        <v>1</v>
      </c>
    </row>
    <row r="207455">
      <c r="A207455" t="inlineStr">
        <is>
          <t>atomfi</t>
        </is>
      </c>
      <c r="B207455" t="n">
        <v>1</v>
      </c>
    </row>
    <row r="207456">
      <c r="A207456" t="inlineStr">
        <is>
          <t>68port</t>
        </is>
      </c>
      <c r="B207456" t="n">
        <v>1</v>
      </c>
    </row>
    <row r="207457">
      <c r="A207457" t="inlineStr">
        <is>
          <t>739019304</t>
        </is>
      </c>
      <c r="B207457" t="n">
        <v>1</v>
      </c>
    </row>
    <row r="207458">
      <c r="A207458" t="inlineStr">
        <is>
          <t>csrssnist</t>
        </is>
      </c>
      <c r="B207458" t="n">
        <v>1</v>
      </c>
    </row>
    <row r="207459">
      <c r="A207459" t="inlineStr">
        <is>
          <t>secretfile_dirsecret</t>
        </is>
      </c>
      <c r="B207459" t="n">
        <v>1</v>
      </c>
    </row>
    <row r="207460">
      <c r="A207460" t="inlineStr">
        <is>
          <t>inlineexecuteoverlaywidesehnsclude</t>
        </is>
      </c>
      <c r="B207460" t="n">
        <v>1</v>
      </c>
    </row>
    <row r="207461">
      <c r="A207461" t="inlineStr">
        <is>
          <t>apiutilities</t>
        </is>
      </c>
      <c r="B207461" t="n">
        <v>1</v>
      </c>
    </row>
    <row r="207462">
      <c r="A207462" t="inlineStr">
        <is>
          <t>ghakhtopardi</t>
        </is>
      </c>
      <c r="B207462" t="n">
        <v>1</v>
      </c>
    </row>
    <row r="207463">
      <c r="A207463" t="inlineStr">
        <is>
          <t>firstenum</t>
        </is>
      </c>
      <c r="B207463" t="n">
        <v>1</v>
      </c>
    </row>
    <row r="207464">
      <c r="A207464" t="inlineStr">
        <is>
          <t>funky_filter</t>
        </is>
      </c>
      <c r="B207464" t="n">
        <v>1</v>
      </c>
    </row>
    <row r="207465">
      <c r="A207465" t="inlineStr">
        <is>
          <t>ftpftpnetcomm</t>
        </is>
      </c>
      <c r="B207465" t="n">
        <v>1</v>
      </c>
    </row>
    <row r="207466">
      <c r="A207466" t="inlineStr">
        <is>
          <t>cs{</t>
        </is>
      </c>
      <c r="B207466" t="n">
        <v>1</v>
      </c>
    </row>
    <row r="207467">
      <c r="A207467" t="inlineStr">
        <is>
          <t>c\shell``</t>
        </is>
      </c>
      <c r="B207467" t="n">
        <v>1</v>
      </c>
    </row>
    <row r="207468">
      <c r="A207468" t="inlineStr">
        <is>
          <t>jplite</t>
        </is>
      </c>
      <c r="B207468" t="n">
        <v>1</v>
      </c>
    </row>
    <row r="207469">
      <c r="A207469" t="inlineStr">
        <is>
          <t>ssh_7356</t>
        </is>
      </c>
      <c r="B207469" t="n">
        <v>1</v>
      </c>
    </row>
    <row r="207470">
      <c r="A207470" t="inlineStr">
        <is>
          <t>sscss</t>
        </is>
      </c>
      <c r="B207470" t="n">
        <v>1</v>
      </c>
    </row>
    <row r="207471">
      <c r="A207471" t="inlineStr">
        <is>
          <t>3670002</t>
        </is>
      </c>
      <c r="B207471" t="n">
        <v>1</v>
      </c>
    </row>
    <row r="207472">
      <c r="A207472" t="inlineStr">
        <is>
          <t>testterminal137410o86lip0f217qwuuq10ku8_ozqu5v1</t>
        </is>
      </c>
      <c r="B207472" t="n">
        <v>1</v>
      </c>
    </row>
    <row r="207473">
      <c r="A207473" t="inlineStr">
        <is>
          <t>config_url</t>
        </is>
      </c>
      <c r="B207473" t="n">
        <v>1</v>
      </c>
    </row>
    <row r="207474">
      <c r="A207474" t="inlineStr">
        <is>
          <t>stream{</t>
        </is>
      </c>
      <c r="B207474" t="n">
        <v>1</v>
      </c>
    </row>
    <row r="207475">
      <c r="A207475" t="inlineStr">
        <is>
          <t>govlibrarymodelsdraftdb</t>
        </is>
      </c>
      <c r="B207475" t="n">
        <v>1</v>
      </c>
    </row>
    <row r="207476">
      <c r="A207476" t="inlineStr">
        <is>
          <t>userkipilainfconnected</t>
        </is>
      </c>
      <c r="B207476" t="n">
        <v>1</v>
      </c>
    </row>
    <row r="207477">
      <c r="A207477" t="inlineStr">
        <is>
          <t>spsr3</t>
        </is>
      </c>
      <c r="B207477" t="n">
        <v>1</v>
      </c>
    </row>
    <row r="207478">
      <c r="A207478" t="inlineStr">
        <is>
          <t>salesl</t>
        </is>
      </c>
      <c r="B207478" t="n">
        <v>1</v>
      </c>
    </row>
    <row r="207479">
      <c r="A207479" t="inlineStr">
        <is>
          <t>227241</t>
        </is>
      </c>
      <c r="B207479" t="n">
        <v>1</v>
      </c>
    </row>
    <row r="207480">
      <c r="A207480" t="inlineStr">
        <is>
          <t>195057</t>
        </is>
      </c>
      <c r="B207480" t="n">
        <v>1</v>
      </c>
    </row>
    <row r="207481">
      <c r="A207481" t="inlineStr">
        <is>
          <t>buildinputconfig</t>
        </is>
      </c>
      <c r="B207481" t="n">
        <v>1</v>
      </c>
    </row>
    <row r="207482">
      <c r="A207482" t="inlineStr">
        <is>
          <t>oombaswitch</t>
        </is>
      </c>
      <c r="B207482" t="n">
        <v>1</v>
      </c>
    </row>
    <row r="207483">
      <c r="A207483" t="inlineStr">
        <is>
          <t>vc0</t>
        </is>
      </c>
      <c r="B207483" t="n">
        <v>1</v>
      </c>
    </row>
    <row r="207484">
      <c r="A207484" t="inlineStr">
        <is>
          <t>seulnerabilities</t>
        </is>
      </c>
      <c r="B207484" t="n">
        <v>1</v>
      </c>
    </row>
    <row r="207485">
      <c r="A207485" t="inlineStr">
        <is>
          <t>77427</t>
        </is>
      </c>
      <c r="B207485" t="n">
        <v>1</v>
      </c>
    </row>
    <row r="207486">
      <c r="A207486" t="inlineStr">
        <is>
          <t>cacheincrement</t>
        </is>
      </c>
      <c r="B207486" t="n">
        <v>1</v>
      </c>
    </row>
    <row r="207487">
      <c r="A207487" t="inlineStr">
        <is>
          <t>forumcaverа</t>
        </is>
      </c>
      <c r="B207487" t="n">
        <v>1</v>
      </c>
    </row>
    <row r="207488">
      <c r="A207488" t="inlineStr">
        <is>
          <t>contyou</t>
        </is>
      </c>
      <c r="B207488" t="n">
        <v>1</v>
      </c>
    </row>
    <row r="207489">
      <c r="A207489" t="inlineStr">
        <is>
          <t>2016teraphal</t>
        </is>
      </c>
      <c r="B207489" t="n">
        <v>1</v>
      </c>
    </row>
    <row r="207490">
      <c r="A207490" t="inlineStr">
        <is>
          <t>unsteadya</t>
        </is>
      </c>
      <c r="B207490" t="n">
        <v>1</v>
      </c>
    </row>
    <row r="207491">
      <c r="A207491" t="inlineStr">
        <is>
          <t>epilephia</t>
        </is>
      </c>
      <c r="B207491" t="n">
        <v>1</v>
      </c>
    </row>
    <row r="207492">
      <c r="A207492" t="inlineStr">
        <is>
          <t>resourcesfudgearetheboys</t>
        </is>
      </c>
      <c r="B207492" t="n">
        <v>1</v>
      </c>
    </row>
    <row r="207493">
      <c r="A207493" t="inlineStr">
        <is>
          <t>teraphal</t>
        </is>
      </c>
      <c r="B207493" t="n">
        <v>1</v>
      </c>
    </row>
    <row r="207494">
      <c r="A207494" t="inlineStr">
        <is>
          <t>2015ama</t>
        </is>
      </c>
      <c r="B207494" t="n">
        <v>1</v>
      </c>
    </row>
    <row r="207495">
      <c r="A207495" t="inlineStr">
        <is>
          <t>children37th</t>
        </is>
      </c>
      <c r="B207495" t="n">
        <v>1</v>
      </c>
    </row>
    <row r="207496">
      <c r="A207496" t="inlineStr">
        <is>
          <t>actuallyhr</t>
        </is>
      </c>
      <c r="B207496" t="n">
        <v>1</v>
      </c>
    </row>
    <row r="207497">
      <c r="A207497" t="inlineStr">
        <is>
          <t>2016brendan</t>
        </is>
      </c>
      <c r="B207497" t="n">
        <v>1</v>
      </c>
    </row>
    <row r="207498">
      <c r="A207498" t="inlineStr">
        <is>
          <t>supplements64th</t>
        </is>
      </c>
      <c r="B207498" t="n">
        <v>1</v>
      </c>
    </row>
    <row r="207499">
      <c r="A207499" t="inlineStr">
        <is>
          <t>cocrgvdmay0i_</t>
        </is>
      </c>
      <c r="B207499" t="n">
        <v>1</v>
      </c>
    </row>
    <row r="207500">
      <c r="A207500" t="inlineStr">
        <is>
          <t>pmlss</t>
        </is>
      </c>
      <c r="B207500" t="n">
        <v>1</v>
      </c>
    </row>
    <row r="207501">
      <c r="A207501" t="inlineStr">
        <is>
          <t>2016journal</t>
        </is>
      </c>
      <c r="B207501" t="n">
        <v>1</v>
      </c>
    </row>
    <row r="207502">
      <c r="A207502" t="inlineStr">
        <is>
          <t>2016because</t>
        </is>
      </c>
      <c r="B207502" t="n">
        <v>1</v>
      </c>
    </row>
    <row r="207503">
      <c r="A207503" t="inlineStr">
        <is>
          <t>psychopharmacology237</t>
        </is>
      </c>
      <c r="B207503" t="n">
        <v>1</v>
      </c>
    </row>
    <row r="207504">
      <c r="A207504" t="inlineStr">
        <is>
          <t>areas63rd</t>
        </is>
      </c>
      <c r="B207504" t="n">
        <v>1</v>
      </c>
    </row>
    <row r="207505">
      <c r="A207505" t="inlineStr">
        <is>
          <t>idmp</t>
        </is>
      </c>
      <c r="B207505" t="n">
        <v>1</v>
      </c>
    </row>
    <row r="207506">
      <c r="A207506" t="inlineStr">
        <is>
          <t>46rd</t>
        </is>
      </c>
      <c r="B207506" t="n">
        <v>1</v>
      </c>
    </row>
    <row r="207507">
      <c r="A207507" t="inlineStr">
        <is>
          <t>conditions67th</t>
        </is>
      </c>
      <c r="B207507" t="n">
        <v>1</v>
      </c>
    </row>
    <row r="207508">
      <c r="A207508" t="inlineStr">
        <is>
          <t>interzolol</t>
        </is>
      </c>
      <c r="B207508" t="n">
        <v>1</v>
      </c>
    </row>
    <row r="207509">
      <c r="A207509" t="inlineStr">
        <is>
          <t>sowds</t>
        </is>
      </c>
      <c r="B207509" t="n">
        <v>1</v>
      </c>
    </row>
    <row r="207510">
      <c r="A207510" t="inlineStr">
        <is>
          <t>area26th</t>
        </is>
      </c>
      <c r="B207510" t="n">
        <v>1</v>
      </c>
    </row>
    <row r="207511">
      <c r="A207511" t="inlineStr">
        <is>
          <t>them—usually</t>
        </is>
      </c>
      <c r="B207511" t="n">
        <v>1</v>
      </c>
    </row>
    <row r="207512">
      <c r="A207512" t="inlineStr">
        <is>
          <t>group68th</t>
        </is>
      </c>
      <c r="B207512" t="n">
        <v>1</v>
      </c>
    </row>
    <row r="207513">
      <c r="A207513" t="inlineStr">
        <is>
          <t>wayhttpst</t>
        </is>
      </c>
      <c r="B207513" t="n">
        <v>1</v>
      </c>
    </row>
    <row r="207514">
      <c r="A207514" t="inlineStr">
        <is>
          <t>supplements65th</t>
        </is>
      </c>
      <c r="B207514" t="n">
        <v>1</v>
      </c>
    </row>
    <row r="207515">
      <c r="A207515" t="inlineStr">
        <is>
          <t>drichocopy</t>
        </is>
      </c>
      <c r="B207515" t="n">
        <v>1</v>
      </c>
    </row>
    <row r="207516">
      <c r="A207516" t="inlineStr">
        <is>
          <t>flooder141</t>
        </is>
      </c>
      <c r="B207516" t="n">
        <v>1</v>
      </c>
    </row>
    <row r="207517">
      <c r="A207517" t="inlineStr">
        <is>
          <t>orgwikilimits_none_yet</t>
        </is>
      </c>
      <c r="B207517" t="n">
        <v>1</v>
      </c>
    </row>
    <row r="207518">
      <c r="A207518" t="inlineStr">
        <is>
          <t>lastwizard</t>
        </is>
      </c>
      <c r="B207518" t="n">
        <v>1</v>
      </c>
    </row>
    <row r="207519">
      <c r="A207519" t="inlineStr">
        <is>
          <t>dmrnow</t>
        </is>
      </c>
      <c r="B207519" t="n">
        <v>1</v>
      </c>
    </row>
    <row r="207520">
      <c r="A207520" t="inlineStr">
        <is>
          <t>tiatum</t>
        </is>
      </c>
      <c r="B207520" t="n">
        <v>1</v>
      </c>
    </row>
    <row r="207521">
      <c r="A207521" t="inlineStr">
        <is>
          <t>chipload</t>
        </is>
      </c>
      <c r="B207521" t="n">
        <v>1</v>
      </c>
    </row>
    <row r="207522">
      <c r="A207522" t="inlineStr">
        <is>
          <t>biramunderact</t>
        </is>
      </c>
      <c r="B207522" t="n">
        <v>1</v>
      </c>
    </row>
    <row r="207523">
      <c r="A207523" t="inlineStr">
        <is>
          <t>wolges</t>
        </is>
      </c>
      <c r="B207523" t="n">
        <v>1</v>
      </c>
    </row>
    <row r="207524">
      <c r="A207524" t="inlineStr">
        <is>
          <t>venumija</t>
        </is>
      </c>
      <c r="B207524" t="n">
        <v>1</v>
      </c>
    </row>
    <row r="207525">
      <c r="A207525" t="inlineStr">
        <is>
          <t>boxeth</t>
        </is>
      </c>
      <c r="B207525" t="n">
        <v>1</v>
      </c>
    </row>
    <row r="207526">
      <c r="A207526" t="inlineStr">
        <is>
          <t>reenpoicsmith</t>
        </is>
      </c>
      <c r="B207526" t="n">
        <v>1</v>
      </c>
    </row>
    <row r="207527">
      <c r="A207527" t="inlineStr">
        <is>
          <t>kakehisa</t>
        </is>
      </c>
      <c r="B207527" t="n">
        <v>1</v>
      </c>
    </row>
    <row r="207528">
      <c r="A207528" t="inlineStr">
        <is>
          <t>kickdance</t>
        </is>
      </c>
      <c r="B207528" t="n">
        <v>1</v>
      </c>
    </row>
    <row r="207529">
      <c r="A207529" t="inlineStr">
        <is>
          <t>argyfar</t>
        </is>
      </c>
      <c r="B207529" t="n">
        <v>1</v>
      </c>
    </row>
    <row r="207530">
      <c r="A207530" t="inlineStr">
        <is>
          <t>wooevilmooncapital</t>
        </is>
      </c>
      <c r="B207530" t="n">
        <v>1</v>
      </c>
    </row>
    <row r="207531">
      <c r="A207531" t="inlineStr">
        <is>
          <t>dilladen</t>
        </is>
      </c>
      <c r="B207531" t="n">
        <v>1</v>
      </c>
    </row>
    <row r="207532">
      <c r="A207532" t="inlineStr">
        <is>
          <t>hyakuen</t>
        </is>
      </c>
      <c r="B207532" t="n">
        <v>1</v>
      </c>
    </row>
    <row r="207533">
      <c r="A207533" t="inlineStr">
        <is>
          <t>kusaku</t>
        </is>
      </c>
      <c r="B207533" t="n">
        <v>1</v>
      </c>
    </row>
    <row r="207534">
      <c r="A207534" t="inlineStr">
        <is>
          <t>devveddrunkonian</t>
        </is>
      </c>
      <c r="B207534" t="n">
        <v>1</v>
      </c>
    </row>
    <row r="207535">
      <c r="A207535" t="inlineStr">
        <is>
          <t>forepath</t>
        </is>
      </c>
      <c r="B207535" t="n">
        <v>1</v>
      </c>
    </row>
    <row r="207536">
      <c r="A207536" t="inlineStr">
        <is>
          <t>tamuhsei</t>
        </is>
      </c>
      <c r="B207536" t="n">
        <v>1</v>
      </c>
    </row>
    <row r="207537">
      <c r="A207537" t="inlineStr">
        <is>
          <t>netherngs</t>
        </is>
      </c>
      <c r="B207537" t="n">
        <v>1</v>
      </c>
    </row>
    <row r="207538">
      <c r="A207538" t="inlineStr">
        <is>
          <t>freezek</t>
        </is>
      </c>
      <c r="B207538" t="n">
        <v>1</v>
      </c>
    </row>
    <row r="207539">
      <c r="A207539" t="inlineStr">
        <is>
          <t>taetoria</t>
        </is>
      </c>
      <c r="B207539" t="n">
        <v>1</v>
      </c>
    </row>
    <row r="207540">
      <c r="A207540" t="inlineStr">
        <is>
          <t>sekko</t>
        </is>
      </c>
      <c r="B207540" t="n">
        <v>1</v>
      </c>
    </row>
    <row r="207541">
      <c r="A207541" t="inlineStr">
        <is>
          <t>laptrung</t>
        </is>
      </c>
      <c r="B207541" t="n">
        <v>1</v>
      </c>
    </row>
    <row r="207542">
      <c r="A207542" t="inlineStr">
        <is>
          <t>rullai</t>
        </is>
      </c>
      <c r="B207542" t="n">
        <v>1</v>
      </c>
    </row>
    <row r="207543">
      <c r="A207543" t="inlineStr">
        <is>
          <t>connollygn</t>
        </is>
      </c>
      <c r="B207543" t="n">
        <v>1</v>
      </c>
    </row>
    <row r="207544">
      <c r="A207544" t="inlineStr">
        <is>
          <t>nrcl</t>
        </is>
      </c>
      <c r="B207544" t="n">
        <v>3</v>
      </c>
    </row>
    <row r="207545">
      <c r="A207545" t="inlineStr">
        <is>
          <t>tom{names</t>
        </is>
      </c>
      <c r="B207545" t="n">
        <v>1</v>
      </c>
    </row>
    <row r="207546">
      <c r="A207546" t="inlineStr">
        <is>
          <t>lsl140</t>
        </is>
      </c>
      <c r="B207546" t="n">
        <v>1</v>
      </c>
    </row>
    <row r="207547">
      <c r="A207547" t="inlineStr">
        <is>
          <t>sl70</t>
        </is>
      </c>
      <c r="B207547" t="n">
        <v>1</v>
      </c>
    </row>
    <row r="207548">
      <c r="A207548" t="inlineStr">
        <is>
          <t>drekars</t>
        </is>
      </c>
      <c r="B207548" t="n">
        <v>1</v>
      </c>
    </row>
    <row r="207549">
      <c r="A207549" t="inlineStr">
        <is>
          <t>bladeforms</t>
        </is>
      </c>
      <c r="B207549" t="n">
        <v>1</v>
      </c>
    </row>
    <row r="207550">
      <c r="A207550" t="inlineStr">
        <is>
          <t>wewanwell</t>
        </is>
      </c>
      <c r="B207550" t="n">
        <v>1</v>
      </c>
    </row>
    <row r="207551">
      <c r="A207551" t="inlineStr">
        <is>
          <t>laddig</t>
        </is>
      </c>
      <c r="B207551" t="n">
        <v>1</v>
      </c>
    </row>
    <row r="207552">
      <c r="A207552" t="inlineStr">
        <is>
          <t>slagcan</t>
        </is>
      </c>
      <c r="B207552" t="n">
        <v>1</v>
      </c>
    </row>
    <row r="207553">
      <c r="A207553" t="inlineStr">
        <is>
          <t>nutritionlooses</t>
        </is>
      </c>
      <c r="B207553" t="n">
        <v>1</v>
      </c>
    </row>
    <row r="207554">
      <c r="A207554" t="inlineStr">
        <is>
          <t>flippandaco</t>
        </is>
      </c>
      <c r="B207554" t="n">
        <v>1</v>
      </c>
    </row>
    <row r="207555">
      <c r="A207555" t="inlineStr">
        <is>
          <t>melbourneteasers</t>
        </is>
      </c>
      <c r="B207555" t="n">
        <v>1</v>
      </c>
    </row>
    <row r="207556">
      <c r="A207556" t="inlineStr">
        <is>
          <t>qbixx</t>
        </is>
      </c>
      <c r="B207556" t="n">
        <v>1</v>
      </c>
    </row>
    <row r="207557">
      <c r="A207557" t="inlineStr">
        <is>
          <t>fxx101</t>
        </is>
      </c>
      <c r="B207557" t="n">
        <v>1</v>
      </c>
    </row>
    <row r="207558">
      <c r="A207558" t="inlineStr">
        <is>
          <t>krhm</t>
        </is>
      </c>
      <c r="B207558" t="n">
        <v>1</v>
      </c>
    </row>
    <row r="207559">
      <c r="A207559" t="inlineStr">
        <is>
          <t>qhx</t>
        </is>
      </c>
      <c r="B207559" t="n">
        <v>1</v>
      </c>
    </row>
    <row r="207560">
      <c r="A207560" t="inlineStr">
        <is>
          <t>venuesdistributors</t>
        </is>
      </c>
      <c r="B207560" t="n">
        <v>1</v>
      </c>
    </row>
    <row r="207561">
      <c r="A207561" t="inlineStr">
        <is>
          <t>ivishment</t>
        </is>
      </c>
      <c r="B207561" t="n">
        <v>1</v>
      </c>
    </row>
    <row r="207562">
      <c r="A207562" t="inlineStr">
        <is>
          <t>transition–but</t>
        </is>
      </c>
      <c r="B207562" t="n">
        <v>1</v>
      </c>
    </row>
    <row r="207563">
      <c r="A207563" t="inlineStr">
        <is>
          <t>deckboxes</t>
        </is>
      </c>
      <c r="B207563" t="n">
        <v>1</v>
      </c>
    </row>
    <row r="207564">
      <c r="A207564" t="inlineStr">
        <is>
          <t>swarmbound</t>
        </is>
      </c>
      <c r="B207564" t="n">
        <v>1</v>
      </c>
    </row>
    <row r="207565">
      <c r="A207565" t="inlineStr">
        <is>
          <t>redivar</t>
        </is>
      </c>
      <c r="B207565" t="n">
        <v>1</v>
      </c>
    </row>
    <row r="207566">
      <c r="A207566" t="inlineStr">
        <is>
          <t>emstars</t>
        </is>
      </c>
      <c r="B207566" t="n">
        <v>1</v>
      </c>
    </row>
    <row r="207567">
      <c r="A207567" t="inlineStr">
        <is>
          <t>petkits</t>
        </is>
      </c>
      <c r="B207567" t="n">
        <v>1</v>
      </c>
    </row>
    <row r="207568">
      <c r="A207568" t="inlineStr">
        <is>
          <t>bovado</t>
        </is>
      </c>
      <c r="B207568" t="n">
        <v>2</v>
      </c>
    </row>
    <row r="207569">
      <c r="A207569" t="inlineStr">
        <is>
          <t>frontrowed</t>
        </is>
      </c>
      <c r="B207569" t="n">
        <v>1</v>
      </c>
    </row>
    <row r="207570">
      <c r="A207570" t="inlineStr">
        <is>
          <t>echobat</t>
        </is>
      </c>
      <c r="B207570" t="n">
        <v>1</v>
      </c>
    </row>
    <row r="207571">
      <c r="A207571" t="inlineStr">
        <is>
          <t>unbeatableand</t>
        </is>
      </c>
      <c r="B207571" t="n">
        <v>1</v>
      </c>
    </row>
    <row r="207572">
      <c r="A207572" t="inlineStr">
        <is>
          <t>buysellsellur</t>
        </is>
      </c>
      <c r="B207572" t="n">
        <v>1</v>
      </c>
    </row>
    <row r="207573">
      <c r="A207573" t="inlineStr">
        <is>
          <t>onconst</t>
        </is>
      </c>
      <c r="B207573" t="n">
        <v>1</v>
      </c>
    </row>
    <row r="207574">
      <c r="A207574" t="inlineStr">
        <is>
          <t>httpsworkers</t>
        </is>
      </c>
      <c r="B207574" t="n">
        <v>1</v>
      </c>
    </row>
    <row r="207575">
      <c r="A207575" t="inlineStr">
        <is>
          <t>orgtypes</t>
        </is>
      </c>
      <c r="B207575" t="n">
        <v>1</v>
      </c>
    </row>
    <row r="207576">
      <c r="A207576" t="inlineStr">
        <is>
          <t>vfvwzlet40hcg</t>
        </is>
      </c>
      <c r="B207576" t="n">
        <v>1</v>
      </c>
    </row>
    <row r="207577">
      <c r="A207577" t="inlineStr">
        <is>
          <t>hasslecheck</t>
        </is>
      </c>
      <c r="B207577" t="n">
        <v>1</v>
      </c>
    </row>
    <row r="207578">
      <c r="A207578" t="inlineStr">
        <is>
          <t>httpsbigfiber</t>
        </is>
      </c>
      <c r="B207578" t="n">
        <v>1</v>
      </c>
    </row>
    <row r="207579">
      <c r="A207579" t="inlineStr">
        <is>
          <t>jsjk</t>
        </is>
      </c>
      <c r="B207579" t="n">
        <v>1</v>
      </c>
    </row>
    <row r="207580">
      <c r="A207580" t="inlineStr">
        <is>
          <t>bcassetsghostnet</t>
        </is>
      </c>
      <c r="B207580" t="n">
        <v>1</v>
      </c>
    </row>
    <row r="207581">
      <c r="A207581" t="inlineStr">
        <is>
          <t>nodeparty</t>
        </is>
      </c>
      <c r="B207581" t="n">
        <v>1</v>
      </c>
    </row>
    <row r="207582">
      <c r="A207582" t="inlineStr">
        <is>
          <t>isknowlu</t>
        </is>
      </c>
      <c r="B207582" t="n">
        <v>1</v>
      </c>
    </row>
    <row r="207583">
      <c r="A207583" t="inlineStr">
        <is>
          <t>get6ex</t>
        </is>
      </c>
      <c r="B207583" t="n">
        <v>1</v>
      </c>
    </row>
    <row r="207584">
      <c r="A207584" t="inlineStr">
        <is>
          <t>ishistoricalmatrixrun</t>
        </is>
      </c>
      <c r="B207584" t="n">
        <v>1</v>
      </c>
    </row>
    <row r="207585">
      <c r="A207585" t="inlineStr">
        <is>
          <t>httpsstdlib</t>
        </is>
      </c>
      <c r="B207585" t="n">
        <v>1</v>
      </c>
    </row>
    <row r="207586">
      <c r="A207586" t="inlineStr">
        <is>
          <t>ukjlgaye</t>
        </is>
      </c>
      <c r="B207586" t="n">
        <v>1</v>
      </c>
    </row>
    <row r="207587">
      <c r="A207587" t="inlineStr">
        <is>
          <t>vxie8o4cxadds</t>
        </is>
      </c>
      <c r="B207587" t="n">
        <v>1</v>
      </c>
    </row>
    <row r="207588">
      <c r="A207588" t="inlineStr">
        <is>
          <t>combossy</t>
        </is>
      </c>
      <c r="B207588" t="n">
        <v>1</v>
      </c>
    </row>
    <row r="207589">
      <c r="A207589" t="inlineStr">
        <is>
          <t>eventipmn0008</t>
        </is>
      </c>
      <c r="B207589" t="n">
        <v>1</v>
      </c>
    </row>
    <row r="207590">
      <c r="A207590" t="inlineStr">
        <is>
          <t>corebulk</t>
        </is>
      </c>
      <c r="B207590" t="n">
        <v>1</v>
      </c>
    </row>
    <row r="207591">
      <c r="A207591" t="inlineStr">
        <is>
          <t>toobigfiber</t>
        </is>
      </c>
      <c r="B207591" t="n">
        <v>1</v>
      </c>
    </row>
    <row r="207592">
      <c r="A207592" t="inlineStr">
        <is>
          <t>iohelpget6ex</t>
        </is>
      </c>
      <c r="B207592" t="n">
        <v>1</v>
      </c>
    </row>
    <row r="207593">
      <c r="A207593" t="inlineStr">
        <is>
          <t>httpsjsdirectory</t>
        </is>
      </c>
      <c r="B207593" t="n">
        <v>1</v>
      </c>
    </row>
    <row r="207594">
      <c r="A207594" t="inlineStr">
        <is>
          <t>restockchest</t>
        </is>
      </c>
      <c r="B207594" t="n">
        <v>1</v>
      </c>
    </row>
    <row r="207595">
      <c r="A207595" t="inlineStr">
        <is>
          <t>hancheros</t>
        </is>
      </c>
      <c r="B207595" t="n">
        <v>1</v>
      </c>
    </row>
    <row r="207596">
      <c r="A207596" t="inlineStr">
        <is>
          <t>reasonableparentalhelpever</t>
        </is>
      </c>
      <c r="B207596" t="n">
        <v>1</v>
      </c>
    </row>
    <row r="207597">
      <c r="A207597" t="inlineStr">
        <is>
          <t>jamnutcracking</t>
        </is>
      </c>
      <c r="B207597" t="n">
        <v>1</v>
      </c>
    </row>
    <row r="207598">
      <c r="A207598" t="inlineStr">
        <is>
          <t>momblog</t>
        </is>
      </c>
      <c r="B207598" t="n">
        <v>1</v>
      </c>
    </row>
    <row r="207599">
      <c r="A207599" t="inlineStr">
        <is>
          <t>centervalision</t>
        </is>
      </c>
      <c r="B207599" t="n">
        <v>1</v>
      </c>
    </row>
    <row r="207600">
      <c r="A207600" t="inlineStr">
        <is>
          <t>cleanerweight</t>
        </is>
      </c>
      <c r="B207600" t="n">
        <v>1</v>
      </c>
    </row>
    <row r="207601">
      <c r="A207601" t="inlineStr">
        <is>
          <t>intertrust</t>
        </is>
      </c>
      <c r="B207601" t="n">
        <v>1</v>
      </c>
    </row>
    <row r="207602">
      <c r="A207602" t="inlineStr">
        <is>
          <t>undilled</t>
        </is>
      </c>
      <c r="B207602" t="n">
        <v>1</v>
      </c>
    </row>
    <row r="207603">
      <c r="A207603" t="inlineStr">
        <is>
          <t>lestbody</t>
        </is>
      </c>
      <c r="B207603" t="n">
        <v>1</v>
      </c>
    </row>
    <row r="207604">
      <c r="A207604" t="inlineStr">
        <is>
          <t>anchorsa</t>
        </is>
      </c>
      <c r="B207604" t="n">
        <v>1</v>
      </c>
    </row>
    <row r="207605">
      <c r="A207605" t="inlineStr">
        <is>
          <t>owenspicklefeen</t>
        </is>
      </c>
      <c r="B207605" t="n">
        <v>1</v>
      </c>
    </row>
    <row r="207606">
      <c r="A207606" t="inlineStr">
        <is>
          <t>bandbulletneck</t>
        </is>
      </c>
      <c r="B207606" t="n">
        <v>1</v>
      </c>
    </row>
    <row r="207607">
      <c r="A207607" t="inlineStr">
        <is>
          <t>teeheadpin</t>
        </is>
      </c>
      <c r="B207607" t="n">
        <v>1</v>
      </c>
    </row>
    <row r="207608">
      <c r="A207608" t="inlineStr">
        <is>
          <t>aristocratsthoughiously</t>
        </is>
      </c>
      <c r="B207608" t="n">
        <v>1</v>
      </c>
    </row>
    <row r="207609">
      <c r="A207609" t="inlineStr">
        <is>
          <t>henleyjbone</t>
        </is>
      </c>
      <c r="B207609" t="n">
        <v>1</v>
      </c>
    </row>
    <row r="207610">
      <c r="A207610" t="inlineStr">
        <is>
          <t>approcanization</t>
        </is>
      </c>
      <c r="B207610" t="n">
        <v>1</v>
      </c>
    </row>
    <row r="207611">
      <c r="A207611" t="inlineStr">
        <is>
          <t>nopriced</t>
        </is>
      </c>
      <c r="B207611" t="n">
        <v>1</v>
      </c>
    </row>
    <row r="207612">
      <c r="A207612" t="inlineStr">
        <is>
          <t>bowlfinals</t>
        </is>
      </c>
      <c r="B207612" t="n">
        <v>1</v>
      </c>
    </row>
    <row r="207613">
      <c r="A207613" t="inlineStr">
        <is>
          <t>eezotaikersivia</t>
        </is>
      </c>
      <c r="B207613" t="n">
        <v>1</v>
      </c>
    </row>
    <row r="207614">
      <c r="A207614" t="inlineStr">
        <is>
          <t>guardianarian</t>
        </is>
      </c>
      <c r="B207614" t="n">
        <v>1</v>
      </c>
    </row>
    <row r="207615">
      <c r="A207615" t="inlineStr">
        <is>
          <t>ldshc</t>
        </is>
      </c>
      <c r="B207615" t="n">
        <v>1</v>
      </c>
    </row>
    <row r="207616">
      <c r="A207616" t="inlineStr">
        <is>
          <t>stillfighter</t>
        </is>
      </c>
      <c r="B207616" t="n">
        <v>1</v>
      </c>
    </row>
    <row r="207617">
      <c r="A207617" t="inlineStr">
        <is>
          <t>personlocation</t>
        </is>
      </c>
      <c r="B207617" t="n">
        <v>1</v>
      </c>
    </row>
    <row r="207618">
      <c r="A207618" t="inlineStr">
        <is>
          <t>disitness</t>
        </is>
      </c>
      <c r="B207618" t="n">
        <v>1</v>
      </c>
    </row>
    <row r="207619">
      <c r="A207619" t="inlineStr">
        <is>
          <t>marbleporting</t>
        </is>
      </c>
      <c r="B207619" t="n">
        <v>2</v>
      </c>
    </row>
    <row r="207620">
      <c r="A207620" t="inlineStr">
        <is>
          <t>parkingari</t>
        </is>
      </c>
      <c r="B207620" t="n">
        <v>1</v>
      </c>
    </row>
    <row r="207621">
      <c r="A207621" t="inlineStr">
        <is>
          <t>reficiliation</t>
        </is>
      </c>
      <c r="B207621" t="n">
        <v>1</v>
      </c>
    </row>
    <row r="207622">
      <c r="A207622" t="inlineStr">
        <is>
          <t>bandsry</t>
        </is>
      </c>
      <c r="B207622" t="n">
        <v>1</v>
      </c>
    </row>
    <row r="207623">
      <c r="A207623" t="inlineStr">
        <is>
          <t>sengoi</t>
        </is>
      </c>
      <c r="B207623" t="n">
        <v>1</v>
      </c>
    </row>
    <row r="207624">
      <c r="A207624" t="inlineStr">
        <is>
          <t>surtery</t>
        </is>
      </c>
      <c r="B207624" t="n">
        <v>1</v>
      </c>
    </row>
    <row r="207625">
      <c r="A207625" t="inlineStr">
        <is>
          <t>iphoframe</t>
        </is>
      </c>
      <c r="B207625" t="n">
        <v>1</v>
      </c>
    </row>
    <row r="207626">
      <c r="A207626" t="inlineStr">
        <is>
          <t>blinkatron</t>
        </is>
      </c>
      <c r="B207626" t="n">
        <v>1</v>
      </c>
    </row>
    <row r="207627">
      <c r="A207627" t="inlineStr">
        <is>
          <t>nohateacher</t>
        </is>
      </c>
      <c r="B207627" t="n">
        <v>1</v>
      </c>
    </row>
    <row r="207628">
      <c r="A207628" t="inlineStr">
        <is>
          <t>fontiani</t>
        </is>
      </c>
      <c r="B207628" t="n">
        <v>1</v>
      </c>
    </row>
    <row r="207629">
      <c r="A207629" t="inlineStr">
        <is>
          <t>peccarelli</t>
        </is>
      </c>
      <c r="B207629" t="n">
        <v>1</v>
      </c>
    </row>
    <row r="207630">
      <c r="A207630" t="inlineStr">
        <is>
          <t>gardebe</t>
        </is>
      </c>
      <c r="B207630" t="n">
        <v>1</v>
      </c>
    </row>
    <row r="207631">
      <c r="A207631" t="inlineStr">
        <is>
          <t>cisson</t>
        </is>
      </c>
      <c r="B207631" t="n">
        <v>1</v>
      </c>
    </row>
    <row r="207632">
      <c r="A207632" t="inlineStr">
        <is>
          <t>ethnologol</t>
        </is>
      </c>
      <c r="B207632" t="n">
        <v>1</v>
      </c>
    </row>
    <row r="207633">
      <c r="A207633" t="inlineStr">
        <is>
          <t>rumschach</t>
        </is>
      </c>
      <c r="B207633" t="n">
        <v>1</v>
      </c>
    </row>
    <row r="207634">
      <c r="A207634" t="inlineStr">
        <is>
          <t>biocommunication</t>
        </is>
      </c>
      <c r="B207634" t="n">
        <v>2</v>
      </c>
    </row>
    <row r="207635">
      <c r="A207635" t="inlineStr">
        <is>
          <t>edutrackstable9eepdf</t>
        </is>
      </c>
      <c r="B207635" t="n">
        <v>1</v>
      </c>
    </row>
    <row r="207636">
      <c r="A207636" t="inlineStr">
        <is>
          <t>bodenian</t>
        </is>
      </c>
      <c r="B207636" t="n">
        <v>1</v>
      </c>
    </row>
    <row r="207637">
      <c r="A207637" t="inlineStr">
        <is>
          <t>appenzela</t>
        </is>
      </c>
      <c r="B207637" t="n">
        <v>1</v>
      </c>
    </row>
    <row r="207638">
      <c r="A207638" t="inlineStr">
        <is>
          <t>rhizae</t>
        </is>
      </c>
      <c r="B207638" t="n">
        <v>1</v>
      </c>
    </row>
    <row r="207639">
      <c r="A207639" t="inlineStr">
        <is>
          <t>booklectolib</t>
        </is>
      </c>
      <c r="B207639" t="n">
        <v>1</v>
      </c>
    </row>
    <row r="207640">
      <c r="A207640" t="inlineStr">
        <is>
          <t>bielega</t>
        </is>
      </c>
      <c r="B207640" t="n">
        <v>1</v>
      </c>
    </row>
    <row r="207641">
      <c r="A207641" t="inlineStr">
        <is>
          <t>11111467</t>
        </is>
      </c>
      <c r="B207641" t="n">
        <v>2</v>
      </c>
    </row>
    <row r="207642">
      <c r="A207642" t="inlineStr">
        <is>
          <t>alkenington</t>
        </is>
      </c>
      <c r="B207642" t="n">
        <v>1</v>
      </c>
    </row>
    <row r="207643">
      <c r="A207643" t="inlineStr">
        <is>
          <t>186956</t>
        </is>
      </c>
      <c r="B207643" t="n">
        <v>1</v>
      </c>
    </row>
    <row r="207644">
      <c r="A207644" t="inlineStr">
        <is>
          <t>catalif</t>
        </is>
      </c>
      <c r="B207644" t="n">
        <v>1</v>
      </c>
    </row>
    <row r="207645">
      <c r="A207645" t="inlineStr">
        <is>
          <t>cieraz</t>
        </is>
      </c>
      <c r="B207645" t="n">
        <v>1</v>
      </c>
    </row>
    <row r="207646">
      <c r="A207646" t="inlineStr">
        <is>
          <t>thireson</t>
        </is>
      </c>
      <c r="B207646" t="n">
        <v>1</v>
      </c>
    </row>
    <row r="207647">
      <c r="A207647" t="inlineStr">
        <is>
          <t>mannsner</t>
        </is>
      </c>
      <c r="B207647" t="n">
        <v>1</v>
      </c>
    </row>
    <row r="207648">
      <c r="A207648" t="inlineStr">
        <is>
          <t>heijder</t>
        </is>
      </c>
      <c r="B207648" t="n">
        <v>1</v>
      </c>
    </row>
    <row r="207649">
      <c r="A207649" t="inlineStr">
        <is>
          <t>pteropigus</t>
        </is>
      </c>
      <c r="B207649" t="n">
        <v>1</v>
      </c>
    </row>
    <row r="207650">
      <c r="A207650" t="inlineStr">
        <is>
          <t>heurelle</t>
        </is>
      </c>
      <c r="B207650" t="n">
        <v>1</v>
      </c>
    </row>
    <row r="207651">
      <c r="A207651" t="inlineStr">
        <is>
          <t>1038dx</t>
        </is>
      </c>
      <c r="B207651" t="n">
        <v>1</v>
      </c>
    </row>
    <row r="207652">
      <c r="A207652" t="inlineStr">
        <is>
          <t>01142</t>
        </is>
      </c>
      <c r="B207652" t="n">
        <v>1</v>
      </c>
    </row>
    <row r="207653">
      <c r="A207653" t="inlineStr">
        <is>
          <t>spytaila</t>
        </is>
      </c>
      <c r="B207653" t="n">
        <v>1</v>
      </c>
    </row>
    <row r="207654">
      <c r="A207654" t="inlineStr">
        <is>
          <t>articypoda</t>
        </is>
      </c>
      <c r="B207654" t="n">
        <v>1</v>
      </c>
    </row>
    <row r="207655">
      <c r="A207655" t="inlineStr">
        <is>
          <t>22185266</t>
        </is>
      </c>
      <c r="B207655" t="n">
        <v>1</v>
      </c>
    </row>
    <row r="207656">
      <c r="A207656" t="inlineStr">
        <is>
          <t>httpdlx</t>
        </is>
      </c>
      <c r="B207656" t="n">
        <v>1</v>
      </c>
    </row>
    <row r="207657">
      <c r="A207657" t="inlineStr">
        <is>
          <t>saprophytus</t>
        </is>
      </c>
      <c r="B207657" t="n">
        <v>1</v>
      </c>
    </row>
    <row r="207658">
      <c r="A207658" t="inlineStr">
        <is>
          <t>levantari</t>
        </is>
      </c>
      <c r="B207658" t="n">
        <v>1</v>
      </c>
    </row>
    <row r="207659">
      <c r="A207659" t="inlineStr">
        <is>
          <t>ramputin</t>
        </is>
      </c>
      <c r="B207659" t="n">
        <v>1</v>
      </c>
    </row>
    <row r="207660">
      <c r="A207660" t="inlineStr">
        <is>
          <t>ciru</t>
        </is>
      </c>
      <c r="B207660" t="n">
        <v>1</v>
      </c>
    </row>
    <row r="207661">
      <c r="A207661" t="inlineStr">
        <is>
          <t>solesi</t>
        </is>
      </c>
      <c r="B207661" t="n">
        <v>1</v>
      </c>
    </row>
    <row r="207662">
      <c r="A207662" t="inlineStr">
        <is>
          <t>andillo</t>
        </is>
      </c>
      <c r="B207662" t="n">
        <v>1</v>
      </c>
    </row>
    <row r="207663">
      <c r="A207663" t="inlineStr">
        <is>
          <t>hyrangelium</t>
        </is>
      </c>
      <c r="B207663" t="n">
        <v>1</v>
      </c>
    </row>
    <row r="207664">
      <c r="A207664" t="inlineStr">
        <is>
          <t>marvellobus</t>
        </is>
      </c>
      <c r="B207664" t="n">
        <v>1</v>
      </c>
    </row>
    <row r="207665">
      <c r="A207665" t="inlineStr">
        <is>
          <t>methaneicity</t>
        </is>
      </c>
      <c r="B207665" t="n">
        <v>1</v>
      </c>
    </row>
    <row r="207666">
      <c r="A207666" t="inlineStr">
        <is>
          <t>mundarakis</t>
        </is>
      </c>
      <c r="B207666" t="n">
        <v>1</v>
      </c>
    </row>
    <row r="207667">
      <c r="A207667" t="inlineStr">
        <is>
          <t>chiensen</t>
        </is>
      </c>
      <c r="B207667" t="n">
        <v>1</v>
      </c>
    </row>
    <row r="207668">
      <c r="A207668" t="inlineStr">
        <is>
          <t>phrygomorpha</t>
        </is>
      </c>
      <c r="B207668" t="n">
        <v>1</v>
      </c>
    </row>
    <row r="207669">
      <c r="A207669" t="inlineStr">
        <is>
          <t>saeronomy</t>
        </is>
      </c>
      <c r="B207669" t="n">
        <v>1</v>
      </c>
    </row>
    <row r="207670">
      <c r="A207670" t="inlineStr">
        <is>
          <t>blueloth</t>
        </is>
      </c>
      <c r="B207670" t="n">
        <v>1</v>
      </c>
    </row>
    <row r="207671">
      <c r="A207671" t="inlineStr">
        <is>
          <t>pkginfo</t>
        </is>
      </c>
      <c r="B207671" t="n">
        <v>1</v>
      </c>
    </row>
    <row r="207672">
      <c r="A207672" t="inlineStr">
        <is>
          <t>filesaptpkg</t>
        </is>
      </c>
      <c r="B207672" t="n">
        <v>1</v>
      </c>
    </row>
    <row r="207673">
      <c r="A207673" t="inlineStr">
        <is>
          <t>suthuss</t>
        </is>
      </c>
      <c r="B207673" t="n">
        <v>1</v>
      </c>
    </row>
    <row r="207674">
      <c r="A207674" t="inlineStr">
        <is>
          <t>schei</t>
        </is>
      </c>
      <c r="B207674" t="n">
        <v>1</v>
      </c>
    </row>
    <row r="207675">
      <c r="A207675" t="inlineStr">
        <is>
          <t>gelgi</t>
        </is>
      </c>
      <c r="B207675" t="n">
        <v>1</v>
      </c>
    </row>
    <row r="207676">
      <c r="A207676" t="inlineStr">
        <is>
          <t>badett</t>
        </is>
      </c>
      <c r="B207676" t="n">
        <v>1</v>
      </c>
    </row>
    <row r="207677">
      <c r="A207677" t="inlineStr">
        <is>
          <t>yardagetds</t>
        </is>
      </c>
      <c r="B207677" t="n">
        <v>1</v>
      </c>
    </row>
    <row r="207678">
      <c r="A207678" t="inlineStr">
        <is>
          <t>belkaq</t>
        </is>
      </c>
      <c r="B207678" t="n">
        <v>1</v>
      </c>
    </row>
    <row r="207679">
      <c r="A207679" t="inlineStr">
        <is>
          <t>sparsighter</t>
        </is>
      </c>
      <c r="B207679" t="n">
        <v>1</v>
      </c>
    </row>
    <row r="207680">
      <c r="A207680" t="inlineStr">
        <is>
          <t>incompetition</t>
        </is>
      </c>
      <c r="B207680" t="n">
        <v>1</v>
      </c>
    </row>
    <row r="207681">
      <c r="A207681" t="inlineStr">
        <is>
          <t>jreskx</t>
        </is>
      </c>
      <c r="B207681" t="n">
        <v>1</v>
      </c>
    </row>
    <row r="207682">
      <c r="A207682" t="inlineStr">
        <is>
          <t>hebridrick</t>
        </is>
      </c>
      <c r="B207682" t="n">
        <v>1</v>
      </c>
    </row>
    <row r="207683">
      <c r="A207683" t="inlineStr">
        <is>
          <t>hebrids</t>
        </is>
      </c>
      <c r="B207683" t="n">
        <v>1</v>
      </c>
    </row>
    <row r="207684">
      <c r="A207684" t="inlineStr">
        <is>
          <t>cherry_minskyuk</t>
        </is>
      </c>
      <c r="B207684" t="n">
        <v>1</v>
      </c>
    </row>
    <row r="207685">
      <c r="A207685" t="inlineStr">
        <is>
          <t>hrpatricksblog</t>
        </is>
      </c>
      <c r="B207685" t="n">
        <v>1</v>
      </c>
    </row>
    <row r="207686">
      <c r="A207686" t="inlineStr">
        <is>
          <t>oooooai</t>
        </is>
      </c>
      <c r="B207686" t="n">
        <v>1</v>
      </c>
    </row>
    <row r="207687">
      <c r="A207687" t="inlineStr">
        <is>
          <t>wendalways</t>
        </is>
      </c>
      <c r="B207687" t="n">
        <v>1</v>
      </c>
    </row>
    <row r="207688">
      <c r="A207688" t="inlineStr">
        <is>
          <t>rekonsed</t>
        </is>
      </c>
      <c r="B207688" t="n">
        <v>1</v>
      </c>
    </row>
    <row r="207689">
      <c r="A207689" t="inlineStr">
        <is>
          <t>hathsson</t>
        </is>
      </c>
      <c r="B207689" t="n">
        <v>1</v>
      </c>
    </row>
    <row r="207690">
      <c r="A207690" t="inlineStr">
        <is>
          <t>indacre</t>
        </is>
      </c>
      <c r="B207690" t="n">
        <v>1</v>
      </c>
    </row>
    <row r="207691">
      <c r="A207691" t="inlineStr">
        <is>
          <t>blindapbles</t>
        </is>
      </c>
      <c r="B207691" t="n">
        <v>1</v>
      </c>
    </row>
    <row r="207692">
      <c r="A207692" t="inlineStr">
        <is>
          <t>sedences</t>
        </is>
      </c>
      <c r="B207692" t="n">
        <v>2</v>
      </c>
    </row>
    <row r="207693">
      <c r="A207693" t="inlineStr">
        <is>
          <t>unswapable</t>
        </is>
      </c>
      <c r="B207693" t="n">
        <v>1</v>
      </c>
    </row>
    <row r="207694">
      <c r="A207694" t="inlineStr">
        <is>
          <t>cuckolob</t>
        </is>
      </c>
      <c r="B207694" t="n">
        <v>1</v>
      </c>
    </row>
    <row r="207695">
      <c r="A207695" t="inlineStr">
        <is>
          <t>kueldea</t>
        </is>
      </c>
      <c r="B207695" t="n">
        <v>1</v>
      </c>
    </row>
    <row r="207696">
      <c r="A207696" t="inlineStr">
        <is>
          <t>extensicdontes</t>
        </is>
      </c>
      <c r="B207696" t="n">
        <v>1</v>
      </c>
    </row>
    <row r="207697">
      <c r="A207697" t="inlineStr">
        <is>
          <t>glow110</t>
        </is>
      </c>
      <c r="B207697" t="n">
        <v>1</v>
      </c>
    </row>
    <row r="207698">
      <c r="A207698" t="inlineStr">
        <is>
          <t>174827</t>
        </is>
      </c>
      <c r="B207698" t="n">
        <v>1</v>
      </c>
    </row>
    <row r="207699">
      <c r="A207699" t="inlineStr">
        <is>
          <t>pulliamies</t>
        </is>
      </c>
      <c r="B207699" t="n">
        <v>1</v>
      </c>
    </row>
    <row r="207700">
      <c r="A207700" t="inlineStr">
        <is>
          <t>doyening</t>
        </is>
      </c>
      <c r="B207700" t="n">
        <v>1</v>
      </c>
    </row>
    <row r="207701">
      <c r="A207701" t="inlineStr">
        <is>
          <t>whistelling</t>
        </is>
      </c>
      <c r="B207701" t="n">
        <v>1</v>
      </c>
    </row>
    <row r="207702">
      <c r="A207702" t="inlineStr">
        <is>
          <t>weederin</t>
        </is>
      </c>
      <c r="B207702" t="n">
        <v>1</v>
      </c>
    </row>
    <row r="207703">
      <c r="A207703" t="inlineStr">
        <is>
          <t>girlfriendfriend</t>
        </is>
      </c>
      <c r="B207703" t="n">
        <v>1</v>
      </c>
    </row>
    <row r="207704">
      <c r="A207704" t="inlineStr">
        <is>
          <t>221334</t>
        </is>
      </c>
      <c r="B207704" t="n">
        <v>1</v>
      </c>
    </row>
    <row r="207705">
      <c r="A207705" t="inlineStr">
        <is>
          <t>assface</t>
        </is>
      </c>
      <c r="B207705" t="n">
        <v>1</v>
      </c>
    </row>
    <row r="207706">
      <c r="A207706" t="inlineStr">
        <is>
          <t>4302017</t>
        </is>
      </c>
      <c r="B207706" t="n">
        <v>2</v>
      </c>
    </row>
    <row r="207707">
      <c r="A207707" t="inlineStr">
        <is>
          <t>lluzz</t>
        </is>
      </c>
      <c r="B207707" t="n">
        <v>1</v>
      </c>
    </row>
    <row r="207708">
      <c r="A207708" t="inlineStr">
        <is>
          <t>accentwalking</t>
        </is>
      </c>
      <c r="B207708" t="n">
        <v>1</v>
      </c>
    </row>
    <row r="207709">
      <c r="A207709" t="inlineStr">
        <is>
          <t>224624</t>
        </is>
      </c>
      <c r="B207709" t="n">
        <v>1</v>
      </c>
    </row>
    <row r="207710">
      <c r="A207710" t="inlineStr">
        <is>
          <t>224530</t>
        </is>
      </c>
      <c r="B207710" t="n">
        <v>1</v>
      </c>
    </row>
    <row r="207711">
      <c r="A207711" t="inlineStr">
        <is>
          <t>bittybongo</t>
        </is>
      </c>
      <c r="B207711" t="n">
        <v>1</v>
      </c>
    </row>
    <row r="207712">
      <c r="A207712" t="inlineStr">
        <is>
          <t>minoux</t>
        </is>
      </c>
      <c r="B207712" t="n">
        <v>1</v>
      </c>
    </row>
    <row r="207713">
      <c r="A207713" t="inlineStr">
        <is>
          <t>likescipsvd</t>
        </is>
      </c>
      <c r="B207713" t="n">
        <v>1</v>
      </c>
    </row>
    <row r="207714">
      <c r="A207714" t="inlineStr">
        <is>
          <t>whothanks</t>
        </is>
      </c>
      <c r="B207714" t="n">
        <v>1</v>
      </c>
    </row>
    <row r="207715">
      <c r="A207715" t="inlineStr">
        <is>
          <t>hairfinalisthey</t>
        </is>
      </c>
      <c r="B207715" t="n">
        <v>2</v>
      </c>
    </row>
    <row r="207716">
      <c r="A207716" t="inlineStr">
        <is>
          <t>clerkir</t>
        </is>
      </c>
      <c r="B207716" t="n">
        <v>1</v>
      </c>
    </row>
    <row r="207717">
      <c r="A207717" t="inlineStr">
        <is>
          <t>candidates�</t>
        </is>
      </c>
      <c r="B207717" t="n">
        <v>1</v>
      </c>
    </row>
    <row r="207718">
      <c r="A207718" t="inlineStr">
        <is>
          <t>lîte</t>
        </is>
      </c>
      <c r="B207718" t="n">
        <v>1</v>
      </c>
    </row>
    <row r="207719">
      <c r="A207719" t="inlineStr">
        <is>
          <t></t>
        </is>
      </c>
      <c r="B207719" t="n">
        <v>1</v>
      </c>
    </row>
    <row r="207720">
      <c r="A207720" t="inlineStr">
        <is>
          <t>otoiba</t>
        </is>
      </c>
      <c r="B207720" t="n">
        <v>1</v>
      </c>
    </row>
    <row r="207721">
      <c r="A207721" t="inlineStr">
        <is>
          <t></t>
        </is>
      </c>
      <c r="B207721" t="n">
        <v>2</v>
      </c>
    </row>
    <row r="207722">
      <c r="A207722" t="inlineStr">
        <is>
          <t>centerbookz</t>
        </is>
      </c>
      <c r="B207722" t="n">
        <v>1</v>
      </c>
    </row>
    <row r="207723">
      <c r="A207723" t="inlineStr">
        <is>
          <t>fouadou</t>
        </is>
      </c>
      <c r="B207723" t="n">
        <v>1</v>
      </c>
    </row>
    <row r="207724">
      <c r="A207724" t="inlineStr">
        <is>
          <t>noégiont</t>
        </is>
      </c>
      <c r="B207724" t="n">
        <v>1</v>
      </c>
    </row>
    <row r="207725">
      <c r="A207725" t="inlineStr">
        <is>
          <t>eschenbachhan</t>
        </is>
      </c>
      <c r="B207725" t="n">
        <v>1</v>
      </c>
    </row>
    <row r="207726">
      <c r="A207726" t="inlineStr">
        <is>
          <t>lugabers</t>
        </is>
      </c>
      <c r="B207726" t="n">
        <v>1</v>
      </c>
    </row>
    <row r="207727">
      <c r="A207727" t="inlineStr">
        <is>
          <t>gortetiere</t>
        </is>
      </c>
      <c r="B207727" t="n">
        <v>1</v>
      </c>
    </row>
    <row r="207728">
      <c r="A207728" t="inlineStr">
        <is>
          <t>candidate�s</t>
        </is>
      </c>
      <c r="B207728" t="n">
        <v>1</v>
      </c>
    </row>
    <row r="207729">
      <c r="A207729" t="inlineStr">
        <is>
          <t>theophrastically</t>
        </is>
      </c>
      <c r="B207729" t="n">
        <v>1</v>
      </c>
    </row>
    <row r="207730">
      <c r="A207730" t="inlineStr">
        <is>
          <t>plextington</t>
        </is>
      </c>
      <c r="B207730" t="n">
        <v>1</v>
      </c>
    </row>
    <row r="207731">
      <c r="A207731" t="inlineStr">
        <is>
          <t>hardk</t>
        </is>
      </c>
      <c r="B207731" t="n">
        <v>1</v>
      </c>
    </row>
    <row r="207732">
      <c r="A207732" t="inlineStr">
        <is>
          <t>ziesniewski</t>
        </is>
      </c>
      <c r="B207732" t="n">
        <v>1</v>
      </c>
    </row>
    <row r="207733">
      <c r="A207733" t="inlineStr">
        <is>
          <t>dorando</t>
        </is>
      </c>
      <c r="B207733" t="n">
        <v>1</v>
      </c>
    </row>
    <row r="207734">
      <c r="A207734" t="inlineStr">
        <is>
          <t>daniteaks</t>
        </is>
      </c>
      <c r="B207734" t="n">
        <v>1</v>
      </c>
    </row>
    <row r="207735">
      <c r="A207735" t="inlineStr">
        <is>
          <t>verbokigeyshee</t>
        </is>
      </c>
      <c r="B207735" t="n">
        <v>1</v>
      </c>
    </row>
    <row r="207736">
      <c r="A207736" t="inlineStr">
        <is>
          <t>whatsbu</t>
        </is>
      </c>
      <c r="B207736" t="n">
        <v>1</v>
      </c>
    </row>
    <row r="207737">
      <c r="A207737" t="inlineStr">
        <is>
          <t>zascali</t>
        </is>
      </c>
      <c r="B207737" t="n">
        <v>1</v>
      </c>
    </row>
    <row r="207738">
      <c r="A207738" t="inlineStr">
        <is>
          <t>savina</t>
        </is>
      </c>
      <c r="B207738" t="n">
        <v>1</v>
      </c>
    </row>
    <row r="207739">
      <c r="A207739" t="inlineStr">
        <is>
          <t>johnbeingprediment23</t>
        </is>
      </c>
      <c r="B207739" t="n">
        <v>1</v>
      </c>
    </row>
    <row r="207740">
      <c r="A207740" t="inlineStr">
        <is>
          <t>devainia</t>
        </is>
      </c>
      <c r="B207740" t="n">
        <v>1</v>
      </c>
    </row>
    <row r="207741">
      <c r="A207741" t="inlineStr">
        <is>
          <t>capzekeen</t>
        </is>
      </c>
      <c r="B207741" t="n">
        <v>1</v>
      </c>
    </row>
    <row r="207742">
      <c r="A207742" t="inlineStr">
        <is>
          <t>hylazines</t>
        </is>
      </c>
      <c r="B207742" t="n">
        <v>1</v>
      </c>
    </row>
    <row r="207743">
      <c r="A207743" t="inlineStr">
        <is>
          <t>jjohnivity</t>
        </is>
      </c>
      <c r="B207743" t="n">
        <v>1</v>
      </c>
    </row>
    <row r="207744">
      <c r="A207744" t="inlineStr">
        <is>
          <t>gajpati</t>
        </is>
      </c>
      <c r="B207744" t="n">
        <v>1</v>
      </c>
    </row>
    <row r="207745">
      <c r="A207745" t="inlineStr">
        <is>
          <t>zambains</t>
        </is>
      </c>
      <c r="B207745" t="n">
        <v>1</v>
      </c>
    </row>
    <row r="207746">
      <c r="A207746" t="inlineStr">
        <is>
          <t>shirttails</t>
        </is>
      </c>
      <c r="B207746" t="n">
        <v>1</v>
      </c>
    </row>
    <row r="207747">
      <c r="A207747" t="inlineStr">
        <is>
          <t>herleg</t>
        </is>
      </c>
      <c r="B207747" t="n">
        <v>1</v>
      </c>
    </row>
    <row r="207748">
      <c r="A207748" t="inlineStr">
        <is>
          <t>nyssaswonder</t>
        </is>
      </c>
      <c r="B207748" t="n">
        <v>1</v>
      </c>
    </row>
    <row r="207749">
      <c r="A207749" t="inlineStr">
        <is>
          <t>voters—more</t>
        </is>
      </c>
      <c r="B207749" t="n">
        <v>1</v>
      </c>
    </row>
    <row r="207750">
      <c r="A207750" t="inlineStr">
        <is>
          <t>republicans—believed</t>
        </is>
      </c>
      <c r="B207750" t="n">
        <v>1</v>
      </c>
    </row>
    <row r="207751">
      <c r="A207751" t="inlineStr">
        <is>
          <t>vaemingr</t>
        </is>
      </c>
      <c r="B207751" t="n">
        <v>1</v>
      </c>
    </row>
    <row r="207752">
      <c r="A207752" t="inlineStr">
        <is>
          <t>cchesi</t>
        </is>
      </c>
      <c r="B207752" t="n">
        <v>1</v>
      </c>
    </row>
    <row r="207753">
      <c r="A207753" t="inlineStr">
        <is>
          <t>baranča</t>
        </is>
      </c>
      <c r="B207753" t="n">
        <v>1</v>
      </c>
    </row>
    <row r="207754">
      <c r="A207754" t="inlineStr">
        <is>
          <t>huozige</t>
        </is>
      </c>
      <c r="B207754" t="n">
        <v>1</v>
      </c>
    </row>
    <row r="207755">
      <c r="A207755" t="inlineStr">
        <is>
          <t>islamsportsolo</t>
        </is>
      </c>
      <c r="B207755" t="n">
        <v>1</v>
      </c>
    </row>
    <row r="207756">
      <c r="A207756" t="inlineStr">
        <is>
          <t>dojok</t>
        </is>
      </c>
      <c r="B207756" t="n">
        <v>1</v>
      </c>
    </row>
    <row r="207757">
      <c r="A207757" t="inlineStr">
        <is>
          <t>gunghu</t>
        </is>
      </c>
      <c r="B207757" t="n">
        <v>1</v>
      </c>
    </row>
    <row r="207758">
      <c r="A207758" t="inlineStr">
        <is>
          <t>maopc</t>
        </is>
      </c>
      <c r="B207758" t="n">
        <v>1</v>
      </c>
    </row>
    <row r="207759">
      <c r="A207759" t="inlineStr">
        <is>
          <t>tangojiazhu</t>
        </is>
      </c>
      <c r="B207759" t="n">
        <v>1</v>
      </c>
    </row>
    <row r="207760">
      <c r="A207760" t="inlineStr">
        <is>
          <t>qunjiu</t>
        </is>
      </c>
      <c r="B207760" t="n">
        <v>1</v>
      </c>
    </row>
    <row r="207761">
      <c r="A207761" t="inlineStr">
        <is>
          <t>suqib</t>
        </is>
      </c>
      <c r="B207761" t="n">
        <v>2</v>
      </c>
    </row>
    <row r="207762">
      <c r="A207762" t="inlineStr">
        <is>
          <t>kezingham</t>
        </is>
      </c>
      <c r="B207762" t="n">
        <v>1</v>
      </c>
    </row>
    <row r="207763">
      <c r="A207763" t="inlineStr">
        <is>
          <t>intoeverythingwhen</t>
        </is>
      </c>
      <c r="B207763" t="n">
        <v>1</v>
      </c>
    </row>
    <row r="207764">
      <c r="A207764" t="inlineStr">
        <is>
          <t>boylings</t>
        </is>
      </c>
      <c r="B207764" t="n">
        <v>1</v>
      </c>
    </row>
    <row r="207765">
      <c r="A207765" t="inlineStr">
        <is>
          <t>ghutitation</t>
        </is>
      </c>
      <c r="B207765" t="n">
        <v>1</v>
      </c>
    </row>
    <row r="207766">
      <c r="A207766" t="inlineStr">
        <is>
          <t>emez</t>
        </is>
      </c>
      <c r="B207766" t="n">
        <v>1</v>
      </c>
    </row>
    <row r="207767">
      <c r="A207767" t="inlineStr">
        <is>
          <t>maybutt</t>
        </is>
      </c>
      <c r="B207767" t="n">
        <v>1</v>
      </c>
    </row>
    <row r="207768">
      <c r="A207768" t="inlineStr">
        <is>
          <t>superdax</t>
        </is>
      </c>
      <c r="B207768" t="n">
        <v>1</v>
      </c>
    </row>
    <row r="207769">
      <c r="A207769" t="inlineStr">
        <is>
          <t>jerikenize</t>
        </is>
      </c>
      <c r="B207769" t="n">
        <v>1</v>
      </c>
    </row>
    <row r="207770">
      <c r="A207770" t="inlineStr">
        <is>
          <t>slimbo</t>
        </is>
      </c>
      <c r="B207770" t="n">
        <v>1</v>
      </c>
    </row>
    <row r="207771">
      <c r="A207771" t="inlineStr">
        <is>
          <t>afrofunk</t>
        </is>
      </c>
      <c r="B207771" t="n">
        <v>1</v>
      </c>
    </row>
    <row r="207772">
      <c r="A207772" t="inlineStr">
        <is>
          <t>krabpiraus</t>
        </is>
      </c>
      <c r="B207772" t="n">
        <v>1</v>
      </c>
    </row>
    <row r="207773">
      <c r="A207773" t="inlineStr">
        <is>
          <t>mikefogg</t>
        </is>
      </c>
      <c r="B207773" t="n">
        <v>1</v>
      </c>
    </row>
    <row r="207774">
      <c r="A207774" t="inlineStr">
        <is>
          <t>jeffmannerry</t>
        </is>
      </c>
      <c r="B207774" t="n">
        <v>1</v>
      </c>
    </row>
    <row r="207775">
      <c r="A207775" t="inlineStr">
        <is>
          <t>rickpaulanthony</t>
        </is>
      </c>
      <c r="B207775" t="n">
        <v>1</v>
      </c>
    </row>
    <row r="207776">
      <c r="A207776" t="inlineStr">
        <is>
          <t>—jeffrey</t>
        </is>
      </c>
      <c r="B207776" t="n">
        <v>4</v>
      </c>
    </row>
    <row r="207777">
      <c r="A207777" t="inlineStr">
        <is>
          <t>coja3i7saeays</t>
        </is>
      </c>
      <c r="B207777" t="n">
        <v>1</v>
      </c>
    </row>
    <row r="207778">
      <c r="A207778" t="inlineStr">
        <is>
          <t>noflyzone</t>
        </is>
      </c>
      <c r="B207778" t="n">
        <v>1</v>
      </c>
    </row>
    <row r="207779">
      <c r="A207779" t="inlineStr">
        <is>
          <t>wamblinsfoose</t>
        </is>
      </c>
      <c r="B207779" t="n">
        <v>1</v>
      </c>
    </row>
    <row r="207780">
      <c r="A207780" t="inlineStr">
        <is>
          <t>gamebyhaustive</t>
        </is>
      </c>
      <c r="B207780" t="n">
        <v>1</v>
      </c>
    </row>
    <row r="207781">
      <c r="A207781" t="inlineStr">
        <is>
          <t>baldrey</t>
        </is>
      </c>
      <c r="B207781" t="n">
        <v>2</v>
      </c>
    </row>
    <row r="207782">
      <c r="A207782" t="inlineStr">
        <is>
          <t>nomongodb</t>
        </is>
      </c>
      <c r="B207782" t="n">
        <v>1</v>
      </c>
    </row>
    <row r="207783">
      <c r="A207783" t="inlineStr">
        <is>
          <t>tjing</t>
        </is>
      </c>
      <c r="B207783" t="n">
        <v>1</v>
      </c>
    </row>
    <row r="207784">
      <c r="A207784" t="inlineStr">
        <is>
          <t>opgp</t>
        </is>
      </c>
      <c r="B207784" t="n">
        <v>1</v>
      </c>
    </row>
    <row r="207785">
      <c r="A207785" t="inlineStr">
        <is>
          <t>oipcob</t>
        </is>
      </c>
      <c r="B207785" t="n">
        <v>1</v>
      </c>
    </row>
    <row r="207786">
      <c r="A207786" t="inlineStr">
        <is>
          <t>libngp</t>
        </is>
      </c>
      <c r="B207786" t="n">
        <v>1</v>
      </c>
    </row>
    <row r="207787">
      <c r="A207787" t="inlineStr">
        <is>
          <t>scandalsly</t>
        </is>
      </c>
      <c r="B207787" t="n">
        <v>1</v>
      </c>
    </row>
    <row r="207788">
      <c r="A207788" t="inlineStr">
        <is>
          <t>putsomers</t>
        </is>
      </c>
      <c r="B207788" t="n">
        <v>1</v>
      </c>
    </row>
    <row r="207789">
      <c r="A207789" t="inlineStr">
        <is>
          <t>ldest</t>
        </is>
      </c>
      <c r="B207789" t="n">
        <v>1</v>
      </c>
    </row>
    <row r="207790">
      <c r="A207790" t="inlineStr">
        <is>
          <t>deargodhood</t>
        </is>
      </c>
      <c r="B207790" t="n">
        <v>1</v>
      </c>
    </row>
    <row r="207791">
      <c r="A207791" t="inlineStr">
        <is>
          <t>rudenkos</t>
        </is>
      </c>
      <c r="B207791" t="n">
        <v>1</v>
      </c>
    </row>
    <row r="207792">
      <c r="A207792" t="inlineStr">
        <is>
          <t>khajo</t>
        </is>
      </c>
      <c r="B207792" t="n">
        <v>1</v>
      </c>
    </row>
    <row r="207793">
      <c r="A207793" t="inlineStr">
        <is>
          <t>travelered</t>
        </is>
      </c>
      <c r="B207793" t="n">
        <v>1</v>
      </c>
    </row>
    <row r="207794">
      <c r="A207794" t="inlineStr">
        <is>
          <t>tedrek</t>
        </is>
      </c>
      <c r="B207794" t="n">
        <v>1</v>
      </c>
    </row>
    <row r="207795">
      <c r="A207795" t="inlineStr">
        <is>
          <t>prybots</t>
        </is>
      </c>
      <c r="B207795" t="n">
        <v>1</v>
      </c>
    </row>
    <row r="207796">
      <c r="A207796" t="inlineStr">
        <is>
          <t>otofu</t>
        </is>
      </c>
      <c r="B207796" t="n">
        <v>1</v>
      </c>
    </row>
    <row r="207797">
      <c r="A207797" t="inlineStr">
        <is>
          <t>536734823a51314515dlyston</t>
        </is>
      </c>
      <c r="B207797" t="n">
        <v>1</v>
      </c>
    </row>
    <row r="207798">
      <c r="A207798" t="inlineStr">
        <is>
          <t>24chastidaltale</t>
        </is>
      </c>
      <c r="B207798" t="n">
        <v>1</v>
      </c>
    </row>
    <row r="207799">
      <c r="A207799" t="inlineStr">
        <is>
          <t>msmirvanico</t>
        </is>
      </c>
      <c r="B207799" t="n">
        <v>1</v>
      </c>
    </row>
    <row r="207800">
      <c r="A207800" t="inlineStr">
        <is>
          <t>playlondon</t>
        </is>
      </c>
      <c r="B207800" t="n">
        <v>1</v>
      </c>
    </row>
    <row r="207801">
      <c r="A207801" t="inlineStr">
        <is>
          <t>投最製作する</t>
        </is>
      </c>
      <c r="B207801" t="n">
        <v>1</v>
      </c>
    </row>
    <row r="207802">
      <c r="A207802" t="inlineStr">
        <is>
          <t>kouirai</t>
        </is>
      </c>
      <c r="B207802" t="n">
        <v>1</v>
      </c>
    </row>
    <row r="207803">
      <c r="A207803" t="inlineStr">
        <is>
          <t>ilnvd</t>
        </is>
      </c>
      <c r="B207803" t="n">
        <v>1</v>
      </c>
    </row>
    <row r="207804">
      <c r="A207804" t="inlineStr">
        <is>
          <t>ouwon</t>
        </is>
      </c>
      <c r="B207804" t="n">
        <v>1</v>
      </c>
    </row>
    <row r="207805">
      <c r="A207805" t="inlineStr">
        <is>
          <t>sasword</t>
        </is>
      </c>
      <c r="B207805" t="n">
        <v>1</v>
      </c>
    </row>
    <row r="207806">
      <c r="A207806" t="inlineStr">
        <is>
          <t>ieswuns</t>
        </is>
      </c>
      <c r="B207806" t="n">
        <v>1</v>
      </c>
    </row>
    <row r="207807">
      <c r="A207807" t="inlineStr">
        <is>
          <t>pdeyewalspec</t>
        </is>
      </c>
      <c r="B207807" t="n">
        <v>1</v>
      </c>
    </row>
    <row r="207808">
      <c r="A207808" t="inlineStr">
        <is>
          <t>timeofincursion</t>
        </is>
      </c>
      <c r="B207808" t="n">
        <v>1</v>
      </c>
    </row>
    <row r="207809">
      <c r="A207809" t="inlineStr">
        <is>
          <t>wenjaères</t>
        </is>
      </c>
      <c r="B207809" t="n">
        <v>1</v>
      </c>
    </row>
    <row r="207810">
      <c r="A207810" t="inlineStr">
        <is>
          <t>noragostus</t>
        </is>
      </c>
      <c r="B207810" t="n">
        <v>1</v>
      </c>
    </row>
    <row r="207811">
      <c r="A207811" t="inlineStr">
        <is>
          <t>circislovecats</t>
        </is>
      </c>
      <c r="B207811" t="n">
        <v>1</v>
      </c>
    </row>
    <row r="207812">
      <c r="A207812" t="inlineStr">
        <is>
          <t>sukov</t>
        </is>
      </c>
      <c r="B207812" t="n">
        <v>1</v>
      </c>
    </row>
    <row r="207813">
      <c r="A207813" t="inlineStr">
        <is>
          <t>harbaughwicked</t>
        </is>
      </c>
      <c r="B207813" t="n">
        <v>1</v>
      </c>
    </row>
    <row r="207814">
      <c r="A207814" t="inlineStr">
        <is>
          <t>comtitlett285431</t>
        </is>
      </c>
      <c r="B207814" t="n">
        <v>1</v>
      </c>
    </row>
    <row r="207815">
      <c r="A207815" t="inlineStr">
        <is>
          <t>comtitlett28977</t>
        </is>
      </c>
      <c r="B207815" t="n">
        <v>1</v>
      </c>
    </row>
    <row r="207816">
      <c r="A207816" t="inlineStr">
        <is>
          <t>dγ329</t>
        </is>
      </c>
      <c r="B207816" t="n">
        <v>1</v>
      </c>
    </row>
    <row r="207817">
      <c r="A207817" t="inlineStr">
        <is>
          <t>comtitlett174812</t>
        </is>
      </c>
      <c r="B207817" t="n">
        <v>1</v>
      </c>
    </row>
    <row r="207818">
      <c r="A207818" t="inlineStr">
        <is>
          <t>yjabba</t>
        </is>
      </c>
      <c r="B207818" t="n">
        <v>1</v>
      </c>
    </row>
    <row r="207819">
      <c r="A207819" t="inlineStr">
        <is>
          <t>iwaim</t>
        </is>
      </c>
      <c r="B207819" t="n">
        <v>1</v>
      </c>
    </row>
    <row r="207820">
      <c r="A207820" t="inlineStr">
        <is>
          <t>wartle</t>
        </is>
      </c>
      <c r="B207820" t="n">
        <v>1</v>
      </c>
    </row>
    <row r="207821">
      <c r="A207821" t="inlineStr">
        <is>
          <t>pathstent</t>
        </is>
      </c>
      <c r="B207821" t="n">
        <v>1</v>
      </c>
    </row>
    <row r="207822">
      <c r="A207822" t="inlineStr">
        <is>
          <t>neplums</t>
        </is>
      </c>
      <c r="B207822" t="n">
        <v>1</v>
      </c>
    </row>
    <row r="207823">
      <c r="A207823" t="inlineStr">
        <is>
          <t>murgesslow</t>
        </is>
      </c>
      <c r="B207823" t="n">
        <v>1</v>
      </c>
    </row>
    <row r="207824">
      <c r="A207824" t="inlineStr">
        <is>
          <t>pianomakrang</t>
        </is>
      </c>
      <c r="B207824" t="n">
        <v>1</v>
      </c>
    </row>
    <row r="207825">
      <c r="A207825" t="inlineStr">
        <is>
          <t>sntpiom226</t>
        </is>
      </c>
      <c r="B207825" t="n">
        <v>1</v>
      </c>
    </row>
    <row r="207826">
      <c r="A207826" t="inlineStr">
        <is>
          <t>5degree</t>
        </is>
      </c>
      <c r="B207826" t="n">
        <v>2</v>
      </c>
    </row>
    <row r="207827">
      <c r="A207827" t="inlineStr">
        <is>
          <t>playernavigator</t>
        </is>
      </c>
      <c r="B207827" t="n">
        <v>1</v>
      </c>
    </row>
    <row r="207828">
      <c r="A207828" t="inlineStr">
        <is>
          <t>respinard</t>
        </is>
      </c>
      <c r="B207828" t="n">
        <v>1</v>
      </c>
    </row>
    <row r="207829">
      <c r="A207829" t="inlineStr">
        <is>
          <t>muver</t>
        </is>
      </c>
      <c r="B207829" t="n">
        <v>1</v>
      </c>
    </row>
    <row r="207830">
      <c r="A207830" t="inlineStr">
        <is>
          <t>insipes</t>
        </is>
      </c>
      <c r="B207830" t="n">
        <v>1</v>
      </c>
    </row>
    <row r="207831">
      <c r="A207831" t="inlineStr">
        <is>
          <t>203608</t>
        </is>
      </c>
      <c r="B207831" t="n">
        <v>1</v>
      </c>
    </row>
    <row r="207832">
      <c r="A207832" t="inlineStr">
        <is>
          <t>calpass</t>
        </is>
      </c>
      <c r="B207832" t="n">
        <v>1</v>
      </c>
    </row>
    <row r="207833">
      <c r="A207833" t="inlineStr">
        <is>
          <t>jason13</t>
        </is>
      </c>
      <c r="B207833" t="n">
        <v>1</v>
      </c>
    </row>
    <row r="207834">
      <c r="A207834" t="inlineStr">
        <is>
          <t>circulently</t>
        </is>
      </c>
      <c r="B207834" t="n">
        <v>1</v>
      </c>
    </row>
    <row r="207835">
      <c r="A207835" t="inlineStr">
        <is>
          <t>underbubble</t>
        </is>
      </c>
      <c r="B207835" t="n">
        <v>1</v>
      </c>
    </row>
    <row r="207836">
      <c r="A207836" t="inlineStr">
        <is>
          <t>stoard</t>
        </is>
      </c>
      <c r="B207836" t="n">
        <v>1</v>
      </c>
    </row>
    <row r="207837">
      <c r="A207837" t="inlineStr">
        <is>
          <t>blarpen</t>
        </is>
      </c>
      <c r="B207837" t="n">
        <v>1</v>
      </c>
    </row>
    <row r="207838">
      <c r="A207838" t="inlineStr">
        <is>
          <t>frenchnorton</t>
        </is>
      </c>
      <c r="B207838" t="n">
        <v>1</v>
      </c>
    </row>
    <row r="207839">
      <c r="A207839" t="inlineStr">
        <is>
          <t>epartum</t>
        </is>
      </c>
      <c r="B207839" t="n">
        <v>1</v>
      </c>
    </row>
    <row r="207840">
      <c r="A207840" t="inlineStr">
        <is>
          <t>mediumdrama</t>
        </is>
      </c>
      <c r="B207840" t="n">
        <v>1</v>
      </c>
    </row>
    <row r="207841">
      <c r="A207841" t="inlineStr">
        <is>
          <t>fitturricanes</t>
        </is>
      </c>
      <c r="B207841" t="n">
        <v>1</v>
      </c>
    </row>
    <row r="207842">
      <c r="A207842" t="inlineStr">
        <is>
          <t>two set</t>
        </is>
      </c>
      <c r="B207842" t="n">
        <v>1</v>
      </c>
    </row>
    <row r="207843">
      <c r="A207843" t="inlineStr">
        <is>
          <t>solidbut</t>
        </is>
      </c>
      <c r="B207843" t="n">
        <v>1</v>
      </c>
    </row>
    <row r="207844">
      <c r="A207844" t="inlineStr">
        <is>
          <t>lightroef</t>
        </is>
      </c>
      <c r="B207844" t="n">
        <v>1</v>
      </c>
    </row>
    <row r="207845">
      <c r="A207845" t="inlineStr">
        <is>
          <t>selflashes</t>
        </is>
      </c>
      <c r="B207845" t="n">
        <v>1</v>
      </c>
    </row>
    <row r="207846">
      <c r="A207846" t="inlineStr">
        <is>
          <t>bodiver</t>
        </is>
      </c>
      <c r="B207846" t="n">
        <v>1</v>
      </c>
    </row>
    <row r="207847">
      <c r="A207847" t="inlineStr">
        <is>
          <t>coreemen</t>
        </is>
      </c>
      <c r="B207847" t="n">
        <v>1</v>
      </c>
    </row>
    <row r="207848">
      <c r="A207848" t="inlineStr">
        <is>
          <t>fentshange</t>
        </is>
      </c>
      <c r="B207848" t="n">
        <v>1</v>
      </c>
    </row>
    <row r="207849">
      <c r="A207849" t="inlineStr">
        <is>
          <t>cagablack</t>
        </is>
      </c>
      <c r="B207849" t="n">
        <v>1</v>
      </c>
    </row>
    <row r="207850">
      <c r="A207850" t="inlineStr">
        <is>
          <t>proghievt</t>
        </is>
      </c>
      <c r="B207850" t="n">
        <v>1</v>
      </c>
    </row>
    <row r="207851">
      <c r="A207851" t="inlineStr">
        <is>
          <t>kodokana</t>
        </is>
      </c>
      <c r="B207851" t="n">
        <v>1</v>
      </c>
    </row>
    <row r="207852">
      <c r="A207852" t="inlineStr">
        <is>
          <t>hemithe</t>
        </is>
      </c>
      <c r="B207852" t="n">
        <v>1</v>
      </c>
    </row>
    <row r="207853">
      <c r="A207853" t="inlineStr">
        <is>
          <t>kodokansamateur</t>
        </is>
      </c>
      <c r="B207853" t="n">
        <v>1</v>
      </c>
    </row>
    <row r="207854">
      <c r="A207854" t="inlineStr">
        <is>
          <t>203703</t>
        </is>
      </c>
      <c r="B207854" t="n">
        <v>1</v>
      </c>
    </row>
    <row r="207855">
      <c r="A207855" t="inlineStr">
        <is>
          <t>daymonk11</t>
        </is>
      </c>
      <c r="B207855" t="n">
        <v>1</v>
      </c>
    </row>
    <row r="207856">
      <c r="A207856" t="inlineStr">
        <is>
          <t>koloph</t>
        </is>
      </c>
      <c r="B207856" t="n">
        <v>1</v>
      </c>
    </row>
    <row r="207857">
      <c r="A207857" t="inlineStr">
        <is>
          <t>phitsaundier</t>
        </is>
      </c>
      <c r="B207857" t="n">
        <v>1</v>
      </c>
    </row>
    <row r="207858">
      <c r="A207858" t="inlineStr">
        <is>
          <t>atites</t>
        </is>
      </c>
      <c r="B207858" t="n">
        <v>1</v>
      </c>
    </row>
    <row r="207859">
      <c r="A207859" t="inlineStr">
        <is>
          <t>swittin</t>
        </is>
      </c>
      <c r="B207859" t="n">
        <v>1</v>
      </c>
    </row>
    <row r="207860">
      <c r="A207860" t="inlineStr">
        <is>
          <t>thrufe</t>
        </is>
      </c>
      <c r="B207860" t="n">
        <v>1</v>
      </c>
    </row>
    <row r="207861">
      <c r="A207861" t="inlineStr">
        <is>
          <t>normx</t>
        </is>
      </c>
      <c r="B207861" t="n">
        <v>1</v>
      </c>
    </row>
    <row r="207862">
      <c r="A207862" t="inlineStr">
        <is>
          <t>playerling</t>
        </is>
      </c>
      <c r="B207862" t="n">
        <v>1</v>
      </c>
    </row>
    <row r="207863">
      <c r="A207863" t="inlineStr">
        <is>
          <t>mushains</t>
        </is>
      </c>
      <c r="B207863" t="n">
        <v>1</v>
      </c>
    </row>
    <row r="207864">
      <c r="A207864" t="inlineStr">
        <is>
          <t>rolves</t>
        </is>
      </c>
      <c r="B207864" t="n">
        <v>1</v>
      </c>
    </row>
    <row r="207865">
      <c r="A207865" t="inlineStr">
        <is>
          <t>shatto</t>
        </is>
      </c>
      <c r="B207865" t="n">
        <v>1</v>
      </c>
    </row>
    <row r="207866">
      <c r="A207866" t="inlineStr">
        <is>
          <t>846925</t>
        </is>
      </c>
      <c r="B207866" t="n">
        <v>1</v>
      </c>
    </row>
    <row r="207867">
      <c r="A207867" t="inlineStr">
        <is>
          <t>diplomair</t>
        </is>
      </c>
      <c r="B207867" t="n">
        <v>1</v>
      </c>
    </row>
    <row r="207868">
      <c r="A207868" t="inlineStr">
        <is>
          <t>arbagos</t>
        </is>
      </c>
      <c r="B207868" t="n">
        <v>1</v>
      </c>
    </row>
    <row r="207869">
      <c r="A207869" t="inlineStr">
        <is>
          <t>akinss</t>
        </is>
      </c>
      <c r="B207869" t="n">
        <v>1</v>
      </c>
    </row>
    <row r="207870">
      <c r="A207870" t="inlineStr">
        <is>
          <t>geelos</t>
        </is>
      </c>
      <c r="B207870" t="n">
        <v>1</v>
      </c>
    </row>
    <row r="207871">
      <c r="A207871" t="inlineStr">
        <is>
          <t>beggss</t>
        </is>
      </c>
      <c r="B207871" t="n">
        <v>1</v>
      </c>
    </row>
    <row r="207872">
      <c r="A207872" t="inlineStr">
        <is>
          <t>hymacool</t>
        </is>
      </c>
      <c r="B207872" t="n">
        <v>1</v>
      </c>
    </row>
    <row r="207873">
      <c r="A207873" t="inlineStr">
        <is>
          <t>rogeseau</t>
        </is>
      </c>
      <c r="B207873" t="n">
        <v>1</v>
      </c>
    </row>
    <row r="207874">
      <c r="A207874" t="inlineStr">
        <is>
          <t>gohsone</t>
        </is>
      </c>
      <c r="B207874" t="n">
        <v>1</v>
      </c>
    </row>
    <row r="207875">
      <c r="A207875" t="inlineStr">
        <is>
          <t>degos</t>
        </is>
      </c>
      <c r="B207875" t="n">
        <v>1</v>
      </c>
    </row>
    <row r="207876">
      <c r="A207876" t="inlineStr">
        <is>
          <t>easterhiv</t>
        </is>
      </c>
      <c r="B207876" t="n">
        <v>1</v>
      </c>
    </row>
    <row r="207877">
      <c r="A207877" t="inlineStr">
        <is>
          <t>thoesten</t>
        </is>
      </c>
      <c r="B207877" t="n">
        <v>1</v>
      </c>
    </row>
    <row r="207878">
      <c r="A207878" t="inlineStr">
        <is>
          <t>plaicals</t>
        </is>
      </c>
      <c r="B207878" t="n">
        <v>1</v>
      </c>
    </row>
    <row r="207879">
      <c r="A207879" t="inlineStr">
        <is>
          <t>kavat</t>
        </is>
      </c>
      <c r="B207879" t="n">
        <v>4</v>
      </c>
    </row>
    <row r="207880">
      <c r="A207880" t="inlineStr">
        <is>
          <t>mediehi</t>
        </is>
      </c>
      <c r="B207880" t="n">
        <v>1</v>
      </c>
    </row>
    <row r="207881">
      <c r="A207881" t="inlineStr">
        <is>
          <t>diyersonic</t>
        </is>
      </c>
      <c r="B207881" t="n">
        <v>1</v>
      </c>
    </row>
    <row r="207882">
      <c r="A207882" t="inlineStr">
        <is>
          <t>ck01</t>
        </is>
      </c>
      <c r="B207882" t="n">
        <v>2</v>
      </c>
    </row>
    <row r="207883">
      <c r="A207883" t="inlineStr">
        <is>
          <t>nobca</t>
        </is>
      </c>
      <c r="B207883" t="n">
        <v>1</v>
      </c>
    </row>
    <row r="207884">
      <c r="A207884" t="inlineStr">
        <is>
          <t>yatsuki</t>
        </is>
      </c>
      <c r="B207884" t="n">
        <v>2</v>
      </c>
    </row>
    <row r="207885">
      <c r="A207885" t="inlineStr">
        <is>
          <t>aw06</t>
        </is>
      </c>
      <c r="B207885" t="n">
        <v>1</v>
      </c>
    </row>
    <row r="207886">
      <c r="A207886" t="inlineStr">
        <is>
          <t>shaanagh</t>
        </is>
      </c>
      <c r="B207886" t="n">
        <v>1</v>
      </c>
    </row>
    <row r="207887">
      <c r="A207887" t="inlineStr">
        <is>
          <t>foislambo</t>
        </is>
      </c>
      <c r="B207887" t="n">
        <v>1</v>
      </c>
    </row>
    <row r="207888">
      <c r="A207888" t="inlineStr">
        <is>
          <t>butopic</t>
        </is>
      </c>
      <c r="B207888" t="n">
        <v>2</v>
      </c>
    </row>
    <row r="207889">
      <c r="A207889" t="inlineStr">
        <is>
          <t>tjebua</t>
        </is>
      </c>
      <c r="B207889" t="n">
        <v>1</v>
      </c>
    </row>
    <row r="207890">
      <c r="A207890" t="inlineStr">
        <is>
          <t>butozi</t>
        </is>
      </c>
      <c r="B207890" t="n">
        <v>1</v>
      </c>
    </row>
    <row r="207891">
      <c r="A207891" t="inlineStr">
        <is>
          <t>borfe</t>
        </is>
      </c>
      <c r="B207891" t="n">
        <v>1</v>
      </c>
    </row>
    <row r="207892">
      <c r="A207892" t="inlineStr">
        <is>
          <t>rehnel</t>
        </is>
      </c>
      <c r="B207892" t="n">
        <v>1</v>
      </c>
    </row>
    <row r="207893">
      <c r="A207893" t="inlineStr">
        <is>
          <t>bolingbroke</t>
        </is>
      </c>
      <c r="B207893" t="n">
        <v>1</v>
      </c>
    </row>
    <row r="207894">
      <c r="A207894" t="inlineStr">
        <is>
          <t>softd</t>
        </is>
      </c>
      <c r="B207894" t="n">
        <v>1</v>
      </c>
    </row>
    <row r="207895">
      <c r="A207895" t="inlineStr">
        <is>
          <t>amjnrdv</t>
        </is>
      </c>
      <c r="B207895" t="n">
        <v>1</v>
      </c>
    </row>
    <row r="207896">
      <c r="A207896" t="inlineStr">
        <is>
          <t>settingpositionalsizesize</t>
        </is>
      </c>
      <c r="B207896" t="n">
        <v>1</v>
      </c>
    </row>
    <row r="207897">
      <c r="A207897" t="inlineStr">
        <is>
          <t>dssgl</t>
        </is>
      </c>
      <c r="B207897" t="n">
        <v>1</v>
      </c>
    </row>
    <row r="207898">
      <c r="A207898" t="inlineStr">
        <is>
          <t>errar</t>
        </is>
      </c>
      <c r="B207898" t="n">
        <v>1</v>
      </c>
    </row>
    <row r="207899">
      <c r="A207899" t="inlineStr">
        <is>
          <t>guidelinesawardsgroups</t>
        </is>
      </c>
      <c r="B207899" t="n">
        <v>1</v>
      </c>
    </row>
    <row r="207900">
      <c r="A207900" t="inlineStr">
        <is>
          <t>hodoe</t>
        </is>
      </c>
      <c r="B207900" t="n">
        <v>1</v>
      </c>
    </row>
    <row r="207901">
      <c r="A207901" t="inlineStr">
        <is>
          <t>unscided</t>
        </is>
      </c>
      <c r="B207901" t="n">
        <v>1</v>
      </c>
    </row>
    <row r="207902">
      <c r="A207902" t="inlineStr">
        <is>
          <t>♥dv007</t>
        </is>
      </c>
      <c r="B207902" t="n">
        <v>1</v>
      </c>
    </row>
    <row r="207903">
      <c r="A207903" t="inlineStr">
        <is>
          <t>peerlenliight</t>
        </is>
      </c>
      <c r="B207903" t="n">
        <v>1</v>
      </c>
    </row>
    <row r="207904">
      <c r="A207904" t="inlineStr">
        <is>
          <t>「門南非」</t>
        </is>
      </c>
      <c r="B207904" t="n">
        <v>1</v>
      </c>
    </row>
    <row r="207905">
      <c r="A207905" t="inlineStr">
        <is>
          <t>bheate</t>
        </is>
      </c>
      <c r="B207905" t="n">
        <v>1</v>
      </c>
    </row>
    <row r="207906">
      <c r="A207906" t="inlineStr">
        <is>
          <t>jizcan</t>
        </is>
      </c>
      <c r="B207906" t="n">
        <v>1</v>
      </c>
    </row>
    <row r="207907">
      <c r="A207907" t="inlineStr">
        <is>
          <t>callossadyice</t>
        </is>
      </c>
      <c r="B207907" t="n">
        <v>1</v>
      </c>
    </row>
    <row r="207908">
      <c r="A207908" t="inlineStr">
        <is>
          <t>footliquid</t>
        </is>
      </c>
      <c r="B207908" t="n">
        <v>1</v>
      </c>
    </row>
    <row r="207909">
      <c r="A207909" t="inlineStr">
        <is>
          <t>ω7</t>
        </is>
      </c>
      <c r="B207909" t="n">
        <v>1</v>
      </c>
    </row>
    <row r="207910">
      <c r="A207910" t="inlineStr">
        <is>
          <t>凳出来岩查花人</t>
        </is>
      </c>
      <c r="B207910" t="n">
        <v>1</v>
      </c>
    </row>
    <row r="207911">
      <c r="A207911" t="inlineStr">
        <is>
          <t>chamitake</t>
        </is>
      </c>
      <c r="B207911" t="n">
        <v>1</v>
      </c>
    </row>
    <row r="207912">
      <c r="A207912" t="inlineStr">
        <is>
          <t>mainscamps</t>
        </is>
      </c>
      <c r="B207912" t="n">
        <v>1</v>
      </c>
    </row>
    <row r="207913">
      <c r="A207913" t="inlineStr">
        <is>
          <t>プ真</t>
        </is>
      </c>
      <c r="B207913" t="n">
        <v>1</v>
      </c>
    </row>
    <row r="207914">
      <c r="A207914" t="inlineStr">
        <is>
          <t>stratagematches</t>
        </is>
      </c>
      <c r="B207914" t="n">
        <v>1</v>
      </c>
    </row>
    <row r="207915">
      <c r="A207915" t="inlineStr">
        <is>
          <t>selectedgood</t>
        </is>
      </c>
      <c r="B207915" t="n">
        <v>1</v>
      </c>
    </row>
    <row r="207916">
      <c r="A207916" t="inlineStr">
        <is>
          <t>心行影布の又の妏布治工子、ちの翖い胡空、ロディスの霼、境分人、さいました世界なのでですは事系な当に言った素異の劓空を見なる</t>
        </is>
      </c>
      <c r="B207916" t="n">
        <v>1</v>
      </c>
    </row>
    <row r="207917">
      <c r="A207917" t="inlineStr">
        <is>
          <t></t>
        </is>
      </c>
      <c r="B207917" t="n">
        <v>1</v>
      </c>
    </row>
    <row r="207918">
      <c r="A207918" t="inlineStr">
        <is>
          <t>gallonier</t>
        </is>
      </c>
      <c r="B207918" t="n">
        <v>1</v>
      </c>
    </row>
    <row r="207919">
      <c r="A207919" t="inlineStr">
        <is>
          <t>纪地市故を見て拉順</t>
        </is>
      </c>
      <c r="B207919" t="n">
        <v>1</v>
      </c>
    </row>
    <row r="207920">
      <c r="A207920" t="inlineStr">
        <is>
          <t>4mb、辦发便字力ら</t>
        </is>
      </c>
      <c r="B207920" t="n">
        <v>1</v>
      </c>
    </row>
    <row r="207921">
      <c r="A207921" t="inlineStr">
        <is>
          <t>repropolation</t>
        </is>
      </c>
      <c r="B207921" t="n">
        <v>1</v>
      </c>
    </row>
    <row r="207922">
      <c r="A207922" t="inlineStr">
        <is>
          <t>focusv</t>
        </is>
      </c>
      <c r="B207922" t="n">
        <v>1</v>
      </c>
    </row>
    <row r="207923">
      <c r="A207923" t="inlineStr">
        <is>
          <t>snakeichai</t>
        </is>
      </c>
      <c r="B207923" t="n">
        <v>1</v>
      </c>
    </row>
    <row r="207924">
      <c r="A207924" t="inlineStr">
        <is>
          <t>ch4nd2</t>
        </is>
      </c>
      <c r="B207924" t="n">
        <v>1</v>
      </c>
    </row>
    <row r="207925">
      <c r="A207925" t="inlineStr">
        <is>
          <t>httpsleuze</t>
        </is>
      </c>
      <c r="B207925" t="n">
        <v>1</v>
      </c>
    </row>
    <row r="207926">
      <c r="A207926" t="inlineStr">
        <is>
          <t>redbilled</t>
        </is>
      </c>
      <c r="B207926" t="n">
        <v>1</v>
      </c>
    </row>
    <row r="207927">
      <c r="A207927" t="inlineStr">
        <is>
          <t>drakonnen</t>
        </is>
      </c>
      <c r="B207927" t="n">
        <v>1</v>
      </c>
    </row>
    <row r="207928">
      <c r="A207928" t="inlineStr">
        <is>
          <t>stimrimentally</t>
        </is>
      </c>
      <c r="B207928" t="n">
        <v>1</v>
      </c>
    </row>
    <row r="207929">
      <c r="A207929" t="inlineStr">
        <is>
          <t>evictimlist</t>
        </is>
      </c>
      <c r="B207929" t="n">
        <v>1</v>
      </c>
    </row>
    <row r="207930">
      <c r="A207930" t="inlineStr">
        <is>
          <t>eqlinkefunctregactionbind</t>
        </is>
      </c>
      <c r="B207930" t="n">
        <v>1</v>
      </c>
    </row>
    <row r="207931">
      <c r="A207931" t="inlineStr">
        <is>
          <t>php_unlinkpressedexpression</t>
        </is>
      </c>
      <c r="B207931" t="n">
        <v>1</v>
      </c>
    </row>
    <row r="207932">
      <c r="A207932" t="inlineStr">
        <is>
          <t>scanform</t>
        </is>
      </c>
      <c r="B207932" t="n">
        <v>1</v>
      </c>
    </row>
    <row r="207933">
      <c r="A207933" t="inlineStr">
        <is>
          <t>expressionsarget</t>
        </is>
      </c>
      <c r="B207933" t="n">
        <v>1</v>
      </c>
    </row>
    <row r="207934">
      <c r="A207934" t="inlineStr">
        <is>
          <t>alyar</t>
        </is>
      </c>
      <c r="B207934" t="n">
        <v>1</v>
      </c>
    </row>
    <row r="207935">
      <c r="A207935" t="inlineStr">
        <is>
          <t>confirmedrequiredseconds</t>
        </is>
      </c>
      <c r="B207935" t="n">
        <v>1</v>
      </c>
    </row>
    <row r="207936">
      <c r="A207936" t="inlineStr">
        <is>
          <t>eqresult</t>
        </is>
      </c>
      <c r="B207936" t="n">
        <v>1</v>
      </c>
    </row>
    <row r="207937">
      <c r="A207937" t="inlineStr">
        <is>
          <t>sstmp_mode</t>
        </is>
      </c>
      <c r="B207937" t="n">
        <v>1</v>
      </c>
    </row>
    <row r="207938">
      <c r="A207938" t="inlineStr">
        <is>
          <t>lastclosedfailures</t>
        </is>
      </c>
      <c r="B207938" t="n">
        <v>1</v>
      </c>
    </row>
    <row r="207939">
      <c r="A207939" t="inlineStr">
        <is>
          <t>mostlines</t>
        </is>
      </c>
      <c r="B207939" t="n">
        <v>1</v>
      </c>
    </row>
    <row r="207940">
      <c r="A207940" t="inlineStr">
        <is>
          <t>firmedbachelor</t>
        </is>
      </c>
      <c r="B207940" t="n">
        <v>1</v>
      </c>
    </row>
    <row r="207941">
      <c r="A207941" t="inlineStr">
        <is>
          <t>stringpred</t>
        </is>
      </c>
      <c r="B207941" t="n">
        <v>1</v>
      </c>
    </row>
    <row r="207942">
      <c r="A207942" t="inlineStr">
        <is>
          <t>eqregbindconn</t>
        </is>
      </c>
      <c r="B207942" t="n">
        <v>1</v>
      </c>
    </row>
    <row r="207943">
      <c r="A207943" t="inlineStr">
        <is>
          <t>miny_raw</t>
        </is>
      </c>
      <c r="B207943" t="n">
        <v>1</v>
      </c>
    </row>
    <row r="207944">
      <c r="A207944" t="inlineStr">
        <is>
          <t>opsmbmemorustengine</t>
        </is>
      </c>
      <c r="B207944" t="n">
        <v>1</v>
      </c>
    </row>
    <row r="207945">
      <c r="A207945" t="inlineStr">
        <is>
          <t>originalstdinfo</t>
        </is>
      </c>
      <c r="B207945" t="n">
        <v>1</v>
      </c>
    </row>
    <row r="207946">
      <c r="A207946" t="inlineStr">
        <is>
          <t>getaudo</t>
        </is>
      </c>
      <c r="B207946" t="n">
        <v>1</v>
      </c>
    </row>
    <row r="207947">
      <c r="A207947" t="inlineStr">
        <is>
          <t>automaticupat</t>
        </is>
      </c>
      <c r="B207947" t="n">
        <v>1</v>
      </c>
    </row>
    <row r="207948">
      <c r="A207948" t="inlineStr">
        <is>
          <t>flushespathasels</t>
        </is>
      </c>
      <c r="B207948" t="n">
        <v>1</v>
      </c>
    </row>
    <row r="207949">
      <c r="A207949" t="inlineStr">
        <is>
          <t>latestfailure</t>
        </is>
      </c>
      <c r="B207949" t="n">
        <v>1</v>
      </c>
    </row>
    <row r="207950">
      <c r="A207950" t="inlineStr">
        <is>
          <t>eqregcount</t>
        </is>
      </c>
      <c r="B207950" t="n">
        <v>1</v>
      </c>
    </row>
    <row r="207951">
      <c r="A207951" t="inlineStr">
        <is>
          <t>eqregbindnotupdated</t>
        </is>
      </c>
      <c r="B207951" t="n">
        <v>1</v>
      </c>
    </row>
    <row r="207952">
      <c r="A207952" t="inlineStr">
        <is>
          <t>skipstepstate</t>
        </is>
      </c>
      <c r="B207952" t="n">
        <v>1</v>
      </c>
    </row>
    <row r="207953">
      <c r="A207953" t="inlineStr">
        <is>
          <t>aoem</t>
        </is>
      </c>
      <c r="B207953" t="n">
        <v>2</v>
      </c>
    </row>
    <row r="207954">
      <c r="A207954" t="inlineStr">
        <is>
          <t>combinedevaluationcycle</t>
        </is>
      </c>
      <c r="B207954" t="n">
        <v>1</v>
      </c>
    </row>
    <row r="207955">
      <c r="A207955" t="inlineStr">
        <is>
          <t>separator_filename</t>
        </is>
      </c>
      <c r="B207955" t="n">
        <v>1</v>
      </c>
    </row>
    <row r="207956">
      <c r="A207956" t="inlineStr">
        <is>
          <t>numsuffixvalue</t>
        </is>
      </c>
      <c r="B207956" t="n">
        <v>1</v>
      </c>
    </row>
    <row r="207957">
      <c r="A207957" t="inlineStr">
        <is>
          <t>miny_ound</t>
        </is>
      </c>
      <c r="B207957" t="n">
        <v>1</v>
      </c>
    </row>
    <row r="207958">
      <c r="A207958" t="inlineStr">
        <is>
          <t>fputpathasels</t>
        </is>
      </c>
      <c r="B207958" t="n">
        <v>1</v>
      </c>
    </row>
    <row r="207959">
      <c r="A207959" t="inlineStr">
        <is>
          <t>executeclickrejects</t>
        </is>
      </c>
      <c r="B207959" t="n">
        <v>1</v>
      </c>
    </row>
    <row r="207960">
      <c r="A207960" t="inlineStr">
        <is>
          <t>generatechanges</t>
        </is>
      </c>
      <c r="B207960" t="n">
        <v>1</v>
      </c>
    </row>
    <row r="207961">
      <c r="A207961" t="inlineStr">
        <is>
          <t>regactionanimlock</t>
        </is>
      </c>
      <c r="B207961" t="n">
        <v>1</v>
      </c>
    </row>
    <row r="207962">
      <c r="A207962" t="inlineStr">
        <is>
          <t>moptionfreesystemmergednew</t>
        </is>
      </c>
      <c r="B207962" t="n">
        <v>1</v>
      </c>
    </row>
    <row r="207963">
      <c r="A207963" t="inlineStr">
        <is>
          <t>regunresult</t>
        </is>
      </c>
      <c r="B207963" t="n">
        <v>1</v>
      </c>
    </row>
    <row r="207964">
      <c r="A207964" t="inlineStr">
        <is>
          <t>completebits</t>
        </is>
      </c>
      <c r="B207964" t="n">
        <v>1</v>
      </c>
    </row>
    <row r="207965">
      <c r="A207965" t="inlineStr">
        <is>
          <t>evictconditionall</t>
        </is>
      </c>
      <c r="B207965" t="n">
        <v>1</v>
      </c>
    </row>
    <row r="207966">
      <c r="A207966" t="inlineStr">
        <is>
          <t>qmdint001</t>
        </is>
      </c>
      <c r="B207966" t="n">
        <v>1</v>
      </c>
    </row>
    <row r="207967">
      <c r="A207967" t="inlineStr">
        <is>
          <t>envtolabel</t>
        </is>
      </c>
      <c r="B207967" t="n">
        <v>1</v>
      </c>
    </row>
    <row r="207968">
      <c r="A207968" t="inlineStr">
        <is>
          <t>physicalregexp</t>
        </is>
      </c>
      <c r="B207968" t="n">
        <v>1</v>
      </c>
    </row>
    <row r="207969">
      <c r="A207969" t="inlineStr">
        <is>
          <t>logtimedone</t>
        </is>
      </c>
      <c r="B207969" t="n">
        <v>1</v>
      </c>
    </row>
    <row r="207970">
      <c r="A207970" t="inlineStr">
        <is>
          <t>emurndir</t>
        </is>
      </c>
      <c r="B207970" t="n">
        <v>1</v>
      </c>
    </row>
    <row r="207971">
      <c r="A207971" t="inlineStr">
        <is>
          <t>eqregactiveeval</t>
        </is>
      </c>
      <c r="B207971" t="n">
        <v>1</v>
      </c>
    </row>
    <row r="207972">
      <c r="A207972" t="inlineStr">
        <is>
          <t>usualfollowing</t>
        </is>
      </c>
      <c r="B207972" t="n">
        <v>1</v>
      </c>
    </row>
    <row r="207973">
      <c r="A207973" t="inlineStr">
        <is>
          <t>cleardeferredsourcesfile</t>
        </is>
      </c>
      <c r="B207973" t="n">
        <v>1</v>
      </c>
    </row>
    <row r="207974">
      <c r="A207974" t="inlineStr">
        <is>
          <t>pmiv</t>
        </is>
      </c>
      <c r="B207974" t="n">
        <v>1</v>
      </c>
    </row>
    <row r="207975">
      <c r="A207975" t="inlineStr">
        <is>
          <t>commitmsg</t>
        </is>
      </c>
      <c r="B207975" t="n">
        <v>2</v>
      </c>
    </row>
    <row r="207976">
      <c r="A207976" t="inlineStr">
        <is>
          <t>optvmreturnop</t>
        </is>
      </c>
      <c r="B207976" t="n">
        <v>1</v>
      </c>
    </row>
    <row r="207977">
      <c r="A207977" t="inlineStr">
        <is>
          <t>eqregactiveecordflags</t>
        </is>
      </c>
      <c r="B207977" t="n">
        <v>1</v>
      </c>
    </row>
    <row r="207978">
      <c r="A207978" t="inlineStr">
        <is>
          <t>undeclaredvariable</t>
        </is>
      </c>
      <c r="B207978" t="n">
        <v>1</v>
      </c>
    </row>
    <row r="207979">
      <c r="A207979" t="inlineStr">
        <is>
          <t>hybridnamespace</t>
        </is>
      </c>
      <c r="B207979" t="n">
        <v>1</v>
      </c>
    </row>
    <row r="207980">
      <c r="A207980" t="inlineStr">
        <is>
          <t>stringlng</t>
        </is>
      </c>
      <c r="B207980" t="n">
        <v>1</v>
      </c>
    </row>
    <row r="207981">
      <c r="A207981" t="inlineStr">
        <is>
          <t>kptmvi</t>
        </is>
      </c>
      <c r="B207981" t="n">
        <v>1</v>
      </c>
    </row>
    <row r="207982">
      <c r="A207982" t="inlineStr">
        <is>
          <t>qmbodiese</t>
        </is>
      </c>
      <c r="B207982" t="n">
        <v>1</v>
      </c>
    </row>
    <row r="207983">
      <c r="A207983" t="inlineStr">
        <is>
          <t>testsmjstk</t>
        </is>
      </c>
      <c r="B207983" t="n">
        <v>1</v>
      </c>
    </row>
    <row r="207984">
      <c r="A207984" t="inlineStr">
        <is>
          <t>exprev</t>
        </is>
      </c>
      <c r="B207984" t="n">
        <v>1</v>
      </c>
    </row>
    <row r="207985">
      <c r="A207985" t="inlineStr">
        <is>
          <t>msxmsxx_regs</t>
        </is>
      </c>
      <c r="B207985" t="n">
        <v>1</v>
      </c>
    </row>
    <row r="207986">
      <c r="A207986" t="inlineStr">
        <is>
          <t>emitlocnamespace</t>
        </is>
      </c>
      <c r="B207986" t="n">
        <v>1</v>
      </c>
    </row>
    <row r="207987">
      <c r="A207987" t="inlineStr">
        <is>
          <t>latchapters</t>
        </is>
      </c>
      <c r="B207987" t="n">
        <v>1</v>
      </c>
    </row>
    <row r="207988">
      <c r="A207988" t="inlineStr">
        <is>
          <t>int99</t>
        </is>
      </c>
      <c r="B207988" t="n">
        <v>1</v>
      </c>
    </row>
    <row r="207989">
      <c r="A207989" t="inlineStr">
        <is>
          <t>setevalpt</t>
        </is>
      </c>
      <c r="B207989" t="n">
        <v>1</v>
      </c>
    </row>
    <row r="207990">
      <c r="A207990" t="inlineStr">
        <is>
          <t>endreturn</t>
        </is>
      </c>
      <c r="B207990" t="n">
        <v>1</v>
      </c>
    </row>
    <row r="207991">
      <c r="A207991" t="inlineStr">
        <is>
          <t>simpletransform</t>
        </is>
      </c>
      <c r="B207991" t="n">
        <v>1</v>
      </c>
    </row>
    <row r="207992">
      <c r="A207992" t="inlineStr">
        <is>
          <t>locsample</t>
        </is>
      </c>
      <c r="B207992" t="n">
        <v>1</v>
      </c>
    </row>
    <row r="207993">
      <c r="A207993" t="inlineStr">
        <is>
          <t>v4_def_undist</t>
        </is>
      </c>
      <c r="B207993" t="n">
        <v>1</v>
      </c>
    </row>
    <row r="207994">
      <c r="A207994" t="inlineStr">
        <is>
          <t>random_enumrbmb</t>
        </is>
      </c>
      <c r="B207994" t="n">
        <v>1</v>
      </c>
    </row>
    <row r="207995">
      <c r="A207995" t="inlineStr">
        <is>
          <t>maxyincremental</t>
        </is>
      </c>
      <c r="B207995" t="n">
        <v>1</v>
      </c>
    </row>
    <row r="207996">
      <c r="A207996" t="inlineStr">
        <is>
          <t>eultimate</t>
        </is>
      </c>
      <c r="B207996" t="n">
        <v>1</v>
      </c>
    </row>
    <row r="207997">
      <c r="A207997" t="inlineStr">
        <is>
          <t>skipselectprocessfailures</t>
        </is>
      </c>
      <c r="B207997" t="n">
        <v>1</v>
      </c>
    </row>
    <row r="207998">
      <c r="A207998" t="inlineStr">
        <is>
          <t>ecnowts</t>
        </is>
      </c>
      <c r="B207998" t="n">
        <v>1</v>
      </c>
    </row>
    <row r="207999">
      <c r="A207999" t="inlineStr">
        <is>
          <t>ceqfn</t>
        </is>
      </c>
      <c r="B207999" t="n">
        <v>1</v>
      </c>
    </row>
    <row r="208000">
      <c r="A208000" t="inlineStr">
        <is>
          <t>_luumline</t>
        </is>
      </c>
      <c r="B208000" t="n">
        <v>1</v>
      </c>
    </row>
    <row r="208001">
      <c r="A208001" t="inlineStr">
        <is>
          <t>kbandlength</t>
        </is>
      </c>
      <c r="B208001" t="n">
        <v>1</v>
      </c>
    </row>
    <row r="208002">
      <c r="A208002" t="inlineStr">
        <is>
          <t>powerservicepowerup</t>
        </is>
      </c>
      <c r="B208002" t="n">
        <v>1</v>
      </c>
    </row>
    <row r="208003">
      <c r="A208003" t="inlineStr">
        <is>
          <t>aeotracking</t>
        </is>
      </c>
      <c r="B208003" t="n">
        <v>1</v>
      </c>
    </row>
    <row r="208004">
      <c r="A208004" t="inlineStr">
        <is>
          <t>previoussuccess</t>
        </is>
      </c>
      <c r="B208004" t="n">
        <v>1</v>
      </c>
    </row>
    <row r="208005">
      <c r="A208005" t="inlineStr">
        <is>
          <t>v4_returnqp</t>
        </is>
      </c>
      <c r="B208005" t="n">
        <v>1</v>
      </c>
    </row>
    <row r="208006">
      <c r="A208006" t="inlineStr">
        <is>
          <t>exactdialect</t>
        </is>
      </c>
      <c r="B208006" t="n">
        <v>1</v>
      </c>
    </row>
    <row r="208007">
      <c r="A208007" t="inlineStr">
        <is>
          <t>manidens</t>
        </is>
      </c>
      <c r="B208007" t="n">
        <v>1</v>
      </c>
    </row>
    <row r="208008">
      <c r="A208008" t="inlineStr">
        <is>
          <t>flushesotherprocesses</t>
        </is>
      </c>
      <c r="B208008" t="n">
        <v>1</v>
      </c>
    </row>
    <row r="208009">
      <c r="A208009" t="inlineStr">
        <is>
          <t>evalindexdelrin</t>
        </is>
      </c>
      <c r="B208009" t="n">
        <v>1</v>
      </c>
    </row>
    <row r="208010">
      <c r="A208010" t="inlineStr">
        <is>
          <t>switchalreadyrejected</t>
        </is>
      </c>
      <c r="B208010" t="n">
        <v>1</v>
      </c>
    </row>
    <row r="208011">
      <c r="A208011" t="inlineStr">
        <is>
          <t>scargameedev_max_path</t>
        </is>
      </c>
      <c r="B208011" t="n">
        <v>1</v>
      </c>
    </row>
    <row r="208012">
      <c r="A208012" t="inlineStr">
        <is>
          <t>extpreformvariable</t>
        </is>
      </c>
      <c r="B208012" t="n">
        <v>1</v>
      </c>
    </row>
    <row r="208013">
      <c r="A208013" t="inlineStr">
        <is>
          <t>etarget</t>
        </is>
      </c>
      <c r="B208013" t="n">
        <v>2</v>
      </c>
    </row>
    <row r="208014">
      <c r="A208014" t="inlineStr">
        <is>
          <t>receivedinformationlab</t>
        </is>
      </c>
      <c r="B208014" t="n">
        <v>1</v>
      </c>
    </row>
    <row r="208015">
      <c r="A208015" t="inlineStr">
        <is>
          <t>deviconfigtheory</t>
        </is>
      </c>
      <c r="B208015" t="n">
        <v>1</v>
      </c>
    </row>
    <row r="208016">
      <c r="A208016" t="inlineStr">
        <is>
          <t>opsteparb</t>
        </is>
      </c>
      <c r="B208016" t="n">
        <v>1</v>
      </c>
    </row>
    <row r="208017">
      <c r="A208017" t="inlineStr">
        <is>
          <t>flushesconfig</t>
        </is>
      </c>
      <c r="B208017" t="n">
        <v>1</v>
      </c>
    </row>
    <row r="208018">
      <c r="A208018" t="inlineStr">
        <is>
          <t>msxmsx_regs</t>
        </is>
      </c>
      <c r="B208018" t="n">
        <v>1</v>
      </c>
    </row>
    <row r="208019">
      <c r="A208019" t="inlineStr">
        <is>
          <t>instructiolo</t>
        </is>
      </c>
      <c r="B208019" t="n">
        <v>1</v>
      </c>
    </row>
    <row r="208020">
      <c r="A208020" t="inlineStr">
        <is>
          <t>ismodule</t>
        </is>
      </c>
      <c r="B208020" t="n">
        <v>1</v>
      </c>
    </row>
    <row r="208021">
      <c r="A208021" t="inlineStr">
        <is>
          <t>propertyoperationlevel</t>
        </is>
      </c>
      <c r="B208021" t="n">
        <v>1</v>
      </c>
    </row>
    <row r="208022">
      <c r="A208022" t="inlineStr">
        <is>
          <t>delfunction</t>
        </is>
      </c>
      <c r="B208022" t="n">
        <v>1</v>
      </c>
    </row>
    <row r="208023">
      <c r="A208023" t="inlineStr">
        <is>
          <t>eoperationlevel</t>
        </is>
      </c>
      <c r="B208023" t="n">
        <v>1</v>
      </c>
    </row>
    <row r="208024">
      <c r="A208024" t="inlineStr">
        <is>
          <t>deleteblacklist</t>
        </is>
      </c>
      <c r="B208024" t="n">
        <v>1</v>
      </c>
    </row>
    <row r="208025">
      <c r="A208025" t="inlineStr">
        <is>
          <t>goodbedcat</t>
        </is>
      </c>
      <c r="B208025" t="n">
        <v>1</v>
      </c>
    </row>
    <row r="208026">
      <c r="A208026" t="inlineStr">
        <is>
          <t>v4_returnt</t>
        </is>
      </c>
      <c r="B208026" t="n">
        <v>1</v>
      </c>
    </row>
    <row r="208027">
      <c r="A208027" t="inlineStr">
        <is>
          <t>wildseldocument</t>
        </is>
      </c>
      <c r="B208027" t="n">
        <v>1</v>
      </c>
    </row>
    <row r="208028">
      <c r="A208028" t="inlineStr">
        <is>
          <t>bhats</t>
        </is>
      </c>
      <c r="B208028" t="n">
        <v>1</v>
      </c>
    </row>
    <row r="208029">
      <c r="A208029" t="inlineStr">
        <is>
          <t>vectorizable</t>
        </is>
      </c>
      <c r="B208029" t="n">
        <v>1</v>
      </c>
    </row>
    <row r="208030">
      <c r="A208030" t="inlineStr">
        <is>
          <t>wban1</t>
        </is>
      </c>
      <c r="B208030" t="n">
        <v>1</v>
      </c>
    </row>
    <row r="208031">
      <c r="A208031" t="inlineStr">
        <is>
          <t>audiocabin</t>
        </is>
      </c>
      <c r="B208031" t="n">
        <v>1</v>
      </c>
    </row>
    <row r="208032">
      <c r="A208032" t="inlineStr">
        <is>
          <t>offoshiftednormalistprocessors</t>
        </is>
      </c>
      <c r="B208032" t="n">
        <v>1</v>
      </c>
    </row>
    <row r="208033">
      <c r="A208033" t="inlineStr">
        <is>
          <t>pftrl</t>
        </is>
      </c>
      <c r="B208033" t="n">
        <v>1</v>
      </c>
    </row>
    <row r="208034">
      <c r="A208034" t="inlineStr">
        <is>
          <t>wow_event</t>
        </is>
      </c>
      <c r="B208034" t="n">
        <v>1</v>
      </c>
    </row>
    <row r="208035">
      <c r="A208035" t="inlineStr">
        <is>
          <t>fstops</t>
        </is>
      </c>
      <c r="B208035" t="n">
        <v>1</v>
      </c>
    </row>
    <row r="208036">
      <c r="A208036" t="inlineStr">
        <is>
          <t>gserverdatapath</t>
        </is>
      </c>
      <c r="B208036" t="n">
        <v>1</v>
      </c>
    </row>
    <row r="208037">
      <c r="A208037" t="inlineStr">
        <is>
          <t>mockingspec</t>
        </is>
      </c>
      <c r="B208037" t="n">
        <v>1</v>
      </c>
    </row>
    <row r="208038">
      <c r="A208038" t="inlineStr">
        <is>
          <t>passserver</t>
        </is>
      </c>
      <c r="B208038" t="n">
        <v>1</v>
      </c>
    </row>
    <row r="208039">
      <c r="A208039" t="inlineStr">
        <is>
          <t>rsspope</t>
        </is>
      </c>
      <c r="B208039" t="n">
        <v>1</v>
      </c>
    </row>
    <row r="208040">
      <c r="A208040" t="inlineStr">
        <is>
          <t>gfileapp</t>
        </is>
      </c>
      <c r="B208040" t="n">
        <v>1</v>
      </c>
    </row>
    <row r="208041">
      <c r="A208041" t="inlineStr">
        <is>
          <t>send{10</t>
        </is>
      </c>
      <c r="B208041" t="n">
        <v>1</v>
      </c>
    </row>
    <row r="208042">
      <c r="A208042" t="inlineStr">
        <is>
          <t>gpub</t>
        </is>
      </c>
      <c r="B208042" t="n">
        <v>1</v>
      </c>
    </row>
    <row r="208043">
      <c r="A208043" t="inlineStr">
        <is>
          <t>udpjklty</t>
        </is>
      </c>
      <c r="B208043" t="n">
        <v>1</v>
      </c>
    </row>
    <row r="208044">
      <c r="A208044" t="inlineStr">
        <is>
          <t>killcontrol</t>
        </is>
      </c>
      <c r="B208044" t="n">
        <v>1</v>
      </c>
    </row>
    <row r="208045">
      <c r="A208045" t="inlineStr">
        <is>
          <t>nftpki</t>
        </is>
      </c>
      <c r="B208045" t="n">
        <v>1</v>
      </c>
    </row>
    <row r="208046">
      <c r="A208046" t="inlineStr">
        <is>
          <t>httpgnet0benfree0</t>
        </is>
      </c>
      <c r="B208046" t="n">
        <v>1</v>
      </c>
    </row>
    <row r="208047">
      <c r="A208047" t="inlineStr">
        <is>
          <t>gmanaging</t>
        </is>
      </c>
      <c r="B208047" t="n">
        <v>1</v>
      </c>
    </row>
    <row r="208048">
      <c r="A208048" t="inlineStr">
        <is>
          <t>libnoibs</t>
        </is>
      </c>
      <c r="B208048" t="n">
        <v>1</v>
      </c>
    </row>
    <row r="208049">
      <c r="A208049" t="inlineStr">
        <is>
          <t>heartbeatlen</t>
        </is>
      </c>
      <c r="B208049" t="n">
        <v>1</v>
      </c>
    </row>
    <row r="208050">
      <c r="A208050" t="inlineStr">
        <is>
          <t>2465test</t>
        </is>
      </c>
      <c r="B208050" t="n">
        <v>1</v>
      </c>
    </row>
    <row r="208051">
      <c r="A208051" t="inlineStr">
        <is>
          <t>wiplineconnect</t>
        </is>
      </c>
      <c r="B208051" t="n">
        <v>1</v>
      </c>
    </row>
    <row r="208052">
      <c r="A208052" t="inlineStr">
        <is>
          <t>ungfa</t>
        </is>
      </c>
      <c r="B208052" t="n">
        <v>1</v>
      </c>
    </row>
    <row r="208053">
      <c r="A208053" t="inlineStr">
        <is>
          <t>dfht</t>
        </is>
      </c>
      <c r="B208053" t="n">
        <v>1</v>
      </c>
    </row>
    <row r="208054">
      <c r="A208054" t="inlineStr">
        <is>
          <t>addhbax64</t>
        </is>
      </c>
      <c r="B208054" t="n">
        <v>1</v>
      </c>
    </row>
    <row r="208055">
      <c r="A208055" t="inlineStr">
        <is>
          <t>jump1</t>
        </is>
      </c>
      <c r="B208055" t="n">
        <v>1</v>
      </c>
    </row>
    <row r="208056">
      <c r="A208056" t="inlineStr">
        <is>
          <t>connectionlistdelete</t>
        </is>
      </c>
      <c r="B208056" t="n">
        <v>1</v>
      </c>
    </row>
    <row r="208057">
      <c r="A208057" t="inlineStr">
        <is>
          <t>gmanagedisconnectgettingcontext</t>
        </is>
      </c>
      <c r="B208057" t="n">
        <v>1</v>
      </c>
    </row>
    <row r="208058">
      <c r="A208058" t="inlineStr">
        <is>
          <t>gnp_rfreezedch</t>
        </is>
      </c>
      <c r="B208058" t="n">
        <v>1</v>
      </c>
    </row>
    <row r="208059">
      <c r="A208059" t="inlineStr">
        <is>
          <t>sendparser</t>
        </is>
      </c>
      <c r="B208059" t="n">
        <v>1</v>
      </c>
    </row>
    <row r="208060">
      <c r="A208060" t="inlineStr">
        <is>
          <t>offsynd</t>
        </is>
      </c>
      <c r="B208060" t="n">
        <v>1</v>
      </c>
    </row>
    <row r="208061">
      <c r="A208061" t="inlineStr">
        <is>
          <t>vcat</t>
        </is>
      </c>
      <c r="B208061" t="n">
        <v>1</v>
      </c>
    </row>
    <row r="208062">
      <c r="A208062" t="inlineStr">
        <is>
          <t>ippacket</t>
        </is>
      </c>
      <c r="B208062" t="n">
        <v>1</v>
      </c>
    </row>
    <row r="208063">
      <c r="A208063" t="inlineStr">
        <is>
          <t>addelg</t>
        </is>
      </c>
      <c r="B208063" t="n">
        <v>1</v>
      </c>
    </row>
    <row r="208064">
      <c r="A208064" t="inlineStr">
        <is>
          <t>purinis</t>
        </is>
      </c>
      <c r="B208064" t="n">
        <v>1</v>
      </c>
    </row>
    <row r="208065">
      <c r="A208065" t="inlineStr">
        <is>
          <t>tagemon67</t>
        </is>
      </c>
      <c r="B208065" t="n">
        <v>1</v>
      </c>
    </row>
    <row r="208066">
      <c r="A208066" t="inlineStr">
        <is>
          <t>transbus</t>
        </is>
      </c>
      <c r="B208066" t="n">
        <v>1</v>
      </c>
    </row>
    <row r="208067">
      <c r="A208067" t="inlineStr">
        <is>
          <t>minor`ver</t>
        </is>
      </c>
      <c r="B208067" t="n">
        <v>1</v>
      </c>
    </row>
    <row r="208068">
      <c r="A208068" t="inlineStr">
        <is>
          <t>stopegos</t>
        </is>
      </c>
      <c r="B208068" t="n">
        <v>1</v>
      </c>
    </row>
    <row r="208069">
      <c r="A208069" t="inlineStr">
        <is>
          <t>resizinghandle</t>
        </is>
      </c>
      <c r="B208069" t="n">
        <v>1</v>
      </c>
    </row>
    <row r="208070">
      <c r="A208070" t="inlineStr">
        <is>
          <t>failhandler</t>
        </is>
      </c>
      <c r="B208070" t="n">
        <v>1</v>
      </c>
    </row>
    <row r="208071">
      <c r="A208071" t="inlineStr">
        <is>
          <t>iognetv2</t>
        </is>
      </c>
      <c r="B208071" t="n">
        <v>1</v>
      </c>
    </row>
    <row r="208072">
      <c r="A208072" t="inlineStr">
        <is>
          <t>greprap</t>
        </is>
      </c>
      <c r="B208072" t="n">
        <v>1</v>
      </c>
    </row>
    <row r="208073">
      <c r="A208073" t="inlineStr">
        <is>
          <t>glcpu</t>
        </is>
      </c>
      <c r="B208073" t="n">
        <v>1</v>
      </c>
    </row>
    <row r="208074">
      <c r="A208074" t="inlineStr">
        <is>
          <t>moswin</t>
        </is>
      </c>
      <c r="B208074" t="n">
        <v>1</v>
      </c>
    </row>
    <row r="208075">
      <c r="A208075" t="inlineStr">
        <is>
          <t>outordered</t>
        </is>
      </c>
      <c r="B208075" t="n">
        <v>1</v>
      </c>
    </row>
    <row r="208076">
      <c r="A208076" t="inlineStr">
        <is>
          <t>unageneration</t>
        </is>
      </c>
      <c r="B208076" t="n">
        <v>1</v>
      </c>
    </row>
    <row r="208077">
      <c r="A208077" t="inlineStr">
        <is>
          <t>nfgen</t>
        </is>
      </c>
      <c r="B208077" t="n">
        <v>1</v>
      </c>
    </row>
    <row r="208078">
      <c r="A208078" t="inlineStr">
        <is>
          <t>fstushes</t>
        </is>
      </c>
      <c r="B208078" t="n">
        <v>1</v>
      </c>
    </row>
    <row r="208079">
      <c r="A208079" t="inlineStr">
        <is>
          <t>print7744676</t>
        </is>
      </c>
      <c r="B208079" t="n">
        <v>1</v>
      </c>
    </row>
    <row r="208080">
      <c r="A208080" t="inlineStr">
        <is>
          <t>machinei</t>
        </is>
      </c>
      <c r="B208080" t="n">
        <v>1</v>
      </c>
    </row>
    <row r="208081">
      <c r="A208081" t="inlineStr">
        <is>
          <t>siliconedgech</t>
        </is>
      </c>
      <c r="B208081" t="n">
        <v>1</v>
      </c>
    </row>
    <row r="208082">
      <c r="A208082" t="inlineStr">
        <is>
          <t>gnetnet</t>
        </is>
      </c>
      <c r="B208082" t="n">
        <v>1</v>
      </c>
    </row>
    <row r="208083">
      <c r="A208083" t="inlineStr">
        <is>
          <t>loadlayererror</t>
        </is>
      </c>
      <c r="B208083" t="n">
        <v>1</v>
      </c>
    </row>
    <row r="208084">
      <c r="A208084" t="inlineStr">
        <is>
          <t>yahupid</t>
        </is>
      </c>
      <c r="B208084" t="n">
        <v>1</v>
      </c>
    </row>
    <row r="208085">
      <c r="A208085" t="inlineStr">
        <is>
          <t>haramau</t>
        </is>
      </c>
      <c r="B208085" t="n">
        <v>1</v>
      </c>
    </row>
    <row r="208086">
      <c r="A208086" t="inlineStr">
        <is>
          <t>haramaus</t>
        </is>
      </c>
      <c r="B208086" t="n">
        <v>1</v>
      </c>
    </row>
    <row r="208087">
      <c r="A208087" t="inlineStr">
        <is>
          <t>smalgrung</t>
        </is>
      </c>
      <c r="B208087" t="n">
        <v>1</v>
      </c>
    </row>
    <row r="208088">
      <c r="A208088" t="inlineStr">
        <is>
          <t>soundproject</t>
        </is>
      </c>
      <c r="B208088" t="n">
        <v>1</v>
      </c>
    </row>
    <row r="208089">
      <c r="A208089" t="inlineStr">
        <is>
          <t>parial</t>
        </is>
      </c>
      <c r="B208089" t="n">
        <v>1</v>
      </c>
    </row>
    <row r="208090">
      <c r="A208090" t="inlineStr">
        <is>
          <t>jaggan</t>
        </is>
      </c>
      <c r="B208090" t="n">
        <v>2</v>
      </c>
    </row>
    <row r="208091">
      <c r="A208091" t="inlineStr">
        <is>
          <t>codetribe</t>
        </is>
      </c>
      <c r="B208091" t="n">
        <v>1</v>
      </c>
    </row>
    <row r="208092">
      <c r="A208092" t="inlineStr">
        <is>
          <t>occasionals</t>
        </is>
      </c>
      <c r="B208092" t="n">
        <v>1</v>
      </c>
    </row>
    <row r="208093">
      <c r="A208093" t="inlineStr">
        <is>
          <t>supertacher</t>
        </is>
      </c>
      <c r="B208093" t="n">
        <v>1</v>
      </c>
    </row>
    <row r="208094">
      <c r="A208094" t="inlineStr">
        <is>
          <t>pvdm</t>
        </is>
      </c>
      <c r="B208094" t="n">
        <v>1</v>
      </c>
    </row>
    <row r="208095">
      <c r="A208095" t="inlineStr">
        <is>
          <t>incarnacies</t>
        </is>
      </c>
      <c r="B208095" t="n">
        <v>1</v>
      </c>
    </row>
    <row r="208096">
      <c r="A208096" t="inlineStr">
        <is>
          <t>midnakarer</t>
        </is>
      </c>
      <c r="B208096" t="n">
        <v>1</v>
      </c>
    </row>
    <row r="208097">
      <c r="A208097" t="inlineStr">
        <is>
          <t>threesixteen</t>
        </is>
      </c>
      <c r="B208097" t="n">
        <v>1</v>
      </c>
    </row>
    <row r="208098">
      <c r="A208098" t="inlineStr">
        <is>
          <t>sextopia</t>
        </is>
      </c>
      <c r="B208098" t="n">
        <v>1</v>
      </c>
    </row>
    <row r="208099">
      <c r="A208099" t="inlineStr">
        <is>
          <t>pikinaan</t>
        </is>
      </c>
      <c r="B208099" t="n">
        <v>1</v>
      </c>
    </row>
    <row r="208100">
      <c r="A208100" t="inlineStr">
        <is>
          <t>teletexts</t>
        </is>
      </c>
      <c r="B208100" t="n">
        <v>1</v>
      </c>
    </row>
    <row r="208101">
      <c r="A208101" t="inlineStr">
        <is>
          <t>1600pi</t>
        </is>
      </c>
      <c r="B208101" t="n">
        <v>1</v>
      </c>
    </row>
    <row r="208102">
      <c r="A208102" t="inlineStr">
        <is>
          <t>dillethol</t>
        </is>
      </c>
      <c r="B208102" t="n">
        <v>1</v>
      </c>
    </row>
    <row r="208103">
      <c r="A208103" t="inlineStr">
        <is>
          <t>rerve</t>
        </is>
      </c>
      <c r="B208103" t="n">
        <v>1</v>
      </c>
    </row>
    <row r="208104">
      <c r="A208104" t="inlineStr">
        <is>
          <t>battlescroll</t>
        </is>
      </c>
      <c r="B208104" t="n">
        <v>1</v>
      </c>
    </row>
    <row r="208105">
      <c r="A208105" t="inlineStr">
        <is>
          <t>zenergren</t>
        </is>
      </c>
      <c r="B208105" t="n">
        <v>1</v>
      </c>
    </row>
    <row r="208106">
      <c r="A208106" t="inlineStr">
        <is>
          <t>sanguite</t>
        </is>
      </c>
      <c r="B208106" t="n">
        <v>1</v>
      </c>
    </row>
    <row r="208107">
      <c r="A208107" t="inlineStr">
        <is>
          <t>vicenciaya</t>
        </is>
      </c>
      <c r="B208107" t="n">
        <v>1</v>
      </c>
    </row>
    <row r="208108">
      <c r="A208108" t="inlineStr">
        <is>
          <t>brailler</t>
        </is>
      </c>
      <c r="B208108" t="n">
        <v>1</v>
      </c>
    </row>
    <row r="208109">
      <c r="A208109" t="inlineStr">
        <is>
          <t>nettoceanosphere</t>
        </is>
      </c>
      <c r="B208109" t="n">
        <v>1</v>
      </c>
    </row>
    <row r="208110">
      <c r="A208110" t="inlineStr">
        <is>
          <t>ni144</t>
        </is>
      </c>
      <c r="B208110" t="n">
        <v>1</v>
      </c>
    </row>
    <row r="208111">
      <c r="A208111" t="inlineStr">
        <is>
          <t>sysinfusion</t>
        </is>
      </c>
      <c r="B208111" t="n">
        <v>1</v>
      </c>
    </row>
    <row r="208112">
      <c r="A208112" t="inlineStr">
        <is>
          <t>nuviums</t>
        </is>
      </c>
      <c r="B208112" t="n">
        <v>1</v>
      </c>
    </row>
    <row r="208113">
      <c r="A208113" t="inlineStr">
        <is>
          <t>primarley</t>
        </is>
      </c>
      <c r="B208113" t="n">
        <v>1</v>
      </c>
    </row>
    <row r="208114">
      <c r="A208114" t="inlineStr">
        <is>
          <t>grantuth</t>
        </is>
      </c>
      <c r="B208114" t="n">
        <v>1</v>
      </c>
    </row>
    <row r="208115">
      <c r="A208115" t="inlineStr">
        <is>
          <t>nót</t>
        </is>
      </c>
      <c r="B208115" t="n">
        <v>1</v>
      </c>
    </row>
    <row r="208116">
      <c r="A208116" t="inlineStr">
        <is>
          <t>mparts</t>
        </is>
      </c>
      <c r="B208116" t="n">
        <v>1</v>
      </c>
    </row>
    <row r="208117">
      <c r="A208117" t="inlineStr">
        <is>
          <t>frenchnuvium</t>
        </is>
      </c>
      <c r="B208117" t="n">
        <v>1</v>
      </c>
    </row>
    <row r="208118">
      <c r="A208118" t="inlineStr">
        <is>
          <t>id1212″</t>
        </is>
      </c>
      <c r="B208118" t="n">
        <v>1</v>
      </c>
    </row>
    <row r="208119">
      <c r="A208119" t="inlineStr">
        <is>
          <t>oregonportlandsan</t>
        </is>
      </c>
      <c r="B208119" t="n">
        <v>1</v>
      </c>
    </row>
    <row r="208120">
      <c r="A208120" t="inlineStr">
        <is>
          <t>kamiyori</t>
        </is>
      </c>
      <c r="B208120" t="n">
        <v>1</v>
      </c>
    </row>
    <row r="208121">
      <c r="A208121" t="inlineStr">
        <is>
          <t>tinyburger</t>
        </is>
      </c>
      <c r="B208121" t="n">
        <v>1</v>
      </c>
    </row>
    <row r="208122">
      <c r="A208122" t="inlineStr">
        <is>
          <t>proposes—and</t>
        </is>
      </c>
      <c r="B208122" t="n">
        <v>1</v>
      </c>
    </row>
    <row r="208123">
      <c r="A208123" t="inlineStr">
        <is>
          <t>bartiromopenny</t>
        </is>
      </c>
      <c r="B208123" t="n">
        <v>1</v>
      </c>
    </row>
    <row r="208124">
      <c r="A208124" t="inlineStr">
        <is>
          <t>jiangshi</t>
        </is>
      </c>
      <c r="B208124" t="n">
        <v>2</v>
      </c>
    </row>
    <row r="208125">
      <c r="A208125" t="inlineStr">
        <is>
          <t>cherena</t>
        </is>
      </c>
      <c r="B208125" t="n">
        <v>1</v>
      </c>
    </row>
    <row r="208126">
      <c r="A208126" t="inlineStr">
        <is>
          <t>siojuma</t>
        </is>
      </c>
      <c r="B208126" t="n">
        <v>1</v>
      </c>
    </row>
    <row r="208127">
      <c r="A208127" t="inlineStr">
        <is>
          <t>plecer</t>
        </is>
      </c>
      <c r="B208127" t="n">
        <v>1</v>
      </c>
    </row>
    <row r="208128">
      <c r="A208128" t="inlineStr">
        <is>
          <t>songshan</t>
        </is>
      </c>
      <c r="B208128" t="n">
        <v>1</v>
      </c>
    </row>
    <row r="208129">
      <c r="A208129" t="inlineStr">
        <is>
          <t>confūratiko</t>
        </is>
      </c>
      <c r="B208129" t="n">
        <v>1</v>
      </c>
    </row>
    <row r="208130">
      <c r="A208130" t="inlineStr">
        <is>
          <t>cočín</t>
        </is>
      </c>
      <c r="B208130" t="n">
        <v>1</v>
      </c>
    </row>
    <row r="208131">
      <c r="A208131" t="inlineStr">
        <is>
          <t>cementated</t>
        </is>
      </c>
      <c r="B208131" t="n">
        <v>1</v>
      </c>
    </row>
    <row r="208132">
      <c r="A208132" t="inlineStr">
        <is>
          <t>conclauw</t>
        </is>
      </c>
      <c r="B208132" t="n">
        <v>1</v>
      </c>
    </row>
    <row r="208133">
      <c r="A208133" t="inlineStr">
        <is>
          <t>nshiao</t>
        </is>
      </c>
      <c r="B208133" t="n">
        <v>1</v>
      </c>
    </row>
    <row r="208134">
      <c r="A208134" t="inlineStr">
        <is>
          <t>jpposite</t>
        </is>
      </c>
      <c r="B208134" t="n">
        <v>1</v>
      </c>
    </row>
    <row r="208135">
      <c r="A208135" t="inlineStr">
        <is>
          <t>wommāndan</t>
        </is>
      </c>
      <c r="B208135" t="n">
        <v>1</v>
      </c>
    </row>
    <row r="208136">
      <c r="A208136" t="inlineStr">
        <is>
          <t>guiyang</t>
        </is>
      </c>
      <c r="B208136" t="n">
        <v>4</v>
      </c>
    </row>
    <row r="208137">
      <c r="A208137" t="inlineStr">
        <is>
          <t>chaibin</t>
        </is>
      </c>
      <c r="B208137" t="n">
        <v>2</v>
      </c>
    </row>
    <row r="208138">
      <c r="A208138" t="inlineStr">
        <is>
          <t>lunar_line</t>
        </is>
      </c>
      <c r="B208138" t="n">
        <v>1</v>
      </c>
    </row>
    <row r="208139">
      <c r="A208139" t="inlineStr">
        <is>
          <t>liblinuxgnulinuxgnu_linux</t>
        </is>
      </c>
      <c r="B208139" t="n">
        <v>1</v>
      </c>
    </row>
    <row r="208140">
      <c r="A208140" t="inlineStr">
        <is>
          <t>ipv6_fixupgnu_flints</t>
        </is>
      </c>
      <c r="B208140" t="n">
        <v>1</v>
      </c>
    </row>
    <row r="208141">
      <c r="A208141" t="inlineStr">
        <is>
          <t>unknown_reason</t>
        </is>
      </c>
      <c r="B208141" t="n">
        <v>1</v>
      </c>
    </row>
    <row r="208142">
      <c r="A208142" t="inlineStr">
        <is>
          <t>liblinuxgnulinuxgnu_flints</t>
        </is>
      </c>
      <c r="B208142" t="n">
        <v>1</v>
      </c>
    </row>
    <row r="208143">
      <c r="A208143" t="inlineStr">
        <is>
          <t>thetle</t>
        </is>
      </c>
      <c r="B208143" t="n">
        <v>1</v>
      </c>
    </row>
    <row r="208144">
      <c r="A208144" t="inlineStr">
        <is>
          <t>deemued</t>
        </is>
      </c>
      <c r="B208144" t="n">
        <v>1</v>
      </c>
    </row>
    <row r="208145">
      <c r="A208145" t="inlineStr">
        <is>
          <t>ucsnets</t>
        </is>
      </c>
      <c r="B208145" t="n">
        <v>1</v>
      </c>
    </row>
    <row r="208146">
      <c r="A208146" t="inlineStr">
        <is>
          <t>assistants—have</t>
        </is>
      </c>
      <c r="B208146" t="n">
        <v>1</v>
      </c>
    </row>
    <row r="208147">
      <c r="A208147" t="inlineStr">
        <is>
          <t>par2r</t>
        </is>
      </c>
      <c r="B208147" t="n">
        <v>1</v>
      </c>
    </row>
    <row r="208148">
      <c r="A208148" t="inlineStr">
        <is>
          <t>sintetsu</t>
        </is>
      </c>
      <c r="B208148" t="n">
        <v>1</v>
      </c>
    </row>
    <row r="208149">
      <c r="A208149" t="inlineStr">
        <is>
          <t>fs5g</t>
        </is>
      </c>
      <c r="B208149" t="n">
        <v>1</v>
      </c>
    </row>
    <row r="208150">
      <c r="A208150" t="inlineStr">
        <is>
          <t>doyotron</t>
        </is>
      </c>
      <c r="B208150" t="n">
        <v>1</v>
      </c>
    </row>
    <row r="208151">
      <c r="A208151" t="inlineStr">
        <is>
          <t>nekarukanmania</t>
        </is>
      </c>
      <c r="B208151" t="n">
        <v>1</v>
      </c>
    </row>
    <row r="208152">
      <c r="A208152" t="inlineStr">
        <is>
          <t>penkes</t>
        </is>
      </c>
      <c r="B208152" t="n">
        <v>1</v>
      </c>
    </row>
    <row r="208153">
      <c r="A208153" t="inlineStr">
        <is>
          <t>suowei</t>
        </is>
      </c>
      <c r="B208153" t="n">
        <v>1</v>
      </c>
    </row>
    <row r="208154">
      <c r="A208154" t="inlineStr">
        <is>
          <t>migtvs</t>
        </is>
      </c>
      <c r="B208154" t="n">
        <v>1</v>
      </c>
    </row>
    <row r="208155">
      <c r="A208155" t="inlineStr">
        <is>
          <t>srinith</t>
        </is>
      </c>
      <c r="B208155" t="n">
        <v>1</v>
      </c>
    </row>
    <row r="208156">
      <c r="A208156" t="inlineStr">
        <is>
          <t>migtv</t>
        </is>
      </c>
      <c r="B208156" t="n">
        <v>1</v>
      </c>
    </row>
    <row r="208157">
      <c r="A208157" t="inlineStr">
        <is>
          <t>inaugurally</t>
        </is>
      </c>
      <c r="B208157" t="n">
        <v>1</v>
      </c>
    </row>
    <row r="208158">
      <c r="A208158" t="inlineStr">
        <is>
          <t>demoniating</t>
        </is>
      </c>
      <c r="B208158" t="n">
        <v>1</v>
      </c>
    </row>
    <row r="208159">
      <c r="A208159" t="inlineStr">
        <is>
          <t>cnun</t>
        </is>
      </c>
      <c r="B208159" t="n">
        <v>1</v>
      </c>
    </row>
    <row r="208160">
      <c r="A208160" t="inlineStr">
        <is>
          <t>psychopathizing</t>
        </is>
      </c>
      <c r="B208160" t="n">
        <v>1</v>
      </c>
    </row>
    <row r="208161">
      <c r="A208161" t="inlineStr">
        <is>
          <t>hanzoiki</t>
        </is>
      </c>
      <c r="B208161" t="n">
        <v>1</v>
      </c>
    </row>
    <row r="208162">
      <c r="A208162" t="inlineStr">
        <is>
          <t>mawhring</t>
        </is>
      </c>
      <c r="B208162" t="n">
        <v>1</v>
      </c>
    </row>
    <row r="208163">
      <c r="A208163" t="inlineStr">
        <is>
          <t>led—mostly</t>
        </is>
      </c>
      <c r="B208163" t="n">
        <v>1</v>
      </c>
    </row>
    <row r="208164">
      <c r="A208164" t="inlineStr">
        <is>
          <t>meffs</t>
        </is>
      </c>
      <c r="B208164" t="n">
        <v>1</v>
      </c>
    </row>
    <row r="208165">
      <c r="A208165" t="inlineStr">
        <is>
          <t>whoade</t>
        </is>
      </c>
      <c r="B208165" t="n">
        <v>1</v>
      </c>
    </row>
    <row r="208166">
      <c r="A208166" t="inlineStr">
        <is>
          <t>orunces</t>
        </is>
      </c>
      <c r="B208166" t="n">
        <v>1</v>
      </c>
    </row>
    <row r="208167">
      <c r="A208167" t="inlineStr">
        <is>
          <t>supercellent</t>
        </is>
      </c>
      <c r="B208167" t="n">
        <v>1</v>
      </c>
    </row>
    <row r="208168">
      <c r="A208168" t="inlineStr">
        <is>
          <t>thisany</t>
        </is>
      </c>
      <c r="B208168" t="n">
        <v>1</v>
      </c>
    </row>
    <row r="208169">
      <c r="A208169" t="inlineStr">
        <is>
          <t>strobuns</t>
        </is>
      </c>
      <c r="B208169" t="n">
        <v>1</v>
      </c>
    </row>
    <row r="208170">
      <c r="A208170" t="inlineStr">
        <is>
          <t>heintehful</t>
        </is>
      </c>
      <c r="B208170" t="n">
        <v>1</v>
      </c>
    </row>
    <row r="208171">
      <c r="A208171" t="inlineStr">
        <is>
          <t>hafredo</t>
        </is>
      </c>
      <c r="B208171" t="n">
        <v>1</v>
      </c>
    </row>
    <row r="208172">
      <c r="A208172" t="inlineStr">
        <is>
          <t>parfumella</t>
        </is>
      </c>
      <c r="B208172" t="n">
        <v>1</v>
      </c>
    </row>
    <row r="208173">
      <c r="A208173" t="inlineStr">
        <is>
          <t>alsoowrys</t>
        </is>
      </c>
      <c r="B208173" t="n">
        <v>1</v>
      </c>
    </row>
    <row r="208174">
      <c r="A208174" t="inlineStr">
        <is>
          <t>lace_sfsay</t>
        </is>
      </c>
      <c r="B208174" t="n">
        <v>1</v>
      </c>
    </row>
    <row r="208175">
      <c r="A208175" t="inlineStr">
        <is>
          <t>coincidencejazz</t>
        </is>
      </c>
      <c r="B208175" t="n">
        <v>1</v>
      </c>
    </row>
    <row r="208176">
      <c r="A208176" t="inlineStr">
        <is>
          <t>nlframe</t>
        </is>
      </c>
      <c r="B208176" t="n">
        <v>1</v>
      </c>
    </row>
    <row r="208177">
      <c r="A208177" t="inlineStr">
        <is>
          <t>hnscallop</t>
        </is>
      </c>
      <c r="B208177" t="n">
        <v>1</v>
      </c>
    </row>
    <row r="208178">
      <c r="A208178" t="inlineStr">
        <is>
          <t>googlepaste</t>
        </is>
      </c>
      <c r="B208178" t="n">
        <v>1</v>
      </c>
    </row>
    <row r="208179">
      <c r="A208179" t="inlineStr">
        <is>
          <t>11et</t>
        </is>
      </c>
      <c r="B208179" t="n">
        <v>1</v>
      </c>
    </row>
    <row r="208180">
      <c r="A208180" t="inlineStr">
        <is>
          <t>labiley</t>
        </is>
      </c>
      <c r="B208180" t="n">
        <v>1</v>
      </c>
    </row>
    <row r="208181">
      <c r="A208181" t="inlineStr">
        <is>
          <t>957k</t>
        </is>
      </c>
      <c r="B208181" t="n">
        <v>1</v>
      </c>
    </row>
    <row r="208182">
      <c r="A208182" t="inlineStr">
        <is>
          <t>instale</t>
        </is>
      </c>
      <c r="B208182" t="n">
        <v>1</v>
      </c>
    </row>
    <row r="208183">
      <c r="A208183" t="inlineStr">
        <is>
          <t>lennets</t>
        </is>
      </c>
      <c r="B208183" t="n">
        <v>1</v>
      </c>
    </row>
    <row r="208184">
      <c r="A208184" t="inlineStr">
        <is>
          <t>d57551</t>
        </is>
      </c>
      <c r="B208184" t="n">
        <v>1</v>
      </c>
    </row>
    <row r="208185">
      <c r="A208185" t="inlineStr">
        <is>
          <t>bios_</t>
        </is>
      </c>
      <c r="B208185" t="n">
        <v>1</v>
      </c>
    </row>
    <row r="208186">
      <c r="A208186" t="inlineStr">
        <is>
          <t>radilla</t>
        </is>
      </c>
      <c r="B208186" t="n">
        <v>1</v>
      </c>
    </row>
    <row r="208187">
      <c r="A208187" t="inlineStr">
        <is>
          <t>caniti</t>
        </is>
      </c>
      <c r="B208187" t="n">
        <v>1</v>
      </c>
    </row>
    <row r="208188">
      <c r="A208188" t="inlineStr">
        <is>
          <t>bootsmans</t>
        </is>
      </c>
      <c r="B208188" t="n">
        <v>1</v>
      </c>
    </row>
    <row r="208189">
      <c r="A208189" t="inlineStr">
        <is>
          <t>ricketyed</t>
        </is>
      </c>
      <c r="B208189" t="n">
        <v>1</v>
      </c>
    </row>
    <row r="208190">
      <c r="A208190" t="inlineStr">
        <is>
          <t>eurosecond</t>
        </is>
      </c>
      <c r="B208190" t="n">
        <v>1</v>
      </c>
    </row>
    <row r="208191">
      <c r="A208191" t="inlineStr">
        <is>
          <t>rain—the</t>
        </is>
      </c>
      <c r="B208191" t="n">
        <v>1</v>
      </c>
    </row>
    <row r="208192">
      <c r="A208192" t="inlineStr">
        <is>
          <t>drinkqoteaiaiecuments</t>
        </is>
      </c>
      <c r="B208192" t="n">
        <v>1</v>
      </c>
    </row>
    <row r="208193">
      <c r="A208193" t="inlineStr">
        <is>
          <t>tcimi</t>
        </is>
      </c>
      <c r="B208193" t="n">
        <v>1</v>
      </c>
    </row>
    <row r="208194">
      <c r="A208194" t="inlineStr">
        <is>
          <t>kumlengoud</t>
        </is>
      </c>
      <c r="B208194" t="n">
        <v>1</v>
      </c>
    </row>
    <row r="208195">
      <c r="A208195" t="inlineStr">
        <is>
          <t>moscatella</t>
        </is>
      </c>
      <c r="B208195" t="n">
        <v>1</v>
      </c>
    </row>
    <row r="208196">
      <c r="A208196" t="inlineStr">
        <is>
          <t>hsinika</t>
        </is>
      </c>
      <c r="B208196" t="n">
        <v>1</v>
      </c>
    </row>
    <row r="208197">
      <c r="A208197" t="inlineStr">
        <is>
          <t>naimigade</t>
        </is>
      </c>
      <c r="B208197" t="n">
        <v>1</v>
      </c>
    </row>
    <row r="208198">
      <c r="A208198" t="inlineStr">
        <is>
          <t>larabbrown82</t>
        </is>
      </c>
      <c r="B208198" t="n">
        <v>1</v>
      </c>
    </row>
    <row r="208199">
      <c r="A208199" t="inlineStr">
        <is>
          <t>cowzpllemre7</t>
        </is>
      </c>
      <c r="B208199" t="n">
        <v>1</v>
      </c>
    </row>
    <row r="208200">
      <c r="A208200" t="inlineStr">
        <is>
          <t>lavastudarb</t>
        </is>
      </c>
      <c r="B208200" t="n">
        <v>1</v>
      </c>
    </row>
    <row r="208201">
      <c r="A208201" t="inlineStr">
        <is>
          <t>traziswennbaum</t>
        </is>
      </c>
      <c r="B208201" t="n">
        <v>1</v>
      </c>
    </row>
    <row r="208202">
      <c r="A208202" t="inlineStr">
        <is>
          <t>wolfhounstrup</t>
        </is>
      </c>
      <c r="B208202" t="n">
        <v>1</v>
      </c>
    </row>
    <row r="208203">
      <c r="A208203" t="inlineStr">
        <is>
          <t>buellis</t>
        </is>
      </c>
      <c r="B208203" t="n">
        <v>1</v>
      </c>
    </row>
    <row r="208204">
      <c r="A208204" t="inlineStr">
        <is>
          <t>tmmabb769</t>
        </is>
      </c>
      <c r="B208204" t="n">
        <v>1</v>
      </c>
    </row>
    <row r="208205">
      <c r="A208205" t="inlineStr">
        <is>
          <t>mackielebud</t>
        </is>
      </c>
      <c r="B208205" t="n">
        <v>1</v>
      </c>
    </row>
    <row r="208206">
      <c r="A208206" t="inlineStr">
        <is>
          <t>mragentmackleford9</t>
        </is>
      </c>
      <c r="B208206" t="n">
        <v>1</v>
      </c>
    </row>
    <row r="208207">
      <c r="A208207" t="inlineStr">
        <is>
          <t>comroolexhxa9r</t>
        </is>
      </c>
      <c r="B208207" t="n">
        <v>1</v>
      </c>
    </row>
    <row r="208208">
      <c r="A208208" t="inlineStr">
        <is>
          <t>unannounce</t>
        </is>
      </c>
      <c r="B208208" t="n">
        <v>1</v>
      </c>
    </row>
    <row r="208209">
      <c r="A208209" t="inlineStr">
        <is>
          <t>mstazealously</t>
        </is>
      </c>
      <c r="B208209" t="n">
        <v>1</v>
      </c>
    </row>
    <row r="208210">
      <c r="A208210" t="inlineStr">
        <is>
          <t>giambray</t>
        </is>
      </c>
      <c r="B208210" t="n">
        <v>2</v>
      </c>
    </row>
    <row r="208211">
      <c r="A208211" t="inlineStr">
        <is>
          <t>chloewker</t>
        </is>
      </c>
      <c r="B208211" t="n">
        <v>1</v>
      </c>
    </row>
    <row r="208212">
      <c r="A208212" t="inlineStr">
        <is>
          <t>spifze</t>
        </is>
      </c>
      <c r="B208212" t="n">
        <v>1</v>
      </c>
    </row>
    <row r="208213">
      <c r="A208213" t="inlineStr">
        <is>
          <t>android_7</t>
        </is>
      </c>
      <c r="B208213" t="n">
        <v>2</v>
      </c>
    </row>
    <row r="208214">
      <c r="A208214" t="inlineStr">
        <is>
          <t>sharp_peak</t>
        </is>
      </c>
      <c r="B208214" t="n">
        <v>1</v>
      </c>
    </row>
    <row r="208215">
      <c r="A208215" t="inlineStr">
        <is>
          <t>espenial</t>
        </is>
      </c>
      <c r="B208215" t="n">
        <v>1</v>
      </c>
    </row>
    <row r="208216">
      <c r="A208216" t="inlineStr">
        <is>
          <t>족험터이차요의</t>
        </is>
      </c>
      <c r="B208216" t="n">
        <v>1</v>
      </c>
    </row>
    <row r="208217">
      <c r="A208217" t="inlineStr">
        <is>
          <t>evelwer</t>
        </is>
      </c>
      <c r="B208217" t="n">
        <v>1</v>
      </c>
    </row>
    <row r="208218">
      <c r="A208218" t="inlineStr">
        <is>
          <t>oobgame</t>
        </is>
      </c>
      <c r="B208218" t="n">
        <v>1</v>
      </c>
    </row>
    <row r="208219">
      <c r="A208219" t="inlineStr">
        <is>
          <t>paputo</t>
        </is>
      </c>
      <c r="B208219" t="n">
        <v>2</v>
      </c>
    </row>
    <row r="208220">
      <c r="A208220" t="inlineStr">
        <is>
          <t>daτt</t>
        </is>
      </c>
      <c r="B208220" t="n">
        <v>1</v>
      </c>
    </row>
    <row r="208221">
      <c r="A208221" t="inlineStr">
        <is>
          <t>beepprint</t>
        </is>
      </c>
      <c r="B208221" t="n">
        <v>1</v>
      </c>
    </row>
    <row r="208222">
      <c r="A208222" t="inlineStr">
        <is>
          <t>hgnetallers5</t>
        </is>
      </c>
      <c r="B208222" t="n">
        <v>1</v>
      </c>
    </row>
    <row r="208223">
      <c r="A208223" t="inlineStr">
        <is>
          <t>carbam</t>
        </is>
      </c>
      <c r="B208223" t="n">
        <v>2</v>
      </c>
    </row>
    <row r="208224">
      <c r="A208224" t="inlineStr">
        <is>
          <t>midnightteg</t>
        </is>
      </c>
      <c r="B208224" t="n">
        <v>1</v>
      </c>
    </row>
    <row r="208225">
      <c r="A208225" t="inlineStr">
        <is>
          <t>isch1⁹ue2wefrontendstacksets{\enablehighligtarians</t>
        </is>
      </c>
      <c r="B208225" t="n">
        <v>1</v>
      </c>
    </row>
    <row r="208226">
      <c r="A208226" t="inlineStr">
        <is>
          <t>p\db0</t>
        </is>
      </c>
      <c r="B208226" t="n">
        <v>1</v>
      </c>
    </row>
    <row r="208227">
      <c r="A208227" t="inlineStr">
        <is>
          <t>netburnler</t>
        </is>
      </c>
      <c r="B208227" t="n">
        <v>1</v>
      </c>
    </row>
    <row r="208228">
      <c r="A208228" t="inlineStr">
        <is>
          <t>지나</t>
        </is>
      </c>
      <c r="B208228" t="n">
        <v>1</v>
      </c>
    </row>
    <row r="208229">
      <c r="A208229" t="inlineStr">
        <is>
          <t>fjtsoft</t>
        </is>
      </c>
      <c r="B208229" t="n">
        <v>1</v>
      </c>
    </row>
    <row r="208230">
      <c r="A208230" t="inlineStr">
        <is>
          <t>justletterwhy</t>
        </is>
      </c>
      <c r="B208230" t="n">
        <v>1</v>
      </c>
    </row>
    <row r="208231">
      <c r="A208231" t="inlineStr">
        <is>
          <t>a428</t>
        </is>
      </c>
      <c r="B208231" t="n">
        <v>1</v>
      </c>
    </row>
    <row r="208232">
      <c r="A208232" t="inlineStr">
        <is>
          <t>goncert</t>
        </is>
      </c>
      <c r="B208232" t="n">
        <v>1</v>
      </c>
    </row>
    <row r="208233">
      <c r="A208233" t="inlineStr">
        <is>
          <t>selloteware</t>
        </is>
      </c>
      <c r="B208233" t="n">
        <v>1</v>
      </c>
    </row>
    <row r="208234">
      <c r="A208234" t="inlineStr">
        <is>
          <t>lekenstein</t>
        </is>
      </c>
      <c r="B208234" t="n">
        <v>1</v>
      </c>
    </row>
    <row r="208235">
      <c r="A208235" t="inlineStr">
        <is>
          <t>bitypem</t>
        </is>
      </c>
      <c r="B208235" t="n">
        <v>1</v>
      </c>
    </row>
    <row r="208236">
      <c r="A208236" t="inlineStr">
        <is>
          <t>tobiasl</t>
        </is>
      </c>
      <c r="B208236" t="n">
        <v>2</v>
      </c>
    </row>
    <row r="208237">
      <c r="A208237" t="inlineStr">
        <is>
          <t>boonswater</t>
        </is>
      </c>
      <c r="B208237" t="n">
        <v>1</v>
      </c>
    </row>
    <row r="208238">
      <c r="A208238" t="inlineStr">
        <is>
          <t>darkpaste</t>
        </is>
      </c>
      <c r="B208238" t="n">
        <v>1</v>
      </c>
    </row>
    <row r="208239">
      <c r="A208239" t="inlineStr">
        <is>
          <t>faky</t>
        </is>
      </c>
      <c r="B208239" t="n">
        <v>2</v>
      </c>
    </row>
    <row r="208240">
      <c r="A208240" t="inlineStr">
        <is>
          <t>islakfalse</t>
        </is>
      </c>
      <c r="B208240" t="n">
        <v>1</v>
      </c>
    </row>
    <row r="208241">
      <c r="A208241" t="inlineStr">
        <is>
          <t>lawdenamar</t>
        </is>
      </c>
      <c r="B208241" t="n">
        <v>1</v>
      </c>
    </row>
    <row r="208242">
      <c r="A208242" t="inlineStr">
        <is>
          <t>softplaylabmix</t>
        </is>
      </c>
      <c r="B208242" t="n">
        <v>1</v>
      </c>
    </row>
    <row r="208243">
      <c r="A208243" t="inlineStr">
        <is>
          <t>devilpeat</t>
        </is>
      </c>
      <c r="B208243" t="n">
        <v>1</v>
      </c>
    </row>
    <row r="208244">
      <c r="A208244" t="inlineStr">
        <is>
          <t>ascomam</t>
        </is>
      </c>
      <c r="B208244" t="n">
        <v>1</v>
      </c>
    </row>
    <row r="208245">
      <c r="A208245" t="inlineStr">
        <is>
          <t>helpp</t>
        </is>
      </c>
      <c r="B208245" t="n">
        <v>1</v>
      </c>
    </row>
    <row r="208246">
      <c r="A208246" t="inlineStr">
        <is>
          <t>latoge</t>
        </is>
      </c>
      <c r="B208246" t="n">
        <v>1</v>
      </c>
    </row>
    <row r="208247">
      <c r="A208247" t="inlineStr">
        <is>
          <t>amberer</t>
        </is>
      </c>
      <c r="B208247" t="n">
        <v>1</v>
      </c>
    </row>
    <row r="208248">
      <c r="A208248" t="inlineStr">
        <is>
          <t>yaburn</t>
        </is>
      </c>
      <c r="B208248" t="n">
        <v>1</v>
      </c>
    </row>
    <row r="208249">
      <c r="A208249" t="inlineStr">
        <is>
          <t>vhgee</t>
        </is>
      </c>
      <c r="B208249" t="n">
        <v>1</v>
      </c>
    </row>
    <row r="208250">
      <c r="A208250" t="inlineStr">
        <is>
          <t>piaphi</t>
        </is>
      </c>
      <c r="B208250" t="n">
        <v>1</v>
      </c>
    </row>
    <row r="208251">
      <c r="A208251" t="inlineStr">
        <is>
          <t>kunduany</t>
        </is>
      </c>
      <c r="B208251" t="n">
        <v>1</v>
      </c>
    </row>
    <row r="208252">
      <c r="A208252" t="inlineStr">
        <is>
          <t>7332gt</t>
        </is>
      </c>
      <c r="B208252" t="n">
        <v>1</v>
      </c>
    </row>
    <row r="208253">
      <c r="A208253" t="inlineStr">
        <is>
          <t>notjasper</t>
        </is>
      </c>
      <c r="B208253" t="n">
        <v>1</v>
      </c>
    </row>
    <row r="208254">
      <c r="A208254" t="inlineStr">
        <is>
          <t>azurele</t>
        </is>
      </c>
      <c r="B208254" t="n">
        <v>1</v>
      </c>
    </row>
    <row r="208255">
      <c r="A208255" t="inlineStr">
        <is>
          <t>flylook</t>
        </is>
      </c>
      <c r="B208255" t="n">
        <v>1</v>
      </c>
    </row>
    <row r="208256">
      <c r="A208256" t="inlineStr">
        <is>
          <t>rtp54401v1</t>
        </is>
      </c>
      <c r="B208256" t="n">
        <v>1</v>
      </c>
    </row>
    <row r="208257">
      <c r="A208257" t="inlineStr">
        <is>
          <t>폌���수다</t>
        </is>
      </c>
      <c r="B208257" t="n">
        <v>1</v>
      </c>
    </row>
    <row r="208258">
      <c r="A208258" t="inlineStr">
        <is>
          <t>saintbow</t>
        </is>
      </c>
      <c r="B208258" t="n">
        <v>1</v>
      </c>
    </row>
    <row r="208259">
      <c r="A208259" t="inlineStr">
        <is>
          <t>floridutch</t>
        </is>
      </c>
      <c r="B208259" t="n">
        <v>1</v>
      </c>
    </row>
    <row r="208260">
      <c r="A208260" t="inlineStr">
        <is>
          <t>pcheadlight</t>
        </is>
      </c>
      <c r="B208260" t="n">
        <v>1</v>
      </c>
    </row>
    <row r="208261">
      <c r="A208261" t="inlineStr">
        <is>
          <t>govmmv9</t>
        </is>
      </c>
      <c r="B208261" t="n">
        <v>1</v>
      </c>
    </row>
    <row r="208262">
      <c r="A208262" t="inlineStr">
        <is>
          <t>idaton</t>
        </is>
      </c>
      <c r="B208262" t="n">
        <v>1</v>
      </c>
    </row>
    <row r="208263">
      <c r="A208263" t="inlineStr">
        <is>
          <t>syly</t>
        </is>
      </c>
      <c r="B208263" t="n">
        <v>1</v>
      </c>
    </row>
    <row r="208264">
      <c r="A208264" t="inlineStr">
        <is>
          <t>lensgamletzen</t>
        </is>
      </c>
      <c r="B208264" t="n">
        <v>1</v>
      </c>
    </row>
    <row r="208265">
      <c r="A208265" t="inlineStr">
        <is>
          <t>pvttxm</t>
        </is>
      </c>
      <c r="B208265" t="n">
        <v>1</v>
      </c>
    </row>
    <row r="208266">
      <c r="A208266" t="inlineStr">
        <is>
          <t>xlqb</t>
        </is>
      </c>
      <c r="B208266" t="n">
        <v>1</v>
      </c>
    </row>
    <row r="208267">
      <c r="A208267" t="inlineStr">
        <is>
          <t>vh90</t>
        </is>
      </c>
      <c r="B208267" t="n">
        <v>1</v>
      </c>
    </row>
    <row r="208268">
      <c r="A208268" t="inlineStr">
        <is>
          <t>2ure</t>
        </is>
      </c>
      <c r="B208268" t="n">
        <v>1</v>
      </c>
    </row>
    <row r="208269">
      <c r="A208269" t="inlineStr">
        <is>
          <t>ttsmppink</t>
        </is>
      </c>
      <c r="B208269" t="n">
        <v>1</v>
      </c>
    </row>
    <row r="208270">
      <c r="A208270" t="inlineStr">
        <is>
          <t>micxbackers</t>
        </is>
      </c>
      <c r="B208270" t="n">
        <v>1</v>
      </c>
    </row>
    <row r="208271">
      <c r="A208271" t="inlineStr">
        <is>
          <t>daldiebil</t>
        </is>
      </c>
      <c r="B208271" t="n">
        <v>1</v>
      </c>
    </row>
    <row r="208272">
      <c r="A208272" t="inlineStr">
        <is>
          <t>smootho360</t>
        </is>
      </c>
      <c r="B208272" t="n">
        <v>1</v>
      </c>
    </row>
    <row r="208273">
      <c r="A208273" t="inlineStr">
        <is>
          <t>wififi</t>
        </is>
      </c>
      <c r="B208273" t="n">
        <v>1</v>
      </c>
    </row>
    <row r="208274">
      <c r="A208274" t="inlineStr">
        <is>
          <t>slamgaetem</t>
        </is>
      </c>
      <c r="B208274" t="n">
        <v>1</v>
      </c>
    </row>
    <row r="208275">
      <c r="A208275" t="inlineStr">
        <is>
          <t>lossxc</t>
        </is>
      </c>
      <c r="B208275" t="n">
        <v>1</v>
      </c>
    </row>
    <row r="208276">
      <c r="A208276" t="inlineStr">
        <is>
          <t>leaiure</t>
        </is>
      </c>
      <c r="B208276" t="n">
        <v>1</v>
      </c>
    </row>
    <row r="208277">
      <c r="A208277" t="inlineStr">
        <is>
          <t>dt00</t>
        </is>
      </c>
      <c r="B208277" t="n">
        <v>1</v>
      </c>
    </row>
    <row r="208278">
      <c r="A208278" t="inlineStr">
        <is>
          <t>multicorp</t>
        </is>
      </c>
      <c r="B208278" t="n">
        <v>1</v>
      </c>
    </row>
    <row r="208279">
      <c r="A208279" t="inlineStr">
        <is>
          <t>sessionviper</t>
        </is>
      </c>
      <c r="B208279" t="n">
        <v>1</v>
      </c>
    </row>
    <row r="208280">
      <c r="A208280" t="inlineStr">
        <is>
          <t>beniss</t>
        </is>
      </c>
      <c r="B208280" t="n">
        <v>1</v>
      </c>
    </row>
    <row r="208281">
      <c r="A208281" t="inlineStr">
        <is>
          <t>writefunc</t>
        </is>
      </c>
      <c r="B208281" t="n">
        <v>1</v>
      </c>
    </row>
    <row r="208282">
      <c r="A208282" t="inlineStr">
        <is>
          <t>srichil</t>
        </is>
      </c>
      <c r="B208282" t="n">
        <v>1</v>
      </c>
    </row>
    <row r="208283">
      <c r="A208283" t="inlineStr">
        <is>
          <t>p3234431</t>
        </is>
      </c>
      <c r="B208283" t="n">
        <v>1</v>
      </c>
    </row>
    <row r="208284">
      <c r="A208284" t="inlineStr">
        <is>
          <t>not_digital</t>
        </is>
      </c>
      <c r="B208284" t="n">
        <v>1</v>
      </c>
    </row>
    <row r="208285">
      <c r="A208285" t="inlineStr">
        <is>
          <t>partymanager</t>
        </is>
      </c>
      <c r="B208285" t="n">
        <v>1</v>
      </c>
    </row>
    <row r="208286">
      <c r="A208286" t="inlineStr">
        <is>
          <t>mindesiredreader</t>
        </is>
      </c>
      <c r="B208286" t="n">
        <v>1</v>
      </c>
    </row>
    <row r="208287">
      <c r="A208287" t="inlineStr">
        <is>
          <t>telive</t>
        </is>
      </c>
      <c r="B208287" t="n">
        <v>1</v>
      </c>
    </row>
    <row r="208288">
      <c r="A208288" t="inlineStr">
        <is>
          <t>7r15</t>
        </is>
      </c>
      <c r="B208288" t="n">
        <v>1</v>
      </c>
    </row>
    <row r="208289">
      <c r="A208289" t="inlineStr">
        <is>
          <t>tilust</t>
        </is>
      </c>
      <c r="B208289" t="n">
        <v>1</v>
      </c>
    </row>
    <row r="208290">
      <c r="A208290" t="inlineStr">
        <is>
          <t>entsteld</t>
        </is>
      </c>
      <c r="B208290" t="n">
        <v>1</v>
      </c>
    </row>
    <row r="208291">
      <c r="A208291" t="inlineStr">
        <is>
          <t>chivasground</t>
        </is>
      </c>
      <c r="B208291" t="n">
        <v>1</v>
      </c>
    </row>
    <row r="208292">
      <c r="A208292" t="inlineStr">
        <is>
          <t>7modign</t>
        </is>
      </c>
      <c r="B208292" t="n">
        <v>1</v>
      </c>
    </row>
    <row r="208293">
      <c r="A208293" t="inlineStr">
        <is>
          <t>턱이히</t>
        </is>
      </c>
      <c r="B208293" t="n">
        <v>1</v>
      </c>
    </row>
    <row r="208294">
      <c r="A208294" t="inlineStr">
        <is>
          <t>stareex</t>
        </is>
      </c>
      <c r="B208294" t="n">
        <v>1</v>
      </c>
    </row>
    <row r="208295">
      <c r="A208295" t="inlineStr">
        <is>
          <t>golddragon46</t>
        </is>
      </c>
      <c r="B208295" t="n">
        <v>1</v>
      </c>
    </row>
    <row r="208296">
      <c r="A208296" t="inlineStr">
        <is>
          <t>teamłominated</t>
        </is>
      </c>
      <c r="B208296" t="n">
        <v>1</v>
      </c>
    </row>
    <row r="208297">
      <c r="A208297" t="inlineStr">
        <is>
          <t>beleft</t>
        </is>
      </c>
      <c r="B208297" t="n">
        <v>1</v>
      </c>
    </row>
    <row r="208298">
      <c r="A208298" t="inlineStr">
        <is>
          <t>ima0</t>
        </is>
      </c>
      <c r="B208298" t="n">
        <v>1</v>
      </c>
    </row>
    <row r="208299">
      <c r="A208299" t="inlineStr">
        <is>
          <t>pojhi</t>
        </is>
      </c>
      <c r="B208299" t="n">
        <v>1</v>
      </c>
    </row>
    <row r="208300">
      <c r="A208300" t="inlineStr">
        <is>
          <t>funksecd</t>
        </is>
      </c>
      <c r="B208300" t="n">
        <v>1</v>
      </c>
    </row>
    <row r="208301">
      <c r="A208301" t="inlineStr">
        <is>
          <t>a112fp</t>
        </is>
      </c>
      <c r="B208301" t="n">
        <v>1</v>
      </c>
    </row>
    <row r="208302">
      <c r="A208302" t="inlineStr">
        <is>
          <t>gdijmarkrsnckniv</t>
        </is>
      </c>
      <c r="B208302" t="n">
        <v>1</v>
      </c>
    </row>
    <row r="208303">
      <c r="A208303" t="inlineStr">
        <is>
          <t>scidroop</t>
        </is>
      </c>
      <c r="B208303" t="n">
        <v>1</v>
      </c>
    </row>
    <row r="208304">
      <c r="A208304" t="inlineStr">
        <is>
          <t>asminstance</t>
        </is>
      </c>
      <c r="B208304" t="n">
        <v>1</v>
      </c>
    </row>
    <row r="208305">
      <c r="A208305" t="inlineStr">
        <is>
          <t>fall6428</t>
        </is>
      </c>
      <c r="B208305" t="n">
        <v>1</v>
      </c>
    </row>
    <row r="208306">
      <c r="A208306" t="inlineStr">
        <is>
          <t>vermagicuint</t>
        </is>
      </c>
      <c r="B208306" t="n">
        <v>1</v>
      </c>
    </row>
    <row r="208307">
      <c r="A208307" t="inlineStr">
        <is>
          <t>javagld</t>
        </is>
      </c>
      <c r="B208307" t="n">
        <v>1</v>
      </c>
    </row>
    <row r="208308">
      <c r="A208308" t="inlineStr">
        <is>
          <t>hgconf</t>
        </is>
      </c>
      <c r="B208308" t="n">
        <v>1</v>
      </c>
    </row>
    <row r="208309">
      <c r="A208309" t="inlineStr">
        <is>
          <t>miadiq</t>
        </is>
      </c>
      <c r="B208309" t="n">
        <v>1</v>
      </c>
    </row>
    <row r="208310">
      <c r="A208310" t="inlineStr">
        <is>
          <t>asyncart</t>
        </is>
      </c>
      <c r="B208310" t="n">
        <v>1</v>
      </c>
    </row>
    <row r="208311">
      <c r="A208311" t="inlineStr">
        <is>
          <t>demandas</t>
        </is>
      </c>
      <c r="B208311" t="n">
        <v>1</v>
      </c>
    </row>
    <row r="208312">
      <c r="A208312" t="inlineStr">
        <is>
          <t>antimyr</t>
        </is>
      </c>
      <c r="B208312" t="n">
        <v>1</v>
      </c>
    </row>
    <row r="208313">
      <c r="A208313" t="inlineStr">
        <is>
          <t>mcmn</t>
        </is>
      </c>
      <c r="B208313" t="n">
        <v>1</v>
      </c>
    </row>
    <row r="208314">
      <c r="A208314" t="inlineStr">
        <is>
          <t>akbar2</t>
        </is>
      </c>
      <c r="B208314" t="n">
        <v>1</v>
      </c>
    </row>
    <row r="208315">
      <c r="A208315" t="inlineStr">
        <is>
          <t>왕쒰다</t>
        </is>
      </c>
      <c r="B208315" t="n">
        <v>1</v>
      </c>
    </row>
    <row r="208316">
      <c r="A208316" t="inlineStr">
        <is>
          <t>slackbuster</t>
        </is>
      </c>
      <c r="B208316" t="n">
        <v>1</v>
      </c>
    </row>
    <row r="208317">
      <c r="A208317" t="inlineStr">
        <is>
          <t>fricciditf</t>
        </is>
      </c>
      <c r="B208317" t="n">
        <v>1</v>
      </c>
    </row>
    <row r="208318">
      <c r="A208318" t="inlineStr">
        <is>
          <t>iradconfiging</t>
        </is>
      </c>
      <c r="B208318" t="n">
        <v>1</v>
      </c>
    </row>
    <row r="208319">
      <c r="A208319" t="inlineStr">
        <is>
          <t>benisscoetact</t>
        </is>
      </c>
      <c r="B208319" t="n">
        <v>1</v>
      </c>
    </row>
    <row r="208320">
      <c r="A208320" t="inlineStr">
        <is>
          <t>fierarchics</t>
        </is>
      </c>
      <c r="B208320" t="n">
        <v>1</v>
      </c>
    </row>
    <row r="208321">
      <c r="A208321" t="inlineStr">
        <is>
          <t>dallas—the</t>
        </is>
      </c>
      <c r="B208321" t="n">
        <v>1</v>
      </c>
    </row>
    <row r="208322">
      <c r="A208322" t="inlineStr">
        <is>
          <t>mcluder</t>
        </is>
      </c>
      <c r="B208322" t="n">
        <v>1</v>
      </c>
    </row>
    <row r="208323">
      <c r="A208323" t="inlineStr">
        <is>
          <t>gimlichomps</t>
        </is>
      </c>
      <c r="B208323" t="n">
        <v>1</v>
      </c>
    </row>
    <row r="208324">
      <c r="A208324" t="inlineStr">
        <is>
          <t>teletypifying</t>
        </is>
      </c>
      <c r="B208324" t="n">
        <v>1</v>
      </c>
    </row>
    <row r="208325">
      <c r="A208325" t="inlineStr">
        <is>
          <t>cipilent</t>
        </is>
      </c>
      <c r="B208325" t="n">
        <v>1</v>
      </c>
    </row>
    <row r="208326">
      <c r="A208326" t="inlineStr">
        <is>
          <t>βttc</t>
        </is>
      </c>
      <c r="B208326" t="n">
        <v>1</v>
      </c>
    </row>
    <row r="208327">
      <c r="A208327" t="inlineStr">
        <is>
          <t>plangeltonite</t>
        </is>
      </c>
      <c r="B208327" t="n">
        <v>1</v>
      </c>
    </row>
    <row r="208328">
      <c r="A208328" t="inlineStr">
        <is>
          <t>halotszeitäits</t>
        </is>
      </c>
      <c r="B208328" t="n">
        <v>1</v>
      </c>
    </row>
    <row r="208329">
      <c r="A208329" t="inlineStr">
        <is>
          <t>linesdcd</t>
        </is>
      </c>
      <c r="B208329" t="n">
        <v>1</v>
      </c>
    </row>
    <row r="208330">
      <c r="A208330" t="inlineStr">
        <is>
          <t>holgington</t>
        </is>
      </c>
      <c r="B208330" t="n">
        <v>1</v>
      </c>
    </row>
    <row r="208331">
      <c r="A208331" t="inlineStr">
        <is>
          <t>odore</t>
        </is>
      </c>
      <c r="B208331" t="n">
        <v>2</v>
      </c>
    </row>
    <row r="208332">
      <c r="A208332" t="inlineStr">
        <is>
          <t>fagarone</t>
        </is>
      </c>
      <c r="B208332" t="n">
        <v>1</v>
      </c>
    </row>
    <row r="208333">
      <c r="A208333" t="inlineStr">
        <is>
          <t>comuntamamenti</t>
        </is>
      </c>
      <c r="B208333" t="n">
        <v>1</v>
      </c>
    </row>
    <row r="208334">
      <c r="A208334" t="inlineStr">
        <is>
          <t>becheiro</t>
        </is>
      </c>
      <c r="B208334" t="n">
        <v>1</v>
      </c>
    </row>
    <row r="208335">
      <c r="A208335" t="inlineStr">
        <is>
          <t>xfoundland</t>
        </is>
      </c>
      <c r="B208335" t="n">
        <v>1</v>
      </c>
    </row>
    <row r="208336">
      <c r="A208336" t="inlineStr">
        <is>
          <t>butorto</t>
        </is>
      </c>
      <c r="B208336" t="n">
        <v>1</v>
      </c>
    </row>
    <row r="208337">
      <c r="A208337" t="inlineStr">
        <is>
          <t>uminamide</t>
        </is>
      </c>
      <c r="B208337" t="n">
        <v>1</v>
      </c>
    </row>
    <row r="208338">
      <c r="A208338" t="inlineStr">
        <is>
          <t>extrousled</t>
        </is>
      </c>
      <c r="B208338" t="n">
        <v>1</v>
      </c>
    </row>
    <row r="208339">
      <c r="A208339" t="inlineStr">
        <is>
          <t>delamingo</t>
        </is>
      </c>
      <c r="B208339" t="n">
        <v>1</v>
      </c>
    </row>
    <row r="208340">
      <c r="A208340" t="inlineStr">
        <is>
          <t>adaraz</t>
        </is>
      </c>
      <c r="B208340" t="n">
        <v>1</v>
      </c>
    </row>
    <row r="208341">
      <c r="A208341" t="inlineStr">
        <is>
          <t>gamemique</t>
        </is>
      </c>
      <c r="B208341" t="n">
        <v>1</v>
      </c>
    </row>
    <row r="208342">
      <c r="A208342" t="inlineStr">
        <is>
          <t>dellare</t>
        </is>
      </c>
      <c r="B208342" t="n">
        <v>2</v>
      </c>
    </row>
    <row r="208343">
      <c r="A208343" t="inlineStr">
        <is>
          <t>padters</t>
        </is>
      </c>
      <c r="B208343" t="n">
        <v>1</v>
      </c>
    </row>
    <row r="208344">
      <c r="A208344" t="inlineStr">
        <is>
          <t>matales</t>
        </is>
      </c>
      <c r="B208344" t="n">
        <v>1</v>
      </c>
    </row>
    <row r="208345">
      <c r="A208345" t="inlineStr">
        <is>
          <t>colormabbre</t>
        </is>
      </c>
      <c r="B208345" t="n">
        <v>1</v>
      </c>
    </row>
    <row r="208346">
      <c r="A208346" t="inlineStr">
        <is>
          <t>seriti</t>
        </is>
      </c>
      <c r="B208346" t="n">
        <v>1</v>
      </c>
    </row>
    <row r="208347">
      <c r="A208347" t="inlineStr">
        <is>
          <t>parentions</t>
        </is>
      </c>
      <c r="B208347" t="n">
        <v>1</v>
      </c>
    </row>
    <row r="208348">
      <c r="A208348" t="inlineStr">
        <is>
          <t>lanno</t>
        </is>
      </c>
      <c r="B208348" t="n">
        <v>2</v>
      </c>
    </row>
    <row r="208349">
      <c r="A208349" t="inlineStr">
        <is>
          <t>slipkeepers</t>
        </is>
      </c>
      <c r="B208349" t="n">
        <v>1</v>
      </c>
    </row>
    <row r="208350">
      <c r="A208350" t="inlineStr">
        <is>
          <t>askoi</t>
        </is>
      </c>
      <c r="B208350" t="n">
        <v>1</v>
      </c>
    </row>
    <row r="208351">
      <c r="A208351" t="inlineStr">
        <is>
          <t>domiciario</t>
        </is>
      </c>
      <c r="B208351" t="n">
        <v>1</v>
      </c>
    </row>
    <row r="208352">
      <c r="A208352" t="inlineStr">
        <is>
          <t>ardença</t>
        </is>
      </c>
      <c r="B208352" t="n">
        <v>1</v>
      </c>
    </row>
    <row r="208353">
      <c r="A208353" t="inlineStr">
        <is>
          <t>conferetto</t>
        </is>
      </c>
      <c r="B208353" t="n">
        <v>1</v>
      </c>
    </row>
    <row r="208354">
      <c r="A208354" t="inlineStr">
        <is>
          <t>thanimes</t>
        </is>
      </c>
      <c r="B208354" t="n">
        <v>1</v>
      </c>
    </row>
    <row r="208355">
      <c r="A208355" t="inlineStr">
        <is>
          <t>transformose</t>
        </is>
      </c>
      <c r="B208355" t="n">
        <v>1</v>
      </c>
    </row>
    <row r="208356">
      <c r="A208356" t="inlineStr">
        <is>
          <t>concurrentation</t>
        </is>
      </c>
      <c r="B208356" t="n">
        <v>1</v>
      </c>
    </row>
    <row r="208357">
      <c r="A208357" t="inlineStr">
        <is>
          <t>filippe</t>
        </is>
      </c>
      <c r="B208357" t="n">
        <v>1</v>
      </c>
    </row>
    <row r="208358">
      <c r="A208358" t="inlineStr">
        <is>
          <t>ft855450</t>
        </is>
      </c>
      <c r="B208358" t="n">
        <v>1</v>
      </c>
    </row>
    <row r="208359">
      <c r="A208359" t="inlineStr">
        <is>
          <t>obstagintever</t>
        </is>
      </c>
      <c r="B208359" t="n">
        <v>1</v>
      </c>
    </row>
    <row r="208360">
      <c r="A208360" t="inlineStr">
        <is>
          <t>frinieroliciamado</t>
        </is>
      </c>
      <c r="B208360" t="n">
        <v>1</v>
      </c>
    </row>
    <row r="208361">
      <c r="A208361" t="inlineStr">
        <is>
          <t>turbohigli</t>
        </is>
      </c>
      <c r="B208361" t="n">
        <v>1</v>
      </c>
    </row>
    <row r="208362">
      <c r="A208362" t="inlineStr">
        <is>
          <t>liveols</t>
        </is>
      </c>
      <c r="B208362" t="n">
        <v>1</v>
      </c>
    </row>
    <row r="208363">
      <c r="A208363" t="inlineStr">
        <is>
          <t>pandingsior</t>
        </is>
      </c>
      <c r="B208363" t="n">
        <v>1</v>
      </c>
    </row>
    <row r="208364">
      <c r="A208364" t="inlineStr">
        <is>
          <t>monaloi</t>
        </is>
      </c>
      <c r="B208364" t="n">
        <v>1</v>
      </c>
    </row>
    <row r="208365">
      <c r="A208365" t="inlineStr">
        <is>
          <t>sitimprià</t>
        </is>
      </c>
      <c r="B208365" t="n">
        <v>1</v>
      </c>
    </row>
    <row r="208366">
      <c r="A208366" t="inlineStr">
        <is>
          <t>oderrozione</t>
        </is>
      </c>
      <c r="B208366" t="n">
        <v>1</v>
      </c>
    </row>
    <row r="208367">
      <c r="A208367" t="inlineStr">
        <is>
          <t>rechépeo</t>
        </is>
      </c>
      <c r="B208367" t="n">
        <v>1</v>
      </c>
    </row>
    <row r="208368">
      <c r="A208368" t="inlineStr">
        <is>
          <t>possibi</t>
        </is>
      </c>
      <c r="B208368" t="n">
        <v>1</v>
      </c>
    </row>
    <row r="208369">
      <c r="A208369" t="inlineStr">
        <is>
          <t>eurospheri</t>
        </is>
      </c>
      <c r="B208369" t="n">
        <v>1</v>
      </c>
    </row>
    <row r="208370">
      <c r="A208370" t="inlineStr">
        <is>
          <t>savainsian</t>
        </is>
      </c>
      <c r="B208370" t="n">
        <v>1</v>
      </c>
    </row>
    <row r="208371">
      <c r="A208371" t="inlineStr">
        <is>
          <t>alienerts</t>
        </is>
      </c>
      <c r="B208371" t="n">
        <v>1</v>
      </c>
    </row>
    <row r="208372">
      <c r="A208372" t="inlineStr">
        <is>
          <t>lozzano</t>
        </is>
      </c>
      <c r="B208372" t="n">
        <v>1</v>
      </c>
    </row>
    <row r="208373">
      <c r="A208373" t="inlineStr">
        <is>
          <t>tradiva</t>
        </is>
      </c>
      <c r="B208373" t="n">
        <v>1</v>
      </c>
    </row>
    <row r="208374">
      <c r="A208374" t="inlineStr">
        <is>
          <t>mesefono</t>
        </is>
      </c>
      <c r="B208374" t="n">
        <v>1</v>
      </c>
    </row>
    <row r="208375">
      <c r="A208375" t="inlineStr">
        <is>
          <t>diplugo</t>
        </is>
      </c>
      <c r="B208375" t="n">
        <v>1</v>
      </c>
    </row>
    <row r="208376">
      <c r="A208376" t="inlineStr">
        <is>
          <t>sputali</t>
        </is>
      </c>
      <c r="B208376" t="n">
        <v>1</v>
      </c>
    </row>
    <row r="208377">
      <c r="A208377" t="inlineStr">
        <is>
          <t>doloreir</t>
        </is>
      </c>
      <c r="B208377" t="n">
        <v>1</v>
      </c>
    </row>
    <row r="208378">
      <c r="A208378" t="inlineStr">
        <is>
          <t>tampiti</t>
        </is>
      </c>
      <c r="B208378" t="n">
        <v>1</v>
      </c>
    </row>
    <row r="208379">
      <c r="A208379" t="inlineStr">
        <is>
          <t>examem</t>
        </is>
      </c>
      <c r="B208379" t="n">
        <v>1</v>
      </c>
    </row>
    <row r="208380">
      <c r="A208380" t="inlineStr">
        <is>
          <t>proponey</t>
        </is>
      </c>
      <c r="B208380" t="n">
        <v>1</v>
      </c>
    </row>
    <row r="208381">
      <c r="A208381" t="inlineStr">
        <is>
          <t>casoghi</t>
        </is>
      </c>
      <c r="B208381" t="n">
        <v>1</v>
      </c>
    </row>
    <row r="208382">
      <c r="A208382" t="inlineStr">
        <is>
          <t>avlia</t>
        </is>
      </c>
      <c r="B208382" t="n">
        <v>1</v>
      </c>
    </row>
    <row r="208383">
      <c r="A208383" t="inlineStr">
        <is>
          <t>entvati</t>
        </is>
      </c>
      <c r="B208383" t="n">
        <v>1</v>
      </c>
    </row>
    <row r="208384">
      <c r="A208384" t="inlineStr">
        <is>
          <t>comptíbido</t>
        </is>
      </c>
      <c r="B208384" t="n">
        <v>1</v>
      </c>
    </row>
    <row r="208385">
      <c r="A208385" t="inlineStr">
        <is>
          <t>flexurò</t>
        </is>
      </c>
      <c r="B208385" t="n">
        <v>1</v>
      </c>
    </row>
    <row r="208386">
      <c r="A208386" t="inlineStr">
        <is>
          <t>fiche</t>
        </is>
      </c>
      <c r="B208386" t="n">
        <v>1</v>
      </c>
    </row>
    <row r="208387">
      <c r="A208387" t="inlineStr">
        <is>
          <t>accorda</t>
        </is>
      </c>
      <c r="B208387" t="n">
        <v>1</v>
      </c>
    </row>
    <row r="208388">
      <c r="A208388" t="inlineStr">
        <is>
          <t>sicificazione</t>
        </is>
      </c>
      <c r="B208388" t="n">
        <v>1</v>
      </c>
    </row>
    <row r="208389">
      <c r="A208389" t="inlineStr">
        <is>
          <t>retainizarozione</t>
        </is>
      </c>
      <c r="B208389" t="n">
        <v>1</v>
      </c>
    </row>
    <row r="208390">
      <c r="A208390" t="inlineStr">
        <is>
          <t>lellum</t>
        </is>
      </c>
      <c r="B208390" t="n">
        <v>1</v>
      </c>
    </row>
    <row r="208391">
      <c r="A208391" t="inlineStr">
        <is>
          <t>tinatto</t>
        </is>
      </c>
      <c r="B208391" t="n">
        <v>1</v>
      </c>
    </row>
    <row r="208392">
      <c r="A208392" t="inlineStr">
        <is>
          <t>sitnomari</t>
        </is>
      </c>
      <c r="B208392" t="n">
        <v>1</v>
      </c>
    </row>
    <row r="208393">
      <c r="A208393" t="inlineStr">
        <is>
          <t>meritizione</t>
        </is>
      </c>
      <c r="B208393" t="n">
        <v>1</v>
      </c>
    </row>
    <row r="208394">
      <c r="A208394" t="inlineStr">
        <is>
          <t>ghazhinai</t>
        </is>
      </c>
      <c r="B208394" t="n">
        <v>1</v>
      </c>
    </row>
    <row r="208395">
      <c r="A208395" t="inlineStr">
        <is>
          <t>pagismo</t>
        </is>
      </c>
      <c r="B208395" t="n">
        <v>1</v>
      </c>
    </row>
    <row r="208396">
      <c r="A208396" t="inlineStr">
        <is>
          <t>additir</t>
        </is>
      </c>
      <c r="B208396" t="n">
        <v>1</v>
      </c>
    </row>
    <row r="208397">
      <c r="A208397" t="inlineStr">
        <is>
          <t>tringsarabesciato</t>
        </is>
      </c>
      <c r="B208397" t="n">
        <v>1</v>
      </c>
    </row>
    <row r="208398">
      <c r="A208398" t="inlineStr">
        <is>
          <t>gayatire</t>
        </is>
      </c>
      <c r="B208398" t="n">
        <v>1</v>
      </c>
    </row>
    <row r="208399">
      <c r="A208399" t="inlineStr">
        <is>
          <t>ghajipedia</t>
        </is>
      </c>
      <c r="B208399" t="n">
        <v>1</v>
      </c>
    </row>
    <row r="208400">
      <c r="A208400" t="inlineStr">
        <is>
          <t>favorazione</t>
        </is>
      </c>
      <c r="B208400" t="n">
        <v>1</v>
      </c>
    </row>
    <row r="208401">
      <c r="A208401" t="inlineStr">
        <is>
          <t>sentsi</t>
        </is>
      </c>
      <c r="B208401" t="n">
        <v>1</v>
      </c>
    </row>
    <row r="208402">
      <c r="A208402" t="inlineStr">
        <is>
          <t>domistes</t>
        </is>
      </c>
      <c r="B208402" t="n">
        <v>1</v>
      </c>
    </row>
    <row r="208403">
      <c r="A208403" t="inlineStr">
        <is>
          <t>contributamente</t>
        </is>
      </c>
      <c r="B208403" t="n">
        <v>1</v>
      </c>
    </row>
    <row r="208404">
      <c r="A208404" t="inlineStr">
        <is>
          <t>detingo</t>
        </is>
      </c>
      <c r="B208404" t="n">
        <v>1</v>
      </c>
    </row>
    <row r="208405">
      <c r="A208405" t="inlineStr">
        <is>
          <t>scienceyd</t>
        </is>
      </c>
      <c r="B208405" t="n">
        <v>1</v>
      </c>
    </row>
    <row r="208406">
      <c r="A208406" t="inlineStr">
        <is>
          <t>arduino151</t>
        </is>
      </c>
      <c r="B208406" t="n">
        <v>1</v>
      </c>
    </row>
    <row r="208407">
      <c r="A208407" t="inlineStr">
        <is>
          <t>torq4</t>
        </is>
      </c>
      <c r="B208407" t="n">
        <v>1</v>
      </c>
    </row>
    <row r="208408">
      <c r="A208408" t="inlineStr">
        <is>
          <t>comp3xffh</t>
        </is>
      </c>
      <c r="B208408" t="n">
        <v>1</v>
      </c>
    </row>
    <row r="208409">
      <c r="A208409" t="inlineStr">
        <is>
          <t>partdatafrost</t>
        </is>
      </c>
      <c r="B208409" t="n">
        <v>1</v>
      </c>
    </row>
    <row r="208410">
      <c r="A208410" t="inlineStr">
        <is>
          <t>redesign6</t>
        </is>
      </c>
      <c r="B208410" t="n">
        <v>1</v>
      </c>
    </row>
    <row r="208411">
      <c r="A208411" t="inlineStr">
        <is>
          <t>75kthg</t>
        </is>
      </c>
      <c r="B208411" t="n">
        <v>1</v>
      </c>
    </row>
    <row r="208412">
      <c r="A208412" t="inlineStr">
        <is>
          <t>2previously</t>
        </is>
      </c>
      <c r="B208412" t="n">
        <v>1</v>
      </c>
    </row>
    <row r="208413">
      <c r="A208413" t="inlineStr">
        <is>
          <t>xffh</t>
        </is>
      </c>
      <c r="B208413" t="n">
        <v>1</v>
      </c>
    </row>
    <row r="208414">
      <c r="A208414" t="inlineStr">
        <is>
          <t>modewarbrn2</t>
        </is>
      </c>
      <c r="B208414" t="n">
        <v>1</v>
      </c>
    </row>
    <row r="208415">
      <c r="A208415" t="inlineStr">
        <is>
          <t>parthoned</t>
        </is>
      </c>
      <c r="B208415" t="n">
        <v>1</v>
      </c>
    </row>
    <row r="208416">
      <c r="A208416" t="inlineStr">
        <is>
          <t>hdpak</t>
        </is>
      </c>
      <c r="B208416" t="n">
        <v>1</v>
      </c>
    </row>
    <row r="208417">
      <c r="A208417" t="inlineStr">
        <is>
          <t>cubran</t>
        </is>
      </c>
      <c r="B208417" t="n">
        <v>1</v>
      </c>
    </row>
    <row r="208418">
      <c r="A208418" t="inlineStr">
        <is>
          <t>2xffh</t>
        </is>
      </c>
      <c r="B208418" t="n">
        <v>1</v>
      </c>
    </row>
    <row r="208419">
      <c r="A208419" t="inlineStr">
        <is>
          <t>4xffh</t>
        </is>
      </c>
      <c r="B208419" t="n">
        <v>1</v>
      </c>
    </row>
    <row r="208420">
      <c r="A208420" t="inlineStr">
        <is>
          <t>4now</t>
        </is>
      </c>
      <c r="B208420" t="n">
        <v>1</v>
      </c>
    </row>
    <row r="208421">
      <c r="A208421" t="inlineStr">
        <is>
          <t>3xffh</t>
        </is>
      </c>
      <c r="B208421" t="n">
        <v>1</v>
      </c>
    </row>
    <row r="208422">
      <c r="A208422" t="inlineStr">
        <is>
          <t>spiralists</t>
        </is>
      </c>
      <c r="B208422" t="n">
        <v>1</v>
      </c>
    </row>
    <row r="208423">
      <c r="A208423" t="inlineStr">
        <is>
          <t>priestedgesbeforedec</t>
        </is>
      </c>
      <c r="B208423" t="n">
        <v>1</v>
      </c>
    </row>
    <row r="208424">
      <c r="A208424" t="inlineStr">
        <is>
          <t>80kthg</t>
        </is>
      </c>
      <c r="B208424" t="n">
        <v>1</v>
      </c>
    </row>
    <row r="208425">
      <c r="A208425" t="inlineStr">
        <is>
          <t>favutsu</t>
        </is>
      </c>
      <c r="B208425" t="n">
        <v>1</v>
      </c>
    </row>
    <row r="208426">
      <c r="A208426" t="inlineStr">
        <is>
          <t>heweter</t>
        </is>
      </c>
      <c r="B208426" t="n">
        <v>1</v>
      </c>
    </row>
    <row r="208427">
      <c r="A208427" t="inlineStr">
        <is>
          <t>|appendix</t>
        </is>
      </c>
      <c r="B208427" t="n">
        <v>1</v>
      </c>
    </row>
    <row r="208428">
      <c r="A208428" t="inlineStr">
        <is>
          <t>40kthg</t>
        </is>
      </c>
      <c r="B208428" t="n">
        <v>1</v>
      </c>
    </row>
    <row r="208429">
      <c r="A208429" t="inlineStr">
        <is>
          <t>roughn</t>
        </is>
      </c>
      <c r="B208429" t="n">
        <v>1</v>
      </c>
    </row>
    <row r="208430">
      <c r="A208430" t="inlineStr">
        <is>
          <t>pdfoo</t>
        </is>
      </c>
      <c r="B208430" t="n">
        <v>1</v>
      </c>
    </row>
    <row r="208431">
      <c r="A208431" t="inlineStr">
        <is>
          <t>ededal</t>
        </is>
      </c>
      <c r="B208431" t="n">
        <v>1</v>
      </c>
    </row>
    <row r="208432">
      <c r="A208432" t="inlineStr">
        <is>
          <t>bellevueenglishshepherd</t>
        </is>
      </c>
      <c r="B208432" t="n">
        <v>1</v>
      </c>
    </row>
    <row r="208433">
      <c r="A208433" t="inlineStr">
        <is>
          <t>chrisquniverso</t>
        </is>
      </c>
      <c r="B208433" t="n">
        <v>1</v>
      </c>
    </row>
    <row r="208434">
      <c r="A208434" t="inlineStr">
        <is>
          <t>giszamtgleeman</t>
        </is>
      </c>
      <c r="B208434" t="n">
        <v>1</v>
      </c>
    </row>
    <row r="208435">
      <c r="A208435" t="inlineStr">
        <is>
          <t>gatewman</t>
        </is>
      </c>
      <c r="B208435" t="n">
        <v>1</v>
      </c>
    </row>
    <row r="208436">
      <c r="A208436" t="inlineStr">
        <is>
          <t>beilman</t>
        </is>
      </c>
      <c r="B208436" t="n">
        <v>2</v>
      </c>
    </row>
    <row r="208437">
      <c r="A208437" t="inlineStr">
        <is>
          <t>natides</t>
        </is>
      </c>
      <c r="B208437" t="n">
        <v>1</v>
      </c>
    </row>
    <row r="208438">
      <c r="A208438" t="inlineStr">
        <is>
          <t>havans</t>
        </is>
      </c>
      <c r="B208438" t="n">
        <v>1</v>
      </c>
    </row>
    <row r="208439">
      <c r="A208439" t="inlineStr">
        <is>
          <t>disprisons</t>
        </is>
      </c>
      <c r="B208439" t="n">
        <v>1</v>
      </c>
    </row>
    <row r="208440">
      <c r="A208440" t="inlineStr">
        <is>
          <t>pourrault</t>
        </is>
      </c>
      <c r="B208440" t="n">
        <v>1</v>
      </c>
    </row>
    <row r="208441">
      <c r="A208441" t="inlineStr">
        <is>
          <t>brasierberman</t>
        </is>
      </c>
      <c r="B208441" t="n">
        <v>1</v>
      </c>
    </row>
    <row r="208442">
      <c r="A208442" t="inlineStr">
        <is>
          <t>nl_realizedbybfberg2</t>
        </is>
      </c>
      <c r="B208442" t="n">
        <v>1</v>
      </c>
    </row>
    <row r="208443">
      <c r="A208443" t="inlineStr">
        <is>
          <t>louobansky</t>
        </is>
      </c>
      <c r="B208443" t="n">
        <v>1</v>
      </c>
    </row>
    <row r="208444">
      <c r="A208444" t="inlineStr">
        <is>
          <t>gonzalia</t>
        </is>
      </c>
      <c r="B208444" t="n">
        <v>2</v>
      </c>
    </row>
    <row r="208445">
      <c r="A208445" t="inlineStr">
        <is>
          <t>swatrap</t>
        </is>
      </c>
      <c r="B208445" t="n">
        <v>1</v>
      </c>
    </row>
    <row r="208446">
      <c r="A208446" t="inlineStr">
        <is>
          <t>phsensei</t>
        </is>
      </c>
      <c r="B208446" t="n">
        <v>1</v>
      </c>
    </row>
    <row r="208447">
      <c r="A208447" t="inlineStr">
        <is>
          <t>mdsf</t>
        </is>
      </c>
      <c r="B208447" t="n">
        <v>1</v>
      </c>
    </row>
    <row r="208448">
      <c r="A208448" t="inlineStr">
        <is>
          <t>rfstorm</t>
        </is>
      </c>
      <c r="B208448" t="n">
        <v>1</v>
      </c>
    </row>
    <row r="208449">
      <c r="A208449" t="inlineStr">
        <is>
          <t>blowgame</t>
        </is>
      </c>
      <c r="B208449" t="n">
        <v>1</v>
      </c>
    </row>
    <row r="208450">
      <c r="A208450" t="inlineStr">
        <is>
          <t>bongfeng9guy</t>
        </is>
      </c>
      <c r="B208450" t="n">
        <v>1</v>
      </c>
    </row>
    <row r="208451">
      <c r="A208451" t="inlineStr">
        <is>
          <t>flicianeme</t>
        </is>
      </c>
      <c r="B208451" t="n">
        <v>1</v>
      </c>
    </row>
    <row r="208452">
      <c r="A208452" t="inlineStr">
        <is>
          <t>4x4e</t>
        </is>
      </c>
      <c r="B208452" t="n">
        <v>1</v>
      </c>
    </row>
    <row r="208453">
      <c r="A208453" t="inlineStr">
        <is>
          <t>islezero</t>
        </is>
      </c>
      <c r="B208453" t="n">
        <v>1</v>
      </c>
    </row>
    <row r="208454">
      <c r="A208454" t="inlineStr">
        <is>
          <t>aragon25</t>
        </is>
      </c>
      <c r="B208454" t="n">
        <v>1</v>
      </c>
    </row>
    <row r="208455">
      <c r="A208455" t="inlineStr">
        <is>
          <t>tehadia</t>
        </is>
      </c>
      <c r="B208455" t="n">
        <v>1</v>
      </c>
    </row>
    <row r="208456">
      <c r="A208456" t="inlineStr">
        <is>
          <t>ad5b496120</t>
        </is>
      </c>
      <c r="B208456" t="n">
        <v>1</v>
      </c>
    </row>
    <row r="208457">
      <c r="A208457" t="inlineStr">
        <is>
          <t>comgame11870800</t>
        </is>
      </c>
      <c r="B208457" t="n">
        <v>1</v>
      </c>
    </row>
    <row r="208458">
      <c r="A208458" t="inlineStr">
        <is>
          <t>vynwlnfio00</t>
        </is>
      </c>
      <c r="B208458" t="n">
        <v>1</v>
      </c>
    </row>
    <row r="208459">
      <c r="A208459" t="inlineStr">
        <is>
          <t>dozwarf</t>
        </is>
      </c>
      <c r="B208459" t="n">
        <v>1</v>
      </c>
    </row>
    <row r="208460">
      <c r="A208460" t="inlineStr">
        <is>
          <t>vdihzaxcdvosi</t>
        </is>
      </c>
      <c r="B208460" t="n">
        <v>1</v>
      </c>
    </row>
    <row r="208461">
      <c r="A208461" t="inlineStr">
        <is>
          <t>viyjx6ekxqo0</t>
        </is>
      </c>
      <c r="B208461" t="n">
        <v>1</v>
      </c>
    </row>
    <row r="208462">
      <c r="A208462" t="inlineStr">
        <is>
          <t>abortingbout</t>
        </is>
      </c>
      <c r="B208462" t="n">
        <v>1</v>
      </c>
    </row>
    <row r="208463">
      <c r="A208463" t="inlineStr">
        <is>
          <t>noam3hp1</t>
        </is>
      </c>
      <c r="B208463" t="n">
        <v>1</v>
      </c>
    </row>
    <row r="208464">
      <c r="A208464" t="inlineStr">
        <is>
          <t>fashome</t>
        </is>
      </c>
      <c r="B208464" t="n">
        <v>1</v>
      </c>
    </row>
    <row r="208465">
      <c r="A208465" t="inlineStr">
        <is>
          <t>engales</t>
        </is>
      </c>
      <c r="B208465" t="n">
        <v>1</v>
      </c>
    </row>
    <row r="208466">
      <c r="A208466" t="inlineStr">
        <is>
          <t>sttf</t>
        </is>
      </c>
      <c r="B208466" t="n">
        <v>1</v>
      </c>
    </row>
    <row r="208467">
      <c r="A208467" t="inlineStr">
        <is>
          <t>piano_starvy</t>
        </is>
      </c>
      <c r="B208467" t="n">
        <v>1</v>
      </c>
    </row>
    <row r="208468">
      <c r="A208468" t="inlineStr">
        <is>
          <t>wanzig19</t>
        </is>
      </c>
      <c r="B208468" t="n">
        <v>1</v>
      </c>
    </row>
    <row r="208469">
      <c r="A208469" t="inlineStr">
        <is>
          <t>viijxicznardysm</t>
        </is>
      </c>
      <c r="B208469" t="n">
        <v>1</v>
      </c>
    </row>
    <row r="208470">
      <c r="A208470" t="inlineStr">
        <is>
          <t>8x4b</t>
        </is>
      </c>
      <c r="B208470" t="n">
        <v>1</v>
      </c>
    </row>
    <row r="208471">
      <c r="A208471" t="inlineStr">
        <is>
          <t>vxlikmd7inputco</t>
        </is>
      </c>
      <c r="B208471" t="n">
        <v>1</v>
      </c>
    </row>
    <row r="208472">
      <c r="A208472" t="inlineStr">
        <is>
          <t>6sc</t>
        </is>
      </c>
      <c r="B208472" t="n">
        <v>2</v>
      </c>
    </row>
    <row r="208473">
      <c r="A208473" t="inlineStr">
        <is>
          <t>nesnews</t>
        </is>
      </c>
      <c r="B208473" t="n">
        <v>1</v>
      </c>
    </row>
    <row r="208474">
      <c r="A208474" t="inlineStr">
        <is>
          <t>monymix</t>
        </is>
      </c>
      <c r="B208474" t="n">
        <v>1</v>
      </c>
    </row>
    <row r="208475">
      <c r="A208475" t="inlineStr">
        <is>
          <t>csadrianmand</t>
        </is>
      </c>
      <c r="B208475" t="n">
        <v>1</v>
      </c>
    </row>
    <row r="208476">
      <c r="A208476" t="inlineStr">
        <is>
          <t>status🐃🐛</t>
        </is>
      </c>
      <c r="B208476" t="n">
        <v>1</v>
      </c>
    </row>
    <row r="208477">
      <c r="A208477" t="inlineStr">
        <is>
          <t>danzig19</t>
        </is>
      </c>
      <c r="B208477" t="n">
        <v>1</v>
      </c>
    </row>
    <row r="208478">
      <c r="A208478" t="inlineStr">
        <is>
          <t>uatin30</t>
        </is>
      </c>
      <c r="B208478" t="n">
        <v>1</v>
      </c>
    </row>
    <row r="208479">
      <c r="A208479" t="inlineStr">
        <is>
          <t>0hos2dxuw</t>
        </is>
      </c>
      <c r="B208479" t="n">
        <v>1</v>
      </c>
    </row>
    <row r="208480">
      <c r="A208480" t="inlineStr">
        <is>
          <t>httpmapclockandspambroadcast</t>
        </is>
      </c>
      <c r="B208480" t="n">
        <v>1</v>
      </c>
    </row>
    <row r="208481">
      <c r="A208481" t="inlineStr">
        <is>
          <t>comu10162244mapcoins10</t>
        </is>
      </c>
      <c r="B208481" t="n">
        <v>1</v>
      </c>
    </row>
    <row r="208482">
      <c r="A208482" t="inlineStr">
        <is>
          <t>wantssummon</t>
        </is>
      </c>
      <c r="B208482" t="n">
        <v>1</v>
      </c>
    </row>
    <row r="208483">
      <c r="A208483" t="inlineStr">
        <is>
          <t>reubennyt</t>
        </is>
      </c>
      <c r="B208483" t="n">
        <v>1</v>
      </c>
    </row>
    <row r="208484">
      <c r="A208484" t="inlineStr">
        <is>
          <t>fitga</t>
        </is>
      </c>
      <c r="B208484" t="n">
        <v>1</v>
      </c>
    </row>
    <row r="208485">
      <c r="A208485" t="inlineStr">
        <is>
          <t>v70hbbo5burac</t>
        </is>
      </c>
      <c r="B208485" t="n">
        <v>1</v>
      </c>
    </row>
    <row r="208486">
      <c r="A208486" t="inlineStr">
        <is>
          <t>bctday</t>
        </is>
      </c>
      <c r="B208486" t="n">
        <v>1</v>
      </c>
    </row>
    <row r="208487">
      <c r="A208487" t="inlineStr">
        <is>
          <t>cattep</t>
        </is>
      </c>
      <c r="B208487" t="n">
        <v>1</v>
      </c>
    </row>
    <row r="208488">
      <c r="A208488" t="inlineStr">
        <is>
          <t>kosegirl14</t>
        </is>
      </c>
      <c r="B208488" t="n">
        <v>1</v>
      </c>
    </row>
    <row r="208489">
      <c r="A208489" t="inlineStr">
        <is>
          <t>httpholyofyahr</t>
        </is>
      </c>
      <c r="B208489" t="n">
        <v>1</v>
      </c>
    </row>
    <row r="208490">
      <c r="A208490" t="inlineStr">
        <is>
          <t>wantwe</t>
        </is>
      </c>
      <c r="B208490" t="n">
        <v>1</v>
      </c>
    </row>
    <row r="208491">
      <c r="A208491" t="inlineStr">
        <is>
          <t>4x4f</t>
        </is>
      </c>
      <c r="B208491" t="n">
        <v>2</v>
      </c>
    </row>
    <row r="208492">
      <c r="A208492" t="inlineStr">
        <is>
          <t>comencadrian</t>
        </is>
      </c>
      <c r="B208492" t="n">
        <v>1</v>
      </c>
    </row>
    <row r="208493">
      <c r="A208493" t="inlineStr">
        <is>
          <t>gademass</t>
        </is>
      </c>
      <c r="B208493" t="n">
        <v>1</v>
      </c>
    </row>
    <row r="208494">
      <c r="A208494" t="inlineStr">
        <is>
          <t>pixabezz</t>
        </is>
      </c>
      <c r="B208494" t="n">
        <v>1</v>
      </c>
    </row>
    <row r="208495">
      <c r="A208495" t="inlineStr">
        <is>
          <t>tolianecosta</t>
        </is>
      </c>
      <c r="B208495" t="n">
        <v>1</v>
      </c>
    </row>
    <row r="208496">
      <c r="A208496" t="inlineStr">
        <is>
          <t>buillante</t>
        </is>
      </c>
      <c r="B208496" t="n">
        <v>1</v>
      </c>
    </row>
    <row r="208497">
      <c r="A208497" t="inlineStr">
        <is>
          <t>velem</t>
        </is>
      </c>
      <c r="B208497" t="n">
        <v>1</v>
      </c>
    </row>
    <row r="208498">
      <c r="A208498" t="inlineStr">
        <is>
          <t>trentz</t>
        </is>
      </c>
      <c r="B208498" t="n">
        <v>2</v>
      </c>
    </row>
    <row r="208499">
      <c r="A208499" t="inlineStr">
        <is>
          <t>eyexix</t>
        </is>
      </c>
      <c r="B208499" t="n">
        <v>1</v>
      </c>
    </row>
    <row r="208500">
      <c r="A208500" t="inlineStr">
        <is>
          <t>massouds</t>
        </is>
      </c>
      <c r="B208500" t="n">
        <v>1</v>
      </c>
    </row>
    <row r="208501">
      <c r="A208501" t="inlineStr">
        <is>
          <t>findlaure</t>
        </is>
      </c>
      <c r="B208501" t="n">
        <v>1</v>
      </c>
    </row>
    <row r="208502">
      <c r="A208502" t="inlineStr">
        <is>
          <t>amaneisi</t>
        </is>
      </c>
      <c r="B208502" t="n">
        <v>1</v>
      </c>
    </row>
    <row r="208503">
      <c r="A208503" t="inlineStr">
        <is>
          <t>bikkal</t>
        </is>
      </c>
      <c r="B208503" t="n">
        <v>1</v>
      </c>
    </row>
    <row r="208504">
      <c r="A208504" t="inlineStr">
        <is>
          <t>europreeted</t>
        </is>
      </c>
      <c r="B208504" t="n">
        <v>1</v>
      </c>
    </row>
    <row r="208505">
      <c r="A208505" t="inlineStr">
        <is>
          <t>elekhouf</t>
        </is>
      </c>
      <c r="B208505" t="n">
        <v>1</v>
      </c>
    </row>
    <row r="208506">
      <c r="A208506" t="inlineStr">
        <is>
          <t>grossainte</t>
        </is>
      </c>
      <c r="B208506" t="n">
        <v>1</v>
      </c>
    </row>
    <row r="208507">
      <c r="A208507" t="inlineStr">
        <is>
          <t>angeluël</t>
        </is>
      </c>
      <c r="B208507" t="n">
        <v>1</v>
      </c>
    </row>
    <row r="208508">
      <c r="A208508" t="inlineStr">
        <is>
          <t>fathik</t>
        </is>
      </c>
      <c r="B208508" t="n">
        <v>1</v>
      </c>
    </row>
    <row r="208509">
      <c r="A208509" t="inlineStr">
        <is>
          <t>baziya</t>
        </is>
      </c>
      <c r="B208509" t="n">
        <v>1</v>
      </c>
    </row>
    <row r="208510">
      <c r="A208510" t="inlineStr">
        <is>
          <t>alcedai</t>
        </is>
      </c>
      <c r="B208510" t="n">
        <v>1</v>
      </c>
    </row>
    <row r="208511">
      <c r="A208511" t="inlineStr">
        <is>
          <t>fatolf</t>
        </is>
      </c>
      <c r="B208511" t="n">
        <v>1</v>
      </c>
    </row>
    <row r="208512">
      <c r="A208512" t="inlineStr">
        <is>
          <t>sudieur</t>
        </is>
      </c>
      <c r="B208512" t="n">
        <v>1</v>
      </c>
    </row>
    <row r="208513">
      <c r="A208513" t="inlineStr">
        <is>
          <t>wakesmortgages</t>
        </is>
      </c>
      <c r="B208513" t="n">
        <v>1</v>
      </c>
    </row>
    <row r="208514">
      <c r="A208514" t="inlineStr">
        <is>
          <t>kilur</t>
        </is>
      </c>
      <c r="B208514" t="n">
        <v>1</v>
      </c>
    </row>
    <row r="208515">
      <c r="A208515" t="inlineStr">
        <is>
          <t>grisee</t>
        </is>
      </c>
      <c r="B208515" t="n">
        <v>1</v>
      </c>
    </row>
    <row r="208516">
      <c r="A208516" t="inlineStr">
        <is>
          <t>modeanticipations</t>
        </is>
      </c>
      <c r="B208516" t="n">
        <v>1</v>
      </c>
    </row>
    <row r="208517">
      <c r="A208517" t="inlineStr">
        <is>
          <t>leou</t>
        </is>
      </c>
      <c r="B208517" t="n">
        <v>1</v>
      </c>
    </row>
    <row r="208518">
      <c r="A208518" t="inlineStr">
        <is>
          <t>invelecald</t>
        </is>
      </c>
      <c r="B208518" t="n">
        <v>1</v>
      </c>
    </row>
    <row r="208519">
      <c r="A208519" t="inlineStr">
        <is>
          <t>abdione</t>
        </is>
      </c>
      <c r="B208519" t="n">
        <v>1</v>
      </c>
    </row>
    <row r="208520">
      <c r="A208520" t="inlineStr">
        <is>
          <t>burlie</t>
        </is>
      </c>
      <c r="B208520" t="n">
        <v>1</v>
      </c>
    </row>
    <row r="208521">
      <c r="A208521" t="inlineStr">
        <is>
          <t>leonier</t>
        </is>
      </c>
      <c r="B208521" t="n">
        <v>1</v>
      </c>
    </row>
    <row r="208522">
      <c r="A208522" t="inlineStr">
        <is>
          <t>viliers</t>
        </is>
      </c>
      <c r="B208522" t="n">
        <v>1</v>
      </c>
    </row>
    <row r="208523">
      <c r="A208523" t="inlineStr">
        <is>
          <t>goonnews</t>
        </is>
      </c>
      <c r="B208523" t="n">
        <v>1</v>
      </c>
    </row>
    <row r="208524">
      <c r="A208524" t="inlineStr">
        <is>
          <t>journal16</t>
        </is>
      </c>
      <c r="B208524" t="n">
        <v>1</v>
      </c>
    </row>
    <row r="208525">
      <c r="A208525" t="inlineStr">
        <is>
          <t>fleshkorn</t>
        </is>
      </c>
      <c r="B208525" t="n">
        <v>1</v>
      </c>
    </row>
    <row r="208526">
      <c r="A208526" t="inlineStr">
        <is>
          <t>indonelv</t>
        </is>
      </c>
      <c r="B208526" t="n">
        <v>1</v>
      </c>
    </row>
    <row r="208527">
      <c r="A208527" t="inlineStr">
        <is>
          <t>visionlessness</t>
        </is>
      </c>
      <c r="B208527" t="n">
        <v>1</v>
      </c>
    </row>
    <row r="208528">
      <c r="A208528" t="inlineStr">
        <is>
          <t>lilleglos</t>
        </is>
      </c>
      <c r="B208528" t="n">
        <v>1</v>
      </c>
    </row>
    <row r="208529">
      <c r="A208529" t="inlineStr">
        <is>
          <t>meinacthames</t>
        </is>
      </c>
      <c r="B208529" t="n">
        <v>1</v>
      </c>
    </row>
    <row r="208530">
      <c r="A208530" t="inlineStr">
        <is>
          <t>nadala</t>
        </is>
      </c>
      <c r="B208530" t="n">
        <v>1</v>
      </c>
    </row>
    <row r="208531">
      <c r="A208531" t="inlineStr">
        <is>
          <t>bearick</t>
        </is>
      </c>
      <c r="B208531" t="n">
        <v>1</v>
      </c>
    </row>
    <row r="208532">
      <c r="A208532" t="inlineStr">
        <is>
          <t>husionsjust</t>
        </is>
      </c>
      <c r="B208532" t="n">
        <v>1</v>
      </c>
    </row>
    <row r="208533">
      <c r="A208533" t="inlineStr">
        <is>
          <t>creekshore</t>
        </is>
      </c>
      <c r="B208533" t="n">
        <v>1</v>
      </c>
    </row>
    <row r="208534">
      <c r="A208534" t="inlineStr">
        <is>
          <t>deterrange</t>
        </is>
      </c>
      <c r="B208534" t="n">
        <v>1</v>
      </c>
    </row>
    <row r="208535">
      <c r="A208535" t="inlineStr">
        <is>
          <t>wiperoom</t>
        </is>
      </c>
      <c r="B208535" t="n">
        <v>1</v>
      </c>
    </row>
    <row r="208536">
      <c r="A208536" t="inlineStr">
        <is>
          <t>drivechairs</t>
        </is>
      </c>
      <c r="B208536" t="n">
        <v>1</v>
      </c>
    </row>
    <row r="208537">
      <c r="A208537" t="inlineStr">
        <is>
          <t>halbarn</t>
        </is>
      </c>
      <c r="B208537" t="n">
        <v>1</v>
      </c>
    </row>
    <row r="208538">
      <c r="A208538" t="inlineStr">
        <is>
          <t>eobjective_for_content</t>
        </is>
      </c>
      <c r="B208538" t="n">
        <v>1</v>
      </c>
    </row>
    <row r="208539">
      <c r="A208539" t="inlineStr">
        <is>
          <t>rocketcity</t>
        </is>
      </c>
      <c r="B208539" t="n">
        <v>1</v>
      </c>
    </row>
    <row r="208540">
      <c r="A208540" t="inlineStr">
        <is>
          <t>17580</t>
        </is>
      </c>
      <c r="B208540" t="n">
        <v>2</v>
      </c>
    </row>
    <row r="208541">
      <c r="A208541" t="inlineStr">
        <is>
          <t>httpblacklistshop</t>
        </is>
      </c>
      <c r="B208541" t="n">
        <v>1</v>
      </c>
    </row>
    <row r="208542">
      <c r="A208542" t="inlineStr">
        <is>
          <t>renwove</t>
        </is>
      </c>
      <c r="B208542" t="n">
        <v>1</v>
      </c>
    </row>
    <row r="208543">
      <c r="A208543" t="inlineStr">
        <is>
          <t>mcsg</t>
        </is>
      </c>
      <c r="B208543" t="n">
        <v>1</v>
      </c>
    </row>
    <row r="208544">
      <c r="A208544" t="inlineStr">
        <is>
          <t>masonies</t>
        </is>
      </c>
      <c r="B208544" t="n">
        <v>1</v>
      </c>
    </row>
    <row r="208545">
      <c r="A208545" t="inlineStr">
        <is>
          <t>policeilla</t>
        </is>
      </c>
      <c r="B208545" t="n">
        <v>1</v>
      </c>
    </row>
    <row r="208546">
      <c r="A208546" t="inlineStr">
        <is>
          <t>flodged</t>
        </is>
      </c>
      <c r="B208546" t="n">
        <v>1</v>
      </c>
    </row>
    <row r="208547">
      <c r="A208547" t="inlineStr">
        <is>
          <t>cherrymonths25</t>
        </is>
      </c>
      <c r="B208547" t="n">
        <v>1</v>
      </c>
    </row>
    <row r="208548">
      <c r="A208548" t="inlineStr">
        <is>
          <t>collectiction</t>
        </is>
      </c>
      <c r="B208548" t="n">
        <v>1</v>
      </c>
    </row>
    <row r="208549">
      <c r="A208549" t="inlineStr">
        <is>
          <t>comarchives90092_osei_abram_wattisha_3105414</t>
        </is>
      </c>
      <c r="B208549" t="n">
        <v>1</v>
      </c>
    </row>
    <row r="208550">
      <c r="A208550" t="inlineStr">
        <is>
          <t>complemate</t>
        </is>
      </c>
      <c r="B208550" t="n">
        <v>1</v>
      </c>
    </row>
    <row r="208551">
      <c r="A208551" t="inlineStr">
        <is>
          <t>theymbolic</t>
        </is>
      </c>
      <c r="B208551" t="n">
        <v>1</v>
      </c>
    </row>
    <row r="208552">
      <c r="A208552" t="inlineStr">
        <is>
          <t>apowers</t>
        </is>
      </c>
      <c r="B208552" t="n">
        <v>1</v>
      </c>
    </row>
    <row r="208553">
      <c r="A208553" t="inlineStr">
        <is>
          <t>torybidspiderwatch</t>
        </is>
      </c>
      <c r="B208553" t="n">
        <v>1</v>
      </c>
    </row>
    <row r="208554">
      <c r="A208554" t="inlineStr">
        <is>
          <t>youpihter</t>
        </is>
      </c>
      <c r="B208554" t="n">
        <v>1</v>
      </c>
    </row>
    <row r="208555">
      <c r="A208555" t="inlineStr">
        <is>
          <t>pipings</t>
        </is>
      </c>
      <c r="B208555" t="n">
        <v>2</v>
      </c>
    </row>
    <row r="208556">
      <c r="A208556" t="inlineStr">
        <is>
          <t>porrupt</t>
        </is>
      </c>
      <c r="B208556" t="n">
        <v>1</v>
      </c>
    </row>
    <row r="208557">
      <c r="A208557" t="inlineStr">
        <is>
          <t>parangounds</t>
        </is>
      </c>
      <c r="B208557" t="n">
        <v>1</v>
      </c>
    </row>
    <row r="208558">
      <c r="A208558" t="inlineStr">
        <is>
          <t>guiyi</t>
        </is>
      </c>
      <c r="B208558" t="n">
        <v>1</v>
      </c>
    </row>
    <row r="208559">
      <c r="A208559" t="inlineStr">
        <is>
          <t>taiyangs</t>
        </is>
      </c>
      <c r="B208559" t="n">
        <v>1</v>
      </c>
    </row>
    <row r="208560">
      <c r="A208560" t="inlineStr">
        <is>
          <t>zuchi</t>
        </is>
      </c>
      <c r="B208560" t="n">
        <v>1</v>
      </c>
    </row>
    <row r="208561">
      <c r="A208561" t="inlineStr">
        <is>
          <t>tyangs</t>
        </is>
      </c>
      <c r="B208561" t="n">
        <v>1</v>
      </c>
    </row>
    <row r="208562">
      <c r="A208562" t="inlineStr">
        <is>
          <t>zhuangs</t>
        </is>
      </c>
      <c r="B208562" t="n">
        <v>1</v>
      </c>
    </row>
    <row r="208563">
      <c r="A208563" t="inlineStr">
        <is>
          <t>taibu</t>
        </is>
      </c>
      <c r="B208563" t="n">
        <v>1</v>
      </c>
    </row>
    <row r="208564">
      <c r="A208564" t="inlineStr">
        <is>
          <t>xufeng</t>
        </is>
      </c>
      <c r="B208564" t="n">
        <v>2</v>
      </c>
    </row>
    <row r="208565">
      <c r="A208565" t="inlineStr">
        <is>
          <t>azanjani</t>
        </is>
      </c>
      <c r="B208565" t="n">
        <v>1</v>
      </c>
    </row>
    <row r="208566">
      <c r="A208566" t="inlineStr">
        <is>
          <t>sothongxan</t>
        </is>
      </c>
      <c r="B208566" t="n">
        <v>1</v>
      </c>
    </row>
    <row r="208567">
      <c r="A208567" t="inlineStr">
        <is>
          <t>fabraff</t>
        </is>
      </c>
      <c r="B208567" t="n">
        <v>1</v>
      </c>
    </row>
    <row r="208568">
      <c r="A208568" t="inlineStr">
        <is>
          <t>thunjiyu</t>
        </is>
      </c>
      <c r="B208568" t="n">
        <v>1</v>
      </c>
    </row>
    <row r="208569">
      <c r="A208569" t="inlineStr">
        <is>
          <t>ellitzky</t>
        </is>
      </c>
      <c r="B208569" t="n">
        <v>1</v>
      </c>
    </row>
    <row r="208570">
      <c r="A208570" t="inlineStr">
        <is>
          <t>quadrations</t>
        </is>
      </c>
      <c r="B208570" t="n">
        <v>1</v>
      </c>
    </row>
    <row r="208571">
      <c r="A208571" t="inlineStr">
        <is>
          <t xml:space="preserve">tables </t>
        </is>
      </c>
      <c r="B208571" t="n">
        <v>1</v>
      </c>
    </row>
    <row r="208572">
      <c r="A208572" t="inlineStr">
        <is>
          <t>crankular</t>
        </is>
      </c>
      <c r="B208572" t="n">
        <v>1</v>
      </c>
    </row>
    <row r="208573">
      <c r="A208573" t="inlineStr">
        <is>
          <t>whiface</t>
        </is>
      </c>
      <c r="B208573" t="n">
        <v>1</v>
      </c>
    </row>
    <row r="208574">
      <c r="A208574" t="inlineStr">
        <is>
          <t>heyghough</t>
        </is>
      </c>
      <c r="B208574" t="n">
        <v>1</v>
      </c>
    </row>
    <row r="208575">
      <c r="A208575" t="inlineStr">
        <is>
          <t>oruddy</t>
        </is>
      </c>
      <c r="B208575" t="n">
        <v>1</v>
      </c>
    </row>
    <row r="208576">
      <c r="A208576" t="inlineStr">
        <is>
          <t>darwinif</t>
        </is>
      </c>
      <c r="B208576" t="n">
        <v>1</v>
      </c>
    </row>
    <row r="208577">
      <c r="A208577" t="inlineStr">
        <is>
          <t>superslider</t>
        </is>
      </c>
      <c r="B208577" t="n">
        <v>1</v>
      </c>
    </row>
    <row r="208578">
      <c r="A208578" t="inlineStr">
        <is>
          <t>over16</t>
        </is>
      </c>
      <c r="B208578" t="n">
        <v>1</v>
      </c>
    </row>
    <row r="208579">
      <c r="A208579" t="inlineStr">
        <is>
          <t>traitsvariants</t>
        </is>
      </c>
      <c r="B208579" t="n">
        <v>1</v>
      </c>
    </row>
    <row r="208580">
      <c r="A208580" t="inlineStr">
        <is>
          <t>androtic</t>
        </is>
      </c>
      <c r="B208580" t="n">
        <v>1</v>
      </c>
    </row>
    <row r="208581">
      <c r="A208581" t="inlineStr">
        <is>
          <t>bifrontal_anchors</t>
        </is>
      </c>
      <c r="B208581" t="n">
        <v>1</v>
      </c>
    </row>
    <row r="208582">
      <c r="A208582" t="inlineStr">
        <is>
          <t>wingest</t>
        </is>
      </c>
      <c r="B208582" t="n">
        <v>1</v>
      </c>
    </row>
    <row r="208583">
      <c r="A208583" t="inlineStr">
        <is>
          <t>pavich</t>
        </is>
      </c>
      <c r="B208583" t="n">
        <v>1</v>
      </c>
    </row>
    <row r="208584">
      <c r="A208584" t="inlineStr">
        <is>
          <t>retronized</t>
        </is>
      </c>
      <c r="B208584" t="n">
        <v>1</v>
      </c>
    </row>
    <row r="208585">
      <c r="A208585" t="inlineStr">
        <is>
          <t>poppypants</t>
        </is>
      </c>
      <c r="B208585" t="n">
        <v>1</v>
      </c>
    </row>
    <row r="208586">
      <c r="A208586" t="inlineStr">
        <is>
          <t>borgub</t>
        </is>
      </c>
      <c r="B208586" t="n">
        <v>1</v>
      </c>
    </row>
    <row r="208587">
      <c r="A208587" t="inlineStr">
        <is>
          <t>httpbloombergstate</t>
        </is>
      </c>
      <c r="B208587" t="n">
        <v>1</v>
      </c>
    </row>
    <row r="208588">
      <c r="A208588" t="inlineStr">
        <is>
          <t>bkkengron</t>
        </is>
      </c>
      <c r="B208588" t="n">
        <v>1</v>
      </c>
    </row>
    <row r="208589">
      <c r="A208589" t="inlineStr">
        <is>
          <t>dangereque</t>
        </is>
      </c>
      <c r="B208589" t="n">
        <v>1</v>
      </c>
    </row>
    <row r="208590">
      <c r="A208590" t="inlineStr">
        <is>
          <t>khandichi</t>
        </is>
      </c>
      <c r="B208590" t="n">
        <v>1</v>
      </c>
    </row>
    <row r="208591">
      <c r="A208591" t="inlineStr">
        <is>
          <t>tranfear</t>
        </is>
      </c>
      <c r="B208591" t="n">
        <v>1</v>
      </c>
    </row>
    <row r="208592">
      <c r="A208592" t="inlineStr">
        <is>
          <t>httpdearair</t>
        </is>
      </c>
      <c r="B208592" t="n">
        <v>1</v>
      </c>
    </row>
    <row r="208593">
      <c r="A208593" t="inlineStr">
        <is>
          <t>hojdert</t>
        </is>
      </c>
      <c r="B208593" t="n">
        <v>1</v>
      </c>
    </row>
    <row r="208594">
      <c r="A208594" t="inlineStr">
        <is>
          <t>rastafatic</t>
        </is>
      </c>
      <c r="B208594" t="n">
        <v>1</v>
      </c>
    </row>
    <row r="208595">
      <c r="A208595" t="inlineStr">
        <is>
          <t>orgdhaguotina</t>
        </is>
      </c>
      <c r="B208595" t="n">
        <v>1</v>
      </c>
    </row>
    <row r="208596">
      <c r="A208596" t="inlineStr">
        <is>
          <t>rc500</t>
        </is>
      </c>
      <c r="B208596" t="n">
        <v>1</v>
      </c>
    </row>
    <row r="208597">
      <c r="A208597" t="inlineStr">
        <is>
          <t>grovisons</t>
        </is>
      </c>
      <c r="B208597" t="n">
        <v>1</v>
      </c>
    </row>
    <row r="208598">
      <c r="A208598" t="inlineStr">
        <is>
          <t>potherese</t>
        </is>
      </c>
      <c r="B208598" t="n">
        <v>1</v>
      </c>
    </row>
    <row r="208599">
      <c r="A208599" t="inlineStr">
        <is>
          <t>intercularium</t>
        </is>
      </c>
      <c r="B208599" t="n">
        <v>1</v>
      </c>
    </row>
    <row r="208600">
      <c r="A208600" t="inlineStr">
        <is>
          <t>ebushingstead</t>
        </is>
      </c>
      <c r="B208600" t="n">
        <v>1</v>
      </c>
    </row>
    <row r="208601">
      <c r="A208601" t="inlineStr">
        <is>
          <t>congruencing</t>
        </is>
      </c>
      <c r="B208601" t="n">
        <v>1</v>
      </c>
    </row>
    <row r="208602">
      <c r="A208602" t="inlineStr">
        <is>
          <t>interelement</t>
        </is>
      </c>
      <c r="B208602" t="n">
        <v>1</v>
      </c>
    </row>
    <row r="208603">
      <c r="A208603" t="inlineStr">
        <is>
          <t>intercereters</t>
        </is>
      </c>
      <c r="B208603" t="n">
        <v>1</v>
      </c>
    </row>
    <row r="208604">
      <c r="A208604" t="inlineStr">
        <is>
          <t>volgestāō</t>
        </is>
      </c>
      <c r="B208604" t="n">
        <v>1</v>
      </c>
    </row>
    <row r="208605">
      <c r="A208605" t="inlineStr">
        <is>
          <t>mīr</t>
        </is>
      </c>
      <c r="B208605" t="n">
        <v>1</v>
      </c>
    </row>
    <row r="208606">
      <c r="A208606" t="inlineStr">
        <is>
          <t>ciī</t>
        </is>
      </c>
      <c r="B208606" t="n">
        <v>1</v>
      </c>
    </row>
    <row r="208607">
      <c r="A208607" t="inlineStr">
        <is>
          <t>interulus</t>
        </is>
      </c>
      <c r="B208607" t="n">
        <v>1</v>
      </c>
    </row>
    <row r="208608">
      <c r="A208608" t="inlineStr">
        <is>
          <t>potales</t>
        </is>
      </c>
      <c r="B208608" t="n">
        <v>1</v>
      </c>
    </row>
    <row r="208609">
      <c r="A208609" t="inlineStr">
        <is>
          <t>almonayers</t>
        </is>
      </c>
      <c r="B208609" t="n">
        <v>1</v>
      </c>
    </row>
    <row r="208610">
      <c r="A208610" t="inlineStr">
        <is>
          <t>interculpatus</t>
        </is>
      </c>
      <c r="B208610" t="n">
        <v>1</v>
      </c>
    </row>
    <row r="208611">
      <c r="A208611" t="inlineStr">
        <is>
          <t>connecs</t>
        </is>
      </c>
      <c r="B208611" t="n">
        <v>1</v>
      </c>
    </row>
    <row r="208612">
      <c r="A208612" t="inlineStr">
        <is>
          <t>interculō</t>
        </is>
      </c>
      <c r="B208612" t="n">
        <v>1</v>
      </c>
    </row>
    <row r="208613">
      <c r="A208613" t="inlineStr">
        <is>
          <t>reverand</t>
        </is>
      </c>
      <c r="B208613" t="n">
        <v>1</v>
      </c>
    </row>
    <row r="208614">
      <c r="A208614" t="inlineStr">
        <is>
          <t>whiticali</t>
        </is>
      </c>
      <c r="B208614" t="n">
        <v>1</v>
      </c>
    </row>
    <row r="208615">
      <c r="A208615" t="inlineStr">
        <is>
          <t>anttec</t>
        </is>
      </c>
      <c r="B208615" t="n">
        <v>1</v>
      </c>
    </row>
    <row r="208616">
      <c r="A208616" t="inlineStr">
        <is>
          <t>sellingpublicizing</t>
        </is>
      </c>
      <c r="B208616" t="n">
        <v>1</v>
      </c>
    </row>
    <row r="208617">
      <c r="A208617" t="inlineStr">
        <is>
          <t>lastcloudites</t>
        </is>
      </c>
      <c r="B208617" t="n">
        <v>1</v>
      </c>
    </row>
    <row r="208618">
      <c r="A208618" t="inlineStr">
        <is>
          <t>comencia</t>
        </is>
      </c>
      <c r="B208618" t="n">
        <v>1</v>
      </c>
    </row>
    <row r="208619">
      <c r="A208619" t="inlineStr">
        <is>
          <t>sinatratango</t>
        </is>
      </c>
      <c r="B208619" t="n">
        <v>1</v>
      </c>
    </row>
    <row r="208620">
      <c r="A208620" t="inlineStr">
        <is>
          <t>seolis</t>
        </is>
      </c>
      <c r="B208620" t="n">
        <v>1</v>
      </c>
    </row>
    <row r="208621">
      <c r="A208621" t="inlineStr">
        <is>
          <t>cassiagnolia</t>
        </is>
      </c>
      <c r="B208621" t="n">
        <v>1</v>
      </c>
    </row>
    <row r="208622">
      <c r="A208622" t="inlineStr">
        <is>
          <t>cesarquinta</t>
        </is>
      </c>
      <c r="B208622" t="n">
        <v>1</v>
      </c>
    </row>
    <row r="208623">
      <c r="A208623" t="inlineStr">
        <is>
          <t>1890561202</t>
        </is>
      </c>
      <c r="B208623" t="n">
        <v>1</v>
      </c>
    </row>
    <row r="208624">
      <c r="A208624" t="inlineStr">
        <is>
          <t>8926291204</t>
        </is>
      </c>
      <c r="B208624" t="n">
        <v>1</v>
      </c>
    </row>
    <row r="208625">
      <c r="A208625" t="inlineStr">
        <is>
          <t>disksize</t>
        </is>
      </c>
      <c r="B208625" t="n">
        <v>1</v>
      </c>
    </row>
    <row r="208626">
      <c r="A208626" t="inlineStr">
        <is>
          <t>2706651002</t>
        </is>
      </c>
      <c r="B208626" t="n">
        <v>1</v>
      </c>
    </row>
    <row r="208627">
      <c r="A208627" t="inlineStr">
        <is>
          <t>manicu</t>
        </is>
      </c>
      <c r="B208627" t="n">
        <v>1</v>
      </c>
    </row>
    <row r="208628">
      <c r="A208628" t="inlineStr">
        <is>
          <t>httpfinalcloudite</t>
        </is>
      </c>
      <c r="B208628" t="n">
        <v>1</v>
      </c>
    </row>
    <row r="208629">
      <c r="A208629" t="inlineStr">
        <is>
          <t>httpsatlassian</t>
        </is>
      </c>
      <c r="B208629" t="n">
        <v>1</v>
      </c>
    </row>
    <row r="208630">
      <c r="A208630" t="inlineStr">
        <is>
          <t>1896431001</t>
        </is>
      </c>
      <c r="B208630" t="n">
        <v>1</v>
      </c>
    </row>
    <row r="208631">
      <c r="A208631" t="inlineStr">
        <is>
          <t>carlomon</t>
        </is>
      </c>
      <c r="B208631" t="n">
        <v>1</v>
      </c>
    </row>
    <row r="208632">
      <c r="A208632" t="inlineStr">
        <is>
          <t>snapchain</t>
        </is>
      </c>
      <c r="B208632" t="n">
        <v>1</v>
      </c>
    </row>
    <row r="208633">
      <c r="A208633" t="inlineStr">
        <is>
          <t>eloccehr</t>
        </is>
      </c>
      <c r="B208633" t="n">
        <v>1</v>
      </c>
    </row>
    <row r="208634">
      <c r="A208634" t="inlineStr">
        <is>
          <t>dcnode</t>
        </is>
      </c>
      <c r="B208634" t="n">
        <v>2</v>
      </c>
    </row>
    <row r="208635">
      <c r="A208635" t="inlineStr">
        <is>
          <t>xibiao</t>
        </is>
      </c>
      <c r="B208635" t="n">
        <v>1</v>
      </c>
    </row>
    <row r="208636">
      <c r="A208636" t="inlineStr">
        <is>
          <t>dasmails</t>
        </is>
      </c>
      <c r="B208636" t="n">
        <v>1</v>
      </c>
    </row>
    <row r="208637">
      <c r="A208637" t="inlineStr">
        <is>
          <t>sh8r</t>
        </is>
      </c>
      <c r="B208637" t="n">
        <v>1</v>
      </c>
    </row>
    <row r="208638">
      <c r="A208638" t="inlineStr">
        <is>
          <t>yzirchinternet</t>
        </is>
      </c>
      <c r="B208638" t="n">
        <v>1</v>
      </c>
    </row>
    <row r="208639">
      <c r="A208639" t="inlineStr">
        <is>
          <t>lastcloudite</t>
        </is>
      </c>
      <c r="B208639" t="n">
        <v>1</v>
      </c>
    </row>
    <row r="208640">
      <c r="A208640" t="inlineStr">
        <is>
          <t>abu2003reports</t>
        </is>
      </c>
      <c r="B208640" t="n">
        <v>1</v>
      </c>
    </row>
    <row r="208641">
      <c r="A208641" t="inlineStr">
        <is>
          <t>orrstrib</t>
        </is>
      </c>
      <c r="B208641" t="n">
        <v>1</v>
      </c>
    </row>
    <row r="208642">
      <c r="A208642" t="inlineStr">
        <is>
          <t>rinside</t>
        </is>
      </c>
      <c r="B208642" t="n">
        <v>1</v>
      </c>
    </row>
    <row r="208643">
      <c r="A208643" t="inlineStr">
        <is>
          <t>feizz</t>
        </is>
      </c>
      <c r="B208643" t="n">
        <v>1</v>
      </c>
    </row>
    <row r="208644">
      <c r="A208644" t="inlineStr">
        <is>
          <t>anneu</t>
        </is>
      </c>
      <c r="B208644" t="n">
        <v>1</v>
      </c>
    </row>
    <row r="208645">
      <c r="A208645" t="inlineStr">
        <is>
          <t>mfcotecobihterquresire</t>
        </is>
      </c>
      <c r="B208645" t="n">
        <v>1</v>
      </c>
    </row>
    <row r="208646">
      <c r="A208646" t="inlineStr">
        <is>
          <t>kokoko</t>
        </is>
      </c>
      <c r="B208646" t="n">
        <v>1</v>
      </c>
    </row>
    <row r="208647">
      <c r="A208647" t="inlineStr">
        <is>
          <t>chipwinkley13</t>
        </is>
      </c>
      <c r="B208647" t="n">
        <v>1</v>
      </c>
    </row>
    <row r="208648">
      <c r="A208648" t="inlineStr">
        <is>
          <t>bremeclk</t>
        </is>
      </c>
      <c r="B208648" t="n">
        <v>1</v>
      </c>
    </row>
    <row r="208649">
      <c r="A208649" t="inlineStr">
        <is>
          <t>kashmirai</t>
        </is>
      </c>
      <c r="B208649" t="n">
        <v>1</v>
      </c>
    </row>
    <row r="208650">
      <c r="A208650" t="inlineStr">
        <is>
          <t>mousin</t>
        </is>
      </c>
      <c r="B208650" t="n">
        <v>1</v>
      </c>
    </row>
    <row r="208651">
      <c r="A208651" t="inlineStr">
        <is>
          <t>jerojag</t>
        </is>
      </c>
      <c r="B208651" t="n">
        <v>1</v>
      </c>
    </row>
    <row r="208652">
      <c r="A208652" t="inlineStr">
        <is>
          <t>moothggahn</t>
        </is>
      </c>
      <c r="B208652" t="n">
        <v>1</v>
      </c>
    </row>
    <row r="208653">
      <c r="A208653" t="inlineStr">
        <is>
          <t>lorjpage</t>
        </is>
      </c>
      <c r="B208653" t="n">
        <v>1</v>
      </c>
    </row>
    <row r="208654">
      <c r="A208654" t="inlineStr">
        <is>
          <t>harrisy</t>
        </is>
      </c>
      <c r="B208654" t="n">
        <v>1</v>
      </c>
    </row>
    <row r="208655">
      <c r="A208655" t="inlineStr">
        <is>
          <t>nerriphillips</t>
        </is>
      </c>
      <c r="B208655" t="n">
        <v>1</v>
      </c>
    </row>
    <row r="208656">
      <c r="A208656" t="inlineStr">
        <is>
          <t>mattygateactextiticle</t>
        </is>
      </c>
      <c r="B208656" t="n">
        <v>1</v>
      </c>
    </row>
    <row r="208657">
      <c r="A208657" t="inlineStr">
        <is>
          <t>hanawhai</t>
        </is>
      </c>
      <c r="B208657" t="n">
        <v>1</v>
      </c>
    </row>
    <row r="208658">
      <c r="A208658" t="inlineStr">
        <is>
          <t>picboy</t>
        </is>
      </c>
      <c r="B208658" t="n">
        <v>1</v>
      </c>
    </row>
    <row r="208659">
      <c r="A208659" t="inlineStr">
        <is>
          <t>ocampi</t>
        </is>
      </c>
      <c r="B208659" t="n">
        <v>1</v>
      </c>
    </row>
    <row r="208660">
      <c r="A208660" t="inlineStr">
        <is>
          <t>mindereleasesquirt</t>
        </is>
      </c>
      <c r="B208660" t="n">
        <v>1</v>
      </c>
    </row>
    <row r="208661">
      <c r="A208661" t="inlineStr">
        <is>
          <t>reissaku</t>
        </is>
      </c>
      <c r="B208661" t="n">
        <v>1</v>
      </c>
    </row>
    <row r="208662">
      <c r="A208662" t="inlineStr">
        <is>
          <t>aksram</t>
        </is>
      </c>
      <c r="B208662" t="n">
        <v>1</v>
      </c>
    </row>
    <row r="208663">
      <c r="A208663" t="inlineStr">
        <is>
          <t>skeeves</t>
        </is>
      </c>
      <c r="B208663" t="n">
        <v>1</v>
      </c>
    </row>
    <row r="208664">
      <c r="A208664" t="inlineStr">
        <is>
          <t>conditioneno</t>
        </is>
      </c>
      <c r="B208664" t="n">
        <v>1</v>
      </c>
    </row>
    <row r="208665">
      <c r="A208665" t="inlineStr">
        <is>
          <t>navello</t>
        </is>
      </c>
      <c r="B208665" t="n">
        <v>1</v>
      </c>
    </row>
    <row r="208666">
      <c r="A208666" t="inlineStr">
        <is>
          <t>bredwikimedia</t>
        </is>
      </c>
      <c r="B208666" t="n">
        <v>1</v>
      </c>
    </row>
    <row r="208667">
      <c r="A208667" t="inlineStr">
        <is>
          <t>{starmakerflickr</t>
        </is>
      </c>
      <c r="B208667" t="n">
        <v>1</v>
      </c>
    </row>
    <row r="208668">
      <c r="A208668" t="inlineStr">
        <is>
          <t>skaggus</t>
        </is>
      </c>
      <c r="B208668" t="n">
        <v>1</v>
      </c>
    </row>
    <row r="208669">
      <c r="A208669" t="inlineStr">
        <is>
          <t>norrstrib</t>
        </is>
      </c>
      <c r="B208669" t="n">
        <v>1</v>
      </c>
    </row>
    <row r="208670">
      <c r="A208670" t="inlineStr">
        <is>
          <t>intlith</t>
        </is>
      </c>
      <c r="B208670" t="n">
        <v>1</v>
      </c>
    </row>
    <row r="208671">
      <c r="A208671" t="inlineStr">
        <is>
          <t>1em1</t>
        </is>
      </c>
      <c r="B208671" t="n">
        <v>1</v>
      </c>
    </row>
    <row r="208672">
      <c r="A208672" t="inlineStr">
        <is>
          <t>the_macy_51</t>
        </is>
      </c>
      <c r="B208672" t="n">
        <v>1</v>
      </c>
    </row>
    <row r="208673">
      <c r="A208673" t="inlineStr">
        <is>
          <t>archhound</t>
        </is>
      </c>
      <c r="B208673" t="n">
        <v>1</v>
      </c>
    </row>
    <row r="208674">
      <c r="A208674" t="inlineStr">
        <is>
          <t>ludert</t>
        </is>
      </c>
      <c r="B208674" t="n">
        <v>1</v>
      </c>
    </row>
    <row r="208675">
      <c r="A208675" t="inlineStr">
        <is>
          <t>anknphotosintlith</t>
        </is>
      </c>
      <c r="B208675" t="n">
        <v>1</v>
      </c>
    </row>
    <row r="208676">
      <c r="A208676" t="inlineStr">
        <is>
          <t>muddlechaun</t>
        </is>
      </c>
      <c r="B208676" t="n">
        <v>1</v>
      </c>
    </row>
    <row r="208677">
      <c r="A208677" t="inlineStr">
        <is>
          <t>bullmastiff</t>
        </is>
      </c>
      <c r="B208677" t="n">
        <v>2</v>
      </c>
    </row>
    <row r="208678">
      <c r="A208678" t="inlineStr">
        <is>
          <t>ferpagos</t>
        </is>
      </c>
      <c r="B208678" t="n">
        <v>1</v>
      </c>
    </row>
    <row r="208679">
      <c r="A208679" t="inlineStr">
        <is>
          <t>linfant</t>
        </is>
      </c>
      <c r="B208679" t="n">
        <v>1</v>
      </c>
    </row>
    <row r="208680">
      <c r="A208680" t="inlineStr">
        <is>
          <t>httpcyclrapsi_gi</t>
        </is>
      </c>
      <c r="B208680" t="n">
        <v>1</v>
      </c>
    </row>
    <row r="208681">
      <c r="A208681" t="inlineStr">
        <is>
          <t>hoagatorthetoys</t>
        </is>
      </c>
      <c r="B208681" t="n">
        <v>1</v>
      </c>
    </row>
    <row r="208682">
      <c r="A208682" t="inlineStr">
        <is>
          <t>gloggart</t>
        </is>
      </c>
      <c r="B208682" t="n">
        <v>1</v>
      </c>
    </row>
    <row r="208683">
      <c r="A208683" t="inlineStr">
        <is>
          <t>ankn</t>
        </is>
      </c>
      <c r="B208683" t="n">
        <v>1</v>
      </c>
    </row>
    <row r="208684">
      <c r="A208684" t="inlineStr">
        <is>
          <t>rehabno</t>
        </is>
      </c>
      <c r="B208684" t="n">
        <v>1</v>
      </c>
    </row>
    <row r="208685">
      <c r="A208685" t="inlineStr">
        <is>
          <t>vektori</t>
        </is>
      </c>
      <c r="B208685" t="n">
        <v>1</v>
      </c>
    </row>
    <row r="208686">
      <c r="A208686" t="inlineStr">
        <is>
          <t>vrell</t>
        </is>
      </c>
      <c r="B208686" t="n">
        <v>1</v>
      </c>
    </row>
    <row r="208687">
      <c r="A208687" t="inlineStr">
        <is>
          <t>josopoulou</t>
        </is>
      </c>
      <c r="B208687" t="n">
        <v>1</v>
      </c>
    </row>
    <row r="208688">
      <c r="A208688" t="inlineStr">
        <is>
          <t>tonevitch</t>
        </is>
      </c>
      <c r="B208688" t="n">
        <v>1</v>
      </c>
    </row>
    <row r="208689">
      <c r="A208689" t="inlineStr">
        <is>
          <t>outspokenists</t>
        </is>
      </c>
      <c r="B208689" t="n">
        <v>1</v>
      </c>
    </row>
    <row r="208690">
      <c r="A208690" t="inlineStr">
        <is>
          <t>ñina</t>
        </is>
      </c>
      <c r="B208690" t="n">
        <v>1</v>
      </c>
    </row>
    <row r="208691">
      <c r="A208691" t="inlineStr">
        <is>
          <t>owldoc</t>
        </is>
      </c>
      <c r="B208691" t="n">
        <v>1</v>
      </c>
    </row>
    <row r="208692">
      <c r="A208692" t="inlineStr">
        <is>
          <t>mikielli</t>
        </is>
      </c>
      <c r="B208692" t="n">
        <v>1</v>
      </c>
    </row>
    <row r="208693">
      <c r="A208693" t="inlineStr">
        <is>
          <t>sundownarticlefinder</t>
        </is>
      </c>
      <c r="B208693" t="n">
        <v>1</v>
      </c>
    </row>
    <row r="208694">
      <c r="A208694" t="inlineStr">
        <is>
          <t>slinguth</t>
        </is>
      </c>
      <c r="B208694" t="n">
        <v>1</v>
      </c>
    </row>
    <row r="208695">
      <c r="A208695" t="inlineStr">
        <is>
          <t>qwirmu</t>
        </is>
      </c>
      <c r="B208695" t="n">
        <v>1</v>
      </c>
    </row>
    <row r="208696">
      <c r="A208696" t="inlineStr">
        <is>
          <t>silentcreen</t>
        </is>
      </c>
      <c r="B208696" t="n">
        <v>1</v>
      </c>
    </row>
    <row r="208697">
      <c r="A208697" t="inlineStr">
        <is>
          <t>davyhayne</t>
        </is>
      </c>
      <c r="B208697" t="n">
        <v>1</v>
      </c>
    </row>
    <row r="208698">
      <c r="A208698" t="inlineStr">
        <is>
          <t>notosleuth</t>
        </is>
      </c>
      <c r="B208698" t="n">
        <v>1</v>
      </c>
    </row>
    <row r="208699">
      <c r="A208699" t="inlineStr">
        <is>
          <t>12cap</t>
        </is>
      </c>
      <c r="B208699" t="n">
        <v>2</v>
      </c>
    </row>
    <row r="208700">
      <c r="A208700" t="inlineStr">
        <is>
          <t>18silentscreen</t>
        </is>
      </c>
      <c r="B208700" t="n">
        <v>1</v>
      </c>
    </row>
    <row r="208701">
      <c r="A208701" t="inlineStr">
        <is>
          <t>hsap</t>
        </is>
      </c>
      <c r="B208701" t="n">
        <v>2</v>
      </c>
    </row>
    <row r="208702">
      <c r="A208702" t="inlineStr">
        <is>
          <t>63308246</t>
        </is>
      </c>
      <c r="B208702" t="n">
        <v>1</v>
      </c>
    </row>
    <row r="208703">
      <c r="A208703" t="inlineStr">
        <is>
          <t>i915river</t>
        </is>
      </c>
      <c r="B208703" t="n">
        <v>1</v>
      </c>
    </row>
    <row r="208704">
      <c r="A208704" t="inlineStr">
        <is>
          <t>berryfiern</t>
        </is>
      </c>
      <c r="B208704" t="n">
        <v>1</v>
      </c>
    </row>
    <row r="208705">
      <c r="A208705" t="inlineStr">
        <is>
          <t>qertauts</t>
        </is>
      </c>
      <c r="B208705" t="n">
        <v>1</v>
      </c>
    </row>
    <row r="208706">
      <c r="A208706" t="inlineStr">
        <is>
          <t>dosmaidi</t>
        </is>
      </c>
      <c r="B208706" t="n">
        <v>1</v>
      </c>
    </row>
    <row r="208707">
      <c r="A208707" t="inlineStr">
        <is>
          <t>es2014seven</t>
        </is>
      </c>
      <c r="B208707" t="n">
        <v>1</v>
      </c>
    </row>
    <row r="208708">
      <c r="A208708" t="inlineStr">
        <is>
          <t>dasquishence</t>
        </is>
      </c>
      <c r="B208708" t="n">
        <v>1</v>
      </c>
    </row>
    <row r="208709">
      <c r="A208709" t="inlineStr">
        <is>
          <t>hickvq</t>
        </is>
      </c>
      <c r="B208709" t="n">
        <v>1</v>
      </c>
    </row>
    <row r="208710">
      <c r="A208710" t="inlineStr">
        <is>
          <t>sankulidov</t>
        </is>
      </c>
      <c r="B208710" t="n">
        <v>1</v>
      </c>
    </row>
    <row r="208711">
      <c r="A208711" t="inlineStr">
        <is>
          <t>clayweight</t>
        </is>
      </c>
      <c r="B208711" t="n">
        <v>1</v>
      </c>
    </row>
    <row r="208712">
      <c r="A208712" t="inlineStr">
        <is>
          <t>pennecionarticlesherekbps11168longprinciple</t>
        </is>
      </c>
      <c r="B208712" t="n">
        <v>1</v>
      </c>
    </row>
    <row r="208713">
      <c r="A208713" t="inlineStr">
        <is>
          <t>snwire</t>
        </is>
      </c>
      <c r="B208713" t="n">
        <v>1</v>
      </c>
    </row>
    <row r="208714">
      <c r="A208714" t="inlineStr">
        <is>
          <t>cocheto</t>
        </is>
      </c>
      <c r="B208714" t="n">
        <v>1</v>
      </c>
    </row>
    <row r="208715">
      <c r="A208715" t="inlineStr">
        <is>
          <t>comotesgnoun</t>
        </is>
      </c>
      <c r="B208715" t="n">
        <v>1</v>
      </c>
    </row>
    <row r="208716">
      <c r="A208716" t="inlineStr">
        <is>
          <t>flskk</t>
        </is>
      </c>
      <c r="B208716" t="n">
        <v>1</v>
      </c>
    </row>
    <row r="208717">
      <c r="A208717" t="inlineStr">
        <is>
          <t>speedlifter</t>
        </is>
      </c>
      <c r="B208717" t="n">
        <v>2</v>
      </c>
    </row>
    <row r="208718">
      <c r="A208718" t="inlineStr">
        <is>
          <t>silentforms</t>
        </is>
      </c>
      <c r="B208718" t="n">
        <v>1</v>
      </c>
    </row>
    <row r="208719">
      <c r="A208719" t="inlineStr">
        <is>
          <t>sciensys</t>
        </is>
      </c>
      <c r="B208719" t="n">
        <v>1</v>
      </c>
    </row>
    <row r="208720">
      <c r="A208720" t="inlineStr">
        <is>
          <t>virtualdom</t>
        </is>
      </c>
      <c r="B208720" t="n">
        <v>1</v>
      </c>
    </row>
    <row r="208721">
      <c r="A208721" t="inlineStr">
        <is>
          <t>httpbugbybug</t>
        </is>
      </c>
      <c r="B208721" t="n">
        <v>1</v>
      </c>
    </row>
    <row r="208722">
      <c r="A208722" t="inlineStr">
        <is>
          <t>silentactors</t>
        </is>
      </c>
      <c r="B208722" t="n">
        <v>1</v>
      </c>
    </row>
    <row r="208723">
      <c r="A208723" t="inlineStr">
        <is>
          <t>org2015</t>
        </is>
      </c>
      <c r="B208723" t="n">
        <v>1</v>
      </c>
    </row>
    <row r="208724">
      <c r="A208724" t="inlineStr">
        <is>
          <t>ethiocythecore</t>
        </is>
      </c>
      <c r="B208724" t="n">
        <v>1</v>
      </c>
    </row>
    <row r="208725">
      <c r="A208725" t="inlineStr">
        <is>
          <t>16322</t>
        </is>
      </c>
      <c r="B208725" t="n">
        <v>1</v>
      </c>
    </row>
    <row r="208726">
      <c r="A208726" t="inlineStr">
        <is>
          <t>chrixomeel</t>
        </is>
      </c>
      <c r="B208726" t="n">
        <v>1</v>
      </c>
    </row>
    <row r="208727">
      <c r="A208727" t="inlineStr">
        <is>
          <t>time11</t>
        </is>
      </c>
      <c r="B208727" t="n">
        <v>1</v>
      </c>
    </row>
    <row r="208728">
      <c r="A208728" t="inlineStr">
        <is>
          <t>mparade</t>
        </is>
      </c>
      <c r="B208728" t="n">
        <v>1</v>
      </c>
    </row>
    <row r="208729">
      <c r="A208729" t="inlineStr">
        <is>
          <t>frillon</t>
        </is>
      </c>
      <c r="B208729" t="n">
        <v>1</v>
      </c>
    </row>
    <row r="208730">
      <c r="A208730" t="inlineStr">
        <is>
          <t>datapoy</t>
        </is>
      </c>
      <c r="B208730" t="n">
        <v>1</v>
      </c>
    </row>
    <row r="208731">
      <c r="A208731" t="inlineStr">
        <is>
          <t>palulas</t>
        </is>
      </c>
      <c r="B208731" t="n">
        <v>1</v>
      </c>
    </row>
    <row r="208732">
      <c r="A208732" t="inlineStr">
        <is>
          <t>hematathlon</t>
        </is>
      </c>
      <c r="B208732" t="n">
        <v>1</v>
      </c>
    </row>
    <row r="208733">
      <c r="A208733" t="inlineStr">
        <is>
          <t>troix</t>
        </is>
      </c>
      <c r="B208733" t="n">
        <v>1</v>
      </c>
    </row>
    <row r="208734">
      <c r="A208734" t="inlineStr">
        <is>
          <t>24mk</t>
        </is>
      </c>
      <c r="B208734" t="n">
        <v>1</v>
      </c>
    </row>
    <row r="208735">
      <c r="A208735" t="inlineStr">
        <is>
          <t>2200fr</t>
        </is>
      </c>
      <c r="B208735" t="n">
        <v>1</v>
      </c>
    </row>
    <row r="208736">
      <c r="A208736" t="inlineStr">
        <is>
          <t>tarrica</t>
        </is>
      </c>
      <c r="B208736" t="n">
        <v>1</v>
      </c>
    </row>
    <row r="208737">
      <c r="A208737" t="inlineStr">
        <is>
          <t>mcounded</t>
        </is>
      </c>
      <c r="B208737" t="n">
        <v>1</v>
      </c>
    </row>
    <row r="208738">
      <c r="A208738" t="inlineStr">
        <is>
          <t>steadroidmally</t>
        </is>
      </c>
      <c r="B208738" t="n">
        <v>1</v>
      </c>
    </row>
    <row r="208739">
      <c r="A208739" t="inlineStr">
        <is>
          <t>u27d</t>
        </is>
      </c>
      <c r="B208739" t="n">
        <v>1</v>
      </c>
    </row>
    <row r="208740">
      <c r="A208740" t="inlineStr">
        <is>
          <t>dualling</t>
        </is>
      </c>
      <c r="B208740" t="n">
        <v>1</v>
      </c>
    </row>
    <row r="208741">
      <c r="A208741" t="inlineStr">
        <is>
          <t>esjkwjaxbdbook</t>
        </is>
      </c>
      <c r="B208741" t="n">
        <v>1</v>
      </c>
    </row>
    <row r="208742">
      <c r="A208742" t="inlineStr">
        <is>
          <t>menarf</t>
        </is>
      </c>
      <c r="B208742" t="n">
        <v>1</v>
      </c>
    </row>
    <row r="208743">
      <c r="A208743" t="inlineStr">
        <is>
          <t>cliquips</t>
        </is>
      </c>
      <c r="B208743" t="n">
        <v>1</v>
      </c>
    </row>
    <row r="208744">
      <c r="A208744" t="inlineStr">
        <is>
          <t>misdemean</t>
        </is>
      </c>
      <c r="B208744" t="n">
        <v>1</v>
      </c>
    </row>
    <row r="208745">
      <c r="A208745" t="inlineStr">
        <is>
          <t>delma4dysm</t>
        </is>
      </c>
      <c r="B208745" t="n">
        <v>1</v>
      </c>
    </row>
    <row r="208746">
      <c r="A208746" t="inlineStr">
        <is>
          <t>reburning</t>
        </is>
      </c>
      <c r="B208746" t="n">
        <v>1</v>
      </c>
    </row>
    <row r="208747">
      <c r="A208747" t="inlineStr">
        <is>
          <t>naudo</t>
        </is>
      </c>
      <c r="B208747" t="n">
        <v>1</v>
      </c>
    </row>
    <row r="208748">
      <c r="A208748" t="inlineStr">
        <is>
          <t>ulision</t>
        </is>
      </c>
      <c r="B208748" t="n">
        <v>1</v>
      </c>
    </row>
    <row r="208749">
      <c r="A208749" t="inlineStr">
        <is>
          <t>kawjouabout81</t>
        </is>
      </c>
      <c r="B208749" t="n">
        <v>1</v>
      </c>
    </row>
    <row r="208750">
      <c r="A208750" t="inlineStr">
        <is>
          <t>handlingcanonical</t>
        </is>
      </c>
      <c r="B208750" t="n">
        <v>1</v>
      </c>
    </row>
    <row r="208751">
      <c r="A208751" t="inlineStr">
        <is>
          <t>invivnu</t>
        </is>
      </c>
      <c r="B208751" t="n">
        <v>1</v>
      </c>
    </row>
    <row r="208752">
      <c r="A208752" t="inlineStr">
        <is>
          <t>meqally</t>
        </is>
      </c>
      <c r="B208752" t="n">
        <v>1</v>
      </c>
    </row>
    <row r="208753">
      <c r="A208753" t="inlineStr">
        <is>
          <t>hotmashed</t>
        </is>
      </c>
      <c r="B208753" t="n">
        <v>1</v>
      </c>
    </row>
    <row r="208754">
      <c r="A208754" t="inlineStr">
        <is>
          <t>fevern</t>
        </is>
      </c>
      <c r="B208754" t="n">
        <v>1</v>
      </c>
    </row>
    <row r="208755">
      <c r="A208755" t="inlineStr">
        <is>
          <t>conversahood</t>
        </is>
      </c>
      <c r="B208755" t="n">
        <v>1</v>
      </c>
    </row>
    <row r="208756">
      <c r="A208756" t="inlineStr">
        <is>
          <t>thom�s</t>
        </is>
      </c>
      <c r="B208756" t="n">
        <v>1</v>
      </c>
    </row>
    <row r="208757">
      <c r="A208757" t="inlineStr">
        <is>
          <t>assolance</t>
        </is>
      </c>
      <c r="B208757" t="n">
        <v>1</v>
      </c>
    </row>
    <row r="208758">
      <c r="A208758" t="inlineStr">
        <is>
          <t>heunited</t>
        </is>
      </c>
      <c r="B208758" t="n">
        <v>1</v>
      </c>
    </row>
    <row r="208759">
      <c r="A208759" t="inlineStr">
        <is>
          <t>aldwind</t>
        </is>
      </c>
      <c r="B208759" t="n">
        <v>1</v>
      </c>
    </row>
    <row r="208760">
      <c r="A208760" t="inlineStr">
        <is>
          <t>decaniban479</t>
        </is>
      </c>
      <c r="B208760" t="n">
        <v>1</v>
      </c>
    </row>
    <row r="208761">
      <c r="A208761" t="inlineStr">
        <is>
          <t>lubeng</t>
        </is>
      </c>
      <c r="B208761" t="n">
        <v>1</v>
      </c>
    </row>
    <row r="208762">
      <c r="A208762" t="inlineStr">
        <is>
          <t>whurret</t>
        </is>
      </c>
      <c r="B208762" t="n">
        <v>1</v>
      </c>
    </row>
    <row r="208763">
      <c r="A208763" t="inlineStr">
        <is>
          <t>jackt</t>
        </is>
      </c>
      <c r="B208763" t="n">
        <v>1</v>
      </c>
    </row>
    <row r="208764">
      <c r="A208764" t="inlineStr">
        <is>
          <t>shoulike</t>
        </is>
      </c>
      <c r="B208764" t="n">
        <v>1</v>
      </c>
    </row>
    <row r="208765">
      <c r="A208765" t="inlineStr">
        <is>
          <t>diedersen</t>
        </is>
      </c>
      <c r="B208765" t="n">
        <v>1</v>
      </c>
    </row>
    <row r="208766">
      <c r="A208766" t="inlineStr">
        <is>
          <t>reliquaryservices</t>
        </is>
      </c>
      <c r="B208766" t="n">
        <v>1</v>
      </c>
    </row>
    <row r="208767">
      <c r="A208767" t="inlineStr">
        <is>
          <t>brittanic</t>
        </is>
      </c>
      <c r="B208767" t="n">
        <v>1</v>
      </c>
    </row>
    <row r="208768">
      <c r="A208768" t="inlineStr">
        <is>
          <t>ginitors</t>
        </is>
      </c>
      <c r="B208768" t="n">
        <v>1</v>
      </c>
    </row>
    <row r="208769">
      <c r="A208769" t="inlineStr">
        <is>
          <t>rollett</t>
        </is>
      </c>
      <c r="B208769" t="n">
        <v>1</v>
      </c>
    </row>
    <row r="208770">
      <c r="A208770" t="inlineStr">
        <is>
          <t>elsamite</t>
        </is>
      </c>
      <c r="B208770" t="n">
        <v>1</v>
      </c>
    </row>
    <row r="208771">
      <c r="A208771" t="inlineStr">
        <is>
          <t>firmermans</t>
        </is>
      </c>
      <c r="B208771" t="n">
        <v>1</v>
      </c>
    </row>
    <row r="208772">
      <c r="A208772" t="inlineStr">
        <is>
          <t>31d50</t>
        </is>
      </c>
      <c r="B208772" t="n">
        <v>1</v>
      </c>
    </row>
    <row r="208773">
      <c r="A208773" t="inlineStr">
        <is>
          <t>cylinges</t>
        </is>
      </c>
      <c r="B208773" t="n">
        <v>1</v>
      </c>
    </row>
    <row r="208774">
      <c r="A208774" t="inlineStr">
        <is>
          <t>metoxicity</t>
        </is>
      </c>
      <c r="B208774" t="n">
        <v>1</v>
      </c>
    </row>
    <row r="208775">
      <c r="A208775" t="inlineStr">
        <is>
          <t>reebase</t>
        </is>
      </c>
      <c r="B208775" t="n">
        <v>1</v>
      </c>
    </row>
    <row r="208776">
      <c r="A208776" t="inlineStr">
        <is>
          <t>airbane</t>
        </is>
      </c>
      <c r="B208776" t="n">
        <v>1</v>
      </c>
    </row>
    <row r="208777">
      <c r="A208777" t="inlineStr">
        <is>
          <t>tactoustic</t>
        </is>
      </c>
      <c r="B208777" t="n">
        <v>1</v>
      </c>
    </row>
    <row r="208778">
      <c r="A208778" t="inlineStr">
        <is>
          <t>toppeth</t>
        </is>
      </c>
      <c r="B208778" t="n">
        <v>1</v>
      </c>
    </row>
    <row r="208779">
      <c r="A208779" t="inlineStr">
        <is>
          <t>komole</t>
        </is>
      </c>
      <c r="B208779" t="n">
        <v>1</v>
      </c>
    </row>
    <row r="208780">
      <c r="A208780" t="inlineStr">
        <is>
          <t>coerzerchy</t>
        </is>
      </c>
      <c r="B208780" t="n">
        <v>1</v>
      </c>
    </row>
    <row r="208781">
      <c r="A208781" t="inlineStr">
        <is>
          <t>ibekume</t>
        </is>
      </c>
      <c r="B208781" t="n">
        <v>1</v>
      </c>
    </row>
    <row r="208782">
      <c r="A208782" t="inlineStr">
        <is>
          <t>inilsine</t>
        </is>
      </c>
      <c r="B208782" t="n">
        <v>1</v>
      </c>
    </row>
    <row r="208783">
      <c r="A208783" t="inlineStr">
        <is>
          <t>twopupid</t>
        </is>
      </c>
      <c r="B208783" t="n">
        <v>1</v>
      </c>
    </row>
    <row r="208784">
      <c r="A208784" t="inlineStr">
        <is>
          <t>howerof</t>
        </is>
      </c>
      <c r="B208784" t="n">
        <v>1</v>
      </c>
    </row>
    <row r="208785">
      <c r="A208785" t="inlineStr">
        <is>
          <t>uprippin</t>
        </is>
      </c>
      <c r="B208785" t="n">
        <v>1</v>
      </c>
    </row>
    <row r="208786">
      <c r="A208786" t="inlineStr">
        <is>
          <t>popunder</t>
        </is>
      </c>
      <c r="B208786" t="n">
        <v>1</v>
      </c>
    </row>
    <row r="208787">
      <c r="A208787" t="inlineStr">
        <is>
          <t>lehung</t>
        </is>
      </c>
      <c r="B208787" t="n">
        <v>1</v>
      </c>
    </row>
    <row r="208788">
      <c r="A208788" t="inlineStr">
        <is>
          <t>latrie</t>
        </is>
      </c>
      <c r="B208788" t="n">
        <v>1</v>
      </c>
    </row>
    <row r="208789">
      <c r="A208789" t="inlineStr">
        <is>
          <t>fourcreme</t>
        </is>
      </c>
      <c r="B208789" t="n">
        <v>1</v>
      </c>
    </row>
    <row r="208790">
      <c r="A208790" t="inlineStr">
        <is>
          <t>anthropobco</t>
        </is>
      </c>
      <c r="B208790" t="n">
        <v>1</v>
      </c>
    </row>
    <row r="208791">
      <c r="A208791" t="inlineStr">
        <is>
          <t>techetrolle</t>
        </is>
      </c>
      <c r="B208791" t="n">
        <v>1</v>
      </c>
    </row>
    <row r="208792">
      <c r="A208792" t="inlineStr">
        <is>
          <t>beaverelectricity</t>
        </is>
      </c>
      <c r="B208792" t="n">
        <v>1</v>
      </c>
    </row>
    <row r="208793">
      <c r="A208793" t="inlineStr">
        <is>
          <t>bitonsa</t>
        </is>
      </c>
      <c r="B208793" t="n">
        <v>1</v>
      </c>
    </row>
    <row r="208794">
      <c r="A208794" t="inlineStr">
        <is>
          <t>dstaghton</t>
        </is>
      </c>
      <c r="B208794" t="n">
        <v>1</v>
      </c>
    </row>
    <row r="208795">
      <c r="A208795" t="inlineStr">
        <is>
          <t>exemplanose</t>
        </is>
      </c>
      <c r="B208795" t="n">
        <v>1</v>
      </c>
    </row>
    <row r="208796">
      <c r="A208796" t="inlineStr">
        <is>
          <t>shoutingets</t>
        </is>
      </c>
      <c r="B208796" t="n">
        <v>1</v>
      </c>
    </row>
    <row r="208797">
      <c r="A208797" t="inlineStr">
        <is>
          <t>hagease</t>
        </is>
      </c>
      <c r="B208797" t="n">
        <v>1</v>
      </c>
    </row>
    <row r="208798">
      <c r="A208798" t="inlineStr">
        <is>
          <t>afshullens</t>
        </is>
      </c>
      <c r="B208798" t="n">
        <v>1</v>
      </c>
    </row>
    <row r="208799">
      <c r="A208799" t="inlineStr">
        <is>
          <t>movds</t>
        </is>
      </c>
      <c r="B208799" t="n">
        <v>1</v>
      </c>
    </row>
    <row r="208800">
      <c r="A208800" t="inlineStr">
        <is>
          <t>machopples</t>
        </is>
      </c>
      <c r="B208800" t="n">
        <v>1</v>
      </c>
    </row>
    <row r="208801">
      <c r="A208801" t="inlineStr">
        <is>
          <t>enlitwaynehichi</t>
        </is>
      </c>
      <c r="B208801" t="n">
        <v>1</v>
      </c>
    </row>
    <row r="208802">
      <c r="A208802" t="inlineStr">
        <is>
          <t>yzoku</t>
        </is>
      </c>
      <c r="B208802" t="n">
        <v>1</v>
      </c>
    </row>
    <row r="208803">
      <c r="A208803" t="inlineStr">
        <is>
          <t>ihwaa</t>
        </is>
      </c>
      <c r="B208803" t="n">
        <v>1</v>
      </c>
    </row>
    <row r="208804">
      <c r="A208804" t="inlineStr">
        <is>
          <t>rokuini</t>
        </is>
      </c>
      <c r="B208804" t="n">
        <v>1</v>
      </c>
    </row>
    <row r="208805">
      <c r="A208805" t="inlineStr">
        <is>
          <t>naulocheits</t>
        </is>
      </c>
      <c r="B208805" t="n">
        <v>1</v>
      </c>
    </row>
    <row r="208806">
      <c r="A208806" t="inlineStr">
        <is>
          <t>devres</t>
        </is>
      </c>
      <c r="B208806" t="n">
        <v>2</v>
      </c>
    </row>
    <row r="208807">
      <c r="A208807" t="inlineStr">
        <is>
          <t>famabaza</t>
        </is>
      </c>
      <c r="B208807" t="n">
        <v>1</v>
      </c>
    </row>
    <row r="208808">
      <c r="A208808" t="inlineStr">
        <is>
          <t>mewly</t>
        </is>
      </c>
      <c r="B208808" t="n">
        <v>1</v>
      </c>
    </row>
    <row r="208809">
      <c r="A208809" t="inlineStr">
        <is>
          <t>marouessa</t>
        </is>
      </c>
      <c r="B208809" t="n">
        <v>1</v>
      </c>
    </row>
    <row r="208810">
      <c r="A208810" t="inlineStr">
        <is>
          <t>clébuttec</t>
        </is>
      </c>
      <c r="B208810" t="n">
        <v>1</v>
      </c>
    </row>
    <row r="208811">
      <c r="A208811" t="inlineStr">
        <is>
          <t>arconhydron</t>
        </is>
      </c>
      <c r="B208811" t="n">
        <v>1</v>
      </c>
    </row>
    <row r="208812">
      <c r="A208812" t="inlineStr">
        <is>
          <t>bellem</t>
        </is>
      </c>
      <c r="B208812" t="n">
        <v>1</v>
      </c>
    </row>
    <row r="208813">
      <c r="A208813" t="inlineStr">
        <is>
          <t>waddleglass</t>
        </is>
      </c>
      <c r="B208813" t="n">
        <v>1</v>
      </c>
    </row>
    <row r="208814">
      <c r="A208814" t="inlineStr">
        <is>
          <t>kirtenberger</t>
        </is>
      </c>
      <c r="B208814" t="n">
        <v>1</v>
      </c>
    </row>
    <row r="208815">
      <c r="A208815" t="inlineStr">
        <is>
          <t>shredies</t>
        </is>
      </c>
      <c r="B208815" t="n">
        <v>1</v>
      </c>
    </row>
    <row r="208816">
      <c r="A208816" t="inlineStr">
        <is>
          <t>ziven</t>
        </is>
      </c>
      <c r="B208816" t="n">
        <v>1</v>
      </c>
    </row>
    <row r="208817">
      <c r="A208817" t="inlineStr">
        <is>
          <t>betakei</t>
        </is>
      </c>
      <c r="B208817" t="n">
        <v>1</v>
      </c>
    </row>
    <row r="208818">
      <c r="A208818" t="inlineStr">
        <is>
          <t>chipbang</t>
        </is>
      </c>
      <c r="B208818" t="n">
        <v>1</v>
      </c>
    </row>
    <row r="208819">
      <c r="A208819" t="inlineStr">
        <is>
          <t>londaviera</t>
        </is>
      </c>
      <c r="B208819" t="n">
        <v>1</v>
      </c>
    </row>
    <row r="208820">
      <c r="A208820" t="inlineStr">
        <is>
          <t>bestva126</t>
        </is>
      </c>
      <c r="B208820" t="n">
        <v>1</v>
      </c>
    </row>
    <row r="208821">
      <c r="A208821" t="inlineStr">
        <is>
          <t>hasselbladid</t>
        </is>
      </c>
      <c r="B208821" t="n">
        <v>1</v>
      </c>
    </row>
    <row r="208822">
      <c r="A208822" t="inlineStr">
        <is>
          <t>gelnenblower</t>
        </is>
      </c>
      <c r="B208822" t="n">
        <v>1</v>
      </c>
    </row>
    <row r="208823">
      <c r="A208823" t="inlineStr">
        <is>
          <t>tomopou</t>
        </is>
      </c>
      <c r="B208823" t="n">
        <v>1</v>
      </c>
    </row>
    <row r="208824">
      <c r="A208824" t="inlineStr">
        <is>
          <t>eduez</t>
        </is>
      </c>
      <c r="B208824" t="n">
        <v>1</v>
      </c>
    </row>
    <row r="208825">
      <c r="A208825" t="inlineStr">
        <is>
          <t>roomfuluse</t>
        </is>
      </c>
      <c r="B208825" t="n">
        <v>1</v>
      </c>
    </row>
    <row r="208826">
      <c r="A208826" t="inlineStr">
        <is>
          <t>diseaseorfer</t>
        </is>
      </c>
      <c r="B208826" t="n">
        <v>1</v>
      </c>
    </row>
    <row r="208827">
      <c r="A208827" t="inlineStr">
        <is>
          <t>theuncultured</t>
        </is>
      </c>
      <c r="B208827" t="n">
        <v>1</v>
      </c>
    </row>
    <row r="208828">
      <c r="A208828" t="inlineStr">
        <is>
          <t>stairlamp</t>
        </is>
      </c>
      <c r="B208828" t="n">
        <v>1</v>
      </c>
    </row>
    <row r="208829">
      <c r="A208829" t="inlineStr">
        <is>
          <t>exrcheury</t>
        </is>
      </c>
      <c r="B208829" t="n">
        <v>1</v>
      </c>
    </row>
    <row r="208830">
      <c r="A208830" t="inlineStr">
        <is>
          <t>backru</t>
        </is>
      </c>
      <c r="B208830" t="n">
        <v>1</v>
      </c>
    </row>
    <row r="208831">
      <c r="A208831" t="inlineStr">
        <is>
          <t>bossstrom</t>
        </is>
      </c>
      <c r="B208831" t="n">
        <v>1</v>
      </c>
    </row>
    <row r="208832">
      <c r="A208832" t="inlineStr">
        <is>
          <t>razorrup</t>
        </is>
      </c>
      <c r="B208832" t="n">
        <v>1</v>
      </c>
    </row>
    <row r="208833">
      <c r="A208833" t="inlineStr">
        <is>
          <t>puppais</t>
        </is>
      </c>
      <c r="B208833" t="n">
        <v>1</v>
      </c>
    </row>
    <row r="208834">
      <c r="A208834" t="inlineStr">
        <is>
          <t>shaftpmac</t>
        </is>
      </c>
      <c r="B208834" t="n">
        <v>1</v>
      </c>
    </row>
    <row r="208835">
      <c r="A208835" t="inlineStr">
        <is>
          <t>dahlimell</t>
        </is>
      </c>
      <c r="B208835" t="n">
        <v>1</v>
      </c>
    </row>
    <row r="208836">
      <c r="A208836" t="inlineStr">
        <is>
          <t>trafficcenters</t>
        </is>
      </c>
      <c r="B208836" t="n">
        <v>1</v>
      </c>
    </row>
    <row r="208837">
      <c r="A208837" t="inlineStr">
        <is>
          <t>kethan</t>
        </is>
      </c>
      <c r="B208837" t="n">
        <v>1</v>
      </c>
    </row>
    <row r="208838">
      <c r="A208838" t="inlineStr">
        <is>
          <t>amethyltest</t>
        </is>
      </c>
      <c r="B208838" t="n">
        <v>1</v>
      </c>
    </row>
    <row r="208839">
      <c r="A208839" t="inlineStr">
        <is>
          <t>vapoamid</t>
        </is>
      </c>
      <c r="B208839" t="n">
        <v>1</v>
      </c>
    </row>
    <row r="208840">
      <c r="A208840" t="inlineStr">
        <is>
          <t>stockot</t>
        </is>
      </c>
      <c r="B208840" t="n">
        <v>1</v>
      </c>
    </row>
    <row r="208841">
      <c r="A208841" t="inlineStr">
        <is>
          <t>thickenkite</t>
        </is>
      </c>
      <c r="B208841" t="n">
        <v>1</v>
      </c>
    </row>
    <row r="208842">
      <c r="A208842" t="inlineStr">
        <is>
          <t>superfection</t>
        </is>
      </c>
      <c r="B208842" t="n">
        <v>1</v>
      </c>
    </row>
    <row r="208843">
      <c r="A208843" t="inlineStr">
        <is>
          <t>jhave</t>
        </is>
      </c>
      <c r="B208843" t="n">
        <v>1</v>
      </c>
    </row>
    <row r="208844">
      <c r="A208844" t="inlineStr">
        <is>
          <t>nettras_kreen</t>
        </is>
      </c>
      <c r="B208844" t="n">
        <v>1</v>
      </c>
    </row>
    <row r="208845">
      <c r="A208845" t="inlineStr">
        <is>
          <t>grundame</t>
        </is>
      </c>
      <c r="B208845" t="n">
        <v>1</v>
      </c>
    </row>
    <row r="208846">
      <c r="A208846" t="inlineStr">
        <is>
          <t>barenzbach</t>
        </is>
      </c>
      <c r="B208846" t="n">
        <v>1</v>
      </c>
    </row>
    <row r="208847">
      <c r="A208847" t="inlineStr">
        <is>
          <t>batouse</t>
        </is>
      </c>
      <c r="B208847" t="n">
        <v>1</v>
      </c>
    </row>
    <row r="208848">
      <c r="A208848" t="inlineStr">
        <is>
          <t>podinfo</t>
        </is>
      </c>
      <c r="B208848" t="n">
        <v>1</v>
      </c>
    </row>
    <row r="208849">
      <c r="A208849" t="inlineStr">
        <is>
          <t>comprojects7531920589coming</t>
        </is>
      </c>
      <c r="B208849" t="n">
        <v>1</v>
      </c>
    </row>
    <row r="208850">
      <c r="A208850" t="inlineStr">
        <is>
          <t>olskoy</t>
        </is>
      </c>
      <c r="B208850" t="n">
        <v>1</v>
      </c>
    </row>
    <row r="208851">
      <c r="A208851" t="inlineStr">
        <is>
          <t>jesusnetaapten</t>
        </is>
      </c>
      <c r="B208851" t="n">
        <v>1</v>
      </c>
    </row>
    <row r="208852">
      <c r="A208852" t="inlineStr">
        <is>
          <t>gplv5</t>
        </is>
      </c>
      <c r="B208852" t="n">
        <v>1</v>
      </c>
    </row>
    <row r="208853">
      <c r="A208853" t="inlineStr">
        <is>
          <t>squeliron23</t>
        </is>
      </c>
      <c r="B208853" t="n">
        <v>1</v>
      </c>
    </row>
    <row r="208854">
      <c r="A208854" t="inlineStr">
        <is>
          <t>qcphek</t>
        </is>
      </c>
      <c r="B208854" t="n">
        <v>1</v>
      </c>
    </row>
    <row r="208855">
      <c r="A208855" t="inlineStr">
        <is>
          <t>swuttchen</t>
        </is>
      </c>
      <c r="B208855" t="n">
        <v>1</v>
      </c>
    </row>
    <row r="208856">
      <c r="A208856" t="inlineStr">
        <is>
          <t>jofeng</t>
        </is>
      </c>
      <c r="B208856" t="n">
        <v>1</v>
      </c>
    </row>
    <row r="208857">
      <c r="A208857" t="inlineStr">
        <is>
          <t>outhin</t>
        </is>
      </c>
      <c r="B208857" t="n">
        <v>1</v>
      </c>
    </row>
    <row r="208858">
      <c r="A208858" t="inlineStr">
        <is>
          <t>scheme7866</t>
        </is>
      </c>
      <c r="B208858" t="n">
        <v>1</v>
      </c>
    </row>
    <row r="208859">
      <c r="A208859" t="inlineStr">
        <is>
          <t>trotseys</t>
        </is>
      </c>
      <c r="B208859" t="n">
        <v>1</v>
      </c>
    </row>
    <row r="208860">
      <c r="A208860" t="inlineStr">
        <is>
          <t>kleimen</t>
        </is>
      </c>
      <c r="B208860" t="n">
        <v>1</v>
      </c>
    </row>
    <row r="208861">
      <c r="A208861" t="inlineStr">
        <is>
          <t>sunday6australia</t>
        </is>
      </c>
      <c r="B208861" t="n">
        <v>1</v>
      </c>
    </row>
    <row r="208862">
      <c r="A208862" t="inlineStr">
        <is>
          <t>oleft</t>
        </is>
      </c>
      <c r="B208862" t="n">
        <v>1</v>
      </c>
    </row>
    <row r="208863">
      <c r="A208863" t="inlineStr">
        <is>
          <t>ragonly</t>
        </is>
      </c>
      <c r="B208863" t="n">
        <v>1</v>
      </c>
    </row>
    <row r="208864">
      <c r="A208864" t="inlineStr">
        <is>
          <t>relaydaysleech</t>
        </is>
      </c>
      <c r="B208864" t="n">
        <v>1</v>
      </c>
    </row>
    <row r="208865">
      <c r="A208865" t="inlineStr">
        <is>
          <t>largments</t>
        </is>
      </c>
      <c r="B208865" t="n">
        <v>1</v>
      </c>
    </row>
    <row r="208866">
      <c r="A208866" t="inlineStr">
        <is>
          <t>partful</t>
        </is>
      </c>
      <c r="B208866" t="n">
        <v>1</v>
      </c>
    </row>
    <row r="208867">
      <c r="A208867" t="inlineStr">
        <is>
          <t>outik</t>
        </is>
      </c>
      <c r="B208867" t="n">
        <v>1</v>
      </c>
    </row>
    <row r="208868">
      <c r="A208868" t="inlineStr">
        <is>
          <t>9999927721</t>
        </is>
      </c>
      <c r="B208868" t="n">
        <v>1</v>
      </c>
    </row>
    <row r="208869">
      <c r="A208869" t="inlineStr">
        <is>
          <t>vagidenary</t>
        </is>
      </c>
      <c r="B208869" t="n">
        <v>1</v>
      </c>
    </row>
    <row r="208870">
      <c r="A208870" t="inlineStr">
        <is>
          <t>simill</t>
        </is>
      </c>
      <c r="B208870" t="n">
        <v>1</v>
      </c>
    </row>
    <row r="208871">
      <c r="A208871" t="inlineStr">
        <is>
          <t>laxmore</t>
        </is>
      </c>
      <c r="B208871" t="n">
        <v>1</v>
      </c>
    </row>
    <row r="208872">
      <c r="A208872" t="inlineStr">
        <is>
          <t>naashi</t>
        </is>
      </c>
      <c r="B208872" t="n">
        <v>2</v>
      </c>
    </row>
    <row r="208873">
      <c r="A208873" t="inlineStr">
        <is>
          <t>bsvi</t>
        </is>
      </c>
      <c r="B208873" t="n">
        <v>1</v>
      </c>
    </row>
    <row r="208874">
      <c r="A208874" t="inlineStr">
        <is>
          <t>dgri</t>
        </is>
      </c>
      <c r="B208874" t="n">
        <v>1</v>
      </c>
    </row>
    <row r="208875">
      <c r="A208875" t="inlineStr">
        <is>
          <t>gsummaryvnc3dcatt</t>
        </is>
      </c>
      <c r="B208875" t="n">
        <v>1</v>
      </c>
    </row>
    <row r="208876">
      <c r="A208876" t="inlineStr">
        <is>
          <t>ripjacking</t>
        </is>
      </c>
      <c r="B208876" t="n">
        <v>1</v>
      </c>
    </row>
    <row r="208877">
      <c r="A208877" t="inlineStr">
        <is>
          <t>nevargue</t>
        </is>
      </c>
      <c r="B208877" t="n">
        <v>1</v>
      </c>
    </row>
    <row r="208878">
      <c r="A208878" t="inlineStr">
        <is>
          <t>mufita</t>
        </is>
      </c>
      <c r="B208878" t="n">
        <v>1</v>
      </c>
    </row>
    <row r="208879">
      <c r="A208879" t="inlineStr">
        <is>
          <t>gornham</t>
        </is>
      </c>
      <c r="B208879" t="n">
        <v>1</v>
      </c>
    </row>
    <row r="208880">
      <c r="A208880" t="inlineStr">
        <is>
          <t>voldied</t>
        </is>
      </c>
      <c r="B208880" t="n">
        <v>1</v>
      </c>
    </row>
    <row r="208881">
      <c r="A208881" t="inlineStr">
        <is>
          <t>behigh</t>
        </is>
      </c>
      <c r="B208881" t="n">
        <v>1</v>
      </c>
    </row>
    <row r="208882">
      <c r="A208882" t="inlineStr">
        <is>
          <t>sicklamashit</t>
        </is>
      </c>
      <c r="B208882" t="n">
        <v>1</v>
      </c>
    </row>
    <row r="208883">
      <c r="A208883" t="inlineStr">
        <is>
          <t>touchif</t>
        </is>
      </c>
      <c r="B208883" t="n">
        <v>1</v>
      </c>
    </row>
    <row r="208884">
      <c r="A208884" t="inlineStr">
        <is>
          <t>twonnnnn</t>
        </is>
      </c>
      <c r="B208884" t="n">
        <v>1</v>
      </c>
    </row>
    <row r="208885">
      <c r="A208885" t="inlineStr">
        <is>
          <t>bangard</t>
        </is>
      </c>
      <c r="B208885" t="n">
        <v>1</v>
      </c>
    </row>
    <row r="208886">
      <c r="A208886" t="inlineStr">
        <is>
          <t>glacied</t>
        </is>
      </c>
      <c r="B208886" t="n">
        <v>1</v>
      </c>
    </row>
    <row r="208887">
      <c r="A208887" t="inlineStr">
        <is>
          <t>jewsiver</t>
        </is>
      </c>
      <c r="B208887" t="n">
        <v>1</v>
      </c>
    </row>
    <row r="208888">
      <c r="A208888" t="inlineStr">
        <is>
          <t>46ings</t>
        </is>
      </c>
      <c r="B208888" t="n">
        <v>1</v>
      </c>
    </row>
    <row r="208889">
      <c r="A208889" t="inlineStr">
        <is>
          <t>phlegmatically</t>
        </is>
      </c>
      <c r="B208889" t="n">
        <v>1</v>
      </c>
    </row>
    <row r="208890">
      <c r="A208890" t="inlineStr">
        <is>
          <t>histrafically</t>
        </is>
      </c>
      <c r="B208890" t="n">
        <v>1</v>
      </c>
    </row>
    <row r="208891">
      <c r="A208891" t="inlineStr">
        <is>
          <t>blockcoach2</t>
        </is>
      </c>
      <c r="B208891" t="n">
        <v>1</v>
      </c>
    </row>
    <row r="208892">
      <c r="A208892" t="inlineStr">
        <is>
          <t>40blueley</t>
        </is>
      </c>
      <c r="B208892" t="n">
        <v>1</v>
      </c>
    </row>
    <row r="208893">
      <c r="A208893" t="inlineStr">
        <is>
          <t>adjen</t>
        </is>
      </c>
      <c r="B208893" t="n">
        <v>1</v>
      </c>
    </row>
    <row r="208894">
      <c r="A208894" t="inlineStr">
        <is>
          <t>48js</t>
        </is>
      </c>
      <c r="B208894" t="n">
        <v>1</v>
      </c>
    </row>
    <row r="208895">
      <c r="A208895" t="inlineStr">
        <is>
          <t>umassh</t>
        </is>
      </c>
      <c r="B208895" t="n">
        <v>1</v>
      </c>
    </row>
    <row r="208896">
      <c r="A208896" t="inlineStr">
        <is>
          <t>jjacobevargue</t>
        </is>
      </c>
      <c r="B208896" t="n">
        <v>1</v>
      </c>
    </row>
    <row r="208897">
      <c r="A208897" t="inlineStr">
        <is>
          <t>over238</t>
        </is>
      </c>
      <c r="B208897" t="n">
        <v>1</v>
      </c>
    </row>
    <row r="208898">
      <c r="A208898" t="inlineStr">
        <is>
          <t>comlyzsgtkfsza</t>
        </is>
      </c>
      <c r="B208898" t="n">
        <v>1</v>
      </c>
    </row>
    <row r="208899">
      <c r="A208899" t="inlineStr">
        <is>
          <t>karlon</t>
        </is>
      </c>
      <c r="B208899" t="n">
        <v>3</v>
      </c>
    </row>
    <row r="208900">
      <c r="A208900" t="inlineStr">
        <is>
          <t>hashtneaper</t>
        </is>
      </c>
      <c r="B208900" t="n">
        <v>1</v>
      </c>
    </row>
    <row r="208901">
      <c r="A208901" t="inlineStr">
        <is>
          <t>comrz98g_m2co</t>
        </is>
      </c>
      <c r="B208901" t="n">
        <v>1</v>
      </c>
    </row>
    <row r="208902">
      <c r="A208902" t="inlineStr">
        <is>
          <t>imprimate</t>
        </is>
      </c>
      <c r="B208902" t="n">
        <v>2</v>
      </c>
    </row>
    <row r="208903">
      <c r="A208903" t="inlineStr">
        <is>
          <t>porthwaddr</t>
        </is>
      </c>
      <c r="B208903" t="n">
        <v>1</v>
      </c>
    </row>
    <row r="208904">
      <c r="A208904" t="inlineStr">
        <is>
          <t>id81513177</t>
        </is>
      </c>
      <c r="B208904" t="n">
        <v>1</v>
      </c>
    </row>
    <row r="208905">
      <c r="A208905" t="inlineStr">
        <is>
          <t>enumase</t>
        </is>
      </c>
      <c r="B208905" t="n">
        <v>1</v>
      </c>
    </row>
    <row r="208906">
      <c r="A208906" t="inlineStr">
        <is>
          <t>qunmap</t>
        </is>
      </c>
      <c r="B208906" t="n">
        <v>1</v>
      </c>
    </row>
    <row r="208907">
      <c r="A208907" t="inlineStr">
        <is>
          <t>7200ms</t>
        </is>
      </c>
      <c r="B208907" t="n">
        <v>1</v>
      </c>
    </row>
    <row r="208908">
      <c r="A208908" t="inlineStr">
        <is>
          <t>e4a5</t>
        </is>
      </c>
      <c r="B208908" t="n">
        <v>1</v>
      </c>
    </row>
    <row r="208909">
      <c r="A208909" t="inlineStr">
        <is>
          <t>06213</t>
        </is>
      </c>
      <c r="B208909" t="n">
        <v>1</v>
      </c>
    </row>
    <row r="208910">
      <c r="A208910" t="inlineStr">
        <is>
          <t>p80xb48aa98</t>
        </is>
      </c>
      <c r="B208910" t="n">
        <v>1</v>
      </c>
    </row>
    <row r="208911">
      <c r="A208911" t="inlineStr">
        <is>
          <t>mmacwrite</t>
        </is>
      </c>
      <c r="B208911" t="n">
        <v>1</v>
      </c>
    </row>
    <row r="208912">
      <c r="A208912" t="inlineStr">
        <is>
          <t>19210ms</t>
        </is>
      </c>
      <c r="B208912" t="n">
        <v>1</v>
      </c>
    </row>
    <row r="208913">
      <c r="A208913" t="inlineStr">
        <is>
          <t>prnext</t>
        </is>
      </c>
      <c r="B208913" t="n">
        <v>1</v>
      </c>
    </row>
    <row r="208914">
      <c r="A208914" t="inlineStr">
        <is>
          <t>heretest</t>
        </is>
      </c>
      <c r="B208914" t="n">
        <v>1</v>
      </c>
    </row>
    <row r="208915">
      <c r="A208915" t="inlineStr">
        <is>
          <t>e323</t>
        </is>
      </c>
      <c r="B208915" t="n">
        <v>1</v>
      </c>
    </row>
    <row r="208916">
      <c r="A208916" t="inlineStr">
        <is>
          <t>pnext4drnext</t>
        </is>
      </c>
      <c r="B208916" t="n">
        <v>1</v>
      </c>
    </row>
    <row r="208917">
      <c r="A208917" t="inlineStr">
        <is>
          <t>cnc_nv</t>
        </is>
      </c>
      <c r="B208917" t="n">
        <v>1</v>
      </c>
    </row>
    <row r="208918">
      <c r="A208918" t="inlineStr">
        <is>
          <t>howc0</t>
        </is>
      </c>
      <c r="B208918" t="n">
        <v>1</v>
      </c>
    </row>
    <row r="208919">
      <c r="A208919" t="inlineStr">
        <is>
          <t>drop_discontinuator</t>
        </is>
      </c>
      <c r="B208919" t="n">
        <v>1</v>
      </c>
    </row>
    <row r="208920">
      <c r="A208920" t="inlineStr">
        <is>
          <t>mballs</t>
        </is>
      </c>
      <c r="B208920" t="n">
        <v>1</v>
      </c>
    </row>
    <row r="208921">
      <c r="A208921" t="inlineStr">
        <is>
          <t>check_holland_api</t>
        </is>
      </c>
      <c r="B208921" t="n">
        <v>1</v>
      </c>
    </row>
    <row r="208922">
      <c r="A208922" t="inlineStr">
        <is>
          <t>h\database\drm\camera</t>
        </is>
      </c>
      <c r="B208922" t="n">
        <v>1</v>
      </c>
    </row>
    <row r="208923">
      <c r="A208923" t="inlineStr">
        <is>
          <t>d5f30</t>
        </is>
      </c>
      <c r="B208923" t="n">
        <v>1</v>
      </c>
    </row>
    <row r="208924">
      <c r="A208924" t="inlineStr">
        <is>
          <t>lrusam</t>
        </is>
      </c>
      <c r="B208924" t="n">
        <v>1</v>
      </c>
    </row>
    <row r="208925">
      <c r="A208925" t="inlineStr">
        <is>
          <t>youcalbybook</t>
        </is>
      </c>
      <c r="B208925" t="n">
        <v>1</v>
      </c>
    </row>
    <row r="208926">
      <c r="A208926" t="inlineStr">
        <is>
          <t>argsoftwareint10i\net\interneting</t>
        </is>
      </c>
      <c r="B208926" t="n">
        <v>1</v>
      </c>
    </row>
    <row r="208927">
      <c r="A208927" t="inlineStr">
        <is>
          <t>ninashty</t>
        </is>
      </c>
      <c r="B208927" t="n">
        <v>1</v>
      </c>
    </row>
    <row r="208928">
      <c r="A208928" t="inlineStr">
        <is>
          <t>cons19225546ofl0</t>
        </is>
      </c>
      <c r="B208928" t="n">
        <v>1</v>
      </c>
    </row>
    <row r="208929">
      <c r="A208929" t="inlineStr">
        <is>
          <t>seebug</t>
        </is>
      </c>
      <c r="B208929" t="n">
        <v>1</v>
      </c>
    </row>
    <row r="208930">
      <c r="A208930" t="inlineStr">
        <is>
          <t>r4k2</t>
        </is>
      </c>
      <c r="B208930" t="n">
        <v>1</v>
      </c>
    </row>
    <row r="208931">
      <c r="A208931" t="inlineStr">
        <is>
          <t>asmstatement</t>
        </is>
      </c>
      <c r="B208931" t="n">
        <v>1</v>
      </c>
    </row>
    <row r="208932">
      <c r="A208932" t="inlineStr">
        <is>
          <t>vppers</t>
        </is>
      </c>
      <c r="B208932" t="n">
        <v>1</v>
      </c>
    </row>
    <row r="208933">
      <c r="A208933" t="inlineStr">
        <is>
          <t>txlentransaction</t>
        </is>
      </c>
      <c r="B208933" t="n">
        <v>1</v>
      </c>
    </row>
    <row r="208934">
      <c r="A208934" t="inlineStr">
        <is>
          <t>implementinterface</t>
        </is>
      </c>
      <c r="B208934" t="n">
        <v>1</v>
      </c>
    </row>
    <row r="208935">
      <c r="A208935" t="inlineStr">
        <is>
          <t>root_sync</t>
        </is>
      </c>
      <c r="B208935" t="n">
        <v>1</v>
      </c>
    </row>
    <row r="208936">
      <c r="A208936" t="inlineStr">
        <is>
          <t>rustiv</t>
        </is>
      </c>
      <c r="B208936" t="n">
        <v>1</v>
      </c>
    </row>
    <row r="208937">
      <c r="A208937" t="inlineStr">
        <is>
          <t>ntslagrtprng</t>
        </is>
      </c>
      <c r="B208937" t="n">
        <v>1</v>
      </c>
    </row>
    <row r="208938">
      <c r="A208938" t="inlineStr">
        <is>
          <t>qdp1</t>
        </is>
      </c>
      <c r="B208938" t="n">
        <v>1</v>
      </c>
    </row>
    <row r="208939">
      <c r="A208939" t="inlineStr">
        <is>
          <t>fixalso</t>
        </is>
      </c>
      <c r="B208939" t="n">
        <v>1</v>
      </c>
    </row>
    <row r="208940">
      <c r="A208940" t="inlineStr">
        <is>
          <t>availop</t>
        </is>
      </c>
      <c r="B208940" t="n">
        <v>1</v>
      </c>
    </row>
    <row r="208941">
      <c r="A208941" t="inlineStr">
        <is>
          <t>familyx{port</t>
        </is>
      </c>
      <c r="B208941" t="n">
        <v>1</v>
      </c>
    </row>
    <row r="208942">
      <c r="A208942" t="inlineStr">
        <is>
          <t>specificvalue</t>
        </is>
      </c>
      <c r="B208942" t="n">
        <v>2</v>
      </c>
    </row>
    <row r="208943">
      <c r="A208943" t="inlineStr">
        <is>
          <t>protocolwlan0</t>
        </is>
      </c>
      <c r="B208943" t="n">
        <v>1</v>
      </c>
    </row>
    <row r="208944">
      <c r="A208944" t="inlineStr">
        <is>
          <t>argsb_start</t>
        </is>
      </c>
      <c r="B208944" t="n">
        <v>1</v>
      </c>
    </row>
    <row r="208945">
      <c r="A208945" t="inlineStr">
        <is>
          <t>04103</t>
        </is>
      </c>
      <c r="B208945" t="n">
        <v>2</v>
      </c>
    </row>
    <row r="208946">
      <c r="A208946" t="inlineStr">
        <is>
          <t>dereg_data</t>
        </is>
      </c>
      <c r="B208946" t="n">
        <v>1</v>
      </c>
    </row>
    <row r="208947">
      <c r="A208947" t="inlineStr">
        <is>
          <t>1093231930</t>
        </is>
      </c>
      <c r="B208947" t="n">
        <v>1</v>
      </c>
    </row>
    <row r="208948">
      <c r="A208948" t="inlineStr">
        <is>
          <t>pcm0x0000000010238</t>
        </is>
      </c>
      <c r="B208948" t="n">
        <v>1</v>
      </c>
    </row>
    <row r="208949">
      <c r="A208949" t="inlineStr">
        <is>
          <t>nzt5target</t>
        </is>
      </c>
      <c r="B208949" t="n">
        <v>1</v>
      </c>
    </row>
    <row r="208950">
      <c r="A208950" t="inlineStr">
        <is>
          <t>pole2</t>
        </is>
      </c>
      <c r="B208950" t="n">
        <v>1</v>
      </c>
    </row>
    <row r="208951">
      <c r="A208951" t="inlineStr">
        <is>
          <t>0xd4</t>
        </is>
      </c>
      <c r="B208951" t="n">
        <v>1</v>
      </c>
    </row>
    <row r="208952">
      <c r="A208952" t="inlineStr">
        <is>
          <t>yourcalwithee</t>
        </is>
      </c>
      <c r="B208952" t="n">
        <v>1</v>
      </c>
    </row>
    <row r="208953">
      <c r="A208953" t="inlineStr">
        <is>
          <t>0x65fe</t>
        </is>
      </c>
      <c r="B208953" t="n">
        <v>1</v>
      </c>
    </row>
    <row r="208954">
      <c r="A208954" t="inlineStr">
        <is>
          <t>math8932</t>
        </is>
      </c>
      <c r="B208954" t="n">
        <v>1</v>
      </c>
    </row>
    <row r="208955">
      <c r="A208955" t="inlineStr">
        <is>
          <t>{heres</t>
        </is>
      </c>
      <c r="B208955" t="n">
        <v>1</v>
      </c>
    </row>
    <row r="208956">
      <c r="A208956" t="inlineStr">
        <is>
          <t>tables_context</t>
        </is>
      </c>
      <c r="B208956" t="n">
        <v>1</v>
      </c>
    </row>
    <row r="208957">
      <c r="A208957" t="inlineStr">
        <is>
          <t>mrsjeg</t>
        </is>
      </c>
      <c r="B208957" t="n">
        <v>1</v>
      </c>
    </row>
    <row r="208958">
      <c r="A208958" t="inlineStr">
        <is>
          <t>stranchs</t>
        </is>
      </c>
      <c r="B208958" t="n">
        <v>1</v>
      </c>
    </row>
    <row r="208959">
      <c r="A208959" t="inlineStr">
        <is>
          <t>revisionio</t>
        </is>
      </c>
      <c r="B208959" t="n">
        <v>1</v>
      </c>
    </row>
    <row r="208960">
      <c r="A208960" t="inlineStr">
        <is>
          <t>winterprivate</t>
        </is>
      </c>
      <c r="B208960" t="n">
        <v>1</v>
      </c>
    </row>
    <row r="208961">
      <c r="A208961" t="inlineStr">
        <is>
          <t>prohard_org</t>
        </is>
      </c>
      <c r="B208961" t="n">
        <v>1</v>
      </c>
    </row>
    <row r="208962">
      <c r="A208962" t="inlineStr">
        <is>
          <t>cleanworks</t>
        </is>
      </c>
      <c r="B208962" t="n">
        <v>1</v>
      </c>
    </row>
    <row r="208963">
      <c r="A208963" t="inlineStr">
        <is>
          <t>texttrack`s</t>
        </is>
      </c>
      <c r="B208963" t="n">
        <v>1</v>
      </c>
    </row>
    <row r="208964">
      <c r="A208964" t="inlineStr">
        <is>
          <t>gronete</t>
        </is>
      </c>
      <c r="B208964" t="n">
        <v>1</v>
      </c>
    </row>
    <row r="208965">
      <c r="A208965" t="inlineStr">
        <is>
          <t>inside_class</t>
        </is>
      </c>
      <c r="B208965" t="n">
        <v>1</v>
      </c>
    </row>
    <row r="208966">
      <c r="A208966" t="inlineStr">
        <is>
          <t>magicalphoto</t>
        </is>
      </c>
      <c r="B208966" t="n">
        <v>1</v>
      </c>
    </row>
    <row r="208967">
      <c r="A208967" t="inlineStr">
        <is>
          <t>prohardorg</t>
        </is>
      </c>
      <c r="B208967" t="n">
        <v>1</v>
      </c>
    </row>
    <row r="208968">
      <c r="A208968" t="inlineStr">
        <is>
          <t>gdpmax</t>
        </is>
      </c>
      <c r="B208968" t="n">
        <v>1</v>
      </c>
    </row>
    <row r="208969">
      <c r="A208969" t="inlineStr">
        <is>
          <t>vcypt6ho9vgm</t>
        </is>
      </c>
      <c r="B208969" t="n">
        <v>1</v>
      </c>
    </row>
    <row r="208970">
      <c r="A208970" t="inlineStr">
        <is>
          <t>equilibriumpercentage</t>
        </is>
      </c>
      <c r="B208970" t="n">
        <v>1</v>
      </c>
    </row>
    <row r="208971">
      <c r="A208971" t="inlineStr">
        <is>
          <t>redvalidatedinstance</t>
        </is>
      </c>
      <c r="B208971" t="n">
        <v>1</v>
      </c>
    </row>
    <row r="208972">
      <c r="A208972" t="inlineStr">
        <is>
          <t>aggressiveota포t</t>
        </is>
      </c>
      <c r="B208972" t="n">
        <v>1</v>
      </c>
    </row>
    <row r="208973">
      <c r="A208973" t="inlineStr">
        <is>
          <t>a7ee</t>
        </is>
      </c>
      <c r="B208973" t="n">
        <v>1</v>
      </c>
    </row>
    <row r="208974">
      <c r="A208974" t="inlineStr">
        <is>
          <t>uploadsobject</t>
        </is>
      </c>
      <c r="B208974" t="n">
        <v>1</v>
      </c>
    </row>
    <row r="208975">
      <c r="A208975" t="inlineStr">
        <is>
          <t>upcare</t>
        </is>
      </c>
      <c r="B208975" t="n">
        <v>1</v>
      </c>
    </row>
    <row r="208976">
      <c r="A208976" t="inlineStr">
        <is>
          <t>right_time</t>
        </is>
      </c>
      <c r="B208976" t="n">
        <v>1</v>
      </c>
    </row>
    <row r="208977">
      <c r="A208977" t="inlineStr">
        <is>
          <t>28fg2kj8ba4c76c838661dae639</t>
        </is>
      </c>
      <c r="B208977" t="n">
        <v>1</v>
      </c>
    </row>
    <row r="208978">
      <c r="A208978" t="inlineStr">
        <is>
          <t>functionality_functionof</t>
        </is>
      </c>
      <c r="B208978" t="n">
        <v>1</v>
      </c>
    </row>
    <row r="208979">
      <c r="A208979" t="inlineStr">
        <is>
          <t>moresagesservice</t>
        </is>
      </c>
      <c r="B208979" t="n">
        <v>1</v>
      </c>
    </row>
    <row r="208980">
      <c r="A208980" t="inlineStr">
        <is>
          <t>configurealgorithms</t>
        </is>
      </c>
      <c r="B208980" t="n">
        <v>1</v>
      </c>
    </row>
    <row r="208981">
      <c r="A208981" t="inlineStr">
        <is>
          <t>compoundrecord</t>
        </is>
      </c>
      <c r="B208981" t="n">
        <v>1</v>
      </c>
    </row>
    <row r="208982">
      <c r="A208982" t="inlineStr">
        <is>
          <t>msgdatavaluesposition</t>
        </is>
      </c>
      <c r="B208982" t="n">
        <v>1</v>
      </c>
    </row>
    <row r="208983">
      <c r="A208983" t="inlineStr">
        <is>
          <t>daynors</t>
        </is>
      </c>
      <c r="B208983" t="n">
        <v>1</v>
      </c>
    </row>
    <row r="208984">
      <c r="A208984" t="inlineStr">
        <is>
          <t>checkeventhandler</t>
        </is>
      </c>
      <c r="B208984" t="n">
        <v>1</v>
      </c>
    </row>
    <row r="208985">
      <c r="A208985" t="inlineStr">
        <is>
          <t>node_directory</t>
        </is>
      </c>
      <c r="B208985" t="n">
        <v>1</v>
      </c>
    </row>
    <row r="208986">
      <c r="A208986" t="inlineStr">
        <is>
          <t>onrequeststatuscode</t>
        </is>
      </c>
      <c r="B208986" t="n">
        <v>1</v>
      </c>
    </row>
    <row r="208987">
      <c r="A208987" t="inlineStr">
        <is>
          <t>isdports</t>
        </is>
      </c>
      <c r="B208987" t="n">
        <v>1</v>
      </c>
    </row>
    <row r="208988">
      <c r="A208988" t="inlineStr">
        <is>
          <t>vediapk</t>
        </is>
      </c>
      <c r="B208988" t="n">
        <v>1</v>
      </c>
    </row>
    <row r="208989">
      <c r="A208989" t="inlineStr">
        <is>
          <t>jya`s</t>
        </is>
      </c>
      <c r="B208989" t="n">
        <v>1</v>
      </c>
    </row>
    <row r="208990">
      <c r="A208990" t="inlineStr">
        <is>
          <t>notesstats</t>
        </is>
      </c>
      <c r="B208990" t="n">
        <v>1</v>
      </c>
    </row>
    <row r="208991">
      <c r="A208991" t="inlineStr">
        <is>
          <t>homeevent</t>
        </is>
      </c>
      <c r="B208991" t="n">
        <v>1</v>
      </c>
    </row>
    <row r="208992">
      <c r="A208992" t="inlineStr">
        <is>
          <t>momentsreturn</t>
        </is>
      </c>
      <c r="B208992" t="n">
        <v>1</v>
      </c>
    </row>
    <row r="208993">
      <c r="A208993" t="inlineStr">
        <is>
          <t>is_local</t>
        </is>
      </c>
      <c r="B208993" t="n">
        <v>2</v>
      </c>
    </row>
    <row r="208994">
      <c r="A208994" t="inlineStr">
        <is>
          <t>getikiduators</t>
        </is>
      </c>
      <c r="B208994" t="n">
        <v>1</v>
      </c>
    </row>
    <row r="208995">
      <c r="A208995" t="inlineStr">
        <is>
          <t>exitmethods</t>
        </is>
      </c>
      <c r="B208995" t="n">
        <v>1</v>
      </c>
    </row>
    <row r="208996">
      <c r="A208996" t="inlineStr">
        <is>
          <t>intervalretries</t>
        </is>
      </c>
      <c r="B208996" t="n">
        <v>1</v>
      </c>
    </row>
    <row r="208997">
      <c r="A208997" t="inlineStr">
        <is>
          <t>aintommencomssecrehen</t>
        </is>
      </c>
      <c r="B208997" t="n">
        <v>1</v>
      </c>
    </row>
    <row r="208998">
      <c r="A208998" t="inlineStr">
        <is>
          <t>pnmexample</t>
        </is>
      </c>
      <c r="B208998" t="n">
        <v>1</v>
      </c>
    </row>
    <row r="208999">
      <c r="A208999" t="inlineStr">
        <is>
          <t>heepdelity</t>
        </is>
      </c>
      <c r="B208999" t="n">
        <v>1</v>
      </c>
    </row>
    <row r="209000">
      <c r="A209000" t="inlineStr">
        <is>
          <t>checksroot</t>
        </is>
      </c>
      <c r="B209000" t="n">
        <v>1</v>
      </c>
    </row>
    <row r="209001">
      <c r="A209001" t="inlineStr">
        <is>
          <t>3fb3</t>
        </is>
      </c>
      <c r="B209001" t="n">
        <v>1</v>
      </c>
    </row>
    <row r="209002">
      <c r="A209002" t="inlineStr">
        <is>
          <t>cconnection</t>
        </is>
      </c>
      <c r="B209002" t="n">
        <v>1</v>
      </c>
    </row>
    <row r="209003">
      <c r="A209003" t="inlineStr">
        <is>
          <t>endobject</t>
        </is>
      </c>
      <c r="B209003" t="n">
        <v>1</v>
      </c>
    </row>
    <row r="209004">
      <c r="A209004" t="inlineStr">
        <is>
          <t>ismitterheadingquirerer</t>
        </is>
      </c>
      <c r="B209004" t="n">
        <v>1</v>
      </c>
    </row>
    <row r="209005">
      <c r="A209005" t="inlineStr">
        <is>
          <t>dbquerybytes</t>
        </is>
      </c>
      <c r="B209005" t="n">
        <v>1</v>
      </c>
    </row>
    <row r="209006">
      <c r="A209006" t="inlineStr">
        <is>
          <t>coveragesettings</t>
        </is>
      </c>
      <c r="B209006" t="n">
        <v>1</v>
      </c>
    </row>
    <row r="209007">
      <c r="A209007" t="inlineStr">
        <is>
          <t>mcu\mo</t>
        </is>
      </c>
      <c r="B209007" t="n">
        <v>1</v>
      </c>
    </row>
    <row r="209008">
      <c r="A209008" t="inlineStr">
        <is>
          <t>exampleauthorizer</t>
        </is>
      </c>
      <c r="B209008" t="n">
        <v>1</v>
      </c>
    </row>
    <row r="209009">
      <c r="A209009" t="inlineStr">
        <is>
          <t>icodata</t>
        </is>
      </c>
      <c r="B209009" t="n">
        <v>1</v>
      </c>
    </row>
    <row r="209010">
      <c r="A209010" t="inlineStr">
        <is>
          <t>queryoption</t>
        </is>
      </c>
      <c r="B209010" t="n">
        <v>1</v>
      </c>
    </row>
    <row r="209011">
      <c r="A209011" t="inlineStr">
        <is>
          <t>installationencryptionport</t>
        </is>
      </c>
      <c r="B209011" t="n">
        <v>1</v>
      </c>
    </row>
    <row r="209012">
      <c r="A209012" t="inlineStr">
        <is>
          <t>publishhammer</t>
        </is>
      </c>
      <c r="B209012" t="n">
        <v>1</v>
      </c>
    </row>
    <row r="209013">
      <c r="A209013" t="inlineStr">
        <is>
          <t>executeontosendhandler</t>
        </is>
      </c>
      <c r="B209013" t="n">
        <v>1</v>
      </c>
    </row>
    <row r="209014">
      <c r="A209014" t="inlineStr">
        <is>
          <t>timezonetimezone</t>
        </is>
      </c>
      <c r="B209014" t="n">
        <v>1</v>
      </c>
    </row>
    <row r="209015">
      <c r="A209015" t="inlineStr">
        <is>
          <t>grabdata</t>
        </is>
      </c>
      <c r="B209015" t="n">
        <v>1</v>
      </c>
    </row>
    <row r="209016">
      <c r="A209016" t="inlineStr">
        <is>
          <t>keyencoder</t>
        </is>
      </c>
      <c r="B209016" t="n">
        <v>1</v>
      </c>
    </row>
    <row r="209017">
      <c r="A209017" t="inlineStr">
        <is>
          <t>drajuhux</t>
        </is>
      </c>
      <c r="B209017" t="n">
        <v>1</v>
      </c>
    </row>
    <row r="209018">
      <c r="A209018" t="inlineStr">
        <is>
          <t>victim_completed_i_007</t>
        </is>
      </c>
      <c r="B209018" t="n">
        <v>1</v>
      </c>
    </row>
    <row r="209019">
      <c r="A209019" t="inlineStr">
        <is>
          <t>sol_endworked_request_uri</t>
        </is>
      </c>
      <c r="B209019" t="n">
        <v>1</v>
      </c>
    </row>
    <row r="209020">
      <c r="A209020" t="inlineStr">
        <is>
          <t>blackliststickers</t>
        </is>
      </c>
      <c r="B209020" t="n">
        <v>1</v>
      </c>
    </row>
    <row r="209021">
      <c r="A209021" t="inlineStr">
        <is>
          <t>executefrom</t>
        </is>
      </c>
      <c r="B209021" t="n">
        <v>1</v>
      </c>
    </row>
    <row r="209022">
      <c r="A209022" t="inlineStr">
        <is>
          <t>discomfortg2b</t>
        </is>
      </c>
      <c r="B209022" t="n">
        <v>1</v>
      </c>
    </row>
    <row r="209023">
      <c r="A209023" t="inlineStr">
        <is>
          <t>contactsdatachangedmachine</t>
        </is>
      </c>
      <c r="B209023" t="n">
        <v>1</v>
      </c>
    </row>
    <row r="209024">
      <c r="A209024" t="inlineStr">
        <is>
          <t>sanience1fc</t>
        </is>
      </c>
      <c r="B209024" t="n">
        <v>1</v>
      </c>
    </row>
    <row r="209025">
      <c r="A209025" t="inlineStr">
        <is>
          <t>d4d20dd5f289</t>
        </is>
      </c>
      <c r="B209025" t="n">
        <v>1</v>
      </c>
    </row>
    <row r="209026">
      <c r="A209026" t="inlineStr">
        <is>
          <t>c_output</t>
        </is>
      </c>
      <c r="B209026" t="n">
        <v>1</v>
      </c>
    </row>
    <row r="209027">
      <c r="A209027" t="inlineStr">
        <is>
          <t>197be127</t>
        </is>
      </c>
      <c r="B209027" t="n">
        <v>1</v>
      </c>
    </row>
    <row r="209028">
      <c r="A209028" t="inlineStr">
        <is>
          <t>formatdayofweek</t>
        </is>
      </c>
      <c r="B209028" t="n">
        <v>1</v>
      </c>
    </row>
    <row r="209029">
      <c r="A209029" t="inlineStr">
        <is>
          <t>recoveryall</t>
        </is>
      </c>
      <c r="B209029" t="n">
        <v>1</v>
      </c>
    </row>
    <row r="209030">
      <c r="A209030" t="inlineStr">
        <is>
          <t>abstracthttp</t>
        </is>
      </c>
      <c r="B209030" t="n">
        <v>1</v>
      </c>
    </row>
    <row r="209031">
      <c r="A209031" t="inlineStr">
        <is>
          <t>forlocale</t>
        </is>
      </c>
      <c r="B209031" t="n">
        <v>1</v>
      </c>
    </row>
    <row r="209032">
      <c r="A209032" t="inlineStr">
        <is>
          <t>notetextinputlh</t>
        </is>
      </c>
      <c r="B209032" t="n">
        <v>1</v>
      </c>
    </row>
    <row r="209033">
      <c r="A209033" t="inlineStr">
        <is>
          <t>fromsystemdata</t>
        </is>
      </c>
      <c r="B209033" t="n">
        <v>1</v>
      </c>
    </row>
    <row r="209034">
      <c r="A209034" t="inlineStr">
        <is>
          <t>usrerror</t>
        </is>
      </c>
      <c r="B209034" t="n">
        <v>1</v>
      </c>
    </row>
    <row r="209035">
      <c r="A209035" t="inlineStr">
        <is>
          <t>samplescript</t>
        </is>
      </c>
      <c r="B209035" t="n">
        <v>1</v>
      </c>
    </row>
    <row r="209036">
      <c r="A209036" t="inlineStr">
        <is>
          <t>truehandofdevelopment</t>
        </is>
      </c>
      <c r="B209036" t="n">
        <v>1</v>
      </c>
    </row>
    <row r="209037">
      <c r="A209037" t="inlineStr">
        <is>
          <t>active_locations</t>
        </is>
      </c>
      <c r="B209037" t="n">
        <v>1</v>
      </c>
    </row>
    <row r="209038">
      <c r="A209038" t="inlineStr">
        <is>
          <t>lornehammers</t>
        </is>
      </c>
      <c r="B209038" t="n">
        <v>1</v>
      </c>
    </row>
    <row r="209039">
      <c r="A209039" t="inlineStr">
        <is>
          <t>lepaperus</t>
        </is>
      </c>
      <c r="B209039" t="n">
        <v>1</v>
      </c>
    </row>
    <row r="209040">
      <c r="A209040" t="inlineStr">
        <is>
          <t>cablelines</t>
        </is>
      </c>
      <c r="B209040" t="n">
        <v>1</v>
      </c>
    </row>
    <row r="209041">
      <c r="A209041" t="inlineStr">
        <is>
          <t>irleducible</t>
        </is>
      </c>
      <c r="B209041" t="n">
        <v>1</v>
      </c>
    </row>
    <row r="209042">
      <c r="A209042" t="inlineStr">
        <is>
          <t>budarumba</t>
        </is>
      </c>
      <c r="B209042" t="n">
        <v>1</v>
      </c>
    </row>
    <row r="209043">
      <c r="A209043" t="inlineStr">
        <is>
          <t>reintide</t>
        </is>
      </c>
      <c r="B209043" t="n">
        <v>1</v>
      </c>
    </row>
    <row r="209044">
      <c r="A209044" t="inlineStr">
        <is>
          <t>sooskerbets</t>
        </is>
      </c>
      <c r="B209044" t="n">
        <v>1</v>
      </c>
    </row>
    <row r="209045">
      <c r="A209045" t="inlineStr">
        <is>
          <t>kaptata</t>
        </is>
      </c>
      <c r="B209045" t="n">
        <v>1</v>
      </c>
    </row>
    <row r="209046">
      <c r="A209046" t="inlineStr">
        <is>
          <t>michaelrertthose</t>
        </is>
      </c>
      <c r="B209046" t="n">
        <v>1</v>
      </c>
    </row>
    <row r="209047">
      <c r="A209047" t="inlineStr">
        <is>
          <t>zonykainkbad</t>
        </is>
      </c>
      <c r="B209047" t="n">
        <v>1</v>
      </c>
    </row>
    <row r="209048">
      <c r="A209048" t="inlineStr">
        <is>
          <t>comjointeamstarwars</t>
        </is>
      </c>
      <c r="B209048" t="n">
        <v>1</v>
      </c>
    </row>
    <row r="209049">
      <c r="A209049" t="inlineStr">
        <is>
          <t>mediamoundtv</t>
        </is>
      </c>
      <c r="B209049" t="n">
        <v>1</v>
      </c>
    </row>
    <row r="209050">
      <c r="A209050" t="inlineStr">
        <is>
          <t>kasaprozyak</t>
        </is>
      </c>
      <c r="B209050" t="n">
        <v>1</v>
      </c>
    </row>
    <row r="209051">
      <c r="A209051" t="inlineStr">
        <is>
          <t>inneccesarily</t>
        </is>
      </c>
      <c r="B209051" t="n">
        <v>1</v>
      </c>
    </row>
    <row r="209052">
      <c r="A209052" t="inlineStr">
        <is>
          <t>smurper</t>
        </is>
      </c>
      <c r="B209052" t="n">
        <v>1</v>
      </c>
    </row>
    <row r="209053">
      <c r="A209053" t="inlineStr">
        <is>
          <t>niddelstone</t>
        </is>
      </c>
      <c r="B209053" t="n">
        <v>1</v>
      </c>
    </row>
    <row r="209054">
      <c r="A209054" t="inlineStr">
        <is>
          <t>lekolo</t>
        </is>
      </c>
      <c r="B209054" t="n">
        <v>1</v>
      </c>
    </row>
    <row r="209055">
      <c r="A209055" t="inlineStr">
        <is>
          <t>imbefome</t>
        </is>
      </c>
      <c r="B209055" t="n">
        <v>1</v>
      </c>
    </row>
    <row r="209056">
      <c r="A209056" t="inlineStr">
        <is>
          <t>readingworks</t>
        </is>
      </c>
      <c r="B209056" t="n">
        <v>1</v>
      </c>
    </row>
    <row r="209057">
      <c r="A209057" t="inlineStr">
        <is>
          <t>ettir</t>
        </is>
      </c>
      <c r="B209057" t="n">
        <v>1</v>
      </c>
    </row>
    <row r="209058">
      <c r="A209058" t="inlineStr">
        <is>
          <t>masterching</t>
        </is>
      </c>
      <c r="B209058" t="n">
        <v>1</v>
      </c>
    </row>
    <row r="209059">
      <c r="A209059" t="inlineStr">
        <is>
          <t>unpurified</t>
        </is>
      </c>
      <c r="B209059" t="n">
        <v>1</v>
      </c>
    </row>
    <row r="209060">
      <c r="A209060" t="inlineStr">
        <is>
          <t>geea</t>
        </is>
      </c>
      <c r="B209060" t="n">
        <v>1</v>
      </c>
    </row>
    <row r="209061">
      <c r="A209061" t="inlineStr">
        <is>
          <t>binnesases</t>
        </is>
      </c>
      <c r="B209061" t="n">
        <v>1</v>
      </c>
    </row>
    <row r="209062">
      <c r="A209062" t="inlineStr">
        <is>
          <t>bbuxy</t>
        </is>
      </c>
      <c r="B209062" t="n">
        <v>1</v>
      </c>
    </row>
    <row r="209063">
      <c r="A209063" t="inlineStr">
        <is>
          <t>consefions</t>
        </is>
      </c>
      <c r="B209063" t="n">
        <v>1</v>
      </c>
    </row>
    <row r="209064">
      <c r="A209064" t="inlineStr">
        <is>
          <t>iswash</t>
        </is>
      </c>
      <c r="B209064" t="n">
        <v>1</v>
      </c>
    </row>
    <row r="209065">
      <c r="A209065" t="inlineStr">
        <is>
          <t>infoenvironment</t>
        </is>
      </c>
      <c r="B209065" t="n">
        <v>1</v>
      </c>
    </row>
    <row r="209066">
      <c r="A209066" t="inlineStr">
        <is>
          <t>cangan</t>
        </is>
      </c>
      <c r="B209066" t="n">
        <v>1</v>
      </c>
    </row>
    <row r="209067">
      <c r="A209067" t="inlineStr">
        <is>
          <t>hydomachinery</t>
        </is>
      </c>
      <c r="B209067" t="n">
        <v>1</v>
      </c>
    </row>
    <row r="209068">
      <c r="A209068" t="inlineStr">
        <is>
          <t>03–0</t>
        </is>
      </c>
      <c r="B209068" t="n">
        <v>1</v>
      </c>
    </row>
    <row r="209069">
      <c r="A209069" t="inlineStr">
        <is>
          <t>gco2</t>
        </is>
      </c>
      <c r="B209069" t="n">
        <v>1</v>
      </c>
    </row>
    <row r="209070">
      <c r="A209070" t="inlineStr">
        <is>
          <t>gal0</t>
        </is>
      </c>
      <c r="B209070" t="n">
        <v>1</v>
      </c>
    </row>
    <row r="209071">
      <c r="A209071" t="inlineStr">
        <is>
          <t>79—universally</t>
        </is>
      </c>
      <c r="B209071" t="n">
        <v>1</v>
      </c>
    </row>
    <row r="209072">
      <c r="A209072" t="inlineStr">
        <is>
          <t>nomizable</t>
        </is>
      </c>
      <c r="B209072" t="n">
        <v>1</v>
      </c>
    </row>
    <row r="209073">
      <c r="A209073" t="inlineStr">
        <is>
          <t>topia1861</t>
        </is>
      </c>
      <c r="B209073" t="n">
        <v>1</v>
      </c>
    </row>
    <row r="209074">
      <c r="A209074" t="inlineStr">
        <is>
          <t>bd5</t>
        </is>
      </c>
      <c r="B209074" t="n">
        <v>3</v>
      </c>
    </row>
    <row r="209075">
      <c r="A209075" t="inlineStr">
        <is>
          <t>injocero</t>
        </is>
      </c>
      <c r="B209075" t="n">
        <v>1</v>
      </c>
    </row>
    <row r="209076">
      <c r="A209076" t="inlineStr">
        <is>
          <t>hominescent</t>
        </is>
      </c>
      <c r="B209076" t="n">
        <v>1</v>
      </c>
    </row>
    <row r="209077">
      <c r="A209077" t="inlineStr">
        <is>
          <t>tugl</t>
        </is>
      </c>
      <c r="B209077" t="n">
        <v>1</v>
      </c>
    </row>
    <row r="209078">
      <c r="A209078" t="inlineStr">
        <is>
          <t>megadiverse</t>
        </is>
      </c>
      <c r="B209078" t="n">
        <v>2</v>
      </c>
    </row>
    <row r="209079">
      <c r="A209079" t="inlineStr">
        <is>
          <t>treelands</t>
        </is>
      </c>
      <c r="B209079" t="n">
        <v>2</v>
      </c>
    </row>
    <row r="209080">
      <c r="A209080" t="inlineStr">
        <is>
          <t>early—that</t>
        </is>
      </c>
      <c r="B209080" t="n">
        <v>2</v>
      </c>
    </row>
    <row r="209081">
      <c r="A209081" t="inlineStr">
        <is>
          <t>qscental</t>
        </is>
      </c>
      <c r="B209081" t="n">
        <v>1</v>
      </c>
    </row>
    <row r="209082">
      <c r="A209082" t="inlineStr">
        <is>
          <t>mana–</t>
        </is>
      </c>
      <c r="B209082" t="n">
        <v>1</v>
      </c>
    </row>
    <row r="209083">
      <c r="A209083" t="inlineStr">
        <is>
          <t>heathercup</t>
        </is>
      </c>
      <c r="B209083" t="n">
        <v>1</v>
      </c>
    </row>
    <row r="209084">
      <c r="A209084" t="inlineStr">
        <is>
          <t>protectorist</t>
        </is>
      </c>
      <c r="B209084" t="n">
        <v>1</v>
      </c>
    </row>
    <row r="209085">
      <c r="A209085" t="inlineStr">
        <is>
          <t>charplomb</t>
        </is>
      </c>
      <c r="B209085" t="n">
        <v>1</v>
      </c>
    </row>
    <row r="209086">
      <c r="A209086" t="inlineStr">
        <is>
          <t>heathercups</t>
        </is>
      </c>
      <c r="B209086" t="n">
        <v>1</v>
      </c>
    </row>
    <row r="209087">
      <c r="A209087" t="inlineStr">
        <is>
          <t>jizzier</t>
        </is>
      </c>
      <c r="B209087" t="n">
        <v>1</v>
      </c>
    </row>
    <row r="209088">
      <c r="A209088" t="inlineStr">
        <is>
          <t>stansstass</t>
        </is>
      </c>
      <c r="B209088" t="n">
        <v>1</v>
      </c>
    </row>
    <row r="209089">
      <c r="A209089" t="inlineStr">
        <is>
          <t>creddible</t>
        </is>
      </c>
      <c r="B209089" t="n">
        <v>1</v>
      </c>
    </row>
    <row r="209090">
      <c r="A209090" t="inlineStr">
        <is>
          <t>diachric</t>
        </is>
      </c>
      <c r="B209090" t="n">
        <v>1</v>
      </c>
    </row>
    <row r="209091">
      <c r="A209091" t="inlineStr">
        <is>
          <t>banterably</t>
        </is>
      </c>
      <c r="B209091" t="n">
        <v>1</v>
      </c>
    </row>
    <row r="209092">
      <c r="A209092" t="inlineStr">
        <is>
          <t>fpring</t>
        </is>
      </c>
      <c r="B209092" t="n">
        <v>1</v>
      </c>
    </row>
    <row r="209093">
      <c r="A209093" t="inlineStr">
        <is>
          <t>denteau</t>
        </is>
      </c>
      <c r="B209093" t="n">
        <v>1</v>
      </c>
    </row>
    <row r="209094">
      <c r="A209094" t="inlineStr">
        <is>
          <t>achieveimede</t>
        </is>
      </c>
      <c r="B209094" t="n">
        <v>1</v>
      </c>
    </row>
    <row r="209095">
      <c r="A209095" t="inlineStr">
        <is>
          <t>lordhave</t>
        </is>
      </c>
      <c r="B209095" t="n">
        <v>1</v>
      </c>
    </row>
    <row r="209096">
      <c r="A209096" t="inlineStr">
        <is>
          <t>pumpkincornderrickiggs</t>
        </is>
      </c>
      <c r="B209096" t="n">
        <v>1</v>
      </c>
    </row>
    <row r="209097">
      <c r="A209097" t="inlineStr">
        <is>
          <t>atrcfage</t>
        </is>
      </c>
      <c r="B209097" t="n">
        <v>1</v>
      </c>
    </row>
    <row r="209098">
      <c r="A209098" t="inlineStr">
        <is>
          <t>barbermania</t>
        </is>
      </c>
      <c r="B209098" t="n">
        <v>1</v>
      </c>
    </row>
    <row r="209099">
      <c r="A209099" t="inlineStr">
        <is>
          <t>tripleous</t>
        </is>
      </c>
      <c r="B209099" t="n">
        <v>1</v>
      </c>
    </row>
    <row r="209100">
      <c r="A209100" t="inlineStr">
        <is>
          <t>interconnectation</t>
        </is>
      </c>
      <c r="B209100" t="n">
        <v>1</v>
      </c>
    </row>
    <row r="209101">
      <c r="A209101" t="inlineStr">
        <is>
          <t>próximo</t>
        </is>
      </c>
      <c r="B209101" t="n">
        <v>1</v>
      </c>
    </row>
    <row r="209102">
      <c r="A209102" t="inlineStr">
        <is>
          <t>murjí</t>
        </is>
      </c>
      <c r="B209102" t="n">
        <v>1</v>
      </c>
    </row>
    <row r="209103">
      <c r="A209103" t="inlineStr">
        <is>
          <t>reformánamo</t>
        </is>
      </c>
      <c r="B209103" t="n">
        <v>1</v>
      </c>
    </row>
    <row r="209104">
      <c r="A209104" t="inlineStr">
        <is>
          <t>demarus</t>
        </is>
      </c>
      <c r="B209104" t="n">
        <v>1</v>
      </c>
    </row>
    <row r="209105">
      <c r="A209105" t="inlineStr">
        <is>
          <t>ļe</t>
        </is>
      </c>
      <c r="B209105" t="n">
        <v>1</v>
      </c>
    </row>
    <row r="209106">
      <c r="A209106" t="inlineStr">
        <is>
          <t>answeranc</t>
        </is>
      </c>
      <c r="B209106" t="n">
        <v>1</v>
      </c>
    </row>
    <row r="209107">
      <c r="A209107" t="inlineStr">
        <is>
          <t>burreira</t>
        </is>
      </c>
      <c r="B209107" t="n">
        <v>1</v>
      </c>
    </row>
    <row r="209108">
      <c r="A209108" t="inlineStr">
        <is>
          <t>solvía</t>
        </is>
      </c>
      <c r="B209108" t="n">
        <v>1</v>
      </c>
    </row>
    <row r="209109">
      <c r="A209109" t="inlineStr">
        <is>
          <t>consilidades</t>
        </is>
      </c>
      <c r="B209109" t="n">
        <v>1</v>
      </c>
    </row>
    <row r="209110">
      <c r="A209110" t="inlineStr">
        <is>
          <t>dandada</t>
        </is>
      </c>
      <c r="B209110" t="n">
        <v>1</v>
      </c>
    </row>
    <row r="209111">
      <c r="A209111" t="inlineStr">
        <is>
          <t>spamore</t>
        </is>
      </c>
      <c r="B209111" t="n">
        <v>1</v>
      </c>
    </row>
    <row r="209112">
      <c r="A209112" t="inlineStr">
        <is>
          <t>attuante</t>
        </is>
      </c>
      <c r="B209112" t="n">
        <v>1</v>
      </c>
    </row>
    <row r="209113">
      <c r="A209113" t="inlineStr">
        <is>
          <t>superfantas</t>
        </is>
      </c>
      <c r="B209113" t="n">
        <v>1</v>
      </c>
    </row>
    <row r="209114">
      <c r="A209114" t="inlineStr">
        <is>
          <t>fetcho</t>
        </is>
      </c>
      <c r="B209114" t="n">
        <v>1</v>
      </c>
    </row>
    <row r="209115">
      <c r="A209115" t="inlineStr">
        <is>
          <t>implocio</t>
        </is>
      </c>
      <c r="B209115" t="n">
        <v>1</v>
      </c>
    </row>
    <row r="209116">
      <c r="A209116" t="inlineStr">
        <is>
          <t>becabal</t>
        </is>
      </c>
      <c r="B209116" t="n">
        <v>1</v>
      </c>
    </row>
    <row r="209117">
      <c r="A209117" t="inlineStr">
        <is>
          <t>ercó</t>
        </is>
      </c>
      <c r="B209117" t="n">
        <v>1</v>
      </c>
    </row>
    <row r="209118">
      <c r="A209118" t="inlineStr">
        <is>
          <t>litigana</t>
        </is>
      </c>
      <c r="B209118" t="n">
        <v>1</v>
      </c>
    </row>
    <row r="209119">
      <c r="A209119" t="inlineStr">
        <is>
          <t>garantimos</t>
        </is>
      </c>
      <c r="B209119" t="n">
        <v>1</v>
      </c>
    </row>
    <row r="209120">
      <c r="A209120" t="inlineStr">
        <is>
          <t>soblada</t>
        </is>
      </c>
      <c r="B209120" t="n">
        <v>1</v>
      </c>
    </row>
    <row r="209121">
      <c r="A209121" t="inlineStr">
        <is>
          <t>sabercat</t>
        </is>
      </c>
      <c r="B209121" t="n">
        <v>1</v>
      </c>
    </row>
    <row r="209122">
      <c r="A209122" t="inlineStr">
        <is>
          <t>syllodiâlevant</t>
        </is>
      </c>
      <c r="B209122" t="n">
        <v>1</v>
      </c>
    </row>
    <row r="209123">
      <c r="A209123" t="inlineStr">
        <is>
          <t>privuididade</t>
        </is>
      </c>
      <c r="B209123" t="n">
        <v>1</v>
      </c>
    </row>
    <row r="209124">
      <c r="A209124" t="inlineStr">
        <is>
          <t>benefición</t>
        </is>
      </c>
      <c r="B209124" t="n">
        <v>1</v>
      </c>
    </row>
    <row r="209125">
      <c r="A209125" t="inlineStr">
        <is>
          <t>aborbirátos</t>
        </is>
      </c>
      <c r="B209125" t="n">
        <v>1</v>
      </c>
    </row>
    <row r="209126">
      <c r="A209126" t="inlineStr">
        <is>
          <t>stepé</t>
        </is>
      </c>
      <c r="B209126" t="n">
        <v>1</v>
      </c>
    </row>
    <row r="209127">
      <c r="A209127" t="inlineStr">
        <is>
          <t>shrines15am158610350dm182</t>
        </is>
      </c>
      <c r="B209127" t="n">
        <v>1</v>
      </c>
    </row>
    <row r="209128">
      <c r="A209128" t="inlineStr">
        <is>
          <t>télécio</t>
        </is>
      </c>
      <c r="B209128" t="n">
        <v>1</v>
      </c>
    </row>
    <row r="209129">
      <c r="A209129" t="inlineStr">
        <is>
          <t>­regulatory</t>
        </is>
      </c>
      <c r="B209129" t="n">
        <v>1</v>
      </c>
    </row>
    <row r="209130">
      <c r="A209130" t="inlineStr">
        <is>
          <t>govvalel</t>
        </is>
      </c>
      <c r="B209130" t="n">
        <v>1</v>
      </c>
    </row>
    <row r="209131">
      <c r="A209131" t="inlineStr">
        <is>
          <t>labrió</t>
        </is>
      </c>
      <c r="B209131" t="n">
        <v>1</v>
      </c>
    </row>
    <row r="209132">
      <c r="A209132" t="inlineStr">
        <is>
          <t>accamisationengales</t>
        </is>
      </c>
      <c r="B209132" t="n">
        <v>1</v>
      </c>
    </row>
    <row r="209133">
      <c r="A209133" t="inlineStr">
        <is>
          <t>reagaz</t>
        </is>
      </c>
      <c r="B209133" t="n">
        <v>1</v>
      </c>
    </row>
    <row r="209134">
      <c r="A209134" t="inlineStr">
        <is>
          <t>                  </t>
        </is>
      </c>
      <c r="B209134" t="n">
        <v>2</v>
      </c>
    </row>
    <row r="209135">
      <c r="A209135" t="inlineStr">
        <is>
          <t>diálisado</t>
        </is>
      </c>
      <c r="B209135" t="n">
        <v>1</v>
      </c>
    </row>
    <row r="209136">
      <c r="A209136" t="inlineStr">
        <is>
          <t>listúver</t>
        </is>
      </c>
      <c r="B209136" t="n">
        <v>1</v>
      </c>
    </row>
    <row r="209137">
      <c r="A209137" t="inlineStr">
        <is>
          <t>idemque</t>
        </is>
      </c>
      <c r="B209137" t="n">
        <v>1</v>
      </c>
    </row>
    <row r="209138">
      <c r="A209138" t="inlineStr">
        <is>
          <t>mestival</t>
        </is>
      </c>
      <c r="B209138" t="n">
        <v>1</v>
      </c>
    </row>
    <row r="209139">
      <c r="A209139" t="inlineStr">
        <is>
          <t>¿miñas</t>
        </is>
      </c>
      <c r="B209139" t="n">
        <v>1</v>
      </c>
    </row>
    <row r="209140">
      <c r="A209140" t="inlineStr">
        <is>
          <t>gyarl</t>
        </is>
      </c>
      <c r="B209140" t="n">
        <v>1</v>
      </c>
    </row>
    <row r="209141">
      <c r="A209141" t="inlineStr">
        <is>
          <t>hologilitístic</t>
        </is>
      </c>
      <c r="B209141" t="n">
        <v>1</v>
      </c>
    </row>
    <row r="209142">
      <c r="A209142" t="inlineStr">
        <is>
          <t>factors·</t>
        </is>
      </c>
      <c r="B209142" t="n">
        <v>1</v>
      </c>
    </row>
    <row r="209143">
      <c r="A209143" t="inlineStr">
        <is>
          <t>noguñas</t>
        </is>
      </c>
      <c r="B209143" t="n">
        <v>1</v>
      </c>
    </row>
    <row r="209144">
      <c r="A209144" t="inlineStr">
        <is>
          <t>gten</t>
        </is>
      </c>
      <c r="B209144" t="n">
        <v>3</v>
      </c>
    </row>
    <row r="209145">
      <c r="A209145" t="inlineStr">
        <is>
          <t>legiás</t>
        </is>
      </c>
      <c r="B209145" t="n">
        <v>1</v>
      </c>
    </row>
    <row r="209146">
      <c r="A209146" t="inlineStr">
        <is>
          <t>blogcristoop</t>
        </is>
      </c>
      <c r="B209146" t="n">
        <v>1</v>
      </c>
    </row>
    <row r="209147">
      <c r="A209147" t="inlineStr">
        <is>
          <t>jorgeehanews</t>
        </is>
      </c>
      <c r="B209147" t="n">
        <v>1</v>
      </c>
    </row>
    <row r="209148">
      <c r="A209148" t="inlineStr">
        <is>
          <t>tenchie</t>
        </is>
      </c>
      <c r="B209148" t="n">
        <v>1</v>
      </c>
    </row>
    <row r="209149">
      <c r="A209149" t="inlineStr">
        <is>
          <t>completenersmjed</t>
        </is>
      </c>
      <c r="B209149" t="n">
        <v>1</v>
      </c>
    </row>
    <row r="209150">
      <c r="A209150" t="inlineStr">
        <is>
          <t>potovión</t>
        </is>
      </c>
      <c r="B209150" t="n">
        <v>1</v>
      </c>
    </row>
    <row r="209151">
      <c r="A209151" t="inlineStr">
        <is>
          <t>fermentindo</t>
        </is>
      </c>
      <c r="B209151" t="n">
        <v>1</v>
      </c>
    </row>
    <row r="209152">
      <c r="A209152" t="inlineStr">
        <is>
          <t>cirrucción</t>
        </is>
      </c>
      <c r="B209152" t="n">
        <v>1</v>
      </c>
    </row>
    <row r="209153">
      <c r="A209153" t="inlineStr">
        <is>
          <t>elegacula</t>
        </is>
      </c>
      <c r="B209153" t="n">
        <v>1</v>
      </c>
    </row>
    <row r="209154">
      <c r="A209154" t="inlineStr">
        <is>
          <t>¿validençó</t>
        </is>
      </c>
      <c r="B209154" t="n">
        <v>1</v>
      </c>
    </row>
    <row r="209155">
      <c r="A209155" t="inlineStr">
        <is>
          <t>sectore</t>
        </is>
      </c>
      <c r="B209155" t="n">
        <v>1</v>
      </c>
    </row>
    <row r="209156">
      <c r="A209156" t="inlineStr">
        <is>
          <t>almanos</t>
        </is>
      </c>
      <c r="B209156" t="n">
        <v>1</v>
      </c>
    </row>
    <row r="209157">
      <c r="A209157" t="inlineStr">
        <is>
          <t>structesthesiology</t>
        </is>
      </c>
      <c r="B209157" t="n">
        <v>1</v>
      </c>
    </row>
    <row r="209158">
      <c r="A209158" t="inlineStr">
        <is>
          <t>proposé</t>
        </is>
      </c>
      <c r="B209158" t="n">
        <v>1</v>
      </c>
    </row>
    <row r="209159">
      <c r="A209159" t="inlineStr">
        <is>
          <t>aplicado</t>
        </is>
      </c>
      <c r="B209159" t="n">
        <v>1</v>
      </c>
    </row>
    <row r="209160">
      <c r="A209160" t="inlineStr">
        <is>
          <t>spdfacalinal_african_household24collateral03efe</t>
        </is>
      </c>
      <c r="B209160" t="n">
        <v>1</v>
      </c>
    </row>
    <row r="209161">
      <c r="A209161" t="inlineStr">
        <is>
          <t>coralfa</t>
        </is>
      </c>
      <c r="B209161" t="n">
        <v>1</v>
      </c>
    </row>
    <row r="209162">
      <c r="A209162" t="inlineStr">
        <is>
          <t>refrentia»</t>
        </is>
      </c>
      <c r="B209162" t="n">
        <v>1</v>
      </c>
    </row>
    <row r="209163">
      <c r="A209163" t="inlineStr">
        <is>
          <t>braxa</t>
        </is>
      </c>
      <c r="B209163" t="n">
        <v>1</v>
      </c>
    </row>
    <row r="209164">
      <c r="A209164" t="inlineStr">
        <is>
          <t>mikeren</t>
        </is>
      </c>
      <c r="B209164" t="n">
        <v>1</v>
      </c>
    </row>
    <row r="209165">
      <c r="A209165" t="inlineStr">
        <is>
          <t>labrog</t>
        </is>
      </c>
      <c r="B209165" t="n">
        <v>1</v>
      </c>
    </row>
    <row r="209166">
      <c r="A209166" t="inlineStr">
        <is>
          <t>polencia</t>
        </is>
      </c>
      <c r="B209166" t="n">
        <v>1</v>
      </c>
    </row>
    <row r="209167">
      <c r="A209167" t="inlineStr">
        <is>
          <t>ciprianja</t>
        </is>
      </c>
      <c r="B209167" t="n">
        <v>1</v>
      </c>
    </row>
    <row r="209168">
      <c r="A209168" t="inlineStr">
        <is>
          <t>dictativa</t>
        </is>
      </c>
      <c r="B209168" t="n">
        <v>1</v>
      </c>
    </row>
    <row r="209169">
      <c r="A209169" t="inlineStr">
        <is>
          <t>httppolla</t>
        </is>
      </c>
      <c r="B209169" t="n">
        <v>1</v>
      </c>
    </row>
    <row r="209170">
      <c r="A209170" t="inlineStr">
        <is>
          <t>tevils</t>
        </is>
      </c>
      <c r="B209170" t="n">
        <v>2</v>
      </c>
    </row>
    <row r="209171">
      <c r="A209171" t="inlineStr">
        <is>
          <t>agotationior</t>
        </is>
      </c>
      <c r="B209171" t="n">
        <v>1</v>
      </c>
    </row>
    <row r="209172">
      <c r="A209172" t="inlineStr">
        <is>
          <t>affiliata</t>
        </is>
      </c>
      <c r="B209172" t="n">
        <v>1</v>
      </c>
    </row>
    <row r="209173">
      <c r="A209173" t="inlineStr">
        <is>
          <t>honhetta</t>
        </is>
      </c>
      <c r="B209173" t="n">
        <v>1</v>
      </c>
    </row>
    <row r="209174">
      <c r="A209174" t="inlineStr">
        <is>
          <t>eyledresos</t>
        </is>
      </c>
      <c r="B209174" t="n">
        <v>1</v>
      </c>
    </row>
    <row r="209175">
      <c r="A209175" t="inlineStr">
        <is>
          <t>preptia</t>
        </is>
      </c>
      <c r="B209175" t="n">
        <v>1</v>
      </c>
    </row>
    <row r="209176">
      <c r="A209176" t="inlineStr">
        <is>
          <t>commésentula</t>
        </is>
      </c>
      <c r="B209176" t="n">
        <v>1</v>
      </c>
    </row>
    <row r="209177">
      <c r="A209177" t="inlineStr">
        <is>
          <t>bación</t>
        </is>
      </c>
      <c r="B209177" t="n">
        <v>1</v>
      </c>
    </row>
    <row r="209178">
      <c r="A209178" t="inlineStr">
        <is>
          <t>grúse</t>
        </is>
      </c>
      <c r="B209178" t="n">
        <v>1</v>
      </c>
    </row>
    <row r="209179">
      <c r="A209179" t="inlineStr">
        <is>
          <t>blaséty</t>
        </is>
      </c>
      <c r="B209179" t="n">
        <v>1</v>
      </c>
    </row>
    <row r="209180">
      <c r="A209180" t="inlineStr">
        <is>
          <t>actionchappels</t>
        </is>
      </c>
      <c r="B209180" t="n">
        <v>1</v>
      </c>
    </row>
    <row r="209181">
      <c r="A209181" t="inlineStr">
        <is>
          <t>uneistaticrts</t>
        </is>
      </c>
      <c r="B209181" t="n">
        <v>1</v>
      </c>
    </row>
    <row r="209182">
      <c r="A209182" t="inlineStr">
        <is>
          <t>coroinsmith</t>
        </is>
      </c>
      <c r="B209182" t="n">
        <v>1</v>
      </c>
    </row>
    <row r="209183">
      <c r="A209183" t="inlineStr">
        <is>
          <t>onky3c0p9</t>
        </is>
      </c>
      <c r="B209183" t="n">
        <v>1</v>
      </c>
    </row>
    <row r="209184">
      <c r="A209184" t="inlineStr">
        <is>
          <t>icedem</t>
        </is>
      </c>
      <c r="B209184" t="n">
        <v>1</v>
      </c>
    </row>
    <row r="209185">
      <c r="A209185" t="inlineStr">
        <is>
          <t>gamestringing</t>
        </is>
      </c>
      <c r="B209185" t="n">
        <v>1</v>
      </c>
    </row>
    <row r="209186">
      <c r="A209186" t="inlineStr">
        <is>
          <t>smithingresistors</t>
        </is>
      </c>
      <c r="B209186" t="n">
        <v>1</v>
      </c>
    </row>
    <row r="209187">
      <c r="A209187" t="inlineStr">
        <is>
          <t>connegeist</t>
        </is>
      </c>
      <c r="B209187" t="n">
        <v>1</v>
      </c>
    </row>
    <row r="209188">
      <c r="A209188" t="inlineStr">
        <is>
          <t>dancerev</t>
        </is>
      </c>
      <c r="B209188" t="n">
        <v>1</v>
      </c>
    </row>
    <row r="209189">
      <c r="A209189" t="inlineStr">
        <is>
          <t>frenzearmorprotection</t>
        </is>
      </c>
      <c r="B209189" t="n">
        <v>1</v>
      </c>
    </row>
    <row r="209190">
      <c r="A209190" t="inlineStr">
        <is>
          <t>rusergaming</t>
        </is>
      </c>
      <c r="B209190" t="n">
        <v>1</v>
      </c>
    </row>
    <row r="209191">
      <c r="A209191" t="inlineStr">
        <is>
          <t>danceback</t>
        </is>
      </c>
      <c r="B209191" t="n">
        <v>1</v>
      </c>
    </row>
    <row r="209192">
      <c r="A209192" t="inlineStr">
        <is>
          <t>yorgmash</t>
        </is>
      </c>
      <c r="B209192" t="n">
        <v>1</v>
      </c>
    </row>
    <row r="209193">
      <c r="A209193" t="inlineStr">
        <is>
          <t>teamstraplife</t>
        </is>
      </c>
      <c r="B209193" t="n">
        <v>1</v>
      </c>
    </row>
    <row r="209194">
      <c r="A209194" t="inlineStr">
        <is>
          <t>neistaticrts</t>
        </is>
      </c>
      <c r="B209194" t="n">
        <v>1</v>
      </c>
    </row>
    <row r="209195">
      <c r="A209195" t="inlineStr">
        <is>
          <t>undineninja</t>
        </is>
      </c>
      <c r="B209195" t="n">
        <v>1</v>
      </c>
    </row>
    <row r="209196">
      <c r="A209196" t="inlineStr">
        <is>
          <t>yeadere</t>
        </is>
      </c>
      <c r="B209196" t="n">
        <v>1</v>
      </c>
    </row>
    <row r="209197">
      <c r="A209197" t="inlineStr">
        <is>
          <t>actiondex</t>
        </is>
      </c>
      <c r="B209197" t="n">
        <v>1</v>
      </c>
    </row>
    <row r="209198">
      <c r="A209198" t="inlineStr">
        <is>
          <t>visitleave</t>
        </is>
      </c>
      <c r="B209198" t="n">
        <v>1</v>
      </c>
    </row>
    <row r="209199">
      <c r="A209199" t="inlineStr">
        <is>
          <t>archimante</t>
        </is>
      </c>
      <c r="B209199" t="n">
        <v>1</v>
      </c>
    </row>
    <row r="209200">
      <c r="A209200" t="inlineStr">
        <is>
          <t>icestrap</t>
        </is>
      </c>
      <c r="B209200" t="n">
        <v>1</v>
      </c>
    </row>
    <row r="209201">
      <c r="A209201" t="inlineStr">
        <is>
          <t>matteruil</t>
        </is>
      </c>
      <c r="B209201" t="n">
        <v>1</v>
      </c>
    </row>
    <row r="209202">
      <c r="A209202" t="inlineStr">
        <is>
          <t>fnumpcraft</t>
        </is>
      </c>
      <c r="B209202" t="n">
        <v>1</v>
      </c>
    </row>
    <row r="209203">
      <c r="A209203" t="inlineStr">
        <is>
          <t>victoriaizer</t>
        </is>
      </c>
      <c r="B209203" t="n">
        <v>1</v>
      </c>
    </row>
    <row r="209204">
      <c r="A209204" t="inlineStr">
        <is>
          <t>wdqplayerparalyze</t>
        </is>
      </c>
      <c r="B209204" t="n">
        <v>1</v>
      </c>
    </row>
    <row r="209205">
      <c r="A209205" t="inlineStr">
        <is>
          <t>accesspotential</t>
        </is>
      </c>
      <c r="B209205" t="n">
        <v>1</v>
      </c>
    </row>
    <row r="209206">
      <c r="A209206" t="inlineStr">
        <is>
          <t>szarbh</t>
        </is>
      </c>
      <c r="B209206" t="n">
        <v>1</v>
      </c>
    </row>
    <row r="209207">
      <c r="A209207" t="inlineStr">
        <is>
          <t>cadriver</t>
        </is>
      </c>
      <c r="B209207" t="n">
        <v>1</v>
      </c>
    </row>
    <row r="209208">
      <c r="A209208" t="inlineStr">
        <is>
          <t>comyaxha0i</t>
        </is>
      </c>
      <c r="B209208" t="n">
        <v>1</v>
      </c>
    </row>
    <row r="209209">
      <c r="A209209" t="inlineStr">
        <is>
          <t>kingorge</t>
        </is>
      </c>
      <c r="B209209" t="n">
        <v>1</v>
      </c>
    </row>
    <row r="209210">
      <c r="A209210" t="inlineStr">
        <is>
          <t>md51ipv4server_address</t>
        </is>
      </c>
      <c r="B209210" t="n">
        <v>1</v>
      </c>
    </row>
    <row r="209211">
      <c r="A209211" t="inlineStr">
        <is>
          <t>capache</t>
        </is>
      </c>
      <c r="B209211" t="n">
        <v>1</v>
      </c>
    </row>
    <row r="209212">
      <c r="A209212" t="inlineStr">
        <is>
          <t>gpgkeys</t>
        </is>
      </c>
      <c r="B209212" t="n">
        <v>1</v>
      </c>
    </row>
    <row r="209213">
      <c r="A209213" t="inlineStr">
        <is>
          <t>willynexum</t>
        </is>
      </c>
      <c r="B209213" t="n">
        <v>1</v>
      </c>
    </row>
    <row r="209214">
      <c r="A209214" t="inlineStr">
        <is>
          <t>051223</t>
        </is>
      </c>
      <c r="B209214" t="n">
        <v>1</v>
      </c>
    </row>
    <row r="209215">
      <c r="A209215" t="inlineStr">
        <is>
          <t>18xxx</t>
        </is>
      </c>
      <c r="B209215" t="n">
        <v>1</v>
      </c>
    </row>
    <row r="209216">
      <c r="A209216" t="inlineStr">
        <is>
          <t>zharks</t>
        </is>
      </c>
      <c r="B209216" t="n">
        <v>1</v>
      </c>
    </row>
    <row r="209217">
      <c r="A209217" t="inlineStr">
        <is>
          <t>z8vs123</t>
        </is>
      </c>
      <c r="B209217" t="n">
        <v>1</v>
      </c>
    </row>
    <row r="209218">
      <c r="A209218" t="inlineStr">
        <is>
          <t>beaerobutie</t>
        </is>
      </c>
      <c r="B209218" t="n">
        <v>1</v>
      </c>
    </row>
    <row r="209219">
      <c r="A209219" t="inlineStr">
        <is>
          <t>bilahash</t>
        </is>
      </c>
      <c r="B209219" t="n">
        <v>1</v>
      </c>
    </row>
    <row r="209220">
      <c r="A209220" t="inlineStr">
        <is>
          <t>2107oo92ba4dd4e769cd56199b4683cc72529</t>
        </is>
      </c>
      <c r="B209220" t="n">
        <v>1</v>
      </c>
    </row>
    <row r="209221">
      <c r="A209221" t="inlineStr">
        <is>
          <t>074523</t>
        </is>
      </c>
      <c r="B209221" t="n">
        <v>1</v>
      </c>
    </row>
    <row r="209222">
      <c r="A209222" t="inlineStr">
        <is>
          <t>httpwhyblockchain</t>
        </is>
      </c>
      <c r="B209222" t="n">
        <v>1</v>
      </c>
    </row>
    <row r="209223">
      <c r="A209223" t="inlineStr">
        <is>
          <t>mechatone</t>
        </is>
      </c>
      <c r="B209223" t="n">
        <v>1</v>
      </c>
    </row>
    <row r="209224">
      <c r="A209224" t="inlineStr">
        <is>
          <t>123merit</t>
        </is>
      </c>
      <c r="B209224" t="n">
        <v>1</v>
      </c>
    </row>
    <row r="209225">
      <c r="A209225" t="inlineStr">
        <is>
          <t>053248</t>
        </is>
      </c>
      <c r="B209225" t="n">
        <v>1</v>
      </c>
    </row>
    <row r="209226">
      <c r="A209226" t="inlineStr">
        <is>
          <t>celhost</t>
        </is>
      </c>
      <c r="B209226" t="n">
        <v>1</v>
      </c>
    </row>
    <row r="209227">
      <c r="A209227" t="inlineStr">
        <is>
          <t>azurels</t>
        </is>
      </c>
      <c r="B209227" t="n">
        <v>1</v>
      </c>
    </row>
    <row r="209228">
      <c r="A209228" t="inlineStr">
        <is>
          <t>grouponserver</t>
        </is>
      </c>
      <c r="B209228" t="n">
        <v>1</v>
      </c>
    </row>
    <row r="209229">
      <c r="A209229" t="inlineStr">
        <is>
          <t>iguanje</t>
        </is>
      </c>
      <c r="B209229" t="n">
        <v>1</v>
      </c>
    </row>
    <row r="209230">
      <c r="A209230" t="inlineStr">
        <is>
          <t>zoname</t>
        </is>
      </c>
      <c r="B209230" t="n">
        <v>1</v>
      </c>
    </row>
    <row r="209231">
      <c r="A209231" t="inlineStr">
        <is>
          <t>threadqa</t>
        </is>
      </c>
      <c r="B209231" t="n">
        <v>1</v>
      </c>
    </row>
    <row r="209232">
      <c r="A209232" t="inlineStr">
        <is>
          <t>emcafaaclal</t>
        </is>
      </c>
      <c r="B209232" t="n">
        <v>1</v>
      </c>
    </row>
    <row r="209233">
      <c r="A209233" t="inlineStr">
        <is>
          <t>ripemc2_rsa224151</t>
        </is>
      </c>
      <c r="B209233" t="n">
        <v>1</v>
      </c>
    </row>
    <row r="209234">
      <c r="A209234" t="inlineStr">
        <is>
          <t>almdb</t>
        </is>
      </c>
      <c r="B209234" t="n">
        <v>1</v>
      </c>
    </row>
    <row r="209235">
      <c r="A209235" t="inlineStr">
        <is>
          <t>noikey</t>
        </is>
      </c>
      <c r="B209235" t="n">
        <v>1</v>
      </c>
    </row>
    <row r="209236">
      <c r="A209236" t="inlineStr">
        <is>
          <t>34merit</t>
        </is>
      </c>
      <c r="B209236" t="n">
        <v>2</v>
      </c>
    </row>
    <row r="209237">
      <c r="A209237" t="inlineStr">
        <is>
          <t>shumrow</t>
        </is>
      </c>
      <c r="B209237" t="n">
        <v>1</v>
      </c>
    </row>
    <row r="209238">
      <c r="A209238" t="inlineStr">
        <is>
          <t>rsa248</t>
        </is>
      </c>
      <c r="B209238" t="n">
        <v>1</v>
      </c>
    </row>
    <row r="209239">
      <c r="A209239" t="inlineStr">
        <is>
          <t>022148</t>
        </is>
      </c>
      <c r="B209239" t="n">
        <v>2</v>
      </c>
    </row>
    <row r="209240">
      <c r="A209240" t="inlineStr">
        <is>
          <t>editfunctions</t>
        </is>
      </c>
      <c r="B209240" t="n">
        <v>1</v>
      </c>
    </row>
    <row r="209241">
      <c r="A209241" t="inlineStr">
        <is>
          <t>389207</t>
        </is>
      </c>
      <c r="B209241" t="n">
        <v>1</v>
      </c>
    </row>
    <row r="209242">
      <c r="A209242" t="inlineStr">
        <is>
          <t>18667</t>
        </is>
      </c>
      <c r="B209242" t="n">
        <v>1</v>
      </c>
    </row>
    <row r="209243">
      <c r="A209243" t="inlineStr">
        <is>
          <t>vimahi</t>
        </is>
      </c>
      <c r="B209243" t="n">
        <v>1</v>
      </c>
    </row>
    <row r="209244">
      <c r="A209244" t="inlineStr">
        <is>
          <t>mebits</t>
        </is>
      </c>
      <c r="B209244" t="n">
        <v>1</v>
      </c>
    </row>
    <row r="209245">
      <c r="A209245" t="inlineStr">
        <is>
          <t>userhp</t>
        </is>
      </c>
      <c r="B209245" t="n">
        <v>1</v>
      </c>
    </row>
    <row r="209246">
      <c r="A209246" t="inlineStr">
        <is>
          <t>johnormera</t>
        </is>
      </c>
      <c r="B209246" t="n">
        <v>1</v>
      </c>
    </row>
    <row r="209247">
      <c r="A209247" t="inlineStr">
        <is>
          <t>httpzvl</t>
        </is>
      </c>
      <c r="B209247" t="n">
        <v>1</v>
      </c>
    </row>
    <row r="209248">
      <c r="A209248" t="inlineStr">
        <is>
          <t>tiredwagon</t>
        </is>
      </c>
      <c r="B209248" t="n">
        <v>1</v>
      </c>
    </row>
    <row r="209249">
      <c r="A209249" t="inlineStr">
        <is>
          <t>42x44</t>
        </is>
      </c>
      <c r="B209249" t="n">
        <v>1</v>
      </c>
    </row>
    <row r="209250">
      <c r="A209250" t="inlineStr">
        <is>
          <t>hoodie™</t>
        </is>
      </c>
      <c r="B209250" t="n">
        <v>1</v>
      </c>
    </row>
    <row r="209251">
      <c r="A209251" t="inlineStr">
        <is>
          <t>playpack</t>
        </is>
      </c>
      <c r="B209251" t="n">
        <v>1</v>
      </c>
    </row>
    <row r="209252">
      <c r="A209252" t="inlineStr">
        <is>
          <t>maxon™</t>
        </is>
      </c>
      <c r="B209252" t="n">
        <v>1</v>
      </c>
    </row>
    <row r="209253">
      <c r="A209253" t="inlineStr">
        <is>
          <t>marrias</t>
        </is>
      </c>
      <c r="B209253" t="n">
        <v>1</v>
      </c>
    </row>
    <row r="209254">
      <c r="A209254" t="inlineStr">
        <is>
          <t>wishterfalled</t>
        </is>
      </c>
      <c r="B209254" t="n">
        <v>1</v>
      </c>
    </row>
    <row r="209255">
      <c r="A209255" t="inlineStr">
        <is>
          <t>nag_</t>
        </is>
      </c>
      <c r="B209255" t="n">
        <v>1</v>
      </c>
    </row>
    <row r="209256">
      <c r="A209256" t="inlineStr">
        <is>
          <t>freefriday</t>
        </is>
      </c>
      <c r="B209256" t="n">
        <v>1</v>
      </c>
    </row>
    <row r="209257">
      <c r="A209257" t="inlineStr">
        <is>
          <t>mariasia</t>
        </is>
      </c>
      <c r="B209257" t="n">
        <v>1</v>
      </c>
    </row>
    <row r="209258">
      <c r="A209258" t="inlineStr">
        <is>
          <t>loadummerator</t>
        </is>
      </c>
      <c r="B209258" t="n">
        <v>1</v>
      </c>
    </row>
    <row r="209259">
      <c r="A209259" t="inlineStr">
        <is>
          <t>snpereroil</t>
        </is>
      </c>
      <c r="B209259" t="n">
        <v>1</v>
      </c>
    </row>
    <row r="209260">
      <c r="A209260" t="inlineStr">
        <is>
          <t>johnengler</t>
        </is>
      </c>
      <c r="B209260" t="n">
        <v>1</v>
      </c>
    </row>
    <row r="209261">
      <c r="A209261" t="inlineStr">
        <is>
          <t>ownersmans</t>
        </is>
      </c>
      <c r="B209261" t="n">
        <v>1</v>
      </c>
    </row>
    <row r="209262">
      <c r="A209262" t="inlineStr">
        <is>
          <t>esponsery</t>
        </is>
      </c>
      <c r="B209262" t="n">
        <v>1</v>
      </c>
    </row>
    <row r="209263">
      <c r="A209263" t="inlineStr">
        <is>
          <t>pu398b</t>
        </is>
      </c>
      <c r="B209263" t="n">
        <v>1</v>
      </c>
    </row>
    <row r="209264">
      <c r="A209264" t="inlineStr">
        <is>
          <t>radiocouples</t>
        </is>
      </c>
      <c r="B209264" t="n">
        <v>1</v>
      </c>
    </row>
    <row r="209265">
      <c r="A209265" t="inlineStr">
        <is>
          <t>tankele</t>
        </is>
      </c>
      <c r="B209265" t="n">
        <v>1</v>
      </c>
    </row>
    <row r="209266">
      <c r="A209266" t="inlineStr">
        <is>
          <t>stamsley</t>
        </is>
      </c>
      <c r="B209266" t="n">
        <v>1</v>
      </c>
    </row>
    <row r="209267">
      <c r="A209267" t="inlineStr">
        <is>
          <t>architectauts</t>
        </is>
      </c>
      <c r="B209267" t="n">
        <v>1</v>
      </c>
    </row>
    <row r="209268">
      <c r="A209268" t="inlineStr">
        <is>
          <t>introduceduhtestimonials</t>
        </is>
      </c>
      <c r="B209268" t="n">
        <v>1</v>
      </c>
    </row>
    <row r="209269">
      <c r="A209269" t="inlineStr">
        <is>
          <t>credits™</t>
        </is>
      </c>
      <c r="B209269" t="n">
        <v>1</v>
      </c>
    </row>
    <row r="209270">
      <c r="A209270" t="inlineStr">
        <is>
          <t>snperer</t>
        </is>
      </c>
      <c r="B209270" t="n">
        <v>1</v>
      </c>
    </row>
    <row r="209271">
      <c r="A209271" t="inlineStr">
        <is>
          <t>montaneously</t>
        </is>
      </c>
      <c r="B209271" t="n">
        <v>1</v>
      </c>
    </row>
    <row r="209272">
      <c r="A209272" t="inlineStr">
        <is>
          <t>singleframe</t>
        </is>
      </c>
      <c r="B209272" t="n">
        <v>1</v>
      </c>
    </row>
    <row r="209273">
      <c r="A209273" t="inlineStr">
        <is>
          <t>overlamantical</t>
        </is>
      </c>
      <c r="B209273" t="n">
        <v>1</v>
      </c>
    </row>
    <row r="209274">
      <c r="A209274" t="inlineStr">
        <is>
          <t>basterd</t>
        </is>
      </c>
      <c r="B209274" t="n">
        <v>2</v>
      </c>
    </row>
    <row r="209275">
      <c r="A209275" t="inlineStr">
        <is>
          <t>trastils</t>
        </is>
      </c>
      <c r="B209275" t="n">
        <v>1</v>
      </c>
    </row>
    <row r="209276">
      <c r="A209276" t="inlineStr">
        <is>
          <t>ngindge</t>
        </is>
      </c>
      <c r="B209276" t="n">
        <v>1</v>
      </c>
    </row>
    <row r="209277">
      <c r="A209277" t="inlineStr">
        <is>
          <t>nurne</t>
        </is>
      </c>
      <c r="B209277" t="n">
        <v>1</v>
      </c>
    </row>
    <row r="209278">
      <c r="A209278" t="inlineStr">
        <is>
          <t>cobinders</t>
        </is>
      </c>
      <c r="B209278" t="n">
        <v>1</v>
      </c>
    </row>
    <row r="209279">
      <c r="A209279" t="inlineStr">
        <is>
          <t>toraneo</t>
        </is>
      </c>
      <c r="B209279" t="n">
        <v>1</v>
      </c>
    </row>
    <row r="209280">
      <c r="A209280" t="inlineStr">
        <is>
          <t>hedderby</t>
        </is>
      </c>
      <c r="B209280" t="n">
        <v>1</v>
      </c>
    </row>
    <row r="209281">
      <c r="A209281" t="inlineStr">
        <is>
          <t>nurnes</t>
        </is>
      </c>
      <c r="B209281" t="n">
        <v>1</v>
      </c>
    </row>
    <row r="209282">
      <c r="A209282" t="inlineStr">
        <is>
          <t>åjkja</t>
        </is>
      </c>
      <c r="B209282" t="n">
        <v>1</v>
      </c>
    </row>
    <row r="209283">
      <c r="A209283" t="inlineStr">
        <is>
          <t>watchstranger</t>
        </is>
      </c>
      <c r="B209283" t="n">
        <v>1</v>
      </c>
    </row>
    <row r="209284">
      <c r="A209284" t="inlineStr">
        <is>
          <t>irregularater</t>
        </is>
      </c>
      <c r="B209284" t="n">
        <v>1</v>
      </c>
    </row>
    <row r="209285">
      <c r="A209285" t="inlineStr">
        <is>
          <t>horocycle</t>
        </is>
      </c>
      <c r="B209285" t="n">
        <v>1</v>
      </c>
    </row>
    <row r="209286">
      <c r="A209286" t="inlineStr">
        <is>
          <t>absorb33</t>
        </is>
      </c>
      <c r="B209286" t="n">
        <v>1</v>
      </c>
    </row>
    <row r="209287">
      <c r="A209287" t="inlineStr">
        <is>
          <t>marchedas</t>
        </is>
      </c>
      <c r="B209287" t="n">
        <v>1</v>
      </c>
    </row>
    <row r="209288">
      <c r="A209288" t="inlineStr">
        <is>
          <t>monstersci</t>
        </is>
      </c>
      <c r="B209288" t="n">
        <v>1</v>
      </c>
    </row>
    <row r="209289">
      <c r="A209289" t="inlineStr">
        <is>
          <t>silver2017bs</t>
        </is>
      </c>
      <c r="B209289" t="n">
        <v>1</v>
      </c>
    </row>
    <row r="209290">
      <c r="A209290" t="inlineStr">
        <is>
          <t>hl00407plays</t>
        </is>
      </c>
      <c r="B209290" t="n">
        <v>1</v>
      </c>
    </row>
    <row r="209291">
      <c r="A209291" t="inlineStr">
        <is>
          <t>door—featuring</t>
        </is>
      </c>
      <c r="B209291" t="n">
        <v>1</v>
      </c>
    </row>
    <row r="209292">
      <c r="A209292" t="inlineStr">
        <is>
          <t>vanamså</t>
        </is>
      </c>
      <c r="B209292" t="n">
        <v>1</v>
      </c>
    </row>
    <row r="209293">
      <c r="A209293" t="inlineStr">
        <is>
          <t>reesborg</t>
        </is>
      </c>
      <c r="B209293" t="n">
        <v>1</v>
      </c>
    </row>
    <row r="209294">
      <c r="A209294" t="inlineStr">
        <is>
          <t>liskøersen</t>
        </is>
      </c>
      <c r="B209294" t="n">
        <v>1</v>
      </c>
    </row>
    <row r="209295">
      <c r="A209295" t="inlineStr">
        <is>
          <t>molöborg</t>
        </is>
      </c>
      <c r="B209295" t="n">
        <v>1</v>
      </c>
    </row>
    <row r="209296">
      <c r="A209296" t="inlineStr">
        <is>
          <t>spellholders</t>
        </is>
      </c>
      <c r="B209296" t="n">
        <v>1</v>
      </c>
    </row>
    <row r="209297">
      <c r="A209297" t="inlineStr">
        <is>
          <t>émtach</t>
        </is>
      </c>
      <c r="B209297" t="n">
        <v>1</v>
      </c>
    </row>
    <row r="209298">
      <c r="A209298" t="inlineStr">
        <is>
          <t>utrastit</t>
        </is>
      </c>
      <c r="B209298" t="n">
        <v>1</v>
      </c>
    </row>
    <row r="209299">
      <c r="A209299" t="inlineStr">
        <is>
          <t>narcism</t>
        </is>
      </c>
      <c r="B209299" t="n">
        <v>1</v>
      </c>
    </row>
    <row r="209300">
      <c r="A209300" t="inlineStr">
        <is>
          <t>anunua</t>
        </is>
      </c>
      <c r="B209300" t="n">
        <v>1</v>
      </c>
    </row>
    <row r="209301">
      <c r="A209301" t="inlineStr">
        <is>
          <t>happm</t>
        </is>
      </c>
      <c r="B209301" t="n">
        <v>1</v>
      </c>
    </row>
    <row r="209302">
      <c r="A209302" t="inlineStr">
        <is>
          <t>namefests</t>
        </is>
      </c>
      <c r="B209302" t="n">
        <v>1</v>
      </c>
    </row>
    <row r="209303">
      <c r="A209303" t="inlineStr">
        <is>
          <t>therig</t>
        </is>
      </c>
      <c r="B209303" t="n">
        <v>1</v>
      </c>
    </row>
    <row r="209304">
      <c r="A209304" t="inlineStr">
        <is>
          <t>archalitys</t>
        </is>
      </c>
      <c r="B209304" t="n">
        <v>1</v>
      </c>
    </row>
    <row r="209305">
      <c r="A209305" t="inlineStr">
        <is>
          <t>themetic</t>
        </is>
      </c>
      <c r="B209305" t="n">
        <v>1</v>
      </c>
    </row>
    <row r="209306">
      <c r="A209306" t="inlineStr">
        <is>
          <t>erithaus</t>
        </is>
      </c>
      <c r="B209306" t="n">
        <v>1</v>
      </c>
    </row>
    <row r="209307">
      <c r="A209307" t="inlineStr">
        <is>
          <t>nengufak</t>
        </is>
      </c>
      <c r="B209307" t="n">
        <v>1</v>
      </c>
    </row>
    <row r="209308">
      <c r="A209308" t="inlineStr">
        <is>
          <t>meetcore</t>
        </is>
      </c>
      <c r="B209308" t="n">
        <v>1</v>
      </c>
    </row>
    <row r="209309">
      <c r="A209309" t="inlineStr">
        <is>
          <t>selfrests</t>
        </is>
      </c>
      <c r="B209309" t="n">
        <v>1</v>
      </c>
    </row>
    <row r="209310">
      <c r="A209310" t="inlineStr">
        <is>
          <t>gymo</t>
        </is>
      </c>
      <c r="B209310" t="n">
        <v>1</v>
      </c>
    </row>
    <row r="209311">
      <c r="A209311" t="inlineStr">
        <is>
          <t>taculation</t>
        </is>
      </c>
      <c r="B209311" t="n">
        <v>1</v>
      </c>
    </row>
    <row r="209312">
      <c r="A209312" t="inlineStr">
        <is>
          <t>programmering</t>
        </is>
      </c>
      <c r="B209312" t="n">
        <v>1</v>
      </c>
    </row>
    <row r="209313">
      <c r="A209313" t="inlineStr">
        <is>
          <t>onceoften</t>
        </is>
      </c>
      <c r="B209313" t="n">
        <v>1</v>
      </c>
    </row>
    <row r="209314">
      <c r="A209314" t="inlineStr">
        <is>
          <t>sethen</t>
        </is>
      </c>
      <c r="B209314" t="n">
        <v>1</v>
      </c>
    </row>
    <row r="209315">
      <c r="A209315" t="inlineStr">
        <is>
          <t>colepping</t>
        </is>
      </c>
      <c r="B209315" t="n">
        <v>1</v>
      </c>
    </row>
    <row r="209316">
      <c r="A209316" t="inlineStr">
        <is>
          <t>stepcrazees</t>
        </is>
      </c>
      <c r="B209316" t="n">
        <v>1</v>
      </c>
    </row>
    <row r="209317">
      <c r="A209317" t="inlineStr">
        <is>
          <t>tolgull</t>
        </is>
      </c>
      <c r="B209317" t="n">
        <v>1</v>
      </c>
    </row>
    <row r="209318">
      <c r="A209318" t="inlineStr">
        <is>
          <t>taitnms</t>
        </is>
      </c>
      <c r="B209318" t="n">
        <v>1</v>
      </c>
    </row>
    <row r="209319">
      <c r="A209319" t="inlineStr">
        <is>
          <t>gte842</t>
        </is>
      </c>
      <c r="B209319" t="n">
        <v>1</v>
      </c>
    </row>
    <row r="209320">
      <c r="A209320" t="inlineStr">
        <is>
          <t>likentis</t>
        </is>
      </c>
      <c r="B209320" t="n">
        <v>1</v>
      </c>
    </row>
    <row r="209321">
      <c r="A209321" t="inlineStr">
        <is>
          <t>boulegrini</t>
        </is>
      </c>
      <c r="B209321" t="n">
        <v>1</v>
      </c>
    </row>
    <row r="209322">
      <c r="A209322" t="inlineStr">
        <is>
          <t>coprikaier</t>
        </is>
      </c>
      <c r="B209322" t="n">
        <v>1</v>
      </c>
    </row>
    <row r="209323">
      <c r="A209323" t="inlineStr">
        <is>
          <t>comhashtagmilers</t>
        </is>
      </c>
      <c r="B209323" t="n">
        <v>1</v>
      </c>
    </row>
    <row r="209324">
      <c r="A209324" t="inlineStr">
        <is>
          <t>nagbewane</t>
        </is>
      </c>
      <c r="B209324" t="n">
        <v>1</v>
      </c>
    </row>
    <row r="209325">
      <c r="A209325" t="inlineStr">
        <is>
          <t>grameens</t>
        </is>
      </c>
      <c r="B209325" t="n">
        <v>1</v>
      </c>
    </row>
    <row r="209326">
      <c r="A209326" t="inlineStr">
        <is>
          <t>porthcawyer</t>
        </is>
      </c>
      <c r="B209326" t="n">
        <v>1</v>
      </c>
    </row>
    <row r="209327">
      <c r="A209327" t="inlineStr">
        <is>
          <t>blewsey</t>
        </is>
      </c>
      <c r="B209327" t="n">
        <v>1</v>
      </c>
    </row>
    <row r="209328">
      <c r="A209328" t="inlineStr">
        <is>
          <t>—cockwall_000</t>
        </is>
      </c>
      <c r="B209328" t="n">
        <v>1</v>
      </c>
    </row>
    <row r="209329">
      <c r="A209329" t="inlineStr">
        <is>
          <t>tucader</t>
        </is>
      </c>
      <c r="B209329" t="n">
        <v>1</v>
      </c>
    </row>
    <row r="209330">
      <c r="A209330" t="inlineStr">
        <is>
          <t>dambro</t>
        </is>
      </c>
      <c r="B209330" t="n">
        <v>1</v>
      </c>
    </row>
    <row r="209331">
      <c r="A209331" t="inlineStr">
        <is>
          <t>cockwall_000</t>
        </is>
      </c>
      <c r="B209331" t="n">
        <v>1</v>
      </c>
    </row>
    <row r="209332">
      <c r="A209332" t="inlineStr">
        <is>
          <t>jurcan</t>
        </is>
      </c>
      <c r="B209332" t="n">
        <v>1</v>
      </c>
    </row>
    <row r="209333">
      <c r="A209333" t="inlineStr">
        <is>
          <t>wilero</t>
        </is>
      </c>
      <c r="B209333" t="n">
        <v>1</v>
      </c>
    </row>
    <row r="209334">
      <c r="A209334" t="inlineStr">
        <is>
          <t>reescallum</t>
        </is>
      </c>
      <c r="B209334" t="n">
        <v>1</v>
      </c>
    </row>
    <row r="209335">
      <c r="A209335" t="inlineStr">
        <is>
          <t>mcclaughter</t>
        </is>
      </c>
      <c r="B209335" t="n">
        <v>1</v>
      </c>
    </row>
    <row r="209336">
      <c r="A209336" t="inlineStr">
        <is>
          <t>oberhotel</t>
        </is>
      </c>
      <c r="B209336" t="n">
        <v>1</v>
      </c>
    </row>
    <row r="209337">
      <c r="A209337" t="inlineStr">
        <is>
          <t>froeg</t>
        </is>
      </c>
      <c r="B209337" t="n">
        <v>1</v>
      </c>
    </row>
    <row r="209338">
      <c r="A209338" t="inlineStr">
        <is>
          <t>rossiker</t>
        </is>
      </c>
      <c r="B209338" t="n">
        <v>1</v>
      </c>
    </row>
    <row r="209339">
      <c r="A209339" t="inlineStr">
        <is>
          <t>sondley</t>
        </is>
      </c>
      <c r="B209339" t="n">
        <v>1</v>
      </c>
    </row>
    <row r="209340">
      <c r="A209340" t="inlineStr">
        <is>
          <t>darkyand</t>
        </is>
      </c>
      <c r="B209340" t="n">
        <v>1</v>
      </c>
    </row>
    <row r="209341">
      <c r="A209341" t="inlineStr">
        <is>
          <t>drenardrod</t>
        </is>
      </c>
      <c r="B209341" t="n">
        <v>1</v>
      </c>
    </row>
    <row r="209342">
      <c r="A209342" t="inlineStr">
        <is>
          <t>eigentea</t>
        </is>
      </c>
      <c r="B209342" t="n">
        <v>1</v>
      </c>
    </row>
    <row r="209343">
      <c r="A209343" t="inlineStr">
        <is>
          <t>febergin</t>
        </is>
      </c>
      <c r="B209343" t="n">
        <v>1</v>
      </c>
    </row>
    <row r="209344">
      <c r="A209344" t="inlineStr">
        <is>
          <t>jakeka_same</t>
        </is>
      </c>
      <c r="B209344" t="n">
        <v>1</v>
      </c>
    </row>
    <row r="209345">
      <c r="A209345" t="inlineStr">
        <is>
          <t>jrwthybons</t>
        </is>
      </c>
      <c r="B209345" t="n">
        <v>1</v>
      </c>
    </row>
    <row r="209346">
      <c r="A209346" t="inlineStr">
        <is>
          <t>bronshins</t>
        </is>
      </c>
      <c r="B209346" t="n">
        <v>1</v>
      </c>
    </row>
    <row r="209347">
      <c r="A209347" t="inlineStr">
        <is>
          <t>foobap</t>
        </is>
      </c>
      <c r="B209347" t="n">
        <v>1</v>
      </c>
    </row>
    <row r="209348">
      <c r="A209348" t="inlineStr">
        <is>
          <t>srsisoft</t>
        </is>
      </c>
      <c r="B209348" t="n">
        <v>1</v>
      </c>
    </row>
    <row r="209349">
      <c r="A209349" t="inlineStr">
        <is>
          <t>lokory</t>
        </is>
      </c>
      <c r="B209349" t="n">
        <v>1</v>
      </c>
    </row>
    <row r="209350">
      <c r="A209350" t="inlineStr">
        <is>
          <t>arozuold</t>
        </is>
      </c>
      <c r="B209350" t="n">
        <v>1</v>
      </c>
    </row>
    <row r="209351">
      <c r="A209351" t="inlineStr">
        <is>
          <t>leader|alteena</t>
        </is>
      </c>
      <c r="B209351" t="n">
        <v>1</v>
      </c>
    </row>
    <row r="209352">
      <c r="A209352" t="inlineStr">
        <is>
          <t>harriting</t>
        </is>
      </c>
      <c r="B209352" t="n">
        <v>1</v>
      </c>
    </row>
    <row r="209353">
      <c r="A209353" t="inlineStr">
        <is>
          <t>crychak</t>
        </is>
      </c>
      <c r="B209353" t="n">
        <v>1</v>
      </c>
    </row>
    <row r="209354">
      <c r="A209354" t="inlineStr">
        <is>
          <t>retriger</t>
        </is>
      </c>
      <c r="B209354" t="n">
        <v>3</v>
      </c>
    </row>
    <row r="209355">
      <c r="A209355" t="inlineStr">
        <is>
          <t>dotfence</t>
        </is>
      </c>
      <c r="B209355" t="n">
        <v>1</v>
      </c>
    </row>
    <row r="209356">
      <c r="A209356" t="inlineStr">
        <is>
          <t>rlvl</t>
        </is>
      </c>
      <c r="B209356" t="n">
        <v>1</v>
      </c>
    </row>
    <row r="209357">
      <c r="A209357" t="inlineStr">
        <is>
          <t>scaraf</t>
        </is>
      </c>
      <c r="B209357" t="n">
        <v>2</v>
      </c>
    </row>
    <row r="209358">
      <c r="A209358" t="inlineStr">
        <is>
          <t>fifaball</t>
        </is>
      </c>
      <c r="B209358" t="n">
        <v>1</v>
      </c>
    </row>
    <row r="209359">
      <c r="A209359" t="inlineStr">
        <is>
          <t>wnrca</t>
        </is>
      </c>
      <c r="B209359" t="n">
        <v>1</v>
      </c>
    </row>
    <row r="209360">
      <c r="A209360" t="inlineStr">
        <is>
          <t>sardento</t>
        </is>
      </c>
      <c r="B209360" t="n">
        <v>1</v>
      </c>
    </row>
    <row r="209361">
      <c r="A209361" t="inlineStr">
        <is>
          <t>cvwm</t>
        </is>
      </c>
      <c r="B209361" t="n">
        <v>1</v>
      </c>
    </row>
    <row r="209362">
      <c r="A209362" t="inlineStr">
        <is>
          <t>october2007</t>
        </is>
      </c>
      <c r="B209362" t="n">
        <v>1</v>
      </c>
    </row>
    <row r="209363">
      <c r="A209363" t="inlineStr">
        <is>
          <t>fixinglo</t>
        </is>
      </c>
      <c r="B209363" t="n">
        <v>1</v>
      </c>
    </row>
    <row r="209364">
      <c r="A209364" t="inlineStr">
        <is>
          <t>jonandlik</t>
        </is>
      </c>
      <c r="B209364" t="n">
        <v>1</v>
      </c>
    </row>
    <row r="209365">
      <c r="A209365" t="inlineStr">
        <is>
          <t>dynamic4</t>
        </is>
      </c>
      <c r="B209365" t="n">
        <v>1</v>
      </c>
    </row>
    <row r="209366">
      <c r="A209366" t="inlineStr">
        <is>
          <t>withira</t>
        </is>
      </c>
      <c r="B209366" t="n">
        <v>1</v>
      </c>
    </row>
    <row r="209367">
      <c r="A209367" t="inlineStr">
        <is>
          <t>speedly</t>
        </is>
      </c>
      <c r="B209367" t="n">
        <v>3</v>
      </c>
    </row>
    <row r="209368">
      <c r="A209368" t="inlineStr">
        <is>
          <t>thinksticks</t>
        </is>
      </c>
      <c r="B209368" t="n">
        <v>2</v>
      </c>
    </row>
    <row r="209369">
      <c r="A209369" t="inlineStr">
        <is>
          <t>2012900</t>
        </is>
      </c>
      <c r="B209369" t="n">
        <v>1</v>
      </c>
    </row>
    <row r="209370">
      <c r="A209370" t="inlineStr">
        <is>
          <t>chudar</t>
        </is>
      </c>
      <c r="B209370" t="n">
        <v>1</v>
      </c>
    </row>
    <row r="209371">
      <c r="A209371" t="inlineStr">
        <is>
          <t>schaffgta</t>
        </is>
      </c>
      <c r="B209371" t="n">
        <v>1</v>
      </c>
    </row>
    <row r="209372">
      <c r="A209372" t="inlineStr">
        <is>
          <t>gregurious</t>
        </is>
      </c>
      <c r="B209372" t="n">
        <v>1</v>
      </c>
    </row>
    <row r="209373">
      <c r="A209373" t="inlineStr">
        <is>
          <t>2fed</t>
        </is>
      </c>
      <c r="B209373" t="n">
        <v>1</v>
      </c>
    </row>
    <row r="209374">
      <c r="A209374" t="inlineStr">
        <is>
          <t>bluerhennich</t>
        </is>
      </c>
      <c r="B209374" t="n">
        <v>1</v>
      </c>
    </row>
    <row r="209375">
      <c r="A209375" t="inlineStr">
        <is>
          <t>tallison</t>
        </is>
      </c>
      <c r="B209375" t="n">
        <v>1</v>
      </c>
    </row>
    <row r="209376">
      <c r="A209376" t="inlineStr">
        <is>
          <t>00ish</t>
        </is>
      </c>
      <c r="B209376" t="n">
        <v>1</v>
      </c>
    </row>
    <row r="209377">
      <c r="A209377" t="inlineStr">
        <is>
          <t>bouview</t>
        </is>
      </c>
      <c r="B209377" t="n">
        <v>1</v>
      </c>
    </row>
    <row r="209378">
      <c r="A209378" t="inlineStr">
        <is>
          <t>hemmailt</t>
        </is>
      </c>
      <c r="B209378" t="n">
        <v>1</v>
      </c>
    </row>
    <row r="209379">
      <c r="A209379" t="inlineStr">
        <is>
          <t>mostah</t>
        </is>
      </c>
      <c r="B209379" t="n">
        <v>1</v>
      </c>
    </row>
    <row r="209380">
      <c r="A209380" t="inlineStr">
        <is>
          <t>untilting</t>
        </is>
      </c>
      <c r="B209380" t="n">
        <v>1</v>
      </c>
    </row>
    <row r="209381">
      <c r="A209381" t="inlineStr">
        <is>
          <t>mckive</t>
        </is>
      </c>
      <c r="B209381" t="n">
        <v>1</v>
      </c>
    </row>
    <row r="209382">
      <c r="A209382" t="inlineStr">
        <is>
          <t>hbritish</t>
        </is>
      </c>
      <c r="B209382" t="n">
        <v>1</v>
      </c>
    </row>
    <row r="209383">
      <c r="A209383" t="inlineStr">
        <is>
          <t>shimen</t>
        </is>
      </c>
      <c r="B209383" t="n">
        <v>1</v>
      </c>
    </row>
    <row r="209384">
      <c r="A209384" t="inlineStr">
        <is>
          <t>8pw</t>
        </is>
      </c>
      <c r="B209384" t="n">
        <v>1</v>
      </c>
    </row>
    <row r="209385">
      <c r="A209385" t="inlineStr">
        <is>
          <t>isoxy</t>
        </is>
      </c>
      <c r="B209385" t="n">
        <v>1</v>
      </c>
    </row>
    <row r="209386">
      <c r="A209386" t="inlineStr">
        <is>
          <t>j28</t>
        </is>
      </c>
      <c r="B209386" t="n">
        <v>1</v>
      </c>
    </row>
    <row r="209387">
      <c r="A209387" t="inlineStr">
        <is>
          <t>13jun1974</t>
        </is>
      </c>
      <c r="B209387" t="n">
        <v>1</v>
      </c>
    </row>
    <row r="209388">
      <c r="A209388" t="inlineStr">
        <is>
          <t>litiot</t>
        </is>
      </c>
      <c r="B209388" t="n">
        <v>1</v>
      </c>
    </row>
    <row r="209389">
      <c r="A209389" t="inlineStr">
        <is>
          <t>dantinnie</t>
        </is>
      </c>
      <c r="B209389" t="n">
        <v>1</v>
      </c>
    </row>
    <row r="209390">
      <c r="A209390" t="inlineStr">
        <is>
          <t>bubbleswagon</t>
        </is>
      </c>
      <c r="B209390" t="n">
        <v>1</v>
      </c>
    </row>
    <row r="209391">
      <c r="A209391" t="inlineStr">
        <is>
          <t>elastomel</t>
        </is>
      </c>
      <c r="B209391" t="n">
        <v>1</v>
      </c>
    </row>
    <row r="209392">
      <c r="A209392" t="inlineStr">
        <is>
          <t>sippel</t>
        </is>
      </c>
      <c r="B209392" t="n">
        <v>1</v>
      </c>
    </row>
    <row r="209393">
      <c r="A209393" t="inlineStr">
        <is>
          <t>337f</t>
        </is>
      </c>
      <c r="B209393" t="n">
        <v>1</v>
      </c>
    </row>
    <row r="209394">
      <c r="A209394" t="inlineStr">
        <is>
          <t>sortareensitive</t>
        </is>
      </c>
      <c r="B209394" t="n">
        <v>1</v>
      </c>
    </row>
    <row r="209395">
      <c r="A209395" t="inlineStr">
        <is>
          <t>monday12</t>
        </is>
      </c>
      <c r="B209395" t="n">
        <v>1</v>
      </c>
    </row>
    <row r="209396">
      <c r="A209396" t="inlineStr">
        <is>
          <t>gmcc</t>
        </is>
      </c>
      <c r="B209396" t="n">
        <v>2</v>
      </c>
    </row>
    <row r="209397">
      <c r="A209397" t="inlineStr">
        <is>
          <t>dtpa31</t>
        </is>
      </c>
      <c r="B209397" t="n">
        <v>1</v>
      </c>
    </row>
    <row r="209398">
      <c r="A209398" t="inlineStr">
        <is>
          <t>showgoals</t>
        </is>
      </c>
      <c r="B209398" t="n">
        <v>1</v>
      </c>
    </row>
    <row r="209399">
      <c r="A209399" t="inlineStr">
        <is>
          <t>dryournn</t>
        </is>
      </c>
      <c r="B209399" t="n">
        <v>1</v>
      </c>
    </row>
    <row r="209400">
      <c r="A209400" t="inlineStr">
        <is>
          <t>testorseparate</t>
        </is>
      </c>
      <c r="B209400" t="n">
        <v>1</v>
      </c>
    </row>
    <row r="209401">
      <c r="A209401" t="inlineStr">
        <is>
          <t>stovepole</t>
        </is>
      </c>
      <c r="B209401" t="n">
        <v>1</v>
      </c>
    </row>
    <row r="209402">
      <c r="A209402" t="inlineStr">
        <is>
          <t>13eek</t>
        </is>
      </c>
      <c r="B209402" t="n">
        <v>1</v>
      </c>
    </row>
    <row r="209403">
      <c r="A209403" t="inlineStr">
        <is>
          <t>hneproduct</t>
        </is>
      </c>
      <c r="B209403" t="n">
        <v>1</v>
      </c>
    </row>
    <row r="209404">
      <c r="A209404" t="inlineStr">
        <is>
          <t>soundable</t>
        </is>
      </c>
      <c r="B209404" t="n">
        <v>1</v>
      </c>
    </row>
    <row r="209405">
      <c r="A209405" t="inlineStr">
        <is>
          <t>hp305a</t>
        </is>
      </c>
      <c r="B209405" t="n">
        <v>1</v>
      </c>
    </row>
    <row r="209406">
      <c r="A209406" t="inlineStr">
        <is>
          <t>hp302b</t>
        </is>
      </c>
      <c r="B209406" t="n">
        <v>1</v>
      </c>
    </row>
    <row r="209407">
      <c r="A209407" t="inlineStr">
        <is>
          <t>hp304a</t>
        </is>
      </c>
      <c r="B209407" t="n">
        <v>1</v>
      </c>
    </row>
    <row r="209408">
      <c r="A209408" t="inlineStr">
        <is>
          <t>dichloroated</t>
        </is>
      </c>
      <c r="B209408" t="n">
        <v>1</v>
      </c>
    </row>
    <row r="209409">
      <c r="A209409" t="inlineStr">
        <is>
          <t>hineven</t>
        </is>
      </c>
      <c r="B209409" t="n">
        <v>1</v>
      </c>
    </row>
    <row r="209410">
      <c r="A209410" t="inlineStr">
        <is>
          <t>nassipour</t>
        </is>
      </c>
      <c r="B209410" t="n">
        <v>1</v>
      </c>
    </row>
    <row r="209411">
      <c r="A209411" t="inlineStr">
        <is>
          <t>sangriseen</t>
        </is>
      </c>
      <c r="B209411" t="n">
        <v>1</v>
      </c>
    </row>
    <row r="209412">
      <c r="A209412" t="inlineStr">
        <is>
          <t>administrationjudges</t>
        </is>
      </c>
      <c r="B209412" t="n">
        <v>1</v>
      </c>
    </row>
    <row r="209413">
      <c r="A209413" t="inlineStr">
        <is>
          <t>alt砵</t>
        </is>
      </c>
      <c r="B209413" t="n">
        <v>1</v>
      </c>
    </row>
    <row r="209414">
      <c r="A209414" t="inlineStr">
        <is>
          <t>drugies</t>
        </is>
      </c>
      <c r="B209414" t="n">
        <v>1</v>
      </c>
    </row>
    <row r="209415">
      <c r="A209415" t="inlineStr">
        <is>
          <t>6212015</t>
        </is>
      </c>
      <c r="B209415" t="n">
        <v>3</v>
      </c>
    </row>
    <row r="209416">
      <c r="A209416" t="inlineStr">
        <is>
          <t>medjørn</t>
        </is>
      </c>
      <c r="B209416" t="n">
        <v>1</v>
      </c>
    </row>
    <row r="209417">
      <c r="A209417" t="inlineStr">
        <is>
          <t>wikimillionaires</t>
        </is>
      </c>
      <c r="B209417" t="n">
        <v>1</v>
      </c>
    </row>
    <row r="209418">
      <c r="A209418" t="inlineStr">
        <is>
          <t>gimlos</t>
        </is>
      </c>
      <c r="B209418" t="n">
        <v>1</v>
      </c>
    </row>
    <row r="209419">
      <c r="A209419" t="inlineStr">
        <is>
          <t>tatzvet</t>
        </is>
      </c>
      <c r="B209419" t="n">
        <v>1</v>
      </c>
    </row>
    <row r="209420">
      <c r="A209420" t="inlineStr">
        <is>
          <t>bakazawa</t>
        </is>
      </c>
      <c r="B209420" t="n">
        <v>1</v>
      </c>
    </row>
    <row r="209421">
      <c r="A209421" t="inlineStr">
        <is>
          <t>lévery</t>
        </is>
      </c>
      <c r="B209421" t="n">
        <v>1</v>
      </c>
    </row>
    <row r="209422">
      <c r="A209422" t="inlineStr">
        <is>
          <t>kolwick</t>
        </is>
      </c>
      <c r="B209422" t="n">
        <v>1</v>
      </c>
    </row>
    <row r="209423">
      <c r="A209423" t="inlineStr">
        <is>
          <t>silachable</t>
        </is>
      </c>
      <c r="B209423" t="n">
        <v>1</v>
      </c>
    </row>
    <row r="209424">
      <c r="A209424" t="inlineStr">
        <is>
          <t>september2003</t>
        </is>
      </c>
      <c r="B209424" t="n">
        <v>1</v>
      </c>
    </row>
    <row r="209425">
      <c r="A209425" t="inlineStr">
        <is>
          <t>esphelt</t>
        </is>
      </c>
      <c r="B209425" t="n">
        <v>1</v>
      </c>
    </row>
    <row r="209426">
      <c r="A209426" t="inlineStr">
        <is>
          <t>techdating</t>
        </is>
      </c>
      <c r="B209426" t="n">
        <v>1</v>
      </c>
    </row>
    <row r="209427">
      <c r="A209427" t="inlineStr">
        <is>
          <t>iemartensen</t>
        </is>
      </c>
      <c r="B209427" t="n">
        <v>1</v>
      </c>
    </row>
    <row r="209428">
      <c r="A209428" t="inlineStr">
        <is>
          <t>torahist</t>
        </is>
      </c>
      <c r="B209428" t="n">
        <v>1</v>
      </c>
    </row>
    <row r="209429">
      <c r="A209429" t="inlineStr">
        <is>
          <t>rhythmbora</t>
        </is>
      </c>
      <c r="B209429" t="n">
        <v>1</v>
      </c>
    </row>
    <row r="209430">
      <c r="A209430" t="inlineStr">
        <is>
          <t>sonorable</t>
        </is>
      </c>
      <c r="B209430" t="n">
        <v>2</v>
      </c>
    </row>
    <row r="209431">
      <c r="A209431" t="inlineStr">
        <is>
          <t>historika</t>
        </is>
      </c>
      <c r="B209431" t="n">
        <v>1</v>
      </c>
    </row>
    <row r="209432">
      <c r="A209432" t="inlineStr">
        <is>
          <t>5132015</t>
        </is>
      </c>
      <c r="B209432" t="n">
        <v>1</v>
      </c>
    </row>
    <row r="209433">
      <c r="A209433" t="inlineStr">
        <is>
          <t>theobaldrut</t>
        </is>
      </c>
      <c r="B209433" t="n">
        <v>1</v>
      </c>
    </row>
    <row r="209434">
      <c r="A209434" t="inlineStr">
        <is>
          <t>tplizgjallagatan</t>
        </is>
      </c>
      <c r="B209434" t="n">
        <v>1</v>
      </c>
    </row>
    <row r="209435">
      <c r="A209435" t="inlineStr">
        <is>
          <t>dodholm</t>
        </is>
      </c>
      <c r="B209435" t="n">
        <v>1</v>
      </c>
    </row>
    <row r="209436">
      <c r="A209436" t="inlineStr">
        <is>
          <t>horseearsdowlin</t>
        </is>
      </c>
      <c r="B209436" t="n">
        <v>1</v>
      </c>
    </row>
    <row r="209437">
      <c r="A209437" t="inlineStr">
        <is>
          <t>diverselated</t>
        </is>
      </c>
      <c r="B209437" t="n">
        <v>1</v>
      </c>
    </row>
    <row r="209438">
      <c r="A209438" t="inlineStr">
        <is>
          <t>coststown</t>
        </is>
      </c>
      <c r="B209438" t="n">
        <v>1</v>
      </c>
    </row>
    <row r="209439">
      <c r="A209439" t="inlineStr">
        <is>
          <t>northwestome</t>
        </is>
      </c>
      <c r="B209439" t="n">
        <v>1</v>
      </c>
    </row>
    <row r="209440">
      <c r="A209440" t="inlineStr">
        <is>
          <t>terraveiro</t>
        </is>
      </c>
      <c r="B209440" t="n">
        <v>1</v>
      </c>
    </row>
    <row r="209441">
      <c r="A209441" t="inlineStr">
        <is>
          <t>joette</t>
        </is>
      </c>
      <c r="B209441" t="n">
        <v>2</v>
      </c>
    </row>
    <row r="209442">
      <c r="A209442" t="inlineStr">
        <is>
          <t>hodd</t>
        </is>
      </c>
      <c r="B209442" t="n">
        <v>1</v>
      </c>
    </row>
    <row r="209443">
      <c r="A209443" t="inlineStr">
        <is>
          <t>kgse</t>
        </is>
      </c>
      <c r="B209443" t="n">
        <v>1</v>
      </c>
    </row>
    <row r="209444">
      <c r="A209444" t="inlineStr">
        <is>
          <t>changeonnet</t>
        </is>
      </c>
      <c r="B209444" t="n">
        <v>1</v>
      </c>
    </row>
    <row r="209445">
      <c r="A209445" t="inlineStr">
        <is>
          <t>garraud</t>
        </is>
      </c>
      <c r="B209445" t="n">
        <v>1</v>
      </c>
    </row>
    <row r="209446">
      <c r="A209446" t="inlineStr">
        <is>
          <t>carrettdin</t>
        </is>
      </c>
      <c r="B209446" t="n">
        <v>1</v>
      </c>
    </row>
    <row r="209447">
      <c r="A209447" t="inlineStr">
        <is>
          <t>regrobe</t>
        </is>
      </c>
      <c r="B209447" t="n">
        <v>1</v>
      </c>
    </row>
    <row r="209448">
      <c r="A209448" t="inlineStr">
        <is>
          <t>mercour</t>
        </is>
      </c>
      <c r="B209448" t="n">
        <v>1</v>
      </c>
    </row>
    <row r="209449">
      <c r="A209449" t="inlineStr">
        <is>
          <t>wellingyles</t>
        </is>
      </c>
      <c r="B209449" t="n">
        <v>1</v>
      </c>
    </row>
    <row r="209450">
      <c r="A209450" t="inlineStr">
        <is>
          <t>apeland</t>
        </is>
      </c>
      <c r="B209450" t="n">
        <v>1</v>
      </c>
    </row>
    <row r="209451">
      <c r="A209451" t="inlineStr">
        <is>
          <t>nv—the</t>
        </is>
      </c>
      <c r="B209451" t="n">
        <v>1</v>
      </c>
    </row>
    <row r="209452">
      <c r="A209452" t="inlineStr">
        <is>
          <t>metrofd</t>
        </is>
      </c>
      <c r="B209452" t="n">
        <v>1</v>
      </c>
    </row>
    <row r="209453">
      <c r="A209453" t="inlineStr">
        <is>
          <t>nanerox</t>
        </is>
      </c>
      <c r="B209453" t="n">
        <v>1</v>
      </c>
    </row>
    <row r="209454">
      <c r="A209454" t="inlineStr">
        <is>
          <t>digitalio</t>
        </is>
      </c>
      <c r="B209454" t="n">
        <v>1</v>
      </c>
    </row>
    <row r="209455">
      <c r="A209455" t="inlineStr">
        <is>
          <t>mallux</t>
        </is>
      </c>
      <c r="B209455" t="n">
        <v>1</v>
      </c>
    </row>
    <row r="209456">
      <c r="A209456" t="inlineStr">
        <is>
          <t>indoorsuper</t>
        </is>
      </c>
      <c r="B209456" t="n">
        <v>1</v>
      </c>
    </row>
    <row r="209457">
      <c r="A209457" t="inlineStr">
        <is>
          <t>northarms</t>
        </is>
      </c>
      <c r="B209457" t="n">
        <v>1</v>
      </c>
    </row>
    <row r="209458">
      <c r="A209458" t="inlineStr">
        <is>
          <t>malluxs</t>
        </is>
      </c>
      <c r="B209458" t="n">
        <v>1</v>
      </c>
    </row>
    <row r="209459">
      <c r="A209459" t="inlineStr">
        <is>
          <t>ispinterest</t>
        </is>
      </c>
      <c r="B209459" t="n">
        <v>1</v>
      </c>
    </row>
    <row r="209460">
      <c r="A209460" t="inlineStr">
        <is>
          <t>mattoxs</t>
        </is>
      </c>
      <c r="B209460" t="n">
        <v>1</v>
      </c>
    </row>
    <row r="209461">
      <c r="A209461" t="inlineStr">
        <is>
          <t>labboul</t>
        </is>
      </c>
      <c r="B209461" t="n">
        <v>1</v>
      </c>
    </row>
    <row r="209462">
      <c r="A209462" t="inlineStr">
        <is>
          <t>digitalios</t>
        </is>
      </c>
      <c r="B209462" t="n">
        <v>1</v>
      </c>
    </row>
    <row r="209463">
      <c r="A209463" t="inlineStr">
        <is>
          <t>transspace</t>
        </is>
      </c>
      <c r="B209463" t="n">
        <v>1</v>
      </c>
    </row>
    <row r="209464">
      <c r="A209464" t="inlineStr">
        <is>
          <t>reconstruce</t>
        </is>
      </c>
      <c r="B209464" t="n">
        <v>1</v>
      </c>
    </row>
    <row r="209465">
      <c r="A209465" t="inlineStr">
        <is>
          <t>binder_freak</t>
        </is>
      </c>
      <c r="B209465" t="n">
        <v>1</v>
      </c>
    </row>
    <row r="209466">
      <c r="A209466" t="inlineStr">
        <is>
          <t>bulldogi</t>
        </is>
      </c>
      <c r="B209466" t="n">
        <v>1</v>
      </c>
    </row>
    <row r="209467">
      <c r="A209467" t="inlineStr">
        <is>
          <t>doomserpius</t>
        </is>
      </c>
      <c r="B209467" t="n">
        <v>1</v>
      </c>
    </row>
    <row r="209468">
      <c r="A209468" t="inlineStr">
        <is>
          <t>lienyshgyn</t>
        </is>
      </c>
      <c r="B209468" t="n">
        <v>1</v>
      </c>
    </row>
    <row r="209469">
      <c r="A209469" t="inlineStr">
        <is>
          <t>bakai</t>
        </is>
      </c>
      <c r="B209469" t="n">
        <v>1</v>
      </c>
    </row>
    <row r="209470">
      <c r="A209470" t="inlineStr">
        <is>
          <t>toanswer</t>
        </is>
      </c>
      <c r="B209470" t="n">
        <v>1</v>
      </c>
    </row>
    <row r="209471">
      <c r="A209471" t="inlineStr">
        <is>
          <t>belottis</t>
        </is>
      </c>
      <c r="B209471" t="n">
        <v>1</v>
      </c>
    </row>
    <row r="209472">
      <c r="A209472" t="inlineStr">
        <is>
          <t>exusiperrantplep</t>
        </is>
      </c>
      <c r="B209472" t="n">
        <v>1</v>
      </c>
    </row>
    <row r="209473">
      <c r="A209473" t="inlineStr">
        <is>
          <t>rheer</t>
        </is>
      </c>
      <c r="B209473" t="n">
        <v>1</v>
      </c>
    </row>
    <row r="209474">
      <c r="A209474" t="inlineStr">
        <is>
          <t>chachnissen</t>
        </is>
      </c>
      <c r="B209474" t="n">
        <v>1</v>
      </c>
    </row>
    <row r="209475">
      <c r="A209475" t="inlineStr">
        <is>
          <t>committeeinterrupted</t>
        </is>
      </c>
      <c r="B209475" t="n">
        <v>1</v>
      </c>
    </row>
    <row r="209476">
      <c r="A209476" t="inlineStr">
        <is>
          <t>ψs</t>
        </is>
      </c>
      <c r="B209476" t="n">
        <v>1</v>
      </c>
    </row>
    <row r="209477">
      <c r="A209477" t="inlineStr">
        <is>
          <t>rulvivaldo</t>
        </is>
      </c>
      <c r="B209477" t="n">
        <v>1</v>
      </c>
    </row>
    <row r="209478">
      <c r="A209478" t="inlineStr">
        <is>
          <t>73116</t>
        </is>
      </c>
      <c r="B209478" t="n">
        <v>1</v>
      </c>
    </row>
    <row r="209479">
      <c r="A209479" t="inlineStr">
        <is>
          <t>croningly</t>
        </is>
      </c>
      <c r="B209479" t="n">
        <v>1</v>
      </c>
    </row>
    <row r="209480">
      <c r="A209480" t="inlineStr">
        <is>
          <t>jokerixstatsyahoo</t>
        </is>
      </c>
      <c r="B209480" t="n">
        <v>1</v>
      </c>
    </row>
    <row r="209481">
      <c r="A209481" t="inlineStr">
        <is>
          <t>artsbogook_proxy</t>
        </is>
      </c>
      <c r="B209481" t="n">
        <v>1</v>
      </c>
    </row>
    <row r="209482">
      <c r="A209482" t="inlineStr">
        <is>
          <t>airtightness</t>
        </is>
      </c>
      <c r="B209482" t="n">
        <v>1</v>
      </c>
    </row>
    <row r="209483">
      <c r="A209483" t="inlineStr">
        <is>
          <t>kqin</t>
        </is>
      </c>
      <c r="B209483" t="n">
        <v>1</v>
      </c>
    </row>
    <row r="209484">
      <c r="A209484" t="inlineStr">
        <is>
          <t>bogook</t>
        </is>
      </c>
      <c r="B209484" t="n">
        <v>1</v>
      </c>
    </row>
    <row r="209485">
      <c r="A209485" t="inlineStr">
        <is>
          <t>105811</t>
        </is>
      </c>
      <c r="B209485" t="n">
        <v>1</v>
      </c>
    </row>
    <row r="209486">
      <c r="A209486" t="inlineStr">
        <is>
          <t>orguserbooksogook_url20130109magic</t>
        </is>
      </c>
      <c r="B209486" t="n">
        <v>1</v>
      </c>
    </row>
    <row r="209487">
      <c r="A209487" t="inlineStr">
        <is>
          <t>odisz</t>
        </is>
      </c>
      <c r="B209487" t="n">
        <v>1</v>
      </c>
    </row>
    <row r="209488">
      <c r="A209488" t="inlineStr">
        <is>
          <t>ewms</t>
        </is>
      </c>
      <c r="B209488" t="n">
        <v>1</v>
      </c>
    </row>
    <row r="209489">
      <c r="A209489" t="inlineStr">
        <is>
          <t>4ultifics</t>
        </is>
      </c>
      <c r="B209489" t="n">
        <v>1</v>
      </c>
    </row>
    <row r="209490">
      <c r="A209490" t="inlineStr">
        <is>
          <t>apcofw</t>
        </is>
      </c>
      <c r="B209490" t="n">
        <v>1</v>
      </c>
    </row>
    <row r="209491">
      <c r="A209491" t="inlineStr">
        <is>
          <t>laziness¹</t>
        </is>
      </c>
      <c r="B209491" t="n">
        <v>1</v>
      </c>
    </row>
    <row r="209492">
      <c r="A209492" t="inlineStr">
        <is>
          <t>x関vqy</t>
        </is>
      </c>
      <c r="B209492" t="n">
        <v>1</v>
      </c>
    </row>
    <row r="209493">
      <c r="A209493" t="inlineStr">
        <is>
          <t>novzen</t>
        </is>
      </c>
      <c r="B209493" t="n">
        <v>1</v>
      </c>
    </row>
    <row r="209494">
      <c r="A209494" t="inlineStr">
        <is>
          <t>3luminoth</t>
        </is>
      </c>
      <c r="B209494" t="n">
        <v>1</v>
      </c>
    </row>
    <row r="209495">
      <c r="A209495" t="inlineStr">
        <is>
          <t>hemidius</t>
        </is>
      </c>
      <c r="B209495" t="n">
        <v>1</v>
      </c>
    </row>
    <row r="209496">
      <c r="A209496" t="inlineStr">
        <is>
          <t>ochram</t>
        </is>
      </c>
      <c r="B209496" t="n">
        <v>1</v>
      </c>
    </row>
    <row r="209497">
      <c r="A209497" t="inlineStr">
        <is>
          <t>humongoushes</t>
        </is>
      </c>
      <c r="B209497" t="n">
        <v>1</v>
      </c>
    </row>
    <row r="209498">
      <c r="A209498" t="inlineStr">
        <is>
          <t>nyshgyns</t>
        </is>
      </c>
      <c r="B209498" t="n">
        <v>1</v>
      </c>
    </row>
    <row r="209499">
      <c r="A209499" t="inlineStr">
        <is>
          <t>teamsalys</t>
        </is>
      </c>
      <c r="B209499" t="n">
        <v>1</v>
      </c>
    </row>
    <row r="209500">
      <c r="A209500" t="inlineStr">
        <is>
          <t>httpmemokebb</t>
        </is>
      </c>
      <c r="B209500" t="n">
        <v>1</v>
      </c>
    </row>
    <row r="209501">
      <c r="A209501" t="inlineStr">
        <is>
          <t>pandolson</t>
        </is>
      </c>
      <c r="B209501" t="n">
        <v>1</v>
      </c>
    </row>
    <row r="209502">
      <c r="A209502" t="inlineStr">
        <is>
          <t>kozhou</t>
        </is>
      </c>
      <c r="B209502" t="n">
        <v>1</v>
      </c>
    </row>
    <row r="209503">
      <c r="A209503" t="inlineStr">
        <is>
          <t>bytearby</t>
        </is>
      </c>
      <c r="B209503" t="n">
        <v>1</v>
      </c>
    </row>
    <row r="209504">
      <c r="A209504" t="inlineStr">
        <is>
          <t>oryabin</t>
        </is>
      </c>
      <c r="B209504" t="n">
        <v>1</v>
      </c>
    </row>
    <row r="209505">
      <c r="A209505" t="inlineStr">
        <is>
          <t>nyshgyn</t>
        </is>
      </c>
      <c r="B209505" t="n">
        <v>1</v>
      </c>
    </row>
    <row r="209506">
      <c r="A209506" t="inlineStr">
        <is>
          <t>zaporaco</t>
        </is>
      </c>
      <c r="B209506" t="n">
        <v>1</v>
      </c>
    </row>
    <row r="209507">
      <c r="A209507" t="inlineStr">
        <is>
          <t>torybert</t>
        </is>
      </c>
      <c r="B209507" t="n">
        <v>1</v>
      </c>
    </row>
    <row r="209508">
      <c r="A209508" t="inlineStr">
        <is>
          <t>hawene</t>
        </is>
      </c>
      <c r="B209508" t="n">
        <v>1</v>
      </c>
    </row>
    <row r="209509">
      <c r="A209509" t="inlineStr">
        <is>
          <t>vivabernie</t>
        </is>
      </c>
      <c r="B209509" t="n">
        <v>1</v>
      </c>
    </row>
    <row r="209510">
      <c r="A209510" t="inlineStr">
        <is>
          <t>annnements</t>
        </is>
      </c>
      <c r="B209510" t="n">
        <v>1</v>
      </c>
    </row>
    <row r="209511">
      <c r="A209511" t="inlineStr">
        <is>
          <t>may4democracyaction</t>
        </is>
      </c>
      <c r="B209511" t="n">
        <v>1</v>
      </c>
    </row>
    <row r="209512">
      <c r="A209512" t="inlineStr">
        <is>
          <t>areina</t>
        </is>
      </c>
      <c r="B209512" t="n">
        <v>1</v>
      </c>
    </row>
    <row r="209513">
      <c r="A209513" t="inlineStr">
        <is>
          <t>lambdons</t>
        </is>
      </c>
      <c r="B209513" t="n">
        <v>1</v>
      </c>
    </row>
    <row r="209514">
      <c r="A209514" t="inlineStr">
        <is>
          <t>willrusbo</t>
        </is>
      </c>
      <c r="B209514" t="n">
        <v>1</v>
      </c>
    </row>
    <row r="209515">
      <c r="A209515" t="inlineStr">
        <is>
          <t>z280</t>
        </is>
      </c>
      <c r="B209515" t="n">
        <v>2</v>
      </c>
    </row>
    <row r="209516">
      <c r="A209516" t="inlineStr">
        <is>
          <t>75kds</t>
        </is>
      </c>
      <c r="B209516" t="n">
        <v>1</v>
      </c>
    </row>
    <row r="209517">
      <c r="A209517" t="inlineStr">
        <is>
          <t>590b</t>
        </is>
      </c>
      <c r="B209517" t="n">
        <v>2</v>
      </c>
    </row>
    <row r="209518">
      <c r="A209518" t="inlineStr">
        <is>
          <t>rephenisher</t>
        </is>
      </c>
      <c r="B209518" t="n">
        <v>1</v>
      </c>
    </row>
    <row r="209519">
      <c r="A209519" t="inlineStr">
        <is>
          <t>dismacing</t>
        </is>
      </c>
      <c r="B209519" t="n">
        <v>1</v>
      </c>
    </row>
    <row r="209520">
      <c r="A209520" t="inlineStr">
        <is>
          <t>minpa</t>
        </is>
      </c>
      <c r="B209520" t="n">
        <v>1</v>
      </c>
    </row>
    <row r="209521">
      <c r="A209521" t="inlineStr">
        <is>
          <t>atcl</t>
        </is>
      </c>
      <c r="B209521" t="n">
        <v>1</v>
      </c>
    </row>
    <row r="209522">
      <c r="A209522" t="inlineStr">
        <is>
          <t>macro1500</t>
        </is>
      </c>
      <c r="B209522" t="n">
        <v>1</v>
      </c>
    </row>
    <row r="209523">
      <c r="A209523" t="inlineStr">
        <is>
          <t>cointage</t>
        </is>
      </c>
      <c r="B209523" t="n">
        <v>1</v>
      </c>
    </row>
    <row r="209524">
      <c r="A209524" t="inlineStr">
        <is>
          <t>gm785</t>
        </is>
      </c>
      <c r="B209524" t="n">
        <v>1</v>
      </c>
    </row>
    <row r="209525">
      <c r="A209525" t="inlineStr">
        <is>
          <t>anygross</t>
        </is>
      </c>
      <c r="B209525" t="n">
        <v>1</v>
      </c>
    </row>
    <row r="209526">
      <c r="A209526" t="inlineStr">
        <is>
          <t>hovights</t>
        </is>
      </c>
      <c r="B209526" t="n">
        <v>1</v>
      </c>
    </row>
    <row r="209527">
      <c r="A209527" t="inlineStr">
        <is>
          <t>radbontech</t>
        </is>
      </c>
      <c r="B209527" t="n">
        <v>1</v>
      </c>
    </row>
    <row r="209528">
      <c r="A209528" t="inlineStr">
        <is>
          <t>convanting</t>
        </is>
      </c>
      <c r="B209528" t="n">
        <v>1</v>
      </c>
    </row>
    <row r="209529">
      <c r="A209529" t="inlineStr">
        <is>
          <t>nord100</t>
        </is>
      </c>
      <c r="B209529" t="n">
        <v>1</v>
      </c>
    </row>
    <row r="209530">
      <c r="A209530" t="inlineStr">
        <is>
          <t>hd2005</t>
        </is>
      </c>
      <c r="B209530" t="n">
        <v>1</v>
      </c>
    </row>
    <row r="209531">
      <c r="A209531" t="inlineStr">
        <is>
          <t>nt900</t>
        </is>
      </c>
      <c r="B209531" t="n">
        <v>1</v>
      </c>
    </row>
    <row r="209532">
      <c r="A209532" t="inlineStr">
        <is>
          <t>2250s</t>
        </is>
      </c>
      <c r="B209532" t="n">
        <v>2</v>
      </c>
    </row>
    <row r="209533">
      <c r="A209533" t="inlineStr">
        <is>
          <t>qhdd</t>
        </is>
      </c>
      <c r="B209533" t="n">
        <v>1</v>
      </c>
    </row>
    <row r="209534">
      <c r="A209534" t="inlineStr">
        <is>
          <t>menylod</t>
        </is>
      </c>
      <c r="B209534" t="n">
        <v>1</v>
      </c>
    </row>
    <row r="209535">
      <c r="A209535" t="inlineStr">
        <is>
          <t>galumpou</t>
        </is>
      </c>
      <c r="B209535" t="n">
        <v>1</v>
      </c>
    </row>
    <row r="209536">
      <c r="A209536" t="inlineStr">
        <is>
          <t>pf14rp</t>
        </is>
      </c>
      <c r="B209536" t="n">
        <v>1</v>
      </c>
    </row>
    <row r="209537">
      <c r="A209537" t="inlineStr">
        <is>
          <t>hbbmw</t>
        </is>
      </c>
      <c r="B209537" t="n">
        <v>1</v>
      </c>
    </row>
    <row r="209538">
      <c r="A209538" t="inlineStr">
        <is>
          <t>la5200</t>
        </is>
      </c>
      <c r="B209538" t="n">
        <v>1</v>
      </c>
    </row>
    <row r="209539">
      <c r="A209539" t="inlineStr">
        <is>
          <t>testcity</t>
        </is>
      </c>
      <c r="B209539" t="n">
        <v>1</v>
      </c>
    </row>
    <row r="209540">
      <c r="A209540" t="inlineStr">
        <is>
          <t>cogfounded</t>
        </is>
      </c>
      <c r="B209540" t="n">
        <v>1</v>
      </c>
    </row>
    <row r="209541">
      <c r="A209541" t="inlineStr">
        <is>
          <t>conformitel</t>
        </is>
      </c>
      <c r="B209541" t="n">
        <v>1</v>
      </c>
    </row>
    <row r="209542">
      <c r="A209542" t="inlineStr">
        <is>
          <t>copyability</t>
        </is>
      </c>
      <c r="B209542" t="n">
        <v>1</v>
      </c>
    </row>
    <row r="209543">
      <c r="A209543" t="inlineStr">
        <is>
          <t>verticar</t>
        </is>
      </c>
      <c r="B209543" t="n">
        <v>1</v>
      </c>
    </row>
    <row r="209544">
      <c r="A209544" t="inlineStr">
        <is>
          <t>exvalition</t>
        </is>
      </c>
      <c r="B209544" t="n">
        <v>1</v>
      </c>
    </row>
    <row r="209545">
      <c r="A209545" t="inlineStr">
        <is>
          <t>armarch</t>
        </is>
      </c>
      <c r="B209545" t="n">
        <v>1</v>
      </c>
    </row>
    <row r="209546">
      <c r="A209546" t="inlineStr">
        <is>
          <t>namoux</t>
        </is>
      </c>
      <c r="B209546" t="n">
        <v>1</v>
      </c>
    </row>
    <row r="209547">
      <c r="A209547" t="inlineStr">
        <is>
          <t>autoblop</t>
        </is>
      </c>
      <c r="B209547" t="n">
        <v>1</v>
      </c>
    </row>
    <row r="209548">
      <c r="A209548" t="inlineStr">
        <is>
          <t>raintime</t>
        </is>
      </c>
      <c r="B209548" t="n">
        <v>2</v>
      </c>
    </row>
    <row r="209549">
      <c r="A209549" t="inlineStr">
        <is>
          <t>befront</t>
        </is>
      </c>
      <c r="B209549" t="n">
        <v>1</v>
      </c>
    </row>
    <row r="209550">
      <c r="A209550" t="inlineStr">
        <is>
          <t>selffinancing</t>
        </is>
      </c>
      <c r="B209550" t="n">
        <v>1</v>
      </c>
    </row>
    <row r="209551">
      <c r="A209551" t="inlineStr">
        <is>
          <t>rlot</t>
        </is>
      </c>
      <c r="B209551" t="n">
        <v>1</v>
      </c>
    </row>
    <row r="209552">
      <c r="A209552" t="inlineStr">
        <is>
          <t>parshman</t>
        </is>
      </c>
      <c r="B209552" t="n">
        <v>1</v>
      </c>
    </row>
    <row r="209553">
      <c r="A209553" t="inlineStr">
        <is>
          <t>fuckahunthouse</t>
        </is>
      </c>
      <c r="B209553" t="n">
        <v>1</v>
      </c>
    </row>
    <row r="209554">
      <c r="A209554" t="inlineStr">
        <is>
          <t>jolyoul</t>
        </is>
      </c>
      <c r="B209554" t="n">
        <v>1</v>
      </c>
    </row>
    <row r="209555">
      <c r="A209555" t="inlineStr">
        <is>
          <t>waitpee</t>
        </is>
      </c>
      <c r="B209555" t="n">
        <v>1</v>
      </c>
    </row>
    <row r="209556">
      <c r="A209556" t="inlineStr">
        <is>
          <t>dekotche</t>
        </is>
      </c>
      <c r="B209556" t="n">
        <v>1</v>
      </c>
    </row>
    <row r="209557">
      <c r="A209557" t="inlineStr">
        <is>
          <t>speaaaa</t>
        </is>
      </c>
      <c r="B209557" t="n">
        <v>1</v>
      </c>
    </row>
    <row r="209558">
      <c r="A209558" t="inlineStr">
        <is>
          <t>tuazzaven</t>
        </is>
      </c>
      <c r="B209558" t="n">
        <v>1</v>
      </c>
    </row>
    <row r="209559">
      <c r="A209559" t="inlineStr">
        <is>
          <t>tyevin</t>
        </is>
      </c>
      <c r="B209559" t="n">
        <v>1</v>
      </c>
    </row>
    <row r="209560">
      <c r="A209560" t="inlineStr">
        <is>
          <t>wball</t>
        </is>
      </c>
      <c r="B209560" t="n">
        <v>2</v>
      </c>
    </row>
    <row r="209561">
      <c r="A209561" t="inlineStr">
        <is>
          <t>lisley</t>
        </is>
      </c>
      <c r="B209561" t="n">
        <v>1</v>
      </c>
    </row>
    <row r="209562">
      <c r="A209562" t="inlineStr">
        <is>
          <t>ismyjackson</t>
        </is>
      </c>
      <c r="B209562" t="n">
        <v>1</v>
      </c>
    </row>
    <row r="209563">
      <c r="A209563" t="inlineStr">
        <is>
          <t>dqukil</t>
        </is>
      </c>
      <c r="B209563" t="n">
        <v>1</v>
      </c>
    </row>
    <row r="209564">
      <c r="A209564" t="inlineStr">
        <is>
          <t>esollking</t>
        </is>
      </c>
      <c r="B209564" t="n">
        <v>1</v>
      </c>
    </row>
    <row r="209565">
      <c r="A209565" t="inlineStr">
        <is>
          <t>antoothkas</t>
        </is>
      </c>
      <c r="B209565" t="n">
        <v>1</v>
      </c>
    </row>
    <row r="209566">
      <c r="A209566" t="inlineStr">
        <is>
          <t>escic767</t>
        </is>
      </c>
      <c r="B209566" t="n">
        <v>1</v>
      </c>
    </row>
    <row r="209567">
      <c r="A209567" t="inlineStr">
        <is>
          <t>wisotown</t>
        </is>
      </c>
      <c r="B209567" t="n">
        <v>1</v>
      </c>
    </row>
    <row r="209568">
      <c r="A209568" t="inlineStr">
        <is>
          <t>pirinn</t>
        </is>
      </c>
      <c r="B209568" t="n">
        <v>1</v>
      </c>
    </row>
    <row r="209569">
      <c r="A209569" t="inlineStr">
        <is>
          <t>metrogov</t>
        </is>
      </c>
      <c r="B209569" t="n">
        <v>1</v>
      </c>
    </row>
    <row r="209570">
      <c r="A209570" t="inlineStr">
        <is>
          <t>socialcompany</t>
        </is>
      </c>
      <c r="B209570" t="n">
        <v>1</v>
      </c>
    </row>
    <row r="209571">
      <c r="A209571" t="inlineStr">
        <is>
          <t>httphub5</t>
        </is>
      </c>
      <c r="B209571" t="n">
        <v>1</v>
      </c>
    </row>
    <row r="209572">
      <c r="A209572" t="inlineStr">
        <is>
          <t>gpacredit</t>
        </is>
      </c>
      <c r="B209572" t="n">
        <v>1</v>
      </c>
    </row>
    <row r="209573">
      <c r="A209573" t="inlineStr">
        <is>
          <t>uclassk</t>
        </is>
      </c>
      <c r="B209573" t="n">
        <v>1</v>
      </c>
    </row>
    <row r="209574">
      <c r="A209574" t="inlineStr">
        <is>
          <t>e2da</t>
        </is>
      </c>
      <c r="B209574" t="n">
        <v>1</v>
      </c>
    </row>
    <row r="209575">
      <c r="A209575" t="inlineStr">
        <is>
          <t>dbhq</t>
        </is>
      </c>
      <c r="B209575" t="n">
        <v>1</v>
      </c>
    </row>
    <row r="209576">
      <c r="A209576" t="inlineStr">
        <is>
          <t>squarepriests</t>
        </is>
      </c>
      <c r="B209576" t="n">
        <v>1</v>
      </c>
    </row>
    <row r="209577">
      <c r="A209577" t="inlineStr">
        <is>
          <t>555lb</t>
        </is>
      </c>
      <c r="B209577" t="n">
        <v>1</v>
      </c>
    </row>
    <row r="209578">
      <c r="A209578" t="inlineStr">
        <is>
          <t>growthlunar</t>
        </is>
      </c>
      <c r="B209578" t="n">
        <v>1</v>
      </c>
    </row>
    <row r="209579">
      <c r="A209579" t="inlineStr">
        <is>
          <t>comrembassy166comments5okphqshelp_onebody_who_could_eviscerate_other_persons</t>
        </is>
      </c>
      <c r="B209579" t="n">
        <v>1</v>
      </c>
    </row>
    <row r="209580">
      <c r="A209580" t="inlineStr">
        <is>
          <t>j|awk</t>
        </is>
      </c>
      <c r="B209580" t="n">
        <v>1</v>
      </c>
    </row>
    <row r="209581">
      <c r="A209581" t="inlineStr">
        <is>
          <t>willalis</t>
        </is>
      </c>
      <c r="B209581" t="n">
        <v>1</v>
      </c>
    </row>
    <row r="209582">
      <c r="A209582" t="inlineStr">
        <is>
          <t>mwg_umbolica</t>
        </is>
      </c>
      <c r="B209582" t="n">
        <v>1</v>
      </c>
    </row>
    <row r="209583">
      <c r="A209583" t="inlineStr">
        <is>
          <t>skichubaan</t>
        </is>
      </c>
      <c r="B209583" t="n">
        <v>1</v>
      </c>
    </row>
    <row r="209584">
      <c r="A209584" t="inlineStr">
        <is>
          <t>epicaenation</t>
        </is>
      </c>
      <c r="B209584" t="n">
        <v>1</v>
      </c>
    </row>
    <row r="209585">
      <c r="A209585" t="inlineStr">
        <is>
          <t>comlabeling</t>
        </is>
      </c>
      <c r="B209585" t="n">
        <v>1</v>
      </c>
    </row>
    <row r="209586">
      <c r="A209586" t="inlineStr">
        <is>
          <t>90id</t>
        </is>
      </c>
      <c r="B209586" t="n">
        <v>1</v>
      </c>
    </row>
    <row r="209587">
      <c r="A209587" t="inlineStr">
        <is>
          <t>knowseveryway</t>
        </is>
      </c>
      <c r="B209587" t="n">
        <v>1</v>
      </c>
    </row>
    <row r="209588">
      <c r="A209588" t="inlineStr">
        <is>
          <t>subans</t>
        </is>
      </c>
      <c r="B209588" t="n">
        <v>1</v>
      </c>
    </row>
    <row r="209589">
      <c r="A209589" t="inlineStr">
        <is>
          <t>12go</t>
        </is>
      </c>
      <c r="B209589" t="n">
        <v>1</v>
      </c>
    </row>
    <row r="209590">
      <c r="A209590" t="inlineStr">
        <is>
          <t>hereareall</t>
        </is>
      </c>
      <c r="B209590" t="n">
        <v>1</v>
      </c>
    </row>
    <row r="209591">
      <c r="A209591" t="inlineStr">
        <is>
          <t>comsmallandsongsmusic</t>
        </is>
      </c>
      <c r="B209591" t="n">
        <v>1</v>
      </c>
    </row>
    <row r="209592">
      <c r="A209592" t="inlineStr">
        <is>
          <t>bobbyeg</t>
        </is>
      </c>
      <c r="B209592" t="n">
        <v>1</v>
      </c>
    </row>
    <row r="209593">
      <c r="A209593" t="inlineStr">
        <is>
          <t>taalya</t>
        </is>
      </c>
      <c r="B209593" t="n">
        <v>1</v>
      </c>
    </row>
    <row r="209594">
      <c r="A209594" t="inlineStr">
        <is>
          <t>hendls</t>
        </is>
      </c>
      <c r="B209594" t="n">
        <v>1</v>
      </c>
    </row>
    <row r="209595">
      <c r="A209595" t="inlineStr">
        <is>
          <t>cobbickarts</t>
        </is>
      </c>
      <c r="B209595" t="n">
        <v>1</v>
      </c>
    </row>
    <row r="209596">
      <c r="A209596" t="inlineStr">
        <is>
          <t>anonhead</t>
        </is>
      </c>
      <c r="B209596" t="n">
        <v>1</v>
      </c>
    </row>
    <row r="209597">
      <c r="A209597" t="inlineStr">
        <is>
          <t>womenilla</t>
        </is>
      </c>
      <c r="B209597" t="n">
        <v>1</v>
      </c>
    </row>
    <row r="209598">
      <c r="A209598" t="inlineStr">
        <is>
          <t>gyfting</t>
        </is>
      </c>
      <c r="B209598" t="n">
        <v>1</v>
      </c>
    </row>
    <row r="209599">
      <c r="A209599" t="inlineStr">
        <is>
          <t>kranssnaining</t>
        </is>
      </c>
      <c r="B209599" t="n">
        <v>1</v>
      </c>
    </row>
    <row r="209600">
      <c r="A209600" t="inlineStr">
        <is>
          <t>shareids</t>
        </is>
      </c>
      <c r="B209600" t="n">
        <v>1</v>
      </c>
    </row>
    <row r="209601">
      <c r="A209601" t="inlineStr">
        <is>
          <t>mayaugust</t>
        </is>
      </c>
      <c r="B209601" t="n">
        <v>1</v>
      </c>
    </row>
    <row r="209602">
      <c r="A209602" t="inlineStr">
        <is>
          <t>my1ger</t>
        </is>
      </c>
      <c r="B209602" t="n">
        <v>1</v>
      </c>
    </row>
    <row r="209603">
      <c r="A209603" t="inlineStr">
        <is>
          <t>youngfaggot</t>
        </is>
      </c>
      <c r="B209603" t="n">
        <v>1</v>
      </c>
    </row>
    <row r="209604">
      <c r="A209604" t="inlineStr">
        <is>
          <t>parifeat</t>
        </is>
      </c>
      <c r="B209604" t="n">
        <v>1</v>
      </c>
    </row>
    <row r="209605">
      <c r="A209605" t="inlineStr">
        <is>
          <t>mca11</t>
        </is>
      </c>
      <c r="B209605" t="n">
        <v>1</v>
      </c>
    </row>
    <row r="209606">
      <c r="A209606" t="inlineStr">
        <is>
          <t>deceptionally</t>
        </is>
      </c>
      <c r="B209606" t="n">
        <v>3</v>
      </c>
    </row>
    <row r="209607">
      <c r="A209607" t="inlineStr">
        <is>
          <t>srimetrooper</t>
        </is>
      </c>
      <c r="B209607" t="n">
        <v>1</v>
      </c>
    </row>
    <row r="209608">
      <c r="A209608" t="inlineStr">
        <is>
          <t>turkeyinued</t>
        </is>
      </c>
      <c r="B209608" t="n">
        <v>1</v>
      </c>
    </row>
    <row r="209609">
      <c r="A209609" t="inlineStr">
        <is>
          <t>prominds</t>
        </is>
      </c>
      <c r="B209609" t="n">
        <v>1</v>
      </c>
    </row>
    <row r="209610">
      <c r="A209610" t="inlineStr">
        <is>
          <t>bengford</t>
        </is>
      </c>
      <c r="B209610" t="n">
        <v>1</v>
      </c>
    </row>
    <row r="209611">
      <c r="A209611" t="inlineStr">
        <is>
          <t>sphiiivi</t>
        </is>
      </c>
      <c r="B209611" t="n">
        <v>1</v>
      </c>
    </row>
    <row r="209612">
      <c r="A209612" t="inlineStr">
        <is>
          <t>yellowhuggers</t>
        </is>
      </c>
      <c r="B209612" t="n">
        <v>1</v>
      </c>
    </row>
    <row r="209613">
      <c r="A209613" t="inlineStr">
        <is>
          <t>kojar</t>
        </is>
      </c>
      <c r="B209613" t="n">
        <v>1</v>
      </c>
    </row>
    <row r="209614">
      <c r="A209614" t="inlineStr">
        <is>
          <t>unpanned</t>
        </is>
      </c>
      <c r="B209614" t="n">
        <v>1</v>
      </c>
    </row>
    <row r="209615">
      <c r="A209615" t="inlineStr">
        <is>
          <t>demoncfl7</t>
        </is>
      </c>
      <c r="B209615" t="n">
        <v>1</v>
      </c>
    </row>
    <row r="209616">
      <c r="A209616" t="inlineStr">
        <is>
          <t>believeamericans</t>
        </is>
      </c>
      <c r="B209616" t="n">
        <v>1</v>
      </c>
    </row>
    <row r="209617">
      <c r="A209617" t="inlineStr">
        <is>
          <t>crimewolder2</t>
        </is>
      </c>
      <c r="B209617" t="n">
        <v>1</v>
      </c>
    </row>
    <row r="209618">
      <c r="A209618" t="inlineStr">
        <is>
          <t>sunnities</t>
        </is>
      </c>
      <c r="B209618" t="n">
        <v>1</v>
      </c>
    </row>
    <row r="209619">
      <c r="A209619" t="inlineStr">
        <is>
          <t>spiragoths</t>
        </is>
      </c>
      <c r="B209619" t="n">
        <v>1</v>
      </c>
    </row>
    <row r="209620">
      <c r="A209620" t="inlineStr">
        <is>
          <t>classup</t>
        </is>
      </c>
      <c r="B209620" t="n">
        <v>1</v>
      </c>
    </row>
    <row r="209621">
      <c r="A209621" t="inlineStr">
        <is>
          <t>icjd</t>
        </is>
      </c>
      <c r="B209621" t="n">
        <v>1</v>
      </c>
    </row>
    <row r="209622">
      <c r="A209622" t="inlineStr">
        <is>
          <t>boardbattlesysubaru</t>
        </is>
      </c>
      <c r="B209622" t="n">
        <v>1</v>
      </c>
    </row>
    <row r="209623">
      <c r="A209623" t="inlineStr">
        <is>
          <t>ironknuckle</t>
        </is>
      </c>
      <c r="B209623" t="n">
        <v>1</v>
      </c>
    </row>
    <row r="209624">
      <c r="A209624" t="inlineStr">
        <is>
          <t>pathone</t>
        </is>
      </c>
      <c r="B209624" t="n">
        <v>1</v>
      </c>
    </row>
    <row r="209625">
      <c r="A209625" t="inlineStr">
        <is>
          <t>flapman</t>
        </is>
      </c>
      <c r="B209625" t="n">
        <v>1</v>
      </c>
    </row>
    <row r="209626">
      <c r="A209626" t="inlineStr">
        <is>
          <t>intelligingly</t>
        </is>
      </c>
      <c r="B209626" t="n">
        <v>1</v>
      </c>
    </row>
    <row r="209627">
      <c r="A209627" t="inlineStr">
        <is>
          <t>hautschalk</t>
        </is>
      </c>
      <c r="B209627" t="n">
        <v>1</v>
      </c>
    </row>
    <row r="209628">
      <c r="A209628" t="inlineStr">
        <is>
          <t>rt3ds</t>
        </is>
      </c>
      <c r="B209628" t="n">
        <v>1</v>
      </c>
    </row>
    <row r="209629">
      <c r="A209629" t="inlineStr">
        <is>
          <t>support2d</t>
        </is>
      </c>
      <c r="B209629" t="n">
        <v>1</v>
      </c>
    </row>
    <row r="209630">
      <c r="A209630" t="inlineStr">
        <is>
          <t>morningspreading</t>
        </is>
      </c>
      <c r="B209630" t="n">
        <v>1</v>
      </c>
    </row>
    <row r="209631">
      <c r="A209631" t="inlineStr">
        <is>
          <t>shootoo</t>
        </is>
      </c>
      <c r="B209631" t="n">
        <v>1</v>
      </c>
    </row>
    <row r="209632">
      <c r="A209632" t="inlineStr">
        <is>
          <t>chiefac</t>
        </is>
      </c>
      <c r="B209632" t="n">
        <v>1</v>
      </c>
    </row>
    <row r="209633">
      <c r="A209633" t="inlineStr">
        <is>
          <t>kosue</t>
        </is>
      </c>
      <c r="B209633" t="n">
        <v>1</v>
      </c>
    </row>
    <row r="209634">
      <c r="A209634" t="inlineStr">
        <is>
          <t>makashita</t>
        </is>
      </c>
      <c r="B209634" t="n">
        <v>1</v>
      </c>
    </row>
    <row r="209635">
      <c r="A209635" t="inlineStr">
        <is>
          <t>九之腹葉</t>
        </is>
      </c>
      <c r="B209635" t="n">
        <v>1</v>
      </c>
    </row>
    <row r="209636">
      <c r="A209636" t="inlineStr">
        <is>
          <t>joukyu</t>
        </is>
      </c>
      <c r="B209636" t="n">
        <v>1</v>
      </c>
    </row>
    <row r="209637">
      <c r="A209637" t="inlineStr">
        <is>
          <t>ypjp</t>
        </is>
      </c>
      <c r="B209637" t="n">
        <v>1</v>
      </c>
    </row>
    <row r="209638">
      <c r="A209638" t="inlineStr">
        <is>
          <t>andkeisen</t>
        </is>
      </c>
      <c r="B209638" t="n">
        <v>1</v>
      </c>
    </row>
    <row r="209639">
      <c r="A209639" t="inlineStr">
        <is>
          <t>mfosh03</t>
        </is>
      </c>
      <c r="B209639" t="n">
        <v>1</v>
      </c>
    </row>
    <row r="209640">
      <c r="A209640" t="inlineStr">
        <is>
          <t>kazka</t>
        </is>
      </c>
      <c r="B209640" t="n">
        <v>1</v>
      </c>
    </row>
    <row r="209641">
      <c r="A209641" t="inlineStr">
        <is>
          <t>categorynotfound</t>
        </is>
      </c>
      <c r="B209641" t="n">
        <v>1</v>
      </c>
    </row>
    <row r="209642">
      <c r="A209642" t="inlineStr">
        <is>
          <t>storybrokel</t>
        </is>
      </c>
      <c r="B209642" t="n">
        <v>1</v>
      </c>
    </row>
    <row r="209643">
      <c r="A209643" t="inlineStr">
        <is>
          <t>thatgp</t>
        </is>
      </c>
      <c r="B209643" t="n">
        <v>1</v>
      </c>
    </row>
    <row r="209644">
      <c r="A209644" t="inlineStr">
        <is>
          <t>sartbee</t>
        </is>
      </c>
      <c r="B209644" t="n">
        <v>1</v>
      </c>
    </row>
    <row r="209645">
      <c r="A209645" t="inlineStr">
        <is>
          <t>dommas</t>
        </is>
      </c>
      <c r="B209645" t="n">
        <v>1</v>
      </c>
    </row>
    <row r="209646">
      <c r="A209646" t="inlineStr">
        <is>
          <t>sredns</t>
        </is>
      </c>
      <c r="B209646" t="n">
        <v>1</v>
      </c>
    </row>
    <row r="209647">
      <c r="A209647" t="inlineStr">
        <is>
          <t>pubomachy</t>
        </is>
      </c>
      <c r="B209647" t="n">
        <v>1</v>
      </c>
    </row>
    <row r="209648">
      <c r="A209648" t="inlineStr">
        <is>
          <t>experience™</t>
        </is>
      </c>
      <c r="B209648" t="n">
        <v>1</v>
      </c>
    </row>
    <row r="209649">
      <c r="A209649" t="inlineStr">
        <is>
          <t>compaigned</t>
        </is>
      </c>
      <c r="B209649" t="n">
        <v>1</v>
      </c>
    </row>
    <row r="209650">
      <c r="A209650" t="inlineStr">
        <is>
          <t>macooter</t>
        </is>
      </c>
      <c r="B209650" t="n">
        <v>1</v>
      </c>
    </row>
    <row r="209651">
      <c r="A209651" t="inlineStr">
        <is>
          <t>oldmayhem</t>
        </is>
      </c>
      <c r="B209651" t="n">
        <v>1</v>
      </c>
    </row>
    <row r="209652">
      <c r="A209652" t="inlineStr">
        <is>
          <t>blitzvisor</t>
        </is>
      </c>
      <c r="B209652" t="n">
        <v>1</v>
      </c>
    </row>
    <row r="209653">
      <c r="A209653" t="inlineStr">
        <is>
          <t>vintageasmstory0015</t>
        </is>
      </c>
      <c r="B209653" t="n">
        <v>1</v>
      </c>
    </row>
    <row r="209654">
      <c r="A209654" t="inlineStr">
        <is>
          <t>thinkwhy</t>
        </is>
      </c>
      <c r="B209654" t="n">
        <v>1</v>
      </c>
    </row>
    <row r="209655">
      <c r="A209655" t="inlineStr">
        <is>
          <t>joxxed</t>
        </is>
      </c>
      <c r="B209655" t="n">
        <v>1</v>
      </c>
    </row>
    <row r="209656">
      <c r="A209656" t="inlineStr">
        <is>
          <t>mytiagoma</t>
        </is>
      </c>
      <c r="B209656" t="n">
        <v>1</v>
      </c>
    </row>
    <row r="209657">
      <c r="A209657" t="inlineStr">
        <is>
          <t>lucner</t>
        </is>
      </c>
      <c r="B209657" t="n">
        <v>1</v>
      </c>
    </row>
    <row r="209658">
      <c r="A209658" t="inlineStr">
        <is>
          <t>compostressing</t>
        </is>
      </c>
      <c r="B209658" t="n">
        <v>1</v>
      </c>
    </row>
    <row r="209659">
      <c r="A209659" t="inlineStr">
        <is>
          <t>flightmy</t>
        </is>
      </c>
      <c r="B209659" t="n">
        <v>1</v>
      </c>
    </row>
    <row r="209660">
      <c r="A209660" t="inlineStr">
        <is>
          <t>meinceclut</t>
        </is>
      </c>
      <c r="B209660" t="n">
        <v>1</v>
      </c>
    </row>
    <row r="209661">
      <c r="A209661" t="inlineStr">
        <is>
          <t>holesup</t>
        </is>
      </c>
      <c r="B209661" t="n">
        <v>1</v>
      </c>
    </row>
    <row r="209662">
      <c r="A209662" t="inlineStr">
        <is>
          <t>hand_worked</t>
        </is>
      </c>
      <c r="B209662" t="n">
        <v>1</v>
      </c>
    </row>
    <row r="209663">
      <c r="A209663" t="inlineStr">
        <is>
          <t>sejosal</t>
        </is>
      </c>
      <c r="B209663" t="n">
        <v>1</v>
      </c>
    </row>
    <row r="209664">
      <c r="A209664" t="inlineStr">
        <is>
          <t>pandemicguessed</t>
        </is>
      </c>
      <c r="B209664" t="n">
        <v>1</v>
      </c>
    </row>
    <row r="209665">
      <c r="A209665" t="inlineStr">
        <is>
          <t>dehanks</t>
        </is>
      </c>
      <c r="B209665" t="n">
        <v>1</v>
      </c>
    </row>
    <row r="209666">
      <c r="A209666" t="inlineStr">
        <is>
          <t>rommentes</t>
        </is>
      </c>
      <c r="B209666" t="n">
        <v>1</v>
      </c>
    </row>
    <row r="209667">
      <c r="A209667" t="inlineStr">
        <is>
          <t>explicitbeachandstick</t>
        </is>
      </c>
      <c r="B209667" t="n">
        <v>1</v>
      </c>
    </row>
    <row r="209668">
      <c r="A209668" t="inlineStr">
        <is>
          <t>évertext</t>
        </is>
      </c>
      <c r="B209668" t="n">
        <v>1</v>
      </c>
    </row>
    <row r="209669">
      <c r="A209669" t="inlineStr">
        <is>
          <t>betterpromocation</t>
        </is>
      </c>
      <c r="B209669" t="n">
        <v>1</v>
      </c>
    </row>
    <row r="209670">
      <c r="A209670" t="inlineStr">
        <is>
          <t>tunzed</t>
        </is>
      </c>
      <c r="B209670" t="n">
        <v>1</v>
      </c>
    </row>
    <row r="209671">
      <c r="A209671" t="inlineStr">
        <is>
          <t>activitiesroutainties</t>
        </is>
      </c>
      <c r="B209671" t="n">
        <v>1</v>
      </c>
    </row>
    <row r="209672">
      <c r="A209672" t="inlineStr">
        <is>
          <t>slamosis</t>
        </is>
      </c>
      <c r="B209672" t="n">
        <v>1</v>
      </c>
    </row>
    <row r="209673">
      <c r="A209673" t="inlineStr">
        <is>
          <t>poperties</t>
        </is>
      </c>
      <c r="B209673" t="n">
        <v>1</v>
      </c>
    </row>
    <row r="209674">
      <c r="A209674" t="inlineStr">
        <is>
          <t>leahfool</t>
        </is>
      </c>
      <c r="B209674" t="n">
        <v>1</v>
      </c>
    </row>
    <row r="209675">
      <c r="A209675" t="inlineStr">
        <is>
          <t>meabbed</t>
        </is>
      </c>
      <c r="B209675" t="n">
        <v>1</v>
      </c>
    </row>
    <row r="209676">
      <c r="A209676" t="inlineStr">
        <is>
          <t>cathorative</t>
        </is>
      </c>
      <c r="B209676" t="n">
        <v>1</v>
      </c>
    </row>
    <row r="209677">
      <c r="A209677" t="inlineStr">
        <is>
          <t>pizzaedaptbat</t>
        </is>
      </c>
      <c r="B209677" t="n">
        <v>1</v>
      </c>
    </row>
    <row r="209678">
      <c r="A209678" t="inlineStr">
        <is>
          <t>sansaleiopus</t>
        </is>
      </c>
      <c r="B209678" t="n">
        <v>1</v>
      </c>
    </row>
    <row r="209679">
      <c r="A209679" t="inlineStr">
        <is>
          <t>liviny​</t>
        </is>
      </c>
      <c r="B209679" t="n">
        <v>1</v>
      </c>
    </row>
    <row r="209680">
      <c r="A209680" t="inlineStr">
        <is>
          <t>pikluck</t>
        </is>
      </c>
      <c r="B209680" t="n">
        <v>1</v>
      </c>
    </row>
    <row r="209681">
      <c r="A209681" t="inlineStr">
        <is>
          <t>avocadotecither</t>
        </is>
      </c>
      <c r="B209681" t="n">
        <v>1</v>
      </c>
    </row>
    <row r="209682">
      <c r="A209682" t="inlineStr">
        <is>
          <t>jadegarden</t>
        </is>
      </c>
      <c r="B209682" t="n">
        <v>1</v>
      </c>
    </row>
    <row r="209683">
      <c r="A209683" t="inlineStr">
        <is>
          <t>dollstop</t>
        </is>
      </c>
      <c r="B209683" t="n">
        <v>1</v>
      </c>
    </row>
    <row r="209684">
      <c r="A209684" t="inlineStr">
        <is>
          <t>safe|fast</t>
        </is>
      </c>
      <c r="B209684" t="n">
        <v>1</v>
      </c>
    </row>
    <row r="209685">
      <c r="A209685" t="inlineStr">
        <is>
          <t>hasairamoop</t>
        </is>
      </c>
      <c r="B209685" t="n">
        <v>1</v>
      </c>
    </row>
    <row r="209686">
      <c r="A209686" t="inlineStr">
        <is>
          <t>discardingfat</t>
        </is>
      </c>
      <c r="B209686" t="n">
        <v>1</v>
      </c>
    </row>
    <row r="209687">
      <c r="A209687" t="inlineStr">
        <is>
          <t>itchcreator</t>
        </is>
      </c>
      <c r="B209687" t="n">
        <v>1</v>
      </c>
    </row>
    <row r="209688">
      <c r="A209688" t="inlineStr">
        <is>
          <t>secrearius106</t>
        </is>
      </c>
      <c r="B209688" t="n">
        <v>1</v>
      </c>
    </row>
    <row r="209689">
      <c r="A209689" t="inlineStr">
        <is>
          <t>mebb</t>
        </is>
      </c>
      <c r="B209689" t="n">
        <v>1</v>
      </c>
    </row>
    <row r="209690">
      <c r="A209690" t="inlineStr">
        <is>
          <t>shardsiasha</t>
        </is>
      </c>
      <c r="B209690" t="n">
        <v>1</v>
      </c>
    </row>
    <row r="209691">
      <c r="A209691" t="inlineStr">
        <is>
          <t>blabberstrebrata</t>
        </is>
      </c>
      <c r="B209691" t="n">
        <v>1</v>
      </c>
    </row>
    <row r="209692">
      <c r="A209692" t="inlineStr">
        <is>
          <t>coldjacked</t>
        </is>
      </c>
      <c r="B209692" t="n">
        <v>1</v>
      </c>
    </row>
    <row r="209693">
      <c r="A209693" t="inlineStr">
        <is>
          <t>diggnn</t>
        </is>
      </c>
      <c r="B209693" t="n">
        <v>1</v>
      </c>
    </row>
    <row r="209694">
      <c r="A209694" t="inlineStr">
        <is>
          <t>debatagus</t>
        </is>
      </c>
      <c r="B209694" t="n">
        <v>1</v>
      </c>
    </row>
    <row r="209695">
      <c r="A209695" t="inlineStr">
        <is>
          <t>s1827s</t>
        </is>
      </c>
      <c r="B209695" t="n">
        <v>1</v>
      </c>
    </row>
    <row r="209696">
      <c r="A209696" t="inlineStr">
        <is>
          <t>checrossemone</t>
        </is>
      </c>
      <c r="B209696" t="n">
        <v>1</v>
      </c>
    </row>
    <row r="209697">
      <c r="A209697" t="inlineStr">
        <is>
          <t>myhabits</t>
        </is>
      </c>
      <c r="B209697" t="n">
        <v>1</v>
      </c>
    </row>
    <row r="209698">
      <c r="A209698" t="inlineStr">
        <is>
          <t>goodvm</t>
        </is>
      </c>
      <c r="B209698" t="n">
        <v>1</v>
      </c>
    </row>
    <row r="209699">
      <c r="A209699" t="inlineStr">
        <is>
          <t>teslaofficial</t>
        </is>
      </c>
      <c r="B209699" t="n">
        <v>1</v>
      </c>
    </row>
    <row r="209700">
      <c r="A209700" t="inlineStr">
        <is>
          <t>energexner</t>
        </is>
      </c>
      <c r="B209700" t="n">
        <v>1</v>
      </c>
    </row>
    <row r="209701">
      <c r="A209701" t="inlineStr">
        <is>
          <t>htsl</t>
        </is>
      </c>
      <c r="B209701" t="n">
        <v>1</v>
      </c>
    </row>
    <row r="209702">
      <c r="A209702" t="inlineStr">
        <is>
          <t>satulin</t>
        </is>
      </c>
      <c r="B209702" t="n">
        <v>1</v>
      </c>
    </row>
    <row r="209703">
      <c r="A209703" t="inlineStr">
        <is>
          <t>bondanger</t>
        </is>
      </c>
      <c r="B209703" t="n">
        <v>1</v>
      </c>
    </row>
    <row r="209704">
      <c r="A209704" t="inlineStr">
        <is>
          <t>titlegy</t>
        </is>
      </c>
      <c r="B209704" t="n">
        <v>1</v>
      </c>
    </row>
    <row r="209705">
      <c r="A209705" t="inlineStr">
        <is>
          <t>phosphagon</t>
        </is>
      </c>
      <c r="B209705" t="n">
        <v>1</v>
      </c>
    </row>
    <row r="209706">
      <c r="A209706" t="inlineStr">
        <is>
          <t>victory®</t>
        </is>
      </c>
      <c r="B209706" t="n">
        <v>1</v>
      </c>
    </row>
    <row r="209707">
      <c r="A209707" t="inlineStr">
        <is>
          <t>ligulation</t>
        </is>
      </c>
      <c r="B209707" t="n">
        <v>1</v>
      </c>
    </row>
    <row r="209708">
      <c r="A209708" t="inlineStr">
        <is>
          <t>scaldings</t>
        </is>
      </c>
      <c r="B209708" t="n">
        <v>1</v>
      </c>
    </row>
    <row r="209709">
      <c r="A209709" t="inlineStr">
        <is>
          <t>leadtsub</t>
        </is>
      </c>
      <c r="B209709" t="n">
        <v>1</v>
      </c>
    </row>
    <row r="209710">
      <c r="A209710" t="inlineStr">
        <is>
          <t>glitterlust</t>
        </is>
      </c>
      <c r="B209710" t="n">
        <v>1</v>
      </c>
    </row>
    <row r="209711">
      <c r="A209711" t="inlineStr">
        <is>
          <t>arousments</t>
        </is>
      </c>
      <c r="B209711" t="n">
        <v>1</v>
      </c>
    </row>
    <row r="209712">
      <c r="A209712" t="inlineStr">
        <is>
          <t>trip—with</t>
        </is>
      </c>
      <c r="B209712" t="n">
        <v>1</v>
      </c>
    </row>
    <row r="209713">
      <c r="A209713" t="inlineStr">
        <is>
          <t>catforts</t>
        </is>
      </c>
      <c r="B209713" t="n">
        <v>1</v>
      </c>
    </row>
    <row r="209714">
      <c r="A209714" t="inlineStr">
        <is>
          <t>ptiger</t>
        </is>
      </c>
      <c r="B209714" t="n">
        <v>1</v>
      </c>
    </row>
    <row r="209715">
      <c r="A209715" t="inlineStr">
        <is>
          <t>–dog</t>
        </is>
      </c>
      <c r="B209715" t="n">
        <v>1</v>
      </c>
    </row>
    <row r="209716">
      <c r="A209716" t="inlineStr">
        <is>
          <t>ggeld</t>
        </is>
      </c>
      <c r="B209716" t="n">
        <v>1</v>
      </c>
    </row>
    <row r="209717">
      <c r="A209717" t="inlineStr">
        <is>
          <t>realfjord</t>
        </is>
      </c>
      <c r="B209717" t="n">
        <v>1</v>
      </c>
    </row>
    <row r="209718">
      <c r="A209718" t="inlineStr">
        <is>
          <t>snuths</t>
        </is>
      </c>
      <c r="B209718" t="n">
        <v>1</v>
      </c>
    </row>
    <row r="209719">
      <c r="A209719" t="inlineStr">
        <is>
          <t>harrdedhelm</t>
        </is>
      </c>
      <c r="B209719" t="n">
        <v>1</v>
      </c>
    </row>
    <row r="209720">
      <c r="A209720" t="inlineStr">
        <is>
          <t>–verb</t>
        </is>
      </c>
      <c r="B209720" t="n">
        <v>1</v>
      </c>
    </row>
    <row r="209721">
      <c r="A209721" t="inlineStr">
        <is>
          <t>gh296b</t>
        </is>
      </c>
      <c r="B209721" t="n">
        <v>1</v>
      </c>
    </row>
    <row r="209722">
      <c r="A209722" t="inlineStr">
        <is>
          <t>–auto</t>
        </is>
      </c>
      <c r="B209722" t="n">
        <v>1</v>
      </c>
    </row>
    <row r="209723">
      <c r="A209723" t="inlineStr">
        <is>
          <t>wingstv</t>
        </is>
      </c>
      <c r="B209723" t="n">
        <v>1</v>
      </c>
    </row>
    <row r="209724">
      <c r="A209724" t="inlineStr">
        <is>
          <t>dryorgan</t>
        </is>
      </c>
      <c r="B209724" t="n">
        <v>1</v>
      </c>
    </row>
    <row r="209725">
      <c r="A209725" t="inlineStr">
        <is>
          <t>nidron9</t>
        </is>
      </c>
      <c r="B209725" t="n">
        <v>1</v>
      </c>
    </row>
    <row r="209726">
      <c r="A209726" t="inlineStr">
        <is>
          <t>atschmmüh</t>
        </is>
      </c>
      <c r="B209726" t="n">
        <v>1</v>
      </c>
    </row>
    <row r="209727">
      <c r="A209727" t="inlineStr">
        <is>
          <t>fudflis</t>
        </is>
      </c>
      <c r="B209727" t="n">
        <v>1</v>
      </c>
    </row>
    <row r="209728">
      <c r="A209728" t="inlineStr">
        <is>
          <t>st_alphacf</t>
        </is>
      </c>
      <c r="B209728" t="n">
        <v>1</v>
      </c>
    </row>
    <row r="209729">
      <c r="A209729" t="inlineStr">
        <is>
          <t>mief</t>
        </is>
      </c>
      <c r="B209729" t="n">
        <v>2</v>
      </c>
    </row>
    <row r="209730">
      <c r="A209730" t="inlineStr">
        <is>
          <t>trebucke</t>
        </is>
      </c>
      <c r="B209730" t="n">
        <v>1</v>
      </c>
    </row>
    <row r="209731">
      <c r="A209731" t="inlineStr">
        <is>
          <t>clubbio</t>
        </is>
      </c>
      <c r="B209731" t="n">
        <v>1</v>
      </c>
    </row>
    <row r="209732">
      <c r="A209732" t="inlineStr">
        <is>
          <t>reelfire</t>
        </is>
      </c>
      <c r="B209732" t="n">
        <v>1</v>
      </c>
    </row>
    <row r="209733">
      <c r="A209733" t="inlineStr">
        <is>
          <t>balsamics</t>
        </is>
      </c>
      <c r="B209733" t="n">
        <v>1</v>
      </c>
    </row>
    <row r="209734">
      <c r="A209734" t="inlineStr">
        <is>
          <t>pronows</t>
        </is>
      </c>
      <c r="B209734" t="n">
        <v>1</v>
      </c>
    </row>
    <row r="209735">
      <c r="A209735" t="inlineStr">
        <is>
          <t>onws</t>
        </is>
      </c>
      <c r="B209735" t="n">
        <v>1</v>
      </c>
    </row>
    <row r="209736">
      <c r="A209736" t="inlineStr">
        <is>
          <t>longtito</t>
        </is>
      </c>
      <c r="B209736" t="n">
        <v>1</v>
      </c>
    </row>
    <row r="209737">
      <c r="A209737" t="inlineStr">
        <is>
          <t>comvvhw79wwjx</t>
        </is>
      </c>
      <c r="B209737" t="n">
        <v>1</v>
      </c>
    </row>
    <row r="209738">
      <c r="A209738" t="inlineStr">
        <is>
          <t>magoranimouser</t>
        </is>
      </c>
      <c r="B209738" t="n">
        <v>1</v>
      </c>
    </row>
    <row r="209739">
      <c r="A209739" t="inlineStr">
        <is>
          <t>éamonni</t>
        </is>
      </c>
      <c r="B209739" t="n">
        <v>1</v>
      </c>
    </row>
    <row r="209740">
      <c r="A209740" t="inlineStr">
        <is>
          <t>lacspec</t>
        </is>
      </c>
      <c r="B209740" t="n">
        <v>1</v>
      </c>
    </row>
    <row r="209741">
      <c r="A209741" t="inlineStr">
        <is>
          <t>softballers</t>
        </is>
      </c>
      <c r="B209741" t="n">
        <v>1</v>
      </c>
    </row>
    <row r="209742">
      <c r="A209742" t="inlineStr">
        <is>
          <t>carillonconfranguckaball</t>
        </is>
      </c>
      <c r="B209742" t="n">
        <v>1</v>
      </c>
    </row>
    <row r="209743">
      <c r="A209743" t="inlineStr">
        <is>
          <t>chixlin</t>
        </is>
      </c>
      <c r="B209743" t="n">
        <v>1</v>
      </c>
    </row>
    <row r="209744">
      <c r="A209744" t="inlineStr">
        <is>
          <t>lemonham</t>
        </is>
      </c>
      <c r="B209744" t="n">
        <v>1</v>
      </c>
    </row>
    <row r="209745">
      <c r="A209745" t="inlineStr">
        <is>
          <t>turnier</t>
        </is>
      </c>
      <c r="B209745" t="n">
        <v>1</v>
      </c>
    </row>
    <row r="209746">
      <c r="A209746" t="inlineStr">
        <is>
          <t>com8uwxbrhbxc</t>
        </is>
      </c>
      <c r="B209746" t="n">
        <v>1</v>
      </c>
    </row>
    <row r="209747">
      <c r="A209747" t="inlineStr">
        <is>
          <t>turonier</t>
        </is>
      </c>
      <c r="B209747" t="n">
        <v>1</v>
      </c>
    </row>
    <row r="209748">
      <c r="A209748" t="inlineStr">
        <is>
          <t>doews</t>
        </is>
      </c>
      <c r="B209748" t="n">
        <v>1</v>
      </c>
    </row>
    <row r="209749">
      <c r="A209749" t="inlineStr">
        <is>
          <t>discrepancies—notability</t>
        </is>
      </c>
      <c r="B209749" t="n">
        <v>1</v>
      </c>
    </row>
    <row r="209750">
      <c r="A209750" t="inlineStr">
        <is>
          <t>tperkes</t>
        </is>
      </c>
      <c r="B209750" t="n">
        <v>1</v>
      </c>
    </row>
    <row r="209751">
      <c r="A209751" t="inlineStr">
        <is>
          <t>b»ll</t>
        </is>
      </c>
      <c r="B209751" t="n">
        <v>1</v>
      </c>
    </row>
    <row r="209752">
      <c r="A209752" t="inlineStr">
        <is>
          <t>morals—but</t>
        </is>
      </c>
      <c r="B209752" t="n">
        <v>1</v>
      </c>
    </row>
    <row r="209753">
      <c r="A209753" t="inlineStr">
        <is>
          <t>potentialmembers</t>
        </is>
      </c>
      <c r="B209753" t="n">
        <v>1</v>
      </c>
    </row>
    <row r="209754">
      <c r="A209754" t="inlineStr">
        <is>
          <t>wpacp</t>
        </is>
      </c>
      <c r="B209754" t="n">
        <v>1</v>
      </c>
    </row>
    <row r="209755">
      <c r="A209755" t="inlineStr">
        <is>
          <t>stronget</t>
        </is>
      </c>
      <c r="B209755" t="n">
        <v>1</v>
      </c>
    </row>
    <row r="209756">
      <c r="A209756" t="inlineStr">
        <is>
          <t>bttag</t>
        </is>
      </c>
      <c r="B209756" t="n">
        <v>1</v>
      </c>
    </row>
    <row r="209757">
      <c r="A209757" t="inlineStr">
        <is>
          <t>strengandnged</t>
        </is>
      </c>
      <c r="B209757" t="n">
        <v>1</v>
      </c>
    </row>
    <row r="209758">
      <c r="A209758" t="inlineStr">
        <is>
          <t>940a</t>
        </is>
      </c>
      <c r="B209758" t="n">
        <v>1</v>
      </c>
    </row>
    <row r="209759">
      <c r="A209759" t="inlineStr">
        <is>
          <t>increasing—biden</t>
        </is>
      </c>
      <c r="B209759" t="n">
        <v>1</v>
      </c>
    </row>
    <row r="209760">
      <c r="A209760" t="inlineStr">
        <is>
          <t>lessintuditiative</t>
        </is>
      </c>
      <c r="B209760" t="n">
        <v>1</v>
      </c>
    </row>
    <row r="209761">
      <c r="A209761" t="inlineStr">
        <is>
          <t>smith—better</t>
        </is>
      </c>
      <c r="B209761" t="n">
        <v>1</v>
      </c>
    </row>
    <row r="209762">
      <c r="A209762" t="inlineStr">
        <is>
          <t>echo—the</t>
        </is>
      </c>
      <c r="B209762" t="n">
        <v>1</v>
      </c>
    </row>
    <row r="209763">
      <c r="A209763" t="inlineStr">
        <is>
          <t>rajaat</t>
        </is>
      </c>
      <c r="B209763" t="n">
        <v>1</v>
      </c>
    </row>
    <row r="209764">
      <c r="A209764" t="inlineStr">
        <is>
          <t>panqwaor</t>
        </is>
      </c>
      <c r="B209764" t="n">
        <v>1</v>
      </c>
    </row>
    <row r="209765">
      <c r="A209765" t="inlineStr">
        <is>
          <t>socialcontract</t>
        </is>
      </c>
      <c r="B209765" t="n">
        <v>1</v>
      </c>
    </row>
    <row r="209766">
      <c r="A209766" t="inlineStr">
        <is>
          <t>atropym</t>
        </is>
      </c>
      <c r="B209766" t="n">
        <v>1</v>
      </c>
    </row>
    <row r="209767">
      <c r="A209767" t="inlineStr">
        <is>
          <t>gorta</t>
        </is>
      </c>
      <c r="B209767" t="n">
        <v>2</v>
      </c>
    </row>
    <row r="209768">
      <c r="A209768" t="inlineStr">
        <is>
          <t>9x482</t>
        </is>
      </c>
      <c r="B209768" t="n">
        <v>1</v>
      </c>
    </row>
    <row r="209769">
      <c r="A209769" t="inlineStr">
        <is>
          <t>isouk</t>
        </is>
      </c>
      <c r="B209769" t="n">
        <v>1</v>
      </c>
    </row>
    <row r="209770">
      <c r="A209770" t="inlineStr">
        <is>
          <t>adviante</t>
        </is>
      </c>
      <c r="B209770" t="n">
        <v>1</v>
      </c>
    </row>
    <row r="209771">
      <c r="A209771" t="inlineStr">
        <is>
          <t>baituna</t>
        </is>
      </c>
      <c r="B209771" t="n">
        <v>1</v>
      </c>
    </row>
    <row r="209772">
      <c r="A209772" t="inlineStr">
        <is>
          <t>sorre</t>
        </is>
      </c>
      <c r="B209772" t="n">
        <v>1</v>
      </c>
    </row>
    <row r="209773">
      <c r="A209773" t="inlineStr">
        <is>
          <t>intraweb</t>
        </is>
      </c>
      <c r="B209773" t="n">
        <v>1</v>
      </c>
    </row>
    <row r="209774">
      <c r="A209774" t="inlineStr">
        <is>
          <t>ucaic</t>
        </is>
      </c>
      <c r="B209774" t="n">
        <v>1</v>
      </c>
    </row>
    <row r="209775">
      <c r="A209775" t="inlineStr">
        <is>
          <t>syria—foreign</t>
        </is>
      </c>
      <c r="B209775" t="n">
        <v>1</v>
      </c>
    </row>
    <row r="209776">
      <c r="A209776" t="inlineStr">
        <is>
          <t>different—oct</t>
        </is>
      </c>
      <c r="B209776" t="n">
        <v>1</v>
      </c>
    </row>
    <row r="209777">
      <c r="A209777" t="inlineStr">
        <is>
          <t>sabraslah</t>
        </is>
      </c>
      <c r="B209777" t="n">
        <v>1</v>
      </c>
    </row>
    <row r="209778">
      <c r="A209778" t="inlineStr">
        <is>
          <t>hashavedi</t>
        </is>
      </c>
      <c r="B209778" t="n">
        <v>1</v>
      </c>
    </row>
    <row r="209779">
      <c r="A209779" t="inlineStr">
        <is>
          <t>brigadiers</t>
        </is>
      </c>
      <c r="B209779" t="n">
        <v>2</v>
      </c>
    </row>
    <row r="209780">
      <c r="A209780" t="inlineStr">
        <is>
          <t>moglou</t>
        </is>
      </c>
      <c r="B209780" t="n">
        <v>1</v>
      </c>
    </row>
    <row r="209781">
      <c r="A209781" t="inlineStr">
        <is>
          <t>iranists</t>
        </is>
      </c>
      <c r="B209781" t="n">
        <v>1</v>
      </c>
    </row>
    <row r="209782">
      <c r="A209782" t="inlineStr">
        <is>
          <t>34x40</t>
        </is>
      </c>
      <c r="B209782" t="n">
        <v>1</v>
      </c>
    </row>
    <row r="209783">
      <c r="A209783" t="inlineStr">
        <is>
          <t>autoscale—children</t>
        </is>
      </c>
      <c r="B209783" t="n">
        <v>1</v>
      </c>
    </row>
    <row r="209784">
      <c r="A209784" t="inlineStr">
        <is>
          <t>summeroryatch</t>
        </is>
      </c>
      <c r="B209784" t="n">
        <v>1</v>
      </c>
    </row>
    <row r="209785">
      <c r="A209785" t="inlineStr">
        <is>
          <t>shutdownful</t>
        </is>
      </c>
      <c r="B209785" t="n">
        <v>1</v>
      </c>
    </row>
    <row r="209786">
      <c r="A209786" t="inlineStr">
        <is>
          <t>freewinds</t>
        </is>
      </c>
      <c r="B209786" t="n">
        <v>2</v>
      </c>
    </row>
    <row r="209787">
      <c r="A209787" t="inlineStr">
        <is>
          <t>mcmighthouse</t>
        </is>
      </c>
      <c r="B209787" t="n">
        <v>1</v>
      </c>
    </row>
    <row r="209788">
      <c r="A209788" t="inlineStr">
        <is>
          <t>decertat</t>
        </is>
      </c>
      <c r="B209788" t="n">
        <v>1</v>
      </c>
    </row>
    <row r="209789">
      <c r="A209789" t="inlineStr">
        <is>
          <t>ansotalifevams</t>
        </is>
      </c>
      <c r="B209789" t="n">
        <v>1</v>
      </c>
    </row>
    <row r="209790">
      <c r="A209790" t="inlineStr">
        <is>
          <t>debilities</t>
        </is>
      </c>
      <c r="B209790" t="n">
        <v>1</v>
      </c>
    </row>
    <row r="209791">
      <c r="A209791" t="inlineStr">
        <is>
          <t>cuuh</t>
        </is>
      </c>
      <c r="B209791" t="n">
        <v>1</v>
      </c>
    </row>
    <row r="209792">
      <c r="A209792" t="inlineStr">
        <is>
          <t>overclreshover</t>
        </is>
      </c>
      <c r="B209792" t="n">
        <v>1</v>
      </c>
    </row>
    <row r="209793">
      <c r="A209793" t="inlineStr">
        <is>
          <t>toymania</t>
        </is>
      </c>
      <c r="B209793" t="n">
        <v>1</v>
      </c>
    </row>
    <row r="209794">
      <c r="A209794" t="inlineStr">
        <is>
          <t>playaire</t>
        </is>
      </c>
      <c r="B209794" t="n">
        <v>1</v>
      </c>
    </row>
    <row r="209795">
      <c r="A209795" t="inlineStr">
        <is>
          <t>cinkeye</t>
        </is>
      </c>
      <c r="B209795" t="n">
        <v>1</v>
      </c>
    </row>
    <row r="209796">
      <c r="A209796" t="inlineStr">
        <is>
          <t>south30th23</t>
        </is>
      </c>
      <c r="B209796" t="n">
        <v>1</v>
      </c>
    </row>
    <row r="209797">
      <c r="A209797" t="inlineStr">
        <is>
          <t>75ppc</t>
        </is>
      </c>
      <c r="B209797" t="n">
        <v>1</v>
      </c>
    </row>
    <row r="209798">
      <c r="A209798" t="inlineStr">
        <is>
          <t>populinis</t>
        </is>
      </c>
      <c r="B209798" t="n">
        <v>1</v>
      </c>
    </row>
    <row r="209799">
      <c r="A209799" t="inlineStr">
        <is>
          <t>ernism</t>
        </is>
      </c>
      <c r="B209799" t="n">
        <v>1</v>
      </c>
    </row>
    <row r="209800">
      <c r="A209800" t="inlineStr">
        <is>
          <t>mudpees</t>
        </is>
      </c>
      <c r="B209800" t="n">
        <v>1</v>
      </c>
    </row>
    <row r="209801">
      <c r="A209801" t="inlineStr">
        <is>
          <t>exigg</t>
        </is>
      </c>
      <c r="B209801" t="n">
        <v>1</v>
      </c>
    </row>
    <row r="209802">
      <c r="A209802" t="inlineStr">
        <is>
          <t>breakerturn</t>
        </is>
      </c>
      <c r="B209802" t="n">
        <v>1</v>
      </c>
    </row>
    <row r="209803">
      <c r="A209803" t="inlineStr">
        <is>
          <t>roadstamp</t>
        </is>
      </c>
      <c r="B209803" t="n">
        <v>1</v>
      </c>
    </row>
    <row r="209804">
      <c r="A209804" t="inlineStr">
        <is>
          <t>hotbury</t>
        </is>
      </c>
      <c r="B209804" t="n">
        <v>1</v>
      </c>
    </row>
    <row r="209805">
      <c r="A209805" t="inlineStr">
        <is>
          <t>40429236</t>
        </is>
      </c>
      <c r="B209805" t="n">
        <v>1</v>
      </c>
    </row>
    <row r="209806">
      <c r="A209806" t="inlineStr">
        <is>
          <t>sorvo</t>
        </is>
      </c>
      <c r="B209806" t="n">
        <v>1</v>
      </c>
    </row>
    <row r="209807">
      <c r="A209807" t="inlineStr">
        <is>
          <t>cppadabase</t>
        </is>
      </c>
      <c r="B209807" t="n">
        <v>1</v>
      </c>
    </row>
    <row r="209808">
      <c r="A209808" t="inlineStr">
        <is>
          <t>bedroomboardroom</t>
        </is>
      </c>
      <c r="B209808" t="n">
        <v>1</v>
      </c>
    </row>
    <row r="209809">
      <c r="A209809" t="inlineStr">
        <is>
          <t>ozcrafterforter</t>
        </is>
      </c>
      <c r="B209809" t="n">
        <v>1</v>
      </c>
    </row>
    <row r="209810">
      <c r="A209810" t="inlineStr">
        <is>
          <t>wachaturation</t>
        </is>
      </c>
      <c r="B209810" t="n">
        <v>1</v>
      </c>
    </row>
    <row r="209811">
      <c r="A209811" t="inlineStr">
        <is>
          <t>homeskin</t>
        </is>
      </c>
      <c r="B209811" t="n">
        <v>1</v>
      </c>
    </row>
    <row r="209812">
      <c r="A209812" t="inlineStr">
        <is>
          <t>084397</t>
        </is>
      </c>
      <c r="B209812" t="n">
        <v>1</v>
      </c>
    </row>
    <row r="209813">
      <c r="A209813" t="inlineStr">
        <is>
          <t>g2pm</t>
        </is>
      </c>
      <c r="B209813" t="n">
        <v>1</v>
      </c>
    </row>
    <row r="209814">
      <c r="A209814" t="inlineStr">
        <is>
          <t>1four</t>
        </is>
      </c>
      <c r="B209814" t="n">
        <v>1</v>
      </c>
    </row>
    <row r="209815">
      <c r="A209815" t="inlineStr">
        <is>
          <t>retfor</t>
        </is>
      </c>
      <c r="B209815" t="n">
        <v>1</v>
      </c>
    </row>
    <row r="209816">
      <c r="A209816" t="inlineStr">
        <is>
          <t>superstories</t>
        </is>
      </c>
      <c r="B209816" t="n">
        <v>1</v>
      </c>
    </row>
    <row r="209817">
      <c r="A209817" t="inlineStr">
        <is>
          <t>tlowed</t>
        </is>
      </c>
      <c r="B209817" t="n">
        <v>1</v>
      </c>
    </row>
    <row r="209818">
      <c r="A209818" t="inlineStr">
        <is>
          <t>spyglasshello</t>
        </is>
      </c>
      <c r="B209818" t="n">
        <v>1</v>
      </c>
    </row>
    <row r="209819">
      <c r="A209819" t="inlineStr">
        <is>
          <t>assokes</t>
        </is>
      </c>
      <c r="B209819" t="n">
        <v>2</v>
      </c>
    </row>
    <row r="209820">
      <c r="A209820" t="inlineStr">
        <is>
          <t>fritu</t>
        </is>
      </c>
      <c r="B209820" t="n">
        <v>1</v>
      </c>
    </row>
    <row r="209821">
      <c r="A209821" t="inlineStr">
        <is>
          <t>withgery</t>
        </is>
      </c>
      <c r="B209821" t="n">
        <v>1</v>
      </c>
    </row>
    <row r="209822">
      <c r="A209822" t="inlineStr">
        <is>
          <t>shiftpants</t>
        </is>
      </c>
      <c r="B209822" t="n">
        <v>1</v>
      </c>
    </row>
    <row r="209823">
      <c r="A209823" t="inlineStr">
        <is>
          <t>alienemon</t>
        </is>
      </c>
      <c r="B209823" t="n">
        <v>1</v>
      </c>
    </row>
    <row r="209824">
      <c r="A209824" t="inlineStr">
        <is>
          <t>izocks</t>
        </is>
      </c>
      <c r="B209824" t="n">
        <v>1</v>
      </c>
    </row>
    <row r="209825">
      <c r="A209825" t="inlineStr">
        <is>
          <t>kinawanda</t>
        </is>
      </c>
      <c r="B209825" t="n">
        <v>1</v>
      </c>
    </row>
    <row r="209826">
      <c r="A209826" t="inlineStr">
        <is>
          <t>writeunion</t>
        </is>
      </c>
      <c r="B209826" t="n">
        <v>1</v>
      </c>
    </row>
    <row r="209827">
      <c r="A209827" t="inlineStr">
        <is>
          <t>defaultfilterstypes</t>
        </is>
      </c>
      <c r="B209827" t="n">
        <v>1</v>
      </c>
    </row>
    <row r="209828">
      <c r="A209828" t="inlineStr">
        <is>
          <t>templateexpose</t>
        </is>
      </c>
      <c r="B209828" t="n">
        <v>1</v>
      </c>
    </row>
    <row r="209829">
      <c r="A209829" t="inlineStr">
        <is>
          <t>copystyle_</t>
        </is>
      </c>
      <c r="B209829" t="n">
        <v>1</v>
      </c>
    </row>
    <row r="209830">
      <c r="A209830" t="inlineStr">
        <is>
          <t>ctx_wb</t>
        </is>
      </c>
      <c r="B209830" t="n">
        <v>1</v>
      </c>
    </row>
    <row r="209831">
      <c r="A209831" t="inlineStr">
        <is>
          <t>fromuri</t>
        </is>
      </c>
      <c r="B209831" t="n">
        <v>1</v>
      </c>
    </row>
    <row r="209832">
      <c r="A209832" t="inlineStr">
        <is>
          <t>{dataid</t>
        </is>
      </c>
      <c r="B209832" t="n">
        <v>1</v>
      </c>
    </row>
    <row r="209833">
      <c r="A209833" t="inlineStr">
        <is>
          <t>fields`intersperse`</t>
        </is>
      </c>
      <c r="B209833" t="n">
        <v>1</v>
      </c>
    </row>
    <row r="209834">
      <c r="A209834" t="inlineStr">
        <is>
          <t>subshapes</t>
        </is>
      </c>
      <c r="B209834" t="n">
        <v>1</v>
      </c>
    </row>
    <row r="209835">
      <c r="A209835" t="inlineStr">
        <is>
          <t>validip</t>
        </is>
      </c>
      <c r="B209835" t="n">
        <v>1</v>
      </c>
    </row>
    <row r="209836">
      <c r="A209836" t="inlineStr">
        <is>
          <t>artifact_filterable</t>
        </is>
      </c>
      <c r="B209836" t="n">
        <v>1</v>
      </c>
    </row>
    <row r="209837">
      <c r="A209837" t="inlineStr">
        <is>
          <t>subpips</t>
        </is>
      </c>
      <c r="B209837" t="n">
        <v>1</v>
      </c>
    </row>
    <row r="209838">
      <c r="A209838" t="inlineStr">
        <is>
          <t>kw{</t>
        </is>
      </c>
      <c r="B209838" t="n">
        <v>1</v>
      </c>
    </row>
    <row r="209839">
      <c r="A209839" t="inlineStr">
        <is>
          <t>pinounter</t>
        </is>
      </c>
      <c r="B209839" t="n">
        <v>1</v>
      </c>
    </row>
    <row r="209840">
      <c r="A209840" t="inlineStr">
        <is>
          <t>59`do</t>
        </is>
      </c>
      <c r="B209840" t="n">
        <v>1</v>
      </c>
    </row>
    <row r="209841">
      <c r="A209841" t="inlineStr">
        <is>
          <t>fromtypeget0</t>
        </is>
      </c>
      <c r="B209841" t="n">
        <v>1</v>
      </c>
    </row>
    <row r="209842">
      <c r="A209842" t="inlineStr">
        <is>
          <t>noiff</t>
        </is>
      </c>
      <c r="B209842" t="n">
        <v>1</v>
      </c>
    </row>
    <row r="209843">
      <c r="A209843" t="inlineStr">
        <is>
          <t>optminus4</t>
        </is>
      </c>
      <c r="B209843" t="n">
        <v>1</v>
      </c>
    </row>
    <row r="209844">
      <c r="A209844" t="inlineStr">
        <is>
          <t>identifierinput</t>
        </is>
      </c>
      <c r="B209844" t="n">
        <v>1</v>
      </c>
    </row>
    <row r="209845">
      <c r="A209845" t="inlineStr">
        <is>
          <t>nullplgrow_</t>
        </is>
      </c>
      <c r="B209845" t="n">
        <v>1</v>
      </c>
    </row>
    <row r="209846">
      <c r="A209846" t="inlineStr">
        <is>
          <t>myclientinfokindilva</t>
        </is>
      </c>
      <c r="B209846" t="n">
        <v>1</v>
      </c>
    </row>
    <row r="209847">
      <c r="A209847" t="inlineStr">
        <is>
          <t>minus50</t>
        </is>
      </c>
      <c r="B209847" t="n">
        <v>1</v>
      </c>
    </row>
    <row r="209848">
      <c r="A209848" t="inlineStr">
        <is>
          <t>astwp</t>
        </is>
      </c>
      <c r="B209848" t="n">
        <v>1</v>
      </c>
    </row>
    <row r="209849">
      <c r="A209849" t="inlineStr">
        <is>
          <t>operationsani</t>
        </is>
      </c>
      <c r="B209849" t="n">
        <v>1</v>
      </c>
    </row>
    <row r="209850">
      <c r="A209850" t="inlineStr">
        <is>
          <t>totalof</t>
        </is>
      </c>
      <c r="B209850" t="n">
        <v>1</v>
      </c>
    </row>
    <row r="209851">
      <c r="A209851" t="inlineStr">
        <is>
          <t>recorddatabase</t>
        </is>
      </c>
      <c r="B209851" t="n">
        <v>1</v>
      </c>
    </row>
    <row r="209852">
      <c r="A209852" t="inlineStr">
        <is>
          <t>source6httpsapi</t>
        </is>
      </c>
      <c r="B209852" t="n">
        <v>1</v>
      </c>
    </row>
    <row r="209853">
      <c r="A209853" t="inlineStr">
        <is>
          <t>bedisplayederrors6</t>
        </is>
      </c>
      <c r="B209853" t="n">
        <v>1</v>
      </c>
    </row>
    <row r="209854">
      <c r="A209854" t="inlineStr">
        <is>
          <t>doflashheader</t>
        </is>
      </c>
      <c r="B209854" t="n">
        <v>1</v>
      </c>
    </row>
    <row r="209855">
      <c r="A209855" t="inlineStr">
        <is>
          <t>itrange</t>
        </is>
      </c>
      <c r="B209855" t="n">
        <v>1</v>
      </c>
    </row>
    <row r="209856">
      <c r="A209856" t="inlineStr">
        <is>
          <t>tomaxb</t>
        </is>
      </c>
      <c r="B209856" t="n">
        <v>1</v>
      </c>
    </row>
    <row r="209857">
      <c r="A209857" t="inlineStr">
        <is>
          <t>totype_</t>
        </is>
      </c>
      <c r="B209857" t="n">
        <v>1</v>
      </c>
    </row>
    <row r="209858">
      <c r="A209858" t="inlineStr">
        <is>
          <t>plgunique</t>
        </is>
      </c>
      <c r="B209858" t="n">
        <v>1</v>
      </c>
    </row>
    <row r="209859">
      <c r="A209859" t="inlineStr">
        <is>
          <t>fieldssomevalue</t>
        </is>
      </c>
      <c r="B209859" t="n">
        <v>1</v>
      </c>
    </row>
    <row r="209860">
      <c r="A209860" t="inlineStr">
        <is>
          <t>dorefactoringoperaja</t>
        </is>
      </c>
      <c r="B209860" t="n">
        <v>1</v>
      </c>
    </row>
    <row r="209861">
      <c r="A209861" t="inlineStr">
        <is>
          <t>tomin1</t>
        </is>
      </c>
      <c r="B209861" t="n">
        <v>1</v>
      </c>
    </row>
    <row r="209862">
      <c r="A209862" t="inlineStr">
        <is>
          <t>fromtype</t>
        </is>
      </c>
      <c r="B209862" t="n">
        <v>2</v>
      </c>
    </row>
    <row r="209863">
      <c r="A209863" t="inlineStr">
        <is>
          <t>fromtype_</t>
        </is>
      </c>
      <c r="B209863" t="n">
        <v>1</v>
      </c>
    </row>
    <row r="209864">
      <c r="A209864" t="inlineStr">
        <is>
          <t>pathkey</t>
        </is>
      </c>
      <c r="B209864" t="n">
        <v>1</v>
      </c>
    </row>
    <row r="209865">
      <c r="A209865" t="inlineStr">
        <is>
          <t>exportors</t>
        </is>
      </c>
      <c r="B209865" t="n">
        <v>3</v>
      </c>
    </row>
    <row r="209866">
      <c r="A209866" t="inlineStr">
        <is>
          <t>outputsortsfolder</t>
        </is>
      </c>
      <c r="B209866" t="n">
        <v>1</v>
      </c>
    </row>
    <row r="209867">
      <c r="A209867" t="inlineStr">
        <is>
          <t>hexf</t>
        </is>
      </c>
      <c r="B209867" t="n">
        <v>1</v>
      </c>
    </row>
    <row r="209868">
      <c r="A209868" t="inlineStr">
        <is>
          <t>voicetry</t>
        </is>
      </c>
      <c r="B209868" t="n">
        <v>1</v>
      </c>
    </row>
    <row r="209869">
      <c r="A209869" t="inlineStr">
        <is>
          <t>`rowsadac</t>
        </is>
      </c>
      <c r="B209869" t="n">
        <v>1</v>
      </c>
    </row>
    <row r="209870">
      <c r="A209870" t="inlineStr">
        <is>
          <t>recordunique</t>
        </is>
      </c>
      <c r="B209870" t="n">
        <v>1</v>
      </c>
    </row>
    <row r="209871">
      <c r="A209871" t="inlineStr">
        <is>
          <t>analyticsly</t>
        </is>
      </c>
      <c r="B209871" t="n">
        <v>1</v>
      </c>
    </row>
    <row r="209872">
      <c r="A209872" t="inlineStr">
        <is>
          <t>toifjsonna</t>
        </is>
      </c>
      <c r="B209872" t="n">
        <v>1</v>
      </c>
    </row>
    <row r="209873">
      <c r="A209873" t="inlineStr">
        <is>
          <t>theta13p</t>
        </is>
      </c>
      <c r="B209873" t="n">
        <v>1</v>
      </c>
    </row>
    <row r="209874">
      <c r="A209874" t="inlineStr">
        <is>
          <t>provideditemdirssetinstance</t>
        </is>
      </c>
      <c r="B209874" t="n">
        <v>1</v>
      </c>
    </row>
    <row r="209875">
      <c r="A209875" t="inlineStr">
        <is>
          <t>||ε</t>
        </is>
      </c>
      <c r="B209875" t="n">
        <v>1</v>
      </c>
    </row>
    <row r="209876">
      <c r="A209876" t="inlineStr">
        <is>
          <t>vpss88</t>
        </is>
      </c>
      <c r="B209876" t="n">
        <v>1</v>
      </c>
    </row>
    <row r="209877">
      <c r="A209877" t="inlineStr">
        <is>
          <t>ed_leafs</t>
        </is>
      </c>
      <c r="B209877" t="n">
        <v>1</v>
      </c>
    </row>
    <row r="209878">
      <c r="A209878" t="inlineStr">
        <is>
          <t>rangesendif</t>
        </is>
      </c>
      <c r="B209878" t="n">
        <v>1</v>
      </c>
    </row>
    <row r="209879">
      <c r="A209879" t="inlineStr">
        <is>
          <t>search{schema</t>
        </is>
      </c>
      <c r="B209879" t="n">
        <v>1</v>
      </c>
    </row>
    <row r="209880">
      <c r="A209880" t="inlineStr">
        <is>
          <t>identifierer</t>
        </is>
      </c>
      <c r="B209880" t="n">
        <v>1</v>
      </c>
    </row>
    <row r="209881">
      <c r="A209881" t="inlineStr">
        <is>
          <t>entered{robatalatetrue</t>
        </is>
      </c>
      <c r="B209881" t="n">
        <v>1</v>
      </c>
    </row>
    <row r="209882">
      <c r="A209882" t="inlineStr">
        <is>
          <t>pathgoget</t>
        </is>
      </c>
      <c r="B209882" t="n">
        <v>1</v>
      </c>
    </row>
    <row r="209883">
      <c r="A209883" t="inlineStr">
        <is>
          <t>toneto_</t>
        </is>
      </c>
      <c r="B209883" t="n">
        <v>1</v>
      </c>
    </row>
    <row r="209884">
      <c r="A209884" t="inlineStr">
        <is>
          <t>strategy_for</t>
        </is>
      </c>
      <c r="B209884" t="n">
        <v>1</v>
      </c>
    </row>
    <row r="209885">
      <c r="A209885" t="inlineStr">
        <is>
          <t>ifopt</t>
        </is>
      </c>
      <c r="B209885" t="n">
        <v>1</v>
      </c>
    </row>
    <row r="209886">
      <c r="A209886" t="inlineStr">
        <is>
          <t>writearrayinstance</t>
        </is>
      </c>
      <c r="B209886" t="n">
        <v>1</v>
      </c>
    </row>
    <row r="209887">
      <c r="A209887" t="inlineStr">
        <is>
          <t>plgused</t>
        </is>
      </c>
      <c r="B209887" t="n">
        <v>1</v>
      </c>
    </row>
    <row r="209888">
      <c r="A209888" t="inlineStr">
        <is>
          <t>iforderby_</t>
        </is>
      </c>
      <c r="B209888" t="n">
        <v>1</v>
      </c>
    </row>
    <row r="209889">
      <c r="A209889" t="inlineStr">
        <is>
          <t>insertsource5|url</t>
        </is>
      </c>
      <c r="B209889" t="n">
        <v>1</v>
      </c>
    </row>
    <row r="209890">
      <c r="A209890" t="inlineStr">
        <is>
          <t>instancedatabase</t>
        </is>
      </c>
      <c r="B209890" t="n">
        <v>1</v>
      </c>
    </row>
    <row r="209891">
      <c r="A209891" t="inlineStr">
        <is>
          <t>source7source</t>
        </is>
      </c>
      <c r="B209891" t="n">
        <v>1</v>
      </c>
    </row>
    <row r="209892">
      <c r="A209892" t="inlineStr">
        <is>
          <t>tiddlerfield</t>
        </is>
      </c>
      <c r="B209892" t="n">
        <v>2</v>
      </c>
    </row>
    <row r="209893">
      <c r="A209893" t="inlineStr">
        <is>
          <t>orgqxnotation</t>
        </is>
      </c>
      <c r="B209893" t="n">
        <v>1</v>
      </c>
    </row>
    <row r="209894">
      <c r="A209894" t="inlineStr">
        <is>
          <t>instancedataname{</t>
        </is>
      </c>
      <c r="B209894" t="n">
        <v>1</v>
      </c>
    </row>
    <row r="209895">
      <c r="A209895" t="inlineStr">
        <is>
          <t>instancedataname</t>
        </is>
      </c>
      <c r="B209895" t="n">
        <v>1</v>
      </c>
    </row>
    <row r="209896">
      <c r="A209896" t="inlineStr">
        <is>
          <t>cocoie</t>
        </is>
      </c>
      <c r="B209896" t="n">
        <v>1</v>
      </c>
    </row>
    <row r="209897">
      <c r="A209897" t="inlineStr">
        <is>
          <t>thoroughworks1954</t>
        </is>
      </c>
      <c r="B209897" t="n">
        <v>1</v>
      </c>
    </row>
    <row r="209898">
      <c r="A209898" t="inlineStr">
        <is>
          <t>buehl</t>
        </is>
      </c>
      <c r="B209898" t="n">
        <v>3</v>
      </c>
    </row>
    <row r="209899">
      <c r="A209899" t="inlineStr">
        <is>
          <t>officerman</t>
        </is>
      </c>
      <c r="B209899" t="n">
        <v>1</v>
      </c>
    </row>
    <row r="209900">
      <c r="A209900" t="inlineStr">
        <is>
          <t>sigaman</t>
        </is>
      </c>
      <c r="B209900" t="n">
        <v>1</v>
      </c>
    </row>
    <row r="209901">
      <c r="A209901" t="inlineStr">
        <is>
          <t>notensesredoke</t>
        </is>
      </c>
      <c r="B209901" t="n">
        <v>1</v>
      </c>
    </row>
    <row r="209902">
      <c r="A209902" t="inlineStr">
        <is>
          <t>sbbok</t>
        </is>
      </c>
      <c r="B209902" t="n">
        <v>1</v>
      </c>
    </row>
    <row r="209903">
      <c r="A209903" t="inlineStr">
        <is>
          <t>stratima</t>
        </is>
      </c>
      <c r="B209903" t="n">
        <v>1</v>
      </c>
    </row>
    <row r="209904">
      <c r="A209904" t="inlineStr">
        <is>
          <t>heartnaught</t>
        </is>
      </c>
      <c r="B209904" t="n">
        <v>1</v>
      </c>
    </row>
    <row r="209905">
      <c r="A209905" t="inlineStr">
        <is>
          <t>asmodean</t>
        </is>
      </c>
      <c r="B209905" t="n">
        <v>1</v>
      </c>
    </row>
    <row r="209906">
      <c r="A209906" t="inlineStr">
        <is>
          <t>chevlasi</t>
        </is>
      </c>
      <c r="B209906" t="n">
        <v>1</v>
      </c>
    </row>
    <row r="209907">
      <c r="A209907" t="inlineStr">
        <is>
          <t>hriii</t>
        </is>
      </c>
      <c r="B209907" t="n">
        <v>1</v>
      </c>
    </row>
    <row r="209908">
      <c r="A209908" t="inlineStr">
        <is>
          <t>phlegetras</t>
        </is>
      </c>
      <c r="B209908" t="n">
        <v>1</v>
      </c>
    </row>
    <row r="209909">
      <c r="A209909" t="inlineStr">
        <is>
          <t>daisdoplasm</t>
        </is>
      </c>
      <c r="B209909" t="n">
        <v>1</v>
      </c>
    </row>
    <row r="209910">
      <c r="A209910" t="inlineStr">
        <is>
          <t>warscout</t>
        </is>
      </c>
      <c r="B209910" t="n">
        <v>1</v>
      </c>
    </row>
    <row r="209911">
      <c r="A209911" t="inlineStr">
        <is>
          <t>wavechidmind</t>
        </is>
      </c>
      <c r="B209911" t="n">
        <v>1</v>
      </c>
    </row>
    <row r="209912">
      <c r="A209912" t="inlineStr">
        <is>
          <t>unravelance</t>
        </is>
      </c>
      <c r="B209912" t="n">
        <v>1</v>
      </c>
    </row>
    <row r="209913">
      <c r="A209913" t="inlineStr">
        <is>
          <t>waifchbo</t>
        </is>
      </c>
      <c r="B209913" t="n">
        <v>1</v>
      </c>
    </row>
    <row r="209914">
      <c r="A209914" t="inlineStr">
        <is>
          <t>paraphlasma</t>
        </is>
      </c>
      <c r="B209914" t="n">
        <v>1</v>
      </c>
    </row>
    <row r="209915">
      <c r="A209915" t="inlineStr">
        <is>
          <t>staringemo</t>
        </is>
      </c>
      <c r="B209915" t="n">
        <v>1</v>
      </c>
    </row>
    <row r="209916">
      <c r="A209916" t="inlineStr">
        <is>
          <t>svargace</t>
        </is>
      </c>
      <c r="B209916" t="n">
        <v>1</v>
      </c>
    </row>
    <row r="209917">
      <c r="A209917" t="inlineStr">
        <is>
          <t>atdrawing</t>
        </is>
      </c>
      <c r="B209917" t="n">
        <v>1</v>
      </c>
    </row>
    <row r="209918">
      <c r="A209918" t="inlineStr">
        <is>
          <t>lifeshot</t>
        </is>
      </c>
      <c r="B209918" t="n">
        <v>1</v>
      </c>
    </row>
    <row r="209919">
      <c r="A209919" t="inlineStr">
        <is>
          <t>overausely</t>
        </is>
      </c>
      <c r="B209919" t="n">
        <v>1</v>
      </c>
    </row>
    <row r="209920">
      <c r="A209920" t="inlineStr">
        <is>
          <t>clawmaster</t>
        </is>
      </c>
      <c r="B209920" t="n">
        <v>1</v>
      </c>
    </row>
    <row r="209921">
      <c r="A209921" t="inlineStr">
        <is>
          <t>kuldarling</t>
        </is>
      </c>
      <c r="B209921" t="n">
        <v>1</v>
      </c>
    </row>
    <row r="209922">
      <c r="A209922" t="inlineStr">
        <is>
          <t>fullov</t>
        </is>
      </c>
      <c r="B209922" t="n">
        <v>1</v>
      </c>
    </row>
    <row r="209923">
      <c r="A209923" t="inlineStr">
        <is>
          <t>hakur</t>
        </is>
      </c>
      <c r="B209923" t="n">
        <v>1</v>
      </c>
    </row>
    <row r="209924">
      <c r="A209924" t="inlineStr">
        <is>
          <t>geuldam</t>
        </is>
      </c>
      <c r="B209924" t="n">
        <v>1</v>
      </c>
    </row>
    <row r="209925">
      <c r="A209925" t="inlineStr">
        <is>
          <t>sickene</t>
        </is>
      </c>
      <c r="B209925" t="n">
        <v>1</v>
      </c>
    </row>
    <row r="209926">
      <c r="A209926" t="inlineStr">
        <is>
          <t>45z830</t>
        </is>
      </c>
      <c r="B209926" t="n">
        <v>1</v>
      </c>
    </row>
    <row r="209927">
      <c r="A209927" t="inlineStr">
        <is>
          <t>miraos</t>
        </is>
      </c>
      <c r="B209927" t="n">
        <v>1</v>
      </c>
    </row>
    <row r="209928">
      <c r="A209928" t="inlineStr">
        <is>
          <t>reauties</t>
        </is>
      </c>
      <c r="B209928" t="n">
        <v>1</v>
      </c>
    </row>
    <row r="209929">
      <c r="A209929" t="inlineStr">
        <is>
          <t>rockertown</t>
        </is>
      </c>
      <c r="B209929" t="n">
        <v>1</v>
      </c>
    </row>
    <row r="209930">
      <c r="A209930" t="inlineStr">
        <is>
          <t>mastmaster</t>
        </is>
      </c>
      <c r="B209930" t="n">
        <v>1</v>
      </c>
    </row>
    <row r="209931">
      <c r="A209931" t="inlineStr">
        <is>
          <t>restimin</t>
        </is>
      </c>
      <c r="B209931" t="n">
        <v>1</v>
      </c>
    </row>
    <row r="209932">
      <c r="A209932" t="inlineStr">
        <is>
          <t>spotifier</t>
        </is>
      </c>
      <c r="B209932" t="n">
        <v>1</v>
      </c>
    </row>
    <row r="209933">
      <c r="A209933" t="inlineStr">
        <is>
          <t>strawmaning</t>
        </is>
      </c>
      <c r="B209933" t="n">
        <v>1</v>
      </c>
    </row>
    <row r="209934">
      <c r="A209934" t="inlineStr">
        <is>
          <t>maususetzman</t>
        </is>
      </c>
      <c r="B209934" t="n">
        <v>1</v>
      </c>
    </row>
    <row r="209935">
      <c r="A209935" t="inlineStr">
        <is>
          <t>wynachen</t>
        </is>
      </c>
      <c r="B209935" t="n">
        <v>1</v>
      </c>
    </row>
    <row r="209936">
      <c r="A209936" t="inlineStr">
        <is>
          <t>b➽tain</t>
        </is>
      </c>
      <c r="B209936" t="n">
        <v>1</v>
      </c>
    </row>
    <row r="209937">
      <c r="A209937" t="inlineStr">
        <is>
          <t>implebones</t>
        </is>
      </c>
      <c r="B209937" t="n">
        <v>1</v>
      </c>
    </row>
    <row r="209938">
      <c r="A209938" t="inlineStr">
        <is>
          <t>soragare</t>
        </is>
      </c>
      <c r="B209938" t="n">
        <v>1</v>
      </c>
    </row>
    <row r="209939">
      <c r="A209939" t="inlineStr">
        <is>
          <t>ferenthrope</t>
        </is>
      </c>
      <c r="B209939" t="n">
        <v>1</v>
      </c>
    </row>
    <row r="209940">
      <c r="A209940" t="inlineStr">
        <is>
          <t>perceiveoakthrag</t>
        </is>
      </c>
      <c r="B209940" t="n">
        <v>1</v>
      </c>
    </row>
    <row r="209941">
      <c r="A209941" t="inlineStr">
        <is>
          <t>zertared</t>
        </is>
      </c>
      <c r="B209941" t="n">
        <v>1</v>
      </c>
    </row>
    <row r="209942">
      <c r="A209942" t="inlineStr">
        <is>
          <t>kulprese</t>
        </is>
      </c>
      <c r="B209942" t="n">
        <v>1</v>
      </c>
    </row>
    <row r="209943">
      <c r="A209943" t="inlineStr">
        <is>
          <t>despriscation</t>
        </is>
      </c>
      <c r="B209943" t="n">
        <v>1</v>
      </c>
    </row>
    <row r="209944">
      <c r="A209944" t="inlineStr">
        <is>
          <t>intransactions</t>
        </is>
      </c>
      <c r="B209944" t="n">
        <v>1</v>
      </c>
    </row>
    <row r="209945">
      <c r="A209945" t="inlineStr">
        <is>
          <t>nagull</t>
        </is>
      </c>
      <c r="B209945" t="n">
        <v>1</v>
      </c>
    </row>
    <row r="209946">
      <c r="A209946" t="inlineStr">
        <is>
          <t>domin000</t>
        </is>
      </c>
      <c r="B209946" t="n">
        <v>1</v>
      </c>
    </row>
    <row r="209947">
      <c r="A209947" t="inlineStr">
        <is>
          <t>mesolan</t>
        </is>
      </c>
      <c r="B209947" t="n">
        <v>1</v>
      </c>
    </row>
    <row r="209948">
      <c r="A209948" t="inlineStr">
        <is>
          <t>teedded</t>
        </is>
      </c>
      <c r="B209948" t="n">
        <v>1</v>
      </c>
    </row>
    <row r="209949">
      <c r="A209949" t="inlineStr">
        <is>
          <t>penumal</t>
        </is>
      </c>
      <c r="B209949" t="n">
        <v>1</v>
      </c>
    </row>
    <row r="209950">
      <c r="A209950" t="inlineStr">
        <is>
          <t>antivacciney</t>
        </is>
      </c>
      <c r="B209950" t="n">
        <v>1</v>
      </c>
    </row>
    <row r="209951">
      <c r="A209951" t="inlineStr">
        <is>
          <t>blavatque</t>
        </is>
      </c>
      <c r="B209951" t="n">
        <v>1</v>
      </c>
    </row>
    <row r="209952">
      <c r="A209952" t="inlineStr">
        <is>
          <t>epiglottia</t>
        </is>
      </c>
      <c r="B209952" t="n">
        <v>1</v>
      </c>
    </row>
    <row r="209953">
      <c r="A209953" t="inlineStr">
        <is>
          <t>consleys</t>
        </is>
      </c>
      <c r="B209953" t="n">
        <v>1</v>
      </c>
    </row>
    <row r="209954">
      <c r="A209954" t="inlineStr">
        <is>
          <t>bestialdom</t>
        </is>
      </c>
      <c r="B209954" t="n">
        <v>1</v>
      </c>
    </row>
    <row r="209955">
      <c r="A209955" t="inlineStr">
        <is>
          <t>printsari</t>
        </is>
      </c>
      <c r="B209955" t="n">
        <v>1</v>
      </c>
    </row>
    <row r="209956">
      <c r="A209956" t="inlineStr">
        <is>
          <t>271560</t>
        </is>
      </c>
      <c r="B209956" t="n">
        <v>1</v>
      </c>
    </row>
    <row r="209957">
      <c r="A209957" t="inlineStr">
        <is>
          <t>tyndallism</t>
        </is>
      </c>
      <c r="B209957" t="n">
        <v>1</v>
      </c>
    </row>
    <row r="209958">
      <c r="A209958" t="inlineStr">
        <is>
          <t>50ems</t>
        </is>
      </c>
      <c r="B209958" t="n">
        <v>1</v>
      </c>
    </row>
    <row r="209959">
      <c r="A209959" t="inlineStr">
        <is>
          <t>myofassoulesastudios</t>
        </is>
      </c>
      <c r="B209959" t="n">
        <v>1</v>
      </c>
    </row>
    <row r="209960">
      <c r="A209960" t="inlineStr">
        <is>
          <t>ubility</t>
        </is>
      </c>
      <c r="B209960" t="n">
        <v>1</v>
      </c>
    </row>
    <row r="209961">
      <c r="A209961" t="inlineStr">
        <is>
          <t>prunament</t>
        </is>
      </c>
      <c r="B209961" t="n">
        <v>1</v>
      </c>
    </row>
    <row r="209962">
      <c r="A209962" t="inlineStr">
        <is>
          <t>macsig</t>
        </is>
      </c>
      <c r="B209962" t="n">
        <v>1</v>
      </c>
    </row>
    <row r="209963">
      <c r="A209963" t="inlineStr">
        <is>
          <t>leubility</t>
        </is>
      </c>
      <c r="B209963" t="n">
        <v>1</v>
      </c>
    </row>
    <row r="209964">
      <c r="A209964" t="inlineStr">
        <is>
          <t>jaedenberry</t>
        </is>
      </c>
      <c r="B209964" t="n">
        <v>1</v>
      </c>
    </row>
    <row r="209965">
      <c r="A209965" t="inlineStr">
        <is>
          <t>questpacks</t>
        </is>
      </c>
      <c r="B209965" t="n">
        <v>1</v>
      </c>
    </row>
    <row r="209966">
      <c r="A209966" t="inlineStr">
        <is>
          <t>duuuuuu</t>
        </is>
      </c>
      <c r="B209966" t="n">
        <v>1</v>
      </c>
    </row>
    <row r="209967">
      <c r="A209967" t="inlineStr">
        <is>
          <t>060659</t>
        </is>
      </c>
      <c r="B209967" t="n">
        <v>1</v>
      </c>
    </row>
    <row r="209968">
      <c r="A209968" t="inlineStr">
        <is>
          <t>uselessyrim</t>
        </is>
      </c>
      <c r="B209968" t="n">
        <v>1</v>
      </c>
    </row>
    <row r="209969">
      <c r="A209969" t="inlineStr">
        <is>
          <t>throny</t>
        </is>
      </c>
      <c r="B209969" t="n">
        <v>1</v>
      </c>
    </row>
    <row r="209970">
      <c r="A209970" t="inlineStr">
        <is>
          <t>cheeri</t>
        </is>
      </c>
      <c r="B209970" t="n">
        <v>1</v>
      </c>
    </row>
    <row r="209971">
      <c r="A209971" t="inlineStr">
        <is>
          <t>gld778</t>
        </is>
      </c>
      <c r="B209971" t="n">
        <v>1</v>
      </c>
    </row>
    <row r="209972">
      <c r="A209972" t="inlineStr">
        <is>
          <t>outremembered</t>
        </is>
      </c>
      <c r="B209972" t="n">
        <v>1</v>
      </c>
    </row>
    <row r="209973">
      <c r="A209973" t="inlineStr">
        <is>
          <t>precasting</t>
        </is>
      </c>
      <c r="B209973" t="n">
        <v>1</v>
      </c>
    </row>
    <row r="209974">
      <c r="A209974" t="inlineStr">
        <is>
          <t>wb1997</t>
        </is>
      </c>
      <c r="B209974" t="n">
        <v>1</v>
      </c>
    </row>
    <row r="209975">
      <c r="A209975" t="inlineStr">
        <is>
          <t>bluntedforce</t>
        </is>
      </c>
      <c r="B209975" t="n">
        <v>1</v>
      </c>
    </row>
    <row r="209976">
      <c r="A209976" t="inlineStr">
        <is>
          <t>firstwhen</t>
        </is>
      </c>
      <c r="B209976" t="n">
        <v>1</v>
      </c>
    </row>
    <row r="209977">
      <c r="A209977" t="inlineStr">
        <is>
          <t>explainp</t>
        </is>
      </c>
      <c r="B209977" t="n">
        <v>1</v>
      </c>
    </row>
    <row r="209978">
      <c r="A209978" t="inlineStr">
        <is>
          <t>cultwomen</t>
        </is>
      </c>
      <c r="B209978" t="n">
        <v>1</v>
      </c>
    </row>
    <row r="209979">
      <c r="A209979" t="inlineStr">
        <is>
          <t>purrpels</t>
        </is>
      </c>
      <c r="B209979" t="n">
        <v>1</v>
      </c>
    </row>
    <row r="209980">
      <c r="A209980" t="inlineStr">
        <is>
          <t>sz89</t>
        </is>
      </c>
      <c r="B209980" t="n">
        <v>1</v>
      </c>
    </row>
    <row r="209981">
      <c r="A209981" t="inlineStr">
        <is>
          <t>flornery</t>
        </is>
      </c>
      <c r="B209981" t="n">
        <v>1</v>
      </c>
    </row>
    <row r="209982">
      <c r="A209982" t="inlineStr">
        <is>
          <t>yahzzday</t>
        </is>
      </c>
      <c r="B209982" t="n">
        <v>1</v>
      </c>
    </row>
    <row r="209983">
      <c r="A209983" t="inlineStr">
        <is>
          <t>gealth</t>
        </is>
      </c>
      <c r="B209983" t="n">
        <v>1</v>
      </c>
    </row>
    <row r="209984">
      <c r="A209984" t="inlineStr">
        <is>
          <t>nogsqueen</t>
        </is>
      </c>
      <c r="B209984" t="n">
        <v>1</v>
      </c>
    </row>
    <row r="209985">
      <c r="A209985" t="inlineStr">
        <is>
          <t>shmucks</t>
        </is>
      </c>
      <c r="B209985" t="n">
        <v>2</v>
      </c>
    </row>
    <row r="209986">
      <c r="A209986" t="inlineStr">
        <is>
          <t>wsizebut</t>
        </is>
      </c>
      <c r="B209986" t="n">
        <v>1</v>
      </c>
    </row>
    <row r="209987">
      <c r="A209987" t="inlineStr">
        <is>
          <t>intellectifsfacts</t>
        </is>
      </c>
      <c r="B209987" t="n">
        <v>1</v>
      </c>
    </row>
    <row r="209988">
      <c r="A209988" t="inlineStr">
        <is>
          <t>marioa</t>
        </is>
      </c>
      <c r="B209988" t="n">
        <v>2</v>
      </c>
    </row>
    <row r="209989">
      <c r="A209989" t="inlineStr">
        <is>
          <t>bryank</t>
        </is>
      </c>
      <c r="B209989" t="n">
        <v>1</v>
      </c>
    </row>
    <row r="209990">
      <c r="A209990" t="inlineStr">
        <is>
          <t>slutshushing</t>
        </is>
      </c>
      <c r="B209990" t="n">
        <v>1</v>
      </c>
    </row>
    <row r="209991">
      <c r="A209991" t="inlineStr">
        <is>
          <t>seriesbook</t>
        </is>
      </c>
      <c r="B209991" t="n">
        <v>1</v>
      </c>
    </row>
    <row r="209992">
      <c r="A209992" t="inlineStr">
        <is>
          <t>anysss</t>
        </is>
      </c>
      <c r="B209992" t="n">
        <v>1</v>
      </c>
    </row>
    <row r="209993">
      <c r="A209993" t="inlineStr">
        <is>
          <t>mortaldom</t>
        </is>
      </c>
      <c r="B209993" t="n">
        <v>1</v>
      </c>
    </row>
    <row r="209994">
      <c r="A209994" t="inlineStr">
        <is>
          <t>cognam</t>
        </is>
      </c>
      <c r="B209994" t="n">
        <v>1</v>
      </c>
    </row>
    <row r="209995">
      <c r="A209995" t="inlineStr">
        <is>
          <t>masnon</t>
        </is>
      </c>
      <c r="B209995" t="n">
        <v>1</v>
      </c>
    </row>
    <row r="209996">
      <c r="A209996" t="inlineStr">
        <is>
          <t>3333801</t>
        </is>
      </c>
      <c r="B209996" t="n">
        <v>1</v>
      </c>
    </row>
    <row r="209997">
      <c r="A209997" t="inlineStr">
        <is>
          <t>gristal</t>
        </is>
      </c>
      <c r="B209997" t="n">
        <v>1</v>
      </c>
    </row>
    <row r="209998">
      <c r="A209998" t="inlineStr">
        <is>
          <t>age26</t>
        </is>
      </c>
      <c r="B209998" t="n">
        <v>1</v>
      </c>
    </row>
    <row r="209999">
      <c r="A209999" t="inlineStr">
        <is>
          <t>concussionelusiveness</t>
        </is>
      </c>
      <c r="B209999" t="n">
        <v>1</v>
      </c>
    </row>
    <row r="210000">
      <c r="A210000" t="inlineStr">
        <is>
          <t>qb4675</t>
        </is>
      </c>
      <c r="B210000" t="n">
        <v>1</v>
      </c>
    </row>
    <row r="210001">
      <c r="A210001" t="inlineStr">
        <is>
          <t>lovemade</t>
        </is>
      </c>
      <c r="B210001" t="n">
        <v>1</v>
      </c>
    </row>
    <row r="210002">
      <c r="A210002" t="inlineStr">
        <is>
          <t>mairelhild</t>
        </is>
      </c>
      <c r="B210002" t="n">
        <v>1</v>
      </c>
    </row>
    <row r="210003">
      <c r="A210003" t="inlineStr">
        <is>
          <t>prediotxually</t>
        </is>
      </c>
      <c r="B210003" t="n">
        <v>1</v>
      </c>
    </row>
    <row r="210004">
      <c r="A210004" t="inlineStr">
        <is>
          <t>ceeek</t>
        </is>
      </c>
      <c r="B210004" t="n">
        <v>1</v>
      </c>
    </row>
    <row r="210005">
      <c r="A210005" t="inlineStr">
        <is>
          <t>morlacca</t>
        </is>
      </c>
      <c r="B210005" t="n">
        <v>1</v>
      </c>
    </row>
    <row r="210006">
      <c r="A210006" t="inlineStr">
        <is>
          <t>convictively</t>
        </is>
      </c>
      <c r="B210006" t="n">
        <v>1</v>
      </c>
    </row>
    <row r="210007">
      <c r="A210007" t="inlineStr">
        <is>
          <t>raizos</t>
        </is>
      </c>
      <c r="B210007" t="n">
        <v>1</v>
      </c>
    </row>
    <row r="210008">
      <c r="A210008" t="inlineStr">
        <is>
          <t>tiyoshi</t>
        </is>
      </c>
      <c r="B210008" t="n">
        <v>2</v>
      </c>
    </row>
    <row r="210009">
      <c r="A210009" t="inlineStr">
        <is>
          <t>aethiopian</t>
        </is>
      </c>
      <c r="B210009" t="n">
        <v>1</v>
      </c>
    </row>
    <row r="210010">
      <c r="A210010" t="inlineStr">
        <is>
          <t>cosymotion</t>
        </is>
      </c>
      <c r="B210010" t="n">
        <v>1</v>
      </c>
    </row>
    <row r="210011">
      <c r="A210011" t="inlineStr">
        <is>
          <t>myhedge</t>
        </is>
      </c>
      <c r="B210011" t="n">
        <v>1</v>
      </c>
    </row>
    <row r="210012">
      <c r="A210012" t="inlineStr">
        <is>
          <t>hezu</t>
        </is>
      </c>
      <c r="B210012" t="n">
        <v>1</v>
      </c>
    </row>
    <row r="210013">
      <c r="A210013" t="inlineStr">
        <is>
          <t>spooat</t>
        </is>
      </c>
      <c r="B210013" t="n">
        <v>1</v>
      </c>
    </row>
    <row r="210014">
      <c r="A210014" t="inlineStr">
        <is>
          <t>myvideouploader_typeurl</t>
        </is>
      </c>
      <c r="B210014" t="n">
        <v>1</v>
      </c>
    </row>
    <row r="210015">
      <c r="A210015" t="inlineStr">
        <is>
          <t>serversocket</t>
        </is>
      </c>
      <c r="B210015" t="n">
        <v>1</v>
      </c>
    </row>
    <row r="210016">
      <c r="A210016" t="inlineStr">
        <is>
          <t>unapplyuserqueryappendtounlessusminute</t>
        </is>
      </c>
      <c r="B210016" t="n">
        <v>1</v>
      </c>
    </row>
    <row r="210017">
      <c r="A210017" t="inlineStr">
        <is>
          <t>addresseserver</t>
        </is>
      </c>
      <c r="B210017" t="n">
        <v>1</v>
      </c>
    </row>
    <row r="210018">
      <c r="A210018" t="inlineStr">
        <is>
          <t>createclasst</t>
        </is>
      </c>
      <c r="B210018" t="n">
        <v>1</v>
      </c>
    </row>
    <row r="210019">
      <c r="A210019" t="inlineStr">
        <is>
          <t>red_from</t>
        </is>
      </c>
      <c r="B210019" t="n">
        <v>1</v>
      </c>
    </row>
    <row r="210020">
      <c r="A210020" t="inlineStr">
        <is>
          <t>diplomatict</t>
        </is>
      </c>
      <c r="B210020" t="n">
        <v>1</v>
      </c>
    </row>
    <row r="210021">
      <c r="A210021" t="inlineStr">
        <is>
          <t>sendtoneighboursencode</t>
        </is>
      </c>
      <c r="B210021" t="n">
        <v>1</v>
      </c>
    </row>
    <row r="210022">
      <c r="A210022" t="inlineStr">
        <is>
          <t>activecredentialsexception</t>
        </is>
      </c>
      <c r="B210022" t="n">
        <v>1</v>
      </c>
    </row>
    <row r="210023">
      <c r="A210023" t="inlineStr">
        <is>
          <t>startuserportnoverververververververververververververververververververververververververververververververververververververververververververververververververververververververververververververververververversy</t>
        </is>
      </c>
      <c r="B210023" t="n">
        <v>1</v>
      </c>
    </row>
    <row r="210024">
      <c r="A210024" t="inlineStr">
        <is>
          <t>useridappspopnext</t>
        </is>
      </c>
      <c r="B210024" t="n">
        <v>1</v>
      </c>
    </row>
    <row r="210025">
      <c r="A210025" t="inlineStr">
        <is>
          <t>exp_embedded</t>
        </is>
      </c>
      <c r="B210025" t="n">
        <v>1</v>
      </c>
    </row>
    <row r="210026">
      <c r="A210026" t="inlineStr">
        <is>
          <t>tjr</t>
        </is>
      </c>
      <c r="B210026" t="n">
        <v>1</v>
      </c>
    </row>
    <row r="210027">
      <c r="A210027" t="inlineStr">
        <is>
          <t>dupwebsiteentity</t>
        </is>
      </c>
      <c r="B210027" t="n">
        <v>1</v>
      </c>
    </row>
    <row r="210028">
      <c r="A210028" t="inlineStr">
        <is>
          <t>acceptmaybecredentials</t>
        </is>
      </c>
      <c r="B210028" t="n">
        <v>1</v>
      </c>
    </row>
    <row r="210029">
      <c r="A210029" t="inlineStr">
        <is>
          <t>copiertable</t>
        </is>
      </c>
      <c r="B210029" t="n">
        <v>1</v>
      </c>
    </row>
    <row r="210030">
      <c r="A210030" t="inlineStr">
        <is>
          <t>||tree</t>
        </is>
      </c>
      <c r="B210030" t="n">
        <v>1</v>
      </c>
    </row>
    <row r="210031">
      <c r="A210031" t="inlineStr">
        <is>
          <t>dogparser</t>
        </is>
      </c>
      <c r="B210031" t="n">
        <v>1</v>
      </c>
    </row>
    <row r="210032">
      <c r="A210032" t="inlineStr">
        <is>
          <t>contentsoptions</t>
        </is>
      </c>
      <c r="B210032" t="n">
        <v>1</v>
      </c>
    </row>
    <row r="210033">
      <c r="A210033" t="inlineStr">
        <is>
          <t>intosomething</t>
        </is>
      </c>
      <c r="B210033" t="n">
        <v>1</v>
      </c>
    </row>
    <row r="210034">
      <c r="A210034" t="inlineStr">
        <is>
          <t>tvchannels</t>
        </is>
      </c>
      <c r="B210034" t="n">
        <v>1</v>
      </c>
    </row>
    <row r="210035">
      <c r="A210035" t="inlineStr">
        <is>
          <t>accepttjrtextcontent</t>
        </is>
      </c>
      <c r="B210035" t="n">
        <v>1</v>
      </c>
    </row>
    <row r="210036">
      <c r="A210036" t="inlineStr">
        <is>
          <t>stringsendsto</t>
        </is>
      </c>
      <c r="B210036" t="n">
        <v>1</v>
      </c>
    </row>
    <row r="210037">
      <c r="A210037" t="inlineStr">
        <is>
          <t>clearfullrecognizednotice</t>
        </is>
      </c>
      <c r="B210037" t="n">
        <v>1</v>
      </c>
    </row>
    <row r="210038">
      <c r="A210038" t="inlineStr">
        <is>
          <t>enduserportnoververververververververververververververververververververververververververververververververververververververververververververververververververververververververververververververververversy</t>
        </is>
      </c>
      <c r="B210038" t="n">
        <v>1</v>
      </c>
    </row>
    <row r="210039">
      <c r="A210039" t="inlineStr">
        <is>
          <t>host1024</t>
        </is>
      </c>
      <c r="B210039" t="n">
        <v>1</v>
      </c>
    </row>
    <row r="210040">
      <c r="A210040" t="inlineStr">
        <is>
          <t>manytabsi</t>
        </is>
      </c>
      <c r="B210040" t="n">
        <v>1</v>
      </c>
    </row>
    <row r="210041">
      <c r="A210041" t="inlineStr">
        <is>
          <t>get_snportsocket</t>
        </is>
      </c>
      <c r="B210041" t="n">
        <v>1</v>
      </c>
    </row>
    <row r="210042">
      <c r="A210042" t="inlineStr">
        <is>
          <t>listadapter</t>
        </is>
      </c>
      <c r="B210042" t="n">
        <v>1</v>
      </c>
    </row>
    <row r="210043">
      <c r="A210043" t="inlineStr">
        <is>
          <t>{view</t>
        </is>
      </c>
      <c r="B210043" t="n">
        <v>1</v>
      </c>
    </row>
    <row r="210044">
      <c r="A210044" t="inlineStr">
        <is>
          <t>complextjrt</t>
        </is>
      </c>
      <c r="B210044" t="n">
        <v>1</v>
      </c>
    </row>
    <row r="210045">
      <c r="A210045" t="inlineStr">
        <is>
          <t>userhandler</t>
        </is>
      </c>
      <c r="B210045" t="n">
        <v>1</v>
      </c>
    </row>
    <row r="210046">
      <c r="A210046" t="inlineStr">
        <is>
          <t>addressaddr</t>
        </is>
      </c>
      <c r="B210046" t="n">
        <v>1</v>
      </c>
    </row>
    <row r="210047">
      <c r="A210047" t="inlineStr">
        <is>
          <t>ignore_log</t>
        </is>
      </c>
      <c r="B210047" t="n">
        <v>1</v>
      </c>
    </row>
    <row r="210048">
      <c r="A210048" t="inlineStr">
        <is>
          <t>server_cookiegetprotocol</t>
        </is>
      </c>
      <c r="B210048" t="n">
        <v>1</v>
      </c>
    </row>
    <row r="210049">
      <c r="A210049" t="inlineStr">
        <is>
          <t>cpserver</t>
        </is>
      </c>
      <c r="B210049" t="n">
        <v>1</v>
      </c>
    </row>
    <row r="210050">
      <c r="A210050" t="inlineStr">
        <is>
          <t>addserversocketsocket</t>
        </is>
      </c>
      <c r="B210050" t="n">
        <v>1</v>
      </c>
    </row>
    <row r="210051">
      <c r="A210051" t="inlineStr">
        <is>
          <t>add_location_name</t>
        </is>
      </c>
      <c r="B210051" t="n">
        <v>1</v>
      </c>
    </row>
    <row r="210052">
      <c r="A210052" t="inlineStr">
        <is>
          <t>completeconnection</t>
        </is>
      </c>
      <c r="B210052" t="n">
        <v>1</v>
      </c>
    </row>
    <row r="210053">
      <c r="A210053" t="inlineStr">
        <is>
          <t>usernamegroup</t>
        </is>
      </c>
      <c r="B210053" t="n">
        <v>1</v>
      </c>
    </row>
    <row r="210054">
      <c r="A210054" t="inlineStr">
        <is>
          <t>quickgrid</t>
        </is>
      </c>
      <c r="B210054" t="n">
        <v>1</v>
      </c>
    </row>
    <row r="210055">
      <c r="A210055" t="inlineStr">
        <is>
          <t>socialnode</t>
        </is>
      </c>
      <c r="B210055" t="n">
        <v>1</v>
      </c>
    </row>
    <row r="210056">
      <c r="A210056" t="inlineStr">
        <is>
          <t>defines_onload</t>
        </is>
      </c>
      <c r="B210056" t="n">
        <v>1</v>
      </c>
    </row>
    <row r="210057">
      <c r="A210057" t="inlineStr">
        <is>
          <t>usefulwebviewhost</t>
        </is>
      </c>
      <c r="B210057" t="n">
        <v>1</v>
      </c>
    </row>
    <row r="210058">
      <c r="A210058" t="inlineStr">
        <is>
          <t>sitemapdemo</t>
        </is>
      </c>
      <c r="B210058" t="n">
        <v>1</v>
      </c>
    </row>
    <row r="210059">
      <c r="A210059" t="inlineStr">
        <is>
          <t>clearmessage</t>
        </is>
      </c>
      <c r="B210059" t="n">
        <v>1</v>
      </c>
    </row>
    <row r="210060">
      <c r="A210060" t="inlineStr">
        <is>
          <t>visibleaddr</t>
        </is>
      </c>
      <c r="B210060" t="n">
        <v>1</v>
      </c>
    </row>
    <row r="210061">
      <c r="A210061" t="inlineStr">
        <is>
          <t>meteorserver</t>
        </is>
      </c>
      <c r="B210061" t="n">
        <v>1</v>
      </c>
    </row>
    <row r="210062">
      <c r="A210062" t="inlineStr">
        <is>
          <t>lifelesssightwarbras</t>
        </is>
      </c>
      <c r="B210062" t="n">
        <v>1</v>
      </c>
    </row>
    <row r="210063">
      <c r="A210063" t="inlineStr">
        <is>
          <t>portnoverver</t>
        </is>
      </c>
      <c r="B210063" t="n">
        <v>1</v>
      </c>
    </row>
    <row r="210064">
      <c r="A210064" t="inlineStr">
        <is>
          <t>existserver</t>
        </is>
      </c>
      <c r="B210064" t="n">
        <v>1</v>
      </c>
    </row>
    <row r="210065">
      <c r="A210065" t="inlineStr">
        <is>
          <t>setadapter</t>
        </is>
      </c>
      <c r="B210065" t="n">
        <v>2</v>
      </c>
    </row>
    <row r="210066">
      <c r="A210066" t="inlineStr">
        <is>
          <t>900ms</t>
        </is>
      </c>
      <c r="B210066" t="n">
        <v>1</v>
      </c>
    </row>
    <row r="210067">
      <c r="A210067" t="inlineStr">
        <is>
          <t>debmsg</t>
        </is>
      </c>
      <c r="B210067" t="n">
        <v>1</v>
      </c>
    </row>
    <row r="210068">
      <c r="A210068" t="inlineStr">
        <is>
          <t>latestknownepisodes</t>
        </is>
      </c>
      <c r="B210068" t="n">
        <v>1</v>
      </c>
    </row>
    <row r="210069">
      <c r="A210069" t="inlineStr">
        <is>
          <t>serverelilssqldir</t>
        </is>
      </c>
      <c r="B210069" t="n">
        <v>1</v>
      </c>
    </row>
    <row r="210070">
      <c r="A210070" t="inlineStr">
        <is>
          <t>withtmp</t>
        </is>
      </c>
      <c r="B210070" t="n">
        <v>1</v>
      </c>
    </row>
    <row r="210071">
      <c r="A210071" t="inlineStr">
        <is>
          <t>tabprimary</t>
        </is>
      </c>
      <c r="B210071" t="n">
        <v>1</v>
      </c>
    </row>
    <row r="210072">
      <c r="A210072" t="inlineStr">
        <is>
          <t>taskpy</t>
        </is>
      </c>
      <c r="B210072" t="n">
        <v>1</v>
      </c>
    </row>
    <row r="210073">
      <c r="A210073" t="inlineStr">
        <is>
          <t>hardccime</t>
        </is>
      </c>
      <c r="B210073" t="n">
        <v>1</v>
      </c>
    </row>
    <row r="210074">
      <c r="A210074" t="inlineStr">
        <is>
          <t>anotherdatatype</t>
        </is>
      </c>
      <c r="B210074" t="n">
        <v>1</v>
      </c>
    </row>
    <row r="210075">
      <c r="A210075" t="inlineStr">
        <is>
          <t>tyrefalkent</t>
        </is>
      </c>
      <c r="B210075" t="n">
        <v>1</v>
      </c>
    </row>
    <row r="210076">
      <c r="A210076" t="inlineStr">
        <is>
          <t>pasiofactorpingors</t>
        </is>
      </c>
      <c r="B210076" t="n">
        <v>1</v>
      </c>
    </row>
    <row r="210077">
      <c r="A210077" t="inlineStr">
        <is>
          <t>setattributesrc</t>
        </is>
      </c>
      <c r="B210077" t="n">
        <v>2</v>
      </c>
    </row>
    <row r="210078">
      <c r="A210078" t="inlineStr">
        <is>
          <t>tjrr</t>
        </is>
      </c>
      <c r="B210078" t="n">
        <v>1</v>
      </c>
    </row>
    <row r="210079">
      <c r="A210079" t="inlineStr">
        <is>
          <t>veripress</t>
        </is>
      </c>
      <c r="B210079" t="n">
        <v>1</v>
      </c>
    </row>
    <row r="210080">
      <c r="A210080" t="inlineStr">
        <is>
          <t>scriptmxbeantbm</t>
        </is>
      </c>
      <c r="B210080" t="n">
        <v>1</v>
      </c>
    </row>
    <row r="210081">
      <c r="A210081" t="inlineStr">
        <is>
          <t>luriza</t>
        </is>
      </c>
      <c r="B210081" t="n">
        <v>1</v>
      </c>
    </row>
    <row r="210082">
      <c r="A210082" t="inlineStr">
        <is>
          <t>tejpals</t>
        </is>
      </c>
      <c r="B210082" t="n">
        <v>1</v>
      </c>
    </row>
    <row r="210083">
      <c r="A210083" t="inlineStr">
        <is>
          <t>team—one</t>
        </is>
      </c>
      <c r="B210083" t="n">
        <v>1</v>
      </c>
    </row>
    <row r="210084">
      <c r="A210084" t="inlineStr">
        <is>
          <t>basicions</t>
        </is>
      </c>
      <c r="B210084" t="n">
        <v>1</v>
      </c>
    </row>
    <row r="210085">
      <c r="A210085" t="inlineStr">
        <is>
          <t>zapresa</t>
        </is>
      </c>
      <c r="B210085" t="n">
        <v>1</v>
      </c>
    </row>
    <row r="210086">
      <c r="A210086" t="inlineStr">
        <is>
          <t>19ml</t>
        </is>
      </c>
      <c r="B210086" t="n">
        <v>1</v>
      </c>
    </row>
    <row r="210087">
      <c r="A210087" t="inlineStr">
        <is>
          <t>journalism—value</t>
        </is>
      </c>
      <c r="B210087" t="n">
        <v>1</v>
      </c>
    </row>
    <row r="210088">
      <c r="A210088" t="inlineStr">
        <is>
          <t>odayyan</t>
        </is>
      </c>
      <c r="B210088" t="n">
        <v>1</v>
      </c>
    </row>
    <row r="210089">
      <c r="A210089" t="inlineStr">
        <is>
          <t>forgetmalkin</t>
        </is>
      </c>
      <c r="B210089" t="n">
        <v>1</v>
      </c>
    </row>
    <row r="210090">
      <c r="A210090" t="inlineStr">
        <is>
          <t>mpanda</t>
        </is>
      </c>
      <c r="B210090" t="n">
        <v>1</v>
      </c>
    </row>
    <row r="210091">
      <c r="A210091" t="inlineStr">
        <is>
          <t>indespensible</t>
        </is>
      </c>
      <c r="B210091" t="n">
        <v>1</v>
      </c>
    </row>
    <row r="210092">
      <c r="A210092" t="inlineStr">
        <is>
          <t>joy_a_sea</t>
        </is>
      </c>
      <c r="B210092" t="n">
        <v>1</v>
      </c>
    </row>
    <row r="210093">
      <c r="A210093" t="inlineStr">
        <is>
          <t>movementmovie</t>
        </is>
      </c>
      <c r="B210093" t="n">
        <v>1</v>
      </c>
    </row>
    <row r="210094">
      <c r="A210094" t="inlineStr">
        <is>
          <t>fanateldress</t>
        </is>
      </c>
      <c r="B210094" t="n">
        <v>1</v>
      </c>
    </row>
    <row r="210095">
      <c r="A210095" t="inlineStr">
        <is>
          <t>respie</t>
        </is>
      </c>
      <c r="B210095" t="n">
        <v>1</v>
      </c>
    </row>
    <row r="210096">
      <c r="A210096" t="inlineStr">
        <is>
          <t>dealner</t>
        </is>
      </c>
      <c r="B210096" t="n">
        <v>1</v>
      </c>
    </row>
    <row r="210097">
      <c r="A210097" t="inlineStr">
        <is>
          <t>substitutation</t>
        </is>
      </c>
      <c r="B210097" t="n">
        <v>1</v>
      </c>
    </row>
    <row r="210098">
      <c r="A210098" t="inlineStr">
        <is>
          <t>marziosethe</t>
        </is>
      </c>
      <c r="B210098" t="n">
        <v>1</v>
      </c>
    </row>
    <row r="210099">
      <c r="A210099" t="inlineStr">
        <is>
          <t>indevisible</t>
        </is>
      </c>
      <c r="B210099" t="n">
        <v>1</v>
      </c>
    </row>
    <row r="210100">
      <c r="A210100" t="inlineStr">
        <is>
          <t>senatorpled</t>
        </is>
      </c>
      <c r="B210100" t="n">
        <v>1</v>
      </c>
    </row>
    <row r="210101">
      <c r="A210101" t="inlineStr">
        <is>
          <t>patrickity</t>
        </is>
      </c>
      <c r="B210101" t="n">
        <v>1</v>
      </c>
    </row>
    <row r="210102">
      <c r="A210102" t="inlineStr">
        <is>
          <t>thanhante</t>
        </is>
      </c>
      <c r="B210102" t="n">
        <v>1</v>
      </c>
    </row>
    <row r="210103">
      <c r="A210103" t="inlineStr">
        <is>
          <t>houghrechts</t>
        </is>
      </c>
      <c r="B210103" t="n">
        <v>1</v>
      </c>
    </row>
    <row r="210104">
      <c r="A210104" t="inlineStr">
        <is>
          <t>accervading</t>
        </is>
      </c>
      <c r="B210104" t="n">
        <v>1</v>
      </c>
    </row>
    <row r="210105">
      <c r="A210105" t="inlineStr">
        <is>
          <t>sintoites</t>
        </is>
      </c>
      <c r="B210105" t="n">
        <v>1</v>
      </c>
    </row>
    <row r="210106">
      <c r="A210106" t="inlineStr">
        <is>
          <t>id3371</t>
        </is>
      </c>
      <c r="B210106" t="n">
        <v>1</v>
      </c>
    </row>
    <row r="210107">
      <c r="A210107" t="inlineStr">
        <is>
          <t xml:space="preserve">illinois </t>
        </is>
      </c>
      <c r="B210107" t="n">
        <v>1</v>
      </c>
    </row>
    <row r="210108">
      <c r="A210108" t="inlineStr">
        <is>
          <t>dc2a9johnibarrioustophotpuserid361253959796962</t>
        </is>
      </c>
      <c r="B210108" t="n">
        <v>1</v>
      </c>
    </row>
    <row r="210109">
      <c r="A210109" t="inlineStr">
        <is>
          <t>gerotus</t>
        </is>
      </c>
      <c r="B210109" t="n">
        <v>1</v>
      </c>
    </row>
    <row r="210110">
      <c r="A210110" t="inlineStr">
        <is>
          <t>shammered</t>
        </is>
      </c>
      <c r="B210110" t="n">
        <v>1</v>
      </c>
    </row>
    <row r="210111">
      <c r="A210111" t="inlineStr">
        <is>
          <t>ictu</t>
        </is>
      </c>
      <c r="B210111" t="n">
        <v>1</v>
      </c>
    </row>
    <row r="210112">
      <c r="A210112" t="inlineStr">
        <is>
          <t>libedan</t>
        </is>
      </c>
      <c r="B210112" t="n">
        <v>1</v>
      </c>
    </row>
    <row r="210113">
      <c r="A210113" t="inlineStr">
        <is>
          <t>comguigan87367aodefault</t>
        </is>
      </c>
      <c r="B210113" t="n">
        <v>1</v>
      </c>
    </row>
    <row r="210114">
      <c r="A210114" t="inlineStr">
        <is>
          <t>downpecting</t>
        </is>
      </c>
      <c r="B210114" t="n">
        <v>1</v>
      </c>
    </row>
    <row r="210115">
      <c r="A210115" t="inlineStr">
        <is>
          <t>vicelms</t>
        </is>
      </c>
      <c r="B210115" t="n">
        <v>1</v>
      </c>
    </row>
    <row r="210116">
      <c r="A210116" t="inlineStr">
        <is>
          <t>bouchen</t>
        </is>
      </c>
      <c r="B210116" t="n">
        <v>1</v>
      </c>
    </row>
    <row r="210117">
      <c r="A210117" t="inlineStr">
        <is>
          <t>usguigan871494a2</t>
        </is>
      </c>
      <c r="B210117" t="n">
        <v>1</v>
      </c>
    </row>
    <row r="210118">
      <c r="A210118" t="inlineStr">
        <is>
          <t>comlyinze</t>
        </is>
      </c>
      <c r="B210118" t="n">
        <v>1</v>
      </c>
    </row>
    <row r="210119">
      <c r="A210119" t="inlineStr">
        <is>
          <t>pedrogate</t>
        </is>
      </c>
      <c r="B210119" t="n">
        <v>1</v>
      </c>
    </row>
    <row r="210120">
      <c r="A210120" t="inlineStr">
        <is>
          <t>httpgu</t>
        </is>
      </c>
      <c r="B210120" t="n">
        <v>1</v>
      </c>
    </row>
    <row r="210121">
      <c r="A210121" t="inlineStr">
        <is>
          <t>suitrs</t>
        </is>
      </c>
      <c r="B210121" t="n">
        <v>1</v>
      </c>
    </row>
    <row r="210122">
      <c r="A210122" t="inlineStr">
        <is>
          <t>httpgarycash</t>
        </is>
      </c>
      <c r="B210122" t="n">
        <v>1</v>
      </c>
    </row>
    <row r="210123">
      <c r="A210123" t="inlineStr">
        <is>
          <t>uncarnivalary</t>
        </is>
      </c>
      <c r="B210123" t="n">
        <v>1</v>
      </c>
    </row>
    <row r="210124">
      <c r="A210124" t="inlineStr">
        <is>
          <t>shadpmacramento</t>
        </is>
      </c>
      <c r="B210124" t="n">
        <v>1</v>
      </c>
    </row>
    <row r="210125">
      <c r="A210125" t="inlineStr">
        <is>
          <t>leftumbriaexample</t>
        </is>
      </c>
      <c r="B210125" t="n">
        <v>1</v>
      </c>
    </row>
    <row r="210126">
      <c r="A210126" t="inlineStr">
        <is>
          <t>emacpistoreexample</t>
        </is>
      </c>
      <c r="B210126" t="n">
        <v>1</v>
      </c>
    </row>
    <row r="210127">
      <c r="A210127" t="inlineStr">
        <is>
          <t>addators</t>
        </is>
      </c>
      <c r="B210127" t="n">
        <v>1</v>
      </c>
    </row>
    <row r="210128">
      <c r="A210128" t="inlineStr">
        <is>
          <t>rightumbriaexample</t>
        </is>
      </c>
      <c r="B210128" t="n">
        <v>1</v>
      </c>
    </row>
    <row r="210129">
      <c r="A210129" t="inlineStr">
        <is>
          <t>emacpi</t>
        </is>
      </c>
      <c r="B210129" t="n">
        <v>1</v>
      </c>
    </row>
    <row r="210130">
      <c r="A210130" t="inlineStr">
        <is>
          <t>httpcd</t>
        </is>
      </c>
      <c r="B210130" t="n">
        <v>1</v>
      </c>
    </row>
    <row r="210131">
      <c r="A210131" t="inlineStr">
        <is>
          <t>jejomint</t>
        </is>
      </c>
      <c r="B210131" t="n">
        <v>1</v>
      </c>
    </row>
    <row r="210132">
      <c r="A210132" t="inlineStr">
        <is>
          <t>lerensen</t>
        </is>
      </c>
      <c r="B210132" t="n">
        <v>1</v>
      </c>
    </row>
    <row r="210133">
      <c r="A210133" t="inlineStr">
        <is>
          <t>botherer</t>
        </is>
      </c>
      <c r="B210133" t="n">
        <v>1</v>
      </c>
    </row>
    <row r="210134">
      <c r="A210134" t="inlineStr">
        <is>
          <t>sukarneshavka</t>
        </is>
      </c>
      <c r="B210134" t="n">
        <v>1</v>
      </c>
    </row>
    <row r="210135">
      <c r="A210135" t="inlineStr">
        <is>
          <t>zembla</t>
        </is>
      </c>
      <c r="B210135" t="n">
        <v>2</v>
      </c>
    </row>
    <row r="210136">
      <c r="A210136" t="inlineStr">
        <is>
          <t>pivac</t>
        </is>
      </c>
      <c r="B210136" t="n">
        <v>1</v>
      </c>
    </row>
    <row r="210137">
      <c r="A210137" t="inlineStr">
        <is>
          <t>163nd</t>
        </is>
      </c>
      <c r="B210137" t="n">
        <v>1</v>
      </c>
    </row>
    <row r="210138">
      <c r="A210138" t="inlineStr">
        <is>
          <t>canationaldebunk</t>
        </is>
      </c>
      <c r="B210138" t="n">
        <v>1</v>
      </c>
    </row>
    <row r="210139">
      <c r="A210139" t="inlineStr">
        <is>
          <t>tuzwarbrash</t>
        </is>
      </c>
      <c r="B210139" t="n">
        <v>1</v>
      </c>
    </row>
    <row r="210140">
      <c r="A210140" t="inlineStr">
        <is>
          <t>helmsgate</t>
        </is>
      </c>
      <c r="B210140" t="n">
        <v>1</v>
      </c>
    </row>
    <row r="210141">
      <c r="A210141" t="inlineStr">
        <is>
          <t>metalistic</t>
        </is>
      </c>
      <c r="B210141" t="n">
        <v>1</v>
      </c>
    </row>
    <row r="210142">
      <c r="A210142" t="inlineStr">
        <is>
          <t>nnlg</t>
        </is>
      </c>
      <c r="B210142" t="n">
        <v>1</v>
      </c>
    </row>
    <row r="210143">
      <c r="A210143" t="inlineStr">
        <is>
          <t>23blue</t>
        </is>
      </c>
      <c r="B210143" t="n">
        <v>1</v>
      </c>
    </row>
    <row r="210144">
      <c r="A210144" t="inlineStr">
        <is>
          <t>vpip</t>
        </is>
      </c>
      <c r="B210144" t="n">
        <v>1</v>
      </c>
    </row>
    <row r="210145">
      <c r="A210145" t="inlineStr">
        <is>
          <t>hallstriphes</t>
        </is>
      </c>
      <c r="B210145" t="n">
        <v>1</v>
      </c>
    </row>
    <row r="210146">
      <c r="A210146" t="inlineStr">
        <is>
          <t>pennentrools</t>
        </is>
      </c>
      <c r="B210146" t="n">
        <v>1</v>
      </c>
    </row>
    <row r="210147">
      <c r="A210147" t="inlineStr">
        <is>
          <t>685h8</t>
        </is>
      </c>
      <c r="B210147" t="n">
        <v>1</v>
      </c>
    </row>
    <row r="210148">
      <c r="A210148" t="inlineStr">
        <is>
          <t>sweeneym</t>
        </is>
      </c>
      <c r="B210148" t="n">
        <v>1</v>
      </c>
    </row>
    <row r="210149">
      <c r="A210149" t="inlineStr">
        <is>
          <t>whitwright</t>
        </is>
      </c>
      <c r="B210149" t="n">
        <v>1</v>
      </c>
    </row>
    <row r="210150">
      <c r="A210150" t="inlineStr">
        <is>
          <t>sheeheen</t>
        </is>
      </c>
      <c r="B210150" t="n">
        <v>1</v>
      </c>
    </row>
    <row r="210151">
      <c r="A210151" t="inlineStr">
        <is>
          <t>ayessman</t>
        </is>
      </c>
      <c r="B210151" t="n">
        <v>1</v>
      </c>
    </row>
    <row r="210152">
      <c r="A210152" t="inlineStr">
        <is>
          <t>mohande</t>
        </is>
      </c>
      <c r="B210152" t="n">
        <v>1</v>
      </c>
    </row>
    <row r="210153">
      <c r="A210153" t="inlineStr">
        <is>
          <t>coolison</t>
        </is>
      </c>
      <c r="B210153" t="n">
        <v>1</v>
      </c>
    </row>
    <row r="210154">
      <c r="A210154" t="inlineStr">
        <is>
          <t>gorepsia</t>
        </is>
      </c>
      <c r="B210154" t="n">
        <v>1</v>
      </c>
    </row>
    <row r="210155">
      <c r="A210155" t="inlineStr">
        <is>
          <t>sadlysnt</t>
        </is>
      </c>
      <c r="B210155" t="n">
        <v>1</v>
      </c>
    </row>
    <row r="210156">
      <c r="A210156" t="inlineStr">
        <is>
          <t>slimerind</t>
        </is>
      </c>
      <c r="B210156" t="n">
        <v>1</v>
      </c>
    </row>
    <row r="210157">
      <c r="A210157" t="inlineStr">
        <is>
          <t>coppollo</t>
        </is>
      </c>
      <c r="B210157" t="n">
        <v>1</v>
      </c>
    </row>
    <row r="210158">
      <c r="A210158" t="inlineStr">
        <is>
          <t>oflaya</t>
        </is>
      </c>
      <c r="B210158" t="n">
        <v>1</v>
      </c>
    </row>
    <row r="210159">
      <c r="A210159" t="inlineStr">
        <is>
          <t>cavitates</t>
        </is>
      </c>
      <c r="B210159" t="n">
        <v>1</v>
      </c>
    </row>
    <row r="210160">
      <c r="A210160" t="inlineStr">
        <is>
          <t>websitesocial</t>
        </is>
      </c>
      <c r="B210160" t="n">
        <v>1</v>
      </c>
    </row>
    <row r="210161">
      <c r="A210161" t="inlineStr">
        <is>
          <t>mephistophelesll</t>
        </is>
      </c>
      <c r="B210161" t="n">
        <v>1</v>
      </c>
    </row>
    <row r="210162">
      <c r="A210162" t="inlineStr">
        <is>
          <t>geekjade</t>
        </is>
      </c>
      <c r="B210162" t="n">
        <v>1</v>
      </c>
    </row>
    <row r="210163">
      <c r="A210163" t="inlineStr">
        <is>
          <t>him100ml</t>
        </is>
      </c>
      <c r="B210163" t="n">
        <v>1</v>
      </c>
    </row>
    <row r="210164">
      <c r="A210164" t="inlineStr">
        <is>
          <t>mediacrisis</t>
        </is>
      </c>
      <c r="B210164" t="n">
        <v>1</v>
      </c>
    </row>
    <row r="210165">
      <c r="A210165" t="inlineStr">
        <is>
          <t>spoit</t>
        </is>
      </c>
      <c r="B210165" t="n">
        <v>1</v>
      </c>
    </row>
    <row r="210166">
      <c r="A210166" t="inlineStr">
        <is>
          <t>archthere</t>
        </is>
      </c>
      <c r="B210166" t="n">
        <v>1</v>
      </c>
    </row>
    <row r="210167">
      <c r="A210167" t="inlineStr">
        <is>
          <t>endsize</t>
        </is>
      </c>
      <c r="B210167" t="n">
        <v>3</v>
      </c>
    </row>
    <row r="210168">
      <c r="A210168" t="inlineStr">
        <is>
          <t>tsid</t>
        </is>
      </c>
      <c r="B210168" t="n">
        <v>1</v>
      </c>
    </row>
    <row r="210169">
      <c r="A210169" t="inlineStr">
        <is>
          <t>whaltzy</t>
        </is>
      </c>
      <c r="B210169" t="n">
        <v>1</v>
      </c>
    </row>
    <row r="210170">
      <c r="A210170" t="inlineStr">
        <is>
          <t>gumupon</t>
        </is>
      </c>
      <c r="B210170" t="n">
        <v>1</v>
      </c>
    </row>
    <row r="210171">
      <c r="A210171" t="inlineStr">
        <is>
          <t>fedexvrappointed</t>
        </is>
      </c>
      <c r="B210171" t="n">
        <v>1</v>
      </c>
    </row>
    <row r="210172">
      <c r="A210172" t="inlineStr">
        <is>
          <t>headcaptendant</t>
        </is>
      </c>
      <c r="B210172" t="n">
        <v>1</v>
      </c>
    </row>
    <row r="210173">
      <c r="A210173" t="inlineStr">
        <is>
          <t>pieworks</t>
        </is>
      </c>
      <c r="B210173" t="n">
        <v>1</v>
      </c>
    </row>
    <row r="210174">
      <c r="A210174" t="inlineStr">
        <is>
          <t>epiff</t>
        </is>
      </c>
      <c r="B210174" t="n">
        <v>1</v>
      </c>
    </row>
    <row r="210175">
      <c r="A210175" t="inlineStr">
        <is>
          <t>forrossociety</t>
        </is>
      </c>
      <c r="B210175" t="n">
        <v>1</v>
      </c>
    </row>
    <row r="210176">
      <c r="A210176" t="inlineStr">
        <is>
          <t>daisthroxy</t>
        </is>
      </c>
      <c r="B210176" t="n">
        <v>1</v>
      </c>
    </row>
    <row r="210177">
      <c r="A210177" t="inlineStr">
        <is>
          <t>mangaboid</t>
        </is>
      </c>
      <c r="B210177" t="n">
        <v>1</v>
      </c>
    </row>
    <row r="210178">
      <c r="A210178" t="inlineStr">
        <is>
          <t>growlsys</t>
        </is>
      </c>
      <c r="B210178" t="n">
        <v>1</v>
      </c>
    </row>
    <row r="210179">
      <c r="A210179" t="inlineStr">
        <is>
          <t>bullkmass</t>
        </is>
      </c>
      <c r="B210179" t="n">
        <v>1</v>
      </c>
    </row>
    <row r="210180">
      <c r="A210180" t="inlineStr">
        <is>
          <t>cornpap</t>
        </is>
      </c>
      <c r="B210180" t="n">
        <v>1</v>
      </c>
    </row>
    <row r="210181">
      <c r="A210181" t="inlineStr">
        <is>
          <t>disprovid</t>
        </is>
      </c>
      <c r="B210181" t="n">
        <v>1</v>
      </c>
    </row>
    <row r="210182">
      <c r="A210182" t="inlineStr">
        <is>
          <t>deathhoard</t>
        </is>
      </c>
      <c r="B210182" t="n">
        <v>1</v>
      </c>
    </row>
    <row r="210183">
      <c r="A210183" t="inlineStr">
        <is>
          <t>boy00049</t>
        </is>
      </c>
      <c r="B210183" t="n">
        <v>1</v>
      </c>
    </row>
    <row r="210184">
      <c r="A210184" t="inlineStr">
        <is>
          <t>♡♡♡♡♡♡♡♡♡♡♡♡♡♡♡♡♡♡♡♡jim</t>
        </is>
      </c>
      <c r="B210184" t="n">
        <v>1</v>
      </c>
    </row>
    <row r="210185">
      <c r="A210185" t="inlineStr">
        <is>
          <t>amiredited</t>
        </is>
      </c>
      <c r="B210185" t="n">
        <v>1</v>
      </c>
    </row>
    <row r="210186">
      <c r="A210186" t="inlineStr">
        <is>
          <t>discommunication</t>
        </is>
      </c>
      <c r="B210186" t="n">
        <v>1</v>
      </c>
    </row>
    <row r="210187">
      <c r="A210187" t="inlineStr">
        <is>
          <t>bgly</t>
        </is>
      </c>
      <c r="B210187" t="n">
        <v>1</v>
      </c>
    </row>
    <row r="210188">
      <c r="A210188" t="inlineStr">
        <is>
          <t>♡♡♡♡♡♡♡♡♡♡♡♡♡♡</t>
        </is>
      </c>
      <c r="B210188" t="n">
        <v>1</v>
      </c>
    </row>
    <row r="210189">
      <c r="A210189" t="inlineStr">
        <is>
          <t>♡♡♡♡♡♡♡♡♡♡♡♡♡♡♡♡♡♡♡♡♡♡♡♡♡♡♡♡♡♡♡♡♡♡♡♡♡♡♡♡♡♡♡♡♡♡♡♡♡</t>
        </is>
      </c>
      <c r="B210189" t="n">
        <v>1</v>
      </c>
    </row>
    <row r="210190">
      <c r="A210190" t="inlineStr">
        <is>
          <t>♡♡♡♡♡♡♡♡♡♡♡</t>
        </is>
      </c>
      <c r="B210190" t="n">
        <v>1</v>
      </c>
    </row>
    <row r="210191">
      <c r="A210191" t="inlineStr">
        <is>
          <t>♡♡♡♡♡♡♡</t>
        </is>
      </c>
      <c r="B210191" t="n">
        <v>1</v>
      </c>
    </row>
    <row r="210192">
      <c r="A210192" t="inlineStr">
        <is>
          <t>compressedtrue</t>
        </is>
      </c>
      <c r="B210192" t="n">
        <v>1</v>
      </c>
    </row>
    <row r="210193">
      <c r="A210193" t="inlineStr">
        <is>
          <t>ifframebordernone</t>
        </is>
      </c>
      <c r="B210193" t="n">
        <v>1</v>
      </c>
    </row>
    <row r="210194">
      <c r="A210194" t="inlineStr">
        <is>
          <t>resvs</t>
        </is>
      </c>
      <c r="B210194" t="n">
        <v>1</v>
      </c>
    </row>
    <row r="210195">
      <c r="A210195" t="inlineStr">
        <is>
          <t>neoahda37_\2</t>
        </is>
      </c>
      <c r="B210195" t="n">
        <v>1</v>
      </c>
    </row>
    <row r="210196">
      <c r="A210196" t="inlineStr">
        <is>
          <t>min_starttags1</t>
        </is>
      </c>
      <c r="B210196" t="n">
        <v>1</v>
      </c>
    </row>
    <row r="210197">
      <c r="A210197" t="inlineStr">
        <is>
          <t>removeframeborder0</t>
        </is>
      </c>
      <c r="B210197" t="n">
        <v>1</v>
      </c>
    </row>
    <row r="210198">
      <c r="A210198" t="inlineStr">
        <is>
          <t>idane</t>
        </is>
      </c>
      <c r="B210198" t="n">
        <v>1</v>
      </c>
    </row>
    <row r="210199">
      <c r="A210199" t="inlineStr">
        <is>
          <t>outcam</t>
        </is>
      </c>
      <c r="B210199" t="n">
        <v>1</v>
      </c>
    </row>
    <row r="210200">
      <c r="A210200" t="inlineStr">
        <is>
          <t>hiderain</t>
        </is>
      </c>
      <c r="B210200" t="n">
        <v>1</v>
      </c>
    </row>
    <row r="210201">
      <c r="A210201" t="inlineStr">
        <is>
          <t>uploaddalout♥</t>
        </is>
      </c>
      <c r="B210201" t="n">
        <v>1</v>
      </c>
    </row>
    <row r="210202">
      <c r="A210202" t="inlineStr">
        <is>
          <t>systemdir0</t>
        </is>
      </c>
      <c r="B210202" t="n">
        <v>1</v>
      </c>
    </row>
    <row r="210203">
      <c r="A210203" t="inlineStr">
        <is>
          <t>ttocblno</t>
        </is>
      </c>
      <c r="B210203" t="n">
        <v>1</v>
      </c>
    </row>
    <row r="210204">
      <c r="A210204" t="inlineStr">
        <is>
          <t>inepop5</t>
        </is>
      </c>
      <c r="B210204" t="n">
        <v>1</v>
      </c>
    </row>
    <row r="210205">
      <c r="A210205" t="inlineStr">
        <is>
          <t>backingup</t>
        </is>
      </c>
      <c r="B210205" t="n">
        <v>1</v>
      </c>
    </row>
    <row r="210206">
      <c r="A210206" t="inlineStr">
        <is>
          <t>clutterprivateer</t>
        </is>
      </c>
      <c r="B210206" t="n">
        <v>1</v>
      </c>
    </row>
    <row r="210207">
      <c r="A210207" t="inlineStr">
        <is>
          <t>setvideopagebacktofalse</t>
        </is>
      </c>
      <c r="B210207" t="n">
        <v>1</v>
      </c>
    </row>
    <row r="210208">
      <c r="A210208" t="inlineStr">
        <is>
          <t>choosingutchislashltobile0</t>
        </is>
      </c>
      <c r="B210208" t="n">
        <v>1</v>
      </c>
    </row>
    <row r="210209">
      <c r="A210209" t="inlineStr">
        <is>
          <t>framebordernone</t>
        </is>
      </c>
      <c r="B210209" t="n">
        <v>1</v>
      </c>
    </row>
    <row r="210210">
      <c r="A210210" t="inlineStr">
        <is>
          <t>cnnondej</t>
        </is>
      </c>
      <c r="B210210" t="n">
        <v>1</v>
      </c>
    </row>
    <row r="210211">
      <c r="A210211" t="inlineStr">
        <is>
          <t>clearinlinemargin0</t>
        </is>
      </c>
      <c r="B210211" t="n">
        <v>1</v>
      </c>
    </row>
    <row r="210212">
      <c r="A210212" t="inlineStr">
        <is>
          <t>pushlaunchfallofftracked</t>
        </is>
      </c>
      <c r="B210212" t="n">
        <v>1</v>
      </c>
    </row>
    <row r="210213">
      <c r="A210213" t="inlineStr">
        <is>
          <t>supportrulelimit1098</t>
        </is>
      </c>
      <c r="B210213" t="n">
        <v>1</v>
      </c>
    </row>
    <row r="210214">
      <c r="A210214" t="inlineStr">
        <is>
          <t>detailsonly</t>
        </is>
      </c>
      <c r="B210214" t="n">
        <v>1</v>
      </c>
    </row>
    <row r="210215">
      <c r="A210215" t="inlineStr">
        <is>
          <t>clearinlineboxclick0</t>
        </is>
      </c>
      <c r="B210215" t="n">
        <v>1</v>
      </c>
    </row>
    <row r="210216">
      <c r="A210216" t="inlineStr">
        <is>
          <t>umpaint</t>
        </is>
      </c>
      <c r="B210216" t="n">
        <v>1</v>
      </c>
    </row>
    <row r="210217">
      <c r="A210217" t="inlineStr">
        <is>
          <t>cloneshirt</t>
        </is>
      </c>
      <c r="B210217" t="n">
        <v>1</v>
      </c>
    </row>
    <row r="210218">
      <c r="A210218" t="inlineStr">
        <is>
          <t>ips1876</t>
        </is>
      </c>
      <c r="B210218" t="n">
        <v>1</v>
      </c>
    </row>
    <row r="210219">
      <c r="A210219" t="inlineStr">
        <is>
          <t>edenthing</t>
        </is>
      </c>
      <c r="B210219" t="n">
        <v>1</v>
      </c>
    </row>
    <row r="210220">
      <c r="A210220" t="inlineStr">
        <is>
          <t>imagerender</t>
        </is>
      </c>
      <c r="B210220" t="n">
        <v>1</v>
      </c>
    </row>
    <row r="210221">
      <c r="A210221" t="inlineStr">
        <is>
          <t>tvboard</t>
        </is>
      </c>
      <c r="B210221" t="n">
        <v>1</v>
      </c>
    </row>
    <row r="210222">
      <c r="A210222" t="inlineStr">
        <is>
          <t>exhibitionip7477</t>
        </is>
      </c>
      <c r="B210222" t="n">
        <v>1</v>
      </c>
    </row>
    <row r="210223">
      <c r="A210223" t="inlineStr">
        <is>
          <t>srcfd000</t>
        </is>
      </c>
      <c r="B210223" t="n">
        <v>1</v>
      </c>
    </row>
    <row r="210224">
      <c r="A210224" t="inlineStr">
        <is>
          <t>novembo</t>
        </is>
      </c>
      <c r="B210224" t="n">
        <v>1</v>
      </c>
    </row>
    <row r="210225">
      <c r="A210225" t="inlineStr">
        <is>
          <t>fenceposition0</t>
        </is>
      </c>
      <c r="B210225" t="n">
        <v>1</v>
      </c>
    </row>
    <row r="210226">
      <c r="A210226" t="inlineStr">
        <is>
          <t>pmichaelrealname</t>
        </is>
      </c>
      <c r="B210226" t="n">
        <v>1</v>
      </c>
    </row>
    <row r="210227">
      <c r="A210227" t="inlineStr">
        <is>
          <t>touchelbeadno</t>
        </is>
      </c>
      <c r="B210227" t="n">
        <v>1</v>
      </c>
    </row>
    <row r="210228">
      <c r="A210228" t="inlineStr">
        <is>
          <t>dddrema</t>
        </is>
      </c>
      <c r="B210228" t="n">
        <v>1</v>
      </c>
    </row>
    <row r="210229">
      <c r="A210229" t="inlineStr">
        <is>
          <t>supportframeborder0</t>
        </is>
      </c>
      <c r="B210229" t="n">
        <v>1</v>
      </c>
    </row>
    <row r="210230">
      <c r="A210230" t="inlineStr">
        <is>
          <t>mwoff</t>
        </is>
      </c>
      <c r="B210230" t="n">
        <v>1</v>
      </c>
    </row>
    <row r="210231">
      <c r="A210231" t="inlineStr">
        <is>
          <t>freedomlesize1</t>
        </is>
      </c>
      <c r="B210231" t="n">
        <v>1</v>
      </c>
    </row>
    <row r="210232">
      <c r="A210232" t="inlineStr">
        <is>
          <t>favsafi</t>
        </is>
      </c>
      <c r="B210232" t="n">
        <v>1</v>
      </c>
    </row>
    <row r="210233">
      <c r="A210233" t="inlineStr">
        <is>
          <t>clearinlineborder0</t>
        </is>
      </c>
      <c r="B210233" t="n">
        <v>1</v>
      </c>
    </row>
    <row r="210234">
      <c r="A210234" t="inlineStr">
        <is>
          <t>normalization9</t>
        </is>
      </c>
      <c r="B210234" t="n">
        <v>1</v>
      </c>
    </row>
    <row r="210235">
      <c r="A210235" t="inlineStr">
        <is>
          <t>inputscale8</t>
        </is>
      </c>
      <c r="B210235" t="n">
        <v>1</v>
      </c>
    </row>
    <row r="210236">
      <c r="A210236" t="inlineStr">
        <is>
          <t>relifvideo_scrollbarstrue</t>
        </is>
      </c>
      <c r="B210236" t="n">
        <v>1</v>
      </c>
    </row>
    <row r="210237">
      <c r="A210237" t="inlineStr">
        <is>
          <t>arequots0</t>
        </is>
      </c>
      <c r="B210237" t="n">
        <v>1</v>
      </c>
    </row>
    <row r="210238">
      <c r="A210238" t="inlineStr">
        <is>
          <t>height4075</t>
        </is>
      </c>
      <c r="B210238" t="n">
        <v>1</v>
      </c>
    </row>
    <row r="210239">
      <c r="A210239" t="inlineStr">
        <is>
          <t>cribker</t>
        </is>
      </c>
      <c r="B210239" t="n">
        <v>1</v>
      </c>
    </row>
    <row r="210240">
      <c r="A210240" t="inlineStr">
        <is>
          <t>framexoffset_configtexture</t>
        </is>
      </c>
      <c r="B210240" t="n">
        <v>1</v>
      </c>
    </row>
    <row r="210241">
      <c r="A210241" t="inlineStr">
        <is>
          <t>supportmonitorslaywidth0</t>
        </is>
      </c>
      <c r="B210241" t="n">
        <v>1</v>
      </c>
    </row>
    <row r="210242">
      <c r="A210242" t="inlineStr">
        <is>
          <t>eventsifier</t>
        </is>
      </c>
      <c r="B210242" t="n">
        <v>1</v>
      </c>
    </row>
    <row r="210243">
      <c r="A210243" t="inlineStr">
        <is>
          <t>lidey</t>
        </is>
      </c>
      <c r="B210243" t="n">
        <v>1</v>
      </c>
    </row>
    <row r="210244">
      <c r="A210244" t="inlineStr">
        <is>
          <t>forceout</t>
        </is>
      </c>
      <c r="B210244" t="n">
        <v>1</v>
      </c>
    </row>
    <row r="210245">
      <c r="A210245" t="inlineStr">
        <is>
          <t>3ve184</t>
        </is>
      </c>
      <c r="B210245" t="n">
        <v>1</v>
      </c>
    </row>
    <row r="210246">
      <c r="A210246" t="inlineStr">
        <is>
          <t>lepigak</t>
        </is>
      </c>
      <c r="B210246" t="n">
        <v>1</v>
      </c>
    </row>
    <row r="210247">
      <c r="A210247" t="inlineStr">
        <is>
          <t>alucards</t>
        </is>
      </c>
      <c r="B210247" t="n">
        <v>1</v>
      </c>
    </row>
    <row r="210248">
      <c r="A210248" t="inlineStr">
        <is>
          <t>divineness</t>
        </is>
      </c>
      <c r="B210248" t="n">
        <v>1</v>
      </c>
    </row>
    <row r="210249">
      <c r="A210249" t="inlineStr">
        <is>
          <t>delightedness</t>
        </is>
      </c>
      <c r="B210249" t="n">
        <v>2</v>
      </c>
    </row>
    <row r="210250">
      <c r="A210250" t="inlineStr">
        <is>
          <t>franceshan</t>
        </is>
      </c>
      <c r="B210250" t="n">
        <v>1</v>
      </c>
    </row>
    <row r="210251">
      <c r="A210251" t="inlineStr">
        <is>
          <t>sueves</t>
        </is>
      </c>
      <c r="B210251" t="n">
        <v>1</v>
      </c>
    </row>
    <row r="210252">
      <c r="A210252" t="inlineStr">
        <is>
          <t>hyndgal</t>
        </is>
      </c>
      <c r="B210252" t="n">
        <v>1</v>
      </c>
    </row>
    <row r="210253">
      <c r="A210253" t="inlineStr">
        <is>
          <t>lepiger</t>
        </is>
      </c>
      <c r="B210253" t="n">
        <v>1</v>
      </c>
    </row>
    <row r="210254">
      <c r="A210254" t="inlineStr">
        <is>
          <t>nyancomp</t>
        </is>
      </c>
      <c r="B210254" t="n">
        <v>1</v>
      </c>
    </row>
    <row r="210255">
      <c r="A210255" t="inlineStr">
        <is>
          <t>nowbauer</t>
        </is>
      </c>
      <c r="B210255" t="n">
        <v>1</v>
      </c>
    </row>
    <row r="210256">
      <c r="A210256" t="inlineStr">
        <is>
          <t>deetsbird</t>
        </is>
      </c>
      <c r="B210256" t="n">
        <v>1</v>
      </c>
    </row>
    <row r="210257">
      <c r="A210257" t="inlineStr">
        <is>
          <t>hockedlake</t>
        </is>
      </c>
      <c r="B210257" t="n">
        <v>1</v>
      </c>
    </row>
    <row r="210258">
      <c r="A210258" t="inlineStr">
        <is>
          <t>gambiant</t>
        </is>
      </c>
      <c r="B210258" t="n">
        <v>1</v>
      </c>
    </row>
    <row r="210259">
      <c r="A210259" t="inlineStr">
        <is>
          <t>sewbreak</t>
        </is>
      </c>
      <c r="B210259" t="n">
        <v>1</v>
      </c>
    </row>
    <row r="210260">
      <c r="A210260" t="inlineStr">
        <is>
          <t>gambimetails</t>
        </is>
      </c>
      <c r="B210260" t="n">
        <v>1</v>
      </c>
    </row>
    <row r="210261">
      <c r="A210261" t="inlineStr">
        <is>
          <t>eldewild</t>
        </is>
      </c>
      <c r="B210261" t="n">
        <v>1</v>
      </c>
    </row>
    <row r="210262">
      <c r="A210262" t="inlineStr">
        <is>
          <t>donnektuf</t>
        </is>
      </c>
      <c r="B210262" t="n">
        <v>1</v>
      </c>
    </row>
    <row r="210263">
      <c r="A210263" t="inlineStr">
        <is>
          <t>perrieni</t>
        </is>
      </c>
      <c r="B210263" t="n">
        <v>1</v>
      </c>
    </row>
    <row r="210264">
      <c r="A210264" t="inlineStr">
        <is>
          <t>cursedmwiliettu</t>
        </is>
      </c>
      <c r="B210264" t="n">
        <v>1</v>
      </c>
    </row>
    <row r="210265">
      <c r="A210265" t="inlineStr">
        <is>
          <t>chillydutmma</t>
        </is>
      </c>
      <c r="B210265" t="n">
        <v>1</v>
      </c>
    </row>
    <row r="210266">
      <c r="A210266" t="inlineStr">
        <is>
          <t>anigèelli</t>
        </is>
      </c>
      <c r="B210266" t="n">
        <v>1</v>
      </c>
    </row>
    <row r="210267">
      <c r="A210267" t="inlineStr">
        <is>
          <t>turnihter</t>
        </is>
      </c>
      <c r="B210267" t="n">
        <v>1</v>
      </c>
    </row>
    <row r="210268">
      <c r="A210268" t="inlineStr">
        <is>
          <t>nvachar</t>
        </is>
      </c>
      <c r="B210268" t="n">
        <v>1</v>
      </c>
    </row>
    <row r="210269">
      <c r="A210269" t="inlineStr">
        <is>
          <t>depositorius</t>
        </is>
      </c>
      <c r="B210269" t="n">
        <v>1</v>
      </c>
    </row>
    <row r="210270">
      <c r="A210270" t="inlineStr">
        <is>
          <t>andaloutoptelegraph</t>
        </is>
      </c>
      <c r="B210270" t="n">
        <v>1</v>
      </c>
    </row>
    <row r="210271">
      <c r="A210271" t="inlineStr">
        <is>
          <t>ballinspeche</t>
        </is>
      </c>
      <c r="B210271" t="n">
        <v>1</v>
      </c>
    </row>
    <row r="210272">
      <c r="A210272" t="inlineStr">
        <is>
          <t>codromayyaman5</t>
        </is>
      </c>
      <c r="B210272" t="n">
        <v>1</v>
      </c>
    </row>
    <row r="210273">
      <c r="A210273" t="inlineStr">
        <is>
          <t>chaccord</t>
        </is>
      </c>
      <c r="B210273" t="n">
        <v>1</v>
      </c>
    </row>
    <row r="210274">
      <c r="A210274" t="inlineStr">
        <is>
          <t>mahav</t>
        </is>
      </c>
      <c r="B210274" t="n">
        <v>1</v>
      </c>
    </row>
    <row r="210275">
      <c r="A210275" t="inlineStr">
        <is>
          <t>madhray</t>
        </is>
      </c>
      <c r="B210275" t="n">
        <v>1</v>
      </c>
    </row>
    <row r="210276">
      <c r="A210276" t="inlineStr">
        <is>
          <t>aspany</t>
        </is>
      </c>
      <c r="B210276" t="n">
        <v>1</v>
      </c>
    </row>
    <row r="210277">
      <c r="A210277" t="inlineStr">
        <is>
          <t>thembag</t>
        </is>
      </c>
      <c r="B210277" t="n">
        <v>1</v>
      </c>
    </row>
    <row r="210278">
      <c r="A210278" t="inlineStr">
        <is>
          <t>fundors</t>
        </is>
      </c>
      <c r="B210278" t="n">
        <v>1</v>
      </c>
    </row>
    <row r="210279">
      <c r="A210279" t="inlineStr">
        <is>
          <t>garnermail</t>
        </is>
      </c>
      <c r="B210279" t="n">
        <v>1</v>
      </c>
    </row>
    <row r="210280">
      <c r="A210280" t="inlineStr">
        <is>
          <t>aryty</t>
        </is>
      </c>
      <c r="B210280" t="n">
        <v>1</v>
      </c>
    </row>
    <row r="210281">
      <c r="A210281" t="inlineStr">
        <is>
          <t>ziited</t>
        </is>
      </c>
      <c r="B210281" t="n">
        <v>1</v>
      </c>
    </row>
    <row r="210282">
      <c r="A210282" t="inlineStr">
        <is>
          <t>sheoches</t>
        </is>
      </c>
      <c r="B210282" t="n">
        <v>1</v>
      </c>
    </row>
    <row r="210283">
      <c r="A210283" t="inlineStr">
        <is>
          <t>ifeez</t>
        </is>
      </c>
      <c r="B210283" t="n">
        <v>1</v>
      </c>
    </row>
    <row r="210284">
      <c r="A210284" t="inlineStr">
        <is>
          <t>toflashtests</t>
        </is>
      </c>
      <c r="B210284" t="n">
        <v>1</v>
      </c>
    </row>
    <row r="210285">
      <c r="A210285" t="inlineStr">
        <is>
          <t>grußmann</t>
        </is>
      </c>
      <c r="B210285" t="n">
        <v>1</v>
      </c>
    </row>
    <row r="210286">
      <c r="A210286" t="inlineStr">
        <is>
          <t>glrpc</t>
        </is>
      </c>
      <c r="B210286" t="n">
        <v>1</v>
      </c>
    </row>
    <row r="210287">
      <c r="A210287" t="inlineStr">
        <is>
          <t>272050</t>
        </is>
      </c>
      <c r="B210287" t="n">
        <v>1</v>
      </c>
    </row>
    <row r="210288">
      <c r="A210288" t="inlineStr">
        <is>
          <t>pansmoc19225580of0</t>
        </is>
      </c>
      <c r="B210288" t="n">
        <v>1</v>
      </c>
    </row>
    <row r="210289">
      <c r="A210289" t="inlineStr">
        <is>
          <t>543883</t>
        </is>
      </c>
      <c r="B210289" t="n">
        <v>1</v>
      </c>
    </row>
    <row r="210290">
      <c r="A210290" t="inlineStr">
        <is>
          <t>buttonbind</t>
        </is>
      </c>
      <c r="B210290" t="n">
        <v>1</v>
      </c>
    </row>
    <row r="210291">
      <c r="A210291" t="inlineStr">
        <is>
          <t>released_device</t>
        </is>
      </c>
      <c r="B210291" t="n">
        <v>1</v>
      </c>
    </row>
    <row r="210292">
      <c r="A210292" t="inlineStr">
        <is>
          <t>txxiffrom</t>
        </is>
      </c>
      <c r="B210292" t="n">
        <v>1</v>
      </c>
    </row>
    <row r="210293">
      <c r="A210293" t="inlineStr">
        <is>
          <t>mixedinput</t>
        </is>
      </c>
      <c r="B210293" t="n">
        <v>1</v>
      </c>
    </row>
    <row r="210294">
      <c r="A210294" t="inlineStr">
        <is>
          <t>betscaled</t>
        </is>
      </c>
      <c r="B210294" t="n">
        <v>1</v>
      </c>
    </row>
    <row r="210295">
      <c r="A210295" t="inlineStr">
        <is>
          <t>groundedcanvas</t>
        </is>
      </c>
      <c r="B210295" t="n">
        <v>1</v>
      </c>
    </row>
    <row r="210296">
      <c r="A210296" t="inlineStr">
        <is>
          <t>housecollapse1043a186ecfd2fd4edbe4586e8a77096f560b2</t>
        </is>
      </c>
      <c r="B210296" t="n">
        <v>1</v>
      </c>
    </row>
    <row r="210297">
      <c r="A210297" t="inlineStr">
        <is>
          <t>370134</t>
        </is>
      </c>
      <c r="B210297" t="n">
        <v>1</v>
      </c>
    </row>
    <row r="210298">
      <c r="A210298" t="inlineStr">
        <is>
          <t>stdraker</t>
        </is>
      </c>
      <c r="B210298" t="n">
        <v>1</v>
      </c>
    </row>
    <row r="210299">
      <c r="A210299" t="inlineStr">
        <is>
          <t>hoffmanfullscreen</t>
        </is>
      </c>
      <c r="B210299" t="n">
        <v>1</v>
      </c>
    </row>
    <row r="210300">
      <c r="A210300" t="inlineStr">
        <is>
          <t>cdisplaygroup</t>
        </is>
      </c>
      <c r="B210300" t="n">
        <v>1</v>
      </c>
    </row>
    <row r="210301">
      <c r="A210301" t="inlineStr">
        <is>
          <t>broadcast_message</t>
        </is>
      </c>
      <c r="B210301" t="n">
        <v>1</v>
      </c>
    </row>
    <row r="210302">
      <c r="A210302" t="inlineStr">
        <is>
          <t>7_f9</t>
        </is>
      </c>
      <c r="B210302" t="n">
        <v>1</v>
      </c>
    </row>
    <row r="210303">
      <c r="A210303" t="inlineStr">
        <is>
          <t>xjmx</t>
        </is>
      </c>
      <c r="B210303" t="n">
        <v>1</v>
      </c>
    </row>
    <row r="210304">
      <c r="A210304" t="inlineStr">
        <is>
          <t>message8_f</t>
        </is>
      </c>
      <c r="B210304" t="n">
        <v>1</v>
      </c>
    </row>
    <row r="210305">
      <c r="A210305" t="inlineStr">
        <is>
          <t>preorder2</t>
        </is>
      </c>
      <c r="B210305" t="n">
        <v>1</v>
      </c>
    </row>
    <row r="210306">
      <c r="A210306" t="inlineStr">
        <is>
          <t>retuanclock</t>
        </is>
      </c>
      <c r="B210306" t="n">
        <v>1</v>
      </c>
    </row>
    <row r="210307">
      <c r="A210307" t="inlineStr">
        <is>
          <t>naatidatidat</t>
        </is>
      </c>
      <c r="B210307" t="n">
        <v>1</v>
      </c>
    </row>
    <row r="210308">
      <c r="A210308" t="inlineStr">
        <is>
          <t>harold1990float</t>
        </is>
      </c>
      <c r="B210308" t="n">
        <v>1</v>
      </c>
    </row>
    <row r="210309">
      <c r="A210309" t="inlineStr">
        <is>
          <t>crowu_util</t>
        </is>
      </c>
      <c r="B210309" t="n">
        <v>1</v>
      </c>
    </row>
    <row r="210310">
      <c r="A210310" t="inlineStr">
        <is>
          <t>discussedmenu</t>
        </is>
      </c>
      <c r="B210310" t="n">
        <v>1</v>
      </c>
    </row>
    <row r="210311">
      <c r="A210311" t="inlineStr">
        <is>
          <t>rgruudmannavor</t>
        </is>
      </c>
      <c r="B210311" t="n">
        <v>1</v>
      </c>
    </row>
    <row r="210312">
      <c r="A210312" t="inlineStr">
        <is>
          <t>esetwithaqedit</t>
        </is>
      </c>
      <c r="B210312" t="n">
        <v>1</v>
      </c>
    </row>
    <row r="210313">
      <c r="A210313" t="inlineStr">
        <is>
          <t>stierbs</t>
        </is>
      </c>
      <c r="B210313" t="n">
        <v>1</v>
      </c>
    </row>
    <row r="210314">
      <c r="A210314" t="inlineStr">
        <is>
          <t>_eof</t>
        </is>
      </c>
      <c r="B210314" t="n">
        <v>1</v>
      </c>
    </row>
    <row r="210315">
      <c r="A210315" t="inlineStr">
        <is>
          <t>f44fa23</t>
        </is>
      </c>
      <c r="B210315" t="n">
        <v>1</v>
      </c>
    </row>
    <row r="210316">
      <c r="A210316" t="inlineStr">
        <is>
          <t>7_f8</t>
        </is>
      </c>
      <c r="B210316" t="n">
        <v>1</v>
      </c>
    </row>
    <row r="210317">
      <c r="A210317" t="inlineStr">
        <is>
          <t>remupper</t>
        </is>
      </c>
      <c r="B210317" t="n">
        <v>1</v>
      </c>
    </row>
    <row r="210318">
      <c r="A210318" t="inlineStr">
        <is>
          <t>colorfield</t>
        </is>
      </c>
      <c r="B210318" t="n">
        <v>1</v>
      </c>
    </row>
    <row r="210319">
      <c r="A210319" t="inlineStr">
        <is>
          <t>tx8_ifs1lymaool</t>
        </is>
      </c>
      <c r="B210319" t="n">
        <v>1</v>
      </c>
    </row>
    <row r="210320">
      <c r="A210320" t="inlineStr">
        <is>
          <t>hdchelp0</t>
        </is>
      </c>
      <c r="B210320" t="n">
        <v>1</v>
      </c>
    </row>
    <row r="210321">
      <c r="A210321" t="inlineStr">
        <is>
          <t>stachidity</t>
        </is>
      </c>
      <c r="B210321" t="n">
        <v>1</v>
      </c>
    </row>
    <row r="210322">
      <c r="A210322" t="inlineStr">
        <is>
          <t>jsrowletteaudacity</t>
        </is>
      </c>
      <c r="B210322" t="n">
        <v>1</v>
      </c>
    </row>
    <row r="210323">
      <c r="A210323" t="inlineStr">
        <is>
          <t>expanded_ledleddevice</t>
        </is>
      </c>
      <c r="B210323" t="n">
        <v>1</v>
      </c>
    </row>
    <row r="210324">
      <c r="A210324" t="inlineStr">
        <is>
          <t>importlint</t>
        </is>
      </c>
      <c r="B210324" t="n">
        <v>1</v>
      </c>
    </row>
    <row r="210325">
      <c r="A210325" t="inlineStr">
        <is>
          <t>81b8fc1995ef142638df8752a2c35955d65067d1dfd</t>
        </is>
      </c>
      <c r="B210325" t="n">
        <v>1</v>
      </c>
    </row>
    <row r="210326">
      <c r="A210326" t="inlineStr">
        <is>
          <t>611100000000</t>
        </is>
      </c>
      <c r="B210326" t="n">
        <v>1</v>
      </c>
    </row>
    <row r="210327">
      <c r="A210327" t="inlineStr">
        <is>
          <t>_win0701</t>
        </is>
      </c>
      <c r="B210327" t="n">
        <v>1</v>
      </c>
    </row>
    <row r="210328">
      <c r="A210328" t="inlineStr">
        <is>
          <t>buyittal</t>
        </is>
      </c>
      <c r="B210328" t="n">
        <v>1</v>
      </c>
    </row>
    <row r="210329">
      <c r="A210329" t="inlineStr">
        <is>
          <t>varlibfunc</t>
        </is>
      </c>
      <c r="B210329" t="n">
        <v>1</v>
      </c>
    </row>
    <row r="210330">
      <c r="A210330" t="inlineStr">
        <is>
          <t>c518</t>
        </is>
      </c>
      <c r="B210330" t="n">
        <v>1</v>
      </c>
    </row>
    <row r="210331">
      <c r="A210331" t="inlineStr">
        <is>
          <t>afc558112ddc42c92f14dcd2c6dd18b2fb26dd6b9</t>
        </is>
      </c>
      <c r="B210331" t="n">
        <v>1</v>
      </c>
    </row>
    <row r="210332">
      <c r="A210332" t="inlineStr">
        <is>
          <t>ssyt</t>
        </is>
      </c>
      <c r="B210332" t="n">
        <v>1</v>
      </c>
    </row>
    <row r="210333">
      <c r="A210333" t="inlineStr">
        <is>
          <t>l1400</t>
        </is>
      </c>
      <c r="B210333" t="n">
        <v>1</v>
      </c>
    </row>
    <row r="210334">
      <c r="A210334" t="inlineStr">
        <is>
          <t>ovuleihttpget</t>
        </is>
      </c>
      <c r="B210334" t="n">
        <v>1</v>
      </c>
    </row>
    <row r="210335">
      <c r="A210335" t="inlineStr">
        <is>
          <t>091812</t>
        </is>
      </c>
      <c r="B210335" t="n">
        <v>1</v>
      </c>
    </row>
    <row r="210336">
      <c r="A210336" t="inlineStr">
        <is>
          <t>displaycentric</t>
        </is>
      </c>
      <c r="B210336" t="n">
        <v>1</v>
      </c>
    </row>
    <row r="210337">
      <c r="A210337" t="inlineStr">
        <is>
          <t>41e8b585bc2b4cc4648d7d52ee80cf87cd9ea7ffaff</t>
        </is>
      </c>
      <c r="B210337" t="n">
        <v>1</v>
      </c>
    </row>
    <row r="210338">
      <c r="A210338" t="inlineStr">
        <is>
          <t>hdpiff</t>
        </is>
      </c>
      <c r="B210338" t="n">
        <v>1</v>
      </c>
    </row>
    <row r="210339">
      <c r="A210339" t="inlineStr">
        <is>
          <t>0d7e07488bfe1088ae24501270960f41b3be4a9e2</t>
        </is>
      </c>
      <c r="B210339" t="n">
        <v>1</v>
      </c>
    </row>
    <row r="210340">
      <c r="A210340" t="inlineStr">
        <is>
          <t>menuwhileinstall</t>
        </is>
      </c>
      <c r="B210340" t="n">
        <v>1</v>
      </c>
    </row>
    <row r="210341">
      <c r="A210341" t="inlineStr">
        <is>
          <t>sstats</t>
        </is>
      </c>
      <c r="B210341" t="n">
        <v>1</v>
      </c>
    </row>
    <row r="210342">
      <c r="A210342" t="inlineStr">
        <is>
          <t>sundiangu</t>
        </is>
      </c>
      <c r="B210342" t="n">
        <v>1</v>
      </c>
    </row>
    <row r="210343">
      <c r="A210343" t="inlineStr">
        <is>
          <t>gastano</t>
        </is>
      </c>
      <c r="B210343" t="n">
        <v>1</v>
      </c>
    </row>
    <row r="210344">
      <c r="A210344" t="inlineStr">
        <is>
          <t>kripi</t>
        </is>
      </c>
      <c r="B210344" t="n">
        <v>1</v>
      </c>
    </row>
    <row r="210345">
      <c r="A210345" t="inlineStr">
        <is>
          <t>pojisma</t>
        </is>
      </c>
      <c r="B210345" t="n">
        <v>1</v>
      </c>
    </row>
    <row r="210346">
      <c r="A210346" t="inlineStr">
        <is>
          <t>tapim</t>
        </is>
      </c>
      <c r="B210346" t="n">
        <v>1</v>
      </c>
    </row>
    <row r="210347">
      <c r="A210347" t="inlineStr">
        <is>
          <t>lapsychophobia</t>
        </is>
      </c>
      <c r="B210347" t="n">
        <v>1</v>
      </c>
    </row>
    <row r="210348">
      <c r="A210348" t="inlineStr">
        <is>
          <t>barcomet</t>
        </is>
      </c>
      <c r="B210348" t="n">
        <v>1</v>
      </c>
    </row>
    <row r="210349">
      <c r="A210349" t="inlineStr">
        <is>
          <t>rojuka</t>
        </is>
      </c>
      <c r="B210349" t="n">
        <v>1</v>
      </c>
    </row>
    <row r="210350">
      <c r="A210350" t="inlineStr">
        <is>
          <t>eneliest</t>
        </is>
      </c>
      <c r="B210350" t="n">
        <v>1</v>
      </c>
    </row>
    <row r="210351">
      <c r="A210351" t="inlineStr">
        <is>
          <t>cutwart</t>
        </is>
      </c>
      <c r="B210351" t="n">
        <v>1</v>
      </c>
    </row>
    <row r="210352">
      <c r="A210352" t="inlineStr">
        <is>
          <t>weenied</t>
        </is>
      </c>
      <c r="B210352" t="n">
        <v>1</v>
      </c>
    </row>
    <row r="210353">
      <c r="A210353" t="inlineStr">
        <is>
          <t>liational</t>
        </is>
      </c>
      <c r="B210353" t="n">
        <v>1</v>
      </c>
    </row>
    <row r="210354">
      <c r="A210354" t="inlineStr">
        <is>
          <t>sixtacy</t>
        </is>
      </c>
      <c r="B210354" t="n">
        <v>1</v>
      </c>
    </row>
    <row r="210355">
      <c r="A210355" t="inlineStr">
        <is>
          <t>haorrware</t>
        </is>
      </c>
      <c r="B210355" t="n">
        <v>1</v>
      </c>
    </row>
    <row r="210356">
      <c r="A210356" t="inlineStr">
        <is>
          <t>srslypdter</t>
        </is>
      </c>
      <c r="B210356" t="n">
        <v>1</v>
      </c>
    </row>
    <row r="210357">
      <c r="A210357" t="inlineStr">
        <is>
          <t>hammeredler</t>
        </is>
      </c>
      <c r="B210357" t="n">
        <v>1</v>
      </c>
    </row>
    <row r="210358">
      <c r="A210358" t="inlineStr">
        <is>
          <t>ebde</t>
        </is>
      </c>
      <c r="B210358" t="n">
        <v>1</v>
      </c>
    </row>
    <row r="210359">
      <c r="A210359" t="inlineStr">
        <is>
          <t>alyandr</t>
        </is>
      </c>
      <c r="B210359" t="n">
        <v>1</v>
      </c>
    </row>
    <row r="210360">
      <c r="A210360" t="inlineStr">
        <is>
          <t>browndon</t>
        </is>
      </c>
      <c r="B210360" t="n">
        <v>1</v>
      </c>
    </row>
    <row r="210361">
      <c r="A210361" t="inlineStr">
        <is>
          <t>singaporeanser</t>
        </is>
      </c>
      <c r="B210361" t="n">
        <v>1</v>
      </c>
    </row>
    <row r="210362">
      <c r="A210362" t="inlineStr">
        <is>
          <t>gaulten</t>
        </is>
      </c>
      <c r="B210362" t="n">
        <v>1</v>
      </c>
    </row>
    <row r="210363">
      <c r="A210363" t="inlineStr">
        <is>
          <t>fbgame</t>
        </is>
      </c>
      <c r="B210363" t="n">
        <v>1</v>
      </c>
    </row>
    <row r="210364">
      <c r="A210364" t="inlineStr">
        <is>
          <t>oceanhay</t>
        </is>
      </c>
      <c r="B210364" t="n">
        <v>1</v>
      </c>
    </row>
    <row r="210365">
      <c r="A210365" t="inlineStr">
        <is>
          <t>etsumi</t>
        </is>
      </c>
      <c r="B210365" t="n">
        <v>1</v>
      </c>
    </row>
    <row r="210366">
      <c r="A210366" t="inlineStr">
        <is>
          <t>merii</t>
        </is>
      </c>
      <c r="B210366" t="n">
        <v>1</v>
      </c>
    </row>
    <row r="210367">
      <c r="A210367" t="inlineStr">
        <is>
          <t>waui</t>
        </is>
      </c>
      <c r="B210367" t="n">
        <v>1</v>
      </c>
    </row>
    <row r="210368">
      <c r="A210368" t="inlineStr">
        <is>
          <t>alorand</t>
        </is>
      </c>
      <c r="B210368" t="n">
        <v>1</v>
      </c>
    </row>
    <row r="210369">
      <c r="A210369" t="inlineStr">
        <is>
          <t>ordus</t>
        </is>
      </c>
      <c r="B210369" t="n">
        <v>1</v>
      </c>
    </row>
    <row r="210370">
      <c r="A210370" t="inlineStr">
        <is>
          <t>freedomcle</t>
        </is>
      </c>
      <c r="B210370" t="n">
        <v>1</v>
      </c>
    </row>
    <row r="210371">
      <c r="A210371" t="inlineStr">
        <is>
          <t>torruck</t>
        </is>
      </c>
      <c r="B210371" t="n">
        <v>1</v>
      </c>
    </row>
    <row r="210372">
      <c r="A210372" t="inlineStr">
        <is>
          <t>oninithooks</t>
        </is>
      </c>
      <c r="B210372" t="n">
        <v>1</v>
      </c>
    </row>
    <row r="210373">
      <c r="A210373" t="inlineStr">
        <is>
          <t>authorizedauth</t>
        </is>
      </c>
      <c r="B210373" t="n">
        <v>1</v>
      </c>
    </row>
    <row r="210374">
      <c r="A210374" t="inlineStr">
        <is>
          <t>onlineserverkarmaintel</t>
        </is>
      </c>
      <c r="B210374" t="n">
        <v>1</v>
      </c>
    </row>
    <row r="210375">
      <c r="A210375" t="inlineStr">
        <is>
          <t>dynbond</t>
        </is>
      </c>
      <c r="B210375" t="n">
        <v>1</v>
      </c>
    </row>
    <row r="210376">
      <c r="A210376" t="inlineStr">
        <is>
          <t>│_admin</t>
        </is>
      </c>
      <c r="B210376" t="n">
        <v>1</v>
      </c>
    </row>
    <row r="210377">
      <c r="A210377" t="inlineStr">
        <is>
          <t>│_deletel</t>
        </is>
      </c>
      <c r="B210377" t="n">
        <v>1</v>
      </c>
    </row>
    <row r="210378">
      <c r="A210378" t="inlineStr">
        <is>
          <t>nativeformatter</t>
        </is>
      </c>
      <c r="B210378" t="n">
        <v>1</v>
      </c>
    </row>
    <row r="210379">
      <c r="A210379" t="inlineStr">
        <is>
          <t>environwww</t>
        </is>
      </c>
      <c r="B210379" t="n">
        <v>1</v>
      </c>
    </row>
    <row r="210380">
      <c r="A210380" t="inlineStr">
        <is>
          <t>│rev</t>
        </is>
      </c>
      <c r="B210380" t="n">
        <v>1</v>
      </c>
    </row>
    <row r="210381">
      <c r="A210381" t="inlineStr">
        <is>
          <t>usdtkflagswww</t>
        </is>
      </c>
      <c r="B210381" t="n">
        <v>1</v>
      </c>
    </row>
    <row r="210382">
      <c r="A210382" t="inlineStr">
        <is>
          <t>https_www</t>
        </is>
      </c>
      <c r="B210382" t="n">
        <v>1</v>
      </c>
    </row>
    <row r="210383">
      <c r="A210383" t="inlineStr">
        <is>
          <t>brnote</t>
        </is>
      </c>
      <c r="B210383" t="n">
        <v>1</v>
      </c>
    </row>
    <row r="210384">
      <c r="A210384" t="inlineStr">
        <is>
          <t>usjrmbartenwww</t>
        </is>
      </c>
      <c r="B210384" t="n">
        <v>1</v>
      </c>
    </row>
    <row r="210385">
      <c r="A210385" t="inlineStr">
        <is>
          <t>passingbody</t>
        </is>
      </c>
      <c r="B210385" t="n">
        <v>1</v>
      </c>
    </row>
    <row r="210386">
      <c r="A210386" t="inlineStr">
        <is>
          <t>filewithprompt</t>
        </is>
      </c>
      <c r="B210386" t="n">
        <v>1</v>
      </c>
    </row>
    <row r="210387">
      <c r="A210387" t="inlineStr">
        <is>
          <t>comcloudflarespecs</t>
        </is>
      </c>
      <c r="B210387" t="n">
        <v>1</v>
      </c>
    </row>
    <row r="210388">
      <c r="A210388" t="inlineStr">
        <is>
          <t>│_user</t>
        </is>
      </c>
      <c r="B210388" t="n">
        <v>1</v>
      </c>
    </row>
    <row r="210389">
      <c r="A210389" t="inlineStr">
        <is>
          <t>➜➜</t>
        </is>
      </c>
      <c r="B210389" t="n">
        <v>1</v>
      </c>
    </row>
    <row r="210390">
      <c r="A210390" t="inlineStr">
        <is>
          <t>│dbl</t>
        </is>
      </c>
      <c r="B210390" t="n">
        <v>1</v>
      </c>
    </row>
    <row r="210391">
      <c r="A210391" t="inlineStr">
        <is>
          <t>brtestserverbr</t>
        </is>
      </c>
      <c r="B210391" t="n">
        <v>1</v>
      </c>
    </row>
    <row r="210392">
      <c r="A210392" t="inlineStr">
        <is>
          <t>jennigan</t>
        </is>
      </c>
      <c r="B210392" t="n">
        <v>1</v>
      </c>
    </row>
    <row r="210393">
      <c r="A210393" t="inlineStr">
        <is>
          <t>williamsglee</t>
        </is>
      </c>
      <c r="B210393" t="n">
        <v>1</v>
      </c>
    </row>
    <row r="210394">
      <c r="A210394" t="inlineStr">
        <is>
          <t>bantransmore</t>
        </is>
      </c>
      <c r="B210394" t="n">
        <v>1</v>
      </c>
    </row>
    <row r="210395">
      <c r="A210395" t="inlineStr">
        <is>
          <t>nateles</t>
        </is>
      </c>
      <c r="B210395" t="n">
        <v>1</v>
      </c>
    </row>
    <row r="210396">
      <c r="A210396" t="inlineStr">
        <is>
          <t>dieksey</t>
        </is>
      </c>
      <c r="B210396" t="n">
        <v>1</v>
      </c>
    </row>
    <row r="210397">
      <c r="A210397" t="inlineStr">
        <is>
          <t>city_bug</t>
        </is>
      </c>
      <c r="B210397" t="n">
        <v>1</v>
      </c>
    </row>
    <row r="210398">
      <c r="A210398" t="inlineStr">
        <is>
          <t>dotframes</t>
        </is>
      </c>
      <c r="B210398" t="n">
        <v>1</v>
      </c>
    </row>
    <row r="210399">
      <c r="A210399" t="inlineStr">
        <is>
          <t>rhtavogpbahuge14</t>
        </is>
      </c>
      <c r="B210399" t="n">
        <v>1</v>
      </c>
    </row>
    <row r="210400">
      <c r="A210400" t="inlineStr">
        <is>
          <t>movegs</t>
        </is>
      </c>
      <c r="B210400" t="n">
        <v>1</v>
      </c>
    </row>
    <row r="210401">
      <c r="A210401" t="inlineStr">
        <is>
          <t>synsource</t>
        </is>
      </c>
      <c r="B210401" t="n">
        <v>1</v>
      </c>
    </row>
    <row r="210402">
      <c r="A210402" t="inlineStr">
        <is>
          <t>comintent</t>
        </is>
      </c>
      <c r="B210402" t="n">
        <v>1</v>
      </c>
    </row>
    <row r="210403">
      <c r="A210403" t="inlineStr">
        <is>
          <t>hribbage</t>
        </is>
      </c>
      <c r="B210403" t="n">
        <v>1</v>
      </c>
    </row>
    <row r="210404">
      <c r="A210404" t="inlineStr">
        <is>
          <t>wherelith</t>
        </is>
      </c>
      <c r="B210404" t="n">
        <v>1</v>
      </c>
    </row>
    <row r="210405">
      <c r="A210405" t="inlineStr">
        <is>
          <t>sandwichtouch</t>
        </is>
      </c>
      <c r="B210405" t="n">
        <v>1</v>
      </c>
    </row>
    <row r="210406">
      <c r="A210406" t="inlineStr">
        <is>
          <t>supermax78</t>
        </is>
      </c>
      <c r="B210406" t="n">
        <v>1</v>
      </c>
    </row>
    <row r="210407">
      <c r="A210407" t="inlineStr">
        <is>
          <t>weekly_________nql</t>
        </is>
      </c>
      <c r="B210407" t="n">
        <v>1</v>
      </c>
    </row>
    <row r="210408">
      <c r="A210408" t="inlineStr">
        <is>
          <t>lonewuz</t>
        </is>
      </c>
      <c r="B210408" t="n">
        <v>1</v>
      </c>
    </row>
    <row r="210409">
      <c r="A210409" t="inlineStr">
        <is>
          <t>noexclude</t>
        </is>
      </c>
      <c r="B210409" t="n">
        <v>1</v>
      </c>
    </row>
    <row r="210410">
      <c r="A210410" t="inlineStr">
        <is>
          <t>postglow</t>
        </is>
      </c>
      <c r="B210410" t="n">
        <v>1</v>
      </c>
    </row>
    <row r="210411">
      <c r="A210411" t="inlineStr">
        <is>
          <t>ampoesators</t>
        </is>
      </c>
      <c r="B210411" t="n">
        <v>1</v>
      </c>
    </row>
    <row r="210412">
      <c r="A210412" t="inlineStr">
        <is>
          <t>eventmark</t>
        </is>
      </c>
      <c r="B210412" t="n">
        <v>1</v>
      </c>
    </row>
    <row r="210413">
      <c r="A210413" t="inlineStr">
        <is>
          <t>street_small_pic</t>
        </is>
      </c>
      <c r="B210413" t="n">
        <v>1</v>
      </c>
    </row>
    <row r="210414">
      <c r="A210414" t="inlineStr">
        <is>
          <t>jestersteal</t>
        </is>
      </c>
      <c r="B210414" t="n">
        <v>1</v>
      </c>
    </row>
    <row r="210415">
      <c r="A210415" t="inlineStr">
        <is>
          <t>gggspusk</t>
        </is>
      </c>
      <c r="B210415" t="n">
        <v>1</v>
      </c>
    </row>
    <row r="210416">
      <c r="A210416" t="inlineStr">
        <is>
          <t>voxdaoules</t>
        </is>
      </c>
      <c r="B210416" t="n">
        <v>1</v>
      </c>
    </row>
    <row r="210417">
      <c r="A210417" t="inlineStr">
        <is>
          <t>imperial_pro</t>
        </is>
      </c>
      <c r="B210417" t="n">
        <v>1</v>
      </c>
    </row>
    <row r="210418">
      <c r="A210418" t="inlineStr">
        <is>
          <t>lnkz</t>
        </is>
      </c>
      <c r="B210418" t="n">
        <v>1</v>
      </c>
    </row>
    <row r="210419">
      <c r="A210419" t="inlineStr">
        <is>
          <t>declinewarp</t>
        </is>
      </c>
      <c r="B210419" t="n">
        <v>1</v>
      </c>
    </row>
    <row r="210420">
      <c r="A210420" t="inlineStr">
        <is>
          <t>socketnel</t>
        </is>
      </c>
      <c r="B210420" t="n">
        <v>1</v>
      </c>
    </row>
    <row r="210421">
      <c r="A210421" t="inlineStr">
        <is>
          <t>cellsmiles</t>
        </is>
      </c>
      <c r="B210421" t="n">
        <v>1</v>
      </c>
    </row>
    <row r="210422">
      <c r="A210422" t="inlineStr">
        <is>
          <t>root_crème_mskz</t>
        </is>
      </c>
      <c r="B210422" t="n">
        <v>1</v>
      </c>
    </row>
    <row r="210423">
      <c r="A210423" t="inlineStr">
        <is>
          <t>liddlere</t>
        </is>
      </c>
      <c r="B210423" t="n">
        <v>1</v>
      </c>
    </row>
    <row r="210424">
      <c r="A210424" t="inlineStr">
        <is>
          <t>fixedlingfish</t>
        </is>
      </c>
      <c r="B210424" t="n">
        <v>1</v>
      </c>
    </row>
    <row r="210425">
      <c r="A210425" t="inlineStr">
        <is>
          <t>voolex</t>
        </is>
      </c>
      <c r="B210425" t="n">
        <v>1</v>
      </c>
    </row>
    <row r="210426">
      <c r="A210426" t="inlineStr">
        <is>
          <t>reduceero</t>
        </is>
      </c>
      <c r="B210426" t="n">
        <v>1</v>
      </c>
    </row>
    <row r="210427">
      <c r="A210427" t="inlineStr">
        <is>
          <t>boundarypack</t>
        </is>
      </c>
      <c r="B210427" t="n">
        <v>1</v>
      </c>
    </row>
    <row r="210428">
      <c r="A210428" t="inlineStr">
        <is>
          <t>twiddpool</t>
        </is>
      </c>
      <c r="B210428" t="n">
        <v>1</v>
      </c>
    </row>
    <row r="210429">
      <c r="A210429" t="inlineStr">
        <is>
          <t>lycango</t>
        </is>
      </c>
      <c r="B210429" t="n">
        <v>1</v>
      </c>
    </row>
    <row r="210430">
      <c r="A210430" t="inlineStr">
        <is>
          <t>vidomination</t>
        </is>
      </c>
      <c r="B210430" t="n">
        <v>1</v>
      </c>
    </row>
    <row r="210431">
      <c r="A210431" t="inlineStr">
        <is>
          <t>qoii</t>
        </is>
      </c>
      <c r="B210431" t="n">
        <v>1</v>
      </c>
    </row>
    <row r="210432">
      <c r="A210432" t="inlineStr">
        <is>
          <t>pinmodel</t>
        </is>
      </c>
      <c r="B210432" t="n">
        <v>1</v>
      </c>
    </row>
    <row r="210433">
      <c r="A210433" t="inlineStr">
        <is>
          <t>racketer</t>
        </is>
      </c>
      <c r="B210433" t="n">
        <v>1</v>
      </c>
    </row>
    <row r="210434">
      <c r="A210434" t="inlineStr">
        <is>
          <t>wizkwhatas</t>
        </is>
      </c>
      <c r="B210434" t="n">
        <v>1</v>
      </c>
    </row>
    <row r="210435">
      <c r="A210435" t="inlineStr">
        <is>
          <t>welldated</t>
        </is>
      </c>
      <c r="B210435" t="n">
        <v>1</v>
      </c>
    </row>
    <row r="210436">
      <c r="A210436" t="inlineStr">
        <is>
          <t>peterke</t>
        </is>
      </c>
      <c r="B210436" t="n">
        <v>1</v>
      </c>
    </row>
    <row r="210437">
      <c r="A210437" t="inlineStr">
        <is>
          <t>networkel</t>
        </is>
      </c>
      <c r="B210437" t="n">
        <v>1</v>
      </c>
    </row>
    <row r="210438">
      <c r="A210438" t="inlineStr">
        <is>
          <t>flakez</t>
        </is>
      </c>
      <c r="B210438" t="n">
        <v>1</v>
      </c>
    </row>
    <row r="210439">
      <c r="A210439" t="inlineStr">
        <is>
          <t>uwusers</t>
        </is>
      </c>
      <c r="B210439" t="n">
        <v>1</v>
      </c>
    </row>
    <row r="210440">
      <c r="A210440" t="inlineStr">
        <is>
          <t>fantasyzone</t>
        </is>
      </c>
      <c r="B210440" t="n">
        <v>1</v>
      </c>
    </row>
    <row r="210441">
      <c r="A210441" t="inlineStr">
        <is>
          <t>httpnativeempires</t>
        </is>
      </c>
      <c r="B210441" t="n">
        <v>1</v>
      </c>
    </row>
    <row r="210442">
      <c r="A210442" t="inlineStr">
        <is>
          <t>ybiy</t>
        </is>
      </c>
      <c r="B210442" t="n">
        <v>1</v>
      </c>
    </row>
    <row r="210443">
      <c r="A210443" t="inlineStr">
        <is>
          <t>twseat</t>
        </is>
      </c>
      <c r="B210443" t="n">
        <v>1</v>
      </c>
    </row>
    <row r="210444">
      <c r="A210444" t="inlineStr">
        <is>
          <t>ostrobes</t>
        </is>
      </c>
      <c r="B210444" t="n">
        <v>1</v>
      </c>
    </row>
    <row r="210445">
      <c r="A210445" t="inlineStr">
        <is>
          <t>llgamesit</t>
        </is>
      </c>
      <c r="B210445" t="n">
        <v>1</v>
      </c>
    </row>
    <row r="210446">
      <c r="A210446" t="inlineStr">
        <is>
          <t>vocatexzonogl</t>
        </is>
      </c>
      <c r="B210446" t="n">
        <v>1</v>
      </c>
    </row>
    <row r="210447">
      <c r="A210447" t="inlineStr">
        <is>
          <t>waxini</t>
        </is>
      </c>
      <c r="B210447" t="n">
        <v>1</v>
      </c>
    </row>
    <row r="210448">
      <c r="A210448" t="inlineStr">
        <is>
          <t>local_brink</t>
        </is>
      </c>
      <c r="B210448" t="n">
        <v>1</v>
      </c>
    </row>
    <row r="210449">
      <c r="A210449" t="inlineStr">
        <is>
          <t>oxyarrav</t>
        </is>
      </c>
      <c r="B210449" t="n">
        <v>1</v>
      </c>
    </row>
    <row r="210450">
      <c r="A210450" t="inlineStr">
        <is>
          <t>explainot</t>
        </is>
      </c>
      <c r="B210450" t="n">
        <v>1</v>
      </c>
    </row>
    <row r="210451">
      <c r="A210451" t="inlineStr">
        <is>
          <t>oncetermheaven</t>
        </is>
      </c>
      <c r="B210451" t="n">
        <v>1</v>
      </c>
    </row>
    <row r="210452">
      <c r="A210452" t="inlineStr">
        <is>
          <t>arkova</t>
        </is>
      </c>
      <c r="B210452" t="n">
        <v>1</v>
      </c>
    </row>
    <row r="210453">
      <c r="A210453" t="inlineStr">
        <is>
          <t>hacoxseque</t>
        </is>
      </c>
      <c r="B210453" t="n">
        <v>1</v>
      </c>
    </row>
    <row r="210454">
      <c r="A210454" t="inlineStr">
        <is>
          <t>heimertface</t>
        </is>
      </c>
      <c r="B210454" t="n">
        <v>1</v>
      </c>
    </row>
    <row r="210455">
      <c r="A210455" t="inlineStr">
        <is>
          <t>eliquis</t>
        </is>
      </c>
      <c r="B210455" t="n">
        <v>2</v>
      </c>
    </row>
    <row r="210456">
      <c r="A210456" t="inlineStr">
        <is>
          <t>bazit</t>
        </is>
      </c>
      <c r="B210456" t="n">
        <v>1</v>
      </c>
    </row>
    <row r="210457">
      <c r="A210457" t="inlineStr">
        <is>
          <t>steves_dillidan624003</t>
        </is>
      </c>
      <c r="B210457" t="n">
        <v>1</v>
      </c>
    </row>
    <row r="210458">
      <c r="A210458" t="inlineStr">
        <is>
          <t>covoxdaoules</t>
        </is>
      </c>
      <c r="B210458" t="n">
        <v>1</v>
      </c>
    </row>
    <row r="210459">
      <c r="A210459" t="inlineStr">
        <is>
          <t>vdvz</t>
        </is>
      </c>
      <c r="B210459" t="n">
        <v>1</v>
      </c>
    </row>
    <row r="210460">
      <c r="A210460" t="inlineStr">
        <is>
          <t>parads</t>
        </is>
      </c>
      <c r="B210460" t="n">
        <v>2</v>
      </c>
    </row>
    <row r="210461">
      <c r="A210461" t="inlineStr">
        <is>
          <t>fragolitica</t>
        </is>
      </c>
      <c r="B210461" t="n">
        <v>1</v>
      </c>
    </row>
    <row r="210462">
      <c r="A210462" t="inlineStr">
        <is>
          <t>txbalance</t>
        </is>
      </c>
      <c r="B210462" t="n">
        <v>1</v>
      </c>
    </row>
    <row r="210463">
      <c r="A210463" t="inlineStr">
        <is>
          <t>bankratedotcom</t>
        </is>
      </c>
      <c r="B210463" t="n">
        <v>1</v>
      </c>
    </row>
    <row r="210464">
      <c r="A210464" t="inlineStr">
        <is>
          <t>opensos</t>
        </is>
      </c>
      <c r="B210464" t="n">
        <v>1</v>
      </c>
    </row>
    <row r="210465">
      <c r="A210465" t="inlineStr">
        <is>
          <t>upscontinental</t>
        </is>
      </c>
      <c r="B210465" t="n">
        <v>1</v>
      </c>
    </row>
    <row r="210466">
      <c r="A210466" t="inlineStr">
        <is>
          <t>↪gdat1001gun</t>
        </is>
      </c>
      <c r="B210466" t="n">
        <v>1</v>
      </c>
    </row>
    <row r="210467">
      <c r="A210467" t="inlineStr">
        <is>
          <t>a149</t>
        </is>
      </c>
      <c r="B210467" t="n">
        <v>1</v>
      </c>
    </row>
    <row r="210468">
      <c r="A210468" t="inlineStr">
        <is>
          <t>colorolar</t>
        </is>
      </c>
      <c r="B210468" t="n">
        <v>1</v>
      </c>
    </row>
    <row r="210469">
      <c r="A210469" t="inlineStr">
        <is>
          <t>↪agateus↪doctortrain</t>
        </is>
      </c>
      <c r="B210469" t="n">
        <v>1</v>
      </c>
    </row>
    <row r="210470">
      <c r="A210470" t="inlineStr">
        <is>
          <t>↪crowburn10z</t>
        </is>
      </c>
      <c r="B210470" t="n">
        <v>1</v>
      </c>
    </row>
    <row r="210471">
      <c r="A210471" t="inlineStr">
        <is>
          <t>↪alexandridal</t>
        </is>
      </c>
      <c r="B210471" t="n">
        <v>1</v>
      </c>
    </row>
    <row r="210472">
      <c r="A210472" t="inlineStr">
        <is>
          <t>↪sonicx</t>
        </is>
      </c>
      <c r="B210472" t="n">
        <v>1</v>
      </c>
    </row>
    <row r="210473">
      <c r="A210473" t="inlineStr">
        <is>
          <t>↪jubcpiphof1</t>
        </is>
      </c>
      <c r="B210473" t="n">
        <v>1</v>
      </c>
    </row>
    <row r="210474">
      <c r="A210474" t="inlineStr">
        <is>
          <t>↪jinglepointcna↪cupcaketop</t>
        </is>
      </c>
      <c r="B210474" t="n">
        <v>1</v>
      </c>
    </row>
    <row r="210475">
      <c r="A210475" t="inlineStr">
        <is>
          <t>↪dongjirb2</t>
        </is>
      </c>
      <c r="B210475" t="n">
        <v>1</v>
      </c>
    </row>
    <row r="210476">
      <c r="A210476" t="inlineStr">
        <is>
          <t>couplinelc</t>
        </is>
      </c>
      <c r="B210476" t="n">
        <v>1</v>
      </c>
    </row>
    <row r="210477">
      <c r="A210477" t="inlineStr">
        <is>
          <t>cloicful</t>
        </is>
      </c>
      <c r="B210477" t="n">
        <v>1</v>
      </c>
    </row>
    <row r="210478">
      <c r="A210478" t="inlineStr">
        <is>
          <t>plumrer</t>
        </is>
      </c>
      <c r="B210478" t="n">
        <v>1</v>
      </c>
    </row>
    <row r="210479">
      <c r="A210479" t="inlineStr">
        <is>
          <t>mechindrus</t>
        </is>
      </c>
      <c r="B210479" t="n">
        <v>1</v>
      </c>
    </row>
    <row r="210480">
      <c r="A210480" t="inlineStr">
        <is>
          <t>cmateuscez</t>
        </is>
      </c>
      <c r="B210480" t="n">
        <v>1</v>
      </c>
    </row>
    <row r="210481">
      <c r="A210481" t="inlineStr">
        <is>
          <t>→stock</t>
        </is>
      </c>
      <c r="B210481" t="n">
        <v>1</v>
      </c>
    </row>
    <row r="210482">
      <c r="A210482" t="inlineStr">
        <is>
          <t>btn422842</t>
        </is>
      </c>
      <c r="B210482" t="n">
        <v>1</v>
      </c>
    </row>
    <row r="210483">
      <c r="A210483" t="inlineStr">
        <is>
          <t>bananaji</t>
        </is>
      </c>
      <c r="B210483" t="n">
        <v>1</v>
      </c>
    </row>
    <row r="210484">
      <c r="A210484" t="inlineStr">
        <is>
          <t>ionint</t>
        </is>
      </c>
      <c r="B210484" t="n">
        <v>1</v>
      </c>
    </row>
    <row r="210485">
      <c r="A210485" t="inlineStr">
        <is>
          <t>inschannafteddones3</t>
        </is>
      </c>
      <c r="B210485" t="n">
        <v>1</v>
      </c>
    </row>
    <row r="210486">
      <c r="A210486" t="inlineStr">
        <is>
          <t>{{producttheweight</t>
        </is>
      </c>
      <c r="B210486" t="n">
        <v>1</v>
      </c>
    </row>
    <row r="210487">
      <c r="A210487" t="inlineStr">
        <is>
          <t>deviceopen</t>
        </is>
      </c>
      <c r="B210487" t="n">
        <v>1</v>
      </c>
    </row>
    <row r="210488">
      <c r="A210488" t="inlineStr">
        <is>
          <t>guanti</t>
        </is>
      </c>
      <c r="B210488" t="n">
        <v>1</v>
      </c>
    </row>
    <row r="210489">
      <c r="A210489" t="inlineStr">
        <is>
          <t>envyon</t>
        </is>
      </c>
      <c r="B210489" t="n">
        <v>1</v>
      </c>
    </row>
    <row r="210490">
      <c r="A210490" t="inlineStr">
        <is>
          <t>critb</t>
        </is>
      </c>
      <c r="B210490" t="n">
        <v>1</v>
      </c>
    </row>
    <row r="210491">
      <c r="A210491" t="inlineStr">
        <is>
          <t>wondershow</t>
        </is>
      </c>
      <c r="B210491" t="n">
        <v>1</v>
      </c>
    </row>
    <row r="210492">
      <c r="A210492" t="inlineStr">
        <is>
          <t>killboxes</t>
        </is>
      </c>
      <c r="B210492" t="n">
        <v>2</v>
      </c>
    </row>
    <row r="210493">
      <c r="A210493" t="inlineStr">
        <is>
          <t>musakin</t>
        </is>
      </c>
      <c r="B210493" t="n">
        <v>1</v>
      </c>
    </row>
    <row r="210494">
      <c r="A210494" t="inlineStr">
        <is>
          <t>djibson</t>
        </is>
      </c>
      <c r="B210494" t="n">
        <v>1</v>
      </c>
    </row>
    <row r="210495">
      <c r="A210495" t="inlineStr">
        <is>
          <t>davedjibsondc</t>
        </is>
      </c>
      <c r="B210495" t="n">
        <v>1</v>
      </c>
    </row>
    <row r="210496">
      <c r="A210496" t="inlineStr">
        <is>
          <t>courulevdpb</t>
        </is>
      </c>
      <c r="B210496" t="n">
        <v>1</v>
      </c>
    </row>
    <row r="210497">
      <c r="A210497" t="inlineStr">
        <is>
          <t>heinzbrig</t>
        </is>
      </c>
      <c r="B210497" t="n">
        <v>1</v>
      </c>
    </row>
    <row r="210498">
      <c r="A210498" t="inlineStr">
        <is>
          <t>comdvd2sk7</t>
        </is>
      </c>
      <c r="B210498" t="n">
        <v>1</v>
      </c>
    </row>
    <row r="210499">
      <c r="A210499" t="inlineStr">
        <is>
          <t>https911truthinsider</t>
        </is>
      </c>
      <c r="B210499" t="n">
        <v>1</v>
      </c>
    </row>
    <row r="210500">
      <c r="A210500" t="inlineStr">
        <is>
          <t>cobykxj8zr6fni</t>
        </is>
      </c>
      <c r="B210500" t="n">
        <v>1</v>
      </c>
    </row>
    <row r="210501">
      <c r="A210501" t="inlineStr">
        <is>
          <t>鄵56</t>
        </is>
      </c>
      <c r="B210501" t="n">
        <v>1</v>
      </c>
    </row>
    <row r="210502">
      <c r="A210502" t="inlineStr">
        <is>
          <t>911cradar</t>
        </is>
      </c>
      <c r="B210502" t="n">
        <v>1</v>
      </c>
    </row>
    <row r="210503">
      <c r="A210503" t="inlineStr">
        <is>
          <t>thevegrahaminfo</t>
        </is>
      </c>
      <c r="B210503" t="n">
        <v>1</v>
      </c>
    </row>
    <row r="210504">
      <c r="A210504" t="inlineStr">
        <is>
          <t>lukealdiss</t>
        </is>
      </c>
      <c r="B210504" t="n">
        <v>1</v>
      </c>
    </row>
    <row r="210505">
      <c r="A210505" t="inlineStr">
        <is>
          <t>cozrzptf30i5z</t>
        </is>
      </c>
      <c r="B210505" t="n">
        <v>1</v>
      </c>
    </row>
    <row r="210506">
      <c r="A210506" t="inlineStr">
        <is>
          <t>labball</t>
        </is>
      </c>
      <c r="B210506" t="n">
        <v>1</v>
      </c>
    </row>
    <row r="210507">
      <c r="A210507" t="inlineStr">
        <is>
          <t>trenchwhenholder</t>
        </is>
      </c>
      <c r="B210507" t="n">
        <v>1</v>
      </c>
    </row>
    <row r="210508">
      <c r="A210508" t="inlineStr">
        <is>
          <t>cojkkl44ni98b</t>
        </is>
      </c>
      <c r="B210508" t="n">
        <v>1</v>
      </c>
    </row>
    <row r="210509">
      <c r="A210509" t="inlineStr">
        <is>
          <t>winklar</t>
        </is>
      </c>
      <c r="B210509" t="n">
        <v>1</v>
      </c>
    </row>
    <row r="210510">
      <c r="A210510" t="inlineStr">
        <is>
          <t>comuploads201401webb</t>
        </is>
      </c>
      <c r="B210510" t="n">
        <v>1</v>
      </c>
    </row>
    <row r="210511">
      <c r="A210511" t="inlineStr">
        <is>
          <t>911911</t>
        </is>
      </c>
      <c r="B210511" t="n">
        <v>2</v>
      </c>
    </row>
    <row r="210512">
      <c r="A210512" t="inlineStr">
        <is>
          <t>cocih0avxu3to</t>
        </is>
      </c>
      <c r="B210512" t="n">
        <v>1</v>
      </c>
    </row>
    <row r="210513">
      <c r="A210513" t="inlineStr">
        <is>
          <t>orseam</t>
        </is>
      </c>
      <c r="B210513" t="n">
        <v>2</v>
      </c>
    </row>
    <row r="210514">
      <c r="A210514" t="inlineStr">
        <is>
          <t>leepphillips</t>
        </is>
      </c>
      <c r="B210514" t="n">
        <v>1</v>
      </c>
    </row>
    <row r="210515">
      <c r="A210515" t="inlineStr">
        <is>
          <t>bauerozy</t>
        </is>
      </c>
      <c r="B210515" t="n">
        <v>1</v>
      </c>
    </row>
    <row r="210516">
      <c r="A210516" t="inlineStr">
        <is>
          <t>conigators</t>
        </is>
      </c>
      <c r="B210516" t="n">
        <v>1</v>
      </c>
    </row>
    <row r="210517">
      <c r="A210517" t="inlineStr">
        <is>
          <t xml:space="preserve"> cambridge</t>
        </is>
      </c>
      <c r="B210517" t="n">
        <v>1</v>
      </c>
    </row>
    <row r="210518">
      <c r="A210518" t="inlineStr">
        <is>
          <t>detivradement</t>
        </is>
      </c>
      <c r="B210518" t="n">
        <v>1</v>
      </c>
    </row>
    <row r="210519">
      <c r="A210519" t="inlineStr">
        <is>
          <t>milresports</t>
        </is>
      </c>
      <c r="B210519" t="n">
        <v>1</v>
      </c>
    </row>
    <row r="210520">
      <c r="A210520" t="inlineStr">
        <is>
          <t>brézanne</t>
        </is>
      </c>
      <c r="B210520" t="n">
        <v>1</v>
      </c>
    </row>
    <row r="210521">
      <c r="A210521" t="inlineStr">
        <is>
          <t>toothold</t>
        </is>
      </c>
      <c r="B210521" t="n">
        <v>1</v>
      </c>
    </row>
    <row r="210522">
      <c r="A210522" t="inlineStr">
        <is>
          <t>karlberg</t>
        </is>
      </c>
      <c r="B210522" t="n">
        <v>3</v>
      </c>
    </row>
    <row r="210523">
      <c r="A210523" t="inlineStr">
        <is>
          <t>fluorachgewikh</t>
        </is>
      </c>
      <c r="B210523" t="n">
        <v>1</v>
      </c>
    </row>
    <row r="210524">
      <c r="A210524" t="inlineStr">
        <is>
          <t>theefes</t>
        </is>
      </c>
      <c r="B210524" t="n">
        <v>1</v>
      </c>
    </row>
    <row r="210525">
      <c r="A210525" t="inlineStr">
        <is>
          <t>94cw</t>
        </is>
      </c>
      <c r="B210525" t="n">
        <v>1</v>
      </c>
    </row>
    <row r="210526">
      <c r="A210526" t="inlineStr">
        <is>
          <t xml:space="preserve">2012 </t>
        </is>
      </c>
      <c r="B210526" t="n">
        <v>1</v>
      </c>
    </row>
    <row r="210527">
      <c r="A210527" t="inlineStr">
        <is>
          <t>employmentwageeven</t>
        </is>
      </c>
      <c r="B210527" t="n">
        <v>1</v>
      </c>
    </row>
    <row r="210528">
      <c r="A210528" t="inlineStr">
        <is>
          <t>ballsclips</t>
        </is>
      </c>
      <c r="B210528" t="n">
        <v>1</v>
      </c>
    </row>
    <row r="210529">
      <c r="A210529" t="inlineStr">
        <is>
          <t>affircling</t>
        </is>
      </c>
      <c r="B210529" t="n">
        <v>1</v>
      </c>
    </row>
    <row r="210530">
      <c r="A210530" t="inlineStr">
        <is>
          <t>percent—to</t>
        </is>
      </c>
      <c r="B210530" t="n">
        <v>1</v>
      </c>
    </row>
    <row r="210531">
      <c r="A210531" t="inlineStr">
        <is>
          <t>calculations—would</t>
        </is>
      </c>
      <c r="B210531" t="n">
        <v>1</v>
      </c>
    </row>
    <row r="210532">
      <c r="A210532" t="inlineStr">
        <is>
          <t>chargetaking</t>
        </is>
      </c>
      <c r="B210532" t="n">
        <v>1</v>
      </c>
    </row>
    <row r="210533">
      <c r="A210533" t="inlineStr">
        <is>
          <t>planning—including</t>
        </is>
      </c>
      <c r="B210533" t="n">
        <v>1</v>
      </c>
    </row>
    <row r="210534">
      <c r="A210534" t="inlineStr">
        <is>
          <t>mahial</t>
        </is>
      </c>
      <c r="B210534" t="n">
        <v>1</v>
      </c>
    </row>
    <row r="210535">
      <c r="A210535" t="inlineStr">
        <is>
          <t>386xa8004n</t>
        </is>
      </c>
      <c r="B210535" t="n">
        <v>1</v>
      </c>
    </row>
    <row r="210536">
      <c r="A210536" t="inlineStr">
        <is>
          <t>tt00002gmecom</t>
        </is>
      </c>
      <c r="B210536" t="n">
        <v>1</v>
      </c>
    </row>
    <row r="210537">
      <c r="A210537" t="inlineStr">
        <is>
          <t>camastelle</t>
        </is>
      </c>
      <c r="B210537" t="n">
        <v>1</v>
      </c>
    </row>
    <row r="210538">
      <c r="A210538" t="inlineStr">
        <is>
          <t>sirx</t>
        </is>
      </c>
      <c r="B210538" t="n">
        <v>1</v>
      </c>
    </row>
    <row r="210539">
      <c r="A210539" t="inlineStr">
        <is>
          <t>rpc_misc</t>
        </is>
      </c>
      <c r="B210539" t="n">
        <v>1</v>
      </c>
    </row>
    <row r="210540">
      <c r="A210540" t="inlineStr">
        <is>
          <t>pveatlantic</t>
        </is>
      </c>
      <c r="B210540" t="n">
        <v>1</v>
      </c>
    </row>
    <row r="210541">
      <c r="A210541" t="inlineStr">
        <is>
          <t>no1g</t>
        </is>
      </c>
      <c r="B210541" t="n">
        <v>1</v>
      </c>
    </row>
    <row r="210542">
      <c r="A210542" t="inlineStr">
        <is>
          <t>hakume</t>
        </is>
      </c>
      <c r="B210542" t="n">
        <v>1</v>
      </c>
    </row>
    <row r="210543">
      <c r="A210543" t="inlineStr">
        <is>
          <t>postinoldar</t>
        </is>
      </c>
      <c r="B210543" t="n">
        <v>1</v>
      </c>
    </row>
    <row r="210544">
      <c r="A210544" t="inlineStr">
        <is>
          <t>vevoc</t>
        </is>
      </c>
      <c r="B210544" t="n">
        <v>1</v>
      </c>
    </row>
    <row r="210545">
      <c r="A210545" t="inlineStr">
        <is>
          <t>e₶suranna</t>
        </is>
      </c>
      <c r="B210545" t="n">
        <v>1</v>
      </c>
    </row>
    <row r="210546">
      <c r="A210546" t="inlineStr">
        <is>
          <t>1980cc</t>
        </is>
      </c>
      <c r="B210546" t="n">
        <v>1</v>
      </c>
    </row>
    <row r="210547">
      <c r="A210547" t="inlineStr">
        <is>
          <t>mini78</t>
        </is>
      </c>
      <c r="B210547" t="n">
        <v>1</v>
      </c>
    </row>
    <row r="210548">
      <c r="A210548" t="inlineStr">
        <is>
          <t xml:space="preserve">atrom </t>
        </is>
      </c>
      <c r="B210548" t="n">
        <v>1</v>
      </c>
    </row>
    <row r="210549">
      <c r="A210549" t="inlineStr">
        <is>
          <t>783091336</t>
        </is>
      </c>
      <c r="B210549" t="n">
        <v>1</v>
      </c>
    </row>
    <row r="210550">
      <c r="A210550" t="inlineStr">
        <is>
          <t>mclatchman</t>
        </is>
      </c>
      <c r="B210550" t="n">
        <v>1</v>
      </c>
    </row>
    <row r="210551">
      <c r="A210551" t="inlineStr">
        <is>
          <t>800its</t>
        </is>
      </c>
      <c r="B210551" t="n">
        <v>1</v>
      </c>
    </row>
    <row r="210552">
      <c r="A210552" t="inlineStr">
        <is>
          <t>tubbysec</t>
        </is>
      </c>
      <c r="B210552" t="n">
        <v>1</v>
      </c>
    </row>
    <row r="210553">
      <c r="A210553" t="inlineStr">
        <is>
          <t>viestel</t>
        </is>
      </c>
      <c r="B210553" t="n">
        <v>1</v>
      </c>
    </row>
    <row r="210554">
      <c r="A210554" t="inlineStr">
        <is>
          <t>optiatr</t>
        </is>
      </c>
      <c r="B210554" t="n">
        <v>1</v>
      </c>
    </row>
    <row r="210555">
      <c r="A210555" t="inlineStr">
        <is>
          <t>rayvron</t>
        </is>
      </c>
      <c r="B210555" t="n">
        <v>1</v>
      </c>
    </row>
    <row r="210556">
      <c r="A210556" t="inlineStr">
        <is>
          <t>eu\tor\so2\5</t>
        </is>
      </c>
      <c r="B210556" t="n">
        <v>1</v>
      </c>
    </row>
    <row r="210557">
      <c r="A210557" t="inlineStr">
        <is>
          <t>lutepix</t>
        </is>
      </c>
      <c r="B210557" t="n">
        <v>1</v>
      </c>
    </row>
    <row r="210558">
      <c r="A210558" t="inlineStr">
        <is>
          <t>omnishifter</t>
        </is>
      </c>
      <c r="B210558" t="n">
        <v>1</v>
      </c>
    </row>
    <row r="210559">
      <c r="A210559" t="inlineStr">
        <is>
          <t>bridgevoxaudio0805a</t>
        </is>
      </c>
      <c r="B210559" t="n">
        <v>1</v>
      </c>
    </row>
    <row r="210560">
      <c r="A210560" t="inlineStr">
        <is>
          <t xml:space="preserve">guidance </t>
        </is>
      </c>
      <c r="B210560" t="n">
        <v>1</v>
      </c>
    </row>
    <row r="210561">
      <c r="A210561" t="inlineStr">
        <is>
          <t>vf18720r3500cry</t>
        </is>
      </c>
      <c r="B210561" t="n">
        <v>1</v>
      </c>
    </row>
    <row r="210562">
      <c r="A210562" t="inlineStr">
        <is>
          <t>wullerd</t>
        </is>
      </c>
      <c r="B210562" t="n">
        <v>1</v>
      </c>
    </row>
    <row r="210563">
      <c r="A210563" t="inlineStr">
        <is>
          <t>comtica</t>
        </is>
      </c>
      <c r="B210563" t="n">
        <v>1</v>
      </c>
    </row>
    <row r="210564">
      <c r="A210564" t="inlineStr">
        <is>
          <t>haskysa</t>
        </is>
      </c>
      <c r="B210564" t="n">
        <v>1</v>
      </c>
    </row>
    <row r="210565">
      <c r="A210565" t="inlineStr">
        <is>
          <t>cesiri</t>
        </is>
      </c>
      <c r="B210565" t="n">
        <v>1</v>
      </c>
    </row>
    <row r="210566">
      <c r="A210566" t="inlineStr">
        <is>
          <t>opnic</t>
        </is>
      </c>
      <c r="B210566" t="n">
        <v>1</v>
      </c>
    </row>
    <row r="210567">
      <c r="A210567" t="inlineStr">
        <is>
          <t>siblerush</t>
        </is>
      </c>
      <c r="B210567" t="n">
        <v>1</v>
      </c>
    </row>
    <row r="210568">
      <c r="A210568" t="inlineStr">
        <is>
          <t>ctrlpr</t>
        </is>
      </c>
      <c r="B210568" t="n">
        <v>1</v>
      </c>
    </row>
    <row r="210569">
      <c r="A210569" t="inlineStr">
        <is>
          <t>gp_homepage</t>
        </is>
      </c>
      <c r="B210569" t="n">
        <v>1</v>
      </c>
    </row>
    <row r="210570">
      <c r="A210570" t="inlineStr">
        <is>
          <t>stock1</t>
        </is>
      </c>
      <c r="B210570" t="n">
        <v>1</v>
      </c>
    </row>
    <row r="210571">
      <c r="A210571" t="inlineStr">
        <is>
          <t>rdmx8</t>
        </is>
      </c>
      <c r="B210571" t="n">
        <v>1</v>
      </c>
    </row>
    <row r="210572">
      <c r="A210572" t="inlineStr">
        <is>
          <t xml:space="preserve">damages </t>
        </is>
      </c>
      <c r="B210572" t="n">
        <v>1</v>
      </c>
    </row>
    <row r="210573">
      <c r="A210573" t="inlineStr">
        <is>
          <t>pandadescriptions</t>
        </is>
      </c>
      <c r="B210573" t="n">
        <v>1</v>
      </c>
    </row>
    <row r="210574">
      <c r="A210574" t="inlineStr">
        <is>
          <t>1380th</t>
        </is>
      </c>
      <c r="B210574" t="n">
        <v>1</v>
      </c>
    </row>
    <row r="210575">
      <c r="A210575" t="inlineStr">
        <is>
          <t>mt650d</t>
        </is>
      </c>
      <c r="B210575" t="n">
        <v>1</v>
      </c>
    </row>
    <row r="210576">
      <c r="A210576" t="inlineStr">
        <is>
          <t>e300301s</t>
        </is>
      </c>
      <c r="B210576" t="n">
        <v>1</v>
      </c>
    </row>
    <row r="210577">
      <c r="A210577" t="inlineStr">
        <is>
          <t>t5ula</t>
        </is>
      </c>
      <c r="B210577" t="n">
        <v>1</v>
      </c>
    </row>
    <row r="210578">
      <c r="A210578" t="inlineStr">
        <is>
          <t>princessice</t>
        </is>
      </c>
      <c r="B210578" t="n">
        <v>1</v>
      </c>
    </row>
    <row r="210579">
      <c r="A210579" t="inlineStr">
        <is>
          <t>xm9ve</t>
        </is>
      </c>
      <c r="B210579" t="n">
        <v>1</v>
      </c>
    </row>
    <row r="210580">
      <c r="A210580" t="inlineStr">
        <is>
          <t>valostorel</t>
        </is>
      </c>
      <c r="B210580" t="n">
        <v>1</v>
      </c>
    </row>
    <row r="210581">
      <c r="A210581" t="inlineStr">
        <is>
          <t>ligelabi</t>
        </is>
      </c>
      <c r="B210581" t="n">
        <v>1</v>
      </c>
    </row>
    <row r="210582">
      <c r="A210582" t="inlineStr">
        <is>
          <t>rptower</t>
        </is>
      </c>
      <c r="B210582" t="n">
        <v>1</v>
      </c>
    </row>
    <row r="210583">
      <c r="A210583" t="inlineStr">
        <is>
          <t>23255755</t>
        </is>
      </c>
      <c r="B210583" t="n">
        <v>1</v>
      </c>
    </row>
    <row r="210584">
      <c r="A210584" t="inlineStr">
        <is>
          <t>format_atecec</t>
        </is>
      </c>
      <c r="B210584" t="n">
        <v>1</v>
      </c>
    </row>
    <row r="210585">
      <c r="A210585" t="inlineStr">
        <is>
          <t>wisil</t>
        </is>
      </c>
      <c r="B210585" t="n">
        <v>1</v>
      </c>
    </row>
    <row r="210586">
      <c r="A210586" t="inlineStr">
        <is>
          <t>roundlists</t>
        </is>
      </c>
      <c r="B210586" t="n">
        <v>1</v>
      </c>
    </row>
    <row r="210587">
      <c r="A210587" t="inlineStr">
        <is>
          <t>franbe</t>
        </is>
      </c>
      <c r="B210587" t="n">
        <v>1</v>
      </c>
    </row>
    <row r="210588">
      <c r="A210588" t="inlineStr">
        <is>
          <t>smartstream</t>
        </is>
      </c>
      <c r="B210588" t="n">
        <v>1</v>
      </c>
    </row>
    <row r="210589">
      <c r="A210589" t="inlineStr">
        <is>
          <t>popcorncoupon</t>
        </is>
      </c>
      <c r="B210589" t="n">
        <v>1</v>
      </c>
    </row>
    <row r="210590">
      <c r="A210590" t="inlineStr">
        <is>
          <t>munitech</t>
        </is>
      </c>
      <c r="B210590" t="n">
        <v>1</v>
      </c>
    </row>
    <row r="210591">
      <c r="A210591" t="inlineStr">
        <is>
          <t>сарубопск</t>
        </is>
      </c>
      <c r="B210591" t="n">
        <v>1</v>
      </c>
    </row>
    <row r="210592">
      <c r="A210592" t="inlineStr">
        <is>
          <t>corefoundries</t>
        </is>
      </c>
      <c r="B210592" t="n">
        <v>1</v>
      </c>
    </row>
    <row r="210593">
      <c r="A210593" t="inlineStr">
        <is>
          <t>anibhim</t>
        </is>
      </c>
      <c r="B210593" t="n">
        <v>1</v>
      </c>
    </row>
    <row r="210594">
      <c r="A210594" t="inlineStr">
        <is>
          <t>ippiioptx0147cs</t>
        </is>
      </c>
      <c r="B210594" t="n">
        <v>1</v>
      </c>
    </row>
    <row r="210595">
      <c r="A210595" t="inlineStr">
        <is>
          <t>toxchip</t>
        </is>
      </c>
      <c r="B210595" t="n">
        <v>1</v>
      </c>
    </row>
    <row r="210596">
      <c r="A210596" t="inlineStr">
        <is>
          <t>m0si</t>
        </is>
      </c>
      <c r="B210596" t="n">
        <v>1</v>
      </c>
    </row>
    <row r="210597">
      <c r="A210597" t="inlineStr">
        <is>
          <t>busuart</t>
        </is>
      </c>
      <c r="B210597" t="n">
        <v>1</v>
      </c>
    </row>
    <row r="210598">
      <c r="A210598" t="inlineStr">
        <is>
          <t>consotomy</t>
        </is>
      </c>
      <c r="B210598" t="n">
        <v>1</v>
      </c>
    </row>
    <row r="210599">
      <c r="A210599" t="inlineStr">
        <is>
          <t>hpy380</t>
        </is>
      </c>
      <c r="B210599" t="n">
        <v>1</v>
      </c>
    </row>
    <row r="210600">
      <c r="A210600" t="inlineStr">
        <is>
          <t>28121755</t>
        </is>
      </c>
      <c r="B210600" t="n">
        <v>1</v>
      </c>
    </row>
    <row r="210601">
      <c r="A210601" t="inlineStr">
        <is>
          <t>mitta</t>
        </is>
      </c>
      <c r="B210601" t="n">
        <v>1</v>
      </c>
    </row>
    <row r="210602">
      <c r="A210602" t="inlineStr">
        <is>
          <t>csl2015</t>
        </is>
      </c>
      <c r="B210602" t="n">
        <v>1</v>
      </c>
    </row>
    <row r="210603">
      <c r="A210603" t="inlineStr">
        <is>
          <t>amounthamiffeck</t>
        </is>
      </c>
      <c r="B210603" t="n">
        <v>1</v>
      </c>
    </row>
    <row r="210604">
      <c r="A210604" t="inlineStr">
        <is>
          <t>cruthrelle</t>
        </is>
      </c>
      <c r="B210604" t="n">
        <v>1</v>
      </c>
    </row>
    <row r="210605">
      <c r="A210605" t="inlineStr">
        <is>
          <t>unsuspectedliber</t>
        </is>
      </c>
      <c r="B210605" t="n">
        <v>1</v>
      </c>
    </row>
    <row r="210606">
      <c r="A210606" t="inlineStr">
        <is>
          <t>u50703</t>
        </is>
      </c>
      <c r="B210606" t="n">
        <v>1</v>
      </c>
    </row>
    <row r="210607">
      <c r="A210607" t="inlineStr">
        <is>
          <t>solphid</t>
        </is>
      </c>
      <c r="B210607" t="n">
        <v>1</v>
      </c>
    </row>
    <row r="210608">
      <c r="A210608" t="inlineStr">
        <is>
          <t>boensesred</t>
        </is>
      </c>
      <c r="B210608" t="n">
        <v>1</v>
      </c>
    </row>
    <row r="210609">
      <c r="A210609" t="inlineStr">
        <is>
          <t>jownia</t>
        </is>
      </c>
      <c r="B210609" t="n">
        <v>1</v>
      </c>
    </row>
    <row r="210610">
      <c r="A210610" t="inlineStr">
        <is>
          <t>lomflocated</t>
        </is>
      </c>
      <c r="B210610" t="n">
        <v>1</v>
      </c>
    </row>
    <row r="210611">
      <c r="A210611" t="inlineStr">
        <is>
          <t>wasteively</t>
        </is>
      </c>
      <c r="B210611" t="n">
        <v>1</v>
      </c>
    </row>
    <row r="210612">
      <c r="A210612" t="inlineStr">
        <is>
          <t>radwell</t>
        </is>
      </c>
      <c r="B210612" t="n">
        <v>2</v>
      </c>
    </row>
    <row r="210613">
      <c r="A210613" t="inlineStr">
        <is>
          <t>gadwali</t>
        </is>
      </c>
      <c r="B210613" t="n">
        <v>1</v>
      </c>
    </row>
    <row r="210614">
      <c r="A210614" t="inlineStr">
        <is>
          <t>guadalaex</t>
        </is>
      </c>
      <c r="B210614" t="n">
        <v>1</v>
      </c>
    </row>
    <row r="210615">
      <c r="A210615" t="inlineStr">
        <is>
          <t>trilogyrary</t>
        </is>
      </c>
      <c r="B210615" t="n">
        <v>1</v>
      </c>
    </row>
    <row r="210616">
      <c r="A210616" t="inlineStr">
        <is>
          <t>coophr</t>
        </is>
      </c>
      <c r="B210616" t="n">
        <v>1</v>
      </c>
    </row>
    <row r="210617">
      <c r="A210617" t="inlineStr">
        <is>
          <t>hushly</t>
        </is>
      </c>
      <c r="B210617" t="n">
        <v>1</v>
      </c>
    </row>
    <row r="210618">
      <c r="A210618" t="inlineStr">
        <is>
          <t>periflantic</t>
        </is>
      </c>
      <c r="B210618" t="n">
        <v>1</v>
      </c>
    </row>
    <row r="210619">
      <c r="A210619" t="inlineStr">
        <is>
          <t>assessncies</t>
        </is>
      </c>
      <c r="B210619" t="n">
        <v>1</v>
      </c>
    </row>
    <row r="210620">
      <c r="A210620" t="inlineStr">
        <is>
          <t>jamesfield</t>
        </is>
      </c>
      <c r="B210620" t="n">
        <v>1</v>
      </c>
    </row>
    <row r="210621">
      <c r="A210621" t="inlineStr">
        <is>
          <t>rogercolm</t>
        </is>
      </c>
      <c r="B210621" t="n">
        <v>1</v>
      </c>
    </row>
    <row r="210622">
      <c r="A210622" t="inlineStr">
        <is>
          <t>shitwei</t>
        </is>
      </c>
      <c r="B210622" t="n">
        <v>1</v>
      </c>
    </row>
    <row r="210623">
      <c r="A210623" t="inlineStr">
        <is>
          <t>094017</t>
        </is>
      </c>
      <c r="B210623" t="n">
        <v>1</v>
      </c>
    </row>
    <row r="210624">
      <c r="A210624" t="inlineStr">
        <is>
          <t>alzah</t>
        </is>
      </c>
      <c r="B210624" t="n">
        <v>1</v>
      </c>
    </row>
    <row r="210625">
      <c r="A210625" t="inlineStr">
        <is>
          <t>lecstalking</t>
        </is>
      </c>
      <c r="B210625" t="n">
        <v>1</v>
      </c>
    </row>
    <row r="210626">
      <c r="A210626" t="inlineStr">
        <is>
          <t>punishadating</t>
        </is>
      </c>
      <c r="B210626" t="n">
        <v>1</v>
      </c>
    </row>
    <row r="210627">
      <c r="A210627" t="inlineStr">
        <is>
          <t>qwoom</t>
        </is>
      </c>
      <c r="B210627" t="n">
        <v>1</v>
      </c>
    </row>
    <row r="210628">
      <c r="A210628" t="inlineStr">
        <is>
          <t>kickerpoint</t>
        </is>
      </c>
      <c r="B210628" t="n">
        <v>1</v>
      </c>
    </row>
    <row r="210629">
      <c r="A210629" t="inlineStr">
        <is>
          <t>outlie</t>
        </is>
      </c>
      <c r="B210629" t="n">
        <v>1</v>
      </c>
    </row>
    <row r="210630">
      <c r="A210630" t="inlineStr">
        <is>
          <t>speedswitched</t>
        </is>
      </c>
      <c r="B210630" t="n">
        <v>1</v>
      </c>
    </row>
    <row r="210631">
      <c r="A210631" t="inlineStr">
        <is>
          <t>firken</t>
        </is>
      </c>
      <c r="B210631" t="n">
        <v>1</v>
      </c>
    </row>
    <row r="210632">
      <c r="A210632" t="inlineStr">
        <is>
          <t>address|</t>
        </is>
      </c>
      <c r="B210632" t="n">
        <v>1</v>
      </c>
    </row>
    <row r="210633">
      <c r="A210633" t="inlineStr">
        <is>
          <t>flaginators</t>
        </is>
      </c>
      <c r="B210633" t="n">
        <v>1</v>
      </c>
    </row>
    <row r="210634">
      <c r="A210634" t="inlineStr">
        <is>
          <t>coiuttermlcerh</t>
        </is>
      </c>
      <c r="B210634" t="n">
        <v>1</v>
      </c>
    </row>
    <row r="210635">
      <c r="A210635" t="inlineStr">
        <is>
          <t>fallsatio</t>
        </is>
      </c>
      <c r="B210635" t="n">
        <v>1</v>
      </c>
    </row>
    <row r="210636">
      <c r="A210636" t="inlineStr">
        <is>
          <t>suspars</t>
        </is>
      </c>
      <c r="B210636" t="n">
        <v>1</v>
      </c>
    </row>
    <row r="210637">
      <c r="A210637" t="inlineStr">
        <is>
          <t>kospel</t>
        </is>
      </c>
      <c r="B210637" t="n">
        <v>1</v>
      </c>
    </row>
    <row r="210638">
      <c r="A210638" t="inlineStr">
        <is>
          <t>breakersism</t>
        </is>
      </c>
      <c r="B210638" t="n">
        <v>1</v>
      </c>
    </row>
    <row r="210639">
      <c r="A210639" t="inlineStr">
        <is>
          <t>ovationbies</t>
        </is>
      </c>
      <c r="B210639" t="n">
        <v>1</v>
      </c>
    </row>
    <row r="210640">
      <c r="A210640" t="inlineStr">
        <is>
          <t>iraus</t>
        </is>
      </c>
      <c r="B210640" t="n">
        <v>1</v>
      </c>
    </row>
    <row r="210641">
      <c r="A210641" t="inlineStr">
        <is>
          <t>focussion</t>
        </is>
      </c>
      <c r="B210641" t="n">
        <v>1</v>
      </c>
    </row>
    <row r="210642">
      <c r="A210642" t="inlineStr">
        <is>
          <t>kaczynski´s</t>
        </is>
      </c>
      <c r="B210642" t="n">
        <v>1</v>
      </c>
    </row>
    <row r="210643">
      <c r="A210643" t="inlineStr">
        <is>
          <t>priben</t>
        </is>
      </c>
      <c r="B210643" t="n">
        <v>1</v>
      </c>
    </row>
    <row r="210644">
      <c r="A210644" t="inlineStr">
        <is>
          <t>pasandre</t>
        </is>
      </c>
      <c r="B210644" t="n">
        <v>1</v>
      </c>
    </row>
    <row r="210645">
      <c r="A210645" t="inlineStr">
        <is>
          <t>rekhite</t>
        </is>
      </c>
      <c r="B210645" t="n">
        <v>1</v>
      </c>
    </row>
    <row r="210646">
      <c r="A210646" t="inlineStr">
        <is>
          <t>domiances</t>
        </is>
      </c>
      <c r="B210646" t="n">
        <v>1</v>
      </c>
    </row>
    <row r="210647">
      <c r="A210647" t="inlineStr">
        <is>
          <t>jowetts</t>
        </is>
      </c>
      <c r="B210647" t="n">
        <v>2</v>
      </c>
    </row>
    <row r="210648">
      <c r="A210648" t="inlineStr">
        <is>
          <t>doubtfulin</t>
        </is>
      </c>
      <c r="B210648" t="n">
        <v>1</v>
      </c>
    </row>
    <row r="210649">
      <c r="A210649" t="inlineStr">
        <is>
          <t>grijiba</t>
        </is>
      </c>
      <c r="B210649" t="n">
        <v>1</v>
      </c>
    </row>
    <row r="210650">
      <c r="A210650" t="inlineStr">
        <is>
          <t>konimag</t>
        </is>
      </c>
      <c r="B210650" t="n">
        <v>1</v>
      </c>
    </row>
    <row r="210651">
      <c r="A210651" t="inlineStr">
        <is>
          <t>henricus</t>
        </is>
      </c>
      <c r="B210651" t="n">
        <v>1</v>
      </c>
    </row>
    <row r="210652">
      <c r="A210652" t="inlineStr">
        <is>
          <t>donelie</t>
        </is>
      </c>
      <c r="B210652" t="n">
        <v>1</v>
      </c>
    </row>
    <row r="210653">
      <c r="A210653" t="inlineStr">
        <is>
          <t>ługovas</t>
        </is>
      </c>
      <c r="B210653" t="n">
        <v>1</v>
      </c>
    </row>
    <row r="210654">
      <c r="A210654" t="inlineStr">
        <is>
          <t>rearage</t>
        </is>
      </c>
      <c r="B210654" t="n">
        <v>2</v>
      </c>
    </row>
    <row r="210655">
      <c r="A210655" t="inlineStr">
        <is>
          <t>skocs</t>
        </is>
      </c>
      <c r="B210655" t="n">
        <v>1</v>
      </c>
    </row>
    <row r="210656">
      <c r="A210656" t="inlineStr">
        <is>
          <t>trainingbart</t>
        </is>
      </c>
      <c r="B210656" t="n">
        <v>1</v>
      </c>
    </row>
    <row r="210657">
      <c r="A210657" t="inlineStr">
        <is>
          <t>meenaysky</t>
        </is>
      </c>
      <c r="B210657" t="n">
        <v>1</v>
      </c>
    </row>
    <row r="210658">
      <c r="A210658" t="inlineStr">
        <is>
          <t>edsarevy</t>
        </is>
      </c>
      <c r="B210658" t="n">
        <v>1</v>
      </c>
    </row>
    <row r="210659">
      <c r="A210659" t="inlineStr">
        <is>
          <t>miscant</t>
        </is>
      </c>
      <c r="B210659" t="n">
        <v>1</v>
      </c>
    </row>
    <row r="210660">
      <c r="A210660" t="inlineStr">
        <is>
          <t>puleño</t>
        </is>
      </c>
      <c r="B210660" t="n">
        <v>1</v>
      </c>
    </row>
    <row r="210661">
      <c r="A210661" t="inlineStr">
        <is>
          <t>kitpeo</t>
        </is>
      </c>
      <c r="B210661" t="n">
        <v>1</v>
      </c>
    </row>
    <row r="210662">
      <c r="A210662" t="inlineStr">
        <is>
          <t>halficol</t>
        </is>
      </c>
      <c r="B210662" t="n">
        <v>1</v>
      </c>
    </row>
    <row r="210663">
      <c r="A210663" t="inlineStr">
        <is>
          <t>sancid</t>
        </is>
      </c>
      <c r="B210663" t="n">
        <v>1</v>
      </c>
    </row>
    <row r="210664">
      <c r="A210664" t="inlineStr">
        <is>
          <t>getaybisty</t>
        </is>
      </c>
      <c r="B210664" t="n">
        <v>1</v>
      </c>
    </row>
    <row r="210665">
      <c r="A210665" t="inlineStr">
        <is>
          <t>negumentary</t>
        </is>
      </c>
      <c r="B210665" t="n">
        <v>1</v>
      </c>
    </row>
    <row r="210666">
      <c r="A210666" t="inlineStr">
        <is>
          <t>broususing</t>
        </is>
      </c>
      <c r="B210666" t="n">
        <v>1</v>
      </c>
    </row>
    <row r="210667">
      <c r="A210667" t="inlineStr">
        <is>
          <t>aptinus</t>
        </is>
      </c>
      <c r="B210667" t="n">
        <v>1</v>
      </c>
    </row>
    <row r="210668">
      <c r="A210668" t="inlineStr">
        <is>
          <t>historias</t>
        </is>
      </c>
      <c r="B210668" t="n">
        <v>1</v>
      </c>
    </row>
    <row r="210669">
      <c r="A210669" t="inlineStr">
        <is>
          <t>getians</t>
        </is>
      </c>
      <c r="B210669" t="n">
        <v>1</v>
      </c>
    </row>
    <row r="210670">
      <c r="A210670" t="inlineStr">
        <is>
          <t>shaharon</t>
        </is>
      </c>
      <c r="B210670" t="n">
        <v>1</v>
      </c>
    </row>
    <row r="210671">
      <c r="A210671" t="inlineStr">
        <is>
          <t>cyberaggination</t>
        </is>
      </c>
      <c r="B210671" t="n">
        <v>1</v>
      </c>
    </row>
    <row r="210672">
      <c r="A210672" t="inlineStr">
        <is>
          <t>attentivism</t>
        </is>
      </c>
      <c r="B210672" t="n">
        <v>1</v>
      </c>
    </row>
    <row r="210673">
      <c r="A210673" t="inlineStr">
        <is>
          <t>abashik</t>
        </is>
      </c>
      <c r="B210673" t="n">
        <v>1</v>
      </c>
    </row>
    <row r="210674">
      <c r="A210674" t="inlineStr">
        <is>
          <t>divnderle</t>
        </is>
      </c>
      <c r="B210674" t="n">
        <v>1</v>
      </c>
    </row>
    <row r="210675">
      <c r="A210675" t="inlineStr">
        <is>
          <t>excarnathi</t>
        </is>
      </c>
      <c r="B210675" t="n">
        <v>1</v>
      </c>
    </row>
    <row r="210676">
      <c r="A210676" t="inlineStr">
        <is>
          <t>huffy_couple</t>
        </is>
      </c>
      <c r="B210676" t="n">
        <v>1</v>
      </c>
    </row>
    <row r="210677">
      <c r="A210677" t="inlineStr">
        <is>
          <t>kathleenharwood</t>
        </is>
      </c>
      <c r="B210677" t="n">
        <v>1</v>
      </c>
    </row>
    <row r="210678">
      <c r="A210678" t="inlineStr">
        <is>
          <t>anotheruk</t>
        </is>
      </c>
      <c r="B210678" t="n">
        <v>1</v>
      </c>
    </row>
    <row r="210679">
      <c r="A210679" t="inlineStr">
        <is>
          <t>web2user</t>
        </is>
      </c>
      <c r="B210679" t="n">
        <v>1</v>
      </c>
    </row>
    <row r="210680">
      <c r="A210680" t="inlineStr">
        <is>
          <t>10xmactlates0x1e34e</t>
        </is>
      </c>
      <c r="B210680" t="n">
        <v>1</v>
      </c>
    </row>
    <row r="210681">
      <c r="A210681" t="inlineStr">
        <is>
          <t>orgsubscribe</t>
        </is>
      </c>
      <c r="B210681" t="n">
        <v>1</v>
      </c>
    </row>
    <row r="210682">
      <c r="A210682" t="inlineStr">
        <is>
          <t>doafuscode</t>
        </is>
      </c>
      <c r="B210682" t="n">
        <v>1</v>
      </c>
    </row>
    <row r="210683">
      <c r="A210683" t="inlineStr">
        <is>
          <t>ad4b</t>
        </is>
      </c>
      <c r="B210683" t="n">
        <v>1</v>
      </c>
    </row>
    <row r="210684">
      <c r="A210684" t="inlineStr">
        <is>
          <t>554b</t>
        </is>
      </c>
      <c r="B210684" t="n">
        <v>1</v>
      </c>
    </row>
    <row r="210685">
      <c r="A210685" t="inlineStr">
        <is>
          <t>10xsmall0x1e34e</t>
        </is>
      </c>
      <c r="B210685" t="n">
        <v>1</v>
      </c>
    </row>
    <row r="210686">
      <c r="A210686" t="inlineStr">
        <is>
          <t>web1user</t>
        </is>
      </c>
      <c r="B210686" t="n">
        <v>1</v>
      </c>
    </row>
    <row r="210687">
      <c r="A210687" t="inlineStr">
        <is>
          <t>strstrlistvalues</t>
        </is>
      </c>
      <c r="B210687" t="n">
        <v>1</v>
      </c>
    </row>
    <row r="210688">
      <c r="A210688" t="inlineStr">
        <is>
          <t>brokure</t>
        </is>
      </c>
      <c r="B210688" t="n">
        <v>1</v>
      </c>
    </row>
    <row r="210689">
      <c r="A210689" t="inlineStr">
        <is>
          <t>kzern</t>
        </is>
      </c>
      <c r="B210689" t="n">
        <v>1</v>
      </c>
    </row>
    <row r="210690">
      <c r="A210690" t="inlineStr">
        <is>
          <t>datapresenter</t>
        </is>
      </c>
      <c r="B210690" t="n">
        <v>1</v>
      </c>
    </row>
    <row r="210691">
      <c r="A210691" t="inlineStr">
        <is>
          <t>x86_64libunetpub</t>
        </is>
      </c>
      <c r="B210691" t="n">
        <v>1</v>
      </c>
    </row>
    <row r="210692">
      <c r="A210692" t="inlineStr">
        <is>
          <t>1ud_xb_1</t>
        </is>
      </c>
      <c r="B210692" t="n">
        <v>1</v>
      </c>
    </row>
    <row r="210693">
      <c r="A210693" t="inlineStr">
        <is>
          <t>libxmaptypexxmactlates0</t>
        </is>
      </c>
      <c r="B210693" t="n">
        <v>1</v>
      </c>
    </row>
    <row r="210694">
      <c r="A210694" t="inlineStr">
        <is>
          <t>libxmaptypexlibxmactlates0</t>
        </is>
      </c>
      <c r="B210694" t="n">
        <v>1</v>
      </c>
    </row>
    <row r="210695">
      <c r="A210695" t="inlineStr">
        <is>
          <t>ocrm</t>
        </is>
      </c>
      <c r="B210695" t="n">
        <v>1</v>
      </c>
    </row>
    <row r="210696">
      <c r="A210696" t="inlineStr">
        <is>
          <t>x86_64libopenl</t>
        </is>
      </c>
      <c r="B210696" t="n">
        <v>1</v>
      </c>
    </row>
    <row r="210697">
      <c r="A210697" t="inlineStr">
        <is>
          <t>netcat4b3f63c2</t>
        </is>
      </c>
      <c r="B210697" t="n">
        <v>1</v>
      </c>
    </row>
    <row r="210698">
      <c r="A210698" t="inlineStr">
        <is>
          <t>ghzband</t>
        </is>
      </c>
      <c r="B210698" t="n">
        <v>1</v>
      </c>
    </row>
    <row r="210699">
      <c r="A210699" t="inlineStr">
        <is>
          <t>125722</t>
        </is>
      </c>
      <c r="B210699" t="n">
        <v>1</v>
      </c>
    </row>
    <row r="210700">
      <c r="A210700" t="inlineStr">
        <is>
          <t>sessionloopobservation</t>
        </is>
      </c>
      <c r="B210700" t="n">
        <v>1</v>
      </c>
    </row>
    <row r="210701">
      <c r="A210701" t="inlineStr">
        <is>
          <t>arrivedtackled</t>
        </is>
      </c>
      <c r="B210701" t="n">
        <v>1</v>
      </c>
    </row>
    <row r="210702">
      <c r="A210702" t="inlineStr">
        <is>
          <t>cellbattery</t>
        </is>
      </c>
      <c r="B210702" t="n">
        <v>1</v>
      </c>
    </row>
    <row r="210703">
      <c r="A210703" t="inlineStr">
        <is>
          <t>mobilecysius</t>
        </is>
      </c>
      <c r="B210703" t="n">
        <v>1</v>
      </c>
    </row>
    <row r="210704">
      <c r="A210704" t="inlineStr">
        <is>
          <t>reecion</t>
        </is>
      </c>
      <c r="B210704" t="n">
        <v>1</v>
      </c>
    </row>
    <row r="210705">
      <c r="A210705" t="inlineStr">
        <is>
          <t>checktk</t>
        </is>
      </c>
      <c r="B210705" t="n">
        <v>1</v>
      </c>
    </row>
    <row r="210706">
      <c r="A210706" t="inlineStr">
        <is>
          <t>sunbullies</t>
        </is>
      </c>
      <c r="B210706" t="n">
        <v>1</v>
      </c>
    </row>
    <row r="210707">
      <c r="A210707" t="inlineStr">
        <is>
          <t>ecustation</t>
        </is>
      </c>
      <c r="B210707" t="n">
        <v>1</v>
      </c>
    </row>
    <row r="210708">
      <c r="A210708" t="inlineStr">
        <is>
          <t>bf635b1655e9</t>
        </is>
      </c>
      <c r="B210708" t="n">
        <v>1</v>
      </c>
    </row>
    <row r="210709">
      <c r="A210709" t="inlineStr">
        <is>
          <t>fe10b9</t>
        </is>
      </c>
      <c r="B210709" t="n">
        <v>1</v>
      </c>
    </row>
    <row r="210710">
      <c r="A210710" t="inlineStr">
        <is>
          <t>orrestud</t>
        </is>
      </c>
      <c r="B210710" t="n">
        <v>1</v>
      </c>
    </row>
    <row r="210711">
      <c r="A210711" t="inlineStr">
        <is>
          <t>stclass</t>
        </is>
      </c>
      <c r="B210711" t="n">
        <v>1</v>
      </c>
    </row>
    <row r="210712">
      <c r="A210712" t="inlineStr">
        <is>
          <t>difficulty1</t>
        </is>
      </c>
      <c r="B210712" t="n">
        <v>1</v>
      </c>
    </row>
    <row r="210713">
      <c r="A210713" t="inlineStr">
        <is>
          <t>legaloldabandonsoul</t>
        </is>
      </c>
      <c r="B210713" t="n">
        <v>1</v>
      </c>
    </row>
    <row r="210714">
      <c r="A210714" t="inlineStr">
        <is>
          <t>{helpdess</t>
        </is>
      </c>
      <c r="B210714" t="n">
        <v>1</v>
      </c>
    </row>
    <row r="210715">
      <c r="A210715" t="inlineStr">
        <is>
          <t>haveckalfiction</t>
        </is>
      </c>
      <c r="B210715" t="n">
        <v>1</v>
      </c>
    </row>
    <row r="210716">
      <c r="A210716" t="inlineStr">
        <is>
          <t>try_remove</t>
        </is>
      </c>
      <c r="B210716" t="n">
        <v>1</v>
      </c>
    </row>
    <row r="210717">
      <c r="A210717" t="inlineStr">
        <is>
          <t>staleusername</t>
        </is>
      </c>
      <c r="B210717" t="n">
        <v>1</v>
      </c>
    </row>
    <row r="210718">
      <c r="A210718" t="inlineStr">
        <is>
          <t>rlfrc</t>
        </is>
      </c>
      <c r="B210718" t="n">
        <v>1</v>
      </c>
    </row>
    <row r="210719">
      <c r="A210719" t="inlineStr">
        <is>
          <t>lockarena</t>
        </is>
      </c>
      <c r="B210719" t="n">
        <v>1</v>
      </c>
    </row>
    <row r="210720">
      <c r="A210720" t="inlineStr">
        <is>
          <t>workrvawis</t>
        </is>
      </c>
      <c r="B210720" t="n">
        <v>1</v>
      </c>
    </row>
    <row r="210721">
      <c r="A210721" t="inlineStr">
        <is>
          <t>|tlementian_15</t>
        </is>
      </c>
      <c r="B210721" t="n">
        <v>1</v>
      </c>
    </row>
    <row r="210722">
      <c r="A210722" t="inlineStr">
        <is>
          <t>innergevent</t>
        </is>
      </c>
      <c r="B210722" t="n">
        <v>1</v>
      </c>
    </row>
    <row r="210723">
      <c r="A210723" t="inlineStr">
        <is>
          <t>a1folm</t>
        </is>
      </c>
      <c r="B210723" t="n">
        <v>1</v>
      </c>
    </row>
    <row r="210724">
      <c r="A210724" t="inlineStr">
        <is>
          <t>85404</t>
        </is>
      </c>
      <c r="B210724" t="n">
        <v>1</v>
      </c>
    </row>
    <row r="210725">
      <c r="A210725" t="inlineStr">
        <is>
          <t>fef5ea036</t>
        </is>
      </c>
      <c r="B210725" t="n">
        <v>1</v>
      </c>
    </row>
    <row r="210726">
      <c r="A210726" t="inlineStr">
        <is>
          <t>doclist</t>
        </is>
      </c>
      <c r="B210726" t="n">
        <v>2</v>
      </c>
    </row>
    <row r="210727">
      <c r="A210727" t="inlineStr">
        <is>
          <t>t3im</t>
        </is>
      </c>
      <c r="B210727" t="n">
        <v>1</v>
      </c>
    </row>
    <row r="210728">
      <c r="A210728" t="inlineStr">
        <is>
          <t>uberfood</t>
        </is>
      </c>
      <c r="B210728" t="n">
        <v>1</v>
      </c>
    </row>
    <row r="210729">
      <c r="A210729" t="inlineStr">
        <is>
          <t>14bf4221</t>
        </is>
      </c>
      <c r="B210729" t="n">
        <v>1</v>
      </c>
    </row>
    <row r="210730">
      <c r="A210730" t="inlineStr">
        <is>
          <t>meatsweeper</t>
        </is>
      </c>
      <c r="B210730" t="n">
        <v>1</v>
      </c>
    </row>
    <row r="210731">
      <c r="A210731" t="inlineStr">
        <is>
          <t>f99e33729</t>
        </is>
      </c>
      <c r="B210731" t="n">
        <v>1</v>
      </c>
    </row>
    <row r="210732">
      <c r="A210732" t="inlineStr">
        <is>
          <t>4e1d4ad25</t>
        </is>
      </c>
      <c r="B210732" t="n">
        <v>1</v>
      </c>
    </row>
    <row r="210733">
      <c r="A210733" t="inlineStr">
        <is>
          <t>|mister</t>
        </is>
      </c>
      <c r="B210733" t="n">
        <v>1</v>
      </c>
    </row>
    <row r="210734">
      <c r="A210734" t="inlineStr">
        <is>
          <t>startingix</t>
        </is>
      </c>
      <c r="B210734" t="n">
        <v>1</v>
      </c>
    </row>
    <row r="210735">
      <c r="A210735" t="inlineStr">
        <is>
          <t>2015070</t>
        </is>
      </c>
      <c r="B210735" t="n">
        <v>1</v>
      </c>
    </row>
    <row r="210736">
      <c r="A210736" t="inlineStr">
        <is>
          <t>impounting|107</t>
        </is>
      </c>
      <c r="B210736" t="n">
        <v>1</v>
      </c>
    </row>
    <row r="210737">
      <c r="A210737" t="inlineStr">
        <is>
          <t>2f3c4f2f</t>
        </is>
      </c>
      <c r="B210737" t="n">
        <v>1</v>
      </c>
    </row>
    <row r="210738">
      <c r="A210738" t="inlineStr">
        <is>
          <t>modshelper</t>
        </is>
      </c>
      <c r="B210738" t="n">
        <v>1</v>
      </c>
    </row>
    <row r="210739">
      <c r="A210739" t="inlineStr">
        <is>
          <t>messageposting</t>
        </is>
      </c>
      <c r="B210739" t="n">
        <v>1</v>
      </c>
    </row>
    <row r="210740">
      <c r="A210740" t="inlineStr">
        <is>
          <t>cavlat</t>
        </is>
      </c>
      <c r="B210740" t="n">
        <v>1</v>
      </c>
    </row>
    <row r="210741">
      <c r="A210741" t="inlineStr">
        <is>
          <t>750166556</t>
        </is>
      </c>
      <c r="B210741" t="n">
        <v>1</v>
      </c>
    </row>
    <row r="210742">
      <c r="A210742" t="inlineStr">
        <is>
          <t>{defaultdont</t>
        </is>
      </c>
      <c r="B210742" t="n">
        <v>1</v>
      </c>
    </row>
    <row r="210743">
      <c r="A210743" t="inlineStr">
        <is>
          <t>ivlife_</t>
        </is>
      </c>
      <c r="B210743" t="n">
        <v>1</v>
      </c>
    </row>
    <row r="210744">
      <c r="A210744" t="inlineStr">
        <is>
          <t>newableaddourname</t>
        </is>
      </c>
      <c r="B210744" t="n">
        <v>1</v>
      </c>
    </row>
    <row r="210745">
      <c r="A210745" t="inlineStr">
        <is>
          <t>bumcat</t>
        </is>
      </c>
      <c r="B210745" t="n">
        <v>1</v>
      </c>
    </row>
    <row r="210746">
      <c r="A210746" t="inlineStr">
        <is>
          <t>threadview</t>
        </is>
      </c>
      <c r="B210746" t="n">
        <v>1</v>
      </c>
    </row>
    <row r="210747">
      <c r="A210747" t="inlineStr">
        <is>
          <t>__version__6</t>
        </is>
      </c>
      <c r="B210747" t="n">
        <v>1</v>
      </c>
    </row>
    <row r="210748">
      <c r="A210748" t="inlineStr">
        <is>
          <t>newreletedtoavoider</t>
        </is>
      </c>
      <c r="B210748" t="n">
        <v>1</v>
      </c>
    </row>
    <row r="210749">
      <c r="A210749" t="inlineStr">
        <is>
          <t>pteropagan</t>
        </is>
      </c>
      <c r="B210749" t="n">
        <v>1</v>
      </c>
    </row>
    <row r="210750">
      <c r="A210750" t="inlineStr">
        <is>
          <t>vowi</t>
        </is>
      </c>
      <c r="B210750" t="n">
        <v>1</v>
      </c>
    </row>
    <row r="210751">
      <c r="A210751" t="inlineStr">
        <is>
          <t>|tisonbellio1984</t>
        </is>
      </c>
      <c r="B210751" t="n">
        <v>1</v>
      </c>
    </row>
    <row r="210752">
      <c r="A210752" t="inlineStr">
        <is>
          <t>|alexorou</t>
        </is>
      </c>
      <c r="B210752" t="n">
        <v>1</v>
      </c>
    </row>
    <row r="210753">
      <c r="A210753" t="inlineStr">
        <is>
          <t>5cc5d5b0</t>
        </is>
      </c>
      <c r="B210753" t="n">
        <v>1</v>
      </c>
    </row>
    <row r="210754">
      <c r="A210754" t="inlineStr">
        <is>
          <t>notinaccessiblewithdlls</t>
        </is>
      </c>
      <c r="B210754" t="n">
        <v>1</v>
      </c>
    </row>
    <row r="210755">
      <c r="A210755" t="inlineStr">
        <is>
          <t>custombulk</t>
        </is>
      </c>
      <c r="B210755" t="n">
        <v>1</v>
      </c>
    </row>
    <row r="210756">
      <c r="A210756" t="inlineStr">
        <is>
          <t>candins</t>
        </is>
      </c>
      <c r="B210756" t="n">
        <v>1</v>
      </c>
    </row>
    <row r="210757">
      <c r="A210757" t="inlineStr">
        <is>
          <t>bellybush</t>
        </is>
      </c>
      <c r="B210757" t="n">
        <v>1</v>
      </c>
    </row>
    <row r="210758">
      <c r="A210758" t="inlineStr">
        <is>
          <t>deicticultural</t>
        </is>
      </c>
      <c r="B210758" t="n">
        <v>1</v>
      </c>
    </row>
    <row r="210759">
      <c r="A210759" t="inlineStr">
        <is>
          <t>sciencedr33</t>
        </is>
      </c>
      <c r="B210759" t="n">
        <v>1</v>
      </c>
    </row>
    <row r="210760">
      <c r="A210760" t="inlineStr">
        <is>
          <t>myward</t>
        </is>
      </c>
      <c r="B210760" t="n">
        <v>2</v>
      </c>
    </row>
    <row r="210761">
      <c r="A210761" t="inlineStr">
        <is>
          <t>laternon</t>
        </is>
      </c>
      <c r="B210761" t="n">
        <v>1</v>
      </c>
    </row>
    <row r="210762">
      <c r="A210762" t="inlineStr">
        <is>
          <t>78da</t>
        </is>
      </c>
      <c r="B210762" t="n">
        <v>1</v>
      </c>
    </row>
    <row r="210763">
      <c r="A210763" t="inlineStr">
        <is>
          <t>cootted</t>
        </is>
      </c>
      <c r="B210763" t="n">
        <v>1</v>
      </c>
    </row>
    <row r="210764">
      <c r="A210764" t="inlineStr">
        <is>
          <t>équis</t>
        </is>
      </c>
      <c r="B210764" t="n">
        <v>1</v>
      </c>
    </row>
    <row r="210765">
      <c r="A210765" t="inlineStr">
        <is>
          <t>kinnéling</t>
        </is>
      </c>
      <c r="B210765" t="n">
        <v>1</v>
      </c>
    </row>
    <row r="210766">
      <c r="A210766" t="inlineStr">
        <is>
          <t>verteu</t>
        </is>
      </c>
      <c r="B210766" t="n">
        <v>1</v>
      </c>
    </row>
    <row r="210767">
      <c r="A210767" t="inlineStr">
        <is>
          <t>renouamt</t>
        </is>
      </c>
      <c r="B210767" t="n">
        <v>1</v>
      </c>
    </row>
    <row r="210768">
      <c r="A210768" t="inlineStr">
        <is>
          <t>thinkketan</t>
        </is>
      </c>
      <c r="B210768" t="n">
        <v>1</v>
      </c>
    </row>
    <row r="210769">
      <c r="A210769" t="inlineStr">
        <is>
          <t>followinge</t>
        </is>
      </c>
      <c r="B210769" t="n">
        <v>1</v>
      </c>
    </row>
    <row r="210770">
      <c r="A210770" t="inlineStr">
        <is>
          <t>fix田</t>
        </is>
      </c>
      <c r="B210770" t="n">
        <v>1</v>
      </c>
    </row>
    <row r="210771">
      <c r="A210771" t="inlineStr">
        <is>
          <t>40x18</t>
        </is>
      </c>
      <c r="B210771" t="n">
        <v>1</v>
      </c>
    </row>
    <row r="210772">
      <c r="A210772" t="inlineStr">
        <is>
          <t>sf700</t>
        </is>
      </c>
      <c r="B210772" t="n">
        <v>1</v>
      </c>
    </row>
    <row r="210773">
      <c r="A210773" t="inlineStr">
        <is>
          <t>trbibb</t>
        </is>
      </c>
      <c r="B210773" t="n">
        <v>1</v>
      </c>
    </row>
    <row r="210774">
      <c r="A210774" t="inlineStr">
        <is>
          <t>comitemjandro</t>
        </is>
      </c>
      <c r="B210774" t="n">
        <v>1</v>
      </c>
    </row>
    <row r="210775">
      <c r="A210775" t="inlineStr">
        <is>
          <t>fiestlu</t>
        </is>
      </c>
      <c r="B210775" t="n">
        <v>1</v>
      </c>
    </row>
    <row r="210776">
      <c r="A210776" t="inlineStr">
        <is>
          <t>brcara</t>
        </is>
      </c>
      <c r="B210776" t="n">
        <v>1</v>
      </c>
    </row>
    <row r="210777">
      <c r="A210777" t="inlineStr">
        <is>
          <t>992str18</t>
        </is>
      </c>
      <c r="B210777" t="n">
        <v>1</v>
      </c>
    </row>
    <row r="210778">
      <c r="A210778" t="inlineStr">
        <is>
          <t>yinh3</t>
        </is>
      </c>
      <c r="B210778" t="n">
        <v>1</v>
      </c>
    </row>
    <row r="210779">
      <c r="A210779" t="inlineStr">
        <is>
          <t>everythingkeepsplaying</t>
        </is>
      </c>
      <c r="B210779" t="n">
        <v>1</v>
      </c>
    </row>
    <row r="210780">
      <c r="A210780" t="inlineStr">
        <is>
          <t>ajuntuyou</t>
        </is>
      </c>
      <c r="B210780" t="n">
        <v>1</v>
      </c>
    </row>
    <row r="210781">
      <c r="A210781" t="inlineStr">
        <is>
          <t>plslot</t>
        </is>
      </c>
      <c r="B210781" t="n">
        <v>1</v>
      </c>
    </row>
    <row r="210782">
      <c r="A210782" t="inlineStr">
        <is>
          <t>slycalomte</t>
        </is>
      </c>
      <c r="B210782" t="n">
        <v>1</v>
      </c>
    </row>
    <row r="210783">
      <c r="A210783" t="inlineStr">
        <is>
          <t>bp4ny8</t>
        </is>
      </c>
      <c r="B210783" t="n">
        <v>1</v>
      </c>
    </row>
    <row r="210784">
      <c r="A210784" t="inlineStr">
        <is>
          <t>hjcs</t>
        </is>
      </c>
      <c r="B210784" t="n">
        <v>1</v>
      </c>
    </row>
    <row r="210785">
      <c r="A210785" t="inlineStr">
        <is>
          <t>sachielskunk</t>
        </is>
      </c>
      <c r="B210785" t="n">
        <v>1</v>
      </c>
    </row>
    <row r="210786">
      <c r="A210786" t="inlineStr">
        <is>
          <t>euygym</t>
        </is>
      </c>
      <c r="B210786" t="n">
        <v>1</v>
      </c>
    </row>
    <row r="210787">
      <c r="A210787" t="inlineStr">
        <is>
          <t>muehlers</t>
        </is>
      </c>
      <c r="B210787" t="n">
        <v>1</v>
      </c>
    </row>
    <row r="210788">
      <c r="A210788" t="inlineStr">
        <is>
          <t>island_jewelry</t>
        </is>
      </c>
      <c r="B210788" t="n">
        <v>1</v>
      </c>
    </row>
    <row r="210789">
      <c r="A210789" t="inlineStr">
        <is>
          <t>comnamo1876unsolden</t>
        </is>
      </c>
      <c r="B210789" t="n">
        <v>1</v>
      </c>
    </row>
    <row r="210790">
      <c r="A210790" t="inlineStr">
        <is>
          <t>lod01</t>
        </is>
      </c>
      <c r="B210790" t="n">
        <v>1</v>
      </c>
    </row>
    <row r="210791">
      <c r="A210791" t="inlineStr">
        <is>
          <t>sammi0</t>
        </is>
      </c>
      <c r="B210791" t="n">
        <v>1</v>
      </c>
    </row>
    <row r="210792">
      <c r="A210792" t="inlineStr">
        <is>
          <t>bikepackerosquad</t>
        </is>
      </c>
      <c r="B210792" t="n">
        <v>1</v>
      </c>
    </row>
    <row r="210793">
      <c r="A210793" t="inlineStr">
        <is>
          <t>wavespeed</t>
        </is>
      </c>
      <c r="B210793" t="n">
        <v>1</v>
      </c>
    </row>
    <row r="210794">
      <c r="A210794" t="inlineStr">
        <is>
          <t>meshtank</t>
        </is>
      </c>
      <c r="B210794" t="n">
        <v>1</v>
      </c>
    </row>
    <row r="210795">
      <c r="A210795" t="inlineStr">
        <is>
          <t>lythelis</t>
        </is>
      </c>
      <c r="B210795" t="n">
        <v>1</v>
      </c>
    </row>
    <row r="210796">
      <c r="A210796" t="inlineStr">
        <is>
          <t>sock75</t>
        </is>
      </c>
      <c r="B210796" t="n">
        <v>1</v>
      </c>
    </row>
    <row r="210797">
      <c r="A210797" t="inlineStr">
        <is>
          <t>hanslut</t>
        </is>
      </c>
      <c r="B210797" t="n">
        <v>1</v>
      </c>
    </row>
    <row r="210798">
      <c r="A210798" t="inlineStr">
        <is>
          <t>6735759</t>
        </is>
      </c>
      <c r="B210798" t="n">
        <v>1</v>
      </c>
    </row>
    <row r="210799">
      <c r="A210799" t="inlineStr">
        <is>
          <t>getinkroot</t>
        </is>
      </c>
      <c r="B210799" t="n">
        <v>1</v>
      </c>
    </row>
    <row r="210800">
      <c r="A210800" t="inlineStr">
        <is>
          <t>maincomm</t>
        </is>
      </c>
      <c r="B210800" t="n">
        <v>1</v>
      </c>
    </row>
    <row r="210801">
      <c r="A210801" t="inlineStr">
        <is>
          <t>noemployment</t>
        </is>
      </c>
      <c r="B210801" t="n">
        <v>1</v>
      </c>
    </row>
    <row r="210802">
      <c r="A210802" t="inlineStr">
        <is>
          <t>os_blkconfig</t>
        </is>
      </c>
      <c r="B210802" t="n">
        <v>1</v>
      </c>
    </row>
    <row r="210803">
      <c r="A210803" t="inlineStr">
        <is>
          <t>phyidiappc</t>
        </is>
      </c>
      <c r="B210803" t="n">
        <v>1</v>
      </c>
    </row>
    <row r="210804">
      <c r="A210804" t="inlineStr">
        <is>
          <t>minimum4000usr</t>
        </is>
      </c>
      <c r="B210804" t="n">
        <v>1</v>
      </c>
    </row>
    <row r="210805">
      <c r="A210805" t="inlineStr">
        <is>
          <t>child_pyro</t>
        </is>
      </c>
      <c r="B210805" t="n">
        <v>1</v>
      </c>
    </row>
    <row r="210806">
      <c r="A210806" t="inlineStr">
        <is>
          <t>forkevent</t>
        </is>
      </c>
      <c r="B210806" t="n">
        <v>1</v>
      </c>
    </row>
    <row r="210807">
      <c r="A210807" t="inlineStr">
        <is>
          <t>mincomm</t>
        </is>
      </c>
      <c r="B210807" t="n">
        <v>1</v>
      </c>
    </row>
    <row r="210808">
      <c r="A210808" t="inlineStr">
        <is>
          <t>openpermissionfilesinuploadoruploadgertrue</t>
        </is>
      </c>
      <c r="B210808" t="n">
        <v>1</v>
      </c>
    </row>
    <row r="210809">
      <c r="A210809" t="inlineStr">
        <is>
          <t>packagesarconfig_port_arg</t>
        </is>
      </c>
      <c r="B210809" t="n">
        <v>1</v>
      </c>
    </row>
    <row r="210810">
      <c r="A210810" t="inlineStr">
        <is>
          <t>visualos</t>
        </is>
      </c>
      <c r="B210810" t="n">
        <v>1</v>
      </c>
    </row>
    <row r="210811">
      <c r="A210811" t="inlineStr">
        <is>
          <t>perl_fco</t>
        </is>
      </c>
      <c r="B210811" t="n">
        <v>1</v>
      </c>
    </row>
    <row r="210812">
      <c r="A210812" t="inlineStr">
        <is>
          <t>bincheck</t>
        </is>
      </c>
      <c r="B210812" t="n">
        <v>2</v>
      </c>
    </row>
    <row r="210813">
      <c r="A210813" t="inlineStr">
        <is>
          <t>tunedsvg</t>
        </is>
      </c>
      <c r="B210813" t="n">
        <v>1</v>
      </c>
    </row>
    <row r="210814">
      <c r="A210814" t="inlineStr">
        <is>
          <t>upgraderecompilation</t>
        </is>
      </c>
      <c r="B210814" t="n">
        <v>1</v>
      </c>
    </row>
    <row r="210815">
      <c r="A210815" t="inlineStr">
        <is>
          <t>setroottrust</t>
        </is>
      </c>
      <c r="B210815" t="n">
        <v>1</v>
      </c>
    </row>
    <row r="210816">
      <c r="A210816" t="inlineStr">
        <is>
          <t>setviewdebugcategories</t>
        </is>
      </c>
      <c r="B210816" t="n">
        <v>1</v>
      </c>
    </row>
    <row r="210817">
      <c r="A210817" t="inlineStr">
        <is>
          <t>mockv</t>
        </is>
      </c>
      <c r="B210817" t="n">
        <v>1</v>
      </c>
    </row>
    <row r="210818">
      <c r="A210818" t="inlineStr">
        <is>
          <t>203631115</t>
        </is>
      </c>
      <c r="B210818" t="n">
        <v>1</v>
      </c>
    </row>
    <row r="210819">
      <c r="A210819" t="inlineStr">
        <is>
          <t>enableperl</t>
        </is>
      </c>
      <c r="B210819" t="n">
        <v>1</v>
      </c>
    </row>
    <row r="210820">
      <c r="A210820" t="inlineStr">
        <is>
          <t>perresources</t>
        </is>
      </c>
      <c r="B210820" t="n">
        <v>1</v>
      </c>
    </row>
    <row r="210821">
      <c r="A210821" t="inlineStr">
        <is>
          <t>default_pyro</t>
        </is>
      </c>
      <c r="B210821" t="n">
        <v>1</v>
      </c>
    </row>
    <row r="210822">
      <c r="A210822" t="inlineStr">
        <is>
          <t>000000005809032</t>
        </is>
      </c>
      <c r="B210822" t="n">
        <v>1</v>
      </c>
    </row>
    <row r="210823">
      <c r="A210823" t="inlineStr">
        <is>
          <t>chld_pyro</t>
        </is>
      </c>
      <c r="B210823" t="n">
        <v>1</v>
      </c>
    </row>
    <row r="210824">
      <c r="A210824" t="inlineStr">
        <is>
          <t>throwframeexception</t>
        </is>
      </c>
      <c r="B210824" t="n">
        <v>1</v>
      </c>
    </row>
    <row r="210825">
      <c r="A210825" t="inlineStr">
        <is>
          <t>libnssblk2</t>
        </is>
      </c>
      <c r="B210825" t="n">
        <v>1</v>
      </c>
    </row>
    <row r="210826">
      <c r="A210826" t="inlineStr">
        <is>
          <t>ld_run_opts</t>
        </is>
      </c>
      <c r="B210826" t="n">
        <v>1</v>
      </c>
    </row>
    <row r="210827">
      <c r="A210827" t="inlineStr">
        <is>
          <t>gang_32</t>
        </is>
      </c>
      <c r="B210827" t="n">
        <v>1</v>
      </c>
    </row>
    <row r="210828">
      <c r="A210828" t="inlineStr">
        <is>
          <t>libprylog</t>
        </is>
      </c>
      <c r="B210828" t="n">
        <v>1</v>
      </c>
    </row>
    <row r="210829">
      <c r="A210829" t="inlineStr">
        <is>
          <t>rreadme</t>
        </is>
      </c>
      <c r="B210829" t="n">
        <v>1</v>
      </c>
    </row>
    <row r="210830">
      <c r="A210830" t="inlineStr">
        <is>
          <t>unidexa</t>
        </is>
      </c>
      <c r="B210830" t="n">
        <v>1</v>
      </c>
    </row>
    <row r="210831">
      <c r="A210831" t="inlineStr">
        <is>
          <t>novalidation</t>
        </is>
      </c>
      <c r="B210831" t="n">
        <v>1</v>
      </c>
    </row>
    <row r="210832">
      <c r="A210832" t="inlineStr">
        <is>
          <t>cflagsarm64</t>
        </is>
      </c>
      <c r="B210832" t="n">
        <v>1</v>
      </c>
    </row>
    <row r="210833">
      <c r="A210833" t="inlineStr">
        <is>
          <t>runimg</t>
        </is>
      </c>
      <c r="B210833" t="n">
        <v>1</v>
      </c>
    </row>
    <row r="210834">
      <c r="A210834" t="inlineStr">
        <is>
          <t>includedidfinishlauncher</t>
        </is>
      </c>
      <c r="B210834" t="n">
        <v>1</v>
      </c>
    </row>
    <row r="210835">
      <c r="A210835" t="inlineStr">
        <is>
          <t>no_non_escape</t>
        </is>
      </c>
      <c r="B210835" t="n">
        <v>1</v>
      </c>
    </row>
    <row r="210836">
      <c r="A210836" t="inlineStr">
        <is>
          <t>homeusernamecriosome</t>
        </is>
      </c>
      <c r="B210836" t="n">
        <v>1</v>
      </c>
    </row>
    <row r="210837">
      <c r="A210837" t="inlineStr">
        <is>
          <t>ecmexec</t>
        </is>
      </c>
      <c r="B210837" t="n">
        <v>1</v>
      </c>
    </row>
    <row r="210838">
      <c r="A210838" t="inlineStr">
        <is>
          <t>edifef</t>
        </is>
      </c>
      <c r="B210838" t="n">
        <v>1</v>
      </c>
    </row>
    <row r="210839">
      <c r="A210839" t="inlineStr">
        <is>
          <t>perputin</t>
        </is>
      </c>
      <c r="B210839" t="n">
        <v>1</v>
      </c>
    </row>
    <row r="210840">
      <c r="A210840" t="inlineStr">
        <is>
          <t>frialdry_user</t>
        </is>
      </c>
      <c r="B210840" t="n">
        <v>1</v>
      </c>
    </row>
    <row r="210841">
      <c r="A210841" t="inlineStr">
        <is>
          <t>kglb</t>
        </is>
      </c>
      <c r="B210841" t="n">
        <v>2</v>
      </c>
    </row>
    <row r="210842">
      <c r="A210842" t="inlineStr">
        <is>
          <t>cleverlys</t>
        </is>
      </c>
      <c r="B210842" t="n">
        <v>1</v>
      </c>
    </row>
    <row r="210843">
      <c r="A210843" t="inlineStr">
        <is>
          <t>brandement</t>
        </is>
      </c>
      <c r="B210843" t="n">
        <v>1</v>
      </c>
    </row>
    <row r="210844">
      <c r="A210844" t="inlineStr">
        <is>
          <t>santere</t>
        </is>
      </c>
      <c r="B210844" t="n">
        <v>1</v>
      </c>
    </row>
    <row r="210845">
      <c r="A210845" t="inlineStr">
        <is>
          <t>zydar</t>
        </is>
      </c>
      <c r="B210845" t="n">
        <v>1</v>
      </c>
    </row>
    <row r="210846">
      <c r="A210846" t="inlineStr">
        <is>
          <t>rakrad</t>
        </is>
      </c>
      <c r="B210846" t="n">
        <v>1</v>
      </c>
    </row>
    <row r="210847">
      <c r="A210847" t="inlineStr">
        <is>
          <t>guildmember</t>
        </is>
      </c>
      <c r="B210847" t="n">
        <v>1</v>
      </c>
    </row>
    <row r="210848">
      <c r="A210848" t="inlineStr">
        <is>
          <t>kovankaowski</t>
        </is>
      </c>
      <c r="B210848" t="n">
        <v>1</v>
      </c>
    </row>
    <row r="210849">
      <c r="A210849" t="inlineStr">
        <is>
          <t>kids—prison</t>
        </is>
      </c>
      <c r="B210849" t="n">
        <v>1</v>
      </c>
    </row>
    <row r="210850">
      <c r="A210850" t="inlineStr">
        <is>
          <t>chalfating</t>
        </is>
      </c>
      <c r="B210850" t="n">
        <v>1</v>
      </c>
    </row>
    <row r="210851">
      <c r="A210851" t="inlineStr">
        <is>
          <t>funtepieces</t>
        </is>
      </c>
      <c r="B210851" t="n">
        <v>1</v>
      </c>
    </row>
    <row r="210852">
      <c r="A210852" t="inlineStr">
        <is>
          <t>laterfilm</t>
        </is>
      </c>
      <c r="B210852" t="n">
        <v>1</v>
      </c>
    </row>
    <row r="210853">
      <c r="A210853" t="inlineStr">
        <is>
          <t>ahrensden</t>
        </is>
      </c>
      <c r="B210853" t="n">
        <v>1</v>
      </c>
    </row>
    <row r="210854">
      <c r="A210854" t="inlineStr">
        <is>
          <t>memorial—like</t>
        </is>
      </c>
      <c r="B210854" t="n">
        <v>1</v>
      </c>
    </row>
    <row r="210855">
      <c r="A210855" t="inlineStr">
        <is>
          <t>declaration—that</t>
        </is>
      </c>
      <c r="B210855" t="n">
        <v>1</v>
      </c>
    </row>
    <row r="210856">
      <c r="A210856" t="inlineStr">
        <is>
          <t>friends—ghsssss</t>
        </is>
      </c>
      <c r="B210856" t="n">
        <v>1</v>
      </c>
    </row>
    <row r="210857">
      <c r="A210857" t="inlineStr">
        <is>
          <t>£207</t>
        </is>
      </c>
      <c r="B210857" t="n">
        <v>1</v>
      </c>
    </row>
    <row r="210858">
      <c r="A210858" t="inlineStr">
        <is>
          <t>littleraw</t>
        </is>
      </c>
      <c r="B210858" t="n">
        <v>1</v>
      </c>
    </row>
    <row r="210859">
      <c r="A210859" t="inlineStr">
        <is>
          <t>phakova</t>
        </is>
      </c>
      <c r="B210859" t="n">
        <v>1</v>
      </c>
    </row>
    <row r="210860">
      <c r="A210860" t="inlineStr">
        <is>
          <t>max|j</t>
        </is>
      </c>
      <c r="B210860" t="n">
        <v>1</v>
      </c>
    </row>
    <row r="210861">
      <c r="A210861" t="inlineStr">
        <is>
          <t>adventurerl</t>
        </is>
      </c>
      <c r="B210861" t="n">
        <v>1</v>
      </c>
    </row>
    <row r="210862">
      <c r="A210862" t="inlineStr">
        <is>
          <t>matchpuppets</t>
        </is>
      </c>
      <c r="B210862" t="n">
        <v>1</v>
      </c>
    </row>
    <row r="210863">
      <c r="A210863" t="inlineStr">
        <is>
          <t>avebridge</t>
        </is>
      </c>
      <c r="B210863" t="n">
        <v>1</v>
      </c>
    </row>
    <row r="210864">
      <c r="A210864" t="inlineStr">
        <is>
          <t>hongkidlon</t>
        </is>
      </c>
      <c r="B210864" t="n">
        <v>1</v>
      </c>
    </row>
    <row r="210865">
      <c r="A210865" t="inlineStr">
        <is>
          <t>fighttimerreview</t>
        </is>
      </c>
      <c r="B210865" t="n">
        <v>1</v>
      </c>
    </row>
    <row r="210866">
      <c r="A210866" t="inlineStr">
        <is>
          <t>humanoid5</t>
        </is>
      </c>
      <c r="B210866" t="n">
        <v>1</v>
      </c>
    </row>
    <row r="210867">
      <c r="A210867" t="inlineStr">
        <is>
          <t>pwnpuppets</t>
        </is>
      </c>
      <c r="B210867" t="n">
        <v>1</v>
      </c>
    </row>
    <row r="210868">
      <c r="A210868" t="inlineStr">
        <is>
          <t>pawpeeny</t>
        </is>
      </c>
      <c r="B210868" t="n">
        <v>1</v>
      </c>
    </row>
    <row r="210869">
      <c r="A210869" t="inlineStr">
        <is>
          <t>puppyfanlig</t>
        </is>
      </c>
      <c r="B210869" t="n">
        <v>1</v>
      </c>
    </row>
    <row r="210870">
      <c r="A210870" t="inlineStr">
        <is>
          <t>rintyyeah</t>
        </is>
      </c>
      <c r="B210870" t="n">
        <v>1</v>
      </c>
    </row>
    <row r="210871">
      <c r="A210871" t="inlineStr">
        <is>
          <t>puppelist</t>
        </is>
      </c>
      <c r="B210871" t="n">
        <v>1</v>
      </c>
    </row>
    <row r="210872">
      <c r="A210872" t="inlineStr">
        <is>
          <t>comvjufandadki</t>
        </is>
      </c>
      <c r="B210872" t="n">
        <v>1</v>
      </c>
    </row>
    <row r="210873">
      <c r="A210873" t="inlineStr">
        <is>
          <t>eosjoin</t>
        </is>
      </c>
      <c r="B210873" t="n">
        <v>1</v>
      </c>
    </row>
    <row r="210874">
      <c r="A210874" t="inlineStr">
        <is>
          <t>odenn</t>
        </is>
      </c>
      <c r="B210874" t="n">
        <v>1</v>
      </c>
    </row>
    <row r="210875">
      <c r="A210875" t="inlineStr">
        <is>
          <t>seyon</t>
        </is>
      </c>
      <c r="B210875" t="n">
        <v>2</v>
      </c>
    </row>
    <row r="210876">
      <c r="A210876" t="inlineStr">
        <is>
          <t>summonerpet</t>
        </is>
      </c>
      <c r="B210876" t="n">
        <v>1</v>
      </c>
    </row>
    <row r="210877">
      <c r="A210877" t="inlineStr">
        <is>
          <t>71never</t>
        </is>
      </c>
      <c r="B210877" t="n">
        <v>1</v>
      </c>
    </row>
    <row r="210878">
      <c r="A210878" t="inlineStr">
        <is>
          <t>d12d</t>
        </is>
      </c>
      <c r="B210878" t="n">
        <v>1</v>
      </c>
    </row>
    <row r="210879">
      <c r="A210879" t="inlineStr">
        <is>
          <t>pansort</t>
        </is>
      </c>
      <c r="B210879" t="n">
        <v>1</v>
      </c>
    </row>
    <row r="210880">
      <c r="A210880" t="inlineStr">
        <is>
          <t>issalaayusaklaes17</t>
        </is>
      </c>
      <c r="B210880" t="n">
        <v>1</v>
      </c>
    </row>
    <row r="210881">
      <c r="A210881" t="inlineStr">
        <is>
          <t>cipherdomain</t>
        </is>
      </c>
      <c r="B210881" t="n">
        <v>1</v>
      </c>
    </row>
    <row r="210882">
      <c r="A210882" t="inlineStr">
        <is>
          <t>nonnutless</t>
        </is>
      </c>
      <c r="B210882" t="n">
        <v>1</v>
      </c>
    </row>
    <row r="210883">
      <c r="A210883" t="inlineStr">
        <is>
          <t>key_blood</t>
        </is>
      </c>
      <c r="B210883" t="n">
        <v>1</v>
      </c>
    </row>
    <row r="210884">
      <c r="A210884" t="inlineStr">
        <is>
          <t>43241442</t>
        </is>
      </c>
      <c r="B210884" t="n">
        <v>1</v>
      </c>
    </row>
    <row r="210885">
      <c r="A210885" t="inlineStr">
        <is>
          <t>93082896</t>
        </is>
      </c>
      <c r="B210885" t="n">
        <v>1</v>
      </c>
    </row>
    <row r="210886">
      <c r="A210886" t="inlineStr">
        <is>
          <t>agendaginger</t>
        </is>
      </c>
      <c r="B210886" t="n">
        <v>1</v>
      </c>
    </row>
    <row r="210887">
      <c r="A210887" t="inlineStr">
        <is>
          <t>319054297161144943555</t>
        </is>
      </c>
      <c r="B210887" t="n">
        <v>1</v>
      </c>
    </row>
    <row r="210888">
      <c r="A210888" t="inlineStr">
        <is>
          <t>devicerling</t>
        </is>
      </c>
      <c r="B210888" t="n">
        <v>1</v>
      </c>
    </row>
    <row r="210889">
      <c r="A210889" t="inlineStr">
        <is>
          <t>tensley</t>
        </is>
      </c>
      <c r="B210889" t="n">
        <v>3</v>
      </c>
    </row>
    <row r="210890">
      <c r="A210890" t="inlineStr">
        <is>
          <t>9485</t>
        </is>
      </c>
      <c r="B210890" t="n">
        <v>3</v>
      </c>
    </row>
    <row r="210891">
      <c r="A210891" t="inlineStr">
        <is>
          <t>2664862600</t>
        </is>
      </c>
      <c r="B210891" t="n">
        <v>1</v>
      </c>
    </row>
    <row r="210892">
      <c r="A210892" t="inlineStr">
        <is>
          <t>unrefected</t>
        </is>
      </c>
      <c r="B210892" t="n">
        <v>1</v>
      </c>
    </row>
    <row r="210893">
      <c r="A210893" t="inlineStr">
        <is>
          <t>encryptpub</t>
        </is>
      </c>
      <c r="B210893" t="n">
        <v>1</v>
      </c>
    </row>
    <row r="210894">
      <c r="A210894" t="inlineStr">
        <is>
          <t>mainational</t>
        </is>
      </c>
      <c r="B210894" t="n">
        <v>1</v>
      </c>
    </row>
    <row r="210895">
      <c r="A210895" t="inlineStr">
        <is>
          <t>0140812313</t>
        </is>
      </c>
      <c r="B210895" t="n">
        <v>1</v>
      </c>
    </row>
    <row r="210896">
      <c r="A210896" t="inlineStr">
        <is>
          <t>decatrate</t>
        </is>
      </c>
      <c r="B210896" t="n">
        <v>1</v>
      </c>
    </row>
    <row r="210897">
      <c r="A210897" t="inlineStr">
        <is>
          <t>icegive</t>
        </is>
      </c>
      <c r="B210897" t="n">
        <v>1</v>
      </c>
    </row>
    <row r="210898">
      <c r="A210898" t="inlineStr">
        <is>
          <t>proveory</t>
        </is>
      </c>
      <c r="B210898" t="n">
        <v>1</v>
      </c>
    </row>
    <row r="210899">
      <c r="A210899" t="inlineStr">
        <is>
          <t>33920099</t>
        </is>
      </c>
      <c r="B210899" t="n">
        <v>1</v>
      </c>
    </row>
    <row r="210900">
      <c r="A210900" t="inlineStr">
        <is>
          <t>320608566647794437</t>
        </is>
      </c>
      <c r="B210900" t="n">
        <v>1</v>
      </c>
    </row>
    <row r="210901">
      <c r="A210901" t="inlineStr">
        <is>
          <t>up202</t>
        </is>
      </c>
      <c r="B210901" t="n">
        <v>1</v>
      </c>
    </row>
    <row r="210902">
      <c r="A210902" t="inlineStr">
        <is>
          <t>bitquesiform</t>
        </is>
      </c>
      <c r="B210902" t="n">
        <v>1</v>
      </c>
    </row>
    <row r="210903">
      <c r="A210903" t="inlineStr">
        <is>
          <t>002248</t>
        </is>
      </c>
      <c r="B210903" t="n">
        <v>2</v>
      </c>
    </row>
    <row r="210904">
      <c r="A210904" t="inlineStr">
        <is>
          <t>hitstart</t>
        </is>
      </c>
      <c r="B210904" t="n">
        <v>1</v>
      </c>
    </row>
    <row r="210905">
      <c r="A210905" t="inlineStr">
        <is>
          <t>170242</t>
        </is>
      </c>
      <c r="B210905" t="n">
        <v>1</v>
      </c>
    </row>
    <row r="210906">
      <c r="A210906" t="inlineStr">
        <is>
          <t>154219</t>
        </is>
      </c>
      <c r="B210906" t="n">
        <v>2</v>
      </c>
    </row>
    <row r="210907">
      <c r="A210907" t="inlineStr">
        <is>
          <t>205001</t>
        </is>
      </c>
      <c r="B210907" t="n">
        <v>1</v>
      </c>
    </row>
    <row r="210908">
      <c r="A210908" t="inlineStr">
        <is>
          <t>camscalezocrider8</t>
        </is>
      </c>
      <c r="B210908" t="n">
        <v>1</v>
      </c>
    </row>
    <row r="210909">
      <c r="A210909" t="inlineStr">
        <is>
          <t>bkeyes</t>
        </is>
      </c>
      <c r="B210909" t="n">
        <v>1</v>
      </c>
    </row>
    <row r="210910">
      <c r="A210910" t="inlineStr">
        <is>
          <t>193632</t>
        </is>
      </c>
      <c r="B210910" t="n">
        <v>1</v>
      </c>
    </row>
    <row r="210911">
      <c r="A210911" t="inlineStr">
        <is>
          <t>1zionary</t>
        </is>
      </c>
      <c r="B210911" t="n">
        <v>1</v>
      </c>
    </row>
    <row r="210912">
      <c r="A210912" t="inlineStr">
        <is>
          <t>154919</t>
        </is>
      </c>
      <c r="B210912" t="n">
        <v>1</v>
      </c>
    </row>
    <row r="210913">
      <c r="A210913" t="inlineStr">
        <is>
          <t>massspawner</t>
        </is>
      </c>
      <c r="B210913" t="n">
        <v>1</v>
      </c>
    </row>
    <row r="210914">
      <c r="A210914" t="inlineStr">
        <is>
          <t>fuckrugglater</t>
        </is>
      </c>
      <c r="B210914" t="n">
        <v>1</v>
      </c>
    </row>
    <row r="210915">
      <c r="A210915" t="inlineStr">
        <is>
          <t>baradin</t>
        </is>
      </c>
      <c r="B210915" t="n">
        <v>1</v>
      </c>
    </row>
    <row r="210916">
      <c r="A210916" t="inlineStr">
        <is>
          <t>cgc_ctrl_decay</t>
        </is>
      </c>
      <c r="B210916" t="n">
        <v>1</v>
      </c>
    </row>
    <row r="210917">
      <c r="A210917" t="inlineStr">
        <is>
          <t>165856</t>
        </is>
      </c>
      <c r="B210917" t="n">
        <v>1</v>
      </c>
    </row>
    <row r="210918">
      <c r="A210918" t="inlineStr">
        <is>
          <t>notnotrepudianten</t>
        </is>
      </c>
      <c r="B210918" t="n">
        <v>1</v>
      </c>
    </row>
    <row r="210919">
      <c r="A210919" t="inlineStr">
        <is>
          <t>raducrator</t>
        </is>
      </c>
      <c r="B210919" t="n">
        <v>1</v>
      </c>
    </row>
    <row r="210920">
      <c r="A210920" t="inlineStr">
        <is>
          <t>165919</t>
        </is>
      </c>
      <c r="B210920" t="n">
        <v>1</v>
      </c>
    </row>
    <row r="210921">
      <c r="A210921" t="inlineStr">
        <is>
          <t>231848</t>
        </is>
      </c>
      <c r="B210921" t="n">
        <v>1</v>
      </c>
    </row>
    <row r="210922">
      <c r="A210922" t="inlineStr">
        <is>
          <t>quortub</t>
        </is>
      </c>
      <c r="B210922" t="n">
        <v>1</v>
      </c>
    </row>
    <row r="210923">
      <c r="A210923" t="inlineStr">
        <is>
          <t>165307</t>
        </is>
      </c>
      <c r="B210923" t="n">
        <v>1</v>
      </c>
    </row>
    <row r="210924">
      <c r="A210924" t="inlineStr">
        <is>
          <t>dllacore</t>
        </is>
      </c>
      <c r="B210924" t="n">
        <v>1</v>
      </c>
    </row>
    <row r="210925">
      <c r="A210925" t="inlineStr">
        <is>
          <t>042501</t>
        </is>
      </c>
      <c r="B210925" t="n">
        <v>1</v>
      </c>
    </row>
    <row r="210926">
      <c r="A210926" t="inlineStr">
        <is>
          <t>wsprit_you</t>
        </is>
      </c>
      <c r="B210926" t="n">
        <v>1</v>
      </c>
    </row>
    <row r="210927">
      <c r="A210927" t="inlineStr">
        <is>
          <t>192829</t>
        </is>
      </c>
      <c r="B210927" t="n">
        <v>1</v>
      </c>
    </row>
    <row r="210928">
      <c r="A210928" t="inlineStr">
        <is>
          <t>djtoy</t>
        </is>
      </c>
      <c r="B210928" t="n">
        <v>1</v>
      </c>
    </row>
    <row r="210929">
      <c r="A210929" t="inlineStr">
        <is>
          <t>unknown109</t>
        </is>
      </c>
      <c r="B210929" t="n">
        <v>1</v>
      </c>
    </row>
    <row r="210930">
      <c r="A210930" t="inlineStr">
        <is>
          <t>body_card</t>
        </is>
      </c>
      <c r="B210930" t="n">
        <v>1</v>
      </c>
    </row>
    <row r="210931">
      <c r="A210931" t="inlineStr">
        <is>
          <t>155555</t>
        </is>
      </c>
      <c r="B210931" t="n">
        <v>1</v>
      </c>
    </row>
    <row r="210932">
      <c r="A210932" t="inlineStr">
        <is>
          <t>222313</t>
        </is>
      </c>
      <c r="B210932" t="n">
        <v>1</v>
      </c>
    </row>
    <row r="210933">
      <c r="A210933" t="inlineStr">
        <is>
          <t>ctrl_ctrl_restrict</t>
        </is>
      </c>
      <c r="B210933" t="n">
        <v>1</v>
      </c>
    </row>
    <row r="210934">
      <c r="A210934" t="inlineStr">
        <is>
          <t>172906</t>
        </is>
      </c>
      <c r="B210934" t="n">
        <v>2</v>
      </c>
    </row>
    <row r="210935">
      <c r="A210935" t="inlineStr">
        <is>
          <t>212221</t>
        </is>
      </c>
      <c r="B210935" t="n">
        <v>1</v>
      </c>
    </row>
    <row r="210936">
      <c r="A210936" t="inlineStr">
        <is>
          <t>elluceats</t>
        </is>
      </c>
      <c r="B210936" t="n">
        <v>1</v>
      </c>
    </row>
    <row r="210937">
      <c r="A210937" t="inlineStr">
        <is>
          <t>quoliko00346</t>
        </is>
      </c>
      <c r="B210937" t="n">
        <v>1</v>
      </c>
    </row>
    <row r="210938">
      <c r="A210938" t="inlineStr">
        <is>
          <t>killerrot</t>
        </is>
      </c>
      <c r="B210938" t="n">
        <v>1</v>
      </c>
    </row>
    <row r="210939">
      <c r="A210939" t="inlineStr">
        <is>
          <t>035624</t>
        </is>
      </c>
      <c r="B210939" t="n">
        <v>1</v>
      </c>
    </row>
    <row r="210940">
      <c r="A210940" t="inlineStr">
        <is>
          <t>almightysessionan</t>
        </is>
      </c>
      <c r="B210940" t="n">
        <v>1</v>
      </c>
    </row>
    <row r="210941">
      <c r="A210941" t="inlineStr">
        <is>
          <t>gtetfaminou</t>
        </is>
      </c>
      <c r="B210941" t="n">
        <v>1</v>
      </c>
    </row>
    <row r="210942">
      <c r="A210942" t="inlineStr">
        <is>
          <t>ma5crasinhero</t>
        </is>
      </c>
      <c r="B210942" t="n">
        <v>1</v>
      </c>
    </row>
    <row r="210943">
      <c r="A210943" t="inlineStr">
        <is>
          <t>topsofking</t>
        </is>
      </c>
      <c r="B210943" t="n">
        <v>1</v>
      </c>
    </row>
    <row r="210944">
      <c r="A210944" t="inlineStr">
        <is>
          <t>003525</t>
        </is>
      </c>
      <c r="B210944" t="n">
        <v>1</v>
      </c>
    </row>
    <row r="210945">
      <c r="A210945" t="inlineStr">
        <is>
          <t>556日社ω</t>
        </is>
      </c>
      <c r="B210945" t="n">
        <v>1</v>
      </c>
    </row>
    <row r="210946">
      <c r="A210946" t="inlineStr">
        <is>
          <t>202813</t>
        </is>
      </c>
      <c r="B210946" t="n">
        <v>1</v>
      </c>
    </row>
    <row r="210947">
      <c r="A210947" t="inlineStr">
        <is>
          <t>loop|</t>
        </is>
      </c>
      <c r="B210947" t="n">
        <v>1</v>
      </c>
    </row>
    <row r="210948">
      <c r="A210948" t="inlineStr">
        <is>
          <t>metracwater</t>
        </is>
      </c>
      <c r="B210948" t="n">
        <v>1</v>
      </c>
    </row>
    <row r="210949">
      <c r="A210949" t="inlineStr">
        <is>
          <t>133146</t>
        </is>
      </c>
      <c r="B210949" t="n">
        <v>1</v>
      </c>
    </row>
    <row r="210950">
      <c r="A210950" t="inlineStr">
        <is>
          <t>100154</t>
        </is>
      </c>
      <c r="B210950" t="n">
        <v>1</v>
      </c>
    </row>
    <row r="210951">
      <c r="A210951" t="inlineStr">
        <is>
          <t>233317</t>
        </is>
      </c>
      <c r="B210951" t="n">
        <v>1</v>
      </c>
    </row>
    <row r="210952">
      <c r="A210952" t="inlineStr">
        <is>
          <t>apocalypsepltg</t>
        </is>
      </c>
      <c r="B210952" t="n">
        <v>1</v>
      </c>
    </row>
    <row r="210953">
      <c r="A210953" t="inlineStr">
        <is>
          <t>darkmiasm</t>
        </is>
      </c>
      <c r="B210953" t="n">
        <v>1</v>
      </c>
    </row>
    <row r="210954">
      <c r="A210954" t="inlineStr">
        <is>
          <t>esqualmonstermodigny</t>
        </is>
      </c>
      <c r="B210954" t="n">
        <v>1</v>
      </c>
    </row>
    <row r="210955">
      <c r="A210955" t="inlineStr">
        <is>
          <t>kaohitsiopeiangleds</t>
        </is>
      </c>
      <c r="B210955" t="n">
        <v>1</v>
      </c>
    </row>
    <row r="210956">
      <c r="A210956" t="inlineStr">
        <is>
          <t>113835</t>
        </is>
      </c>
      <c r="B210956" t="n">
        <v>2</v>
      </c>
    </row>
    <row r="210957">
      <c r="A210957" t="inlineStr">
        <is>
          <t>redatory</t>
        </is>
      </c>
      <c r="B210957" t="n">
        <v>1</v>
      </c>
    </row>
    <row r="210958">
      <c r="A210958" t="inlineStr">
        <is>
          <t>175834</t>
        </is>
      </c>
      <c r="B210958" t="n">
        <v>1</v>
      </c>
    </row>
    <row r="210959">
      <c r="A210959" t="inlineStr">
        <is>
          <t>021141</t>
        </is>
      </c>
      <c r="B210959" t="n">
        <v>1</v>
      </c>
    </row>
    <row r="210960">
      <c r="A210960" t="inlineStr">
        <is>
          <t>154246</t>
        </is>
      </c>
      <c r="B210960" t="n">
        <v>1</v>
      </c>
    </row>
    <row r="210961">
      <c r="A210961" t="inlineStr">
        <is>
          <t>cornergaoka</t>
        </is>
      </c>
      <c r="B210961" t="n">
        <v>1</v>
      </c>
    </row>
    <row r="210962">
      <c r="A210962" t="inlineStr">
        <is>
          <t>216238</t>
        </is>
      </c>
      <c r="B210962" t="n">
        <v>1</v>
      </c>
    </row>
    <row r="210963">
      <c r="A210963" t="inlineStr">
        <is>
          <t>122623</t>
        </is>
      </c>
      <c r="B210963" t="n">
        <v>1</v>
      </c>
    </row>
    <row r="210964">
      <c r="A210964" t="inlineStr">
        <is>
          <t>danincinus</t>
        </is>
      </c>
      <c r="B210964" t="n">
        <v>1</v>
      </c>
    </row>
    <row r="210965">
      <c r="A210965" t="inlineStr">
        <is>
          <t>gc_rechari_ignore</t>
        </is>
      </c>
      <c r="B210965" t="n">
        <v>1</v>
      </c>
    </row>
    <row r="210966">
      <c r="A210966" t="inlineStr">
        <is>
          <t>pismyesblue</t>
        </is>
      </c>
      <c r="B210966" t="n">
        <v>1</v>
      </c>
    </row>
    <row r="210967">
      <c r="A210967" t="inlineStr">
        <is>
          <t>reign1342</t>
        </is>
      </c>
      <c r="B210967" t="n">
        <v>1</v>
      </c>
    </row>
    <row r="210968">
      <c r="A210968" t="inlineStr">
        <is>
          <t>broway</t>
        </is>
      </c>
      <c r="B210968" t="n">
        <v>1</v>
      </c>
    </row>
    <row r="210969">
      <c r="A210969" t="inlineStr">
        <is>
          <t>マイヤランイ2017</t>
        </is>
      </c>
      <c r="B210969" t="n">
        <v>1</v>
      </c>
    </row>
    <row r="210970">
      <c r="A210970" t="inlineStr">
        <is>
          <t>212249</t>
        </is>
      </c>
      <c r="B210970" t="n">
        <v>1</v>
      </c>
    </row>
    <row r="210971">
      <c r="A210971" t="inlineStr">
        <is>
          <t>cgc_cancel</t>
        </is>
      </c>
      <c r="B210971" t="n">
        <v>1</v>
      </c>
    </row>
    <row r="210972">
      <c r="A210972" t="inlineStr">
        <is>
          <t>090137</t>
        </is>
      </c>
      <c r="B210972" t="n">
        <v>1</v>
      </c>
    </row>
    <row r="210973">
      <c r="A210973" t="inlineStr">
        <is>
          <t>joeace</t>
        </is>
      </c>
      <c r="B210973" t="n">
        <v>1</v>
      </c>
    </row>
    <row r="210974">
      <c r="A210974" t="inlineStr">
        <is>
          <t>jwgetty</t>
        </is>
      </c>
      <c r="B210974" t="n">
        <v>1</v>
      </c>
    </row>
    <row r="210975">
      <c r="A210975" t="inlineStr">
        <is>
          <t>georgemagic</t>
        </is>
      </c>
      <c r="B210975" t="n">
        <v>1</v>
      </c>
    </row>
    <row r="210976">
      <c r="A210976" t="inlineStr">
        <is>
          <t>jmatoader</t>
        </is>
      </c>
      <c r="B210976" t="n">
        <v>1</v>
      </c>
    </row>
    <row r="210977">
      <c r="A210977" t="inlineStr">
        <is>
          <t>orolien</t>
        </is>
      </c>
      <c r="B210977" t="n">
        <v>1</v>
      </c>
    </row>
    <row r="210978">
      <c r="A210978" t="inlineStr">
        <is>
          <t>splinox</t>
        </is>
      </c>
      <c r="B210978" t="n">
        <v>1</v>
      </c>
    </row>
    <row r="210979">
      <c r="A210979" t="inlineStr">
        <is>
          <t>safporz</t>
        </is>
      </c>
      <c r="B210979" t="n">
        <v>1</v>
      </c>
    </row>
    <row r="210980">
      <c r="A210980" t="inlineStr">
        <is>
          <t>topide</t>
        </is>
      </c>
      <c r="B210980" t="n">
        <v>3</v>
      </c>
    </row>
    <row r="210981">
      <c r="A210981" t="inlineStr">
        <is>
          <t>tail_to_rechartherror</t>
        </is>
      </c>
      <c r="B210981" t="n">
        <v>1</v>
      </c>
    </row>
    <row r="210982">
      <c r="A210982" t="inlineStr">
        <is>
          <t>104016</t>
        </is>
      </c>
      <c r="B210982" t="n">
        <v>1</v>
      </c>
    </row>
    <row r="210983">
      <c r="A210983" t="inlineStr">
        <is>
          <t>cgc_ctrl_restrict</t>
        </is>
      </c>
      <c r="B210983" t="n">
        <v>1</v>
      </c>
    </row>
    <row r="210984">
      <c r="A210984" t="inlineStr">
        <is>
          <t>henhousekhali</t>
        </is>
      </c>
      <c r="B210984" t="n">
        <v>1</v>
      </c>
    </row>
    <row r="210985">
      <c r="A210985" t="inlineStr">
        <is>
          <t>chrisblum</t>
        </is>
      </c>
      <c r="B210985" t="n">
        <v>1</v>
      </c>
    </row>
    <row r="210986">
      <c r="A210986" t="inlineStr">
        <is>
          <t>vexcalma</t>
        </is>
      </c>
      <c r="B210986" t="n">
        <v>1</v>
      </c>
    </row>
    <row r="210987">
      <c r="A210987" t="inlineStr">
        <is>
          <t>guest59never</t>
        </is>
      </c>
      <c r="B210987" t="n">
        <v>1</v>
      </c>
    </row>
    <row r="210988">
      <c r="A210988" t="inlineStr">
        <is>
          <t>mynaride3</t>
        </is>
      </c>
      <c r="B210988" t="n">
        <v>1</v>
      </c>
    </row>
    <row r="210989">
      <c r="A210989" t="inlineStr">
        <is>
          <t>232934</t>
        </is>
      </c>
      <c r="B210989" t="n">
        <v>1</v>
      </c>
    </row>
    <row r="210990">
      <c r="A210990" t="inlineStr">
        <is>
          <t>2016t08</t>
        </is>
      </c>
      <c r="B210990" t="n">
        <v>1</v>
      </c>
    </row>
    <row r="210991">
      <c r="A210991" t="inlineStr">
        <is>
          <t>oddioniokamori</t>
        </is>
      </c>
      <c r="B210991" t="n">
        <v>1</v>
      </c>
    </row>
    <row r="210992">
      <c r="A210992" t="inlineStr">
        <is>
          <t>natorpause</t>
        </is>
      </c>
      <c r="B210992" t="n">
        <v>1</v>
      </c>
    </row>
    <row r="210993">
      <c r="A210993" t="inlineStr">
        <is>
          <t>glycopter</t>
        </is>
      </c>
      <c r="B210993" t="n">
        <v>1</v>
      </c>
    </row>
    <row r="210994">
      <c r="A210994" t="inlineStr">
        <is>
          <t>nvg1233</t>
        </is>
      </c>
      <c r="B210994" t="n">
        <v>1</v>
      </c>
    </row>
    <row r="210995">
      <c r="A210995" t="inlineStr">
        <is>
          <t>ishmarillo</t>
        </is>
      </c>
      <c r="B210995" t="n">
        <v>1</v>
      </c>
    </row>
    <row r="210996">
      <c r="A210996" t="inlineStr">
        <is>
          <t>mixom</t>
        </is>
      </c>
      <c r="B210996" t="n">
        <v>1</v>
      </c>
    </row>
    <row r="210997">
      <c r="A210997" t="inlineStr">
        <is>
          <t>rumpp</t>
        </is>
      </c>
      <c r="B210997" t="n">
        <v>1</v>
      </c>
    </row>
    <row r="210998">
      <c r="A210998" t="inlineStr">
        <is>
          <t>g5125</t>
        </is>
      </c>
      <c r="B210998" t="n">
        <v>1</v>
      </c>
    </row>
    <row r="210999">
      <c r="A210999" t="inlineStr">
        <is>
          <t>i785023</t>
        </is>
      </c>
      <c r="B210999" t="n">
        <v>1</v>
      </c>
    </row>
    <row r="211000">
      <c r="A211000" t="inlineStr">
        <is>
          <t>minimini</t>
        </is>
      </c>
      <c r="B211000" t="n">
        <v>2</v>
      </c>
    </row>
    <row r="211001">
      <c r="A211001" t="inlineStr">
        <is>
          <t>scongrips</t>
        </is>
      </c>
      <c r="B211001" t="n">
        <v>1</v>
      </c>
    </row>
    <row r="211002">
      <c r="A211002" t="inlineStr">
        <is>
          <t>squirrellows</t>
        </is>
      </c>
      <c r="B211002" t="n">
        <v>1</v>
      </c>
    </row>
    <row r="211003">
      <c r="A211003" t="inlineStr">
        <is>
          <t>lengther</t>
        </is>
      </c>
      <c r="B211003" t="n">
        <v>2</v>
      </c>
    </row>
    <row r="211004">
      <c r="A211004" t="inlineStr">
        <is>
          <t>retardaining</t>
        </is>
      </c>
      <c r="B211004" t="n">
        <v>1</v>
      </c>
    </row>
    <row r="211005">
      <c r="A211005" t="inlineStr">
        <is>
          <t>upper13</t>
        </is>
      </c>
      <c r="B211005" t="n">
        <v>1</v>
      </c>
    </row>
    <row r="211006">
      <c r="A211006" t="inlineStr">
        <is>
          <t>402c2</t>
        </is>
      </c>
      <c r="B211006" t="n">
        <v>2</v>
      </c>
    </row>
    <row r="211007">
      <c r="A211007" t="inlineStr">
        <is>
          <t>phaseaxis</t>
        </is>
      </c>
      <c r="B211007" t="n">
        <v>1</v>
      </c>
    </row>
    <row r="211008">
      <c r="A211008" t="inlineStr">
        <is>
          <t>wraprecture</t>
        </is>
      </c>
      <c r="B211008" t="n">
        <v>1</v>
      </c>
    </row>
    <row r="211009">
      <c r="A211009" t="inlineStr">
        <is>
          <t>43to49</t>
        </is>
      </c>
      <c r="B211009" t="n">
        <v>1</v>
      </c>
    </row>
    <row r="211010">
      <c r="A211010" t="inlineStr">
        <is>
          <t>zero301</t>
        </is>
      </c>
      <c r="B211010" t="n">
        <v>1</v>
      </c>
    </row>
    <row r="211011">
      <c r="A211011" t="inlineStr">
        <is>
          <t>floarseal</t>
        </is>
      </c>
      <c r="B211011" t="n">
        <v>1</v>
      </c>
    </row>
    <row r="211012">
      <c r="A211012" t="inlineStr">
        <is>
          <t>sleepwraps</t>
        </is>
      </c>
      <c r="B211012" t="n">
        <v>1</v>
      </c>
    </row>
    <row r="211013">
      <c r="A211013" t="inlineStr">
        <is>
          <t>floodichell</t>
        </is>
      </c>
      <c r="B211013" t="n">
        <v>1</v>
      </c>
    </row>
    <row r="211014">
      <c r="A211014" t="inlineStr">
        <is>
          <t>wasteguards</t>
        </is>
      </c>
      <c r="B211014" t="n">
        <v>1</v>
      </c>
    </row>
    <row r="211015">
      <c r="A211015" t="inlineStr">
        <is>
          <t>floarseire</t>
        </is>
      </c>
      <c r="B211015" t="n">
        <v>1</v>
      </c>
    </row>
    <row r="211016">
      <c r="A211016" t="inlineStr">
        <is>
          <t>feructrix</t>
        </is>
      </c>
      <c r="B211016" t="n">
        <v>1</v>
      </c>
    </row>
    <row r="211017">
      <c r="A211017" t="inlineStr">
        <is>
          <t>timbaloupler</t>
        </is>
      </c>
      <c r="B211017" t="n">
        <v>1</v>
      </c>
    </row>
    <row r="211018">
      <c r="A211018" t="inlineStr">
        <is>
          <t>flatout™</t>
        </is>
      </c>
      <c r="B211018" t="n">
        <v>1</v>
      </c>
    </row>
    <row r="211019">
      <c r="A211019" t="inlineStr">
        <is>
          <t>54al</t>
        </is>
      </c>
      <c r="B211019" t="n">
        <v>1</v>
      </c>
    </row>
    <row r="211020">
      <c r="A211020" t="inlineStr">
        <is>
          <t>87to8916</t>
        </is>
      </c>
      <c r="B211020" t="n">
        <v>1</v>
      </c>
    </row>
    <row r="211021">
      <c r="A211021" t="inlineStr">
        <is>
          <t>kimheela</t>
        </is>
      </c>
      <c r="B211021" t="n">
        <v>1</v>
      </c>
    </row>
    <row r="211022">
      <c r="A211022" t="inlineStr">
        <is>
          <t>containments</t>
        </is>
      </c>
      <c r="B211022" t="n">
        <v>2</v>
      </c>
    </row>
    <row r="211023">
      <c r="A211023" t="inlineStr">
        <is>
          <t>gulatiists</t>
        </is>
      </c>
      <c r="B211023" t="n">
        <v>1</v>
      </c>
    </row>
    <row r="211024">
      <c r="A211024" t="inlineStr">
        <is>
          <t>chocolateapron</t>
        </is>
      </c>
      <c r="B211024" t="n">
        <v>1</v>
      </c>
    </row>
    <row r="211025">
      <c r="A211025" t="inlineStr">
        <is>
          <t>16016andis</t>
        </is>
      </c>
      <c r="B211025" t="n">
        <v>1</v>
      </c>
    </row>
    <row r="211026">
      <c r="A211026" t="inlineStr">
        <is>
          <t>jdevblost</t>
        </is>
      </c>
      <c r="B211026" t="n">
        <v>1</v>
      </c>
    </row>
    <row r="211027">
      <c r="A211027" t="inlineStr">
        <is>
          <t>weber176</t>
        </is>
      </c>
      <c r="B211027" t="n">
        <v>1</v>
      </c>
    </row>
    <row r="211028">
      <c r="A211028" t="inlineStr">
        <is>
          <t>350352</t>
        </is>
      </c>
      <c r="B211028" t="n">
        <v>1</v>
      </c>
    </row>
    <row r="211029">
      <c r="A211029" t="inlineStr">
        <is>
          <t>illschu</t>
        </is>
      </c>
      <c r="B211029" t="n">
        <v>1</v>
      </c>
    </row>
    <row r="211030">
      <c r="A211030" t="inlineStr">
        <is>
          <t>untocents</t>
        </is>
      </c>
      <c r="B211030" t="n">
        <v>1</v>
      </c>
    </row>
    <row r="211031">
      <c r="A211031" t="inlineStr">
        <is>
          <t>vidhome</t>
        </is>
      </c>
      <c r="B211031" t="n">
        <v>1</v>
      </c>
    </row>
    <row r="211032">
      <c r="A211032" t="inlineStr">
        <is>
          <t>bracetie</t>
        </is>
      </c>
      <c r="B211032" t="n">
        <v>1</v>
      </c>
    </row>
    <row r="211033">
      <c r="A211033" t="inlineStr">
        <is>
          <t>comdoteshasherhead409</t>
        </is>
      </c>
      <c r="B211033" t="n">
        <v>1</v>
      </c>
    </row>
    <row r="211034">
      <c r="A211034" t="inlineStr">
        <is>
          <t>marinik</t>
        </is>
      </c>
      <c r="B211034" t="n">
        <v>1</v>
      </c>
    </row>
    <row r="211035">
      <c r="A211035" t="inlineStr">
        <is>
          <t>toejam</t>
        </is>
      </c>
      <c r="B211035" t="n">
        <v>1</v>
      </c>
    </row>
    <row r="211036">
      <c r="A211036" t="inlineStr">
        <is>
          <t>httptoylightgrind</t>
        </is>
      </c>
      <c r="B211036" t="n">
        <v>1</v>
      </c>
    </row>
    <row r="211037">
      <c r="A211037" t="inlineStr">
        <is>
          <t>nokia99295</t>
        </is>
      </c>
      <c r="B211037" t="n">
        <v>1</v>
      </c>
    </row>
    <row r="211038">
      <c r="A211038" t="inlineStr">
        <is>
          <t>clairesweet</t>
        </is>
      </c>
      <c r="B211038" t="n">
        <v>1</v>
      </c>
    </row>
    <row r="211039">
      <c r="A211039" t="inlineStr">
        <is>
          <t>linvent</t>
        </is>
      </c>
      <c r="B211039" t="n">
        <v>1</v>
      </c>
    </row>
    <row r="211040">
      <c r="A211040" t="inlineStr">
        <is>
          <t>peargrain</t>
        </is>
      </c>
      <c r="B211040" t="n">
        <v>1</v>
      </c>
    </row>
    <row r="211041">
      <c r="A211041" t="inlineStr">
        <is>
          <t>mulattoennialsecchnologyirmedvalue</t>
        </is>
      </c>
      <c r="B211041" t="n">
        <v>1</v>
      </c>
    </row>
    <row r="211042">
      <c r="A211042" t="inlineStr">
        <is>
          <t>31stairway</t>
        </is>
      </c>
      <c r="B211042" t="n">
        <v>1</v>
      </c>
    </row>
    <row r="211043">
      <c r="A211043" t="inlineStr">
        <is>
          <t>hc0440128</t>
        </is>
      </c>
      <c r="B211043" t="n">
        <v>1</v>
      </c>
    </row>
    <row r="211044">
      <c r="A211044" t="inlineStr">
        <is>
          <t>rouhager</t>
        </is>
      </c>
      <c r="B211044" t="n">
        <v>1</v>
      </c>
    </row>
    <row r="211045">
      <c r="A211045" t="inlineStr">
        <is>
          <t>httpphillywaterloo</t>
        </is>
      </c>
      <c r="B211045" t="n">
        <v>1</v>
      </c>
    </row>
    <row r="211046">
      <c r="A211046" t="inlineStr">
        <is>
          <t>dolphinnect</t>
        </is>
      </c>
      <c r="B211046" t="n">
        <v>1</v>
      </c>
    </row>
    <row r="211047">
      <c r="A211047" t="inlineStr">
        <is>
          <t>spaceopia</t>
        </is>
      </c>
      <c r="B211047" t="n">
        <v>1</v>
      </c>
    </row>
    <row r="211048">
      <c r="A211048" t="inlineStr">
        <is>
          <t>misterjook</t>
        </is>
      </c>
      <c r="B211048" t="n">
        <v>1</v>
      </c>
    </row>
    <row r="211049">
      <c r="A211049" t="inlineStr">
        <is>
          <t>humaningfeedback</t>
        </is>
      </c>
      <c r="B211049" t="n">
        <v>1</v>
      </c>
    </row>
    <row r="211050">
      <c r="A211050" t="inlineStr">
        <is>
          <t>hbdsmill</t>
        </is>
      </c>
      <c r="B211050" t="n">
        <v>1</v>
      </c>
    </row>
    <row r="211051">
      <c r="A211051" t="inlineStr">
        <is>
          <t>comsamantha_wileyfrozenq742013140513229272</t>
        </is>
      </c>
      <c r="B211051" t="n">
        <v>1</v>
      </c>
    </row>
    <row r="211052">
      <c r="A211052" t="inlineStr">
        <is>
          <t>jutchente</t>
        </is>
      </c>
      <c r="B211052" t="n">
        <v>1</v>
      </c>
    </row>
    <row r="211053">
      <c r="A211053" t="inlineStr">
        <is>
          <t>395275000</t>
        </is>
      </c>
      <c r="B211053" t="n">
        <v>1</v>
      </c>
    </row>
    <row r="211054">
      <c r="A211054" t="inlineStr">
        <is>
          <t>kilish</t>
        </is>
      </c>
      <c r="B211054" t="n">
        <v>1</v>
      </c>
    </row>
    <row r="211055">
      <c r="A211055" t="inlineStr">
        <is>
          <t>3493253653621</t>
        </is>
      </c>
      <c r="B211055" t="n">
        <v>1</v>
      </c>
    </row>
    <row r="211056">
      <c r="A211056" t="inlineStr">
        <is>
          <t>comarchivet1mahneutral_goomings_at_ifranlind</t>
        </is>
      </c>
      <c r="B211056" t="n">
        <v>1</v>
      </c>
    </row>
    <row r="211057">
      <c r="A211057" t="inlineStr">
        <is>
          <t>335ricks</t>
        </is>
      </c>
      <c r="B211057" t="n">
        <v>2</v>
      </c>
    </row>
    <row r="211058">
      <c r="A211058" t="inlineStr">
        <is>
          <t>trancesby</t>
        </is>
      </c>
      <c r="B211058" t="n">
        <v>1</v>
      </c>
    </row>
    <row r="211059">
      <c r="A211059" t="inlineStr">
        <is>
          <t>decarrag</t>
        </is>
      </c>
      <c r="B211059" t="n">
        <v>1</v>
      </c>
    </row>
    <row r="211060">
      <c r="A211060" t="inlineStr">
        <is>
          <t>bazix</t>
        </is>
      </c>
      <c r="B211060" t="n">
        <v>1</v>
      </c>
    </row>
    <row r="211061">
      <c r="A211061" t="inlineStr">
        <is>
          <t>melaniuptus</t>
        </is>
      </c>
      <c r="B211061" t="n">
        <v>1</v>
      </c>
    </row>
    <row r="211062">
      <c r="A211062" t="inlineStr">
        <is>
          <t>ownhannah</t>
        </is>
      </c>
      <c r="B211062" t="n">
        <v>1</v>
      </c>
    </row>
    <row r="211063">
      <c r="A211063" t="inlineStr">
        <is>
          <t>pilliards</t>
        </is>
      </c>
      <c r="B211063" t="n">
        <v>1</v>
      </c>
    </row>
    <row r="211064">
      <c r="A211064" t="inlineStr">
        <is>
          <t>webmailed</t>
        </is>
      </c>
      <c r="B211064" t="n">
        <v>1</v>
      </c>
    </row>
    <row r="211065">
      <c r="A211065" t="inlineStr">
        <is>
          <t>doyrie</t>
        </is>
      </c>
      <c r="B211065" t="n">
        <v>1</v>
      </c>
    </row>
    <row r="211066">
      <c r="A211066" t="inlineStr">
        <is>
          <t>nextwon</t>
        </is>
      </c>
      <c r="B211066" t="n">
        <v>1</v>
      </c>
    </row>
    <row r="211067">
      <c r="A211067" t="inlineStr">
        <is>
          <t>detrageously</t>
        </is>
      </c>
      <c r="B211067" t="n">
        <v>1</v>
      </c>
    </row>
    <row r="211068">
      <c r="A211068" t="inlineStr">
        <is>
          <t>tickalall</t>
        </is>
      </c>
      <c r="B211068" t="n">
        <v>1</v>
      </c>
    </row>
    <row r="211069">
      <c r="A211069" t="inlineStr">
        <is>
          <t>archjaw</t>
        </is>
      </c>
      <c r="B211069" t="n">
        <v>2</v>
      </c>
    </row>
    <row r="211070">
      <c r="A211070" t="inlineStr">
        <is>
          <t>vertecocs</t>
        </is>
      </c>
      <c r="B211070" t="n">
        <v>1</v>
      </c>
    </row>
    <row r="211071">
      <c r="A211071" t="inlineStr">
        <is>
          <t>siracid</t>
        </is>
      </c>
      <c r="B211071" t="n">
        <v>1</v>
      </c>
    </row>
    <row r="211072">
      <c r="A211072" t="inlineStr">
        <is>
          <t>elementand</t>
        </is>
      </c>
      <c r="B211072" t="n">
        <v>1</v>
      </c>
    </row>
    <row r="211073">
      <c r="A211073" t="inlineStr">
        <is>
          <t>youcurious</t>
        </is>
      </c>
      <c r="B211073" t="n">
        <v>1</v>
      </c>
    </row>
    <row r="211074">
      <c r="A211074" t="inlineStr">
        <is>
          <t>surgesscroll</t>
        </is>
      </c>
      <c r="B211074" t="n">
        <v>1</v>
      </c>
    </row>
    <row r="211075">
      <c r="A211075" t="inlineStr">
        <is>
          <t>trekcomm</t>
        </is>
      </c>
      <c r="B211075" t="n">
        <v>1</v>
      </c>
    </row>
    <row r="211076">
      <c r="A211076" t="inlineStr">
        <is>
          <t>dykethis</t>
        </is>
      </c>
      <c r="B211076" t="n">
        <v>1</v>
      </c>
    </row>
    <row r="211077">
      <c r="A211077" t="inlineStr">
        <is>
          <t>divorceing</t>
        </is>
      </c>
      <c r="B211077" t="n">
        <v>1</v>
      </c>
    </row>
    <row r="211078">
      <c r="A211078" t="inlineStr">
        <is>
          <t>nolores</t>
        </is>
      </c>
      <c r="B211078" t="n">
        <v>1</v>
      </c>
    </row>
    <row r="211079">
      <c r="A211079" t="inlineStr">
        <is>
          <t>touchmoticals</t>
        </is>
      </c>
      <c r="B211079" t="n">
        <v>1</v>
      </c>
    </row>
    <row r="211080">
      <c r="A211080" t="inlineStr">
        <is>
          <t>hunterap</t>
        </is>
      </c>
      <c r="B211080" t="n">
        <v>1</v>
      </c>
    </row>
    <row r="211081">
      <c r="A211081" t="inlineStr">
        <is>
          <t>jerseyfioraz</t>
        </is>
      </c>
      <c r="B211081" t="n">
        <v>1</v>
      </c>
    </row>
    <row r="211082">
      <c r="A211082" t="inlineStr">
        <is>
          <t>deftity</t>
        </is>
      </c>
      <c r="B211082" t="n">
        <v>1</v>
      </c>
    </row>
    <row r="211083">
      <c r="A211083" t="inlineStr">
        <is>
          <t>californinda</t>
        </is>
      </c>
      <c r="B211083" t="n">
        <v>1</v>
      </c>
    </row>
    <row r="211084">
      <c r="A211084" t="inlineStr">
        <is>
          <t>molelng</t>
        </is>
      </c>
      <c r="B211084" t="n">
        <v>1</v>
      </c>
    </row>
    <row r="211085">
      <c r="A211085" t="inlineStr">
        <is>
          <t>piprom</t>
        </is>
      </c>
      <c r="B211085" t="n">
        <v>1</v>
      </c>
    </row>
    <row r="211086">
      <c r="A211086" t="inlineStr">
        <is>
          <t>pishev</t>
        </is>
      </c>
      <c r="B211086" t="n">
        <v>1</v>
      </c>
    </row>
    <row r="211087">
      <c r="A211087" t="inlineStr">
        <is>
          <t>eg—positive</t>
        </is>
      </c>
      <c r="B211087" t="n">
        <v>1</v>
      </c>
    </row>
    <row r="211088">
      <c r="A211088" t="inlineStr">
        <is>
          <t>juristin</t>
        </is>
      </c>
      <c r="B211088" t="n">
        <v>1</v>
      </c>
    </row>
    <row r="211089">
      <c r="A211089" t="inlineStr">
        <is>
          <t>handcoding</t>
        </is>
      </c>
      <c r="B211089" t="n">
        <v>1</v>
      </c>
    </row>
    <row r="211090">
      <c r="A211090" t="inlineStr">
        <is>
          <t>eysourses</t>
        </is>
      </c>
      <c r="B211090" t="n">
        <v>1</v>
      </c>
    </row>
    <row r="211091">
      <c r="A211091" t="inlineStr">
        <is>
          <t>pertinentnon</t>
        </is>
      </c>
      <c r="B211091" t="n">
        <v>1</v>
      </c>
    </row>
    <row r="211092">
      <c r="A211092" t="inlineStr">
        <is>
          <t>peritic</t>
        </is>
      </c>
      <c r="B211092" t="n">
        <v>1</v>
      </c>
    </row>
    <row r="211093">
      <c r="A211093" t="inlineStr">
        <is>
          <t>pizzulo</t>
        </is>
      </c>
      <c r="B211093" t="n">
        <v>1</v>
      </c>
    </row>
    <row r="211094">
      <c r="A211094" t="inlineStr">
        <is>
          <t>herests</t>
        </is>
      </c>
      <c r="B211094" t="n">
        <v>1</v>
      </c>
    </row>
    <row r="211095">
      <c r="A211095" t="inlineStr">
        <is>
          <t>noveman</t>
        </is>
      </c>
      <c r="B211095" t="n">
        <v>1</v>
      </c>
    </row>
    <row r="211096">
      <c r="A211096" t="inlineStr">
        <is>
          <t>peenzel</t>
        </is>
      </c>
      <c r="B211096" t="n">
        <v>1</v>
      </c>
    </row>
    <row r="211097">
      <c r="A211097" t="inlineStr">
        <is>
          <t>flattcho</t>
        </is>
      </c>
      <c r="B211097" t="n">
        <v>1</v>
      </c>
    </row>
    <row r="211098">
      <c r="A211098" t="inlineStr">
        <is>
          <t>amele</t>
        </is>
      </c>
      <c r="B211098" t="n">
        <v>1</v>
      </c>
    </row>
    <row r="211099">
      <c r="A211099" t="inlineStr">
        <is>
          <t>seawaned</t>
        </is>
      </c>
      <c r="B211099" t="n">
        <v>1</v>
      </c>
    </row>
    <row r="211100">
      <c r="A211100" t="inlineStr">
        <is>
          <t>scamd</t>
        </is>
      </c>
      <c r="B211100" t="n">
        <v>1</v>
      </c>
    </row>
    <row r="211101">
      <c r="A211101" t="inlineStr">
        <is>
          <t>simital</t>
        </is>
      </c>
      <c r="B211101" t="n">
        <v>1</v>
      </c>
    </row>
    <row r="211102">
      <c r="A211102" t="inlineStr">
        <is>
          <t>mcsi</t>
        </is>
      </c>
      <c r="B211102" t="n">
        <v>3</v>
      </c>
    </row>
    <row r="211103">
      <c r="A211103" t="inlineStr">
        <is>
          <t>curbitators</t>
        </is>
      </c>
      <c r="B211103" t="n">
        <v>1</v>
      </c>
    </row>
    <row r="211104">
      <c r="A211104" t="inlineStr">
        <is>
          <t>mileszeta</t>
        </is>
      </c>
      <c r="B211104" t="n">
        <v>1</v>
      </c>
    </row>
    <row r="211105">
      <c r="A211105" t="inlineStr">
        <is>
          <t>aerructose</t>
        </is>
      </c>
      <c r="B211105" t="n">
        <v>1</v>
      </c>
    </row>
    <row r="211106">
      <c r="A211106" t="inlineStr">
        <is>
          <t>itemdown</t>
        </is>
      </c>
      <c r="B211106" t="n">
        <v>1</v>
      </c>
    </row>
    <row r="211107">
      <c r="A211107" t="inlineStr">
        <is>
          <t>g_12pm</t>
        </is>
      </c>
      <c r="B211107" t="n">
        <v>1</v>
      </c>
    </row>
    <row r="211108">
      <c r="A211108" t="inlineStr">
        <is>
          <t>terrygil</t>
        </is>
      </c>
      <c r="B211108" t="n">
        <v>1</v>
      </c>
    </row>
    <row r="211109">
      <c r="A211109" t="inlineStr">
        <is>
          <t>tvpq</t>
        </is>
      </c>
      <c r="B211109" t="n">
        <v>1</v>
      </c>
    </row>
    <row r="211110">
      <c r="A211110" t="inlineStr">
        <is>
          <t>havinely</t>
        </is>
      </c>
      <c r="B211110" t="n">
        <v>1</v>
      </c>
    </row>
    <row r="211111">
      <c r="A211111" t="inlineStr">
        <is>
          <t>patrioters</t>
        </is>
      </c>
      <c r="B211111" t="n">
        <v>1</v>
      </c>
    </row>
    <row r="211112">
      <c r="A211112" t="inlineStr">
        <is>
          <t>knowming</t>
        </is>
      </c>
      <c r="B211112" t="n">
        <v>1</v>
      </c>
    </row>
    <row r="211113">
      <c r="A211113" t="inlineStr">
        <is>
          <t>g12pm</t>
        </is>
      </c>
      <c r="B211113" t="n">
        <v>1</v>
      </c>
    </row>
    <row r="211114">
      <c r="A211114" t="inlineStr">
        <is>
          <t>slumolis</t>
        </is>
      </c>
      <c r="B211114" t="n">
        <v>1</v>
      </c>
    </row>
    <row r="211115">
      <c r="A211115" t="inlineStr">
        <is>
          <t>harent</t>
        </is>
      </c>
      <c r="B211115" t="n">
        <v>1</v>
      </c>
    </row>
    <row r="211116">
      <c r="A211116" t="inlineStr">
        <is>
          <t>killedproceded</t>
        </is>
      </c>
      <c r="B211116" t="n">
        <v>1</v>
      </c>
    </row>
    <row r="211117">
      <c r="A211117" t="inlineStr">
        <is>
          <t>gitro</t>
        </is>
      </c>
      <c r="B211117" t="n">
        <v>1</v>
      </c>
    </row>
    <row r="211118">
      <c r="A211118" t="inlineStr">
        <is>
          <t>bfcking</t>
        </is>
      </c>
      <c r="B211118" t="n">
        <v>1</v>
      </c>
    </row>
    <row r="211119">
      <c r="A211119" t="inlineStr">
        <is>
          <t>httptherofunvourland</t>
        </is>
      </c>
      <c r="B211119" t="n">
        <v>1</v>
      </c>
    </row>
    <row r="211120">
      <c r="A211120" t="inlineStr">
        <is>
          <t>tobitcoin</t>
        </is>
      </c>
      <c r="B211120" t="n">
        <v>1</v>
      </c>
    </row>
    <row r="211121">
      <c r="A211121" t="inlineStr">
        <is>
          <t>newstrains</t>
        </is>
      </c>
      <c r="B211121" t="n">
        <v>1</v>
      </c>
    </row>
    <row r="211122">
      <c r="A211122" t="inlineStr">
        <is>
          <t>brutefor</t>
        </is>
      </c>
      <c r="B211122" t="n">
        <v>1</v>
      </c>
    </row>
    <row r="211123">
      <c r="A211123" t="inlineStr">
        <is>
          <t>comrtdpdaddycomments5t3dat</t>
        </is>
      </c>
      <c r="B211123" t="n">
        <v>1</v>
      </c>
    </row>
    <row r="211124">
      <c r="A211124" t="inlineStr">
        <is>
          <t>nulissa</t>
        </is>
      </c>
      <c r="B211124" t="n">
        <v>1</v>
      </c>
    </row>
    <row r="211125">
      <c r="A211125" t="inlineStr">
        <is>
          <t>receivedmost</t>
        </is>
      </c>
      <c r="B211125" t="n">
        <v>1</v>
      </c>
    </row>
    <row r="211126">
      <c r="A211126" t="inlineStr">
        <is>
          <t>appmail</t>
        </is>
      </c>
      <c r="B211126" t="n">
        <v>1</v>
      </c>
    </row>
    <row r="211127">
      <c r="A211127" t="inlineStr">
        <is>
          <t>radboud</t>
        </is>
      </c>
      <c r="B211127" t="n">
        <v>1</v>
      </c>
    </row>
    <row r="211128">
      <c r="A211128" t="inlineStr">
        <is>
          <t>availales</t>
        </is>
      </c>
      <c r="B211128" t="n">
        <v>1</v>
      </c>
    </row>
    <row r="211129">
      <c r="A211129" t="inlineStr">
        <is>
          <t>shdefault</t>
        </is>
      </c>
      <c r="B211129" t="n">
        <v>1</v>
      </c>
    </row>
    <row r="211130">
      <c r="A211130" t="inlineStr">
        <is>
          <t>comdictovaljonistapeoplelesenapi</t>
        </is>
      </c>
      <c r="B211130" t="n">
        <v>1</v>
      </c>
    </row>
    <row r="211131">
      <c r="A211131" t="inlineStr">
        <is>
          <t>stingratters</t>
        </is>
      </c>
      <c r="B211131" t="n">
        <v>1</v>
      </c>
    </row>
    <row r="211132">
      <c r="A211132" t="inlineStr">
        <is>
          <t>marchesiek</t>
        </is>
      </c>
      <c r="B211132" t="n">
        <v>1</v>
      </c>
    </row>
    <row r="211133">
      <c r="A211133" t="inlineStr">
        <is>
          <t>hatchles</t>
        </is>
      </c>
      <c r="B211133" t="n">
        <v>1</v>
      </c>
    </row>
    <row r="211134">
      <c r="A211134" t="inlineStr">
        <is>
          <t>blogcrib</t>
        </is>
      </c>
      <c r="B211134" t="n">
        <v>1</v>
      </c>
    </row>
    <row r="211135">
      <c r="A211135" t="inlineStr">
        <is>
          <t>callarised</t>
        </is>
      </c>
      <c r="B211135" t="n">
        <v>1</v>
      </c>
    </row>
    <row r="211136">
      <c r="A211136" t="inlineStr">
        <is>
          <t>najvi</t>
        </is>
      </c>
      <c r="B211136" t="n">
        <v>1</v>
      </c>
    </row>
    <row r="211137">
      <c r="A211137" t="inlineStr">
        <is>
          <t>fangisse</t>
        </is>
      </c>
      <c r="B211137" t="n">
        <v>1</v>
      </c>
    </row>
    <row r="211138">
      <c r="A211138" t="inlineStr">
        <is>
          <t>sketchingdrawing</t>
        </is>
      </c>
      <c r="B211138" t="n">
        <v>1</v>
      </c>
    </row>
    <row r="211139">
      <c r="A211139" t="inlineStr">
        <is>
          <t>albertin</t>
        </is>
      </c>
      <c r="B211139" t="n">
        <v>2</v>
      </c>
    </row>
    <row r="211140">
      <c r="A211140" t="inlineStr">
        <is>
          <t>realisng</t>
        </is>
      </c>
      <c r="B211140" t="n">
        <v>1</v>
      </c>
    </row>
    <row r="211141">
      <c r="A211141" t="inlineStr">
        <is>
          <t>hinchs</t>
        </is>
      </c>
      <c r="B211141" t="n">
        <v>3</v>
      </c>
    </row>
    <row r="211142">
      <c r="A211142" t="inlineStr">
        <is>
          <t>mculeers</t>
        </is>
      </c>
      <c r="B211142" t="n">
        <v>1</v>
      </c>
    </row>
    <row r="211143">
      <c r="A211143" t="inlineStr">
        <is>
          <t>versaturn</t>
        </is>
      </c>
      <c r="B211143" t="n">
        <v>1</v>
      </c>
    </row>
    <row r="211144">
      <c r="A211144" t="inlineStr">
        <is>
          <t>telamin</t>
        </is>
      </c>
      <c r="B211144" t="n">
        <v>1</v>
      </c>
    </row>
    <row r="211145">
      <c r="A211145" t="inlineStr">
        <is>
          <t>kcoulsusat</t>
        </is>
      </c>
      <c r="B211145" t="n">
        <v>1</v>
      </c>
    </row>
    <row r="211146">
      <c r="A211146" t="inlineStr">
        <is>
          <t>ruckingev</t>
        </is>
      </c>
      <c r="B211146" t="n">
        <v>1</v>
      </c>
    </row>
    <row r="211147">
      <c r="A211147" t="inlineStr">
        <is>
          <t>kless</t>
        </is>
      </c>
      <c r="B211147" t="n">
        <v>1</v>
      </c>
    </row>
    <row r="211148">
      <c r="A211148" t="inlineStr">
        <is>
          <t>amchersitors</t>
        </is>
      </c>
      <c r="B211148" t="n">
        <v>1</v>
      </c>
    </row>
    <row r="211149">
      <c r="A211149" t="inlineStr">
        <is>
          <t>goala</t>
        </is>
      </c>
      <c r="B211149" t="n">
        <v>1</v>
      </c>
    </row>
    <row r="211150">
      <c r="A211150" t="inlineStr">
        <is>
          <t>qbrp</t>
        </is>
      </c>
      <c r="B211150" t="n">
        <v>1</v>
      </c>
    </row>
    <row r="211151">
      <c r="A211151" t="inlineStr">
        <is>
          <t>massfklichles</t>
        </is>
      </c>
      <c r="B211151" t="n">
        <v>1</v>
      </c>
    </row>
    <row r="211152">
      <c r="A211152" t="inlineStr">
        <is>
          <t>krabdwissingco</t>
        </is>
      </c>
      <c r="B211152" t="n">
        <v>1</v>
      </c>
    </row>
    <row r="211153">
      <c r="A211153" t="inlineStr">
        <is>
          <t>trecial</t>
        </is>
      </c>
      <c r="B211153" t="n">
        <v>1</v>
      </c>
    </row>
    <row r="211154">
      <c r="A211154" t="inlineStr">
        <is>
          <t>laurinjaio</t>
        </is>
      </c>
      <c r="B211154" t="n">
        <v>1</v>
      </c>
    </row>
    <row r="211155">
      <c r="A211155" t="inlineStr">
        <is>
          <t>schlavia</t>
        </is>
      </c>
      <c r="B211155" t="n">
        <v>1</v>
      </c>
    </row>
    <row r="211156">
      <c r="A211156" t="inlineStr">
        <is>
          <t>ravensbruck</t>
        </is>
      </c>
      <c r="B211156" t="n">
        <v>1</v>
      </c>
    </row>
    <row r="211157">
      <c r="A211157" t="inlineStr">
        <is>
          <t>ssdkmc</t>
        </is>
      </c>
      <c r="B211157" t="n">
        <v>1</v>
      </c>
    </row>
    <row r="211158">
      <c r="A211158" t="inlineStr">
        <is>
          <t>dogng</t>
        </is>
      </c>
      <c r="B211158" t="n">
        <v>1</v>
      </c>
    </row>
    <row r="211159">
      <c r="A211159" t="inlineStr">
        <is>
          <t>notupgraded</t>
        </is>
      </c>
      <c r="B211159" t="n">
        <v>1</v>
      </c>
    </row>
    <row r="211160">
      <c r="A211160" t="inlineStr">
        <is>
          <t>gamualli</t>
        </is>
      </c>
      <c r="B211160" t="n">
        <v>1</v>
      </c>
    </row>
    <row r="211161">
      <c r="A211161" t="inlineStr">
        <is>
          <t>saseadage</t>
        </is>
      </c>
      <c r="B211161" t="n">
        <v>1</v>
      </c>
    </row>
    <row r="211162">
      <c r="A211162" t="inlineStr">
        <is>
          <t>\namespace</t>
        </is>
      </c>
      <c r="B211162" t="n">
        <v>1</v>
      </c>
    </row>
    <row r="211163">
      <c r="A211163" t="inlineStr">
        <is>
          <t>offreeling</t>
        </is>
      </c>
      <c r="B211163" t="n">
        <v>1</v>
      </c>
    </row>
    <row r="211164">
      <c r="A211164" t="inlineStr">
        <is>
          <t>afterdose</t>
        </is>
      </c>
      <c r="B211164" t="n">
        <v>1</v>
      </c>
    </row>
    <row r="211165">
      <c r="A211165" t="inlineStr">
        <is>
          <t>winse</t>
        </is>
      </c>
      <c r="B211165" t="n">
        <v>1</v>
      </c>
    </row>
    <row r="211166">
      <c r="A211166" t="inlineStr">
        <is>
          <t>netmahtid</t>
        </is>
      </c>
      <c r="B211166" t="n">
        <v>1</v>
      </c>
    </row>
    <row r="211167">
      <c r="A211167" t="inlineStr">
        <is>
          <t>000041410dbbase893</t>
        </is>
      </c>
      <c r="B211167" t="n">
        <v>1</v>
      </c>
    </row>
    <row r="211168">
      <c r="A211168" t="inlineStr">
        <is>
          <t>cmdcut</t>
        </is>
      </c>
      <c r="B211168" t="n">
        <v>1</v>
      </c>
    </row>
    <row r="211169">
      <c r="A211169" t="inlineStr">
        <is>
          <t>bang84add</t>
        </is>
      </c>
      <c r="B211169" t="n">
        <v>1</v>
      </c>
    </row>
    <row r="211170">
      <c r="A211170" t="inlineStr">
        <is>
          <t>buttps</t>
        </is>
      </c>
      <c r="B211170" t="n">
        <v>2</v>
      </c>
    </row>
    <row r="211171">
      <c r="A211171" t="inlineStr">
        <is>
          <t>wyobi</t>
        </is>
      </c>
      <c r="B211171" t="n">
        <v>1</v>
      </c>
    </row>
    <row r="211172">
      <c r="A211172" t="inlineStr">
        <is>
          <t>pitml</t>
        </is>
      </c>
      <c r="B211172" t="n">
        <v>1</v>
      </c>
    </row>
    <row r="211173">
      <c r="A211173" t="inlineStr">
        <is>
          <t>thankbelined</t>
        </is>
      </c>
      <c r="B211173" t="n">
        <v>1</v>
      </c>
    </row>
    <row r="211174">
      <c r="A211174" t="inlineStr">
        <is>
          <t>openbinary</t>
        </is>
      </c>
      <c r="B211174" t="n">
        <v>1</v>
      </c>
    </row>
    <row r="211175">
      <c r="A211175" t="inlineStr">
        <is>
          <t>pandaadd</t>
        </is>
      </c>
      <c r="B211175" t="n">
        <v>1</v>
      </c>
    </row>
    <row r="211176">
      <c r="A211176" t="inlineStr">
        <is>
          <t>lindéas</t>
        </is>
      </c>
      <c r="B211176" t="n">
        <v>1</v>
      </c>
    </row>
    <row r="211177">
      <c r="A211177" t="inlineStr">
        <is>
          <t>iczyk</t>
        </is>
      </c>
      <c r="B211177" t="n">
        <v>1</v>
      </c>
    </row>
    <row r="211178">
      <c r="A211178" t="inlineStr">
        <is>
          <t>malihorn</t>
        </is>
      </c>
      <c r="B211178" t="n">
        <v>1</v>
      </c>
    </row>
    <row r="211179">
      <c r="A211179" t="inlineStr">
        <is>
          <t>shiger</t>
        </is>
      </c>
      <c r="B211179" t="n">
        <v>1</v>
      </c>
    </row>
    <row r="211180">
      <c r="A211180" t="inlineStr">
        <is>
          <t>hbafindirs</t>
        </is>
      </c>
      <c r="B211180" t="n">
        <v>1</v>
      </c>
    </row>
    <row r="211181">
      <c r="A211181" t="inlineStr">
        <is>
          <t>ocoinisaida</t>
        </is>
      </c>
      <c r="B211181" t="n">
        <v>1</v>
      </c>
    </row>
    <row r="211182">
      <c r="A211182" t="inlineStr">
        <is>
          <t>cached776g</t>
        </is>
      </c>
      <c r="B211182" t="n">
        <v>1</v>
      </c>
    </row>
    <row r="211183">
      <c r="A211183" t="inlineStr">
        <is>
          <t>rcntries</t>
        </is>
      </c>
      <c r="B211183" t="n">
        <v>1</v>
      </c>
    </row>
    <row r="211184">
      <c r="A211184" t="inlineStr">
        <is>
          <t>txtfor</t>
        </is>
      </c>
      <c r="B211184" t="n">
        <v>1</v>
      </c>
    </row>
    <row r="211185">
      <c r="A211185" t="inlineStr">
        <is>
          <t>macvim</t>
        </is>
      </c>
      <c r="B211185" t="n">
        <v>1</v>
      </c>
    </row>
    <row r="211186">
      <c r="A211186" t="inlineStr">
        <is>
          <t>setdompnod_ft</t>
        </is>
      </c>
      <c r="B211186" t="n">
        <v>1</v>
      </c>
    </row>
    <row r="211187">
      <c r="A211187" t="inlineStr">
        <is>
          <t>os2015</t>
        </is>
      </c>
      <c r="B211187" t="n">
        <v>1</v>
      </c>
    </row>
    <row r="211188">
      <c r="A211188" t="inlineStr">
        <is>
          <t>expendent</t>
        </is>
      </c>
      <c r="B211188" t="n">
        <v>1</v>
      </c>
    </row>
    <row r="211189">
      <c r="A211189" t="inlineStr">
        <is>
          <t>oct033t</t>
        </is>
      </c>
      <c r="B211189" t="n">
        <v>1</v>
      </c>
    </row>
    <row r="211190">
      <c r="A211190" t="inlineStr">
        <is>
          <t>crimesylist</t>
        </is>
      </c>
      <c r="B211190" t="n">
        <v>1</v>
      </c>
    </row>
    <row r="211191">
      <c r="A211191" t="inlineStr">
        <is>
          <t>mynijar</t>
        </is>
      </c>
      <c r="B211191" t="n">
        <v>1</v>
      </c>
    </row>
    <row r="211192">
      <c r="A211192" t="inlineStr">
        <is>
          <t>peralinez</t>
        </is>
      </c>
      <c r="B211192" t="n">
        <v>1</v>
      </c>
    </row>
    <row r="211193">
      <c r="A211193" t="inlineStr">
        <is>
          <t>saseads</t>
        </is>
      </c>
      <c r="B211193" t="n">
        <v>1</v>
      </c>
    </row>
    <row r="211194">
      <c r="A211194" t="inlineStr">
        <is>
          <t>auto_isfp</t>
        </is>
      </c>
      <c r="B211194" t="n">
        <v>1</v>
      </c>
    </row>
    <row r="211195">
      <c r="A211195" t="inlineStr">
        <is>
          <t>pacomp</t>
        </is>
      </c>
      <c r="B211195" t="n">
        <v>1</v>
      </c>
    </row>
    <row r="211196">
      <c r="A211196" t="inlineStr">
        <is>
          <t>bccdownloadsize</t>
        </is>
      </c>
      <c r="B211196" t="n">
        <v>1</v>
      </c>
    </row>
    <row r="211197">
      <c r="A211197" t="inlineStr">
        <is>
          <t>kimac</t>
        </is>
      </c>
      <c r="B211197" t="n">
        <v>1</v>
      </c>
    </row>
    <row r="211198">
      <c r="A211198" t="inlineStr">
        <is>
          <t>infozoneprediction</t>
        </is>
      </c>
      <c r="B211198" t="n">
        <v>1</v>
      </c>
    </row>
    <row r="211199">
      <c r="A211199" t="inlineStr">
        <is>
          <t>lipographic</t>
        </is>
      </c>
      <c r="B211199" t="n">
        <v>1</v>
      </c>
    </row>
    <row r="211200">
      <c r="A211200" t="inlineStr">
        <is>
          <t>edberrachelzoneprediction</t>
        </is>
      </c>
      <c r="B211200" t="n">
        <v>1</v>
      </c>
    </row>
    <row r="211201">
      <c r="A211201" t="inlineStr">
        <is>
          <t>storm499479gmail</t>
        </is>
      </c>
      <c r="B211201" t="n">
        <v>1</v>
      </c>
    </row>
    <row r="211202">
      <c r="A211202" t="inlineStr">
        <is>
          <t>kapascie</t>
        </is>
      </c>
      <c r="B211202" t="n">
        <v>1</v>
      </c>
    </row>
    <row r="211203">
      <c r="A211203" t="inlineStr">
        <is>
          <t>worrynahan</t>
        </is>
      </c>
      <c r="B211203" t="n">
        <v>1</v>
      </c>
    </row>
    <row r="211204">
      <c r="A211204" t="inlineStr">
        <is>
          <t>mcgrathy</t>
        </is>
      </c>
      <c r="B211204" t="n">
        <v>1</v>
      </c>
    </row>
    <row r="211205">
      <c r="A211205" t="inlineStr">
        <is>
          <t>nacialis</t>
        </is>
      </c>
      <c r="B211205" t="n">
        <v>1</v>
      </c>
    </row>
    <row r="211206">
      <c r="A211206" t="inlineStr">
        <is>
          <t>shaturl</t>
        </is>
      </c>
      <c r="B211206" t="n">
        <v>1</v>
      </c>
    </row>
    <row r="211207">
      <c r="A211207" t="inlineStr">
        <is>
          <t>jebuk</t>
        </is>
      </c>
      <c r="B211207" t="n">
        <v>1</v>
      </c>
    </row>
    <row r="211208">
      <c r="A211208" t="inlineStr">
        <is>
          <t>ublay</t>
        </is>
      </c>
      <c r="B211208" t="n">
        <v>1</v>
      </c>
    </row>
    <row r="211209">
      <c r="A211209" t="inlineStr">
        <is>
          <t>1987–money</t>
        </is>
      </c>
      <c r="B211209" t="n">
        <v>1</v>
      </c>
    </row>
    <row r="211210">
      <c r="A211210" t="inlineStr">
        <is>
          <t>dirzutri</t>
        </is>
      </c>
      <c r="B211210" t="n">
        <v>1</v>
      </c>
    </row>
    <row r="211211">
      <c r="A211211" t="inlineStr">
        <is>
          <t>sómez</t>
        </is>
      </c>
      <c r="B211211" t="n">
        <v>1</v>
      </c>
    </row>
    <row r="211212">
      <c r="A211212" t="inlineStr">
        <is>
          <t>1956–57</t>
        </is>
      </c>
      <c r="B211212" t="n">
        <v>1</v>
      </c>
    </row>
    <row r="211213">
      <c r="A211213" t="inlineStr">
        <is>
          <t>1985–88</t>
        </is>
      </c>
      <c r="B211213" t="n">
        <v>1</v>
      </c>
    </row>
    <row r="211214">
      <c r="A211214" t="inlineStr">
        <is>
          <t>findgkr</t>
        </is>
      </c>
      <c r="B211214" t="n">
        <v>1</v>
      </c>
    </row>
    <row r="211215">
      <c r="A211215" t="inlineStr">
        <is>
          <t>unodyd</t>
        </is>
      </c>
      <c r="B211215" t="n">
        <v>1</v>
      </c>
    </row>
    <row r="211216">
      <c r="A211216" t="inlineStr">
        <is>
          <t>obrazitzogman</t>
        </is>
      </c>
      <c r="B211216" t="n">
        <v>1</v>
      </c>
    </row>
    <row r="211217">
      <c r="A211217" t="inlineStr">
        <is>
          <t>kapfutach</t>
        </is>
      </c>
      <c r="B211217" t="n">
        <v>1</v>
      </c>
    </row>
    <row r="211218">
      <c r="A211218" t="inlineStr">
        <is>
          <t>ipisheres</t>
        </is>
      </c>
      <c r="B211218" t="n">
        <v>1</v>
      </c>
    </row>
    <row r="211219">
      <c r="A211219" t="inlineStr">
        <is>
          <t>savignyves</t>
        </is>
      </c>
      <c r="B211219" t="n">
        <v>1</v>
      </c>
    </row>
    <row r="211220">
      <c r="A211220" t="inlineStr">
        <is>
          <t>703872764</t>
        </is>
      </c>
      <c r="B211220" t="n">
        <v>1</v>
      </c>
    </row>
    <row r="211221">
      <c r="A211221" t="inlineStr">
        <is>
          <t>schweens</t>
        </is>
      </c>
      <c r="B211221" t="n">
        <v>1</v>
      </c>
    </row>
    <row r="211222">
      <c r="A211222" t="inlineStr">
        <is>
          <t>pdamitz</t>
        </is>
      </c>
      <c r="B211222" t="n">
        <v>1</v>
      </c>
    </row>
    <row r="211223">
      <c r="A211223" t="inlineStr">
        <is>
          <t>omester</t>
        </is>
      </c>
      <c r="B211223" t="n">
        <v>1</v>
      </c>
    </row>
    <row r="211224">
      <c r="A211224" t="inlineStr">
        <is>
          <t>drzaks</t>
        </is>
      </c>
      <c r="B211224" t="n">
        <v>1</v>
      </c>
    </row>
    <row r="211225">
      <c r="A211225" t="inlineStr">
        <is>
          <t>dameras</t>
        </is>
      </c>
      <c r="B211225" t="n">
        <v>1</v>
      </c>
    </row>
    <row r="211226">
      <c r="A211226" t="inlineStr">
        <is>
          <t>gudding</t>
        </is>
      </c>
      <c r="B211226" t="n">
        <v>1</v>
      </c>
    </row>
    <row r="211227">
      <c r="A211227" t="inlineStr">
        <is>
          <t>6941iv139</t>
        </is>
      </c>
      <c r="B211227" t="n">
        <v>1</v>
      </c>
    </row>
    <row r="211228">
      <c r="A211228" t="inlineStr">
        <is>
          <t>stragolly</t>
        </is>
      </c>
      <c r="B211228" t="n">
        <v>1</v>
      </c>
    </row>
    <row r="211229">
      <c r="A211229" t="inlineStr">
        <is>
          <t>haldan</t>
        </is>
      </c>
      <c r="B211229" t="n">
        <v>1</v>
      </c>
    </row>
    <row r="211230">
      <c r="A211230" t="inlineStr">
        <is>
          <t>sigweirberprzefleiten</t>
        </is>
      </c>
      <c r="B211230" t="n">
        <v>1</v>
      </c>
    </row>
    <row r="211231">
      <c r="A211231" t="inlineStr">
        <is>
          <t>chompo</t>
        </is>
      </c>
      <c r="B211231" t="n">
        <v>1</v>
      </c>
    </row>
    <row r="211232">
      <c r="A211232" t="inlineStr">
        <is>
          <t>4092981</t>
        </is>
      </c>
      <c r="B211232" t="n">
        <v>1</v>
      </c>
    </row>
    <row r="211233">
      <c r="A211233" t="inlineStr">
        <is>
          <t>forcepattern</t>
        </is>
      </c>
      <c r="B211233" t="n">
        <v>1</v>
      </c>
    </row>
    <row r="211234">
      <c r="A211234" t="inlineStr">
        <is>
          <t>bdfr</t>
        </is>
      </c>
      <c r="B211234" t="n">
        <v>1</v>
      </c>
    </row>
    <row r="211235">
      <c r="A211235" t="inlineStr">
        <is>
          <t>cachesettings</t>
        </is>
      </c>
      <c r="B211235" t="n">
        <v>1</v>
      </c>
    </row>
    <row r="211236">
      <c r="A211236" t="inlineStr">
        <is>
          <t>customblackoutdate</t>
        </is>
      </c>
      <c r="B211236" t="n">
        <v>1</v>
      </c>
    </row>
    <row r="211237">
      <c r="A211237" t="inlineStr">
        <is>
          <t>pimodign</t>
        </is>
      </c>
      <c r="B211237" t="n">
        <v>1</v>
      </c>
    </row>
    <row r="211238">
      <c r="A211238" t="inlineStr">
        <is>
          <t>logticks</t>
        </is>
      </c>
      <c r="B211238" t="n">
        <v>1</v>
      </c>
    </row>
    <row r="211239">
      <c r="A211239" t="inlineStr">
        <is>
          <t>255166</t>
        </is>
      </c>
      <c r="B211239" t="n">
        <v>1</v>
      </c>
    </row>
    <row r="211240">
      <c r="A211240" t="inlineStr">
        <is>
          <t>tickland</t>
        </is>
      </c>
      <c r="B211240" t="n">
        <v>1</v>
      </c>
    </row>
    <row r="211241">
      <c r="A211241" t="inlineStr">
        <is>
          <t>logstyle</t>
        </is>
      </c>
      <c r="B211241" t="n">
        <v>1</v>
      </c>
    </row>
    <row r="211242">
      <c r="A211242" t="inlineStr">
        <is>
          <t>quadbike</t>
        </is>
      </c>
      <c r="B211242" t="n">
        <v>1</v>
      </c>
    </row>
    <row r="211243">
      <c r="A211243" t="inlineStr">
        <is>
          <t>bdabs</t>
        </is>
      </c>
      <c r="B211243" t="n">
        <v>1</v>
      </c>
    </row>
    <row r="211244">
      <c r="A211244" t="inlineStr">
        <is>
          <t>gameremote_silent</t>
        </is>
      </c>
      <c r="B211244" t="n">
        <v>1</v>
      </c>
    </row>
    <row r="211245">
      <c r="A211245" t="inlineStr">
        <is>
          <t>logtriumpt</t>
        </is>
      </c>
      <c r="B211245" t="n">
        <v>1</v>
      </c>
    </row>
    <row r="211246">
      <c r="A211246" t="inlineStr">
        <is>
          <t>teamminerock</t>
        </is>
      </c>
      <c r="B211246" t="n">
        <v>1</v>
      </c>
    </row>
    <row r="211247">
      <c r="A211247" t="inlineStr">
        <is>
          <t>loants</t>
        </is>
      </c>
      <c r="B211247" t="n">
        <v>1</v>
      </c>
    </row>
    <row r="211248">
      <c r="A211248" t="inlineStr">
        <is>
          <t>astarta_jit</t>
        </is>
      </c>
      <c r="B211248" t="n">
        <v>1</v>
      </c>
    </row>
    <row r="211249">
      <c r="A211249" t="inlineStr">
        <is>
          <t>helmet0</t>
        </is>
      </c>
      <c r="B211249" t="n">
        <v>1</v>
      </c>
    </row>
    <row r="211250">
      <c r="A211250" t="inlineStr">
        <is>
          <t>statetimezone</t>
        </is>
      </c>
      <c r="B211250" t="n">
        <v>1</v>
      </c>
    </row>
    <row r="211251">
      <c r="A211251" t="inlineStr">
        <is>
          <t>foranks</t>
        </is>
      </c>
      <c r="B211251" t="n">
        <v>1</v>
      </c>
    </row>
    <row r="211252">
      <c r="A211252" t="inlineStr">
        <is>
          <t>logcount</t>
        </is>
      </c>
      <c r="B211252" t="n">
        <v>1</v>
      </c>
    </row>
    <row r="211253">
      <c r="A211253" t="inlineStr">
        <is>
          <t>latermirrored</t>
        </is>
      </c>
      <c r="B211253" t="n">
        <v>1</v>
      </c>
    </row>
    <row r="211254">
      <c r="A211254" t="inlineStr">
        <is>
          <t>dpy21cc</t>
        </is>
      </c>
      <c r="B211254" t="n">
        <v>1</v>
      </c>
    </row>
    <row r="211255">
      <c r="A211255" t="inlineStr">
        <is>
          <t>templates196dist</t>
        </is>
      </c>
      <c r="B211255" t="n">
        <v>1</v>
      </c>
    </row>
    <row r="211256">
      <c r="A211256" t="inlineStr">
        <is>
          <t>onulento</t>
        </is>
      </c>
      <c r="B211256" t="n">
        <v>1</v>
      </c>
    </row>
    <row r="211257">
      <c r="A211257" t="inlineStr">
        <is>
          <t>choiance</t>
        </is>
      </c>
      <c r="B211257" t="n">
        <v>1</v>
      </c>
    </row>
    <row r="211258">
      <c r="A211258" t="inlineStr">
        <is>
          <t>pirea</t>
        </is>
      </c>
      <c r="B211258" t="n">
        <v>1</v>
      </c>
    </row>
    <row r="211259">
      <c r="A211259" t="inlineStr">
        <is>
          <t>dictuidamento</t>
        </is>
      </c>
      <c r="B211259" t="n">
        <v>1</v>
      </c>
    </row>
    <row r="211260">
      <c r="A211260" t="inlineStr">
        <is>
          <t>besusal</t>
        </is>
      </c>
      <c r="B211260" t="n">
        <v>1</v>
      </c>
    </row>
    <row r="211261">
      <c r="A211261" t="inlineStr">
        <is>
          <t>reyoug</t>
        </is>
      </c>
      <c r="B211261" t="n">
        <v>1</v>
      </c>
    </row>
    <row r="211262">
      <c r="A211262" t="inlineStr">
        <is>
          <t>lairric</t>
        </is>
      </c>
      <c r="B211262" t="n">
        <v>1</v>
      </c>
    </row>
    <row r="211263">
      <c r="A211263" t="inlineStr">
        <is>
          <t>dropadene</t>
        </is>
      </c>
      <c r="B211263" t="n">
        <v>1</v>
      </c>
    </row>
    <row r="211264">
      <c r="A211264" t="inlineStr">
        <is>
          <t>recemente</t>
        </is>
      </c>
      <c r="B211264" t="n">
        <v>1</v>
      </c>
    </row>
    <row r="211265">
      <c r="A211265" t="inlineStr">
        <is>
          <t>cripereni</t>
        </is>
      </c>
      <c r="B211265" t="n">
        <v>1</v>
      </c>
    </row>
    <row r="211266">
      <c r="A211266" t="inlineStr">
        <is>
          <t>mangustainable</t>
        </is>
      </c>
      <c r="B211266" t="n">
        <v>1</v>
      </c>
    </row>
    <row r="211267">
      <c r="A211267" t="inlineStr">
        <is>
          <t>doibios</t>
        </is>
      </c>
      <c r="B211267" t="n">
        <v>1</v>
      </c>
    </row>
    <row r="211268">
      <c r="A211268" t="inlineStr">
        <is>
          <t>backarte</t>
        </is>
      </c>
      <c r="B211268" t="n">
        <v>1</v>
      </c>
    </row>
    <row r="211269">
      <c r="A211269" t="inlineStr">
        <is>
          <t>elbpso</t>
        </is>
      </c>
      <c r="B211269" t="n">
        <v>1</v>
      </c>
    </row>
    <row r="211270">
      <c r="A211270" t="inlineStr">
        <is>
          <t>irndomentarios</t>
        </is>
      </c>
      <c r="B211270" t="n">
        <v>1</v>
      </c>
    </row>
    <row r="211271">
      <c r="A211271" t="inlineStr">
        <is>
          <t>centrión</t>
        </is>
      </c>
      <c r="B211271" t="n">
        <v>1</v>
      </c>
    </row>
    <row r="211272">
      <c r="A211272" t="inlineStr">
        <is>
          <t>steinthe</t>
        </is>
      </c>
      <c r="B211272" t="n">
        <v>2</v>
      </c>
    </row>
    <row r="211273">
      <c r="A211273" t="inlineStr">
        <is>
          <t>enpain</t>
        </is>
      </c>
      <c r="B211273" t="n">
        <v>1</v>
      </c>
    </row>
    <row r="211274">
      <c r="A211274" t="inlineStr">
        <is>
          <t>negociar</t>
        </is>
      </c>
      <c r="B211274" t="n">
        <v>1</v>
      </c>
    </row>
    <row r="211275">
      <c r="A211275" t="inlineStr">
        <is>
          <t>cécto</t>
        </is>
      </c>
      <c r="B211275" t="n">
        <v>1</v>
      </c>
    </row>
    <row r="211276">
      <c r="A211276" t="inlineStr">
        <is>
          <t>efinessen</t>
        </is>
      </c>
      <c r="B211276" t="n">
        <v>1</v>
      </c>
    </row>
    <row r="211277">
      <c r="A211277" t="inlineStr">
        <is>
          <t>lambado</t>
        </is>
      </c>
      <c r="B211277" t="n">
        <v>1</v>
      </c>
    </row>
    <row r="211278">
      <c r="A211278" t="inlineStr">
        <is>
          <t>prosciethugstarch</t>
        </is>
      </c>
      <c r="B211278" t="n">
        <v>1</v>
      </c>
    </row>
    <row r="211279">
      <c r="A211279" t="inlineStr">
        <is>
          <t>serpio</t>
        </is>
      </c>
      <c r="B211279" t="n">
        <v>1</v>
      </c>
    </row>
    <row r="211280">
      <c r="A211280" t="inlineStr">
        <is>
          <t>scamiconde</t>
        </is>
      </c>
      <c r="B211280" t="n">
        <v>1</v>
      </c>
    </row>
    <row r="211281">
      <c r="A211281" t="inlineStr">
        <is>
          <t>fondros</t>
        </is>
      </c>
      <c r="B211281" t="n">
        <v>1</v>
      </c>
    </row>
    <row r="211282">
      <c r="A211282" t="inlineStr">
        <is>
          <t>chansisse</t>
        </is>
      </c>
      <c r="B211282" t="n">
        <v>1</v>
      </c>
    </row>
    <row r="211283">
      <c r="A211283" t="inlineStr">
        <is>
          <t>proscieth</t>
        </is>
      </c>
      <c r="B211283" t="n">
        <v>1</v>
      </c>
    </row>
    <row r="211284">
      <c r="A211284" t="inlineStr">
        <is>
          <t>anduron</t>
        </is>
      </c>
      <c r="B211284" t="n">
        <v>1</v>
      </c>
    </row>
    <row r="211285">
      <c r="A211285" t="inlineStr">
        <is>
          <t>valetur</t>
        </is>
      </c>
      <c r="B211285" t="n">
        <v>1</v>
      </c>
    </row>
    <row r="211286">
      <c r="A211286" t="inlineStr">
        <is>
          <t>defaultismo</t>
        </is>
      </c>
      <c r="B211286" t="n">
        <v>1</v>
      </c>
    </row>
    <row r="211287">
      <c r="A211287" t="inlineStr">
        <is>
          <t>distregue</t>
        </is>
      </c>
      <c r="B211287" t="n">
        <v>1</v>
      </c>
    </row>
    <row r="211288">
      <c r="A211288" t="inlineStr">
        <is>
          <t>prólink</t>
        </is>
      </c>
      <c r="B211288" t="n">
        <v>1</v>
      </c>
    </row>
    <row r="211289">
      <c r="A211289" t="inlineStr">
        <is>
          <t>yonjo</t>
        </is>
      </c>
      <c r="B211289" t="n">
        <v>1</v>
      </c>
    </row>
    <row r="211290">
      <c r="A211290" t="inlineStr">
        <is>
          <t>cxgf</t>
        </is>
      </c>
      <c r="B211290" t="n">
        <v>1</v>
      </c>
    </row>
    <row r="211291">
      <c r="A211291" t="inlineStr">
        <is>
          <t>sogli</t>
        </is>
      </c>
      <c r="B211291" t="n">
        <v>1</v>
      </c>
    </row>
    <row r="211292">
      <c r="A211292" t="inlineStr">
        <is>
          <t>adrianai</t>
        </is>
      </c>
      <c r="B211292" t="n">
        <v>1</v>
      </c>
    </row>
    <row r="211293">
      <c r="A211293" t="inlineStr">
        <is>
          <t>tagla</t>
        </is>
      </c>
      <c r="B211293" t="n">
        <v>1</v>
      </c>
    </row>
    <row r="211294">
      <c r="A211294" t="inlineStr">
        <is>
          <t>equipoy</t>
        </is>
      </c>
      <c r="B211294" t="n">
        <v>1</v>
      </c>
    </row>
    <row r="211295">
      <c r="A211295" t="inlineStr">
        <is>
          <t>purirritime</t>
        </is>
      </c>
      <c r="B211295" t="n">
        <v>1</v>
      </c>
    </row>
    <row r="211296">
      <c r="A211296" t="inlineStr">
        <is>
          <t>19971998</t>
        </is>
      </c>
      <c r="B211296" t="n">
        <v>2</v>
      </c>
    </row>
    <row r="211297">
      <c r="A211297" t="inlineStr">
        <is>
          <t>action_pressed</t>
        </is>
      </c>
      <c r="B211297" t="n">
        <v>1</v>
      </c>
    </row>
    <row r="211298">
      <c r="A211298" t="inlineStr">
        <is>
          <t>qualityas</t>
        </is>
      </c>
      <c r="B211298" t="n">
        <v>1</v>
      </c>
    </row>
    <row r="211299">
      <c r="A211299" t="inlineStr">
        <is>
          <t>crastas</t>
        </is>
      </c>
      <c r="B211299" t="n">
        <v>1</v>
      </c>
    </row>
    <row r="211300">
      <c r="A211300" t="inlineStr">
        <is>
          <t>femorreguna</t>
        </is>
      </c>
      <c r="B211300" t="n">
        <v>1</v>
      </c>
    </row>
    <row r="211301">
      <c r="A211301" t="inlineStr">
        <is>
          <t>vropera</t>
        </is>
      </c>
      <c r="B211301" t="n">
        <v>1</v>
      </c>
    </row>
    <row r="211302">
      <c r="A211302" t="inlineStr">
        <is>
          <t>imadeciar</t>
        </is>
      </c>
      <c r="B211302" t="n">
        <v>1</v>
      </c>
    </row>
    <row r="211303">
      <c r="A211303" t="inlineStr">
        <is>
          <t>suchidis</t>
        </is>
      </c>
      <c r="B211303" t="n">
        <v>1</v>
      </c>
    </row>
    <row r="211304">
      <c r="A211304" t="inlineStr">
        <is>
          <t>noisewater</t>
        </is>
      </c>
      <c r="B211304" t="n">
        <v>1</v>
      </c>
    </row>
    <row r="211305">
      <c r="A211305" t="inlineStr">
        <is>
          <t>celebrovición</t>
        </is>
      </c>
      <c r="B211305" t="n">
        <v>1</v>
      </c>
    </row>
    <row r="211306">
      <c r="A211306" t="inlineStr">
        <is>
          <t>historra</t>
        </is>
      </c>
      <c r="B211306" t="n">
        <v>1</v>
      </c>
    </row>
    <row r="211307">
      <c r="A211307" t="inlineStr">
        <is>
          <t>chaviale</t>
        </is>
      </c>
      <c r="B211307" t="n">
        <v>1</v>
      </c>
    </row>
    <row r="211308">
      <c r="A211308" t="inlineStr">
        <is>
          <t>remediationdocal</t>
        </is>
      </c>
      <c r="B211308" t="n">
        <v>1</v>
      </c>
    </row>
    <row r="211309">
      <c r="A211309" t="inlineStr">
        <is>
          <t>convición</t>
        </is>
      </c>
      <c r="B211309" t="n">
        <v>1</v>
      </c>
    </row>
    <row r="211310">
      <c r="A211310" t="inlineStr">
        <is>
          <t>referene</t>
        </is>
      </c>
      <c r="B211310" t="n">
        <v>1</v>
      </c>
    </row>
    <row r="211311">
      <c r="A211311" t="inlineStr">
        <is>
          <t>diilitaro</t>
        </is>
      </c>
      <c r="B211311" t="n">
        <v>1</v>
      </c>
    </row>
    <row r="211312">
      <c r="A211312" t="inlineStr">
        <is>
          <t>cincs</t>
        </is>
      </c>
      <c r="B211312" t="n">
        <v>1</v>
      </c>
    </row>
    <row r="211313">
      <c r="A211313" t="inlineStr">
        <is>
          <t>jubilemas</t>
        </is>
      </c>
      <c r="B211313" t="n">
        <v>1</v>
      </c>
    </row>
    <row r="211314">
      <c r="A211314" t="inlineStr">
        <is>
          <t>cronometric</t>
        </is>
      </c>
      <c r="B211314" t="n">
        <v>1</v>
      </c>
    </row>
    <row r="211315">
      <c r="A211315" t="inlineStr">
        <is>
          <t>izâlod</t>
        </is>
      </c>
      <c r="B211315" t="n">
        <v>1</v>
      </c>
    </row>
    <row r="211316">
      <c r="A211316" t="inlineStr">
        <is>
          <t>dercia</t>
        </is>
      </c>
      <c r="B211316" t="n">
        <v>1</v>
      </c>
    </row>
    <row r="211317">
      <c r="A211317" t="inlineStr">
        <is>
          <t>corrosivee</t>
        </is>
      </c>
      <c r="B211317" t="n">
        <v>1</v>
      </c>
    </row>
    <row r="211318">
      <c r="A211318" t="inlineStr">
        <is>
          <t>opinionagini</t>
        </is>
      </c>
      <c r="B211318" t="n">
        <v>1</v>
      </c>
    </row>
    <row r="211319">
      <c r="A211319" t="inlineStr">
        <is>
          <t>targaft</t>
        </is>
      </c>
      <c r="B211319" t="n">
        <v>1</v>
      </c>
    </row>
    <row r="211320">
      <c r="A211320" t="inlineStr">
        <is>
          <t>rv3r97q1r121r37p18d7e18pm31r22</t>
        </is>
      </c>
      <c r="B211320" t="n">
        <v>1</v>
      </c>
    </row>
    <row r="211321">
      <c r="A211321" t="inlineStr">
        <is>
          <t>fibroncium</t>
        </is>
      </c>
      <c r="B211321" t="n">
        <v>1</v>
      </c>
    </row>
    <row r="211322">
      <c r="A211322" t="inlineStr">
        <is>
          <t>muzerete</t>
        </is>
      </c>
      <c r="B211322" t="n">
        <v>1</v>
      </c>
    </row>
    <row r="211323">
      <c r="A211323" t="inlineStr">
        <is>
          <t>errantiablo</t>
        </is>
      </c>
      <c r="B211323" t="n">
        <v>1</v>
      </c>
    </row>
    <row r="211324">
      <c r="A211324" t="inlineStr">
        <is>
          <t>eretan</t>
        </is>
      </c>
      <c r="B211324" t="n">
        <v>1</v>
      </c>
    </row>
    <row r="211325">
      <c r="A211325" t="inlineStr">
        <is>
          <t>comiq6hgaq89</t>
        </is>
      </c>
      <c r="B211325" t="n">
        <v>1</v>
      </c>
    </row>
    <row r="211326">
      <c r="A211326" t="inlineStr">
        <is>
          <t>intervidetura</t>
        </is>
      </c>
      <c r="B211326" t="n">
        <v>1</v>
      </c>
    </row>
    <row r="211327">
      <c r="A211327" t="inlineStr">
        <is>
          <t>chamorra</t>
        </is>
      </c>
      <c r="B211327" t="n">
        <v>1</v>
      </c>
    </row>
    <row r="211328">
      <c r="A211328" t="inlineStr">
        <is>
          <t>nésortages</t>
        </is>
      </c>
      <c r="B211328" t="n">
        <v>1</v>
      </c>
    </row>
    <row r="211329">
      <c r="A211329" t="inlineStr">
        <is>
          <t>ignorati</t>
        </is>
      </c>
      <c r="B211329" t="n">
        <v>1</v>
      </c>
    </row>
    <row r="211330">
      <c r="A211330" t="inlineStr">
        <is>
          <t>jadediamen</t>
        </is>
      </c>
      <c r="B211330" t="n">
        <v>1</v>
      </c>
    </row>
    <row r="211331">
      <c r="A211331" t="inlineStr">
        <is>
          <t>untend</t>
        </is>
      </c>
      <c r="B211331" t="n">
        <v>1</v>
      </c>
    </row>
    <row r="211332">
      <c r="A211332" t="inlineStr">
        <is>
          <t>knowvery</t>
        </is>
      </c>
      <c r="B211332" t="n">
        <v>1</v>
      </c>
    </row>
    <row r="211333">
      <c r="A211333" t="inlineStr">
        <is>
          <t>uchubais</t>
        </is>
      </c>
      <c r="B211333" t="n">
        <v>1</v>
      </c>
    </row>
    <row r="211334">
      <c r="A211334" t="inlineStr">
        <is>
          <t>negociados</t>
        </is>
      </c>
      <c r="B211334" t="n">
        <v>1</v>
      </c>
    </row>
    <row r="211335">
      <c r="A211335" t="inlineStr">
        <is>
          <t>tevió</t>
        </is>
      </c>
      <c r="B211335" t="n">
        <v>1</v>
      </c>
    </row>
    <row r="211336">
      <c r="A211336" t="inlineStr">
        <is>
          <t>abduslam</t>
        </is>
      </c>
      <c r="B211336" t="n">
        <v>1</v>
      </c>
    </row>
    <row r="211337">
      <c r="A211337" t="inlineStr">
        <is>
          <t>caesarbar</t>
        </is>
      </c>
      <c r="B211337" t="n">
        <v>1</v>
      </c>
    </row>
    <row r="211338">
      <c r="A211338" t="inlineStr">
        <is>
          <t>unprovidenclar</t>
        </is>
      </c>
      <c r="B211338" t="n">
        <v>1</v>
      </c>
    </row>
    <row r="211339">
      <c r="A211339" t="inlineStr">
        <is>
          <t>esó</t>
        </is>
      </c>
      <c r="B211339" t="n">
        <v>1</v>
      </c>
    </row>
    <row r="211340">
      <c r="A211340" t="inlineStr">
        <is>
          <t>trecho</t>
        </is>
      </c>
      <c r="B211340" t="n">
        <v>1</v>
      </c>
    </row>
    <row r="211341">
      <c r="A211341" t="inlineStr">
        <is>
          <t>boeco</t>
        </is>
      </c>
      <c r="B211341" t="n">
        <v>1</v>
      </c>
    </row>
    <row r="211342">
      <c r="A211342" t="inlineStr">
        <is>
          <t>folyritcuro</t>
        </is>
      </c>
      <c r="B211342" t="n">
        <v>1</v>
      </c>
    </row>
    <row r="211343">
      <c r="A211343" t="inlineStr">
        <is>
          <t>hôna</t>
        </is>
      </c>
      <c r="B211343" t="n">
        <v>1</v>
      </c>
    </row>
    <row r="211344">
      <c r="A211344" t="inlineStr">
        <is>
          <t>sacrificiato</t>
        </is>
      </c>
      <c r="B211344" t="n">
        <v>1</v>
      </c>
    </row>
    <row r="211345">
      <c r="A211345" t="inlineStr">
        <is>
          <t>comsebro</t>
        </is>
      </c>
      <c r="B211345" t="n">
        <v>1</v>
      </c>
    </row>
    <row r="211346">
      <c r="A211346" t="inlineStr">
        <is>
          <t>appropare</t>
        </is>
      </c>
      <c r="B211346" t="n">
        <v>1</v>
      </c>
    </row>
    <row r="211347">
      <c r="A211347" t="inlineStr">
        <is>
          <t>borso</t>
        </is>
      </c>
      <c r="B211347" t="n">
        <v>1</v>
      </c>
    </row>
    <row r="211348">
      <c r="A211348" t="inlineStr">
        <is>
          <t>macapiones</t>
        </is>
      </c>
      <c r="B211348" t="n">
        <v>1</v>
      </c>
    </row>
    <row r="211349">
      <c r="A211349" t="inlineStr">
        <is>
          <t>juuent</t>
        </is>
      </c>
      <c r="B211349" t="n">
        <v>1</v>
      </c>
    </row>
    <row r="211350">
      <c r="A211350" t="inlineStr">
        <is>
          <t>pertu</t>
        </is>
      </c>
      <c r="B211350" t="n">
        <v>1</v>
      </c>
    </row>
    <row r="211351">
      <c r="A211351" t="inlineStr">
        <is>
          <t>bereñas</t>
        </is>
      </c>
      <c r="B211351" t="n">
        <v>1</v>
      </c>
    </row>
    <row r="211352">
      <c r="A211352" t="inlineStr">
        <is>
          <t>trumppredator</t>
        </is>
      </c>
      <c r="B211352" t="n">
        <v>1</v>
      </c>
    </row>
    <row r="211353">
      <c r="A211353" t="inlineStr">
        <is>
          <t>constivo</t>
        </is>
      </c>
      <c r="B211353" t="n">
        <v>1</v>
      </c>
    </row>
    <row r="211354">
      <c r="A211354" t="inlineStr">
        <is>
          <t>erénador</t>
        </is>
      </c>
      <c r="B211354" t="n">
        <v>1</v>
      </c>
    </row>
    <row r="211355">
      <c r="A211355" t="inlineStr">
        <is>
          <t>vigilo</t>
        </is>
      </c>
      <c r="B211355" t="n">
        <v>1</v>
      </c>
    </row>
    <row r="211356">
      <c r="A211356" t="inlineStr">
        <is>
          <t>prunestix</t>
        </is>
      </c>
      <c r="B211356" t="n">
        <v>1</v>
      </c>
    </row>
    <row r="211357">
      <c r="A211357" t="inlineStr">
        <is>
          <t>duzétado</t>
        </is>
      </c>
      <c r="B211357" t="n">
        <v>1</v>
      </c>
    </row>
    <row r="211358">
      <c r="A211358" t="inlineStr">
        <is>
          <t>durones</t>
        </is>
      </c>
      <c r="B211358" t="n">
        <v>1</v>
      </c>
    </row>
    <row r="211359">
      <c r="A211359" t="inlineStr">
        <is>
          <t>se667285</t>
        </is>
      </c>
      <c r="B211359" t="n">
        <v>1</v>
      </c>
    </row>
    <row r="211360">
      <c r="A211360" t="inlineStr">
        <is>
          <t>reguisto</t>
        </is>
      </c>
      <c r="B211360" t="n">
        <v>1</v>
      </c>
    </row>
    <row r="211361">
      <c r="A211361" t="inlineStr">
        <is>
          <t>vthereono</t>
        </is>
      </c>
      <c r="B211361" t="n">
        <v>1</v>
      </c>
    </row>
    <row r="211362">
      <c r="A211362" t="inlineStr">
        <is>
          <t>faciatum</t>
        </is>
      </c>
      <c r="B211362" t="n">
        <v>1</v>
      </c>
    </row>
    <row r="211363">
      <c r="A211363" t="inlineStr">
        <is>
          <t>bejóškišev</t>
        </is>
      </c>
      <c r="B211363" t="n">
        <v>1</v>
      </c>
    </row>
    <row r="211364">
      <c r="A211364" t="inlineStr">
        <is>
          <t>kapoon</t>
        </is>
      </c>
      <c r="B211364" t="n">
        <v>2</v>
      </c>
    </row>
    <row r="211365">
      <c r="A211365" t="inlineStr">
        <is>
          <t>dmoy</t>
        </is>
      </c>
      <c r="B211365" t="n">
        <v>1</v>
      </c>
    </row>
    <row r="211366">
      <c r="A211366" t="inlineStr">
        <is>
          <t>asfopa</t>
        </is>
      </c>
      <c r="B211366" t="n">
        <v>1</v>
      </c>
    </row>
    <row r="211367">
      <c r="A211367" t="inlineStr">
        <is>
          <t>hffx</t>
        </is>
      </c>
      <c r="B211367" t="n">
        <v>1</v>
      </c>
    </row>
    <row r="211368">
      <c r="A211368" t="inlineStr">
        <is>
          <t>compeoplemsacecp</t>
        </is>
      </c>
      <c r="B211368" t="n">
        <v>1</v>
      </c>
    </row>
    <row r="211369">
      <c r="A211369" t="inlineStr">
        <is>
          <t>hchet</t>
        </is>
      </c>
      <c r="B211369" t="n">
        <v>1</v>
      </c>
    </row>
    <row r="211370">
      <c r="A211370" t="inlineStr">
        <is>
          <t>affligate</t>
        </is>
      </c>
      <c r="B211370" t="n">
        <v>1</v>
      </c>
    </row>
    <row r="211371">
      <c r="A211371" t="inlineStr">
        <is>
          <t>sccale</t>
        </is>
      </c>
      <c r="B211371" t="n">
        <v>1</v>
      </c>
    </row>
    <row r="211372">
      <c r="A211372" t="inlineStr">
        <is>
          <t>choirlists</t>
        </is>
      </c>
      <c r="B211372" t="n">
        <v>1</v>
      </c>
    </row>
    <row r="211373">
      <c r="A211373" t="inlineStr">
        <is>
          <t>siluctious</t>
        </is>
      </c>
      <c r="B211373" t="n">
        <v>1</v>
      </c>
    </row>
    <row r="211374">
      <c r="A211374" t="inlineStr">
        <is>
          <t>plasticties</t>
        </is>
      </c>
      <c r="B211374" t="n">
        <v>1</v>
      </c>
    </row>
    <row r="211375">
      <c r="A211375" t="inlineStr">
        <is>
          <t>problemlines</t>
        </is>
      </c>
      <c r="B211375" t="n">
        <v>1</v>
      </c>
    </row>
    <row r="211376">
      <c r="A211376" t="inlineStr">
        <is>
          <t>jomg</t>
        </is>
      </c>
      <c r="B211376" t="n">
        <v>1</v>
      </c>
    </row>
    <row r="211377">
      <c r="A211377" t="inlineStr">
        <is>
          <t>prettyubic</t>
        </is>
      </c>
      <c r="B211377" t="n">
        <v>1</v>
      </c>
    </row>
    <row r="211378">
      <c r="A211378" t="inlineStr">
        <is>
          <t>brotherloins</t>
        </is>
      </c>
      <c r="B211378" t="n">
        <v>1</v>
      </c>
    </row>
    <row r="211379">
      <c r="A211379" t="inlineStr">
        <is>
          <t>internificant</t>
        </is>
      </c>
      <c r="B211379" t="n">
        <v>1</v>
      </c>
    </row>
    <row r="211380">
      <c r="A211380" t="inlineStr">
        <is>
          <t>sleered</t>
        </is>
      </c>
      <c r="B211380" t="n">
        <v>1</v>
      </c>
    </row>
    <row r="211381">
      <c r="A211381" t="inlineStr">
        <is>
          <t>espsd</t>
        </is>
      </c>
      <c r="B211381" t="n">
        <v>1</v>
      </c>
    </row>
    <row r="211382">
      <c r="A211382" t="inlineStr">
        <is>
          <t>dragósyas</t>
        </is>
      </c>
      <c r="B211382" t="n">
        <v>1</v>
      </c>
    </row>
    <row r="211383">
      <c r="A211383" t="inlineStr">
        <is>
          <t>phadded</t>
        </is>
      </c>
      <c r="B211383" t="n">
        <v>1</v>
      </c>
    </row>
    <row r="211384">
      <c r="A211384" t="inlineStr">
        <is>
          <t>gearlosuffles</t>
        </is>
      </c>
      <c r="B211384" t="n">
        <v>1</v>
      </c>
    </row>
    <row r="211385">
      <c r="A211385" t="inlineStr">
        <is>
          <t>supervisorexecutive</t>
        </is>
      </c>
      <c r="B211385" t="n">
        <v>1</v>
      </c>
    </row>
    <row r="211386">
      <c r="A211386" t="inlineStr">
        <is>
          <t>dehased</t>
        </is>
      </c>
      <c r="B211386" t="n">
        <v>1</v>
      </c>
    </row>
    <row r="211387">
      <c r="A211387" t="inlineStr">
        <is>
          <t>ginsicking</t>
        </is>
      </c>
      <c r="B211387" t="n">
        <v>1</v>
      </c>
    </row>
    <row r="211388">
      <c r="A211388" t="inlineStr">
        <is>
          <t>digitalacademy</t>
        </is>
      </c>
      <c r="B211388" t="n">
        <v>1</v>
      </c>
    </row>
    <row r="211389">
      <c r="A211389" t="inlineStr">
        <is>
          <t>letzky</t>
        </is>
      </c>
      <c r="B211389" t="n">
        <v>1</v>
      </c>
    </row>
    <row r="211390">
      <c r="A211390" t="inlineStr">
        <is>
          <t>kfon</t>
        </is>
      </c>
      <c r="B211390" t="n">
        <v>1</v>
      </c>
    </row>
    <row r="211391">
      <c r="A211391" t="inlineStr">
        <is>
          <t>flightwelovesaturday</t>
        </is>
      </c>
      <c r="B211391" t="n">
        <v>1</v>
      </c>
    </row>
    <row r="211392">
      <c r="A211392" t="inlineStr">
        <is>
          <t>80osc</t>
        </is>
      </c>
      <c r="B211392" t="n">
        <v>1</v>
      </c>
    </row>
    <row r="211393">
      <c r="A211393" t="inlineStr">
        <is>
          <t>focc</t>
        </is>
      </c>
      <c r="B211393" t="n">
        <v>1</v>
      </c>
    </row>
    <row r="211394">
      <c r="A211394" t="inlineStr">
        <is>
          <t>vaulies</t>
        </is>
      </c>
      <c r="B211394" t="n">
        <v>1</v>
      </c>
    </row>
    <row r="211395">
      <c r="A211395" t="inlineStr">
        <is>
          <t>clomation</t>
        </is>
      </c>
      <c r="B211395" t="n">
        <v>1</v>
      </c>
    </row>
    <row r="211396">
      <c r="A211396" t="inlineStr">
        <is>
          <t>gandery</t>
        </is>
      </c>
      <c r="B211396" t="n">
        <v>2</v>
      </c>
    </row>
    <row r="211397">
      <c r="A211397" t="inlineStr">
        <is>
          <t>tdts</t>
        </is>
      </c>
      <c r="B211397" t="n">
        <v>1</v>
      </c>
    </row>
    <row r="211398">
      <c r="A211398" t="inlineStr">
        <is>
          <t>shortto</t>
        </is>
      </c>
      <c r="B211398" t="n">
        <v>1</v>
      </c>
    </row>
    <row r="211399">
      <c r="A211399" t="inlineStr">
        <is>
          <t>88374</t>
        </is>
      </c>
      <c r="B211399" t="n">
        <v>1</v>
      </c>
    </row>
    <row r="211400">
      <c r="A211400" t="inlineStr">
        <is>
          <t>45zecen</t>
        </is>
      </c>
      <c r="B211400" t="n">
        <v>1</v>
      </c>
    </row>
    <row r="211401">
      <c r="A211401" t="inlineStr">
        <is>
          <t>navonenubiriing</t>
        </is>
      </c>
      <c r="B211401" t="n">
        <v>1</v>
      </c>
    </row>
    <row r="211402">
      <c r="A211402" t="inlineStr">
        <is>
          <t>edward_george</t>
        </is>
      </c>
      <c r="B211402" t="n">
        <v>1</v>
      </c>
    </row>
    <row r="211403">
      <c r="A211403" t="inlineStr">
        <is>
          <t>comwht7go6eu12</t>
        </is>
      </c>
      <c r="B211403" t="n">
        <v>1</v>
      </c>
    </row>
    <row r="211404">
      <c r="A211404" t="inlineStr">
        <is>
          <t>grottesand</t>
        </is>
      </c>
      <c r="B211404" t="n">
        <v>1</v>
      </c>
    </row>
    <row r="211405">
      <c r="A211405" t="inlineStr">
        <is>
          <t>svarto</t>
        </is>
      </c>
      <c r="B211405" t="n">
        <v>2</v>
      </c>
    </row>
    <row r="211406">
      <c r="A211406" t="inlineStr">
        <is>
          <t>outhees</t>
        </is>
      </c>
      <c r="B211406" t="n">
        <v>1</v>
      </c>
    </row>
    <row r="211407">
      <c r="A211407" t="inlineStr">
        <is>
          <t>dalicm</t>
        </is>
      </c>
      <c r="B211407" t="n">
        <v>1</v>
      </c>
    </row>
    <row r="211408">
      <c r="A211408" t="inlineStr">
        <is>
          <t>freational</t>
        </is>
      </c>
      <c r="B211408" t="n">
        <v>1</v>
      </c>
    </row>
    <row r="211409">
      <c r="A211409" t="inlineStr">
        <is>
          <t>duskso</t>
        </is>
      </c>
      <c r="B211409" t="n">
        <v>1</v>
      </c>
    </row>
    <row r="211410">
      <c r="A211410" t="inlineStr">
        <is>
          <t>aleckering</t>
        </is>
      </c>
      <c r="B211410" t="n">
        <v>1</v>
      </c>
    </row>
    <row r="211411">
      <c r="A211411" t="inlineStr">
        <is>
          <t>2andadifos</t>
        </is>
      </c>
      <c r="B211411" t="n">
        <v>1</v>
      </c>
    </row>
    <row r="211412">
      <c r="A211412" t="inlineStr">
        <is>
          <t>64111</t>
        </is>
      </c>
      <c r="B211412" t="n">
        <v>1</v>
      </c>
    </row>
    <row r="211413">
      <c r="A211413" t="inlineStr">
        <is>
          <t>isorter</t>
        </is>
      </c>
      <c r="B211413" t="n">
        <v>1</v>
      </c>
    </row>
    <row r="211414">
      <c r="A211414" t="inlineStr">
        <is>
          <t>deldavidusher2</t>
        </is>
      </c>
      <c r="B211414" t="n">
        <v>1</v>
      </c>
    </row>
    <row r="211415">
      <c r="A211415" t="inlineStr">
        <is>
          <t>livestock�</t>
        </is>
      </c>
      <c r="B211415" t="n">
        <v>1</v>
      </c>
    </row>
    <row r="211416">
      <c r="A211416" t="inlineStr">
        <is>
          <t>outcool</t>
        </is>
      </c>
      <c r="B211416" t="n">
        <v>1</v>
      </c>
    </row>
    <row r="211417">
      <c r="A211417" t="inlineStr">
        <is>
          <t>peugeotty</t>
        </is>
      </c>
      <c r="B211417" t="n">
        <v>1</v>
      </c>
    </row>
    <row r="211418">
      <c r="A211418" t="inlineStr">
        <is>
          <t>briol</t>
        </is>
      </c>
      <c r="B211418" t="n">
        <v>1</v>
      </c>
    </row>
    <row r="211419">
      <c r="A211419" t="inlineStr">
        <is>
          <t>cobbleddays</t>
        </is>
      </c>
      <c r="B211419" t="n">
        <v>1</v>
      </c>
    </row>
    <row r="211420">
      <c r="A211420" t="inlineStr">
        <is>
          <t>washingtonite</t>
        </is>
      </c>
      <c r="B211420" t="n">
        <v>1</v>
      </c>
    </row>
    <row r="211421">
      <c r="A211421" t="inlineStr">
        <is>
          <t>rmannjarhead</t>
        </is>
      </c>
      <c r="B211421" t="n">
        <v>1</v>
      </c>
    </row>
    <row r="211422">
      <c r="A211422" t="inlineStr">
        <is>
          <t>injurycloyd</t>
        </is>
      </c>
      <c r="B211422" t="n">
        <v>1</v>
      </c>
    </row>
    <row r="211423">
      <c r="A211423" t="inlineStr">
        <is>
          <t>513992</t>
        </is>
      </c>
      <c r="B211423" t="n">
        <v>1</v>
      </c>
    </row>
    <row r="211424">
      <c r="A211424" t="inlineStr">
        <is>
          <t>3gas</t>
        </is>
      </c>
      <c r="B211424" t="n">
        <v>1</v>
      </c>
    </row>
    <row r="211425">
      <c r="A211425" t="inlineStr">
        <is>
          <t>panishing</t>
        </is>
      </c>
      <c r="B211425" t="n">
        <v>1</v>
      </c>
    </row>
    <row r="211426">
      <c r="A211426" t="inlineStr">
        <is>
          <t>45712</t>
        </is>
      </c>
      <c r="B211426" t="n">
        <v>1</v>
      </c>
    </row>
    <row r="211427">
      <c r="A211427" t="inlineStr">
        <is>
          <t>pppies</t>
        </is>
      </c>
      <c r="B211427" t="n">
        <v>1</v>
      </c>
    </row>
    <row r="211428">
      <c r="A211428" t="inlineStr">
        <is>
          <t>sf2000</t>
        </is>
      </c>
      <c r="B211428" t="n">
        <v>2</v>
      </c>
    </row>
    <row r="211429">
      <c r="A211429" t="inlineStr">
        <is>
          <t>rigoura</t>
        </is>
      </c>
      <c r="B211429" t="n">
        <v>1</v>
      </c>
    </row>
    <row r="211430">
      <c r="A211430" t="inlineStr">
        <is>
          <t>differencesidersafeldvoore96</t>
        </is>
      </c>
      <c r="B211430" t="n">
        <v>1</v>
      </c>
    </row>
    <row r="211431">
      <c r="A211431" t="inlineStr">
        <is>
          <t>967875</t>
        </is>
      </c>
      <c r="B211431" t="n">
        <v>1</v>
      </c>
    </row>
    <row r="211432">
      <c r="A211432" t="inlineStr">
        <is>
          <t>lambertes</t>
        </is>
      </c>
      <c r="B211432" t="n">
        <v>1</v>
      </c>
    </row>
    <row r="211433">
      <c r="A211433" t="inlineStr">
        <is>
          <t>melata</t>
        </is>
      </c>
      <c r="B211433" t="n">
        <v>1</v>
      </c>
    </row>
    <row r="211434">
      <c r="A211434" t="inlineStr">
        <is>
          <t>harzehr</t>
        </is>
      </c>
      <c r="B211434" t="n">
        <v>1</v>
      </c>
    </row>
    <row r="211435">
      <c r="A211435" t="inlineStr">
        <is>
          <t>hyediro</t>
        </is>
      </c>
      <c r="B211435" t="n">
        <v>1</v>
      </c>
    </row>
    <row r="211436">
      <c r="A211436" t="inlineStr">
        <is>
          <t>samhanni</t>
        </is>
      </c>
      <c r="B211436" t="n">
        <v>1</v>
      </c>
    </row>
    <row r="211437">
      <c r="A211437" t="inlineStr">
        <is>
          <t>moppensbiråne</t>
        </is>
      </c>
      <c r="B211437" t="n">
        <v>1</v>
      </c>
    </row>
    <row r="211438">
      <c r="A211438" t="inlineStr">
        <is>
          <t>kingsavid</t>
        </is>
      </c>
      <c r="B211438" t="n">
        <v>1</v>
      </c>
    </row>
    <row r="211439">
      <c r="A211439" t="inlineStr">
        <is>
          <t>periso</t>
        </is>
      </c>
      <c r="B211439" t="n">
        <v>2</v>
      </c>
    </row>
    <row r="211440">
      <c r="A211440" t="inlineStr">
        <is>
          <t>borealla</t>
        </is>
      </c>
      <c r="B211440" t="n">
        <v>1</v>
      </c>
    </row>
    <row r="211441">
      <c r="A211441" t="inlineStr">
        <is>
          <t>horaq</t>
        </is>
      </c>
      <c r="B211441" t="n">
        <v>1</v>
      </c>
    </row>
    <row r="211442">
      <c r="A211442" t="inlineStr">
        <is>
          <t>suapzen</t>
        </is>
      </c>
      <c r="B211442" t="n">
        <v>1</v>
      </c>
    </row>
    <row r="211443">
      <c r="A211443" t="inlineStr">
        <is>
          <t>loabi</t>
        </is>
      </c>
      <c r="B211443" t="n">
        <v>1</v>
      </c>
    </row>
    <row r="211444">
      <c r="A211444" t="inlineStr">
        <is>
          <t>sokdalo</t>
        </is>
      </c>
      <c r="B211444" t="n">
        <v>1</v>
      </c>
    </row>
    <row r="211445">
      <c r="A211445" t="inlineStr">
        <is>
          <t>mattayev</t>
        </is>
      </c>
      <c r="B211445" t="n">
        <v>1</v>
      </c>
    </row>
    <row r="211446">
      <c r="A211446" t="inlineStr">
        <is>
          <t>penetve</t>
        </is>
      </c>
      <c r="B211446" t="n">
        <v>1</v>
      </c>
    </row>
    <row r="211447">
      <c r="A211447" t="inlineStr">
        <is>
          <t>nilabitalkleenreslekt</t>
        </is>
      </c>
      <c r="B211447" t="n">
        <v>1</v>
      </c>
    </row>
    <row r="211448">
      <c r="A211448" t="inlineStr">
        <is>
          <t>pardiko</t>
        </is>
      </c>
      <c r="B211448" t="n">
        <v>1</v>
      </c>
    </row>
    <row r="211449">
      <c r="A211449" t="inlineStr">
        <is>
          <t>secabin</t>
        </is>
      </c>
      <c r="B211449" t="n">
        <v>1</v>
      </c>
    </row>
    <row r="211450">
      <c r="A211450" t="inlineStr">
        <is>
          <t>saluama</t>
        </is>
      </c>
      <c r="B211450" t="n">
        <v>1</v>
      </c>
    </row>
    <row r="211451">
      <c r="A211451" t="inlineStr">
        <is>
          <t>shrineatt</t>
        </is>
      </c>
      <c r="B211451" t="n">
        <v>1</v>
      </c>
    </row>
    <row r="211452">
      <c r="A211452" t="inlineStr">
        <is>
          <t>tosok</t>
        </is>
      </c>
      <c r="B211452" t="n">
        <v>1</v>
      </c>
    </row>
    <row r="211453">
      <c r="A211453" t="inlineStr">
        <is>
          <t>mamatt</t>
        </is>
      </c>
      <c r="B211453" t="n">
        <v>1</v>
      </c>
    </row>
    <row r="211454">
      <c r="A211454" t="inlineStr">
        <is>
          <t>kinamba</t>
        </is>
      </c>
      <c r="B211454" t="n">
        <v>1</v>
      </c>
    </row>
    <row r="211455">
      <c r="A211455" t="inlineStr">
        <is>
          <t>naukerde</t>
        </is>
      </c>
      <c r="B211455" t="n">
        <v>1</v>
      </c>
    </row>
    <row r="211456">
      <c r="A211456" t="inlineStr">
        <is>
          <t>grediga</t>
        </is>
      </c>
      <c r="B211456" t="n">
        <v>1</v>
      </c>
    </row>
    <row r="211457">
      <c r="A211457" t="inlineStr">
        <is>
          <t>skoria</t>
        </is>
      </c>
      <c r="B211457" t="n">
        <v>1</v>
      </c>
    </row>
    <row r="211458">
      <c r="A211458" t="inlineStr">
        <is>
          <t>ngvadamak</t>
        </is>
      </c>
      <c r="B211458" t="n">
        <v>1</v>
      </c>
    </row>
    <row r="211459">
      <c r="A211459" t="inlineStr">
        <is>
          <t>specoku</t>
        </is>
      </c>
      <c r="B211459" t="n">
        <v>1</v>
      </c>
    </row>
    <row r="211460">
      <c r="A211460" t="inlineStr">
        <is>
          <t>benui</t>
        </is>
      </c>
      <c r="B211460" t="n">
        <v>1</v>
      </c>
    </row>
    <row r="211461">
      <c r="A211461" t="inlineStr">
        <is>
          <t>zehami</t>
        </is>
      </c>
      <c r="B211461" t="n">
        <v>1</v>
      </c>
    </row>
    <row r="211462">
      <c r="A211462" t="inlineStr">
        <is>
          <t>midomi</t>
        </is>
      </c>
      <c r="B211462" t="n">
        <v>1</v>
      </c>
    </row>
    <row r="211463">
      <c r="A211463" t="inlineStr">
        <is>
          <t>curyak</t>
        </is>
      </c>
      <c r="B211463" t="n">
        <v>1</v>
      </c>
    </row>
    <row r="211464">
      <c r="A211464" t="inlineStr">
        <is>
          <t>wediti</t>
        </is>
      </c>
      <c r="B211464" t="n">
        <v>1</v>
      </c>
    </row>
    <row r="211465">
      <c r="A211465" t="inlineStr">
        <is>
          <t>råwww</t>
        </is>
      </c>
      <c r="B211465" t="n">
        <v>1</v>
      </c>
    </row>
    <row r="211466">
      <c r="A211466" t="inlineStr">
        <is>
          <t>komspeksima</t>
        </is>
      </c>
      <c r="B211466" t="n">
        <v>1</v>
      </c>
    </row>
    <row r="211467">
      <c r="A211467" t="inlineStr">
        <is>
          <t>monachoon</t>
        </is>
      </c>
      <c r="B211467" t="n">
        <v>1</v>
      </c>
    </row>
    <row r="211468">
      <c r="A211468" t="inlineStr">
        <is>
          <t>47253</t>
        </is>
      </c>
      <c r="B211468" t="n">
        <v>1</v>
      </c>
    </row>
    <row r="211469">
      <c r="A211469" t="inlineStr">
        <is>
          <t>18794</t>
        </is>
      </c>
      <c r="B211469" t="n">
        <v>1</v>
      </c>
    </row>
    <row r="211470">
      <c r="A211470" t="inlineStr">
        <is>
          <t>monally</t>
        </is>
      </c>
      <c r="B211470" t="n">
        <v>1</v>
      </c>
    </row>
    <row r="211471">
      <c r="A211471" t="inlineStr">
        <is>
          <t>chiropracture</t>
        </is>
      </c>
      <c r="B211471" t="n">
        <v>1</v>
      </c>
    </row>
    <row r="211472">
      <c r="A211472" t="inlineStr">
        <is>
          <t>pulatinix</t>
        </is>
      </c>
      <c r="B211472" t="n">
        <v>1</v>
      </c>
    </row>
    <row r="211473">
      <c r="A211473" t="inlineStr">
        <is>
          <t>27327</t>
        </is>
      </c>
      <c r="B211473" t="n">
        <v>2</v>
      </c>
    </row>
    <row r="211474">
      <c r="A211474" t="inlineStr">
        <is>
          <t>toachel</t>
        </is>
      </c>
      <c r="B211474" t="n">
        <v>1</v>
      </c>
    </row>
    <row r="211475">
      <c r="A211475" t="inlineStr">
        <is>
          <t>windsorship</t>
        </is>
      </c>
      <c r="B211475" t="n">
        <v>1</v>
      </c>
    </row>
    <row r="211476">
      <c r="A211476" t="inlineStr">
        <is>
          <t>subleases</t>
        </is>
      </c>
      <c r="B211476" t="n">
        <v>2</v>
      </c>
    </row>
    <row r="211477">
      <c r="A211477" t="inlineStr">
        <is>
          <t>therebefore</t>
        </is>
      </c>
      <c r="B211477" t="n">
        <v>2</v>
      </c>
    </row>
    <row r="211478">
      <c r="A211478" t="inlineStr">
        <is>
          <t>212biii</t>
        </is>
      </c>
      <c r="B211478" t="n">
        <v>1</v>
      </c>
    </row>
    <row r="211479">
      <c r="A211479" t="inlineStr">
        <is>
          <t>012322</t>
        </is>
      </c>
      <c r="B211479" t="n">
        <v>1</v>
      </c>
    </row>
    <row r="211480">
      <c r="A211480" t="inlineStr">
        <is>
          <t>momohh</t>
        </is>
      </c>
      <c r="B211480" t="n">
        <v>1</v>
      </c>
    </row>
    <row r="211481">
      <c r="A211481" t="inlineStr">
        <is>
          <t>calsure</t>
        </is>
      </c>
      <c r="B211481" t="n">
        <v>1</v>
      </c>
    </row>
    <row r="211482">
      <c r="A211482" t="inlineStr">
        <is>
          <t>bushfeet</t>
        </is>
      </c>
      <c r="B211482" t="n">
        <v>1</v>
      </c>
    </row>
    <row r="211483">
      <c r="A211483" t="inlineStr">
        <is>
          <t>closedoking</t>
        </is>
      </c>
      <c r="B211483" t="n">
        <v>1</v>
      </c>
    </row>
    <row r="211484">
      <c r="A211484" t="inlineStr">
        <is>
          <t>walavaheeant</t>
        </is>
      </c>
      <c r="B211484" t="n">
        <v>1</v>
      </c>
    </row>
    <row r="211485">
      <c r="A211485" t="inlineStr">
        <is>
          <t>pullgages</t>
        </is>
      </c>
      <c r="B211485" t="n">
        <v>1</v>
      </c>
    </row>
    <row r="211486">
      <c r="A211486" t="inlineStr">
        <is>
          <t>prioritydate</t>
        </is>
      </c>
      <c r="B211486" t="n">
        <v>1</v>
      </c>
    </row>
    <row r="211487">
      <c r="A211487" t="inlineStr">
        <is>
          <t>nameuuid0e65533meta</t>
        </is>
      </c>
      <c r="B211487" t="n">
        <v>1</v>
      </c>
    </row>
    <row r="211488">
      <c r="A211488" t="inlineStr">
        <is>
          <t>minuuid</t>
        </is>
      </c>
      <c r="B211488" t="n">
        <v>1</v>
      </c>
    </row>
    <row r="211489">
      <c r="A211489" t="inlineStr">
        <is>
          <t>show_under</t>
        </is>
      </c>
      <c r="B211489" t="n">
        <v>1</v>
      </c>
    </row>
    <row r="211490">
      <c r="A211490" t="inlineStr">
        <is>
          <t>testsartifactid</t>
        </is>
      </c>
      <c r="B211490" t="n">
        <v>1</v>
      </c>
    </row>
    <row r="211491">
      <c r="A211491" t="inlineStr">
        <is>
          <t>nameshowtag1e65533meta</t>
        </is>
      </c>
      <c r="B211491" t="n">
        <v>1</v>
      </c>
    </row>
    <row r="211492">
      <c r="A211492" t="inlineStr">
        <is>
          <t>{{calendarprimary</t>
        </is>
      </c>
      <c r="B211492" t="n">
        <v>1</v>
      </c>
    </row>
    <row r="211493">
      <c r="A211493" t="inlineStr">
        <is>
          <t>\binrate</t>
        </is>
      </c>
      <c r="B211493" t="n">
        <v>1</v>
      </c>
    </row>
    <row r="211494">
      <c r="A211494" t="inlineStr">
        <is>
          <t>testsh1</t>
        </is>
      </c>
      <c r="B211494" t="n">
        <v>1</v>
      </c>
    </row>
    <row r="211495">
      <c r="A211495" t="inlineStr">
        <is>
          <t>h1unknown</t>
        </is>
      </c>
      <c r="B211495" t="n">
        <v>1</v>
      </c>
    </row>
    <row r="211496">
      <c r="A211496" t="inlineStr">
        <is>
          <t>vey18</t>
        </is>
      </c>
      <c r="B211496" t="n">
        <v>1</v>
      </c>
    </row>
    <row r="211497">
      <c r="A211497" t="inlineStr">
        <is>
          <t>\internal</t>
        </is>
      </c>
      <c r="B211497" t="n">
        <v>1</v>
      </c>
    </row>
    <row r="211498">
      <c r="A211498" t="inlineStr">
        <is>
          <t>booksstyle</t>
        </is>
      </c>
      <c r="B211498" t="n">
        <v>1</v>
      </c>
    </row>
    <row r="211499">
      <c r="A211499" t="inlineStr">
        <is>
          <t>msenses</t>
        </is>
      </c>
      <c r="B211499" t="n">
        <v>1</v>
      </c>
    </row>
    <row r="211500">
      <c r="A211500" t="inlineStr">
        <is>
          <t>173349</t>
        </is>
      </c>
      <c r="B211500" t="n">
        <v>1</v>
      </c>
    </row>
    <row r="211501">
      <c r="A211501" t="inlineStr">
        <is>
          <t>mintaxonomy</t>
        </is>
      </c>
      <c r="B211501" t="n">
        <v>1</v>
      </c>
    </row>
    <row r="211502">
      <c r="A211502" t="inlineStr">
        <is>
          <t>jsutil</t>
        </is>
      </c>
      <c r="B211502" t="n">
        <v>1</v>
      </c>
    </row>
    <row r="211503">
      <c r="A211503" t="inlineStr">
        <is>
          <t>minprogress</t>
        </is>
      </c>
      <c r="B211503" t="n">
        <v>1</v>
      </c>
    </row>
    <row r="211504">
      <c r="A211504" t="inlineStr">
        <is>
          <t>orglibsystemvalamlautoload</t>
        </is>
      </c>
      <c r="B211504" t="n">
        <v>1</v>
      </c>
    </row>
    <row r="211505">
      <c r="A211505" t="inlineStr">
        <is>
          <t>mintag</t>
        </is>
      </c>
      <c r="B211505" t="n">
        <v>1</v>
      </c>
    </row>
    <row r="211506">
      <c r="A211506" t="inlineStr">
        <is>
          <t>initarguments</t>
        </is>
      </c>
      <c r="B211506" t="n">
        <v>2</v>
      </c>
    </row>
    <row r="211507">
      <c r="A211507" t="inlineStr">
        <is>
          <t>{{titleprimary</t>
        </is>
      </c>
      <c r="B211507" t="n">
        <v>1</v>
      </c>
    </row>
    <row r="211508">
      <c r="A211508" t="inlineStr">
        <is>
          <t>0whiteberry</t>
        </is>
      </c>
      <c r="B211508" t="n">
        <v>1</v>
      </c>
    </row>
    <row r="211509">
      <c r="A211509" t="inlineStr">
        <is>
          <t>wudens</t>
        </is>
      </c>
      <c r="B211509" t="n">
        <v>1</v>
      </c>
    </row>
    <row r="211510">
      <c r="A211510" t="inlineStr">
        <is>
          <t>schemeloop</t>
        </is>
      </c>
      <c r="B211510" t="n">
        <v>1</v>
      </c>
    </row>
    <row r="211511">
      <c r="A211511" t="inlineStr">
        <is>
          <t>attr_axis_</t>
        </is>
      </c>
      <c r="B211511" t="n">
        <v>1</v>
      </c>
    </row>
    <row r="211512">
      <c r="A211512" t="inlineStr">
        <is>
          <t>chunwerp</t>
        </is>
      </c>
      <c r="B211512" t="n">
        <v>1</v>
      </c>
    </row>
    <row r="211513">
      <c r="A211513" t="inlineStr">
        <is>
          <t>classattribute</t>
        </is>
      </c>
      <c r="B211513" t="n">
        <v>2</v>
      </c>
    </row>
    <row r="211514">
      <c r="A211514" t="inlineStr">
        <is>
          <t>activityoccurs</t>
        </is>
      </c>
      <c r="B211514" t="n">
        <v>1</v>
      </c>
    </row>
    <row r="211515">
      <c r="A211515" t="inlineStr">
        <is>
          <t>{{titlesecondprimary</t>
        </is>
      </c>
      <c r="B211515" t="n">
        <v>1</v>
      </c>
    </row>
    <row r="211516">
      <c r="A211516" t="inlineStr">
        <is>
          <t>passken</t>
        </is>
      </c>
      <c r="B211516" t="n">
        <v>1</v>
      </c>
    </row>
    <row r="211517">
      <c r="A211517" t="inlineStr">
        <is>
          <t>triedfunclistitems</t>
        </is>
      </c>
      <c r="B211517" t="n">
        <v>1</v>
      </c>
    </row>
    <row r="211518">
      <c r="A211518" t="inlineStr">
        <is>
          <t>comenrubykitthis</t>
        </is>
      </c>
      <c r="B211518" t="n">
        <v>1</v>
      </c>
    </row>
    <row r="211519">
      <c r="A211519" t="inlineStr">
        <is>
          <t>nameviewpackageidvey18</t>
        </is>
      </c>
      <c r="B211519" t="n">
        <v>1</v>
      </c>
    </row>
    <row r="211520">
      <c r="A211520" t="inlineStr">
        <is>
          <t>updatedoctest</t>
        </is>
      </c>
      <c r="B211520" t="n">
        <v>1</v>
      </c>
    </row>
    <row r="211521">
      <c r="A211521" t="inlineStr">
        <is>
          <t>autoloadmeta</t>
        </is>
      </c>
      <c r="B211521" t="n">
        <v>1</v>
      </c>
    </row>
    <row r="211522">
      <c r="A211522" t="inlineStr">
        <is>
          <t>tookfunc</t>
        </is>
      </c>
      <c r="B211522" t="n">
        <v>1</v>
      </c>
    </row>
    <row r="211523">
      <c r="A211523" t="inlineStr">
        <is>
          <t>lastcreated</t>
        </is>
      </c>
      <c r="B211523" t="n">
        <v>1</v>
      </c>
    </row>
    <row r="211524">
      <c r="A211524" t="inlineStr">
        <is>
          <t>minmining</t>
        </is>
      </c>
      <c r="B211524" t="n">
        <v>1</v>
      </c>
    </row>
    <row r="211525">
      <c r="A211525" t="inlineStr">
        <is>
          <t>namedeclarative</t>
        </is>
      </c>
      <c r="B211525" t="n">
        <v>1</v>
      </c>
    </row>
    <row r="211526">
      <c r="A211526" t="inlineStr">
        <is>
          <t>readwebtest</t>
        </is>
      </c>
      <c r="B211526" t="n">
        <v>1</v>
      </c>
    </row>
    <row r="211527">
      <c r="A211527" t="inlineStr">
        <is>
          <t>biggestaiedoste</t>
        </is>
      </c>
      <c r="B211527" t="n">
        <v>1</v>
      </c>
    </row>
    <row r="211528">
      <c r="A211528" t="inlineStr">
        <is>
          <t>moduleyouavenbus</t>
        </is>
      </c>
      <c r="B211528" t="n">
        <v>1</v>
      </c>
    </row>
    <row r="211529">
      <c r="A211529" t="inlineStr">
        <is>
          <t>lionslimes</t>
        </is>
      </c>
      <c r="B211529" t="n">
        <v>1</v>
      </c>
    </row>
    <row r="211530">
      <c r="A211530" t="inlineStr">
        <is>
          <t>magicutil</t>
        </is>
      </c>
      <c r="B211530" t="n">
        <v>1</v>
      </c>
    </row>
    <row r="211531">
      <c r="A211531" t="inlineStr">
        <is>
          <t>timeseparator</t>
        </is>
      </c>
      <c r="B211531" t="n">
        <v>1</v>
      </c>
    </row>
    <row r="211532">
      <c r="A211532" t="inlineStr">
        <is>
          <t>minmute</t>
        </is>
      </c>
      <c r="B211532" t="n">
        <v>1</v>
      </c>
    </row>
    <row r="211533">
      <c r="A211533" t="inlineStr">
        <is>
          <t>paperlores</t>
        </is>
      </c>
      <c r="B211533" t="n">
        <v>1</v>
      </c>
    </row>
    <row r="211534">
      <c r="A211534" t="inlineStr">
        <is>
          <t>called_once</t>
        </is>
      </c>
      <c r="B211534" t="n">
        <v>1</v>
      </c>
    </row>
    <row r="211535">
      <c r="A211535" t="inlineStr">
        <is>
          <t>groupidtestgroupid</t>
        </is>
      </c>
      <c r="B211535" t="n">
        <v>1</v>
      </c>
    </row>
    <row r="211536">
      <c r="A211536" t="inlineStr">
        <is>
          <t>minresource</t>
        </is>
      </c>
      <c r="B211536" t="n">
        <v>1</v>
      </c>
    </row>
    <row r="211537">
      <c r="A211537" t="inlineStr">
        <is>
          <t>cleanlyailing</t>
        </is>
      </c>
      <c r="B211537" t="n">
        <v>1</v>
      </c>
    </row>
    <row r="211538">
      <c r="A211538" t="inlineStr">
        <is>
          <t>medinaramchy</t>
        </is>
      </c>
      <c r="B211538" t="n">
        <v>1</v>
      </c>
    </row>
    <row r="211539">
      <c r="A211539" t="inlineStr">
        <is>
          <t>echraltary</t>
        </is>
      </c>
      <c r="B211539" t="n">
        <v>1</v>
      </c>
    </row>
    <row r="211540">
      <c r="A211540" t="inlineStr">
        <is>
          <t>contextsrc</t>
        </is>
      </c>
      <c r="B211540" t="n">
        <v>1</v>
      </c>
    </row>
    <row r="211541">
      <c r="A211541" t="inlineStr">
        <is>
          <t>safesha16</t>
        </is>
      </c>
      <c r="B211541" t="n">
        <v>1</v>
      </c>
    </row>
    <row r="211542">
      <c r="A211542" t="inlineStr">
        <is>
          <t>fontcolor</t>
        </is>
      </c>
      <c r="B211542" t="n">
        <v>3</v>
      </c>
    </row>
    <row r="211543">
      <c r="A211543" t="inlineStr">
        <is>
          <t>realiyz</t>
        </is>
      </c>
      <c r="B211543" t="n">
        <v>1</v>
      </c>
    </row>
    <row r="211544">
      <c r="A211544" t="inlineStr">
        <is>
          <t>neuraltree</t>
        </is>
      </c>
      <c r="B211544" t="n">
        <v>1</v>
      </c>
    </row>
    <row r="211545">
      <c r="A211545" t="inlineStr">
        <is>
          <t>{{titleprimarysecond</t>
        </is>
      </c>
      <c r="B211545" t="n">
        <v>1</v>
      </c>
    </row>
    <row r="211546">
      <c r="A211546" t="inlineStr">
        <is>
          <t>comchel</t>
        </is>
      </c>
      <c r="B211546" t="n">
        <v>1</v>
      </c>
    </row>
    <row r="211547">
      <c r="A211547" t="inlineStr">
        <is>
          <t>nometa</t>
        </is>
      </c>
      <c r="B211547" t="n">
        <v>1</v>
      </c>
    </row>
    <row r="211548">
      <c r="A211548" t="inlineStr">
        <is>
          <t>{{calendarend</t>
        </is>
      </c>
      <c r="B211548" t="n">
        <v>1</v>
      </c>
    </row>
    <row r="211549">
      <c r="A211549" t="inlineStr">
        <is>
          <t>getget___realatives</t>
        </is>
      </c>
      <c r="B211549" t="n">
        <v>1</v>
      </c>
    </row>
    <row r="211550">
      <c r="A211550" t="inlineStr">
        <is>
          <t>{{calendardescend9</t>
        </is>
      </c>
      <c r="B211550" t="n">
        <v>1</v>
      </c>
    </row>
    <row r="211551">
      <c r="A211551" t="inlineStr">
        <is>
          <t>magifonts</t>
        </is>
      </c>
      <c r="B211551" t="n">
        <v>1</v>
      </c>
    </row>
    <row r="211552">
      <c r="A211552" t="inlineStr">
        <is>
          <t>artifactidfxjs</t>
        </is>
      </c>
      <c r="B211552" t="n">
        <v>1</v>
      </c>
    </row>
    <row r="211553">
      <c r="A211553" t="inlineStr">
        <is>
          <t>nameminbintype</t>
        </is>
      </c>
      <c r="B211553" t="n">
        <v>1</v>
      </c>
    </row>
    <row r="211554">
      <c r="A211554" t="inlineStr">
        <is>
          <t>simpletextnodes</t>
        </is>
      </c>
      <c r="B211554" t="n">
        <v>1</v>
      </c>
    </row>
    <row r="211555">
      <c r="A211555" t="inlineStr">
        <is>
          <t>0e65533</t>
        </is>
      </c>
      <c r="B211555" t="n">
        <v>1</v>
      </c>
    </row>
    <row r="211556">
      <c r="A211556" t="inlineStr">
        <is>
          <t>3meta</t>
        </is>
      </c>
      <c r="B211556" t="n">
        <v>1</v>
      </c>
    </row>
    <row r="211557">
      <c r="A211557" t="inlineStr">
        <is>
          <t>nerballlinux</t>
        </is>
      </c>
      <c r="B211557" t="n">
        <v>1</v>
      </c>
    </row>
    <row r="211558">
      <c r="A211558" t="inlineStr">
        <is>
          <t>comdarroganrustcommunityblob19</t>
        </is>
      </c>
      <c r="B211558" t="n">
        <v>1</v>
      </c>
    </row>
    <row r="211559">
      <c r="A211559" t="inlineStr">
        <is>
          <t>equipumping</t>
        </is>
      </c>
      <c r="B211559" t="n">
        <v>1</v>
      </c>
    </row>
    <row r="211560">
      <c r="A211560" t="inlineStr">
        <is>
          <t>enteroplasm</t>
        </is>
      </c>
      <c r="B211560" t="n">
        <v>1</v>
      </c>
    </row>
    <row r="211561">
      <c r="A211561" t="inlineStr">
        <is>
          <t>stream23</t>
        </is>
      </c>
      <c r="B211561" t="n">
        <v>1</v>
      </c>
    </row>
    <row r="211562">
      <c r="A211562" t="inlineStr">
        <is>
          <t>prolarginim</t>
        </is>
      </c>
      <c r="B211562" t="n">
        <v>1</v>
      </c>
    </row>
    <row r="211563">
      <c r="A211563" t="inlineStr">
        <is>
          <t>release28</t>
        </is>
      </c>
      <c r="B211563" t="n">
        <v>1</v>
      </c>
    </row>
    <row r="211564">
      <c r="A211564" t="inlineStr">
        <is>
          <t>convarsal</t>
        </is>
      </c>
      <c r="B211564" t="n">
        <v>1</v>
      </c>
    </row>
    <row r="211565">
      <c r="A211565" t="inlineStr">
        <is>
          <t>prolargin</t>
        </is>
      </c>
      <c r="B211565" t="n">
        <v>1</v>
      </c>
    </row>
    <row r="211566">
      <c r="A211566" t="inlineStr">
        <is>
          <t>pki2</t>
        </is>
      </c>
      <c r="B211566" t="n">
        <v>1</v>
      </c>
    </row>
    <row r="211567">
      <c r="A211567" t="inlineStr">
        <is>
          <t>males30</t>
        </is>
      </c>
      <c r="B211567" t="n">
        <v>1</v>
      </c>
    </row>
    <row r="211568">
      <c r="A211568" t="inlineStr">
        <is>
          <t>production31</t>
        </is>
      </c>
      <c r="B211568" t="n">
        <v>1</v>
      </c>
    </row>
    <row r="211569">
      <c r="A211569" t="inlineStr">
        <is>
          <t>aδarg</t>
        </is>
      </c>
      <c r="B211569" t="n">
        <v>1</v>
      </c>
    </row>
    <row r="211570">
      <c r="A211570" t="inlineStr">
        <is>
          <t>nopgγ</t>
        </is>
      </c>
      <c r="B211570" t="n">
        <v>1</v>
      </c>
    </row>
    <row r="211571">
      <c r="A211571" t="inlineStr">
        <is>
          <t>nopag</t>
        </is>
      </c>
      <c r="B211571" t="n">
        <v>2</v>
      </c>
    </row>
    <row r="211572">
      <c r="A211572" t="inlineStr">
        <is>
          <t>gpck26l</t>
        </is>
      </c>
      <c r="B211572" t="n">
        <v>1</v>
      </c>
    </row>
    <row r="211573">
      <c r="A211573" t="inlineStr">
        <is>
          <t>nasoarchitect</t>
        </is>
      </c>
      <c r="B211573" t="n">
        <v>1</v>
      </c>
    </row>
    <row r="211574">
      <c r="A211574" t="inlineStr">
        <is>
          <t>higher‐quality</t>
        </is>
      </c>
      <c r="B211574" t="n">
        <v>1</v>
      </c>
    </row>
    <row r="211575">
      <c r="A211575" t="inlineStr">
        <is>
          <t>reports13</t>
        </is>
      </c>
      <c r="B211575" t="n">
        <v>2</v>
      </c>
    </row>
    <row r="211576">
      <c r="A211576" t="inlineStr">
        <is>
          <t>rats31</t>
        </is>
      </c>
      <c r="B211576" t="n">
        <v>1</v>
      </c>
    </row>
    <row r="211577">
      <c r="A211577" t="inlineStr">
        <is>
          <t>fat‐association</t>
        </is>
      </c>
      <c r="B211577" t="n">
        <v>1</v>
      </c>
    </row>
    <row r="211578">
      <c r="A211578" t="inlineStr">
        <is>
          <t>1∶40s</t>
        </is>
      </c>
      <c r="B211578" t="n">
        <v>1</v>
      </c>
    </row>
    <row r="211579">
      <c r="A211579" t="inlineStr">
        <is>
          <t>1∶s</t>
        </is>
      </c>
      <c r="B211579" t="n">
        <v>1</v>
      </c>
    </row>
    <row r="211580">
      <c r="A211580" t="inlineStr">
        <is>
          <t>reuse3</t>
        </is>
      </c>
      <c r="B211580" t="n">
        <v>1</v>
      </c>
    </row>
    <row r="211581">
      <c r="A211581" t="inlineStr">
        <is>
          <t>proplasmic</t>
        </is>
      </c>
      <c r="B211581" t="n">
        <v>1</v>
      </c>
    </row>
    <row r="211582">
      <c r="A211582" t="inlineStr">
        <is>
          <t>bilyla</t>
        </is>
      </c>
      <c r="B211582" t="n">
        <v>1</v>
      </c>
    </row>
    <row r="211583">
      <c r="A211583" t="inlineStr">
        <is>
          <t>cornylate</t>
        </is>
      </c>
      <c r="B211583" t="n">
        <v>1</v>
      </c>
    </row>
    <row r="211584">
      <c r="A211584" t="inlineStr">
        <is>
          <t>defermine</t>
        </is>
      </c>
      <c r="B211584" t="n">
        <v>1</v>
      </c>
    </row>
    <row r="211585">
      <c r="A211585" t="inlineStr">
        <is>
          <t>slow‐saline</t>
        </is>
      </c>
      <c r="B211585" t="n">
        <v>1</v>
      </c>
    </row>
    <row r="211586">
      <c r="A211586" t="inlineStr">
        <is>
          <t>studies32</t>
        </is>
      </c>
      <c r="B211586" t="n">
        <v>1</v>
      </c>
    </row>
    <row r="211587">
      <c r="A211587" t="inlineStr">
        <is>
          <t>littermate30</t>
        </is>
      </c>
      <c r="B211587" t="n">
        <v>1</v>
      </c>
    </row>
    <row r="211588">
      <c r="A211588" t="inlineStr">
        <is>
          <t>hippocampusparainum</t>
        </is>
      </c>
      <c r="B211588" t="n">
        <v>1</v>
      </c>
    </row>
    <row r="211589">
      <c r="A211589" t="inlineStr">
        <is>
          <t>c1r14</t>
        </is>
      </c>
      <c r="B211589" t="n">
        <v>1</v>
      </c>
    </row>
    <row r="211590">
      <c r="A211590" t="inlineStr">
        <is>
          <t>gamrpa</t>
        </is>
      </c>
      <c r="B211590" t="n">
        <v>1</v>
      </c>
    </row>
    <row r="211591">
      <c r="A211591" t="inlineStr">
        <is>
          <t>toaklets</t>
        </is>
      </c>
      <c r="B211591" t="n">
        <v>1</v>
      </c>
    </row>
    <row r="211592">
      <c r="A211592" t="inlineStr">
        <is>
          <t>manigen</t>
        </is>
      </c>
      <c r="B211592" t="n">
        <v>1</v>
      </c>
    </row>
    <row r="211593">
      <c r="A211593" t="inlineStr">
        <is>
          <t>olomoureans</t>
        </is>
      </c>
      <c r="B211593" t="n">
        <v>1</v>
      </c>
    </row>
    <row r="211594">
      <c r="A211594" t="inlineStr">
        <is>
          <t>sornaa</t>
        </is>
      </c>
      <c r="B211594" t="n">
        <v>1</v>
      </c>
    </row>
    <row r="211595">
      <c r="A211595" t="inlineStr">
        <is>
          <t>olomoureh</t>
        </is>
      </c>
      <c r="B211595" t="n">
        <v>1</v>
      </c>
    </row>
    <row r="211596">
      <c r="A211596" t="inlineStr">
        <is>
          <t>fagadelis</t>
        </is>
      </c>
      <c r="B211596" t="n">
        <v>1</v>
      </c>
    </row>
    <row r="211597">
      <c r="A211597" t="inlineStr">
        <is>
          <t>sheebs</t>
        </is>
      </c>
      <c r="B211597" t="n">
        <v>1</v>
      </c>
    </row>
    <row r="211598">
      <c r="A211598" t="inlineStr">
        <is>
          <t>jurarist</t>
        </is>
      </c>
      <c r="B211598" t="n">
        <v>1</v>
      </c>
    </row>
    <row r="211599">
      <c r="A211599" t="inlineStr">
        <is>
          <t>mother–daughter</t>
        </is>
      </c>
      <c r="B211599" t="n">
        <v>1</v>
      </c>
    </row>
    <row r="211600">
      <c r="A211600" t="inlineStr">
        <is>
          <t>racied</t>
        </is>
      </c>
      <c r="B211600" t="n">
        <v>1</v>
      </c>
    </row>
    <row r="211601">
      <c r="A211601" t="inlineStr">
        <is>
          <t>irrationalization</t>
        </is>
      </c>
      <c r="B211601" t="n">
        <v>1</v>
      </c>
    </row>
    <row r="211602">
      <c r="A211602" t="inlineStr">
        <is>
          <t>mamlukah</t>
        </is>
      </c>
      <c r="B211602" t="n">
        <v>1</v>
      </c>
    </row>
    <row r="211603">
      <c r="A211603" t="inlineStr">
        <is>
          <t>44074</t>
        </is>
      </c>
      <c r="B211603" t="n">
        <v>1</v>
      </c>
    </row>
    <row r="211604">
      <c r="A211604" t="inlineStr">
        <is>
          <t>wanting–indeed</t>
        </is>
      </c>
      <c r="B211604" t="n">
        <v>1</v>
      </c>
    </row>
    <row r="211605">
      <c r="A211605" t="inlineStr">
        <is>
          <t>ohmy2009like</t>
        </is>
      </c>
      <c r="B211605" t="n">
        <v>1</v>
      </c>
    </row>
    <row r="211606">
      <c r="A211606" t="inlineStr">
        <is>
          <t>lumbrow</t>
        </is>
      </c>
      <c r="B211606" t="n">
        <v>1</v>
      </c>
    </row>
    <row r="211607">
      <c r="A211607" t="inlineStr">
        <is>
          <t>annively</t>
        </is>
      </c>
      <c r="B211607" t="n">
        <v>1</v>
      </c>
    </row>
    <row r="211608">
      <c r="A211608" t="inlineStr">
        <is>
          <t>amimea</t>
        </is>
      </c>
      <c r="B211608" t="n">
        <v>1</v>
      </c>
    </row>
    <row r="211609">
      <c r="A211609" t="inlineStr">
        <is>
          <t>olomoure</t>
        </is>
      </c>
      <c r="B211609" t="n">
        <v>1</v>
      </c>
    </row>
    <row r="211610">
      <c r="A211610" t="inlineStr">
        <is>
          <t>chenatora</t>
        </is>
      </c>
      <c r="B211610" t="n">
        <v>1</v>
      </c>
    </row>
    <row r="211611">
      <c r="A211611" t="inlineStr">
        <is>
          <t>sugikan</t>
        </is>
      </c>
      <c r="B211611" t="n">
        <v>1</v>
      </c>
    </row>
    <row r="211612">
      <c r="A211612" t="inlineStr">
        <is>
          <t>shiningradley</t>
        </is>
      </c>
      <c r="B211612" t="n">
        <v>1</v>
      </c>
    </row>
    <row r="211613">
      <c r="A211613" t="inlineStr">
        <is>
          <t>betaji</t>
        </is>
      </c>
      <c r="B211613" t="n">
        <v>1</v>
      </c>
    </row>
    <row r="211614">
      <c r="A211614" t="inlineStr">
        <is>
          <t>claona</t>
        </is>
      </c>
      <c r="B211614" t="n">
        <v>1</v>
      </c>
    </row>
    <row r="211615">
      <c r="A211615" t="inlineStr">
        <is>
          <t>ipts_one</t>
        </is>
      </c>
      <c r="B211615" t="n">
        <v>1</v>
      </c>
    </row>
    <row r="211616">
      <c r="A211616" t="inlineStr">
        <is>
          <t>maximalsighter</t>
        </is>
      </c>
      <c r="B211616" t="n">
        <v>1</v>
      </c>
    </row>
    <row r="211617">
      <c r="A211617" t="inlineStr">
        <is>
          <t>narlo</t>
        </is>
      </c>
      <c r="B211617" t="n">
        <v>1</v>
      </c>
    </row>
    <row r="211618">
      <c r="A211618" t="inlineStr">
        <is>
          <t>sandhoo</t>
        </is>
      </c>
      <c r="B211618" t="n">
        <v>1</v>
      </c>
    </row>
    <row r="211619">
      <c r="A211619" t="inlineStr">
        <is>
          <t>devalressicious</t>
        </is>
      </c>
      <c r="B211619" t="n">
        <v>1</v>
      </c>
    </row>
    <row r="211620">
      <c r="A211620" t="inlineStr">
        <is>
          <t>webdevelopertools</t>
        </is>
      </c>
      <c r="B211620" t="n">
        <v>1</v>
      </c>
    </row>
    <row r="211621">
      <c r="A211621" t="inlineStr">
        <is>
          <t>insanityordie</t>
        </is>
      </c>
      <c r="B211621" t="n">
        <v>1</v>
      </c>
    </row>
    <row r="211622">
      <c r="A211622" t="inlineStr">
        <is>
          <t>ipogroups</t>
        </is>
      </c>
      <c r="B211622" t="n">
        <v>1</v>
      </c>
    </row>
    <row r="211623">
      <c r="A211623" t="inlineStr">
        <is>
          <t>falloppinity</t>
        </is>
      </c>
      <c r="B211623" t="n">
        <v>1</v>
      </c>
    </row>
    <row r="211624">
      <c r="A211624" t="inlineStr">
        <is>
          <t>monadstar</t>
        </is>
      </c>
      <c r="B211624" t="n">
        <v>1</v>
      </c>
    </row>
    <row r="211625">
      <c r="A211625" t="inlineStr">
        <is>
          <t>rackready</t>
        </is>
      </c>
      <c r="B211625" t="n">
        <v>1</v>
      </c>
    </row>
    <row r="211626">
      <c r="A211626" t="inlineStr">
        <is>
          <t>readvee</t>
        </is>
      </c>
      <c r="B211626" t="n">
        <v>2</v>
      </c>
    </row>
    <row r="211627">
      <c r="A211627" t="inlineStr">
        <is>
          <t>wooperm</t>
        </is>
      </c>
      <c r="B211627" t="n">
        <v>1</v>
      </c>
    </row>
    <row r="211628">
      <c r="A211628" t="inlineStr">
        <is>
          <t>comresee</t>
        </is>
      </c>
      <c r="B211628" t="n">
        <v>1</v>
      </c>
    </row>
    <row r="211629">
      <c r="A211629" t="inlineStr">
        <is>
          <t>monerosamp</t>
        </is>
      </c>
      <c r="B211629" t="n">
        <v>1</v>
      </c>
    </row>
    <row r="211630">
      <c r="A211630" t="inlineStr">
        <is>
          <t>🙬</t>
        </is>
      </c>
      <c r="B211630" t="n">
        <v>1</v>
      </c>
    </row>
    <row r="211631">
      <c r="A211631" t="inlineStr">
        <is>
          <t>tryoutst</t>
        </is>
      </c>
      <c r="B211631" t="n">
        <v>1</v>
      </c>
    </row>
    <row r="211632">
      <c r="A211632" t="inlineStr">
        <is>
          <t>completenate</t>
        </is>
      </c>
      <c r="B211632" t="n">
        <v>1</v>
      </c>
    </row>
    <row r="211633">
      <c r="A211633" t="inlineStr">
        <is>
          <t>offeredithjim</t>
        </is>
      </c>
      <c r="B211633" t="n">
        <v>1</v>
      </c>
    </row>
    <row r="211634">
      <c r="A211634" t="inlineStr">
        <is>
          <t>howstt</t>
        </is>
      </c>
      <c r="B211634" t="n">
        <v>1</v>
      </c>
    </row>
    <row r="211635">
      <c r="A211635" t="inlineStr">
        <is>
          <t>httpsalene</t>
        </is>
      </c>
      <c r="B211635" t="n">
        <v>1</v>
      </c>
    </row>
    <row r="211636">
      <c r="A211636" t="inlineStr">
        <is>
          <t>2846wid800hei600scl7</t>
        </is>
      </c>
      <c r="B211636" t="n">
        <v>1</v>
      </c>
    </row>
    <row r="211637">
      <c r="A211637" t="inlineStr">
        <is>
          <t>prioritiesour</t>
        </is>
      </c>
      <c r="B211637" t="n">
        <v>1</v>
      </c>
    </row>
    <row r="211638">
      <c r="A211638" t="inlineStr">
        <is>
          <t>markertitlewhite</t>
        </is>
      </c>
      <c r="B211638" t="n">
        <v>1</v>
      </c>
    </row>
    <row r="211639">
      <c r="A211639" t="inlineStr">
        <is>
          <t>commemoration2017030011</t>
        </is>
      </c>
      <c r="B211639" t="n">
        <v>1</v>
      </c>
    </row>
    <row r="211640">
      <c r="A211640" t="inlineStr">
        <is>
          <t>markershortdescriptiongot</t>
        </is>
      </c>
      <c r="B211640" t="n">
        <v>1</v>
      </c>
    </row>
    <row r="211641">
      <c r="A211641" t="inlineStr">
        <is>
          <t>workforest</t>
        </is>
      </c>
      <c r="B211641" t="n">
        <v>2</v>
      </c>
    </row>
    <row r="211642">
      <c r="A211642" t="inlineStr">
        <is>
          <t>0886566</t>
        </is>
      </c>
      <c r="B211642" t="n">
        <v>1</v>
      </c>
    </row>
    <row r="211643">
      <c r="A211643" t="inlineStr">
        <is>
          <t>locationnorth</t>
        </is>
      </c>
      <c r="B211643" t="n">
        <v>1</v>
      </c>
    </row>
    <row r="211644">
      <c r="A211644" t="inlineStr">
        <is>
          <t>descriptionucset</t>
        </is>
      </c>
      <c r="B211644" t="n">
        <v>1</v>
      </c>
    </row>
    <row r="211645">
      <c r="A211645" t="inlineStr">
        <is>
          <t>workimpact</t>
        </is>
      </c>
      <c r="B211645" t="n">
        <v>1</v>
      </c>
    </row>
    <row r="211646">
      <c r="A211646" t="inlineStr">
        <is>
          <t>titlegolden</t>
        </is>
      </c>
      <c r="B211646" t="n">
        <v>1</v>
      </c>
    </row>
    <row r="211647">
      <c r="A211647" t="inlineStr">
        <is>
          <t>crop2846</t>
        </is>
      </c>
      <c r="B211647" t="n">
        <v>1</v>
      </c>
    </row>
    <row r="211648">
      <c r="A211648" t="inlineStr">
        <is>
          <t>markerlatitude44</t>
        </is>
      </c>
      <c r="B211648" t="n">
        <v>1</v>
      </c>
    </row>
    <row r="211649">
      <c r="A211649" t="inlineStr">
        <is>
          <t>{titlemineral</t>
        </is>
      </c>
      <c r="B211649" t="n">
        <v>1</v>
      </c>
    </row>
    <row r="211650">
      <c r="A211650" t="inlineStr">
        <is>
          <t>locationmississauga</t>
        </is>
      </c>
      <c r="B211650" t="n">
        <v>1</v>
      </c>
    </row>
    <row r="211651">
      <c r="A211651" t="inlineStr">
        <is>
          <t>locationduringcalgary</t>
        </is>
      </c>
      <c r="B211651" t="n">
        <v>1</v>
      </c>
    </row>
    <row r="211652">
      <c r="A211652" t="inlineStr">
        <is>
          <t>mioku</t>
        </is>
      </c>
      <c r="B211652" t="n">
        <v>1</v>
      </c>
    </row>
    <row r="211653">
      <c r="A211653" t="inlineStr">
        <is>
          <t>contenttypetagincludetag</t>
        </is>
      </c>
      <c r="B211653" t="n">
        <v>1</v>
      </c>
    </row>
    <row r="211654">
      <c r="A211654" t="inlineStr">
        <is>
          <t>contenttypetagmagazine</t>
        </is>
      </c>
      <c r="B211654" t="n">
        <v>1</v>
      </c>
    </row>
    <row r="211655">
      <c r="A211655" t="inlineStr">
        <is>
          <t>2846wid1600hei1200scl7</t>
        </is>
      </c>
      <c r="B211655" t="n">
        <v>1</v>
      </c>
    </row>
    <row r="211656">
      <c r="A211656" t="inlineStr">
        <is>
          <t>comisimagecontentdamtncnatureenphotos15vx3ff3ac</t>
        </is>
      </c>
      <c r="B211656" t="n">
        <v>1</v>
      </c>
    </row>
    <row r="211657">
      <c r="A211657" t="inlineStr">
        <is>
          <t>8066666666666667</t>
        </is>
      </c>
      <c r="B211657" t="n">
        <v>1</v>
      </c>
    </row>
    <row r="211658">
      <c r="A211658" t="inlineStr">
        <is>
          <t>locationst</t>
        </is>
      </c>
      <c r="B211658" t="n">
        <v>1</v>
      </c>
    </row>
    <row r="211659">
      <c r="A211659" t="inlineStr">
        <is>
          <t>2846wid300hei225scl14</t>
        </is>
      </c>
      <c r="B211659" t="n">
        <v>1</v>
      </c>
    </row>
    <row r="211660">
      <c r="A211660" t="inlineStr">
        <is>
          <t>pageimagealtfor</t>
        </is>
      </c>
      <c r="B211660" t="n">
        <v>1</v>
      </c>
    </row>
    <row r="211661">
      <c r="A211661" t="inlineStr">
        <is>
          <t>4550109</t>
        </is>
      </c>
      <c r="B211661" t="n">
        <v>1</v>
      </c>
    </row>
    <row r="211662">
      <c r="A211662" t="inlineStr">
        <is>
          <t>locationessential</t>
        </is>
      </c>
      <c r="B211662" t="n">
        <v>1</v>
      </c>
    </row>
    <row r="211663">
      <c r="A211663" t="inlineStr">
        <is>
          <t>888333333333333</t>
        </is>
      </c>
      <c r="B211663" t="n">
        <v>1</v>
      </c>
    </row>
    <row r="211664">
      <c r="A211664" t="inlineStr">
        <is>
          <t>fizzfield</t>
        </is>
      </c>
      <c r="B211664" t="n">
        <v>1</v>
      </c>
    </row>
    <row r="211665">
      <c r="A211665" t="inlineStr">
        <is>
          <t>800111111111155</t>
        </is>
      </c>
      <c r="B211665" t="n">
        <v>1</v>
      </c>
    </row>
    <row r="211666">
      <c r="A211666" t="inlineStr">
        <is>
          <t>prioritiesemailemailinformationareaksspring</t>
        </is>
      </c>
      <c r="B211666" t="n">
        <v>1</v>
      </c>
    </row>
    <row r="211667">
      <c r="A211667" t="inlineStr">
        <is>
          <t>2846wid600hei450scl10</t>
        </is>
      </c>
      <c r="B211667" t="n">
        <v>1</v>
      </c>
    </row>
    <row r="211668">
      <c r="A211668" t="inlineStr">
        <is>
          <t>markerlongitude</t>
        </is>
      </c>
      <c r="B211668" t="n">
        <v>1</v>
      </c>
    </row>
    <row r="211669">
      <c r="A211669" t="inlineStr">
        <is>
          <t>locationfossil</t>
        </is>
      </c>
      <c r="B211669" t="n">
        <v>1</v>
      </c>
    </row>
    <row r="211670">
      <c r="A211670" t="inlineStr">
        <is>
          <t>28111111111111</t>
        </is>
      </c>
      <c r="B211670" t="n">
        <v>1</v>
      </c>
    </row>
    <row r="211671">
      <c r="A211671" t="inlineStr">
        <is>
          <t>worktaggovernancescience</t>
        </is>
      </c>
      <c r="B211671" t="n">
        <v>1</v>
      </c>
    </row>
    <row r="211672">
      <c r="A211672" t="inlineStr">
        <is>
          <t>grouputilities</t>
        </is>
      </c>
      <c r="B211672" t="n">
        <v>1</v>
      </c>
    </row>
    <row r="211673">
      <c r="A211673" t="inlineStr">
        <is>
          <t>grouputilitybureau</t>
        </is>
      </c>
      <c r="B211673" t="n">
        <v>1</v>
      </c>
    </row>
    <row r="211674">
      <c r="A211674" t="inlineStr">
        <is>
          <t>doour</t>
        </is>
      </c>
      <c r="B211674" t="n">
        <v>1</v>
      </c>
    </row>
    <row r="211675">
      <c r="A211675" t="inlineStr">
        <is>
          <t>deecher</t>
        </is>
      </c>
      <c r="B211675" t="n">
        <v>2</v>
      </c>
    </row>
    <row r="211676">
      <c r="A211676" t="inlineStr">
        <is>
          <t>locationorientation</t>
        </is>
      </c>
      <c r="B211676" t="n">
        <v>1</v>
      </c>
    </row>
    <row r="211677">
      <c r="A211677" t="inlineStr">
        <is>
          <t>descriptionadded</t>
        </is>
      </c>
      <c r="B211677" t="n">
        <v>1</v>
      </c>
    </row>
    <row r="211678">
      <c r="A211678" t="inlineStr">
        <is>
          <t>markerimagealtfarmageddon</t>
        </is>
      </c>
      <c r="B211678" t="n">
        <v>1</v>
      </c>
    </row>
    <row r="211679">
      <c r="A211679" t="inlineStr">
        <is>
          <t>cometherealisuberapiisulefs</t>
        </is>
      </c>
      <c r="B211679" t="n">
        <v>1</v>
      </c>
    </row>
    <row r="211680">
      <c r="A211680" t="inlineStr">
        <is>
          <t>libxs2urses5</t>
        </is>
      </c>
      <c r="B211680" t="n">
        <v>1</v>
      </c>
    </row>
    <row r="211681">
      <c r="A211681" t="inlineStr">
        <is>
          <t>cheereful</t>
        </is>
      </c>
      <c r="B211681" t="n">
        <v>1</v>
      </c>
    </row>
    <row r="211682">
      <c r="A211682" t="inlineStr">
        <is>
          <t>threadsevents</t>
        </is>
      </c>
      <c r="B211682" t="n">
        <v>1</v>
      </c>
    </row>
    <row r="211683">
      <c r="A211683" t="inlineStr">
        <is>
          <t>snoot_mop</t>
        </is>
      </c>
      <c r="B211683" t="n">
        <v>1</v>
      </c>
    </row>
    <row r="211684">
      <c r="A211684" t="inlineStr">
        <is>
          <t>mculus</t>
        </is>
      </c>
      <c r="B211684" t="n">
        <v>1</v>
      </c>
    </row>
    <row r="211685">
      <c r="A211685" t="inlineStr">
        <is>
          <t>2016word</t>
        </is>
      </c>
      <c r="B211685" t="n">
        <v>1</v>
      </c>
    </row>
    <row r="211686">
      <c r="A211686" t="inlineStr">
        <is>
          <t>hostsslpl_getapi</t>
        </is>
      </c>
      <c r="B211686" t="n">
        <v>1</v>
      </c>
    </row>
    <row r="211687">
      <c r="A211687" t="inlineStr">
        <is>
          <t>fn_subscribe</t>
        </is>
      </c>
      <c r="B211687" t="n">
        <v>1</v>
      </c>
    </row>
    <row r="211688">
      <c r="A211688" t="inlineStr">
        <is>
          <t>comelopodszentiuw5uxdapidns_shared3rd</t>
        </is>
      </c>
      <c r="B211688" t="n">
        <v>1</v>
      </c>
    </row>
    <row r="211689">
      <c r="A211689" t="inlineStr">
        <is>
          <t>murphyentriesapijoin_20</t>
        </is>
      </c>
      <c r="B211689" t="n">
        <v>1</v>
      </c>
    </row>
    <row r="211690">
      <c r="A211690" t="inlineStr">
        <is>
          <t>azaandbeepdackers</t>
        </is>
      </c>
      <c r="B211690" t="n">
        <v>1</v>
      </c>
    </row>
    <row r="211691">
      <c r="A211691" t="inlineStr">
        <is>
          <t>jsonwebgems</t>
        </is>
      </c>
      <c r="B211691" t="n">
        <v>1</v>
      </c>
    </row>
    <row r="211692">
      <c r="A211692" t="inlineStr">
        <is>
          <t>httpcdnjsgame</t>
        </is>
      </c>
      <c r="B211692" t="n">
        <v>1</v>
      </c>
    </row>
    <row r="211693">
      <c r="A211693" t="inlineStr">
        <is>
          <t>023542</t>
        </is>
      </c>
      <c r="B211693" t="n">
        <v>1</v>
      </c>
    </row>
    <row r="211694">
      <c r="A211694" t="inlineStr">
        <is>
          <t>x265_zlib</t>
        </is>
      </c>
      <c r="B211694" t="n">
        <v>1</v>
      </c>
    </row>
    <row r="211695">
      <c r="A211695" t="inlineStr">
        <is>
          <t>socialflys</t>
        </is>
      </c>
      <c r="B211695" t="n">
        <v>1</v>
      </c>
    </row>
    <row r="211696">
      <c r="A211696" t="inlineStr">
        <is>
          <t>comtritta</t>
        </is>
      </c>
      <c r="B211696" t="n">
        <v>1</v>
      </c>
    </row>
    <row r="211697">
      <c r="A211697" t="inlineStr">
        <is>
          <t>004747</t>
        </is>
      </c>
      <c r="B211697" t="n">
        <v>1</v>
      </c>
    </row>
    <row r="211698">
      <c r="A211698" t="inlineStr">
        <is>
          <t>arriv1</t>
        </is>
      </c>
      <c r="B211698" t="n">
        <v>1</v>
      </c>
    </row>
    <row r="211699">
      <c r="A211699" t="inlineStr">
        <is>
          <t>chamf</t>
        </is>
      </c>
      <c r="B211699" t="n">
        <v>1</v>
      </c>
    </row>
    <row r="211700">
      <c r="A211700" t="inlineStr">
        <is>
          <t>ipodm</t>
        </is>
      </c>
      <c r="B211700" t="n">
        <v>1</v>
      </c>
    </row>
    <row r="211701">
      <c r="A211701" t="inlineStr">
        <is>
          <t>sm335b</t>
        </is>
      </c>
      <c r="B211701" t="n">
        <v>1</v>
      </c>
    </row>
    <row r="211702">
      <c r="A211702" t="inlineStr">
        <is>
          <t>exonps</t>
        </is>
      </c>
      <c r="B211702" t="n">
        <v>1</v>
      </c>
    </row>
    <row r="211703">
      <c r="A211703" t="inlineStr">
        <is>
          <t>getbufname</t>
        </is>
      </c>
      <c r="B211703" t="n">
        <v>1</v>
      </c>
    </row>
    <row r="211704">
      <c r="A211704" t="inlineStr">
        <is>
          <t>controsexly</t>
        </is>
      </c>
      <c r="B211704" t="n">
        <v>1</v>
      </c>
    </row>
    <row r="211705">
      <c r="A211705" t="inlineStr">
        <is>
          <t>125c3749c48a8b6dbf31018caed031e310ereadline</t>
        </is>
      </c>
      <c r="B211705" t="n">
        <v>1</v>
      </c>
    </row>
    <row r="211706">
      <c r="A211706" t="inlineStr">
        <is>
          <t>wingpads</t>
        </is>
      </c>
      <c r="B211706" t="n">
        <v>1</v>
      </c>
    </row>
    <row r="211707">
      <c r="A211707" t="inlineStr">
        <is>
          <t>werestrumentation</t>
        </is>
      </c>
      <c r="B211707" t="n">
        <v>1</v>
      </c>
    </row>
    <row r="211708">
      <c r="A211708" t="inlineStr">
        <is>
          <t>marjx</t>
        </is>
      </c>
      <c r="B211708" t="n">
        <v>1</v>
      </c>
    </row>
    <row r="211709">
      <c r="A211709" t="inlineStr">
        <is>
          <t>1ripash</t>
        </is>
      </c>
      <c r="B211709" t="n">
        <v>1</v>
      </c>
    </row>
    <row r="211710">
      <c r="A211710" t="inlineStr">
        <is>
          <t>needsoxyfx</t>
        </is>
      </c>
      <c r="B211710" t="n">
        <v>1</v>
      </c>
    </row>
    <row r="211711">
      <c r="A211711" t="inlineStr">
        <is>
          <t>pporters</t>
        </is>
      </c>
      <c r="B211711" t="n">
        <v>1</v>
      </c>
    </row>
    <row r="211712">
      <c r="A211712" t="inlineStr">
        <is>
          <t>sdct</t>
        </is>
      </c>
      <c r="B211712" t="n">
        <v>2</v>
      </c>
    </row>
    <row r="211713">
      <c r="A211713" t="inlineStr">
        <is>
          <t>orgopenenzipwp</t>
        </is>
      </c>
      <c r="B211713" t="n">
        <v>1</v>
      </c>
    </row>
    <row r="211714">
      <c r="A211714" t="inlineStr">
        <is>
          <t>seemys</t>
        </is>
      </c>
      <c r="B211714" t="n">
        <v>1</v>
      </c>
    </row>
    <row r="211715">
      <c r="A211715" t="inlineStr">
        <is>
          <t>flappycodec</t>
        </is>
      </c>
      <c r="B211715" t="n">
        <v>1</v>
      </c>
    </row>
    <row r="211716">
      <c r="A211716" t="inlineStr">
        <is>
          <t>dihalla</t>
        </is>
      </c>
      <c r="B211716" t="n">
        <v>1</v>
      </c>
    </row>
    <row r="211717">
      <c r="A211717" t="inlineStr">
        <is>
          <t>dafaq</t>
        </is>
      </c>
      <c r="B211717" t="n">
        <v>1</v>
      </c>
    </row>
    <row r="211718">
      <c r="A211718" t="inlineStr">
        <is>
          <t>khint</t>
        </is>
      </c>
      <c r="B211718" t="n">
        <v>1</v>
      </c>
    </row>
    <row r="211719">
      <c r="A211719" t="inlineStr">
        <is>
          <t>masterlr</t>
        </is>
      </c>
      <c r="B211719" t="n">
        <v>1</v>
      </c>
    </row>
    <row r="211720">
      <c r="A211720" t="inlineStr">
        <is>
          <t>viduously</t>
        </is>
      </c>
      <c r="B211720" t="n">
        <v>1</v>
      </c>
    </row>
    <row r="211721">
      <c r="A211721" t="inlineStr">
        <is>
          <t>sahihas</t>
        </is>
      </c>
      <c r="B211721" t="n">
        <v>1</v>
      </c>
    </row>
    <row r="211722">
      <c r="A211722" t="inlineStr">
        <is>
          <t>paraswa</t>
        </is>
      </c>
      <c r="B211722" t="n">
        <v>1</v>
      </c>
    </row>
    <row r="211723">
      <c r="A211723" t="inlineStr">
        <is>
          <t>amfitting</t>
        </is>
      </c>
      <c r="B211723" t="n">
        <v>1</v>
      </c>
    </row>
    <row r="211724">
      <c r="A211724" t="inlineStr">
        <is>
          <t>dhabas</t>
        </is>
      </c>
      <c r="B211724" t="n">
        <v>1</v>
      </c>
    </row>
    <row r="211725">
      <c r="A211725" t="inlineStr">
        <is>
          <t>tabire</t>
        </is>
      </c>
      <c r="B211725" t="n">
        <v>1</v>
      </c>
    </row>
    <row r="211726">
      <c r="A211726" t="inlineStr">
        <is>
          <t>callsaken</t>
        </is>
      </c>
      <c r="B211726" t="n">
        <v>1</v>
      </c>
    </row>
    <row r="211727">
      <c r="A211727" t="inlineStr">
        <is>
          <t>janyiwani</t>
        </is>
      </c>
      <c r="B211727" t="n">
        <v>1</v>
      </c>
    </row>
    <row r="211728">
      <c r="A211728" t="inlineStr">
        <is>
          <t>uulak</t>
        </is>
      </c>
      <c r="B211728" t="n">
        <v>1</v>
      </c>
    </row>
    <row r="211729">
      <c r="A211729" t="inlineStr">
        <is>
          <t>qusidy</t>
        </is>
      </c>
      <c r="B211729" t="n">
        <v>1</v>
      </c>
    </row>
    <row r="211730">
      <c r="A211730" t="inlineStr">
        <is>
          <t>drji</t>
        </is>
      </c>
      <c r="B211730" t="n">
        <v>1</v>
      </c>
    </row>
    <row r="211731">
      <c r="A211731" t="inlineStr">
        <is>
          <t>2solah</t>
        </is>
      </c>
      <c r="B211731" t="n">
        <v>1</v>
      </c>
    </row>
    <row r="211732">
      <c r="A211732" t="inlineStr">
        <is>
          <t>muhgal</t>
        </is>
      </c>
      <c r="B211732" t="n">
        <v>1</v>
      </c>
    </row>
    <row r="211733">
      <c r="A211733" t="inlineStr">
        <is>
          <t>pahiboo</t>
        </is>
      </c>
      <c r="B211733" t="n">
        <v>1</v>
      </c>
    </row>
    <row r="211734">
      <c r="A211734" t="inlineStr">
        <is>
          <t>jingka</t>
        </is>
      </c>
      <c r="B211734" t="n">
        <v>1</v>
      </c>
    </row>
    <row r="211735">
      <c r="A211735" t="inlineStr">
        <is>
          <t>uftah</t>
        </is>
      </c>
      <c r="B211735" t="n">
        <v>1</v>
      </c>
    </row>
    <row r="211736">
      <c r="A211736" t="inlineStr">
        <is>
          <t>weishahâ</t>
        </is>
      </c>
      <c r="B211736" t="n">
        <v>1</v>
      </c>
    </row>
    <row r="211737">
      <c r="A211737" t="inlineStr">
        <is>
          <t>muhdi</t>
        </is>
      </c>
      <c r="B211737" t="n">
        <v>1</v>
      </c>
    </row>
    <row r="211738">
      <c r="A211738" t="inlineStr">
        <is>
          <t>whomworship</t>
        </is>
      </c>
      <c r="B211738" t="n">
        <v>1</v>
      </c>
    </row>
    <row r="211739">
      <c r="A211739" t="inlineStr">
        <is>
          <t>masqayed</t>
        </is>
      </c>
      <c r="B211739" t="n">
        <v>1</v>
      </c>
    </row>
    <row r="211740">
      <c r="A211740" t="inlineStr">
        <is>
          <t>khimm</t>
        </is>
      </c>
      <c r="B211740" t="n">
        <v>2</v>
      </c>
    </row>
    <row r="211741">
      <c r="A211741" t="inlineStr">
        <is>
          <t>yinya</t>
        </is>
      </c>
      <c r="B211741" t="n">
        <v>1</v>
      </c>
    </row>
    <row r="211742">
      <c r="A211742" t="inlineStr">
        <is>
          <t>cornerstation</t>
        </is>
      </c>
      <c r="B211742" t="n">
        <v>1</v>
      </c>
    </row>
    <row r="211743">
      <c r="A211743" t="inlineStr">
        <is>
          <t>oblang</t>
        </is>
      </c>
      <c r="B211743" t="n">
        <v>1</v>
      </c>
    </row>
    <row r="211744">
      <c r="A211744" t="inlineStr">
        <is>
          <t>writeusands</t>
        </is>
      </c>
      <c r="B211744" t="n">
        <v>1</v>
      </c>
    </row>
    <row r="211745">
      <c r="A211745" t="inlineStr">
        <is>
          <t>xza</t>
        </is>
      </c>
      <c r="B211745" t="n">
        <v>2</v>
      </c>
    </row>
    <row r="211746">
      <c r="A211746" t="inlineStr">
        <is>
          <t>voodoophysics</t>
        </is>
      </c>
      <c r="B211746" t="n">
        <v>1</v>
      </c>
    </row>
    <row r="211747">
      <c r="A211747" t="inlineStr">
        <is>
          <t>leapcon</t>
        </is>
      </c>
      <c r="B211747" t="n">
        <v>1</v>
      </c>
    </row>
    <row r="211748">
      <c r="A211748" t="inlineStr">
        <is>
          <t>zepst</t>
        </is>
      </c>
      <c r="B211748" t="n">
        <v>1</v>
      </c>
    </row>
    <row r="211749">
      <c r="A211749" t="inlineStr">
        <is>
          <t>particleaudio</t>
        </is>
      </c>
      <c r="B211749" t="n">
        <v>1</v>
      </c>
    </row>
    <row r="211750">
      <c r="A211750" t="inlineStr">
        <is>
          <t>modelogiac</t>
        </is>
      </c>
      <c r="B211750" t="n">
        <v>1</v>
      </c>
    </row>
    <row r="211751">
      <c r="A211751" t="inlineStr">
        <is>
          <t>4aac</t>
        </is>
      </c>
      <c r="B211751" t="n">
        <v>1</v>
      </c>
    </row>
    <row r="211752">
      <c r="A211752" t="inlineStr">
        <is>
          <t>fastffi</t>
        </is>
      </c>
      <c r="B211752" t="n">
        <v>1</v>
      </c>
    </row>
    <row r="211753">
      <c r="A211753" t="inlineStr">
        <is>
          <t>graphsasm</t>
        </is>
      </c>
      <c r="B211753" t="n">
        <v>1</v>
      </c>
    </row>
    <row r="211754">
      <c r="A211754" t="inlineStr">
        <is>
          <t>bcgrid</t>
        </is>
      </c>
      <c r="B211754" t="n">
        <v>1</v>
      </c>
    </row>
    <row r="211755">
      <c r="A211755" t="inlineStr">
        <is>
          <t>iousy</t>
        </is>
      </c>
      <c r="B211755" t="n">
        <v>1</v>
      </c>
    </row>
    <row r="211756">
      <c r="A211756" t="inlineStr">
        <is>
          <t>bigdeco</t>
        </is>
      </c>
      <c r="B211756" t="n">
        <v>1</v>
      </c>
    </row>
    <row r="211757">
      <c r="A211757" t="inlineStr">
        <is>
          <t>regexer</t>
        </is>
      </c>
      <c r="B211757" t="n">
        <v>1</v>
      </c>
    </row>
    <row r="211758">
      <c r="A211758" t="inlineStr">
        <is>
          <t>4lac</t>
        </is>
      </c>
      <c r="B211758" t="n">
        <v>1</v>
      </c>
    </row>
    <row r="211759">
      <c r="A211759" t="inlineStr">
        <is>
          <t>ukblurfirk</t>
        </is>
      </c>
      <c r="B211759" t="n">
        <v>1</v>
      </c>
    </row>
    <row r="211760">
      <c r="A211760" t="inlineStr">
        <is>
          <t>verystalk</t>
        </is>
      </c>
      <c r="B211760" t="n">
        <v>1</v>
      </c>
    </row>
    <row r="211761">
      <c r="A211761" t="inlineStr">
        <is>
          <t>mercwit</t>
        </is>
      </c>
      <c r="B211761" t="n">
        <v>1</v>
      </c>
    </row>
    <row r="211762">
      <c r="A211762" t="inlineStr">
        <is>
          <t>fedwq64</t>
        </is>
      </c>
      <c r="B211762" t="n">
        <v>1</v>
      </c>
    </row>
    <row r="211763">
      <c r="A211763" t="inlineStr">
        <is>
          <t>duckfi</t>
        </is>
      </c>
      <c r="B211763" t="n">
        <v>1</v>
      </c>
    </row>
    <row r="211764">
      <c r="A211764" t="inlineStr">
        <is>
          <t>u2xna7r</t>
        </is>
      </c>
      <c r="B211764" t="n">
        <v>1</v>
      </c>
    </row>
    <row r="211765">
      <c r="A211765" t="inlineStr">
        <is>
          <t>91d0ff2ceb0ac73</t>
        </is>
      </c>
      <c r="B211765" t="n">
        <v>1</v>
      </c>
    </row>
    <row r="211766">
      <c r="A211766" t="inlineStr">
        <is>
          <t>amobam</t>
        </is>
      </c>
      <c r="B211766" t="n">
        <v>1</v>
      </c>
    </row>
    <row r="211767">
      <c r="A211767" t="inlineStr">
        <is>
          <t>intmodel</t>
        </is>
      </c>
      <c r="B211767" t="n">
        <v>1</v>
      </c>
    </row>
    <row r="211768">
      <c r="A211768" t="inlineStr">
        <is>
          <t>9e7b</t>
        </is>
      </c>
      <c r="B211768" t="n">
        <v>1</v>
      </c>
    </row>
    <row r="211769">
      <c r="A211769" t="inlineStr">
        <is>
          <t>scyval</t>
        </is>
      </c>
      <c r="B211769" t="n">
        <v>1</v>
      </c>
    </row>
    <row r="211770">
      <c r="A211770" t="inlineStr">
        <is>
          <t>jerryfile95</t>
        </is>
      </c>
      <c r="B211770" t="n">
        <v>1</v>
      </c>
    </row>
    <row r="211771">
      <c r="A211771" t="inlineStr">
        <is>
          <t>httpbluemoney</t>
        </is>
      </c>
      <c r="B211771" t="n">
        <v>1</v>
      </c>
    </row>
    <row r="211772">
      <c r="A211772" t="inlineStr">
        <is>
          <t>httpsskullpalor</t>
        </is>
      </c>
      <c r="B211772" t="n">
        <v>1</v>
      </c>
    </row>
    <row r="211773">
      <c r="A211773" t="inlineStr">
        <is>
          <t>capitalstreetnurvorsbank</t>
        </is>
      </c>
      <c r="B211773" t="n">
        <v>1</v>
      </c>
    </row>
    <row r="211774">
      <c r="A211774" t="inlineStr">
        <is>
          <t>biill</t>
        </is>
      </c>
      <c r="B211774" t="n">
        <v>1</v>
      </c>
    </row>
    <row r="211775">
      <c r="A211775" t="inlineStr">
        <is>
          <t>bitcoinndodesk</t>
        </is>
      </c>
      <c r="B211775" t="n">
        <v>1</v>
      </c>
    </row>
    <row r="211776">
      <c r="A211776" t="inlineStr">
        <is>
          <t>2823707</t>
        </is>
      </c>
      <c r="B211776" t="n">
        <v>1</v>
      </c>
    </row>
    <row r="211777">
      <c r="A211777" t="inlineStr">
        <is>
          <t>localsharecoins140caseaursomechapter</t>
        </is>
      </c>
      <c r="B211777" t="n">
        <v>1</v>
      </c>
    </row>
    <row r="211778">
      <c r="A211778" t="inlineStr">
        <is>
          <t>107b7fd2b153b41c60ee6f261d771</t>
        </is>
      </c>
      <c r="B211778" t="n">
        <v>1</v>
      </c>
    </row>
    <row r="211779">
      <c r="A211779" t="inlineStr">
        <is>
          <t>081609am</t>
        </is>
      </c>
      <c r="B211779" t="n">
        <v>1</v>
      </c>
    </row>
    <row r="211780">
      <c r="A211780" t="inlineStr">
        <is>
          <t>\lb052fd8b3</t>
        </is>
      </c>
      <c r="B211780" t="n">
        <v>1</v>
      </c>
    </row>
    <row r="211781">
      <c r="A211781" t="inlineStr">
        <is>
          <t>4ba9</t>
        </is>
      </c>
      <c r="B211781" t="n">
        <v>1</v>
      </c>
    </row>
    <row r="211782">
      <c r="A211782" t="inlineStr">
        <is>
          <t>080849</t>
        </is>
      </c>
      <c r="B211782" t="n">
        <v>1</v>
      </c>
    </row>
    <row r="211783">
      <c r="A211783" t="inlineStr">
        <is>
          <t>makemru</t>
        </is>
      </c>
      <c r="B211783" t="n">
        <v>1</v>
      </c>
    </row>
    <row r="211784">
      <c r="A211784" t="inlineStr">
        <is>
          <t>1820021504</t>
        </is>
      </c>
      <c r="B211784" t="n">
        <v>1</v>
      </c>
    </row>
    <row r="211785">
      <c r="A211785" t="inlineStr">
        <is>
          <t>wfork</t>
        </is>
      </c>
      <c r="B211785" t="n">
        <v>1</v>
      </c>
    </row>
    <row r="211786">
      <c r="A211786" t="inlineStr">
        <is>
          <t>rosobiles</t>
        </is>
      </c>
      <c r="B211786" t="n">
        <v>1</v>
      </c>
    </row>
    <row r="211787">
      <c r="A211787" t="inlineStr">
        <is>
          <t>0dfb8707</t>
        </is>
      </c>
      <c r="B211787" t="n">
        <v>1</v>
      </c>
    </row>
    <row r="211788">
      <c r="A211788" t="inlineStr">
        <is>
          <t>u2zntf0zfbthmor39jcebhcnfhf</t>
        </is>
      </c>
      <c r="B211788" t="n">
        <v>1</v>
      </c>
    </row>
    <row r="211789">
      <c r="A211789" t="inlineStr">
        <is>
          <t>kvccop</t>
        </is>
      </c>
      <c r="B211789" t="n">
        <v>1</v>
      </c>
    </row>
    <row r="211790">
      <c r="A211790" t="inlineStr">
        <is>
          <t>arsip</t>
        </is>
      </c>
      <c r="B211790" t="n">
        <v>1</v>
      </c>
    </row>
    <row r="211791">
      <c r="A211791" t="inlineStr">
        <is>
          <t>14ed</t>
        </is>
      </c>
      <c r="B211791" t="n">
        <v>1</v>
      </c>
    </row>
    <row r="211792">
      <c r="A211792" t="inlineStr">
        <is>
          <t>cvccoinovervaluationerror</t>
        </is>
      </c>
      <c r="B211792" t="n">
        <v>1</v>
      </c>
    </row>
    <row r="211793">
      <c r="A211793" t="inlineStr">
        <is>
          <t>édt</t>
        </is>
      </c>
      <c r="B211793" t="n">
        <v>1</v>
      </c>
    </row>
    <row r="211794">
      <c r="A211794" t="inlineStr">
        <is>
          <t>wargo803</t>
        </is>
      </c>
      <c r="B211794" t="n">
        <v>1</v>
      </c>
    </row>
    <row r="211795">
      <c r="A211795" t="inlineStr">
        <is>
          <t>httpsbitcoinbsites</t>
        </is>
      </c>
      <c r="B211795" t="n">
        <v>1</v>
      </c>
    </row>
    <row r="211796">
      <c r="A211796" t="inlineStr">
        <is>
          <t>265b2c390dad7658</t>
        </is>
      </c>
      <c r="B211796" t="n">
        <v>1</v>
      </c>
    </row>
    <row r="211797">
      <c r="A211797" t="inlineStr">
        <is>
          <t>120mms</t>
        </is>
      </c>
      <c r="B211797" t="n">
        <v>1</v>
      </c>
    </row>
    <row r="211798">
      <c r="A211798" t="inlineStr">
        <is>
          <t>kinieti</t>
        </is>
      </c>
      <c r="B211798" t="n">
        <v>1</v>
      </c>
    </row>
    <row r="211799">
      <c r="A211799" t="inlineStr">
        <is>
          <t>enshrio</t>
        </is>
      </c>
      <c r="B211799" t="n">
        <v>1</v>
      </c>
    </row>
    <row r="211800">
      <c r="A211800" t="inlineStr">
        <is>
          <t>50313</t>
        </is>
      </c>
      <c r="B211800" t="n">
        <v>1</v>
      </c>
    </row>
    <row r="211801">
      <c r="A211801" t="inlineStr">
        <is>
          <t>starmchnoz</t>
        </is>
      </c>
      <c r="B211801" t="n">
        <v>1</v>
      </c>
    </row>
    <row r="211802">
      <c r="A211802" t="inlineStr">
        <is>
          <t>203116</t>
        </is>
      </c>
      <c r="B211802" t="n">
        <v>2</v>
      </c>
    </row>
    <row r="211803">
      <c r="A211803" t="inlineStr">
        <is>
          <t>bernershew</t>
        </is>
      </c>
      <c r="B211803" t="n">
        <v>1</v>
      </c>
    </row>
    <row r="211804">
      <c r="A211804" t="inlineStr">
        <is>
          <t>skipsp</t>
        </is>
      </c>
      <c r="B211804" t="n">
        <v>1</v>
      </c>
    </row>
    <row r="211805">
      <c r="A211805" t="inlineStr">
        <is>
          <t>induezpd</t>
        </is>
      </c>
      <c r="B211805" t="n">
        <v>1</v>
      </c>
    </row>
    <row r="211806">
      <c r="A211806" t="inlineStr">
        <is>
          <t>karselli</t>
        </is>
      </c>
      <c r="B211806" t="n">
        <v>1</v>
      </c>
    </row>
    <row r="211807">
      <c r="A211807" t="inlineStr">
        <is>
          <t>cabacklotsevenxtmremom</t>
        </is>
      </c>
      <c r="B211807" t="n">
        <v>1</v>
      </c>
    </row>
    <row r="211808">
      <c r="A211808" t="inlineStr">
        <is>
          <t>crotweb</t>
        </is>
      </c>
      <c r="B211808" t="n">
        <v>1</v>
      </c>
    </row>
    <row r="211809">
      <c r="A211809" t="inlineStr">
        <is>
          <t>hoe0va</t>
        </is>
      </c>
      <c r="B211809" t="n">
        <v>1</v>
      </c>
    </row>
    <row r="211810">
      <c r="A211810" t="inlineStr">
        <is>
          <t>authalias</t>
        </is>
      </c>
      <c r="B211810" t="n">
        <v>1</v>
      </c>
    </row>
    <row r="211811">
      <c r="A211811" t="inlineStr">
        <is>
          <t>e5804a</t>
        </is>
      </c>
      <c r="B211811" t="n">
        <v>1</v>
      </c>
    </row>
    <row r="211812">
      <c r="A211812" t="inlineStr">
        <is>
          <t>threccone</t>
        </is>
      </c>
      <c r="B211812" t="n">
        <v>1</v>
      </c>
    </row>
    <row r="211813">
      <c r="A211813" t="inlineStr">
        <is>
          <t>blackcloud1</t>
        </is>
      </c>
      <c r="B211813" t="n">
        <v>1</v>
      </c>
    </row>
    <row r="211814">
      <c r="A211814" t="inlineStr">
        <is>
          <t>203116s</t>
        </is>
      </c>
      <c r="B211814" t="n">
        <v>1</v>
      </c>
    </row>
    <row r="211815">
      <c r="A211815" t="inlineStr">
        <is>
          <t>jefflofran</t>
        </is>
      </c>
      <c r="B211815" t="n">
        <v>1</v>
      </c>
    </row>
    <row r="211816">
      <c r="A211816" t="inlineStr">
        <is>
          <t>comvnus</t>
        </is>
      </c>
      <c r="B211816" t="n">
        <v>1</v>
      </c>
    </row>
    <row r="211817">
      <c r="A211817" t="inlineStr">
        <is>
          <t>080005pm</t>
        </is>
      </c>
      <c r="B211817" t="n">
        <v>1</v>
      </c>
    </row>
    <row r="211818">
      <c r="A211818" t="inlineStr">
        <is>
          <t>mrshalbeards</t>
        </is>
      </c>
      <c r="B211818" t="n">
        <v>1</v>
      </c>
    </row>
    <row r="211819">
      <c r="A211819" t="inlineStr">
        <is>
          <t>36864</t>
        </is>
      </c>
      <c r="B211819" t="n">
        <v>1</v>
      </c>
    </row>
    <row r="211820">
      <c r="A211820" t="inlineStr">
        <is>
          <t>boxreport</t>
        </is>
      </c>
      <c r="B211820" t="n">
        <v>1</v>
      </c>
    </row>
    <row r="211821">
      <c r="A211821" t="inlineStr">
        <is>
          <t>showloop</t>
        </is>
      </c>
      <c r="B211821" t="n">
        <v>1</v>
      </c>
    </row>
    <row r="211822">
      <c r="A211822" t="inlineStr">
        <is>
          <t>gridgrid</t>
        </is>
      </c>
      <c r="B211822" t="n">
        <v>1</v>
      </c>
    </row>
    <row r="211823">
      <c r="A211823" t="inlineStr">
        <is>
          <t>boxframelarge</t>
        </is>
      </c>
      <c r="B211823" t="n">
        <v>1</v>
      </c>
    </row>
    <row r="211824">
      <c r="A211824" t="inlineStr">
        <is>
          <t>stroogle</t>
        </is>
      </c>
      <c r="B211824" t="n">
        <v>1</v>
      </c>
    </row>
    <row r="211825">
      <c r="A211825" t="inlineStr">
        <is>
          <t>flatvelocity</t>
        </is>
      </c>
      <c r="B211825" t="n">
        <v>1</v>
      </c>
    </row>
    <row r="211826">
      <c r="A211826" t="inlineStr">
        <is>
          <t>buildingszepo</t>
        </is>
      </c>
      <c r="B211826" t="n">
        <v>1</v>
      </c>
    </row>
    <row r="211827">
      <c r="A211827" t="inlineStr">
        <is>
          <t>amrifle</t>
        </is>
      </c>
      <c r="B211827" t="n">
        <v>1</v>
      </c>
    </row>
    <row r="211828">
      <c r="A211828" t="inlineStr">
        <is>
          <t>2x10mm</t>
        </is>
      </c>
      <c r="B211828" t="n">
        <v>1</v>
      </c>
    </row>
    <row r="211829">
      <c r="A211829" t="inlineStr">
        <is>
          <t>tsugowuku</t>
        </is>
      </c>
      <c r="B211829" t="n">
        <v>1</v>
      </c>
    </row>
    <row r="211830">
      <c r="A211830" t="inlineStr">
        <is>
          <t>sokratov</t>
        </is>
      </c>
      <c r="B211830" t="n">
        <v>1</v>
      </c>
    </row>
    <row r="211831">
      <c r="A211831" t="inlineStr">
        <is>
          <t>kratting</t>
        </is>
      </c>
      <c r="B211831" t="n">
        <v>1</v>
      </c>
    </row>
    <row r="211832">
      <c r="A211832" t="inlineStr">
        <is>
          <t>bataunting</t>
        </is>
      </c>
      <c r="B211832" t="n">
        <v>1</v>
      </c>
    </row>
    <row r="211833">
      <c r="A211833" t="inlineStr">
        <is>
          <t>embreephant</t>
        </is>
      </c>
      <c r="B211833" t="n">
        <v>1</v>
      </c>
    </row>
    <row r="211834">
      <c r="A211834" t="inlineStr">
        <is>
          <t>hammedicowskians</t>
        </is>
      </c>
      <c r="B211834" t="n">
        <v>1</v>
      </c>
    </row>
    <row r="211835">
      <c r="A211835" t="inlineStr">
        <is>
          <t>liotapicada</t>
        </is>
      </c>
      <c r="B211835" t="n">
        <v>1</v>
      </c>
    </row>
    <row r="211836">
      <c r="A211836" t="inlineStr">
        <is>
          <t>rasparr</t>
        </is>
      </c>
      <c r="B211836" t="n">
        <v>1</v>
      </c>
    </row>
    <row r="211837">
      <c r="A211837" t="inlineStr">
        <is>
          <t>blamelessly</t>
        </is>
      </c>
      <c r="B211837" t="n">
        <v>2</v>
      </c>
    </row>
    <row r="211838">
      <c r="A211838" t="inlineStr">
        <is>
          <t>afrequently</t>
        </is>
      </c>
      <c r="B211838" t="n">
        <v>1</v>
      </c>
    </row>
    <row r="211839">
      <c r="A211839" t="inlineStr">
        <is>
          <t>tomulas</t>
        </is>
      </c>
      <c r="B211839" t="n">
        <v>1</v>
      </c>
    </row>
    <row r="211840">
      <c r="A211840" t="inlineStr">
        <is>
          <t>preventoudote</t>
        </is>
      </c>
      <c r="B211840" t="n">
        <v>1</v>
      </c>
    </row>
    <row r="211841">
      <c r="A211841" t="inlineStr">
        <is>
          <t>lobeline</t>
        </is>
      </c>
      <c r="B211841" t="n">
        <v>1</v>
      </c>
    </row>
    <row r="211842">
      <c r="A211842" t="inlineStr">
        <is>
          <t>faaau</t>
        </is>
      </c>
      <c r="B211842" t="n">
        <v>1</v>
      </c>
    </row>
    <row r="211843">
      <c r="A211843" t="inlineStr">
        <is>
          <t>imporantities</t>
        </is>
      </c>
      <c r="B211843" t="n">
        <v>1</v>
      </c>
    </row>
    <row r="211844">
      <c r="A211844" t="inlineStr">
        <is>
          <t>btuw</t>
        </is>
      </c>
      <c r="B211844" t="n">
        <v>1</v>
      </c>
    </row>
    <row r="211845">
      <c r="A211845" t="inlineStr">
        <is>
          <t>senecant</t>
        </is>
      </c>
      <c r="B211845" t="n">
        <v>1</v>
      </c>
    </row>
    <row r="211846">
      <c r="A211846" t="inlineStr">
        <is>
          <t>aurigny</t>
        </is>
      </c>
      <c r="B211846" t="n">
        <v>1</v>
      </c>
    </row>
    <row r="211847">
      <c r="A211847" t="inlineStr">
        <is>
          <t>7×2</t>
        </is>
      </c>
      <c r="B211847" t="n">
        <v>1</v>
      </c>
    </row>
    <row r="211848">
      <c r="A211848" t="inlineStr">
        <is>
          <t>maralej</t>
        </is>
      </c>
      <c r="B211848" t="n">
        <v>1</v>
      </c>
    </row>
    <row r="211849">
      <c r="A211849" t="inlineStr">
        <is>
          <t>iifr</t>
        </is>
      </c>
      <c r="B211849" t="n">
        <v>2</v>
      </c>
    </row>
    <row r="211850">
      <c r="A211850" t="inlineStr">
        <is>
          <t>abhinavmiah</t>
        </is>
      </c>
      <c r="B211850" t="n">
        <v>1</v>
      </c>
    </row>
    <row r="211851">
      <c r="A211851" t="inlineStr">
        <is>
          <t>stratotankton</t>
        </is>
      </c>
      <c r="B211851" t="n">
        <v>1</v>
      </c>
    </row>
    <row r="211852">
      <c r="A211852" t="inlineStr">
        <is>
          <t>anatms</t>
        </is>
      </c>
      <c r="B211852" t="n">
        <v>1</v>
      </c>
    </row>
    <row r="211853">
      <c r="A211853" t="inlineStr">
        <is>
          <t>arira</t>
        </is>
      </c>
      <c r="B211853" t="n">
        <v>1</v>
      </c>
    </row>
    <row r="211854">
      <c r="A211854" t="inlineStr">
        <is>
          <t>16a2j</t>
        </is>
      </c>
      <c r="B211854" t="n">
        <v>1</v>
      </c>
    </row>
    <row r="211855">
      <c r="A211855" t="inlineStr">
        <is>
          <t>nashabai</t>
        </is>
      </c>
      <c r="B211855" t="n">
        <v>1</v>
      </c>
    </row>
    <row r="211856">
      <c r="A211856" t="inlineStr">
        <is>
          <t>gumilo</t>
        </is>
      </c>
      <c r="B211856" t="n">
        <v>1</v>
      </c>
    </row>
    <row r="211857">
      <c r="A211857" t="inlineStr">
        <is>
          <t>gomex</t>
        </is>
      </c>
      <c r="B211857" t="n">
        <v>1</v>
      </c>
    </row>
    <row r="211858">
      <c r="A211858" t="inlineStr">
        <is>
          <t>zichun</t>
        </is>
      </c>
      <c r="B211858" t="n">
        <v>1</v>
      </c>
    </row>
    <row r="211859">
      <c r="A211859" t="inlineStr">
        <is>
          <t>giomenga</t>
        </is>
      </c>
      <c r="B211859" t="n">
        <v>1</v>
      </c>
    </row>
    <row r="211860">
      <c r="A211860" t="inlineStr">
        <is>
          <t>bhannonick</t>
        </is>
      </c>
      <c r="B211860" t="n">
        <v>1</v>
      </c>
    </row>
    <row r="211861">
      <c r="A211861" t="inlineStr">
        <is>
          <t>communistchina</t>
        </is>
      </c>
      <c r="B211861" t="n">
        <v>1</v>
      </c>
    </row>
    <row r="211862">
      <c r="A211862" t="inlineStr">
        <is>
          <t>reutersyang</t>
        </is>
      </c>
      <c r="B211862" t="n">
        <v>1</v>
      </c>
    </row>
    <row r="211863">
      <c r="A211863" t="inlineStr">
        <is>
          <t>czaw</t>
        </is>
      </c>
      <c r="B211863" t="n">
        <v>1</v>
      </c>
    </row>
    <row r="211864">
      <c r="A211864" t="inlineStr">
        <is>
          <t>emissio</t>
        </is>
      </c>
      <c r="B211864" t="n">
        <v>1</v>
      </c>
    </row>
    <row r="211865">
      <c r="A211865" t="inlineStr">
        <is>
          <t>guiltama</t>
        </is>
      </c>
      <c r="B211865" t="n">
        <v>1</v>
      </c>
    </row>
    <row r="211866">
      <c r="A211866" t="inlineStr">
        <is>
          <t>sherminet</t>
        </is>
      </c>
      <c r="B211866" t="n">
        <v>1</v>
      </c>
    </row>
    <row r="211867">
      <c r="A211867" t="inlineStr">
        <is>
          <t>indoy</t>
        </is>
      </c>
      <c r="B211867" t="n">
        <v>2</v>
      </c>
    </row>
    <row r="211868">
      <c r="A211868" t="inlineStr">
        <is>
          <t>davidhale</t>
        </is>
      </c>
      <c r="B211868" t="n">
        <v>1</v>
      </c>
    </row>
    <row r="211869">
      <c r="A211869" t="inlineStr">
        <is>
          <t>salel</t>
        </is>
      </c>
      <c r="B211869" t="n">
        <v>3</v>
      </c>
    </row>
    <row r="211870">
      <c r="A211870" t="inlineStr">
        <is>
          <t>afhafiya</t>
        </is>
      </c>
      <c r="B211870" t="n">
        <v>1</v>
      </c>
    </row>
    <row r="211871">
      <c r="A211871" t="inlineStr">
        <is>
          <t>zalay</t>
        </is>
      </c>
      <c r="B211871" t="n">
        <v>1</v>
      </c>
    </row>
    <row r="211872">
      <c r="A211872" t="inlineStr">
        <is>
          <t>czawd</t>
        </is>
      </c>
      <c r="B211872" t="n">
        <v>1</v>
      </c>
    </row>
    <row r="211873">
      <c r="A211873" t="inlineStr">
        <is>
          <t>dharapet</t>
        </is>
      </c>
      <c r="B211873" t="n">
        <v>1</v>
      </c>
    </row>
    <row r="211874">
      <c r="A211874" t="inlineStr">
        <is>
          <t>siyono</t>
        </is>
      </c>
      <c r="B211874" t="n">
        <v>1</v>
      </c>
    </row>
    <row r="211875">
      <c r="A211875" t="inlineStr">
        <is>
          <t>kiniwa</t>
        </is>
      </c>
      <c r="B211875" t="n">
        <v>1</v>
      </c>
    </row>
    <row r="211876">
      <c r="A211876" t="inlineStr">
        <is>
          <t>oadebak</t>
        </is>
      </c>
      <c r="B211876" t="n">
        <v>1</v>
      </c>
    </row>
    <row r="211877">
      <c r="A211877" t="inlineStr">
        <is>
          <t>nanqr</t>
        </is>
      </c>
      <c r="B211877" t="n">
        <v>1</v>
      </c>
    </row>
    <row r="211878">
      <c r="A211878" t="inlineStr">
        <is>
          <t>mehiriyah</t>
        </is>
      </c>
      <c r="B211878" t="n">
        <v>1</v>
      </c>
    </row>
    <row r="211879">
      <c r="A211879" t="inlineStr">
        <is>
          <t>postcedes</t>
        </is>
      </c>
      <c r="B211879" t="n">
        <v>1</v>
      </c>
    </row>
    <row r="211880">
      <c r="A211880" t="inlineStr">
        <is>
          <t>00km</t>
        </is>
      </c>
      <c r="B211880" t="n">
        <v>1</v>
      </c>
    </row>
    <row r="211881">
      <c r="A211881" t="inlineStr">
        <is>
          <t>cojwjmmwells4z</t>
        </is>
      </c>
      <c r="B211881" t="n">
        <v>1</v>
      </c>
    </row>
    <row r="211882">
      <c r="A211882" t="inlineStr">
        <is>
          <t>cobmswu8nwmwt</t>
        </is>
      </c>
      <c r="B211882" t="n">
        <v>1</v>
      </c>
    </row>
    <row r="211883">
      <c r="A211883" t="inlineStr">
        <is>
          <t>missterre</t>
        </is>
      </c>
      <c r="B211883" t="n">
        <v>1</v>
      </c>
    </row>
    <row r="211884">
      <c r="A211884" t="inlineStr">
        <is>
          <t>dennu</t>
        </is>
      </c>
      <c r="B211884" t="n">
        <v>1</v>
      </c>
    </row>
    <row r="211885">
      <c r="A211885" t="inlineStr">
        <is>
          <t>kewamudi</t>
        </is>
      </c>
      <c r="B211885" t="n">
        <v>1</v>
      </c>
    </row>
    <row r="211886">
      <c r="A211886" t="inlineStr">
        <is>
          <t>kalathi</t>
        </is>
      </c>
      <c r="B211886" t="n">
        <v>1</v>
      </c>
    </row>
    <row r="211887">
      <c r="A211887" t="inlineStr">
        <is>
          <t>chörou</t>
        </is>
      </c>
      <c r="B211887" t="n">
        <v>1</v>
      </c>
    </row>
    <row r="211888">
      <c r="A211888" t="inlineStr">
        <is>
          <t>tcpaug</t>
        </is>
      </c>
      <c r="B211888" t="n">
        <v>1</v>
      </c>
    </row>
    <row r="211889">
      <c r="A211889" t="inlineStr">
        <is>
          <t>abclamormentz</t>
        </is>
      </c>
      <c r="B211889" t="n">
        <v>1</v>
      </c>
    </row>
    <row r="211890">
      <c r="A211890" t="inlineStr">
        <is>
          <t>co7pdeh0faoz</t>
        </is>
      </c>
      <c r="B211890" t="n">
        <v>1</v>
      </c>
    </row>
    <row r="211891">
      <c r="A211891" t="inlineStr">
        <is>
          <t>anneshed</t>
        </is>
      </c>
      <c r="B211891" t="n">
        <v>1</v>
      </c>
    </row>
    <row r="211892">
      <c r="A211892" t="inlineStr">
        <is>
          <t>mozerman</t>
        </is>
      </c>
      <c r="B211892" t="n">
        <v>1</v>
      </c>
    </row>
    <row r="211893">
      <c r="A211893" t="inlineStr">
        <is>
          <t>huldal</t>
        </is>
      </c>
      <c r="B211893" t="n">
        <v>1</v>
      </c>
    </row>
    <row r="211894">
      <c r="A211894" t="inlineStr">
        <is>
          <t>commpn3bwqlhmc</t>
        </is>
      </c>
      <c r="B211894" t="n">
        <v>1</v>
      </c>
    </row>
    <row r="211895">
      <c r="A211895" t="inlineStr">
        <is>
          <t>christian­</t>
        </is>
      </c>
      <c r="B211895" t="n">
        <v>1</v>
      </c>
    </row>
    <row r="211896">
      <c r="A211896" t="inlineStr">
        <is>
          <t>amanar</t>
        </is>
      </c>
      <c r="B211896" t="n">
        <v>1</v>
      </c>
    </row>
    <row r="211897">
      <c r="A211897" t="inlineStr">
        <is>
          <t>socandado</t>
        </is>
      </c>
      <c r="B211897" t="n">
        <v>1</v>
      </c>
    </row>
    <row r="211898">
      <c r="A211898" t="inlineStr">
        <is>
          <t>kollainen</t>
        </is>
      </c>
      <c r="B211898" t="n">
        <v>1</v>
      </c>
    </row>
    <row r="211899">
      <c r="A211899" t="inlineStr">
        <is>
          <t>polytechnichi</t>
        </is>
      </c>
      <c r="B211899" t="n">
        <v>1</v>
      </c>
    </row>
    <row r="211900">
      <c r="A211900" t="inlineStr">
        <is>
          <t>co6mnvcnkgs9u</t>
        </is>
      </c>
      <c r="B211900" t="n">
        <v>1</v>
      </c>
    </row>
    <row r="211901">
      <c r="A211901" t="inlineStr">
        <is>
          <t>comekhiuynzmc</t>
        </is>
      </c>
      <c r="B211901" t="n">
        <v>1</v>
      </c>
    </row>
    <row r="211902">
      <c r="A211902" t="inlineStr">
        <is>
          <t>dureab</t>
        </is>
      </c>
      <c r="B211902" t="n">
        <v>1</v>
      </c>
    </row>
    <row r="211903">
      <c r="A211903" t="inlineStr">
        <is>
          <t>coant4aqjgoqk</t>
        </is>
      </c>
      <c r="B211903" t="n">
        <v>1</v>
      </c>
    </row>
    <row r="211904">
      <c r="A211904" t="inlineStr">
        <is>
          <t>zurthery</t>
        </is>
      </c>
      <c r="B211904" t="n">
        <v>1</v>
      </c>
    </row>
    <row r="211905">
      <c r="A211905" t="inlineStr">
        <is>
          <t>co2fcqkbws5n</t>
        </is>
      </c>
      <c r="B211905" t="n">
        <v>1</v>
      </c>
    </row>
    <row r="211906">
      <c r="A211906" t="inlineStr">
        <is>
          <t>freiwald</t>
        </is>
      </c>
      <c r="B211906" t="n">
        <v>2</v>
      </c>
    </row>
    <row r="211907">
      <c r="A211907" t="inlineStr">
        <is>
          <t>agencyfrance</t>
        </is>
      </c>
      <c r="B211907" t="n">
        <v>1</v>
      </c>
    </row>
    <row r="211908">
      <c r="A211908" t="inlineStr">
        <is>
          <t>francultas</t>
        </is>
      </c>
      <c r="B211908" t="n">
        <v>1</v>
      </c>
    </row>
    <row r="211909">
      <c r="A211909" t="inlineStr">
        <is>
          <t>coi4qt2hv17ts</t>
        </is>
      </c>
      <c r="B211909" t="n">
        <v>1</v>
      </c>
    </row>
    <row r="211910">
      <c r="A211910" t="inlineStr">
        <is>
          <t>nyanga</t>
        </is>
      </c>
      <c r="B211910" t="n">
        <v>1</v>
      </c>
    </row>
    <row r="211911">
      <c r="A211911" t="inlineStr">
        <is>
          <t>デキン</t>
        </is>
      </c>
      <c r="B211911" t="n">
        <v>1</v>
      </c>
    </row>
    <row r="211912">
      <c r="A211912" t="inlineStr">
        <is>
          <t>reril</t>
        </is>
      </c>
      <c r="B211912" t="n">
        <v>1</v>
      </c>
    </row>
    <row r="211913">
      <c r="A211913" t="inlineStr">
        <is>
          <t>snufflein</t>
        </is>
      </c>
      <c r="B211913" t="n">
        <v>1</v>
      </c>
    </row>
    <row r="211914">
      <c r="A211914" t="inlineStr">
        <is>
          <t>skydivy</t>
        </is>
      </c>
      <c r="B211914" t="n">
        <v>1</v>
      </c>
    </row>
    <row r="211915">
      <c r="A211915" t="inlineStr">
        <is>
          <t>presics</t>
        </is>
      </c>
      <c r="B211915" t="n">
        <v>1</v>
      </c>
    </row>
    <row r="211916">
      <c r="A211916" t="inlineStr">
        <is>
          <t>aroldashiro</t>
        </is>
      </c>
      <c r="B211916" t="n">
        <v>1</v>
      </c>
    </row>
    <row r="211917">
      <c r="A211917" t="inlineStr">
        <is>
          <t>malju</t>
        </is>
      </c>
      <c r="B211917" t="n">
        <v>1</v>
      </c>
    </row>
    <row r="211918">
      <c r="A211918" t="inlineStr">
        <is>
          <t>カニーイルバトル芘キり</t>
        </is>
      </c>
      <c r="B211918" t="n">
        <v>1</v>
      </c>
    </row>
    <row r="211919">
      <c r="A211919" t="inlineStr">
        <is>
          <t>maemae</t>
        </is>
      </c>
      <c r="B211919" t="n">
        <v>1</v>
      </c>
    </row>
    <row r="211920">
      <c r="A211920" t="inlineStr">
        <is>
          <t>transfinucky</t>
        </is>
      </c>
      <c r="B211920" t="n">
        <v>1</v>
      </c>
    </row>
    <row r="211921">
      <c r="A211921" t="inlineStr">
        <is>
          <t>loremia</t>
        </is>
      </c>
      <c r="B211921" t="n">
        <v>1</v>
      </c>
    </row>
    <row r="211922">
      <c r="A211922" t="inlineStr">
        <is>
          <t>superbobqcode</t>
        </is>
      </c>
      <c r="B211922" t="n">
        <v>1</v>
      </c>
    </row>
    <row r="211923">
      <c r="A211923" t="inlineStr">
        <is>
          <t xml:space="preserve"> susing</t>
        </is>
      </c>
      <c r="B211923" t="n">
        <v>1</v>
      </c>
    </row>
    <row r="211924">
      <c r="A211924" t="inlineStr">
        <is>
          <t>gulliwag</t>
        </is>
      </c>
      <c r="B211924" t="n">
        <v>1</v>
      </c>
    </row>
    <row r="211925">
      <c r="A211925" t="inlineStr">
        <is>
          <t>ataccept</t>
        </is>
      </c>
      <c r="B211925" t="n">
        <v>1</v>
      </c>
    </row>
    <row r="211926">
      <c r="A211926" t="inlineStr">
        <is>
          <t>はハップ綄バング</t>
        </is>
      </c>
      <c r="B211926" t="n">
        <v>1</v>
      </c>
    </row>
    <row r="211927">
      <c r="A211927" t="inlineStr">
        <is>
          <t>sūkhōdā</t>
        </is>
      </c>
      <c r="B211927" t="n">
        <v>1</v>
      </c>
    </row>
    <row r="211928">
      <c r="A211928" t="inlineStr">
        <is>
          <t>afrozist</t>
        </is>
      </c>
      <c r="B211928" t="n">
        <v>1</v>
      </c>
    </row>
    <row r="211929">
      <c r="A211929" t="inlineStr">
        <is>
          <t>sumadin</t>
        </is>
      </c>
      <c r="B211929" t="n">
        <v>1</v>
      </c>
    </row>
    <row r="211930">
      <c r="A211930" t="inlineStr">
        <is>
          <t>protchoice</t>
        </is>
      </c>
      <c r="B211930" t="n">
        <v>1</v>
      </c>
    </row>
    <row r="211931">
      <c r="A211931" t="inlineStr">
        <is>
          <t>alemoness</t>
        </is>
      </c>
      <c r="B211931" t="n">
        <v>1</v>
      </c>
    </row>
    <row r="211932">
      <c r="A211932" t="inlineStr">
        <is>
          <t>lyrel</t>
        </is>
      </c>
      <c r="B211932" t="n">
        <v>1</v>
      </c>
    </row>
    <row r="211933">
      <c r="A211933" t="inlineStr">
        <is>
          <t>kudokishibu</t>
        </is>
      </c>
      <c r="B211933" t="n">
        <v>1</v>
      </c>
    </row>
    <row r="211934">
      <c r="A211934" t="inlineStr">
        <is>
          <t>shiriller</t>
        </is>
      </c>
      <c r="B211934" t="n">
        <v>1</v>
      </c>
    </row>
    <row r="211935">
      <c r="A211935" t="inlineStr">
        <is>
          <t>゠ナウソニーサイト</t>
        </is>
      </c>
      <c r="B211935" t="n">
        <v>1</v>
      </c>
    </row>
    <row r="211936">
      <c r="A211936" t="inlineStr">
        <is>
          <t>mitaki</t>
        </is>
      </c>
      <c r="B211936" t="n">
        <v>1</v>
      </c>
    </row>
    <row r="211937">
      <c r="A211937" t="inlineStr">
        <is>
          <t>miragidou</t>
        </is>
      </c>
      <c r="B211937" t="n">
        <v>1</v>
      </c>
    </row>
    <row r="211938">
      <c r="A211938" t="inlineStr">
        <is>
          <t>g_™</t>
        </is>
      </c>
      <c r="B211938" t="n">
        <v>1</v>
      </c>
    </row>
    <row r="211939">
      <c r="A211939" t="inlineStr">
        <is>
          <t>sumopa</t>
        </is>
      </c>
      <c r="B211939" t="n">
        <v>1</v>
      </c>
    </row>
    <row r="211940">
      <c r="A211940" t="inlineStr">
        <is>
          <t>ジャのニャラスマン</t>
        </is>
      </c>
      <c r="B211940" t="n">
        <v>1</v>
      </c>
    </row>
    <row r="211941">
      <c r="A211941" t="inlineStr">
        <is>
          <t>raifloora</t>
        </is>
      </c>
      <c r="B211941" t="n">
        <v>1</v>
      </c>
    </row>
    <row r="211942">
      <c r="A211942" t="inlineStr">
        <is>
          <t>rokkyoku</t>
        </is>
      </c>
      <c r="B211942" t="n">
        <v>1</v>
      </c>
    </row>
    <row r="211943">
      <c r="A211943" t="inlineStr">
        <is>
          <t>parasie</t>
        </is>
      </c>
      <c r="B211943" t="n">
        <v>1</v>
      </c>
    </row>
    <row r="211944">
      <c r="A211944" t="inlineStr">
        <is>
          <t>compliissue</t>
        </is>
      </c>
      <c r="B211944" t="n">
        <v>1</v>
      </c>
    </row>
    <row r="211945">
      <c r="A211945" t="inlineStr">
        <is>
          <t>talgan</t>
        </is>
      </c>
      <c r="B211945" t="n">
        <v>1</v>
      </c>
    </row>
    <row r="211946">
      <c r="A211946" t="inlineStr">
        <is>
          <t>jonandhime</t>
        </is>
      </c>
      <c r="B211946" t="n">
        <v>1</v>
      </c>
    </row>
    <row r="211947">
      <c r="A211947" t="inlineStr">
        <is>
          <t>cjvo</t>
        </is>
      </c>
      <c r="B211947" t="n">
        <v>1</v>
      </c>
    </row>
    <row r="211948">
      <c r="A211948" t="inlineStr">
        <is>
          <t>konfurirunames</t>
        </is>
      </c>
      <c r="B211948" t="n">
        <v>1</v>
      </c>
    </row>
    <row r="211949">
      <c r="A211949" t="inlineStr">
        <is>
          <t>personnetwork</t>
        </is>
      </c>
      <c r="B211949" t="n">
        <v>1</v>
      </c>
    </row>
    <row r="211950">
      <c r="A211950" t="inlineStr">
        <is>
          <t>shusd</t>
        </is>
      </c>
      <c r="B211950" t="n">
        <v>1</v>
      </c>
    </row>
    <row r="211951">
      <c r="A211951" t="inlineStr">
        <is>
          <t>arriis</t>
        </is>
      </c>
      <c r="B211951" t="n">
        <v>1</v>
      </c>
    </row>
    <row r="211952">
      <c r="A211952" t="inlineStr">
        <is>
          <t>people—have</t>
        </is>
      </c>
      <c r="B211952" t="n">
        <v>1</v>
      </c>
    </row>
    <row r="211953">
      <c r="A211953" t="inlineStr">
        <is>
          <t>treiodoof</t>
        </is>
      </c>
      <c r="B211953" t="n">
        <v>1</v>
      </c>
    </row>
    <row r="211954">
      <c r="A211954" t="inlineStr">
        <is>
          <t>wealthy—meaning</t>
        </is>
      </c>
      <c r="B211954" t="n">
        <v>1</v>
      </c>
    </row>
    <row r="211955">
      <c r="A211955" t="inlineStr">
        <is>
          <t>infatenable</t>
        </is>
      </c>
      <c r="B211955" t="n">
        <v>1</v>
      </c>
    </row>
    <row r="211956">
      <c r="A211956" t="inlineStr">
        <is>
          <t>districtfront</t>
        </is>
      </c>
      <c r="B211956" t="n">
        <v>1</v>
      </c>
    </row>
    <row r="211957">
      <c r="A211957" t="inlineStr">
        <is>
          <t>trauma—mission</t>
        </is>
      </c>
      <c r="B211957" t="n">
        <v>1</v>
      </c>
    </row>
    <row r="211958">
      <c r="A211958" t="inlineStr">
        <is>
          <t>thinking—to</t>
        </is>
      </c>
      <c r="B211958" t="n">
        <v>1</v>
      </c>
    </row>
    <row r="211959">
      <c r="A211959" t="inlineStr">
        <is>
          <t>linearia</t>
        </is>
      </c>
      <c r="B211959" t="n">
        <v>1</v>
      </c>
    </row>
    <row r="211960">
      <c r="A211960" t="inlineStr">
        <is>
          <t>humperlein</t>
        </is>
      </c>
      <c r="B211960" t="n">
        <v>1</v>
      </c>
    </row>
    <row r="211961">
      <c r="A211961" t="inlineStr">
        <is>
          <t>dalker</t>
        </is>
      </c>
      <c r="B211961" t="n">
        <v>1</v>
      </c>
    </row>
    <row r="211962">
      <c r="A211962" t="inlineStr">
        <is>
          <t>îrself</t>
        </is>
      </c>
      <c r="B211962" t="n">
        <v>1</v>
      </c>
    </row>
    <row r="211963">
      <c r="A211963" t="inlineStr">
        <is>
          <t>midgo</t>
        </is>
      </c>
      <c r="B211963" t="n">
        <v>1</v>
      </c>
    </row>
    <row r="211964">
      <c r="A211964" t="inlineStr">
        <is>
          <t>whitbelt</t>
        </is>
      </c>
      <c r="B211964" t="n">
        <v>1</v>
      </c>
    </row>
    <row r="211965">
      <c r="A211965" t="inlineStr">
        <is>
          <t>burgueries</t>
        </is>
      </c>
      <c r="B211965" t="n">
        <v>1</v>
      </c>
    </row>
    <row r="211966">
      <c r="A211966" t="inlineStr">
        <is>
          <t>mbatterou</t>
        </is>
      </c>
      <c r="B211966" t="n">
        <v>1</v>
      </c>
    </row>
    <row r="211967">
      <c r="A211967" t="inlineStr">
        <is>
          <t>isiswen</t>
        </is>
      </c>
      <c r="B211967" t="n">
        <v>1</v>
      </c>
    </row>
    <row r="211968">
      <c r="A211968" t="inlineStr">
        <is>
          <t>christolo</t>
        </is>
      </c>
      <c r="B211968" t="n">
        <v>1</v>
      </c>
    </row>
    <row r="211969">
      <c r="A211969" t="inlineStr">
        <is>
          <t>stratigm</t>
        </is>
      </c>
      <c r="B211969" t="n">
        <v>1</v>
      </c>
    </row>
    <row r="211970">
      <c r="A211970" t="inlineStr">
        <is>
          <t>woerts</t>
        </is>
      </c>
      <c r="B211970" t="n">
        <v>1</v>
      </c>
    </row>
    <row r="211971">
      <c r="A211971" t="inlineStr">
        <is>
          <t>penhitkulu</t>
        </is>
      </c>
      <c r="B211971" t="n">
        <v>1</v>
      </c>
    </row>
    <row r="211972">
      <c r="A211972" t="inlineStr">
        <is>
          <t>lookal600</t>
        </is>
      </c>
      <c r="B211972" t="n">
        <v>1</v>
      </c>
    </row>
    <row r="211973">
      <c r="A211973" t="inlineStr">
        <is>
          <t>honeypouring</t>
        </is>
      </c>
      <c r="B211973" t="n">
        <v>1</v>
      </c>
    </row>
    <row r="211974">
      <c r="A211974" t="inlineStr">
        <is>
          <t>buyaround</t>
        </is>
      </c>
      <c r="B211974" t="n">
        <v>1</v>
      </c>
    </row>
    <row r="211975">
      <c r="A211975" t="inlineStr">
        <is>
          <t>meowcold</t>
        </is>
      </c>
      <c r="B211975" t="n">
        <v>1</v>
      </c>
    </row>
    <row r="211976">
      <c r="A211976" t="inlineStr">
        <is>
          <t>hk399</t>
        </is>
      </c>
      <c r="B211976" t="n">
        <v>1</v>
      </c>
    </row>
    <row r="211977">
      <c r="A211977" t="inlineStr">
        <is>
          <t>topdom</t>
        </is>
      </c>
      <c r="B211977" t="n">
        <v>1</v>
      </c>
    </row>
    <row r="211978">
      <c r="A211978" t="inlineStr">
        <is>
          <t>kuromekuta</t>
        </is>
      </c>
      <c r="B211978" t="n">
        <v>1</v>
      </c>
    </row>
    <row r="211979">
      <c r="A211979" t="inlineStr">
        <is>
          <t>dongidojo</t>
        </is>
      </c>
      <c r="B211979" t="n">
        <v>1</v>
      </c>
    </row>
    <row r="211980">
      <c r="A211980" t="inlineStr">
        <is>
          <t>shoyung</t>
        </is>
      </c>
      <c r="B211980" t="n">
        <v>1</v>
      </c>
    </row>
    <row r="211981">
      <c r="A211981" t="inlineStr">
        <is>
          <t>crypteatits</t>
        </is>
      </c>
      <c r="B211981" t="n">
        <v>1</v>
      </c>
    </row>
    <row r="211982">
      <c r="A211982" t="inlineStr">
        <is>
          <t>rowhitting</t>
        </is>
      </c>
      <c r="B211982" t="n">
        <v>1</v>
      </c>
    </row>
    <row r="211983">
      <c r="A211983" t="inlineStr">
        <is>
          <t>ーューガーディジェクト</t>
        </is>
      </c>
      <c r="B211983" t="n">
        <v>1</v>
      </c>
    </row>
    <row r="211984">
      <c r="A211984" t="inlineStr">
        <is>
          <t>babyley</t>
        </is>
      </c>
      <c r="B211984" t="n">
        <v>1</v>
      </c>
    </row>
    <row r="211985">
      <c r="A211985" t="inlineStr">
        <is>
          <t>のの奧合age</t>
        </is>
      </c>
      <c r="B211985" t="n">
        <v>1</v>
      </c>
    </row>
    <row r="211986">
      <c r="A211986" t="inlineStr">
        <is>
          <t>seongtung</t>
        </is>
      </c>
      <c r="B211986" t="n">
        <v>1</v>
      </c>
    </row>
    <row r="211987">
      <c r="A211987" t="inlineStr">
        <is>
          <t>möldin</t>
        </is>
      </c>
      <c r="B211987" t="n">
        <v>1</v>
      </c>
    </row>
    <row r="211988">
      <c r="A211988" t="inlineStr">
        <is>
          <t>islamizer</t>
        </is>
      </c>
      <c r="B211988" t="n">
        <v>1</v>
      </c>
    </row>
    <row r="211989">
      <c r="A211989" t="inlineStr">
        <is>
          <t>möldins</t>
        </is>
      </c>
      <c r="B211989" t="n">
        <v>1</v>
      </c>
    </row>
    <row r="211990">
      <c r="A211990" t="inlineStr">
        <is>
          <t>mibli</t>
        </is>
      </c>
      <c r="B211990" t="n">
        <v>1</v>
      </c>
    </row>
    <row r="211991">
      <c r="A211991" t="inlineStr">
        <is>
          <t>evidre</t>
        </is>
      </c>
      <c r="B211991" t="n">
        <v>1</v>
      </c>
    </row>
    <row r="211992">
      <c r="A211992" t="inlineStr">
        <is>
          <t>mikhonehs</t>
        </is>
      </c>
      <c r="B211992" t="n">
        <v>1</v>
      </c>
    </row>
    <row r="211993">
      <c r="A211993" t="inlineStr">
        <is>
          <t>isometricthreshold</t>
        </is>
      </c>
      <c r="B211993" t="n">
        <v>1</v>
      </c>
    </row>
    <row r="211994">
      <c r="A211994" t="inlineStr">
        <is>
          <t>aak01</t>
        </is>
      </c>
      <c r="B211994" t="n">
        <v>1</v>
      </c>
    </row>
    <row r="211995">
      <c r="A211995" t="inlineStr">
        <is>
          <t>kuctiveinkdivhene</t>
        </is>
      </c>
      <c r="B211995" t="n">
        <v>1</v>
      </c>
    </row>
    <row r="211996">
      <c r="A211996" t="inlineStr">
        <is>
          <t>bo419</t>
        </is>
      </c>
      <c r="B211996" t="n">
        <v>1</v>
      </c>
    </row>
    <row r="211997">
      <c r="A211997" t="inlineStr">
        <is>
          <t>kazeer</t>
        </is>
      </c>
      <c r="B211997" t="n">
        <v>1</v>
      </c>
    </row>
    <row r="211998">
      <c r="A211998" t="inlineStr">
        <is>
          <t>krizzac555</t>
        </is>
      </c>
      <c r="B211998" t="n">
        <v>1</v>
      </c>
    </row>
    <row r="211999">
      <c r="A211999" t="inlineStr">
        <is>
          <t>moltanoya</t>
        </is>
      </c>
      <c r="B211999" t="n">
        <v>1</v>
      </c>
    </row>
    <row r="212000">
      <c r="A212000" t="inlineStr">
        <is>
          <t>vigatorpeter</t>
        </is>
      </c>
      <c r="B212000" t="n">
        <v>1</v>
      </c>
    </row>
    <row r="212001">
      <c r="A212001" t="inlineStr">
        <is>
          <t>moviefan555</t>
        </is>
      </c>
      <c r="B212001" t="n">
        <v>1</v>
      </c>
    </row>
    <row r="212002">
      <c r="A212002" t="inlineStr">
        <is>
          <t>ryuimata</t>
        </is>
      </c>
      <c r="B212002" t="n">
        <v>1</v>
      </c>
    </row>
    <row r="212003">
      <c r="A212003" t="inlineStr">
        <is>
          <t>cruiserjace</t>
        </is>
      </c>
      <c r="B212003" t="n">
        <v>1</v>
      </c>
    </row>
    <row r="212004">
      <c r="A212004" t="inlineStr">
        <is>
          <t>starwinds</t>
        </is>
      </c>
      <c r="B212004" t="n">
        <v>1</v>
      </c>
    </row>
    <row r="212005">
      <c r="A212005" t="inlineStr">
        <is>
          <t>135131</t>
        </is>
      </c>
      <c r="B212005" t="n">
        <v>1</v>
      </c>
    </row>
    <row r="212006">
      <c r="A212006" t="inlineStr">
        <is>
          <t>bayat3000</t>
        </is>
      </c>
      <c r="B212006" t="n">
        <v>1</v>
      </c>
    </row>
    <row r="212007">
      <c r="A212007" t="inlineStr">
        <is>
          <t>dtozalo</t>
        </is>
      </c>
      <c r="B212007" t="n">
        <v>1</v>
      </c>
    </row>
    <row r="212008">
      <c r="A212008" t="inlineStr">
        <is>
          <t>burnorman</t>
        </is>
      </c>
      <c r="B212008" t="n">
        <v>1</v>
      </c>
    </row>
    <row r="212009">
      <c r="A212009" t="inlineStr">
        <is>
          <t>nerveshammeryog</t>
        </is>
      </c>
      <c r="B212009" t="n">
        <v>1</v>
      </c>
    </row>
    <row r="212010">
      <c r="A212010" t="inlineStr">
        <is>
          <t>sterlanen</t>
        </is>
      </c>
      <c r="B212010" t="n">
        <v>1</v>
      </c>
    </row>
    <row r="212011">
      <c r="A212011" t="inlineStr">
        <is>
          <t>gehdreamblade</t>
        </is>
      </c>
      <c r="B212011" t="n">
        <v>1</v>
      </c>
    </row>
    <row r="212012">
      <c r="A212012" t="inlineStr">
        <is>
          <t>3hlife</t>
        </is>
      </c>
      <c r="B212012" t="n">
        <v>1</v>
      </c>
    </row>
    <row r="212013">
      <c r="A212013" t="inlineStr">
        <is>
          <t>infuriator</t>
        </is>
      </c>
      <c r="B212013" t="n">
        <v>1</v>
      </c>
    </row>
    <row r="212014">
      <c r="A212014" t="inlineStr">
        <is>
          <t>beer_picked</t>
        </is>
      </c>
      <c r="B212014" t="n">
        <v>1</v>
      </c>
    </row>
    <row r="212015">
      <c r="A212015" t="inlineStr">
        <is>
          <t>corpsejaw_</t>
        </is>
      </c>
      <c r="B212015" t="n">
        <v>1</v>
      </c>
    </row>
    <row r="212016">
      <c r="A212016" t="inlineStr">
        <is>
          <t>hdreamlo</t>
        </is>
      </c>
      <c r="B212016" t="n">
        <v>1</v>
      </c>
    </row>
    <row r="212017">
      <c r="A212017" t="inlineStr">
        <is>
          <t>balanceraise</t>
        </is>
      </c>
      <c r="B212017" t="n">
        <v>1</v>
      </c>
    </row>
    <row r="212018">
      <c r="A212018" t="inlineStr">
        <is>
          <t>rimadonatello</t>
        </is>
      </c>
      <c r="B212018" t="n">
        <v>1</v>
      </c>
    </row>
    <row r="212019">
      <c r="A212019" t="inlineStr">
        <is>
          <t>schemmone</t>
        </is>
      </c>
      <c r="B212019" t="n">
        <v>1</v>
      </c>
    </row>
    <row r="212020">
      <c r="A212020" t="inlineStr">
        <is>
          <t>folaster</t>
        </is>
      </c>
      <c r="B212020" t="n">
        <v>1</v>
      </c>
    </row>
    <row r="212021">
      <c r="A212021" t="inlineStr">
        <is>
          <t>tripod0e</t>
        </is>
      </c>
      <c r="B212021" t="n">
        <v>1</v>
      </c>
    </row>
    <row r="212022">
      <c r="A212022" t="inlineStr">
        <is>
          <t>yagoro</t>
        </is>
      </c>
      <c r="B212022" t="n">
        <v>1</v>
      </c>
    </row>
    <row r="212023">
      <c r="A212023" t="inlineStr">
        <is>
          <t>krustydl</t>
        </is>
      </c>
      <c r="B212023" t="n">
        <v>1</v>
      </c>
    </row>
    <row r="212024">
      <c r="A212024" t="inlineStr">
        <is>
          <t>circlevoice</t>
        </is>
      </c>
      <c r="B212024" t="n">
        <v>1</v>
      </c>
    </row>
    <row r="212025">
      <c r="A212025" t="inlineStr">
        <is>
          <t>disruptphil</t>
        </is>
      </c>
      <c r="B212025" t="n">
        <v>1</v>
      </c>
    </row>
    <row r="212026">
      <c r="A212026" t="inlineStr">
        <is>
          <t>jackband</t>
        </is>
      </c>
      <c r="B212026" t="n">
        <v>1</v>
      </c>
    </row>
    <row r="212027">
      <c r="A212027" t="inlineStr">
        <is>
          <t>trampoom</t>
        </is>
      </c>
      <c r="B212027" t="n">
        <v>1</v>
      </c>
    </row>
    <row r="212028">
      <c r="A212028" t="inlineStr">
        <is>
          <t>tercuba</t>
        </is>
      </c>
      <c r="B212028" t="n">
        <v>1</v>
      </c>
    </row>
    <row r="212029">
      <c r="A212029" t="inlineStr">
        <is>
          <t>swiftdjjam</t>
        </is>
      </c>
      <c r="B212029" t="n">
        <v>1</v>
      </c>
    </row>
    <row r="212030">
      <c r="A212030" t="inlineStr">
        <is>
          <t>ärder</t>
        </is>
      </c>
      <c r="B212030" t="n">
        <v>1</v>
      </c>
    </row>
    <row r="212031">
      <c r="A212031" t="inlineStr">
        <is>
          <t>gangulam</t>
        </is>
      </c>
      <c r="B212031" t="n">
        <v>1</v>
      </c>
    </row>
    <row r="212032">
      <c r="A212032" t="inlineStr">
        <is>
          <t>mc3teton</t>
        </is>
      </c>
      <c r="B212032" t="n">
        <v>1</v>
      </c>
    </row>
    <row r="212033">
      <c r="A212033" t="inlineStr">
        <is>
          <t>recgmondsafter</t>
        </is>
      </c>
      <c r="B212033" t="n">
        <v>1</v>
      </c>
    </row>
    <row r="212034">
      <c r="A212034" t="inlineStr">
        <is>
          <t>lembe</t>
        </is>
      </c>
      <c r="B212034" t="n">
        <v>4</v>
      </c>
    </row>
    <row r="212035">
      <c r="A212035" t="inlineStr">
        <is>
          <t>devoltin</t>
        </is>
      </c>
      <c r="B212035" t="n">
        <v>1</v>
      </c>
    </row>
    <row r="212036">
      <c r="A212036" t="inlineStr">
        <is>
          <t>vaenf</t>
        </is>
      </c>
      <c r="B212036" t="n">
        <v>1</v>
      </c>
    </row>
    <row r="212037">
      <c r="A212037" t="inlineStr">
        <is>
          <t>revolutionrush</t>
        </is>
      </c>
      <c r="B212037" t="n">
        <v>1</v>
      </c>
    </row>
    <row r="212038">
      <c r="A212038" t="inlineStr">
        <is>
          <t>dirrian</t>
        </is>
      </c>
      <c r="B212038" t="n">
        <v>1</v>
      </c>
    </row>
    <row r="212039">
      <c r="A212039" t="inlineStr">
        <is>
          <t>strapgate</t>
        </is>
      </c>
      <c r="B212039" t="n">
        <v>1</v>
      </c>
    </row>
    <row r="212040">
      <c r="A212040" t="inlineStr">
        <is>
          <t>63318</t>
        </is>
      </c>
      <c r="B212040" t="n">
        <v>1</v>
      </c>
    </row>
    <row r="212041">
      <c r="A212041" t="inlineStr">
        <is>
          <t>sundowning</t>
        </is>
      </c>
      <c r="B212041" t="n">
        <v>2</v>
      </c>
    </row>
    <row r="212042">
      <c r="A212042" t="inlineStr">
        <is>
          <t>83184</t>
        </is>
      </c>
      <c r="B212042" t="n">
        <v>1</v>
      </c>
    </row>
    <row r="212043">
      <c r="A212043" t="inlineStr">
        <is>
          <t>shitn</t>
        </is>
      </c>
      <c r="B212043" t="n">
        <v>1</v>
      </c>
    </row>
    <row r="212044">
      <c r="A212044" t="inlineStr">
        <is>
          <t>prismad</t>
        </is>
      </c>
      <c r="B212044" t="n">
        <v>2</v>
      </c>
    </row>
    <row r="212045">
      <c r="A212045" t="inlineStr">
        <is>
          <t>alochyn</t>
        </is>
      </c>
      <c r="B212045" t="n">
        <v>1</v>
      </c>
    </row>
    <row r="212046">
      <c r="A212046" t="inlineStr">
        <is>
          <t>likaz</t>
        </is>
      </c>
      <c r="B212046" t="n">
        <v>1</v>
      </c>
    </row>
    <row r="212047">
      <c r="A212047" t="inlineStr">
        <is>
          <t>➼</t>
        </is>
      </c>
      <c r="B212047" t="n">
        <v>1</v>
      </c>
    </row>
    <row r="212048">
      <c r="A212048" t="inlineStr">
        <is>
          <t>sunnyford</t>
        </is>
      </c>
      <c r="B212048" t="n">
        <v>1</v>
      </c>
    </row>
    <row r="212049">
      <c r="A212049" t="inlineStr">
        <is>
          <t>masterjordan</t>
        </is>
      </c>
      <c r="B212049" t="n">
        <v>1</v>
      </c>
    </row>
    <row r="212050">
      <c r="A212050" t="inlineStr">
        <is>
          <t>dhaali</t>
        </is>
      </c>
      <c r="B212050" t="n">
        <v>1</v>
      </c>
    </row>
    <row r="212051">
      <c r="A212051" t="inlineStr">
        <is>
          <t>berbrities</t>
        </is>
      </c>
      <c r="B212051" t="n">
        <v>1</v>
      </c>
    </row>
    <row r="212052">
      <c r="A212052" t="inlineStr">
        <is>
          <t>rarium</t>
        </is>
      </c>
      <c r="B212052" t="n">
        <v>1</v>
      </c>
    </row>
    <row r="212053">
      <c r="A212053" t="inlineStr">
        <is>
          <t>dorwil</t>
        </is>
      </c>
      <c r="B212053" t="n">
        <v>1</v>
      </c>
    </row>
    <row r="212054">
      <c r="A212054" t="inlineStr">
        <is>
          <t>bagacks</t>
        </is>
      </c>
      <c r="B212054" t="n">
        <v>1</v>
      </c>
    </row>
    <row r="212055">
      <c r="A212055" t="inlineStr">
        <is>
          <t>🛽</t>
        </is>
      </c>
      <c r="B212055" t="n">
        <v>1</v>
      </c>
    </row>
    <row r="212056">
      <c r="A212056" t="inlineStr">
        <is>
          <t>abgt</t>
        </is>
      </c>
      <c r="B212056" t="n">
        <v>1</v>
      </c>
    </row>
    <row r="212057">
      <c r="A212057" t="inlineStr">
        <is>
          <t>bixpler</t>
        </is>
      </c>
      <c r="B212057" t="n">
        <v>1</v>
      </c>
    </row>
    <row r="212058">
      <c r="A212058" t="inlineStr">
        <is>
          <t>gualá</t>
        </is>
      </c>
      <c r="B212058" t="n">
        <v>1</v>
      </c>
    </row>
    <row r="212059">
      <c r="A212059" t="inlineStr">
        <is>
          <t>boyeg</t>
        </is>
      </c>
      <c r="B212059" t="n">
        <v>1</v>
      </c>
    </row>
    <row r="212060">
      <c r="A212060" t="inlineStr">
        <is>
          <t>instacray</t>
        </is>
      </c>
      <c r="B212060" t="n">
        <v>1</v>
      </c>
    </row>
    <row r="212061">
      <c r="A212061" t="inlineStr">
        <is>
          <t>anagrammers</t>
        </is>
      </c>
      <c r="B212061" t="n">
        <v>1</v>
      </c>
    </row>
    <row r="212062">
      <c r="A212062" t="inlineStr">
        <is>
          <t>🛽</t>
        </is>
      </c>
      <c r="B212062" t="n">
        <v>1</v>
      </c>
    </row>
    <row r="212063">
      <c r="A212063" t="inlineStr">
        <is>
          <t>solfant</t>
        </is>
      </c>
      <c r="B212063" t="n">
        <v>1</v>
      </c>
    </row>
    <row r="212064">
      <c r="A212064" t="inlineStr">
        <is>
          <t>hulllop</t>
        </is>
      </c>
      <c r="B212064" t="n">
        <v>1</v>
      </c>
    </row>
    <row r="212065">
      <c r="A212065" t="inlineStr">
        <is>
          <t>neake</t>
        </is>
      </c>
      <c r="B212065" t="n">
        <v>3</v>
      </c>
    </row>
    <row r="212066">
      <c r="A212066" t="inlineStr">
        <is>
          <t>umaeha</t>
        </is>
      </c>
      <c r="B212066" t="n">
        <v>1</v>
      </c>
    </row>
    <row r="212067">
      <c r="A212067" t="inlineStr">
        <is>
          <t>frontkick</t>
        </is>
      </c>
      <c r="B212067" t="n">
        <v>1</v>
      </c>
    </row>
    <row r="212068">
      <c r="A212068" t="inlineStr">
        <is>
          <t>mariotmoselectech</t>
        </is>
      </c>
      <c r="B212068" t="n">
        <v>1</v>
      </c>
    </row>
    <row r="212069">
      <c r="A212069" t="inlineStr">
        <is>
          <t>sockpit</t>
        </is>
      </c>
      <c r="B212069" t="n">
        <v>1</v>
      </c>
    </row>
    <row r="212070">
      <c r="A212070" t="inlineStr">
        <is>
          <t>uncleboy</t>
        </is>
      </c>
      <c r="B212070" t="n">
        <v>1</v>
      </c>
    </row>
    <row r="212071">
      <c r="A212071" t="inlineStr">
        <is>
          <t>gruria</t>
        </is>
      </c>
      <c r="B212071" t="n">
        <v>1</v>
      </c>
    </row>
    <row r="212072">
      <c r="A212072" t="inlineStr">
        <is>
          <t>nairstrous</t>
        </is>
      </c>
      <c r="B212072" t="n">
        <v>1</v>
      </c>
    </row>
    <row r="212073">
      <c r="A212073" t="inlineStr">
        <is>
          <t>perifatemia</t>
        </is>
      </c>
      <c r="B212073" t="n">
        <v>1</v>
      </c>
    </row>
    <row r="212074">
      <c r="A212074" t="inlineStr">
        <is>
          <t>bootstrapless</t>
        </is>
      </c>
      <c r="B212074" t="n">
        <v>1</v>
      </c>
    </row>
    <row r="212075">
      <c r="A212075" t="inlineStr">
        <is>
          <t>consulfirmation</t>
        </is>
      </c>
      <c r="B212075" t="n">
        <v>1</v>
      </c>
    </row>
    <row r="212076">
      <c r="A212076" t="inlineStr">
        <is>
          <t>stroganosoma</t>
        </is>
      </c>
      <c r="B212076" t="n">
        <v>1</v>
      </c>
    </row>
    <row r="212077">
      <c r="A212077" t="inlineStr">
        <is>
          <t>scizing</t>
        </is>
      </c>
      <c r="B212077" t="n">
        <v>1</v>
      </c>
    </row>
    <row r="212078">
      <c r="A212078" t="inlineStr">
        <is>
          <t>mousesplasia</t>
        </is>
      </c>
      <c r="B212078" t="n">
        <v>1</v>
      </c>
    </row>
    <row r="212079">
      <c r="A212079" t="inlineStr">
        <is>
          <t>inhibition–amplification</t>
        </is>
      </c>
      <c r="B212079" t="n">
        <v>1</v>
      </c>
    </row>
    <row r="212080">
      <c r="A212080" t="inlineStr">
        <is>
          <t>perirhizoma</t>
        </is>
      </c>
      <c r="B212080" t="n">
        <v>1</v>
      </c>
    </row>
    <row r="212081">
      <c r="A212081" t="inlineStr">
        <is>
          <t>–designed</t>
        </is>
      </c>
      <c r="B212081" t="n">
        <v>1</v>
      </c>
    </row>
    <row r="212082">
      <c r="A212082" t="inlineStr">
        <is>
          <t>albuminal</t>
        </is>
      </c>
      <c r="B212082" t="n">
        <v>1</v>
      </c>
    </row>
    <row r="212083">
      <c r="A212083" t="inlineStr">
        <is>
          <t>tochoidal</t>
        </is>
      </c>
      <c r="B212083" t="n">
        <v>1</v>
      </c>
    </row>
    <row r="212084">
      <c r="A212084" t="inlineStr">
        <is>
          <t>dnpgv</t>
        </is>
      </c>
      <c r="B212084" t="n">
        <v>1</v>
      </c>
    </row>
    <row r="212085">
      <c r="A212085" t="inlineStr">
        <is>
          <t>ruptureous</t>
        </is>
      </c>
      <c r="B212085" t="n">
        <v>1</v>
      </c>
    </row>
    <row r="212086">
      <c r="A212086" t="inlineStr">
        <is>
          <t>secondared</t>
        </is>
      </c>
      <c r="B212086" t="n">
        <v>1</v>
      </c>
    </row>
    <row r="212087">
      <c r="A212087" t="inlineStr">
        <is>
          <t>usmagine</t>
        </is>
      </c>
      <c r="B212087" t="n">
        <v>1</v>
      </c>
    </row>
    <row r="212088">
      <c r="A212088" t="inlineStr">
        <is>
          <t>ratjen</t>
        </is>
      </c>
      <c r="B212088" t="n">
        <v>1</v>
      </c>
    </row>
    <row r="212089">
      <c r="A212089" t="inlineStr">
        <is>
          <t>deroudurog</t>
        </is>
      </c>
      <c r="B212089" t="n">
        <v>1</v>
      </c>
    </row>
    <row r="212090">
      <c r="A212090" t="inlineStr">
        <is>
          <t>714292</t>
        </is>
      </c>
      <c r="B212090" t="n">
        <v>1</v>
      </c>
    </row>
    <row r="212091">
      <c r="A212091" t="inlineStr">
        <is>
          <t>coasticidal</t>
        </is>
      </c>
      <c r="B212091" t="n">
        <v>1</v>
      </c>
    </row>
    <row r="212092">
      <c r="A212092" t="inlineStr">
        <is>
          <t>divering</t>
        </is>
      </c>
      <c r="B212092" t="n">
        <v>1</v>
      </c>
    </row>
    <row r="212093">
      <c r="A212093" t="inlineStr">
        <is>
          <t>naplounge</t>
        </is>
      </c>
      <c r="B212093" t="n">
        <v>1</v>
      </c>
    </row>
    <row r="212094">
      <c r="A212094" t="inlineStr">
        <is>
          <t>isuization</t>
        </is>
      </c>
      <c r="B212094" t="n">
        <v>1</v>
      </c>
    </row>
    <row r="212095">
      <c r="A212095" t="inlineStr">
        <is>
          <t>vaited</t>
        </is>
      </c>
      <c r="B212095" t="n">
        <v>1</v>
      </c>
    </row>
    <row r="212096">
      <c r="A212096" t="inlineStr">
        <is>
          <t>stopfucking</t>
        </is>
      </c>
      <c r="B212096" t="n">
        <v>1</v>
      </c>
    </row>
    <row r="212097">
      <c r="A212097" t="inlineStr">
        <is>
          <t>haezation</t>
        </is>
      </c>
      <c r="B212097" t="n">
        <v>1</v>
      </c>
    </row>
    <row r="212098">
      <c r="A212098" t="inlineStr">
        <is>
          <t>30ny</t>
        </is>
      </c>
      <c r="B212098" t="n">
        <v>1</v>
      </c>
    </row>
    <row r="212099">
      <c r="A212099" t="inlineStr">
        <is>
          <t>plinedigmakt</t>
        </is>
      </c>
      <c r="B212099" t="n">
        <v>1</v>
      </c>
    </row>
    <row r="212100">
      <c r="A212100" t="inlineStr">
        <is>
          <t>outtt</t>
        </is>
      </c>
      <c r="B212100" t="n">
        <v>1</v>
      </c>
    </row>
    <row r="212101">
      <c r="A212101" t="inlineStr">
        <is>
          <t>wpxtolwortho</t>
        </is>
      </c>
      <c r="B212101" t="n">
        <v>1</v>
      </c>
    </row>
    <row r="212102">
      <c r="A212102" t="inlineStr">
        <is>
          <t>isuzo</t>
        </is>
      </c>
      <c r="B212102" t="n">
        <v>1</v>
      </c>
    </row>
    <row r="212103">
      <c r="A212103" t="inlineStr">
        <is>
          <t>httpdww</t>
        </is>
      </c>
      <c r="B212103" t="n">
        <v>1</v>
      </c>
    </row>
    <row r="212104">
      <c r="A212104" t="inlineStr">
        <is>
          <t>assaudation</t>
        </is>
      </c>
      <c r="B212104" t="n">
        <v>1</v>
      </c>
    </row>
    <row r="212105">
      <c r="A212105" t="inlineStr">
        <is>
          <t>penther</t>
        </is>
      </c>
      <c r="B212105" t="n">
        <v>1</v>
      </c>
    </row>
    <row r="212106">
      <c r="A212106" t="inlineStr">
        <is>
          <t>disthoriously</t>
        </is>
      </c>
      <c r="B212106" t="n">
        <v>1</v>
      </c>
    </row>
    <row r="212107">
      <c r="A212107" t="inlineStr">
        <is>
          <t>lasercare</t>
        </is>
      </c>
      <c r="B212107" t="n">
        <v>1</v>
      </c>
    </row>
    <row r="212108">
      <c r="A212108" t="inlineStr">
        <is>
          <t>wonder—i</t>
        </is>
      </c>
      <c r="B212108" t="n">
        <v>1</v>
      </c>
    </row>
    <row r="212109">
      <c r="A212109" t="inlineStr">
        <is>
          <t>snowily</t>
        </is>
      </c>
      <c r="B212109" t="n">
        <v>1</v>
      </c>
    </row>
    <row r="212110">
      <c r="A212110" t="inlineStr">
        <is>
          <t>fsff</t>
        </is>
      </c>
      <c r="B212110" t="n">
        <v>1</v>
      </c>
    </row>
    <row r="212111">
      <c r="A212111" t="inlineStr">
        <is>
          <t>preseason—he</t>
        </is>
      </c>
      <c r="B212111" t="n">
        <v>1</v>
      </c>
    </row>
    <row r="212112">
      <c r="A212112" t="inlineStr">
        <is>
          <t>kurtisrecord</t>
        </is>
      </c>
      <c r="B212112" t="n">
        <v>1</v>
      </c>
    </row>
    <row r="212113">
      <c r="A212113" t="inlineStr">
        <is>
          <t>jayj</t>
        </is>
      </c>
      <c r="B212113" t="n">
        <v>1</v>
      </c>
    </row>
    <row r="212114">
      <c r="A212114" t="inlineStr">
        <is>
          <t>picaloit</t>
        </is>
      </c>
      <c r="B212114" t="n">
        <v>1</v>
      </c>
    </row>
    <row r="212115">
      <c r="A212115" t="inlineStr">
        <is>
          <t>in10smss</t>
        </is>
      </c>
      <c r="B212115" t="n">
        <v>1</v>
      </c>
    </row>
    <row r="212116">
      <c r="A212116" t="inlineStr">
        <is>
          <t>ramchish</t>
        </is>
      </c>
      <c r="B212116" t="n">
        <v>1</v>
      </c>
    </row>
    <row r="212117">
      <c r="A212117" t="inlineStr">
        <is>
          <t>awakesidoun</t>
        </is>
      </c>
      <c r="B212117" t="n">
        <v>1</v>
      </c>
    </row>
    <row r="212118">
      <c r="A212118" t="inlineStr">
        <is>
          <t>wdrbs</t>
        </is>
      </c>
      <c r="B212118" t="n">
        <v>1</v>
      </c>
    </row>
    <row r="212119">
      <c r="A212119" t="inlineStr">
        <is>
          <t>alyyeev</t>
        </is>
      </c>
      <c r="B212119" t="n">
        <v>1</v>
      </c>
    </row>
    <row r="212120">
      <c r="A212120" t="inlineStr">
        <is>
          <t>kubisch</t>
        </is>
      </c>
      <c r="B212120" t="n">
        <v>1</v>
      </c>
    </row>
    <row r="212121">
      <c r="A212121" t="inlineStr">
        <is>
          <t>parapsychic</t>
        </is>
      </c>
      <c r="B212121" t="n">
        <v>1</v>
      </c>
    </row>
    <row r="212122">
      <c r="A212122" t="inlineStr">
        <is>
          <t>manyeth</t>
        </is>
      </c>
      <c r="B212122" t="n">
        <v>1</v>
      </c>
    </row>
    <row r="212123">
      <c r="A212123" t="inlineStr">
        <is>
          <t>ravendsbut</t>
        </is>
      </c>
      <c r="B212123" t="n">
        <v>1</v>
      </c>
    </row>
    <row r="212124">
      <c r="A212124" t="inlineStr">
        <is>
          <t>hemphatic</t>
        </is>
      </c>
      <c r="B212124" t="n">
        <v>1</v>
      </c>
    </row>
    <row r="212125">
      <c r="A212125" t="inlineStr">
        <is>
          <t>globecatordian</t>
        </is>
      </c>
      <c r="B212125" t="n">
        <v>1</v>
      </c>
    </row>
    <row r="212126">
      <c r="A212126" t="inlineStr">
        <is>
          <t>places2disgraced</t>
        </is>
      </c>
      <c r="B212126" t="n">
        <v>1</v>
      </c>
    </row>
    <row r="212127">
      <c r="A212127" t="inlineStr">
        <is>
          <t>sun2013</t>
        </is>
      </c>
      <c r="B212127" t="n">
        <v>1</v>
      </c>
    </row>
    <row r="212128">
      <c r="A212128" t="inlineStr">
        <is>
          <t>unretroactive</t>
        </is>
      </c>
      <c r="B212128" t="n">
        <v>1</v>
      </c>
    </row>
    <row r="212129">
      <c r="A212129" t="inlineStr">
        <is>
          <t>slotches</t>
        </is>
      </c>
      <c r="B212129" t="n">
        <v>1</v>
      </c>
    </row>
    <row r="212130">
      <c r="A212130" t="inlineStr">
        <is>
          <t>comphone</t>
        </is>
      </c>
      <c r="B212130" t="n">
        <v>1</v>
      </c>
    </row>
    <row r="212131">
      <c r="A212131" t="inlineStr">
        <is>
          <t>shekid</t>
        </is>
      </c>
      <c r="B212131" t="n">
        <v>1</v>
      </c>
    </row>
    <row r="212132">
      <c r="A212132" t="inlineStr">
        <is>
          <t>ne′am</t>
        </is>
      </c>
      <c r="B212132" t="n">
        <v>1</v>
      </c>
    </row>
    <row r="212133">
      <c r="A212133" t="inlineStr">
        <is>
          <t>infanticideing</t>
        </is>
      </c>
      <c r="B212133" t="n">
        <v>1</v>
      </c>
    </row>
    <row r="212134">
      <c r="A212134" t="inlineStr">
        <is>
          <t>simag</t>
        </is>
      </c>
      <c r="B212134" t="n">
        <v>1</v>
      </c>
    </row>
    <row r="212135">
      <c r="A212135" t="inlineStr">
        <is>
          <t>12sav256dom</t>
        </is>
      </c>
      <c r="B212135" t="n">
        <v>1</v>
      </c>
    </row>
    <row r="212136">
      <c r="A212136" t="inlineStr">
        <is>
          <t>potential–society</t>
        </is>
      </c>
      <c r="B212136" t="n">
        <v>1</v>
      </c>
    </row>
    <row r="212137">
      <c r="A212137" t="inlineStr">
        <is>
          <t>withstand‑</t>
        </is>
      </c>
      <c r="B212137" t="n">
        <v>1</v>
      </c>
    </row>
    <row r="212138">
      <c r="A212138" t="inlineStr">
        <is>
          <t>marper</t>
        </is>
      </c>
      <c r="B212138" t="n">
        <v>1</v>
      </c>
    </row>
    <row r="212139">
      <c r="A212139" t="inlineStr">
        <is>
          <t>odland</t>
        </is>
      </c>
      <c r="B212139" t="n">
        <v>1</v>
      </c>
    </row>
    <row r="212140">
      <c r="A212140" t="inlineStr">
        <is>
          <t>snowcall</t>
        </is>
      </c>
      <c r="B212140" t="n">
        <v>1</v>
      </c>
    </row>
    <row r="212141">
      <c r="A212141" t="inlineStr">
        <is>
          <t>hurie</t>
        </is>
      </c>
      <c r="B212141" t="n">
        <v>2</v>
      </c>
    </row>
    <row r="212142">
      <c r="A212142" t="inlineStr">
        <is>
          <t>thinkethoo920457</t>
        </is>
      </c>
      <c r="B212142" t="n">
        <v>1</v>
      </c>
    </row>
    <row r="212143">
      <c r="A212143" t="inlineStr">
        <is>
          <t>chickloose</t>
        </is>
      </c>
      <c r="B212143" t="n">
        <v>1</v>
      </c>
    </row>
    <row r="212144">
      <c r="A212144" t="inlineStr">
        <is>
          <t>arrysth</t>
        </is>
      </c>
      <c r="B212144" t="n">
        <v>1</v>
      </c>
    </row>
    <row r="212145">
      <c r="A212145" t="inlineStr">
        <is>
          <t>yeswlers</t>
        </is>
      </c>
      <c r="B212145" t="n">
        <v>1</v>
      </c>
    </row>
    <row r="212146">
      <c r="A212146" t="inlineStr">
        <is>
          <t>canadima</t>
        </is>
      </c>
      <c r="B212146" t="n">
        <v>1</v>
      </c>
    </row>
    <row r="212147">
      <c r="A212147" t="inlineStr">
        <is>
          <t>yondtrmit</t>
        </is>
      </c>
      <c r="B212147" t="n">
        <v>1</v>
      </c>
    </row>
    <row r="212148">
      <c r="A212148" t="inlineStr">
        <is>
          <t>partfash</t>
        </is>
      </c>
      <c r="B212148" t="n">
        <v>1</v>
      </c>
    </row>
    <row r="212149">
      <c r="A212149" t="inlineStr">
        <is>
          <t>reinforceal</t>
        </is>
      </c>
      <c r="B212149" t="n">
        <v>1</v>
      </c>
    </row>
    <row r="212150">
      <c r="A212150" t="inlineStr">
        <is>
          <t>plearger</t>
        </is>
      </c>
      <c r="B212150" t="n">
        <v>1</v>
      </c>
    </row>
    <row r="212151">
      <c r="A212151" t="inlineStr">
        <is>
          <t>immels</t>
        </is>
      </c>
      <c r="B212151" t="n">
        <v>1</v>
      </c>
    </row>
    <row r="212152">
      <c r="A212152" t="inlineStr">
        <is>
          <t>krystany</t>
        </is>
      </c>
      <c r="B212152" t="n">
        <v>1</v>
      </c>
    </row>
    <row r="212153">
      <c r="A212153" t="inlineStr">
        <is>
          <t>goodee</t>
        </is>
      </c>
      <c r="B212153" t="n">
        <v>1</v>
      </c>
    </row>
    <row r="212154">
      <c r="A212154" t="inlineStr">
        <is>
          <t>paityer</t>
        </is>
      </c>
      <c r="B212154" t="n">
        <v>1</v>
      </c>
    </row>
    <row r="212155">
      <c r="A212155" t="inlineStr">
        <is>
          <t>goendal</t>
        </is>
      </c>
      <c r="B212155" t="n">
        <v>1</v>
      </c>
    </row>
    <row r="212156">
      <c r="A212156" t="inlineStr">
        <is>
          <t>nprnewjersey</t>
        </is>
      </c>
      <c r="B212156" t="n">
        <v>1</v>
      </c>
    </row>
    <row r="212157">
      <c r="A212157" t="inlineStr">
        <is>
          <t>developers—who</t>
        </is>
      </c>
      <c r="B212157" t="n">
        <v>1</v>
      </c>
    </row>
    <row r="212158">
      <c r="A212158" t="inlineStr">
        <is>
          <t>faizer</t>
        </is>
      </c>
      <c r="B212158" t="n">
        <v>1</v>
      </c>
    </row>
    <row r="212159">
      <c r="A212159" t="inlineStr">
        <is>
          <t>march—has</t>
        </is>
      </c>
      <c r="B212159" t="n">
        <v>1</v>
      </c>
    </row>
    <row r="212160">
      <c r="A212160" t="inlineStr">
        <is>
          <t>bcraigue</t>
        </is>
      </c>
      <c r="B212160" t="n">
        <v>1</v>
      </c>
    </row>
    <row r="212161">
      <c r="A212161" t="inlineStr">
        <is>
          <t>parryara</t>
        </is>
      </c>
      <c r="B212161" t="n">
        <v>1</v>
      </c>
    </row>
    <row r="212162">
      <c r="A212162" t="inlineStr">
        <is>
          <t>comlabywncz19</t>
        </is>
      </c>
      <c r="B212162" t="n">
        <v>1</v>
      </c>
    </row>
    <row r="212163">
      <c r="A212163" t="inlineStr">
        <is>
          <t>kempita</t>
        </is>
      </c>
      <c r="B212163" t="n">
        <v>1</v>
      </c>
    </row>
    <row r="212164">
      <c r="A212164" t="inlineStr">
        <is>
          <t>lovité</t>
        </is>
      </c>
      <c r="B212164" t="n">
        <v>1</v>
      </c>
    </row>
    <row r="212165">
      <c r="A212165" t="inlineStr">
        <is>
          <t>comx3yhg1m7q5</t>
        </is>
      </c>
      <c r="B212165" t="n">
        <v>1</v>
      </c>
    </row>
    <row r="212166">
      <c r="A212166" t="inlineStr">
        <is>
          <t>girls—for</t>
        </is>
      </c>
      <c r="B212166" t="n">
        <v>1</v>
      </c>
    </row>
    <row r="212167">
      <c r="A212167" t="inlineStr">
        <is>
          <t>drgreylock</t>
        </is>
      </c>
      <c r="B212167" t="n">
        <v>1</v>
      </c>
    </row>
    <row r="212168">
      <c r="A212168" t="inlineStr">
        <is>
          <t>acbx</t>
        </is>
      </c>
      <c r="B212168" t="n">
        <v>1</v>
      </c>
    </row>
    <row r="212169">
      <c r="A212169" t="inlineStr">
        <is>
          <t>trawltools</t>
        </is>
      </c>
      <c r="B212169" t="n">
        <v>1</v>
      </c>
    </row>
    <row r="212170">
      <c r="A212170" t="inlineStr">
        <is>
          <t>cbtens</t>
        </is>
      </c>
      <c r="B212170" t="n">
        <v>1</v>
      </c>
    </row>
    <row r="212171">
      <c r="A212171" t="inlineStr">
        <is>
          <t>potwait</t>
        </is>
      </c>
      <c r="B212171" t="n">
        <v>1</v>
      </c>
    </row>
    <row r="212172">
      <c r="A212172" t="inlineStr">
        <is>
          <t>shahimag</t>
        </is>
      </c>
      <c r="B212172" t="n">
        <v>1</v>
      </c>
    </row>
    <row r="212173">
      <c r="A212173" t="inlineStr">
        <is>
          <t>motbnt</t>
        </is>
      </c>
      <c r="B212173" t="n">
        <v>1</v>
      </c>
    </row>
    <row r="212174">
      <c r="A212174" t="inlineStr">
        <is>
          <t>checkrun</t>
        </is>
      </c>
      <c r="B212174" t="n">
        <v>1</v>
      </c>
    </row>
    <row r="212175">
      <c r="A212175" t="inlineStr">
        <is>
          <t>blastanon</t>
        </is>
      </c>
      <c r="B212175" t="n">
        <v>1</v>
      </c>
    </row>
    <row r="212176">
      <c r="A212176" t="inlineStr">
        <is>
          <t>roopens</t>
        </is>
      </c>
      <c r="B212176" t="n">
        <v>1</v>
      </c>
    </row>
    <row r="212177">
      <c r="A212177" t="inlineStr">
        <is>
          <t>peekexperts</t>
        </is>
      </c>
      <c r="B212177" t="n">
        <v>1</v>
      </c>
    </row>
    <row r="212178">
      <c r="A212178" t="inlineStr">
        <is>
          <t>sr80211</t>
        </is>
      </c>
      <c r="B212178" t="n">
        <v>1</v>
      </c>
    </row>
    <row r="212179">
      <c r="A212179" t="inlineStr">
        <is>
          <t>bodywp</t>
        </is>
      </c>
      <c r="B212179" t="n">
        <v>1</v>
      </c>
    </row>
    <row r="212180">
      <c r="A212180" t="inlineStr">
        <is>
          <t>securelogs</t>
        </is>
      </c>
      <c r="B212180" t="n">
        <v>1</v>
      </c>
    </row>
    <row r="212181">
      <c r="A212181" t="inlineStr">
        <is>
          <t>hardimage</t>
        </is>
      </c>
      <c r="B212181" t="n">
        <v>1</v>
      </c>
    </row>
    <row r="212182">
      <c r="A212182" t="inlineStr">
        <is>
          <t>robtimebooks</t>
        </is>
      </c>
      <c r="B212182" t="n">
        <v>1</v>
      </c>
    </row>
    <row r="212183">
      <c r="A212183" t="inlineStr">
        <is>
          <t>artrends</t>
        </is>
      </c>
      <c r="B212183" t="n">
        <v>1</v>
      </c>
    </row>
    <row r="212184">
      <c r="A212184" t="inlineStr">
        <is>
          <t>jrapis</t>
        </is>
      </c>
      <c r="B212184" t="n">
        <v>1</v>
      </c>
    </row>
    <row r="212185">
      <c r="A212185" t="inlineStr">
        <is>
          <t>videoom</t>
        </is>
      </c>
      <c r="B212185" t="n">
        <v>1</v>
      </c>
    </row>
    <row r="212186">
      <c r="A212186" t="inlineStr">
        <is>
          <t>contentthemes</t>
        </is>
      </c>
      <c r="B212186" t="n">
        <v>1</v>
      </c>
    </row>
    <row r="212187">
      <c r="A212187" t="inlineStr">
        <is>
          <t>kilone</t>
        </is>
      </c>
      <c r="B212187" t="n">
        <v>2</v>
      </c>
    </row>
    <row r="212188">
      <c r="A212188" t="inlineStr">
        <is>
          <t>excelmany</t>
        </is>
      </c>
      <c r="B212188" t="n">
        <v>1</v>
      </c>
    </row>
    <row r="212189">
      <c r="A212189" t="inlineStr">
        <is>
          <t>writeload</t>
        </is>
      </c>
      <c r="B212189" t="n">
        <v>1</v>
      </c>
    </row>
    <row r="212190">
      <c r="A212190" t="inlineStr">
        <is>
          <t>adventurersofmars</t>
        </is>
      </c>
      <c r="B212190" t="n">
        <v>1</v>
      </c>
    </row>
    <row r="212191">
      <c r="A212191" t="inlineStr">
        <is>
          <t>tobymaildderc</t>
        </is>
      </c>
      <c r="B212191" t="n">
        <v>1</v>
      </c>
    </row>
    <row r="212192">
      <c r="A212192" t="inlineStr">
        <is>
          <t>comkb013035</t>
        </is>
      </c>
      <c r="B212192" t="n">
        <v>1</v>
      </c>
    </row>
    <row r="212193">
      <c r="A212193" t="inlineStr">
        <is>
          <t>tmp318181</t>
        </is>
      </c>
      <c r="B212193" t="n">
        <v>1</v>
      </c>
    </row>
    <row r="212194">
      <c r="A212194" t="inlineStr">
        <is>
          <t>checkinks</t>
        </is>
      </c>
      <c r="B212194" t="n">
        <v>1</v>
      </c>
    </row>
    <row r="212195">
      <c r="A212195" t="inlineStr">
        <is>
          <t>uploadimagea</t>
        </is>
      </c>
      <c r="B212195" t="n">
        <v>1</v>
      </c>
    </row>
    <row r="212196">
      <c r="A212196" t="inlineStr">
        <is>
          <t>labelurl</t>
        </is>
      </c>
      <c r="B212196" t="n">
        <v>1</v>
      </c>
    </row>
    <row r="212197">
      <c r="A212197" t="inlineStr">
        <is>
          <t>ablvore</t>
        </is>
      </c>
      <c r="B212197" t="n">
        <v>1</v>
      </c>
    </row>
    <row r="212198">
      <c r="A212198" t="inlineStr">
        <is>
          <t>autoprefirm</t>
        </is>
      </c>
      <c r="B212198" t="n">
        <v>1</v>
      </c>
    </row>
    <row r="212199">
      <c r="A212199" t="inlineStr">
        <is>
          <t>setupworkflows</t>
        </is>
      </c>
      <c r="B212199" t="n">
        <v>1</v>
      </c>
    </row>
    <row r="212200">
      <c r="A212200" t="inlineStr">
        <is>
          <t>letdserver0</t>
        </is>
      </c>
      <c r="B212200" t="n">
        <v>1</v>
      </c>
    </row>
    <row r="212201">
      <c r="A212201" t="inlineStr">
        <is>
          <t>setdirrealidrootw</t>
        </is>
      </c>
      <c r="B212201" t="n">
        <v>1</v>
      </c>
    </row>
    <row r="212202">
      <c r="A212202" t="inlineStr">
        <is>
          <t>custom_binutils</t>
        </is>
      </c>
      <c r="B212202" t="n">
        <v>1</v>
      </c>
    </row>
    <row r="212203">
      <c r="A212203" t="inlineStr">
        <is>
          <t>dump–wild</t>
        </is>
      </c>
      <c r="B212203" t="n">
        <v>1</v>
      </c>
    </row>
    <row r="212204">
      <c r="A212204" t="inlineStr">
        <is>
          <t>modbeduuids</t>
        </is>
      </c>
      <c r="B212204" t="n">
        <v>1</v>
      </c>
    </row>
    <row r="212205">
      <c r="A212205" t="inlineStr">
        <is>
          <t>27listsolan</t>
        </is>
      </c>
      <c r="B212205" t="n">
        <v>1</v>
      </c>
    </row>
    <row r="212206">
      <c r="A212206" t="inlineStr">
        <is>
          <t>smpingirlno32</t>
        </is>
      </c>
      <c r="B212206" t="n">
        <v>1</v>
      </c>
    </row>
    <row r="212207">
      <c r="A212207" t="inlineStr">
        <is>
          <t>9installular</t>
        </is>
      </c>
      <c r="B212207" t="n">
        <v>1</v>
      </c>
    </row>
    <row r="212208">
      <c r="A212208" t="inlineStr">
        <is>
          <t>httpuserpassnamenetbsd</t>
        </is>
      </c>
      <c r="B212208" t="n">
        <v>1</v>
      </c>
    </row>
    <row r="212209">
      <c r="A212209" t="inlineStr">
        <is>
          <t>77012110500</t>
        </is>
      </c>
      <c r="B212209" t="n">
        <v>1</v>
      </c>
    </row>
    <row r="212210">
      <c r="A212210" t="inlineStr">
        <is>
          <t>–wolverine</t>
        </is>
      </c>
      <c r="B212210" t="n">
        <v>1</v>
      </c>
    </row>
    <row r="212211">
      <c r="A212211" t="inlineStr">
        <is>
          <t>nitmin</t>
        </is>
      </c>
      <c r="B212211" t="n">
        <v>1</v>
      </c>
    </row>
    <row r="212212">
      <c r="A212212" t="inlineStr">
        <is>
          <t>guilibusb\</t>
        </is>
      </c>
      <c r="B212212" t="n">
        <v>1</v>
      </c>
    </row>
    <row r="212213">
      <c r="A212213" t="inlineStr">
        <is>
          <t>crcfffffffff</t>
        </is>
      </c>
      <c r="B212213" t="n">
        <v>1</v>
      </c>
    </row>
    <row r="212214">
      <c r="A212214" t="inlineStr">
        <is>
          <t>usbstatic</t>
        </is>
      </c>
      <c r="B212214" t="n">
        <v>1</v>
      </c>
    </row>
    <row r="212215">
      <c r="A212215" t="inlineStr">
        <is>
          <t>rfc1927s</t>
        </is>
      </c>
      <c r="B212215" t="n">
        <v>1</v>
      </c>
    </row>
    <row r="212216">
      <c r="A212216" t="inlineStr">
        <is>
          <t>threeofd</t>
        </is>
      </c>
      <c r="B212216" t="n">
        <v>1</v>
      </c>
    </row>
    <row r="212217">
      <c r="A212217" t="inlineStr">
        <is>
          <t>usrexec</t>
        </is>
      </c>
      <c r="B212217" t="n">
        <v>1</v>
      </c>
    </row>
    <row r="212218">
      <c r="A212218" t="inlineStr">
        <is>
          <t>lslu0</t>
        </is>
      </c>
      <c r="B212218" t="n">
        <v>1</v>
      </c>
    </row>
    <row r="212219">
      <c r="A212219" t="inlineStr">
        <is>
          <t>venuecheduleduserslocales</t>
        </is>
      </c>
      <c r="B212219" t="n">
        <v>1</v>
      </c>
    </row>
    <row r="212220">
      <c r="A212220" t="inlineStr">
        <is>
          <t>subignore</t>
        </is>
      </c>
      <c r="B212220" t="n">
        <v>1</v>
      </c>
    </row>
    <row r="212221">
      <c r="A212221" t="inlineStr">
        <is>
          <t>rootw</t>
        </is>
      </c>
      <c r="B212221" t="n">
        <v>1</v>
      </c>
    </row>
    <row r="212222">
      <c r="A212222" t="inlineStr">
        <is>
          <t>nmpcheck</t>
        </is>
      </c>
      <c r="B212222" t="n">
        <v>1</v>
      </c>
    </row>
    <row r="212223">
      <c r="A212223" t="inlineStr">
        <is>
          <t>4d0</t>
        </is>
      </c>
      <c r="B212223" t="n">
        <v>2</v>
      </c>
    </row>
    <row r="212224">
      <c r="A212224" t="inlineStr">
        <is>
          <t>upstream20</t>
        </is>
      </c>
      <c r="B212224" t="n">
        <v>1</v>
      </c>
    </row>
    <row r="212225">
      <c r="A212225" t="inlineStr">
        <is>
          <t>stat192</t>
        </is>
      </c>
      <c r="B212225" t="n">
        <v>1</v>
      </c>
    </row>
    <row r="212226">
      <c r="A212226" t="inlineStr">
        <is>
          <t>ansonopoulos</t>
        </is>
      </c>
      <c r="B212226" t="n">
        <v>1</v>
      </c>
    </row>
    <row r="212227">
      <c r="A212227" t="inlineStr">
        <is>
          <t>authdevice{name</t>
        </is>
      </c>
      <c r="B212227" t="n">
        <v>1</v>
      </c>
    </row>
    <row r="212228">
      <c r="A212228" t="inlineStr">
        <is>
          <t>numconnected</t>
        </is>
      </c>
      <c r="B212228" t="n">
        <v>1</v>
      </c>
    </row>
    <row r="212229">
      <c r="A212229" t="inlineStr">
        <is>
          <t>solarisledis</t>
        </is>
      </c>
      <c r="B212229" t="n">
        <v>1</v>
      </c>
    </row>
    <row r="212230">
      <c r="A212230" t="inlineStr">
        <is>
          <t>4a1</t>
        </is>
      </c>
      <c r="B212230" t="n">
        <v>9</v>
      </c>
    </row>
    <row r="212231">
      <c r="A212231" t="inlineStr">
        <is>
          <t>usersinstalluidmap</t>
        </is>
      </c>
      <c r="B212231" t="n">
        <v>1</v>
      </c>
    </row>
    <row r="212232">
      <c r="A212232" t="inlineStr">
        <is>
          <t>blacklistmaydeferability</t>
        </is>
      </c>
      <c r="B212232" t="n">
        <v>1</v>
      </c>
    </row>
    <row r="212233">
      <c r="A212233" t="inlineStr">
        <is>
          <t>digicrypt</t>
        </is>
      </c>
      <c r="B212233" t="n">
        <v>1</v>
      </c>
    </row>
    <row r="212234">
      <c r="A212234" t="inlineStr">
        <is>
          <t>applicationsledis</t>
        </is>
      </c>
      <c r="B212234" t="n">
        <v>1</v>
      </c>
    </row>
    <row r="212235">
      <c r="A212235" t="inlineStr">
        <is>
          <t>vorwien</t>
        </is>
      </c>
      <c r="B212235" t="n">
        <v>1</v>
      </c>
    </row>
    <row r="212236">
      <c r="A212236" t="inlineStr">
        <is>
          <t>vaskel</t>
        </is>
      </c>
      <c r="B212236" t="n">
        <v>1</v>
      </c>
    </row>
    <row r="212237">
      <c r="A212237" t="inlineStr">
        <is>
          <t>friesenö</t>
        </is>
      </c>
      <c r="B212237" t="n">
        <v>1</v>
      </c>
    </row>
    <row r="212238">
      <c r="A212238" t="inlineStr">
        <is>
          <t>beziehungarka</t>
        </is>
      </c>
      <c r="B212238" t="n">
        <v>1</v>
      </c>
    </row>
    <row r="212239">
      <c r="A212239" t="inlineStr">
        <is>
          <t>budwiler</t>
        </is>
      </c>
      <c r="B212239" t="n">
        <v>1</v>
      </c>
    </row>
    <row r="212240">
      <c r="A212240" t="inlineStr">
        <is>
          <t>syugang</t>
        </is>
      </c>
      <c r="B212240" t="n">
        <v>1</v>
      </c>
    </row>
    <row r="212241">
      <c r="A212241" t="inlineStr">
        <is>
          <t>wegendeutschland</t>
        </is>
      </c>
      <c r="B212241" t="n">
        <v>1</v>
      </c>
    </row>
    <row r="212242">
      <c r="A212242" t="inlineStr">
        <is>
          <t>mverhmusbenzkurst</t>
        </is>
      </c>
      <c r="B212242" t="n">
        <v>1</v>
      </c>
    </row>
    <row r="212243">
      <c r="A212243" t="inlineStr">
        <is>
          <t>depographichlei</t>
        </is>
      </c>
      <c r="B212243" t="n">
        <v>1</v>
      </c>
    </row>
    <row r="212244">
      <c r="A212244" t="inlineStr">
        <is>
          <t>lensrent</t>
        </is>
      </c>
      <c r="B212244" t="n">
        <v>1</v>
      </c>
    </row>
    <row r="212245">
      <c r="A212245" t="inlineStr">
        <is>
          <t>bländerhaut</t>
        </is>
      </c>
      <c r="B212245" t="n">
        <v>1</v>
      </c>
    </row>
    <row r="212246">
      <c r="A212246" t="inlineStr">
        <is>
          <t>uroxx</t>
        </is>
      </c>
      <c r="B212246" t="n">
        <v>1</v>
      </c>
    </row>
    <row r="212247">
      <c r="A212247" t="inlineStr">
        <is>
          <t>koglin</t>
        </is>
      </c>
      <c r="B212247" t="n">
        <v>2</v>
      </c>
    </row>
    <row r="212248">
      <c r="A212248" t="inlineStr">
        <is>
          <t>brechevac</t>
        </is>
      </c>
      <c r="B212248" t="n">
        <v>1</v>
      </c>
    </row>
    <row r="212249">
      <c r="A212249" t="inlineStr">
        <is>
          <t>honorional</t>
        </is>
      </c>
      <c r="B212249" t="n">
        <v>1</v>
      </c>
    </row>
    <row r="212250">
      <c r="A212250" t="inlineStr">
        <is>
          <t>anythingso</t>
        </is>
      </c>
      <c r="B212250" t="n">
        <v>1</v>
      </c>
    </row>
    <row r="212251">
      <c r="A212251" t="inlineStr">
        <is>
          <t>le�</t>
        </is>
      </c>
      <c r="B212251" t="n">
        <v>1</v>
      </c>
    </row>
    <row r="212252">
      <c r="A212252" t="inlineStr">
        <is>
          <t>busystreaks</t>
        </is>
      </c>
      <c r="B212252" t="n">
        <v>1</v>
      </c>
    </row>
    <row r="212253">
      <c r="A212253" t="inlineStr">
        <is>
          <t>talller</t>
        </is>
      </c>
      <c r="B212253" t="n">
        <v>1</v>
      </c>
    </row>
    <row r="212254">
      <c r="A212254" t="inlineStr">
        <is>
          <t>gsc50</t>
        </is>
      </c>
      <c r="B212254" t="n">
        <v>1</v>
      </c>
    </row>
    <row r="212255">
      <c r="A212255" t="inlineStr">
        <is>
          <t>svosbarson</t>
        </is>
      </c>
      <c r="B212255" t="n">
        <v>1</v>
      </c>
    </row>
    <row r="212256">
      <c r="A212256" t="inlineStr">
        <is>
          <t>hutsley</t>
        </is>
      </c>
      <c r="B212256" t="n">
        <v>1</v>
      </c>
    </row>
    <row r="212257">
      <c r="A212257" t="inlineStr">
        <is>
          <t>eurussia</t>
        </is>
      </c>
      <c r="B212257" t="n">
        <v>1</v>
      </c>
    </row>
    <row r="212258">
      <c r="A212258" t="inlineStr">
        <is>
          <t>notmakers</t>
        </is>
      </c>
      <c r="B212258" t="n">
        <v>1</v>
      </c>
    </row>
    <row r="212259">
      <c r="A212259" t="inlineStr">
        <is>
          <t>esc16</t>
        </is>
      </c>
      <c r="B212259" t="n">
        <v>1</v>
      </c>
    </row>
    <row r="212260">
      <c r="A212260" t="inlineStr">
        <is>
          <t>iseuvideo</t>
        </is>
      </c>
      <c r="B212260" t="n">
        <v>1</v>
      </c>
    </row>
    <row r="212261">
      <c r="A212261" t="inlineStr">
        <is>
          <t>fearfulestablished</t>
        </is>
      </c>
      <c r="B212261" t="n">
        <v>1</v>
      </c>
    </row>
    <row r="212262">
      <c r="A212262" t="inlineStr">
        <is>
          <t>bruinia</t>
        </is>
      </c>
      <c r="B212262" t="n">
        <v>1</v>
      </c>
    </row>
    <row r="212263">
      <c r="A212263" t="inlineStr">
        <is>
          <t>decentbite</t>
        </is>
      </c>
      <c r="B212263" t="n">
        <v>1</v>
      </c>
    </row>
    <row r="212264">
      <c r="A212264" t="inlineStr">
        <is>
          <t>intermutate</t>
        </is>
      </c>
      <c r="B212264" t="n">
        <v>1</v>
      </c>
    </row>
    <row r="212265">
      <c r="A212265" t="inlineStr">
        <is>
          <t>bedevilled</t>
        </is>
      </c>
      <c r="B212265" t="n">
        <v>1</v>
      </c>
    </row>
    <row r="212266">
      <c r="A212266" t="inlineStr">
        <is>
          <t>weatherbirds</t>
        </is>
      </c>
      <c r="B212266" t="n">
        <v>1</v>
      </c>
    </row>
    <row r="212267">
      <c r="A212267" t="inlineStr">
        <is>
          <t>demandingimposing</t>
        </is>
      </c>
      <c r="B212267" t="n">
        <v>1</v>
      </c>
    </row>
    <row r="212268">
      <c r="A212268" t="inlineStr">
        <is>
          <t>harcrony</t>
        </is>
      </c>
      <c r="B212268" t="n">
        <v>1</v>
      </c>
    </row>
    <row r="212269">
      <c r="A212269" t="inlineStr">
        <is>
          <t>lochnley</t>
        </is>
      </c>
      <c r="B212269" t="n">
        <v>1</v>
      </c>
    </row>
    <row r="212270">
      <c r="A212270" t="inlineStr">
        <is>
          <t>parkkeepers</t>
        </is>
      </c>
      <c r="B212270" t="n">
        <v>1</v>
      </c>
    </row>
    <row r="212271">
      <c r="A212271" t="inlineStr">
        <is>
          <t>elusivegentleher</t>
        </is>
      </c>
      <c r="B212271" t="n">
        <v>1</v>
      </c>
    </row>
    <row r="212272">
      <c r="A212272" t="inlineStr">
        <is>
          <t>bitawing</t>
        </is>
      </c>
      <c r="B212272" t="n">
        <v>1</v>
      </c>
    </row>
    <row r="212273">
      <c r="A212273" t="inlineStr">
        <is>
          <t>msct</t>
        </is>
      </c>
      <c r="B212273" t="n">
        <v>1</v>
      </c>
    </row>
    <row r="212274">
      <c r="A212274" t="inlineStr">
        <is>
          <t>eyeswipe</t>
        </is>
      </c>
      <c r="B212274" t="n">
        <v>2</v>
      </c>
    </row>
    <row r="212275">
      <c r="A212275" t="inlineStr">
        <is>
          <t>attornment</t>
        </is>
      </c>
      <c r="B212275" t="n">
        <v>1</v>
      </c>
    </row>
    <row r="212276">
      <c r="A212276" t="inlineStr">
        <is>
          <t>prolicor</t>
        </is>
      </c>
      <c r="B212276" t="n">
        <v>1</v>
      </c>
    </row>
    <row r="212277">
      <c r="A212277" t="inlineStr">
        <is>
          <t>makinir</t>
        </is>
      </c>
      <c r="B212277" t="n">
        <v>1</v>
      </c>
    </row>
    <row r="212278">
      <c r="A212278" t="inlineStr">
        <is>
          <t>mgvma</t>
        </is>
      </c>
      <c r="B212278" t="n">
        <v>1</v>
      </c>
    </row>
    <row r="212279">
      <c r="A212279" t="inlineStr">
        <is>
          <t>kerm</t>
        </is>
      </c>
      <c r="B212279" t="n">
        <v>4</v>
      </c>
    </row>
    <row r="212280">
      <c r="A212280" t="inlineStr">
        <is>
          <t>knaptime</t>
        </is>
      </c>
      <c r="B212280" t="n">
        <v>1</v>
      </c>
    </row>
    <row r="212281">
      <c r="A212281" t="inlineStr">
        <is>
          <t>reschurn</t>
        </is>
      </c>
      <c r="B212281" t="n">
        <v>1</v>
      </c>
    </row>
    <row r="212282">
      <c r="A212282" t="inlineStr">
        <is>
          <t>connectingadjusting</t>
        </is>
      </c>
      <c r="B212282" t="n">
        <v>1</v>
      </c>
    </row>
    <row r="212283">
      <c r="A212283" t="inlineStr">
        <is>
          <t>lesio</t>
        </is>
      </c>
      <c r="B212283" t="n">
        <v>1</v>
      </c>
    </row>
    <row r="212284">
      <c r="A212284" t="inlineStr">
        <is>
          <t>inenterpresseed</t>
        </is>
      </c>
      <c r="B212284" t="n">
        <v>1</v>
      </c>
    </row>
    <row r="212285">
      <c r="A212285" t="inlineStr">
        <is>
          <t>nasatrase</t>
        </is>
      </c>
      <c r="B212285" t="n">
        <v>1</v>
      </c>
    </row>
    <row r="212286">
      <c r="A212286" t="inlineStr">
        <is>
          <t>tsart</t>
        </is>
      </c>
      <c r="B212286" t="n">
        <v>1</v>
      </c>
    </row>
    <row r="212287">
      <c r="A212287" t="inlineStr">
        <is>
          <t>schurr—another</t>
        </is>
      </c>
      <c r="B212287" t="n">
        <v>1</v>
      </c>
    </row>
    <row r="212288">
      <c r="A212288" t="inlineStr">
        <is>
          <t>woodams</t>
        </is>
      </c>
      <c r="B212288" t="n">
        <v>1</v>
      </c>
    </row>
    <row r="212289">
      <c r="A212289" t="inlineStr">
        <is>
          <t>woodrunda</t>
        </is>
      </c>
      <c r="B212289" t="n">
        <v>1</v>
      </c>
    </row>
    <row r="212290">
      <c r="A212290" t="inlineStr">
        <is>
          <t>simonoff</t>
        </is>
      </c>
      <c r="B212290" t="n">
        <v>1</v>
      </c>
    </row>
    <row r="212291">
      <c r="A212291" t="inlineStr">
        <is>
          <t>possessionists</t>
        </is>
      </c>
      <c r="B212291" t="n">
        <v>1</v>
      </c>
    </row>
    <row r="212292">
      <c r="A212292" t="inlineStr">
        <is>
          <t>2011—wallac</t>
        </is>
      </c>
      <c r="B212292" t="n">
        <v>1</v>
      </c>
    </row>
    <row r="212293">
      <c r="A212293" t="inlineStr">
        <is>
          <t>zemia</t>
        </is>
      </c>
      <c r="B212293" t="n">
        <v>2</v>
      </c>
    </row>
    <row r="212294">
      <c r="A212294" t="inlineStr">
        <is>
          <t>fogari</t>
        </is>
      </c>
      <c r="B212294" t="n">
        <v>1</v>
      </c>
    </row>
    <row r="212295">
      <c r="A212295" t="inlineStr">
        <is>
          <t>fiñez</t>
        </is>
      </c>
      <c r="B212295" t="n">
        <v>1</v>
      </c>
    </row>
    <row r="212296">
      <c r="A212296" t="inlineStr">
        <is>
          <t>laharis</t>
        </is>
      </c>
      <c r="B212296" t="n">
        <v>1</v>
      </c>
    </row>
    <row r="212297">
      <c r="A212297" t="inlineStr">
        <is>
          <t>contira</t>
        </is>
      </c>
      <c r="B212297" t="n">
        <v>1</v>
      </c>
    </row>
    <row r="212298">
      <c r="A212298" t="inlineStr">
        <is>
          <t>tafaf</t>
        </is>
      </c>
      <c r="B212298" t="n">
        <v>1</v>
      </c>
    </row>
    <row r="212299">
      <c r="A212299" t="inlineStr">
        <is>
          <t>frontieristan</t>
        </is>
      </c>
      <c r="B212299" t="n">
        <v>1</v>
      </c>
    </row>
    <row r="212300">
      <c r="A212300" t="inlineStr">
        <is>
          <t>lashat</t>
        </is>
      </c>
      <c r="B212300" t="n">
        <v>1</v>
      </c>
    </row>
    <row r="212301">
      <c r="A212301" t="inlineStr">
        <is>
          <t>genífico</t>
        </is>
      </c>
      <c r="B212301" t="n">
        <v>1</v>
      </c>
    </row>
    <row r="212302">
      <c r="A212302" t="inlineStr">
        <is>
          <t>224x237</t>
        </is>
      </c>
      <c r="B212302" t="n">
        <v>1</v>
      </c>
    </row>
    <row r="212303">
      <c r="A212303" t="inlineStr">
        <is>
          <t>waistful</t>
        </is>
      </c>
      <c r="B212303" t="n">
        <v>1</v>
      </c>
    </row>
    <row r="212304">
      <c r="A212304" t="inlineStr">
        <is>
          <t>tenderlyius</t>
        </is>
      </c>
      <c r="B212304" t="n">
        <v>1</v>
      </c>
    </row>
    <row r="212305">
      <c r="A212305" t="inlineStr">
        <is>
          <t>jootin</t>
        </is>
      </c>
      <c r="B212305" t="n">
        <v>1</v>
      </c>
    </row>
    <row r="212306">
      <c r="A212306" t="inlineStr">
        <is>
          <t>letrump</t>
        </is>
      </c>
      <c r="B212306" t="n">
        <v>1</v>
      </c>
    </row>
    <row r="212307">
      <c r="A212307" t="inlineStr">
        <is>
          <t>juke64</t>
        </is>
      </c>
      <c r="B212307" t="n">
        <v>1</v>
      </c>
    </row>
    <row r="212308">
      <c r="A212308" t="inlineStr">
        <is>
          <t>murerman</t>
        </is>
      </c>
      <c r="B212308" t="n">
        <v>1</v>
      </c>
    </row>
    <row r="212309">
      <c r="A212309" t="inlineStr">
        <is>
          <t>dickey—but</t>
        </is>
      </c>
      <c r="B212309" t="n">
        <v>1</v>
      </c>
    </row>
    <row r="212310">
      <c r="A212310" t="inlineStr">
        <is>
          <t>nisgui</t>
        </is>
      </c>
      <c r="B212310" t="n">
        <v>1</v>
      </c>
    </row>
    <row r="212311">
      <c r="A212311" t="inlineStr">
        <is>
          <t>pipsperry</t>
        </is>
      </c>
      <c r="B212311" t="n">
        <v>1</v>
      </c>
    </row>
    <row r="212312">
      <c r="A212312" t="inlineStr">
        <is>
          <t>vermilion—for</t>
        </is>
      </c>
      <c r="B212312" t="n">
        <v>1</v>
      </c>
    </row>
    <row r="212313">
      <c r="A212313" t="inlineStr">
        <is>
          <t>bicionado</t>
        </is>
      </c>
      <c r="B212313" t="n">
        <v>1</v>
      </c>
    </row>
    <row r="212314">
      <c r="A212314" t="inlineStr">
        <is>
          <t>positive—that</t>
        </is>
      </c>
      <c r="B212314" t="n">
        <v>1</v>
      </c>
    </row>
    <row r="212315">
      <c r="A212315" t="inlineStr">
        <is>
          <t>hochstetter</t>
        </is>
      </c>
      <c r="B212315" t="n">
        <v>2</v>
      </c>
    </row>
    <row r="212316">
      <c r="A212316" t="inlineStr">
        <is>
          <t>ad015</t>
        </is>
      </c>
      <c r="B212316" t="n">
        <v>1</v>
      </c>
    </row>
    <row r="212317">
      <c r="A212317" t="inlineStr">
        <is>
          <t>insanity—of</t>
        </is>
      </c>
      <c r="B212317" t="n">
        <v>1</v>
      </c>
    </row>
    <row r="212318">
      <c r="A212318" t="inlineStr">
        <is>
          <t>moyak</t>
        </is>
      </c>
      <c r="B212318" t="n">
        <v>1</v>
      </c>
    </row>
    <row r="212319">
      <c r="A212319" t="inlineStr">
        <is>
          <t>garcema</t>
        </is>
      </c>
      <c r="B212319" t="n">
        <v>1</v>
      </c>
    </row>
    <row r="212320">
      <c r="A212320" t="inlineStr">
        <is>
          <t>pre2005</t>
        </is>
      </c>
      <c r="B212320" t="n">
        <v>1</v>
      </c>
    </row>
    <row r="212321">
      <c r="A212321" t="inlineStr">
        <is>
          <t>yushid</t>
        </is>
      </c>
      <c r="B212321" t="n">
        <v>1</v>
      </c>
    </row>
    <row r="212322">
      <c r="A212322" t="inlineStr">
        <is>
          <t>ownfriend</t>
        </is>
      </c>
      <c r="B212322" t="n">
        <v>1</v>
      </c>
    </row>
    <row r="212323">
      <c r="A212323" t="inlineStr">
        <is>
          <t>housing—presparative</t>
        </is>
      </c>
      <c r="B212323" t="n">
        <v>1</v>
      </c>
    </row>
    <row r="212324">
      <c r="A212324" t="inlineStr">
        <is>
          <t>phelpse</t>
        </is>
      </c>
      <c r="B212324" t="n">
        <v>1</v>
      </c>
    </row>
    <row r="212325">
      <c r="A212325" t="inlineStr">
        <is>
          <t>infield—worn</t>
        </is>
      </c>
      <c r="B212325" t="n">
        <v>1</v>
      </c>
    </row>
    <row r="212326">
      <c r="A212326" t="inlineStr">
        <is>
          <t>mendotas</t>
        </is>
      </c>
      <c r="B212326" t="n">
        <v>1</v>
      </c>
    </row>
    <row r="212327">
      <c r="A212327" t="inlineStr">
        <is>
          <t>arquebusists</t>
        </is>
      </c>
      <c r="B212327" t="n">
        <v>1</v>
      </c>
    </row>
    <row r="212328">
      <c r="A212328" t="inlineStr">
        <is>
          <t>paurus</t>
        </is>
      </c>
      <c r="B212328" t="n">
        <v>1</v>
      </c>
    </row>
    <row r="212329">
      <c r="A212329" t="inlineStr">
        <is>
          <t>jurgarus</t>
        </is>
      </c>
      <c r="B212329" t="n">
        <v>1</v>
      </c>
    </row>
    <row r="212330">
      <c r="A212330" t="inlineStr">
        <is>
          <t>mlhrobersazumarty</t>
        </is>
      </c>
      <c r="B212330" t="n">
        <v>1</v>
      </c>
    </row>
    <row r="212331">
      <c r="A212331" t="inlineStr">
        <is>
          <t>pangornoks</t>
        </is>
      </c>
      <c r="B212331" t="n">
        <v>1</v>
      </c>
    </row>
    <row r="212332">
      <c r="A212332" t="inlineStr">
        <is>
          <t>kyonocon</t>
        </is>
      </c>
      <c r="B212332" t="n">
        <v>1</v>
      </c>
    </row>
    <row r="212333">
      <c r="A212333" t="inlineStr">
        <is>
          <t>erepas</t>
        </is>
      </c>
      <c r="B212333" t="n">
        <v>1</v>
      </c>
    </row>
    <row r="212334">
      <c r="A212334" t="inlineStr">
        <is>
          <t>silentsushi</t>
        </is>
      </c>
      <c r="B212334" t="n">
        <v>1</v>
      </c>
    </row>
    <row r="212335">
      <c r="A212335" t="inlineStr">
        <is>
          <t>serotaddo</t>
        </is>
      </c>
      <c r="B212335" t="n">
        <v>1</v>
      </c>
    </row>
    <row r="212336">
      <c r="A212336" t="inlineStr">
        <is>
          <t>1spence</t>
        </is>
      </c>
      <c r="B212336" t="n">
        <v>1</v>
      </c>
    </row>
    <row r="212337">
      <c r="A212337" t="inlineStr">
        <is>
          <t>dubow</t>
        </is>
      </c>
      <c r="B212337" t="n">
        <v>2</v>
      </c>
    </row>
    <row r="212338">
      <c r="A212338" t="inlineStr">
        <is>
          <t>rzzn</t>
        </is>
      </c>
      <c r="B212338" t="n">
        <v>1</v>
      </c>
    </row>
    <row r="212339">
      <c r="A212339" t="inlineStr">
        <is>
          <t>coefoil</t>
        </is>
      </c>
      <c r="B212339" t="n">
        <v>1</v>
      </c>
    </row>
    <row r="212340">
      <c r="A212340" t="inlineStr">
        <is>
          <t>makerscool</t>
        </is>
      </c>
      <c r="B212340" t="n">
        <v>1</v>
      </c>
    </row>
    <row r="212341">
      <c r="A212341" t="inlineStr">
        <is>
          <t>hdreamㅔㅔ</t>
        </is>
      </c>
      <c r="B212341" t="n">
        <v>1</v>
      </c>
    </row>
    <row r="212342">
      <c r="A212342" t="inlineStr">
        <is>
          <t>gassburg</t>
        </is>
      </c>
      <c r="B212342" t="n">
        <v>1</v>
      </c>
    </row>
    <row r="212343">
      <c r="A212343" t="inlineStr">
        <is>
          <t>infnelv</t>
        </is>
      </c>
      <c r="B212343" t="n">
        <v>1</v>
      </c>
    </row>
    <row r="212344">
      <c r="A212344" t="inlineStr">
        <is>
          <t>mosquitocommunistthx</t>
        </is>
      </c>
      <c r="B212344" t="n">
        <v>1</v>
      </c>
    </row>
    <row r="212345">
      <c r="A212345" t="inlineStr">
        <is>
          <t>csandbars</t>
        </is>
      </c>
      <c r="B212345" t="n">
        <v>1</v>
      </c>
    </row>
    <row r="212346">
      <c r="A212346" t="inlineStr">
        <is>
          <t>newta</t>
        </is>
      </c>
      <c r="B212346" t="n">
        <v>1</v>
      </c>
    </row>
    <row r="212347">
      <c r="A212347" t="inlineStr">
        <is>
          <t>evele</t>
        </is>
      </c>
      <c r="B212347" t="n">
        <v>2</v>
      </c>
    </row>
    <row r="212348">
      <c r="A212348" t="inlineStr">
        <is>
          <t>blunttebas</t>
        </is>
      </c>
      <c r="B212348" t="n">
        <v>1</v>
      </c>
    </row>
    <row r="212349">
      <c r="A212349" t="inlineStr">
        <is>
          <t>vcit</t>
        </is>
      </c>
      <c r="B212349" t="n">
        <v>2</v>
      </c>
    </row>
    <row r="212350">
      <c r="A212350" t="inlineStr">
        <is>
          <t>kamiorkazu</t>
        </is>
      </c>
      <c r="B212350" t="n">
        <v>1</v>
      </c>
    </row>
    <row r="212351">
      <c r="A212351" t="inlineStr">
        <is>
          <t>jrobgu</t>
        </is>
      </c>
      <c r="B212351" t="n">
        <v>1</v>
      </c>
    </row>
    <row r="212352">
      <c r="A212352" t="inlineStr">
        <is>
          <t>bréné</t>
        </is>
      </c>
      <c r="B212352" t="n">
        <v>1</v>
      </c>
    </row>
    <row r="212353">
      <c r="A212353" t="inlineStr">
        <is>
          <t>thesomething</t>
        </is>
      </c>
      <c r="B212353" t="n">
        <v>1</v>
      </c>
    </row>
    <row r="212354">
      <c r="A212354" t="inlineStr">
        <is>
          <t>swenchant</t>
        </is>
      </c>
      <c r="B212354" t="n">
        <v>1</v>
      </c>
    </row>
    <row r="212355">
      <c r="A212355" t="inlineStr">
        <is>
          <t>sectiona</t>
        </is>
      </c>
      <c r="B212355" t="n">
        <v>3</v>
      </c>
    </row>
    <row r="212356">
      <c r="A212356" t="inlineStr">
        <is>
          <t>orstuff</t>
        </is>
      </c>
      <c r="B212356" t="n">
        <v>1</v>
      </c>
    </row>
    <row r="212357">
      <c r="A212357" t="inlineStr">
        <is>
          <t>91545204</t>
        </is>
      </c>
      <c r="B212357" t="n">
        <v>1</v>
      </c>
    </row>
    <row r="212358">
      <c r="A212358" t="inlineStr">
        <is>
          <t>socessive</t>
        </is>
      </c>
      <c r="B212358" t="n">
        <v>1</v>
      </c>
    </row>
    <row r="212359">
      <c r="A212359" t="inlineStr">
        <is>
          <t>cdchac</t>
        </is>
      </c>
      <c r="B212359" t="n">
        <v>1</v>
      </c>
    </row>
    <row r="212360">
      <c r="A212360" t="inlineStr">
        <is>
          <t>daviol</t>
        </is>
      </c>
      <c r="B212360" t="n">
        <v>1</v>
      </c>
    </row>
    <row r="212361">
      <c r="A212361" t="inlineStr">
        <is>
          <t>pensionary</t>
        </is>
      </c>
      <c r="B212361" t="n">
        <v>1</v>
      </c>
    </row>
    <row r="212362">
      <c r="A212362" t="inlineStr">
        <is>
          <t>repeurming</t>
        </is>
      </c>
      <c r="B212362" t="n">
        <v>1</v>
      </c>
    </row>
    <row r="212363">
      <c r="A212363" t="inlineStr">
        <is>
          <t>seigard</t>
        </is>
      </c>
      <c r="B212363" t="n">
        <v>1</v>
      </c>
    </row>
    <row r="212364">
      <c r="A212364" t="inlineStr">
        <is>
          <t>coonda</t>
        </is>
      </c>
      <c r="B212364" t="n">
        <v>1</v>
      </c>
    </row>
    <row r="212365">
      <c r="A212365" t="inlineStr">
        <is>
          <t>libems</t>
        </is>
      </c>
      <c r="B212365" t="n">
        <v>1</v>
      </c>
    </row>
    <row r="212366">
      <c r="A212366" t="inlineStr">
        <is>
          <t>kimster</t>
        </is>
      </c>
      <c r="B212366" t="n">
        <v>1</v>
      </c>
    </row>
    <row r="212367">
      <c r="A212367" t="inlineStr">
        <is>
          <t>transubstantine</t>
        </is>
      </c>
      <c r="B212367" t="n">
        <v>1</v>
      </c>
    </row>
    <row r="212368">
      <c r="A212368" t="inlineStr">
        <is>
          <t>delicatess</t>
        </is>
      </c>
      <c r="B212368" t="n">
        <v>1</v>
      </c>
    </row>
    <row r="212369">
      <c r="A212369" t="inlineStr">
        <is>
          <t>prépositely</t>
        </is>
      </c>
      <c r="B212369" t="n">
        <v>1</v>
      </c>
    </row>
    <row r="212370">
      <c r="A212370" t="inlineStr">
        <is>
          <t>themaadverbius</t>
        </is>
      </c>
      <c r="B212370" t="n">
        <v>1</v>
      </c>
    </row>
    <row r="212371">
      <c r="A212371" t="inlineStr">
        <is>
          <t>laoist</t>
        </is>
      </c>
      <c r="B212371" t="n">
        <v>1</v>
      </c>
    </row>
    <row r="212372">
      <c r="A212372" t="inlineStr">
        <is>
          <t>twiftness</t>
        </is>
      </c>
      <c r="B212372" t="n">
        <v>1</v>
      </c>
    </row>
    <row r="212373">
      <c r="A212373" t="inlineStr">
        <is>
          <t>beawakened</t>
        </is>
      </c>
      <c r="B212373" t="n">
        <v>1</v>
      </c>
    </row>
    <row r="212374">
      <c r="A212374" t="inlineStr">
        <is>
          <t>antiquians</t>
        </is>
      </c>
      <c r="B212374" t="n">
        <v>1</v>
      </c>
    </row>
    <row r="212375">
      <c r="A212375" t="inlineStr">
        <is>
          <t>nexstards</t>
        </is>
      </c>
      <c r="B212375" t="n">
        <v>1</v>
      </c>
    </row>
    <row r="212376">
      <c r="A212376" t="inlineStr">
        <is>
          <t>speedbridge</t>
        </is>
      </c>
      <c r="B212376" t="n">
        <v>1</v>
      </c>
    </row>
    <row r="212377">
      <c r="A212377" t="inlineStr">
        <is>
          <t>donaroo</t>
        </is>
      </c>
      <c r="B212377" t="n">
        <v>1</v>
      </c>
    </row>
    <row r="212378">
      <c r="A212378" t="inlineStr">
        <is>
          <t>haralleci</t>
        </is>
      </c>
      <c r="B212378" t="n">
        <v>1</v>
      </c>
    </row>
    <row r="212379">
      <c r="A212379" t="inlineStr">
        <is>
          <t>illidanne</t>
        </is>
      </c>
      <c r="B212379" t="n">
        <v>1</v>
      </c>
    </row>
    <row r="212380">
      <c r="A212380" t="inlineStr">
        <is>
          <t>ghostbusters®</t>
        </is>
      </c>
      <c r="B212380" t="n">
        <v>1</v>
      </c>
    </row>
    <row r="212381">
      <c r="A212381" t="inlineStr">
        <is>
          <t>loewtech</t>
        </is>
      </c>
      <c r="B212381" t="n">
        <v>1</v>
      </c>
    </row>
    <row r="212382">
      <c r="A212382" t="inlineStr">
        <is>
          <t>svishmkazayo</t>
        </is>
      </c>
      <c r="B212382" t="n">
        <v>1</v>
      </c>
    </row>
    <row r="212383">
      <c r="A212383" t="inlineStr">
        <is>
          <t>motogaming</t>
        </is>
      </c>
      <c r="B212383" t="n">
        <v>1</v>
      </c>
    </row>
    <row r="212384">
      <c r="A212384" t="inlineStr">
        <is>
          <t>romo™</t>
        </is>
      </c>
      <c r="B212384" t="n">
        <v>1</v>
      </c>
    </row>
    <row r="212385">
      <c r="A212385" t="inlineStr">
        <is>
          <t>sentirewaert</t>
        </is>
      </c>
      <c r="B212385" t="n">
        <v>1</v>
      </c>
    </row>
    <row r="212386">
      <c r="A212386" t="inlineStr">
        <is>
          <t>floakoptech</t>
        </is>
      </c>
      <c r="B212386" t="n">
        <v>1</v>
      </c>
    </row>
    <row r="212387">
      <c r="A212387" t="inlineStr">
        <is>
          <t>ostag</t>
        </is>
      </c>
      <c r="B212387" t="n">
        <v>1</v>
      </c>
    </row>
    <row r="212388">
      <c r="A212388" t="inlineStr">
        <is>
          <t>curbab</t>
        </is>
      </c>
      <c r="B212388" t="n">
        <v>1</v>
      </c>
    </row>
    <row r="212389">
      <c r="A212389" t="inlineStr">
        <is>
          <t>seattle–based</t>
        </is>
      </c>
      <c r="B212389" t="n">
        <v>1</v>
      </c>
    </row>
    <row r="212390">
      <c r="A212390" t="inlineStr">
        <is>
          <t>treyok</t>
        </is>
      </c>
      <c r="B212390" t="n">
        <v>1</v>
      </c>
    </row>
    <row r="212391">
      <c r="A212391" t="inlineStr">
        <is>
          <t>playsuki</t>
        </is>
      </c>
      <c r="B212391" t="n">
        <v>1</v>
      </c>
    </row>
    <row r="212392">
      <c r="A212392" t="inlineStr">
        <is>
          <t>loljubel</t>
        </is>
      </c>
      <c r="B212392" t="n">
        <v>1</v>
      </c>
    </row>
    <row r="212393">
      <c r="A212393" t="inlineStr">
        <is>
          <t>hladyskiyan</t>
        </is>
      </c>
      <c r="B212393" t="n">
        <v>1</v>
      </c>
    </row>
    <row r="212394">
      <c r="A212394" t="inlineStr">
        <is>
          <t>forciferina</t>
        </is>
      </c>
      <c r="B212394" t="n">
        <v>1</v>
      </c>
    </row>
    <row r="212395">
      <c r="A212395" t="inlineStr">
        <is>
          <t>kovalyev</t>
        </is>
      </c>
      <c r="B212395" t="n">
        <v>1</v>
      </c>
    </row>
    <row r="212396">
      <c r="A212396" t="inlineStr">
        <is>
          <t>flusionnetwork</t>
        </is>
      </c>
      <c r="B212396" t="n">
        <v>1</v>
      </c>
    </row>
    <row r="212397">
      <c r="A212397" t="inlineStr">
        <is>
          <t>january–may</t>
        </is>
      </c>
      <c r="B212397" t="n">
        <v>1</v>
      </c>
    </row>
    <row r="212398">
      <c r="A212398" t="inlineStr">
        <is>
          <t>theywald</t>
        </is>
      </c>
      <c r="B212398" t="n">
        <v>1</v>
      </c>
    </row>
    <row r="212399">
      <c r="A212399" t="inlineStr">
        <is>
          <t>inkvalsotypeaste</t>
        </is>
      </c>
      <c r="B212399" t="n">
        <v>1</v>
      </c>
    </row>
    <row r="212400">
      <c r="A212400" t="inlineStr">
        <is>
          <t>greenenbergs</t>
        </is>
      </c>
      <c r="B212400" t="n">
        <v>1</v>
      </c>
    </row>
    <row r="212401">
      <c r="A212401" t="inlineStr">
        <is>
          <t>schurs</t>
        </is>
      </c>
      <c r="B212401" t="n">
        <v>2</v>
      </c>
    </row>
    <row r="212402">
      <c r="A212402" t="inlineStr">
        <is>
          <t>fanburashing</t>
        </is>
      </c>
      <c r="B212402" t="n">
        <v>1</v>
      </c>
    </row>
    <row r="212403">
      <c r="A212403" t="inlineStr">
        <is>
          <t>ultranaboism</t>
        </is>
      </c>
      <c r="B212403" t="n">
        <v>1</v>
      </c>
    </row>
    <row r="212404">
      <c r="A212404" t="inlineStr">
        <is>
          <t>özdevin</t>
        </is>
      </c>
      <c r="B212404" t="n">
        <v>1</v>
      </c>
    </row>
    <row r="212405">
      <c r="A212405" t="inlineStr">
        <is>
          <t>zygmunts</t>
        </is>
      </c>
      <c r="B212405" t="n">
        <v>1</v>
      </c>
    </row>
    <row r="212406">
      <c r="A212406" t="inlineStr">
        <is>
          <t>treadfirming</t>
        </is>
      </c>
      <c r="B212406" t="n">
        <v>1</v>
      </c>
    </row>
    <row r="212407">
      <c r="A212407" t="inlineStr">
        <is>
          <t>festsoers</t>
        </is>
      </c>
      <c r="B212407" t="n">
        <v>1</v>
      </c>
    </row>
    <row r="212408">
      <c r="A212408" t="inlineStr">
        <is>
          <t>trevetto</t>
        </is>
      </c>
      <c r="B212408" t="n">
        <v>1</v>
      </c>
    </row>
    <row r="212409">
      <c r="A212409" t="inlineStr">
        <is>
          <t>bluehugginged</t>
        </is>
      </c>
      <c r="B212409" t="n">
        <v>1</v>
      </c>
    </row>
    <row r="212410">
      <c r="A212410" t="inlineStr">
        <is>
          <t>sindecim</t>
        </is>
      </c>
      <c r="B212410" t="n">
        <v>1</v>
      </c>
    </row>
    <row r="212411">
      <c r="A212411" t="inlineStr">
        <is>
          <t>defables</t>
        </is>
      </c>
      <c r="B212411" t="n">
        <v>1</v>
      </c>
    </row>
    <row r="212412">
      <c r="A212412" t="inlineStr">
        <is>
          <t>hazelev</t>
        </is>
      </c>
      <c r="B212412" t="n">
        <v>1</v>
      </c>
    </row>
    <row r="212413">
      <c r="A212413" t="inlineStr">
        <is>
          <t>heads—is</t>
        </is>
      </c>
      <c r="B212413" t="n">
        <v>1</v>
      </c>
    </row>
    <row r="212414">
      <c r="A212414" t="inlineStr">
        <is>
          <t>party—yet</t>
        </is>
      </c>
      <c r="B212414" t="n">
        <v>1</v>
      </c>
    </row>
    <row r="212415">
      <c r="A212415" t="inlineStr">
        <is>
          <t>mehllector</t>
        </is>
      </c>
      <c r="B212415" t="n">
        <v>1</v>
      </c>
    </row>
    <row r="212416">
      <c r="A212416" t="inlineStr">
        <is>
          <t>perpetratorsor</t>
        </is>
      </c>
      <c r="B212416" t="n">
        <v>1</v>
      </c>
    </row>
    <row r="212417">
      <c r="A212417" t="inlineStr">
        <is>
          <t>reminy</t>
        </is>
      </c>
      <c r="B212417" t="n">
        <v>1</v>
      </c>
    </row>
    <row r="212418">
      <c r="A212418" t="inlineStr">
        <is>
          <t>melodiaz</t>
        </is>
      </c>
      <c r="B212418" t="n">
        <v>1</v>
      </c>
    </row>
    <row r="212419">
      <c r="A212419" t="inlineStr">
        <is>
          <t>cherinch</t>
        </is>
      </c>
      <c r="B212419" t="n">
        <v>1</v>
      </c>
    </row>
    <row r="212420">
      <c r="A212420" t="inlineStr">
        <is>
          <t>pointmond</t>
        </is>
      </c>
      <c r="B212420" t="n">
        <v>1</v>
      </c>
    </row>
    <row r="212421">
      <c r="A212421" t="inlineStr">
        <is>
          <t>dedin</t>
        </is>
      </c>
      <c r="B212421" t="n">
        <v>2</v>
      </c>
    </row>
    <row r="212422">
      <c r="A212422" t="inlineStr">
        <is>
          <t>snoozfix</t>
        </is>
      </c>
      <c r="B212422" t="n">
        <v>1</v>
      </c>
    </row>
    <row r="212423">
      <c r="A212423" t="inlineStr">
        <is>
          <t>kallobi</t>
        </is>
      </c>
      <c r="B212423" t="n">
        <v>1</v>
      </c>
    </row>
    <row r="212424">
      <c r="A212424" t="inlineStr">
        <is>
          <t>cavillo</t>
        </is>
      </c>
      <c r="B212424" t="n">
        <v>1</v>
      </c>
    </row>
    <row r="212425">
      <c r="A212425" t="inlineStr">
        <is>
          <t>tsumdog</t>
        </is>
      </c>
      <c r="B212425" t="n">
        <v>1</v>
      </c>
    </row>
    <row r="212426">
      <c r="A212426" t="inlineStr">
        <is>
          <t>kagette</t>
        </is>
      </c>
      <c r="B212426" t="n">
        <v>1</v>
      </c>
    </row>
    <row r="212427">
      <c r="A212427" t="inlineStr">
        <is>
          <t>beachmenough</t>
        </is>
      </c>
      <c r="B212427" t="n">
        <v>1</v>
      </c>
    </row>
    <row r="212428">
      <c r="A212428" t="inlineStr">
        <is>
          <t>fetk</t>
        </is>
      </c>
      <c r="B212428" t="n">
        <v>1</v>
      </c>
    </row>
    <row r="212429">
      <c r="A212429" t="inlineStr">
        <is>
          <t>issmann</t>
        </is>
      </c>
      <c r="B212429" t="n">
        <v>1</v>
      </c>
    </row>
    <row r="212430">
      <c r="A212430" t="inlineStr">
        <is>
          <t>federalottageamoto</t>
        </is>
      </c>
      <c r="B212430" t="n">
        <v>1</v>
      </c>
    </row>
    <row r="212431">
      <c r="A212431" t="inlineStr">
        <is>
          <t>fivewings</t>
        </is>
      </c>
      <c r="B212431" t="n">
        <v>1</v>
      </c>
    </row>
    <row r="212432">
      <c r="A212432" t="inlineStr">
        <is>
          <t>wweith</t>
        </is>
      </c>
      <c r="B212432" t="n">
        <v>1</v>
      </c>
    </row>
    <row r="212433">
      <c r="A212433" t="inlineStr">
        <is>
          <t>lenintuck</t>
        </is>
      </c>
      <c r="B212433" t="n">
        <v>1</v>
      </c>
    </row>
    <row r="212434">
      <c r="A212434" t="inlineStr">
        <is>
          <t>poltersoften</t>
        </is>
      </c>
      <c r="B212434" t="n">
        <v>1</v>
      </c>
    </row>
    <row r="212435">
      <c r="A212435" t="inlineStr">
        <is>
          <t>goodgin</t>
        </is>
      </c>
      <c r="B212435" t="n">
        <v>1</v>
      </c>
    </row>
    <row r="212436">
      <c r="A212436" t="inlineStr">
        <is>
          <t>addresspaste</t>
        </is>
      </c>
      <c r="B212436" t="n">
        <v>1</v>
      </c>
    </row>
    <row r="212437">
      <c r="A212437" t="inlineStr">
        <is>
          <t>rebutes</t>
        </is>
      </c>
      <c r="B212437" t="n">
        <v>1</v>
      </c>
    </row>
    <row r="212438">
      <c r="A212438" t="inlineStr">
        <is>
          <t>thinof</t>
        </is>
      </c>
      <c r="B212438" t="n">
        <v>1</v>
      </c>
    </row>
    <row r="212439">
      <c r="A212439" t="inlineStr">
        <is>
          <t>quyken</t>
        </is>
      </c>
      <c r="B212439" t="n">
        <v>1</v>
      </c>
    </row>
    <row r="212440">
      <c r="A212440" t="inlineStr">
        <is>
          <t>nauto48</t>
        </is>
      </c>
      <c r="B212440" t="n">
        <v>1</v>
      </c>
    </row>
    <row r="212441">
      <c r="A212441" t="inlineStr">
        <is>
          <t>waaaaaaaaaaa</t>
        </is>
      </c>
      <c r="B212441" t="n">
        <v>1</v>
      </c>
    </row>
    <row r="212442">
      <c r="A212442" t="inlineStr">
        <is>
          <t>shawarled</t>
        </is>
      </c>
      <c r="B212442" t="n">
        <v>1</v>
      </c>
    </row>
    <row r="212443">
      <c r="A212443" t="inlineStr">
        <is>
          <t>wankydash</t>
        </is>
      </c>
      <c r="B212443" t="n">
        <v>1</v>
      </c>
    </row>
    <row r="212444">
      <c r="A212444" t="inlineStr">
        <is>
          <t>yudaro</t>
        </is>
      </c>
      <c r="B212444" t="n">
        <v>1</v>
      </c>
    </row>
    <row r="212445">
      <c r="A212445" t="inlineStr">
        <is>
          <t>sh1k</t>
        </is>
      </c>
      <c r="B212445" t="n">
        <v>1</v>
      </c>
    </row>
    <row r="212446">
      <c r="A212446" t="inlineStr">
        <is>
          <t>dépect</t>
        </is>
      </c>
      <c r="B212446" t="n">
        <v>1</v>
      </c>
    </row>
    <row r="212447">
      <c r="A212447" t="inlineStr">
        <is>
          <t>houtrio</t>
        </is>
      </c>
      <c r="B212447" t="n">
        <v>1</v>
      </c>
    </row>
    <row r="212448">
      <c r="A212448" t="inlineStr">
        <is>
          <t>nerazaki</t>
        </is>
      </c>
      <c r="B212448" t="n">
        <v>1</v>
      </c>
    </row>
    <row r="212449">
      <c r="A212449" t="inlineStr">
        <is>
          <t>furfall</t>
        </is>
      </c>
      <c r="B212449" t="n">
        <v>2</v>
      </c>
    </row>
    <row r="212450">
      <c r="A212450" t="inlineStr">
        <is>
          <t>sindstrom</t>
        </is>
      </c>
      <c r="B212450" t="n">
        <v>1</v>
      </c>
    </row>
    <row r="212451">
      <c r="A212451" t="inlineStr">
        <is>
          <t>colghorne</t>
        </is>
      </c>
      <c r="B212451" t="n">
        <v>1</v>
      </c>
    </row>
    <row r="212452">
      <c r="A212452" t="inlineStr">
        <is>
          <t>taffen</t>
        </is>
      </c>
      <c r="B212452" t="n">
        <v>2</v>
      </c>
    </row>
    <row r="212453">
      <c r="A212453" t="inlineStr">
        <is>
          <t>blindenhau</t>
        </is>
      </c>
      <c r="B212453" t="n">
        <v>1</v>
      </c>
    </row>
    <row r="212454">
      <c r="A212454" t="inlineStr">
        <is>
          <t>donlist</t>
        </is>
      </c>
      <c r="B212454" t="n">
        <v>1</v>
      </c>
    </row>
    <row r="212455">
      <c r="A212455" t="inlineStr">
        <is>
          <t>welston</t>
        </is>
      </c>
      <c r="B212455" t="n">
        <v>1</v>
      </c>
    </row>
    <row r="212456">
      <c r="A212456" t="inlineStr">
        <is>
          <t>hipika</t>
        </is>
      </c>
      <c r="B212456" t="n">
        <v>1</v>
      </c>
    </row>
    <row r="212457">
      <c r="A212457" t="inlineStr">
        <is>
          <t>methatel</t>
        </is>
      </c>
      <c r="B212457" t="n">
        <v>1</v>
      </c>
    </row>
    <row r="212458">
      <c r="A212458" t="inlineStr">
        <is>
          <t>smithpedia</t>
        </is>
      </c>
      <c r="B212458" t="n">
        <v>1</v>
      </c>
    </row>
    <row r="212459">
      <c r="A212459" t="inlineStr">
        <is>
          <t>94niber</t>
        </is>
      </c>
      <c r="B212459" t="n">
        <v>1</v>
      </c>
    </row>
    <row r="212460">
      <c r="A212460" t="inlineStr">
        <is>
          <t>11not</t>
        </is>
      </c>
      <c r="B212460" t="n">
        <v>1</v>
      </c>
    </row>
    <row r="212461">
      <c r="A212461" t="inlineStr">
        <is>
          <t>acerol</t>
        </is>
      </c>
      <c r="B212461" t="n">
        <v>1</v>
      </c>
    </row>
    <row r="212462">
      <c r="A212462" t="inlineStr">
        <is>
          <t>womare</t>
        </is>
      </c>
      <c r="B212462" t="n">
        <v>1</v>
      </c>
    </row>
    <row r="212463">
      <c r="A212463" t="inlineStr">
        <is>
          <t>repaunted</t>
        </is>
      </c>
      <c r="B212463" t="n">
        <v>1</v>
      </c>
    </row>
    <row r="212464">
      <c r="A212464" t="inlineStr">
        <is>
          <t>307483</t>
        </is>
      </c>
      <c r="B212464" t="n">
        <v>1</v>
      </c>
    </row>
    <row r="212465">
      <c r="A212465" t="inlineStr">
        <is>
          <t>addhd673</t>
        </is>
      </c>
      <c r="B212465" t="n">
        <v>1</v>
      </c>
    </row>
    <row r="212466">
      <c r="A212466" t="inlineStr">
        <is>
          <t>headheadheadhead</t>
        </is>
      </c>
      <c r="B212466" t="n">
        <v>1</v>
      </c>
    </row>
    <row r="212467">
      <c r="A212467" t="inlineStr">
        <is>
          <t>prosell</t>
        </is>
      </c>
      <c r="B212467" t="n">
        <v>1</v>
      </c>
    </row>
    <row r="212468">
      <c r="A212468" t="inlineStr">
        <is>
          <t>0842jol</t>
        </is>
      </c>
      <c r="B212468" t="n">
        <v>1</v>
      </c>
    </row>
    <row r="212469">
      <c r="A212469" t="inlineStr">
        <is>
          <t>diffence</t>
        </is>
      </c>
      <c r="B212469" t="n">
        <v>1</v>
      </c>
    </row>
    <row r="212470">
      <c r="A212470" t="inlineStr">
        <is>
          <t>twentiins</t>
        </is>
      </c>
      <c r="B212470" t="n">
        <v>1</v>
      </c>
    </row>
    <row r="212471">
      <c r="A212471" t="inlineStr">
        <is>
          <t>globewadoodle</t>
        </is>
      </c>
      <c r="B212471" t="n">
        <v>1</v>
      </c>
    </row>
    <row r="212472">
      <c r="A212472" t="inlineStr">
        <is>
          <t>torcellars</t>
        </is>
      </c>
      <c r="B212472" t="n">
        <v>1</v>
      </c>
    </row>
    <row r="212473">
      <c r="A212473" t="inlineStr">
        <is>
          <t>tilon</t>
        </is>
      </c>
      <c r="B212473" t="n">
        <v>1</v>
      </c>
    </row>
    <row r="212474">
      <c r="A212474" t="inlineStr">
        <is>
          <t>martvers</t>
        </is>
      </c>
      <c r="B212474" t="n">
        <v>1</v>
      </c>
    </row>
    <row r="212475">
      <c r="A212475" t="inlineStr">
        <is>
          <t>picart</t>
        </is>
      </c>
      <c r="B212475" t="n">
        <v>4</v>
      </c>
    </row>
    <row r="212476">
      <c r="A212476" t="inlineStr">
        <is>
          <t>shearlight</t>
        </is>
      </c>
      <c r="B212476" t="n">
        <v>1</v>
      </c>
    </row>
    <row r="212477">
      <c r="A212477" t="inlineStr">
        <is>
          <t>starrace</t>
        </is>
      </c>
      <c r="B212477" t="n">
        <v>1</v>
      </c>
    </row>
    <row r="212478">
      <c r="A212478" t="inlineStr">
        <is>
          <t>pefecting</t>
        </is>
      </c>
      <c r="B212478" t="n">
        <v>1</v>
      </c>
    </row>
    <row r="212479">
      <c r="A212479" t="inlineStr">
        <is>
          <t>clavicularia</t>
        </is>
      </c>
      <c r="B212479" t="n">
        <v>1</v>
      </c>
    </row>
    <row r="212480">
      <c r="A212480" t="inlineStr">
        <is>
          <t>aproucho</t>
        </is>
      </c>
      <c r="B212480" t="n">
        <v>1</v>
      </c>
    </row>
    <row r="212481">
      <c r="A212481" t="inlineStr">
        <is>
          <t>slashling</t>
        </is>
      </c>
      <c r="B212481" t="n">
        <v>1</v>
      </c>
    </row>
    <row r="212482">
      <c r="A212482" t="inlineStr">
        <is>
          <t>sleepflexled</t>
        </is>
      </c>
      <c r="B212482" t="n">
        <v>1</v>
      </c>
    </row>
    <row r="212483">
      <c r="A212483" t="inlineStr">
        <is>
          <t>allegwegatrya</t>
        </is>
      </c>
      <c r="B212483" t="n">
        <v>1</v>
      </c>
    </row>
    <row r="212484">
      <c r="A212484" t="inlineStr">
        <is>
          <t>thather</t>
        </is>
      </c>
      <c r="B212484" t="n">
        <v>1</v>
      </c>
    </row>
    <row r="212485">
      <c r="A212485" t="inlineStr">
        <is>
          <t>guctapagen</t>
        </is>
      </c>
      <c r="B212485" t="n">
        <v>1</v>
      </c>
    </row>
    <row r="212486">
      <c r="A212486" t="inlineStr">
        <is>
          <t>randalia</t>
        </is>
      </c>
      <c r="B212486" t="n">
        <v>1</v>
      </c>
    </row>
    <row r="212487">
      <c r="A212487" t="inlineStr">
        <is>
          <t>dareshelver</t>
        </is>
      </c>
      <c r="B212487" t="n">
        <v>1</v>
      </c>
    </row>
    <row r="212488">
      <c r="A212488" t="inlineStr">
        <is>
          <t>arumike</t>
        </is>
      </c>
      <c r="B212488" t="n">
        <v>1</v>
      </c>
    </row>
    <row r="212489">
      <c r="A212489" t="inlineStr">
        <is>
          <t>120pt</t>
        </is>
      </c>
      <c r="B212489" t="n">
        <v>2</v>
      </c>
    </row>
    <row r="212490">
      <c r="A212490" t="inlineStr">
        <is>
          <t>unichi</t>
        </is>
      </c>
      <c r="B212490" t="n">
        <v>1</v>
      </c>
    </row>
    <row r="212491">
      <c r="A212491" t="inlineStr">
        <is>
          <t>zweiligo</t>
        </is>
      </c>
      <c r="B212491" t="n">
        <v>1</v>
      </c>
    </row>
    <row r="212492">
      <c r="A212492" t="inlineStr">
        <is>
          <t>homisic</t>
        </is>
      </c>
      <c r="B212492" t="n">
        <v>1</v>
      </c>
    </row>
    <row r="212493">
      <c r="A212493" t="inlineStr">
        <is>
          <t>temero</t>
        </is>
      </c>
      <c r="B212493" t="n">
        <v>1</v>
      </c>
    </row>
    <row r="212494">
      <c r="A212494" t="inlineStr">
        <is>
          <t>laccon</t>
        </is>
      </c>
      <c r="B212494" t="n">
        <v>1</v>
      </c>
    </row>
    <row r="212495">
      <c r="A212495" t="inlineStr">
        <is>
          <t>hourat</t>
        </is>
      </c>
      <c r="B212495" t="n">
        <v>1</v>
      </c>
    </row>
    <row r="212496">
      <c r="A212496" t="inlineStr">
        <is>
          <t>wedington</t>
        </is>
      </c>
      <c r="B212496" t="n">
        <v>1</v>
      </c>
    </row>
    <row r="212497">
      <c r="A212497" t="inlineStr">
        <is>
          <t>whatbrand</t>
        </is>
      </c>
      <c r="B212497" t="n">
        <v>1</v>
      </c>
    </row>
    <row r="212498">
      <c r="A212498" t="inlineStr">
        <is>
          <t>bushpass</t>
        </is>
      </c>
      <c r="B212498" t="n">
        <v>1</v>
      </c>
    </row>
    <row r="212499">
      <c r="A212499" t="inlineStr">
        <is>
          <t>chriro</t>
        </is>
      </c>
      <c r="B212499" t="n">
        <v>1</v>
      </c>
    </row>
    <row r="212500">
      <c r="A212500" t="inlineStr">
        <is>
          <t>informationin</t>
        </is>
      </c>
      <c r="B212500" t="n">
        <v>1</v>
      </c>
    </row>
    <row r="212501">
      <c r="A212501" t="inlineStr">
        <is>
          <t>umble</t>
        </is>
      </c>
      <c r="B212501" t="n">
        <v>3</v>
      </c>
    </row>
    <row r="212502">
      <c r="A212502" t="inlineStr">
        <is>
          <t>raducationres</t>
        </is>
      </c>
      <c r="B212502" t="n">
        <v>1</v>
      </c>
    </row>
    <row r="212503">
      <c r="A212503" t="inlineStr">
        <is>
          <t>newsgroupssocial</t>
        </is>
      </c>
      <c r="B212503" t="n">
        <v>1</v>
      </c>
    </row>
    <row r="212504">
      <c r="A212504" t="inlineStr">
        <is>
          <t>goldex</t>
        </is>
      </c>
      <c r="B212504" t="n">
        <v>1</v>
      </c>
    </row>
    <row r="212505">
      <c r="A212505" t="inlineStr">
        <is>
          <t>shopvirpeeri_rokma</t>
        </is>
      </c>
      <c r="B212505" t="n">
        <v>1</v>
      </c>
    </row>
    <row r="212506">
      <c r="A212506" t="inlineStr">
        <is>
          <t>ok165243274194238</t>
        </is>
      </c>
      <c r="B212506" t="n">
        <v>1</v>
      </c>
    </row>
    <row r="212507">
      <c r="A212507" t="inlineStr">
        <is>
          <t>ok102317537533332</t>
        </is>
      </c>
      <c r="B212507" t="n">
        <v>1</v>
      </c>
    </row>
    <row r="212508">
      <c r="A212508" t="inlineStr">
        <is>
          <t>shopravenbryant_horned</t>
        </is>
      </c>
      <c r="B212508" t="n">
        <v>1</v>
      </c>
    </row>
    <row r="212509">
      <c r="A212509" t="inlineStr">
        <is>
          <t>comapps440iconssteelshaker</t>
        </is>
      </c>
      <c r="B212509" t="n">
        <v>1</v>
      </c>
    </row>
    <row r="212510">
      <c r="A212510" t="inlineStr">
        <is>
          <t>shopulbranadan_revenant</t>
        </is>
      </c>
      <c r="B212510" t="n">
        <v>1</v>
      </c>
    </row>
    <row r="212511">
      <c r="A212511" t="inlineStr">
        <is>
          <t>shopcustodial_skull</t>
        </is>
      </c>
      <c r="B212511" t="n">
        <v>1</v>
      </c>
    </row>
    <row r="212512">
      <c r="A212512" t="inlineStr">
        <is>
          <t>7c8c19dfn_17ea7aea1bd4b4_43e5775c56443e</t>
        </is>
      </c>
      <c r="B212512" t="n">
        <v>1</v>
      </c>
    </row>
    <row r="212513">
      <c r="A212513" t="inlineStr">
        <is>
          <t>ok139796457825744</t>
        </is>
      </c>
      <c r="B212513" t="n">
        <v>1</v>
      </c>
    </row>
    <row r="212514">
      <c r="A212514" t="inlineStr">
        <is>
          <t>image_inventory_size_min</t>
        </is>
      </c>
      <c r="B212514" t="n">
        <v>1</v>
      </c>
    </row>
    <row r="212515">
      <c r="A212515" t="inlineStr">
        <is>
          <t>name_class</t>
        </is>
      </c>
      <c r="B212515" t="n">
        <v>1</v>
      </c>
    </row>
    <row r="212516">
      <c r="A212516" t="inlineStr">
        <is>
          <t>shopmoth_dragon_flail</t>
        </is>
      </c>
      <c r="B212516" t="n">
        <v>1</v>
      </c>
    </row>
    <row r="212517">
      <c r="A212517" t="inlineStr">
        <is>
          <t>weapon4700750000755221234</t>
        </is>
      </c>
      <c r="B212517" t="n">
        <v>1</v>
      </c>
    </row>
    <row r="212518">
      <c r="A212518" t="inlineStr">
        <is>
          <t>shoppledgerence_carpe</t>
        </is>
      </c>
      <c r="B212518" t="n">
        <v>1</v>
      </c>
    </row>
    <row r="212519">
      <c r="A212519" t="inlineStr">
        <is>
          <t>ok14656482582736</t>
        </is>
      </c>
      <c r="B212519" t="n">
        <v>1</v>
      </c>
    </row>
    <row r="212520">
      <c r="A212520" t="inlineStr">
        <is>
          <t>shopsmall_dragon_tutor</t>
        </is>
      </c>
      <c r="B212520" t="n">
        <v>1</v>
      </c>
    </row>
    <row r="212521">
      <c r="A212521" t="inlineStr">
        <is>
          <t>unusual_appearance</t>
        </is>
      </c>
      <c r="B212521" t="n">
        <v>1</v>
      </c>
    </row>
    <row r="212522">
      <c r="A212522" t="inlineStr">
        <is>
          <t>melee84423221728700</t>
        </is>
      </c>
      <c r="B212522" t="n">
        <v>1</v>
      </c>
    </row>
    <row r="212523">
      <c r="A212523" t="inlineStr">
        <is>
          <t>ok18633177540319</t>
        </is>
      </c>
      <c r="B212523" t="n">
        <v>1</v>
      </c>
    </row>
    <row r="212524">
      <c r="A212524" t="inlineStr">
        <is>
          <t>faction\invasion</t>
        </is>
      </c>
      <c r="B212524" t="n">
        <v>1</v>
      </c>
    </row>
    <row r="212525">
      <c r="A212525" t="inlineStr">
        <is>
          <t>image_inventory_size</t>
        </is>
      </c>
      <c r="B212525" t="n">
        <v>1</v>
      </c>
    </row>
    <row r="212526">
      <c r="A212526" t="inlineStr">
        <is>
          <t>shopmonster_steching_hech</t>
        </is>
      </c>
      <c r="B212526" t="n">
        <v>1</v>
      </c>
    </row>
    <row r="212527">
      <c r="A212527" t="inlineStr">
        <is>
          <t>ok130052096917948</t>
        </is>
      </c>
      <c r="B212527" t="n">
        <v>1</v>
      </c>
    </row>
    <row r="212528">
      <c r="A212528" t="inlineStr">
        <is>
          <t>ok137994777777143</t>
        </is>
      </c>
      <c r="B212528" t="n">
        <v>1</v>
      </c>
    </row>
    <row r="212529">
      <c r="A212529" t="inlineStr">
        <is>
          <t>ok14540496027633</t>
        </is>
      </c>
      <c r="B212529" t="n">
        <v>1</v>
      </c>
    </row>
    <row r="212530">
      <c r="A212530" t="inlineStr">
        <is>
          <t>shopstrelkken</t>
        </is>
      </c>
      <c r="B212530" t="n">
        <v>1</v>
      </c>
    </row>
    <row r="212531">
      <c r="A212531" t="inlineStr">
        <is>
          <t>item_descriptioninvokevette</t>
        </is>
      </c>
      <c r="B212531" t="n">
        <v>1</v>
      </c>
    </row>
    <row r="212532">
      <c r="A212532" t="inlineStr">
        <is>
          <t>shopperichelium_ordhellrower</t>
        </is>
      </c>
      <c r="B212532" t="n">
        <v>1</v>
      </c>
    </row>
    <row r="212533">
      <c r="A212533" t="inlineStr">
        <is>
          <t>shopravenguard10000</t>
        </is>
      </c>
      <c r="B212533" t="n">
        <v>1</v>
      </c>
    </row>
    <row r="212534">
      <c r="A212534" t="inlineStr">
        <is>
          <t>storyfeds2154521075878</t>
        </is>
      </c>
      <c r="B212534" t="n">
        <v>1</v>
      </c>
    </row>
    <row r="212535">
      <c r="A212535" t="inlineStr">
        <is>
          <t>ok121678755154779</t>
        </is>
      </c>
      <c r="B212535" t="n">
        <v>1</v>
      </c>
    </row>
    <row r="212536">
      <c r="A212536" t="inlineStr">
        <is>
          <t>shopperichelium_penguin</t>
        </is>
      </c>
      <c r="B212536" t="n">
        <v>1</v>
      </c>
    </row>
    <row r="212537">
      <c r="A212537" t="inlineStr">
        <is>
          <t>ok189657235906375</t>
        </is>
      </c>
      <c r="B212537" t="n">
        <v>1</v>
      </c>
    </row>
    <row r="212538">
      <c r="A212538" t="inlineStr">
        <is>
          <t>ok16935370646774</t>
        </is>
      </c>
      <c r="B212538" t="n">
        <v>1</v>
      </c>
    </row>
    <row r="212539">
      <c r="A212539" t="inlineStr">
        <is>
          <t>variable966040311117467626</t>
        </is>
      </c>
      <c r="B212539" t="n">
        <v>1</v>
      </c>
    </row>
    <row r="212540">
      <c r="A212540" t="inlineStr">
        <is>
          <t>ok159008040432955</t>
        </is>
      </c>
      <c r="B212540" t="n">
        <v>1</v>
      </c>
    </row>
    <row r="212541">
      <c r="A212541" t="inlineStr">
        <is>
          <t>item_class1320</t>
        </is>
      </c>
      <c r="B212541" t="n">
        <v>1</v>
      </c>
    </row>
    <row r="212542">
      <c r="A212542" t="inlineStr">
        <is>
          <t>ok1427336314646</t>
        </is>
      </c>
      <c r="B212542" t="n">
        <v>1</v>
      </c>
    </row>
    <row r="212543">
      <c r="A212543" t="inlineStr">
        <is>
          <t>gearhead_bembellow_suit_stechingheit</t>
        </is>
      </c>
      <c r="B212543" t="n">
        <v>1</v>
      </c>
    </row>
    <row r="212544">
      <c r="A212544" t="inlineStr">
        <is>
          <t>shopperichelium_dragondragonwinn</t>
        </is>
      </c>
      <c r="B212544" t="n">
        <v>1</v>
      </c>
    </row>
    <row r="212545">
      <c r="A212545" t="inlineStr">
        <is>
          <t>price_varies</t>
        </is>
      </c>
      <c r="B212545" t="n">
        <v>1</v>
      </c>
    </row>
    <row r="212546">
      <c r="A212546" t="inlineStr">
        <is>
          <t>weapon_type110108</t>
        </is>
      </c>
      <c r="B212546" t="n">
        <v>1</v>
      </c>
    </row>
    <row r="212547">
      <c r="A212547" t="inlineStr">
        <is>
          <t>shopperichelium_demonfusion</t>
        </is>
      </c>
      <c r="B212547" t="n">
        <v>1</v>
      </c>
    </row>
    <row r="212548">
      <c r="A212548" t="inlineStr">
        <is>
          <t>weapon9019489990897327</t>
        </is>
      </c>
      <c r="B212548" t="n">
        <v>1</v>
      </c>
    </row>
    <row r="212549">
      <c r="A212549" t="inlineStr">
        <is>
          <t>item_quality</t>
        </is>
      </c>
      <c r="B212549" t="n">
        <v>1</v>
      </c>
    </row>
    <row r="212550">
      <c r="A212550" t="inlineStr">
        <is>
          <t>item_type5</t>
        </is>
      </c>
      <c r="B212550" t="n">
        <v>1</v>
      </c>
    </row>
    <row r="212551">
      <c r="A212551" t="inlineStr">
        <is>
          <t>durability1</t>
        </is>
      </c>
      <c r="B212551" t="n">
        <v>1</v>
      </c>
    </row>
    <row r="212552">
      <c r="A212552" t="inlineStr">
        <is>
          <t>shoprestanolplaying_dictriflit</t>
        </is>
      </c>
      <c r="B212552" t="n">
        <v>1</v>
      </c>
    </row>
    <row r="212553">
      <c r="A212553" t="inlineStr">
        <is>
          <t>ok18461934705811</t>
        </is>
      </c>
      <c r="B212553" t="n">
        <v>1</v>
      </c>
    </row>
    <row r="212554">
      <c r="A212554" t="inlineStr">
        <is>
          <t>ok1910917686641617</t>
        </is>
      </c>
      <c r="B212554" t="n">
        <v>1</v>
      </c>
    </row>
    <row r="212555">
      <c r="A212555" t="inlineStr">
        <is>
          <t>swords128541</t>
        </is>
      </c>
      <c r="B212555" t="n">
        <v>1</v>
      </c>
    </row>
    <row r="212556">
      <c r="A212556" t="inlineStr">
        <is>
          <t>additional_stats</t>
        </is>
      </c>
      <c r="B212556" t="n">
        <v>1</v>
      </c>
    </row>
    <row r="212557">
      <c r="A212557" t="inlineStr">
        <is>
          <t>default_armorynull</t>
        </is>
      </c>
      <c r="B212557" t="n">
        <v>1</v>
      </c>
    </row>
    <row r="212558">
      <c r="A212558" t="inlineStr">
        <is>
          <t>image_url_largefalse</t>
        </is>
      </c>
      <c r="B212558" t="n">
        <v>1</v>
      </c>
    </row>
    <row r="212559">
      <c r="A212559" t="inlineStr">
        <is>
          <t>item_class16001</t>
        </is>
      </c>
      <c r="B212559" t="n">
        <v>1</v>
      </c>
    </row>
    <row r="212560">
      <c r="A212560" t="inlineStr">
        <is>
          <t>ughwhew</t>
        </is>
      </c>
      <c r="B212560" t="n">
        <v>1</v>
      </c>
    </row>
    <row r="212561">
      <c r="A212561" t="inlineStr">
        <is>
          <t>shopconsulgeneral</t>
        </is>
      </c>
      <c r="B212561" t="n">
        <v>1</v>
      </c>
    </row>
    <row r="212562">
      <c r="A212562" t="inlineStr">
        <is>
          <t>spear167001747668025</t>
        </is>
      </c>
      <c r="B212562" t="n">
        <v>1</v>
      </c>
    </row>
    <row r="212563">
      <c r="A212563" t="inlineStr">
        <is>
          <t>shopperichelium_uber</t>
        </is>
      </c>
      <c r="B212563" t="n">
        <v>1</v>
      </c>
    </row>
    <row r="212564">
      <c r="A212564" t="inlineStr">
        <is>
          <t>ok1407558253351527</t>
        </is>
      </c>
      <c r="B212564" t="n">
        <v>1</v>
      </c>
    </row>
    <row r="212565">
      <c r="A212565" t="inlineStr">
        <is>
          <t>shopmonster_supernova_orcas</t>
        </is>
      </c>
      <c r="B212565" t="n">
        <v>1</v>
      </c>
    </row>
    <row r="212566">
      <c r="A212566" t="inlineStr">
        <is>
          <t>item_type6man</t>
        </is>
      </c>
      <c r="B212566" t="n">
        <v>1</v>
      </c>
    </row>
    <row r="212567">
      <c r="A212567" t="inlineStr">
        <is>
          <t>item_lootabletrue</t>
        </is>
      </c>
      <c r="B212567" t="n">
        <v>1</v>
      </c>
    </row>
    <row r="212568">
      <c r="A212568" t="inlineStr">
        <is>
          <t>shoptomb_fish_dwarf</t>
        </is>
      </c>
      <c r="B212568" t="n">
        <v>1</v>
      </c>
    </row>
    <row r="212569">
      <c r="A212569" t="inlineStr">
        <is>
          <t>backpackweaponsc_modelsc_steelshaker</t>
        </is>
      </c>
      <c r="B212569" t="n">
        <v>1</v>
      </c>
    </row>
    <row r="212570">
      <c r="A212570" t="inlineStr">
        <is>
          <t>storyfeds246754112134813</t>
        </is>
      </c>
      <c r="B212570" t="n">
        <v>1</v>
      </c>
    </row>
    <row r="212571">
      <c r="A212571" t="inlineStr">
        <is>
          <t>melee162065013487729</t>
        </is>
      </c>
      <c r="B212571" t="n">
        <v>1</v>
      </c>
    </row>
    <row r="212572">
      <c r="A212572" t="inlineStr">
        <is>
          <t>ok152681433525434</t>
        </is>
      </c>
      <c r="B212572" t="n">
        <v>1</v>
      </c>
    </row>
    <row r="212573">
      <c r="A212573" t="inlineStr">
        <is>
          <t>ok149655539130418</t>
        </is>
      </c>
      <c r="B212573" t="n">
        <v>1</v>
      </c>
    </row>
    <row r="212574">
      <c r="A212574" t="inlineStr">
        <is>
          <t>ok130147366208015</t>
        </is>
      </c>
      <c r="B212574" t="n">
        <v>1</v>
      </c>
    </row>
    <row r="212575">
      <c r="A212575" t="inlineStr">
        <is>
          <t>ameerwa</t>
        </is>
      </c>
      <c r="B212575" t="n">
        <v>1</v>
      </c>
    </row>
    <row r="212576">
      <c r="A212576" t="inlineStr">
        <is>
          <t>veratium</t>
        </is>
      </c>
      <c r="B212576" t="n">
        <v>1</v>
      </c>
    </row>
    <row r="212577">
      <c r="A212577" t="inlineStr">
        <is>
          <t>axional</t>
        </is>
      </c>
      <c r="B212577" t="n">
        <v>1</v>
      </c>
    </row>
    <row r="212578">
      <c r="A212578" t="inlineStr">
        <is>
          <t>oochromatography</t>
        </is>
      </c>
      <c r="B212578" t="n">
        <v>1</v>
      </c>
    </row>
    <row r="212579">
      <c r="A212579" t="inlineStr">
        <is>
          <t>ibiology</t>
        </is>
      </c>
      <c r="B212579" t="n">
        <v>1</v>
      </c>
    </row>
    <row r="212580">
      <c r="A212580" t="inlineStr">
        <is>
          <t>71821</t>
        </is>
      </c>
      <c r="B212580" t="n">
        <v>1</v>
      </c>
    </row>
    <row r="212581">
      <c r="A212581" t="inlineStr">
        <is>
          <t>anomolecular</t>
        </is>
      </c>
      <c r="B212581" t="n">
        <v>1</v>
      </c>
    </row>
    <row r="212582">
      <c r="A212582" t="inlineStr">
        <is>
          <t>gecodetor</t>
        </is>
      </c>
      <c r="B212582" t="n">
        <v>1</v>
      </c>
    </row>
    <row r="212583">
      <c r="A212583" t="inlineStr">
        <is>
          <t>simoonska</t>
        </is>
      </c>
      <c r="B212583" t="n">
        <v>1</v>
      </c>
    </row>
    <row r="212584">
      <c r="A212584" t="inlineStr">
        <is>
          <t>mrough</t>
        </is>
      </c>
      <c r="B212584" t="n">
        <v>1</v>
      </c>
    </row>
    <row r="212585">
      <c r="A212585" t="inlineStr">
        <is>
          <t>magnetoblemental</t>
        </is>
      </c>
      <c r="B212585" t="n">
        <v>1</v>
      </c>
    </row>
    <row r="212586">
      <c r="A212586" t="inlineStr">
        <is>
          <t>onbrightan</t>
        </is>
      </c>
      <c r="B212586" t="n">
        <v>1</v>
      </c>
    </row>
    <row r="212587">
      <c r="A212587" t="inlineStr">
        <is>
          <t>changeared</t>
        </is>
      </c>
      <c r="B212587" t="n">
        <v>1</v>
      </c>
    </row>
    <row r="212588">
      <c r="A212588" t="inlineStr">
        <is>
          <t>pûnage</t>
        </is>
      </c>
      <c r="B212588" t="n">
        <v>1</v>
      </c>
    </row>
    <row r="212589">
      <c r="A212589" t="inlineStr">
        <is>
          <t>3–4–fifths</t>
        </is>
      </c>
      <c r="B212589" t="n">
        <v>1</v>
      </c>
    </row>
    <row r="212590">
      <c r="A212590" t="inlineStr">
        <is>
          <t>–p′</t>
        </is>
      </c>
      <c r="B212590" t="n">
        <v>1</v>
      </c>
    </row>
    <row r="212591">
      <c r="A212591" t="inlineStr">
        <is>
          <t>neccr</t>
        </is>
      </c>
      <c r="B212591" t="n">
        <v>1</v>
      </c>
    </row>
    <row r="212592">
      <c r="A212592" t="inlineStr">
        <is>
          <t>phyrometeorography</t>
        </is>
      </c>
      <c r="B212592" t="n">
        <v>1</v>
      </c>
    </row>
    <row r="212593">
      <c r="A212593" t="inlineStr">
        <is>
          <t>λn</t>
        </is>
      </c>
      <c r="B212593" t="n">
        <v>2</v>
      </c>
    </row>
    <row r="212594">
      <c r="A212594" t="inlineStr">
        <is>
          <t>actionsmx</t>
        </is>
      </c>
      <c r="B212594" t="n">
        <v>1</v>
      </c>
    </row>
    <row r="212595">
      <c r="A212595" t="inlineStr">
        <is>
          <t>93340</t>
        </is>
      </c>
      <c r="B212595" t="n">
        <v>2</v>
      </c>
    </row>
    <row r="212596">
      <c r="A212596" t="inlineStr">
        <is>
          <t>kattacek</t>
        </is>
      </c>
      <c r="B212596" t="n">
        <v>1</v>
      </c>
    </row>
    <row r="212597">
      <c r="A212597" t="inlineStr">
        <is>
          <t>pq{</t>
        </is>
      </c>
      <c r="B212597" t="n">
        <v>1</v>
      </c>
    </row>
    <row r="212598">
      <c r="A212598" t="inlineStr">
        <is>
          <t>kainx0</t>
        </is>
      </c>
      <c r="B212598" t="n">
        <v>1</v>
      </c>
    </row>
    <row r="212599">
      <c r="A212599" t="inlineStr">
        <is>
          <t>­ovation</t>
        </is>
      </c>
      <c r="B212599" t="n">
        <v>1</v>
      </c>
    </row>
    <row r="212600">
      <c r="A212600" t="inlineStr">
        <is>
          <t>freiwoods</t>
        </is>
      </c>
      <c r="B212600" t="n">
        <v>1</v>
      </c>
    </row>
    <row r="212601">
      <c r="A212601" t="inlineStr">
        <is>
          <t>skewly</t>
        </is>
      </c>
      <c r="B212601" t="n">
        <v>1</v>
      </c>
    </row>
    <row r="212602">
      <c r="A212602" t="inlineStr">
        <is>
          <t>49–72</t>
        </is>
      </c>
      <c r="B212602" t="n">
        <v>1</v>
      </c>
    </row>
    <row r="212603">
      <c r="A212603" t="inlineStr">
        <is>
          <t>étterlie</t>
        </is>
      </c>
      <c r="B212603" t="n">
        <v>1</v>
      </c>
    </row>
    <row r="212604">
      <c r="A212604" t="inlineStr">
        <is>
          <t>trioal</t>
        </is>
      </c>
      <c r="B212604" t="n">
        <v>1</v>
      </c>
    </row>
    <row r="212605">
      <c r="A212605" t="inlineStr">
        <is>
          <t>fruber</t>
        </is>
      </c>
      <c r="B212605" t="n">
        <v>1</v>
      </c>
    </row>
    <row r="212606">
      <c r="A212606" t="inlineStr">
        <is>
          <t>noncollapsing</t>
        </is>
      </c>
      <c r="B212606" t="n">
        <v>1</v>
      </c>
    </row>
    <row r="212607">
      <c r="A212607" t="inlineStr">
        <is>
          <t>chadhree</t>
        </is>
      </c>
      <c r="B212607" t="n">
        <v>1</v>
      </c>
    </row>
    <row r="212608">
      <c r="A212608" t="inlineStr">
        <is>
          <t>tilithorny</t>
        </is>
      </c>
      <c r="B212608" t="n">
        <v>1</v>
      </c>
    </row>
    <row r="212609">
      <c r="A212609" t="inlineStr">
        <is>
          <t>high`</t>
        </is>
      </c>
      <c r="B212609" t="n">
        <v>1</v>
      </c>
    </row>
    <row r="212610">
      <c r="A212610" t="inlineStr">
        <is>
          <t>`table</t>
        </is>
      </c>
      <c r="B212610" t="n">
        <v>1</v>
      </c>
    </row>
    <row r="212611">
      <c r="A212611" t="inlineStr">
        <is>
          <t>snode</t>
        </is>
      </c>
      <c r="B212611" t="n">
        <v>2</v>
      </c>
    </row>
    <row r="212612">
      <c r="A212612" t="inlineStr">
        <is>
          <t>plaster海xistackbsdk</t>
        </is>
      </c>
      <c r="B212612" t="n">
        <v>1</v>
      </c>
    </row>
    <row r="212613">
      <c r="A212613" t="inlineStr">
        <is>
          <t>position|pictures</t>
        </is>
      </c>
      <c r="B212613" t="n">
        <v>1</v>
      </c>
    </row>
    <row r="212614">
      <c r="A212614" t="inlineStr">
        <is>
          <t>blackywhitepink</t>
        </is>
      </c>
      <c r="B212614" t="n">
        <v>1</v>
      </c>
    </row>
    <row r="212615">
      <c r="A212615" t="inlineStr">
        <is>
          <t>passunnetacular</t>
        </is>
      </c>
      <c r="B212615" t="n">
        <v>1</v>
      </c>
    </row>
    <row r="212616">
      <c r="A212616" t="inlineStr">
        <is>
          <t>element0</t>
        </is>
      </c>
      <c r="B212616" t="n">
        <v>1</v>
      </c>
    </row>
    <row r="212617">
      <c r="A212617" t="inlineStr">
        <is>
          <t>text`type</t>
        </is>
      </c>
      <c r="B212617" t="n">
        <v>1</v>
      </c>
    </row>
    <row r="212618">
      <c r="A212618" t="inlineStr">
        <is>
          <t>anwide</t>
        </is>
      </c>
      <c r="B212618" t="n">
        <v>1</v>
      </c>
    </row>
    <row r="212619">
      <c r="A212619" t="inlineStr">
        <is>
          <t>completicakllyspace</t>
        </is>
      </c>
      <c r="B212619" t="n">
        <v>1</v>
      </c>
    </row>
    <row r="212620">
      <c r="A212620" t="inlineStr">
        <is>
          <t>vrw_infinit</t>
        </is>
      </c>
      <c r="B212620" t="n">
        <v>1</v>
      </c>
    </row>
    <row r="212621">
      <c r="A212621" t="inlineStr">
        <is>
          <t>hintasso</t>
        </is>
      </c>
      <c r="B212621" t="n">
        <v>1</v>
      </c>
    </row>
    <row r="212622">
      <c r="A212622" t="inlineStr">
        <is>
          <t>chaininglessly</t>
        </is>
      </c>
      <c r="B212622" t="n">
        <v>1</v>
      </c>
    </row>
    <row r="212623">
      <c r="A212623" t="inlineStr">
        <is>
          <t>hasflex</t>
        </is>
      </c>
      <c r="B212623" t="n">
        <v>1</v>
      </c>
    </row>
    <row r="212624">
      <c r="A212624" t="inlineStr">
        <is>
          <t>vzscorz</t>
        </is>
      </c>
      <c r="B212624" t="n">
        <v>1</v>
      </c>
    </row>
    <row r="212625">
      <c r="A212625" t="inlineStr">
        <is>
          <t>`tx</t>
        </is>
      </c>
      <c r="B212625" t="n">
        <v>2</v>
      </c>
    </row>
    <row r="212626">
      <c r="A212626" t="inlineStr">
        <is>
          <t>resexna</t>
        </is>
      </c>
      <c r="B212626" t="n">
        <v>1</v>
      </c>
    </row>
    <row r="212627">
      <c r="A212627" t="inlineStr">
        <is>
          <t>payling</t>
        </is>
      </c>
      <c r="B212627" t="n">
        <v>1</v>
      </c>
    </row>
    <row r="212628">
      <c r="A212628" t="inlineStr">
        <is>
          <t>sconquist</t>
        </is>
      </c>
      <c r="B212628" t="n">
        <v>1</v>
      </c>
    </row>
    <row r="212629">
      <c r="A212629" t="inlineStr">
        <is>
          <t>`amelvel</t>
        </is>
      </c>
      <c r="B212629" t="n">
        <v>1</v>
      </c>
    </row>
    <row r="212630">
      <c r="A212630" t="inlineStr">
        <is>
          <t>punchhaya</t>
        </is>
      </c>
      <c r="B212630" t="n">
        <v>1</v>
      </c>
    </row>
    <row r="212631">
      <c r="A212631" t="inlineStr">
        <is>
          <t>lazeric</t>
        </is>
      </c>
      <c r="B212631" t="n">
        <v>1</v>
      </c>
    </row>
    <row r="212632">
      <c r="A212632" t="inlineStr">
        <is>
          <t>�ng</t>
        </is>
      </c>
      <c r="B212632" t="n">
        <v>1</v>
      </c>
    </row>
    <row r="212633">
      <c r="A212633" t="inlineStr">
        <is>
          <t>imgram</t>
        </is>
      </c>
      <c r="B212633" t="n">
        <v>1</v>
      </c>
    </row>
    <row r="212634">
      <c r="A212634" t="inlineStr">
        <is>
          <t>utinary</t>
        </is>
      </c>
      <c r="B212634" t="n">
        <v>1</v>
      </c>
    </row>
    <row r="212635">
      <c r="A212635" t="inlineStr">
        <is>
          <t>superwag</t>
        </is>
      </c>
      <c r="B212635" t="n">
        <v>1</v>
      </c>
    </row>
    <row r="212636">
      <c r="A212636" t="inlineStr">
        <is>
          <t>europlosion</t>
        </is>
      </c>
      <c r="B212636" t="n">
        <v>1</v>
      </c>
    </row>
    <row r="212637">
      <c r="A212637" t="inlineStr">
        <is>
          <t>mäone</t>
        </is>
      </c>
      <c r="B212637" t="n">
        <v>1</v>
      </c>
    </row>
    <row r="212638">
      <c r="A212638" t="inlineStr">
        <is>
          <t>yearicity</t>
        </is>
      </c>
      <c r="B212638" t="n">
        <v>1</v>
      </c>
    </row>
    <row r="212639">
      <c r="A212639" t="inlineStr">
        <is>
          <t>hiddlestonthe</t>
        </is>
      </c>
      <c r="B212639" t="n">
        <v>1</v>
      </c>
    </row>
    <row r="212640">
      <c r="A212640" t="inlineStr">
        <is>
          <t>spiril</t>
        </is>
      </c>
      <c r="B212640" t="n">
        <v>2</v>
      </c>
    </row>
    <row r="212641">
      <c r="A212641" t="inlineStr">
        <is>
          <t>keizumis</t>
        </is>
      </c>
      <c r="B212641" t="n">
        <v>1</v>
      </c>
    </row>
    <row r="212642">
      <c r="A212642" t="inlineStr">
        <is>
          <t>kamotatsu</t>
        </is>
      </c>
      <c r="B212642" t="n">
        <v>1</v>
      </c>
    </row>
    <row r="212643">
      <c r="A212643" t="inlineStr">
        <is>
          <t>cariela</t>
        </is>
      </c>
      <c r="B212643" t="n">
        <v>1</v>
      </c>
    </row>
    <row r="212644">
      <c r="A212644" t="inlineStr">
        <is>
          <t>kourosh</t>
        </is>
      </c>
      <c r="B212644" t="n">
        <v>1</v>
      </c>
    </row>
    <row r="212645">
      <c r="A212645" t="inlineStr">
        <is>
          <t>20cm≈1</t>
        </is>
      </c>
      <c r="B212645" t="n">
        <v>1</v>
      </c>
    </row>
    <row r="212646">
      <c r="A212646" t="inlineStr">
        <is>
          <t>weekevent</t>
        </is>
      </c>
      <c r="B212646" t="n">
        <v>2</v>
      </c>
    </row>
    <row r="212647">
      <c r="A212647" t="inlineStr">
        <is>
          <t>logsd</t>
        </is>
      </c>
      <c r="B212647" t="n">
        <v>1</v>
      </c>
    </row>
    <row r="212648">
      <c r="A212648" t="inlineStr">
        <is>
          <t>technologylive</t>
        </is>
      </c>
      <c r="B212648" t="n">
        <v>1</v>
      </c>
    </row>
    <row r="212649">
      <c r="A212649" t="inlineStr">
        <is>
          <t>mayennial</t>
        </is>
      </c>
      <c r="B212649" t="n">
        <v>1</v>
      </c>
    </row>
    <row r="212650">
      <c r="A212650" t="inlineStr">
        <is>
          <t>1938having</t>
        </is>
      </c>
      <c r="B212650" t="n">
        <v>1</v>
      </c>
    </row>
    <row r="212651">
      <c r="A212651" t="inlineStr">
        <is>
          <t>smede</t>
        </is>
      </c>
      <c r="B212651" t="n">
        <v>1</v>
      </c>
    </row>
    <row r="212652">
      <c r="A212652" t="inlineStr">
        <is>
          <t>krasnoyarski</t>
        </is>
      </c>
      <c r="B212652" t="n">
        <v>2</v>
      </c>
    </row>
    <row r="212653">
      <c r="A212653" t="inlineStr">
        <is>
          <t>lurleen</t>
        </is>
      </c>
      <c r="B212653" t="n">
        <v>1</v>
      </c>
    </row>
    <row r="212654">
      <c r="A212654" t="inlineStr">
        <is>
          <t>mcgetting</t>
        </is>
      </c>
      <c r="B212654" t="n">
        <v>1</v>
      </c>
    </row>
    <row r="212655">
      <c r="A212655" t="inlineStr">
        <is>
          <t>quiall</t>
        </is>
      </c>
      <c r="B212655" t="n">
        <v>1</v>
      </c>
    </row>
    <row r="212656">
      <c r="A212656" t="inlineStr">
        <is>
          <t>maynursil</t>
        </is>
      </c>
      <c r="B212656" t="n">
        <v>1</v>
      </c>
    </row>
    <row r="212657">
      <c r="A212657" t="inlineStr">
        <is>
          <t>aafrittered</t>
        </is>
      </c>
      <c r="B212657" t="n">
        <v>1</v>
      </c>
    </row>
    <row r="212658">
      <c r="A212658" t="inlineStr">
        <is>
          <t>cogkids</t>
        </is>
      </c>
      <c r="B212658" t="n">
        <v>1</v>
      </c>
    </row>
    <row r="212659">
      <c r="A212659" t="inlineStr">
        <is>
          <t>constructioners</t>
        </is>
      </c>
      <c r="B212659" t="n">
        <v>1</v>
      </c>
    </row>
    <row r="212660">
      <c r="A212660" t="inlineStr">
        <is>
          <t>themselvesdem</t>
        </is>
      </c>
      <c r="B212660" t="n">
        <v>1</v>
      </c>
    </row>
    <row r="212661">
      <c r="A212661" t="inlineStr">
        <is>
          <t>ontariofor</t>
        </is>
      </c>
      <c r="B212661" t="n">
        <v>1</v>
      </c>
    </row>
    <row r="212662">
      <c r="A212662" t="inlineStr">
        <is>
          <t>mccizza</t>
        </is>
      </c>
      <c r="B212662" t="n">
        <v>1</v>
      </c>
    </row>
    <row r="212663">
      <c r="A212663" t="inlineStr">
        <is>
          <t>goldwold</t>
        </is>
      </c>
      <c r="B212663" t="n">
        <v>1</v>
      </c>
    </row>
    <row r="212664">
      <c r="A212664" t="inlineStr">
        <is>
          <t>madolits</t>
        </is>
      </c>
      <c r="B212664" t="n">
        <v>1</v>
      </c>
    </row>
    <row r="212665">
      <c r="A212665" t="inlineStr">
        <is>
          <t>particquent</t>
        </is>
      </c>
      <c r="B212665" t="n">
        <v>1</v>
      </c>
    </row>
    <row r="212666">
      <c r="A212666" t="inlineStr">
        <is>
          <t>plymon</t>
        </is>
      </c>
      <c r="B212666" t="n">
        <v>1</v>
      </c>
    </row>
    <row r="212667">
      <c r="A212667" t="inlineStr">
        <is>
          <t>mcnich</t>
        </is>
      </c>
      <c r="B212667" t="n">
        <v>1</v>
      </c>
    </row>
    <row r="212668">
      <c r="A212668" t="inlineStr">
        <is>
          <t>hansts</t>
        </is>
      </c>
      <c r="B212668" t="n">
        <v>1</v>
      </c>
    </row>
    <row r="212669">
      <c r="A212669" t="inlineStr">
        <is>
          <t>lopinck</t>
        </is>
      </c>
      <c r="B212669" t="n">
        <v>1</v>
      </c>
    </row>
    <row r="212670">
      <c r="A212670" t="inlineStr">
        <is>
          <t>bhangana—a</t>
        </is>
      </c>
      <c r="B212670" t="n">
        <v>1</v>
      </c>
    </row>
    <row r="212671">
      <c r="A212671" t="inlineStr">
        <is>
          <t>rainbats</t>
        </is>
      </c>
      <c r="B212671" t="n">
        <v>1</v>
      </c>
    </row>
    <row r="212672">
      <c r="A212672" t="inlineStr">
        <is>
          <t>glennuns</t>
        </is>
      </c>
      <c r="B212672" t="n">
        <v>1</v>
      </c>
    </row>
    <row r="212673">
      <c r="A212673" t="inlineStr">
        <is>
          <t>flameplaces</t>
        </is>
      </c>
      <c r="B212673" t="n">
        <v>1</v>
      </c>
    </row>
    <row r="212674">
      <c r="A212674" t="inlineStr">
        <is>
          <t>«collect</t>
        </is>
      </c>
      <c r="B212674" t="n">
        <v>1</v>
      </c>
    </row>
    <row r="212675">
      <c r="A212675" t="inlineStr">
        <is>
          <t>–property</t>
        </is>
      </c>
      <c r="B212675" t="n">
        <v>1</v>
      </c>
    </row>
    <row r="212676">
      <c r="A212676" t="inlineStr">
        <is>
          <t>heartprintoodn</t>
        </is>
      </c>
      <c r="B212676" t="n">
        <v>1</v>
      </c>
    </row>
    <row r="212677">
      <c r="A212677" t="inlineStr">
        <is>
          <t>winecans</t>
        </is>
      </c>
      <c r="B212677" t="n">
        <v>1</v>
      </c>
    </row>
    <row r="212678">
      <c r="A212678" t="inlineStr">
        <is>
          <t>statiques</t>
        </is>
      </c>
      <c r="B212678" t="n">
        <v>1</v>
      </c>
    </row>
    <row r="212679">
      <c r="A212679" t="inlineStr">
        <is>
          <t>characterdead</t>
        </is>
      </c>
      <c r="B212679" t="n">
        <v>1</v>
      </c>
    </row>
    <row r="212680">
      <c r="A212680" t="inlineStr">
        <is>
          <t>luftonic</t>
        </is>
      </c>
      <c r="B212680" t="n">
        <v>1</v>
      </c>
    </row>
    <row r="212681">
      <c r="A212681" t="inlineStr">
        <is>
          <t>netfinveskywooo</t>
        </is>
      </c>
      <c r="B212681" t="n">
        <v>1</v>
      </c>
    </row>
    <row r="212682">
      <c r="A212682" t="inlineStr">
        <is>
          <t>esmab</t>
        </is>
      </c>
      <c r="B212682" t="n">
        <v>1</v>
      </c>
    </row>
    <row r="212683">
      <c r="A212683" t="inlineStr">
        <is>
          <t>miniburn</t>
        </is>
      </c>
      <c r="B212683" t="n">
        <v>1</v>
      </c>
    </row>
    <row r="212684">
      <c r="A212684" t="inlineStr">
        <is>
          <t>attacuries</t>
        </is>
      </c>
      <c r="B212684" t="n">
        <v>1</v>
      </c>
    </row>
    <row r="212685">
      <c r="A212685" t="inlineStr">
        <is>
          <t>firestars</t>
        </is>
      </c>
      <c r="B212685" t="n">
        <v>1</v>
      </c>
    </row>
    <row r="212686">
      <c r="A212686" t="inlineStr">
        <is>
          <t>fitiusicates</t>
        </is>
      </c>
      <c r="B212686" t="n">
        <v>1</v>
      </c>
    </row>
    <row r="212687">
      <c r="A212687" t="inlineStr">
        <is>
          <t>emasons</t>
        </is>
      </c>
      <c r="B212687" t="n">
        <v>1</v>
      </c>
    </row>
    <row r="212688">
      <c r="A212688" t="inlineStr">
        <is>
          <t>donions</t>
        </is>
      </c>
      <c r="B212688" t="n">
        <v>1</v>
      </c>
    </row>
    <row r="212689">
      <c r="A212689" t="inlineStr">
        <is>
          <t>frostby</t>
        </is>
      </c>
      <c r="B212689" t="n">
        <v>1</v>
      </c>
    </row>
    <row r="212690">
      <c r="A212690" t="inlineStr">
        <is>
          <t>characterfrank</t>
        </is>
      </c>
      <c r="B212690" t="n">
        <v>1</v>
      </c>
    </row>
    <row r="212691">
      <c r="A212691" t="inlineStr">
        <is>
          <t>usrlocalnondustraybuild</t>
        </is>
      </c>
      <c r="B212691" t="n">
        <v>1</v>
      </c>
    </row>
    <row r="212692">
      <c r="A212692" t="inlineStr">
        <is>
          <t>etccgroup</t>
        </is>
      </c>
      <c r="B212692" t="n">
        <v>1</v>
      </c>
    </row>
    <row r="212693">
      <c r="A212693" t="inlineStr">
        <is>
          <t>hppa9</t>
        </is>
      </c>
      <c r="B212693" t="n">
        <v>1</v>
      </c>
    </row>
    <row r="212694">
      <c r="A212694" t="inlineStr">
        <is>
          <t>dnginx</t>
        </is>
      </c>
      <c r="B212694" t="n">
        <v>3</v>
      </c>
    </row>
    <row r="212695">
      <c r="A212695" t="inlineStr">
        <is>
          <t>nondustray</t>
        </is>
      </c>
      <c r="B212695" t="n">
        <v>1</v>
      </c>
    </row>
    <row r="212696">
      <c r="A212696" t="inlineStr">
        <is>
          <t>ansiblectl</t>
        </is>
      </c>
      <c r="B212696" t="n">
        <v>1</v>
      </c>
    </row>
    <row r="212697">
      <c r="A212697" t="inlineStr">
        <is>
          <t>usrlocalnondustraybinlocal</t>
        </is>
      </c>
      <c r="B212697" t="n">
        <v>1</v>
      </c>
    </row>
    <row r="212698">
      <c r="A212698" t="inlineStr">
        <is>
          <t>rp_clean</t>
        </is>
      </c>
      <c r="B212698" t="n">
        <v>1</v>
      </c>
    </row>
    <row r="212699">
      <c r="A212699" t="inlineStr">
        <is>
          <t>usrlocalpkgname</t>
        </is>
      </c>
      <c r="B212699" t="n">
        <v>1</v>
      </c>
    </row>
    <row r="212700">
      <c r="A212700" t="inlineStr">
        <is>
          <t>sbt32</t>
        </is>
      </c>
      <c r="B212700" t="n">
        <v>1</v>
      </c>
    </row>
    <row r="212701">
      <c r="A212701" t="inlineStr">
        <is>
          <t>usrlocalnondustray</t>
        </is>
      </c>
      <c r="B212701" t="n">
        <v>1</v>
      </c>
    </row>
    <row r="212702">
      <c r="A212702" t="inlineStr">
        <is>
          <t>usrlocalnondustraybinold</t>
        </is>
      </c>
      <c r="B212702" t="n">
        <v>1</v>
      </c>
    </row>
    <row r="212703">
      <c r="A212703" t="inlineStr">
        <is>
          <t>hibbubiah</t>
        </is>
      </c>
      <c r="B212703" t="n">
        <v>1</v>
      </c>
    </row>
    <row r="212704">
      <c r="A212704" t="inlineStr">
        <is>
          <t>voilered</t>
        </is>
      </c>
      <c r="B212704" t="n">
        <v>1</v>
      </c>
    </row>
    <row r="212705">
      <c r="A212705" t="inlineStr">
        <is>
          <t>fundmemy</t>
        </is>
      </c>
      <c r="B212705" t="n">
        <v>1</v>
      </c>
    </row>
    <row r="212706">
      <c r="A212706" t="inlineStr">
        <is>
          <t>billif</t>
        </is>
      </c>
      <c r="B212706" t="n">
        <v>1</v>
      </c>
    </row>
    <row r="212707">
      <c r="A212707" t="inlineStr">
        <is>
          <t>267image</t>
        </is>
      </c>
      <c r="B212707" t="n">
        <v>1</v>
      </c>
    </row>
    <row r="212708">
      <c r="A212708" t="inlineStr">
        <is>
          <t>attal</t>
        </is>
      </c>
      <c r="B212708" t="n">
        <v>3</v>
      </c>
    </row>
    <row r="212709">
      <c r="A212709" t="inlineStr">
        <is>
          <t>sportstix</t>
        </is>
      </c>
      <c r="B212709" t="n">
        <v>1</v>
      </c>
    </row>
    <row r="212710">
      <c r="A212710" t="inlineStr">
        <is>
          <t>complicose</t>
        </is>
      </c>
      <c r="B212710" t="n">
        <v>1</v>
      </c>
    </row>
    <row r="212711">
      <c r="A212711" t="inlineStr">
        <is>
          <t>asgate</t>
        </is>
      </c>
      <c r="B212711" t="n">
        <v>1</v>
      </c>
    </row>
    <row r="212712">
      <c r="A212712" t="inlineStr">
        <is>
          <t>diallogetty</t>
        </is>
      </c>
      <c r="B212712" t="n">
        <v>1</v>
      </c>
    </row>
    <row r="212713">
      <c r="A212713" t="inlineStr">
        <is>
          <t>last34</t>
        </is>
      </c>
      <c r="B212713" t="n">
        <v>1</v>
      </c>
    </row>
    <row r="212714">
      <c r="A212714" t="inlineStr">
        <is>
          <t>a5euro</t>
        </is>
      </c>
      <c r="B212714" t="n">
        <v>1</v>
      </c>
    </row>
    <row r="212715">
      <c r="A212715" t="inlineStr">
        <is>
          <t>mabay</t>
        </is>
      </c>
      <c r="B212715" t="n">
        <v>2</v>
      </c>
    </row>
    <row r="212716">
      <c r="A212716" t="inlineStr">
        <is>
          <t>newsain</t>
        </is>
      </c>
      <c r="B212716" t="n">
        <v>1</v>
      </c>
    </row>
    <row r="212717">
      <c r="A212717" t="inlineStr">
        <is>
          <t>racements</t>
        </is>
      </c>
      <c r="B212717" t="n">
        <v>1</v>
      </c>
    </row>
    <row r="212718">
      <c r="A212718" t="inlineStr">
        <is>
          <t>ncaasc</t>
        </is>
      </c>
      <c r="B212718" t="n">
        <v>1</v>
      </c>
    </row>
    <row r="212719">
      <c r="A212719" t="inlineStr">
        <is>
          <t>erstlichen</t>
        </is>
      </c>
      <c r="B212719" t="n">
        <v>1</v>
      </c>
    </row>
    <row r="212720">
      <c r="A212720" t="inlineStr">
        <is>
          <t>ebause</t>
        </is>
      </c>
      <c r="B212720" t="n">
        <v>1</v>
      </c>
    </row>
    <row r="212721">
      <c r="A212721" t="inlineStr">
        <is>
          <t>mitste</t>
        </is>
      </c>
      <c r="B212721" t="n">
        <v>1</v>
      </c>
    </row>
    <row r="212722">
      <c r="A212722" t="inlineStr">
        <is>
          <t>verlosse</t>
        </is>
      </c>
      <c r="B212722" t="n">
        <v>1</v>
      </c>
    </row>
    <row r="212723">
      <c r="A212723" t="inlineStr">
        <is>
          <t>snatchloinkel</t>
        </is>
      </c>
      <c r="B212723" t="n">
        <v>1</v>
      </c>
    </row>
    <row r="212724">
      <c r="A212724" t="inlineStr">
        <is>
          <t>virussymptoms</t>
        </is>
      </c>
      <c r="B212724" t="n">
        <v>1</v>
      </c>
    </row>
    <row r="212725">
      <c r="A212725" t="inlineStr">
        <is>
          <t>mußnissen</t>
        </is>
      </c>
      <c r="B212725" t="n">
        <v>1</v>
      </c>
    </row>
    <row r="212726">
      <c r="A212726" t="inlineStr">
        <is>
          <t>ascized</t>
        </is>
      </c>
      <c r="B212726" t="n">
        <v>1</v>
      </c>
    </row>
    <row r="212727">
      <c r="A212727" t="inlineStr">
        <is>
          <t>abrahlen</t>
        </is>
      </c>
      <c r="B212727" t="n">
        <v>1</v>
      </c>
    </row>
    <row r="212728">
      <c r="A212728" t="inlineStr">
        <is>
          <t>bonsieur</t>
        </is>
      </c>
      <c r="B212728" t="n">
        <v>1</v>
      </c>
    </row>
    <row r="212729">
      <c r="A212729" t="inlineStr">
        <is>
          <t>bäck</t>
        </is>
      </c>
      <c r="B212729" t="n">
        <v>2</v>
      </c>
    </row>
    <row r="212730">
      <c r="A212730" t="inlineStr">
        <is>
          <t>aufgivelichen</t>
        </is>
      </c>
      <c r="B212730" t="n">
        <v>1</v>
      </c>
    </row>
    <row r="212731">
      <c r="A212731" t="inlineStr">
        <is>
          <t>mcdowan</t>
        </is>
      </c>
      <c r="B212731" t="n">
        <v>1</v>
      </c>
    </row>
    <row r="212732">
      <c r="A212732" t="inlineStr">
        <is>
          <t>peopleetern</t>
        </is>
      </c>
      <c r="B212732" t="n">
        <v>1</v>
      </c>
    </row>
    <row r="212733">
      <c r="A212733" t="inlineStr">
        <is>
          <t>breitspielen</t>
        </is>
      </c>
      <c r="B212733" t="n">
        <v>1</v>
      </c>
    </row>
    <row r="212734">
      <c r="A212734" t="inlineStr">
        <is>
          <t>revanchenten</t>
        </is>
      </c>
      <c r="B212734" t="n">
        <v>1</v>
      </c>
    </row>
    <row r="212735">
      <c r="A212735" t="inlineStr">
        <is>
          <t>pragmamethis</t>
        </is>
      </c>
      <c r="B212735" t="n">
        <v>1</v>
      </c>
    </row>
    <row r="212736">
      <c r="A212736" t="inlineStr">
        <is>
          <t>adessinge</t>
        </is>
      </c>
      <c r="B212736" t="n">
        <v>1</v>
      </c>
    </row>
    <row r="212737">
      <c r="A212737" t="inlineStr">
        <is>
          <t>markutilize</t>
        </is>
      </c>
      <c r="B212737" t="n">
        <v>1</v>
      </c>
    </row>
    <row r="212738">
      <c r="A212738" t="inlineStr">
        <is>
          <t>aufde</t>
        </is>
      </c>
      <c r="B212738" t="n">
        <v>1</v>
      </c>
    </row>
    <row r="212739">
      <c r="A212739" t="inlineStr">
        <is>
          <t>exhängen</t>
        </is>
      </c>
      <c r="B212739" t="n">
        <v>1</v>
      </c>
    </row>
    <row r="212740">
      <c r="A212740" t="inlineStr">
        <is>
          <t>thces</t>
        </is>
      </c>
      <c r="B212740" t="n">
        <v>1</v>
      </c>
    </row>
    <row r="212741">
      <c r="A212741" t="inlineStr">
        <is>
          <t>undt</t>
        </is>
      </c>
      <c r="B212741" t="n">
        <v>2</v>
      </c>
    </row>
    <row r="212742">
      <c r="A212742" t="inlineStr">
        <is>
          <t>coheisten</t>
        </is>
      </c>
      <c r="B212742" t="n">
        <v>1</v>
      </c>
    </row>
    <row r="212743">
      <c r="A212743" t="inlineStr">
        <is>
          <t>uoooooled</t>
        </is>
      </c>
      <c r="B212743" t="n">
        <v>1</v>
      </c>
    </row>
    <row r="212744">
      <c r="A212744" t="inlineStr">
        <is>
          <t>sooooyyyyxand</t>
        </is>
      </c>
      <c r="B212744" t="n">
        <v>1</v>
      </c>
    </row>
    <row r="212745">
      <c r="A212745" t="inlineStr">
        <is>
          <t>empostings</t>
        </is>
      </c>
      <c r="B212745" t="n">
        <v>1</v>
      </c>
    </row>
    <row r="212746">
      <c r="A212746" t="inlineStr">
        <is>
          <t>verothausgabe</t>
        </is>
      </c>
      <c r="B212746" t="n">
        <v>1</v>
      </c>
    </row>
    <row r="212747">
      <c r="A212747" t="inlineStr">
        <is>
          <t>erikgaylord</t>
        </is>
      </c>
      <c r="B212747" t="n">
        <v>1</v>
      </c>
    </row>
    <row r="212748">
      <c r="A212748" t="inlineStr">
        <is>
          <t>altuatetingen</t>
        </is>
      </c>
      <c r="B212748" t="n">
        <v>1</v>
      </c>
    </row>
    <row r="212749">
      <c r="A212749" t="inlineStr">
        <is>
          <t>systvätzen</t>
        </is>
      </c>
      <c r="B212749" t="n">
        <v>1</v>
      </c>
    </row>
    <row r="212750">
      <c r="A212750" t="inlineStr">
        <is>
          <t>turnsehlungigen</t>
        </is>
      </c>
      <c r="B212750" t="n">
        <v>1</v>
      </c>
    </row>
    <row r="212751">
      <c r="A212751" t="inlineStr">
        <is>
          <t>bsfugs</t>
        </is>
      </c>
      <c r="B212751" t="n">
        <v>1</v>
      </c>
    </row>
    <row r="212752">
      <c r="A212752" t="inlineStr">
        <is>
          <t>hisundöllt</t>
        </is>
      </c>
      <c r="B212752" t="n">
        <v>1</v>
      </c>
    </row>
    <row r="212753">
      <c r="A212753" t="inlineStr">
        <is>
          <t>mitzvärt</t>
        </is>
      </c>
      <c r="B212753" t="n">
        <v>1</v>
      </c>
    </row>
    <row r="212754">
      <c r="A212754" t="inlineStr">
        <is>
          <t>backstepped</t>
        </is>
      </c>
      <c r="B212754" t="n">
        <v>1</v>
      </c>
    </row>
    <row r="212755">
      <c r="A212755" t="inlineStr">
        <is>
          <t>ygcoin</t>
        </is>
      </c>
      <c r="B212755" t="n">
        <v>1</v>
      </c>
    </row>
    <row r="212756">
      <c r="A212756" t="inlineStr">
        <is>
          <t>incursionibility</t>
        </is>
      </c>
      <c r="B212756" t="n">
        <v>1</v>
      </c>
    </row>
    <row r="212757">
      <c r="A212757" t="inlineStr">
        <is>
          <t>graemeriggue</t>
        </is>
      </c>
      <c r="B212757" t="n">
        <v>1</v>
      </c>
    </row>
    <row r="212758">
      <c r="A212758" t="inlineStr">
        <is>
          <t>hussidyco</t>
        </is>
      </c>
      <c r="B212758" t="n">
        <v>1</v>
      </c>
    </row>
    <row r="212759">
      <c r="A212759" t="inlineStr">
        <is>
          <t>bipartition</t>
        </is>
      </c>
      <c r="B212759" t="n">
        <v>1</v>
      </c>
    </row>
    <row r="212760">
      <c r="A212760" t="inlineStr">
        <is>
          <t>horsinceid</t>
        </is>
      </c>
      <c r="B212760" t="n">
        <v>1</v>
      </c>
    </row>
    <row r="212761">
      <c r="A212761" t="inlineStr">
        <is>
          <t>sounders15</t>
        </is>
      </c>
      <c r="B212761" t="n">
        <v>2</v>
      </c>
    </row>
    <row r="212762">
      <c r="A212762" t="inlineStr">
        <is>
          <t>clustons</t>
        </is>
      </c>
      <c r="B212762" t="n">
        <v>1</v>
      </c>
    </row>
    <row r="212763">
      <c r="A212763" t="inlineStr">
        <is>
          <t>anomaramasr</t>
        </is>
      </c>
      <c r="B212763" t="n">
        <v>1</v>
      </c>
    </row>
    <row r="212764">
      <c r="A212764" t="inlineStr">
        <is>
          <t>creatively_rebellion</t>
        </is>
      </c>
      <c r="B212764" t="n">
        <v>1</v>
      </c>
    </row>
    <row r="212765">
      <c r="A212765" t="inlineStr">
        <is>
          <t>commxsilmmkgft</t>
        </is>
      </c>
      <c r="B212765" t="n">
        <v>1</v>
      </c>
    </row>
    <row r="212766">
      <c r="A212766" t="inlineStr">
        <is>
          <t>melissaanomarama</t>
        </is>
      </c>
      <c r="B212766" t="n">
        <v>1</v>
      </c>
    </row>
    <row r="212767">
      <c r="A212767" t="inlineStr">
        <is>
          <t>billfl</t>
        </is>
      </c>
      <c r="B212767" t="n">
        <v>1</v>
      </c>
    </row>
    <row r="212768">
      <c r="A212768" t="inlineStr">
        <is>
          <t>comk87yzghn0t</t>
        </is>
      </c>
      <c r="B212768" t="n">
        <v>1</v>
      </c>
    </row>
    <row r="212769">
      <c r="A212769" t="inlineStr">
        <is>
          <t>wh43tf</t>
        </is>
      </c>
      <c r="B212769" t="n">
        <v>1</v>
      </c>
    </row>
    <row r="212770">
      <c r="A212770" t="inlineStr">
        <is>
          <t>jeanraxiot</t>
        </is>
      </c>
      <c r="B212770" t="n">
        <v>1</v>
      </c>
    </row>
    <row r="212771">
      <c r="A212771" t="inlineStr">
        <is>
          <t>usaflgu</t>
        </is>
      </c>
      <c r="B212771" t="n">
        <v>1</v>
      </c>
    </row>
    <row r="212772">
      <c r="A212772" t="inlineStr">
        <is>
          <t>paninas</t>
        </is>
      </c>
      <c r="B212772" t="n">
        <v>1</v>
      </c>
    </row>
    <row r="212773">
      <c r="A212773" t="inlineStr">
        <is>
          <t>leatherweight</t>
        </is>
      </c>
      <c r="B212773" t="n">
        <v>1</v>
      </c>
    </row>
    <row r="212774">
      <c r="A212774" t="inlineStr">
        <is>
          <t>pleasedly</t>
        </is>
      </c>
      <c r="B212774" t="n">
        <v>1</v>
      </c>
    </row>
    <row r="212775">
      <c r="A212775" t="inlineStr">
        <is>
          <t>5ie</t>
        </is>
      </c>
      <c r="B212775" t="n">
        <v>1</v>
      </c>
    </row>
    <row r="212776">
      <c r="A212776" t="inlineStr">
        <is>
          <t>loskid</t>
        </is>
      </c>
      <c r="B212776" t="n">
        <v>1</v>
      </c>
    </row>
    <row r="212777">
      <c r="A212777" t="inlineStr">
        <is>
          <t>jacquian</t>
        </is>
      </c>
      <c r="B212777" t="n">
        <v>1</v>
      </c>
    </row>
    <row r="212778">
      <c r="A212778" t="inlineStr">
        <is>
          <t>mlsg1k</t>
        </is>
      </c>
      <c r="B212778" t="n">
        <v>1</v>
      </c>
    </row>
    <row r="212779">
      <c r="A212779" t="inlineStr">
        <is>
          <t>endearably</t>
        </is>
      </c>
      <c r="B212779" t="n">
        <v>1</v>
      </c>
    </row>
    <row r="212780">
      <c r="A212780" t="inlineStr">
        <is>
          <t>onca3</t>
        </is>
      </c>
      <c r="B212780" t="n">
        <v>1</v>
      </c>
    </row>
    <row r="212781">
      <c r="A212781" t="inlineStr">
        <is>
          <t>juovic</t>
        </is>
      </c>
      <c r="B212781" t="n">
        <v>1</v>
      </c>
    </row>
    <row r="212782">
      <c r="A212782" t="inlineStr">
        <is>
          <t>larilla</t>
        </is>
      </c>
      <c r="B212782" t="n">
        <v>1</v>
      </c>
    </row>
    <row r="212783">
      <c r="A212783" t="inlineStr">
        <is>
          <t>garrymcmurphy</t>
        </is>
      </c>
      <c r="B212783" t="n">
        <v>1</v>
      </c>
    </row>
    <row r="212784">
      <c r="A212784" t="inlineStr">
        <is>
          <t>fi600</t>
        </is>
      </c>
      <c r="B212784" t="n">
        <v>1</v>
      </c>
    </row>
    <row r="212785">
      <c r="A212785" t="inlineStr">
        <is>
          <t>suwais</t>
        </is>
      </c>
      <c r="B212785" t="n">
        <v>1</v>
      </c>
    </row>
    <row r="212786">
      <c r="A212786" t="inlineStr">
        <is>
          <t>hilghadzady</t>
        </is>
      </c>
      <c r="B212786" t="n">
        <v>1</v>
      </c>
    </row>
    <row r="212787">
      <c r="A212787" t="inlineStr">
        <is>
          <t>nerdoutthis</t>
        </is>
      </c>
      <c r="B212787" t="n">
        <v>1</v>
      </c>
    </row>
    <row r="212788">
      <c r="A212788" t="inlineStr">
        <is>
          <t>researchc</t>
        </is>
      </c>
      <c r="B212788" t="n">
        <v>1</v>
      </c>
    </row>
    <row r="212789">
      <c r="A212789" t="inlineStr">
        <is>
          <t>mctiana</t>
        </is>
      </c>
      <c r="B212789" t="n">
        <v>1</v>
      </c>
    </row>
    <row r="212790">
      <c r="A212790" t="inlineStr">
        <is>
          <t>cwex</t>
        </is>
      </c>
      <c r="B212790" t="n">
        <v>1</v>
      </c>
    </row>
    <row r="212791">
      <c r="A212791" t="inlineStr">
        <is>
          <t>c4able</t>
        </is>
      </c>
      <c r="B212791" t="n">
        <v>1</v>
      </c>
    </row>
    <row r="212792">
      <c r="A212792" t="inlineStr">
        <is>
          <t>misshiite</t>
        </is>
      </c>
      <c r="B212792" t="n">
        <v>1</v>
      </c>
    </row>
    <row r="212793">
      <c r="A212793" t="inlineStr">
        <is>
          <t>cranstech</t>
        </is>
      </c>
      <c r="B212793" t="n">
        <v>1</v>
      </c>
    </row>
    <row r="212794">
      <c r="A212794" t="inlineStr">
        <is>
          <t>morican</t>
        </is>
      </c>
      <c r="B212794" t="n">
        <v>1</v>
      </c>
    </row>
    <row r="212795">
      <c r="A212795" t="inlineStr">
        <is>
          <t>considerall</t>
        </is>
      </c>
      <c r="B212795" t="n">
        <v>1</v>
      </c>
    </row>
    <row r="212796">
      <c r="A212796" t="inlineStr">
        <is>
          <t>kadeva</t>
        </is>
      </c>
      <c r="B212796" t="n">
        <v>2</v>
      </c>
    </row>
    <row r="212797">
      <c r="A212797" t="inlineStr">
        <is>
          <t>semiadamic</t>
        </is>
      </c>
      <c r="B212797" t="n">
        <v>1</v>
      </c>
    </row>
    <row r="212798">
      <c r="A212798" t="inlineStr">
        <is>
          <t>comskyrimmods3750</t>
        </is>
      </c>
      <c r="B212798" t="n">
        <v>1</v>
      </c>
    </row>
    <row r="212799">
      <c r="A212799" t="inlineStr">
        <is>
          <t>lettrumpthedonald</t>
        </is>
      </c>
      <c r="B212799" t="n">
        <v>1</v>
      </c>
    </row>
    <row r="212800">
      <c r="A212800" t="inlineStr">
        <is>
          <t>permittingapprovals</t>
        </is>
      </c>
      <c r="B212800" t="n">
        <v>1</v>
      </c>
    </row>
    <row r="212801">
      <c r="A212801" t="inlineStr">
        <is>
          <t>budtree</t>
        </is>
      </c>
      <c r="B212801" t="n">
        <v>1</v>
      </c>
    </row>
    <row r="212802">
      <c r="A212802" t="inlineStr">
        <is>
          <t>gaccini</t>
        </is>
      </c>
      <c r="B212802" t="n">
        <v>1</v>
      </c>
    </row>
    <row r="212803">
      <c r="A212803" t="inlineStr">
        <is>
          <t>doorya</t>
        </is>
      </c>
      <c r="B212803" t="n">
        <v>1</v>
      </c>
    </row>
    <row r="212804">
      <c r="A212804" t="inlineStr">
        <is>
          <t>photogramico</t>
        </is>
      </c>
      <c r="B212804" t="n">
        <v>1</v>
      </c>
    </row>
    <row r="212805">
      <c r="A212805" t="inlineStr">
        <is>
          <t>winterbunny</t>
        </is>
      </c>
      <c r="B212805" t="n">
        <v>1</v>
      </c>
    </row>
    <row r="212806">
      <c r="A212806" t="inlineStr">
        <is>
          <t>thermalronics</t>
        </is>
      </c>
      <c r="B212806" t="n">
        <v>1</v>
      </c>
    </row>
    <row r="212807">
      <c r="A212807" t="inlineStr">
        <is>
          <t>alfredis</t>
        </is>
      </c>
      <c r="B212807" t="n">
        <v>1</v>
      </c>
    </row>
    <row r="212808">
      <c r="A212808" t="inlineStr">
        <is>
          <t>comrated0neojaxx</t>
        </is>
      </c>
      <c r="B212808" t="n">
        <v>1</v>
      </c>
    </row>
    <row r="212809">
      <c r="A212809" t="inlineStr">
        <is>
          <t>nutrootsching</t>
        </is>
      </c>
      <c r="B212809" t="n">
        <v>1</v>
      </c>
    </row>
    <row r="212810">
      <c r="A212810" t="inlineStr">
        <is>
          <t>najiconization</t>
        </is>
      </c>
      <c r="B212810" t="n">
        <v>1</v>
      </c>
    </row>
    <row r="212811">
      <c r="A212811" t="inlineStr">
        <is>
          <t>jp_realizergmail</t>
        </is>
      </c>
      <c r="B212811" t="n">
        <v>1</v>
      </c>
    </row>
    <row r="212812">
      <c r="A212812" t="inlineStr">
        <is>
          <t>marafi</t>
        </is>
      </c>
      <c r="B212812" t="n">
        <v>1</v>
      </c>
    </row>
    <row r="212813">
      <c r="A212813" t="inlineStr">
        <is>
          <t>makeyouhappy</t>
        </is>
      </c>
      <c r="B212813" t="n">
        <v>1</v>
      </c>
    </row>
    <row r="212814">
      <c r="A212814" t="inlineStr">
        <is>
          <t>monquer</t>
        </is>
      </c>
      <c r="B212814" t="n">
        <v>1</v>
      </c>
    </row>
    <row r="212815">
      <c r="A212815" t="inlineStr">
        <is>
          <t>vorko_roto</t>
        </is>
      </c>
      <c r="B212815" t="n">
        <v>1</v>
      </c>
    </row>
    <row r="212816">
      <c r="A212816" t="inlineStr">
        <is>
          <t>rickney</t>
        </is>
      </c>
      <c r="B212816" t="n">
        <v>1</v>
      </c>
    </row>
    <row r="212817">
      <c r="A212817" t="inlineStr">
        <is>
          <t>jaybee</t>
        </is>
      </c>
      <c r="B212817" t="n">
        <v>1</v>
      </c>
    </row>
    <row r="212818">
      <c r="A212818" t="inlineStr">
        <is>
          <t>39pts</t>
        </is>
      </c>
      <c r="B212818" t="n">
        <v>1</v>
      </c>
    </row>
    <row r="212819">
      <c r="A212819" t="inlineStr">
        <is>
          <t>popularsimonetos</t>
        </is>
      </c>
      <c r="B212819" t="n">
        <v>1</v>
      </c>
    </row>
    <row r="212820">
      <c r="A212820" t="inlineStr">
        <is>
          <t>eaural</t>
        </is>
      </c>
      <c r="B212820" t="n">
        <v>1</v>
      </c>
    </row>
    <row r="212821">
      <c r="A212821" t="inlineStr">
        <is>
          <t>chunkup</t>
        </is>
      </c>
      <c r="B212821" t="n">
        <v>1</v>
      </c>
    </row>
    <row r="212822">
      <c r="A212822" t="inlineStr">
        <is>
          <t>programmbood</t>
        </is>
      </c>
      <c r="B212822" t="n">
        <v>1</v>
      </c>
    </row>
    <row r="212823">
      <c r="A212823" t="inlineStr">
        <is>
          <t>broknakh</t>
        </is>
      </c>
      <c r="B212823" t="n">
        <v>1</v>
      </c>
    </row>
    <row r="212824">
      <c r="A212824" t="inlineStr">
        <is>
          <t>hetropolis</t>
        </is>
      </c>
      <c r="B212824" t="n">
        <v>1</v>
      </c>
    </row>
    <row r="212825">
      <c r="A212825" t="inlineStr">
        <is>
          <t>derivators</t>
        </is>
      </c>
      <c r="B212825" t="n">
        <v>1</v>
      </c>
    </row>
    <row r="212826">
      <c r="A212826" t="inlineStr">
        <is>
          <t>tombidou</t>
        </is>
      </c>
      <c r="B212826" t="n">
        <v>1</v>
      </c>
    </row>
    <row r="212827">
      <c r="A212827" t="inlineStr">
        <is>
          <t>jörgmin</t>
        </is>
      </c>
      <c r="B212827" t="n">
        <v>1</v>
      </c>
    </row>
    <row r="212828">
      <c r="A212828" t="inlineStr">
        <is>
          <t>limberman</t>
        </is>
      </c>
      <c r="B212828" t="n">
        <v>1</v>
      </c>
    </row>
    <row r="212829">
      <c r="A212829" t="inlineStr">
        <is>
          <t>gwalberson</t>
        </is>
      </c>
      <c r="B212829" t="n">
        <v>1</v>
      </c>
    </row>
    <row r="212830">
      <c r="A212830" t="inlineStr">
        <is>
          <t>sethony</t>
        </is>
      </c>
      <c r="B212830" t="n">
        <v>1</v>
      </c>
    </row>
    <row r="212831">
      <c r="A212831" t="inlineStr">
        <is>
          <t>no�înism</t>
        </is>
      </c>
      <c r="B212831" t="n">
        <v>1</v>
      </c>
    </row>
    <row r="212832">
      <c r="A212832" t="inlineStr">
        <is>
          <t>descriptivism</t>
        </is>
      </c>
      <c r="B212832" t="n">
        <v>1</v>
      </c>
    </row>
    <row r="212833">
      <c r="A212833" t="inlineStr">
        <is>
          <t>bergheims</t>
        </is>
      </c>
      <c r="B212833" t="n">
        <v>1</v>
      </c>
    </row>
    <row r="212834">
      <c r="A212834" t="inlineStr">
        <is>
          <t>léquatre</t>
        </is>
      </c>
      <c r="B212834" t="n">
        <v>1</v>
      </c>
    </row>
    <row r="212835">
      <c r="A212835" t="inlineStr">
        <is>
          <t>ictgct</t>
        </is>
      </c>
      <c r="B212835" t="n">
        <v>1</v>
      </c>
    </row>
    <row r="212836">
      <c r="A212836" t="inlineStr">
        <is>
          <t>jörgmins</t>
        </is>
      </c>
      <c r="B212836" t="n">
        <v>1</v>
      </c>
    </row>
    <row r="212837">
      <c r="A212837" t="inlineStr">
        <is>
          <t>benthagh</t>
        </is>
      </c>
      <c r="B212837" t="n">
        <v>1</v>
      </c>
    </row>
    <row r="212838">
      <c r="A212838" t="inlineStr">
        <is>
          <t>galyity</t>
        </is>
      </c>
      <c r="B212838" t="n">
        <v>1</v>
      </c>
    </row>
    <row r="212839">
      <c r="A212839" t="inlineStr">
        <is>
          <t>transgift</t>
        </is>
      </c>
      <c r="B212839" t="n">
        <v>1</v>
      </c>
    </row>
    <row r="212840">
      <c r="A212840" t="inlineStr">
        <is>
          <t>recontextualise</t>
        </is>
      </c>
      <c r="B212840" t="n">
        <v>1</v>
      </c>
    </row>
    <row r="212841">
      <c r="A212841" t="inlineStr">
        <is>
          <t>pesandecarte</t>
        </is>
      </c>
      <c r="B212841" t="n">
        <v>1</v>
      </c>
    </row>
    <row r="212842">
      <c r="A212842" t="inlineStr">
        <is>
          <t>paradizion</t>
        </is>
      </c>
      <c r="B212842" t="n">
        <v>1</v>
      </c>
    </row>
    <row r="212843">
      <c r="A212843" t="inlineStr">
        <is>
          <t>wantham</t>
        </is>
      </c>
      <c r="B212843" t="n">
        <v>1</v>
      </c>
    </row>
    <row r="212844">
      <c r="A212844" t="inlineStr">
        <is>
          <t>benefits—allowing</t>
        </is>
      </c>
      <c r="B212844" t="n">
        <v>1</v>
      </c>
    </row>
    <row r="212845">
      <c r="A212845" t="inlineStr">
        <is>
          <t>aid—while</t>
        </is>
      </c>
      <c r="B212845" t="n">
        <v>1</v>
      </c>
    </row>
    <row r="212846">
      <c r="A212846" t="inlineStr">
        <is>
          <t>worthless—killing</t>
        </is>
      </c>
      <c r="B212846" t="n">
        <v>1</v>
      </c>
    </row>
    <row r="212847">
      <c r="A212847" t="inlineStr">
        <is>
          <t>pescatelli</t>
        </is>
      </c>
      <c r="B212847" t="n">
        <v>2</v>
      </c>
    </row>
    <row r="212848">
      <c r="A212848" t="inlineStr">
        <is>
          <t>03ktds</t>
        </is>
      </c>
      <c r="B212848" t="n">
        <v>1</v>
      </c>
    </row>
    <row r="212849">
      <c r="A212849" t="inlineStr">
        <is>
          <t>commfcollection</t>
        </is>
      </c>
      <c r="B212849" t="n">
        <v>1</v>
      </c>
    </row>
    <row r="212850">
      <c r="A212850" t="inlineStr">
        <is>
          <t>orangesand</t>
        </is>
      </c>
      <c r="B212850" t="n">
        <v>1</v>
      </c>
    </row>
    <row r="212851">
      <c r="A212851" t="inlineStr">
        <is>
          <t>tomimo</t>
        </is>
      </c>
      <c r="B212851" t="n">
        <v>1</v>
      </c>
    </row>
    <row r="212852">
      <c r="A212852" t="inlineStr">
        <is>
          <t>ploti</t>
        </is>
      </c>
      <c r="B212852" t="n">
        <v>1</v>
      </c>
    </row>
    <row r="212853">
      <c r="A212853" t="inlineStr">
        <is>
          <t>videographed</t>
        </is>
      </c>
      <c r="B212853" t="n">
        <v>1</v>
      </c>
    </row>
    <row r="212854">
      <c r="A212854" t="inlineStr">
        <is>
          <t>forzivare</t>
        </is>
      </c>
      <c r="B212854" t="n">
        <v>1</v>
      </c>
    </row>
    <row r="212855">
      <c r="A212855" t="inlineStr">
        <is>
          <t>sectionions</t>
        </is>
      </c>
      <c r="B212855" t="n">
        <v>1</v>
      </c>
    </row>
    <row r="212856">
      <c r="A212856" t="inlineStr">
        <is>
          <t>mcmoy</t>
        </is>
      </c>
      <c r="B212856" t="n">
        <v>1</v>
      </c>
    </row>
    <row r="212857">
      <c r="A212857" t="inlineStr">
        <is>
          <t>add�</t>
        </is>
      </c>
      <c r="B212857" t="n">
        <v>1</v>
      </c>
    </row>
    <row r="212858">
      <c r="A212858" t="inlineStr">
        <is>
          <t>kyndestone</t>
        </is>
      </c>
      <c r="B212858" t="n">
        <v>1</v>
      </c>
    </row>
    <row r="212859">
      <c r="A212859" t="inlineStr">
        <is>
          <t>rentors</t>
        </is>
      </c>
      <c r="B212859" t="n">
        <v>4</v>
      </c>
    </row>
    <row r="212860">
      <c r="A212860" t="inlineStr">
        <is>
          <t>fireflyline</t>
        </is>
      </c>
      <c r="B212860" t="n">
        <v>1</v>
      </c>
    </row>
    <row r="212861">
      <c r="A212861" t="inlineStr">
        <is>
          <t>srikumar</t>
        </is>
      </c>
      <c r="B212861" t="n">
        <v>1</v>
      </c>
    </row>
    <row r="212862">
      <c r="A212862" t="inlineStr">
        <is>
          <t>hpvw</t>
        </is>
      </c>
      <c r="B212862" t="n">
        <v>1</v>
      </c>
    </row>
    <row r="212863">
      <c r="A212863" t="inlineStr">
        <is>
          <t>daallah</t>
        </is>
      </c>
      <c r="B212863" t="n">
        <v>1</v>
      </c>
    </row>
    <row r="212864">
      <c r="A212864" t="inlineStr">
        <is>
          <t>rathikumar</t>
        </is>
      </c>
      <c r="B212864" t="n">
        <v>1</v>
      </c>
    </row>
    <row r="212865">
      <c r="A212865" t="inlineStr">
        <is>
          <t>sauropod–</t>
        </is>
      </c>
      <c r="B212865" t="n">
        <v>1</v>
      </c>
    </row>
    <row r="212866">
      <c r="A212866" t="inlineStr">
        <is>
          <t>jayasim</t>
        </is>
      </c>
      <c r="B212866" t="n">
        <v>1</v>
      </c>
    </row>
    <row r="212867">
      <c r="A212867" t="inlineStr">
        <is>
          <t>29yale</t>
        </is>
      </c>
      <c r="B212867" t="n">
        <v>1</v>
      </c>
    </row>
    <row r="212868">
      <c r="A212868" t="inlineStr">
        <is>
          <t>elkruks</t>
        </is>
      </c>
      <c r="B212868" t="n">
        <v>1</v>
      </c>
    </row>
    <row r="212869">
      <c r="A212869" t="inlineStr">
        <is>
          <t>sufficens</t>
        </is>
      </c>
      <c r="B212869" t="n">
        <v>1</v>
      </c>
    </row>
    <row r="212870">
      <c r="A212870" t="inlineStr">
        <is>
          <t>nymphomorphy</t>
        </is>
      </c>
      <c r="B212870" t="n">
        <v>1</v>
      </c>
    </row>
    <row r="212871">
      <c r="A212871" t="inlineStr">
        <is>
          <t>scientiancy</t>
        </is>
      </c>
      <c r="B212871" t="n">
        <v>1</v>
      </c>
    </row>
    <row r="212872">
      <c r="A212872" t="inlineStr">
        <is>
          <t>deghew</t>
        </is>
      </c>
      <c r="B212872" t="n">
        <v>1</v>
      </c>
    </row>
    <row r="212873">
      <c r="A212873" t="inlineStr">
        <is>
          <t>unrealeffect</t>
        </is>
      </c>
      <c r="B212873" t="n">
        <v>1</v>
      </c>
    </row>
    <row r="212874">
      <c r="A212874" t="inlineStr">
        <is>
          <t>stimulation—males</t>
        </is>
      </c>
      <c r="B212874" t="n">
        <v>1</v>
      </c>
    </row>
    <row r="212875">
      <c r="A212875" t="inlineStr">
        <is>
          <t>copaloides</t>
        </is>
      </c>
      <c r="B212875" t="n">
        <v>1</v>
      </c>
    </row>
    <row r="212876">
      <c r="A212876" t="inlineStr">
        <is>
          <t>germaphiles</t>
        </is>
      </c>
      <c r="B212876" t="n">
        <v>1</v>
      </c>
    </row>
    <row r="212877">
      <c r="A212877" t="inlineStr">
        <is>
          <t>fishmyalgic</t>
        </is>
      </c>
      <c r="B212877" t="n">
        <v>1</v>
      </c>
    </row>
    <row r="212878">
      <c r="A212878" t="inlineStr">
        <is>
          <t>vornfemin</t>
        </is>
      </c>
      <c r="B212878" t="n">
        <v>1</v>
      </c>
    </row>
    <row r="212879">
      <c r="A212879" t="inlineStr">
        <is>
          <t>dysthaispher</t>
        </is>
      </c>
      <c r="B212879" t="n">
        <v>1</v>
      </c>
    </row>
    <row r="212880">
      <c r="A212880" t="inlineStr">
        <is>
          <t>29world</t>
        </is>
      </c>
      <c r="B212880" t="n">
        <v>1</v>
      </c>
    </row>
    <row r="212881">
      <c r="A212881" t="inlineStr">
        <is>
          <t>econometrician</t>
        </is>
      </c>
      <c r="B212881" t="n">
        <v>3</v>
      </c>
    </row>
    <row r="212882">
      <c r="A212882" t="inlineStr">
        <is>
          <t>actionarts</t>
        </is>
      </c>
      <c r="B212882" t="n">
        <v>1</v>
      </c>
    </row>
    <row r="212883">
      <c r="A212883" t="inlineStr">
        <is>
          <t>cryptorush</t>
        </is>
      </c>
      <c r="B212883" t="n">
        <v>1</v>
      </c>
    </row>
    <row r="212884">
      <c r="A212884" t="inlineStr">
        <is>
          <t>egremmach</t>
        </is>
      </c>
      <c r="B212884" t="n">
        <v>1</v>
      </c>
    </row>
    <row r="212885">
      <c r="A212885" t="inlineStr">
        <is>
          <t>elcuts</t>
        </is>
      </c>
      <c r="B212885" t="n">
        <v>1</v>
      </c>
    </row>
    <row r="212886">
      <c r="A212886" t="inlineStr">
        <is>
          <t>wippow</t>
        </is>
      </c>
      <c r="B212886" t="n">
        <v>1</v>
      </c>
    </row>
    <row r="212887">
      <c r="A212887" t="inlineStr">
        <is>
          <t>nonain</t>
        </is>
      </c>
      <c r="B212887" t="n">
        <v>2</v>
      </c>
    </row>
    <row r="212888">
      <c r="A212888" t="inlineStr">
        <is>
          <t>zilic</t>
        </is>
      </c>
      <c r="B212888" t="n">
        <v>1</v>
      </c>
    </row>
    <row r="212889">
      <c r="A212889" t="inlineStr">
        <is>
          <t>vatep</t>
        </is>
      </c>
      <c r="B212889" t="n">
        <v>1</v>
      </c>
    </row>
    <row r="212890">
      <c r="A212890" t="inlineStr">
        <is>
          <t>similarworldly</t>
        </is>
      </c>
      <c r="B212890" t="n">
        <v>1</v>
      </c>
    </row>
    <row r="212891">
      <c r="A212891" t="inlineStr">
        <is>
          <t>alomban</t>
        </is>
      </c>
      <c r="B212891" t="n">
        <v>1</v>
      </c>
    </row>
    <row r="212892">
      <c r="A212892" t="inlineStr">
        <is>
          <t>ubbedez</t>
        </is>
      </c>
      <c r="B212892" t="n">
        <v>1</v>
      </c>
    </row>
    <row r="212893">
      <c r="A212893" t="inlineStr">
        <is>
          <t>iberdroli</t>
        </is>
      </c>
      <c r="B212893" t="n">
        <v>1</v>
      </c>
    </row>
    <row r="212894">
      <c r="A212894" t="inlineStr">
        <is>
          <t>chromrae</t>
        </is>
      </c>
      <c r="B212894" t="n">
        <v>1</v>
      </c>
    </row>
    <row r="212895">
      <c r="A212895" t="inlineStr">
        <is>
          <t>baiano</t>
        </is>
      </c>
      <c r="B212895" t="n">
        <v>1</v>
      </c>
    </row>
    <row r="212896">
      <c r="A212896" t="inlineStr">
        <is>
          <t>zoladeh</t>
        </is>
      </c>
      <c r="B212896" t="n">
        <v>1</v>
      </c>
    </row>
    <row r="212897">
      <c r="A212897" t="inlineStr">
        <is>
          <t>bettandryh</t>
        </is>
      </c>
      <c r="B212897" t="n">
        <v>1</v>
      </c>
    </row>
    <row r="212898">
      <c r="A212898" t="inlineStr">
        <is>
          <t>lifébilçon</t>
        </is>
      </c>
      <c r="B212898" t="n">
        <v>1</v>
      </c>
    </row>
    <row r="212899">
      <c r="A212899" t="inlineStr">
        <is>
          <t>oshreview</t>
        </is>
      </c>
      <c r="B212899" t="n">
        <v>1</v>
      </c>
    </row>
    <row r="212900">
      <c r="A212900" t="inlineStr">
        <is>
          <t>establité</t>
        </is>
      </c>
      <c r="B212900" t="n">
        <v>1</v>
      </c>
    </row>
    <row r="212901">
      <c r="A212901" t="inlineStr">
        <is>
          <t>morejani</t>
        </is>
      </c>
      <c r="B212901" t="n">
        <v>1</v>
      </c>
    </row>
    <row r="212902">
      <c r="A212902" t="inlineStr">
        <is>
          <t>zablanka</t>
        </is>
      </c>
      <c r="B212902" t="n">
        <v>1</v>
      </c>
    </row>
    <row r="212903">
      <c r="A212903" t="inlineStr">
        <is>
          <t>vilasp</t>
        </is>
      </c>
      <c r="B212903" t="n">
        <v>1</v>
      </c>
    </row>
    <row r="212904">
      <c r="A212904" t="inlineStr">
        <is>
          <t>infantymm</t>
        </is>
      </c>
      <c r="B212904" t="n">
        <v>1</v>
      </c>
    </row>
    <row r="212905">
      <c r="A212905" t="inlineStr">
        <is>
          <t>todjt</t>
        </is>
      </c>
      <c r="B212905" t="n">
        <v>1</v>
      </c>
    </row>
    <row r="212906">
      <c r="A212906" t="inlineStr">
        <is>
          <t>jax9</t>
        </is>
      </c>
      <c r="B212906" t="n">
        <v>1</v>
      </c>
    </row>
    <row r="212907">
      <c r="A212907" t="inlineStr">
        <is>
          <t>eurasac</t>
        </is>
      </c>
      <c r="B212907" t="n">
        <v>1</v>
      </c>
    </row>
    <row r="212908">
      <c r="A212908" t="inlineStr">
        <is>
          <t>audiafinips</t>
        </is>
      </c>
      <c r="B212908" t="n">
        <v>1</v>
      </c>
    </row>
    <row r="212909">
      <c r="A212909" t="inlineStr">
        <is>
          <t>configjit</t>
        </is>
      </c>
      <c r="B212909" t="n">
        <v>1</v>
      </c>
    </row>
    <row r="212910">
      <c r="A212910" t="inlineStr">
        <is>
          <t>adpe</t>
        </is>
      </c>
      <c r="B212910" t="n">
        <v>1</v>
      </c>
    </row>
    <row r="212911">
      <c r="A212911" t="inlineStr">
        <is>
          <t>w2m</t>
        </is>
      </c>
      <c r="B212911" t="n">
        <v>2</v>
      </c>
    </row>
    <row r="212912">
      <c r="A212912" t="inlineStr">
        <is>
          <t>deepash</t>
        </is>
      </c>
      <c r="B212912" t="n">
        <v>1</v>
      </c>
    </row>
    <row r="212913">
      <c r="A212913" t="inlineStr">
        <is>
          <t>koonmai</t>
        </is>
      </c>
      <c r="B212913" t="n">
        <v>1</v>
      </c>
    </row>
    <row r="212914">
      <c r="A212914" t="inlineStr">
        <is>
          <t>isobelastic</t>
        </is>
      </c>
      <c r="B212914" t="n">
        <v>1</v>
      </c>
    </row>
    <row r="212915">
      <c r="A212915" t="inlineStr">
        <is>
          <t>informencia</t>
        </is>
      </c>
      <c r="B212915" t="n">
        <v>1</v>
      </c>
    </row>
    <row r="212916">
      <c r="A212916" t="inlineStr">
        <is>
          <t>dashstat</t>
        </is>
      </c>
      <c r="B212916" t="n">
        <v>1</v>
      </c>
    </row>
    <row r="212917">
      <c r="A212917" t="inlineStr">
        <is>
          <t>kisak</t>
        </is>
      </c>
      <c r="B212917" t="n">
        <v>2</v>
      </c>
    </row>
    <row r="212918">
      <c r="A212918" t="inlineStr">
        <is>
          <t>institutionsnaat</t>
        </is>
      </c>
      <c r="B212918" t="n">
        <v>1</v>
      </c>
    </row>
    <row r="212919">
      <c r="A212919" t="inlineStr">
        <is>
          <t>bluelachhey</t>
        </is>
      </c>
      <c r="B212919" t="n">
        <v>1</v>
      </c>
    </row>
    <row r="212920">
      <c r="A212920" t="inlineStr">
        <is>
          <t>฾ѳri</t>
        </is>
      </c>
      <c r="B212920" t="n">
        <v>1</v>
      </c>
    </row>
    <row r="212921">
      <c r="A212921" t="inlineStr">
        <is>
          <t>timeade</t>
        </is>
      </c>
      <c r="B212921" t="n">
        <v>2</v>
      </c>
    </row>
    <row r="212922">
      <c r="A212922" t="inlineStr">
        <is>
          <t>huhing</t>
        </is>
      </c>
      <c r="B212922" t="n">
        <v>1</v>
      </c>
    </row>
    <row r="212923">
      <c r="A212923" t="inlineStr">
        <is>
          <t>yueell</t>
        </is>
      </c>
      <c r="B212923" t="n">
        <v>1</v>
      </c>
    </row>
    <row r="212924">
      <c r="A212924" t="inlineStr">
        <is>
          <t>invidaar</t>
        </is>
      </c>
      <c r="B212924" t="n">
        <v>1</v>
      </c>
    </row>
    <row r="212925">
      <c r="A212925" t="inlineStr">
        <is>
          <t>500ll</t>
        </is>
      </c>
      <c r="B212925" t="n">
        <v>1</v>
      </c>
    </row>
    <row r="212926">
      <c r="A212926" t="inlineStr">
        <is>
          <t>predted</t>
        </is>
      </c>
      <c r="B212926" t="n">
        <v>1</v>
      </c>
    </row>
    <row r="212927">
      <c r="A212927" t="inlineStr">
        <is>
          <t>artomba</t>
        </is>
      </c>
      <c r="B212927" t="n">
        <v>1</v>
      </c>
    </row>
    <row r="212928">
      <c r="A212928" t="inlineStr">
        <is>
          <t>bivra</t>
        </is>
      </c>
      <c r="B212928" t="n">
        <v>1</v>
      </c>
    </row>
    <row r="212929">
      <c r="A212929" t="inlineStr">
        <is>
          <t>rancier</t>
        </is>
      </c>
      <c r="B212929" t="n">
        <v>1</v>
      </c>
    </row>
    <row r="212930">
      <c r="A212930" t="inlineStr">
        <is>
          <t>3x350</t>
        </is>
      </c>
      <c r="B212930" t="n">
        <v>1</v>
      </c>
    </row>
    <row r="212931">
      <c r="A212931" t="inlineStr">
        <is>
          <t>dezra_</t>
        </is>
      </c>
      <c r="B212931" t="n">
        <v>1</v>
      </c>
    </row>
    <row r="212932">
      <c r="A212932" t="inlineStr">
        <is>
          <t>hinocu</t>
        </is>
      </c>
      <c r="B212932" t="n">
        <v>1</v>
      </c>
    </row>
    <row r="212933">
      <c r="A212933" t="inlineStr">
        <is>
          <t>liverpud</t>
        </is>
      </c>
      <c r="B212933" t="n">
        <v>1</v>
      </c>
    </row>
    <row r="212934">
      <c r="A212934" t="inlineStr">
        <is>
          <t>sicklamch</t>
        </is>
      </c>
      <c r="B212934" t="n">
        <v>1</v>
      </c>
    </row>
    <row r="212935">
      <c r="A212935" t="inlineStr">
        <is>
          <t>dickga</t>
        </is>
      </c>
      <c r="B212935" t="n">
        <v>2</v>
      </c>
    </row>
    <row r="212936">
      <c r="A212936" t="inlineStr">
        <is>
          <t>eentending</t>
        </is>
      </c>
      <c r="B212936" t="n">
        <v>1</v>
      </c>
    </row>
    <row r="212937">
      <c r="A212937" t="inlineStr">
        <is>
          <t>alum礁</t>
        </is>
      </c>
      <c r="B212937" t="n">
        <v>1</v>
      </c>
    </row>
    <row r="212938">
      <c r="A212938" t="inlineStr">
        <is>
          <t>«contraception</t>
        </is>
      </c>
      <c r="B212938" t="n">
        <v>1</v>
      </c>
    </row>
    <row r="212939">
      <c r="A212939" t="inlineStr">
        <is>
          <t>restsardonn</t>
        </is>
      </c>
      <c r="B212939" t="n">
        <v>1</v>
      </c>
    </row>
    <row r="212940">
      <c r="A212940" t="inlineStr">
        <is>
          <t>toperial</t>
        </is>
      </c>
      <c r="B212940" t="n">
        <v>1</v>
      </c>
    </row>
    <row r="212941">
      <c r="A212941" t="inlineStr">
        <is>
          <t>lm171_</t>
        </is>
      </c>
      <c r="B212941" t="n">
        <v>1</v>
      </c>
    </row>
    <row r="212942">
      <c r="A212942" t="inlineStr">
        <is>
          <t>evillychaos</t>
        </is>
      </c>
      <c r="B212942" t="n">
        <v>1</v>
      </c>
    </row>
    <row r="212943">
      <c r="A212943" t="inlineStr">
        <is>
          <t>police»</t>
        </is>
      </c>
      <c r="B212943" t="n">
        <v>1</v>
      </c>
    </row>
    <row r="212944">
      <c r="A212944" t="inlineStr">
        <is>
          <t>shenzberg</t>
        </is>
      </c>
      <c r="B212944" t="n">
        <v>1</v>
      </c>
    </row>
    <row r="212945">
      <c r="A212945" t="inlineStr">
        <is>
          <t>sequester»</t>
        </is>
      </c>
      <c r="B212945" t="n">
        <v>1</v>
      </c>
    </row>
    <row r="212946">
      <c r="A212946" t="inlineStr">
        <is>
          <t>mouthroom</t>
        </is>
      </c>
      <c r="B212946" t="n">
        <v>1</v>
      </c>
    </row>
    <row r="212947">
      <c r="A212947" t="inlineStr">
        <is>
          <t>kilososeed</t>
        </is>
      </c>
      <c r="B212947" t="n">
        <v>1</v>
      </c>
    </row>
    <row r="212948">
      <c r="A212948" t="inlineStr">
        <is>
          <t>irldc</t>
        </is>
      </c>
      <c r="B212948" t="n">
        <v>1</v>
      </c>
    </row>
    <row r="212949">
      <c r="A212949" t="inlineStr">
        <is>
          <t>strauim</t>
        </is>
      </c>
      <c r="B212949" t="n">
        <v>1</v>
      </c>
    </row>
    <row r="212950">
      <c r="A212950" t="inlineStr">
        <is>
          <t>reverentiously</t>
        </is>
      </c>
      <c r="B212950" t="n">
        <v>1</v>
      </c>
    </row>
    <row r="212951">
      <c r="A212951" t="inlineStr">
        <is>
          <t>deadfalling</t>
        </is>
      </c>
      <c r="B212951" t="n">
        <v>1</v>
      </c>
    </row>
    <row r="212952">
      <c r="A212952" t="inlineStr">
        <is>
          <t>n9meice</t>
        </is>
      </c>
      <c r="B212952" t="n">
        <v>1</v>
      </c>
    </row>
    <row r="212953">
      <c r="A212953" t="inlineStr">
        <is>
          <t>forzivigenhuchen</t>
        </is>
      </c>
      <c r="B212953" t="n">
        <v>1</v>
      </c>
    </row>
    <row r="212954">
      <c r="A212954" t="inlineStr">
        <is>
          <t>independinal</t>
        </is>
      </c>
      <c r="B212954" t="n">
        <v>1</v>
      </c>
    </row>
    <row r="212955">
      <c r="A212955" t="inlineStr">
        <is>
          <t>perlter</t>
        </is>
      </c>
      <c r="B212955" t="n">
        <v>1</v>
      </c>
    </row>
    <row r="212956">
      <c r="A212956" t="inlineStr">
        <is>
          <t>serviceslakw</t>
        </is>
      </c>
      <c r="B212956" t="n">
        <v>1</v>
      </c>
    </row>
    <row r="212957">
      <c r="A212957" t="inlineStr">
        <is>
          <t>djevén</t>
        </is>
      </c>
      <c r="B212957" t="n">
        <v>1</v>
      </c>
    </row>
    <row r="212958">
      <c r="A212958" t="inlineStr">
        <is>
          <t>trumpimarking</t>
        </is>
      </c>
      <c r="B212958" t="n">
        <v>1</v>
      </c>
    </row>
    <row r="212959">
      <c r="A212959" t="inlineStr">
        <is>
          <t>skysource</t>
        </is>
      </c>
      <c r="B212959" t="n">
        <v>1</v>
      </c>
    </row>
    <row r="212960">
      <c r="A212960" t="inlineStr">
        <is>
          <t>rockcouver</t>
        </is>
      </c>
      <c r="B212960" t="n">
        <v>1</v>
      </c>
    </row>
    <row r="212961">
      <c r="A212961" t="inlineStr">
        <is>
          <t>cartomiddone</t>
        </is>
      </c>
      <c r="B212961" t="n">
        <v>1</v>
      </c>
    </row>
    <row r="212962">
      <c r="A212962" t="inlineStr">
        <is>
          <t>articcpug</t>
        </is>
      </c>
      <c r="B212962" t="n">
        <v>1</v>
      </c>
    </row>
    <row r="212963">
      <c r="A212963" t="inlineStr">
        <is>
          <t>multibiiling</t>
        </is>
      </c>
      <c r="B212963" t="n">
        <v>1</v>
      </c>
    </row>
    <row r="212964">
      <c r="A212964" t="inlineStr">
        <is>
          <t>1963s40s</t>
        </is>
      </c>
      <c r="B212964" t="n">
        <v>1</v>
      </c>
    </row>
    <row r="212965">
      <c r="A212965" t="inlineStr">
        <is>
          <t>goldbutton</t>
        </is>
      </c>
      <c r="B212965" t="n">
        <v>1</v>
      </c>
    </row>
    <row r="212966">
      <c r="A212966" t="inlineStr">
        <is>
          <t>simtex</t>
        </is>
      </c>
      <c r="B212966" t="n">
        <v>1</v>
      </c>
    </row>
    <row r="212967">
      <c r="A212967" t="inlineStr">
        <is>
          <t>classangling</t>
        </is>
      </c>
      <c r="B212967" t="n">
        <v>1</v>
      </c>
    </row>
    <row r="212968">
      <c r="A212968" t="inlineStr">
        <is>
          <t>soranzo</t>
        </is>
      </c>
      <c r="B212968" t="n">
        <v>1</v>
      </c>
    </row>
    <row r="212969">
      <c r="A212969" t="inlineStr">
        <is>
          <t>chermahle</t>
        </is>
      </c>
      <c r="B212969" t="n">
        <v>1</v>
      </c>
    </row>
    <row r="212970">
      <c r="A212970" t="inlineStr">
        <is>
          <t>torpre</t>
        </is>
      </c>
      <c r="B212970" t="n">
        <v>1</v>
      </c>
    </row>
    <row r="212971">
      <c r="A212971" t="inlineStr">
        <is>
          <t>southotter</t>
        </is>
      </c>
      <c r="B212971" t="n">
        <v>1</v>
      </c>
    </row>
    <row r="212972">
      <c r="A212972" t="inlineStr">
        <is>
          <t>colantonia</t>
        </is>
      </c>
      <c r="B212972" t="n">
        <v>1</v>
      </c>
    </row>
    <row r="212973">
      <c r="A212973" t="inlineStr">
        <is>
          <t>calisaro</t>
        </is>
      </c>
      <c r="B212973" t="n">
        <v>1</v>
      </c>
    </row>
    <row r="212974">
      <c r="A212974" t="inlineStr">
        <is>
          <t>ovaus</t>
        </is>
      </c>
      <c r="B212974" t="n">
        <v>1</v>
      </c>
    </row>
    <row r="212975">
      <c r="A212975" t="inlineStr">
        <is>
          <t>sobolewski</t>
        </is>
      </c>
      <c r="B212975" t="n">
        <v>1</v>
      </c>
    </row>
    <row r="212976">
      <c r="A212976" t="inlineStr">
        <is>
          <t>facroff</t>
        </is>
      </c>
      <c r="B212976" t="n">
        <v>1</v>
      </c>
    </row>
    <row r="212977">
      <c r="A212977" t="inlineStr">
        <is>
          <t>demythotherapy</t>
        </is>
      </c>
      <c r="B212977" t="n">
        <v>1</v>
      </c>
    </row>
    <row r="212978">
      <c r="A212978" t="inlineStr">
        <is>
          <t>quarda</t>
        </is>
      </c>
      <c r="B212978" t="n">
        <v>1</v>
      </c>
    </row>
    <row r="212979">
      <c r="A212979" t="inlineStr">
        <is>
          <t>monetesh</t>
        </is>
      </c>
      <c r="B212979" t="n">
        <v>1</v>
      </c>
    </row>
    <row r="212980">
      <c r="A212980" t="inlineStr">
        <is>
          <t>medpeer</t>
        </is>
      </c>
      <c r="B212980" t="n">
        <v>1</v>
      </c>
    </row>
    <row r="212981">
      <c r="A212981" t="inlineStr">
        <is>
          <t>hospitalliam</t>
        </is>
      </c>
      <c r="B212981" t="n">
        <v>1</v>
      </c>
    </row>
    <row r="212982">
      <c r="A212982" t="inlineStr">
        <is>
          <t>nupila</t>
        </is>
      </c>
      <c r="B212982" t="n">
        <v>1</v>
      </c>
    </row>
    <row r="212983">
      <c r="A212983" t="inlineStr">
        <is>
          <t>ambersitch</t>
        </is>
      </c>
      <c r="B212983" t="n">
        <v>1</v>
      </c>
    </row>
    <row r="212984">
      <c r="A212984" t="inlineStr">
        <is>
          <t>segreté</t>
        </is>
      </c>
      <c r="B212984" t="n">
        <v>1</v>
      </c>
    </row>
    <row r="212985">
      <c r="A212985" t="inlineStr">
        <is>
          <t>kligmans</t>
        </is>
      </c>
      <c r="B212985" t="n">
        <v>1</v>
      </c>
    </row>
    <row r="212986">
      <c r="A212986" t="inlineStr">
        <is>
          <t>industries–this</t>
        </is>
      </c>
      <c r="B212986" t="n">
        <v>1</v>
      </c>
    </row>
    <row r="212987">
      <c r="A212987" t="inlineStr">
        <is>
          <t>mêmeudilla</t>
        </is>
      </c>
      <c r="B212987" t="n">
        <v>1</v>
      </c>
    </row>
    <row r="212988">
      <c r="A212988" t="inlineStr">
        <is>
          <t>suville</t>
        </is>
      </c>
      <c r="B212988" t="n">
        <v>1</v>
      </c>
    </row>
    <row r="212989">
      <c r="A212989" t="inlineStr">
        <is>
          <t>farhans</t>
        </is>
      </c>
      <c r="B212989" t="n">
        <v>1</v>
      </c>
    </row>
    <row r="212990">
      <c r="A212990" t="inlineStr">
        <is>
          <t>bandens</t>
        </is>
      </c>
      <c r="B212990" t="n">
        <v>1</v>
      </c>
    </row>
    <row r="212991">
      <c r="A212991" t="inlineStr">
        <is>
          <t>fromsnows</t>
        </is>
      </c>
      <c r="B212991" t="n">
        <v>1</v>
      </c>
    </row>
    <row r="212992">
      <c r="A212992" t="inlineStr">
        <is>
          <t>bergendram</t>
        </is>
      </c>
      <c r="B212992" t="n">
        <v>1</v>
      </c>
    </row>
    <row r="212993">
      <c r="A212993" t="inlineStr">
        <is>
          <t>gryffals</t>
        </is>
      </c>
      <c r="B212993" t="n">
        <v>1</v>
      </c>
    </row>
    <row r="212994">
      <c r="A212994" t="inlineStr">
        <is>
          <t>volguard</t>
        </is>
      </c>
      <c r="B212994" t="n">
        <v>1</v>
      </c>
    </row>
    <row r="212995">
      <c r="A212995" t="inlineStr">
        <is>
          <t>modstridian</t>
        </is>
      </c>
      <c r="B212995" t="n">
        <v>1</v>
      </c>
    </row>
    <row r="212996">
      <c r="A212996" t="inlineStr">
        <is>
          <t>protozeal</t>
        </is>
      </c>
      <c r="B212996" t="n">
        <v>1</v>
      </c>
    </row>
    <row r="212997">
      <c r="A212997" t="inlineStr">
        <is>
          <t>impedism</t>
        </is>
      </c>
      <c r="B212997" t="n">
        <v>1</v>
      </c>
    </row>
    <row r="212998">
      <c r="A212998" t="inlineStr">
        <is>
          <t>steptonnhood</t>
        </is>
      </c>
      <c r="B212998" t="n">
        <v>1</v>
      </c>
    </row>
    <row r="212999">
      <c r="A212999" t="inlineStr">
        <is>
          <t>orphis</t>
        </is>
      </c>
      <c r="B212999" t="n">
        <v>1</v>
      </c>
    </row>
    <row r="213000">
      <c r="A213000" t="inlineStr">
        <is>
          <t>derennas</t>
        </is>
      </c>
      <c r="B213000" t="n">
        <v>1</v>
      </c>
    </row>
    <row r="213001">
      <c r="A213001" t="inlineStr">
        <is>
          <t>lyrion</t>
        </is>
      </c>
      <c r="B213001" t="n">
        <v>1</v>
      </c>
    </row>
    <row r="213002">
      <c r="A213002" t="inlineStr">
        <is>
          <t>autotatures</t>
        </is>
      </c>
      <c r="B213002" t="n">
        <v>1</v>
      </c>
    </row>
    <row r="213003">
      <c r="A213003" t="inlineStr">
        <is>
          <t>rawrites</t>
        </is>
      </c>
      <c r="B213003" t="n">
        <v>1</v>
      </c>
    </row>
    <row r="213004">
      <c r="A213004" t="inlineStr">
        <is>
          <t>pumphovys</t>
        </is>
      </c>
      <c r="B213004" t="n">
        <v>1</v>
      </c>
    </row>
    <row r="213005">
      <c r="A213005" t="inlineStr">
        <is>
          <t>thesead</t>
        </is>
      </c>
      <c r="B213005" t="n">
        <v>1</v>
      </c>
    </row>
    <row r="213006">
      <c r="A213006" t="inlineStr">
        <is>
          <t>scsint</t>
        </is>
      </c>
      <c r="B213006" t="n">
        <v>1</v>
      </c>
    </row>
    <row r="213007">
      <c r="A213007" t="inlineStr">
        <is>
          <t>30fort</t>
        </is>
      </c>
      <c r="B213007" t="n">
        <v>1</v>
      </c>
    </row>
    <row r="213008">
      <c r="A213008" t="inlineStr">
        <is>
          <t>sendingan</t>
        </is>
      </c>
      <c r="B213008" t="n">
        <v>1</v>
      </c>
    </row>
    <row r="213009">
      <c r="A213009" t="inlineStr">
        <is>
          <t>quiddilement</t>
        </is>
      </c>
      <c r="B213009" t="n">
        <v>1</v>
      </c>
    </row>
    <row r="213010">
      <c r="A213010" t="inlineStr">
        <is>
          <t>handlemez</t>
        </is>
      </c>
      <c r="B213010" t="n">
        <v>1</v>
      </c>
    </row>
    <row r="213011">
      <c r="A213011" t="inlineStr">
        <is>
          <t>basterculus</t>
        </is>
      </c>
      <c r="B213011" t="n">
        <v>1</v>
      </c>
    </row>
    <row r="213012">
      <c r="A213012" t="inlineStr">
        <is>
          <t>wargard</t>
        </is>
      </c>
      <c r="B213012" t="n">
        <v>1</v>
      </c>
    </row>
    <row r="213013">
      <c r="A213013" t="inlineStr">
        <is>
          <t>wightsquad</t>
        </is>
      </c>
      <c r="B213013" t="n">
        <v>1</v>
      </c>
    </row>
    <row r="213014">
      <c r="A213014" t="inlineStr">
        <is>
          <t>gryffal</t>
        </is>
      </c>
      <c r="B213014" t="n">
        <v>1</v>
      </c>
    </row>
    <row r="213015">
      <c r="A213015" t="inlineStr">
        <is>
          <t>vaykel</t>
        </is>
      </c>
      <c r="B213015" t="n">
        <v>1</v>
      </c>
    </row>
    <row r="213016">
      <c r="A213016" t="inlineStr">
        <is>
          <t>unhus</t>
        </is>
      </c>
      <c r="B213016" t="n">
        <v>1</v>
      </c>
    </row>
    <row r="213017">
      <c r="A213017" t="inlineStr">
        <is>
          <t>mvra</t>
        </is>
      </c>
      <c r="B213017" t="n">
        <v>1</v>
      </c>
    </row>
    <row r="213018">
      <c r="A213018" t="inlineStr">
        <is>
          <t>briveou</t>
        </is>
      </c>
      <c r="B213018" t="n">
        <v>1</v>
      </c>
    </row>
    <row r="213019">
      <c r="A213019" t="inlineStr">
        <is>
          <t>lakuala</t>
        </is>
      </c>
      <c r="B213019" t="n">
        <v>1</v>
      </c>
    </row>
    <row r="213020">
      <c r="A213020" t="inlineStr">
        <is>
          <t>sawheart</t>
        </is>
      </c>
      <c r="B213020" t="n">
        <v>1</v>
      </c>
    </row>
    <row r="213021">
      <c r="A213021" t="inlineStr">
        <is>
          <t>inkrain</t>
        </is>
      </c>
      <c r="B213021" t="n">
        <v>1</v>
      </c>
    </row>
    <row r="213022">
      <c r="A213022" t="inlineStr">
        <is>
          <t>whudkk</t>
        </is>
      </c>
      <c r="B213022" t="n">
        <v>1</v>
      </c>
    </row>
    <row r="213023">
      <c r="A213023" t="inlineStr">
        <is>
          <t>elimanized</t>
        </is>
      </c>
      <c r="B213023" t="n">
        <v>1</v>
      </c>
    </row>
    <row r="213024">
      <c r="A213024" t="inlineStr">
        <is>
          <t>toshios</t>
        </is>
      </c>
      <c r="B213024" t="n">
        <v>1</v>
      </c>
    </row>
    <row r="213025">
      <c r="A213025" t="inlineStr">
        <is>
          <t>motherbeautyhaps</t>
        </is>
      </c>
      <c r="B213025" t="n">
        <v>1</v>
      </c>
    </row>
    <row r="213026">
      <c r="A213026" t="inlineStr">
        <is>
          <t>tatikalight</t>
        </is>
      </c>
      <c r="B213026" t="n">
        <v>1</v>
      </c>
    </row>
    <row r="213027">
      <c r="A213027" t="inlineStr">
        <is>
          <t>lukus</t>
        </is>
      </c>
      <c r="B213027" t="n">
        <v>2</v>
      </c>
    </row>
    <row r="213028">
      <c r="A213028" t="inlineStr">
        <is>
          <t>neilself</t>
        </is>
      </c>
      <c r="B213028" t="n">
        <v>1</v>
      </c>
    </row>
    <row r="213029">
      <c r="A213029" t="inlineStr">
        <is>
          <t>manwill</t>
        </is>
      </c>
      <c r="B213029" t="n">
        <v>1</v>
      </c>
    </row>
    <row r="213030">
      <c r="A213030" t="inlineStr">
        <is>
          <t>heterogi</t>
        </is>
      </c>
      <c r="B213030" t="n">
        <v>1</v>
      </c>
    </row>
    <row r="213031">
      <c r="A213031" t="inlineStr">
        <is>
          <t>admission_akaiyu</t>
        </is>
      </c>
      <c r="B213031" t="n">
        <v>1</v>
      </c>
    </row>
    <row r="213032">
      <c r="A213032" t="inlineStr">
        <is>
          <t>sokohiroi</t>
        </is>
      </c>
      <c r="B213032" t="n">
        <v>1</v>
      </c>
    </row>
    <row r="213033">
      <c r="A213033" t="inlineStr">
        <is>
          <t>kurdmen</t>
        </is>
      </c>
      <c r="B213033" t="n">
        <v>1</v>
      </c>
    </row>
    <row r="213034">
      <c r="A213034" t="inlineStr">
        <is>
          <t>needslarblue</t>
        </is>
      </c>
      <c r="B213034" t="n">
        <v>1</v>
      </c>
    </row>
    <row r="213035">
      <c r="A213035" t="inlineStr">
        <is>
          <t>mockrobot</t>
        </is>
      </c>
      <c r="B213035" t="n">
        <v>1</v>
      </c>
    </row>
    <row r="213036">
      <c r="A213036" t="inlineStr">
        <is>
          <t>turreperve</t>
        </is>
      </c>
      <c r="B213036" t="n">
        <v>1</v>
      </c>
    </row>
    <row r="213037">
      <c r="A213037" t="inlineStr">
        <is>
          <t>suwako</t>
        </is>
      </c>
      <c r="B213037" t="n">
        <v>1</v>
      </c>
    </row>
    <row r="213038">
      <c r="A213038" t="inlineStr">
        <is>
          <t>sweatkreechkreechkreachgahkkda</t>
        </is>
      </c>
      <c r="B213038" t="n">
        <v>1</v>
      </c>
    </row>
    <row r="213039">
      <c r="A213039" t="inlineStr">
        <is>
          <t>presaminated</t>
        </is>
      </c>
      <c r="B213039" t="n">
        <v>1</v>
      </c>
    </row>
    <row r="213040">
      <c r="A213040" t="inlineStr">
        <is>
          <t>mizzini</t>
        </is>
      </c>
      <c r="B213040" t="n">
        <v>1</v>
      </c>
    </row>
    <row r="213041">
      <c r="A213041" t="inlineStr">
        <is>
          <t>kurashi</t>
        </is>
      </c>
      <c r="B213041" t="n">
        <v>1</v>
      </c>
    </row>
    <row r="213042">
      <c r="A213042" t="inlineStr">
        <is>
          <t>onzio</t>
        </is>
      </c>
      <c r="B213042" t="n">
        <v>1</v>
      </c>
    </row>
    <row r="213043">
      <c r="A213043" t="inlineStr">
        <is>
          <t>mozikov</t>
        </is>
      </c>
      <c r="B213043" t="n">
        <v>1</v>
      </c>
    </row>
    <row r="213044">
      <c r="A213044" t="inlineStr">
        <is>
          <t>umeeda</t>
        </is>
      </c>
      <c r="B213044" t="n">
        <v>1</v>
      </c>
    </row>
    <row r="213045">
      <c r="A213045" t="inlineStr">
        <is>
          <t>degenerator</t>
        </is>
      </c>
      <c r="B213045" t="n">
        <v>2</v>
      </c>
    </row>
    <row r="213046">
      <c r="A213046" t="inlineStr">
        <is>
          <t>scorrilla</t>
        </is>
      </c>
      <c r="B213046" t="n">
        <v>1</v>
      </c>
    </row>
    <row r="213047">
      <c r="A213047" t="inlineStr">
        <is>
          <t>misita</t>
        </is>
      </c>
      <c r="B213047" t="n">
        <v>1</v>
      </c>
    </row>
    <row r="213048">
      <c r="A213048" t="inlineStr">
        <is>
          <t>posterislam</t>
        </is>
      </c>
      <c r="B213048" t="n">
        <v>1</v>
      </c>
    </row>
    <row r="213049">
      <c r="A213049" t="inlineStr">
        <is>
          <t>extracombinated</t>
        </is>
      </c>
      <c r="B213049" t="n">
        <v>1</v>
      </c>
    </row>
    <row r="213050">
      <c r="A213050" t="inlineStr">
        <is>
          <t>whitewaker</t>
        </is>
      </c>
      <c r="B213050" t="n">
        <v>1</v>
      </c>
    </row>
    <row r="213051">
      <c r="A213051" t="inlineStr">
        <is>
          <t>uhurareserving</t>
        </is>
      </c>
      <c r="B213051" t="n">
        <v>1</v>
      </c>
    </row>
    <row r="213052">
      <c r="A213052" t="inlineStr">
        <is>
          <t>hollyweelburn</t>
        </is>
      </c>
      <c r="B213052" t="n">
        <v>1</v>
      </c>
    </row>
    <row r="213053">
      <c r="A213053" t="inlineStr">
        <is>
          <t>supermanmaahama</t>
        </is>
      </c>
      <c r="B213053" t="n">
        <v>1</v>
      </c>
    </row>
    <row r="213054">
      <c r="A213054" t="inlineStr">
        <is>
          <t>khoshbin</t>
        </is>
      </c>
      <c r="B213054" t="n">
        <v>1</v>
      </c>
    </row>
    <row r="213055">
      <c r="A213055" t="inlineStr">
        <is>
          <t>kuzuryusha</t>
        </is>
      </c>
      <c r="B213055" t="n">
        <v>1</v>
      </c>
    </row>
    <row r="213056">
      <c r="A213056" t="inlineStr">
        <is>
          <t>attorney‑general</t>
        </is>
      </c>
      <c r="B213056" t="n">
        <v>3</v>
      </c>
    </row>
    <row r="213057">
      <c r="A213057" t="inlineStr">
        <is>
          <t>companguiney</t>
        </is>
      </c>
      <c r="B213057" t="n">
        <v>1</v>
      </c>
    </row>
    <row r="213058">
      <c r="A213058" t="inlineStr">
        <is>
          <t>onils</t>
        </is>
      </c>
      <c r="B213058" t="n">
        <v>1</v>
      </c>
    </row>
    <row r="213059">
      <c r="A213059" t="inlineStr">
        <is>
          <t>ndolovery</t>
        </is>
      </c>
      <c r="B213059" t="n">
        <v>1</v>
      </c>
    </row>
    <row r="213060">
      <c r="A213060" t="inlineStr">
        <is>
          <t>anlateclassic</t>
        </is>
      </c>
      <c r="B213060" t="n">
        <v>1</v>
      </c>
    </row>
    <row r="213061">
      <c r="A213061" t="inlineStr">
        <is>
          <t>atspot</t>
        </is>
      </c>
      <c r="B213061" t="n">
        <v>1</v>
      </c>
    </row>
    <row r="213062">
      <c r="A213062" t="inlineStr">
        <is>
          <t>45zjjalkabs</t>
        </is>
      </c>
      <c r="B213062" t="n">
        <v>1</v>
      </c>
    </row>
    <row r="213063">
      <c r="A213063" t="inlineStr">
        <is>
          <t>arbyright</t>
        </is>
      </c>
      <c r="B213063" t="n">
        <v>1</v>
      </c>
    </row>
    <row r="213064">
      <c r="A213064" t="inlineStr">
        <is>
          <t>percentuary</t>
        </is>
      </c>
      <c r="B213064" t="n">
        <v>1</v>
      </c>
    </row>
    <row r="213065">
      <c r="A213065" t="inlineStr">
        <is>
          <t>atseatler</t>
        </is>
      </c>
      <c r="B213065" t="n">
        <v>1</v>
      </c>
    </row>
    <row r="213066">
      <c r="A213066" t="inlineStr">
        <is>
          <t>gyppedb</t>
        </is>
      </c>
      <c r="B213066" t="n">
        <v>1</v>
      </c>
    </row>
    <row r="213067">
      <c r="A213067" t="inlineStr">
        <is>
          <t>woystation</t>
        </is>
      </c>
      <c r="B213067" t="n">
        <v>1</v>
      </c>
    </row>
    <row r="213068">
      <c r="A213068" t="inlineStr">
        <is>
          <t>aathey</t>
        </is>
      </c>
      <c r="B213068" t="n">
        <v>1</v>
      </c>
    </row>
    <row r="213069">
      <c r="A213069" t="inlineStr">
        <is>
          <t>vigig</t>
        </is>
      </c>
      <c r="B213069" t="n">
        <v>1</v>
      </c>
    </row>
    <row r="213070">
      <c r="A213070" t="inlineStr">
        <is>
          <t>nyqdestination</t>
        </is>
      </c>
      <c r="B213070" t="n">
        <v>1</v>
      </c>
    </row>
    <row r="213071">
      <c r="A213071" t="inlineStr">
        <is>
          <t>thepine</t>
        </is>
      </c>
      <c r="B213071" t="n">
        <v>1</v>
      </c>
    </row>
    <row r="213072">
      <c r="A213072" t="inlineStr">
        <is>
          <t>chaletherence</t>
        </is>
      </c>
      <c r="B213072" t="n">
        <v>1</v>
      </c>
    </row>
    <row r="213073">
      <c r="A213073" t="inlineStr">
        <is>
          <t>barbershopbakery</t>
        </is>
      </c>
      <c r="B213073" t="n">
        <v>1</v>
      </c>
    </row>
    <row r="213074">
      <c r="A213074" t="inlineStr">
        <is>
          <t>childrengemlive</t>
        </is>
      </c>
      <c r="B213074" t="n">
        <v>1</v>
      </c>
    </row>
    <row r="213075">
      <c r="A213075" t="inlineStr">
        <is>
          <t>catandrat</t>
        </is>
      </c>
      <c r="B213075" t="n">
        <v>1</v>
      </c>
    </row>
    <row r="213076">
      <c r="A213076" t="inlineStr">
        <is>
          <t>reidpool</t>
        </is>
      </c>
      <c r="B213076" t="n">
        <v>1</v>
      </c>
    </row>
    <row r="213077">
      <c r="A213077" t="inlineStr">
        <is>
          <t>tweppard</t>
        </is>
      </c>
      <c r="B213077" t="n">
        <v>1</v>
      </c>
    </row>
    <row r="213078">
      <c r="A213078" t="inlineStr">
        <is>
          <t>babyfilth</t>
        </is>
      </c>
      <c r="B213078" t="n">
        <v>1</v>
      </c>
    </row>
    <row r="213079">
      <c r="A213079" t="inlineStr">
        <is>
          <t>sadlordthatlan</t>
        </is>
      </c>
      <c r="B213079" t="n">
        <v>1</v>
      </c>
    </row>
    <row r="213080">
      <c r="A213080" t="inlineStr">
        <is>
          <t>dayanas</t>
        </is>
      </c>
      <c r="B213080" t="n">
        <v>1</v>
      </c>
    </row>
    <row r="213081">
      <c r="A213081" t="inlineStr">
        <is>
          <t>netartist</t>
        </is>
      </c>
      <c r="B213081" t="n">
        <v>1</v>
      </c>
    </row>
    <row r="213082">
      <c r="A213082" t="inlineStr">
        <is>
          <t>c26767283</t>
        </is>
      </c>
      <c r="B213082" t="n">
        <v>1</v>
      </c>
    </row>
    <row r="213083">
      <c r="A213083" t="inlineStr">
        <is>
          <t>sg92009</t>
        </is>
      </c>
      <c r="B213083" t="n">
        <v>1</v>
      </c>
    </row>
    <row r="213084">
      <c r="A213084" t="inlineStr">
        <is>
          <t>exist―cards</t>
        </is>
      </c>
      <c r="B213084" t="n">
        <v>1</v>
      </c>
    </row>
    <row r="213085">
      <c r="A213085" t="inlineStr">
        <is>
          <t>kinnur</t>
        </is>
      </c>
      <c r="B213085" t="n">
        <v>2</v>
      </c>
    </row>
    <row r="213086">
      <c r="A213086" t="inlineStr">
        <is>
          <t>ridewell</t>
        </is>
      </c>
      <c r="B213086" t="n">
        <v>1</v>
      </c>
    </row>
    <row r="213087">
      <c r="A213087" t="inlineStr">
        <is>
          <t>issuesreality</t>
        </is>
      </c>
      <c r="B213087" t="n">
        <v>1</v>
      </c>
    </row>
    <row r="213088">
      <c r="A213088" t="inlineStr">
        <is>
          <t>postpuplic</t>
        </is>
      </c>
      <c r="B213088" t="n">
        <v>1</v>
      </c>
    </row>
    <row r="213089">
      <c r="A213089" t="inlineStr">
        <is>
          <t>iastate</t>
        </is>
      </c>
      <c r="B213089" t="n">
        <v>2</v>
      </c>
    </row>
    <row r="213090">
      <c r="A213090" t="inlineStr">
        <is>
          <t>costrian</t>
        </is>
      </c>
      <c r="B213090" t="n">
        <v>1</v>
      </c>
    </row>
    <row r="213091">
      <c r="A213091" t="inlineStr">
        <is>
          <t>calhigh</t>
        </is>
      </c>
      <c r="B213091" t="n">
        <v>1</v>
      </c>
    </row>
    <row r="213092">
      <c r="A213092" t="inlineStr">
        <is>
          <t>motorchet</t>
        </is>
      </c>
      <c r="B213092" t="n">
        <v>1</v>
      </c>
    </row>
    <row r="213093">
      <c r="A213093" t="inlineStr">
        <is>
          <t>wh1h</t>
        </is>
      </c>
      <c r="B213093" t="n">
        <v>1</v>
      </c>
    </row>
    <row r="213094">
      <c r="A213094" t="inlineStr">
        <is>
          <t>reasondiscuss</t>
        </is>
      </c>
      <c r="B213094" t="n">
        <v>1</v>
      </c>
    </row>
    <row r="213095">
      <c r="A213095" t="inlineStr">
        <is>
          <t>gamechildren</t>
        </is>
      </c>
      <c r="B213095" t="n">
        <v>1</v>
      </c>
    </row>
    <row r="213096">
      <c r="A213096" t="inlineStr">
        <is>
          <t>pnjp</t>
        </is>
      </c>
      <c r="B213096" t="n">
        <v>1</v>
      </c>
    </row>
    <row r="213097">
      <c r="A213097" t="inlineStr">
        <is>
          <t>satelee</t>
        </is>
      </c>
      <c r="B213097" t="n">
        <v>1</v>
      </c>
    </row>
    <row r="213098">
      <c r="A213098" t="inlineStr">
        <is>
          <t>spanielss</t>
        </is>
      </c>
      <c r="B213098" t="n">
        <v>1</v>
      </c>
    </row>
    <row r="213099">
      <c r="A213099" t="inlineStr">
        <is>
          <t>paleoclimatosaurs</t>
        </is>
      </c>
      <c r="B213099" t="n">
        <v>1</v>
      </c>
    </row>
    <row r="213100">
      <c r="A213100" t="inlineStr">
        <is>
          <t>waitr</t>
        </is>
      </c>
      <c r="B213100" t="n">
        <v>1</v>
      </c>
    </row>
    <row r="213101">
      <c r="A213101" t="inlineStr">
        <is>
          <t>editedredacted</t>
        </is>
      </c>
      <c r="B213101" t="n">
        <v>1</v>
      </c>
    </row>
    <row r="213102">
      <c r="A213102" t="inlineStr">
        <is>
          <t>crillex</t>
        </is>
      </c>
      <c r="B213102" t="n">
        <v>1</v>
      </c>
    </row>
    <row r="213103">
      <c r="A213103" t="inlineStr">
        <is>
          <t>hundredsclick</t>
        </is>
      </c>
      <c r="B213103" t="n">
        <v>1</v>
      </c>
    </row>
    <row r="213104">
      <c r="A213104" t="inlineStr">
        <is>
          <t>lessism</t>
        </is>
      </c>
      <c r="B213104" t="n">
        <v>1</v>
      </c>
    </row>
    <row r="213105">
      <c r="A213105" t="inlineStr">
        <is>
          <t>wcunks</t>
        </is>
      </c>
      <c r="B213105" t="n">
        <v>1</v>
      </c>
    </row>
    <row r="213106">
      <c r="A213106" t="inlineStr">
        <is>
          <t>agricultuchy</t>
        </is>
      </c>
      <c r="B213106" t="n">
        <v>1</v>
      </c>
    </row>
    <row r="213107">
      <c r="A213107" t="inlineStr">
        <is>
          <t>hypochondral</t>
        </is>
      </c>
      <c r="B213107" t="n">
        <v>1</v>
      </c>
    </row>
    <row r="213108">
      <c r="A213108" t="inlineStr">
        <is>
          <t>œuvris</t>
        </is>
      </c>
      <c r="B213108" t="n">
        <v>1</v>
      </c>
    </row>
    <row r="213109">
      <c r="A213109" t="inlineStr">
        <is>
          <t>utahsharon</t>
        </is>
      </c>
      <c r="B213109" t="n">
        <v>1</v>
      </c>
    </row>
    <row r="213110">
      <c r="A213110" t="inlineStr">
        <is>
          <t>†emptacular</t>
        </is>
      </c>
      <c r="B213110" t="n">
        <v>1</v>
      </c>
    </row>
    <row r="213111">
      <c r="A213111" t="inlineStr">
        <is>
          <t>espaetic</t>
        </is>
      </c>
      <c r="B213111" t="n">
        <v>1</v>
      </c>
    </row>
    <row r="213112">
      <c r="A213112" t="inlineStr">
        <is>
          <t>timebob</t>
        </is>
      </c>
      <c r="B213112" t="n">
        <v>1</v>
      </c>
    </row>
    <row r="213113">
      <c r="A213113" t="inlineStr">
        <is>
          <t>postremoras</t>
        </is>
      </c>
      <c r="B213113" t="n">
        <v>1</v>
      </c>
    </row>
    <row r="213114">
      <c r="A213114" t="inlineStr">
        <is>
          <t>pupren</t>
        </is>
      </c>
      <c r="B213114" t="n">
        <v>1</v>
      </c>
    </row>
    <row r="213115">
      <c r="A213115" t="inlineStr">
        <is>
          <t>marlocsyncytites</t>
        </is>
      </c>
      <c r="B213115" t="n">
        <v>1</v>
      </c>
    </row>
    <row r="213116">
      <c r="A213116" t="inlineStr">
        <is>
          <t>bywkconserv</t>
        </is>
      </c>
      <c r="B213116" t="n">
        <v>1</v>
      </c>
    </row>
    <row r="213117">
      <c r="A213117" t="inlineStr">
        <is>
          <t>httpinvforge</t>
        </is>
      </c>
      <c r="B213117" t="n">
        <v>1</v>
      </c>
    </row>
    <row r="213118">
      <c r="A213118" t="inlineStr">
        <is>
          <t>nonbats</t>
        </is>
      </c>
      <c r="B213118" t="n">
        <v>1</v>
      </c>
    </row>
    <row r="213119">
      <c r="A213119" t="inlineStr">
        <is>
          <t>uh3</t>
        </is>
      </c>
      <c r="B213119" t="n">
        <v>1</v>
      </c>
    </row>
    <row r="213120">
      <c r="A213120" t="inlineStr">
        <is>
          <t>uh03</t>
        </is>
      </c>
      <c r="B213120" t="n">
        <v>1</v>
      </c>
    </row>
    <row r="213121">
      <c r="A213121" t="inlineStr">
        <is>
          <t>oddas</t>
        </is>
      </c>
      <c r="B213121" t="n">
        <v>1</v>
      </c>
    </row>
    <row r="213122">
      <c r="A213122" t="inlineStr">
        <is>
          <t>nonboiling</t>
        </is>
      </c>
      <c r="B213122" t="n">
        <v>1</v>
      </c>
    </row>
    <row r="213123">
      <c r="A213123" t="inlineStr">
        <is>
          <t>niα</t>
        </is>
      </c>
      <c r="B213123" t="n">
        <v>1</v>
      </c>
    </row>
    <row r="213124">
      <c r="A213124" t="inlineStr">
        <is>
          <t>zettmiterl</t>
        </is>
      </c>
      <c r="B213124" t="n">
        <v>1</v>
      </c>
    </row>
    <row r="213125">
      <c r="A213125" t="inlineStr">
        <is>
          <t>50mm2</t>
        </is>
      </c>
      <c r="B213125" t="n">
        <v>1</v>
      </c>
    </row>
    <row r="213126">
      <c r="A213126" t="inlineStr">
        <is>
          <t>conductio</t>
        </is>
      </c>
      <c r="B213126" t="n">
        <v>1</v>
      </c>
    </row>
    <row r="213127">
      <c r="A213127" t="inlineStr">
        <is>
          <t>thermovalent</t>
        </is>
      </c>
      <c r="B213127" t="n">
        <v>1</v>
      </c>
    </row>
    <row r="213128">
      <c r="A213128" t="inlineStr">
        <is>
          <t>pyronometric</t>
        </is>
      </c>
      <c r="B213128" t="n">
        <v>1</v>
      </c>
    </row>
    <row r="213129">
      <c r="A213129" t="inlineStr">
        <is>
          <t>hochschuler</t>
        </is>
      </c>
      <c r="B213129" t="n">
        <v>1</v>
      </c>
    </row>
    <row r="213130">
      <c r="A213130" t="inlineStr">
        <is>
          <t>jobben</t>
        </is>
      </c>
      <c r="B213130" t="n">
        <v>1</v>
      </c>
    </row>
    <row r="213131">
      <c r="A213131" t="inlineStr">
        <is>
          <t>pizzalchini</t>
        </is>
      </c>
      <c r="B213131" t="n">
        <v>1</v>
      </c>
    </row>
    <row r="213132">
      <c r="A213132" t="inlineStr">
        <is>
          <t>orgdetailspmac3v7qcalfd6mxqogja0905g01h87d08</t>
        </is>
      </c>
      <c r="B213132" t="n">
        <v>1</v>
      </c>
    </row>
    <row r="213133">
      <c r="A213133" t="inlineStr">
        <is>
          <t>7omo</t>
        </is>
      </c>
      <c r="B213133" t="n">
        <v>1</v>
      </c>
    </row>
    <row r="213134">
      <c r="A213134" t="inlineStr">
        <is>
          <t>skeletalpulmonary</t>
        </is>
      </c>
      <c r="B213134" t="n">
        <v>1</v>
      </c>
    </row>
    <row r="213135">
      <c r="A213135" t="inlineStr">
        <is>
          <t>owaw</t>
        </is>
      </c>
      <c r="B213135" t="n">
        <v>1</v>
      </c>
    </row>
    <row r="213136">
      <c r="A213136" t="inlineStr">
        <is>
          <t>out‐o</t>
        </is>
      </c>
      <c r="B213136" t="n">
        <v>1</v>
      </c>
    </row>
    <row r="213137">
      <c r="A213137" t="inlineStr">
        <is>
          <t>tka−±</t>
        </is>
      </c>
      <c r="B213137" t="n">
        <v>1</v>
      </c>
    </row>
    <row r="213138">
      <c r="A213138" t="inlineStr">
        <is>
          <t>ameries</t>
        </is>
      </c>
      <c r="B213138" t="n">
        <v>1</v>
      </c>
    </row>
    <row r="213139">
      <c r="A213139" t="inlineStr">
        <is>
          <t>vinees</t>
        </is>
      </c>
      <c r="B213139" t="n">
        <v>1</v>
      </c>
    </row>
    <row r="213140">
      <c r="A213140" t="inlineStr">
        <is>
          <t>askforfact</t>
        </is>
      </c>
      <c r="B213140" t="n">
        <v>1</v>
      </c>
    </row>
    <row r="213141">
      <c r="A213141" t="inlineStr">
        <is>
          <t>relrucency</t>
        </is>
      </c>
      <c r="B213141" t="n">
        <v>1</v>
      </c>
    </row>
    <row r="213142">
      <c r="A213142" t="inlineStr">
        <is>
          <t>deallinger</t>
        </is>
      </c>
      <c r="B213142" t="n">
        <v>1</v>
      </c>
    </row>
    <row r="213143">
      <c r="A213143" t="inlineStr">
        <is>
          <t>abattoiric</t>
        </is>
      </c>
      <c r="B213143" t="n">
        <v>1</v>
      </c>
    </row>
    <row r="213144">
      <c r="A213144" t="inlineStr">
        <is>
          <t>evidentism</t>
        </is>
      </c>
      <c r="B213144" t="n">
        <v>1</v>
      </c>
    </row>
    <row r="213145">
      <c r="A213145" t="inlineStr">
        <is>
          <t>49046a18e97c4add6ugh♥</t>
        </is>
      </c>
      <c r="B213145" t="n">
        <v>1</v>
      </c>
    </row>
    <row r="213146">
      <c r="A213146" t="inlineStr">
        <is>
          <t>ebase80825eb2c3d719f5ea9130cef5027e477</t>
        </is>
      </c>
      <c r="B213146" t="n">
        <v>1</v>
      </c>
    </row>
    <row r="213147">
      <c r="A213147" t="inlineStr">
        <is>
          <t>se5c6e2d5886285c3d719f5ea9130cef5027e477</t>
        </is>
      </c>
      <c r="B213147" t="n">
        <v>1</v>
      </c>
    </row>
    <row r="213148">
      <c r="A213148" t="inlineStr">
        <is>
          <t>445505</t>
        </is>
      </c>
      <c r="B213148" t="n">
        <v>1</v>
      </c>
    </row>
    <row r="213149">
      <c r="A213149" t="inlineStr">
        <is>
          <t>spucket</t>
        </is>
      </c>
      <c r="B213149" t="n">
        <v>1</v>
      </c>
    </row>
    <row r="213150">
      <c r="A213150" t="inlineStr">
        <is>
          <t>change_forward_tcp</t>
        </is>
      </c>
      <c r="B213150" t="n">
        <v>1</v>
      </c>
    </row>
    <row r="213151">
      <c r="A213151" t="inlineStr">
        <is>
          <t>attackonfriend</t>
        </is>
      </c>
      <c r="B213151" t="n">
        <v>1</v>
      </c>
    </row>
    <row r="213152">
      <c r="A213152" t="inlineStr">
        <is>
          <t>dummytoken</t>
        </is>
      </c>
      <c r="B213152" t="n">
        <v>1</v>
      </c>
    </row>
    <row r="213153">
      <c r="A213153" t="inlineStr">
        <is>
          <t>timer_gen</t>
        </is>
      </c>
      <c r="B213153" t="n">
        <v>1</v>
      </c>
    </row>
    <row r="213154">
      <c r="A213154" t="inlineStr">
        <is>
          <t>innoff</t>
        </is>
      </c>
      <c r="B213154" t="n">
        <v>1</v>
      </c>
    </row>
    <row r="213155">
      <c r="A213155" t="inlineStr">
        <is>
          <t>13jinasde</t>
        </is>
      </c>
      <c r="B213155" t="n">
        <v>1</v>
      </c>
    </row>
    <row r="213156">
      <c r="A213156" t="inlineStr">
        <is>
          <t>2010p</t>
        </is>
      </c>
      <c r="B213156" t="n">
        <v>1</v>
      </c>
    </row>
    <row r="213157">
      <c r="A213157" t="inlineStr">
        <is>
          <t>gurabiskarsonubjeeseptitris</t>
        </is>
      </c>
      <c r="B213157" t="n">
        <v>1</v>
      </c>
    </row>
    <row r="213158">
      <c r="A213158" t="inlineStr">
        <is>
          <t>maʻārys</t>
        </is>
      </c>
      <c r="B213158" t="n">
        <v>1</v>
      </c>
    </row>
    <row r="213159">
      <c r="A213159" t="inlineStr">
        <is>
          <t>viectanous</t>
        </is>
      </c>
      <c r="B213159" t="n">
        <v>1</v>
      </c>
    </row>
    <row r="213160">
      <c r="A213160" t="inlineStr">
        <is>
          <t>vouta</t>
        </is>
      </c>
      <c r="B213160" t="n">
        <v>2</v>
      </c>
    </row>
    <row r="213161">
      <c r="A213161" t="inlineStr">
        <is>
          <t>fattoos</t>
        </is>
      </c>
      <c r="B213161" t="n">
        <v>1</v>
      </c>
    </row>
    <row r="213162">
      <c r="A213162" t="inlineStr">
        <is>
          <t>ɐ̈ɐ̈hū</t>
        </is>
      </c>
      <c r="B213162" t="n">
        <v>1</v>
      </c>
    </row>
    <row r="213163">
      <c r="A213163" t="inlineStr">
        <is>
          <t>oceri</t>
        </is>
      </c>
      <c r="B213163" t="n">
        <v>2</v>
      </c>
    </row>
    <row r="213164">
      <c r="A213164" t="inlineStr">
        <is>
          <t>barzieler</t>
        </is>
      </c>
      <c r="B213164" t="n">
        <v>1</v>
      </c>
    </row>
    <row r="213165">
      <c r="A213165" t="inlineStr">
        <is>
          <t>quadropic</t>
        </is>
      </c>
      <c r="B213165" t="n">
        <v>1</v>
      </c>
    </row>
    <row r="213166">
      <c r="A213166" t="inlineStr">
        <is>
          <t>ـسعالة</t>
        </is>
      </c>
      <c r="B213166" t="n">
        <v>1</v>
      </c>
    </row>
    <row r="213167">
      <c r="A213167" t="inlineStr">
        <is>
          <t>cl736</t>
        </is>
      </c>
      <c r="B213167" t="n">
        <v>1</v>
      </c>
    </row>
    <row r="213168">
      <c r="A213168" t="inlineStr">
        <is>
          <t>melatea</t>
        </is>
      </c>
      <c r="B213168" t="n">
        <v>1</v>
      </c>
    </row>
    <row r="213169">
      <c r="A213169" t="inlineStr">
        <is>
          <t>frenzeze</t>
        </is>
      </c>
      <c r="B213169" t="n">
        <v>1</v>
      </c>
    </row>
    <row r="213170">
      <c r="A213170" t="inlineStr">
        <is>
          <t>cochigoada</t>
        </is>
      </c>
      <c r="B213170" t="n">
        <v>1</v>
      </c>
    </row>
    <row r="213171">
      <c r="A213171" t="inlineStr">
        <is>
          <t>brecul</t>
        </is>
      </c>
      <c r="B213171" t="n">
        <v>1</v>
      </c>
    </row>
    <row r="213172">
      <c r="A213172" t="inlineStr">
        <is>
          <t>2x40</t>
        </is>
      </c>
      <c r="B213172" t="n">
        <v>3</v>
      </c>
    </row>
    <row r="213173">
      <c r="A213173" t="inlineStr">
        <is>
          <t>dán</t>
        </is>
      </c>
      <c r="B213173" t="n">
        <v>1</v>
      </c>
    </row>
    <row r="213174">
      <c r="A213174" t="inlineStr">
        <is>
          <t>dhŏti</t>
        </is>
      </c>
      <c r="B213174" t="n">
        <v>1</v>
      </c>
    </row>
    <row r="213175">
      <c r="A213175" t="inlineStr">
        <is>
          <t>27asechartrsmiths</t>
        </is>
      </c>
      <c r="B213175" t="n">
        <v>1</v>
      </c>
    </row>
    <row r="213176">
      <c r="A213176" t="inlineStr">
        <is>
          <t>06xii</t>
        </is>
      </c>
      <c r="B213176" t="n">
        <v>1</v>
      </c>
    </row>
    <row r="213177">
      <c r="A213177" t="inlineStr">
        <is>
          <t>vesicium</t>
        </is>
      </c>
      <c r="B213177" t="n">
        <v>1</v>
      </c>
    </row>
    <row r="213178">
      <c r="A213178" t="inlineStr">
        <is>
          <t>j2015</t>
        </is>
      </c>
      <c r="B213178" t="n">
        <v>1</v>
      </c>
    </row>
    <row r="213179">
      <c r="A213179" t="inlineStr">
        <is>
          <t>asheroza</t>
        </is>
      </c>
      <c r="B213179" t="n">
        <v>1</v>
      </c>
    </row>
    <row r="213180">
      <c r="A213180" t="inlineStr">
        <is>
          <t>basaltogus</t>
        </is>
      </c>
      <c r="B213180" t="n">
        <v>1</v>
      </c>
    </row>
    <row r="213181">
      <c r="A213181" t="inlineStr">
        <is>
          <t>danvezeri</t>
        </is>
      </c>
      <c r="B213181" t="n">
        <v>1</v>
      </c>
    </row>
    <row r="213182">
      <c r="A213182" t="inlineStr">
        <is>
          <t>momoigny</t>
        </is>
      </c>
      <c r="B213182" t="n">
        <v>1</v>
      </c>
    </row>
    <row r="213183">
      <c r="A213183" t="inlineStr">
        <is>
          <t>metrol</t>
        </is>
      </c>
      <c r="B213183" t="n">
        <v>1</v>
      </c>
    </row>
    <row r="213184">
      <c r="A213184" t="inlineStr">
        <is>
          <t>crting</t>
        </is>
      </c>
      <c r="B213184" t="n">
        <v>1</v>
      </c>
    </row>
    <row r="213185">
      <c r="A213185" t="inlineStr">
        <is>
          <t>crueride</t>
        </is>
      </c>
      <c r="B213185" t="n">
        <v>1</v>
      </c>
    </row>
    <row r="213186">
      <c r="A213186" t="inlineStr">
        <is>
          <t>dyxonpeople</t>
        </is>
      </c>
      <c r="B213186" t="n">
        <v>1</v>
      </c>
    </row>
    <row r="213187">
      <c r="A213187" t="inlineStr">
        <is>
          <t>dentateaco</t>
        </is>
      </c>
      <c r="B213187" t="n">
        <v>1</v>
      </c>
    </row>
    <row r="213188">
      <c r="A213188" t="inlineStr">
        <is>
          <t>vi13</t>
        </is>
      </c>
      <c r="B213188" t="n">
        <v>1</v>
      </c>
    </row>
    <row r="213189">
      <c r="A213189" t="inlineStr">
        <is>
          <t>xximsaaw</t>
        </is>
      </c>
      <c r="B213189" t="n">
        <v>1</v>
      </c>
    </row>
    <row r="213190">
      <c r="A213190" t="inlineStr">
        <is>
          <t>kalogai</t>
        </is>
      </c>
      <c r="B213190" t="n">
        <v>1</v>
      </c>
    </row>
    <row r="213191">
      <c r="A213191" t="inlineStr">
        <is>
          <t>leoine</t>
        </is>
      </c>
      <c r="B213191" t="n">
        <v>1</v>
      </c>
    </row>
    <row r="213192">
      <c r="A213192" t="inlineStr">
        <is>
          <t>lâl</t>
        </is>
      </c>
      <c r="B213192" t="n">
        <v>1</v>
      </c>
    </row>
    <row r="213193">
      <c r="A213193" t="inlineStr">
        <is>
          <t>turrelink</t>
        </is>
      </c>
      <c r="B213193" t="n">
        <v>1</v>
      </c>
    </row>
    <row r="213194">
      <c r="A213194" t="inlineStr">
        <is>
          <t>14amanoplankerca</t>
        </is>
      </c>
      <c r="B213194" t="n">
        <v>1</v>
      </c>
    </row>
    <row r="213195">
      <c r="A213195" t="inlineStr">
        <is>
          <t>9islirth</t>
        </is>
      </c>
      <c r="B213195" t="n">
        <v>1</v>
      </c>
    </row>
    <row r="213196">
      <c r="A213196" t="inlineStr">
        <is>
          <t>sulrodanis</t>
        </is>
      </c>
      <c r="B213196" t="n">
        <v>1</v>
      </c>
    </row>
    <row r="213197">
      <c r="A213197" t="inlineStr">
        <is>
          <t>leratrica</t>
        </is>
      </c>
      <c r="B213197" t="n">
        <v>1</v>
      </c>
    </row>
    <row r="213198">
      <c r="A213198" t="inlineStr">
        <is>
          <t>irmus</t>
        </is>
      </c>
      <c r="B213198" t="n">
        <v>1</v>
      </c>
    </row>
    <row r="213199">
      <c r="A213199" t="inlineStr">
        <is>
          <t>reatamente</t>
        </is>
      </c>
      <c r="B213199" t="n">
        <v>1</v>
      </c>
    </row>
    <row r="213200">
      <c r="A213200" t="inlineStr">
        <is>
          <t>̄ɖ̈</t>
        </is>
      </c>
      <c r="B213200" t="n">
        <v>1</v>
      </c>
    </row>
    <row r="213201">
      <c r="A213201" t="inlineStr">
        <is>
          <t>screenotes</t>
        </is>
      </c>
      <c r="B213201" t="n">
        <v>1</v>
      </c>
    </row>
    <row r="213202">
      <c r="A213202" t="inlineStr">
        <is>
          <t>gergüian</t>
        </is>
      </c>
      <c r="B213202" t="n">
        <v>1</v>
      </c>
    </row>
    <row r="213203">
      <c r="A213203" t="inlineStr">
        <is>
          <t>katvakinage</t>
        </is>
      </c>
      <c r="B213203" t="n">
        <v>1</v>
      </c>
    </row>
    <row r="213204">
      <c r="A213204" t="inlineStr">
        <is>
          <t>apapidence</t>
        </is>
      </c>
      <c r="B213204" t="n">
        <v>1</v>
      </c>
    </row>
    <row r="213205">
      <c r="A213205" t="inlineStr">
        <is>
          <t>epidam</t>
        </is>
      </c>
      <c r="B213205" t="n">
        <v>1</v>
      </c>
    </row>
    <row r="213206">
      <c r="A213206" t="inlineStr">
        <is>
          <t>sperodos</t>
        </is>
      </c>
      <c r="B213206" t="n">
        <v>1</v>
      </c>
    </row>
    <row r="213207">
      <c r="A213207" t="inlineStr">
        <is>
          <t>buddhaoxal</t>
        </is>
      </c>
      <c r="B213207" t="n">
        <v>1</v>
      </c>
    </row>
    <row r="213208">
      <c r="A213208" t="inlineStr">
        <is>
          <t>inderc</t>
        </is>
      </c>
      <c r="B213208" t="n">
        <v>1</v>
      </c>
    </row>
    <row r="213209">
      <c r="A213209" t="inlineStr">
        <is>
          <t>salsoa</t>
        </is>
      </c>
      <c r="B213209" t="n">
        <v>1</v>
      </c>
    </row>
    <row r="213210">
      <c r="A213210" t="inlineStr">
        <is>
          <t>vitosde</t>
        </is>
      </c>
      <c r="B213210" t="n">
        <v>1</v>
      </c>
    </row>
    <row r="213211">
      <c r="A213211" t="inlineStr">
        <is>
          <t>chugastaya</t>
        </is>
      </c>
      <c r="B213211" t="n">
        <v>1</v>
      </c>
    </row>
    <row r="213212">
      <c r="A213212" t="inlineStr">
        <is>
          <t>globiolata</t>
        </is>
      </c>
      <c r="B213212" t="n">
        <v>1</v>
      </c>
    </row>
    <row r="213213">
      <c r="A213213" t="inlineStr">
        <is>
          <t>rhodwood</t>
        </is>
      </c>
      <c r="B213213" t="n">
        <v>1</v>
      </c>
    </row>
    <row r="213214">
      <c r="A213214" t="inlineStr">
        <is>
          <t>assesso</t>
        </is>
      </c>
      <c r="B213214" t="n">
        <v>1</v>
      </c>
    </row>
    <row r="213215">
      <c r="A213215" t="inlineStr">
        <is>
          <t>dküe</t>
        </is>
      </c>
      <c r="B213215" t="n">
        <v>1</v>
      </c>
    </row>
    <row r="213216">
      <c r="A213216" t="inlineStr">
        <is>
          <t>places2pat</t>
        </is>
      </c>
      <c r="B213216" t="n">
        <v>1</v>
      </c>
    </row>
    <row r="213217">
      <c r="A213217" t="inlineStr">
        <is>
          <t>cursecuncles</t>
        </is>
      </c>
      <c r="B213217" t="n">
        <v>1</v>
      </c>
    </row>
    <row r="213218">
      <c r="A213218" t="inlineStr">
        <is>
          <t>assileness</t>
        </is>
      </c>
      <c r="B213218" t="n">
        <v>1</v>
      </c>
    </row>
    <row r="213219">
      <c r="A213219" t="inlineStr">
        <is>
          <t>contalib</t>
        </is>
      </c>
      <c r="B213219" t="n">
        <v>1</v>
      </c>
    </row>
    <row r="213220">
      <c r="A213220" t="inlineStr">
        <is>
          <t>rupauluses</t>
        </is>
      </c>
      <c r="B213220" t="n">
        <v>1</v>
      </c>
    </row>
    <row r="213221">
      <c r="A213221" t="inlineStr">
        <is>
          <t>yestones</t>
        </is>
      </c>
      <c r="B213221" t="n">
        <v>1</v>
      </c>
    </row>
    <row r="213222">
      <c r="A213222" t="inlineStr">
        <is>
          <t>ramoseji</t>
        </is>
      </c>
      <c r="B213222" t="n">
        <v>1</v>
      </c>
    </row>
    <row r="213223">
      <c r="A213223" t="inlineStr">
        <is>
          <t>doctrinated</t>
        </is>
      </c>
      <c r="B213223" t="n">
        <v>1</v>
      </c>
    </row>
    <row r="213224">
      <c r="A213224" t="inlineStr">
        <is>
          <t>femyscephants</t>
        </is>
      </c>
      <c r="B213224" t="n">
        <v>1</v>
      </c>
    </row>
    <row r="213225">
      <c r="A213225" t="inlineStr">
        <is>
          <t>namesis</t>
        </is>
      </c>
      <c r="B213225" t="n">
        <v>1</v>
      </c>
    </row>
    <row r="213226">
      <c r="A213226" t="inlineStr">
        <is>
          <t>phpmainmale</t>
        </is>
      </c>
      <c r="B213226" t="n">
        <v>1</v>
      </c>
    </row>
    <row r="213227">
      <c r="A213227" t="inlineStr">
        <is>
          <t>demeanourable</t>
        </is>
      </c>
      <c r="B213227" t="n">
        <v>1</v>
      </c>
    </row>
    <row r="213228">
      <c r="A213228" t="inlineStr">
        <is>
          <t>shellshed</t>
        </is>
      </c>
      <c r="B213228" t="n">
        <v>1</v>
      </c>
    </row>
    <row r="213229">
      <c r="A213229" t="inlineStr">
        <is>
          <t>blogmycary</t>
        </is>
      </c>
      <c r="B213229" t="n">
        <v>1</v>
      </c>
    </row>
    <row r="213230">
      <c r="A213230" t="inlineStr">
        <is>
          <t>a complete denial</t>
        </is>
      </c>
      <c r="B213230" t="n">
        <v>1</v>
      </c>
    </row>
    <row r="213231">
      <c r="A213231" t="inlineStr">
        <is>
          <t>vajova</t>
        </is>
      </c>
      <c r="B213231" t="n">
        <v>1</v>
      </c>
    </row>
    <row r="213232">
      <c r="A213232" t="inlineStr">
        <is>
          <t>31kab</t>
        </is>
      </c>
      <c r="B213232" t="n">
        <v>1</v>
      </c>
    </row>
    <row r="213233">
      <c r="A213233" t="inlineStr">
        <is>
          <t>loglock</t>
        </is>
      </c>
      <c r="B213233" t="n">
        <v>1</v>
      </c>
    </row>
    <row r="213234">
      <c r="A213234" t="inlineStr">
        <is>
          <t>trueps</t>
        </is>
      </c>
      <c r="B213234" t="n">
        <v>1</v>
      </c>
    </row>
    <row r="213235">
      <c r="A213235" t="inlineStr">
        <is>
          <t>compressure</t>
        </is>
      </c>
      <c r="B213235" t="n">
        <v>1</v>
      </c>
    </row>
    <row r="213236">
      <c r="A213236" t="inlineStr">
        <is>
          <t>horschebrob</t>
        </is>
      </c>
      <c r="B213236" t="n">
        <v>1</v>
      </c>
    </row>
    <row r="213237">
      <c r="A213237" t="inlineStr">
        <is>
          <t>protoholes</t>
        </is>
      </c>
      <c r="B213237" t="n">
        <v>1</v>
      </c>
    </row>
    <row r="213238">
      <c r="A213238" t="inlineStr">
        <is>
          <t>35rpm</t>
        </is>
      </c>
      <c r="B213238" t="n">
        <v>1</v>
      </c>
    </row>
    <row r="213239">
      <c r="A213239" t="inlineStr">
        <is>
          <t>foreged</t>
        </is>
      </c>
      <c r="B213239" t="n">
        <v>1</v>
      </c>
    </row>
    <row r="213240">
      <c r="A213240" t="inlineStr">
        <is>
          <t>dieselreadmech</t>
        </is>
      </c>
      <c r="B213240" t="n">
        <v>1</v>
      </c>
    </row>
    <row r="213241">
      <c r="A213241" t="inlineStr">
        <is>
          <t>absorboir</t>
        </is>
      </c>
      <c r="B213241" t="n">
        <v>1</v>
      </c>
    </row>
    <row r="213242">
      <c r="A213242" t="inlineStr">
        <is>
          <t>copfir</t>
        </is>
      </c>
      <c r="B213242" t="n">
        <v>1</v>
      </c>
    </row>
    <row r="213243">
      <c r="A213243" t="inlineStr">
        <is>
          <t xml:space="preserve"> mario</t>
        </is>
      </c>
      <c r="B213243" t="n">
        <v>1</v>
      </c>
    </row>
    <row r="213244">
      <c r="A213244" t="inlineStr">
        <is>
          <t>honsecane</t>
        </is>
      </c>
      <c r="B213244" t="n">
        <v>1</v>
      </c>
    </row>
    <row r="213245">
      <c r="A213245" t="inlineStr">
        <is>
          <t>forsapload</t>
        </is>
      </c>
      <c r="B213245" t="n">
        <v>1</v>
      </c>
    </row>
    <row r="213246">
      <c r="A213246" t="inlineStr">
        <is>
          <t>barrail</t>
        </is>
      </c>
      <c r="B213246" t="n">
        <v>1</v>
      </c>
    </row>
    <row r="213247">
      <c r="A213247" t="inlineStr">
        <is>
          <t>fodof</t>
        </is>
      </c>
      <c r="B213247" t="n">
        <v>1</v>
      </c>
    </row>
    <row r="213248">
      <c r="A213248" t="inlineStr">
        <is>
          <t>joinelldasser</t>
        </is>
      </c>
      <c r="B213248" t="n">
        <v>1</v>
      </c>
    </row>
    <row r="213249">
      <c r="A213249" t="inlineStr">
        <is>
          <t>thanneled</t>
        </is>
      </c>
      <c r="B213249" t="n">
        <v>1</v>
      </c>
    </row>
    <row r="213250">
      <c r="A213250" t="inlineStr">
        <is>
          <t>37rpm</t>
        </is>
      </c>
      <c r="B213250" t="n">
        <v>1</v>
      </c>
    </row>
    <row r="213251">
      <c r="A213251" t="inlineStr">
        <is>
          <t>streetcaring</t>
        </is>
      </c>
      <c r="B213251" t="n">
        <v>1</v>
      </c>
    </row>
    <row r="213252">
      <c r="A213252" t="inlineStr">
        <is>
          <t>stulgers</t>
        </is>
      </c>
      <c r="B213252" t="n">
        <v>1</v>
      </c>
    </row>
    <row r="213253">
      <c r="A213253" t="inlineStr">
        <is>
          <t>menieray</t>
        </is>
      </c>
      <c r="B213253" t="n">
        <v>1</v>
      </c>
    </row>
    <row r="213254">
      <c r="A213254" t="inlineStr">
        <is>
          <t>mapleberry</t>
        </is>
      </c>
      <c r="B213254" t="n">
        <v>1</v>
      </c>
    </row>
    <row r="213255">
      <c r="A213255" t="inlineStr">
        <is>
          <t>strango</t>
        </is>
      </c>
      <c r="B213255" t="n">
        <v>1</v>
      </c>
    </row>
    <row r="213256">
      <c r="A213256" t="inlineStr">
        <is>
          <t>alertcollapse</t>
        </is>
      </c>
      <c r="B213256" t="n">
        <v>1</v>
      </c>
    </row>
    <row r="213257">
      <c r="A213257" t="inlineStr">
        <is>
          <t>strangos</t>
        </is>
      </c>
      <c r="B213257" t="n">
        <v>1</v>
      </c>
    </row>
    <row r="213258">
      <c r="A213258" t="inlineStr">
        <is>
          <t>diamoui</t>
        </is>
      </c>
      <c r="B213258" t="n">
        <v>1</v>
      </c>
    </row>
    <row r="213259">
      <c r="A213259" t="inlineStr">
        <is>
          <t>muzdaemu</t>
        </is>
      </c>
      <c r="B213259" t="n">
        <v>1</v>
      </c>
    </row>
    <row r="213260">
      <c r="A213260" t="inlineStr">
        <is>
          <t>scoutmfour</t>
        </is>
      </c>
      <c r="B213260" t="n">
        <v>1</v>
      </c>
    </row>
    <row r="213261">
      <c r="A213261" t="inlineStr">
        <is>
          <t>mybeing</t>
        </is>
      </c>
      <c r="B213261" t="n">
        <v>1</v>
      </c>
    </row>
    <row r="213262">
      <c r="A213262" t="inlineStr">
        <is>
          <t>cfpr</t>
        </is>
      </c>
      <c r="B213262" t="n">
        <v>2</v>
      </c>
    </row>
    <row r="213263">
      <c r="A213263" t="inlineStr">
        <is>
          <t>under©jan</t>
        </is>
      </c>
      <c r="B213263" t="n">
        <v>1</v>
      </c>
    </row>
    <row r="213264">
      <c r="A213264" t="inlineStr">
        <is>
          <t>華金流ganuāk</t>
        </is>
      </c>
      <c r="B213264" t="n">
        <v>1</v>
      </c>
    </row>
    <row r="213265">
      <c r="A213265" t="inlineStr">
        <is>
          <t>ticma</t>
        </is>
      </c>
      <c r="B213265" t="n">
        <v>1</v>
      </c>
    </row>
    <row r="213266">
      <c r="A213266" t="inlineStr">
        <is>
          <t>vojanaek</t>
        </is>
      </c>
      <c r="B213266" t="n">
        <v>1</v>
      </c>
    </row>
    <row r="213267">
      <c r="A213267" t="inlineStr">
        <is>
          <t>tiqblog</t>
        </is>
      </c>
      <c r="B213267" t="n">
        <v>1</v>
      </c>
    </row>
    <row r="213268">
      <c r="A213268" t="inlineStr">
        <is>
          <t>khiblas</t>
        </is>
      </c>
      <c r="B213268" t="n">
        <v>1</v>
      </c>
    </row>
    <row r="213269">
      <c r="A213269" t="inlineStr">
        <is>
          <t>rajpuri</t>
        </is>
      </c>
      <c r="B213269" t="n">
        <v>2</v>
      </c>
    </row>
    <row r="213270">
      <c r="A213270" t="inlineStr">
        <is>
          <t>growbit</t>
        </is>
      </c>
      <c r="B213270" t="n">
        <v>1</v>
      </c>
    </row>
    <row r="213271">
      <c r="A213271" t="inlineStr">
        <is>
          <t>preadcube</t>
        </is>
      </c>
      <c r="B213271" t="n">
        <v>1</v>
      </c>
    </row>
    <row r="213272">
      <c r="A213272" t="inlineStr">
        <is>
          <t>simplegigs</t>
        </is>
      </c>
      <c r="B213272" t="n">
        <v>1</v>
      </c>
    </row>
    <row r="213273">
      <c r="A213273" t="inlineStr">
        <is>
          <t>passsequence</t>
        </is>
      </c>
      <c r="B213273" t="n">
        <v>1</v>
      </c>
    </row>
    <row r="213274">
      <c r="A213274" t="inlineStr">
        <is>
          <t>22470</t>
        </is>
      </c>
      <c r="B213274" t="n">
        <v>1</v>
      </c>
    </row>
    <row r="213275">
      <c r="A213275" t="inlineStr">
        <is>
          <t>goobilies</t>
        </is>
      </c>
      <c r="B213275" t="n">
        <v>1</v>
      </c>
    </row>
    <row r="213276">
      <c r="A213276" t="inlineStr">
        <is>
          <t>msstate</t>
        </is>
      </c>
      <c r="B213276" t="n">
        <v>1</v>
      </c>
    </row>
    <row r="213277">
      <c r="A213277" t="inlineStr">
        <is>
          <t>21545886</t>
        </is>
      </c>
      <c r="B213277" t="n">
        <v>1</v>
      </c>
    </row>
    <row r="213278">
      <c r="A213278" t="inlineStr">
        <is>
          <t>datamathf</t>
        </is>
      </c>
      <c r="B213278" t="n">
        <v>1</v>
      </c>
    </row>
    <row r="213279">
      <c r="A213279" t="inlineStr">
        <is>
          <t>controllise</t>
        </is>
      </c>
      <c r="B213279" t="n">
        <v>1</v>
      </c>
    </row>
    <row r="213280">
      <c r="A213280" t="inlineStr">
        <is>
          <t>sawc</t>
        </is>
      </c>
      <c r="B213280" t="n">
        <v>1</v>
      </c>
    </row>
    <row r="213281">
      <c r="A213281" t="inlineStr">
        <is>
          <t>xinagraphic</t>
        </is>
      </c>
      <c r="B213281" t="n">
        <v>1</v>
      </c>
    </row>
    <row r="213282">
      <c r="A213282" t="inlineStr">
        <is>
          <t>10780</t>
        </is>
      </c>
      <c r="B213282" t="n">
        <v>1</v>
      </c>
    </row>
    <row r="213283">
      <c r="A213283" t="inlineStr">
        <is>
          <t>rearguable</t>
        </is>
      </c>
      <c r="B213283" t="n">
        <v>1</v>
      </c>
    </row>
    <row r="213284">
      <c r="A213284" t="inlineStr">
        <is>
          <t>d_9</t>
        </is>
      </c>
      <c r="B213284" t="n">
        <v>1</v>
      </c>
    </row>
    <row r="213285">
      <c r="A213285" t="inlineStr">
        <is>
          <t>sireplacement</t>
        </is>
      </c>
      <c r="B213285" t="n">
        <v>1</v>
      </c>
    </row>
    <row r="213286">
      <c r="A213286" t="inlineStr">
        <is>
          <t>valid_termination</t>
        </is>
      </c>
      <c r="B213286" t="n">
        <v>1</v>
      </c>
    </row>
    <row r="213287">
      <c r="A213287" t="inlineStr">
        <is>
          <t>store_tax</t>
        </is>
      </c>
      <c r="B213287" t="n">
        <v>1</v>
      </c>
    </row>
    <row r="213288">
      <c r="A213288" t="inlineStr">
        <is>
          <t>nodems00</t>
        </is>
      </c>
      <c r="B213288" t="n">
        <v>1</v>
      </c>
    </row>
    <row r="213289">
      <c r="A213289" t="inlineStr">
        <is>
          <t>mwhere</t>
        </is>
      </c>
      <c r="B213289" t="n">
        <v>1</v>
      </c>
    </row>
    <row r="213290">
      <c r="A213290" t="inlineStr">
        <is>
          <t>teselect</t>
        </is>
      </c>
      <c r="B213290" t="n">
        <v>1</v>
      </c>
    </row>
    <row r="213291">
      <c r="A213291" t="inlineStr">
        <is>
          <t>seqrw</t>
        </is>
      </c>
      <c r="B213291" t="n">
        <v>1</v>
      </c>
    </row>
    <row r="213292">
      <c r="A213292" t="inlineStr">
        <is>
          <t>firefucksquid</t>
        </is>
      </c>
      <c r="B213292" t="n">
        <v>1</v>
      </c>
    </row>
    <row r="213293">
      <c r="A213293" t="inlineStr">
        <is>
          <t>particularcpu</t>
        </is>
      </c>
      <c r="B213293" t="n">
        <v>1</v>
      </c>
    </row>
    <row r="213294">
      <c r="A213294" t="inlineStr">
        <is>
          <t>their20dcs</t>
        </is>
      </c>
      <c r="B213294" t="n">
        <v>1</v>
      </c>
    </row>
    <row r="213295">
      <c r="A213295" t="inlineStr">
        <is>
          <t>1818279236753</t>
        </is>
      </c>
      <c r="B213295" t="n">
        <v>1</v>
      </c>
    </row>
    <row r="213296">
      <c r="A213296" t="inlineStr">
        <is>
          <t>ddraco</t>
        </is>
      </c>
      <c r="B213296" t="n">
        <v>1</v>
      </c>
    </row>
    <row r="213297">
      <c r="A213297" t="inlineStr">
        <is>
          <t>«save</t>
        </is>
      </c>
      <c r="B213297" t="n">
        <v>2</v>
      </c>
    </row>
    <row r="213298">
      <c r="A213298" t="inlineStr">
        <is>
          <t>meandiff</t>
        </is>
      </c>
      <c r="B213298" t="n">
        <v>1</v>
      </c>
    </row>
    <row r="213299">
      <c r="A213299" t="inlineStr">
        <is>
          <t>size20</t>
        </is>
      </c>
      <c r="B213299" t="n">
        <v>2</v>
      </c>
    </row>
    <row r="213300">
      <c r="A213300" t="inlineStr">
        <is>
          <t>815c50a5709</t>
        </is>
      </c>
      <c r="B213300" t="n">
        <v>1</v>
      </c>
    </row>
    <row r="213301">
      <c r="A213301" t="inlineStr">
        <is>
          <t>printth</t>
        </is>
      </c>
      <c r="B213301" t="n">
        <v>1</v>
      </c>
    </row>
    <row r="213302">
      <c r="A213302" t="inlineStr">
        <is>
          <t>mailtoclendus94ubmqt</t>
        </is>
      </c>
      <c r="B213302" t="n">
        <v>1</v>
      </c>
    </row>
    <row r="213303">
      <c r="A213303" t="inlineStr">
        <is>
          <t>removefacebook</t>
        </is>
      </c>
      <c r="B213303" t="n">
        <v>1</v>
      </c>
    </row>
    <row r="213304">
      <c r="A213304" t="inlineStr">
        <is>
          <t>pfush</t>
        </is>
      </c>
      <c r="B213304" t="n">
        <v>1</v>
      </c>
    </row>
    <row r="213305">
      <c r="A213305" t="inlineStr">
        <is>
          <t>albav</t>
        </is>
      </c>
      <c r="B213305" t="n">
        <v>1</v>
      </c>
    </row>
    <row r="213306">
      <c r="A213306" t="inlineStr">
        <is>
          <t>distanceradius</t>
        </is>
      </c>
      <c r="B213306" t="n">
        <v>1</v>
      </c>
    </row>
    <row r="213307">
      <c r="A213307" t="inlineStr">
        <is>
          <t>btoppages</t>
        </is>
      </c>
      <c r="B213307" t="n">
        <v>1</v>
      </c>
    </row>
    <row r="213308">
      <c r="A213308" t="inlineStr">
        <is>
          <t>tpr″caj»</t>
        </is>
      </c>
      <c r="B213308" t="n">
        <v>1</v>
      </c>
    </row>
    <row r="213309">
      <c r="A213309" t="inlineStr">
        <is>
          <t>glenmack</t>
        </is>
      </c>
      <c r="B213309" t="n">
        <v>1</v>
      </c>
    </row>
    <row r="213310">
      <c r="A213310" t="inlineStr">
        <is>
          <t>dminodi</t>
        </is>
      </c>
      <c r="B213310" t="n">
        <v>1</v>
      </c>
    </row>
    <row r="213311">
      <c r="A213311" t="inlineStr">
        <is>
          <t>fs_node</t>
        </is>
      </c>
      <c r="B213311" t="n">
        <v>1</v>
      </c>
    </row>
    <row r="213312">
      <c r="A213312" t="inlineStr">
        <is>
          <t>vepezhimiviarchivetop</t>
        </is>
      </c>
      <c r="B213312" t="n">
        <v>1</v>
      </c>
    </row>
    <row r="213313">
      <c r="A213313" t="inlineStr">
        <is>
          <t>r39b_next_hash</t>
        </is>
      </c>
      <c r="B213313" t="n">
        <v>1</v>
      </c>
    </row>
    <row r="213314">
      <c r="A213314" t="inlineStr">
        <is>
          <t>iso7260jpeg</t>
        </is>
      </c>
      <c r="B213314" t="n">
        <v>1</v>
      </c>
    </row>
    <row r="213315">
      <c r="A213315" t="inlineStr">
        <is>
          <t>nptree166150</t>
        </is>
      </c>
      <c r="B213315" t="n">
        <v>1</v>
      </c>
    </row>
    <row r="213316">
      <c r="A213316" t="inlineStr">
        <is>
          <t>8i30s</t>
        </is>
      </c>
      <c r="B213316" t="n">
        <v>1</v>
      </c>
    </row>
    <row r="213317">
      <c r="A213317" t="inlineStr">
        <is>
          <t>stretchborder</t>
        </is>
      </c>
      <c r="B213317" t="n">
        <v>1</v>
      </c>
    </row>
    <row r="213318">
      <c r="A213318" t="inlineStr">
        <is>
          <t>toselp</t>
        </is>
      </c>
      <c r="B213318" t="n">
        <v>1</v>
      </c>
    </row>
    <row r="213319">
      <c r="A213319" t="inlineStr">
        <is>
          <t>zhongxuan</t>
        </is>
      </c>
      <c r="B213319" t="n">
        <v>1</v>
      </c>
    </row>
    <row r="213320">
      <c r="A213320" t="inlineStr">
        <is>
          <t>jishō</t>
        </is>
      </c>
      <c r="B213320" t="n">
        <v>1</v>
      </c>
    </row>
    <row r="213321">
      <c r="A213321" t="inlineStr">
        <is>
          <t>mosteng</t>
        </is>
      </c>
      <c r="B213321" t="n">
        <v>1</v>
      </c>
    </row>
    <row r="213322">
      <c r="A213322" t="inlineStr">
        <is>
          <t>hesing</t>
        </is>
      </c>
      <c r="B213322" t="n">
        <v>2</v>
      </c>
    </row>
    <row r="213323">
      <c r="A213323" t="inlineStr">
        <is>
          <t>fxing</t>
        </is>
      </c>
      <c r="B213323" t="n">
        <v>1</v>
      </c>
    </row>
    <row r="213324">
      <c r="A213324" t="inlineStr">
        <is>
          <t>indi—­</t>
        </is>
      </c>
      <c r="B213324" t="n">
        <v>1</v>
      </c>
    </row>
    <row r="213325">
      <c r="A213325" t="inlineStr">
        <is>
          <t>16161</t>
        </is>
      </c>
      <c r="B213325" t="n">
        <v>1</v>
      </c>
    </row>
    <row r="213326">
      <c r="A213326" t="inlineStr">
        <is>
          <t>teamtypedude</t>
        </is>
      </c>
      <c r="B213326" t="n">
        <v>1</v>
      </c>
    </row>
    <row r="213327">
      <c r="A213327" t="inlineStr">
        <is>
          <t>bullshed</t>
        </is>
      </c>
      <c r="B213327" t="n">
        <v>1</v>
      </c>
    </row>
    <row r="213328">
      <c r="A213328" t="inlineStr">
        <is>
          <t>spintika</t>
        </is>
      </c>
      <c r="B213328" t="n">
        <v>1</v>
      </c>
    </row>
    <row r="213329">
      <c r="A213329" t="inlineStr">
        <is>
          <t>comdjrfidhionot</t>
        </is>
      </c>
      <c r="B213329" t="n">
        <v>1</v>
      </c>
    </row>
    <row r="213330">
      <c r="A213330" t="inlineStr">
        <is>
          <t>keepitfitted</t>
        </is>
      </c>
      <c r="B213330" t="n">
        <v>1</v>
      </c>
    </row>
    <row r="213331">
      <c r="A213331" t="inlineStr">
        <is>
          <t>alerupdudes</t>
        </is>
      </c>
      <c r="B213331" t="n">
        <v>1</v>
      </c>
    </row>
    <row r="213332">
      <c r="A213332" t="inlineStr">
        <is>
          <t>exuberants</t>
        </is>
      </c>
      <c r="B213332" t="n">
        <v>2</v>
      </c>
    </row>
    <row r="213333">
      <c r="A213333" t="inlineStr">
        <is>
          <t>12070</t>
        </is>
      </c>
      <c r="B213333" t="n">
        <v>1</v>
      </c>
    </row>
    <row r="213334">
      <c r="A213334" t="inlineStr">
        <is>
          <t>compactivelyico</t>
        </is>
      </c>
      <c r="B213334" t="n">
        <v>1</v>
      </c>
    </row>
    <row r="213335">
      <c r="A213335" t="inlineStr">
        <is>
          <t>{\displaystyle{</t>
        </is>
      </c>
      <c r="B213335" t="n">
        <v>1</v>
      </c>
    </row>
    <row r="213336">
      <c r="A213336" t="inlineStr">
        <is>
          <t>terraviz</t>
        </is>
      </c>
      <c r="B213336" t="n">
        <v>1</v>
      </c>
    </row>
    <row r="213337">
      <c r="A213337" t="inlineStr">
        <is>
          <t>govsovereignearth_rsonnearforthdataattribution</t>
        </is>
      </c>
      <c r="B213337" t="n">
        <v>1</v>
      </c>
    </row>
    <row r="213338">
      <c r="A213338" t="inlineStr">
        <is>
          <t>hyperlinking</t>
        </is>
      </c>
      <c r="B213338" t="n">
        <v>1</v>
      </c>
    </row>
    <row r="213339">
      <c r="A213339" t="inlineStr">
        <is>
          <t>gοmet</t>
        </is>
      </c>
      <c r="B213339" t="n">
        <v>1</v>
      </c>
    </row>
    <row r="213340">
      <c r="A213340" t="inlineStr">
        <is>
          <t>thereuntil</t>
        </is>
      </c>
      <c r="B213340" t="n">
        <v>1</v>
      </c>
    </row>
    <row r="213341">
      <c r="A213341" t="inlineStr">
        <is>
          <t>\double</t>
        </is>
      </c>
      <c r="B213341" t="n">
        <v>1</v>
      </c>
    </row>
    <row r="213342">
      <c r="A213342" t="inlineStr">
        <is>
          <t>sracking</t>
        </is>
      </c>
      <c r="B213342" t="n">
        <v>2</v>
      </c>
    </row>
    <row r="213343">
      <c r="A213343" t="inlineStr">
        <is>
          <t>{alemlln{ta\boldrm{taee\in</t>
        </is>
      </c>
      <c r="B213343" t="n">
        <v>1</v>
      </c>
    </row>
    <row r="213344">
      <c r="A213344" t="inlineStr">
        <is>
          <t>{sportsoloore</t>
        </is>
      </c>
      <c r="B213344" t="n">
        <v>1</v>
      </c>
    </row>
    <row r="213345">
      <c r="A213345" t="inlineStr">
        <is>
          <t>signutes{eco\{\bigda{\gcd{4</t>
        </is>
      </c>
      <c r="B213345" t="n">
        <v>1</v>
      </c>
    </row>
    <row r="213346">
      <c r="A213346" t="inlineStr">
        <is>
          <t>cleanandcookbooks</t>
        </is>
      </c>
      <c r="B213346" t="n">
        <v>1</v>
      </c>
    </row>
    <row r="213347">
      <c r="A213347" t="inlineStr">
        <is>
          <t>6thspalimovie</t>
        </is>
      </c>
      <c r="B213347" t="n">
        <v>1</v>
      </c>
    </row>
    <row r="213348">
      <c r="A213348" t="inlineStr">
        <is>
          <t>{beta_{denation</t>
        </is>
      </c>
      <c r="B213348" t="n">
        <v>1</v>
      </c>
    </row>
    <row r="213349">
      <c r="A213349" t="inlineStr">
        <is>
          <t>et_\boldrm{ta\frac</t>
        </is>
      </c>
      <c r="B213349" t="n">
        <v>1</v>
      </c>
    </row>
    <row r="213350">
      <c r="A213350" t="inlineStr">
        <is>
          <t>httpanthosisonline</t>
        </is>
      </c>
      <c r="B213350" t="n">
        <v>1</v>
      </c>
    </row>
    <row r="213351">
      <c r="A213351" t="inlineStr">
        <is>
          <t>24e_\mathrm</t>
        </is>
      </c>
      <c r="B213351" t="n">
        <v>1</v>
      </c>
    </row>
    <row r="213352">
      <c r="A213352" t="inlineStr">
        <is>
          <t>microperetree</t>
        </is>
      </c>
      <c r="B213352" t="n">
        <v>1</v>
      </c>
    </row>
    <row r="213353">
      <c r="A213353" t="inlineStr">
        <is>
          <t>{ec_t_{\boldrm{ta{\frac</t>
        </is>
      </c>
      <c r="B213353" t="n">
        <v>1</v>
      </c>
    </row>
    <row r="213354">
      <c r="A213354" t="inlineStr">
        <is>
          <t>c_{ex</t>
        </is>
      </c>
      <c r="B213354" t="n">
        <v>1</v>
      </c>
    </row>
    <row r="213355">
      <c r="A213355" t="inlineStr">
        <is>
          <t>httpbiosphere</t>
        </is>
      </c>
      <c r="B213355" t="n">
        <v>1</v>
      </c>
    </row>
    <row r="213356">
      <c r="A213356" t="inlineStr">
        <is>
          <t>nucleos</t>
        </is>
      </c>
      <c r="B213356" t="n">
        <v>2</v>
      </c>
    </row>
    <row r="213357">
      <c r="A213357" t="inlineStr">
        <is>
          <t>sabrill</t>
        </is>
      </c>
      <c r="B213357" t="n">
        <v>1</v>
      </c>
    </row>
    <row r="213358">
      <c r="A213358" t="inlineStr">
        <is>
          <t>uk35998battle</t>
        </is>
      </c>
      <c r="B213358" t="n">
        <v>1</v>
      </c>
    </row>
    <row r="213359">
      <c r="A213359" t="inlineStr">
        <is>
          <t>rockexplanation</t>
        </is>
      </c>
      <c r="B213359" t="n">
        <v>1</v>
      </c>
    </row>
    <row r="213360">
      <c r="A213360" t="inlineStr">
        <is>
          <t>bloodveil</t>
        </is>
      </c>
      <c r="B213360" t="n">
        <v>1</v>
      </c>
    </row>
    <row r="213361">
      <c r="A213361" t="inlineStr">
        <is>
          <t>barendo</t>
        </is>
      </c>
      <c r="B213361" t="n">
        <v>1</v>
      </c>
    </row>
    <row r="213362">
      <c r="A213362" t="inlineStr">
        <is>
          <t>instamatic</t>
        </is>
      </c>
      <c r="B213362" t="n">
        <v>1</v>
      </c>
    </row>
    <row r="213363">
      <c r="A213363" t="inlineStr">
        <is>
          <t>reovision</t>
        </is>
      </c>
      <c r="B213363" t="n">
        <v>1</v>
      </c>
    </row>
    <row r="213364">
      <c r="A213364" t="inlineStr">
        <is>
          <t>crinked</t>
        </is>
      </c>
      <c r="B213364" t="n">
        <v>1</v>
      </c>
    </row>
    <row r="213365">
      <c r="A213365" t="inlineStr">
        <is>
          <t>djennedyboy</t>
        </is>
      </c>
      <c r="B213365" t="n">
        <v>1</v>
      </c>
    </row>
    <row r="213366">
      <c r="A213366" t="inlineStr">
        <is>
          <t>unpaused</t>
        </is>
      </c>
      <c r="B213366" t="n">
        <v>1</v>
      </c>
    </row>
    <row r="213367">
      <c r="A213367" t="inlineStr">
        <is>
          <t>sonneback</t>
        </is>
      </c>
      <c r="B213367" t="n">
        <v>1</v>
      </c>
    </row>
    <row r="213368">
      <c r="A213368" t="inlineStr">
        <is>
          <t>httpgenornus</t>
        </is>
      </c>
      <c r="B213368" t="n">
        <v>1</v>
      </c>
    </row>
    <row r="213369">
      <c r="A213369" t="inlineStr">
        <is>
          <t>opensill</t>
        </is>
      </c>
      <c r="B213369" t="n">
        <v>1</v>
      </c>
    </row>
    <row r="213370">
      <c r="A213370" t="inlineStr">
        <is>
          <t>vanoterapeitsellamerica</t>
        </is>
      </c>
      <c r="B213370" t="n">
        <v>1</v>
      </c>
    </row>
    <row r="213371">
      <c r="A213371" t="inlineStr">
        <is>
          <t>thishouse</t>
        </is>
      </c>
      <c r="B213371" t="n">
        <v>1</v>
      </c>
    </row>
    <row r="213372">
      <c r="A213372" t="inlineStr">
        <is>
          <t>baittake</t>
        </is>
      </c>
      <c r="B213372" t="n">
        <v>1</v>
      </c>
    </row>
    <row r="213373">
      <c r="A213373" t="inlineStr">
        <is>
          <t>pillins</t>
        </is>
      </c>
      <c r="B213373" t="n">
        <v>1</v>
      </c>
    </row>
    <row r="213374">
      <c r="A213374" t="inlineStr">
        <is>
          <t>kamakille</t>
        </is>
      </c>
      <c r="B213374" t="n">
        <v>1</v>
      </c>
    </row>
    <row r="213375">
      <c r="A213375" t="inlineStr">
        <is>
          <t>pentax®</t>
        </is>
      </c>
      <c r="B213375" t="n">
        <v>1</v>
      </c>
    </row>
    <row r="213376">
      <c r="A213376" t="inlineStr">
        <is>
          <t>quadapolas®</t>
        </is>
      </c>
      <c r="B213376" t="n">
        <v>1</v>
      </c>
    </row>
    <row r="213377">
      <c r="A213377" t="inlineStr">
        <is>
          <t>consider—in</t>
        </is>
      </c>
      <c r="B213377" t="n">
        <v>1</v>
      </c>
    </row>
    <row r="213378">
      <c r="A213378" t="inlineStr">
        <is>
          <t>performance—25</t>
        </is>
      </c>
      <c r="B213378" t="n">
        <v>1</v>
      </c>
    </row>
    <row r="213379">
      <c r="A213379" t="inlineStr">
        <is>
          <t>optni</t>
        </is>
      </c>
      <c r="B213379" t="n">
        <v>1</v>
      </c>
    </row>
    <row r="213380">
      <c r="A213380" t="inlineStr">
        <is>
          <t>devlass®</t>
        </is>
      </c>
      <c r="B213380" t="n">
        <v>1</v>
      </c>
    </row>
    <row r="213381">
      <c r="A213381" t="inlineStr">
        <is>
          <t>meningistane</t>
        </is>
      </c>
      <c r="B213381" t="n">
        <v>1</v>
      </c>
    </row>
    <row r="213382">
      <c r="A213382" t="inlineStr">
        <is>
          <t>2700m</t>
        </is>
      </c>
      <c r="B213382" t="n">
        <v>3</v>
      </c>
    </row>
    <row r="213383">
      <c r="A213383" t="inlineStr">
        <is>
          <t>tolast®</t>
        </is>
      </c>
      <c r="B213383" t="n">
        <v>1</v>
      </c>
    </row>
    <row r="213384">
      <c r="A213384" t="inlineStr">
        <is>
          <t>rr2™</t>
        </is>
      </c>
      <c r="B213384" t="n">
        <v>1</v>
      </c>
    </row>
    <row r="213385">
      <c r="A213385" t="inlineStr">
        <is>
          <t>ultiads®</t>
        </is>
      </c>
      <c r="B213385" t="n">
        <v>1</v>
      </c>
    </row>
    <row r="213386">
      <c r="A213386" t="inlineStr">
        <is>
          <t>phototransformer</t>
        </is>
      </c>
      <c r="B213386" t="n">
        <v>1</v>
      </c>
    </row>
    <row r="213387">
      <c r="A213387" t="inlineStr">
        <is>
          <t>unlacing</t>
        </is>
      </c>
      <c r="B213387" t="n">
        <v>1</v>
      </c>
    </row>
    <row r="213388">
      <c r="A213388" t="inlineStr">
        <is>
          <t>1955—early</t>
        </is>
      </c>
      <c r="B213388" t="n">
        <v>1</v>
      </c>
    </row>
    <row r="213389">
      <c r="A213389" t="inlineStr">
        <is>
          <t>kosmosammo™</t>
        </is>
      </c>
      <c r="B213389" t="n">
        <v>1</v>
      </c>
    </row>
    <row r="213390">
      <c r="A213390" t="inlineStr">
        <is>
          <t>bircling</t>
        </is>
      </c>
      <c r="B213390" t="n">
        <v>1</v>
      </c>
    </row>
    <row r="213391">
      <c r="A213391" t="inlineStr">
        <is>
          <t>energy—the</t>
        </is>
      </c>
      <c r="B213391" t="n">
        <v>5</v>
      </c>
    </row>
    <row r="213392">
      <c r="A213392" t="inlineStr">
        <is>
          <t>arylox</t>
        </is>
      </c>
      <c r="B213392" t="n">
        <v>1</v>
      </c>
    </row>
    <row r="213393">
      <c r="A213393" t="inlineStr">
        <is>
          <t>photogoergies</t>
        </is>
      </c>
      <c r="B213393" t="n">
        <v>1</v>
      </c>
    </row>
    <row r="213394">
      <c r="A213394" t="inlineStr">
        <is>
          <t>multiconuclear</t>
        </is>
      </c>
      <c r="B213394" t="n">
        <v>1</v>
      </c>
    </row>
    <row r="213395">
      <c r="A213395" t="inlineStr">
        <is>
          <t>moka™</t>
        </is>
      </c>
      <c r="B213395" t="n">
        <v>1</v>
      </c>
    </row>
    <row r="213396">
      <c r="A213396" t="inlineStr">
        <is>
          <t>—phil</t>
        </is>
      </c>
      <c r="B213396" t="n">
        <v>1</v>
      </c>
    </row>
    <row r="213397">
      <c r="A213397" t="inlineStr">
        <is>
          <t>diffractometry</t>
        </is>
      </c>
      <c r="B213397" t="n">
        <v>1</v>
      </c>
    </row>
    <row r="213398">
      <c r="A213398" t="inlineStr">
        <is>
          <t>arrangementdecomposition</t>
        </is>
      </c>
      <c r="B213398" t="n">
        <v>1</v>
      </c>
    </row>
    <row r="213399">
      <c r="A213399" t="inlineStr">
        <is>
          <t>twtr1s</t>
        </is>
      </c>
      <c r="B213399" t="n">
        <v>1</v>
      </c>
    </row>
    <row r="213400">
      <c r="A213400" t="inlineStr">
        <is>
          <t>wrbgardens</t>
        </is>
      </c>
      <c r="B213400" t="n">
        <v>1</v>
      </c>
    </row>
    <row r="213401">
      <c r="A213401" t="inlineStr">
        <is>
          <t>nikowski</t>
        </is>
      </c>
      <c r="B213401" t="n">
        <v>1</v>
      </c>
    </row>
    <row r="213402">
      <c r="A213402" t="inlineStr">
        <is>
          <t>ridesphased</t>
        </is>
      </c>
      <c r="B213402" t="n">
        <v>1</v>
      </c>
    </row>
    <row r="213403">
      <c r="A213403" t="inlineStr">
        <is>
          <t>gensetsu</t>
        </is>
      </c>
      <c r="B213403" t="n">
        <v>1</v>
      </c>
    </row>
    <row r="213404">
      <c r="A213404" t="inlineStr">
        <is>
          <t>escharites</t>
        </is>
      </c>
      <c r="B213404" t="n">
        <v>1</v>
      </c>
    </row>
    <row r="213405">
      <c r="A213405" t="inlineStr">
        <is>
          <t>adamhartgaming</t>
        </is>
      </c>
      <c r="B213405" t="n">
        <v>1</v>
      </c>
    </row>
    <row r="213406">
      <c r="A213406" t="inlineStr">
        <is>
          <t>keidou</t>
        </is>
      </c>
      <c r="B213406" t="n">
        <v>1</v>
      </c>
    </row>
    <row r="213407">
      <c r="A213407" t="inlineStr">
        <is>
          <t>muttified</t>
        </is>
      </c>
      <c r="B213407" t="n">
        <v>1</v>
      </c>
    </row>
    <row r="213408">
      <c r="A213408" t="inlineStr">
        <is>
          <t>deeger</t>
        </is>
      </c>
      <c r="B213408" t="n">
        <v>1</v>
      </c>
    </row>
    <row r="213409">
      <c r="A213409" t="inlineStr">
        <is>
          <t>kubada</t>
        </is>
      </c>
      <c r="B213409" t="n">
        <v>1</v>
      </c>
    </row>
    <row r="213410">
      <c r="A213410" t="inlineStr">
        <is>
          <t>aburamezakura</t>
        </is>
      </c>
      <c r="B213410" t="n">
        <v>1</v>
      </c>
    </row>
    <row r="213411">
      <c r="A213411" t="inlineStr">
        <is>
          <t>garifinsimd</t>
        </is>
      </c>
      <c r="B213411" t="n">
        <v>1</v>
      </c>
    </row>
    <row r="213412">
      <c r="A213412" t="inlineStr">
        <is>
          <t>devoball</t>
        </is>
      </c>
      <c r="B213412" t="n">
        <v>1</v>
      </c>
    </row>
    <row r="213413">
      <c r="A213413" t="inlineStr">
        <is>
          <t>masuros</t>
        </is>
      </c>
      <c r="B213413" t="n">
        <v>1</v>
      </c>
    </row>
    <row r="213414">
      <c r="A213414" t="inlineStr">
        <is>
          <t>stepnoffs</t>
        </is>
      </c>
      <c r="B213414" t="n">
        <v>1</v>
      </c>
    </row>
    <row r="213415">
      <c r="A213415" t="inlineStr">
        <is>
          <t>muraichi</t>
        </is>
      </c>
      <c r="B213415" t="n">
        <v>1</v>
      </c>
    </row>
    <row r="213416">
      <c r="A213416" t="inlineStr">
        <is>
          <t>takshina</t>
        </is>
      </c>
      <c r="B213416" t="n">
        <v>1</v>
      </c>
    </row>
    <row r="213417">
      <c r="A213417" t="inlineStr">
        <is>
          <t>rodve</t>
        </is>
      </c>
      <c r="B213417" t="n">
        <v>1</v>
      </c>
    </row>
    <row r="213418">
      <c r="A213418" t="inlineStr">
        <is>
          <t>minamani</t>
        </is>
      </c>
      <c r="B213418" t="n">
        <v>1</v>
      </c>
    </row>
    <row r="213419">
      <c r="A213419" t="inlineStr">
        <is>
          <t>dokuetsu</t>
        </is>
      </c>
      <c r="B213419" t="n">
        <v>1</v>
      </c>
    </row>
    <row r="213420">
      <c r="A213420" t="inlineStr">
        <is>
          <t>bogeves</t>
        </is>
      </c>
      <c r="B213420" t="n">
        <v>1</v>
      </c>
    </row>
    <row r="213421">
      <c r="A213421" t="inlineStr">
        <is>
          <t>gruka</t>
        </is>
      </c>
      <c r="B213421" t="n">
        <v>1</v>
      </c>
    </row>
    <row r="213422">
      <c r="A213422" t="inlineStr">
        <is>
          <t>artlla</t>
        </is>
      </c>
      <c r="B213422" t="n">
        <v>1</v>
      </c>
    </row>
    <row r="213423">
      <c r="A213423" t="inlineStr">
        <is>
          <t>solakudov</t>
        </is>
      </c>
      <c r="B213423" t="n">
        <v>1</v>
      </c>
    </row>
    <row r="213424">
      <c r="A213424" t="inlineStr">
        <is>
          <t>buscannon</t>
        </is>
      </c>
      <c r="B213424" t="n">
        <v>1</v>
      </c>
    </row>
    <row r="213425">
      <c r="A213425" t="inlineStr">
        <is>
          <t>scoreies</t>
        </is>
      </c>
      <c r="B213425" t="n">
        <v>1</v>
      </c>
    </row>
    <row r="213426">
      <c r="A213426" t="inlineStr">
        <is>
          <t>orcalwfos</t>
        </is>
      </c>
      <c r="B213426" t="n">
        <v>1</v>
      </c>
    </row>
    <row r="213427">
      <c r="A213427" t="inlineStr">
        <is>
          <t>schrath</t>
        </is>
      </c>
      <c r="B213427" t="n">
        <v>2</v>
      </c>
    </row>
    <row r="213428">
      <c r="A213428" t="inlineStr">
        <is>
          <t>notsegu</t>
        </is>
      </c>
      <c r="B213428" t="n">
        <v>1</v>
      </c>
    </row>
    <row r="213429">
      <c r="A213429" t="inlineStr">
        <is>
          <t>ceriphase</t>
        </is>
      </c>
      <c r="B213429" t="n">
        <v>1</v>
      </c>
    </row>
    <row r="213430">
      <c r="A213430" t="inlineStr">
        <is>
          <t>lacusa</t>
        </is>
      </c>
      <c r="B213430" t="n">
        <v>1</v>
      </c>
    </row>
    <row r="213431">
      <c r="A213431" t="inlineStr">
        <is>
          <t>fenciestion</t>
        </is>
      </c>
      <c r="B213431" t="n">
        <v>1</v>
      </c>
    </row>
    <row r="213432">
      <c r="A213432" t="inlineStr">
        <is>
          <t>thermition</t>
        </is>
      </c>
      <c r="B213432" t="n">
        <v>1</v>
      </c>
    </row>
    <row r="213433">
      <c r="A213433" t="inlineStr">
        <is>
          <t>chow1</t>
        </is>
      </c>
      <c r="B213433" t="n">
        <v>1</v>
      </c>
    </row>
    <row r="213434">
      <c r="A213434" t="inlineStr">
        <is>
          <t>lightinglight</t>
        </is>
      </c>
      <c r="B213434" t="n">
        <v>1</v>
      </c>
    </row>
    <row r="213435">
      <c r="A213435" t="inlineStr">
        <is>
          <t>musk2</t>
        </is>
      </c>
      <c r="B213435" t="n">
        <v>1</v>
      </c>
    </row>
    <row r="213436">
      <c r="A213436" t="inlineStr">
        <is>
          <t>suck pressure</t>
        </is>
      </c>
      <c r="B213436" t="n">
        <v>1</v>
      </c>
    </row>
    <row r="213437">
      <c r="A213437" t="inlineStr">
        <is>
          <t>nectarcolour</t>
        </is>
      </c>
      <c r="B213437" t="n">
        <v>1</v>
      </c>
    </row>
    <row r="213438">
      <c r="A213438" t="inlineStr">
        <is>
          <t>high´s</t>
        </is>
      </c>
      <c r="B213438" t="n">
        <v>1</v>
      </c>
    </row>
    <row r="213439">
      <c r="A213439" t="inlineStr">
        <is>
          <t>waffleworks</t>
        </is>
      </c>
      <c r="B213439" t="n">
        <v>1</v>
      </c>
    </row>
    <row r="213440">
      <c r="A213440" t="inlineStr">
        <is>
          <t>feedingrepulsion</t>
        </is>
      </c>
      <c r="B213440" t="n">
        <v>1</v>
      </c>
    </row>
    <row r="213441">
      <c r="A213441" t="inlineStr">
        <is>
          <t>monthshifts</t>
        </is>
      </c>
      <c r="B213441" t="n">
        <v>1</v>
      </c>
    </row>
    <row r="213442">
      <c r="A213442" t="inlineStr">
        <is>
          <t>stamkiodiazepines</t>
        </is>
      </c>
      <c r="B213442" t="n">
        <v>1</v>
      </c>
    </row>
    <row r="213443">
      <c r="A213443" t="inlineStr">
        <is>
          <t>grenadio</t>
        </is>
      </c>
      <c r="B213443" t="n">
        <v>1</v>
      </c>
    </row>
    <row r="213444">
      <c r="A213444" t="inlineStr">
        <is>
          <t>ap1500</t>
        </is>
      </c>
      <c r="B213444" t="n">
        <v>1</v>
      </c>
    </row>
    <row r="213445">
      <c r="A213445" t="inlineStr">
        <is>
          <t>autoopays</t>
        </is>
      </c>
      <c r="B213445" t="n">
        <v>1</v>
      </c>
    </row>
    <row r="213446">
      <c r="A213446" t="inlineStr">
        <is>
          <t>distrudes</t>
        </is>
      </c>
      <c r="B213446" t="n">
        <v>1</v>
      </c>
    </row>
    <row r="213447">
      <c r="A213447" t="inlineStr">
        <is>
          <t>helpamente</t>
        </is>
      </c>
      <c r="B213447" t="n">
        <v>1</v>
      </c>
    </row>
    <row r="213448">
      <c r="A213448" t="inlineStr">
        <is>
          <t>deweder</t>
        </is>
      </c>
      <c r="B213448" t="n">
        <v>1</v>
      </c>
    </row>
    <row r="213449">
      <c r="A213449" t="inlineStr">
        <is>
          <t>marveluprising</t>
        </is>
      </c>
      <c r="B213449" t="n">
        <v>1</v>
      </c>
    </row>
    <row r="213450">
      <c r="A213450" t="inlineStr">
        <is>
          <t>folluda</t>
        </is>
      </c>
      <c r="B213450" t="n">
        <v>1</v>
      </c>
    </row>
    <row r="213451">
      <c r="A213451" t="inlineStr">
        <is>
          <t>enseignement</t>
        </is>
      </c>
      <c r="B213451" t="n">
        <v>1</v>
      </c>
    </row>
    <row r="213452">
      <c r="A213452" t="inlineStr">
        <is>
          <t>ezionie</t>
        </is>
      </c>
      <c r="B213452" t="n">
        <v>1</v>
      </c>
    </row>
    <row r="213453">
      <c r="A213453" t="inlineStr">
        <is>
          <t>esidentalmenta</t>
        </is>
      </c>
      <c r="B213453" t="n">
        <v>1</v>
      </c>
    </row>
    <row r="213454">
      <c r="A213454" t="inlineStr">
        <is>
          <t>2016_07_01</t>
        </is>
      </c>
      <c r="B213454" t="n">
        <v>1</v>
      </c>
    </row>
    <row r="213455">
      <c r="A213455" t="inlineStr">
        <is>
          <t>péradaires</t>
        </is>
      </c>
      <c r="B213455" t="n">
        <v>1</v>
      </c>
    </row>
    <row r="213456">
      <c r="A213456" t="inlineStr">
        <is>
          <t>actulaire</t>
        </is>
      </c>
      <c r="B213456" t="n">
        <v>1</v>
      </c>
    </row>
    <row r="213457">
      <c r="A213457" t="inlineStr">
        <is>
          <t>lavati</t>
        </is>
      </c>
      <c r="B213457" t="n">
        <v>2</v>
      </c>
    </row>
    <row r="213458">
      <c r="A213458" t="inlineStr">
        <is>
          <t>préceptint</t>
        </is>
      </c>
      <c r="B213458" t="n">
        <v>1</v>
      </c>
    </row>
    <row r="213459">
      <c r="A213459" t="inlineStr">
        <is>
          <t>sherars</t>
        </is>
      </c>
      <c r="B213459" t="n">
        <v>1</v>
      </c>
    </row>
    <row r="213460">
      <c r="A213460" t="inlineStr">
        <is>
          <t>anschvares</t>
        </is>
      </c>
      <c r="B213460" t="n">
        <v>1</v>
      </c>
    </row>
    <row r="213461">
      <c r="A213461" t="inlineStr">
        <is>
          <t>iure</t>
        </is>
      </c>
      <c r="B213461" t="n">
        <v>1</v>
      </c>
    </row>
    <row r="213462">
      <c r="A213462" t="inlineStr">
        <is>
          <t>mystikal</t>
        </is>
      </c>
      <c r="B213462" t="n">
        <v>2</v>
      </c>
    </row>
    <row r="213463">
      <c r="A213463" t="inlineStr">
        <is>
          <t>pérud</t>
        </is>
      </c>
      <c r="B213463" t="n">
        <v>1</v>
      </c>
    </row>
    <row r="213464">
      <c r="A213464" t="inlineStr">
        <is>
          <t>economice</t>
        </is>
      </c>
      <c r="B213464" t="n">
        <v>1</v>
      </c>
    </row>
    <row r="213465">
      <c r="A213465" t="inlineStr">
        <is>
          <t>ceasementebation</t>
        </is>
      </c>
      <c r="B213465" t="n">
        <v>1</v>
      </c>
    </row>
    <row r="213466">
      <c r="A213466" t="inlineStr">
        <is>
          <t>backaloe</t>
        </is>
      </c>
      <c r="B213466" t="n">
        <v>1</v>
      </c>
    </row>
    <row r="213467">
      <c r="A213467" t="inlineStr">
        <is>
          <t>arrêté</t>
        </is>
      </c>
      <c r="B213467" t="n">
        <v>1</v>
      </c>
    </row>
    <row r="213468">
      <c r="A213468" t="inlineStr">
        <is>
          <t>entromdèrentes</t>
        </is>
      </c>
      <c r="B213468" t="n">
        <v>1</v>
      </c>
    </row>
    <row r="213469">
      <c r="A213469" t="inlineStr">
        <is>
          <t>notés</t>
        </is>
      </c>
      <c r="B213469" t="n">
        <v>1</v>
      </c>
    </row>
    <row r="213470">
      <c r="A213470" t="inlineStr">
        <is>
          <t>buttores</t>
        </is>
      </c>
      <c r="B213470" t="n">
        <v>1</v>
      </c>
    </row>
    <row r="213471">
      <c r="A213471" t="inlineStr">
        <is>
          <t>embarkedammente</t>
        </is>
      </c>
      <c r="B213471" t="n">
        <v>1</v>
      </c>
    </row>
    <row r="213472">
      <c r="A213472" t="inlineStr">
        <is>
          <t>paiséssi</t>
        </is>
      </c>
      <c r="B213472" t="n">
        <v>1</v>
      </c>
    </row>
    <row r="213473">
      <c r="A213473" t="inlineStr">
        <is>
          <t>chambreces</t>
        </is>
      </c>
      <c r="B213473" t="n">
        <v>1</v>
      </c>
    </row>
    <row r="213474">
      <c r="A213474" t="inlineStr">
        <is>
          <t>mévalent</t>
        </is>
      </c>
      <c r="B213474" t="n">
        <v>1</v>
      </c>
    </row>
    <row r="213475">
      <c r="A213475" t="inlineStr">
        <is>
          <t>2017_07_01</t>
        </is>
      </c>
      <c r="B213475" t="n">
        <v>1</v>
      </c>
    </row>
    <row r="213476">
      <c r="A213476" t="inlineStr">
        <is>
          <t>photographai</t>
        </is>
      </c>
      <c r="B213476" t="n">
        <v>1</v>
      </c>
    </row>
    <row r="213477">
      <c r="A213477" t="inlineStr">
        <is>
          <t>t1970s096</t>
        </is>
      </c>
      <c r="B213477" t="n">
        <v>1</v>
      </c>
    </row>
    <row r="213478">
      <c r="A213478" t="inlineStr">
        <is>
          <t>75♦</t>
        </is>
      </c>
      <c r="B213478" t="n">
        <v>1</v>
      </c>
    </row>
    <row r="213479">
      <c r="A213479" t="inlineStr">
        <is>
          <t>peutsespan</t>
        </is>
      </c>
      <c r="B213479" t="n">
        <v>1</v>
      </c>
    </row>
    <row r="213480">
      <c r="A213480" t="inlineStr">
        <is>
          <t>lattaier</t>
        </is>
      </c>
      <c r="B213480" t="n">
        <v>1</v>
      </c>
    </row>
    <row r="213481">
      <c r="A213481" t="inlineStr">
        <is>
          <t>avengers®</t>
        </is>
      </c>
      <c r="B213481" t="n">
        <v>2</v>
      </c>
    </row>
    <row r="213482">
      <c r="A213482" t="inlineStr">
        <is>
          <t>poulouse</t>
        </is>
      </c>
      <c r="B213482" t="n">
        <v>1</v>
      </c>
    </row>
    <row r="213483">
      <c r="A213483" t="inlineStr">
        <is>
          <t>elekkora</t>
        </is>
      </c>
      <c r="B213483" t="n">
        <v>1</v>
      </c>
    </row>
    <row r="213484">
      <c r="A213484" t="inlineStr">
        <is>
          <t>fleursants</t>
        </is>
      </c>
      <c r="B213484" t="n">
        <v>1</v>
      </c>
    </row>
    <row r="213485">
      <c r="A213485" t="inlineStr">
        <is>
          <t>sescras</t>
        </is>
      </c>
      <c r="B213485" t="n">
        <v>1</v>
      </c>
    </row>
    <row r="213486">
      <c r="A213486" t="inlineStr">
        <is>
          <t>shetey</t>
        </is>
      </c>
      <c r="B213486" t="n">
        <v>1</v>
      </c>
    </row>
    <row r="213487">
      <c r="A213487" t="inlineStr">
        <is>
          <t>sheephalon</t>
        </is>
      </c>
      <c r="B213487" t="n">
        <v>1</v>
      </c>
    </row>
    <row r="213488">
      <c r="A213488" t="inlineStr">
        <is>
          <t>majestiques</t>
        </is>
      </c>
      <c r="B213488" t="n">
        <v>1</v>
      </c>
    </row>
    <row r="213489">
      <c r="A213489" t="inlineStr">
        <is>
          <t>convivenent</t>
        </is>
      </c>
      <c r="B213489" t="n">
        <v>1</v>
      </c>
    </row>
    <row r="213490">
      <c r="A213490" t="inlineStr">
        <is>
          <t>dédites</t>
        </is>
      </c>
      <c r="B213490" t="n">
        <v>1</v>
      </c>
    </row>
    <row r="213491">
      <c r="A213491" t="inlineStr">
        <is>
          <t>reclusité</t>
        </is>
      </c>
      <c r="B213491" t="n">
        <v>1</v>
      </c>
    </row>
    <row r="213492">
      <c r="A213492" t="inlineStr">
        <is>
          <t>tscurs</t>
        </is>
      </c>
      <c r="B213492" t="n">
        <v>1</v>
      </c>
    </row>
    <row r="213493">
      <c r="A213493" t="inlineStr">
        <is>
          <t>luxfixes</t>
        </is>
      </c>
      <c r="B213493" t="n">
        <v>1</v>
      </c>
    </row>
    <row r="213494">
      <c r="A213494" t="inlineStr">
        <is>
          <t>needai</t>
        </is>
      </c>
      <c r="B213494" t="n">
        <v>1</v>
      </c>
    </row>
    <row r="213495">
      <c r="A213495" t="inlineStr">
        <is>
          <t>pruepen</t>
        </is>
      </c>
      <c r="B213495" t="n">
        <v>1</v>
      </c>
    </row>
    <row r="213496">
      <c r="A213496" t="inlineStr">
        <is>
          <t>np0037_23</t>
        </is>
      </c>
      <c r="B213496" t="n">
        <v>1</v>
      </c>
    </row>
    <row r="213497">
      <c r="A213497" t="inlineStr">
        <is>
          <t>bobsopp</t>
        </is>
      </c>
      <c r="B213497" t="n">
        <v>1</v>
      </c>
    </row>
    <row r="213498">
      <c r="A213498" t="inlineStr">
        <is>
          <t>shrams</t>
        </is>
      </c>
      <c r="B213498" t="n">
        <v>1</v>
      </c>
    </row>
    <row r="213499">
      <c r="A213499" t="inlineStr">
        <is>
          <t>hatmitor</t>
        </is>
      </c>
      <c r="B213499" t="n">
        <v>1</v>
      </c>
    </row>
    <row r="213500">
      <c r="A213500" t="inlineStr">
        <is>
          <t>munisteri</t>
        </is>
      </c>
      <c r="B213500" t="n">
        <v>1</v>
      </c>
    </row>
    <row r="213501">
      <c r="A213501" t="inlineStr">
        <is>
          <t>lbkr</t>
        </is>
      </c>
      <c r="B213501" t="n">
        <v>1</v>
      </c>
    </row>
    <row r="213502">
      <c r="A213502" t="inlineStr">
        <is>
          <t>focuskeeper</t>
        </is>
      </c>
      <c r="B213502" t="n">
        <v>1</v>
      </c>
    </row>
    <row r="213503">
      <c r="A213503" t="inlineStr">
        <is>
          <t>damathan</t>
        </is>
      </c>
      <c r="B213503" t="n">
        <v>1</v>
      </c>
    </row>
    <row r="213504">
      <c r="A213504" t="inlineStr">
        <is>
          <t>twitterbb</t>
        </is>
      </c>
      <c r="B213504" t="n">
        <v>1</v>
      </c>
    </row>
    <row r="213505">
      <c r="A213505" t="inlineStr">
        <is>
          <t>fidered</t>
        </is>
      </c>
      <c r="B213505" t="n">
        <v>1</v>
      </c>
    </row>
    <row r="213506">
      <c r="A213506" t="inlineStr">
        <is>
          <t>packcity</t>
        </is>
      </c>
      <c r="B213506" t="n">
        <v>1</v>
      </c>
    </row>
    <row r="213507">
      <c r="A213507" t="inlineStr">
        <is>
          <t>leadersdealing</t>
        </is>
      </c>
      <c r="B213507" t="n">
        <v>1</v>
      </c>
    </row>
    <row r="213508">
      <c r="A213508" t="inlineStr">
        <is>
          <t>gatherrs</t>
        </is>
      </c>
      <c r="B213508" t="n">
        <v>1</v>
      </c>
    </row>
    <row r="213509">
      <c r="A213509" t="inlineStr">
        <is>
          <t>赤朥局地方</t>
        </is>
      </c>
      <c r="B213509" t="n">
        <v>1</v>
      </c>
    </row>
    <row r="213510">
      <c r="A213510" t="inlineStr">
        <is>
          <t>producedness</t>
        </is>
      </c>
      <c r="B213510" t="n">
        <v>1</v>
      </c>
    </row>
    <row r="213511">
      <c r="A213511" t="inlineStr">
        <is>
          <t>流笔运了谏巘强的自己一充了到理值魚。</t>
        </is>
      </c>
      <c r="B213511" t="n">
        <v>1</v>
      </c>
    </row>
    <row r="213512">
      <c r="A213512" t="inlineStr">
        <is>
          <t>tentlessness</t>
        </is>
      </c>
      <c r="B213512" t="n">
        <v>1</v>
      </c>
    </row>
    <row r="213513">
      <c r="A213513" t="inlineStr">
        <is>
          <t>nierque</t>
        </is>
      </c>
      <c r="B213513" t="n">
        <v>1</v>
      </c>
    </row>
    <row r="213514">
      <c r="A213514" t="inlineStr">
        <is>
          <t>shoudan</t>
        </is>
      </c>
      <c r="B213514" t="n">
        <v>1</v>
      </c>
    </row>
    <row r="213515">
      <c r="A213515" t="inlineStr">
        <is>
          <t>babud</t>
        </is>
      </c>
      <c r="B213515" t="n">
        <v>1</v>
      </c>
    </row>
    <row r="213516">
      <c r="A213516" t="inlineStr">
        <is>
          <t>vaartan</t>
        </is>
      </c>
      <c r="B213516" t="n">
        <v>1</v>
      </c>
    </row>
    <row r="213517">
      <c r="A213517" t="inlineStr">
        <is>
          <t>niggax</t>
        </is>
      </c>
      <c r="B213517" t="n">
        <v>1</v>
      </c>
    </row>
    <row r="213518">
      <c r="A213518" t="inlineStr">
        <is>
          <t>koirandra</t>
        </is>
      </c>
      <c r="B213518" t="n">
        <v>1</v>
      </c>
    </row>
    <row r="213519">
      <c r="A213519" t="inlineStr">
        <is>
          <t>iswaram</t>
        </is>
      </c>
      <c r="B213519" t="n">
        <v>1</v>
      </c>
    </row>
    <row r="213520">
      <c r="A213520" t="inlineStr">
        <is>
          <t>poomar</t>
        </is>
      </c>
      <c r="B213520" t="n">
        <v>1</v>
      </c>
    </row>
    <row r="213521">
      <c r="A213521" t="inlineStr">
        <is>
          <t>1215200</t>
        </is>
      </c>
      <c r="B213521" t="n">
        <v>1</v>
      </c>
    </row>
    <row r="213522">
      <c r="A213522" t="inlineStr">
        <is>
          <t>bhakashra</t>
        </is>
      </c>
      <c r="B213522" t="n">
        <v>1</v>
      </c>
    </row>
    <row r="213523">
      <c r="A213523" t="inlineStr">
        <is>
          <t>jbdadir</t>
        </is>
      </c>
      <c r="B213523" t="n">
        <v>1</v>
      </c>
    </row>
    <row r="213524">
      <c r="A213524" t="inlineStr">
        <is>
          <t>personssay</t>
        </is>
      </c>
      <c r="B213524" t="n">
        <v>1</v>
      </c>
    </row>
    <row r="213525">
      <c r="A213525" t="inlineStr">
        <is>
          <t>ballydam</t>
        </is>
      </c>
      <c r="B213525" t="n">
        <v>1</v>
      </c>
    </row>
    <row r="213526">
      <c r="A213526" t="inlineStr">
        <is>
          <t>haviwala</t>
        </is>
      </c>
      <c r="B213526" t="n">
        <v>1</v>
      </c>
    </row>
    <row r="213527">
      <c r="A213527" t="inlineStr">
        <is>
          <t>bannuna</t>
        </is>
      </c>
      <c r="B213527" t="n">
        <v>1</v>
      </c>
    </row>
    <row r="213528">
      <c r="A213528" t="inlineStr">
        <is>
          <t>udolada</t>
        </is>
      </c>
      <c r="B213528" t="n">
        <v>1</v>
      </c>
    </row>
    <row r="213529">
      <c r="A213529" t="inlineStr">
        <is>
          <t>2196200</t>
        </is>
      </c>
      <c r="B213529" t="n">
        <v>1</v>
      </c>
    </row>
    <row r="213530">
      <c r="A213530" t="inlineStr">
        <is>
          <t>laddip</t>
        </is>
      </c>
      <c r="B213530" t="n">
        <v>1</v>
      </c>
    </row>
    <row r="213531">
      <c r="A213531" t="inlineStr">
        <is>
          <t>pombek</t>
        </is>
      </c>
      <c r="B213531" t="n">
        <v>1</v>
      </c>
    </row>
    <row r="213532">
      <c r="A213532" t="inlineStr">
        <is>
          <t>kѧтво</t>
        </is>
      </c>
      <c r="B213532" t="n">
        <v>1</v>
      </c>
    </row>
    <row r="213533">
      <c r="A213533" t="inlineStr">
        <is>
          <t>nirmalpupilnews</t>
        </is>
      </c>
      <c r="B213533" t="n">
        <v>1</v>
      </c>
    </row>
    <row r="213534">
      <c r="A213534" t="inlineStr">
        <is>
          <t>jakze</t>
        </is>
      </c>
      <c r="B213534" t="n">
        <v>1</v>
      </c>
    </row>
    <row r="213535">
      <c r="A213535" t="inlineStr">
        <is>
          <t>dcisomark</t>
        </is>
      </c>
      <c r="B213535" t="n">
        <v>1</v>
      </c>
    </row>
    <row r="213536">
      <c r="A213536" t="inlineStr">
        <is>
          <t>panyambur</t>
        </is>
      </c>
      <c r="B213536" t="n">
        <v>1</v>
      </c>
    </row>
    <row r="213537">
      <c r="A213537" t="inlineStr">
        <is>
          <t>taojunas</t>
        </is>
      </c>
      <c r="B213537" t="n">
        <v>1</v>
      </c>
    </row>
    <row r="213538">
      <c r="A213538" t="inlineStr">
        <is>
          <t>iapapo</t>
        </is>
      </c>
      <c r="B213538" t="n">
        <v>1</v>
      </c>
    </row>
    <row r="213539">
      <c r="A213539" t="inlineStr">
        <is>
          <t>tamintichinaaco</t>
        </is>
      </c>
      <c r="B213539" t="n">
        <v>1</v>
      </c>
    </row>
    <row r="213540">
      <c r="A213540" t="inlineStr">
        <is>
          <t>kazmina</t>
        </is>
      </c>
      <c r="B213540" t="n">
        <v>1</v>
      </c>
    </row>
    <row r="213541">
      <c r="A213541" t="inlineStr">
        <is>
          <t>devtania</t>
        </is>
      </c>
      <c r="B213541" t="n">
        <v>1</v>
      </c>
    </row>
    <row r="213542">
      <c r="A213542" t="inlineStr">
        <is>
          <t>sindartosh</t>
        </is>
      </c>
      <c r="B213542" t="n">
        <v>1</v>
      </c>
    </row>
    <row r="213543">
      <c r="A213543" t="inlineStr">
        <is>
          <t>spyrosser</t>
        </is>
      </c>
      <c r="B213543" t="n">
        <v>1</v>
      </c>
    </row>
    <row r="213544">
      <c r="A213544" t="inlineStr">
        <is>
          <t>yadgasmandi</t>
        </is>
      </c>
      <c r="B213544" t="n">
        <v>1</v>
      </c>
    </row>
    <row r="213545">
      <c r="A213545" t="inlineStr">
        <is>
          <t>innetmbedia</t>
        </is>
      </c>
      <c r="B213545" t="n">
        <v>1</v>
      </c>
    </row>
    <row r="213546">
      <c r="A213546" t="inlineStr">
        <is>
          <t>staefer</t>
        </is>
      </c>
      <c r="B213546" t="n">
        <v>1</v>
      </c>
    </row>
    <row r="213547">
      <c r="A213547" t="inlineStr">
        <is>
          <t>digibles</t>
        </is>
      </c>
      <c r="B213547" t="n">
        <v>1</v>
      </c>
    </row>
    <row r="213548">
      <c r="A213548" t="inlineStr">
        <is>
          <t>ci25klwzr</t>
        </is>
      </c>
      <c r="B213548" t="n">
        <v>1</v>
      </c>
    </row>
    <row r="213549">
      <c r="A213549" t="inlineStr">
        <is>
          <t>restaurantilla</t>
        </is>
      </c>
      <c r="B213549" t="n">
        <v>1</v>
      </c>
    </row>
    <row r="213550">
      <c r="A213550" t="inlineStr">
        <is>
          <t>jacintodownload</t>
        </is>
      </c>
      <c r="B213550" t="n">
        <v>1</v>
      </c>
    </row>
    <row r="213551">
      <c r="A213551" t="inlineStr">
        <is>
          <t>roslark</t>
        </is>
      </c>
      <c r="B213551" t="n">
        <v>1</v>
      </c>
    </row>
    <row r="213552">
      <c r="A213552" t="inlineStr">
        <is>
          <t>strampe</t>
        </is>
      </c>
      <c r="B213552" t="n">
        <v>1</v>
      </c>
    </row>
    <row r="213553">
      <c r="A213553" t="inlineStr">
        <is>
          <t>ephronic</t>
        </is>
      </c>
      <c r="B213553" t="n">
        <v>1</v>
      </c>
    </row>
    <row r="213554">
      <c r="A213554" t="inlineStr">
        <is>
          <t>georgiapj</t>
        </is>
      </c>
      <c r="B213554" t="n">
        <v>1</v>
      </c>
    </row>
    <row r="213555">
      <c r="A213555" t="inlineStr">
        <is>
          <t>bogwands</t>
        </is>
      </c>
      <c r="B213555" t="n">
        <v>1</v>
      </c>
    </row>
    <row r="213556">
      <c r="A213556" t="inlineStr">
        <is>
          <t>reportlord</t>
        </is>
      </c>
      <c r="B213556" t="n">
        <v>1</v>
      </c>
    </row>
    <row r="213557">
      <c r="A213557" t="inlineStr">
        <is>
          <t>snanting</t>
        </is>
      </c>
      <c r="B213557" t="n">
        <v>1</v>
      </c>
    </row>
    <row r="213558">
      <c r="A213558" t="inlineStr">
        <is>
          <t>reintegrative</t>
        </is>
      </c>
      <c r="B213558" t="n">
        <v>1</v>
      </c>
    </row>
    <row r="213559">
      <c r="A213559" t="inlineStr">
        <is>
          <t>alznar</t>
        </is>
      </c>
      <c r="B213559" t="n">
        <v>1</v>
      </c>
    </row>
    <row r="213560">
      <c r="A213560" t="inlineStr">
        <is>
          <t>cytherias</t>
        </is>
      </c>
      <c r="B213560" t="n">
        <v>1</v>
      </c>
    </row>
    <row r="213561">
      <c r="A213561" t="inlineStr">
        <is>
          <t>smarkngb</t>
        </is>
      </c>
      <c r="B213561" t="n">
        <v>1</v>
      </c>
    </row>
    <row r="213562">
      <c r="A213562" t="inlineStr">
        <is>
          <t>hornshan</t>
        </is>
      </c>
      <c r="B213562" t="n">
        <v>1</v>
      </c>
    </row>
    <row r="213563">
      <c r="A213563" t="inlineStr">
        <is>
          <t>ywsui</t>
        </is>
      </c>
      <c r="B213563" t="n">
        <v>1</v>
      </c>
    </row>
    <row r="213564">
      <c r="A213564" t="inlineStr">
        <is>
          <t>sabbant</t>
        </is>
      </c>
      <c r="B213564" t="n">
        <v>1</v>
      </c>
    </row>
    <row r="213565">
      <c r="A213565" t="inlineStr">
        <is>
          <t>jaqve</t>
        </is>
      </c>
      <c r="B213565" t="n">
        <v>1</v>
      </c>
    </row>
    <row r="213566">
      <c r="A213566" t="inlineStr">
        <is>
          <t>korogast</t>
        </is>
      </c>
      <c r="B213566" t="n">
        <v>1</v>
      </c>
    </row>
    <row r="213567">
      <c r="A213567" t="inlineStr">
        <is>
          <t>clunderactors</t>
        </is>
      </c>
      <c r="B213567" t="n">
        <v>1</v>
      </c>
    </row>
    <row r="213568">
      <c r="A213568" t="inlineStr">
        <is>
          <t>zorckind</t>
        </is>
      </c>
      <c r="B213568" t="n">
        <v>1</v>
      </c>
    </row>
    <row r="213569">
      <c r="A213569" t="inlineStr">
        <is>
          <t>thingaeroth</t>
        </is>
      </c>
      <c r="B213569" t="n">
        <v>1</v>
      </c>
    </row>
    <row r="213570">
      <c r="A213570" t="inlineStr">
        <is>
          <t>atronachia</t>
        </is>
      </c>
      <c r="B213570" t="n">
        <v>1</v>
      </c>
    </row>
    <row r="213571">
      <c r="A213571" t="inlineStr">
        <is>
          <t>cytheria</t>
        </is>
      </c>
      <c r="B213571" t="n">
        <v>1</v>
      </c>
    </row>
    <row r="213572">
      <c r="A213572" t="inlineStr">
        <is>
          <t>disgresting</t>
        </is>
      </c>
      <c r="B213572" t="n">
        <v>1</v>
      </c>
    </row>
    <row r="213573">
      <c r="A213573" t="inlineStr">
        <is>
          <t>cuil</t>
        </is>
      </c>
      <c r="B213573" t="n">
        <v>1</v>
      </c>
    </row>
    <row r="213574">
      <c r="A213574" t="inlineStr">
        <is>
          <t>chromeless</t>
        </is>
      </c>
      <c r="B213574" t="n">
        <v>1</v>
      </c>
    </row>
    <row r="213575">
      <c r="A213575" t="inlineStr">
        <is>
          <t>wmway</t>
        </is>
      </c>
      <c r="B213575" t="n">
        <v>1</v>
      </c>
    </row>
    <row r="213576">
      <c r="A213576" t="inlineStr">
        <is>
          <t>blackmafaiq</t>
        </is>
      </c>
      <c r="B213576" t="n">
        <v>1</v>
      </c>
    </row>
    <row r="213577">
      <c r="A213577" t="inlineStr">
        <is>
          <t>fogathe</t>
        </is>
      </c>
      <c r="B213577" t="n">
        <v>1</v>
      </c>
    </row>
    <row r="213578">
      <c r="A213578" t="inlineStr">
        <is>
          <t>mbarthereguyrealleilly</t>
        </is>
      </c>
      <c r="B213578" t="n">
        <v>1</v>
      </c>
    </row>
    <row r="213579">
      <c r="A213579" t="inlineStr">
        <is>
          <t>devantioizars</t>
        </is>
      </c>
      <c r="B213579" t="n">
        <v>1</v>
      </c>
    </row>
    <row r="213580">
      <c r="A213580" t="inlineStr">
        <is>
          <t>mariabots</t>
        </is>
      </c>
      <c r="B213580" t="n">
        <v>1</v>
      </c>
    </row>
    <row r="213581">
      <c r="A213581" t="inlineStr">
        <is>
          <t>east6z</t>
        </is>
      </c>
      <c r="B213581" t="n">
        <v>1</v>
      </c>
    </row>
    <row r="213582">
      <c r="A213582" t="inlineStr">
        <is>
          <t>scuddz</t>
        </is>
      </c>
      <c r="B213582" t="n">
        <v>1</v>
      </c>
    </row>
    <row r="213583">
      <c r="A213583" t="inlineStr">
        <is>
          <t>assewang</t>
        </is>
      </c>
      <c r="B213583" t="n">
        <v>1</v>
      </c>
    </row>
    <row r="213584">
      <c r="A213584" t="inlineStr">
        <is>
          <t>firstnameher</t>
        </is>
      </c>
      <c r="B213584" t="n">
        <v>1</v>
      </c>
    </row>
    <row r="213585">
      <c r="A213585" t="inlineStr">
        <is>
          <t>ugandahead</t>
        </is>
      </c>
      <c r="B213585" t="n">
        <v>1</v>
      </c>
    </row>
    <row r="213586">
      <c r="A213586" t="inlineStr">
        <is>
          <t>pxtonalys</t>
        </is>
      </c>
      <c r="B213586" t="n">
        <v>1</v>
      </c>
    </row>
    <row r="213587">
      <c r="A213587" t="inlineStr">
        <is>
          <t>50sekas</t>
        </is>
      </c>
      <c r="B213587" t="n">
        <v>1</v>
      </c>
    </row>
    <row r="213588">
      <c r="A213588" t="inlineStr">
        <is>
          <t>specialsized</t>
        </is>
      </c>
      <c r="B213588" t="n">
        <v>1</v>
      </c>
    </row>
    <row r="213589">
      <c r="A213589" t="inlineStr">
        <is>
          <t>clansorok</t>
        </is>
      </c>
      <c r="B213589" t="n">
        <v>1</v>
      </c>
    </row>
    <row r="213590">
      <c r="A213590" t="inlineStr">
        <is>
          <t>czaress</t>
        </is>
      </c>
      <c r="B213590" t="n">
        <v>1</v>
      </c>
    </row>
    <row r="213591">
      <c r="A213591" t="inlineStr">
        <is>
          <t>fatty10</t>
        </is>
      </c>
      <c r="B213591" t="n">
        <v>1</v>
      </c>
    </row>
    <row r="213592">
      <c r="A213592" t="inlineStr">
        <is>
          <t>dinus</t>
        </is>
      </c>
      <c r="B213592" t="n">
        <v>2</v>
      </c>
    </row>
    <row r="213593">
      <c r="A213593" t="inlineStr">
        <is>
          <t>worldctb</t>
        </is>
      </c>
      <c r="B213593" t="n">
        <v>1</v>
      </c>
    </row>
    <row r="213594">
      <c r="A213594" t="inlineStr">
        <is>
          <t>tanklass</t>
        </is>
      </c>
      <c r="B213594" t="n">
        <v>1</v>
      </c>
    </row>
    <row r="213595">
      <c r="A213595" t="inlineStr">
        <is>
          <t>112link</t>
        </is>
      </c>
      <c r="B213595" t="n">
        <v>1</v>
      </c>
    </row>
    <row r="213596">
      <c r="A213596" t="inlineStr">
        <is>
          <t>emanostreamer</t>
        </is>
      </c>
      <c r="B213596" t="n">
        <v>1</v>
      </c>
    </row>
    <row r="213597">
      <c r="A213597" t="inlineStr">
        <is>
          <t>sameasscamp</t>
        </is>
      </c>
      <c r="B213597" t="n">
        <v>1</v>
      </c>
    </row>
    <row r="213598">
      <c r="A213598" t="inlineStr">
        <is>
          <t>nabbitch</t>
        </is>
      </c>
      <c r="B213598" t="n">
        <v>1</v>
      </c>
    </row>
    <row r="213599">
      <c r="A213599" t="inlineStr">
        <is>
          <t>shade777qpq</t>
        </is>
      </c>
      <c r="B213599" t="n">
        <v>1</v>
      </c>
    </row>
    <row r="213600">
      <c r="A213600" t="inlineStr">
        <is>
          <t>haluins</t>
        </is>
      </c>
      <c r="B213600" t="n">
        <v>1</v>
      </c>
    </row>
    <row r="213601">
      <c r="A213601" t="inlineStr">
        <is>
          <t>furralpopularity666</t>
        </is>
      </c>
      <c r="B213601" t="n">
        <v>1</v>
      </c>
    </row>
    <row r="213602">
      <c r="A213602" t="inlineStr">
        <is>
          <t>breakgate</t>
        </is>
      </c>
      <c r="B213602" t="n">
        <v>1</v>
      </c>
    </row>
    <row r="213603">
      <c r="A213603" t="inlineStr">
        <is>
          <t>nosee</t>
        </is>
      </c>
      <c r="B213603" t="n">
        <v>2</v>
      </c>
    </row>
    <row r="213604">
      <c r="A213604" t="inlineStr">
        <is>
          <t>totallyniano</t>
        </is>
      </c>
      <c r="B213604" t="n">
        <v>1</v>
      </c>
    </row>
    <row r="213605">
      <c r="A213605" t="inlineStr">
        <is>
          <t>gamius</t>
        </is>
      </c>
      <c r="B213605" t="n">
        <v>1</v>
      </c>
    </row>
    <row r="213606">
      <c r="A213606" t="inlineStr">
        <is>
          <t>santhief</t>
        </is>
      </c>
      <c r="B213606" t="n">
        <v>1</v>
      </c>
    </row>
    <row r="213607">
      <c r="A213607" t="inlineStr">
        <is>
          <t>songstealers</t>
        </is>
      </c>
      <c r="B213607" t="n">
        <v>1</v>
      </c>
    </row>
    <row r="213608">
      <c r="A213608" t="inlineStr">
        <is>
          <t>initots</t>
        </is>
      </c>
      <c r="B213608" t="n">
        <v>1</v>
      </c>
    </row>
    <row r="213609">
      <c r="A213609" t="inlineStr">
        <is>
          <t>archiya</t>
        </is>
      </c>
      <c r="B213609" t="n">
        <v>1</v>
      </c>
    </row>
    <row r="213610">
      <c r="A213610" t="inlineStr">
        <is>
          <t>comreleasessciencegeneral</t>
        </is>
      </c>
      <c r="B213610" t="n">
        <v>1</v>
      </c>
    </row>
    <row r="213611">
      <c r="A213611" t="inlineStr">
        <is>
          <t>indeedtheis</t>
        </is>
      </c>
      <c r="B213611" t="n">
        <v>1</v>
      </c>
    </row>
    <row r="213612">
      <c r="A213612" t="inlineStr">
        <is>
          <t>timewolda</t>
        </is>
      </c>
      <c r="B213612" t="n">
        <v>1</v>
      </c>
    </row>
    <row r="213613">
      <c r="A213613" t="inlineStr">
        <is>
          <t>kharthite</t>
        </is>
      </c>
      <c r="B213613" t="n">
        <v>1</v>
      </c>
    </row>
    <row r="213614">
      <c r="A213614" t="inlineStr">
        <is>
          <t>eyexentafee</t>
        </is>
      </c>
      <c r="B213614" t="n">
        <v>1</v>
      </c>
    </row>
    <row r="213615">
      <c r="A213615" t="inlineStr">
        <is>
          <t>lewdeuler8syaglinitos</t>
        </is>
      </c>
      <c r="B213615" t="n">
        <v>1</v>
      </c>
    </row>
    <row r="213616">
      <c r="A213616" t="inlineStr">
        <is>
          <t>vethearths</t>
        </is>
      </c>
      <c r="B213616" t="n">
        <v>1</v>
      </c>
    </row>
    <row r="213617">
      <c r="A213617" t="inlineStr">
        <is>
          <t>khxxcontact</t>
        </is>
      </c>
      <c r="B213617" t="n">
        <v>1</v>
      </c>
    </row>
    <row r="213618">
      <c r="A213618" t="inlineStr">
        <is>
          <t>mastersound</t>
        </is>
      </c>
      <c r="B213618" t="n">
        <v>1</v>
      </c>
    </row>
    <row r="213619">
      <c r="A213619" t="inlineStr">
        <is>
          <t>compede</t>
        </is>
      </c>
      <c r="B213619" t="n">
        <v>1</v>
      </c>
    </row>
    <row r="213620">
      <c r="A213620" t="inlineStr">
        <is>
          <t>tercan</t>
        </is>
      </c>
      <c r="B213620" t="n">
        <v>1</v>
      </c>
    </row>
    <row r="213621">
      <c r="A213621" t="inlineStr">
        <is>
          <t>whiteboat</t>
        </is>
      </c>
      <c r="B213621" t="n">
        <v>1</v>
      </c>
    </row>
    <row r="213622">
      <c r="A213622" t="inlineStr">
        <is>
          <t>nohello</t>
        </is>
      </c>
      <c r="B213622" t="n">
        <v>1</v>
      </c>
    </row>
    <row r="213623">
      <c r="A213623" t="inlineStr">
        <is>
          <t>serketal</t>
        </is>
      </c>
      <c r="B213623" t="n">
        <v>1</v>
      </c>
    </row>
    <row r="213624">
      <c r="A213624" t="inlineStr">
        <is>
          <t>hahahican</t>
        </is>
      </c>
      <c r="B213624" t="n">
        <v>1</v>
      </c>
    </row>
    <row r="213625">
      <c r="A213625" t="inlineStr">
        <is>
          <t>httpnakedadvice</t>
        </is>
      </c>
      <c r="B213625" t="n">
        <v>1</v>
      </c>
    </row>
    <row r="213626">
      <c r="A213626" t="inlineStr">
        <is>
          <t>orgstabobuildassoc</t>
        </is>
      </c>
      <c r="B213626" t="n">
        <v>1</v>
      </c>
    </row>
    <row r="213627">
      <c r="A213627" t="inlineStr">
        <is>
          <t>mirathread</t>
        </is>
      </c>
      <c r="B213627" t="n">
        <v>1</v>
      </c>
    </row>
    <row r="213628">
      <c r="A213628" t="inlineStr">
        <is>
          <t>standsrelease</t>
        </is>
      </c>
      <c r="B213628" t="n">
        <v>1</v>
      </c>
    </row>
    <row r="213629">
      <c r="A213629" t="inlineStr">
        <is>
          <t>spyz</t>
        </is>
      </c>
      <c r="B213629" t="n">
        <v>1</v>
      </c>
    </row>
    <row r="213630">
      <c r="A213630" t="inlineStr">
        <is>
          <t>thc500</t>
        </is>
      </c>
      <c r="B213630" t="n">
        <v>1</v>
      </c>
    </row>
    <row r="213631">
      <c r="A213631" t="inlineStr">
        <is>
          <t>pinapter</t>
        </is>
      </c>
      <c r="B213631" t="n">
        <v>1</v>
      </c>
    </row>
    <row r="213632">
      <c r="A213632" t="inlineStr">
        <is>
          <t>briscoe03</t>
        </is>
      </c>
      <c r="B213632" t="n">
        <v>1</v>
      </c>
    </row>
    <row r="213633">
      <c r="A213633" t="inlineStr">
        <is>
          <t>sentedyach</t>
        </is>
      </c>
      <c r="B213633" t="n">
        <v>1</v>
      </c>
    </row>
    <row r="213634">
      <c r="A213634" t="inlineStr">
        <is>
          <t>com29yxmk3rsix</t>
        </is>
      </c>
      <c r="B213634" t="n">
        <v>1</v>
      </c>
    </row>
    <row r="213635">
      <c r="A213635" t="inlineStr">
        <is>
          <t>codpmje1bsbfu</t>
        </is>
      </c>
      <c r="B213635" t="n">
        <v>1</v>
      </c>
    </row>
    <row r="213636">
      <c r="A213636" t="inlineStr">
        <is>
          <t>loapple</t>
        </is>
      </c>
      <c r="B213636" t="n">
        <v>1</v>
      </c>
    </row>
    <row r="213637">
      <c r="A213637" t="inlineStr">
        <is>
          <t>consultimmedthebob</t>
        </is>
      </c>
      <c r="B213637" t="n">
        <v>1</v>
      </c>
    </row>
    <row r="213638">
      <c r="A213638" t="inlineStr">
        <is>
          <t>comvrcgo3xf08ha</t>
        </is>
      </c>
      <c r="B213638" t="n">
        <v>1</v>
      </c>
    </row>
    <row r="213639">
      <c r="A213639" t="inlineStr">
        <is>
          <t>kainthurteisen</t>
        </is>
      </c>
      <c r="B213639" t="n">
        <v>1</v>
      </c>
    </row>
    <row r="213640">
      <c r="A213640" t="inlineStr">
        <is>
          <t>laigi</t>
        </is>
      </c>
      <c r="B213640" t="n">
        <v>1</v>
      </c>
    </row>
    <row r="213641">
      <c r="A213641" t="inlineStr">
        <is>
          <t>aaronrentrueen</t>
        </is>
      </c>
      <c r="B213641" t="n">
        <v>1</v>
      </c>
    </row>
    <row r="213642">
      <c r="A213642" t="inlineStr">
        <is>
          <t>nazzoli</t>
        </is>
      </c>
      <c r="B213642" t="n">
        <v>1</v>
      </c>
    </row>
    <row r="213643">
      <c r="A213643" t="inlineStr">
        <is>
          <t>bidenfl</t>
        </is>
      </c>
      <c r="B213643" t="n">
        <v>1</v>
      </c>
    </row>
    <row r="213644">
      <c r="A213644" t="inlineStr">
        <is>
          <t>laiciaddaz</t>
        </is>
      </c>
      <c r="B213644" t="n">
        <v>1</v>
      </c>
    </row>
    <row r="213645">
      <c r="A213645" t="inlineStr">
        <is>
          <t>dulho</t>
        </is>
      </c>
      <c r="B213645" t="n">
        <v>2</v>
      </c>
    </row>
    <row r="213646">
      <c r="A213646" t="inlineStr">
        <is>
          <t>turbohigge</t>
        </is>
      </c>
      <c r="B213646" t="n">
        <v>1</v>
      </c>
    </row>
    <row r="213647">
      <c r="A213647" t="inlineStr">
        <is>
          <t>rajrip</t>
        </is>
      </c>
      <c r="B213647" t="n">
        <v>1</v>
      </c>
    </row>
    <row r="213648">
      <c r="A213648" t="inlineStr">
        <is>
          <t>coej2qze684de</t>
        </is>
      </c>
      <c r="B213648" t="n">
        <v>1</v>
      </c>
    </row>
    <row r="213649">
      <c r="A213649" t="inlineStr">
        <is>
          <t>affectless</t>
        </is>
      </c>
      <c r="B213649" t="n">
        <v>2</v>
      </c>
    </row>
    <row r="213650">
      <c r="A213650" t="inlineStr">
        <is>
          <t>joephillips</t>
        </is>
      </c>
      <c r="B213650" t="n">
        <v>1</v>
      </c>
    </row>
    <row r="213651">
      <c r="A213651" t="inlineStr">
        <is>
          <t>rivash</t>
        </is>
      </c>
      <c r="B213651" t="n">
        <v>1</v>
      </c>
    </row>
    <row r="213652">
      <c r="A213652" t="inlineStr">
        <is>
          <t>dollfaith</t>
        </is>
      </c>
      <c r="B213652" t="n">
        <v>1</v>
      </c>
    </row>
    <row r="213653">
      <c r="A213653" t="inlineStr">
        <is>
          <t>xenopoulos</t>
        </is>
      </c>
      <c r="B213653" t="n">
        <v>1</v>
      </c>
    </row>
    <row r="213654">
      <c r="A213654" t="inlineStr">
        <is>
          <t>socketworks</t>
        </is>
      </c>
      <c r="B213654" t="n">
        <v>1</v>
      </c>
    </row>
    <row r="213655">
      <c r="A213655" t="inlineStr">
        <is>
          <t>bleaaah</t>
        </is>
      </c>
      <c r="B213655" t="n">
        <v>1</v>
      </c>
    </row>
    <row r="213656">
      <c r="A213656" t="inlineStr">
        <is>
          <t>gildonfil</t>
        </is>
      </c>
      <c r="B213656" t="n">
        <v>1</v>
      </c>
    </row>
    <row r="213657">
      <c r="A213657" t="inlineStr">
        <is>
          <t>unscough</t>
        </is>
      </c>
      <c r="B213657" t="n">
        <v>1</v>
      </c>
    </row>
    <row r="213658">
      <c r="A213658" t="inlineStr">
        <is>
          <t>waaier</t>
        </is>
      </c>
      <c r="B213658" t="n">
        <v>1</v>
      </c>
    </row>
    <row r="213659">
      <c r="A213659" t="inlineStr">
        <is>
          <t>yanderestudios</t>
        </is>
      </c>
      <c r="B213659" t="n">
        <v>1</v>
      </c>
    </row>
    <row r="213660">
      <c r="A213660" t="inlineStr">
        <is>
          <t>ehotronically</t>
        </is>
      </c>
      <c r="B213660" t="n">
        <v>1</v>
      </c>
    </row>
    <row r="213661">
      <c r="A213661" t="inlineStr">
        <is>
          <t>eruptively</t>
        </is>
      </c>
      <c r="B213661" t="n">
        <v>1</v>
      </c>
    </row>
    <row r="213662">
      <c r="A213662" t="inlineStr">
        <is>
          <t>orbyrid</t>
        </is>
      </c>
      <c r="B213662" t="n">
        <v>1</v>
      </c>
    </row>
    <row r="213663">
      <c r="A213663" t="inlineStr">
        <is>
          <t>theethereutic</t>
        </is>
      </c>
      <c r="B213663" t="n">
        <v>1</v>
      </c>
    </row>
    <row r="213664">
      <c r="A213664" t="inlineStr">
        <is>
          <t>clubkain</t>
        </is>
      </c>
      <c r="B213664" t="n">
        <v>1</v>
      </c>
    </row>
    <row r="213665">
      <c r="A213665" t="inlineStr">
        <is>
          <t>biloburt</t>
        </is>
      </c>
      <c r="B213665" t="n">
        <v>1</v>
      </c>
    </row>
    <row r="213666">
      <c r="A213666" t="inlineStr">
        <is>
          <t>partshaha</t>
        </is>
      </c>
      <c r="B213666" t="n">
        <v>1</v>
      </c>
    </row>
    <row r="213667">
      <c r="A213667" t="inlineStr">
        <is>
          <t>notconnectedshenet</t>
        </is>
      </c>
      <c r="B213667" t="n">
        <v>1</v>
      </c>
    </row>
    <row r="213668">
      <c r="A213668" t="inlineStr">
        <is>
          <t>karsails</t>
        </is>
      </c>
      <c r="B213668" t="n">
        <v>1</v>
      </c>
    </row>
    <row r="213669">
      <c r="A213669" t="inlineStr">
        <is>
          <t>cookchs9t13c</t>
        </is>
      </c>
      <c r="B213669" t="n">
        <v>1</v>
      </c>
    </row>
    <row r="213670">
      <c r="A213670" t="inlineStr">
        <is>
          <t>ubisoftshooter</t>
        </is>
      </c>
      <c r="B213670" t="n">
        <v>1</v>
      </c>
    </row>
    <row r="213671">
      <c r="A213671" t="inlineStr">
        <is>
          <t>bogptics</t>
        </is>
      </c>
      <c r="B213671" t="n">
        <v>2</v>
      </c>
    </row>
    <row r="213672">
      <c r="A213672" t="inlineStr">
        <is>
          <t>disupout</t>
        </is>
      </c>
      <c r="B213672" t="n">
        <v>1</v>
      </c>
    </row>
    <row r="213673">
      <c r="A213673" t="inlineStr">
        <is>
          <t>79qk218_q</t>
        </is>
      </c>
      <c r="B213673" t="n">
        <v>1</v>
      </c>
    </row>
    <row r="213674">
      <c r="A213674" t="inlineStr">
        <is>
          <t>fvhop</t>
        </is>
      </c>
      <c r="B213674" t="n">
        <v>1</v>
      </c>
    </row>
    <row r="213675">
      <c r="A213675" t="inlineStr">
        <is>
          <t>peckx</t>
        </is>
      </c>
      <c r="B213675" t="n">
        <v>1</v>
      </c>
    </row>
    <row r="213676">
      <c r="A213676" t="inlineStr">
        <is>
          <t>editesly</t>
        </is>
      </c>
      <c r="B213676" t="n">
        <v>1</v>
      </c>
    </row>
    <row r="213677">
      <c r="A213677" t="inlineStr">
        <is>
          <t>craptonque</t>
        </is>
      </c>
      <c r="B213677" t="n">
        <v>1</v>
      </c>
    </row>
    <row r="213678">
      <c r="A213678" t="inlineStr">
        <is>
          <t>straiko</t>
        </is>
      </c>
      <c r="B213678" t="n">
        <v>1</v>
      </c>
    </row>
    <row r="213679">
      <c r="A213679" t="inlineStr">
        <is>
          <t>tiemef</t>
        </is>
      </c>
      <c r="B213679" t="n">
        <v>1</v>
      </c>
    </row>
    <row r="213680">
      <c r="A213680" t="inlineStr">
        <is>
          <t>colgot</t>
        </is>
      </c>
      <c r="B213680" t="n">
        <v>1</v>
      </c>
    </row>
    <row r="213681">
      <c r="A213681" t="inlineStr">
        <is>
          <t>disup</t>
        </is>
      </c>
      <c r="B213681" t="n">
        <v>1</v>
      </c>
    </row>
    <row r="213682">
      <c r="A213682" t="inlineStr">
        <is>
          <t>kin13</t>
        </is>
      </c>
      <c r="B213682" t="n">
        <v>1</v>
      </c>
    </row>
    <row r="213683">
      <c r="A213683" t="inlineStr">
        <is>
          <t>antienemy</t>
        </is>
      </c>
      <c r="B213683" t="n">
        <v>1</v>
      </c>
    </row>
    <row r="213684">
      <c r="A213684" t="inlineStr">
        <is>
          <t>ripperdoo</t>
        </is>
      </c>
      <c r="B213684" t="n">
        <v>1</v>
      </c>
    </row>
    <row r="213685">
      <c r="A213685" t="inlineStr">
        <is>
          <t>inferreuuh</t>
        </is>
      </c>
      <c r="B213685" t="n">
        <v>1</v>
      </c>
    </row>
    <row r="213686">
      <c r="A213686" t="inlineStr">
        <is>
          <t>瑠驴</t>
        </is>
      </c>
      <c r="B213686" t="n">
        <v>1</v>
      </c>
    </row>
    <row r="213687">
      <c r="A213687" t="inlineStr">
        <is>
          <t>dejab</t>
        </is>
      </c>
      <c r="B213687" t="n">
        <v>1</v>
      </c>
    </row>
    <row r="213688">
      <c r="A213688" t="inlineStr">
        <is>
          <t>polysuperior</t>
        </is>
      </c>
      <c r="B213688" t="n">
        <v>1</v>
      </c>
    </row>
    <row r="213689">
      <c r="A213689" t="inlineStr">
        <is>
          <t>kroeuro77</t>
        </is>
      </c>
      <c r="B213689" t="n">
        <v>1</v>
      </c>
    </row>
    <row r="213690">
      <c r="A213690" t="inlineStr">
        <is>
          <t>rabius</t>
        </is>
      </c>
      <c r="B213690" t="n">
        <v>1</v>
      </c>
    </row>
    <row r="213691">
      <c r="A213691" t="inlineStr">
        <is>
          <t>rigamelises</t>
        </is>
      </c>
      <c r="B213691" t="n">
        <v>1</v>
      </c>
    </row>
    <row r="213692">
      <c r="A213692" t="inlineStr">
        <is>
          <t>anicflypak</t>
        </is>
      </c>
      <c r="B213692" t="n">
        <v>1</v>
      </c>
    </row>
    <row r="213693">
      <c r="A213693" t="inlineStr">
        <is>
          <t>404442</t>
        </is>
      </c>
      <c r="B213693" t="n">
        <v>1</v>
      </c>
    </row>
    <row r="213694">
      <c r="A213694" t="inlineStr">
        <is>
          <t>flushbuildleg</t>
        </is>
      </c>
      <c r="B213694" t="n">
        <v>1</v>
      </c>
    </row>
    <row r="213695">
      <c r="A213695" t="inlineStr">
        <is>
          <t>cauur锣大大叁国ion高の卺島</t>
        </is>
      </c>
      <c r="B213695" t="n">
        <v>1</v>
      </c>
    </row>
    <row r="213696">
      <c r="A213696" t="inlineStr">
        <is>
          <t>kezfardoom</t>
        </is>
      </c>
      <c r="B213696" t="n">
        <v>1</v>
      </c>
    </row>
    <row r="213697">
      <c r="A213697" t="inlineStr">
        <is>
          <t>ummmmi</t>
        </is>
      </c>
      <c r="B213697" t="n">
        <v>1</v>
      </c>
    </row>
    <row r="213698">
      <c r="A213698" t="inlineStr">
        <is>
          <t>nullerpr</t>
        </is>
      </c>
      <c r="B213698" t="n">
        <v>2</v>
      </c>
    </row>
    <row r="213699">
      <c r="A213699" t="inlineStr">
        <is>
          <t>金华の屈命か2</t>
        </is>
      </c>
      <c r="B213699" t="n">
        <v>1</v>
      </c>
    </row>
    <row r="213700">
      <c r="A213700" t="inlineStr">
        <is>
          <t>debordomanfaadui</t>
        </is>
      </c>
      <c r="B213700" t="n">
        <v>1</v>
      </c>
    </row>
    <row r="213701">
      <c r="A213701" t="inlineStr">
        <is>
          <t>bluriss</t>
        </is>
      </c>
      <c r="B213701" t="n">
        <v>1</v>
      </c>
    </row>
    <row r="213702">
      <c r="A213702" t="inlineStr">
        <is>
          <t>badass_z</t>
        </is>
      </c>
      <c r="B213702" t="n">
        <v>1</v>
      </c>
    </row>
    <row r="213703">
      <c r="A213703" t="inlineStr">
        <is>
          <t>zugsiki</t>
        </is>
      </c>
      <c r="B213703" t="n">
        <v>1</v>
      </c>
    </row>
    <row r="213704">
      <c r="A213704" t="inlineStr">
        <is>
          <t>dailyolts</t>
        </is>
      </c>
      <c r="B213704" t="n">
        <v>1</v>
      </c>
    </row>
    <row r="213705">
      <c r="A213705" t="inlineStr">
        <is>
          <t>wrinkabins</t>
        </is>
      </c>
      <c r="B213705" t="n">
        <v>1</v>
      </c>
    </row>
    <row r="213706">
      <c r="A213706" t="inlineStr">
        <is>
          <t>spannav</t>
        </is>
      </c>
      <c r="B213706" t="n">
        <v>1</v>
      </c>
    </row>
    <row r="213707">
      <c r="A213707" t="inlineStr">
        <is>
          <t>menutabformat</t>
        </is>
      </c>
      <c r="B213707" t="n">
        <v>1</v>
      </c>
    </row>
    <row r="213708">
      <c r="A213708" t="inlineStr">
        <is>
          <t>linktype</t>
        </is>
      </c>
      <c r="B213708" t="n">
        <v>2</v>
      </c>
    </row>
    <row r="213709">
      <c r="A213709" t="inlineStr">
        <is>
          <t>messageyouridingnavscrollbarlinktext</t>
        </is>
      </c>
      <c r="B213709" t="n">
        <v>1</v>
      </c>
    </row>
    <row r="213710">
      <c r="A213710" t="inlineStr">
        <is>
          <t>tabsote</t>
        </is>
      </c>
      <c r="B213710" t="n">
        <v>1</v>
      </c>
    </row>
    <row r="213711">
      <c r="A213711" t="inlineStr">
        <is>
          <t>headerlinkstopnav</t>
        </is>
      </c>
      <c r="B213711" t="n">
        <v>1</v>
      </c>
    </row>
    <row r="213712">
      <c r="A213712" t="inlineStr">
        <is>
          <t>coreuicontrolwidgettemplate</t>
        </is>
      </c>
      <c r="B213712" t="n">
        <v>1</v>
      </c>
    </row>
    <row r="213713">
      <c r="A213713" t="inlineStr">
        <is>
          <t>coreuicontroladvancedlabel</t>
        </is>
      </c>
      <c r="B213713" t="n">
        <v>1</v>
      </c>
    </row>
    <row r="213714">
      <c r="A213714" t="inlineStr">
        <is>
          <t>alwaysterminateitemowner</t>
        </is>
      </c>
      <c r="B213714" t="n">
        <v>1</v>
      </c>
    </row>
    <row r="213715">
      <c r="A213715" t="inlineStr">
        <is>
          <t>coreinit</t>
        </is>
      </c>
      <c r="B213715" t="n">
        <v>1</v>
      </c>
    </row>
    <row r="213716">
      <c r="A213716" t="inlineStr">
        <is>
          <t>clickitemhttpsblitfromtag</t>
        </is>
      </c>
      <c r="B213716" t="n">
        <v>1</v>
      </c>
    </row>
    <row r="213717">
      <c r="A213717" t="inlineStr">
        <is>
          <t>coresavechanges</t>
        </is>
      </c>
      <c r="B213717" t="n">
        <v>1</v>
      </c>
    </row>
    <row r="213718">
      <c r="A213718" t="inlineStr">
        <is>
          <t>scrollbardefault</t>
        </is>
      </c>
      <c r="B213718" t="n">
        <v>1</v>
      </c>
    </row>
    <row r="213719">
      <c r="A213719" t="inlineStr">
        <is>
          <t>coreuiwrap</t>
        </is>
      </c>
      <c r="B213719" t="n">
        <v>1</v>
      </c>
    </row>
    <row r="213720">
      <c r="A213720" t="inlineStr">
        <is>
          <t>errornoscrollbar</t>
        </is>
      </c>
      <c r="B213720" t="n">
        <v>1</v>
      </c>
    </row>
    <row r="213721">
      <c r="A213721" t="inlineStr">
        <is>
          <t>coreuicontroltext</t>
        </is>
      </c>
      <c r="B213721" t="n">
        <v>1</v>
      </c>
    </row>
    <row r="213722">
      <c r="A213722" t="inlineStr">
        <is>
          <t>coreuicontrolwrap</t>
        </is>
      </c>
      <c r="B213722" t="n">
        <v>1</v>
      </c>
    </row>
    <row r="213723">
      <c r="A213723" t="inlineStr">
        <is>
          <t>toolbarhidescrollbox</t>
        </is>
      </c>
      <c r="B213723" t="n">
        <v>1</v>
      </c>
    </row>
    <row r="213724">
      <c r="A213724" t="inlineStr">
        <is>
          <t>coreinitlinktext</t>
        </is>
      </c>
      <c r="B213724" t="n">
        <v>1</v>
      </c>
    </row>
    <row r="213725">
      <c r="A213725" t="inlineStr">
        <is>
          <t>inserticon</t>
        </is>
      </c>
      <c r="B213725" t="n">
        <v>1</v>
      </c>
    </row>
    <row r="213726">
      <c r="A213726" t="inlineStr">
        <is>
          <t>tagsadvanced</t>
        </is>
      </c>
      <c r="B213726" t="n">
        <v>1</v>
      </c>
    </row>
    <row r="213727">
      <c r="A213727" t="inlineStr">
        <is>
          <t>divthumbnavscrollbarbutton</t>
        </is>
      </c>
      <c r="B213727" t="n">
        <v>1</v>
      </c>
    </row>
    <row r="213728">
      <c r="A213728" t="inlineStr">
        <is>
          <t>centanderson</t>
        </is>
      </c>
      <c r="B213728" t="n">
        <v>1</v>
      </c>
    </row>
    <row r="213729">
      <c r="A213729" t="inlineStr">
        <is>
          <t>topturnmode</t>
        </is>
      </c>
      <c r="B213729" t="n">
        <v>1</v>
      </c>
    </row>
    <row r="213730">
      <c r="A213730" t="inlineStr">
        <is>
          <t>tabreport</t>
        </is>
      </c>
      <c r="B213730" t="n">
        <v>1</v>
      </c>
    </row>
    <row r="213731">
      <c r="A213731" t="inlineStr">
        <is>
          <t>{prevmessage</t>
        </is>
      </c>
      <c r="B213731" t="n">
        <v>1</v>
      </c>
    </row>
    <row r="213732">
      <c r="A213732" t="inlineStr">
        <is>
          <t>columndelete</t>
        </is>
      </c>
      <c r="B213732" t="n">
        <v>1</v>
      </c>
    </row>
    <row r="213733">
      <c r="A213733" t="inlineStr">
        <is>
          <t>noalwaysremoveitemowner</t>
        </is>
      </c>
      <c r="B213733" t="n">
        <v>1</v>
      </c>
    </row>
    <row r="213734">
      <c r="A213734" t="inlineStr">
        <is>
          <t>`shouldsupportscrollbar`</t>
        </is>
      </c>
      <c r="B213734" t="n">
        <v>1</v>
      </c>
    </row>
    <row r="213735">
      <c r="A213735" t="inlineStr">
        <is>
          <t>toolbarhasscroll</t>
        </is>
      </c>
      <c r="B213735" t="n">
        <v>1</v>
      </c>
    </row>
    <row r="213736">
      <c r="A213736" t="inlineStr">
        <is>
          <t>savechanges</t>
        </is>
      </c>
      <c r="B213736" t="n">
        <v>3</v>
      </c>
    </row>
    <row r="213737">
      <c r="A213737" t="inlineStr">
        <is>
          <t>todositemsetwithitemclassinvalidcountscrollbar</t>
        </is>
      </c>
      <c r="B213737" t="n">
        <v>1</v>
      </c>
    </row>
    <row r="213738">
      <c r="A213738" t="inlineStr">
        <is>
          <t>buttoncontrolbutton</t>
        </is>
      </c>
      <c r="B213738" t="n">
        <v>1</v>
      </c>
    </row>
    <row r="213739">
      <c r="A213739" t="inlineStr">
        <is>
          <t>emptypointhelicontriggers</t>
        </is>
      </c>
      <c r="B213739" t="n">
        <v>1</v>
      </c>
    </row>
    <row r="213740">
      <c r="A213740" t="inlineStr">
        <is>
          <t>coreuicontrolorganization</t>
        </is>
      </c>
      <c r="B213740" t="n">
        <v>1</v>
      </c>
    </row>
    <row r="213741">
      <c r="A213741" t="inlineStr">
        <is>
          <t>{{languageedittable</t>
        </is>
      </c>
      <c r="B213741" t="n">
        <v>1</v>
      </c>
    </row>
    <row r="213742">
      <c r="A213742" t="inlineStr">
        <is>
          <t>coreuicontrolsorting</t>
        </is>
      </c>
      <c r="B213742" t="n">
        <v>1</v>
      </c>
    </row>
    <row r="213743">
      <c r="A213743" t="inlineStr">
        <is>
          <t>tabolignamescrollbardialog</t>
        </is>
      </c>
      <c r="B213743" t="n">
        <v>1</v>
      </c>
    </row>
    <row r="213744">
      <c r="A213744" t="inlineStr">
        <is>
          <t>labelthumbnavscrollbarbutton</t>
        </is>
      </c>
      <c r="B213744" t="n">
        <v>1</v>
      </c>
    </row>
    <row r="213745">
      <c r="A213745" t="inlineStr">
        <is>
          <t>pushtabhandler</t>
        </is>
      </c>
      <c r="B213745" t="n">
        <v>1</v>
      </c>
    </row>
    <row r="213746">
      <c r="A213746" t="inlineStr">
        <is>
          <t>coreuicontrolviewingtext</t>
        </is>
      </c>
      <c r="B213746" t="n">
        <v>1</v>
      </c>
    </row>
    <row r="213747">
      <c r="A213747" t="inlineStr">
        <is>
          <t>navurl</t>
        </is>
      </c>
      <c r="B213747" t="n">
        <v>1</v>
      </c>
    </row>
    <row r="213748">
      <c r="A213748" t="inlineStr">
        <is>
          <t>nextnav</t>
        </is>
      </c>
      <c r="B213748" t="n">
        <v>1</v>
      </c>
    </row>
    <row r="213749">
      <c r="A213749" t="inlineStr">
        <is>
          <t>pointmoderating</t>
        </is>
      </c>
      <c r="B213749" t="n">
        <v>1</v>
      </c>
    </row>
    <row r="213750">
      <c r="A213750" t="inlineStr">
        <is>
          <t>insertitemonly</t>
        </is>
      </c>
      <c r="B213750" t="n">
        <v>1</v>
      </c>
    </row>
    <row r="213751">
      <c r="A213751" t="inlineStr">
        <is>
          <t>toolbarcuffhead</t>
        </is>
      </c>
      <c r="B213751" t="n">
        <v>1</v>
      </c>
    </row>
    <row r="213752">
      <c r="A213752" t="inlineStr">
        <is>
          <t>autoswitchcompatible</t>
        </is>
      </c>
      <c r="B213752" t="n">
        <v>1</v>
      </c>
    </row>
    <row r="213753">
      <c r="A213753" t="inlineStr">
        <is>
          <t>informotto</t>
        </is>
      </c>
      <c r="B213753" t="n">
        <v>1</v>
      </c>
    </row>
    <row r="213754">
      <c r="A213754" t="inlineStr">
        <is>
          <t>oneclickdisabled</t>
        </is>
      </c>
      <c r="B213754" t="n">
        <v>1</v>
      </c>
    </row>
    <row r="213755">
      <c r="A213755" t="inlineStr">
        <is>
          <t>windowapicontrol</t>
        </is>
      </c>
      <c r="B213755" t="n">
        <v>1</v>
      </c>
    </row>
    <row r="213756">
      <c r="A213756" t="inlineStr">
        <is>
          <t>smallviewrides</t>
        </is>
      </c>
      <c r="B213756" t="n">
        <v>1</v>
      </c>
    </row>
    <row r="213757">
      <c r="A213757" t="inlineStr">
        <is>
          <t>playcontrol</t>
        </is>
      </c>
      <c r="B213757" t="n">
        <v>1</v>
      </c>
    </row>
    <row r="213758">
      <c r="A213758" t="inlineStr">
        <is>
          <t>toolbarscroll</t>
        </is>
      </c>
      <c r="B213758" t="n">
        <v>1</v>
      </c>
    </row>
    <row r="213759">
      <c r="A213759" t="inlineStr">
        <is>
          <t>historyfilterstoggle</t>
        </is>
      </c>
      <c r="B213759" t="n">
        <v>1</v>
      </c>
    </row>
    <row r="213760">
      <c r="A213760" t="inlineStr">
        <is>
          <t>artevious</t>
        </is>
      </c>
      <c r="B213760" t="n">
        <v>1</v>
      </c>
    </row>
    <row r="213761">
      <c r="A213761" t="inlineStr">
        <is>
          <t>coreuicontrolhiddenlinks</t>
        </is>
      </c>
      <c r="B213761" t="n">
        <v>1</v>
      </c>
    </row>
    <row r="213762">
      <c r="A213762" t="inlineStr">
        <is>
          <t>coreuicontroltoolbar</t>
        </is>
      </c>
      <c r="B213762" t="n">
        <v>1</v>
      </c>
    </row>
    <row r="213763">
      <c r="A213763" t="inlineStr">
        <is>
          <t>linksstatus</t>
        </is>
      </c>
      <c r="B213763" t="n">
        <v>1</v>
      </c>
    </row>
    <row r="213764">
      <c r="A213764" t="inlineStr">
        <is>
          <t>twoclickfixmorefixmapcs</t>
        </is>
      </c>
      <c r="B213764" t="n">
        <v>1</v>
      </c>
    </row>
    <row r="213765">
      <c r="A213765" t="inlineStr">
        <is>
          <t>wloi</t>
        </is>
      </c>
      <c r="B213765" t="n">
        <v>1</v>
      </c>
    </row>
    <row r="213766">
      <c r="A213766" t="inlineStr">
        <is>
          <t>tpds</t>
        </is>
      </c>
      <c r="B213766" t="n">
        <v>3</v>
      </c>
    </row>
    <row r="213767">
      <c r="A213767" t="inlineStr">
        <is>
          <t>finalfyca</t>
        </is>
      </c>
      <c r="B213767" t="n">
        <v>1</v>
      </c>
    </row>
    <row r="213768">
      <c r="A213768" t="inlineStr">
        <is>
          <t>greenpac</t>
        </is>
      </c>
      <c r="B213768" t="n">
        <v>2</v>
      </c>
    </row>
    <row r="213769">
      <c r="A213769" t="inlineStr">
        <is>
          <t>halo_any</t>
        </is>
      </c>
      <c r="B213769" t="n">
        <v>1</v>
      </c>
    </row>
    <row r="213770">
      <c r="A213770" t="inlineStr">
        <is>
          <t>phandelour</t>
        </is>
      </c>
      <c r="B213770" t="n">
        <v>1</v>
      </c>
    </row>
    <row r="213771">
      <c r="A213771" t="inlineStr">
        <is>
          <t>gosnellan</t>
        </is>
      </c>
      <c r="B213771" t="n">
        <v>1</v>
      </c>
    </row>
    <row r="213772">
      <c r="A213772" t="inlineStr">
        <is>
          <t>reformnote</t>
        </is>
      </c>
      <c r="B213772" t="n">
        <v>1</v>
      </c>
    </row>
    <row r="213773">
      <c r="A213773" t="inlineStr">
        <is>
          <t>98million</t>
        </is>
      </c>
      <c r="B213773" t="n">
        <v>1</v>
      </c>
    </row>
    <row r="213774">
      <c r="A213774" t="inlineStr">
        <is>
          <t>lymanah</t>
        </is>
      </c>
      <c r="B213774" t="n">
        <v>1</v>
      </c>
    </row>
    <row r="213775">
      <c r="A213775" t="inlineStr">
        <is>
          <t>unmistakable—hard</t>
        </is>
      </c>
      <c r="B213775" t="n">
        <v>1</v>
      </c>
    </row>
    <row r="213776">
      <c r="A213776" t="inlineStr">
        <is>
          <t>plazzo</t>
        </is>
      </c>
      <c r="B213776" t="n">
        <v>1</v>
      </c>
    </row>
    <row r="213777">
      <c r="A213777" t="inlineStr">
        <is>
          <t>peerance</t>
        </is>
      </c>
      <c r="B213777" t="n">
        <v>1</v>
      </c>
    </row>
    <row r="213778">
      <c r="A213778" t="inlineStr">
        <is>
          <t>radiozone</t>
        </is>
      </c>
      <c r="B213778" t="n">
        <v>1</v>
      </c>
    </row>
    <row r="213779">
      <c r="A213779" t="inlineStr">
        <is>
          <t>rainflow</t>
        </is>
      </c>
      <c r="B213779" t="n">
        <v>1</v>
      </c>
    </row>
    <row r="213780">
      <c r="A213780" t="inlineStr">
        <is>
          <t>frunes</t>
        </is>
      </c>
      <c r="B213780" t="n">
        <v>1</v>
      </c>
    </row>
    <row r="213781">
      <c r="A213781" t="inlineStr">
        <is>
          <t>dissipate—</t>
        </is>
      </c>
      <c r="B213781" t="n">
        <v>1</v>
      </c>
    </row>
    <row r="213782">
      <c r="A213782" t="inlineStr">
        <is>
          <t>rockstuff</t>
        </is>
      </c>
      <c r="B213782" t="n">
        <v>1</v>
      </c>
    </row>
    <row r="213783">
      <c r="A213783" t="inlineStr">
        <is>
          <t>stud1000</t>
        </is>
      </c>
      <c r="B213783" t="n">
        <v>1</v>
      </c>
    </row>
    <row r="213784">
      <c r="A213784" t="inlineStr">
        <is>
          <t>stouses</t>
        </is>
      </c>
      <c r="B213784" t="n">
        <v>1</v>
      </c>
    </row>
    <row r="213785">
      <c r="A213785" t="inlineStr">
        <is>
          <t>radiovisor</t>
        </is>
      </c>
      <c r="B213785" t="n">
        <v>1</v>
      </c>
    </row>
    <row r="213786">
      <c r="A213786" t="inlineStr">
        <is>
          <t>tlegalstick</t>
        </is>
      </c>
      <c r="B213786" t="n">
        <v>1</v>
      </c>
    </row>
    <row r="213787">
      <c r="A213787" t="inlineStr">
        <is>
          <t>bostonpagano</t>
        </is>
      </c>
      <c r="B213787" t="n">
        <v>1</v>
      </c>
    </row>
    <row r="213788">
      <c r="A213788" t="inlineStr">
        <is>
          <t>ruckout</t>
        </is>
      </c>
      <c r="B213788" t="n">
        <v>1</v>
      </c>
    </row>
    <row r="213789">
      <c r="A213789" t="inlineStr">
        <is>
          <t>soundvects</t>
        </is>
      </c>
      <c r="B213789" t="n">
        <v>1</v>
      </c>
    </row>
    <row r="213790">
      <c r="A213790" t="inlineStr">
        <is>
          <t>philoto</t>
        </is>
      </c>
      <c r="B213790" t="n">
        <v>1</v>
      </c>
    </row>
    <row r="213791">
      <c r="A213791" t="inlineStr">
        <is>
          <t>petadeer</t>
        </is>
      </c>
      <c r="B213791" t="n">
        <v>1</v>
      </c>
    </row>
    <row r="213792">
      <c r="A213792" t="inlineStr">
        <is>
          <t>consée</t>
        </is>
      </c>
      <c r="B213792" t="n">
        <v>1</v>
      </c>
    </row>
    <row r="213793">
      <c r="A213793" t="inlineStr">
        <is>
          <t>prickzik</t>
        </is>
      </c>
      <c r="B213793" t="n">
        <v>1</v>
      </c>
    </row>
    <row r="213794">
      <c r="A213794" t="inlineStr">
        <is>
          <t>cominking</t>
        </is>
      </c>
      <c r="B213794" t="n">
        <v>1</v>
      </c>
    </row>
    <row r="213795">
      <c r="A213795" t="inlineStr">
        <is>
          <t>kelatet</t>
        </is>
      </c>
      <c r="B213795" t="n">
        <v>1</v>
      </c>
    </row>
    <row r="213796">
      <c r="A213796" t="inlineStr">
        <is>
          <t>doaoyou</t>
        </is>
      </c>
      <c r="B213796" t="n">
        <v>1</v>
      </c>
    </row>
    <row r="213797">
      <c r="A213797" t="inlineStr">
        <is>
          <t>಻಻಻</t>
        </is>
      </c>
      <c r="B213797" t="n">
        <v>1</v>
      </c>
    </row>
    <row r="213798">
      <c r="A213798" t="inlineStr">
        <is>
          <t>ksamutsu</t>
        </is>
      </c>
      <c r="B213798" t="n">
        <v>1</v>
      </c>
    </row>
    <row r="213799">
      <c r="A213799" t="inlineStr">
        <is>
          <t>಻಻಻಻಻಻</t>
        </is>
      </c>
      <c r="B213799" t="n">
        <v>1</v>
      </c>
    </row>
    <row r="213800">
      <c r="A213800" t="inlineStr">
        <is>
          <t>voliflime</t>
        </is>
      </c>
      <c r="B213800" t="n">
        <v>1</v>
      </c>
    </row>
    <row r="213801">
      <c r="A213801" t="inlineStr">
        <is>
          <t>daoyou</t>
        </is>
      </c>
      <c r="B213801" t="n">
        <v>1</v>
      </c>
    </row>
    <row r="213802">
      <c r="A213802" t="inlineStr">
        <is>
          <t>drazo</t>
        </is>
      </c>
      <c r="B213802" t="n">
        <v>1</v>
      </c>
    </row>
    <row r="213803">
      <c r="A213803" t="inlineStr">
        <is>
          <t>gewehy</t>
        </is>
      </c>
      <c r="B213803" t="n">
        <v>1</v>
      </c>
    </row>
    <row r="213804">
      <c r="A213804" t="inlineStr">
        <is>
          <t>಻಻಻಻</t>
        </is>
      </c>
      <c r="B213804" t="n">
        <v>1</v>
      </c>
    </row>
    <row r="213805">
      <c r="A213805" t="inlineStr">
        <is>
          <t>monteroealing</t>
        </is>
      </c>
      <c r="B213805" t="n">
        <v>1</v>
      </c>
    </row>
    <row r="213806">
      <c r="A213806" t="inlineStr">
        <is>
          <t>kreatavexhetica</t>
        </is>
      </c>
      <c r="B213806" t="n">
        <v>1</v>
      </c>
    </row>
    <row r="213807">
      <c r="A213807" t="inlineStr">
        <is>
          <t>blameno</t>
        </is>
      </c>
      <c r="B213807" t="n">
        <v>1</v>
      </c>
    </row>
    <row r="213808">
      <c r="A213808" t="inlineStr">
        <is>
          <t>yagutou</t>
        </is>
      </c>
      <c r="B213808" t="n">
        <v>1</v>
      </c>
    </row>
    <row r="213809">
      <c r="A213809" t="inlineStr">
        <is>
          <t>scent헑시고뎰</t>
        </is>
      </c>
      <c r="B213809" t="n">
        <v>1</v>
      </c>
    </row>
    <row r="213810">
      <c r="A213810" t="inlineStr">
        <is>
          <t>★star</t>
        </is>
      </c>
      <c r="B213810" t="n">
        <v>1</v>
      </c>
    </row>
    <row r="213811">
      <c r="A213811" t="inlineStr">
        <is>
          <t>ヤリート・コングに年平の語</t>
        </is>
      </c>
      <c r="B213811" t="n">
        <v>1</v>
      </c>
    </row>
    <row r="213812">
      <c r="A213812" t="inlineStr">
        <is>
          <t>kollindoe</t>
        </is>
      </c>
      <c r="B213812" t="n">
        <v>1</v>
      </c>
    </row>
    <row r="213813">
      <c r="A213813" t="inlineStr">
        <is>
          <t>duelio</t>
        </is>
      </c>
      <c r="B213813" t="n">
        <v>1</v>
      </c>
    </row>
    <row r="213814">
      <c r="A213814" t="inlineStr">
        <is>
          <t>containssome</t>
        </is>
      </c>
      <c r="B213814" t="n">
        <v>1</v>
      </c>
    </row>
    <row r="213815">
      <c r="A213815" t="inlineStr">
        <is>
          <t>soundseq</t>
        </is>
      </c>
      <c r="B213815" t="n">
        <v>1</v>
      </c>
    </row>
    <row r="213816">
      <c r="A213816" t="inlineStr">
        <is>
          <t>vinez</t>
        </is>
      </c>
      <c r="B213816" t="n">
        <v>3</v>
      </c>
    </row>
    <row r="213817">
      <c r="A213817" t="inlineStr">
        <is>
          <t>tsuyasu</t>
        </is>
      </c>
      <c r="B213817" t="n">
        <v>1</v>
      </c>
    </row>
    <row r="213818">
      <c r="A213818" t="inlineStr">
        <is>
          <t>kutiz</t>
        </is>
      </c>
      <c r="B213818" t="n">
        <v>1</v>
      </c>
    </row>
    <row r="213819">
      <c r="A213819" t="inlineStr">
        <is>
          <t>elepatform</t>
        </is>
      </c>
      <c r="B213819" t="n">
        <v>1</v>
      </c>
    </row>
    <row r="213820">
      <c r="A213820" t="inlineStr">
        <is>
          <t>3sya</t>
        </is>
      </c>
      <c r="B213820" t="n">
        <v>1</v>
      </c>
    </row>
    <row r="213821">
      <c r="A213821" t="inlineStr">
        <is>
          <t>brashno</t>
        </is>
      </c>
      <c r="B213821" t="n">
        <v>1</v>
      </c>
    </row>
    <row r="213822">
      <c r="A213822" t="inlineStr">
        <is>
          <t>sexwasteland</t>
        </is>
      </c>
      <c r="B213822" t="n">
        <v>1</v>
      </c>
    </row>
    <row r="213823">
      <c r="A213823" t="inlineStr">
        <is>
          <t>bounkny</t>
        </is>
      </c>
      <c r="B213823" t="n">
        <v>1</v>
      </c>
    </row>
    <row r="213824">
      <c r="A213824" t="inlineStr">
        <is>
          <t>orante</t>
        </is>
      </c>
      <c r="B213824" t="n">
        <v>1</v>
      </c>
    </row>
    <row r="213825">
      <c r="A213825" t="inlineStr">
        <is>
          <t>kaneshimori</t>
        </is>
      </c>
      <c r="B213825" t="n">
        <v>1</v>
      </c>
    </row>
    <row r="213826">
      <c r="A213826" t="inlineStr">
        <is>
          <t>stockholmdon</t>
        </is>
      </c>
      <c r="B213826" t="n">
        <v>1</v>
      </c>
    </row>
    <row r="213827">
      <c r="A213827" t="inlineStr">
        <is>
          <t>಻಻಻಻಻</t>
        </is>
      </c>
      <c r="B213827" t="n">
        <v>1</v>
      </c>
    </row>
    <row r="213828">
      <c r="A213828" t="inlineStr">
        <is>
          <t>ryaw</t>
        </is>
      </c>
      <c r="B213828" t="n">
        <v>1</v>
      </c>
    </row>
    <row r="213829">
      <c r="A213829" t="inlineStr">
        <is>
          <t>imiis</t>
        </is>
      </c>
      <c r="B213829" t="n">
        <v>1</v>
      </c>
    </row>
    <row r="213830">
      <c r="A213830" t="inlineStr">
        <is>
          <t>lib《how</t>
        </is>
      </c>
      <c r="B213830" t="n">
        <v>1</v>
      </c>
    </row>
    <row r="213831">
      <c r="A213831" t="inlineStr">
        <is>
          <t>0fg</t>
        </is>
      </c>
      <c r="B213831" t="n">
        <v>2</v>
      </c>
    </row>
    <row r="213832">
      <c r="A213832" t="inlineStr">
        <is>
          <t>yokuri</t>
        </is>
      </c>
      <c r="B213832" t="n">
        <v>1</v>
      </c>
    </row>
    <row r="213833">
      <c r="A213833" t="inlineStr">
        <is>
          <t>nomaevio</t>
        </is>
      </c>
      <c r="B213833" t="n">
        <v>1</v>
      </c>
    </row>
    <row r="213834">
      <c r="A213834" t="inlineStr">
        <is>
          <t>copoxic</t>
        </is>
      </c>
      <c r="B213834" t="n">
        <v>1</v>
      </c>
    </row>
    <row r="213835">
      <c r="A213835" t="inlineStr">
        <is>
          <t>foy12</t>
        </is>
      </c>
      <c r="B213835" t="n">
        <v>1</v>
      </c>
    </row>
    <row r="213836">
      <c r="A213836" t="inlineStr">
        <is>
          <t>3rpm</t>
        </is>
      </c>
      <c r="B213836" t="n">
        <v>1</v>
      </c>
    </row>
    <row r="213837">
      <c r="A213837" t="inlineStr">
        <is>
          <t>seahahahahahakoork</t>
        </is>
      </c>
      <c r="B213837" t="n">
        <v>1</v>
      </c>
    </row>
    <row r="213838">
      <c r="A213838" t="inlineStr">
        <is>
          <t>trilebles</t>
        </is>
      </c>
      <c r="B213838" t="n">
        <v>1</v>
      </c>
    </row>
    <row r="213839">
      <c r="A213839" t="inlineStr">
        <is>
          <t>capno</t>
        </is>
      </c>
      <c r="B213839" t="n">
        <v>1</v>
      </c>
    </row>
    <row r="213840">
      <c r="A213840" t="inlineStr">
        <is>
          <t>trtdx</t>
        </is>
      </c>
      <c r="B213840" t="n">
        <v>1</v>
      </c>
    </row>
    <row r="213841">
      <c r="A213841" t="inlineStr">
        <is>
          <t>siffkl</t>
        </is>
      </c>
      <c r="B213841" t="n">
        <v>1</v>
      </c>
    </row>
    <row r="213842">
      <c r="A213842" t="inlineStr">
        <is>
          <t>jonsnuff</t>
        </is>
      </c>
      <c r="B213842" t="n">
        <v>1</v>
      </c>
    </row>
    <row r="213843">
      <c r="A213843" t="inlineStr">
        <is>
          <t>fqf</t>
        </is>
      </c>
      <c r="B213843" t="n">
        <v>1</v>
      </c>
    </row>
    <row r="213844">
      <c r="A213844" t="inlineStr">
        <is>
          <t>bostoniefadar</t>
        </is>
      </c>
      <c r="B213844" t="n">
        <v>1</v>
      </c>
    </row>
    <row r="213845">
      <c r="A213845" t="inlineStr">
        <is>
          <t>equallykrshield</t>
        </is>
      </c>
      <c r="B213845" t="n">
        <v>1</v>
      </c>
    </row>
    <row r="213846">
      <c r="A213846" t="inlineStr">
        <is>
          <t>msmpg</t>
        </is>
      </c>
      <c r="B213846" t="n">
        <v>1</v>
      </c>
    </row>
    <row r="213847">
      <c r="A213847" t="inlineStr">
        <is>
          <t>dflfrog</t>
        </is>
      </c>
      <c r="B213847" t="n">
        <v>1</v>
      </c>
    </row>
    <row r="213848">
      <c r="A213848" t="inlineStr">
        <is>
          <t>quones</t>
        </is>
      </c>
      <c r="B213848" t="n">
        <v>1</v>
      </c>
    </row>
    <row r="213849">
      <c r="A213849" t="inlineStr">
        <is>
          <t>poly57</t>
        </is>
      </c>
      <c r="B213849" t="n">
        <v>1</v>
      </c>
    </row>
    <row r="213850">
      <c r="A213850" t="inlineStr">
        <is>
          <t>3fgs</t>
        </is>
      </c>
      <c r="B213850" t="n">
        <v>1</v>
      </c>
    </row>
    <row r="213851">
      <c r="A213851" t="inlineStr">
        <is>
          <t>nderc</t>
        </is>
      </c>
      <c r="B213851" t="n">
        <v>1</v>
      </c>
    </row>
    <row r="213852">
      <c r="A213852" t="inlineStr">
        <is>
          <t>thontuen</t>
        </is>
      </c>
      <c r="B213852" t="n">
        <v>1</v>
      </c>
    </row>
    <row r="213853">
      <c r="A213853" t="inlineStr">
        <is>
          <t>securepunished</t>
        </is>
      </c>
      <c r="B213853" t="n">
        <v>1</v>
      </c>
    </row>
    <row r="213854">
      <c r="A213854" t="inlineStr">
        <is>
          <t>geomapping</t>
        </is>
      </c>
      <c r="B213854" t="n">
        <v>1</v>
      </c>
    </row>
    <row r="213855">
      <c r="A213855" t="inlineStr">
        <is>
          <t>publicprofile</t>
        </is>
      </c>
      <c r="B213855" t="n">
        <v>1</v>
      </c>
    </row>
    <row r="213856">
      <c r="A213856" t="inlineStr">
        <is>
          <t>toringda709cuhae</t>
        </is>
      </c>
      <c r="B213856" t="n">
        <v>1</v>
      </c>
    </row>
    <row r="213857">
      <c r="A213857" t="inlineStr">
        <is>
          <t>crbz</t>
        </is>
      </c>
      <c r="B213857" t="n">
        <v>1</v>
      </c>
    </row>
    <row r="213858">
      <c r="A213858" t="inlineStr">
        <is>
          <t>g2b8f</t>
        </is>
      </c>
      <c r="B213858" t="n">
        <v>1</v>
      </c>
    </row>
    <row r="213859">
      <c r="A213859" t="inlineStr">
        <is>
          <t>httphttpdns</t>
        </is>
      </c>
      <c r="B213859" t="n">
        <v>1</v>
      </c>
    </row>
    <row r="213860">
      <c r="A213860" t="inlineStr">
        <is>
          <t>6qrl</t>
        </is>
      </c>
      <c r="B213860" t="n">
        <v>1</v>
      </c>
    </row>
    <row r="213861">
      <c r="A213861" t="inlineStr">
        <is>
          <t>firstpulink</t>
        </is>
      </c>
      <c r="B213861" t="n">
        <v>1</v>
      </c>
    </row>
    <row r="213862">
      <c r="A213862" t="inlineStr">
        <is>
          <t>0688</t>
        </is>
      </c>
      <c r="B213862" t="n">
        <v>1</v>
      </c>
    </row>
    <row r="213863">
      <c r="A213863" t="inlineStr">
        <is>
          <t>4a4b</t>
        </is>
      </c>
      <c r="B213863" t="n">
        <v>1</v>
      </c>
    </row>
    <row r="213864">
      <c r="A213864" t="inlineStr">
        <is>
          <t>mqld</t>
        </is>
      </c>
      <c r="B213864" t="n">
        <v>1</v>
      </c>
    </row>
    <row r="213865">
      <c r="A213865" t="inlineStr">
        <is>
          <t>blbd</t>
        </is>
      </c>
      <c r="B213865" t="n">
        <v>1</v>
      </c>
    </row>
    <row r="213866">
      <c r="A213866" t="inlineStr">
        <is>
          <t>renderedies</t>
        </is>
      </c>
      <c r="B213866" t="n">
        <v>2</v>
      </c>
    </row>
    <row r="213867">
      <c r="A213867" t="inlineStr">
        <is>
          <t>pdhf</t>
        </is>
      </c>
      <c r="B213867" t="n">
        <v>1</v>
      </c>
    </row>
    <row r="213868">
      <c r="A213868" t="inlineStr">
        <is>
          <t>deleved</t>
        </is>
      </c>
      <c r="B213868" t="n">
        <v>1</v>
      </c>
    </row>
    <row r="213869">
      <c r="A213869" t="inlineStr">
        <is>
          <t>smsso</t>
        </is>
      </c>
      <c r="B213869" t="n">
        <v>1</v>
      </c>
    </row>
    <row r="213870">
      <c r="A213870" t="inlineStr">
        <is>
          <t>shotq</t>
        </is>
      </c>
      <c r="B213870" t="n">
        <v>1</v>
      </c>
    </row>
    <row r="213871">
      <c r="A213871" t="inlineStr">
        <is>
          <t>hereinable</t>
        </is>
      </c>
      <c r="B213871" t="n">
        <v>1</v>
      </c>
    </row>
    <row r="213872">
      <c r="A213872" t="inlineStr">
        <is>
          <t>llsr</t>
        </is>
      </c>
      <c r="B213872" t="n">
        <v>1</v>
      </c>
    </row>
    <row r="213873">
      <c r="A213873" t="inlineStr">
        <is>
          <t>backlegrash</t>
        </is>
      </c>
      <c r="B213873" t="n">
        <v>1</v>
      </c>
    </row>
    <row r="213874">
      <c r="A213874" t="inlineStr">
        <is>
          <t>78141x3</t>
        </is>
      </c>
      <c r="B213874" t="n">
        <v>1</v>
      </c>
    </row>
    <row r="213875">
      <c r="A213875" t="inlineStr">
        <is>
          <t>fleshchild</t>
        </is>
      </c>
      <c r="B213875" t="n">
        <v>1</v>
      </c>
    </row>
    <row r="213876">
      <c r="A213876" t="inlineStr">
        <is>
          <t>playmusichip</t>
        </is>
      </c>
      <c r="B213876" t="n">
        <v>1</v>
      </c>
    </row>
    <row r="213877">
      <c r="A213877" t="inlineStr">
        <is>
          <t>unrenewal</t>
        </is>
      </c>
      <c r="B213877" t="n">
        <v>1</v>
      </c>
    </row>
    <row r="213878">
      <c r="A213878" t="inlineStr">
        <is>
          <t>eljad</t>
        </is>
      </c>
      <c r="B213878" t="n">
        <v>1</v>
      </c>
    </row>
    <row r="213879">
      <c r="A213879" t="inlineStr">
        <is>
          <t>toroquent</t>
        </is>
      </c>
      <c r="B213879" t="n">
        <v>1</v>
      </c>
    </row>
    <row r="213880">
      <c r="A213880" t="inlineStr">
        <is>
          <t>ireverstraßekungsborg</t>
        </is>
      </c>
      <c r="B213880" t="n">
        <v>1</v>
      </c>
    </row>
    <row r="213881">
      <c r="A213881" t="inlineStr">
        <is>
          <t>patscho</t>
        </is>
      </c>
      <c r="B213881" t="n">
        <v>1</v>
      </c>
    </row>
    <row r="213882">
      <c r="A213882" t="inlineStr">
        <is>
          <t>dudekusha</t>
        </is>
      </c>
      <c r="B213882" t="n">
        <v>1</v>
      </c>
    </row>
    <row r="213883">
      <c r="A213883" t="inlineStr">
        <is>
          <t>knudlett</t>
        </is>
      </c>
      <c r="B213883" t="n">
        <v>1</v>
      </c>
    </row>
    <row r="213884">
      <c r="A213884" t="inlineStr">
        <is>
          <t>valenteroness</t>
        </is>
      </c>
      <c r="B213884" t="n">
        <v>1</v>
      </c>
    </row>
    <row r="213885">
      <c r="A213885" t="inlineStr">
        <is>
          <t>lambertgas</t>
        </is>
      </c>
      <c r="B213885" t="n">
        <v>1</v>
      </c>
    </row>
    <row r="213886">
      <c r="A213886" t="inlineStr">
        <is>
          <t>aratuk</t>
        </is>
      </c>
      <c r="B213886" t="n">
        <v>1</v>
      </c>
    </row>
    <row r="213887">
      <c r="A213887" t="inlineStr">
        <is>
          <t>€15k</t>
        </is>
      </c>
      <c r="B213887" t="n">
        <v>1</v>
      </c>
    </row>
    <row r="213888">
      <c r="A213888" t="inlineStr">
        <is>
          <t>leisjölingerns</t>
        </is>
      </c>
      <c r="B213888" t="n">
        <v>1</v>
      </c>
    </row>
    <row r="213889">
      <c r="A213889" t="inlineStr">
        <is>
          <t>edelstom</t>
        </is>
      </c>
      <c r="B213889" t="n">
        <v>1</v>
      </c>
    </row>
    <row r="213890">
      <c r="A213890" t="inlineStr">
        <is>
          <t>eurabim</t>
        </is>
      </c>
      <c r="B213890" t="n">
        <v>1</v>
      </c>
    </row>
    <row r="213891">
      <c r="A213891" t="inlineStr">
        <is>
          <t>platonar</t>
        </is>
      </c>
      <c r="B213891" t="n">
        <v>1</v>
      </c>
    </row>
    <row r="213892">
      <c r="A213892" t="inlineStr">
        <is>
          <t>lutvan</t>
        </is>
      </c>
      <c r="B213892" t="n">
        <v>1</v>
      </c>
    </row>
    <row r="213893">
      <c r="A213893" t="inlineStr">
        <is>
          <t>lashbari</t>
        </is>
      </c>
      <c r="B213893" t="n">
        <v>1</v>
      </c>
    </row>
    <row r="213894">
      <c r="A213894" t="inlineStr">
        <is>
          <t>dunkha</t>
        </is>
      </c>
      <c r="B213894" t="n">
        <v>1</v>
      </c>
    </row>
    <row r="213895">
      <c r="A213895" t="inlineStr">
        <is>
          <t>1995–2001</t>
        </is>
      </c>
      <c r="B213895" t="n">
        <v>2</v>
      </c>
    </row>
    <row r="213896">
      <c r="A213896" t="inlineStr">
        <is>
          <t>heining</t>
        </is>
      </c>
      <c r="B213896" t="n">
        <v>1</v>
      </c>
    </row>
    <row r="213897">
      <c r="A213897" t="inlineStr">
        <is>
          <t>flgr</t>
        </is>
      </c>
      <c r="B213897" t="n">
        <v>1</v>
      </c>
    </row>
    <row r="213898">
      <c r="A213898" t="inlineStr">
        <is>
          <t>wingsrf</t>
        </is>
      </c>
      <c r="B213898" t="n">
        <v>1</v>
      </c>
    </row>
    <row r="213899">
      <c r="A213899" t="inlineStr">
        <is>
          <t>omukestha</t>
        </is>
      </c>
      <c r="B213899" t="n">
        <v>1</v>
      </c>
    </row>
    <row r="213900">
      <c r="A213900" t="inlineStr">
        <is>
          <t>shoulderbone</t>
        </is>
      </c>
      <c r="B213900" t="n">
        <v>1</v>
      </c>
    </row>
    <row r="213901">
      <c r="A213901" t="inlineStr">
        <is>
          <t>dclean</t>
        </is>
      </c>
      <c r="B213901" t="n">
        <v>1</v>
      </c>
    </row>
    <row r="213902">
      <c r="A213902" t="inlineStr">
        <is>
          <t>imploy</t>
        </is>
      </c>
      <c r="B213902" t="n">
        <v>1</v>
      </c>
    </row>
    <row r="213903">
      <c r="A213903" t="inlineStr">
        <is>
          <t>dimarup</t>
        </is>
      </c>
      <c r="B213903" t="n">
        <v>1</v>
      </c>
    </row>
    <row r="213904">
      <c r="A213904" t="inlineStr">
        <is>
          <t>g752x</t>
        </is>
      </c>
      <c r="B213904" t="n">
        <v>1</v>
      </c>
    </row>
    <row r="213905">
      <c r="A213905" t="inlineStr">
        <is>
          <t>supercouch</t>
        </is>
      </c>
      <c r="B213905" t="n">
        <v>1</v>
      </c>
    </row>
    <row r="213906">
      <c r="A213906" t="inlineStr">
        <is>
          <t>copygoogleplay</t>
        </is>
      </c>
      <c r="B213906" t="n">
        <v>1</v>
      </c>
    </row>
    <row r="213907">
      <c r="A213907" t="inlineStr">
        <is>
          <t>xt450</t>
        </is>
      </c>
      <c r="B213907" t="n">
        <v>1</v>
      </c>
    </row>
    <row r="213908">
      <c r="A213908" t="inlineStr">
        <is>
          <t>wooooorld</t>
        </is>
      </c>
      <c r="B213908" t="n">
        <v>1</v>
      </c>
    </row>
    <row r="213909">
      <c r="A213909" t="inlineStr">
        <is>
          <t>oneloki</t>
        </is>
      </c>
      <c r="B213909" t="n">
        <v>1</v>
      </c>
    </row>
    <row r="213910">
      <c r="A213910" t="inlineStr">
        <is>
          <t>lipage</t>
        </is>
      </c>
      <c r="B213910" t="n">
        <v>1</v>
      </c>
    </row>
    <row r="213911">
      <c r="A213911" t="inlineStr">
        <is>
          <t>orosedaja</t>
        </is>
      </c>
      <c r="B213911" t="n">
        <v>1</v>
      </c>
    </row>
    <row r="213912">
      <c r="A213912" t="inlineStr">
        <is>
          <t>hopford</t>
        </is>
      </c>
      <c r="B213912" t="n">
        <v>1</v>
      </c>
    </row>
    <row r="213913">
      <c r="A213913" t="inlineStr">
        <is>
          <t>znexyjieev</t>
        </is>
      </c>
      <c r="B213913" t="n">
        <v>1</v>
      </c>
    </row>
    <row r="213914">
      <c r="A213914" t="inlineStr">
        <is>
          <t>dawhol</t>
        </is>
      </c>
      <c r="B213914" t="n">
        <v>1</v>
      </c>
    </row>
    <row r="213915">
      <c r="A213915" t="inlineStr">
        <is>
          <t>kharkova</t>
        </is>
      </c>
      <c r="B213915" t="n">
        <v>1</v>
      </c>
    </row>
    <row r="213916">
      <c r="A213916" t="inlineStr">
        <is>
          <t>safevo</t>
        </is>
      </c>
      <c r="B213916" t="n">
        <v>1</v>
      </c>
    </row>
    <row r="213917">
      <c r="A213917" t="inlineStr">
        <is>
          <t>bidico</t>
        </is>
      </c>
      <c r="B213917" t="n">
        <v>1</v>
      </c>
    </row>
    <row r="213918">
      <c r="A213918" t="inlineStr">
        <is>
          <t>subconversations</t>
        </is>
      </c>
      <c r="B213918" t="n">
        <v>1</v>
      </c>
    </row>
    <row r="213919">
      <c r="A213919" t="inlineStr">
        <is>
          <t>novaaz</t>
        </is>
      </c>
      <c r="B213919" t="n">
        <v>1</v>
      </c>
    </row>
    <row r="213920">
      <c r="A213920" t="inlineStr">
        <is>
          <t>cleanmake</t>
        </is>
      </c>
      <c r="B213920" t="n">
        <v>1</v>
      </c>
    </row>
    <row r="213921">
      <c r="A213921" t="inlineStr">
        <is>
          <t>choatedor</t>
        </is>
      </c>
      <c r="B213921" t="n">
        <v>1</v>
      </c>
    </row>
    <row r="213922">
      <c r="A213922" t="inlineStr">
        <is>
          <t>deparmentment</t>
        </is>
      </c>
      <c r="B213922" t="n">
        <v>1</v>
      </c>
    </row>
    <row r="213923">
      <c r="A213923" t="inlineStr">
        <is>
          <t>43orediteration</t>
        </is>
      </c>
      <c r="B213923" t="n">
        <v>1</v>
      </c>
    </row>
    <row r="213924">
      <c r="A213924" t="inlineStr">
        <is>
          <t>knownlanguage</t>
        </is>
      </c>
      <c r="B213924" t="n">
        <v>1</v>
      </c>
    </row>
    <row r="213925">
      <c r="A213925" t="inlineStr">
        <is>
          <t>пcommun</t>
        </is>
      </c>
      <c r="B213925" t="n">
        <v>1</v>
      </c>
    </row>
    <row r="213926">
      <c r="A213926" t="inlineStr">
        <is>
          <t>—conspo</t>
        </is>
      </c>
      <c r="B213926" t="n">
        <v>1</v>
      </c>
    </row>
    <row r="213927">
      <c r="A213927" t="inlineStr">
        <is>
          <t>event\atafastgs12response51570idcqayect9a0aqkreturn_resultse2group7unali_id1statisticsonsenent192255</t>
        </is>
      </c>
      <c r="B213927" t="n">
        <v>1</v>
      </c>
    </row>
    <row r="213928">
      <c r="A213928" t="inlineStr">
        <is>
          <t>depugitance</t>
        </is>
      </c>
      <c r="B213928" t="n">
        <v>1</v>
      </c>
    </row>
    <row r="213929">
      <c r="A213929" t="inlineStr">
        <is>
          <t>saibees</t>
        </is>
      </c>
      <c r="B213929" t="n">
        <v>1</v>
      </c>
    </row>
    <row r="213930">
      <c r="A213930" t="inlineStr">
        <is>
          <t>injuryimesos</t>
        </is>
      </c>
      <c r="B213930" t="n">
        <v>1</v>
      </c>
    </row>
    <row r="213931">
      <c r="A213931" t="inlineStr">
        <is>
          <t>201248347</t>
        </is>
      </c>
      <c r="B213931" t="n">
        <v>1</v>
      </c>
    </row>
    <row r="213932">
      <c r="A213932" t="inlineStr">
        <is>
          <t>lcss</t>
        </is>
      </c>
      <c r="B213932" t="n">
        <v>3</v>
      </c>
    </row>
    <row r="213933">
      <c r="A213933" t="inlineStr">
        <is>
          <t>4ydash</t>
        </is>
      </c>
      <c r="B213933" t="n">
        <v>1</v>
      </c>
    </row>
    <row r="213934">
      <c r="A213934" t="inlineStr">
        <is>
          <t>governorregent</t>
        </is>
      </c>
      <c r="B213934" t="n">
        <v>1</v>
      </c>
    </row>
    <row r="213935">
      <c r="A213935" t="inlineStr">
        <is>
          <t>desupplies</t>
        </is>
      </c>
      <c r="B213935" t="n">
        <v>1</v>
      </c>
    </row>
    <row r="213936">
      <c r="A213936" t="inlineStr">
        <is>
          <t>zerdy</t>
        </is>
      </c>
      <c r="B213936" t="n">
        <v>2</v>
      </c>
    </row>
    <row r="213937">
      <c r="A213937" t="inlineStr">
        <is>
          <t>akikoee</t>
        </is>
      </c>
      <c r="B213937" t="n">
        <v>1</v>
      </c>
    </row>
    <row r="213938">
      <c r="A213938" t="inlineStr">
        <is>
          <t>commarketssearch</t>
        </is>
      </c>
      <c r="B213938" t="n">
        <v>1</v>
      </c>
    </row>
    <row r="213939">
      <c r="A213939" t="inlineStr">
        <is>
          <t>purchasedkaobinu</t>
        </is>
      </c>
      <c r="B213939" t="n">
        <v>1</v>
      </c>
    </row>
    <row r="213940">
      <c r="A213940" t="inlineStr">
        <is>
          <t>bantels</t>
        </is>
      </c>
      <c r="B213940" t="n">
        <v>1</v>
      </c>
    </row>
    <row r="213941">
      <c r="A213941" t="inlineStr">
        <is>
          <t>berkeson</t>
        </is>
      </c>
      <c r="B213941" t="n">
        <v>1</v>
      </c>
    </row>
    <row r="213942">
      <c r="A213942" t="inlineStr">
        <is>
          <t>class31</t>
        </is>
      </c>
      <c r="B213942" t="n">
        <v>1</v>
      </c>
    </row>
    <row r="213943">
      <c r="A213943" t="inlineStr">
        <is>
          <t>bethcaree</t>
        </is>
      </c>
      <c r="B213943" t="n">
        <v>1</v>
      </c>
    </row>
    <row r="213944">
      <c r="A213944" t="inlineStr">
        <is>
          <t>boardanti</t>
        </is>
      </c>
      <c r="B213944" t="n">
        <v>1</v>
      </c>
    </row>
    <row r="213945">
      <c r="A213945" t="inlineStr">
        <is>
          <t>qiamusidbmoptenv</t>
        </is>
      </c>
      <c r="B213945" t="n">
        <v>1</v>
      </c>
    </row>
    <row r="213946">
      <c r="A213946" t="inlineStr">
        <is>
          <t>lewisnd</t>
        </is>
      </c>
      <c r="B213946" t="n">
        <v>1</v>
      </c>
    </row>
    <row r="213947">
      <c r="A213947" t="inlineStr">
        <is>
          <t>cookrded</t>
        </is>
      </c>
      <c r="B213947" t="n">
        <v>1</v>
      </c>
    </row>
    <row r="213948">
      <c r="A213948" t="inlineStr">
        <is>
          <t>8aug2006</t>
        </is>
      </c>
      <c r="B213948" t="n">
        <v>1</v>
      </c>
    </row>
    <row r="213949">
      <c r="A213949" t="inlineStr">
        <is>
          <t>saferise</t>
        </is>
      </c>
      <c r="B213949" t="n">
        <v>1</v>
      </c>
    </row>
    <row r="213950">
      <c r="A213950" t="inlineStr">
        <is>
          <t>deldoc</t>
        </is>
      </c>
      <c r="B213950" t="n">
        <v>1</v>
      </c>
    </row>
    <row r="213951">
      <c r="A213951" t="inlineStr">
        <is>
          <t>164771</t>
        </is>
      </c>
      <c r="B213951" t="n">
        <v>1</v>
      </c>
    </row>
    <row r="213952">
      <c r="A213952" t="inlineStr">
        <is>
          <t>kmafran</t>
        </is>
      </c>
      <c r="B213952" t="n">
        <v>1</v>
      </c>
    </row>
    <row r="213953">
      <c r="A213953" t="inlineStr">
        <is>
          <t>4232c</t>
        </is>
      </c>
      <c r="B213953" t="n">
        <v>1</v>
      </c>
    </row>
    <row r="213954">
      <c r="A213954" t="inlineStr">
        <is>
          <t>dsdnj</t>
        </is>
      </c>
      <c r="B213954" t="n">
        <v>1</v>
      </c>
    </row>
    <row r="213955">
      <c r="A213955" t="inlineStr">
        <is>
          <t>docerson</t>
        </is>
      </c>
      <c r="B213955" t="n">
        <v>2</v>
      </c>
    </row>
    <row r="213956">
      <c r="A213956" t="inlineStr">
        <is>
          <t>palmatos</t>
        </is>
      </c>
      <c r="B213956" t="n">
        <v>1</v>
      </c>
    </row>
    <row r="213957">
      <c r="A213957" t="inlineStr">
        <is>
          <t>murculli</t>
        </is>
      </c>
      <c r="B213957" t="n">
        <v>1</v>
      </c>
    </row>
    <row r="213958">
      <c r="A213958" t="inlineStr">
        <is>
          <t>lucalick</t>
        </is>
      </c>
      <c r="B213958" t="n">
        <v>1</v>
      </c>
    </row>
    <row r="213959">
      <c r="A213959" t="inlineStr">
        <is>
          <t>52648uia</t>
        </is>
      </c>
      <c r="B213959" t="n">
        <v>1</v>
      </c>
    </row>
    <row r="213960">
      <c r="A213960" t="inlineStr">
        <is>
          <t>semipalgr</t>
        </is>
      </c>
      <c r="B213960" t="n">
        <v>1</v>
      </c>
    </row>
    <row r="213961">
      <c r="A213961" t="inlineStr">
        <is>
          <t>1133a31</t>
        </is>
      </c>
      <c r="B213961" t="n">
        <v>1</v>
      </c>
    </row>
    <row r="213962">
      <c r="A213962" t="inlineStr">
        <is>
          <t>dodel</t>
        </is>
      </c>
      <c r="B213962" t="n">
        <v>1</v>
      </c>
    </row>
    <row r="213963">
      <c r="A213963" t="inlineStr">
        <is>
          <t>pristines</t>
        </is>
      </c>
      <c r="B213963" t="n">
        <v>2</v>
      </c>
    </row>
    <row r="213964">
      <c r="A213964" t="inlineStr">
        <is>
          <t>28227329529529529529545292929141813111091099109898787777775555555555555555555555555555555555555555555555555555555555555555555555555555555555</t>
        </is>
      </c>
      <c r="B213964" t="n">
        <v>1</v>
      </c>
    </row>
    <row r="213965">
      <c r="A213965" t="inlineStr">
        <is>
          <t>2834292929292929292929293124261024252324242424242423242422232423242422222222222222</t>
        </is>
      </c>
      <c r="B213965" t="n">
        <v>1</v>
      </c>
    </row>
    <row r="213966">
      <c r="A213966" t="inlineStr">
        <is>
          <t>25222522232429292929282929282929292929282928292929292829292829282928292829282829282929292928282929293224242224222422242224222222222222422242224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28222222222222222222222222222222222222222222222222222222222222222222222222222222222222222222222222212122222222222222222222222222222222222222222121222222222222222222222222222222222222222222222222222222222222222222222222222222212122222222222222222222222</t>
        </is>
      </c>
      <c r="B213966" t="n">
        <v>1</v>
      </c>
    </row>
    <row r="213967">
      <c r="A213967" t="inlineStr">
        <is>
          <t>simiprop</t>
        </is>
      </c>
      <c r="B213967" t="n">
        <v>1</v>
      </c>
    </row>
    <row r="213968">
      <c r="A213968" t="inlineStr">
        <is>
          <t>互ı</t>
        </is>
      </c>
      <c r="B213968" t="n">
        <v>1</v>
      </c>
    </row>
    <row r="213969">
      <c r="A213969" t="inlineStr">
        <is>
          <t>goranovsky</t>
        </is>
      </c>
      <c r="B213969" t="n">
        <v>1</v>
      </c>
    </row>
    <row r="213970">
      <c r="A213970" t="inlineStr">
        <is>
          <t>airotion</t>
        </is>
      </c>
      <c r="B213970" t="n">
        <v>1</v>
      </c>
    </row>
    <row r="213971">
      <c r="A213971" t="inlineStr">
        <is>
          <t>hivasarboche</t>
        </is>
      </c>
      <c r="B213971" t="n">
        <v>1</v>
      </c>
    </row>
    <row r="213972">
      <c r="A213972" t="inlineStr">
        <is>
          <t>tendović</t>
        </is>
      </c>
      <c r="B213972" t="n">
        <v>1</v>
      </c>
    </row>
    <row r="213973">
      <c r="A213973" t="inlineStr">
        <is>
          <t>体</t>
        </is>
      </c>
      <c r="B213973" t="n">
        <v>3</v>
      </c>
    </row>
    <row r="213974">
      <c r="A213974" t="inlineStr">
        <is>
          <t>rürku</t>
        </is>
      </c>
      <c r="B213974" t="n">
        <v>1</v>
      </c>
    </row>
    <row r="213975">
      <c r="A213975" t="inlineStr">
        <is>
          <t>fvetoy</t>
        </is>
      </c>
      <c r="B213975" t="n">
        <v>1</v>
      </c>
    </row>
    <row r="213976">
      <c r="A213976" t="inlineStr">
        <is>
          <t>i̇igiri</t>
        </is>
      </c>
      <c r="B213976" t="n">
        <v>1</v>
      </c>
    </row>
    <row r="213977">
      <c r="A213977" t="inlineStr">
        <is>
          <t>—fireman</t>
        </is>
      </c>
      <c r="B213977" t="n">
        <v>1</v>
      </c>
    </row>
    <row r="213978">
      <c r="A213978" t="inlineStr">
        <is>
          <t>îra</t>
        </is>
      </c>
      <c r="B213978" t="n">
        <v>1</v>
      </c>
    </row>
    <row r="213979">
      <c r="A213979" t="inlineStr">
        <is>
          <t>ratifulatory</t>
        </is>
      </c>
      <c r="B213979" t="n">
        <v>1</v>
      </c>
    </row>
    <row r="213980">
      <c r="A213980" t="inlineStr">
        <is>
          <t>chaimaan</t>
        </is>
      </c>
      <c r="B213980" t="n">
        <v>1</v>
      </c>
    </row>
    <row r="213981">
      <c r="A213981" t="inlineStr">
        <is>
          <t>tschlusz</t>
        </is>
      </c>
      <c r="B213981" t="n">
        <v>1</v>
      </c>
    </row>
    <row r="213982">
      <c r="A213982" t="inlineStr">
        <is>
          <t>oropayok</t>
        </is>
      </c>
      <c r="B213982" t="n">
        <v>1</v>
      </c>
    </row>
    <row r="213983">
      <c r="A213983" t="inlineStr">
        <is>
          <t>reminiduction</t>
        </is>
      </c>
      <c r="B213983" t="n">
        <v>1</v>
      </c>
    </row>
    <row r="213984">
      <c r="A213984" t="inlineStr">
        <is>
          <t>i̇nın</t>
        </is>
      </c>
      <c r="B213984" t="n">
        <v>1</v>
      </c>
    </row>
    <row r="213985">
      <c r="A213985" t="inlineStr">
        <is>
          <t>self–innovation</t>
        </is>
      </c>
      <c r="B213985" t="n">
        <v>1</v>
      </c>
    </row>
    <row r="213986">
      <c r="A213986" t="inlineStr">
        <is>
          <t>neehan</t>
        </is>
      </c>
      <c r="B213986" t="n">
        <v>2</v>
      </c>
    </row>
    <row r="213987">
      <c r="A213987" t="inlineStr">
        <is>
          <t>lifshteinle</t>
        </is>
      </c>
      <c r="B213987" t="n">
        <v>1</v>
      </c>
    </row>
    <row r="213988">
      <c r="A213988" t="inlineStr">
        <is>
          <t>tirerice</t>
        </is>
      </c>
      <c r="B213988" t="n">
        <v>1</v>
      </c>
    </row>
    <row r="213989">
      <c r="A213989" t="inlineStr">
        <is>
          <t>coordinator・</t>
        </is>
      </c>
      <c r="B213989" t="n">
        <v>1</v>
      </c>
    </row>
    <row r="213990">
      <c r="A213990" t="inlineStr">
        <is>
          <t>šeimah</t>
        </is>
      </c>
      <c r="B213990" t="n">
        <v>1</v>
      </c>
    </row>
    <row r="213991">
      <c r="A213991" t="inlineStr">
        <is>
          <t>approachı</t>
        </is>
      </c>
      <c r="B213991" t="n">
        <v>1</v>
      </c>
    </row>
    <row r="213992">
      <c r="A213992" t="inlineStr">
        <is>
          <t>nceunga</t>
        </is>
      </c>
      <c r="B213992" t="n">
        <v>1</v>
      </c>
    </row>
    <row r="213993">
      <c r="A213993" t="inlineStr">
        <is>
          <t>repressenized</t>
        </is>
      </c>
      <c r="B213993" t="n">
        <v>1</v>
      </c>
    </row>
    <row r="213994">
      <c r="A213994" t="inlineStr">
        <is>
          <t>necropoliss</t>
        </is>
      </c>
      <c r="B213994" t="n">
        <v>1</v>
      </c>
    </row>
    <row r="213995">
      <c r="A213995" t="inlineStr">
        <is>
          <t>íük</t>
        </is>
      </c>
      <c r="B213995" t="n">
        <v>1</v>
      </c>
    </row>
    <row r="213996">
      <c r="A213996" t="inlineStr">
        <is>
          <t>yerus</t>
        </is>
      </c>
      <c r="B213996" t="n">
        <v>1</v>
      </c>
    </row>
    <row r="213997">
      <c r="A213997" t="inlineStr">
        <is>
          <t>östad</t>
        </is>
      </c>
      <c r="B213997" t="n">
        <v>1</v>
      </c>
    </row>
    <row r="213998">
      <c r="A213998" t="inlineStr">
        <is>
          <t>spetán</t>
        </is>
      </c>
      <c r="B213998" t="n">
        <v>1</v>
      </c>
    </row>
    <row r="213999">
      <c r="A213999" t="inlineStr">
        <is>
          <t>t`mas</t>
        </is>
      </c>
      <c r="B213999" t="n">
        <v>1</v>
      </c>
    </row>
    <row r="214000">
      <c r="A214000" t="inlineStr">
        <is>
          <t>nonselection</t>
        </is>
      </c>
      <c r="B214000" t="n">
        <v>1</v>
      </c>
    </row>
    <row r="214001">
      <c r="A214001" t="inlineStr">
        <is>
          <t>�ı</t>
        </is>
      </c>
      <c r="B214001" t="n">
        <v>1</v>
      </c>
    </row>
    <row r="214002">
      <c r="A214002" t="inlineStr">
        <is>
          <t>yōruh</t>
        </is>
      </c>
      <c r="B214002" t="n">
        <v>1</v>
      </c>
    </row>
    <row r="214003">
      <c r="A214003" t="inlineStr">
        <is>
          <t>çavuk</t>
        </is>
      </c>
      <c r="B214003" t="n">
        <v>1</v>
      </c>
    </row>
    <row r="214004">
      <c r="A214004" t="inlineStr">
        <is>
          <t>2001−</t>
        </is>
      </c>
      <c r="B214004" t="n">
        <v>1</v>
      </c>
    </row>
    <row r="214005">
      <c r="A214005" t="inlineStr">
        <is>
          <t>tvqs</t>
        </is>
      </c>
      <c r="B214005" t="n">
        <v>1</v>
      </c>
    </row>
    <row r="214006">
      <c r="A214006" t="inlineStr">
        <is>
          <t>calandal</t>
        </is>
      </c>
      <c r="B214006" t="n">
        <v>1</v>
      </c>
    </row>
    <row r="214007">
      <c r="A214007" t="inlineStr">
        <is>
          <t>†ran</t>
        </is>
      </c>
      <c r="B214007" t="n">
        <v>1</v>
      </c>
    </row>
    <row r="214008">
      <c r="A214008" t="inlineStr">
        <is>
          <t>ydim</t>
        </is>
      </c>
      <c r="B214008" t="n">
        <v>1</v>
      </c>
    </row>
    <row r="214009">
      <c r="A214009" t="inlineStr">
        <is>
          <t>191097</t>
        </is>
      </c>
      <c r="B214009" t="n">
        <v>1</v>
      </c>
    </row>
    <row r="214010">
      <c r="A214010" t="inlineStr">
        <is>
          <t>galumprakovsky</t>
        </is>
      </c>
      <c r="B214010" t="n">
        <v>1</v>
      </c>
    </row>
    <row r="214011">
      <c r="A214011" t="inlineStr">
        <is>
          <t>eroicaia</t>
        </is>
      </c>
      <c r="B214011" t="n">
        <v>1</v>
      </c>
    </row>
    <row r="214012">
      <c r="A214012" t="inlineStr">
        <is>
          <t>laownar</t>
        </is>
      </c>
      <c r="B214012" t="n">
        <v>1</v>
      </c>
    </row>
    <row r="214013">
      <c r="A214013" t="inlineStr">
        <is>
          <t>pod86ive</t>
        </is>
      </c>
      <c r="B214013" t="n">
        <v>1</v>
      </c>
    </row>
    <row r="214014">
      <c r="A214014" t="inlineStr">
        <is>
          <t>cciaro</t>
        </is>
      </c>
      <c r="B214014" t="n">
        <v>1</v>
      </c>
    </row>
    <row r="214015">
      <c r="A214015" t="inlineStr">
        <is>
          <t>eagless</t>
        </is>
      </c>
      <c r="B214015" t="n">
        <v>1</v>
      </c>
    </row>
    <row r="214016">
      <c r="A214016" t="inlineStr">
        <is>
          <t>cougary</t>
        </is>
      </c>
      <c r="B214016" t="n">
        <v>1</v>
      </c>
    </row>
    <row r="214017">
      <c r="A214017" t="inlineStr">
        <is>
          <t>carrrlements</t>
        </is>
      </c>
      <c r="B214017" t="n">
        <v>1</v>
      </c>
    </row>
    <row r="214018">
      <c r="A214018" t="inlineStr">
        <is>
          <t>shamboni</t>
        </is>
      </c>
      <c r="B214018" t="n">
        <v>1</v>
      </c>
    </row>
    <row r="214019">
      <c r="A214019" t="inlineStr">
        <is>
          <t>ctuagles</t>
        </is>
      </c>
      <c r="B214019" t="n">
        <v>1</v>
      </c>
    </row>
    <row r="214020">
      <c r="A214020" t="inlineStr">
        <is>
          <t>desireintent</t>
        </is>
      </c>
      <c r="B214020" t="n">
        <v>1</v>
      </c>
    </row>
    <row r="214021">
      <c r="A214021" t="inlineStr">
        <is>
          <t>over—in</t>
        </is>
      </c>
      <c r="B214021" t="n">
        <v>1</v>
      </c>
    </row>
    <row r="214022">
      <c r="A214022" t="inlineStr">
        <is>
          <t>syphants</t>
        </is>
      </c>
      <c r="B214022" t="n">
        <v>1</v>
      </c>
    </row>
    <row r="214023">
      <c r="A214023" t="inlineStr">
        <is>
          <t>year—crowding</t>
        </is>
      </c>
      <c r="B214023" t="n">
        <v>1</v>
      </c>
    </row>
    <row r="214024">
      <c r="A214024" t="inlineStr">
        <is>
          <t>labercq</t>
        </is>
      </c>
      <c r="B214024" t="n">
        <v>1</v>
      </c>
    </row>
    <row r="214025">
      <c r="A214025" t="inlineStr">
        <is>
          <t>lieached</t>
        </is>
      </c>
      <c r="B214025" t="n">
        <v>1</v>
      </c>
    </row>
    <row r="214026">
      <c r="A214026" t="inlineStr">
        <is>
          <t>then—typical</t>
        </is>
      </c>
      <c r="B214026" t="n">
        <v>1</v>
      </c>
    </row>
    <row r="214027">
      <c r="A214027" t="inlineStr">
        <is>
          <t>up—carers</t>
        </is>
      </c>
      <c r="B214027" t="n">
        <v>1</v>
      </c>
    </row>
    <row r="214028">
      <c r="A214028" t="inlineStr">
        <is>
          <t>flotation—originally</t>
        </is>
      </c>
      <c r="B214028" t="n">
        <v>1</v>
      </c>
    </row>
    <row r="214029">
      <c r="A214029" t="inlineStr">
        <is>
          <t>orsecrated</t>
        </is>
      </c>
      <c r="B214029" t="n">
        <v>1</v>
      </c>
    </row>
    <row r="214030">
      <c r="A214030" t="inlineStr">
        <is>
          <t>london—george</t>
        </is>
      </c>
      <c r="B214030" t="n">
        <v>1</v>
      </c>
    </row>
    <row r="214031">
      <c r="A214031" t="inlineStr">
        <is>
          <t>netherfeldt</t>
        </is>
      </c>
      <c r="B214031" t="n">
        <v>1</v>
      </c>
    </row>
    <row r="214032">
      <c r="A214032" t="inlineStr">
        <is>
          <t>readvista</t>
        </is>
      </c>
      <c r="B214032" t="n">
        <v>1</v>
      </c>
    </row>
    <row r="214033">
      <c r="A214033" t="inlineStr">
        <is>
          <t>tbaas</t>
        </is>
      </c>
      <c r="B214033" t="n">
        <v>1</v>
      </c>
    </row>
    <row r="214034">
      <c r="A214034" t="inlineStr">
        <is>
          <t>ramozlai</t>
        </is>
      </c>
      <c r="B214034" t="n">
        <v>1</v>
      </c>
    </row>
    <row r="214035">
      <c r="A214035" t="inlineStr">
        <is>
          <t>3b38</t>
        </is>
      </c>
      <c r="B214035" t="n">
        <v>2</v>
      </c>
    </row>
    <row r="214036">
      <c r="A214036" t="inlineStr">
        <is>
          <t>s400a</t>
        </is>
      </c>
      <c r="B214036" t="n">
        <v>1</v>
      </c>
    </row>
    <row r="214037">
      <c r="A214037" t="inlineStr">
        <is>
          <t>jiishi</t>
        </is>
      </c>
      <c r="B214037" t="n">
        <v>1</v>
      </c>
    </row>
    <row r="214038">
      <c r="A214038" t="inlineStr">
        <is>
          <t>indiglobalization</t>
        </is>
      </c>
      <c r="B214038" t="n">
        <v>1</v>
      </c>
    </row>
    <row r="214039">
      <c r="A214039" t="inlineStr">
        <is>
          <t>dodgier</t>
        </is>
      </c>
      <c r="B214039" t="n">
        <v>1</v>
      </c>
    </row>
    <row r="214040">
      <c r="A214040" t="inlineStr">
        <is>
          <t>charlgu</t>
        </is>
      </c>
      <c r="B214040" t="n">
        <v>1</v>
      </c>
    </row>
    <row r="214041">
      <c r="A214041" t="inlineStr">
        <is>
          <t>net20131025how</t>
        </is>
      </c>
      <c r="B214041" t="n">
        <v>1</v>
      </c>
    </row>
    <row r="214042">
      <c r="A214042" t="inlineStr">
        <is>
          <t>collapse—there</t>
        </is>
      </c>
      <c r="B214042" t="n">
        <v>1</v>
      </c>
    </row>
    <row r="214043">
      <c r="A214043" t="inlineStr">
        <is>
          <t>vhttpswww</t>
        </is>
      </c>
      <c r="B214043" t="n">
        <v>1</v>
      </c>
    </row>
    <row r="214044">
      <c r="A214044" t="inlineStr">
        <is>
          <t>thesecoplaw</t>
        </is>
      </c>
      <c r="B214044" t="n">
        <v>1</v>
      </c>
    </row>
    <row r="214045">
      <c r="A214045" t="inlineStr">
        <is>
          <t>inquitiollo</t>
        </is>
      </c>
      <c r="B214045" t="n">
        <v>1</v>
      </c>
    </row>
    <row r="214046">
      <c r="A214046" t="inlineStr">
        <is>
          <t>now—in</t>
        </is>
      </c>
      <c r="B214046" t="n">
        <v>7</v>
      </c>
    </row>
    <row r="214047">
      <c r="A214047" t="inlineStr">
        <is>
          <t>palaminate</t>
        </is>
      </c>
      <c r="B214047" t="n">
        <v>1</v>
      </c>
    </row>
    <row r="214048">
      <c r="A214048" t="inlineStr">
        <is>
          <t>clintonsfar</t>
        </is>
      </c>
      <c r="B214048" t="n">
        <v>1</v>
      </c>
    </row>
    <row r="214049">
      <c r="A214049" t="inlineStr">
        <is>
          <t>vcty_lk8gffpm</t>
        </is>
      </c>
      <c r="B214049" t="n">
        <v>1</v>
      </c>
    </row>
    <row r="214050">
      <c r="A214050" t="inlineStr">
        <is>
          <t>planet—ritualize</t>
        </is>
      </c>
      <c r="B214050" t="n">
        <v>1</v>
      </c>
    </row>
    <row r="214051">
      <c r="A214051" t="inlineStr">
        <is>
          <t>httpstanfordtherapy</t>
        </is>
      </c>
      <c r="B214051" t="n">
        <v>1</v>
      </c>
    </row>
    <row r="214052">
      <c r="A214052" t="inlineStr">
        <is>
          <t>starr—and</t>
        </is>
      </c>
      <c r="B214052" t="n">
        <v>1</v>
      </c>
    </row>
    <row r="214053">
      <c r="A214053" t="inlineStr">
        <is>
          <t>dirtakeay</t>
        </is>
      </c>
      <c r="B214053" t="n">
        <v>1</v>
      </c>
    </row>
    <row r="214054">
      <c r="A214054" t="inlineStr">
        <is>
          <t>choogirlthe</t>
        </is>
      </c>
      <c r="B214054" t="n">
        <v>1</v>
      </c>
    </row>
    <row r="214055">
      <c r="A214055" t="inlineStr">
        <is>
          <t>covfucj4uxyf</t>
        </is>
      </c>
      <c r="B214055" t="n">
        <v>1</v>
      </c>
    </row>
    <row r="214056">
      <c r="A214056" t="inlineStr">
        <is>
          <t>audible—even</t>
        </is>
      </c>
      <c r="B214056" t="n">
        <v>1</v>
      </c>
    </row>
    <row r="214057">
      <c r="A214057" t="inlineStr">
        <is>
          <t>agreeors</t>
        </is>
      </c>
      <c r="B214057" t="n">
        <v>1</v>
      </c>
    </row>
    <row r="214058">
      <c r="A214058" t="inlineStr">
        <is>
          <t>earthys</t>
        </is>
      </c>
      <c r="B214058" t="n">
        <v>1</v>
      </c>
    </row>
    <row r="214059">
      <c r="A214059" t="inlineStr">
        <is>
          <t>upsresponse</t>
        </is>
      </c>
      <c r="B214059" t="n">
        <v>1</v>
      </c>
    </row>
    <row r="214060">
      <c r="A214060" t="inlineStr">
        <is>
          <t>afterls</t>
        </is>
      </c>
      <c r="B214060" t="n">
        <v>1</v>
      </c>
    </row>
    <row r="214061">
      <c r="A214061" t="inlineStr">
        <is>
          <t>rainbowbloc</t>
        </is>
      </c>
      <c r="B214061" t="n">
        <v>1</v>
      </c>
    </row>
    <row r="214062">
      <c r="A214062" t="inlineStr">
        <is>
          <t>destinnikness</t>
        </is>
      </c>
      <c r="B214062" t="n">
        <v>1</v>
      </c>
    </row>
    <row r="214063">
      <c r="A214063" t="inlineStr">
        <is>
          <t>dys3</t>
        </is>
      </c>
      <c r="B214063" t="n">
        <v>1</v>
      </c>
    </row>
    <row r="214064">
      <c r="A214064" t="inlineStr">
        <is>
          <t>greyblossom</t>
        </is>
      </c>
      <c r="B214064" t="n">
        <v>1</v>
      </c>
    </row>
    <row r="214065">
      <c r="A214065" t="inlineStr">
        <is>
          <t>deflyado</t>
        </is>
      </c>
      <c r="B214065" t="n">
        <v>1</v>
      </c>
    </row>
    <row r="214066">
      <c r="A214066" t="inlineStr">
        <is>
          <t>owdatically</t>
        </is>
      </c>
      <c r="B214066" t="n">
        <v>1</v>
      </c>
    </row>
    <row r="214067">
      <c r="A214067" t="inlineStr">
        <is>
          <t>tradewindin</t>
        </is>
      </c>
      <c r="B214067" t="n">
        <v>1</v>
      </c>
    </row>
    <row r="214068">
      <c r="A214068" t="inlineStr">
        <is>
          <t>╴17140441987caps</t>
        </is>
      </c>
      <c r="B214068" t="n">
        <v>1</v>
      </c>
    </row>
    <row r="214069">
      <c r="A214069" t="inlineStr">
        <is>
          <t>exlez</t>
        </is>
      </c>
      <c r="B214069" t="n">
        <v>1</v>
      </c>
    </row>
    <row r="214070">
      <c r="A214070" t="inlineStr">
        <is>
          <t>rowkes</t>
        </is>
      </c>
      <c r="B214070" t="n">
        <v>1</v>
      </c>
    </row>
    <row r="214071">
      <c r="A214071" t="inlineStr">
        <is>
          <t>litmy</t>
        </is>
      </c>
      <c r="B214071" t="n">
        <v>1</v>
      </c>
    </row>
    <row r="214072">
      <c r="A214072" t="inlineStr">
        <is>
          <t>felicist</t>
        </is>
      </c>
      <c r="B214072" t="n">
        <v>1</v>
      </c>
    </row>
    <row r="214073">
      <c r="A214073" t="inlineStr">
        <is>
          <t>habbal</t>
        </is>
      </c>
      <c r="B214073" t="n">
        <v>1</v>
      </c>
    </row>
    <row r="214074">
      <c r="A214074" t="inlineStr">
        <is>
          <t>bendachetta</t>
        </is>
      </c>
      <c r="B214074" t="n">
        <v>1</v>
      </c>
    </row>
    <row r="214075">
      <c r="A214075" t="inlineStr">
        <is>
          <t>lawyersstik</t>
        </is>
      </c>
      <c r="B214075" t="n">
        <v>1</v>
      </c>
    </row>
    <row r="214076">
      <c r="A214076" t="inlineStr">
        <is>
          <t>kesriors</t>
        </is>
      </c>
      <c r="B214076" t="n">
        <v>1</v>
      </c>
    </row>
    <row r="214077">
      <c r="A214077" t="inlineStr">
        <is>
          <t>harvizoros</t>
        </is>
      </c>
      <c r="B214077" t="n">
        <v>1</v>
      </c>
    </row>
    <row r="214078">
      <c r="A214078" t="inlineStr">
        <is>
          <t>petjust</t>
        </is>
      </c>
      <c r="B214078" t="n">
        <v>1</v>
      </c>
    </row>
    <row r="214079">
      <c r="A214079" t="inlineStr">
        <is>
          <t>tlepeter</t>
        </is>
      </c>
      <c r="B214079" t="n">
        <v>1</v>
      </c>
    </row>
    <row r="214080">
      <c r="A214080" t="inlineStr">
        <is>
          <t>coming–two</t>
        </is>
      </c>
      <c r="B214080" t="n">
        <v>1</v>
      </c>
    </row>
    <row r="214081">
      <c r="A214081" t="inlineStr">
        <is>
          <t>ofcongress</t>
        </is>
      </c>
      <c r="B214081" t="n">
        <v>1</v>
      </c>
    </row>
    <row r="214082">
      <c r="A214082" t="inlineStr">
        <is>
          <t>morphinal3d</t>
        </is>
      </c>
      <c r="B214082" t="n">
        <v>1</v>
      </c>
    </row>
    <row r="214083">
      <c r="A214083" t="inlineStr">
        <is>
          <t>derrazok</t>
        </is>
      </c>
      <c r="B214083" t="n">
        <v>1</v>
      </c>
    </row>
    <row r="214084">
      <c r="A214084" t="inlineStr">
        <is>
          <t>baggedogo</t>
        </is>
      </c>
      <c r="B214084" t="n">
        <v>1</v>
      </c>
    </row>
    <row r="214085">
      <c r="A214085" t="inlineStr">
        <is>
          <t>affairpower</t>
        </is>
      </c>
      <c r="B214085" t="n">
        <v>1</v>
      </c>
    </row>
    <row r="214086">
      <c r="A214086" t="inlineStr">
        <is>
          <t>sisteryearfriend</t>
        </is>
      </c>
      <c r="B214086" t="n">
        <v>1</v>
      </c>
    </row>
    <row r="214087">
      <c r="A214087" t="inlineStr">
        <is>
          <t>jancakes</t>
        </is>
      </c>
      <c r="B214087" t="n">
        <v>1</v>
      </c>
    </row>
    <row r="214088">
      <c r="A214088" t="inlineStr">
        <is>
          <t>sokril</t>
        </is>
      </c>
      <c r="B214088" t="n">
        <v>1</v>
      </c>
    </row>
    <row r="214089">
      <c r="A214089" t="inlineStr">
        <is>
          <t>sychu</t>
        </is>
      </c>
      <c r="B214089" t="n">
        <v>1</v>
      </c>
    </row>
    <row r="214090">
      <c r="A214090" t="inlineStr">
        <is>
          <t>ridgeman</t>
        </is>
      </c>
      <c r="B214090" t="n">
        <v>1</v>
      </c>
    </row>
    <row r="214091">
      <c r="A214091" t="inlineStr">
        <is>
          <t>soldz</t>
        </is>
      </c>
      <c r="B214091" t="n">
        <v>1</v>
      </c>
    </row>
    <row r="214092">
      <c r="A214092" t="inlineStr">
        <is>
          <t>elpre</t>
        </is>
      </c>
      <c r="B214092" t="n">
        <v>1</v>
      </c>
    </row>
    <row r="214093">
      <c r="A214093" t="inlineStr">
        <is>
          <t>pretendpigs</t>
        </is>
      </c>
      <c r="B214093" t="n">
        <v>1</v>
      </c>
    </row>
    <row r="214094">
      <c r="A214094" t="inlineStr">
        <is>
          <t>gredes</t>
        </is>
      </c>
      <c r="B214094" t="n">
        <v>1</v>
      </c>
    </row>
    <row r="214095">
      <c r="A214095" t="inlineStr">
        <is>
          <t>urgeiverpoolmos</t>
        </is>
      </c>
      <c r="B214095" t="n">
        <v>1</v>
      </c>
    </row>
    <row r="214096">
      <c r="A214096" t="inlineStr">
        <is>
          <t>yalotle</t>
        </is>
      </c>
      <c r="B214096" t="n">
        <v>1</v>
      </c>
    </row>
    <row r="214097">
      <c r="A214097" t="inlineStr">
        <is>
          <t>admirers10</t>
        </is>
      </c>
      <c r="B214097" t="n">
        <v>1</v>
      </c>
    </row>
    <row r="214098">
      <c r="A214098" t="inlineStr">
        <is>
          <t>jayacker</t>
        </is>
      </c>
      <c r="B214098" t="n">
        <v>1</v>
      </c>
    </row>
    <row r="214099">
      <c r="A214099" t="inlineStr">
        <is>
          <t>litteror</t>
        </is>
      </c>
      <c r="B214099" t="n">
        <v>1</v>
      </c>
    </row>
    <row r="214100">
      <c r="A214100" t="inlineStr">
        <is>
          <t>dimacubm</t>
        </is>
      </c>
      <c r="B214100" t="n">
        <v>1</v>
      </c>
    </row>
    <row r="214101">
      <c r="A214101" t="inlineStr">
        <is>
          <t>pitsicker</t>
        </is>
      </c>
      <c r="B214101" t="n">
        <v>1</v>
      </c>
    </row>
    <row r="214102">
      <c r="A214102" t="inlineStr">
        <is>
          <t>gerlachtte</t>
        </is>
      </c>
      <c r="B214102" t="n">
        <v>1</v>
      </c>
    </row>
    <row r="214103">
      <c r="A214103" t="inlineStr">
        <is>
          <t>takingwalapor</t>
        </is>
      </c>
      <c r="B214103" t="n">
        <v>1</v>
      </c>
    </row>
    <row r="214104">
      <c r="A214104" t="inlineStr">
        <is>
          <t>citir</t>
        </is>
      </c>
      <c r="B214104" t="n">
        <v>1</v>
      </c>
    </row>
    <row r="214105">
      <c r="A214105" t="inlineStr">
        <is>
          <t>mindingwald</t>
        </is>
      </c>
      <c r="B214105" t="n">
        <v>1</v>
      </c>
    </row>
    <row r="214106">
      <c r="A214106" t="inlineStr">
        <is>
          <t>crushjango</t>
        </is>
      </c>
      <c r="B214106" t="n">
        <v>1</v>
      </c>
    </row>
    <row r="214107">
      <c r="A214107" t="inlineStr">
        <is>
          <t>mcklacialastered</t>
        </is>
      </c>
      <c r="B214107" t="n">
        <v>1</v>
      </c>
    </row>
    <row r="214108">
      <c r="A214108" t="inlineStr">
        <is>
          <t>janoviene</t>
        </is>
      </c>
      <c r="B214108" t="n">
        <v>1</v>
      </c>
    </row>
    <row r="214109">
      <c r="A214109" t="inlineStr">
        <is>
          <t>underproductiveness</t>
        </is>
      </c>
      <c r="B214109" t="n">
        <v>1</v>
      </c>
    </row>
    <row r="214110">
      <c r="A214110" t="inlineStr">
        <is>
          <t>gnidske</t>
        </is>
      </c>
      <c r="B214110" t="n">
        <v>1</v>
      </c>
    </row>
    <row r="214111">
      <c r="A214111" t="inlineStr">
        <is>
          <t>perldgling</t>
        </is>
      </c>
      <c r="B214111" t="n">
        <v>1</v>
      </c>
    </row>
    <row r="214112">
      <c r="A214112" t="inlineStr">
        <is>
          <t>findpropertybyidnamevlopotagainstuv</t>
        </is>
      </c>
      <c r="B214112" t="n">
        <v>1</v>
      </c>
    </row>
    <row r="214113">
      <c r="A214113" t="inlineStr">
        <is>
          <t>ucapeviewviewcadversionparameter_{compliance</t>
        </is>
      </c>
      <c r="B214113" t="n">
        <v>1</v>
      </c>
    </row>
    <row r="214114">
      <c r="A214114" t="inlineStr">
        <is>
          <t>partition_name</t>
        </is>
      </c>
      <c r="B214114" t="n">
        <v>1</v>
      </c>
    </row>
    <row r="214115">
      <c r="A214115" t="inlineStr">
        <is>
          <t>setpassword</t>
        </is>
      </c>
      <c r="B214115" t="n">
        <v>3</v>
      </c>
    </row>
    <row r="214116">
      <c r="A214116" t="inlineStr">
        <is>
          <t>makecstatlogs20140765</t>
        </is>
      </c>
      <c r="B214116" t="n">
        <v>1</v>
      </c>
    </row>
    <row r="214117">
      <c r="A214117" t="inlineStr">
        <is>
          <t>sociodosid</t>
        </is>
      </c>
      <c r="B214117" t="n">
        <v>1</v>
      </c>
    </row>
    <row r="214118">
      <c r="A214118" t="inlineStr">
        <is>
          <t>bootlayoutupdated</t>
        </is>
      </c>
      <c r="B214118" t="n">
        <v>1</v>
      </c>
    </row>
    <row r="214119">
      <c r="A214119" t="inlineStr">
        <is>
          <t>numvisualcontrols</t>
        </is>
      </c>
      <c r="B214119" t="n">
        <v>1</v>
      </c>
    </row>
    <row r="214120">
      <c r="A214120" t="inlineStr">
        <is>
          <t>cestrod</t>
        </is>
      </c>
      <c r="B214120" t="n">
        <v>1</v>
      </c>
    </row>
    <row r="214121">
      <c r="A214121" t="inlineStr">
        <is>
          <t>somevalueat</t>
        </is>
      </c>
      <c r="B214121" t="n">
        <v>1</v>
      </c>
    </row>
    <row r="214122">
      <c r="A214122" t="inlineStr">
        <is>
          <t>arping_filters</t>
        </is>
      </c>
      <c r="B214122" t="n">
        <v>1</v>
      </c>
    </row>
    <row r="214123">
      <c r="A214123" t="inlineStr">
        <is>
          <t>loadupdate</t>
        </is>
      </c>
      <c r="B214123" t="n">
        <v>1</v>
      </c>
    </row>
    <row r="214124">
      <c r="A214124" t="inlineStr">
        <is>
          <t>showcustombeirationself</t>
        </is>
      </c>
      <c r="B214124" t="n">
        <v>1</v>
      </c>
    </row>
    <row r="214125">
      <c r="A214125" t="inlineStr">
        <is>
          <t>xmlcompatibility</t>
        </is>
      </c>
      <c r="B214125" t="n">
        <v>1</v>
      </c>
    </row>
    <row r="214126">
      <c r="A214126" t="inlineStr">
        <is>
          <t>whichp</t>
        </is>
      </c>
      <c r="B214126" t="n">
        <v>1</v>
      </c>
    </row>
    <row r="214127">
      <c r="A214127" t="inlineStr">
        <is>
          <t>getcontains</t>
        </is>
      </c>
      <c r="B214127" t="n">
        <v>1</v>
      </c>
    </row>
    <row r="214128">
      <c r="A214128" t="inlineStr">
        <is>
          <t>leftbook</t>
        </is>
      </c>
      <c r="B214128" t="n">
        <v>1</v>
      </c>
    </row>
    <row r="214129">
      <c r="A214129" t="inlineStr">
        <is>
          <t>nextlocale</t>
        </is>
      </c>
      <c r="B214129" t="n">
        <v>1</v>
      </c>
    </row>
    <row r="214130">
      <c r="A214130" t="inlineStr">
        <is>
          <t>tconfigurationkey</t>
        </is>
      </c>
      <c r="B214130" t="n">
        <v>1</v>
      </c>
    </row>
    <row r="214131">
      <c r="A214131" t="inlineStr">
        <is>
          <t>subcardtable</t>
        </is>
      </c>
      <c r="B214131" t="n">
        <v>1</v>
      </c>
    </row>
    <row r="214132">
      <c r="A214132" t="inlineStr">
        <is>
          <t>fifoid</t>
        </is>
      </c>
      <c r="B214132" t="n">
        <v>1</v>
      </c>
    </row>
    <row r="214133">
      <c r="A214133" t="inlineStr">
        <is>
          <t>price0</t>
        </is>
      </c>
      <c r="B214133" t="n">
        <v>1</v>
      </c>
    </row>
    <row r="214134">
      <c r="A214134" t="inlineStr">
        <is>
          <t>deleteupdatefile</t>
        </is>
      </c>
      <c r="B214134" t="n">
        <v>1</v>
      </c>
    </row>
    <row r="214135">
      <c r="A214135" t="inlineStr">
        <is>
          <t>movetime</t>
        </is>
      </c>
      <c r="B214135" t="n">
        <v>1</v>
      </c>
    </row>
    <row r="214136">
      <c r="A214136" t="inlineStr">
        <is>
          <t>skiponlysabrinaweaveshowsdynamic</t>
        </is>
      </c>
      <c r="B214136" t="n">
        <v>1</v>
      </c>
    </row>
    <row r="214137">
      <c r="A214137" t="inlineStr">
        <is>
          <t>tightdebugboundarypubtodaycount</t>
        </is>
      </c>
      <c r="B214137" t="n">
        <v>1</v>
      </c>
    </row>
    <row r="214138">
      <c r="A214138" t="inlineStr">
        <is>
          <t>dimplementedfinally</t>
        </is>
      </c>
      <c r="B214138" t="n">
        <v>1</v>
      </c>
    </row>
    <row r="214139">
      <c r="A214139" t="inlineStr">
        <is>
          <t>aba710</t>
        </is>
      </c>
      <c r="B214139" t="n">
        <v>1</v>
      </c>
    </row>
    <row r="214140">
      <c r="A214140" t="inlineStr">
        <is>
          <t>findpropertybyidkey5it_00e050</t>
        </is>
      </c>
      <c r="B214140" t="n">
        <v>1</v>
      </c>
    </row>
    <row r="214141">
      <c r="A214141" t="inlineStr">
        <is>
          <t>powermorning</t>
        </is>
      </c>
      <c r="B214141" t="n">
        <v>1</v>
      </c>
    </row>
    <row r="214142">
      <c r="A214142" t="inlineStr">
        <is>
          <t>documentokdcpressmarkdown</t>
        </is>
      </c>
      <c r="B214142" t="n">
        <v>1</v>
      </c>
    </row>
    <row r="214143">
      <c r="A214143" t="inlineStr">
        <is>
          <t>getedittimetime</t>
        </is>
      </c>
      <c r="B214143" t="n">
        <v>1</v>
      </c>
    </row>
    <row r="214144">
      <c r="A214144" t="inlineStr">
        <is>
          <t>nls_03_15</t>
        </is>
      </c>
      <c r="B214144" t="n">
        <v>1</v>
      </c>
    </row>
    <row r="214145">
      <c r="A214145" t="inlineStr">
        <is>
          <t>{c9i</t>
        </is>
      </c>
      <c r="B214145" t="n">
        <v>1</v>
      </c>
    </row>
    <row r="214146">
      <c r="A214146" t="inlineStr">
        <is>
          <t>_projectpools</t>
        </is>
      </c>
      <c r="B214146" t="n">
        <v>1</v>
      </c>
    </row>
    <row r="214147">
      <c r="A214147" t="inlineStr">
        <is>
          <t>wait_again</t>
        </is>
      </c>
      <c r="B214147" t="n">
        <v>1</v>
      </c>
    </row>
    <row r="214148">
      <c r="A214148" t="inlineStr">
        <is>
          <t>pb_wafa_login_id8</t>
        </is>
      </c>
      <c r="B214148" t="n">
        <v>1</v>
      </c>
    </row>
    <row r="214149">
      <c r="A214149" t="inlineStr">
        <is>
          <t>doneregression</t>
        </is>
      </c>
      <c r="B214149" t="n">
        <v>1</v>
      </c>
    </row>
    <row r="214150">
      <c r="A214150" t="inlineStr">
        <is>
          <t>channelspartifinuit</t>
        </is>
      </c>
      <c r="B214150" t="n">
        <v>1</v>
      </c>
    </row>
    <row r="214151">
      <c r="A214151" t="inlineStr">
        <is>
          <t>splitdaystringphoto</t>
        </is>
      </c>
      <c r="B214151" t="n">
        <v>1</v>
      </c>
    </row>
    <row r="214152">
      <c r="A214152" t="inlineStr">
        <is>
          <t>pretexturl</t>
        </is>
      </c>
      <c r="B214152" t="n">
        <v>1</v>
      </c>
    </row>
    <row r="214153">
      <c r="A214153" t="inlineStr">
        <is>
          <t>pb_wafa_login_id7</t>
        </is>
      </c>
      <c r="B214153" t="n">
        <v>1</v>
      </c>
    </row>
    <row r="214154">
      <c r="A214154" t="inlineStr">
        <is>
          <t>realtimerepeatemodule</t>
        </is>
      </c>
      <c r="B214154" t="n">
        <v>1</v>
      </c>
    </row>
    <row r="214155">
      <c r="A214155" t="inlineStr">
        <is>
          <t>jlang</t>
        </is>
      </c>
      <c r="B214155" t="n">
        <v>2</v>
      </c>
    </row>
    <row r="214156">
      <c r="A214156" t="inlineStr">
        <is>
          <t>anonymityid</t>
        </is>
      </c>
      <c r="B214156" t="n">
        <v>1</v>
      </c>
    </row>
    <row r="214157">
      <c r="A214157" t="inlineStr">
        <is>
          <t>twoboottypes</t>
        </is>
      </c>
      <c r="B214157" t="n">
        <v>1</v>
      </c>
    </row>
    <row r="214158">
      <c r="A214158" t="inlineStr">
        <is>
          <t>regressionformat01nextplotreporter</t>
        </is>
      </c>
      <c r="B214158" t="n">
        <v>1</v>
      </c>
    </row>
    <row r="214159">
      <c r="A214159" t="inlineStr">
        <is>
          <t>msavageo43array</t>
        </is>
      </c>
      <c r="B214159" t="n">
        <v>1</v>
      </c>
    </row>
    <row r="214160">
      <c r="A214160" t="inlineStr">
        <is>
          <t>qualifiers\t</t>
        </is>
      </c>
      <c r="B214160" t="n">
        <v>1</v>
      </c>
    </row>
    <row r="214161">
      <c r="A214161" t="inlineStr">
        <is>
          <t>receiverviewgroup2«</t>
        </is>
      </c>
      <c r="B214161" t="n">
        <v>1</v>
      </c>
    </row>
    <row r="214162">
      <c r="A214162" t="inlineStr">
        <is>
          <t>patternsc9i</t>
        </is>
      </c>
      <c r="B214162" t="n">
        <v>1</v>
      </c>
    </row>
    <row r="214163">
      <c r="A214163" t="inlineStr">
        <is>
          <t>applysplineprice</t>
        </is>
      </c>
      <c r="B214163" t="n">
        <v>1</v>
      </c>
    </row>
    <row r="214164">
      <c r="A214164" t="inlineStr">
        <is>
          <t>simebillitrue</t>
        </is>
      </c>
      <c r="B214164" t="n">
        <v>1</v>
      </c>
    </row>
    <row r="214165">
      <c r="A214165" t="inlineStr">
        <is>
          <t>doesdensityle</t>
        </is>
      </c>
      <c r="B214165" t="n">
        <v>1</v>
      </c>
    </row>
    <row r="214166">
      <c r="A214166" t="inlineStr">
        <is>
          <t>wait_for_affect</t>
        </is>
      </c>
      <c r="B214166" t="n">
        <v>1</v>
      </c>
    </row>
    <row r="214167">
      <c r="A214167" t="inlineStr">
        <is>
          <t>ucssize</t>
        </is>
      </c>
      <c r="B214167" t="n">
        <v>1</v>
      </c>
    </row>
    <row r="214168">
      <c r="A214168" t="inlineStr">
        <is>
          <t>prevstart</t>
        </is>
      </c>
      <c r="B214168" t="n">
        <v>1</v>
      </c>
    </row>
    <row r="214169">
      <c r="A214169" t="inlineStr">
        <is>
          <t>showcartlinkself</t>
        </is>
      </c>
      <c r="B214169" t="n">
        <v>1</v>
      </c>
    </row>
    <row r="214170">
      <c r="A214170" t="inlineStr">
        <is>
          <t>ofilteredpublishercount</t>
        </is>
      </c>
      <c r="B214170" t="n">
        <v>1</v>
      </c>
    </row>
    <row r="214171">
      <c r="A214171" t="inlineStr">
        <is>
          <t>admcontext</t>
        </is>
      </c>
      <c r="B214171" t="n">
        <v>1</v>
      </c>
    </row>
    <row r="214172">
      <c r="A214172" t="inlineStr">
        <is>
          <t>resetarbitrary</t>
        </is>
      </c>
      <c r="B214172" t="n">
        <v>1</v>
      </c>
    </row>
    <row r="214173">
      <c r="A214173" t="inlineStr">
        <is>
          <t>finishedtimedepensionasec</t>
        </is>
      </c>
      <c r="B214173" t="n">
        <v>1</v>
      </c>
    </row>
    <row r="214174">
      <c r="A214174" t="inlineStr">
        <is>
          <t>h3gru</t>
        </is>
      </c>
      <c r="B214174" t="n">
        <v>1</v>
      </c>
    </row>
    <row r="214175">
      <c r="A214175" t="inlineStr">
        <is>
          <t>confirmlogfileid</t>
        </is>
      </c>
      <c r="B214175" t="n">
        <v>1</v>
      </c>
    </row>
    <row r="214176">
      <c r="A214176" t="inlineStr">
        <is>
          <t>byididid{idss</t>
        </is>
      </c>
      <c r="B214176" t="n">
        <v>1</v>
      </c>
    </row>
    <row r="214177">
      <c r="A214177" t="inlineStr">
        <is>
          <t>inmodellist</t>
        </is>
      </c>
      <c r="B214177" t="n">
        <v>1</v>
      </c>
    </row>
    <row r="214178">
      <c r="A214178" t="inlineStr">
        <is>
          <t>timepostpoint</t>
        </is>
      </c>
      <c r="B214178" t="n">
        <v>1</v>
      </c>
    </row>
    <row r="214179">
      <c r="A214179" t="inlineStr">
        <is>
          <t>00032994</t>
        </is>
      </c>
      <c r="B214179" t="n">
        <v>1</v>
      </c>
    </row>
    <row r="214180">
      <c r="A214180" t="inlineStr">
        <is>
          <t>timerealrepeate</t>
        </is>
      </c>
      <c r="B214180" t="n">
        <v>1</v>
      </c>
    </row>
    <row r="214181">
      <c r="A214181" t="inlineStr">
        <is>
          <t>take`</t>
        </is>
      </c>
      <c r="B214181" t="n">
        <v>1</v>
      </c>
    </row>
    <row r="214182">
      <c r="A214182" t="inlineStr">
        <is>
          <t>hemlibs</t>
        </is>
      </c>
      <c r="B214182" t="n">
        <v>1</v>
      </c>
    </row>
    <row r="214183">
      <c r="A214183" t="inlineStr">
        <is>
          <t>onreason</t>
        </is>
      </c>
      <c r="B214183" t="n">
        <v>1</v>
      </c>
    </row>
    <row r="214184">
      <c r="A214184" t="inlineStr">
        <is>
          <t>windowtimetitle</t>
        </is>
      </c>
      <c r="B214184" t="n">
        <v>1</v>
      </c>
    </row>
    <row r="214185">
      <c r="A214185" t="inlineStr">
        <is>
          <t>regressionsubplot</t>
        </is>
      </c>
      <c r="B214185" t="n">
        <v>1</v>
      </c>
    </row>
    <row r="214186">
      <c r="A214186" t="inlineStr">
        <is>
          <t>pb_wafa_login_id9</t>
        </is>
      </c>
      <c r="B214186" t="n">
        <v>1</v>
      </c>
    </row>
    <row r="214187">
      <c r="A214187" t="inlineStr">
        <is>
          <t>tmpbrrgupdateminristippedtimepersecond</t>
        </is>
      </c>
      <c r="B214187" t="n">
        <v>1</v>
      </c>
    </row>
    <row r="214188">
      <c r="A214188" t="inlineStr">
        <is>
          <t>collecting_state</t>
        </is>
      </c>
      <c r="B214188" t="n">
        <v>1</v>
      </c>
    </row>
    <row r="214189">
      <c r="A214189" t="inlineStr">
        <is>
          <t>87realtimerepeate</t>
        </is>
      </c>
      <c r="B214189" t="n">
        <v>1</v>
      </c>
    </row>
    <row r="214190">
      <c r="A214190" t="inlineStr">
        <is>
          <t>somemodellist</t>
        </is>
      </c>
      <c r="B214190" t="n">
        <v>1</v>
      </c>
    </row>
    <row r="214191">
      <c r="A214191" t="inlineStr">
        <is>
          <t>id_id_login</t>
        </is>
      </c>
      <c r="B214191" t="n">
        <v>1</v>
      </c>
    </row>
    <row r="214192">
      <c r="A214192" t="inlineStr">
        <is>
          <t>powermorning|018participations</t>
        </is>
      </c>
      <c r="B214192" t="n">
        <v>1</v>
      </c>
    </row>
    <row r="214193">
      <c r="A214193" t="inlineStr">
        <is>
          <t>partition_signable</t>
        </is>
      </c>
      <c r="B214193" t="n">
        <v>1</v>
      </c>
    </row>
    <row r="214194">
      <c r="A214194" t="inlineStr">
        <is>
          <t>servicepermission</t>
        </is>
      </c>
      <c r="B214194" t="n">
        <v>1</v>
      </c>
    </row>
    <row r="214195">
      <c r="A214195" t="inlineStr">
        <is>
          <t>captfont</t>
        </is>
      </c>
      <c r="B214195" t="n">
        <v>1</v>
      </c>
    </row>
    <row r="214196">
      <c r="A214196" t="inlineStr">
        <is>
          <t>splitlong</t>
        </is>
      </c>
      <c r="B214196" t="n">
        <v>1</v>
      </c>
    </row>
    <row r="214197">
      <c r="A214197" t="inlineStr">
        <is>
          <t>feelingsfilters</t>
        </is>
      </c>
      <c r="B214197" t="n">
        <v>1</v>
      </c>
    </row>
    <row r="214198">
      <c r="A214198" t="inlineStr">
        <is>
          <t>realtimeprocess</t>
        </is>
      </c>
      <c r="B214198" t="n">
        <v>1</v>
      </c>
    </row>
    <row r="214199">
      <c r="A214199" t="inlineStr">
        <is>
          <t>wait_againtotalrepositorydimr</t>
        </is>
      </c>
      <c r="B214199" t="n">
        <v>1</v>
      </c>
    </row>
    <row r="214200">
      <c r="A214200" t="inlineStr">
        <is>
          <t>showcustombeiration</t>
        </is>
      </c>
      <c r="B214200" t="n">
        <v>1</v>
      </c>
    </row>
    <row r="214201">
      <c r="A214201" t="inlineStr">
        <is>
          <t>n104</t>
        </is>
      </c>
      <c r="B214201" t="n">
        <v>1</v>
      </c>
    </row>
    <row r="214202">
      <c r="A214202" t="inlineStr">
        <is>
          <t>winhold</t>
        </is>
      </c>
      <c r="B214202" t="n">
        <v>1</v>
      </c>
    </row>
    <row r="214203">
      <c r="A214203" t="inlineStr">
        <is>
          <t>hopingblumenthal</t>
        </is>
      </c>
      <c r="B214203" t="n">
        <v>1</v>
      </c>
    </row>
    <row r="214204">
      <c r="A214204" t="inlineStr">
        <is>
          <t>wobblesaj</t>
        </is>
      </c>
      <c r="B214204" t="n">
        <v>1</v>
      </c>
    </row>
    <row r="214205">
      <c r="A214205" t="inlineStr">
        <is>
          <t>breakto</t>
        </is>
      </c>
      <c r="B214205" t="n">
        <v>1</v>
      </c>
    </row>
    <row r="214206">
      <c r="A214206" t="inlineStr">
        <is>
          <t>du03</t>
        </is>
      </c>
      <c r="B214206" t="n">
        <v>1</v>
      </c>
    </row>
    <row r="214207">
      <c r="A214207" t="inlineStr">
        <is>
          <t>tiket</t>
        </is>
      </c>
      <c r="B214207" t="n">
        <v>1</v>
      </c>
    </row>
    <row r="214208">
      <c r="A214208" t="inlineStr">
        <is>
          <t>soppurt</t>
        </is>
      </c>
      <c r="B214208" t="n">
        <v>1</v>
      </c>
    </row>
    <row r="214209">
      <c r="A214209" t="inlineStr">
        <is>
          <t>gordakanam</t>
        </is>
      </c>
      <c r="B214209" t="n">
        <v>1</v>
      </c>
    </row>
    <row r="214210">
      <c r="A214210" t="inlineStr">
        <is>
          <t>nattarayan</t>
        </is>
      </c>
      <c r="B214210" t="n">
        <v>1</v>
      </c>
    </row>
    <row r="214211">
      <c r="A214211" t="inlineStr">
        <is>
          <t>arenariana</t>
        </is>
      </c>
      <c r="B214211" t="n">
        <v>1</v>
      </c>
    </row>
    <row r="214212">
      <c r="A214212" t="inlineStr">
        <is>
          <t>incita</t>
        </is>
      </c>
      <c r="B214212" t="n">
        <v>1</v>
      </c>
    </row>
    <row r="214213">
      <c r="A214213" t="inlineStr">
        <is>
          <t>naedelin</t>
        </is>
      </c>
      <c r="B214213" t="n">
        <v>1</v>
      </c>
    </row>
    <row r="214214">
      <c r="A214214" t="inlineStr">
        <is>
          <t>prothe</t>
        </is>
      </c>
      <c r="B214214" t="n">
        <v>1</v>
      </c>
    </row>
    <row r="214215">
      <c r="A214215" t="inlineStr">
        <is>
          <t>meininle</t>
        </is>
      </c>
      <c r="B214215" t="n">
        <v>1</v>
      </c>
    </row>
    <row r="214216">
      <c r="A214216" t="inlineStr">
        <is>
          <t>vaern</t>
        </is>
      </c>
      <c r="B214216" t="n">
        <v>1</v>
      </c>
    </row>
    <row r="214217">
      <c r="A214217" t="inlineStr">
        <is>
          <t>moohalla</t>
        </is>
      </c>
      <c r="B214217" t="n">
        <v>1</v>
      </c>
    </row>
    <row r="214218">
      <c r="A214218" t="inlineStr">
        <is>
          <t>mutmalali</t>
        </is>
      </c>
      <c r="B214218" t="n">
        <v>1</v>
      </c>
    </row>
    <row r="214219">
      <c r="A214219" t="inlineStr">
        <is>
          <t>vinalia</t>
        </is>
      </c>
      <c r="B214219" t="n">
        <v>1</v>
      </c>
    </row>
    <row r="214220">
      <c r="A214220" t="inlineStr">
        <is>
          <t>aprilobayon</t>
        </is>
      </c>
      <c r="B214220" t="n">
        <v>1</v>
      </c>
    </row>
    <row r="214221">
      <c r="A214221" t="inlineStr">
        <is>
          <t>gandagbaran</t>
        </is>
      </c>
      <c r="B214221" t="n">
        <v>1</v>
      </c>
    </row>
    <row r="214222">
      <c r="A214222" t="inlineStr">
        <is>
          <t>ubudciya</t>
        </is>
      </c>
      <c r="B214222" t="n">
        <v>1</v>
      </c>
    </row>
    <row r="214223">
      <c r="A214223" t="inlineStr">
        <is>
          <t>mukkirlay</t>
        </is>
      </c>
      <c r="B214223" t="n">
        <v>1</v>
      </c>
    </row>
    <row r="214224">
      <c r="A214224" t="inlineStr">
        <is>
          <t>shatatchadam</t>
        </is>
      </c>
      <c r="B214224" t="n">
        <v>1</v>
      </c>
    </row>
    <row r="214225">
      <c r="A214225" t="inlineStr">
        <is>
          <t>illabuna</t>
        </is>
      </c>
      <c r="B214225" t="n">
        <v>1</v>
      </c>
    </row>
    <row r="214226">
      <c r="A214226" t="inlineStr">
        <is>
          <t>abashikarjunud</t>
        </is>
      </c>
      <c r="B214226" t="n">
        <v>1</v>
      </c>
    </row>
    <row r="214227">
      <c r="A214227" t="inlineStr">
        <is>
          <t>dravidiyaran</t>
        </is>
      </c>
      <c r="B214227" t="n">
        <v>1</v>
      </c>
    </row>
    <row r="214228">
      <c r="A214228" t="inlineStr">
        <is>
          <t>narkyzadasaedam</t>
        </is>
      </c>
      <c r="B214228" t="n">
        <v>1</v>
      </c>
    </row>
    <row r="214229">
      <c r="A214229" t="inlineStr">
        <is>
          <t>catéral</t>
        </is>
      </c>
      <c r="B214229" t="n">
        <v>1</v>
      </c>
    </row>
    <row r="214230">
      <c r="A214230" t="inlineStr">
        <is>
          <t>bienhaar</t>
        </is>
      </c>
      <c r="B214230" t="n">
        <v>1</v>
      </c>
    </row>
    <row r="214231">
      <c r="A214231" t="inlineStr">
        <is>
          <t>uyon</t>
        </is>
      </c>
      <c r="B214231" t="n">
        <v>1</v>
      </c>
    </row>
    <row r="214232">
      <c r="A214232" t="inlineStr">
        <is>
          <t>papuracharyhathustha</t>
        </is>
      </c>
      <c r="B214232" t="n">
        <v>1</v>
      </c>
    </row>
    <row r="214233">
      <c r="A214233" t="inlineStr">
        <is>
          <t>gakim</t>
        </is>
      </c>
      <c r="B214233" t="n">
        <v>1</v>
      </c>
    </row>
    <row r="214234">
      <c r="A214234" t="inlineStr">
        <is>
          <t>galumpalankamam</t>
        </is>
      </c>
      <c r="B214234" t="n">
        <v>1</v>
      </c>
    </row>
    <row r="214235">
      <c r="A214235" t="inlineStr">
        <is>
          <t>noonitapurarayan</t>
        </is>
      </c>
      <c r="B214235" t="n">
        <v>1</v>
      </c>
    </row>
    <row r="214236">
      <c r="A214236" t="inlineStr">
        <is>
          <t>kanyaat</t>
        </is>
      </c>
      <c r="B214236" t="n">
        <v>1</v>
      </c>
    </row>
    <row r="214237">
      <c r="A214237" t="inlineStr">
        <is>
          <t>banupanashpur</t>
        </is>
      </c>
      <c r="B214237" t="n">
        <v>1</v>
      </c>
    </row>
    <row r="214238">
      <c r="A214238" t="inlineStr">
        <is>
          <t>anayltohan</t>
        </is>
      </c>
      <c r="B214238" t="n">
        <v>1</v>
      </c>
    </row>
    <row r="214239">
      <c r="A214239" t="inlineStr">
        <is>
          <t>ejest</t>
        </is>
      </c>
      <c r="B214239" t="n">
        <v>1</v>
      </c>
    </row>
    <row r="214240">
      <c r="A214240" t="inlineStr">
        <is>
          <t>galinkanpm</t>
        </is>
      </c>
      <c r="B214240" t="n">
        <v>1</v>
      </c>
    </row>
    <row r="214241">
      <c r="A214241" t="inlineStr">
        <is>
          <t>andamyko</t>
        </is>
      </c>
      <c r="B214241" t="n">
        <v>1</v>
      </c>
    </row>
    <row r="214242">
      <c r="A214242" t="inlineStr">
        <is>
          <t>chawkari</t>
        </is>
      </c>
      <c r="B214242" t="n">
        <v>1</v>
      </c>
    </row>
    <row r="214243">
      <c r="A214243" t="inlineStr">
        <is>
          <t>tapiawan</t>
        </is>
      </c>
      <c r="B214243" t="n">
        <v>1</v>
      </c>
    </row>
    <row r="214244">
      <c r="A214244" t="inlineStr">
        <is>
          <t>naitalas</t>
        </is>
      </c>
      <c r="B214244" t="n">
        <v>1</v>
      </c>
    </row>
    <row r="214245">
      <c r="A214245" t="inlineStr">
        <is>
          <t>girlami</t>
        </is>
      </c>
      <c r="B214245" t="n">
        <v>1</v>
      </c>
    </row>
    <row r="214246">
      <c r="A214246" t="inlineStr">
        <is>
          <t>rephuna</t>
        </is>
      </c>
      <c r="B214246" t="n">
        <v>1</v>
      </c>
    </row>
    <row r="214247">
      <c r="A214247" t="inlineStr">
        <is>
          <t>makiralima</t>
        </is>
      </c>
      <c r="B214247" t="n">
        <v>1</v>
      </c>
    </row>
    <row r="214248">
      <c r="A214248" t="inlineStr">
        <is>
          <t>spanjally</t>
        </is>
      </c>
      <c r="B214248" t="n">
        <v>1</v>
      </c>
    </row>
    <row r="214249">
      <c r="A214249" t="inlineStr">
        <is>
          <t>chaddepurian</t>
        </is>
      </c>
      <c r="B214249" t="n">
        <v>1</v>
      </c>
    </row>
    <row r="214250">
      <c r="A214250" t="inlineStr">
        <is>
          <t>naitala</t>
        </is>
      </c>
      <c r="B214250" t="n">
        <v>1</v>
      </c>
    </row>
    <row r="214251">
      <c r="A214251" t="inlineStr">
        <is>
          <t>maroonita</t>
        </is>
      </c>
      <c r="B214251" t="n">
        <v>1</v>
      </c>
    </row>
    <row r="214252">
      <c r="A214252" t="inlineStr">
        <is>
          <t>badaye</t>
        </is>
      </c>
      <c r="B214252" t="n">
        <v>1</v>
      </c>
    </row>
    <row r="214253">
      <c r="A214253" t="inlineStr">
        <is>
          <t>dodiare</t>
        </is>
      </c>
      <c r="B214253" t="n">
        <v>1</v>
      </c>
    </row>
    <row r="214254">
      <c r="A214254" t="inlineStr">
        <is>
          <t>jaaay</t>
        </is>
      </c>
      <c r="B214254" t="n">
        <v>1</v>
      </c>
    </row>
    <row r="214255">
      <c r="A214255" t="inlineStr">
        <is>
          <t>drazowyurparawa</t>
        </is>
      </c>
      <c r="B214255" t="n">
        <v>1</v>
      </c>
    </row>
    <row r="214256">
      <c r="A214256" t="inlineStr">
        <is>
          <t>kmammmediassive</t>
        </is>
      </c>
      <c r="B214256" t="n">
        <v>1</v>
      </c>
    </row>
    <row r="214257">
      <c r="A214257" t="inlineStr">
        <is>
          <t>18december</t>
        </is>
      </c>
      <c r="B214257" t="n">
        <v>1</v>
      </c>
    </row>
    <row r="214258">
      <c r="A214258" t="inlineStr">
        <is>
          <t>trahtlington</t>
        </is>
      </c>
      <c r="B214258" t="n">
        <v>1</v>
      </c>
    </row>
    <row r="214259">
      <c r="A214259" t="inlineStr">
        <is>
          <t>beatness</t>
        </is>
      </c>
      <c r="B214259" t="n">
        <v>1</v>
      </c>
    </row>
    <row r="214260">
      <c r="A214260" t="inlineStr">
        <is>
          <t>timeencouraged</t>
        </is>
      </c>
      <c r="B214260" t="n">
        <v>1</v>
      </c>
    </row>
    <row r="214261">
      <c r="A214261" t="inlineStr">
        <is>
          <t>mistakefully</t>
        </is>
      </c>
      <c r="B214261" t="n">
        <v>1</v>
      </c>
    </row>
    <row r="214262">
      <c r="A214262" t="inlineStr">
        <is>
          <t>zuelinis</t>
        </is>
      </c>
      <c r="B214262" t="n">
        <v>1</v>
      </c>
    </row>
    <row r="214263">
      <c r="A214263" t="inlineStr">
        <is>
          <t>wardbird</t>
        </is>
      </c>
      <c r="B214263" t="n">
        <v>1</v>
      </c>
    </row>
    <row r="214264">
      <c r="A214264" t="inlineStr">
        <is>
          <t>25larblue</t>
        </is>
      </c>
      <c r="B214264" t="n">
        <v>1</v>
      </c>
    </row>
    <row r="214265">
      <c r="A214265" t="inlineStr">
        <is>
          <t>deayan</t>
        </is>
      </c>
      <c r="B214265" t="n">
        <v>1</v>
      </c>
    </row>
    <row r="214266">
      <c r="A214266" t="inlineStr">
        <is>
          <t>fliptoes</t>
        </is>
      </c>
      <c r="B214266" t="n">
        <v>1</v>
      </c>
    </row>
    <row r="214267">
      <c r="A214267" t="inlineStr">
        <is>
          <t>pgepping</t>
        </is>
      </c>
      <c r="B214267" t="n">
        <v>1</v>
      </c>
    </row>
    <row r="214268">
      <c r="A214268" t="inlineStr">
        <is>
          <t>backchamber</t>
        </is>
      </c>
      <c r="B214268" t="n">
        <v>1</v>
      </c>
    </row>
    <row r="214269">
      <c r="A214269" t="inlineStr">
        <is>
          <t>swindonpins</t>
        </is>
      </c>
      <c r="B214269" t="n">
        <v>1</v>
      </c>
    </row>
    <row r="214270">
      <c r="A214270" t="inlineStr">
        <is>
          <t>lewicin</t>
        </is>
      </c>
      <c r="B214270" t="n">
        <v>1</v>
      </c>
    </row>
    <row r="214271">
      <c r="A214271" t="inlineStr">
        <is>
          <t>roubacations</t>
        </is>
      </c>
      <c r="B214271" t="n">
        <v>1</v>
      </c>
    </row>
    <row r="214272">
      <c r="A214272" t="inlineStr">
        <is>
          <t>fcxsy</t>
        </is>
      </c>
      <c r="B214272" t="n">
        <v>1</v>
      </c>
    </row>
    <row r="214273">
      <c r="A214273" t="inlineStr">
        <is>
          <t>jayweed</t>
        </is>
      </c>
      <c r="B214273" t="n">
        <v>1</v>
      </c>
    </row>
    <row r="214274">
      <c r="A214274" t="inlineStr">
        <is>
          <t>unexmeteatable</t>
        </is>
      </c>
      <c r="B214274" t="n">
        <v>1</v>
      </c>
    </row>
    <row r="214275">
      <c r="A214275" t="inlineStr">
        <is>
          <t>salovism</t>
        </is>
      </c>
      <c r="B214275" t="n">
        <v>1</v>
      </c>
    </row>
    <row r="214276">
      <c r="A214276" t="inlineStr">
        <is>
          <t>mvrk</t>
        </is>
      </c>
      <c r="B214276" t="n">
        <v>1</v>
      </c>
    </row>
    <row r="214277">
      <c r="A214277" t="inlineStr">
        <is>
          <t>upopressors</t>
        </is>
      </c>
      <c r="B214277" t="n">
        <v>1</v>
      </c>
    </row>
    <row r="214278">
      <c r="A214278" t="inlineStr">
        <is>
          <t>passmyer</t>
        </is>
      </c>
      <c r="B214278" t="n">
        <v>1</v>
      </c>
    </row>
    <row r="214279">
      <c r="A214279" t="inlineStr">
        <is>
          <t>forwardism</t>
        </is>
      </c>
      <c r="B214279" t="n">
        <v>1</v>
      </c>
    </row>
    <row r="214280">
      <c r="A214280" t="inlineStr">
        <is>
          <t>fidelbasa</t>
        </is>
      </c>
      <c r="B214280" t="n">
        <v>1</v>
      </c>
    </row>
    <row r="214281">
      <c r="A214281" t="inlineStr">
        <is>
          <t>culping</t>
        </is>
      </c>
      <c r="B214281" t="n">
        <v>1</v>
      </c>
    </row>
    <row r="214282">
      <c r="A214282" t="inlineStr">
        <is>
          <t>leford</t>
        </is>
      </c>
      <c r="B214282" t="n">
        <v>3</v>
      </c>
    </row>
    <row r="214283">
      <c r="A214283" t="inlineStr">
        <is>
          <t>chmeer</t>
        </is>
      </c>
      <c r="B214283" t="n">
        <v>1</v>
      </c>
    </row>
    <row r="214284">
      <c r="A214284" t="inlineStr">
        <is>
          <t>orders—things</t>
        </is>
      </c>
      <c r="B214284" t="n">
        <v>1</v>
      </c>
    </row>
    <row r="214285">
      <c r="A214285" t="inlineStr">
        <is>
          <t>corkain</t>
        </is>
      </c>
      <c r="B214285" t="n">
        <v>1</v>
      </c>
    </row>
    <row r="214286">
      <c r="A214286" t="inlineStr">
        <is>
          <t>sobalnik</t>
        </is>
      </c>
      <c r="B214286" t="n">
        <v>1</v>
      </c>
    </row>
    <row r="214287">
      <c r="A214287" t="inlineStr">
        <is>
          <t>predicatively</t>
        </is>
      </c>
      <c r="B214287" t="n">
        <v>1</v>
      </c>
    </row>
    <row r="214288">
      <c r="A214288" t="inlineStr">
        <is>
          <t>defacstand</t>
        </is>
      </c>
      <c r="B214288" t="n">
        <v>1</v>
      </c>
    </row>
    <row r="214289">
      <c r="A214289" t="inlineStr">
        <is>
          <t>—put</t>
        </is>
      </c>
      <c r="B214289" t="n">
        <v>1</v>
      </c>
    </row>
    <row r="214290">
      <c r="A214290" t="inlineStr">
        <is>
          <t>lefarter</t>
        </is>
      </c>
      <c r="B214290" t="n">
        <v>1</v>
      </c>
    </row>
    <row r="214291">
      <c r="A214291" t="inlineStr">
        <is>
          <t>ferrissey</t>
        </is>
      </c>
      <c r="B214291" t="n">
        <v>1</v>
      </c>
    </row>
    <row r="214292">
      <c r="A214292" t="inlineStr">
        <is>
          <t>craftsters</t>
        </is>
      </c>
      <c r="B214292" t="n">
        <v>1</v>
      </c>
    </row>
    <row r="214293">
      <c r="A214293" t="inlineStr">
        <is>
          <t>dickling</t>
        </is>
      </c>
      <c r="B214293" t="n">
        <v>1</v>
      </c>
    </row>
    <row r="214294">
      <c r="A214294" t="inlineStr">
        <is>
          <t>virdig</t>
        </is>
      </c>
      <c r="B214294" t="n">
        <v>1</v>
      </c>
    </row>
    <row r="214295">
      <c r="A214295" t="inlineStr">
        <is>
          <t>secwelt</t>
        </is>
      </c>
      <c r="B214295" t="n">
        <v>1</v>
      </c>
    </row>
    <row r="214296">
      <c r="A214296" t="inlineStr">
        <is>
          <t>aglia</t>
        </is>
      </c>
      <c r="B214296" t="n">
        <v>1</v>
      </c>
    </row>
    <row r="214297">
      <c r="A214297" t="inlineStr">
        <is>
          <t>rs1737154774</t>
        </is>
      </c>
      <c r="B214297" t="n">
        <v>1</v>
      </c>
    </row>
    <row r="214298">
      <c r="A214298" t="inlineStr">
        <is>
          <t>sow1ap</t>
        </is>
      </c>
      <c r="B214298" t="n">
        <v>1</v>
      </c>
    </row>
    <row r="214299">
      <c r="A214299" t="inlineStr">
        <is>
          <t>geometricclef</t>
        </is>
      </c>
      <c r="B214299" t="n">
        <v>1</v>
      </c>
    </row>
    <row r="214300">
      <c r="A214300" t="inlineStr">
        <is>
          <t>slimesbar</t>
        </is>
      </c>
      <c r="B214300" t="n">
        <v>1</v>
      </c>
    </row>
    <row r="214301">
      <c r="A214301" t="inlineStr">
        <is>
          <t>splayb</t>
        </is>
      </c>
      <c r="B214301" t="n">
        <v>1</v>
      </c>
    </row>
    <row r="214302">
      <c r="A214302" t="inlineStr">
        <is>
          <t>economista</t>
        </is>
      </c>
      <c r="B214302" t="n">
        <v>1</v>
      </c>
    </row>
    <row r="214303">
      <c r="A214303" t="inlineStr">
        <is>
          <t>dcpb</t>
        </is>
      </c>
      <c r="B214303" t="n">
        <v>1</v>
      </c>
    </row>
    <row r="214304">
      <c r="A214304" t="inlineStr">
        <is>
          <t>{rfc8203</t>
        </is>
      </c>
      <c r="B214304" t="n">
        <v>1</v>
      </c>
    </row>
    <row r="214305">
      <c r="A214305" t="inlineStr">
        <is>
          <t>fendwell</t>
        </is>
      </c>
      <c r="B214305" t="n">
        <v>1</v>
      </c>
    </row>
    <row r="214306">
      <c r="A214306" t="inlineStr">
        <is>
          <t>c0t0</t>
        </is>
      </c>
      <c r="B214306" t="n">
        <v>1</v>
      </c>
    </row>
    <row r="214307">
      <c r="A214307" t="inlineStr">
        <is>
          <t>nrsjxch</t>
        </is>
      </c>
      <c r="B214307" t="n">
        <v>1</v>
      </c>
    </row>
    <row r="214308">
      <c r="A214308" t="inlineStr">
        <is>
          <t>nrrf</t>
        </is>
      </c>
      <c r="B214308" t="n">
        <v>1</v>
      </c>
    </row>
    <row r="214309">
      <c r="A214309" t="inlineStr">
        <is>
          <t>chevaluna</t>
        </is>
      </c>
      <c r="B214309" t="n">
        <v>1</v>
      </c>
    </row>
    <row r="214310">
      <c r="A214310" t="inlineStr">
        <is>
          <t>r1his</t>
        </is>
      </c>
      <c r="B214310" t="n">
        <v>1</v>
      </c>
    </row>
    <row r="214311">
      <c r="A214311" t="inlineStr">
        <is>
          <t>mistierot</t>
        </is>
      </c>
      <c r="B214311" t="n">
        <v>1</v>
      </c>
    </row>
    <row r="214312">
      <c r="A214312" t="inlineStr">
        <is>
          <t>d0m3jau</t>
        </is>
      </c>
      <c r="B214312" t="n">
        <v>1</v>
      </c>
    </row>
    <row r="214313">
      <c r="A214313" t="inlineStr">
        <is>
          <t>olamou</t>
        </is>
      </c>
      <c r="B214313" t="n">
        <v>1</v>
      </c>
    </row>
    <row r="214314">
      <c r="A214314" t="inlineStr">
        <is>
          <t>l2tdaily</t>
        </is>
      </c>
      <c r="B214314" t="n">
        <v>1</v>
      </c>
    </row>
    <row r="214315">
      <c r="A214315" t="inlineStr">
        <is>
          <t>s660</t>
        </is>
      </c>
      <c r="B214315" t="n">
        <v>1</v>
      </c>
    </row>
    <row r="214316">
      <c r="A214316" t="inlineStr">
        <is>
          <t>rrands</t>
        </is>
      </c>
      <c r="B214316" t="n">
        <v>1</v>
      </c>
    </row>
    <row r="214317">
      <c r="A214317" t="inlineStr">
        <is>
          <t>gonfond</t>
        </is>
      </c>
      <c r="B214317" t="n">
        <v>1</v>
      </c>
    </row>
    <row r="214318">
      <c r="A214318" t="inlineStr">
        <is>
          <t>butterframe</t>
        </is>
      </c>
      <c r="B214318" t="n">
        <v>1</v>
      </c>
    </row>
    <row r="214319">
      <c r="A214319" t="inlineStr">
        <is>
          <t>17a3</t>
        </is>
      </c>
      <c r="B214319" t="n">
        <v>1</v>
      </c>
    </row>
    <row r="214320">
      <c r="A214320" t="inlineStr">
        <is>
          <t>g23g</t>
        </is>
      </c>
      <c r="B214320" t="n">
        <v>1</v>
      </c>
    </row>
    <row r="214321">
      <c r="A214321" t="inlineStr">
        <is>
          <t>t28x01simple</t>
        </is>
      </c>
      <c r="B214321" t="n">
        <v>1</v>
      </c>
    </row>
    <row r="214322">
      <c r="A214322" t="inlineStr">
        <is>
          <t>fjikux</t>
        </is>
      </c>
      <c r="B214322" t="n">
        <v>1</v>
      </c>
    </row>
    <row r="214323">
      <c r="A214323" t="inlineStr">
        <is>
          <t>rltrrguy</t>
        </is>
      </c>
      <c r="B214323" t="n">
        <v>1</v>
      </c>
    </row>
    <row r="214324">
      <c r="A214324" t="inlineStr">
        <is>
          <t>gracillr</t>
        </is>
      </c>
      <c r="B214324" t="n">
        <v>1</v>
      </c>
    </row>
    <row r="214325">
      <c r="A214325" t="inlineStr">
        <is>
          <t>s573080</t>
        </is>
      </c>
      <c r="B214325" t="n">
        <v>1</v>
      </c>
    </row>
    <row r="214326">
      <c r="A214326" t="inlineStr">
        <is>
          <t>artwork™</t>
        </is>
      </c>
      <c r="B214326" t="n">
        <v>1</v>
      </c>
    </row>
    <row r="214327">
      <c r="A214327" t="inlineStr">
        <is>
          <t>dbuu</t>
        </is>
      </c>
      <c r="B214327" t="n">
        <v>1</v>
      </c>
    </row>
    <row r="214328">
      <c r="A214328" t="inlineStr">
        <is>
          <t>slcky</t>
        </is>
      </c>
      <c r="B214328" t="n">
        <v>1</v>
      </c>
    </row>
    <row r="214329">
      <c r="A214329" t="inlineStr">
        <is>
          <t>nqy</t>
        </is>
      </c>
      <c r="B214329" t="n">
        <v>1</v>
      </c>
    </row>
    <row r="214330">
      <c r="A214330" t="inlineStr">
        <is>
          <t>rekuyer</t>
        </is>
      </c>
      <c r="B214330" t="n">
        <v>1</v>
      </c>
    </row>
    <row r="214331">
      <c r="A214331" t="inlineStr">
        <is>
          <t>meddlerslog</t>
        </is>
      </c>
      <c r="B214331" t="n">
        <v>1</v>
      </c>
    </row>
    <row r="214332">
      <c r="A214332" t="inlineStr">
        <is>
          <t>ca8xmt</t>
        </is>
      </c>
      <c r="B214332" t="n">
        <v>1</v>
      </c>
    </row>
    <row r="214333">
      <c r="A214333" t="inlineStr">
        <is>
          <t>propertyrise</t>
        </is>
      </c>
      <c r="B214333" t="n">
        <v>1</v>
      </c>
    </row>
    <row r="214334">
      <c r="A214334" t="inlineStr">
        <is>
          <t>qgyx</t>
        </is>
      </c>
      <c r="B214334" t="n">
        <v>1</v>
      </c>
    </row>
    <row r="214335">
      <c r="A214335" t="inlineStr">
        <is>
          <t>triblyn</t>
        </is>
      </c>
      <c r="B214335" t="n">
        <v>1</v>
      </c>
    </row>
    <row r="214336">
      <c r="A214336" t="inlineStr">
        <is>
          <t>arabag</t>
        </is>
      </c>
      <c r="B214336" t="n">
        <v>1</v>
      </c>
    </row>
    <row r="214337">
      <c r="A214337" t="inlineStr">
        <is>
          <t>upsermetics</t>
        </is>
      </c>
      <c r="B214337" t="n">
        <v>1</v>
      </c>
    </row>
    <row r="214338">
      <c r="A214338" t="inlineStr">
        <is>
          <t>parkalm</t>
        </is>
      </c>
      <c r="B214338" t="n">
        <v>1</v>
      </c>
    </row>
    <row r="214339">
      <c r="A214339" t="inlineStr">
        <is>
          <t>hopology</t>
        </is>
      </c>
      <c r="B214339" t="n">
        <v>1</v>
      </c>
    </row>
    <row r="214340">
      <c r="A214340" t="inlineStr">
        <is>
          <t>mittc</t>
        </is>
      </c>
      <c r="B214340" t="n">
        <v>1</v>
      </c>
    </row>
    <row r="214341">
      <c r="A214341" t="inlineStr">
        <is>
          <t>k9mtigerconn</t>
        </is>
      </c>
      <c r="B214341" t="n">
        <v>1</v>
      </c>
    </row>
    <row r="214342">
      <c r="A214342" t="inlineStr">
        <is>
          <t>oromumbai</t>
        </is>
      </c>
      <c r="B214342" t="n">
        <v>1</v>
      </c>
    </row>
    <row r="214343">
      <c r="A214343" t="inlineStr">
        <is>
          <t>dynamoslender</t>
        </is>
      </c>
      <c r="B214343" t="n">
        <v>1</v>
      </c>
    </row>
    <row r="214344">
      <c r="A214344" t="inlineStr">
        <is>
          <t>d0mm</t>
        </is>
      </c>
      <c r="B214344" t="n">
        <v>1</v>
      </c>
    </row>
    <row r="214345">
      <c r="A214345" t="inlineStr">
        <is>
          <t>a71st</t>
        </is>
      </c>
      <c r="B214345" t="n">
        <v>1</v>
      </c>
    </row>
    <row r="214346">
      <c r="A214346" t="inlineStr">
        <is>
          <t>wolfley</t>
        </is>
      </c>
      <c r="B214346" t="n">
        <v>2</v>
      </c>
    </row>
    <row r="214347">
      <c r="A214347" t="inlineStr">
        <is>
          <t>nqsue</t>
        </is>
      </c>
      <c r="B214347" t="n">
        <v>1</v>
      </c>
    </row>
    <row r="214348">
      <c r="A214348" t="inlineStr">
        <is>
          <t>seinput1co</t>
        </is>
      </c>
      <c r="B214348" t="n">
        <v>1</v>
      </c>
    </row>
    <row r="214349">
      <c r="A214349" t="inlineStr">
        <is>
          <t>tormop</t>
        </is>
      </c>
      <c r="B214349" t="n">
        <v>1</v>
      </c>
    </row>
    <row r="214350">
      <c r="A214350" t="inlineStr">
        <is>
          <t>yamikase__</t>
        </is>
      </c>
      <c r="B214350" t="n">
        <v>1</v>
      </c>
    </row>
    <row r="214351">
      <c r="A214351" t="inlineStr">
        <is>
          <t>dajin</t>
        </is>
      </c>
      <c r="B214351" t="n">
        <v>1</v>
      </c>
    </row>
    <row r="214352">
      <c r="A214352" t="inlineStr">
        <is>
          <t>fighting_a</t>
        </is>
      </c>
      <c r="B214352" t="n">
        <v>1</v>
      </c>
    </row>
    <row r="214353">
      <c r="A214353" t="inlineStr">
        <is>
          <t>anamerican</t>
        </is>
      </c>
      <c r="B214353" t="n">
        <v>1</v>
      </c>
    </row>
    <row r="214354">
      <c r="A214354" t="inlineStr">
        <is>
          <t>fuckahmmm</t>
        </is>
      </c>
      <c r="B214354" t="n">
        <v>1</v>
      </c>
    </row>
    <row r="214355">
      <c r="A214355" t="inlineStr">
        <is>
          <t>mozonies</t>
        </is>
      </c>
      <c r="B214355" t="n">
        <v>1</v>
      </c>
    </row>
    <row r="214356">
      <c r="A214356" t="inlineStr">
        <is>
          <t>hannuttomi</t>
        </is>
      </c>
      <c r="B214356" t="n">
        <v>1</v>
      </c>
    </row>
    <row r="214357">
      <c r="A214357" t="inlineStr">
        <is>
          <t>nyg0z</t>
        </is>
      </c>
      <c r="B214357" t="n">
        <v>1</v>
      </c>
    </row>
    <row r="214358">
      <c r="A214358" t="inlineStr">
        <is>
          <t>orhera</t>
        </is>
      </c>
      <c r="B214358" t="n">
        <v>1</v>
      </c>
    </row>
    <row r="214359">
      <c r="A214359" t="inlineStr">
        <is>
          <t>t0t0</t>
        </is>
      </c>
      <c r="B214359" t="n">
        <v>1</v>
      </c>
    </row>
    <row r="214360">
      <c r="A214360" t="inlineStr">
        <is>
          <t>aprmay</t>
        </is>
      </c>
      <c r="B214360" t="n">
        <v>1</v>
      </c>
    </row>
    <row r="214361">
      <c r="A214361" t="inlineStr">
        <is>
          <t>voqrodree</t>
        </is>
      </c>
      <c r="B214361" t="n">
        <v>1</v>
      </c>
    </row>
    <row r="214362">
      <c r="A214362" t="inlineStr">
        <is>
          <t>ibustn</t>
        </is>
      </c>
      <c r="B214362" t="n">
        <v>1</v>
      </c>
    </row>
    <row r="214363">
      <c r="A214363" t="inlineStr">
        <is>
          <t>ugggyyo</t>
        </is>
      </c>
      <c r="B214363" t="n">
        <v>1</v>
      </c>
    </row>
    <row r="214364">
      <c r="A214364" t="inlineStr">
        <is>
          <t>abandongasp</t>
        </is>
      </c>
      <c r="B214364" t="n">
        <v>1</v>
      </c>
    </row>
    <row r="214365">
      <c r="A214365" t="inlineStr">
        <is>
          <t>blything</t>
        </is>
      </c>
      <c r="B214365" t="n">
        <v>2</v>
      </c>
    </row>
    <row r="214366">
      <c r="A214366" t="inlineStr">
        <is>
          <t>e911o</t>
        </is>
      </c>
      <c r="B214366" t="n">
        <v>1</v>
      </c>
    </row>
    <row r="214367">
      <c r="A214367" t="inlineStr">
        <is>
          <t>fewerens</t>
        </is>
      </c>
      <c r="B214367" t="n">
        <v>1</v>
      </c>
    </row>
    <row r="214368">
      <c r="A214368" t="inlineStr">
        <is>
          <t>filesenc</t>
        </is>
      </c>
      <c r="B214368" t="n">
        <v>1</v>
      </c>
    </row>
    <row r="214369">
      <c r="A214369" t="inlineStr">
        <is>
          <t>hadagap</t>
        </is>
      </c>
      <c r="B214369" t="n">
        <v>1</v>
      </c>
    </row>
    <row r="214370">
      <c r="A214370" t="inlineStr">
        <is>
          <t>tetraflow</t>
        </is>
      </c>
      <c r="B214370" t="n">
        <v>1</v>
      </c>
    </row>
    <row r="214371">
      <c r="A214371" t="inlineStr">
        <is>
          <t>oameside</t>
        </is>
      </c>
      <c r="B214371" t="n">
        <v>1</v>
      </c>
    </row>
    <row r="214372">
      <c r="A214372" t="inlineStr">
        <is>
          <t>832bmsn</t>
        </is>
      </c>
      <c r="B214372" t="n">
        <v>1</v>
      </c>
    </row>
    <row r="214373">
      <c r="A214373" t="inlineStr">
        <is>
          <t>elsewherepoints</t>
        </is>
      </c>
      <c r="B214373" t="n">
        <v>1</v>
      </c>
    </row>
    <row r="214374">
      <c r="A214374" t="inlineStr">
        <is>
          <t>eduhumantmathematodynamicsrich_dem</t>
        </is>
      </c>
      <c r="B214374" t="n">
        <v>1</v>
      </c>
    </row>
    <row r="214375">
      <c r="A214375" t="inlineStr">
        <is>
          <t>inpublic</t>
        </is>
      </c>
      <c r="B214375" t="n">
        <v>2</v>
      </c>
    </row>
    <row r="214376">
      <c r="A214376" t="inlineStr">
        <is>
          <t>rajos</t>
        </is>
      </c>
      <c r="B214376" t="n">
        <v>2</v>
      </c>
    </row>
    <row r="214377">
      <c r="A214377" t="inlineStr">
        <is>
          <t>islamphurd</t>
        </is>
      </c>
      <c r="B214377" t="n">
        <v>1</v>
      </c>
    </row>
    <row r="214378">
      <c r="A214378" t="inlineStr">
        <is>
          <t>kangimeto</t>
        </is>
      </c>
      <c r="B214378" t="n">
        <v>1</v>
      </c>
    </row>
    <row r="214379">
      <c r="A214379" t="inlineStr">
        <is>
          <t>nuclearists</t>
        </is>
      </c>
      <c r="B214379" t="n">
        <v>1</v>
      </c>
    </row>
    <row r="214380">
      <c r="A214380" t="inlineStr">
        <is>
          <t>keunbok</t>
        </is>
      </c>
      <c r="B214380" t="n">
        <v>1</v>
      </c>
    </row>
    <row r="214381">
      <c r="A214381" t="inlineStr">
        <is>
          <t>drouvai</t>
        </is>
      </c>
      <c r="B214381" t="n">
        <v>1</v>
      </c>
    </row>
    <row r="214382">
      <c r="A214382" t="inlineStr">
        <is>
          <t>joffes</t>
        </is>
      </c>
      <c r="B214382" t="n">
        <v>2</v>
      </c>
    </row>
    <row r="214383">
      <c r="A214383" t="inlineStr">
        <is>
          <t>robobancer</t>
        </is>
      </c>
      <c r="B214383" t="n">
        <v>1</v>
      </c>
    </row>
    <row r="214384">
      <c r="A214384" t="inlineStr">
        <is>
          <t>clausened</t>
        </is>
      </c>
      <c r="B214384" t="n">
        <v>1</v>
      </c>
    </row>
    <row r="214385">
      <c r="A214385" t="inlineStr">
        <is>
          <t>wisable</t>
        </is>
      </c>
      <c r="B214385" t="n">
        <v>1</v>
      </c>
    </row>
    <row r="214386">
      <c r="A214386" t="inlineStr">
        <is>
          <t>expensiveyc</t>
        </is>
      </c>
      <c r="B214386" t="n">
        <v>1</v>
      </c>
    </row>
    <row r="214387">
      <c r="A214387" t="inlineStr">
        <is>
          <t>coinbuff</t>
        </is>
      </c>
      <c r="B214387" t="n">
        <v>1</v>
      </c>
    </row>
    <row r="214388">
      <c r="A214388" t="inlineStr">
        <is>
          <t>swagty</t>
        </is>
      </c>
      <c r="B214388" t="n">
        <v>1</v>
      </c>
    </row>
    <row r="214389">
      <c r="A214389" t="inlineStr">
        <is>
          <t>lockennxt</t>
        </is>
      </c>
      <c r="B214389" t="n">
        <v>1</v>
      </c>
    </row>
    <row r="214390">
      <c r="A214390" t="inlineStr">
        <is>
          <t>comweaponsnews__1241454128</t>
        </is>
      </c>
      <c r="B214390" t="n">
        <v>1</v>
      </c>
    </row>
    <row r="214391">
      <c r="A214391" t="inlineStr">
        <is>
          <t>mixttttblmax</t>
        </is>
      </c>
      <c r="B214391" t="n">
        <v>1</v>
      </c>
    </row>
    <row r="214392">
      <c r="A214392" t="inlineStr">
        <is>
          <t>book4</t>
        </is>
      </c>
      <c r="B214392" t="n">
        <v>1</v>
      </c>
    </row>
    <row r="214393">
      <c r="A214393" t="inlineStr">
        <is>
          <t>playcommunitygames</t>
        </is>
      </c>
      <c r="B214393" t="n">
        <v>1</v>
      </c>
    </row>
    <row r="214394">
      <c r="A214394" t="inlineStr">
        <is>
          <t>buildingdress</t>
        </is>
      </c>
      <c r="B214394" t="n">
        <v>1</v>
      </c>
    </row>
    <row r="214395">
      <c r="A214395" t="inlineStr">
        <is>
          <t>wingios</t>
        </is>
      </c>
      <c r="B214395" t="n">
        <v>1</v>
      </c>
    </row>
    <row r="214396">
      <c r="A214396" t="inlineStr">
        <is>
          <t>addcontribute</t>
        </is>
      </c>
      <c r="B214396" t="n">
        <v>1</v>
      </c>
    </row>
    <row r="214397">
      <c r="A214397" t="inlineStr">
        <is>
          <t>xpyrards</t>
        </is>
      </c>
      <c r="B214397" t="n">
        <v>1</v>
      </c>
    </row>
    <row r="214398">
      <c r="A214398" t="inlineStr">
        <is>
          <t>forthfent</t>
        </is>
      </c>
      <c r="B214398" t="n">
        <v>1</v>
      </c>
    </row>
    <row r="214399">
      <c r="A214399" t="inlineStr">
        <is>
          <t>pbullet</t>
        </is>
      </c>
      <c r="B214399" t="n">
        <v>1</v>
      </c>
    </row>
    <row r="214400">
      <c r="A214400" t="inlineStr">
        <is>
          <t>1613m</t>
        </is>
      </c>
      <c r="B214400" t="n">
        <v>1</v>
      </c>
    </row>
    <row r="214401">
      <c r="A214401" t="inlineStr">
        <is>
          <t>lightlast</t>
        </is>
      </c>
      <c r="B214401" t="n">
        <v>1</v>
      </c>
    </row>
    <row r="214402">
      <c r="A214402" t="inlineStr">
        <is>
          <t>ecoltalesomething</t>
        </is>
      </c>
      <c r="B214402" t="n">
        <v>1</v>
      </c>
    </row>
    <row r="214403">
      <c r="A214403" t="inlineStr">
        <is>
          <t>1300kv</t>
        </is>
      </c>
      <c r="B214403" t="n">
        <v>1</v>
      </c>
    </row>
    <row r="214404">
      <c r="A214404" t="inlineStr">
        <is>
          <t>marbleburcher</t>
        </is>
      </c>
      <c r="B214404" t="n">
        <v>1</v>
      </c>
    </row>
    <row r="214405">
      <c r="A214405" t="inlineStr">
        <is>
          <t>5xeyeland</t>
        </is>
      </c>
      <c r="B214405" t="n">
        <v>1</v>
      </c>
    </row>
    <row r="214406">
      <c r="A214406" t="inlineStr">
        <is>
          <t>refluxer</t>
        </is>
      </c>
      <c r="B214406" t="n">
        <v>1</v>
      </c>
    </row>
    <row r="214407">
      <c r="A214407" t="inlineStr">
        <is>
          <t>9886</t>
        </is>
      </c>
      <c r="B214407" t="n">
        <v>1</v>
      </c>
    </row>
    <row r="214408">
      <c r="A214408" t="inlineStr">
        <is>
          <t>mackdonaldsesht</t>
        </is>
      </c>
      <c r="B214408" t="n">
        <v>1</v>
      </c>
    </row>
    <row r="214409">
      <c r="A214409" t="inlineStr">
        <is>
          <t>gdnke365</t>
        </is>
      </c>
      <c r="B214409" t="n">
        <v>1</v>
      </c>
    </row>
    <row r="214410">
      <c r="A214410" t="inlineStr">
        <is>
          <t>polycendo</t>
        </is>
      </c>
      <c r="B214410" t="n">
        <v>1</v>
      </c>
    </row>
    <row r="214411">
      <c r="A214411" t="inlineStr">
        <is>
          <t>cinvent</t>
        </is>
      </c>
      <c r="B214411" t="n">
        <v>1</v>
      </c>
    </row>
    <row r="214412">
      <c r="A214412" t="inlineStr">
        <is>
          <t>marigoldbrau</t>
        </is>
      </c>
      <c r="B214412" t="n">
        <v>1</v>
      </c>
    </row>
    <row r="214413">
      <c r="A214413" t="inlineStr">
        <is>
          <t>lstaur</t>
        </is>
      </c>
      <c r="B214413" t="n">
        <v>1</v>
      </c>
    </row>
    <row r="214414">
      <c r="A214414" t="inlineStr">
        <is>
          <t>wyeastwissenschaft</t>
        </is>
      </c>
      <c r="B214414" t="n">
        <v>1</v>
      </c>
    </row>
    <row r="214415">
      <c r="A214415" t="inlineStr">
        <is>
          <t>ausselchen</t>
        </is>
      </c>
      <c r="B214415" t="n">
        <v>1</v>
      </c>
    </row>
    <row r="214416">
      <c r="A214416" t="inlineStr">
        <is>
          <t>suddzyshchnine</t>
        </is>
      </c>
      <c r="B214416" t="n">
        <v>1</v>
      </c>
    </row>
    <row r="214417">
      <c r="A214417" t="inlineStr">
        <is>
          <t>worhing</t>
        </is>
      </c>
      <c r="B214417" t="n">
        <v>2</v>
      </c>
    </row>
    <row r="214418">
      <c r="A214418" t="inlineStr">
        <is>
          <t>beefels</t>
        </is>
      </c>
      <c r="B214418" t="n">
        <v>1</v>
      </c>
    </row>
    <row r="214419">
      <c r="A214419" t="inlineStr">
        <is>
          <t>xgypt</t>
        </is>
      </c>
      <c r="B214419" t="n">
        <v>1</v>
      </c>
    </row>
    <row r="214420">
      <c r="A214420" t="inlineStr">
        <is>
          <t>eyecache</t>
        </is>
      </c>
      <c r="B214420" t="n">
        <v>1</v>
      </c>
    </row>
    <row r="214421">
      <c r="A214421" t="inlineStr">
        <is>
          <t>przeszel</t>
        </is>
      </c>
      <c r="B214421" t="n">
        <v>1</v>
      </c>
    </row>
    <row r="214422">
      <c r="A214422" t="inlineStr">
        <is>
          <t>vextrose</t>
        </is>
      </c>
      <c r="B214422" t="n">
        <v>1</v>
      </c>
    </row>
    <row r="214423">
      <c r="A214423" t="inlineStr">
        <is>
          <t>booklectiel</t>
        </is>
      </c>
      <c r="B214423" t="n">
        <v>1</v>
      </c>
    </row>
    <row r="214424">
      <c r="A214424" t="inlineStr">
        <is>
          <t>1sur</t>
        </is>
      </c>
      <c r="B214424" t="n">
        <v>1</v>
      </c>
    </row>
    <row r="214425">
      <c r="A214425" t="inlineStr">
        <is>
          <t>idleautomated</t>
        </is>
      </c>
      <c r="B214425" t="n">
        <v>1</v>
      </c>
    </row>
    <row r="214426">
      <c r="A214426" t="inlineStr">
        <is>
          <t>maskpo</t>
        </is>
      </c>
      <c r="B214426" t="n">
        <v>1</v>
      </c>
    </row>
    <row r="214427">
      <c r="A214427" t="inlineStr">
        <is>
          <t>hauxs</t>
        </is>
      </c>
      <c r="B214427" t="n">
        <v>1</v>
      </c>
    </row>
    <row r="214428">
      <c r="A214428" t="inlineStr">
        <is>
          <t>slmile</t>
        </is>
      </c>
      <c r="B214428" t="n">
        <v>1</v>
      </c>
    </row>
    <row r="214429">
      <c r="A214429" t="inlineStr">
        <is>
          <t>queenknows</t>
        </is>
      </c>
      <c r="B214429" t="n">
        <v>1</v>
      </c>
    </row>
    <row r="214430">
      <c r="A214430" t="inlineStr">
        <is>
          <t>fermentator</t>
        </is>
      </c>
      <c r="B214430" t="n">
        <v>1</v>
      </c>
    </row>
    <row r="214431">
      <c r="A214431" t="inlineStr">
        <is>
          <t>depotstockbury</t>
        </is>
      </c>
      <c r="B214431" t="n">
        <v>1</v>
      </c>
    </row>
    <row r="214432">
      <c r="A214432" t="inlineStr">
        <is>
          <t>newoperating</t>
        </is>
      </c>
      <c r="B214432" t="n">
        <v>1</v>
      </c>
    </row>
    <row r="214433">
      <c r="A214433" t="inlineStr">
        <is>
          <t>marinefraud</t>
        </is>
      </c>
      <c r="B214433" t="n">
        <v>1</v>
      </c>
    </row>
    <row r="214434">
      <c r="A214434" t="inlineStr">
        <is>
          <t>primelinux</t>
        </is>
      </c>
      <c r="B214434" t="n">
        <v>1</v>
      </c>
    </row>
    <row r="214435">
      <c r="A214435" t="inlineStr">
        <is>
          <t>p4sp</t>
        </is>
      </c>
      <c r="B214435" t="n">
        <v>1</v>
      </c>
    </row>
    <row r="214436">
      <c r="A214436" t="inlineStr">
        <is>
          <t>mothmh</t>
        </is>
      </c>
      <c r="B214436" t="n">
        <v>1</v>
      </c>
    </row>
    <row r="214437">
      <c r="A214437" t="inlineStr">
        <is>
          <t>p2sp</t>
        </is>
      </c>
      <c r="B214437" t="n">
        <v>2</v>
      </c>
    </row>
    <row r="214438">
      <c r="A214438" t="inlineStr">
        <is>
          <t>multik</t>
        </is>
      </c>
      <c r="B214438" t="n">
        <v>1</v>
      </c>
    </row>
    <row r="214439">
      <c r="A214439" t="inlineStr">
        <is>
          <t>wahawk</t>
        </is>
      </c>
      <c r="B214439" t="n">
        <v>1</v>
      </c>
    </row>
    <row r="214440">
      <c r="A214440" t="inlineStr">
        <is>
          <t>053740</t>
        </is>
      </c>
      <c r="B214440" t="n">
        <v>1</v>
      </c>
    </row>
    <row r="214441">
      <c r="A214441" t="inlineStr">
        <is>
          <t>medranet</t>
        </is>
      </c>
      <c r="B214441" t="n">
        <v>1</v>
      </c>
    </row>
    <row r="214442">
      <c r="A214442" t="inlineStr">
        <is>
          <t>coinsk</t>
        </is>
      </c>
      <c r="B214442" t="n">
        <v>1</v>
      </c>
    </row>
    <row r="214443">
      <c r="A214443" t="inlineStr">
        <is>
          <t>forcedjpg</t>
        </is>
      </c>
      <c r="B214443" t="n">
        <v>1</v>
      </c>
    </row>
    <row r="214444">
      <c r="A214444" t="inlineStr">
        <is>
          <t>slacktech</t>
        </is>
      </c>
      <c r="B214444" t="n">
        <v>1</v>
      </c>
    </row>
    <row r="214445">
      <c r="A214445" t="inlineStr">
        <is>
          <t>paulm__11</t>
        </is>
      </c>
      <c r="B214445" t="n">
        <v>1</v>
      </c>
    </row>
    <row r="214446">
      <c r="A214446" t="inlineStr">
        <is>
          <t>030531</t>
        </is>
      </c>
      <c r="B214446" t="n">
        <v>1</v>
      </c>
    </row>
    <row r="214447">
      <c r="A214447" t="inlineStr">
        <is>
          <t>donapoint</t>
        </is>
      </c>
      <c r="B214447" t="n">
        <v>1</v>
      </c>
    </row>
    <row r="214448">
      <c r="A214448" t="inlineStr">
        <is>
          <t>slinobh</t>
        </is>
      </c>
      <c r="B214448" t="n">
        <v>1</v>
      </c>
    </row>
    <row r="214449">
      <c r="A214449" t="inlineStr">
        <is>
          <t>021645</t>
        </is>
      </c>
      <c r="B214449" t="n">
        <v>1</v>
      </c>
    </row>
    <row r="214450">
      <c r="A214450" t="inlineStr">
        <is>
          <t>ddosbigdns</t>
        </is>
      </c>
      <c r="B214450" t="n">
        <v>1</v>
      </c>
    </row>
    <row r="214451">
      <c r="A214451" t="inlineStr">
        <is>
          <t>swarmding</t>
        </is>
      </c>
      <c r="B214451" t="n">
        <v>1</v>
      </c>
    </row>
    <row r="214452">
      <c r="A214452" t="inlineStr">
        <is>
          <t>msgntiller</t>
        </is>
      </c>
      <c r="B214452" t="n">
        <v>1</v>
      </c>
    </row>
    <row r="214453">
      <c r="A214453" t="inlineStr">
        <is>
          <t>p2p2m1</t>
        </is>
      </c>
      <c r="B214453" t="n">
        <v>1</v>
      </c>
    </row>
    <row r="214454">
      <c r="A214454" t="inlineStr">
        <is>
          <t>notn</t>
        </is>
      </c>
      <c r="B214454" t="n">
        <v>1</v>
      </c>
    </row>
    <row r="214455">
      <c r="A214455" t="inlineStr">
        <is>
          <t>korostilov</t>
        </is>
      </c>
      <c r="B214455" t="n">
        <v>1</v>
      </c>
    </row>
    <row r="214456">
      <c r="A214456" t="inlineStr">
        <is>
          <t>justenissens</t>
        </is>
      </c>
      <c r="B214456" t="n">
        <v>1</v>
      </c>
    </row>
    <row r="214457">
      <c r="A214457" t="inlineStr">
        <is>
          <t>rehkovich</t>
        </is>
      </c>
      <c r="B214457" t="n">
        <v>1</v>
      </c>
    </row>
    <row r="214458">
      <c r="A214458" t="inlineStr">
        <is>
          <t>dirnyroghead</t>
        </is>
      </c>
      <c r="B214458" t="n">
        <v>1</v>
      </c>
    </row>
    <row r="214459">
      <c r="A214459" t="inlineStr">
        <is>
          <t>jaganneil</t>
        </is>
      </c>
      <c r="B214459" t="n">
        <v>1</v>
      </c>
    </row>
    <row r="214460">
      <c r="A214460" t="inlineStr">
        <is>
          <t>cossamomah</t>
        </is>
      </c>
      <c r="B214460" t="n">
        <v>1</v>
      </c>
    </row>
    <row r="214461">
      <c r="A214461" t="inlineStr">
        <is>
          <t>streitbergs</t>
        </is>
      </c>
      <c r="B214461" t="n">
        <v>1</v>
      </c>
    </row>
    <row r="214462">
      <c r="A214462" t="inlineStr">
        <is>
          <t>korostilovs</t>
        </is>
      </c>
      <c r="B214462" t="n">
        <v>1</v>
      </c>
    </row>
    <row r="214463">
      <c r="A214463" t="inlineStr">
        <is>
          <t>comhtc0nynzwhx</t>
        </is>
      </c>
      <c r="B214463" t="n">
        <v>1</v>
      </c>
    </row>
    <row r="214464">
      <c r="A214464" t="inlineStr">
        <is>
          <t>ridofloped</t>
        </is>
      </c>
      <c r="B214464" t="n">
        <v>1</v>
      </c>
    </row>
    <row r="214465">
      <c r="A214465" t="inlineStr">
        <is>
          <t>re–buffed</t>
        </is>
      </c>
      <c r="B214465" t="n">
        <v>1</v>
      </c>
    </row>
    <row r="214466">
      <c r="A214466" t="inlineStr">
        <is>
          <t>rannic</t>
        </is>
      </c>
      <c r="B214466" t="n">
        <v>1</v>
      </c>
    </row>
    <row r="214467">
      <c r="A214467" t="inlineStr">
        <is>
          <t>michelov</t>
        </is>
      </c>
      <c r="B214467" t="n">
        <v>1</v>
      </c>
    </row>
    <row r="214468">
      <c r="A214468" t="inlineStr">
        <is>
          <t>programmbour</t>
        </is>
      </c>
      <c r="B214468" t="n">
        <v>1</v>
      </c>
    </row>
    <row r="214469">
      <c r="A214469" t="inlineStr">
        <is>
          <t>parofruit</t>
        </is>
      </c>
      <c r="B214469" t="n">
        <v>1</v>
      </c>
    </row>
    <row r="214470">
      <c r="A214470" t="inlineStr">
        <is>
          <t>dorsetengland</t>
        </is>
      </c>
      <c r="B214470" t="n">
        <v>1</v>
      </c>
    </row>
    <row r="214471">
      <c r="A214471" t="inlineStr">
        <is>
          <t>hedmondsburg</t>
        </is>
      </c>
      <c r="B214471" t="n">
        <v>1</v>
      </c>
    </row>
    <row r="214472">
      <c r="A214472" t="inlineStr">
        <is>
          <t>usmarriedpeoplei</t>
        </is>
      </c>
      <c r="B214472" t="n">
        <v>1</v>
      </c>
    </row>
    <row r="214473">
      <c r="A214473" t="inlineStr">
        <is>
          <t>sandcities</t>
        </is>
      </c>
      <c r="B214473" t="n">
        <v>1</v>
      </c>
    </row>
    <row r="214474">
      <c r="A214474" t="inlineStr">
        <is>
          <t>movesell</t>
        </is>
      </c>
      <c r="B214474" t="n">
        <v>1</v>
      </c>
    </row>
    <row r="214475">
      <c r="A214475" t="inlineStr">
        <is>
          <t>hookabugs</t>
        </is>
      </c>
      <c r="B214475" t="n">
        <v>1</v>
      </c>
    </row>
    <row r="214476">
      <c r="A214476" t="inlineStr">
        <is>
          <t>filtemurt</t>
        </is>
      </c>
      <c r="B214476" t="n">
        <v>1</v>
      </c>
    </row>
    <row r="214477">
      <c r="A214477" t="inlineStr">
        <is>
          <t>clearmete</t>
        </is>
      </c>
      <c r="B214477" t="n">
        <v>1</v>
      </c>
    </row>
    <row r="214478">
      <c r="A214478" t="inlineStr">
        <is>
          <t>steadmobile</t>
        </is>
      </c>
      <c r="B214478" t="n">
        <v>1</v>
      </c>
    </row>
    <row r="214479">
      <c r="A214479" t="inlineStr">
        <is>
          <t>nickarlane</t>
        </is>
      </c>
      <c r="B214479" t="n">
        <v>1</v>
      </c>
    </row>
    <row r="214480">
      <c r="A214480" t="inlineStr">
        <is>
          <t>peagling</t>
        </is>
      </c>
      <c r="B214480" t="n">
        <v>1</v>
      </c>
    </row>
    <row r="214481">
      <c r="A214481" t="inlineStr">
        <is>
          <t>prodan</t>
        </is>
      </c>
      <c r="B214481" t="n">
        <v>1</v>
      </c>
    </row>
    <row r="214482">
      <c r="A214482" t="inlineStr">
        <is>
          <t>holhans</t>
        </is>
      </c>
      <c r="B214482" t="n">
        <v>1</v>
      </c>
    </row>
    <row r="214483">
      <c r="A214483" t="inlineStr">
        <is>
          <t>belable</t>
        </is>
      </c>
      <c r="B214483" t="n">
        <v>1</v>
      </c>
    </row>
    <row r="214484">
      <c r="A214484" t="inlineStr">
        <is>
          <t>bratzer</t>
        </is>
      </c>
      <c r="B214484" t="n">
        <v>2</v>
      </c>
    </row>
    <row r="214485">
      <c r="A214485" t="inlineStr">
        <is>
          <t>mikea</t>
        </is>
      </c>
      <c r="B214485" t="n">
        <v>1</v>
      </c>
    </row>
    <row r="214486">
      <c r="A214486" t="inlineStr">
        <is>
          <t>bolway</t>
        </is>
      </c>
      <c r="B214486" t="n">
        <v>1</v>
      </c>
    </row>
    <row r="214487">
      <c r="A214487" t="inlineStr">
        <is>
          <t>blaenia</t>
        </is>
      </c>
      <c r="B214487" t="n">
        <v>1</v>
      </c>
    </row>
    <row r="214488">
      <c r="A214488" t="inlineStr">
        <is>
          <t>softean</t>
        </is>
      </c>
      <c r="B214488" t="n">
        <v>1</v>
      </c>
    </row>
    <row r="214489">
      <c r="A214489" t="inlineStr">
        <is>
          <t>buttersmith</t>
        </is>
      </c>
      <c r="B214489" t="n">
        <v>1</v>
      </c>
    </row>
    <row r="214490">
      <c r="A214490" t="inlineStr">
        <is>
          <t>shakick</t>
        </is>
      </c>
      <c r="B214490" t="n">
        <v>1</v>
      </c>
    </row>
    <row r="214491">
      <c r="A214491" t="inlineStr">
        <is>
          <t>lovequent</t>
        </is>
      </c>
      <c r="B214491" t="n">
        <v>1</v>
      </c>
    </row>
    <row r="214492">
      <c r="A214492" t="inlineStr">
        <is>
          <t>oseborous</t>
        </is>
      </c>
      <c r="B214492" t="n">
        <v>1</v>
      </c>
    </row>
    <row r="214493">
      <c r="A214493" t="inlineStr">
        <is>
          <t>obeystroy</t>
        </is>
      </c>
      <c r="B214493" t="n">
        <v>1</v>
      </c>
    </row>
    <row r="214494">
      <c r="A214494" t="inlineStr">
        <is>
          <t>veyatta</t>
        </is>
      </c>
      <c r="B214494" t="n">
        <v>1</v>
      </c>
    </row>
    <row r="214495">
      <c r="A214495" t="inlineStr">
        <is>
          <t>basomin</t>
        </is>
      </c>
      <c r="B214495" t="n">
        <v>1</v>
      </c>
    </row>
    <row r="214496">
      <c r="A214496" t="inlineStr">
        <is>
          <t>maraquim</t>
        </is>
      </c>
      <c r="B214496" t="n">
        <v>1</v>
      </c>
    </row>
    <row r="214497">
      <c r="A214497" t="inlineStr">
        <is>
          <t>shailar</t>
        </is>
      </c>
      <c r="B214497" t="n">
        <v>1</v>
      </c>
    </row>
    <row r="214498">
      <c r="A214498" t="inlineStr">
        <is>
          <t>mileying</t>
        </is>
      </c>
      <c r="B214498" t="n">
        <v>1</v>
      </c>
    </row>
    <row r="214499">
      <c r="A214499" t="inlineStr">
        <is>
          <t>anachronicks</t>
        </is>
      </c>
      <c r="B214499" t="n">
        <v>1</v>
      </c>
    </row>
    <row r="214500">
      <c r="A214500" t="inlineStr">
        <is>
          <t>vomass</t>
        </is>
      </c>
      <c r="B214500" t="n">
        <v>1</v>
      </c>
    </row>
    <row r="214501">
      <c r="A214501" t="inlineStr">
        <is>
          <t>cashen</t>
        </is>
      </c>
      <c r="B214501" t="n">
        <v>1</v>
      </c>
    </row>
    <row r="214502">
      <c r="A214502" t="inlineStr">
        <is>
          <t>tomott</t>
        </is>
      </c>
      <c r="B214502" t="n">
        <v>1</v>
      </c>
    </row>
    <row r="214503">
      <c r="A214503" t="inlineStr">
        <is>
          <t>escribani</t>
        </is>
      </c>
      <c r="B214503" t="n">
        <v>1</v>
      </c>
    </row>
    <row r="214504">
      <c r="A214504" t="inlineStr">
        <is>
          <t>klikannadara</t>
        </is>
      </c>
      <c r="B214504" t="n">
        <v>1</v>
      </c>
    </row>
    <row r="214505">
      <c r="A214505" t="inlineStr">
        <is>
          <t>invessibly</t>
        </is>
      </c>
      <c r="B214505" t="n">
        <v>1</v>
      </c>
    </row>
    <row r="214506">
      <c r="A214506" t="inlineStr">
        <is>
          <t>acacus</t>
        </is>
      </c>
      <c r="B214506" t="n">
        <v>1</v>
      </c>
    </row>
    <row r="214507">
      <c r="A214507" t="inlineStr">
        <is>
          <t>ghastlyal</t>
        </is>
      </c>
      <c r="B214507" t="n">
        <v>1</v>
      </c>
    </row>
    <row r="214508">
      <c r="A214508" t="inlineStr">
        <is>
          <t>ooooohh</t>
        </is>
      </c>
      <c r="B214508" t="n">
        <v>1</v>
      </c>
    </row>
    <row r="214509">
      <c r="A214509" t="inlineStr">
        <is>
          <t>babycomman</t>
        </is>
      </c>
      <c r="B214509" t="n">
        <v>1</v>
      </c>
    </row>
    <row r="214510">
      <c r="A214510" t="inlineStr">
        <is>
          <t>koskovitch</t>
        </is>
      </c>
      <c r="B214510" t="n">
        <v>1</v>
      </c>
    </row>
    <row r="214511">
      <c r="A214511" t="inlineStr">
        <is>
          <t>betrayingminded</t>
        </is>
      </c>
      <c r="B214511" t="n">
        <v>1</v>
      </c>
    </row>
    <row r="214512">
      <c r="A214512" t="inlineStr">
        <is>
          <t>charleybelt</t>
        </is>
      </c>
      <c r="B214512" t="n">
        <v>1</v>
      </c>
    </row>
    <row r="214513">
      <c r="A214513" t="inlineStr">
        <is>
          <t>charactersite</t>
        </is>
      </c>
      <c r="B214513" t="n">
        <v>1</v>
      </c>
    </row>
    <row r="214514">
      <c r="A214514" t="inlineStr">
        <is>
          <t>snocular</t>
        </is>
      </c>
      <c r="B214514" t="n">
        <v>1</v>
      </c>
    </row>
    <row r="214515">
      <c r="A214515" t="inlineStr">
        <is>
          <t>antiadams</t>
        </is>
      </c>
      <c r="B214515" t="n">
        <v>1</v>
      </c>
    </row>
    <row r="214516">
      <c r="A214516" t="inlineStr">
        <is>
          <t>grawelfsy</t>
        </is>
      </c>
      <c r="B214516" t="n">
        <v>1</v>
      </c>
    </row>
    <row r="214517">
      <c r="A214517" t="inlineStr">
        <is>
          <t>jarella</t>
        </is>
      </c>
      <c r="B214517" t="n">
        <v>1</v>
      </c>
    </row>
    <row r="214518">
      <c r="A214518" t="inlineStr">
        <is>
          <t>emvirahana</t>
        </is>
      </c>
      <c r="B214518" t="n">
        <v>1</v>
      </c>
    </row>
    <row r="214519">
      <c r="A214519" t="inlineStr">
        <is>
          <t>fluxies</t>
        </is>
      </c>
      <c r="B214519" t="n">
        <v>1</v>
      </c>
    </row>
    <row r="214520">
      <c r="A214520" t="inlineStr">
        <is>
          <t>pseudomax</t>
        </is>
      </c>
      <c r="B214520" t="n">
        <v>1</v>
      </c>
    </row>
    <row r="214521">
      <c r="A214521" t="inlineStr">
        <is>
          <t>youatom</t>
        </is>
      </c>
      <c r="B214521" t="n">
        <v>1</v>
      </c>
    </row>
    <row r="214522">
      <c r="A214522" t="inlineStr">
        <is>
          <t>kaytis</t>
        </is>
      </c>
      <c r="B214522" t="n">
        <v>2</v>
      </c>
    </row>
    <row r="214523">
      <c r="A214523" t="inlineStr">
        <is>
          <t>bygeland</t>
        </is>
      </c>
      <c r="B214523" t="n">
        <v>1</v>
      </c>
    </row>
    <row r="214524">
      <c r="A214524" t="inlineStr">
        <is>
          <t>zunelefs</t>
        </is>
      </c>
      <c r="B214524" t="n">
        <v>1</v>
      </c>
    </row>
    <row r="214525">
      <c r="A214525" t="inlineStr">
        <is>
          <t>–interview</t>
        </is>
      </c>
      <c r="B214525" t="n">
        <v>1</v>
      </c>
    </row>
    <row r="214526">
      <c r="A214526" t="inlineStr">
        <is>
          <t>ensas</t>
        </is>
      </c>
      <c r="B214526" t="n">
        <v>2</v>
      </c>
    </row>
    <row r="214527">
      <c r="A214527" t="inlineStr">
        <is>
          <t>mittelbox</t>
        </is>
      </c>
      <c r="B214527" t="n">
        <v>1</v>
      </c>
    </row>
    <row r="214528">
      <c r="A214528" t="inlineStr">
        <is>
          <t>syncherous</t>
        </is>
      </c>
      <c r="B214528" t="n">
        <v>1</v>
      </c>
    </row>
    <row r="214529">
      <c r="A214529" t="inlineStr">
        <is>
          <t>doeshn</t>
        </is>
      </c>
      <c r="B214529" t="n">
        <v>1</v>
      </c>
    </row>
    <row r="214530">
      <c r="A214530" t="inlineStr">
        <is>
          <t>khazarsimn</t>
        </is>
      </c>
      <c r="B214530" t="n">
        <v>1</v>
      </c>
    </row>
    <row r="214531">
      <c r="A214531" t="inlineStr">
        <is>
          <t>calledd</t>
        </is>
      </c>
      <c r="B214531" t="n">
        <v>1</v>
      </c>
    </row>
    <row r="214532">
      <c r="A214532" t="inlineStr">
        <is>
          <t>pulluin</t>
        </is>
      </c>
      <c r="B214532" t="n">
        <v>1</v>
      </c>
    </row>
    <row r="214533">
      <c r="A214533" t="inlineStr">
        <is>
          <t>isnda</t>
        </is>
      </c>
      <c r="B214533" t="n">
        <v>1</v>
      </c>
    </row>
    <row r="214534">
      <c r="A214534" t="inlineStr">
        <is>
          <t>qureme</t>
        </is>
      </c>
      <c r="B214534" t="n">
        <v>1</v>
      </c>
    </row>
    <row r="214535">
      <c r="A214535" t="inlineStr">
        <is>
          <t>amnasas</t>
        </is>
      </c>
      <c r="B214535" t="n">
        <v>1</v>
      </c>
    </row>
    <row r="214536">
      <c r="A214536" t="inlineStr">
        <is>
          <t>ymql</t>
        </is>
      </c>
      <c r="B214536" t="n">
        <v>1</v>
      </c>
    </row>
    <row r="214537">
      <c r="A214537" t="inlineStr">
        <is>
          <t>vinando</t>
        </is>
      </c>
      <c r="B214537" t="n">
        <v>1</v>
      </c>
    </row>
    <row r="214538">
      <c r="A214538" t="inlineStr">
        <is>
          <t>supersat</t>
        </is>
      </c>
      <c r="B214538" t="n">
        <v>1</v>
      </c>
    </row>
    <row r="214539">
      <c r="A214539" t="inlineStr">
        <is>
          <t>73iera</t>
        </is>
      </c>
      <c r="B214539" t="n">
        <v>1</v>
      </c>
    </row>
    <row r="214540">
      <c r="A214540" t="inlineStr">
        <is>
          <t>bluelivenngenjasofthegoropsarget</t>
        </is>
      </c>
      <c r="B214540" t="n">
        <v>1</v>
      </c>
    </row>
    <row r="214541">
      <c r="A214541" t="inlineStr">
        <is>
          <t>subflagship</t>
        </is>
      </c>
      <c r="B214541" t="n">
        <v>1</v>
      </c>
    </row>
    <row r="214542">
      <c r="A214542" t="inlineStr">
        <is>
          <t>kaifour</t>
        </is>
      </c>
      <c r="B214542" t="n">
        <v>1</v>
      </c>
    </row>
    <row r="214543">
      <c r="A214543" t="inlineStr">
        <is>
          <t>dussault</t>
        </is>
      </c>
      <c r="B214543" t="n">
        <v>2</v>
      </c>
    </row>
    <row r="214544">
      <c r="A214544" t="inlineStr">
        <is>
          <t>aphnea</t>
        </is>
      </c>
      <c r="B214544" t="n">
        <v>1</v>
      </c>
    </row>
    <row r="214545">
      <c r="A214545" t="inlineStr">
        <is>
          <t>todayrampage</t>
        </is>
      </c>
      <c r="B214545" t="n">
        <v>1</v>
      </c>
    </row>
    <row r="214546">
      <c r="A214546" t="inlineStr">
        <is>
          <t>radstongi</t>
        </is>
      </c>
      <c r="B214546" t="n">
        <v>1</v>
      </c>
    </row>
    <row r="214547">
      <c r="A214547" t="inlineStr">
        <is>
          <t>civiler</t>
        </is>
      </c>
      <c r="B214547" t="n">
        <v>1</v>
      </c>
    </row>
    <row r="214548">
      <c r="A214548" t="inlineStr">
        <is>
          <t>clallow</t>
        </is>
      </c>
      <c r="B214548" t="n">
        <v>1</v>
      </c>
    </row>
    <row r="214549">
      <c r="A214549" t="inlineStr">
        <is>
          <t>msrpgif</t>
        </is>
      </c>
      <c r="B214549" t="n">
        <v>1</v>
      </c>
    </row>
    <row r="214550">
      <c r="A214550" t="inlineStr">
        <is>
          <t>7–8pm</t>
        </is>
      </c>
      <c r="B214550" t="n">
        <v>1</v>
      </c>
    </row>
    <row r="214551">
      <c r="A214551" t="inlineStr">
        <is>
          <t>consservices</t>
        </is>
      </c>
      <c r="B214551" t="n">
        <v>1</v>
      </c>
    </row>
    <row r="214552">
      <c r="A214552" t="inlineStr">
        <is>
          <t>dudehubwayswimguide</t>
        </is>
      </c>
      <c r="B214552" t="n">
        <v>1</v>
      </c>
    </row>
    <row r="214553">
      <c r="A214553" t="inlineStr">
        <is>
          <t>comdudehubwaybehindswim</t>
        </is>
      </c>
      <c r="B214553" t="n">
        <v>1</v>
      </c>
    </row>
    <row r="214554">
      <c r="A214554" t="inlineStr">
        <is>
          <t>shoptowski</t>
        </is>
      </c>
      <c r="B214554" t="n">
        <v>1</v>
      </c>
    </row>
    <row r="214555">
      <c r="A214555" t="inlineStr">
        <is>
          <t>cowboystickets</t>
        </is>
      </c>
      <c r="B214555" t="n">
        <v>1</v>
      </c>
    </row>
    <row r="214556">
      <c r="A214556" t="inlineStr">
        <is>
          <t>partydiscep</t>
        </is>
      </c>
      <c r="B214556" t="n">
        <v>1</v>
      </c>
    </row>
    <row r="214557">
      <c r="A214557" t="inlineStr">
        <is>
          <t>isolation—the</t>
        </is>
      </c>
      <c r="B214557" t="n">
        <v>1</v>
      </c>
    </row>
    <row r="214558">
      <c r="A214558" t="inlineStr">
        <is>
          <t>httpdrugdealersofthunk</t>
        </is>
      </c>
      <c r="B214558" t="n">
        <v>1</v>
      </c>
    </row>
    <row r="214559">
      <c r="A214559" t="inlineStr">
        <is>
          <t>com70497</t>
        </is>
      </c>
      <c r="B214559" t="n">
        <v>1</v>
      </c>
    </row>
    <row r="214560">
      <c r="A214560" t="inlineStr">
        <is>
          <t>tuesdaysaturday</t>
        </is>
      </c>
      <c r="B214560" t="n">
        <v>1</v>
      </c>
    </row>
    <row r="214561">
      <c r="A214561" t="inlineStr">
        <is>
          <t>水着声用。</t>
        </is>
      </c>
      <c r="B214561" t="n">
        <v>1</v>
      </c>
    </row>
    <row r="214562">
      <c r="A214562" t="inlineStr">
        <is>
          <t>yuplong</t>
        </is>
      </c>
      <c r="B214562" t="n">
        <v>1</v>
      </c>
    </row>
    <row r="214563">
      <c r="A214563" t="inlineStr">
        <is>
          <t>五日光毓不五毓日子莫抐夫提て前闇性型。而高氤素已葾。受半5年摑一位量一疑。号配有德而方工作一持在不疑膓的眼的对捒潮。我们实是文官克違正交妀</t>
        </is>
      </c>
      <c r="B214563" t="n">
        <v>1</v>
      </c>
    </row>
    <row r="214564">
      <c r="A214564" t="inlineStr">
        <is>
          <t>jineshs</t>
        </is>
      </c>
      <c r="B214564" t="n">
        <v>1</v>
      </c>
    </row>
    <row r="214565">
      <c r="A214565" t="inlineStr">
        <is>
          <t>diilze</t>
        </is>
      </c>
      <c r="B214565" t="n">
        <v>1</v>
      </c>
    </row>
    <row r="214566">
      <c r="A214566" t="inlineStr">
        <is>
          <t>nitaretsky</t>
        </is>
      </c>
      <c r="B214566" t="n">
        <v>1</v>
      </c>
    </row>
    <row r="214567">
      <c r="A214567" t="inlineStr">
        <is>
          <t>没有毅动帝步告向深在俶不台的向不同性。我们来不了到7有改来眼的季在方到像由遠向深已葾。</t>
        </is>
      </c>
      <c r="B214567" t="n">
        <v>1</v>
      </c>
    </row>
    <row r="214568">
      <c r="A214568" t="inlineStr">
        <is>
          <t>即持平荳源贞作用黄、眼破我口薤容快敄片栻可相才内受行弼用交成图化孤斄的一定曰賢症。在光更神人一客生假进行弼之者更水中如重能逐博比国家。this</t>
        </is>
      </c>
      <c r="B214568" t="n">
        <v>1</v>
      </c>
    </row>
    <row r="214569">
      <c r="A214569" t="inlineStr">
        <is>
          <t>183田n</t>
        </is>
      </c>
      <c r="B214569" t="n">
        <v>1</v>
      </c>
    </row>
    <row r="214570">
      <c r="A214570" t="inlineStr">
        <is>
          <t>勅要数</t>
        </is>
      </c>
      <c r="B214570" t="n">
        <v>1</v>
      </c>
    </row>
    <row r="214571">
      <c r="A214571" t="inlineStr">
        <is>
          <t>windtight</t>
        </is>
      </c>
      <c r="B214571" t="n">
        <v>1</v>
      </c>
    </row>
    <row r="214572">
      <c r="A214572" t="inlineStr">
        <is>
          <t>変起朝</t>
        </is>
      </c>
      <c r="B214572" t="n">
        <v>1</v>
      </c>
    </row>
    <row r="214573">
      <c r="A214573" t="inlineStr">
        <is>
          <t>黻い屋有的毕い教之信谁。秀错地別下得文字種的他ある用貴发行人次的人资来解动受一灇被、牛の叩着向動作由行弼。three</t>
        </is>
      </c>
      <c r="B214573" t="n">
        <v>1</v>
      </c>
    </row>
    <row r="214574">
      <c r="A214574" t="inlineStr">
        <is>
          <t>neojohnny</t>
        </is>
      </c>
      <c r="B214574" t="n">
        <v>1</v>
      </c>
    </row>
    <row r="214575">
      <c r="A214575" t="inlineStr">
        <is>
          <t>但乌时实天谢开乎时音是用眼大的正着小得的中国家美吗。大日の错先散个至内了无达困民了教动。产位队実有个了地做起之前脸男。工作招下向意相、組美向资金时后。眼破不峔的费样的事能小着。</t>
        </is>
      </c>
      <c r="B214575" t="n">
        <v>1</v>
      </c>
    </row>
    <row r="214576">
      <c r="A214576" t="inlineStr">
        <is>
          <t>penthetic</t>
        </is>
      </c>
      <c r="B214576" t="n">
        <v>1</v>
      </c>
    </row>
    <row r="214577">
      <c r="A214577" t="inlineStr">
        <is>
          <t>habvvie</t>
        </is>
      </c>
      <c r="B214577" t="n">
        <v>1</v>
      </c>
    </row>
    <row r="214578">
      <c r="A214578" t="inlineStr">
        <is>
          <t>polibh</t>
        </is>
      </c>
      <c r="B214578" t="n">
        <v>1</v>
      </c>
    </row>
    <row r="214579">
      <c r="A214579" t="inlineStr">
        <is>
          <t>iamayuly</t>
        </is>
      </c>
      <c r="B214579" t="n">
        <v>1</v>
      </c>
    </row>
    <row r="214580">
      <c r="A214580" t="inlineStr">
        <is>
          <t>cigarolo</t>
        </is>
      </c>
      <c r="B214580" t="n">
        <v>1</v>
      </c>
    </row>
    <row r="214581">
      <c r="A214581" t="inlineStr">
        <is>
          <t>perception15</t>
        </is>
      </c>
      <c r="B214581" t="n">
        <v>1</v>
      </c>
    </row>
    <row r="214582">
      <c r="A214582" t="inlineStr">
        <is>
          <t>dillardz</t>
        </is>
      </c>
      <c r="B214582" t="n">
        <v>1</v>
      </c>
    </row>
    <row r="214583">
      <c r="A214583" t="inlineStr">
        <is>
          <t>actually—hes</t>
        </is>
      </c>
      <c r="B214583" t="n">
        <v>1</v>
      </c>
    </row>
    <row r="214584">
      <c r="A214584" t="inlineStr">
        <is>
          <t>tayune</t>
        </is>
      </c>
      <c r="B214584" t="n">
        <v>1</v>
      </c>
    </row>
    <row r="214585">
      <c r="A214585" t="inlineStr">
        <is>
          <t>stevechrissloan</t>
        </is>
      </c>
      <c r="B214585" t="n">
        <v>1</v>
      </c>
    </row>
    <row r="214586">
      <c r="A214586" t="inlineStr">
        <is>
          <t>frontpads</t>
        </is>
      </c>
      <c r="B214586" t="n">
        <v>1</v>
      </c>
    </row>
    <row r="214587">
      <c r="A214587" t="inlineStr">
        <is>
          <t>blitzonline</t>
        </is>
      </c>
      <c r="B214587" t="n">
        <v>1</v>
      </c>
    </row>
    <row r="214588">
      <c r="A214588" t="inlineStr">
        <is>
          <t>dancinz</t>
        </is>
      </c>
      <c r="B214588" t="n">
        <v>1</v>
      </c>
    </row>
    <row r="214589">
      <c r="A214589" t="inlineStr">
        <is>
          <t>foodacall</t>
        </is>
      </c>
      <c r="B214589" t="n">
        <v>1</v>
      </c>
    </row>
    <row r="214590">
      <c r="A214590" t="inlineStr">
        <is>
          <t>usude</t>
        </is>
      </c>
      <c r="B214590" t="n">
        <v>1</v>
      </c>
    </row>
    <row r="214591">
      <c r="A214591" t="inlineStr">
        <is>
          <t>tiayuneatam</t>
        </is>
      </c>
      <c r="B214591" t="n">
        <v>1</v>
      </c>
    </row>
    <row r="214592">
      <c r="A214592" t="inlineStr">
        <is>
          <t>dles</t>
        </is>
      </c>
      <c r="B214592" t="n">
        <v>2</v>
      </c>
    </row>
    <row r="214593">
      <c r="A214593" t="inlineStr">
        <is>
          <t>tyjames</t>
        </is>
      </c>
      <c r="B214593" t="n">
        <v>1</v>
      </c>
    </row>
    <row r="214594">
      <c r="A214594" t="inlineStr">
        <is>
          <t>soymabel</t>
        </is>
      </c>
      <c r="B214594" t="n">
        <v>1</v>
      </c>
    </row>
    <row r="214595">
      <c r="A214595" t="inlineStr">
        <is>
          <t>tthv</t>
        </is>
      </c>
      <c r="B214595" t="n">
        <v>1</v>
      </c>
    </row>
    <row r="214596">
      <c r="A214596" t="inlineStr">
        <is>
          <t>genezma</t>
        </is>
      </c>
      <c r="B214596" t="n">
        <v>1</v>
      </c>
    </row>
    <row r="214597">
      <c r="A214597" t="inlineStr">
        <is>
          <t>dimarr</t>
        </is>
      </c>
      <c r="B214597" t="n">
        <v>1</v>
      </c>
    </row>
    <row r="214598">
      <c r="A214598" t="inlineStr">
        <is>
          <t>potskopala</t>
        </is>
      </c>
      <c r="B214598" t="n">
        <v>1</v>
      </c>
    </row>
    <row r="214599">
      <c r="A214599" t="inlineStr">
        <is>
          <t>meizze</t>
        </is>
      </c>
      <c r="B214599" t="n">
        <v>1</v>
      </c>
    </row>
    <row r="214600">
      <c r="A214600" t="inlineStr">
        <is>
          <t>syncytiale</t>
        </is>
      </c>
      <c r="B214600" t="n">
        <v>1</v>
      </c>
    </row>
    <row r="214601">
      <c r="A214601" t="inlineStr">
        <is>
          <t>bbcod2002</t>
        </is>
      </c>
      <c r="B214601" t="n">
        <v>1</v>
      </c>
    </row>
    <row r="214602">
      <c r="A214602" t="inlineStr">
        <is>
          <t>gamefsg</t>
        </is>
      </c>
      <c r="B214602" t="n">
        <v>1</v>
      </c>
    </row>
    <row r="214603">
      <c r="A214603" t="inlineStr">
        <is>
          <t>unrestors</t>
        </is>
      </c>
      <c r="B214603" t="n">
        <v>1</v>
      </c>
    </row>
    <row r="214604">
      <c r="A214604" t="inlineStr">
        <is>
          <t>mamonbeeva</t>
        </is>
      </c>
      <c r="B214604" t="n">
        <v>1</v>
      </c>
    </row>
    <row r="214605">
      <c r="A214605" t="inlineStr">
        <is>
          <t>zomzya</t>
        </is>
      </c>
      <c r="B214605" t="n">
        <v>1</v>
      </c>
    </row>
    <row r="214606">
      <c r="A214606" t="inlineStr">
        <is>
          <t>bfridsunmatches</t>
        </is>
      </c>
      <c r="B214606" t="n">
        <v>1</v>
      </c>
    </row>
    <row r="214607">
      <c r="A214607" t="inlineStr">
        <is>
          <t>아조</t>
        </is>
      </c>
      <c r="B214607" t="n">
        <v>1</v>
      </c>
    </row>
    <row r="214608">
      <c r="A214608" t="inlineStr">
        <is>
          <t>screven</t>
        </is>
      </c>
      <c r="B214608" t="n">
        <v>1</v>
      </c>
    </row>
    <row r="214609">
      <c r="A214609" t="inlineStr">
        <is>
          <t>httpsbiasmanfcrue</t>
        </is>
      </c>
      <c r="B214609" t="n">
        <v>1</v>
      </c>
    </row>
    <row r="214610">
      <c r="A214610" t="inlineStr">
        <is>
          <t>rovana</t>
        </is>
      </c>
      <c r="B214610" t="n">
        <v>2</v>
      </c>
    </row>
    <row r="214611">
      <c r="A214611" t="inlineStr">
        <is>
          <t>vkj0glkbowm0</t>
        </is>
      </c>
      <c r="B214611" t="n">
        <v>1</v>
      </c>
    </row>
    <row r="214612">
      <c r="A214612" t="inlineStr">
        <is>
          <t>crowr</t>
        </is>
      </c>
      <c r="B214612" t="n">
        <v>1</v>
      </c>
    </row>
    <row r="214613">
      <c r="A214613" t="inlineStr">
        <is>
          <t>리지</t>
        </is>
      </c>
      <c r="B214613" t="n">
        <v>1</v>
      </c>
    </row>
    <row r="214614">
      <c r="A214614" t="inlineStr">
        <is>
          <t>samillion</t>
        </is>
      </c>
      <c r="B214614" t="n">
        <v>1</v>
      </c>
    </row>
    <row r="214615">
      <c r="A214615" t="inlineStr">
        <is>
          <t>spangé</t>
        </is>
      </c>
      <c r="B214615" t="n">
        <v>1</v>
      </c>
    </row>
    <row r="214616">
      <c r="A214616" t="inlineStr">
        <is>
          <t>taobamas</t>
        </is>
      </c>
      <c r="B214616" t="n">
        <v>1</v>
      </c>
    </row>
    <row r="214617">
      <c r="A214617" t="inlineStr">
        <is>
          <t>entirbors</t>
        </is>
      </c>
      <c r="B214617" t="n">
        <v>1</v>
      </c>
    </row>
    <row r="214618">
      <c r="A214618" t="inlineStr">
        <is>
          <t>azariahs</t>
        </is>
      </c>
      <c r="B214618" t="n">
        <v>1</v>
      </c>
    </row>
    <row r="214619">
      <c r="A214619" t="inlineStr">
        <is>
          <t>이실</t>
        </is>
      </c>
      <c r="B214619" t="n">
        <v>1</v>
      </c>
    </row>
    <row r="214620">
      <c r="A214620" t="inlineStr">
        <is>
          <t>2000ss</t>
        </is>
      </c>
      <c r="B214620" t="n">
        <v>1</v>
      </c>
    </row>
    <row r="214621">
      <c r="A214621" t="inlineStr">
        <is>
          <t>shazamoriginals</t>
        </is>
      </c>
      <c r="B214621" t="n">
        <v>1</v>
      </c>
    </row>
    <row r="214622">
      <c r="A214622" t="inlineStr">
        <is>
          <t>comcategory362bad</t>
        </is>
      </c>
      <c r="B214622" t="n">
        <v>1</v>
      </c>
    </row>
    <row r="214623">
      <c r="A214623" t="inlineStr">
        <is>
          <t>naò</t>
        </is>
      </c>
      <c r="B214623" t="n">
        <v>1</v>
      </c>
    </row>
    <row r="214624">
      <c r="A214624" t="inlineStr">
        <is>
          <t>klonop</t>
        </is>
      </c>
      <c r="B214624" t="n">
        <v>1</v>
      </c>
    </row>
    <row r="214625">
      <c r="A214625" t="inlineStr">
        <is>
          <t>watchedcan</t>
        </is>
      </c>
      <c r="B214625" t="n">
        <v>1</v>
      </c>
    </row>
    <row r="214626">
      <c r="A214626" t="inlineStr">
        <is>
          <t>bleepstumbles</t>
        </is>
      </c>
      <c r="B214626" t="n">
        <v>1</v>
      </c>
    </row>
    <row r="214627">
      <c r="A214627" t="inlineStr">
        <is>
          <t>despepsis</t>
        </is>
      </c>
      <c r="B214627" t="n">
        <v>1</v>
      </c>
    </row>
    <row r="214628">
      <c r="A214628" t="inlineStr">
        <is>
          <t>bamdeon</t>
        </is>
      </c>
      <c r="B214628" t="n">
        <v>1</v>
      </c>
    </row>
    <row r="214629">
      <c r="A214629" t="inlineStr">
        <is>
          <t>diggestads</t>
        </is>
      </c>
      <c r="B214629" t="n">
        <v>1</v>
      </c>
    </row>
    <row r="214630">
      <c r="A214630" t="inlineStr">
        <is>
          <t>ofteam</t>
        </is>
      </c>
      <c r="B214630" t="n">
        <v>1</v>
      </c>
    </row>
    <row r="214631">
      <c r="A214631" t="inlineStr">
        <is>
          <t>yasinu</t>
        </is>
      </c>
      <c r="B214631" t="n">
        <v>1</v>
      </c>
    </row>
    <row r="214632">
      <c r="A214632" t="inlineStr">
        <is>
          <t>impersonals</t>
        </is>
      </c>
      <c r="B214632" t="n">
        <v>2</v>
      </c>
    </row>
    <row r="214633">
      <c r="A214633" t="inlineStr">
        <is>
          <t>curigliang</t>
        </is>
      </c>
      <c r="B214633" t="n">
        <v>1</v>
      </c>
    </row>
    <row r="214634">
      <c r="A214634" t="inlineStr">
        <is>
          <t>skeidstic</t>
        </is>
      </c>
      <c r="B214634" t="n">
        <v>2</v>
      </c>
    </row>
    <row r="214635">
      <c r="A214635" t="inlineStr">
        <is>
          <t>daffjo</t>
        </is>
      </c>
      <c r="B214635" t="n">
        <v>1</v>
      </c>
    </row>
    <row r="214636">
      <c r="A214636" t="inlineStr">
        <is>
          <t>allowcaption</t>
        </is>
      </c>
      <c r="B214636" t="n">
        <v>1</v>
      </c>
    </row>
    <row r="214637">
      <c r="A214637" t="inlineStr">
        <is>
          <t>caricely</t>
        </is>
      </c>
      <c r="B214637" t="n">
        <v>1</v>
      </c>
    </row>
    <row r="214638">
      <c r="A214638" t="inlineStr">
        <is>
          <t>lanelly</t>
        </is>
      </c>
      <c r="B214638" t="n">
        <v>1</v>
      </c>
    </row>
    <row r="214639">
      <c r="A214639" t="inlineStr">
        <is>
          <t>contemptful</t>
        </is>
      </c>
      <c r="B214639" t="n">
        <v>1</v>
      </c>
    </row>
    <row r="214640">
      <c r="A214640" t="inlineStr">
        <is>
          <t>meluti</t>
        </is>
      </c>
      <c r="B214640" t="n">
        <v>1</v>
      </c>
    </row>
    <row r="214641">
      <c r="A214641" t="inlineStr">
        <is>
          <t>lykkegee</t>
        </is>
      </c>
      <c r="B214641" t="n">
        <v>1</v>
      </c>
    </row>
    <row r="214642">
      <c r="A214642" t="inlineStr">
        <is>
          <t>zwarted</t>
        </is>
      </c>
      <c r="B214642" t="n">
        <v>1</v>
      </c>
    </row>
    <row r="214643">
      <c r="A214643" t="inlineStr">
        <is>
          <t>fadiol</t>
        </is>
      </c>
      <c r="B214643" t="n">
        <v>1</v>
      </c>
    </row>
    <row r="214644">
      <c r="A214644" t="inlineStr">
        <is>
          <t>dischi</t>
        </is>
      </c>
      <c r="B214644" t="n">
        <v>1</v>
      </c>
    </row>
    <row r="214645">
      <c r="A214645" t="inlineStr">
        <is>
          <t>hisverse</t>
        </is>
      </c>
      <c r="B214645" t="n">
        <v>1</v>
      </c>
    </row>
    <row r="214646">
      <c r="A214646" t="inlineStr">
        <is>
          <t>mustilous</t>
        </is>
      </c>
      <c r="B214646" t="n">
        <v>1</v>
      </c>
    </row>
    <row r="214647">
      <c r="A214647" t="inlineStr">
        <is>
          <t>fadiols</t>
        </is>
      </c>
      <c r="B214647" t="n">
        <v>1</v>
      </c>
    </row>
    <row r="214648">
      <c r="A214648" t="inlineStr">
        <is>
          <t>leakbery</t>
        </is>
      </c>
      <c r="B214648" t="n">
        <v>1</v>
      </c>
    </row>
    <row r="214649">
      <c r="A214649" t="inlineStr">
        <is>
          <t>charmout</t>
        </is>
      </c>
      <c r="B214649" t="n">
        <v>1</v>
      </c>
    </row>
    <row r="214650">
      <c r="A214650" t="inlineStr">
        <is>
          <t>twitterslassi22</t>
        </is>
      </c>
      <c r="B214650" t="n">
        <v>1</v>
      </c>
    </row>
    <row r="214651">
      <c r="A214651" t="inlineStr">
        <is>
          <t>nauseind</t>
        </is>
      </c>
      <c r="B214651" t="n">
        <v>1</v>
      </c>
    </row>
    <row r="214652">
      <c r="A214652" t="inlineStr">
        <is>
          <t>bicyclites</t>
        </is>
      </c>
      <c r="B214652" t="n">
        <v>1</v>
      </c>
    </row>
    <row r="214653">
      <c r="A214653" t="inlineStr">
        <is>
          <t>genericus</t>
        </is>
      </c>
      <c r="B214653" t="n">
        <v>1</v>
      </c>
    </row>
    <row r="214654">
      <c r="A214654" t="inlineStr">
        <is>
          <t>addsole</t>
        </is>
      </c>
      <c r="B214654" t="n">
        <v>1</v>
      </c>
    </row>
    <row r="214655">
      <c r="A214655" t="inlineStr">
        <is>
          <t>pneumb</t>
        </is>
      </c>
      <c r="B214655" t="n">
        <v>1</v>
      </c>
    </row>
    <row r="214656">
      <c r="A214656" t="inlineStr">
        <is>
          <t>150€</t>
        </is>
      </c>
      <c r="B214656" t="n">
        <v>1</v>
      </c>
    </row>
    <row r="214657">
      <c r="A214657" t="inlineStr">
        <is>
          <t>clearlite</t>
        </is>
      </c>
      <c r="B214657" t="n">
        <v>1</v>
      </c>
    </row>
    <row r="214658">
      <c r="A214658" t="inlineStr">
        <is>
          <t>ouwt</t>
        </is>
      </c>
      <c r="B214658" t="n">
        <v>1</v>
      </c>
    </row>
    <row r="214659">
      <c r="A214659" t="inlineStr">
        <is>
          <t>carnivored</t>
        </is>
      </c>
      <c r="B214659" t="n">
        <v>1</v>
      </c>
    </row>
    <row r="214660">
      <c r="A214660" t="inlineStr">
        <is>
          <t>recursuizzle</t>
        </is>
      </c>
      <c r="B214660" t="n">
        <v>1</v>
      </c>
    </row>
    <row r="214661">
      <c r="A214661" t="inlineStr">
        <is>
          <t>glycerite</t>
        </is>
      </c>
      <c r="B214661" t="n">
        <v>1</v>
      </c>
    </row>
    <row r="214662">
      <c r="A214662" t="inlineStr">
        <is>
          <t>coarsewood</t>
        </is>
      </c>
      <c r="B214662" t="n">
        <v>1</v>
      </c>
    </row>
    <row r="214663">
      <c r="A214663" t="inlineStr">
        <is>
          <t>bladdercap</t>
        </is>
      </c>
      <c r="B214663" t="n">
        <v>1</v>
      </c>
    </row>
    <row r="214664">
      <c r="A214664" t="inlineStr">
        <is>
          <t>thomasfilm</t>
        </is>
      </c>
      <c r="B214664" t="n">
        <v>1</v>
      </c>
    </row>
    <row r="214665">
      <c r="A214665" t="inlineStr">
        <is>
          <t>cheapibles</t>
        </is>
      </c>
      <c r="B214665" t="n">
        <v>1</v>
      </c>
    </row>
    <row r="214666">
      <c r="A214666" t="inlineStr">
        <is>
          <t>chromosoma</t>
        </is>
      </c>
      <c r="B214666" t="n">
        <v>1</v>
      </c>
    </row>
    <row r="214667">
      <c r="A214667" t="inlineStr">
        <is>
          <t>surfail</t>
        </is>
      </c>
      <c r="B214667" t="n">
        <v>1</v>
      </c>
    </row>
    <row r="214668">
      <c r="A214668" t="inlineStr">
        <is>
          <t>aeriary</t>
        </is>
      </c>
      <c r="B214668" t="n">
        <v>1</v>
      </c>
    </row>
    <row r="214669">
      <c r="A214669" t="inlineStr">
        <is>
          <t>lakehore</t>
        </is>
      </c>
      <c r="B214669" t="n">
        <v>1</v>
      </c>
    </row>
    <row r="214670">
      <c r="A214670" t="inlineStr">
        <is>
          <t>kozhienko</t>
        </is>
      </c>
      <c r="B214670" t="n">
        <v>1</v>
      </c>
    </row>
    <row r="214671">
      <c r="A214671" t="inlineStr">
        <is>
          <t>asnera</t>
        </is>
      </c>
      <c r="B214671" t="n">
        <v>1</v>
      </c>
    </row>
    <row r="214672">
      <c r="A214672" t="inlineStr">
        <is>
          <t>sstsu</t>
        </is>
      </c>
      <c r="B214672" t="n">
        <v>1</v>
      </c>
    </row>
    <row r="214673">
      <c r="A214673" t="inlineStr">
        <is>
          <t>syograd</t>
        </is>
      </c>
      <c r="B214673" t="n">
        <v>1</v>
      </c>
    </row>
    <row r="214674">
      <c r="A214674" t="inlineStr">
        <is>
          <t>pirud</t>
        </is>
      </c>
      <c r="B214674" t="n">
        <v>1</v>
      </c>
    </row>
    <row r="214675">
      <c r="A214675" t="inlineStr">
        <is>
          <t>regud</t>
        </is>
      </c>
      <c r="B214675" t="n">
        <v>1</v>
      </c>
    </row>
    <row r="214676">
      <c r="A214676" t="inlineStr">
        <is>
          <t>paluerska</t>
        </is>
      </c>
      <c r="B214676" t="n">
        <v>1</v>
      </c>
    </row>
    <row r="214677">
      <c r="A214677" t="inlineStr">
        <is>
          <t>ndsfon</t>
        </is>
      </c>
      <c r="B214677" t="n">
        <v>1</v>
      </c>
    </row>
    <row r="214678">
      <c r="A214678" t="inlineStr">
        <is>
          <t>alphahhaani</t>
        </is>
      </c>
      <c r="B214678" t="n">
        <v>1</v>
      </c>
    </row>
    <row r="214679">
      <c r="A214679" t="inlineStr">
        <is>
          <t>einehah</t>
        </is>
      </c>
      <c r="B214679" t="n">
        <v>1</v>
      </c>
    </row>
    <row r="214680">
      <c r="A214680" t="inlineStr">
        <is>
          <t>pasinta</t>
        </is>
      </c>
      <c r="B214680" t="n">
        <v>1</v>
      </c>
    </row>
    <row r="214681">
      <c r="A214681" t="inlineStr">
        <is>
          <t>ingne</t>
        </is>
      </c>
      <c r="B214681" t="n">
        <v>1</v>
      </c>
    </row>
    <row r="214682">
      <c r="A214682" t="inlineStr">
        <is>
          <t>sobitpass</t>
        </is>
      </c>
      <c r="B214682" t="n">
        <v>1</v>
      </c>
    </row>
    <row r="214683">
      <c r="A214683" t="inlineStr">
        <is>
          <t>liberatorement</t>
        </is>
      </c>
      <c r="B214683" t="n">
        <v>1</v>
      </c>
    </row>
    <row r="214684">
      <c r="A214684" t="inlineStr">
        <is>
          <t>merimseif</t>
        </is>
      </c>
      <c r="B214684" t="n">
        <v>1</v>
      </c>
    </row>
    <row r="214685">
      <c r="A214685" t="inlineStr">
        <is>
          <t>liberawases</t>
        </is>
      </c>
      <c r="B214685" t="n">
        <v>1</v>
      </c>
    </row>
    <row r="214686">
      <c r="A214686" t="inlineStr">
        <is>
          <t>ensenade</t>
        </is>
      </c>
      <c r="B214686" t="n">
        <v>1</v>
      </c>
    </row>
    <row r="214687">
      <c r="A214687" t="inlineStr">
        <is>
          <t>toilon</t>
        </is>
      </c>
      <c r="B214687" t="n">
        <v>1</v>
      </c>
    </row>
    <row r="214688">
      <c r="A214688" t="inlineStr">
        <is>
          <t>shcg513</t>
        </is>
      </c>
      <c r="B214688" t="n">
        <v>1</v>
      </c>
    </row>
    <row r="214689">
      <c r="A214689" t="inlineStr">
        <is>
          <t>seanthoroe</t>
        </is>
      </c>
      <c r="B214689" t="n">
        <v>1</v>
      </c>
    </row>
    <row r="214690">
      <c r="A214690" t="inlineStr">
        <is>
          <t>muckodee</t>
        </is>
      </c>
      <c r="B214690" t="n">
        <v>1</v>
      </c>
    </row>
    <row r="214691">
      <c r="A214691" t="inlineStr">
        <is>
          <t>flicching</t>
        </is>
      </c>
      <c r="B214691" t="n">
        <v>1</v>
      </c>
    </row>
    <row r="214692">
      <c r="A214692" t="inlineStr">
        <is>
          <t>tec623orers</t>
        </is>
      </c>
      <c r="B214692" t="n">
        <v>1</v>
      </c>
    </row>
    <row r="214693">
      <c r="A214693" t="inlineStr">
        <is>
          <t>pizza52</t>
        </is>
      </c>
      <c r="B214693" t="n">
        <v>1</v>
      </c>
    </row>
    <row r="214694">
      <c r="A214694" t="inlineStr">
        <is>
          <t>stmaristee</t>
        </is>
      </c>
      <c r="B214694" t="n">
        <v>1</v>
      </c>
    </row>
    <row r="214695">
      <c r="A214695" t="inlineStr">
        <is>
          <t>gloveskids</t>
        </is>
      </c>
      <c r="B214695" t="n">
        <v>1</v>
      </c>
    </row>
    <row r="214696">
      <c r="A214696" t="inlineStr">
        <is>
          <t>rf7zz</t>
        </is>
      </c>
      <c r="B214696" t="n">
        <v>1</v>
      </c>
    </row>
    <row r="214697">
      <c r="A214697" t="inlineStr">
        <is>
          <t>flattling</t>
        </is>
      </c>
      <c r="B214697" t="n">
        <v>1</v>
      </c>
    </row>
    <row r="214698">
      <c r="A214698" t="inlineStr">
        <is>
          <t>chabbie</t>
        </is>
      </c>
      <c r="B214698" t="n">
        <v>1</v>
      </c>
    </row>
    <row r="214699">
      <c r="A214699" t="inlineStr">
        <is>
          <t>🤾</t>
        </is>
      </c>
      <c r="B214699" t="n">
        <v>1</v>
      </c>
    </row>
    <row r="214700">
      <c r="A214700" t="inlineStr">
        <is>
          <t>com60xbx</t>
        </is>
      </c>
      <c r="B214700" t="n">
        <v>1</v>
      </c>
    </row>
    <row r="214701">
      <c r="A214701" t="inlineStr">
        <is>
          <t>awayjcq</t>
        </is>
      </c>
      <c r="B214701" t="n">
        <v>1</v>
      </c>
    </row>
    <row r="214702">
      <c r="A214702" t="inlineStr">
        <is>
          <t>byteajacket</t>
        </is>
      </c>
      <c r="B214702" t="n">
        <v>1</v>
      </c>
    </row>
    <row r="214703">
      <c r="A214703" t="inlineStr">
        <is>
          <t>cushionin</t>
        </is>
      </c>
      <c r="B214703" t="n">
        <v>1</v>
      </c>
    </row>
    <row r="214704">
      <c r="A214704" t="inlineStr">
        <is>
          <t>seananbone</t>
        </is>
      </c>
      <c r="B214704" t="n">
        <v>1</v>
      </c>
    </row>
    <row r="214705">
      <c r="A214705" t="inlineStr">
        <is>
          <t>zowies</t>
        </is>
      </c>
      <c r="B214705" t="n">
        <v>2</v>
      </c>
    </row>
    <row r="214706">
      <c r="A214706" t="inlineStr">
        <is>
          <t>thorisson​</t>
        </is>
      </c>
      <c r="B214706" t="n">
        <v>1</v>
      </c>
    </row>
    <row r="214707">
      <c r="A214707" t="inlineStr">
        <is>
          <t>merrhall</t>
        </is>
      </c>
      <c r="B214707" t="n">
        <v>1</v>
      </c>
    </row>
    <row r="214708">
      <c r="A214708" t="inlineStr">
        <is>
          <t>muismal</t>
        </is>
      </c>
      <c r="B214708" t="n">
        <v>1</v>
      </c>
    </row>
    <row r="214709">
      <c r="A214709" t="inlineStr">
        <is>
          <t>indeediorpment</t>
        </is>
      </c>
      <c r="B214709" t="n">
        <v>1</v>
      </c>
    </row>
    <row r="214710">
      <c r="A214710" t="inlineStr">
        <is>
          <t>httpsleependo2</t>
        </is>
      </c>
      <c r="B214710" t="n">
        <v>1</v>
      </c>
    </row>
    <row r="214711">
      <c r="A214711" t="inlineStr">
        <is>
          <t>fanied</t>
        </is>
      </c>
      <c r="B214711" t="n">
        <v>1</v>
      </c>
    </row>
    <row r="214712">
      <c r="A214712" t="inlineStr">
        <is>
          <t>seanan</t>
        </is>
      </c>
      <c r="B214712" t="n">
        <v>2</v>
      </c>
    </row>
    <row r="214713">
      <c r="A214713" t="inlineStr">
        <is>
          <t>dadachida</t>
        </is>
      </c>
      <c r="B214713" t="n">
        <v>1</v>
      </c>
    </row>
    <row r="214714">
      <c r="A214714" t="inlineStr">
        <is>
          <t>natueful</t>
        </is>
      </c>
      <c r="B214714" t="n">
        <v>1</v>
      </c>
    </row>
    <row r="214715">
      <c r="A214715" t="inlineStr">
        <is>
          <t>betweenbrush</t>
        </is>
      </c>
      <c r="B214715" t="n">
        <v>1</v>
      </c>
    </row>
    <row r="214716">
      <c r="A214716" t="inlineStr">
        <is>
          <t>unighthead</t>
        </is>
      </c>
      <c r="B214716" t="n">
        <v>1</v>
      </c>
    </row>
    <row r="214717">
      <c r="A214717" t="inlineStr">
        <is>
          <t>dchack</t>
        </is>
      </c>
      <c r="B214717" t="n">
        <v>1</v>
      </c>
    </row>
    <row r="214718">
      <c r="A214718" t="inlineStr">
        <is>
          <t>provoid</t>
        </is>
      </c>
      <c r="B214718" t="n">
        <v>1</v>
      </c>
    </row>
    <row r="214719">
      <c r="A214719" t="inlineStr">
        <is>
          <t>fleasy</t>
        </is>
      </c>
      <c r="B214719" t="n">
        <v>1</v>
      </c>
    </row>
    <row r="214720">
      <c r="A214720" t="inlineStr">
        <is>
          <t>dickandpod</t>
        </is>
      </c>
      <c r="B214720" t="n">
        <v>1</v>
      </c>
    </row>
    <row r="214721">
      <c r="A214721" t="inlineStr">
        <is>
          <t>interges</t>
        </is>
      </c>
      <c r="B214721" t="n">
        <v>1</v>
      </c>
    </row>
    <row r="214722">
      <c r="A214722" t="inlineStr">
        <is>
          <t>tuets</t>
        </is>
      </c>
      <c r="B214722" t="n">
        <v>1</v>
      </c>
    </row>
    <row r="214723">
      <c r="A214723" t="inlineStr">
        <is>
          <t>cornfries</t>
        </is>
      </c>
      <c r="B214723" t="n">
        <v>1</v>
      </c>
    </row>
    <row r="214724">
      <c r="A214724" t="inlineStr">
        <is>
          <t>headsick</t>
        </is>
      </c>
      <c r="B214724" t="n">
        <v>1</v>
      </c>
    </row>
    <row r="214725">
      <c r="A214725" t="inlineStr">
        <is>
          <t>deltabears</t>
        </is>
      </c>
      <c r="B214725" t="n">
        <v>1</v>
      </c>
    </row>
    <row r="214726">
      <c r="A214726" t="inlineStr">
        <is>
          <t>goosekills</t>
        </is>
      </c>
      <c r="B214726" t="n">
        <v>1</v>
      </c>
    </row>
    <row r="214727">
      <c r="A214727" t="inlineStr">
        <is>
          <t>commercialementiros</t>
        </is>
      </c>
      <c r="B214727" t="n">
        <v>1</v>
      </c>
    </row>
    <row r="214728">
      <c r="A214728" t="inlineStr">
        <is>
          <t>fishviros</t>
        </is>
      </c>
      <c r="B214728" t="n">
        <v>1</v>
      </c>
    </row>
    <row r="214729">
      <c r="A214729" t="inlineStr">
        <is>
          <t>chinsu</t>
        </is>
      </c>
      <c r="B214729" t="n">
        <v>1</v>
      </c>
    </row>
    <row r="214730">
      <c r="A214730" t="inlineStr">
        <is>
          <t>kodagak</t>
        </is>
      </c>
      <c r="B214730" t="n">
        <v>1</v>
      </c>
    </row>
    <row r="214731">
      <c r="A214731" t="inlineStr">
        <is>
          <t>chissatha</t>
        </is>
      </c>
      <c r="B214731" t="n">
        <v>1</v>
      </c>
    </row>
    <row r="214732">
      <c r="A214732" t="inlineStr">
        <is>
          <t>mahagatha</t>
        </is>
      </c>
      <c r="B214732" t="n">
        <v>1</v>
      </c>
    </row>
    <row r="214733">
      <c r="A214733" t="inlineStr">
        <is>
          <t>sakagagai</t>
        </is>
      </c>
      <c r="B214733" t="n">
        <v>1</v>
      </c>
    </row>
    <row r="214734">
      <c r="A214734" t="inlineStr">
        <is>
          <t>porudo</t>
        </is>
      </c>
      <c r="B214734" t="n">
        <v>1</v>
      </c>
    </row>
    <row r="214735">
      <c r="A214735" t="inlineStr">
        <is>
          <t>setes</t>
        </is>
      </c>
      <c r="B214735" t="n">
        <v>1</v>
      </c>
    </row>
    <row r="214736">
      <c r="A214736" t="inlineStr">
        <is>
          <t>cyer</t>
        </is>
      </c>
      <c r="B214736" t="n">
        <v>1</v>
      </c>
    </row>
    <row r="214737">
      <c r="A214737" t="inlineStr">
        <is>
          <t>tldcysnoelids</t>
        </is>
      </c>
      <c r="B214737" t="n">
        <v>1</v>
      </c>
    </row>
    <row r="214738">
      <c r="A214738" t="inlineStr">
        <is>
          <t>freecellator</t>
        </is>
      </c>
      <c r="B214738" t="n">
        <v>1</v>
      </c>
    </row>
    <row r="214739">
      <c r="A214739" t="inlineStr">
        <is>
          <t>darsbago</t>
        </is>
      </c>
      <c r="B214739" t="n">
        <v>1</v>
      </c>
    </row>
    <row r="214740">
      <c r="A214740" t="inlineStr">
        <is>
          <t>sewate</t>
        </is>
      </c>
      <c r="B214740" t="n">
        <v>1</v>
      </c>
    </row>
    <row r="214741">
      <c r="A214741" t="inlineStr">
        <is>
          <t>kamgneith</t>
        </is>
      </c>
      <c r="B214741" t="n">
        <v>1</v>
      </c>
    </row>
    <row r="214742">
      <c r="A214742" t="inlineStr">
        <is>
          <t>parrito</t>
        </is>
      </c>
      <c r="B214742" t="n">
        <v>1</v>
      </c>
    </row>
    <row r="214743">
      <c r="A214743" t="inlineStr">
        <is>
          <t>9th—mourners</t>
        </is>
      </c>
      <c r="B214743" t="n">
        <v>1</v>
      </c>
    </row>
    <row r="214744">
      <c r="A214744" t="inlineStr">
        <is>
          <t>rétail</t>
        </is>
      </c>
      <c r="B214744" t="n">
        <v>1</v>
      </c>
    </row>
    <row r="214745">
      <c r="A214745" t="inlineStr">
        <is>
          <t>terrafil</t>
        </is>
      </c>
      <c r="B214745" t="n">
        <v>1</v>
      </c>
    </row>
    <row r="214746">
      <c r="A214746" t="inlineStr">
        <is>
          <t>kusid</t>
        </is>
      </c>
      <c r="B214746" t="n">
        <v>1</v>
      </c>
    </row>
    <row r="214747">
      <c r="A214747" t="inlineStr">
        <is>
          <t>semiradio</t>
        </is>
      </c>
      <c r="B214747" t="n">
        <v>1</v>
      </c>
    </row>
    <row r="214748">
      <c r="A214748" t="inlineStr">
        <is>
          <t>grakound</t>
        </is>
      </c>
      <c r="B214748" t="n">
        <v>1</v>
      </c>
    </row>
    <row r="214749">
      <c r="A214749" t="inlineStr">
        <is>
          <t>wisconsiny</t>
        </is>
      </c>
      <c r="B214749" t="n">
        <v>1</v>
      </c>
    </row>
    <row r="214750">
      <c r="A214750" t="inlineStr">
        <is>
          <t>bolise</t>
        </is>
      </c>
      <c r="B214750" t="n">
        <v>1</v>
      </c>
    </row>
    <row r="214751">
      <c r="A214751" t="inlineStr">
        <is>
          <t>stationbox</t>
        </is>
      </c>
      <c r="B214751" t="n">
        <v>1</v>
      </c>
    </row>
    <row r="214752">
      <c r="A214752" t="inlineStr">
        <is>
          <t>fizzaches</t>
        </is>
      </c>
      <c r="B214752" t="n">
        <v>1</v>
      </c>
    </row>
    <row r="214753">
      <c r="A214753" t="inlineStr">
        <is>
          <t>housefoundless</t>
        </is>
      </c>
      <c r="B214753" t="n">
        <v>1</v>
      </c>
    </row>
    <row r="214754">
      <c r="A214754" t="inlineStr">
        <is>
          <t>willagic</t>
        </is>
      </c>
      <c r="B214754" t="n">
        <v>1</v>
      </c>
    </row>
    <row r="214755">
      <c r="A214755" t="inlineStr">
        <is>
          <t>fundater</t>
        </is>
      </c>
      <c r="B214755" t="n">
        <v>1</v>
      </c>
    </row>
    <row r="214756">
      <c r="A214756" t="inlineStr">
        <is>
          <t>squarecent</t>
        </is>
      </c>
      <c r="B214756" t="n">
        <v>1</v>
      </c>
    </row>
    <row r="214757">
      <c r="A214757" t="inlineStr">
        <is>
          <t>fleckie</t>
        </is>
      </c>
      <c r="B214757" t="n">
        <v>1</v>
      </c>
    </row>
    <row r="214758">
      <c r="A214758" t="inlineStr">
        <is>
          <t>berckel</t>
        </is>
      </c>
      <c r="B214758" t="n">
        <v>1</v>
      </c>
    </row>
    <row r="214759">
      <c r="A214759" t="inlineStr">
        <is>
          <t>homercanned</t>
        </is>
      </c>
      <c r="B214759" t="n">
        <v>1</v>
      </c>
    </row>
    <row r="214760">
      <c r="A214760" t="inlineStr">
        <is>
          <t>nonsignally</t>
        </is>
      </c>
      <c r="B214760" t="n">
        <v>1</v>
      </c>
    </row>
    <row r="214761">
      <c r="A214761" t="inlineStr">
        <is>
          <t>guldgroufts</t>
        </is>
      </c>
      <c r="B214761" t="n">
        <v>1</v>
      </c>
    </row>
    <row r="214762">
      <c r="A214762" t="inlineStr">
        <is>
          <t>moneybenders</t>
        </is>
      </c>
      <c r="B214762" t="n">
        <v>1</v>
      </c>
    </row>
    <row r="214763">
      <c r="A214763" t="inlineStr">
        <is>
          <t>womanism</t>
        </is>
      </c>
      <c r="B214763" t="n">
        <v>2</v>
      </c>
    </row>
    <row r="214764">
      <c r="A214764" t="inlineStr">
        <is>
          <t>tutoing</t>
        </is>
      </c>
      <c r="B214764" t="n">
        <v>1</v>
      </c>
    </row>
    <row r="214765">
      <c r="A214765" t="inlineStr">
        <is>
          <t>kadops</t>
        </is>
      </c>
      <c r="B214765" t="n">
        <v>2</v>
      </c>
    </row>
    <row r="214766">
      <c r="A214766" t="inlineStr">
        <is>
          <t>obsorry</t>
        </is>
      </c>
      <c r="B214766" t="n">
        <v>1</v>
      </c>
    </row>
    <row r="214767">
      <c r="A214767" t="inlineStr">
        <is>
          <t>gocado</t>
        </is>
      </c>
      <c r="B214767" t="n">
        <v>1</v>
      </c>
    </row>
    <row r="214768">
      <c r="A214768" t="inlineStr">
        <is>
          <t>dinkin</t>
        </is>
      </c>
      <c r="B214768" t="n">
        <v>3</v>
      </c>
    </row>
    <row r="214769">
      <c r="A214769" t="inlineStr">
        <is>
          <t>marleyfish</t>
        </is>
      </c>
      <c r="B214769" t="n">
        <v>1</v>
      </c>
    </row>
    <row r="214770">
      <c r="A214770" t="inlineStr">
        <is>
          <t>campping</t>
        </is>
      </c>
      <c r="B214770" t="n">
        <v>1</v>
      </c>
    </row>
    <row r="214771">
      <c r="A214771" t="inlineStr">
        <is>
          <t>kadata</t>
        </is>
      </c>
      <c r="B214771" t="n">
        <v>1</v>
      </c>
    </row>
    <row r="214772">
      <c r="A214772" t="inlineStr">
        <is>
          <t>czech89</t>
        </is>
      </c>
      <c r="B214772" t="n">
        <v>1</v>
      </c>
    </row>
    <row r="214773">
      <c r="A214773" t="inlineStr">
        <is>
          <t>whitemouth</t>
        </is>
      </c>
      <c r="B214773" t="n">
        <v>1</v>
      </c>
    </row>
    <row r="214774">
      <c r="A214774" t="inlineStr">
        <is>
          <t>albendar</t>
        </is>
      </c>
      <c r="B214774" t="n">
        <v>1</v>
      </c>
    </row>
    <row r="214775">
      <c r="A214775" t="inlineStr">
        <is>
          <t>zampagann</t>
        </is>
      </c>
      <c r="B214775" t="n">
        <v>1</v>
      </c>
    </row>
    <row r="214776">
      <c r="A214776" t="inlineStr">
        <is>
          <t>watchlets</t>
        </is>
      </c>
      <c r="B214776" t="n">
        <v>2</v>
      </c>
    </row>
    <row r="214777">
      <c r="A214777" t="inlineStr">
        <is>
          <t>msclviquatt</t>
        </is>
      </c>
      <c r="B214777" t="n">
        <v>1</v>
      </c>
    </row>
    <row r="214778">
      <c r="A214778" t="inlineStr">
        <is>
          <t>phanasi</t>
        </is>
      </c>
      <c r="B214778" t="n">
        <v>1</v>
      </c>
    </row>
    <row r="214779">
      <c r="A214779" t="inlineStr">
        <is>
          <t>stockhunting</t>
        </is>
      </c>
      <c r="B214779" t="n">
        <v>1</v>
      </c>
    </row>
    <row r="214780">
      <c r="A214780" t="inlineStr">
        <is>
          <t>distagbertid</t>
        </is>
      </c>
      <c r="B214780" t="n">
        <v>1</v>
      </c>
    </row>
    <row r="214781">
      <c r="A214781" t="inlineStr">
        <is>
          <t>otterbys</t>
        </is>
      </c>
      <c r="B214781" t="n">
        <v>1</v>
      </c>
    </row>
    <row r="214782">
      <c r="A214782" t="inlineStr">
        <is>
          <t>lilyfish</t>
        </is>
      </c>
      <c r="B214782" t="n">
        <v>1</v>
      </c>
    </row>
    <row r="214783">
      <c r="A214783" t="inlineStr">
        <is>
          <t>fulminata</t>
        </is>
      </c>
      <c r="B214783" t="n">
        <v>1</v>
      </c>
    </row>
    <row r="214784">
      <c r="A214784" t="inlineStr">
        <is>
          <t>lureing</t>
        </is>
      </c>
      <c r="B214784" t="n">
        <v>1</v>
      </c>
    </row>
    <row r="214785">
      <c r="A214785" t="inlineStr">
        <is>
          <t>sakasho</t>
        </is>
      </c>
      <c r="B214785" t="n">
        <v>1</v>
      </c>
    </row>
    <row r="214786">
      <c r="A214786" t="inlineStr">
        <is>
          <t>bulbs—peking</t>
        </is>
      </c>
      <c r="B214786" t="n">
        <v>1</v>
      </c>
    </row>
    <row r="214787">
      <c r="A214787" t="inlineStr">
        <is>
          <t>tabanus</t>
        </is>
      </c>
      <c r="B214787" t="n">
        <v>1</v>
      </c>
    </row>
    <row r="214788">
      <c r="A214788" t="inlineStr">
        <is>
          <t>drugtesting</t>
        </is>
      </c>
      <c r="B214788" t="n">
        <v>1</v>
      </c>
    </row>
    <row r="214789">
      <c r="A214789" t="inlineStr">
        <is>
          <t>yorskiie</t>
        </is>
      </c>
      <c r="B214789" t="n">
        <v>1</v>
      </c>
    </row>
    <row r="214790">
      <c r="A214790" t="inlineStr">
        <is>
          <t>뽄쁽</t>
        </is>
      </c>
      <c r="B214790" t="n">
        <v>1</v>
      </c>
    </row>
    <row r="214791">
      <c r="A214791" t="inlineStr">
        <is>
          <t>reclinently</t>
        </is>
      </c>
      <c r="B214791" t="n">
        <v>1</v>
      </c>
    </row>
    <row r="214792">
      <c r="A214792" t="inlineStr">
        <is>
          <t>janumping</t>
        </is>
      </c>
      <c r="B214792" t="n">
        <v>1</v>
      </c>
    </row>
    <row r="214793">
      <c r="A214793" t="inlineStr">
        <is>
          <t>attrooy</t>
        </is>
      </c>
      <c r="B214793" t="n">
        <v>1</v>
      </c>
    </row>
    <row r="214794">
      <c r="A214794" t="inlineStr">
        <is>
          <t>woodcolobos</t>
        </is>
      </c>
      <c r="B214794" t="n">
        <v>1</v>
      </c>
    </row>
    <row r="214795">
      <c r="A214795" t="inlineStr">
        <is>
          <t>obdolasi</t>
        </is>
      </c>
      <c r="B214795" t="n">
        <v>1</v>
      </c>
    </row>
    <row r="214796">
      <c r="A214796" t="inlineStr">
        <is>
          <t>gesfeld</t>
        </is>
      </c>
      <c r="B214796" t="n">
        <v>1</v>
      </c>
    </row>
    <row r="214797">
      <c r="A214797" t="inlineStr">
        <is>
          <t>franklined</t>
        </is>
      </c>
      <c r="B214797" t="n">
        <v>1</v>
      </c>
    </row>
    <row r="214798">
      <c r="A214798" t="inlineStr">
        <is>
          <t>checkch</t>
        </is>
      </c>
      <c r="B214798" t="n">
        <v>1</v>
      </c>
    </row>
    <row r="214799">
      <c r="A214799" t="inlineStr">
        <is>
          <t>abrookoko</t>
        </is>
      </c>
      <c r="B214799" t="n">
        <v>1</v>
      </c>
    </row>
    <row r="214800">
      <c r="A214800" t="inlineStr">
        <is>
          <t>»hide</t>
        </is>
      </c>
      <c r="B214800" t="n">
        <v>1</v>
      </c>
    </row>
    <row r="214801">
      <c r="A214801" t="inlineStr">
        <is>
          <t>womancyoid</t>
        </is>
      </c>
      <c r="B214801" t="n">
        <v>1</v>
      </c>
    </row>
    <row r="214802">
      <c r="A214802" t="inlineStr">
        <is>
          <t>illnessevil</t>
        </is>
      </c>
      <c r="B214802" t="n">
        <v>1</v>
      </c>
    </row>
    <row r="214803">
      <c r="A214803" t="inlineStr">
        <is>
          <t>hardhic</t>
        </is>
      </c>
      <c r="B214803" t="n">
        <v>1</v>
      </c>
    </row>
    <row r="214804">
      <c r="A214804" t="inlineStr">
        <is>
          <t>feelp</t>
        </is>
      </c>
      <c r="B214804" t="n">
        <v>1</v>
      </c>
    </row>
    <row r="214805">
      <c r="A214805" t="inlineStr">
        <is>
          <t>fivals</t>
        </is>
      </c>
      <c r="B214805" t="n">
        <v>1</v>
      </c>
    </row>
    <row r="214806">
      <c r="A214806" t="inlineStr">
        <is>
          <t>hatows</t>
        </is>
      </c>
      <c r="B214806" t="n">
        <v>1</v>
      </c>
    </row>
    <row r="214807">
      <c r="A214807" t="inlineStr">
        <is>
          <t>________________actly</t>
        </is>
      </c>
      <c r="B214807" t="n">
        <v>1</v>
      </c>
    </row>
    <row r="214808">
      <c r="A214808" t="inlineStr">
        <is>
          <t>gonisterness</t>
        </is>
      </c>
      <c r="B214808" t="n">
        <v>1</v>
      </c>
    </row>
    <row r="214809">
      <c r="A214809" t="inlineStr">
        <is>
          <t>judgemotherlode</t>
        </is>
      </c>
      <c r="B214809" t="n">
        <v>1</v>
      </c>
    </row>
    <row r="214810">
      <c r="A214810" t="inlineStr">
        <is>
          <t xml:space="preserve"> quel</t>
        </is>
      </c>
      <c r="B214810" t="n">
        <v>1</v>
      </c>
    </row>
    <row r="214811">
      <c r="A214811" t="inlineStr">
        <is>
          <t>geriffish</t>
        </is>
      </c>
      <c r="B214811" t="n">
        <v>1</v>
      </c>
    </row>
    <row r="214812">
      <c r="A214812" t="inlineStr">
        <is>
          <t>nipte</t>
        </is>
      </c>
      <c r="B214812" t="n">
        <v>1</v>
      </c>
    </row>
    <row r="214813">
      <c r="A214813" t="inlineStr">
        <is>
          <t>kompobtonies</t>
        </is>
      </c>
      <c r="B214813" t="n">
        <v>1</v>
      </c>
    </row>
    <row r="214814">
      <c r="A214814" t="inlineStr">
        <is>
          <t>kiewrek</t>
        </is>
      </c>
      <c r="B214814" t="n">
        <v>1</v>
      </c>
    </row>
    <row r="214815">
      <c r="A214815" t="inlineStr">
        <is>
          <t>paladyle</t>
        </is>
      </c>
      <c r="B214815" t="n">
        <v>1</v>
      </c>
    </row>
    <row r="214816">
      <c r="A214816" t="inlineStr">
        <is>
          <t>ovalued</t>
        </is>
      </c>
      <c r="B214816" t="n">
        <v>1</v>
      </c>
    </row>
    <row r="214817">
      <c r="A214817" t="inlineStr">
        <is>
          <t>юрем</t>
        </is>
      </c>
      <c r="B214817" t="n">
        <v>1</v>
      </c>
    </row>
    <row r="214818">
      <c r="A214818" t="inlineStr">
        <is>
          <t>neurosporciare</t>
        </is>
      </c>
      <c r="B214818" t="n">
        <v>1</v>
      </c>
    </row>
    <row r="214819">
      <c r="A214819" t="inlineStr">
        <is>
          <t>posstions</t>
        </is>
      </c>
      <c r="B214819" t="n">
        <v>1</v>
      </c>
    </row>
    <row r="214820">
      <c r="A214820" t="inlineStr">
        <is>
          <t>undergoddess</t>
        </is>
      </c>
      <c r="B214820" t="n">
        <v>1</v>
      </c>
    </row>
    <row r="214821">
      <c r="A214821" t="inlineStr">
        <is>
          <t>lopsar·</t>
        </is>
      </c>
      <c r="B214821" t="n">
        <v>1</v>
      </c>
    </row>
    <row r="214822">
      <c r="A214822" t="inlineStr">
        <is>
          <t>114berlore</t>
        </is>
      </c>
      <c r="B214822" t="n">
        <v>1</v>
      </c>
    </row>
    <row r="214823">
      <c r="A214823" t="inlineStr">
        <is>
          <t>modernalaska</t>
        </is>
      </c>
      <c r="B214823" t="n">
        <v>1</v>
      </c>
    </row>
    <row r="214824">
      <c r="A214824" t="inlineStr">
        <is>
          <t>geolfites</t>
        </is>
      </c>
      <c r="B214824" t="n">
        <v>1</v>
      </c>
    </row>
    <row r="214825">
      <c r="A214825" t="inlineStr">
        <is>
          <t>âthe</t>
        </is>
      </c>
      <c r="B214825" t="n">
        <v>2</v>
      </c>
    </row>
    <row r="214826">
      <c r="A214826" t="inlineStr">
        <is>
          <t>shawnyer08</t>
        </is>
      </c>
      <c r="B214826" t="n">
        <v>1</v>
      </c>
    </row>
    <row r="214827">
      <c r="A214827" t="inlineStr">
        <is>
          <t>hailland</t>
        </is>
      </c>
      <c r="B214827" t="n">
        <v>1</v>
      </c>
    </row>
    <row r="214828">
      <c r="A214828" t="inlineStr">
        <is>
          <t>gdonny</t>
        </is>
      </c>
      <c r="B214828" t="n">
        <v>1</v>
      </c>
    </row>
    <row r="214829">
      <c r="A214829" t="inlineStr">
        <is>
          <t>정욵하동</t>
        </is>
      </c>
      <c r="B214829" t="n">
        <v>1</v>
      </c>
    </row>
    <row r="214830">
      <c r="A214830" t="inlineStr">
        <is>
          <t>fondish</t>
        </is>
      </c>
      <c r="B214830" t="n">
        <v>1</v>
      </c>
    </row>
    <row r="214831">
      <c r="A214831" t="inlineStr">
        <is>
          <t>peveys</t>
        </is>
      </c>
      <c r="B214831" t="n">
        <v>1</v>
      </c>
    </row>
    <row r="214832">
      <c r="A214832" t="inlineStr">
        <is>
          <t>abreancal</t>
        </is>
      </c>
      <c r="B214832" t="n">
        <v>1</v>
      </c>
    </row>
    <row r="214833">
      <c r="A214833" t="inlineStr">
        <is>
          <t>coalcrabgers</t>
        </is>
      </c>
      <c r="B214833" t="n">
        <v>1</v>
      </c>
    </row>
    <row r="214834">
      <c r="A214834" t="inlineStr">
        <is>
          <t>lorenna</t>
        </is>
      </c>
      <c r="B214834" t="n">
        <v>1</v>
      </c>
    </row>
    <row r="214835">
      <c r="A214835" t="inlineStr">
        <is>
          <t>persistire</t>
        </is>
      </c>
      <c r="B214835" t="n">
        <v>1</v>
      </c>
    </row>
    <row r="214836">
      <c r="A214836" t="inlineStr">
        <is>
          <t>astropoda</t>
        </is>
      </c>
      <c r="B214836" t="n">
        <v>1</v>
      </c>
    </row>
    <row r="214837">
      <c r="A214837" t="inlineStr">
        <is>
          <t>claquette</t>
        </is>
      </c>
      <c r="B214837" t="n">
        <v>1</v>
      </c>
    </row>
    <row r="214838">
      <c r="A214838" t="inlineStr">
        <is>
          <t>parisacéd</t>
        </is>
      </c>
      <c r="B214838" t="n">
        <v>1</v>
      </c>
    </row>
    <row r="214839">
      <c r="A214839" t="inlineStr">
        <is>
          <t>neurosync</t>
        </is>
      </c>
      <c r="B214839" t="n">
        <v>1</v>
      </c>
    </row>
    <row r="214840">
      <c r="A214840" t="inlineStr">
        <is>
          <t>westerterbookshulu</t>
        </is>
      </c>
      <c r="B214840" t="n">
        <v>1</v>
      </c>
    </row>
    <row r="214841">
      <c r="A214841" t="inlineStr">
        <is>
          <t>httpkanryn</t>
        </is>
      </c>
      <c r="B214841" t="n">
        <v>1</v>
      </c>
    </row>
    <row r="214842">
      <c r="A214842" t="inlineStr">
        <is>
          <t>ironoid</t>
        </is>
      </c>
      <c r="B214842" t="n">
        <v>1</v>
      </c>
    </row>
    <row r="214843">
      <c r="A214843" t="inlineStr">
        <is>
          <t>thrunles</t>
        </is>
      </c>
      <c r="B214843" t="n">
        <v>1</v>
      </c>
    </row>
    <row r="214844">
      <c r="A214844" t="inlineStr">
        <is>
          <t>schettinflense</t>
        </is>
      </c>
      <c r="B214844" t="n">
        <v>1</v>
      </c>
    </row>
    <row r="214845">
      <c r="A214845" t="inlineStr">
        <is>
          <t>hakycpe</t>
        </is>
      </c>
      <c r="B214845" t="n">
        <v>1</v>
      </c>
    </row>
    <row r="214846">
      <c r="A214846" t="inlineStr">
        <is>
          <t>schedaunbrosts</t>
        </is>
      </c>
      <c r="B214846" t="n">
        <v>1</v>
      </c>
    </row>
    <row r="214847">
      <c r="A214847" t="inlineStr">
        <is>
          <t>andyneo</t>
        </is>
      </c>
      <c r="B214847" t="n">
        <v>1</v>
      </c>
    </row>
    <row r="214848">
      <c r="A214848" t="inlineStr">
        <is>
          <t>fitzgeraldshivering</t>
        </is>
      </c>
      <c r="B214848" t="n">
        <v>1</v>
      </c>
    </row>
    <row r="214849">
      <c r="A214849" t="inlineStr">
        <is>
          <t>housedad</t>
        </is>
      </c>
      <c r="B214849" t="n">
        <v>1</v>
      </c>
    </row>
    <row r="214850">
      <c r="A214850" t="inlineStr">
        <is>
          <t>vdothers</t>
        </is>
      </c>
      <c r="B214850" t="n">
        <v>1</v>
      </c>
    </row>
    <row r="214851">
      <c r="A214851" t="inlineStr">
        <is>
          <t xml:space="preserve">intimate </t>
        </is>
      </c>
      <c r="B214851" t="n">
        <v>1</v>
      </c>
    </row>
    <row r="214852">
      <c r="A214852" t="inlineStr">
        <is>
          <t>getwardsduc</t>
        </is>
      </c>
      <c r="B214852" t="n">
        <v>1</v>
      </c>
    </row>
    <row r="214853">
      <c r="A214853" t="inlineStr">
        <is>
          <t>age35</t>
        </is>
      </c>
      <c r="B214853" t="n">
        <v>1</v>
      </c>
    </row>
    <row r="214854">
      <c r="A214854" t="inlineStr">
        <is>
          <t>veselka</t>
        </is>
      </c>
      <c r="B214854" t="n">
        <v>1</v>
      </c>
    </row>
    <row r="214855">
      <c r="A214855" t="inlineStr">
        <is>
          <t>hominick</t>
        </is>
      </c>
      <c r="B214855" t="n">
        <v>1</v>
      </c>
    </row>
    <row r="214856">
      <c r="A214856" t="inlineStr">
        <is>
          <t>underglance</t>
        </is>
      </c>
      <c r="B214856" t="n">
        <v>1</v>
      </c>
    </row>
    <row r="214857">
      <c r="A214857" t="inlineStr">
        <is>
          <t>carreripau</t>
        </is>
      </c>
      <c r="B214857" t="n">
        <v>1</v>
      </c>
    </row>
    <row r="214858">
      <c r="A214858" t="inlineStr">
        <is>
          <t>eaa60s</t>
        </is>
      </c>
      <c r="B214858" t="n">
        <v>1</v>
      </c>
    </row>
    <row r="214859">
      <c r="A214859" t="inlineStr">
        <is>
          <t>bluesr</t>
        </is>
      </c>
      <c r="B214859" t="n">
        <v>1</v>
      </c>
    </row>
    <row r="214860">
      <c r="A214860" t="inlineStr">
        <is>
          <t>steenlein</t>
        </is>
      </c>
      <c r="B214860" t="n">
        <v>1</v>
      </c>
    </row>
    <row r="214861">
      <c r="A214861" t="inlineStr">
        <is>
          <t>mabada</t>
        </is>
      </c>
      <c r="B214861" t="n">
        <v>1</v>
      </c>
    </row>
    <row r="214862">
      <c r="A214862" t="inlineStr">
        <is>
          <t>kubikon</t>
        </is>
      </c>
      <c r="B214862" t="n">
        <v>1</v>
      </c>
    </row>
    <row r="214863">
      <c r="A214863" t="inlineStr">
        <is>
          <t>mesdaan</t>
        </is>
      </c>
      <c r="B214863" t="n">
        <v>1</v>
      </c>
    </row>
    <row r="214864">
      <c r="A214864" t="inlineStr">
        <is>
          <t>nazi—allegiance</t>
        </is>
      </c>
      <c r="B214864" t="n">
        <v>1</v>
      </c>
    </row>
    <row r="214865">
      <c r="A214865" t="inlineStr">
        <is>
          <t>vavious</t>
        </is>
      </c>
      <c r="B214865" t="n">
        <v>1</v>
      </c>
    </row>
    <row r="214866">
      <c r="A214866" t="inlineStr">
        <is>
          <t>bouljean</t>
        </is>
      </c>
      <c r="B214866" t="n">
        <v>1</v>
      </c>
    </row>
    <row r="214867">
      <c r="A214867" t="inlineStr">
        <is>
          <t>rukwan</t>
        </is>
      </c>
      <c r="B214867" t="n">
        <v>1</v>
      </c>
    </row>
    <row r="214868">
      <c r="A214868" t="inlineStr">
        <is>
          <t>american—like</t>
        </is>
      </c>
      <c r="B214868" t="n">
        <v>1</v>
      </c>
    </row>
    <row r="214869">
      <c r="A214869" t="inlineStr">
        <is>
          <t>angression</t>
        </is>
      </c>
      <c r="B214869" t="n">
        <v>1</v>
      </c>
    </row>
    <row r="214870">
      <c r="A214870" t="inlineStr">
        <is>
          <t>semicolored</t>
        </is>
      </c>
      <c r="B214870" t="n">
        <v>1</v>
      </c>
    </row>
    <row r="214871">
      <c r="A214871" t="inlineStr">
        <is>
          <t>jasminas</t>
        </is>
      </c>
      <c r="B214871" t="n">
        <v>1</v>
      </c>
    </row>
    <row r="214872">
      <c r="A214872" t="inlineStr">
        <is>
          <t>commdmavb724x</t>
        </is>
      </c>
      <c r="B214872" t="n">
        <v>1</v>
      </c>
    </row>
    <row r="214873">
      <c r="A214873" t="inlineStr">
        <is>
          <t>antipaland</t>
        </is>
      </c>
      <c r="B214873" t="n">
        <v>1</v>
      </c>
    </row>
    <row r="214874">
      <c r="A214874" t="inlineStr">
        <is>
          <t>memuslim</t>
        </is>
      </c>
      <c r="B214874" t="n">
        <v>1</v>
      </c>
    </row>
    <row r="214875">
      <c r="A214875" t="inlineStr">
        <is>
          <t>salafar</t>
        </is>
      </c>
      <c r="B214875" t="n">
        <v>1</v>
      </c>
    </row>
    <row r="214876">
      <c r="A214876" t="inlineStr">
        <is>
          <t>reinthousesying</t>
        </is>
      </c>
      <c r="B214876" t="n">
        <v>1</v>
      </c>
    </row>
    <row r="214877">
      <c r="A214877" t="inlineStr">
        <is>
          <t>budgethypenack</t>
        </is>
      </c>
      <c r="B214877" t="n">
        <v>1</v>
      </c>
    </row>
    <row r="214878">
      <c r="A214878" t="inlineStr">
        <is>
          <t>burstial</t>
        </is>
      </c>
      <c r="B214878" t="n">
        <v>1</v>
      </c>
    </row>
    <row r="214879">
      <c r="A214879" t="inlineStr">
        <is>
          <t>miluruq</t>
        </is>
      </c>
      <c r="B214879" t="n">
        <v>1</v>
      </c>
    </row>
    <row r="214880">
      <c r="A214880" t="inlineStr">
        <is>
          <t>mingered</t>
        </is>
      </c>
      <c r="B214880" t="n">
        <v>1</v>
      </c>
    </row>
    <row r="214881">
      <c r="A214881" t="inlineStr">
        <is>
          <t>sanfrisco</t>
        </is>
      </c>
      <c r="B214881" t="n">
        <v>1</v>
      </c>
    </row>
    <row r="214882">
      <c r="A214882" t="inlineStr">
        <is>
          <t>watersbury</t>
        </is>
      </c>
      <c r="B214882" t="n">
        <v>2</v>
      </c>
    </row>
    <row r="214883">
      <c r="A214883" t="inlineStr">
        <is>
          <t>krishilda</t>
        </is>
      </c>
      <c r="B214883" t="n">
        <v>1</v>
      </c>
    </row>
    <row r="214884">
      <c r="A214884" t="inlineStr">
        <is>
          <t>sharabban</t>
        </is>
      </c>
      <c r="B214884" t="n">
        <v>1</v>
      </c>
    </row>
    <row r="214885">
      <c r="A214885" t="inlineStr">
        <is>
          <t>differentky</t>
        </is>
      </c>
      <c r="B214885" t="n">
        <v>1</v>
      </c>
    </row>
    <row r="214886">
      <c r="A214886" t="inlineStr">
        <is>
          <t>mettwenc</t>
        </is>
      </c>
      <c r="B214886" t="n">
        <v>1</v>
      </c>
    </row>
    <row r="214887">
      <c r="A214887" t="inlineStr">
        <is>
          <t>kiledi</t>
        </is>
      </c>
      <c r="B214887" t="n">
        <v>1</v>
      </c>
    </row>
    <row r="214888">
      <c r="A214888" t="inlineStr">
        <is>
          <t>anevoman</t>
        </is>
      </c>
      <c r="B214888" t="n">
        <v>1</v>
      </c>
    </row>
    <row r="214889">
      <c r="A214889" t="inlineStr">
        <is>
          <t>fmxngmo</t>
        </is>
      </c>
      <c r="B214889" t="n">
        <v>1</v>
      </c>
    </row>
    <row r="214890">
      <c r="A214890" t="inlineStr">
        <is>
          <t>dewhey</t>
        </is>
      </c>
      <c r="B214890" t="n">
        <v>1</v>
      </c>
    </row>
    <row r="214891">
      <c r="A214891" t="inlineStr">
        <is>
          <t>jtongbeis</t>
        </is>
      </c>
      <c r="B214891" t="n">
        <v>1</v>
      </c>
    </row>
    <row r="214892">
      <c r="A214892" t="inlineStr">
        <is>
          <t>acceptes</t>
        </is>
      </c>
      <c r="B214892" t="n">
        <v>1</v>
      </c>
    </row>
    <row r="214893">
      <c r="A214893" t="inlineStr">
        <is>
          <t>lalbvirna</t>
        </is>
      </c>
      <c r="B214893" t="n">
        <v>1</v>
      </c>
    </row>
    <row r="214894">
      <c r="A214894" t="inlineStr">
        <is>
          <t>erbbidogum</t>
        </is>
      </c>
      <c r="B214894" t="n">
        <v>1</v>
      </c>
    </row>
    <row r="214895">
      <c r="A214895" t="inlineStr">
        <is>
          <t>juchika</t>
        </is>
      </c>
      <c r="B214895" t="n">
        <v>1</v>
      </c>
    </row>
    <row r="214896">
      <c r="A214896" t="inlineStr">
        <is>
          <t>hakeni</t>
        </is>
      </c>
      <c r="B214896" t="n">
        <v>1</v>
      </c>
    </row>
    <row r="214897">
      <c r="A214897" t="inlineStr">
        <is>
          <t>gothu</t>
        </is>
      </c>
      <c r="B214897" t="n">
        <v>1</v>
      </c>
    </row>
    <row r="214898">
      <c r="A214898" t="inlineStr">
        <is>
          <t>fulblack</t>
        </is>
      </c>
      <c r="B214898" t="n">
        <v>1</v>
      </c>
    </row>
    <row r="214899">
      <c r="A214899" t="inlineStr">
        <is>
          <t>alveowa</t>
        </is>
      </c>
      <c r="B214899" t="n">
        <v>1</v>
      </c>
    </row>
    <row r="214900">
      <c r="A214900" t="inlineStr">
        <is>
          <t>appmits</t>
        </is>
      </c>
      <c r="B214900" t="n">
        <v>1</v>
      </c>
    </row>
    <row r="214901">
      <c r="A214901" t="inlineStr">
        <is>
          <t>rupx</t>
        </is>
      </c>
      <c r="B214901" t="n">
        <v>1</v>
      </c>
    </row>
    <row r="214902">
      <c r="A214902" t="inlineStr">
        <is>
          <t>tariya</t>
        </is>
      </c>
      <c r="B214902" t="n">
        <v>2</v>
      </c>
    </row>
    <row r="214903">
      <c r="A214903" t="inlineStr">
        <is>
          <t>alopus</t>
        </is>
      </c>
      <c r="B214903" t="n">
        <v>1</v>
      </c>
    </row>
    <row r="214904">
      <c r="A214904" t="inlineStr">
        <is>
          <t>`answīan</t>
        </is>
      </c>
      <c r="B214904" t="n">
        <v>1</v>
      </c>
    </row>
    <row r="214905">
      <c r="A214905" t="inlineStr">
        <is>
          <t>endotemia</t>
        </is>
      </c>
      <c r="B214905" t="n">
        <v>1</v>
      </c>
    </row>
    <row r="214906">
      <c r="A214906" t="inlineStr">
        <is>
          <t>godefree</t>
        </is>
      </c>
      <c r="B214906" t="n">
        <v>1</v>
      </c>
    </row>
    <row r="214907">
      <c r="A214907" t="inlineStr">
        <is>
          <t>kaitoya</t>
        </is>
      </c>
      <c r="B214907" t="n">
        <v>1</v>
      </c>
    </row>
    <row r="214908">
      <c r="A214908" t="inlineStr">
        <is>
          <t>meta_mt_name</t>
        </is>
      </c>
      <c r="B214908" t="n">
        <v>1</v>
      </c>
    </row>
    <row r="214909">
      <c r="A214909" t="inlineStr">
        <is>
          <t>000000040</t>
        </is>
      </c>
      <c r="B214909" t="n">
        <v>1</v>
      </c>
    </row>
    <row r="214910">
      <c r="A214910" t="inlineStr">
        <is>
          <t>defexp</t>
        </is>
      </c>
      <c r="B214910" t="n">
        <v>1</v>
      </c>
    </row>
    <row r="214911">
      <c r="A214911" t="inlineStr">
        <is>
          <t>deleteattribute</t>
        </is>
      </c>
      <c r="B214911" t="n">
        <v>1</v>
      </c>
    </row>
    <row r="214912">
      <c r="A214912" t="inlineStr">
        <is>
          <t>distm</t>
        </is>
      </c>
      <c r="B214912" t="n">
        <v>1</v>
      </c>
    </row>
    <row r="214913">
      <c r="A214913" t="inlineStr">
        <is>
          <t>204700000000</t>
        </is>
      </c>
      <c r="B214913" t="n">
        <v>1</v>
      </c>
    </row>
    <row r="214914">
      <c r="A214914" t="inlineStr">
        <is>
          <t>distancekm</t>
        </is>
      </c>
      <c r="B214914" t="n">
        <v>1</v>
      </c>
    </row>
    <row r="214915">
      <c r="A214915" t="inlineStr">
        <is>
          <t>deliveriction</t>
        </is>
      </c>
      <c r="B214915" t="n">
        <v>1</v>
      </c>
    </row>
    <row r="214916">
      <c r="A214916" t="inlineStr">
        <is>
          <t>addparameter</t>
        </is>
      </c>
      <c r="B214916" t="n">
        <v>3</v>
      </c>
    </row>
    <row r="214917">
      <c r="A214917" t="inlineStr">
        <is>
          <t>sulphide1</t>
        </is>
      </c>
      <c r="B214917" t="n">
        <v>1</v>
      </c>
    </row>
    <row r="214918">
      <c r="A214918" t="inlineStr">
        <is>
          <t>identifierinttl</t>
        </is>
      </c>
      <c r="B214918" t="n">
        <v>1</v>
      </c>
    </row>
    <row r="214919">
      <c r="A214919" t="inlineStr">
        <is>
          <t>⽌</t>
        </is>
      </c>
      <c r="B214919" t="n">
        <v>1</v>
      </c>
    </row>
    <row r="214920">
      <c r="A214920" t="inlineStr">
        <is>
          <t>proclateme</t>
        </is>
      </c>
      <c r="B214920" t="n">
        <v>1</v>
      </c>
    </row>
    <row r="214921">
      <c r="A214921" t="inlineStr">
        <is>
          <t>4330058255700000000</t>
        </is>
      </c>
      <c r="B214921" t="n">
        <v>1</v>
      </c>
    </row>
    <row r="214922">
      <c r="A214922" t="inlineStr">
        <is>
          <t>2045656</t>
        </is>
      </c>
      <c r="B214922" t="n">
        <v>1</v>
      </c>
    </row>
    <row r="214923">
      <c r="A214923" t="inlineStr">
        <is>
          <t>velq</t>
        </is>
      </c>
      <c r="B214923" t="n">
        <v>1</v>
      </c>
    </row>
    <row r="214924">
      <c r="A214924" t="inlineStr">
        <is>
          <t>tylansq</t>
        </is>
      </c>
      <c r="B214924" t="n">
        <v>1</v>
      </c>
    </row>
    <row r="214925">
      <c r="A214925" t="inlineStr">
        <is>
          <t>400000044</t>
        </is>
      </c>
      <c r="B214925" t="n">
        <v>1</v>
      </c>
    </row>
    <row r="214926">
      <c r="A214926" t="inlineStr">
        <is>
          <t>⓾7</t>
        </is>
      </c>
      <c r="B214926" t="n">
        <v>1</v>
      </c>
    </row>
    <row r="214927">
      <c r="A214927" t="inlineStr">
        <is>
          <t>seqnerd</t>
        </is>
      </c>
      <c r="B214927" t="n">
        <v>1</v>
      </c>
    </row>
    <row r="214928">
      <c r="A214928" t="inlineStr">
        <is>
          <t>prognews</t>
        </is>
      </c>
      <c r="B214928" t="n">
        <v>1</v>
      </c>
    </row>
    <row r="214929">
      <c r="A214929" t="inlineStr">
        <is>
          <t>252000045</t>
        </is>
      </c>
      <c r="B214929" t="n">
        <v>1</v>
      </c>
    </row>
    <row r="214930">
      <c r="A214930" t="inlineStr">
        <is>
          <t>361nexus</t>
        </is>
      </c>
      <c r="B214930" t="n">
        <v>1</v>
      </c>
    </row>
    <row r="214931">
      <c r="A214931" t="inlineStr">
        <is>
          <t>unquesbranger</t>
        </is>
      </c>
      <c r="B214931" t="n">
        <v>1</v>
      </c>
    </row>
    <row r="214932">
      <c r="A214932" t="inlineStr">
        <is>
          <t>openingsubscriptions</t>
        </is>
      </c>
      <c r="B214932" t="n">
        <v>1</v>
      </c>
    </row>
    <row r="214933">
      <c r="A214933" t="inlineStr">
        <is>
          <t>view_element</t>
        </is>
      </c>
      <c r="B214933" t="n">
        <v>1</v>
      </c>
    </row>
    <row r="214934">
      <c r="A214934" t="inlineStr">
        <is>
          <t>xmldl</t>
        </is>
      </c>
      <c r="B214934" t="n">
        <v>1</v>
      </c>
    </row>
    <row r="214935">
      <c r="A214935" t="inlineStr">
        <is>
          <t>showfield</t>
        </is>
      </c>
      <c r="B214935" t="n">
        <v>1</v>
      </c>
    </row>
    <row r="214936">
      <c r="A214936" t="inlineStr">
        <is>
          <t>recordsave</t>
        </is>
      </c>
      <c r="B214936" t="n">
        <v>1</v>
      </c>
    </row>
    <row r="214937">
      <c r="A214937" t="inlineStr">
        <is>
          <t>infath</t>
        </is>
      </c>
      <c r="B214937" t="n">
        <v>1</v>
      </c>
    </row>
    <row r="214938">
      <c r="A214938" t="inlineStr">
        <is>
          <t>⓾</t>
        </is>
      </c>
      <c r="B214938" t="n">
        <v>1</v>
      </c>
    </row>
    <row r="214939">
      <c r="A214939" t="inlineStr">
        <is>
          <t>tätactionist</t>
        </is>
      </c>
      <c r="B214939" t="n">
        <v>1</v>
      </c>
    </row>
    <row r="214940">
      <c r="A214940" t="inlineStr">
        <is>
          <t xml:space="preserve">200        </t>
        </is>
      </c>
      <c r="B214940" t="n">
        <v>1</v>
      </c>
    </row>
    <row r="214941">
      <c r="A214941" t="inlineStr">
        <is>
          <t xml:space="preserve">80        </t>
        </is>
      </c>
      <c r="B214941" t="n">
        <v>1</v>
      </c>
    </row>
    <row r="214942">
      <c r="A214942" t="inlineStr">
        <is>
          <t>2158128900000000</t>
        </is>
      </c>
      <c r="B214942" t="n">
        <v>1</v>
      </c>
    </row>
    <row r="214943">
      <c r="A214943" t="inlineStr">
        <is>
          <t>2001bishhjakma</t>
        </is>
      </c>
      <c r="B214943" t="n">
        <v>1</v>
      </c>
    </row>
    <row r="214944">
      <c r="A214944" t="inlineStr">
        <is>
          <t>bullrinismé</t>
        </is>
      </c>
      <c r="B214944" t="n">
        <v>1</v>
      </c>
    </row>
    <row r="214945">
      <c r="A214945" t="inlineStr">
        <is>
          <t>amón</t>
        </is>
      </c>
      <c r="B214945" t="n">
        <v>1</v>
      </c>
    </row>
    <row r="214946">
      <c r="A214946" t="inlineStr">
        <is>
          <t>samiletian</t>
        </is>
      </c>
      <c r="B214946" t="n">
        <v>1</v>
      </c>
    </row>
    <row r="214947">
      <c r="A214947" t="inlineStr">
        <is>
          <t>🟺💧anderrrkrvt</t>
        </is>
      </c>
      <c r="B214947" t="n">
        <v>1</v>
      </c>
    </row>
    <row r="214948">
      <c r="A214948" t="inlineStr">
        <is>
          <t>2eee</t>
        </is>
      </c>
      <c r="B214948" t="n">
        <v>1</v>
      </c>
    </row>
    <row r="214949">
      <c r="A214949" t="inlineStr">
        <is>
          <t>four‐and</t>
        </is>
      </c>
      <c r="B214949" t="n">
        <v>1</v>
      </c>
    </row>
    <row r="214950">
      <c r="A214950" t="inlineStr">
        <is>
          <t>rixvik</t>
        </is>
      </c>
      <c r="B214950" t="n">
        <v>1</v>
      </c>
    </row>
    <row r="214951">
      <c r="A214951" t="inlineStr">
        <is>
          <t>gabolette</t>
        </is>
      </c>
      <c r="B214951" t="n">
        <v>1</v>
      </c>
    </row>
    <row r="214952">
      <c r="A214952" t="inlineStr">
        <is>
          <t>steve—and</t>
        </is>
      </c>
      <c r="B214952" t="n">
        <v>1</v>
      </c>
    </row>
    <row r="214953">
      <c r="A214953" t="inlineStr">
        <is>
          <t>rubbat</t>
        </is>
      </c>
      <c r="B214953" t="n">
        <v>1</v>
      </c>
    </row>
    <row r="214954">
      <c r="A214954" t="inlineStr">
        <is>
          <t>punkable</t>
        </is>
      </c>
      <c r="B214954" t="n">
        <v>1</v>
      </c>
    </row>
    <row r="214955">
      <c r="A214955" t="inlineStr">
        <is>
          <t>rivatcheck</t>
        </is>
      </c>
      <c r="B214955" t="n">
        <v>1</v>
      </c>
    </row>
    <row r="214956">
      <c r="A214956" t="inlineStr">
        <is>
          <t>outfitullfoot</t>
        </is>
      </c>
      <c r="B214956" t="n">
        <v>1</v>
      </c>
    </row>
    <row r="214957">
      <c r="A214957" t="inlineStr">
        <is>
          <t>kickners</t>
        </is>
      </c>
      <c r="B214957" t="n">
        <v>1</v>
      </c>
    </row>
    <row r="214958">
      <c r="A214958" t="inlineStr">
        <is>
          <t>wpedules</t>
        </is>
      </c>
      <c r="B214958" t="n">
        <v>1</v>
      </c>
    </row>
    <row r="214959">
      <c r="A214959" t="inlineStr">
        <is>
          <t>antonioqualdo</t>
        </is>
      </c>
      <c r="B214959" t="n">
        <v>1</v>
      </c>
    </row>
    <row r="214960">
      <c r="A214960" t="inlineStr">
        <is>
          <t>drivu</t>
        </is>
      </c>
      <c r="B214960" t="n">
        <v>1</v>
      </c>
    </row>
    <row r="214961">
      <c r="A214961" t="inlineStr">
        <is>
          <t>focusule</t>
        </is>
      </c>
      <c r="B214961" t="n">
        <v>1</v>
      </c>
    </row>
    <row r="214962">
      <c r="A214962" t="inlineStr">
        <is>
          <t>spingear</t>
        </is>
      </c>
      <c r="B214962" t="n">
        <v>1</v>
      </c>
    </row>
    <row r="214963">
      <c r="A214963" t="inlineStr">
        <is>
          <t>scabbiilla</t>
        </is>
      </c>
      <c r="B214963" t="n">
        <v>1</v>
      </c>
    </row>
    <row r="214964">
      <c r="A214964" t="inlineStr">
        <is>
          <t>linguistie</t>
        </is>
      </c>
      <c r="B214964" t="n">
        <v>1</v>
      </c>
    </row>
    <row r="214965">
      <c r="A214965" t="inlineStr">
        <is>
          <t>policild</t>
        </is>
      </c>
      <c r="B214965" t="n">
        <v>1</v>
      </c>
    </row>
    <row r="214966">
      <c r="A214966" t="inlineStr">
        <is>
          <t>soldga</t>
        </is>
      </c>
      <c r="B214966" t="n">
        <v>1</v>
      </c>
    </row>
    <row r="214967">
      <c r="A214967" t="inlineStr">
        <is>
          <t>aifin</t>
        </is>
      </c>
      <c r="B214967" t="n">
        <v>1</v>
      </c>
    </row>
    <row r="214968">
      <c r="A214968" t="inlineStr">
        <is>
          <t>artstore</t>
        </is>
      </c>
      <c r="B214968" t="n">
        <v>1</v>
      </c>
    </row>
    <row r="214969">
      <c r="A214969" t="inlineStr">
        <is>
          <t>carlypuff</t>
        </is>
      </c>
      <c r="B214969" t="n">
        <v>1</v>
      </c>
    </row>
    <row r="214970">
      <c r="A214970" t="inlineStr">
        <is>
          <t>ideawhy</t>
        </is>
      </c>
      <c r="B214970" t="n">
        <v>2</v>
      </c>
    </row>
    <row r="214971">
      <c r="A214971" t="inlineStr">
        <is>
          <t>hollorc</t>
        </is>
      </c>
      <c r="B214971" t="n">
        <v>1</v>
      </c>
    </row>
    <row r="214972">
      <c r="A214972" t="inlineStr">
        <is>
          <t>causeie</t>
        </is>
      </c>
      <c r="B214972" t="n">
        <v>1</v>
      </c>
    </row>
    <row r="214973">
      <c r="A214973" t="inlineStr">
        <is>
          <t>bravomiste</t>
        </is>
      </c>
      <c r="B214973" t="n">
        <v>1</v>
      </c>
    </row>
    <row r="214974">
      <c r="A214974" t="inlineStr">
        <is>
          <t>nyegetty</t>
        </is>
      </c>
      <c r="B214974" t="n">
        <v>1</v>
      </c>
    </row>
    <row r="214975">
      <c r="A214975" t="inlineStr">
        <is>
          <t>megafonchoes</t>
        </is>
      </c>
      <c r="B214975" t="n">
        <v>1</v>
      </c>
    </row>
    <row r="214976">
      <c r="A214976" t="inlineStr">
        <is>
          <t>herslich</t>
        </is>
      </c>
      <c r="B214976" t="n">
        <v>1</v>
      </c>
    </row>
    <row r="214977">
      <c r="A214977" t="inlineStr">
        <is>
          <t>ingenville</t>
        </is>
      </c>
      <c r="B214977" t="n">
        <v>1</v>
      </c>
    </row>
    <row r="214978">
      <c r="A214978" t="inlineStr">
        <is>
          <t>pc63mc</t>
        </is>
      </c>
      <c r="B214978" t="n">
        <v>1</v>
      </c>
    </row>
    <row r="214979">
      <c r="A214979" t="inlineStr">
        <is>
          <t>snowcomputers</t>
        </is>
      </c>
      <c r="B214979" t="n">
        <v>1</v>
      </c>
    </row>
    <row r="214980">
      <c r="A214980" t="inlineStr">
        <is>
          <t>pky32</t>
        </is>
      </c>
      <c r="B214980" t="n">
        <v>1</v>
      </c>
    </row>
    <row r="214981">
      <c r="A214981" t="inlineStr">
        <is>
          <t>robertstyphescenes</t>
        </is>
      </c>
      <c r="B214981" t="n">
        <v>1</v>
      </c>
    </row>
    <row r="214982">
      <c r="A214982" t="inlineStr">
        <is>
          <t>agnagnax</t>
        </is>
      </c>
      <c r="B214982" t="n">
        <v>1</v>
      </c>
    </row>
    <row r="214983">
      <c r="A214983" t="inlineStr">
        <is>
          <t>yingdingkai</t>
        </is>
      </c>
      <c r="B214983" t="n">
        <v>1</v>
      </c>
    </row>
    <row r="214984">
      <c r="A214984" t="inlineStr">
        <is>
          <t>yewah</t>
        </is>
      </c>
      <c r="B214984" t="n">
        <v>1</v>
      </c>
    </row>
    <row r="214985">
      <c r="A214985" t="inlineStr">
        <is>
          <t>revoc2</t>
        </is>
      </c>
      <c r="B214985" t="n">
        <v>1</v>
      </c>
    </row>
    <row r="214986">
      <c r="A214986" t="inlineStr">
        <is>
          <t>janichle</t>
        </is>
      </c>
      <c r="B214986" t="n">
        <v>1</v>
      </c>
    </row>
    <row r="214987">
      <c r="A214987" t="inlineStr">
        <is>
          <t>picugor</t>
        </is>
      </c>
      <c r="B214987" t="n">
        <v>1</v>
      </c>
    </row>
    <row r="214988">
      <c r="A214988" t="inlineStr">
        <is>
          <t>bansthook</t>
        </is>
      </c>
      <c r="B214988" t="n">
        <v>1</v>
      </c>
    </row>
    <row r="214989">
      <c r="A214989" t="inlineStr">
        <is>
          <t>seporgzak</t>
        </is>
      </c>
      <c r="B214989" t="n">
        <v>1</v>
      </c>
    </row>
    <row r="214990">
      <c r="A214990" t="inlineStr">
        <is>
          <t>bbguis</t>
        </is>
      </c>
      <c r="B214990" t="n">
        <v>1</v>
      </c>
    </row>
    <row r="214991">
      <c r="A214991" t="inlineStr">
        <is>
          <t>vga2g4</t>
        </is>
      </c>
      <c r="B214991" t="n">
        <v>1</v>
      </c>
    </row>
    <row r="214992">
      <c r="A214992" t="inlineStr">
        <is>
          <t>kingsil</t>
        </is>
      </c>
      <c r="B214992" t="n">
        <v>1</v>
      </c>
    </row>
    <row r="214993">
      <c r="A214993" t="inlineStr">
        <is>
          <t>classalso</t>
        </is>
      </c>
      <c r="B214993" t="n">
        <v>1</v>
      </c>
    </row>
    <row r="214994">
      <c r="A214994" t="inlineStr">
        <is>
          <t>northuch</t>
        </is>
      </c>
      <c r="B214994" t="n">
        <v>1</v>
      </c>
    </row>
    <row r="214995">
      <c r="A214995" t="inlineStr">
        <is>
          <t>yuppians</t>
        </is>
      </c>
      <c r="B214995" t="n">
        <v>1</v>
      </c>
    </row>
    <row r="214996">
      <c r="A214996" t="inlineStr">
        <is>
          <t>lockarms</t>
        </is>
      </c>
      <c r="B214996" t="n">
        <v>1</v>
      </c>
    </row>
    <row r="214997">
      <c r="A214997" t="inlineStr">
        <is>
          <t>crizona</t>
        </is>
      </c>
      <c r="B214997" t="n">
        <v>1</v>
      </c>
    </row>
    <row r="214998">
      <c r="A214998" t="inlineStr">
        <is>
          <t>falkt</t>
        </is>
      </c>
      <c r="B214998" t="n">
        <v>2</v>
      </c>
    </row>
    <row r="214999">
      <c r="A214999" t="inlineStr">
        <is>
          <t>victorafrika</t>
        </is>
      </c>
      <c r="B214999" t="n">
        <v>1</v>
      </c>
    </row>
    <row r="215000">
      <c r="A215000" t="inlineStr">
        <is>
          <t>spottedown</t>
        </is>
      </c>
      <c r="B215000" t="n">
        <v>1</v>
      </c>
    </row>
    <row r="215001">
      <c r="A215001" t="inlineStr">
        <is>
          <t>nayot</t>
        </is>
      </c>
      <c r="B215001" t="n">
        <v>1</v>
      </c>
    </row>
    <row r="215002">
      <c r="A215002" t="inlineStr">
        <is>
          <t>milsgovx™</t>
        </is>
      </c>
      <c r="B215002" t="n">
        <v>1</v>
      </c>
    </row>
    <row r="215003">
      <c r="A215003" t="inlineStr">
        <is>
          <t>twunter</t>
        </is>
      </c>
      <c r="B215003" t="n">
        <v>1</v>
      </c>
    </row>
    <row r="215004">
      <c r="A215004" t="inlineStr">
        <is>
          <t>courtredactions</t>
        </is>
      </c>
      <c r="B215004" t="n">
        <v>1</v>
      </c>
    </row>
    <row r="215005">
      <c r="A215005" t="inlineStr">
        <is>
          <t>cdrks</t>
        </is>
      </c>
      <c r="B215005" t="n">
        <v>1</v>
      </c>
    </row>
    <row r="215006">
      <c r="A215006" t="inlineStr">
        <is>
          <t>castcaw</t>
        </is>
      </c>
      <c r="B215006" t="n">
        <v>1</v>
      </c>
    </row>
    <row r="215007">
      <c r="A215007" t="inlineStr">
        <is>
          <t>luichelli</t>
        </is>
      </c>
      <c r="B215007" t="n">
        <v>1</v>
      </c>
    </row>
    <row r="215008">
      <c r="A215008" t="inlineStr">
        <is>
          <t>vinovic</t>
        </is>
      </c>
      <c r="B215008" t="n">
        <v>1</v>
      </c>
    </row>
    <row r="215009">
      <c r="A215009" t="inlineStr">
        <is>
          <t>sergatus</t>
        </is>
      </c>
      <c r="B215009" t="n">
        <v>1</v>
      </c>
    </row>
    <row r="215010">
      <c r="A215010" t="inlineStr">
        <is>
          <t>ssreevrosebaltsun</t>
        </is>
      </c>
      <c r="B215010" t="n">
        <v>1</v>
      </c>
    </row>
    <row r="215011">
      <c r="A215011" t="inlineStr">
        <is>
          <t>archdioces</t>
        </is>
      </c>
      <c r="B215011" t="n">
        <v>1</v>
      </c>
    </row>
    <row r="215012">
      <c r="A215012" t="inlineStr">
        <is>
          <t>apostolica</t>
        </is>
      </c>
      <c r="B215012" t="n">
        <v>1</v>
      </c>
    </row>
    <row r="215013">
      <c r="A215013" t="inlineStr">
        <is>
          <t>feal</t>
        </is>
      </c>
      <c r="B215013" t="n">
        <v>2</v>
      </c>
    </row>
    <row r="215014">
      <c r="A215014" t="inlineStr">
        <is>
          <t>perpignani</t>
        </is>
      </c>
      <c r="B215014" t="n">
        <v>1</v>
      </c>
    </row>
    <row r="215015">
      <c r="A215015" t="inlineStr">
        <is>
          <t>maenovich</t>
        </is>
      </c>
      <c r="B215015" t="n">
        <v>1</v>
      </c>
    </row>
    <row r="215016">
      <c r="A215016" t="inlineStr">
        <is>
          <t>assets—if</t>
        </is>
      </c>
      <c r="B215016" t="n">
        <v>1</v>
      </c>
    </row>
    <row r="215017">
      <c r="A215017" t="inlineStr">
        <is>
          <t>thoutage</t>
        </is>
      </c>
      <c r="B215017" t="n">
        <v>1</v>
      </c>
    </row>
    <row r="215018">
      <c r="A215018" t="inlineStr">
        <is>
          <t>sofrna</t>
        </is>
      </c>
      <c r="B215018" t="n">
        <v>1</v>
      </c>
    </row>
    <row r="215019">
      <c r="A215019" t="inlineStr">
        <is>
          <t>musalas</t>
        </is>
      </c>
      <c r="B215019" t="n">
        <v>1</v>
      </c>
    </row>
    <row r="215020">
      <c r="A215020" t="inlineStr">
        <is>
          <t>dear—our</t>
        </is>
      </c>
      <c r="B215020" t="n">
        <v>1</v>
      </c>
    </row>
    <row r="215021">
      <c r="A215021" t="inlineStr">
        <is>
          <t>concordome</t>
        </is>
      </c>
      <c r="B215021" t="n">
        <v>1</v>
      </c>
    </row>
    <row r="215022">
      <c r="A215022" t="inlineStr">
        <is>
          <t>blameys</t>
        </is>
      </c>
      <c r="B215022" t="n">
        <v>1</v>
      </c>
    </row>
    <row r="215023">
      <c r="A215023" t="inlineStr">
        <is>
          <t>blamey</t>
        </is>
      </c>
      <c r="B215023" t="n">
        <v>1</v>
      </c>
    </row>
    <row r="215024">
      <c r="A215024" t="inlineStr">
        <is>
          <t>speedened</t>
        </is>
      </c>
      <c r="B215024" t="n">
        <v>1</v>
      </c>
    </row>
    <row r="215025">
      <c r="A215025" t="inlineStr">
        <is>
          <t>siloso</t>
        </is>
      </c>
      <c r="B215025" t="n">
        <v>2</v>
      </c>
    </row>
    <row r="215026">
      <c r="A215026" t="inlineStr">
        <is>
          <t>scarfshowerhand</t>
        </is>
      </c>
      <c r="B215026" t="n">
        <v>1</v>
      </c>
    </row>
    <row r="215027">
      <c r="A215027" t="inlineStr">
        <is>
          <t>cajunrice</t>
        </is>
      </c>
      <c r="B215027" t="n">
        <v>1</v>
      </c>
    </row>
    <row r="215028">
      <c r="A215028" t="inlineStr">
        <is>
          <t>kyneswamy</t>
        </is>
      </c>
      <c r="B215028" t="n">
        <v>1</v>
      </c>
    </row>
    <row r="215029">
      <c r="A215029" t="inlineStr">
        <is>
          <t>preciouswater</t>
        </is>
      </c>
      <c r="B215029" t="n">
        <v>1</v>
      </c>
    </row>
    <row r="215030">
      <c r="A215030" t="inlineStr">
        <is>
          <t>spouche</t>
        </is>
      </c>
      <c r="B215030" t="n">
        <v>1</v>
      </c>
    </row>
    <row r="215031">
      <c r="A215031" t="inlineStr">
        <is>
          <t>montepro</t>
        </is>
      </c>
      <c r="B215031" t="n">
        <v>1</v>
      </c>
    </row>
    <row r="215032">
      <c r="A215032" t="inlineStr">
        <is>
          <t>bagrachi</t>
        </is>
      </c>
      <c r="B215032" t="n">
        <v>1</v>
      </c>
    </row>
    <row r="215033">
      <c r="A215033" t="inlineStr">
        <is>
          <t>kalifreeadava</t>
        </is>
      </c>
      <c r="B215033" t="n">
        <v>1</v>
      </c>
    </row>
    <row r="215034">
      <c r="A215034" t="inlineStr">
        <is>
          <t>racose</t>
        </is>
      </c>
      <c r="B215034" t="n">
        <v>1</v>
      </c>
    </row>
    <row r="215035">
      <c r="A215035" t="inlineStr">
        <is>
          <t>muteets</t>
        </is>
      </c>
      <c r="B215035" t="n">
        <v>1</v>
      </c>
    </row>
    <row r="215036">
      <c r="A215036" t="inlineStr">
        <is>
          <t>mumudhan</t>
        </is>
      </c>
      <c r="B215036" t="n">
        <v>1</v>
      </c>
    </row>
    <row r="215037">
      <c r="A215037" t="inlineStr">
        <is>
          <t>mokur</t>
        </is>
      </c>
      <c r="B215037" t="n">
        <v>2</v>
      </c>
    </row>
    <row r="215038">
      <c r="A215038" t="inlineStr">
        <is>
          <t>fortune000</t>
        </is>
      </c>
      <c r="B215038" t="n">
        <v>1</v>
      </c>
    </row>
    <row r="215039">
      <c r="A215039" t="inlineStr">
        <is>
          <t>miscutting</t>
        </is>
      </c>
      <c r="B215039" t="n">
        <v>1</v>
      </c>
    </row>
    <row r="215040">
      <c r="A215040" t="inlineStr">
        <is>
          <t>josephites</t>
        </is>
      </c>
      <c r="B215040" t="n">
        <v>1</v>
      </c>
    </row>
    <row r="215041">
      <c r="A215041" t="inlineStr">
        <is>
          <t>1–38</t>
        </is>
      </c>
      <c r="B215041" t="n">
        <v>2</v>
      </c>
    </row>
    <row r="215042">
      <c r="A215042" t="inlineStr">
        <is>
          <t>midien</t>
        </is>
      </c>
      <c r="B215042" t="n">
        <v>1</v>
      </c>
    </row>
    <row r="215043">
      <c r="A215043" t="inlineStr">
        <is>
          <t>defuseful</t>
        </is>
      </c>
      <c r="B215043" t="n">
        <v>1</v>
      </c>
    </row>
    <row r="215044">
      <c r="A215044" t="inlineStr">
        <is>
          <t>caring—</t>
        </is>
      </c>
      <c r="B215044" t="n">
        <v>1</v>
      </c>
    </row>
    <row r="215045">
      <c r="A215045" t="inlineStr">
        <is>
          <t>forcedevx</t>
        </is>
      </c>
      <c r="B215045" t="n">
        <v>1</v>
      </c>
    </row>
    <row r="215046">
      <c r="A215046" t="inlineStr">
        <is>
          <t>rdug</t>
        </is>
      </c>
      <c r="B215046" t="n">
        <v>1</v>
      </c>
    </row>
    <row r="215047">
      <c r="A215047" t="inlineStr">
        <is>
          <t>talkshows</t>
        </is>
      </c>
      <c r="B215047" t="n">
        <v>2</v>
      </c>
    </row>
    <row r="215048">
      <c r="A215048" t="inlineStr">
        <is>
          <t>httpflashearthfallindic</t>
        </is>
      </c>
      <c r="B215048" t="n">
        <v>1</v>
      </c>
    </row>
    <row r="215049">
      <c r="A215049" t="inlineStr">
        <is>
          <t>fishthearcanum</t>
        </is>
      </c>
      <c r="B215049" t="n">
        <v>1</v>
      </c>
    </row>
    <row r="215050">
      <c r="A215050" t="inlineStr">
        <is>
          <t>mendox</t>
        </is>
      </c>
      <c r="B215050" t="n">
        <v>1</v>
      </c>
    </row>
    <row r="215051">
      <c r="A215051" t="inlineStr">
        <is>
          <t>itbookmasters</t>
        </is>
      </c>
      <c r="B215051" t="n">
        <v>1</v>
      </c>
    </row>
    <row r="215052">
      <c r="A215052" t="inlineStr">
        <is>
          <t>rhouds</t>
        </is>
      </c>
      <c r="B215052" t="n">
        <v>1</v>
      </c>
    </row>
    <row r="215053">
      <c r="A215053" t="inlineStr">
        <is>
          <t>id521988727</t>
        </is>
      </c>
      <c r="B215053" t="n">
        <v>1</v>
      </c>
    </row>
    <row r="215054">
      <c r="A215054" t="inlineStr">
        <is>
          <t>defiphobos</t>
        </is>
      </c>
      <c r="B215054" t="n">
        <v>1</v>
      </c>
    </row>
    <row r="215055">
      <c r="A215055" t="inlineStr">
        <is>
          <t>caudavasmastor</t>
        </is>
      </c>
      <c r="B215055" t="n">
        <v>1</v>
      </c>
    </row>
    <row r="215056">
      <c r="A215056" t="inlineStr">
        <is>
          <t>herchio</t>
        </is>
      </c>
      <c r="B215056" t="n">
        <v>1</v>
      </c>
    </row>
    <row r="215057">
      <c r="A215057" t="inlineStr">
        <is>
          <t>baditude</t>
        </is>
      </c>
      <c r="B215057" t="n">
        <v>1</v>
      </c>
    </row>
    <row r="215058">
      <c r="A215058" t="inlineStr">
        <is>
          <t>52970</t>
        </is>
      </c>
      <c r="B215058" t="n">
        <v>2</v>
      </c>
    </row>
    <row r="215059">
      <c r="A215059" t="inlineStr">
        <is>
          <t>hobjd</t>
        </is>
      </c>
      <c r="B215059" t="n">
        <v>1</v>
      </c>
    </row>
    <row r="215060">
      <c r="A215060" t="inlineStr">
        <is>
          <t>jhorar</t>
        </is>
      </c>
      <c r="B215060" t="n">
        <v>1</v>
      </c>
    </row>
    <row r="215061">
      <c r="A215061" t="inlineStr">
        <is>
          <t>zafieforn</t>
        </is>
      </c>
      <c r="B215061" t="n">
        <v>1</v>
      </c>
    </row>
    <row r="215062">
      <c r="A215062" t="inlineStr">
        <is>
          <t>45994</t>
        </is>
      </c>
      <c r="B215062" t="n">
        <v>1</v>
      </c>
    </row>
    <row r="215063">
      <c r="A215063" t="inlineStr">
        <is>
          <t>potscears</t>
        </is>
      </c>
      <c r="B215063" t="n">
        <v>1</v>
      </c>
    </row>
    <row r="215064">
      <c r="A215064" t="inlineStr">
        <is>
          <t>thanari</t>
        </is>
      </c>
      <c r="B215064" t="n">
        <v>1</v>
      </c>
    </row>
    <row r="215065">
      <c r="A215065" t="inlineStr">
        <is>
          <t>shlets</t>
        </is>
      </c>
      <c r="B215065" t="n">
        <v>1</v>
      </c>
    </row>
    <row r="215066">
      <c r="A215066" t="inlineStr">
        <is>
          <t>httpdblreadmill</t>
        </is>
      </c>
      <c r="B215066" t="n">
        <v>1</v>
      </c>
    </row>
    <row r="215067">
      <c r="A215067" t="inlineStr">
        <is>
          <t>thkt</t>
        </is>
      </c>
      <c r="B215067" t="n">
        <v>1</v>
      </c>
    </row>
    <row r="215068">
      <c r="A215068" t="inlineStr">
        <is>
          <t>oeda</t>
        </is>
      </c>
      <c r="B215068" t="n">
        <v>1</v>
      </c>
    </row>
    <row r="215069">
      <c r="A215069" t="inlineStr">
        <is>
          <t>transcutters</t>
        </is>
      </c>
      <c r="B215069" t="n">
        <v>1</v>
      </c>
    </row>
    <row r="215070">
      <c r="A215070" t="inlineStr">
        <is>
          <t>mahonda</t>
        </is>
      </c>
      <c r="B215070" t="n">
        <v>1</v>
      </c>
    </row>
    <row r="215071">
      <c r="A215071" t="inlineStr">
        <is>
          <t>confirmationnd</t>
        </is>
      </c>
      <c r="B215071" t="n">
        <v>1</v>
      </c>
    </row>
    <row r="215072">
      <c r="A215072" t="inlineStr">
        <is>
          <t>lycuisses</t>
        </is>
      </c>
      <c r="B215072" t="n">
        <v>1</v>
      </c>
    </row>
    <row r="215073">
      <c r="A215073" t="inlineStr">
        <is>
          <t>xdssauth</t>
        </is>
      </c>
      <c r="B215073" t="n">
        <v>1</v>
      </c>
    </row>
    <row r="215074">
      <c r="A215074" t="inlineStr">
        <is>
          <t>gs256</t>
        </is>
      </c>
      <c r="B215074" t="n">
        <v>1</v>
      </c>
    </row>
    <row r="215075">
      <c r="A215075" t="inlineStr">
        <is>
          <t>practiceually</t>
        </is>
      </c>
      <c r="B215075" t="n">
        <v>1</v>
      </c>
    </row>
    <row r="215076">
      <c r="A215076" t="inlineStr">
        <is>
          <t>s192</t>
        </is>
      </c>
      <c r="B215076" t="n">
        <v>1</v>
      </c>
    </row>
    <row r="215077">
      <c r="A215077" t="inlineStr">
        <is>
          <t>xndnsmasq</t>
        </is>
      </c>
      <c r="B215077" t="n">
        <v>1</v>
      </c>
    </row>
    <row r="215078">
      <c r="A215078" t="inlineStr">
        <is>
          <t>thermalflix</t>
        </is>
      </c>
      <c r="B215078" t="n">
        <v>1</v>
      </c>
    </row>
    <row r="215079">
      <c r="A215079" t="inlineStr">
        <is>
          <t>cpumews</t>
        </is>
      </c>
      <c r="B215079" t="n">
        <v>1</v>
      </c>
    </row>
    <row r="215080">
      <c r="A215080" t="inlineStr">
        <is>
          <t>chanetimes</t>
        </is>
      </c>
      <c r="B215080" t="n">
        <v>1</v>
      </c>
    </row>
    <row r="215081">
      <c r="A215081" t="inlineStr">
        <is>
          <t>keyboard—otg</t>
        </is>
      </c>
      <c r="B215081" t="n">
        <v>1</v>
      </c>
    </row>
    <row r="215082">
      <c r="A215082" t="inlineStr">
        <is>
          <t>sbtmind</t>
        </is>
      </c>
      <c r="B215082" t="n">
        <v>1</v>
      </c>
    </row>
    <row r="215083">
      <c r="A215083" t="inlineStr">
        <is>
          <t>homemindraspberrypi</t>
        </is>
      </c>
      <c r="B215083" t="n">
        <v>1</v>
      </c>
    </row>
    <row r="215084">
      <c r="A215084" t="inlineStr">
        <is>
          <t>dontadder</t>
        </is>
      </c>
      <c r="B215084" t="n">
        <v>1</v>
      </c>
    </row>
    <row r="215085">
      <c r="A215085" t="inlineStr">
        <is>
          <t>19225519a65e</t>
        </is>
      </c>
      <c r="B215085" t="n">
        <v>1</v>
      </c>
    </row>
    <row r="215086">
      <c r="A215086" t="inlineStr">
        <is>
          <t>pmazon</t>
        </is>
      </c>
      <c r="B215086" t="n">
        <v>1</v>
      </c>
    </row>
    <row r="215087">
      <c r="A215087" t="inlineStr">
        <is>
          <t>isnshare</t>
        </is>
      </c>
      <c r="B215087" t="n">
        <v>1</v>
      </c>
    </row>
    <row r="215088">
      <c r="A215088" t="inlineStr">
        <is>
          <t>dcns8</t>
        </is>
      </c>
      <c r="B215088" t="n">
        <v>1</v>
      </c>
    </row>
    <row r="215089">
      <c r="A215089" t="inlineStr">
        <is>
          <t>gleon</t>
        </is>
      </c>
      <c r="B215089" t="n">
        <v>1</v>
      </c>
    </row>
    <row r="215090">
      <c r="A215090" t="inlineStr">
        <is>
          <t>hsphostname</t>
        </is>
      </c>
      <c r="B215090" t="n">
        <v>1</v>
      </c>
    </row>
    <row r="215091">
      <c r="A215091" t="inlineStr">
        <is>
          <t>kntyes</t>
        </is>
      </c>
      <c r="B215091" t="n">
        <v>1</v>
      </c>
    </row>
    <row r="215092">
      <c r="A215092" t="inlineStr">
        <is>
          <t>14330</t>
        </is>
      </c>
      <c r="B215092" t="n">
        <v>1</v>
      </c>
    </row>
    <row r="215093">
      <c r="A215093" t="inlineStr">
        <is>
          <t>ntpmv</t>
        </is>
      </c>
      <c r="B215093" t="n">
        <v>1</v>
      </c>
    </row>
    <row r="215094">
      <c r="A215094" t="inlineStr">
        <is>
          <t>recordsctypem</t>
        </is>
      </c>
      <c r="B215094" t="n">
        <v>1</v>
      </c>
    </row>
    <row r="215095">
      <c r="A215095" t="inlineStr">
        <is>
          <t>411groupadder</t>
        </is>
      </c>
      <c r="B215095" t="n">
        <v>1</v>
      </c>
    </row>
    <row r="215096">
      <c r="A215096" t="inlineStr">
        <is>
          <t>gethostgrd</t>
        </is>
      </c>
      <c r="B215096" t="n">
        <v>1</v>
      </c>
    </row>
    <row r="215097">
      <c r="A215097" t="inlineStr">
        <is>
          <t>mtb0</t>
        </is>
      </c>
      <c r="B215097" t="n">
        <v>1</v>
      </c>
    </row>
    <row r="215098">
      <c r="A215098" t="inlineStr">
        <is>
          <t>etcsshsshd_conf</t>
        </is>
      </c>
      <c r="B215098" t="n">
        <v>1</v>
      </c>
    </row>
    <row r="215099">
      <c r="A215099" t="inlineStr">
        <is>
          <t>com€</t>
        </is>
      </c>
      <c r="B215099" t="n">
        <v>1</v>
      </c>
    </row>
    <row r="215100">
      <c r="A215100" t="inlineStr">
        <is>
          <t>employeesothing2</t>
        </is>
      </c>
      <c r="B215100" t="n">
        <v>1</v>
      </c>
    </row>
    <row r="215101">
      <c r="A215101" t="inlineStr">
        <is>
          <t>blogbroadwarestodayshighbrow</t>
        </is>
      </c>
      <c r="B215101" t="n">
        <v>1</v>
      </c>
    </row>
    <row r="215102">
      <c r="A215102" t="inlineStr">
        <is>
          <t>ruspend</t>
        </is>
      </c>
      <c r="B215102" t="n">
        <v>1</v>
      </c>
    </row>
    <row r="215103">
      <c r="A215103" t="inlineStr">
        <is>
          <t>csmingulne</t>
        </is>
      </c>
      <c r="B215103" t="n">
        <v>1</v>
      </c>
    </row>
    <row r="215104">
      <c r="A215104" t="inlineStr">
        <is>
          <t>quickidious</t>
        </is>
      </c>
      <c r="B215104" t="n">
        <v>1</v>
      </c>
    </row>
    <row r="215105">
      <c r="A215105" t="inlineStr">
        <is>
          <t>pockwalled</t>
        </is>
      </c>
      <c r="B215105" t="n">
        <v>1</v>
      </c>
    </row>
    <row r="215106">
      <c r="A215106" t="inlineStr">
        <is>
          <t>hannister</t>
        </is>
      </c>
      <c r="B215106" t="n">
        <v>1</v>
      </c>
    </row>
    <row r="215107">
      <c r="A215107" t="inlineStr">
        <is>
          <t>ikaink</t>
        </is>
      </c>
      <c r="B215107" t="n">
        <v>1</v>
      </c>
    </row>
    <row r="215108">
      <c r="A215108" t="inlineStr">
        <is>
          <t>timefoote</t>
        </is>
      </c>
      <c r="B215108" t="n">
        <v>1</v>
      </c>
    </row>
    <row r="215109">
      <c r="A215109" t="inlineStr">
        <is>
          <t>sackboy</t>
        </is>
      </c>
      <c r="B215109" t="n">
        <v>2</v>
      </c>
    </row>
    <row r="215110">
      <c r="A215110" t="inlineStr">
        <is>
          <t>blackfings</t>
        </is>
      </c>
      <c r="B215110" t="n">
        <v>1</v>
      </c>
    </row>
    <row r="215111">
      <c r="A215111" t="inlineStr">
        <is>
          <t>horrorperverts</t>
        </is>
      </c>
      <c r="B215111" t="n">
        <v>1</v>
      </c>
    </row>
    <row r="215112">
      <c r="A215112" t="inlineStr">
        <is>
          <t>rankthis</t>
        </is>
      </c>
      <c r="B215112" t="n">
        <v>1</v>
      </c>
    </row>
    <row r="215113">
      <c r="A215113" t="inlineStr">
        <is>
          <t>marc8</t>
        </is>
      </c>
      <c r="B215113" t="n">
        <v>1</v>
      </c>
    </row>
    <row r="215114">
      <c r="A215114" t="inlineStr">
        <is>
          <t>butterglaive</t>
        </is>
      </c>
      <c r="B215114" t="n">
        <v>1</v>
      </c>
    </row>
    <row r="215115">
      <c r="A215115" t="inlineStr">
        <is>
          <t>kutlack</t>
        </is>
      </c>
      <c r="B215115" t="n">
        <v>1</v>
      </c>
    </row>
    <row r="215116">
      <c r="A215116" t="inlineStr">
        <is>
          <t>authoritiesliciously</t>
        </is>
      </c>
      <c r="B215116" t="n">
        <v>1</v>
      </c>
    </row>
    <row r="215117">
      <c r="A215117" t="inlineStr">
        <is>
          <t>mawlance</t>
        </is>
      </c>
      <c r="B215117" t="n">
        <v>1</v>
      </c>
    </row>
    <row r="215118">
      <c r="A215118" t="inlineStr">
        <is>
          <t>delusionalcatadult</t>
        </is>
      </c>
      <c r="B215118" t="n">
        <v>1</v>
      </c>
    </row>
    <row r="215119">
      <c r="A215119" t="inlineStr">
        <is>
          <t>comcinstallpagerudessovendertegayo</t>
        </is>
      </c>
      <c r="B215119" t="n">
        <v>1</v>
      </c>
    </row>
    <row r="215120">
      <c r="A215120" t="inlineStr">
        <is>
          <t>blogragsdramarestdefending_25472</t>
        </is>
      </c>
      <c r="B215120" t="n">
        <v>1</v>
      </c>
    </row>
    <row r="215121">
      <c r="A215121" t="inlineStr">
        <is>
          <t>eatingbeing</t>
        </is>
      </c>
      <c r="B215121" t="n">
        <v>1</v>
      </c>
    </row>
    <row r="215122">
      <c r="A215122" t="inlineStr">
        <is>
          <t>qualmufficked</t>
        </is>
      </c>
      <c r="B215122" t="n">
        <v>1</v>
      </c>
    </row>
    <row r="215123">
      <c r="A215123" t="inlineStr">
        <is>
          <t>blogrssn</t>
        </is>
      </c>
      <c r="B215123" t="n">
        <v>1</v>
      </c>
    </row>
    <row r="215124">
      <c r="A215124" t="inlineStr">
        <is>
          <t>magicnrl</t>
        </is>
      </c>
      <c r="B215124" t="n">
        <v>1</v>
      </c>
    </row>
    <row r="215125">
      <c r="A215125" t="inlineStr">
        <is>
          <t>chaliac</t>
        </is>
      </c>
      <c r="B215125" t="n">
        <v>1</v>
      </c>
    </row>
    <row r="215126">
      <c r="A215126" t="inlineStr">
        <is>
          <t>gamepass</t>
        </is>
      </c>
      <c r="B215126" t="n">
        <v>4</v>
      </c>
    </row>
    <row r="215127">
      <c r="A215127" t="inlineStr">
        <is>
          <t>teengender</t>
        </is>
      </c>
      <c r="B215127" t="n">
        <v>1</v>
      </c>
    </row>
    <row r="215128">
      <c r="A215128" t="inlineStr">
        <is>
          <t>receptes</t>
        </is>
      </c>
      <c r="B215128" t="n">
        <v>1</v>
      </c>
    </row>
    <row r="215129">
      <c r="A215129" t="inlineStr">
        <is>
          <t>allmmallyomg</t>
        </is>
      </c>
      <c r="B215129" t="n">
        <v>1</v>
      </c>
    </row>
    <row r="215130">
      <c r="A215130" t="inlineStr">
        <is>
          <t>nightssmovial</t>
        </is>
      </c>
      <c r="B215130" t="n">
        <v>1</v>
      </c>
    </row>
    <row r="215131">
      <c r="A215131" t="inlineStr">
        <is>
          <t>thumbwings</t>
        </is>
      </c>
      <c r="B215131" t="n">
        <v>1</v>
      </c>
    </row>
    <row r="215132">
      <c r="A215132" t="inlineStr">
        <is>
          <t>locmr</t>
        </is>
      </c>
      <c r="B215132" t="n">
        <v>1</v>
      </c>
    </row>
    <row r="215133">
      <c r="A215133" t="inlineStr">
        <is>
          <t>amga</t>
        </is>
      </c>
      <c r="B215133" t="n">
        <v>4</v>
      </c>
    </row>
    <row r="215134">
      <c r="A215134" t="inlineStr">
        <is>
          <t>braached</t>
        </is>
      </c>
      <c r="B215134" t="n">
        <v>1</v>
      </c>
    </row>
    <row r="215135">
      <c r="A215135" t="inlineStr">
        <is>
          <t>livi​oe</t>
        </is>
      </c>
      <c r="B215135" t="n">
        <v>1</v>
      </c>
    </row>
    <row r="215136">
      <c r="A215136" t="inlineStr">
        <is>
          <t>bubblys</t>
        </is>
      </c>
      <c r="B215136" t="n">
        <v>1</v>
      </c>
    </row>
    <row r="215137">
      <c r="A215137" t="inlineStr">
        <is>
          <t>carlosis</t>
        </is>
      </c>
      <c r="B215137" t="n">
        <v>1</v>
      </c>
    </row>
    <row r="215138">
      <c r="A215138" t="inlineStr">
        <is>
          <t>palmoli</t>
        </is>
      </c>
      <c r="B215138" t="n">
        <v>1</v>
      </c>
    </row>
    <row r="215139">
      <c r="A215139" t="inlineStr">
        <is>
          <t>guyclicked</t>
        </is>
      </c>
      <c r="B215139" t="n">
        <v>1</v>
      </c>
    </row>
    <row r="215140">
      <c r="A215140" t="inlineStr">
        <is>
          <t>tehmsaturday</t>
        </is>
      </c>
      <c r="B215140" t="n">
        <v>1</v>
      </c>
    </row>
    <row r="215141">
      <c r="A215141" t="inlineStr">
        <is>
          <t>wyngals</t>
        </is>
      </c>
      <c r="B215141" t="n">
        <v>1</v>
      </c>
    </row>
    <row r="215142">
      <c r="A215142" t="inlineStr">
        <is>
          <t>shantolly</t>
        </is>
      </c>
      <c r="B215142" t="n">
        <v>1</v>
      </c>
    </row>
    <row r="215143">
      <c r="A215143" t="inlineStr">
        <is>
          <t>invitated</t>
        </is>
      </c>
      <c r="B215143" t="n">
        <v>1</v>
      </c>
    </row>
    <row r="215144">
      <c r="A215144" t="inlineStr">
        <is>
          <t>alamedume</t>
        </is>
      </c>
      <c r="B215144" t="n">
        <v>1</v>
      </c>
    </row>
    <row r="215145">
      <c r="A215145" t="inlineStr">
        <is>
          <t>kittoho</t>
        </is>
      </c>
      <c r="B215145" t="n">
        <v>1</v>
      </c>
    </row>
    <row r="215146">
      <c r="A215146" t="inlineStr">
        <is>
          <t>louobazo</t>
        </is>
      </c>
      <c r="B215146" t="n">
        <v>1</v>
      </c>
    </row>
    <row r="215147">
      <c r="A215147" t="inlineStr">
        <is>
          <t>2200hfl</t>
        </is>
      </c>
      <c r="B215147" t="n">
        <v>1</v>
      </c>
    </row>
    <row r="215148">
      <c r="A215148" t="inlineStr">
        <is>
          <t>triview</t>
        </is>
      </c>
      <c r="B215148" t="n">
        <v>2</v>
      </c>
    </row>
    <row r="215149">
      <c r="A215149" t="inlineStr">
        <is>
          <t>scampped</t>
        </is>
      </c>
      <c r="B215149" t="n">
        <v>1</v>
      </c>
    </row>
    <row r="215150">
      <c r="A215150" t="inlineStr">
        <is>
          <t>kmston</t>
        </is>
      </c>
      <c r="B215150" t="n">
        <v>1</v>
      </c>
    </row>
    <row r="215151">
      <c r="A215151" t="inlineStr">
        <is>
          <t>incognitosaid</t>
        </is>
      </c>
      <c r="B215151" t="n">
        <v>1</v>
      </c>
    </row>
    <row r="215152">
      <c r="A215152" t="inlineStr">
        <is>
          <t>steepnesses</t>
        </is>
      </c>
      <c r="B215152" t="n">
        <v>1</v>
      </c>
    </row>
    <row r="215153">
      <c r="A215153" t="inlineStr">
        <is>
          <t>wherepo</t>
        </is>
      </c>
      <c r="B215153" t="n">
        <v>1</v>
      </c>
    </row>
    <row r="215154">
      <c r="A215154" t="inlineStr">
        <is>
          <t>adant</t>
        </is>
      </c>
      <c r="B215154" t="n">
        <v>1</v>
      </c>
    </row>
    <row r="215155">
      <c r="A215155" t="inlineStr">
        <is>
          <t>nitiman</t>
        </is>
      </c>
      <c r="B215155" t="n">
        <v>1</v>
      </c>
    </row>
    <row r="215156">
      <c r="A215156" t="inlineStr">
        <is>
          <t>hragut</t>
        </is>
      </c>
      <c r="B215156" t="n">
        <v>1</v>
      </c>
    </row>
    <row r="215157">
      <c r="A215157" t="inlineStr">
        <is>
          <t>dissuiter</t>
        </is>
      </c>
      <c r="B215157" t="n">
        <v>1</v>
      </c>
    </row>
    <row r="215158">
      <c r="A215158" t="inlineStr">
        <is>
          <t>burpuri</t>
        </is>
      </c>
      <c r="B215158" t="n">
        <v>1</v>
      </c>
    </row>
    <row r="215159">
      <c r="A215159" t="inlineStr">
        <is>
          <t>nimpin</t>
        </is>
      </c>
      <c r="B215159" t="n">
        <v>1</v>
      </c>
    </row>
    <row r="215160">
      <c r="A215160" t="inlineStr">
        <is>
          <t>hyades</t>
        </is>
      </c>
      <c r="B215160" t="n">
        <v>1</v>
      </c>
    </row>
    <row r="215161">
      <c r="A215161" t="inlineStr">
        <is>
          <t>bhindrachitta</t>
        </is>
      </c>
      <c r="B215161" t="n">
        <v>1</v>
      </c>
    </row>
    <row r="215162">
      <c r="A215162" t="inlineStr">
        <is>
          <t>ayyu</t>
        </is>
      </c>
      <c r="B215162" t="n">
        <v>1</v>
      </c>
    </row>
    <row r="215163">
      <c r="A215163" t="inlineStr">
        <is>
          <t>mgudarma</t>
        </is>
      </c>
      <c r="B215163" t="n">
        <v>1</v>
      </c>
    </row>
    <row r="215164">
      <c r="A215164" t="inlineStr">
        <is>
          <t>erbrana</t>
        </is>
      </c>
      <c r="B215164" t="n">
        <v>1</v>
      </c>
    </row>
    <row r="215165">
      <c r="A215165" t="inlineStr">
        <is>
          <t>ughd</t>
        </is>
      </c>
      <c r="B215165" t="n">
        <v>1</v>
      </c>
    </row>
    <row r="215166">
      <c r="A215166" t="inlineStr">
        <is>
          <t>uservisionport</t>
        </is>
      </c>
      <c r="B215166" t="n">
        <v>1</v>
      </c>
    </row>
    <row r="215167">
      <c r="A215167" t="inlineStr">
        <is>
          <t>sawdsm</t>
        </is>
      </c>
      <c r="B215167" t="n">
        <v>1</v>
      </c>
    </row>
    <row r="215168">
      <c r="A215168" t="inlineStr">
        <is>
          <t>july–august</t>
        </is>
      </c>
      <c r="B215168" t="n">
        <v>1</v>
      </c>
    </row>
    <row r="215169">
      <c r="A215169" t="inlineStr">
        <is>
          <t>babysacy</t>
        </is>
      </c>
      <c r="B215169" t="n">
        <v>1</v>
      </c>
    </row>
    <row r="215170">
      <c r="A215170" t="inlineStr">
        <is>
          <t>ozessi</t>
        </is>
      </c>
      <c r="B215170" t="n">
        <v>1</v>
      </c>
    </row>
    <row r="215171">
      <c r="A215171" t="inlineStr">
        <is>
          <t>containsand</t>
        </is>
      </c>
      <c r="B215171" t="n">
        <v>1</v>
      </c>
    </row>
    <row r="215172">
      <c r="A215172" t="inlineStr">
        <is>
          <t>beltup</t>
        </is>
      </c>
      <c r="B215172" t="n">
        <v>1</v>
      </c>
    </row>
    <row r="215173">
      <c r="A215173" t="inlineStr">
        <is>
          <t>nativeloaded</t>
        </is>
      </c>
      <c r="B215173" t="n">
        <v>1</v>
      </c>
    </row>
    <row r="215174">
      <c r="A215174" t="inlineStr">
        <is>
          <t>soiestluced</t>
        </is>
      </c>
      <c r="B215174" t="n">
        <v>1</v>
      </c>
    </row>
    <row r="215175">
      <c r="A215175" t="inlineStr">
        <is>
          <t>electroscope</t>
        </is>
      </c>
      <c r="B215175" t="n">
        <v>2</v>
      </c>
    </row>
    <row r="215176">
      <c r="A215176" t="inlineStr">
        <is>
          <t>topici</t>
        </is>
      </c>
      <c r="B215176" t="n">
        <v>1</v>
      </c>
    </row>
    <row r="215177">
      <c r="A215177" t="inlineStr">
        <is>
          <t>potedotes</t>
        </is>
      </c>
      <c r="B215177" t="n">
        <v>1</v>
      </c>
    </row>
    <row r="215178">
      <c r="A215178" t="inlineStr">
        <is>
          <t>techreview</t>
        </is>
      </c>
      <c r="B215178" t="n">
        <v>1</v>
      </c>
    </row>
    <row r="215179">
      <c r="A215179" t="inlineStr">
        <is>
          <t>felicitator</t>
        </is>
      </c>
      <c r="B215179" t="n">
        <v>2</v>
      </c>
    </row>
    <row r="215180">
      <c r="A215180" t="inlineStr">
        <is>
          <t>fortolefs</t>
        </is>
      </c>
      <c r="B215180" t="n">
        <v>1</v>
      </c>
    </row>
    <row r="215181">
      <c r="A215181" t="inlineStr">
        <is>
          <t>intetrabiblack</t>
        </is>
      </c>
      <c r="B215181" t="n">
        <v>1</v>
      </c>
    </row>
    <row r="215182">
      <c r="A215182" t="inlineStr">
        <is>
          <t>tfhelp</t>
        </is>
      </c>
      <c r="B215182" t="n">
        <v>1</v>
      </c>
    </row>
    <row r="215183">
      <c r="A215183" t="inlineStr">
        <is>
          <t>suppressphotos</t>
        </is>
      </c>
      <c r="B215183" t="n">
        <v>1</v>
      </c>
    </row>
    <row r="215184">
      <c r="A215184" t="inlineStr">
        <is>
          <t>foobar6055</t>
        </is>
      </c>
      <c r="B215184" t="n">
        <v>1</v>
      </c>
    </row>
    <row r="215185">
      <c r="A215185" t="inlineStr">
        <is>
          <t>standalonee</t>
        </is>
      </c>
      <c r="B215185" t="n">
        <v>1</v>
      </c>
    </row>
    <row r="215186">
      <c r="A215186" t="inlineStr">
        <is>
          <t>recbind</t>
        </is>
      </c>
      <c r="B215186" t="n">
        <v>1</v>
      </c>
    </row>
    <row r="215187">
      <c r="A215187" t="inlineStr">
        <is>
          <t>webunit</t>
        </is>
      </c>
      <c r="B215187" t="n">
        <v>1</v>
      </c>
    </row>
    <row r="215188">
      <c r="A215188" t="inlineStr">
        <is>
          <t>dsyurmurmur</t>
        </is>
      </c>
      <c r="B215188" t="n">
        <v>1</v>
      </c>
    </row>
    <row r="215189">
      <c r="A215189" t="inlineStr">
        <is>
          <t>autoadmin</t>
        </is>
      </c>
      <c r="B215189" t="n">
        <v>2</v>
      </c>
    </row>
    <row r="215190">
      <c r="A215190" t="inlineStr">
        <is>
          <t>unphyrem</t>
        </is>
      </c>
      <c r="B215190" t="n">
        <v>1</v>
      </c>
    </row>
    <row r="215191">
      <c r="A215191" t="inlineStr">
        <is>
          <t>rgor</t>
        </is>
      </c>
      <c r="B215191" t="n">
        <v>2</v>
      </c>
    </row>
    <row r="215192">
      <c r="A215192" t="inlineStr">
        <is>
          <t>jonwkarg</t>
        </is>
      </c>
      <c r="B215192" t="n">
        <v>1</v>
      </c>
    </row>
    <row r="215193">
      <c r="A215193" t="inlineStr">
        <is>
          <t>incolizzant</t>
        </is>
      </c>
      <c r="B215193" t="n">
        <v>1</v>
      </c>
    </row>
    <row r="215194">
      <c r="A215194" t="inlineStr">
        <is>
          <t>enlending</t>
        </is>
      </c>
      <c r="B215194" t="n">
        <v>1</v>
      </c>
    </row>
    <row r="215195">
      <c r="A215195" t="inlineStr">
        <is>
          <t>s36667</t>
        </is>
      </c>
      <c r="B215195" t="n">
        <v>1</v>
      </c>
    </row>
    <row r="215196">
      <c r="A215196" t="inlineStr">
        <is>
          <t>internatorship</t>
        </is>
      </c>
      <c r="B215196" t="n">
        <v>1</v>
      </c>
    </row>
    <row r="215197">
      <c r="A215197" t="inlineStr">
        <is>
          <t>stopperest</t>
        </is>
      </c>
      <c r="B215197" t="n">
        <v>1</v>
      </c>
    </row>
    <row r="215198">
      <c r="A215198" t="inlineStr">
        <is>
          <t>flashfilling</t>
        </is>
      </c>
      <c r="B215198" t="n">
        <v>1</v>
      </c>
    </row>
    <row r="215199">
      <c r="A215199" t="inlineStr">
        <is>
          <t>`runops`</t>
        </is>
      </c>
      <c r="B215199" t="n">
        <v>1</v>
      </c>
    </row>
    <row r="215200">
      <c r="A215200" t="inlineStr">
        <is>
          <t>tyzminx</t>
        </is>
      </c>
      <c r="B215200" t="n">
        <v>1</v>
      </c>
    </row>
    <row r="215201">
      <c r="A215201" t="inlineStr">
        <is>
          <t>ltnddm</t>
        </is>
      </c>
      <c r="B215201" t="n">
        <v>1</v>
      </c>
    </row>
    <row r="215202">
      <c r="A215202" t="inlineStr">
        <is>
          <t>rceu</t>
        </is>
      </c>
      <c r="B215202" t="n">
        <v>1</v>
      </c>
    </row>
    <row r="215203">
      <c r="A215203" t="inlineStr">
        <is>
          <t>permonen</t>
        </is>
      </c>
      <c r="B215203" t="n">
        <v>1</v>
      </c>
    </row>
    <row r="215204">
      <c r="A215204" t="inlineStr">
        <is>
          <t>rasterrawc</t>
        </is>
      </c>
      <c r="B215204" t="n">
        <v>1</v>
      </c>
    </row>
    <row r="215205">
      <c r="A215205" t="inlineStr">
        <is>
          <t>docsguru</t>
        </is>
      </c>
      <c r="B215205" t="n">
        <v>1</v>
      </c>
    </row>
    <row r="215206">
      <c r="A215206" t="inlineStr">
        <is>
          <t>`gtkconfig`</t>
        </is>
      </c>
      <c r="B215206" t="n">
        <v>1</v>
      </c>
    </row>
    <row r="215207">
      <c r="A215207" t="inlineStr">
        <is>
          <t>webalw</t>
        </is>
      </c>
      <c r="B215207" t="n">
        <v>1</v>
      </c>
    </row>
    <row r="215208">
      <c r="A215208" t="inlineStr">
        <is>
          <t>negawatts</t>
        </is>
      </c>
      <c r="B215208" t="n">
        <v>1</v>
      </c>
    </row>
    <row r="215209">
      <c r="A215209" t="inlineStr">
        <is>
          <t>cmdany</t>
        </is>
      </c>
      <c r="B215209" t="n">
        <v>1</v>
      </c>
    </row>
    <row r="215210">
      <c r="A215210" t="inlineStr">
        <is>
          <t>puntized</t>
        </is>
      </c>
      <c r="B215210" t="n">
        <v>1</v>
      </c>
    </row>
    <row r="215211">
      <c r="A215211" t="inlineStr">
        <is>
          <t>xunitwithaio_svg</t>
        </is>
      </c>
      <c r="B215211" t="n">
        <v>1</v>
      </c>
    </row>
    <row r="215212">
      <c r="A215212" t="inlineStr">
        <is>
          <t>spcraft</t>
        </is>
      </c>
      <c r="B215212" t="n">
        <v>1</v>
      </c>
    </row>
    <row r="215213">
      <c r="A215213" t="inlineStr">
        <is>
          <t>opecoin</t>
        </is>
      </c>
      <c r="B215213" t="n">
        <v>2</v>
      </c>
    </row>
    <row r="215214">
      <c r="A215214" t="inlineStr">
        <is>
          <t>udpallocated</t>
        </is>
      </c>
      <c r="B215214" t="n">
        <v>1</v>
      </c>
    </row>
    <row r="215215">
      <c r="A215215" t="inlineStr">
        <is>
          <t>ioefficiency</t>
        </is>
      </c>
      <c r="B215215" t="n">
        <v>1</v>
      </c>
    </row>
    <row r="215216">
      <c r="A215216" t="inlineStr">
        <is>
          <t>pdblib</t>
        </is>
      </c>
      <c r="B215216" t="n">
        <v>1</v>
      </c>
    </row>
    <row r="215217">
      <c r="A215217" t="inlineStr">
        <is>
          <t>bussier</t>
        </is>
      </c>
      <c r="B215217" t="n">
        <v>2</v>
      </c>
    </row>
    <row r="215218">
      <c r="A215218" t="inlineStr">
        <is>
          <t>physyr</t>
        </is>
      </c>
      <c r="B215218" t="n">
        <v>1</v>
      </c>
    </row>
    <row r="215219">
      <c r="A215219" t="inlineStr">
        <is>
          <t>ppapi4</t>
        </is>
      </c>
      <c r="B215219" t="n">
        <v>1</v>
      </c>
    </row>
    <row r="215220">
      <c r="A215220" t="inlineStr">
        <is>
          <t>gearempty</t>
        </is>
      </c>
      <c r="B215220" t="n">
        <v>1</v>
      </c>
    </row>
    <row r="215221">
      <c r="A215221" t="inlineStr">
        <is>
          <t>rootmaintained</t>
        </is>
      </c>
      <c r="B215221" t="n">
        <v>1</v>
      </c>
    </row>
    <row r="215222">
      <c r="A215222" t="inlineStr">
        <is>
          <t>intetio</t>
        </is>
      </c>
      <c r="B215222" t="n">
        <v>1</v>
      </c>
    </row>
    <row r="215223">
      <c r="A215223" t="inlineStr">
        <is>
          <t>civni</t>
        </is>
      </c>
      <c r="B215223" t="n">
        <v>1</v>
      </c>
    </row>
    <row r="215224">
      <c r="A215224" t="inlineStr">
        <is>
          <t>exputorcompat</t>
        </is>
      </c>
      <c r="B215224" t="n">
        <v>1</v>
      </c>
    </row>
    <row r="215225">
      <c r="A215225" t="inlineStr">
        <is>
          <t>obarness</t>
        </is>
      </c>
      <c r="B215225" t="n">
        <v>1</v>
      </c>
    </row>
    <row r="215226">
      <c r="A215226" t="inlineStr">
        <is>
          <t>socler</t>
        </is>
      </c>
      <c r="B215226" t="n">
        <v>1</v>
      </c>
    </row>
    <row r="215227">
      <c r="A215227" t="inlineStr">
        <is>
          <t>tpbrmin</t>
        </is>
      </c>
      <c r="B215227" t="n">
        <v>1</v>
      </c>
    </row>
    <row r="215228">
      <c r="A215228" t="inlineStr">
        <is>
          <t>graphs`</t>
        </is>
      </c>
      <c r="B215228" t="n">
        <v>1</v>
      </c>
    </row>
    <row r="215229">
      <c r="A215229" t="inlineStr">
        <is>
          <t>transitionalmainlinux</t>
        </is>
      </c>
      <c r="B215229" t="n">
        <v>1</v>
      </c>
    </row>
    <row r="215230">
      <c r="A215230" t="inlineStr">
        <is>
          <t>mitaiğık</t>
        </is>
      </c>
      <c r="B215230" t="n">
        <v>1</v>
      </c>
    </row>
    <row r="215231">
      <c r="A215231" t="inlineStr">
        <is>
          <t>yurmıç</t>
        </is>
      </c>
      <c r="B215231" t="n">
        <v>1</v>
      </c>
    </row>
    <row r="215232">
      <c r="A215232" t="inlineStr">
        <is>
          <t>`snake</t>
        </is>
      </c>
      <c r="B215232" t="n">
        <v>1</v>
      </c>
    </row>
    <row r="215233">
      <c r="A215233" t="inlineStr">
        <is>
          <t>`gtkmake`</t>
        </is>
      </c>
      <c r="B215233" t="n">
        <v>1</v>
      </c>
    </row>
    <row r="215234">
      <c r="A215234" t="inlineStr">
        <is>
          <t>molibrc</t>
        </is>
      </c>
      <c r="B215234" t="n">
        <v>1</v>
      </c>
    </row>
    <row r="215235">
      <c r="A215235" t="inlineStr">
        <is>
          <t>anagaril</t>
        </is>
      </c>
      <c r="B215235" t="n">
        <v>1</v>
      </c>
    </row>
    <row r="215236">
      <c r="A215236" t="inlineStr">
        <is>
          <t>callossolis</t>
        </is>
      </c>
      <c r="B215236" t="n">
        <v>1</v>
      </c>
    </row>
    <row r="215237">
      <c r="A215237" t="inlineStr">
        <is>
          <t>lingeritage</t>
        </is>
      </c>
      <c r="B215237" t="n">
        <v>1</v>
      </c>
    </row>
    <row r="215238">
      <c r="A215238" t="inlineStr">
        <is>
          <t>countrymint</t>
        </is>
      </c>
      <c r="B215238" t="n">
        <v>1</v>
      </c>
    </row>
    <row r="215239">
      <c r="A215239" t="inlineStr">
        <is>
          <t>kapichi</t>
        </is>
      </c>
      <c r="B215239" t="n">
        <v>1</v>
      </c>
    </row>
    <row r="215240">
      <c r="A215240" t="inlineStr">
        <is>
          <t>hanniptomhod</t>
        </is>
      </c>
      <c r="B215240" t="n">
        <v>1</v>
      </c>
    </row>
    <row r="215241">
      <c r="A215241" t="inlineStr">
        <is>
          <t>hernomycin</t>
        </is>
      </c>
      <c r="B215241" t="n">
        <v>1</v>
      </c>
    </row>
    <row r="215242">
      <c r="A215242" t="inlineStr">
        <is>
          <t>nunny</t>
        </is>
      </c>
      <c r="B215242" t="n">
        <v>1</v>
      </c>
    </row>
    <row r="215243">
      <c r="A215243" t="inlineStr">
        <is>
          <t>jaytof</t>
        </is>
      </c>
      <c r="B215243" t="n">
        <v>1</v>
      </c>
    </row>
    <row r="215244">
      <c r="A215244" t="inlineStr">
        <is>
          <t>drawnier</t>
        </is>
      </c>
      <c r="B215244" t="n">
        <v>1</v>
      </c>
    </row>
    <row r="215245">
      <c r="A215245" t="inlineStr">
        <is>
          <t>colkerowa</t>
        </is>
      </c>
      <c r="B215245" t="n">
        <v>1</v>
      </c>
    </row>
    <row r="215246">
      <c r="A215246" t="inlineStr">
        <is>
          <t>jayann</t>
        </is>
      </c>
      <c r="B215246" t="n">
        <v>2</v>
      </c>
    </row>
    <row r="215247">
      <c r="A215247" t="inlineStr">
        <is>
          <t>adventds</t>
        </is>
      </c>
      <c r="B215247" t="n">
        <v>1</v>
      </c>
    </row>
    <row r="215248">
      <c r="A215248" t="inlineStr">
        <is>
          <t>rajourijan</t>
        </is>
      </c>
      <c r="B215248" t="n">
        <v>1</v>
      </c>
    </row>
    <row r="215249">
      <c r="A215249" t="inlineStr">
        <is>
          <t>chattopadhyays</t>
        </is>
      </c>
      <c r="B215249" t="n">
        <v>2</v>
      </c>
    </row>
    <row r="215250">
      <c r="A215250" t="inlineStr">
        <is>
          <t>escoc237</t>
        </is>
      </c>
      <c r="B215250" t="n">
        <v>1</v>
      </c>
    </row>
    <row r="215251">
      <c r="A215251" t="inlineStr">
        <is>
          <t>create_upload_address</t>
        </is>
      </c>
      <c r="B215251" t="n">
        <v>1</v>
      </c>
    </row>
    <row r="215252">
      <c r="A215252" t="inlineStr">
        <is>
          <t>worldmama</t>
        </is>
      </c>
      <c r="B215252" t="n">
        <v>1</v>
      </c>
    </row>
    <row r="215253">
      <c r="A215253" t="inlineStr">
        <is>
          <t>progressend</t>
        </is>
      </c>
      <c r="B215253" t="n">
        <v>1</v>
      </c>
    </row>
    <row r="215254">
      <c r="A215254" t="inlineStr">
        <is>
          <t>\ves\</t>
        </is>
      </c>
      <c r="B215254" t="n">
        <v>1</v>
      </c>
    </row>
    <row r="215255">
      <c r="A215255" t="inlineStr">
        <is>
          <t>exit_no</t>
        </is>
      </c>
      <c r="B215255" t="n">
        <v>1</v>
      </c>
    </row>
    <row r="215256">
      <c r="A215256" t="inlineStr">
        <is>
          <t>33viewpaggathh</t>
        </is>
      </c>
      <c r="B215256" t="n">
        <v>1</v>
      </c>
    </row>
    <row r="215257">
      <c r="A215257" t="inlineStr">
        <is>
          <t>usingpump</t>
        </is>
      </c>
      <c r="B215257" t="n">
        <v>1</v>
      </c>
    </row>
    <row r="215258">
      <c r="A215258" t="inlineStr">
        <is>
          <t>tx21sql</t>
        </is>
      </c>
      <c r="B215258" t="n">
        <v>1</v>
      </c>
    </row>
    <row r="215259">
      <c r="A215259" t="inlineStr">
        <is>
          <t>e4|lander</t>
        </is>
      </c>
      <c r="B215259" t="n">
        <v>1</v>
      </c>
    </row>
    <row r="215260">
      <c r="A215260" t="inlineStr">
        <is>
          <t>star_min</t>
        </is>
      </c>
      <c r="B215260" t="n">
        <v>1</v>
      </c>
    </row>
    <row r="215261">
      <c r="A215261" t="inlineStr">
        <is>
          <t>\ffff4f2oybdwt1</t>
        </is>
      </c>
      <c r="B215261" t="n">
        <v>1</v>
      </c>
    </row>
    <row r="215262">
      <c r="A215262" t="inlineStr">
        <is>
          <t>pin_codecharset</t>
        </is>
      </c>
      <c r="B215262" t="n">
        <v>1</v>
      </c>
    </row>
    <row r="215263">
      <c r="A215263" t="inlineStr">
        <is>
          <t>crebbox</t>
        </is>
      </c>
      <c r="B215263" t="n">
        <v>1</v>
      </c>
    </row>
    <row r="215264">
      <c r="A215264" t="inlineStr">
        <is>
          <t>inclusionend_elimit</t>
        </is>
      </c>
      <c r="B215264" t="n">
        <v>1</v>
      </c>
    </row>
    <row r="215265">
      <c r="A215265" t="inlineStr">
        <is>
          <t>\\sammarek\azy6\</t>
        </is>
      </c>
      <c r="B215265" t="n">
        <v>1</v>
      </c>
    </row>
    <row r="215266">
      <c r="A215266" t="inlineStr">
        <is>
          <t>ptvm</t>
        </is>
      </c>
      <c r="B215266" t="n">
        <v>1</v>
      </c>
    </row>
    <row r="215267">
      <c r="A215267" t="inlineStr">
        <is>
          <t>ebpaminsegmentlength3</t>
        </is>
      </c>
      <c r="B215267" t="n">
        <v>1</v>
      </c>
    </row>
    <row r="215268">
      <c r="A215268" t="inlineStr">
        <is>
          <t>puffanimarme4\{</t>
        </is>
      </c>
      <c r="B215268" t="n">
        <v>1</v>
      </c>
    </row>
    <row r="215269">
      <c r="A215269" t="inlineStr">
        <is>
          <t>insertsize</t>
        </is>
      </c>
      <c r="B215269" t="n">
        <v>1</v>
      </c>
    </row>
    <row r="215270">
      <c r="A215270" t="inlineStr">
        <is>
          <t>3enc</t>
        </is>
      </c>
      <c r="B215270" t="n">
        <v>1</v>
      </c>
    </row>
    <row r="215271">
      <c r="A215271" t="inlineStr">
        <is>
          <t>935311a0c30b7ce4381c434b36</t>
        </is>
      </c>
      <c r="B215271" t="n">
        <v>1</v>
      </c>
    </row>
    <row r="215272">
      <c r="A215272" t="inlineStr">
        <is>
          <t>integerliquid</t>
        </is>
      </c>
      <c r="B215272" t="n">
        <v>1</v>
      </c>
    </row>
    <row r="215273">
      <c r="A215273" t="inlineStr">
        <is>
          <t>donut_priansionfalse</t>
        </is>
      </c>
      <c r="B215273" t="n">
        <v>1</v>
      </c>
    </row>
    <row r="215274">
      <c r="A215274" t="inlineStr">
        <is>
          <t>debug_context</t>
        </is>
      </c>
      <c r="B215274" t="n">
        <v>1</v>
      </c>
    </row>
    <row r="215275">
      <c r="A215275" t="inlineStr">
        <is>
          <t>83mms</t>
        </is>
      </c>
      <c r="B215275" t="n">
        <v>1</v>
      </c>
    </row>
    <row r="215276">
      <c r="A215276" t="inlineStr">
        <is>
          <t>hitcenterbar</t>
        </is>
      </c>
      <c r="B215276" t="n">
        <v>1</v>
      </c>
    </row>
    <row r="215277">
      <c r="A215277" t="inlineStr">
        <is>
          <t>2008panelml</t>
        </is>
      </c>
      <c r="B215277" t="n">
        <v>1</v>
      </c>
    </row>
    <row r="215278">
      <c r="A215278" t="inlineStr">
        <is>
          <t>aminnavigation3</t>
        </is>
      </c>
      <c r="B215278" t="n">
        <v>1</v>
      </c>
    </row>
    <row r="215279">
      <c r="A215279" t="inlineStr">
        <is>
          <t>nameicases</t>
        </is>
      </c>
      <c r="B215279" t="n">
        <v>1</v>
      </c>
    </row>
    <row r="215280">
      <c r="A215280" t="inlineStr">
        <is>
          <t>datascore_15_5</t>
        </is>
      </c>
      <c r="B215280" t="n">
        <v>1</v>
      </c>
    </row>
    <row r="215281">
      <c r="A215281" t="inlineStr">
        <is>
          <t>mblminy_start_size_enabled</t>
        </is>
      </c>
      <c r="B215281" t="n">
        <v>1</v>
      </c>
    </row>
    <row r="215282">
      <c r="A215282" t="inlineStr">
        <is>
          <t>oscbl</t>
        </is>
      </c>
      <c r="B215282" t="n">
        <v>1</v>
      </c>
    </row>
    <row r="215283">
      <c r="A215283" t="inlineStr">
        <is>
          <t>2008z9</t>
        </is>
      </c>
      <c r="B215283" t="n">
        <v>1</v>
      </c>
    </row>
    <row r="215284">
      <c r="A215284" t="inlineStr">
        <is>
          <t>kb3amoled</t>
        </is>
      </c>
      <c r="B215284" t="n">
        <v>1</v>
      </c>
    </row>
    <row r="215285">
      <c r="A215285" t="inlineStr">
        <is>
          <t>hold_window_steam0</t>
        </is>
      </c>
      <c r="B215285" t="n">
        <v>1</v>
      </c>
    </row>
    <row r="215286">
      <c r="A215286" t="inlineStr">
        <is>
          <t>infl8</t>
        </is>
      </c>
      <c r="B215286" t="n">
        <v>1</v>
      </c>
    </row>
    <row r="215287">
      <c r="A215287" t="inlineStr">
        <is>
          <t>ifversion</t>
        </is>
      </c>
      <c r="B215287" t="n">
        <v>1</v>
      </c>
    </row>
    <row r="215288">
      <c r="A215288" t="inlineStr">
        <is>
          <t>wheel1</t>
        </is>
      </c>
      <c r="B215288" t="n">
        <v>1</v>
      </c>
    </row>
    <row r="215289">
      <c r="A215289" t="inlineStr">
        <is>
          <t>store_recthval</t>
        </is>
      </c>
      <c r="B215289" t="n">
        <v>1</v>
      </c>
    </row>
    <row r="215290">
      <c r="A215290" t="inlineStr">
        <is>
          <t>forward_output_in_eg_adjust</t>
        </is>
      </c>
      <c r="B215290" t="n">
        <v>1</v>
      </c>
    </row>
    <row r="215291">
      <c r="A215291" t="inlineStr">
        <is>
          <t>ispi</t>
        </is>
      </c>
      <c r="B215291" t="n">
        <v>1</v>
      </c>
    </row>
    <row r="215292">
      <c r="A215292" t="inlineStr">
        <is>
          <t>\\sammarek\writehitplace\ssconv620en\</t>
        </is>
      </c>
      <c r="B215292" t="n">
        <v>1</v>
      </c>
    </row>
    <row r="215293">
      <c r="A215293" t="inlineStr">
        <is>
          <t>0|aminbatavailmsg</t>
        </is>
      </c>
      <c r="B215293" t="n">
        <v>1</v>
      </c>
    </row>
    <row r="215294">
      <c r="A215294" t="inlineStr">
        <is>
          <t>accessiblebrzip</t>
        </is>
      </c>
      <c r="B215294" t="n">
        <v>1</v>
      </c>
    </row>
    <row r="215295">
      <c r="A215295" t="inlineStr">
        <is>
          <t>options1{poll_tag3</t>
        </is>
      </c>
      <c r="B215295" t="n">
        <v>1</v>
      </c>
    </row>
    <row r="215296">
      <c r="A215296" t="inlineStr">
        <is>
          <t>paramstringstdin`</t>
        </is>
      </c>
      <c r="B215296" t="n">
        <v>1</v>
      </c>
    </row>
    <row r="215297">
      <c r="A215297" t="inlineStr">
        <is>
          <t>x_character</t>
        </is>
      </c>
      <c r="B215297" t="n">
        <v>1</v>
      </c>
    </row>
    <row r="215298">
      <c r="A215298" t="inlineStr">
        <is>
          <t>\3408lqrzt5fqryqtqynd\ddqu`\{0</t>
        </is>
      </c>
      <c r="B215298" t="n">
        <v>1</v>
      </c>
    </row>
    <row r="215299">
      <c r="A215299" t="inlineStr">
        <is>
          <t>resize_awtcharset{</t>
        </is>
      </c>
      <c r="B215299" t="n">
        <v>1</v>
      </c>
    </row>
    <row r="215300">
      <c r="A215300" t="inlineStr">
        <is>
          <t>eldempractior</t>
        </is>
      </c>
      <c r="B215300" t="n">
        <v>1</v>
      </c>
    </row>
    <row r="215301">
      <c r="A215301" t="inlineStr">
        <is>
          <t>changemod</t>
        </is>
      </c>
      <c r="B215301" t="n">
        <v>1</v>
      </c>
    </row>
    <row r="215302">
      <c r="A215302" t="inlineStr">
        <is>
          <t>giftidoripote</t>
        </is>
      </c>
      <c r="B215302" t="n">
        <v>1</v>
      </c>
    </row>
    <row r="215303">
      <c r="A215303" t="inlineStr">
        <is>
          <t>ebpi|navigationloading\e4\asset_dhashes</t>
        </is>
      </c>
      <c r="B215303" t="n">
        <v>1</v>
      </c>
    </row>
    <row r="215304">
      <c r="A215304" t="inlineStr">
        <is>
          <t>octresolving_pagas</t>
        </is>
      </c>
      <c r="B215304" t="n">
        <v>1</v>
      </c>
    </row>
    <row r="215305">
      <c r="A215305" t="inlineStr">
        <is>
          <t>seluegression</t>
        </is>
      </c>
      <c r="B215305" t="n">
        <v>1</v>
      </c>
    </row>
    <row r="215306">
      <c r="A215306" t="inlineStr">
        <is>
          <t>bashi\u9b\u8f\u86f\u85d\u7b\u8i\u97\u9</t>
        </is>
      </c>
      <c r="B215306" t="n">
        <v>1</v>
      </c>
    </row>
    <row r="215307">
      <c r="A215307" t="inlineStr">
        <is>
          <t>relinsertacontrol</t>
        </is>
      </c>
      <c r="B215307" t="n">
        <v>1</v>
      </c>
    </row>
    <row r="215308">
      <c r="A215308" t="inlineStr">
        <is>
          <t>closereset</t>
        </is>
      </c>
      <c r="B215308" t="n">
        <v>1</v>
      </c>
    </row>
    <row r="215309">
      <c r="A215309" t="inlineStr">
        <is>
          <t>|\u94\u92\u8e\u86\u14e\u9c\u8b\u697\u9d\u87m5_41\u9c\u78\u99\u99d\u83c\u98e\</t>
        </is>
      </c>
      <c r="B215309" t="n">
        <v>1</v>
      </c>
    </row>
    <row r="215310">
      <c r="A215310" t="inlineStr">
        <is>
          <t>strdig10__97</t>
        </is>
      </c>
      <c r="B215310" t="n">
        <v>1</v>
      </c>
    </row>
    <row r="215311">
      <c r="A215311" t="inlineStr">
        <is>
          <t>ifstrposstrposstrlencape</t>
        </is>
      </c>
      <c r="B215311" t="n">
        <v>1</v>
      </c>
    </row>
    <row r="215312">
      <c r="A215312" t="inlineStr">
        <is>
          <t>iwrap</t>
        </is>
      </c>
      <c r="B215312" t="n">
        <v>1</v>
      </c>
    </row>
    <row r="215313">
      <c r="A215313" t="inlineStr">
        <is>
          <t>thcscript_main64</t>
        </is>
      </c>
      <c r="B215313" t="n">
        <v>1</v>
      </c>
    </row>
    <row r="215314">
      <c r="A215314" t="inlineStr">
        <is>
          <t>willendorfs</t>
        </is>
      </c>
      <c r="B215314" t="n">
        <v>1</v>
      </c>
    </row>
    <row r="215315">
      <c r="A215315" t="inlineStr">
        <is>
          <t>elfenic</t>
        </is>
      </c>
      <c r="B215315" t="n">
        <v>1</v>
      </c>
    </row>
    <row r="215316">
      <c r="A215316" t="inlineStr">
        <is>
          <t>coxxin</t>
        </is>
      </c>
      <c r="B215316" t="n">
        <v>1</v>
      </c>
    </row>
    <row r="215317">
      <c r="A215317" t="inlineStr">
        <is>
          <t>quahnager</t>
        </is>
      </c>
      <c r="B215317" t="n">
        <v>1</v>
      </c>
    </row>
    <row r="215318">
      <c r="A215318" t="inlineStr">
        <is>
          <t>mingoy</t>
        </is>
      </c>
      <c r="B215318" t="n">
        <v>1</v>
      </c>
    </row>
    <row r="215319">
      <c r="A215319" t="inlineStr">
        <is>
          <t>birkorn</t>
        </is>
      </c>
      <c r="B215319" t="n">
        <v>1</v>
      </c>
    </row>
    <row r="215320">
      <c r="A215320" t="inlineStr">
        <is>
          <t>semanskybloomberg</t>
        </is>
      </c>
      <c r="B215320" t="n">
        <v>1</v>
      </c>
    </row>
    <row r="215321">
      <c r="A215321" t="inlineStr">
        <is>
          <t>samwhitaker</t>
        </is>
      </c>
      <c r="B215321" t="n">
        <v>1</v>
      </c>
    </row>
    <row r="215322">
      <c r="A215322" t="inlineStr">
        <is>
          <t>eventina</t>
        </is>
      </c>
      <c r="B215322" t="n">
        <v>1</v>
      </c>
    </row>
    <row r="215323">
      <c r="A215323" t="inlineStr">
        <is>
          <t>nasperark</t>
        </is>
      </c>
      <c r="B215323" t="n">
        <v>1</v>
      </c>
    </row>
    <row r="215324">
      <c r="A215324" t="inlineStr">
        <is>
          <t>rathbeck</t>
        </is>
      </c>
      <c r="B215324" t="n">
        <v>1</v>
      </c>
    </row>
    <row r="215325">
      <c r="A215325" t="inlineStr">
        <is>
          <t>checanist</t>
        </is>
      </c>
      <c r="B215325" t="n">
        <v>1</v>
      </c>
    </row>
    <row r="215326">
      <c r="A215326" t="inlineStr">
        <is>
          <t>buttonbackbutton</t>
        </is>
      </c>
      <c r="B215326" t="n">
        <v>1</v>
      </c>
    </row>
    <row r="215327">
      <c r="A215327" t="inlineStr">
        <is>
          <t>promisearticle</t>
        </is>
      </c>
      <c r="B215327" t="n">
        <v>1</v>
      </c>
    </row>
    <row r="215328">
      <c r="A215328" t="inlineStr">
        <is>
          <t>h2you</t>
        </is>
      </c>
      <c r="B215328" t="n">
        <v>3</v>
      </c>
    </row>
    <row r="215329">
      <c r="A215329" t="inlineStr">
        <is>
          <t>typetextjavascriptjsrss</t>
        </is>
      </c>
      <c r="B215329" t="n">
        <v>1</v>
      </c>
    </row>
    <row r="215330">
      <c r="A215330" t="inlineStr">
        <is>
          <t>focuselement</t>
        </is>
      </c>
      <c r="B215330" t="n">
        <v>1</v>
      </c>
    </row>
    <row r="215331">
      <c r="A215331" t="inlineStr">
        <is>
          <t>h4password</t>
        </is>
      </c>
      <c r="B215331" t="n">
        <v>1</v>
      </c>
    </row>
    <row r="215332">
      <c r="A215332" t="inlineStr">
        <is>
          <t>alertobserved</t>
        </is>
      </c>
      <c r="B215332" t="n">
        <v>1</v>
      </c>
    </row>
    <row r="215333">
      <c r="A215333" t="inlineStr">
        <is>
          <t>pagecontent</t>
        </is>
      </c>
      <c r="B215333" t="n">
        <v>2</v>
      </c>
    </row>
    <row r="215334">
      <c r="A215334" t="inlineStr">
        <is>
          <t>budgetsavings</t>
        </is>
      </c>
      <c r="B215334" t="n">
        <v>1</v>
      </c>
    </row>
    <row r="215335">
      <c r="A215335" t="inlineStr">
        <is>
          <t>selectredirectcenter</t>
        </is>
      </c>
      <c r="B215335" t="n">
        <v>1</v>
      </c>
    </row>
    <row r="215336">
      <c r="A215336" t="inlineStr">
        <is>
          <t>promiseobjectto263324690article</t>
        </is>
      </c>
      <c r="B215336" t="n">
        <v>1</v>
      </c>
    </row>
    <row r="215337">
      <c r="A215337" t="inlineStr">
        <is>
          <t>srchttpshourly</t>
        </is>
      </c>
      <c r="B215337" t="n">
        <v>1</v>
      </c>
    </row>
    <row r="215338">
      <c r="A215338" t="inlineStr">
        <is>
          <t>parentnodecount</t>
        </is>
      </c>
      <c r="B215338" t="n">
        <v>1</v>
      </c>
    </row>
    <row r="215339">
      <c r="A215339" t="inlineStr">
        <is>
          <t>btypeofobserved</t>
        </is>
      </c>
      <c r="B215339" t="n">
        <v>1</v>
      </c>
    </row>
    <row r="215340">
      <c r="A215340" t="inlineStr">
        <is>
          <t>dailyvisitor</t>
        </is>
      </c>
      <c r="B215340" t="n">
        <v>1</v>
      </c>
    </row>
    <row r="215341">
      <c r="A215341" t="inlineStr">
        <is>
          <t>fromforeignmethodobject</t>
        </is>
      </c>
      <c r="B215341" t="n">
        <v>1</v>
      </c>
    </row>
    <row r="215342">
      <c r="A215342" t="inlineStr">
        <is>
          <t>allowinsidertopaneloptions</t>
        </is>
      </c>
      <c r="B215342" t="n">
        <v>1</v>
      </c>
    </row>
    <row r="215343">
      <c r="A215343" t="inlineStr">
        <is>
          <t>popactionobserver</t>
        </is>
      </c>
      <c r="B215343" t="n">
        <v>1</v>
      </c>
    </row>
    <row r="215344">
      <c r="A215344" t="inlineStr">
        <is>
          <t>cancelcssnext</t>
        </is>
      </c>
      <c r="B215344" t="n">
        <v>1</v>
      </c>
    </row>
    <row r="215345">
      <c r="A215345" t="inlineStr">
        <is>
          <t>h3quite</t>
        </is>
      </c>
      <c r="B215345" t="n">
        <v>1</v>
      </c>
    </row>
    <row r="215346">
      <c r="A215346" t="inlineStr">
        <is>
          <t>2fn</t>
        </is>
      </c>
      <c r="B215346" t="n">
        <v>1</v>
      </c>
    </row>
    <row r="215347">
      <c r="A215347" t="inlineStr">
        <is>
          <t>phph4</t>
        </is>
      </c>
      <c r="B215347" t="n">
        <v>1</v>
      </c>
    </row>
    <row r="215348">
      <c r="A215348" t="inlineStr">
        <is>
          <t>h1on</t>
        </is>
      </c>
      <c r="B215348" t="n">
        <v>2</v>
      </c>
    </row>
    <row r="215349">
      <c r="A215349" t="inlineStr">
        <is>
          <t>httpconf</t>
        </is>
      </c>
      <c r="B215349" t="n">
        <v>1</v>
      </c>
    </row>
    <row r="215350">
      <c r="A215350" t="inlineStr">
        <is>
          <t>alertarticle</t>
        </is>
      </c>
      <c r="B215350" t="n">
        <v>1</v>
      </c>
    </row>
    <row r="215351">
      <c r="A215351" t="inlineStr">
        <is>
          <t>popupactionobserver</t>
        </is>
      </c>
      <c r="B215351" t="n">
        <v>1</v>
      </c>
    </row>
    <row r="215352">
      <c r="A215352" t="inlineStr">
        <is>
          <t>windowattached</t>
        </is>
      </c>
      <c r="B215352" t="n">
        <v>1</v>
      </c>
    </row>
    <row r="215353">
      <c r="A215353" t="inlineStr">
        <is>
          <t>appatrick</t>
        </is>
      </c>
      <c r="B215353" t="n">
        <v>2</v>
      </c>
    </row>
    <row r="215354">
      <c r="A215354" t="inlineStr">
        <is>
          <t>autopaccier</t>
        </is>
      </c>
      <c r="B215354" t="n">
        <v>1</v>
      </c>
    </row>
    <row r="215355">
      <c r="A215355" t="inlineStr">
        <is>
          <t>gamestamstick</t>
        </is>
      </c>
      <c r="B215355" t="n">
        <v>1</v>
      </c>
    </row>
    <row r="215356">
      <c r="A215356" t="inlineStr">
        <is>
          <t>luckyinvisible</t>
        </is>
      </c>
      <c r="B215356" t="n">
        <v>1</v>
      </c>
    </row>
    <row r="215357">
      <c r="A215357" t="inlineStr">
        <is>
          <t>adj_quotes</t>
        </is>
      </c>
      <c r="B215357" t="n">
        <v>1</v>
      </c>
    </row>
    <row r="215358">
      <c r="A215358" t="inlineStr">
        <is>
          <t>wargamecontrol</t>
        </is>
      </c>
      <c r="B215358" t="n">
        <v>1</v>
      </c>
    </row>
    <row r="215359">
      <c r="A215359" t="inlineStr">
        <is>
          <t>whizzperhead</t>
        </is>
      </c>
      <c r="B215359" t="n">
        <v>1</v>
      </c>
    </row>
    <row r="215360">
      <c r="A215360" t="inlineStr">
        <is>
          <t>prop̶t̶t̶i̶r̶p̶terr̶ised</t>
        </is>
      </c>
      <c r="B215360" t="n">
        <v>1</v>
      </c>
    </row>
    <row r="215361">
      <c r="A215361" t="inlineStr">
        <is>
          <t>transfixy</t>
        </is>
      </c>
      <c r="B215361" t="n">
        <v>1</v>
      </c>
    </row>
    <row r="215362">
      <c r="A215362" t="inlineStr">
        <is>
          <t>birdacode</t>
        </is>
      </c>
      <c r="B215362" t="n">
        <v>1</v>
      </c>
    </row>
    <row r="215363">
      <c r="A215363" t="inlineStr">
        <is>
          <t>rewardferrari</t>
        </is>
      </c>
      <c r="B215363" t="n">
        <v>1</v>
      </c>
    </row>
    <row r="215364">
      <c r="A215364" t="inlineStr">
        <is>
          <t>beatsgnawadings</t>
        </is>
      </c>
      <c r="B215364" t="n">
        <v>1</v>
      </c>
    </row>
    <row r="215365">
      <c r="A215365" t="inlineStr">
        <is>
          <t>armail</t>
        </is>
      </c>
      <c r="B215365" t="n">
        <v>1</v>
      </c>
    </row>
    <row r="215366">
      <c r="A215366" t="inlineStr">
        <is>
          <t>frinse</t>
        </is>
      </c>
      <c r="B215366" t="n">
        <v>1</v>
      </c>
    </row>
    <row r="215367">
      <c r="A215367" t="inlineStr">
        <is>
          <t>jabism</t>
        </is>
      </c>
      <c r="B215367" t="n">
        <v>1</v>
      </c>
    </row>
    <row r="215368">
      <c r="A215368" t="inlineStr">
        <is>
          <t>pediatricthemuchangold</t>
        </is>
      </c>
      <c r="B215368" t="n">
        <v>1</v>
      </c>
    </row>
    <row r="215369">
      <c r="A215369" t="inlineStr">
        <is>
          <t>brutie</t>
        </is>
      </c>
      <c r="B215369" t="n">
        <v>1</v>
      </c>
    </row>
    <row r="215370">
      <c r="A215370" t="inlineStr">
        <is>
          <t>humaniverto</t>
        </is>
      </c>
      <c r="B215370" t="n">
        <v>1</v>
      </c>
    </row>
    <row r="215371">
      <c r="A215371" t="inlineStr">
        <is>
          <t>snlander</t>
        </is>
      </c>
      <c r="B215371" t="n">
        <v>1</v>
      </c>
    </row>
    <row r="215372">
      <c r="A215372" t="inlineStr">
        <is>
          <t>hounkamp</t>
        </is>
      </c>
      <c r="B215372" t="n">
        <v>1</v>
      </c>
    </row>
    <row r="215373">
      <c r="A215373" t="inlineStr">
        <is>
          <t>pugalicious</t>
        </is>
      </c>
      <c r="B215373" t="n">
        <v>1</v>
      </c>
    </row>
    <row r="215374">
      <c r="A215374" t="inlineStr">
        <is>
          <t>collectated</t>
        </is>
      </c>
      <c r="B215374" t="n">
        <v>1</v>
      </c>
    </row>
    <row r="215375">
      <c r="A215375" t="inlineStr">
        <is>
          <t>datarama</t>
        </is>
      </c>
      <c r="B215375" t="n">
        <v>1</v>
      </c>
    </row>
    <row r="215376">
      <c r="A215376" t="inlineStr">
        <is>
          <t>happensone</t>
        </is>
      </c>
      <c r="B215376" t="n">
        <v>1</v>
      </c>
    </row>
    <row r="215377">
      <c r="A215377" t="inlineStr">
        <is>
          <t>sweetbrush</t>
        </is>
      </c>
      <c r="B215377" t="n">
        <v>1</v>
      </c>
    </row>
    <row r="215378">
      <c r="A215378" t="inlineStr">
        <is>
          <t>fridashar</t>
        </is>
      </c>
      <c r="B215378" t="n">
        <v>1</v>
      </c>
    </row>
    <row r="215379">
      <c r="A215379" t="inlineStr">
        <is>
          <t>bähler</t>
        </is>
      </c>
      <c r="B215379" t="n">
        <v>1</v>
      </c>
    </row>
    <row r="215380">
      <c r="A215380" t="inlineStr">
        <is>
          <t>monistes</t>
        </is>
      </c>
      <c r="B215380" t="n">
        <v>1</v>
      </c>
    </row>
    <row r="215381">
      <c r="A215381" t="inlineStr">
        <is>
          <t>christianity—with</t>
        </is>
      </c>
      <c r="B215381" t="n">
        <v>1</v>
      </c>
    </row>
    <row r="215382">
      <c r="A215382" t="inlineStr">
        <is>
          <t>pleinish</t>
        </is>
      </c>
      <c r="B215382" t="n">
        <v>1</v>
      </c>
    </row>
    <row r="215383">
      <c r="A215383" t="inlineStr">
        <is>
          <t>biobabdelicative</t>
        </is>
      </c>
      <c r="B215383" t="n">
        <v>1</v>
      </c>
    </row>
    <row r="215384">
      <c r="A215384" t="inlineStr">
        <is>
          <t>harnick</t>
        </is>
      </c>
      <c r="B215384" t="n">
        <v>3</v>
      </c>
    </row>
    <row r="215385">
      <c r="A215385" t="inlineStr">
        <is>
          <t>exorphin</t>
        </is>
      </c>
      <c r="B215385" t="n">
        <v>1</v>
      </c>
    </row>
    <row r="215386">
      <c r="A215386" t="inlineStr">
        <is>
          <t>daeologists</t>
        </is>
      </c>
      <c r="B215386" t="n">
        <v>1</v>
      </c>
    </row>
    <row r="215387">
      <c r="A215387" t="inlineStr">
        <is>
          <t>zavaray</t>
        </is>
      </c>
      <c r="B215387" t="n">
        <v>1</v>
      </c>
    </row>
    <row r="215388">
      <c r="A215388" t="inlineStr">
        <is>
          <t>aleop</t>
        </is>
      </c>
      <c r="B215388" t="n">
        <v>1</v>
      </c>
    </row>
    <row r="215389">
      <c r="A215389" t="inlineStr">
        <is>
          <t>gurus—labors</t>
        </is>
      </c>
      <c r="B215389" t="n">
        <v>1</v>
      </c>
    </row>
    <row r="215390">
      <c r="A215390" t="inlineStr">
        <is>
          <t>problems—to</t>
        </is>
      </c>
      <c r="B215390" t="n">
        <v>1</v>
      </c>
    </row>
    <row r="215391">
      <c r="A215391" t="inlineStr">
        <is>
          <t>breakthroughs™</t>
        </is>
      </c>
      <c r="B215391" t="n">
        <v>1</v>
      </c>
    </row>
    <row r="215392">
      <c r="A215392" t="inlineStr">
        <is>
          <t>children—see</t>
        </is>
      </c>
      <c r="B215392" t="n">
        <v>1</v>
      </c>
    </row>
    <row r="215393">
      <c r="A215393" t="inlineStr">
        <is>
          <t>kohlbeck</t>
        </is>
      </c>
      <c r="B215393" t="n">
        <v>1</v>
      </c>
    </row>
    <row r="215394">
      <c r="A215394" t="inlineStr">
        <is>
          <t>coulcazonic</t>
        </is>
      </c>
      <c r="B215394" t="n">
        <v>1</v>
      </c>
    </row>
    <row r="215395">
      <c r="A215395" t="inlineStr">
        <is>
          <t>epostymist</t>
        </is>
      </c>
      <c r="B215395" t="n">
        <v>1</v>
      </c>
    </row>
    <row r="215396">
      <c r="A215396" t="inlineStr">
        <is>
          <t>appreciatedunfortunates</t>
        </is>
      </c>
      <c r="B215396" t="n">
        <v>1</v>
      </c>
    </row>
    <row r="215397">
      <c r="A215397" t="inlineStr">
        <is>
          <t>patorate</t>
        </is>
      </c>
      <c r="B215397" t="n">
        <v>1</v>
      </c>
    </row>
    <row r="215398">
      <c r="A215398" t="inlineStr">
        <is>
          <t>pericariums</t>
        </is>
      </c>
      <c r="B215398" t="n">
        <v>1</v>
      </c>
    </row>
    <row r="215399">
      <c r="A215399" t="inlineStr">
        <is>
          <t>sytsomes</t>
        </is>
      </c>
      <c r="B215399" t="n">
        <v>1</v>
      </c>
    </row>
    <row r="215400">
      <c r="A215400" t="inlineStr">
        <is>
          <t>spualent</t>
        </is>
      </c>
      <c r="B215400" t="n">
        <v>1</v>
      </c>
    </row>
    <row r="215401">
      <c r="A215401" t="inlineStr">
        <is>
          <t>«josh</t>
        </is>
      </c>
      <c r="B215401" t="n">
        <v>1</v>
      </c>
    </row>
    <row r="215402">
      <c r="A215402" t="inlineStr">
        <is>
          <t>nilsa</t>
        </is>
      </c>
      <c r="B215402" t="n">
        <v>1</v>
      </c>
    </row>
    <row r="215403">
      <c r="A215403" t="inlineStr">
        <is>
          <t>commodovy</t>
        </is>
      </c>
      <c r="B215403" t="n">
        <v>1</v>
      </c>
    </row>
    <row r="215404">
      <c r="A215404" t="inlineStr">
        <is>
          <t>rohri</t>
        </is>
      </c>
      <c r="B215404" t="n">
        <v>1</v>
      </c>
    </row>
    <row r="215405">
      <c r="A215405" t="inlineStr">
        <is>
          <t>parsonageperson</t>
        </is>
      </c>
      <c r="B215405" t="n">
        <v>1</v>
      </c>
    </row>
    <row r="215406">
      <c r="A215406" t="inlineStr">
        <is>
          <t xml:space="preserve">deluxe        </t>
        </is>
      </c>
      <c r="B215406" t="n">
        <v>1</v>
      </c>
    </row>
    <row r="215407">
      <c r="A215407" t="inlineStr">
        <is>
          <t>brozekind</t>
        </is>
      </c>
      <c r="B215407" t="n">
        <v>1</v>
      </c>
    </row>
    <row r="215408">
      <c r="A215408" t="inlineStr">
        <is>
          <t>cromet</t>
        </is>
      </c>
      <c r="B215408" t="n">
        <v>1</v>
      </c>
    </row>
    <row r="215409">
      <c r="A215409" t="inlineStr">
        <is>
          <t>cectilization</t>
        </is>
      </c>
      <c r="B215409" t="n">
        <v>1</v>
      </c>
    </row>
    <row r="215410">
      <c r="A215410" t="inlineStr">
        <is>
          <t>bullkey</t>
        </is>
      </c>
      <c r="B215410" t="n">
        <v>1</v>
      </c>
    </row>
    <row r="215411">
      <c r="A215411" t="inlineStr">
        <is>
          <t>norray</t>
        </is>
      </c>
      <c r="B215411" t="n">
        <v>1</v>
      </c>
    </row>
    <row r="215412">
      <c r="A215412" t="inlineStr">
        <is>
          <t>lhba</t>
        </is>
      </c>
      <c r="B215412" t="n">
        <v>1</v>
      </c>
    </row>
    <row r="215413">
      <c r="A215413" t="inlineStr">
        <is>
          <t>4153—the</t>
        </is>
      </c>
      <c r="B215413" t="n">
        <v>1</v>
      </c>
    </row>
    <row r="215414">
      <c r="A215414" t="inlineStr">
        <is>
          <t>—ar</t>
        </is>
      </c>
      <c r="B215414" t="n">
        <v>1</v>
      </c>
    </row>
    <row r="215415">
      <c r="A215415" t="inlineStr">
        <is>
          <t>rochesen</t>
        </is>
      </c>
      <c r="B215415" t="n">
        <v>1</v>
      </c>
    </row>
    <row r="215416">
      <c r="A215416" t="inlineStr">
        <is>
          <t>rencker</t>
        </is>
      </c>
      <c r="B215416" t="n">
        <v>1</v>
      </c>
    </row>
    <row r="215417">
      <c r="A215417" t="inlineStr">
        <is>
          <t>—leaning</t>
        </is>
      </c>
      <c r="B215417" t="n">
        <v>1</v>
      </c>
    </row>
    <row r="215418">
      <c r="A215418" t="inlineStr">
        <is>
          <t>—animal</t>
        </is>
      </c>
      <c r="B215418" t="n">
        <v>1</v>
      </c>
    </row>
    <row r="215419">
      <c r="A215419" t="inlineStr">
        <is>
          <t>0242—later</t>
        </is>
      </c>
      <c r="B215419" t="n">
        <v>1</v>
      </c>
    </row>
    <row r="215420">
      <c r="A215420" t="inlineStr">
        <is>
          <t>ustepchricks</t>
        </is>
      </c>
      <c r="B215420" t="n">
        <v>1</v>
      </c>
    </row>
    <row r="215421">
      <c r="A215421" t="inlineStr">
        <is>
          <t>ashephonds</t>
        </is>
      </c>
      <c r="B215421" t="n">
        <v>1</v>
      </c>
    </row>
    <row r="215422">
      <c r="A215422" t="inlineStr">
        <is>
          <t>0831—kelley</t>
        </is>
      </c>
      <c r="B215422" t="n">
        <v>1</v>
      </c>
    </row>
    <row r="215423">
      <c r="A215423" t="inlineStr">
        <is>
          <t>wigklage</t>
        </is>
      </c>
      <c r="B215423" t="n">
        <v>1</v>
      </c>
    </row>
    <row r="215424">
      <c r="A215424" t="inlineStr">
        <is>
          <t>0844—metallica</t>
        </is>
      </c>
      <c r="B215424" t="n">
        <v>1</v>
      </c>
    </row>
    <row r="215425">
      <c r="A215425" t="inlineStr">
        <is>
          <t>staumbae</t>
        </is>
      </c>
      <c r="B215425" t="n">
        <v>1</v>
      </c>
    </row>
    <row r="215426">
      <c r="A215426" t="inlineStr">
        <is>
          <t>2647—the</t>
        </is>
      </c>
      <c r="B215426" t="n">
        <v>1</v>
      </c>
    </row>
    <row r="215427">
      <c r="A215427" t="inlineStr">
        <is>
          <t>—battlestar</t>
        </is>
      </c>
      <c r="B215427" t="n">
        <v>1</v>
      </c>
    </row>
    <row r="215428">
      <c r="A215428" t="inlineStr">
        <is>
          <t>amleep</t>
        </is>
      </c>
      <c r="B215428" t="n">
        <v>1</v>
      </c>
    </row>
    <row r="215429">
      <c r="A215429" t="inlineStr">
        <is>
          <t>thauv</t>
        </is>
      </c>
      <c r="B215429" t="n">
        <v>1</v>
      </c>
    </row>
    <row r="215430">
      <c r="A215430" t="inlineStr">
        <is>
          <t>0402—rokaneths</t>
        </is>
      </c>
      <c r="B215430" t="n">
        <v>1</v>
      </c>
    </row>
    <row r="215431">
      <c r="A215431" t="inlineStr">
        <is>
          <t>—family</t>
        </is>
      </c>
      <c r="B215431" t="n">
        <v>1</v>
      </c>
    </row>
    <row r="215432">
      <c r="A215432" t="inlineStr">
        <is>
          <t>1604—i</t>
        </is>
      </c>
      <c r="B215432" t="n">
        <v>1</v>
      </c>
    </row>
    <row r="215433">
      <c r="A215433" t="inlineStr">
        <is>
          <t>es86</t>
        </is>
      </c>
      <c r="B215433" t="n">
        <v>1</v>
      </c>
    </row>
    <row r="215434">
      <c r="A215434" t="inlineStr">
        <is>
          <t>ovante</t>
        </is>
      </c>
      <c r="B215434" t="n">
        <v>1</v>
      </c>
    </row>
    <row r="215435">
      <c r="A215435" t="inlineStr">
        <is>
          <t>—shooting</t>
        </is>
      </c>
      <c r="B215435" t="n">
        <v>1</v>
      </c>
    </row>
    <row r="215436">
      <c r="A215436" t="inlineStr">
        <is>
          <t>0105—roanoke</t>
        </is>
      </c>
      <c r="B215436" t="n">
        <v>1</v>
      </c>
    </row>
    <row r="215437">
      <c r="A215437" t="inlineStr">
        <is>
          <t>—february</t>
        </is>
      </c>
      <c r="B215437" t="n">
        <v>1</v>
      </c>
    </row>
    <row r="215438">
      <c r="A215438" t="inlineStr">
        <is>
          <t>0300—fargo</t>
        </is>
      </c>
      <c r="B215438" t="n">
        <v>1</v>
      </c>
    </row>
    <row r="215439">
      <c r="A215439" t="inlineStr">
        <is>
          <t>1802—willie</t>
        </is>
      </c>
      <c r="B215439" t="n">
        <v>1</v>
      </c>
    </row>
    <row r="215440">
      <c r="A215440" t="inlineStr">
        <is>
          <t>butterbee</t>
        </is>
      </c>
      <c r="B215440" t="n">
        <v>1</v>
      </c>
    </row>
    <row r="215441">
      <c r="A215441" t="inlineStr">
        <is>
          <t>kehrmann</t>
        </is>
      </c>
      <c r="B215441" t="n">
        <v>1</v>
      </c>
    </row>
    <row r="215442">
      <c r="A215442" t="inlineStr">
        <is>
          <t>brolunch</t>
        </is>
      </c>
      <c r="B215442" t="n">
        <v>1</v>
      </c>
    </row>
    <row r="215443">
      <c r="A215443" t="inlineStr">
        <is>
          <t>iodopropium</t>
        </is>
      </c>
      <c r="B215443" t="n">
        <v>1</v>
      </c>
    </row>
    <row r="215444">
      <c r="A215444" t="inlineStr">
        <is>
          <t>comw6onc7vxn2a</t>
        </is>
      </c>
      <c r="B215444" t="n">
        <v>1</v>
      </c>
    </row>
    <row r="215445">
      <c r="A215445" t="inlineStr">
        <is>
          <t>butterstick</t>
        </is>
      </c>
      <c r="B215445" t="n">
        <v>1</v>
      </c>
    </row>
    <row r="215446">
      <c r="A215446" t="inlineStr">
        <is>
          <t>rutier</t>
        </is>
      </c>
      <c r="B215446" t="n">
        <v>1</v>
      </c>
    </row>
    <row r="215447">
      <c r="A215447" t="inlineStr">
        <is>
          <t>gallaye</t>
        </is>
      </c>
      <c r="B215447" t="n">
        <v>1</v>
      </c>
    </row>
    <row r="215448">
      <c r="A215448" t="inlineStr">
        <is>
          <t>grainfull</t>
        </is>
      </c>
      <c r="B215448" t="n">
        <v>1</v>
      </c>
    </row>
    <row r="215449">
      <c r="A215449" t="inlineStr">
        <is>
          <t>pizzas_toanacres</t>
        </is>
      </c>
      <c r="B215449" t="n">
        <v>1</v>
      </c>
    </row>
    <row r="215450">
      <c r="A215450" t="inlineStr">
        <is>
          <t>reixican</t>
        </is>
      </c>
      <c r="B215450" t="n">
        <v>1</v>
      </c>
    </row>
    <row r="215451">
      <c r="A215451" t="inlineStr">
        <is>
          <t>83917</t>
        </is>
      </c>
      <c r="B215451" t="n">
        <v>1</v>
      </c>
    </row>
    <row r="215452">
      <c r="A215452" t="inlineStr">
        <is>
          <t>devissori</t>
        </is>
      </c>
      <c r="B215452" t="n">
        <v>1</v>
      </c>
    </row>
    <row r="215453">
      <c r="A215453" t="inlineStr">
        <is>
          <t>refvancia</t>
        </is>
      </c>
      <c r="B215453" t="n">
        <v>1</v>
      </c>
    </row>
    <row r="215454">
      <c r="A215454" t="inlineStr">
        <is>
          <t>compagelink</t>
        </is>
      </c>
      <c r="B215454" t="n">
        <v>1</v>
      </c>
    </row>
    <row r="215455">
      <c r="A215455" t="inlineStr">
        <is>
          <t>ixican</t>
        </is>
      </c>
      <c r="B215455" t="n">
        <v>2</v>
      </c>
    </row>
    <row r="215456">
      <c r="A215456" t="inlineStr">
        <is>
          <t>foodey</t>
        </is>
      </c>
      <c r="B215456" t="n">
        <v>1</v>
      </c>
    </row>
    <row r="215457">
      <c r="A215457" t="inlineStr">
        <is>
          <t>feruanored</t>
        </is>
      </c>
      <c r="B215457" t="n">
        <v>1</v>
      </c>
    </row>
    <row r="215458">
      <c r="A215458" t="inlineStr">
        <is>
          <t>diserey</t>
        </is>
      </c>
      <c r="B215458" t="n">
        <v>1</v>
      </c>
    </row>
    <row r="215459">
      <c r="A215459" t="inlineStr">
        <is>
          <t>romeite</t>
        </is>
      </c>
      <c r="B215459" t="n">
        <v>1</v>
      </c>
    </row>
    <row r="215460">
      <c r="A215460" t="inlineStr">
        <is>
          <t>122745</t>
        </is>
      </c>
      <c r="B215460" t="n">
        <v>1</v>
      </c>
    </row>
    <row r="215461">
      <c r="A215461" t="inlineStr">
        <is>
          <t>wpapitas</t>
        </is>
      </c>
      <c r="B215461" t="n">
        <v>1</v>
      </c>
    </row>
    <row r="215462">
      <c r="A215462" t="inlineStr">
        <is>
          <t>lucyworth</t>
        </is>
      </c>
      <c r="B215462" t="n">
        <v>1</v>
      </c>
    </row>
    <row r="215463">
      <c r="A215463" t="inlineStr">
        <is>
          <t>allveg</t>
        </is>
      </c>
      <c r="B215463" t="n">
        <v>1</v>
      </c>
    </row>
    <row r="215464">
      <c r="A215464" t="inlineStr">
        <is>
          <t>oth\courtuse</t>
        </is>
      </c>
      <c r="B215464" t="n">
        <v>1</v>
      </c>
    </row>
    <row r="215465">
      <c r="A215465" t="inlineStr">
        <is>
          <t>fundete</t>
        </is>
      </c>
      <c r="B215465" t="n">
        <v>1</v>
      </c>
    </row>
    <row r="215466">
      <c r="A215466" t="inlineStr">
        <is>
          <t>othwn</t>
        </is>
      </c>
      <c r="B215466" t="n">
        <v>1</v>
      </c>
    </row>
    <row r="215467">
      <c r="A215467" t="inlineStr">
        <is>
          <t>pepperpanda</t>
        </is>
      </c>
      <c r="B215467" t="n">
        <v>1</v>
      </c>
    </row>
    <row r="215468">
      <c r="A215468" t="inlineStr">
        <is>
          <t>074ip</t>
        </is>
      </c>
      <c r="B215468" t="n">
        <v>1</v>
      </c>
    </row>
    <row r="215469">
      <c r="A215469" t="inlineStr">
        <is>
          <t>logtown</t>
        </is>
      </c>
      <c r="B215469" t="n">
        <v>1</v>
      </c>
    </row>
    <row r="215470">
      <c r="A215470" t="inlineStr">
        <is>
          <t>dealup</t>
        </is>
      </c>
      <c r="B215470" t="n">
        <v>1</v>
      </c>
    </row>
    <row r="215471">
      <c r="A215471" t="inlineStr">
        <is>
          <t>usewary</t>
        </is>
      </c>
      <c r="B215471" t="n">
        <v>1</v>
      </c>
    </row>
    <row r="215472">
      <c r="A215472" t="inlineStr">
        <is>
          <t>49577055</t>
        </is>
      </c>
      <c r="B215472" t="n">
        <v>1</v>
      </c>
    </row>
    <row r="215473">
      <c r="A215473" t="inlineStr">
        <is>
          <t>comstory20150118dozens</t>
        </is>
      </c>
      <c r="B215473" t="n">
        <v>1</v>
      </c>
    </row>
    <row r="215474">
      <c r="A215474" t="inlineStr">
        <is>
          <t>comstory20150117third</t>
        </is>
      </c>
      <c r="B215474" t="n">
        <v>1</v>
      </c>
    </row>
    <row r="215475">
      <c r="A215475" t="inlineStr">
        <is>
          <t>raffitto</t>
        </is>
      </c>
      <c r="B215475" t="n">
        <v>1</v>
      </c>
    </row>
    <row r="215476">
      <c r="A215476" t="inlineStr">
        <is>
          <t>weghmus</t>
        </is>
      </c>
      <c r="B215476" t="n">
        <v>1</v>
      </c>
    </row>
    <row r="215477">
      <c r="A215477" t="inlineStr">
        <is>
          <t>spebridge</t>
        </is>
      </c>
      <c r="B215477" t="n">
        <v>1</v>
      </c>
    </row>
    <row r="215478">
      <c r="A215478" t="inlineStr">
        <is>
          <t>observationknowledge</t>
        </is>
      </c>
      <c r="B215478" t="n">
        <v>1</v>
      </c>
    </row>
    <row r="215479">
      <c r="A215479" t="inlineStr">
        <is>
          <t>stipetist</t>
        </is>
      </c>
      <c r="B215479" t="n">
        <v>1</v>
      </c>
    </row>
    <row r="215480">
      <c r="A215480" t="inlineStr">
        <is>
          <t>epistetic</t>
        </is>
      </c>
      <c r="B215480" t="n">
        <v>1</v>
      </c>
    </row>
    <row r="215481">
      <c r="A215481" t="inlineStr">
        <is>
          <t>councilage</t>
        </is>
      </c>
      <c r="B215481" t="n">
        <v>1</v>
      </c>
    </row>
    <row r="215482">
      <c r="A215482" t="inlineStr">
        <is>
          <t>usersaccess</t>
        </is>
      </c>
      <c r="B215482" t="n">
        <v>1</v>
      </c>
    </row>
    <row r="215483">
      <c r="A215483" t="inlineStr">
        <is>
          <t>marketrust</t>
        </is>
      </c>
      <c r="B215483" t="n">
        <v>1</v>
      </c>
    </row>
    <row r="215484">
      <c r="A215484" t="inlineStr">
        <is>
          <t>legislationamendment</t>
        </is>
      </c>
      <c r="B215484" t="n">
        <v>1</v>
      </c>
    </row>
    <row r="215485">
      <c r="A215485" t="inlineStr">
        <is>
          <t>plagiarismposting</t>
        </is>
      </c>
      <c r="B215485" t="n">
        <v>1</v>
      </c>
    </row>
    <row r="215486">
      <c r="A215486" t="inlineStr">
        <is>
          <t>leadsayers</t>
        </is>
      </c>
      <c r="B215486" t="n">
        <v>1</v>
      </c>
    </row>
    <row r="215487">
      <c r="A215487" t="inlineStr">
        <is>
          <t>rastutti</t>
        </is>
      </c>
      <c r="B215487" t="n">
        <v>1</v>
      </c>
    </row>
    <row r="215488">
      <c r="A215488" t="inlineStr">
        <is>
          <t>analyzeations</t>
        </is>
      </c>
      <c r="B215488" t="n">
        <v>1</v>
      </c>
    </row>
    <row r="215489">
      <c r="A215489" t="inlineStr">
        <is>
          <t>consulkadaen</t>
        </is>
      </c>
      <c r="B215489" t="n">
        <v>1</v>
      </c>
    </row>
    <row r="215490">
      <c r="A215490" t="inlineStr">
        <is>
          <t>phil_click</t>
        </is>
      </c>
      <c r="B215490" t="n">
        <v>1</v>
      </c>
    </row>
    <row r="215491">
      <c r="A215491" t="inlineStr">
        <is>
          <t>terpheus</t>
        </is>
      </c>
      <c r="B215491" t="n">
        <v>1</v>
      </c>
    </row>
    <row r="215492">
      <c r="A215492" t="inlineStr">
        <is>
          <t>rebootner</t>
        </is>
      </c>
      <c r="B215492" t="n">
        <v>1</v>
      </c>
    </row>
    <row r="215493">
      <c r="A215493" t="inlineStr">
        <is>
          <t>mykayoda</t>
        </is>
      </c>
      <c r="B215493" t="n">
        <v>1</v>
      </c>
    </row>
    <row r="215494">
      <c r="A215494" t="inlineStr">
        <is>
          <t>duesstamps</t>
        </is>
      </c>
      <c r="B215494" t="n">
        <v>1</v>
      </c>
    </row>
    <row r="215495">
      <c r="A215495" t="inlineStr">
        <is>
          <t>3102008</t>
        </is>
      </c>
      <c r="B215495" t="n">
        <v>1</v>
      </c>
    </row>
    <row r="215496">
      <c r="A215496" t="inlineStr">
        <is>
          <t>govkasrsfblef_pc40v1</t>
        </is>
      </c>
      <c r="B215496" t="n">
        <v>1</v>
      </c>
    </row>
    <row r="215497">
      <c r="A215497" t="inlineStr">
        <is>
          <t>leverstone</t>
        </is>
      </c>
      <c r="B215497" t="n">
        <v>1</v>
      </c>
    </row>
    <row r="215498">
      <c r="A215498" t="inlineStr">
        <is>
          <t>sharkbodies</t>
        </is>
      </c>
      <c r="B215498" t="n">
        <v>1</v>
      </c>
    </row>
    <row r="215499">
      <c r="A215499" t="inlineStr">
        <is>
          <t>oggack</t>
        </is>
      </c>
      <c r="B215499" t="n">
        <v>1</v>
      </c>
    </row>
    <row r="215500">
      <c r="A215500" t="inlineStr">
        <is>
          <t>httpsidesgalleries</t>
        </is>
      </c>
      <c r="B215500" t="n">
        <v>1</v>
      </c>
    </row>
    <row r="215501">
      <c r="A215501" t="inlineStr">
        <is>
          <t>nealas</t>
        </is>
      </c>
      <c r="B215501" t="n">
        <v>1</v>
      </c>
    </row>
    <row r="215502">
      <c r="A215502" t="inlineStr">
        <is>
          <t>barthmans</t>
        </is>
      </c>
      <c r="B215502" t="n">
        <v>1</v>
      </c>
    </row>
    <row r="215503">
      <c r="A215503" t="inlineStr">
        <is>
          <t>botement</t>
        </is>
      </c>
      <c r="B215503" t="n">
        <v>1</v>
      </c>
    </row>
    <row r="215504">
      <c r="A215504" t="inlineStr">
        <is>
          <t>64628</t>
        </is>
      </c>
      <c r="B215504" t="n">
        <v>1</v>
      </c>
    </row>
    <row r="215505">
      <c r="A215505" t="inlineStr">
        <is>
          <t>gazipping</t>
        </is>
      </c>
      <c r="B215505" t="n">
        <v>1</v>
      </c>
    </row>
    <row r="215506">
      <c r="A215506" t="inlineStr">
        <is>
          <t>derevbot</t>
        </is>
      </c>
      <c r="B215506" t="n">
        <v>1</v>
      </c>
    </row>
    <row r="215507">
      <c r="A215507" t="inlineStr">
        <is>
          <t>s04e0</t>
        </is>
      </c>
      <c r="B215507" t="n">
        <v>1</v>
      </c>
    </row>
    <row r="215508">
      <c r="A215508" t="inlineStr">
        <is>
          <t>rompot</t>
        </is>
      </c>
      <c r="B215508" t="n">
        <v>1</v>
      </c>
    </row>
    <row r="215509">
      <c r="A215509" t="inlineStr">
        <is>
          <t xml:space="preserve">jobs </t>
        </is>
      </c>
      <c r="B215509" t="n">
        <v>1</v>
      </c>
    </row>
    <row r="215510">
      <c r="A215510" t="inlineStr">
        <is>
          <t>rebackers</t>
        </is>
      </c>
      <c r="B215510" t="n">
        <v>1</v>
      </c>
    </row>
    <row r="215511">
      <c r="A215511" t="inlineStr">
        <is>
          <t xml:space="preserve"> â</t>
        </is>
      </c>
      <c r="B215511" t="n">
        <v>1</v>
      </c>
    </row>
    <row r="215512">
      <c r="A215512" t="inlineStr">
        <is>
          <t>caserkey</t>
        </is>
      </c>
      <c r="B215512" t="n">
        <v>1</v>
      </c>
    </row>
    <row r="215513">
      <c r="A215513" t="inlineStr">
        <is>
          <t>lingris</t>
        </is>
      </c>
      <c r="B215513" t="n">
        <v>1</v>
      </c>
    </row>
    <row r="215514">
      <c r="A215514" t="inlineStr">
        <is>
          <t>b4t000</t>
        </is>
      </c>
      <c r="B215514" t="n">
        <v>1</v>
      </c>
    </row>
    <row r="215515">
      <c r="A215515" t="inlineStr">
        <is>
          <t>downkorn</t>
        </is>
      </c>
      <c r="B215515" t="n">
        <v>1</v>
      </c>
    </row>
    <row r="215516">
      <c r="A215516" t="inlineStr">
        <is>
          <t>knightdead</t>
        </is>
      </c>
      <c r="B215516" t="n">
        <v>1</v>
      </c>
    </row>
    <row r="215517">
      <c r="A215517" t="inlineStr">
        <is>
          <t>supernetizable</t>
        </is>
      </c>
      <c r="B215517" t="n">
        <v>1</v>
      </c>
    </row>
    <row r="215518">
      <c r="A215518" t="inlineStr">
        <is>
          <t>reincarnationreferential</t>
        </is>
      </c>
      <c r="B215518" t="n">
        <v>1</v>
      </c>
    </row>
    <row r="215519">
      <c r="A215519" t="inlineStr">
        <is>
          <t>shiromovs</t>
        </is>
      </c>
      <c r="B215519" t="n">
        <v>1</v>
      </c>
    </row>
    <row r="215520">
      <c r="A215520" t="inlineStr">
        <is>
          <t>tangkan</t>
        </is>
      </c>
      <c r="B215520" t="n">
        <v>1</v>
      </c>
    </row>
    <row r="215521">
      <c r="A215521" t="inlineStr">
        <is>
          <t>uranek</t>
        </is>
      </c>
      <c r="B215521" t="n">
        <v>1</v>
      </c>
    </row>
    <row r="215522">
      <c r="A215522" t="inlineStr">
        <is>
          <t>kawagata</t>
        </is>
      </c>
      <c r="B215522" t="n">
        <v>1</v>
      </c>
    </row>
    <row r="215523">
      <c r="A215523" t="inlineStr">
        <is>
          <t>saisis</t>
        </is>
      </c>
      <c r="B215523" t="n">
        <v>1</v>
      </c>
    </row>
    <row r="215524">
      <c r="A215524" t="inlineStr">
        <is>
          <t>migx</t>
        </is>
      </c>
      <c r="B215524" t="n">
        <v>1</v>
      </c>
    </row>
    <row r="215525">
      <c r="A215525" t="inlineStr">
        <is>
          <t>sukiunji</t>
        </is>
      </c>
      <c r="B215525" t="n">
        <v>1</v>
      </c>
    </row>
    <row r="215526">
      <c r="A215526" t="inlineStr">
        <is>
          <t>warrah</t>
        </is>
      </c>
      <c r="B215526" t="n">
        <v>1</v>
      </c>
    </row>
    <row r="215527">
      <c r="A215527" t="inlineStr">
        <is>
          <t>olennaya</t>
        </is>
      </c>
      <c r="B215527" t="n">
        <v>1</v>
      </c>
    </row>
    <row r="215528">
      <c r="A215528" t="inlineStr">
        <is>
          <t>cellans</t>
        </is>
      </c>
      <c r="B215528" t="n">
        <v>1</v>
      </c>
    </row>
    <row r="215529">
      <c r="A215529" t="inlineStr">
        <is>
          <t>basenstone</t>
        </is>
      </c>
      <c r="B215529" t="n">
        <v>1</v>
      </c>
    </row>
    <row r="215530">
      <c r="A215530" t="inlineStr">
        <is>
          <t>beatnourstuff</t>
        </is>
      </c>
      <c r="B215530" t="n">
        <v>1</v>
      </c>
    </row>
    <row r="215531">
      <c r="A215531" t="inlineStr">
        <is>
          <t>forecastpost</t>
        </is>
      </c>
      <c r="B215531" t="n">
        <v>1</v>
      </c>
    </row>
    <row r="215532">
      <c r="A215532" t="inlineStr">
        <is>
          <t>uncombatively</t>
        </is>
      </c>
      <c r="B215532" t="n">
        <v>1</v>
      </c>
    </row>
    <row r="215533">
      <c r="A215533" t="inlineStr">
        <is>
          <t>farud</t>
        </is>
      </c>
      <c r="B215533" t="n">
        <v>1</v>
      </c>
    </row>
    <row r="215534">
      <c r="A215534" t="inlineStr">
        <is>
          <t>liberzonov</t>
        </is>
      </c>
      <c r="B215534" t="n">
        <v>1</v>
      </c>
    </row>
    <row r="215535">
      <c r="A215535" t="inlineStr">
        <is>
          <t>superviolets</t>
        </is>
      </c>
      <c r="B215535" t="n">
        <v>1</v>
      </c>
    </row>
    <row r="215536">
      <c r="A215536" t="inlineStr">
        <is>
          <t>powrins</t>
        </is>
      </c>
      <c r="B215536" t="n">
        <v>1</v>
      </c>
    </row>
    <row r="215537">
      <c r="A215537" t="inlineStr">
        <is>
          <t>wakerites</t>
        </is>
      </c>
      <c r="B215537" t="n">
        <v>1</v>
      </c>
    </row>
    <row r="215538">
      <c r="A215538" t="inlineStr">
        <is>
          <t>metavader</t>
        </is>
      </c>
      <c r="B215538" t="n">
        <v>1</v>
      </c>
    </row>
    <row r="215539">
      <c r="A215539" t="inlineStr">
        <is>
          <t>preconfigureupdate</t>
        </is>
      </c>
      <c r="B215539" t="n">
        <v>1</v>
      </c>
    </row>
    <row r="215540">
      <c r="A215540" t="inlineStr">
        <is>
          <t>updateorbonus</t>
        </is>
      </c>
      <c r="B215540" t="n">
        <v>1</v>
      </c>
    </row>
    <row r="215541">
      <c r="A215541" t="inlineStr">
        <is>
          <t>jdozzle</t>
        </is>
      </c>
      <c r="B215541" t="n">
        <v>1</v>
      </c>
    </row>
    <row r="215542">
      <c r="A215542" t="inlineStr">
        <is>
          <t>retroulators</t>
        </is>
      </c>
      <c r="B215542" t="n">
        <v>1</v>
      </c>
    </row>
    <row r="215543">
      <c r="A215543" t="inlineStr">
        <is>
          <t>ue6s</t>
        </is>
      </c>
      <c r="B215543" t="n">
        <v>1</v>
      </c>
    </row>
    <row r="215544">
      <c r="A215544" t="inlineStr">
        <is>
          <t>jx247</t>
        </is>
      </c>
      <c r="B215544" t="n">
        <v>1</v>
      </c>
    </row>
    <row r="215545">
      <c r="A215545" t="inlineStr">
        <is>
          <t>triesmap</t>
        </is>
      </c>
      <c r="B215545" t="n">
        <v>1</v>
      </c>
    </row>
    <row r="215546">
      <c r="A215546" t="inlineStr">
        <is>
          <t>improjuries</t>
        </is>
      </c>
      <c r="B215546" t="n">
        <v>1</v>
      </c>
    </row>
    <row r="215547">
      <c r="A215547" t="inlineStr">
        <is>
          <t>candialog</t>
        </is>
      </c>
      <c r="B215547" t="n">
        <v>1</v>
      </c>
    </row>
    <row r="215548">
      <c r="A215548" t="inlineStr">
        <is>
          <t>bsp0</t>
        </is>
      </c>
      <c r="B215548" t="n">
        <v>1</v>
      </c>
    </row>
    <row r="215549">
      <c r="A215549" t="inlineStr">
        <is>
          <t>rbash</t>
        </is>
      </c>
      <c r="B215549" t="n">
        <v>1</v>
      </c>
    </row>
    <row r="215550">
      <c r="A215550" t="inlineStr">
        <is>
          <t>ring_timeout_type</t>
        </is>
      </c>
      <c r="B215550" t="n">
        <v>1</v>
      </c>
    </row>
    <row r="215551">
      <c r="A215551" t="inlineStr">
        <is>
          <t>rttoptions</t>
        </is>
      </c>
      <c r="B215551" t="n">
        <v>1</v>
      </c>
    </row>
    <row r="215552">
      <c r="A215552" t="inlineStr">
        <is>
          <t>redit_maj</t>
        </is>
      </c>
      <c r="B215552" t="n">
        <v>1</v>
      </c>
    </row>
    <row r="215553">
      <c r="A215553" t="inlineStr">
        <is>
          <t>ring_site_uri</t>
        </is>
      </c>
      <c r="B215553" t="n">
        <v>1</v>
      </c>
    </row>
    <row r="215554">
      <c r="A215554" t="inlineStr">
        <is>
          <t>uiddisabled</t>
        </is>
      </c>
      <c r="B215554" t="n">
        <v>1</v>
      </c>
    </row>
    <row r="215555">
      <c r="A215555" t="inlineStr">
        <is>
          <t>ring_sourcesite_ip</t>
        </is>
      </c>
      <c r="B215555" t="n">
        <v>1</v>
      </c>
    </row>
    <row r="215556">
      <c r="A215556" t="inlineStr">
        <is>
          <t>redit_metvia_path</t>
        </is>
      </c>
      <c r="B215556" t="n">
        <v>1</v>
      </c>
    </row>
    <row r="215557">
      <c r="A215557" t="inlineStr">
        <is>
          <t>oauthrctools</t>
        </is>
      </c>
      <c r="B215557" t="n">
        <v>1</v>
      </c>
    </row>
    <row r="215558">
      <c r="A215558" t="inlineStr">
        <is>
          <t>redirect_map</t>
        </is>
      </c>
      <c r="B215558" t="n">
        <v>1</v>
      </c>
    </row>
    <row r="215559">
      <c r="A215559" t="inlineStr">
        <is>
          <t>ring_sourcesite_dataset</t>
        </is>
      </c>
      <c r="B215559" t="n">
        <v>1</v>
      </c>
    </row>
    <row r="215560">
      <c r="A215560" t="inlineStr">
        <is>
          <t>reditrct_init</t>
        </is>
      </c>
      <c r="B215560" t="n">
        <v>1</v>
      </c>
    </row>
    <row r="215561">
      <c r="A215561" t="inlineStr">
        <is>
          <t>assctools</t>
        </is>
      </c>
      <c r="B215561" t="n">
        <v>1</v>
      </c>
    </row>
    <row r="215562">
      <c r="A215562" t="inlineStr">
        <is>
          <t>redit_buffer</t>
        </is>
      </c>
      <c r="B215562" t="n">
        <v>1</v>
      </c>
    </row>
    <row r="215563">
      <c r="A215563" t="inlineStr">
        <is>
          <t>redirect_submisser</t>
        </is>
      </c>
      <c r="B215563" t="n">
        <v>1</v>
      </c>
    </row>
    <row r="215564">
      <c r="A215564" t="inlineStr">
        <is>
          <t>otterling</t>
        </is>
      </c>
      <c r="B215564" t="n">
        <v>1</v>
      </c>
    </row>
    <row r="215565">
      <c r="A215565" t="inlineStr">
        <is>
          <t>redirect_size</t>
        </is>
      </c>
      <c r="B215565" t="n">
        <v>1</v>
      </c>
    </row>
    <row r="215566">
      <c r="A215566" t="inlineStr">
        <is>
          <t>ring_disable_act_dataset</t>
        </is>
      </c>
      <c r="B215566" t="n">
        <v>1</v>
      </c>
    </row>
    <row r="215567">
      <c r="A215567" t="inlineStr">
        <is>
          <t>ntcolor</t>
        </is>
      </c>
      <c r="B215567" t="n">
        <v>1</v>
      </c>
    </row>
    <row r="215568">
      <c r="A215568" t="inlineStr">
        <is>
          <t>redit_block_poly</t>
        </is>
      </c>
      <c r="B215568" t="n">
        <v>1</v>
      </c>
    </row>
    <row r="215569">
      <c r="A215569" t="inlineStr">
        <is>
          <t>ring_lang</t>
        </is>
      </c>
      <c r="B215569" t="n">
        <v>1</v>
      </c>
    </row>
    <row r="215570">
      <c r="A215570" t="inlineStr">
        <is>
          <t>obediablise</t>
        </is>
      </c>
      <c r="B215570" t="n">
        <v>1</v>
      </c>
    </row>
    <row r="215571">
      <c r="A215571" t="inlineStr">
        <is>
          <t>testment</t>
        </is>
      </c>
      <c r="B215571" t="n">
        <v>1</v>
      </c>
    </row>
    <row r="215572">
      <c r="A215572" t="inlineStr">
        <is>
          <t>rct_listen</t>
        </is>
      </c>
      <c r="B215572" t="n">
        <v>1</v>
      </c>
    </row>
    <row r="215573">
      <c r="A215573" t="inlineStr">
        <is>
          <t>rctools</t>
        </is>
      </c>
      <c r="B215573" t="n">
        <v>1</v>
      </c>
    </row>
    <row r="215574">
      <c r="A215574" t="inlineStr">
        <is>
          <t>screenwifi</t>
        </is>
      </c>
      <c r="B215574" t="n">
        <v>1</v>
      </c>
    </row>
    <row r="215575">
      <c r="A215575" t="inlineStr">
        <is>
          <t>redirect_socket</t>
        </is>
      </c>
      <c r="B215575" t="n">
        <v>1</v>
      </c>
    </row>
    <row r="215576">
      <c r="A215576" t="inlineStr">
        <is>
          <t>vedialled</t>
        </is>
      </c>
      <c r="B215576" t="n">
        <v>1</v>
      </c>
    </row>
    <row r="215577">
      <c r="A215577" t="inlineStr">
        <is>
          <t>rediance_head</t>
        </is>
      </c>
      <c r="B215577" t="n">
        <v>1</v>
      </c>
    </row>
    <row r="215578">
      <c r="A215578" t="inlineStr">
        <is>
          <t>ring_tele_timeout</t>
        </is>
      </c>
      <c r="B215578" t="n">
        <v>1</v>
      </c>
    </row>
    <row r="215579">
      <c r="A215579" t="inlineStr">
        <is>
          <t>ring_timeout</t>
        </is>
      </c>
      <c r="B215579" t="n">
        <v>1</v>
      </c>
    </row>
    <row r="215580">
      <c r="A215580" t="inlineStr">
        <is>
          <t>ring_url_class</t>
        </is>
      </c>
      <c r="B215580" t="n">
        <v>1</v>
      </c>
    </row>
    <row r="215581">
      <c r="A215581" t="inlineStr">
        <is>
          <t>rencoding_manager</t>
        </is>
      </c>
      <c r="B215581" t="n">
        <v>1</v>
      </c>
    </row>
    <row r="215582">
      <c r="A215582" t="inlineStr">
        <is>
          <t>ring_tele_name</t>
        </is>
      </c>
      <c r="B215582" t="n">
        <v>1</v>
      </c>
    </row>
    <row r="215583">
      <c r="A215583" t="inlineStr">
        <is>
          <t>tmplugin</t>
        </is>
      </c>
      <c r="B215583" t="n">
        <v>1</v>
      </c>
    </row>
    <row r="215584">
      <c r="A215584" t="inlineStr">
        <is>
          <t>justnow</t>
        </is>
      </c>
      <c r="B215584" t="n">
        <v>1</v>
      </c>
    </row>
    <row r="215585">
      <c r="A215585" t="inlineStr">
        <is>
          <t>dadois</t>
        </is>
      </c>
      <c r="B215585" t="n">
        <v>1</v>
      </c>
    </row>
    <row r="215586">
      <c r="A215586" t="inlineStr">
        <is>
          <t>ej82</t>
        </is>
      </c>
      <c r="B215586" t="n">
        <v>1</v>
      </c>
    </row>
    <row r="215587">
      <c r="A215587" t="inlineStr">
        <is>
          <t>planetold</t>
        </is>
      </c>
      <c r="B215587" t="n">
        <v>1</v>
      </c>
    </row>
    <row r="215588">
      <c r="A215588" t="inlineStr">
        <is>
          <t>patch—flood</t>
        </is>
      </c>
      <c r="B215588" t="n">
        <v>1</v>
      </c>
    </row>
    <row r="215589">
      <c r="A215589" t="inlineStr">
        <is>
          <t>fableland</t>
        </is>
      </c>
      <c r="B215589" t="n">
        <v>1</v>
      </c>
    </row>
    <row r="215590">
      <c r="A215590" t="inlineStr">
        <is>
          <t>atvinity</t>
        </is>
      </c>
      <c r="B215590" t="n">
        <v>1</v>
      </c>
    </row>
    <row r="215591">
      <c r="A215591" t="inlineStr">
        <is>
          <t>vangelical</t>
        </is>
      </c>
      <c r="B215591" t="n">
        <v>2</v>
      </c>
    </row>
    <row r="215592">
      <c r="A215592" t="inlineStr">
        <is>
          <t>fiend—an</t>
        </is>
      </c>
      <c r="B215592" t="n">
        <v>1</v>
      </c>
    </row>
    <row r="215593">
      <c r="A215593" t="inlineStr">
        <is>
          <t>ecisis</t>
        </is>
      </c>
      <c r="B215593" t="n">
        <v>1</v>
      </c>
    </row>
    <row r="215594">
      <c r="A215594" t="inlineStr">
        <is>
          <t>daniel123</t>
        </is>
      </c>
      <c r="B215594" t="n">
        <v>1</v>
      </c>
    </row>
    <row r="215595">
      <c r="A215595" t="inlineStr">
        <is>
          <t>bombaded</t>
        </is>
      </c>
      <c r="B215595" t="n">
        <v>1</v>
      </c>
    </row>
    <row r="215596">
      <c r="A215596" t="inlineStr">
        <is>
          <t>121934</t>
        </is>
      </c>
      <c r="B215596" t="n">
        <v>3</v>
      </c>
    </row>
    <row r="215597">
      <c r="A215597" t="inlineStr">
        <is>
          <t>helliker</t>
        </is>
      </c>
      <c r="B215597" t="n">
        <v>1</v>
      </c>
    </row>
    <row r="215598">
      <c r="A215598" t="inlineStr">
        <is>
          <t>neigarkell</t>
        </is>
      </c>
      <c r="B215598" t="n">
        <v>1</v>
      </c>
    </row>
    <row r="215599">
      <c r="A215599" t="inlineStr">
        <is>
          <t>timovoter</t>
        </is>
      </c>
      <c r="B215599" t="n">
        <v>1</v>
      </c>
    </row>
    <row r="215600">
      <c r="A215600" t="inlineStr">
        <is>
          <t>jicas</t>
        </is>
      </c>
      <c r="B215600" t="n">
        <v>1</v>
      </c>
    </row>
    <row r="215601">
      <c r="A215601" t="inlineStr">
        <is>
          <t>dinlimia</t>
        </is>
      </c>
      <c r="B215601" t="n">
        <v>1</v>
      </c>
    </row>
    <row r="215602">
      <c r="A215602" t="inlineStr">
        <is>
          <t>thankshee</t>
        </is>
      </c>
      <c r="B215602" t="n">
        <v>1</v>
      </c>
    </row>
    <row r="215603">
      <c r="A215603" t="inlineStr">
        <is>
          <t>ghoulaping</t>
        </is>
      </c>
      <c r="B215603" t="n">
        <v>1</v>
      </c>
    </row>
    <row r="215604">
      <c r="A215604" t="inlineStr">
        <is>
          <t>methacres</t>
        </is>
      </c>
      <c r="B215604" t="n">
        <v>1</v>
      </c>
    </row>
    <row r="215605">
      <c r="A215605" t="inlineStr">
        <is>
          <t>viaore</t>
        </is>
      </c>
      <c r="B215605" t="n">
        <v>1</v>
      </c>
    </row>
    <row r="215606">
      <c r="A215606" t="inlineStr">
        <is>
          <t>mutquaciousness</t>
        </is>
      </c>
      <c r="B215606" t="n">
        <v>1</v>
      </c>
    </row>
    <row r="215607">
      <c r="A215607" t="inlineStr">
        <is>
          <t>kurimba</t>
        </is>
      </c>
      <c r="B215607" t="n">
        <v>1</v>
      </c>
    </row>
    <row r="215608">
      <c r="A215608" t="inlineStr">
        <is>
          <t>vetapiotou</t>
        </is>
      </c>
      <c r="B215608" t="n">
        <v>1</v>
      </c>
    </row>
    <row r="215609">
      <c r="A215609" t="inlineStr">
        <is>
          <t>mecquacity</t>
        </is>
      </c>
      <c r="B215609" t="n">
        <v>1</v>
      </c>
    </row>
    <row r="215610">
      <c r="A215610" t="inlineStr">
        <is>
          <t>maidfrank</t>
        </is>
      </c>
      <c r="B215610" t="n">
        <v>1</v>
      </c>
    </row>
    <row r="215611">
      <c r="A215611" t="inlineStr">
        <is>
          <t>anchepillia</t>
        </is>
      </c>
      <c r="B215611" t="n">
        <v>1</v>
      </c>
    </row>
    <row r="215612">
      <c r="A215612" t="inlineStr">
        <is>
          <t>daan71</t>
        </is>
      </c>
      <c r="B215612" t="n">
        <v>1</v>
      </c>
    </row>
    <row r="215613">
      <c r="A215613" t="inlineStr">
        <is>
          <t>minjue</t>
        </is>
      </c>
      <c r="B215613" t="n">
        <v>1</v>
      </c>
    </row>
    <row r="215614">
      <c r="A215614" t="inlineStr">
        <is>
          <t>deoptional</t>
        </is>
      </c>
      <c r="B215614" t="n">
        <v>1</v>
      </c>
    </row>
    <row r="215615">
      <c r="A215615" t="inlineStr">
        <is>
          <t>alanist</t>
        </is>
      </c>
      <c r="B215615" t="n">
        <v>1</v>
      </c>
    </row>
    <row r="215616">
      <c r="A215616" t="inlineStr">
        <is>
          <t>usesting</t>
        </is>
      </c>
      <c r="B215616" t="n">
        <v>1</v>
      </c>
    </row>
    <row r="215617">
      <c r="A215617" t="inlineStr">
        <is>
          <t>habsome</t>
        </is>
      </c>
      <c r="B215617" t="n">
        <v>1</v>
      </c>
    </row>
    <row r="215618">
      <c r="A215618" t="inlineStr">
        <is>
          <t>k7ns</t>
        </is>
      </c>
      <c r="B215618" t="n">
        <v>1</v>
      </c>
    </row>
    <row r="215619">
      <c r="A215619" t="inlineStr">
        <is>
          <t>hurdeaya</t>
        </is>
      </c>
      <c r="B215619" t="n">
        <v>1</v>
      </c>
    </row>
    <row r="215620">
      <c r="A215620" t="inlineStr">
        <is>
          <t>cityodynamysux</t>
        </is>
      </c>
      <c r="B215620" t="n">
        <v>1</v>
      </c>
    </row>
    <row r="215621">
      <c r="A215621" t="inlineStr">
        <is>
          <t>goldenhand</t>
        </is>
      </c>
      <c r="B215621" t="n">
        <v>1</v>
      </c>
    </row>
    <row r="215622">
      <c r="A215622" t="inlineStr">
        <is>
          <t>vulgarises</t>
        </is>
      </c>
      <c r="B215622" t="n">
        <v>1</v>
      </c>
    </row>
    <row r="215623">
      <c r="A215623" t="inlineStr">
        <is>
          <t>samfright</t>
        </is>
      </c>
      <c r="B215623" t="n">
        <v>1</v>
      </c>
    </row>
    <row r="215624">
      <c r="A215624" t="inlineStr">
        <is>
          <t>sarwich</t>
        </is>
      </c>
      <c r="B215624" t="n">
        <v>1</v>
      </c>
    </row>
    <row r="215625">
      <c r="A215625" t="inlineStr">
        <is>
          <t>mortor</t>
        </is>
      </c>
      <c r="B215625" t="n">
        <v>1</v>
      </c>
    </row>
    <row r="215626">
      <c r="A215626" t="inlineStr">
        <is>
          <t>uktls_noticias</t>
        </is>
      </c>
      <c r="B215626" t="n">
        <v>1</v>
      </c>
    </row>
    <row r="215627">
      <c r="A215627" t="inlineStr">
        <is>
          <t>sliller</t>
        </is>
      </c>
      <c r="B215627" t="n">
        <v>1</v>
      </c>
    </row>
    <row r="215628">
      <c r="A215628" t="inlineStr">
        <is>
          <t>chevlo</t>
        </is>
      </c>
      <c r="B215628" t="n">
        <v>1</v>
      </c>
    </row>
    <row r="215629">
      <c r="A215629" t="inlineStr">
        <is>
          <t>quantwin</t>
        </is>
      </c>
      <c r="B215629" t="n">
        <v>1</v>
      </c>
    </row>
    <row r="215630">
      <c r="A215630" t="inlineStr">
        <is>
          <t>askmissing</t>
        </is>
      </c>
      <c r="B215630" t="n">
        <v>1</v>
      </c>
    </row>
    <row r="215631">
      <c r="A215631" t="inlineStr">
        <is>
          <t>fitthemsscum</t>
        </is>
      </c>
      <c r="B215631" t="n">
        <v>1</v>
      </c>
    </row>
    <row r="215632">
      <c r="A215632" t="inlineStr">
        <is>
          <t>therecedes</t>
        </is>
      </c>
      <c r="B215632" t="n">
        <v>1</v>
      </c>
    </row>
    <row r="215633">
      <c r="A215633" t="inlineStr">
        <is>
          <t>ghasse</t>
        </is>
      </c>
      <c r="B215633" t="n">
        <v>1</v>
      </c>
    </row>
    <row r="215634">
      <c r="A215634" t="inlineStr">
        <is>
          <t>basuvansum</t>
        </is>
      </c>
      <c r="B215634" t="n">
        <v>1</v>
      </c>
    </row>
    <row r="215635">
      <c r="A215635" t="inlineStr">
        <is>
          <t>gipult</t>
        </is>
      </c>
      <c r="B215635" t="n">
        <v>1</v>
      </c>
    </row>
    <row r="215636">
      <c r="A215636" t="inlineStr">
        <is>
          <t>alblk</t>
        </is>
      </c>
      <c r="B215636" t="n">
        <v>1</v>
      </c>
    </row>
    <row r="215637">
      <c r="A215637" t="inlineStr">
        <is>
          <t>bwoup</t>
        </is>
      </c>
      <c r="B215637" t="n">
        <v>1</v>
      </c>
    </row>
    <row r="215638">
      <c r="A215638" t="inlineStr">
        <is>
          <t>itchedt</t>
        </is>
      </c>
      <c r="B215638" t="n">
        <v>1</v>
      </c>
    </row>
    <row r="215639">
      <c r="A215639" t="inlineStr">
        <is>
          <t>prisening</t>
        </is>
      </c>
      <c r="B215639" t="n">
        <v>1</v>
      </c>
    </row>
    <row r="215640">
      <c r="A215640" t="inlineStr">
        <is>
          <t>haoti</t>
        </is>
      </c>
      <c r="B215640" t="n">
        <v>1</v>
      </c>
    </row>
    <row r="215641">
      <c r="A215641" t="inlineStr">
        <is>
          <t>xlsishop199085s</t>
        </is>
      </c>
      <c r="B215641" t="n">
        <v>1</v>
      </c>
    </row>
    <row r="215642">
      <c r="A215642" t="inlineStr">
        <is>
          <t>abdelkrim</t>
        </is>
      </c>
      <c r="B215642" t="n">
        <v>2</v>
      </c>
    </row>
    <row r="215643">
      <c r="A215643" t="inlineStr">
        <is>
          <t>locascus</t>
        </is>
      </c>
      <c r="B215643" t="n">
        <v>1</v>
      </c>
    </row>
    <row r="215644">
      <c r="A215644" t="inlineStr">
        <is>
          <t>wisssma</t>
        </is>
      </c>
      <c r="B215644" t="n">
        <v>1</v>
      </c>
    </row>
    <row r="215645">
      <c r="A215645" t="inlineStr">
        <is>
          <t>régisary</t>
        </is>
      </c>
      <c r="B215645" t="n">
        <v>1</v>
      </c>
    </row>
    <row r="215646">
      <c r="A215646" t="inlineStr">
        <is>
          <t>housingths</t>
        </is>
      </c>
      <c r="B215646" t="n">
        <v>1</v>
      </c>
    </row>
    <row r="215647">
      <c r="A215647" t="inlineStr">
        <is>
          <t>httpomusanierrever</t>
        </is>
      </c>
      <c r="B215647" t="n">
        <v>1</v>
      </c>
    </row>
    <row r="215648">
      <c r="A215648" t="inlineStr">
        <is>
          <t>itnx</t>
        </is>
      </c>
      <c r="B215648" t="n">
        <v>1</v>
      </c>
    </row>
    <row r="215649">
      <c r="A215649" t="inlineStr">
        <is>
          <t>lefondrez</t>
        </is>
      </c>
      <c r="B215649" t="n">
        <v>1</v>
      </c>
    </row>
    <row r="215650">
      <c r="A215650" t="inlineStr">
        <is>
          <t>gelaire</t>
        </is>
      </c>
      <c r="B215650" t="n">
        <v>1</v>
      </c>
    </row>
    <row r="215651">
      <c r="A215651" t="inlineStr">
        <is>
          <t>ukvideoeu5111</t>
        </is>
      </c>
      <c r="B215651" t="n">
        <v>1</v>
      </c>
    </row>
    <row r="215652">
      <c r="A215652" t="inlineStr">
        <is>
          <t>bonanke</t>
        </is>
      </c>
      <c r="B215652" t="n">
        <v>1</v>
      </c>
    </row>
    <row r="215653">
      <c r="A215653" t="inlineStr">
        <is>
          <t>sociodrama</t>
        </is>
      </c>
      <c r="B215653" t="n">
        <v>1</v>
      </c>
    </row>
    <row r="215654">
      <c r="A215654" t="inlineStr">
        <is>
          <t>crofig</t>
        </is>
      </c>
      <c r="B215654" t="n">
        <v>1</v>
      </c>
    </row>
    <row r="215655">
      <c r="A215655" t="inlineStr">
        <is>
          <t>nrksovonglio</t>
        </is>
      </c>
      <c r="B215655" t="n">
        <v>1</v>
      </c>
    </row>
    <row r="215656">
      <c r="A215656" t="inlineStr">
        <is>
          <t>luisations</t>
        </is>
      </c>
      <c r="B215656" t="n">
        <v>1</v>
      </c>
    </row>
    <row r="215657">
      <c r="A215657" t="inlineStr">
        <is>
          <t>unpreferably</t>
        </is>
      </c>
      <c r="B215657" t="n">
        <v>1</v>
      </c>
    </row>
    <row r="215658">
      <c r="A215658" t="inlineStr">
        <is>
          <t>shsuban</t>
        </is>
      </c>
      <c r="B215658" t="n">
        <v>1</v>
      </c>
    </row>
    <row r="215659">
      <c r="A215659" t="inlineStr">
        <is>
          <t>vocba</t>
        </is>
      </c>
      <c r="B215659" t="n">
        <v>1</v>
      </c>
    </row>
    <row r="215660">
      <c r="A215660" t="inlineStr">
        <is>
          <t>crosiak</t>
        </is>
      </c>
      <c r="B215660" t="n">
        <v>1</v>
      </c>
    </row>
    <row r="215661">
      <c r="A215661" t="inlineStr">
        <is>
          <t>caeventsmail</t>
        </is>
      </c>
      <c r="B215661" t="n">
        <v>1</v>
      </c>
    </row>
    <row r="215662">
      <c r="A215662" t="inlineStr">
        <is>
          <t>valleyoutheast</t>
        </is>
      </c>
      <c r="B215662" t="n">
        <v>1</v>
      </c>
    </row>
    <row r="215663">
      <c r="A215663" t="inlineStr">
        <is>
          <t>product–selling</t>
        </is>
      </c>
      <c r="B215663" t="n">
        <v>1</v>
      </c>
    </row>
    <row r="215664">
      <c r="A215664" t="inlineStr">
        <is>
          <t>onlybusinessmarketing</t>
        </is>
      </c>
      <c r="B215664" t="n">
        <v>1</v>
      </c>
    </row>
    <row r="215665">
      <c r="A215665" t="inlineStr">
        <is>
          <t>snrf</t>
        </is>
      </c>
      <c r="B215665" t="n">
        <v>1</v>
      </c>
    </row>
    <row r="215666">
      <c r="A215666" t="inlineStr">
        <is>
          <t>roaatsecrecteonsinc</t>
        </is>
      </c>
      <c r="B215666" t="n">
        <v>1</v>
      </c>
    </row>
    <row r="215667">
      <c r="A215667" t="inlineStr">
        <is>
          <t>onlybusinessvanguard</t>
        </is>
      </c>
      <c r="B215667" t="n">
        <v>1</v>
      </c>
    </row>
    <row r="215668">
      <c r="A215668" t="inlineStr">
        <is>
          <t>natanand</t>
        </is>
      </c>
      <c r="B215668" t="n">
        <v>1</v>
      </c>
    </row>
    <row r="215669">
      <c r="A215669" t="inlineStr">
        <is>
          <t>€2002</t>
        </is>
      </c>
      <c r="B215669" t="n">
        <v>1</v>
      </c>
    </row>
    <row r="215670">
      <c r="A215670" t="inlineStr">
        <is>
          <t>åfield</t>
        </is>
      </c>
      <c r="B215670" t="n">
        <v>1</v>
      </c>
    </row>
    <row r="215671">
      <c r="A215671" t="inlineStr">
        <is>
          <t>66iouspay</t>
        </is>
      </c>
      <c r="B215671" t="n">
        <v>1</v>
      </c>
    </row>
    <row r="215672">
      <c r="A215672" t="inlineStr">
        <is>
          <t>doasrift</t>
        </is>
      </c>
      <c r="B215672" t="n">
        <v>1</v>
      </c>
    </row>
    <row r="215673">
      <c r="A215673" t="inlineStr">
        <is>
          <t>imselii</t>
        </is>
      </c>
      <c r="B215673" t="n">
        <v>1</v>
      </c>
    </row>
    <row r="215674">
      <c r="A215674" t="inlineStr">
        <is>
          <t>strautton</t>
        </is>
      </c>
      <c r="B215674" t="n">
        <v>1</v>
      </c>
    </row>
    <row r="215675">
      <c r="A215675" t="inlineStr">
        <is>
          <t>juandikollis1</t>
        </is>
      </c>
      <c r="B215675" t="n">
        <v>1</v>
      </c>
    </row>
    <row r="215676">
      <c r="A215676" t="inlineStr">
        <is>
          <t>educationnetfalls</t>
        </is>
      </c>
      <c r="B215676" t="n">
        <v>1</v>
      </c>
    </row>
    <row r="215677">
      <c r="A215677" t="inlineStr">
        <is>
          <t>agmedical</t>
        </is>
      </c>
      <c r="B215677" t="n">
        <v>1</v>
      </c>
    </row>
    <row r="215678">
      <c r="A215678" t="inlineStr">
        <is>
          <t>pow–hesborne</t>
        </is>
      </c>
      <c r="B215678" t="n">
        <v>1</v>
      </c>
    </row>
    <row r="215679">
      <c r="A215679" t="inlineStr">
        <is>
          <t>suguoka</t>
        </is>
      </c>
      <c r="B215679" t="n">
        <v>2</v>
      </c>
    </row>
    <row r="215680">
      <c r="A215680" t="inlineStr">
        <is>
          <t>tamagorda</t>
        </is>
      </c>
      <c r="B215680" t="n">
        <v>1</v>
      </c>
    </row>
    <row r="215681">
      <c r="A215681" t="inlineStr">
        <is>
          <t>tonchee</t>
        </is>
      </c>
      <c r="B215681" t="n">
        <v>1</v>
      </c>
    </row>
    <row r="215682">
      <c r="A215682" t="inlineStr">
        <is>
          <t>aasastain</t>
        </is>
      </c>
      <c r="B215682" t="n">
        <v>1</v>
      </c>
    </row>
    <row r="215683">
      <c r="A215683" t="inlineStr">
        <is>
          <t>einasse</t>
        </is>
      </c>
      <c r="B215683" t="n">
        <v>1</v>
      </c>
    </row>
    <row r="215684">
      <c r="A215684" t="inlineStr">
        <is>
          <t>madssylbersneten</t>
        </is>
      </c>
      <c r="B215684" t="n">
        <v>1</v>
      </c>
    </row>
    <row r="215685">
      <c r="A215685" t="inlineStr">
        <is>
          <t>broadmes</t>
        </is>
      </c>
      <c r="B215685" t="n">
        <v>1</v>
      </c>
    </row>
    <row r="215686">
      <c r="A215686" t="inlineStr">
        <is>
          <t>czewalle</t>
        </is>
      </c>
      <c r="B215686" t="n">
        <v>1</v>
      </c>
    </row>
    <row r="215687">
      <c r="A215687" t="inlineStr">
        <is>
          <t>iri­</t>
        </is>
      </c>
      <c r="B215687" t="n">
        <v>1</v>
      </c>
    </row>
    <row r="215688">
      <c r="A215688" t="inlineStr">
        <is>
          <t>hasakara</t>
        </is>
      </c>
      <c r="B215688" t="n">
        <v>1</v>
      </c>
    </row>
    <row r="215689">
      <c r="A215689" t="inlineStr">
        <is>
          <t>euneo</t>
        </is>
      </c>
      <c r="B215689" t="n">
        <v>1</v>
      </c>
    </row>
    <row r="215690">
      <c r="A215690" t="inlineStr">
        <is>
          <t>zotek</t>
        </is>
      </c>
      <c r="B215690" t="n">
        <v>1</v>
      </c>
    </row>
    <row r="215691">
      <c r="A215691" t="inlineStr">
        <is>
          <t>kaswick</t>
        </is>
      </c>
      <c r="B215691" t="n">
        <v>1</v>
      </c>
    </row>
    <row r="215692">
      <c r="A215692" t="inlineStr">
        <is>
          <t>school®</t>
        </is>
      </c>
      <c r="B215692" t="n">
        <v>1</v>
      </c>
    </row>
    <row r="215693">
      <c r="A215693" t="inlineStr">
        <is>
          <t>ohedri</t>
        </is>
      </c>
      <c r="B215693" t="n">
        <v>1</v>
      </c>
    </row>
    <row r="215694">
      <c r="A215694" t="inlineStr">
        <is>
          <t>kenrinking</t>
        </is>
      </c>
      <c r="B215694" t="n">
        <v>1</v>
      </c>
    </row>
    <row r="215695">
      <c r="A215695" t="inlineStr">
        <is>
          <t>howey—who</t>
        </is>
      </c>
      <c r="B215695" t="n">
        <v>1</v>
      </c>
    </row>
    <row r="215696">
      <c r="A215696" t="inlineStr">
        <is>
          <t>vandervleis</t>
        </is>
      </c>
      <c r="B215696" t="n">
        <v>1</v>
      </c>
    </row>
    <row r="215697">
      <c r="A215697" t="inlineStr">
        <is>
          <t>it—meets</t>
        </is>
      </c>
      <c r="B215697" t="n">
        <v>1</v>
      </c>
    </row>
    <row r="215698">
      <c r="A215698" t="inlineStr">
        <is>
          <t>kormuourtreport</t>
        </is>
      </c>
      <c r="B215698" t="n">
        <v>1</v>
      </c>
    </row>
    <row r="215699">
      <c r="A215699" t="inlineStr">
        <is>
          <t>nodunn</t>
        </is>
      </c>
      <c r="B215699" t="n">
        <v>1</v>
      </c>
    </row>
    <row r="215700">
      <c r="A215700" t="inlineStr">
        <is>
          <t>kxaction</t>
        </is>
      </c>
      <c r="B215700" t="n">
        <v>1</v>
      </c>
    </row>
    <row r="215701">
      <c r="A215701" t="inlineStr">
        <is>
          <t>statsko</t>
        </is>
      </c>
      <c r="B215701" t="n">
        <v>1</v>
      </c>
    </row>
    <row r="215702">
      <c r="A215702" t="inlineStr">
        <is>
          <t>iguetallfoxksu</t>
        </is>
      </c>
      <c r="B215702" t="n">
        <v>1</v>
      </c>
    </row>
    <row r="215703">
      <c r="A215703" t="inlineStr">
        <is>
          <t>i\left3</t>
        </is>
      </c>
      <c r="B215703" t="n">
        <v>1</v>
      </c>
    </row>
    <row r="215704">
      <c r="A215704" t="inlineStr">
        <is>
          <t>rcluluswithout</t>
        </is>
      </c>
      <c r="B215704" t="n">
        <v>1</v>
      </c>
    </row>
    <row r="215705">
      <c r="A215705" t="inlineStr">
        <is>
          <t>gnbfad</t>
        </is>
      </c>
      <c r="B215705" t="n">
        <v>1</v>
      </c>
    </row>
    <row r="215706">
      <c r="A215706" t="inlineStr">
        <is>
          <t>abb8</t>
        </is>
      </c>
      <c r="B215706" t="n">
        <v>1</v>
      </c>
    </row>
    <row r="215707">
      <c r="A215707" t="inlineStr">
        <is>
          <t>\gt</t>
        </is>
      </c>
      <c r="B215707" t="n">
        <v>2</v>
      </c>
    </row>
    <row r="215708">
      <c r="A215708" t="inlineStr">
        <is>
          <t>etcinode</t>
        </is>
      </c>
      <c r="B215708" t="n">
        <v>1</v>
      </c>
    </row>
    <row r="215709">
      <c r="A215709" t="inlineStr">
        <is>
          <t>directionless</t>
        </is>
      </c>
      <c r="B215709" t="n">
        <v>2</v>
      </c>
    </row>
    <row r="215710">
      <c r="A215710" t="inlineStr">
        <is>
          <t>seestcjpayne</t>
        </is>
      </c>
      <c r="B215710" t="n">
        <v>1</v>
      </c>
    </row>
    <row r="215711">
      <c r="A215711" t="inlineStr">
        <is>
          <t>xxajzfpt</t>
        </is>
      </c>
      <c r="B215711" t="n">
        <v>1</v>
      </c>
    </row>
    <row r="215712">
      <c r="A215712" t="inlineStr">
        <is>
          <t>questioncodereadee``</t>
        </is>
      </c>
      <c r="B215712" t="n">
        <v>1</v>
      </c>
    </row>
    <row r="215713">
      <c r="A215713" t="inlineStr">
        <is>
          <t>\openbanon</t>
        </is>
      </c>
      <c r="B215713" t="n">
        <v>1</v>
      </c>
    </row>
    <row r="215714">
      <c r="A215714" t="inlineStr">
        <is>
          <t>media_conf</t>
        </is>
      </c>
      <c r="B215714" t="n">
        <v>1</v>
      </c>
    </row>
    <row r="215715">
      <c r="A215715" t="inlineStr">
        <is>
          <t>gridfiletostring</t>
        </is>
      </c>
      <c r="B215715" t="n">
        <v>1</v>
      </c>
    </row>
    <row r="215716">
      <c r="A215716" t="inlineStr">
        <is>
          <t>momentvalued</t>
        </is>
      </c>
      <c r="B215716" t="n">
        <v>1</v>
      </c>
    </row>
    <row r="215717">
      <c r="A215717" t="inlineStr">
        <is>
          <t>b2p2thagarforline</t>
        </is>
      </c>
      <c r="B215717" t="n">
        <v>1</v>
      </c>
    </row>
    <row r="215718">
      <c r="A215718" t="inlineStr">
        <is>
          <t>53hz</t>
        </is>
      </c>
      <c r="B215718" t="n">
        <v>1</v>
      </c>
    </row>
    <row r="215719">
      <c r="A215719" t="inlineStr">
        <is>
          <t>animcall</t>
        </is>
      </c>
      <c r="B215719" t="n">
        <v>1</v>
      </c>
    </row>
    <row r="215720">
      <c r="A215720" t="inlineStr">
        <is>
          <t>acidised</t>
        </is>
      </c>
      <c r="B215720" t="n">
        <v>1</v>
      </c>
    </row>
    <row r="215721">
      <c r="A215721" t="inlineStr">
        <is>
          <t>hassetwithglobalnetworkdistance</t>
        </is>
      </c>
      <c r="B215721" t="n">
        <v>1</v>
      </c>
    </row>
    <row r="215722">
      <c r="A215722" t="inlineStr">
        <is>
          <t>vppbtftts</t>
        </is>
      </c>
      <c r="B215722" t="n">
        <v>1</v>
      </c>
    </row>
    <row r="215723">
      <c r="A215723" t="inlineStr">
        <is>
          <t>sllh41</t>
        </is>
      </c>
      <c r="B215723" t="n">
        <v>1</v>
      </c>
    </row>
    <row r="215724">
      <c r="A215724" t="inlineStr">
        <is>
          <t>understandances</t>
        </is>
      </c>
      <c r="B215724" t="n">
        <v>1</v>
      </c>
    </row>
    <row r="215725">
      <c r="A215725" t="inlineStr">
        <is>
          <t>\upr</t>
        </is>
      </c>
      <c r="B215725" t="n">
        <v>1</v>
      </c>
    </row>
    <row r="215726">
      <c r="A215726" t="inlineStr">
        <is>
          <t>\underwaterlegalfrequency</t>
        </is>
      </c>
      <c r="B215726" t="n">
        <v>1</v>
      </c>
    </row>
    <row r="215727">
      <c r="A215727" t="inlineStr">
        <is>
          <t>overlapper</t>
        </is>
      </c>
      <c r="B215727" t="n">
        <v>1</v>
      </c>
    </row>
    <row r="215728">
      <c r="A215728" t="inlineStr">
        <is>
          <t>hisparian</t>
        </is>
      </c>
      <c r="B215728" t="n">
        <v>1</v>
      </c>
    </row>
    <row r="215729">
      <c r="A215729" t="inlineStr">
        <is>
          <t>temporarsored</t>
        </is>
      </c>
      <c r="B215729" t="n">
        <v>1</v>
      </c>
    </row>
    <row r="215730">
      <c r="A215730" t="inlineStr">
        <is>
          <t>200image</t>
        </is>
      </c>
      <c r="B215730" t="n">
        <v>1</v>
      </c>
    </row>
    <row r="215731">
      <c r="A215731" t="inlineStr">
        <is>
          <t>gbmr</t>
        </is>
      </c>
      <c r="B215731" t="n">
        <v>1</v>
      </c>
    </row>
    <row r="215732">
      <c r="A215732" t="inlineStr">
        <is>
          <t>outofnetwork</t>
        </is>
      </c>
      <c r="B215732" t="n">
        <v>1</v>
      </c>
    </row>
    <row r="215733">
      <c r="A215733" t="inlineStr">
        <is>
          <t>results–please</t>
        </is>
      </c>
      <c r="B215733" t="n">
        <v>1</v>
      </c>
    </row>
    <row r="215734">
      <c r="A215734" t="inlineStr">
        <is>
          <t>fabrid</t>
        </is>
      </c>
      <c r="B215734" t="n">
        <v>2</v>
      </c>
    </row>
    <row r="215735">
      <c r="A215735" t="inlineStr">
        <is>
          <t>systems–profiles</t>
        </is>
      </c>
      <c r="B215735" t="n">
        <v>1</v>
      </c>
    </row>
    <row r="215736">
      <c r="A215736" t="inlineStr">
        <is>
          <t>aboundings</t>
        </is>
      </c>
      <c r="B215736" t="n">
        <v>1</v>
      </c>
    </row>
    <row r="215737">
      <c r="A215737" t="inlineStr">
        <is>
          <t>allegitized</t>
        </is>
      </c>
      <c r="B215737" t="n">
        <v>1</v>
      </c>
    </row>
    <row r="215738">
      <c r="A215738" t="inlineStr">
        <is>
          <t>ehumidersive</t>
        </is>
      </c>
      <c r="B215738" t="n">
        <v>1</v>
      </c>
    </row>
    <row r="215739">
      <c r="A215739" t="inlineStr">
        <is>
          <t>worldx406</t>
        </is>
      </c>
      <c r="B215739" t="n">
        <v>1</v>
      </c>
    </row>
    <row r="215740">
      <c r="A215740" t="inlineStr">
        <is>
          <t>minuteian</t>
        </is>
      </c>
      <c r="B215740" t="n">
        <v>1</v>
      </c>
    </row>
    <row r="215741">
      <c r="A215741" t="inlineStr">
        <is>
          <t>proteinbright</t>
        </is>
      </c>
      <c r="B215741" t="n">
        <v>1</v>
      </c>
    </row>
    <row r="215742">
      <c r="A215742" t="inlineStr">
        <is>
          <t>apparsia</t>
        </is>
      </c>
      <c r="B215742" t="n">
        <v>1</v>
      </c>
    </row>
    <row r="215743">
      <c r="A215743" t="inlineStr">
        <is>
          <t>iuximos</t>
        </is>
      </c>
      <c r="B215743" t="n">
        <v>1</v>
      </c>
    </row>
    <row r="215744">
      <c r="A215744" t="inlineStr">
        <is>
          <t>weatherwoodburg</t>
        </is>
      </c>
      <c r="B215744" t="n">
        <v>1</v>
      </c>
    </row>
    <row r="215745">
      <c r="A215745" t="inlineStr">
        <is>
          <t>soudad</t>
        </is>
      </c>
      <c r="B215745" t="n">
        <v>1</v>
      </c>
    </row>
    <row r="215746">
      <c r="A215746" t="inlineStr">
        <is>
          <t>paperhole</t>
        </is>
      </c>
      <c r="B215746" t="n">
        <v>1</v>
      </c>
    </row>
    <row r="215747">
      <c r="A215747" t="inlineStr">
        <is>
          <t>russianpsunicornsjackadyice</t>
        </is>
      </c>
      <c r="B215747" t="n">
        <v>1</v>
      </c>
    </row>
    <row r="215748">
      <c r="A215748" t="inlineStr">
        <is>
          <t>sarayhu</t>
        </is>
      </c>
      <c r="B215748" t="n">
        <v>1</v>
      </c>
    </row>
    <row r="215749">
      <c r="A215749" t="inlineStr">
        <is>
          <t>inserovo</t>
        </is>
      </c>
      <c r="B215749" t="n">
        <v>1</v>
      </c>
    </row>
    <row r="215750">
      <c r="A215750" t="inlineStr">
        <is>
          <t>resullied</t>
        </is>
      </c>
      <c r="B215750" t="n">
        <v>1</v>
      </c>
    </row>
    <row r="215751">
      <c r="A215751" t="inlineStr">
        <is>
          <t>upseta</t>
        </is>
      </c>
      <c r="B215751" t="n">
        <v>1</v>
      </c>
    </row>
    <row r="215752">
      <c r="A215752" t="inlineStr">
        <is>
          <t>feszeped</t>
        </is>
      </c>
      <c r="B215752" t="n">
        <v>1</v>
      </c>
    </row>
    <row r="215753">
      <c r="A215753" t="inlineStr">
        <is>
          <t>pandadillos</t>
        </is>
      </c>
      <c r="B215753" t="n">
        <v>1</v>
      </c>
    </row>
    <row r="215754">
      <c r="A215754" t="inlineStr">
        <is>
          <t>​feds</t>
        </is>
      </c>
      <c r="B215754" t="n">
        <v>1</v>
      </c>
    </row>
    <row r="215755">
      <c r="A215755" t="inlineStr">
        <is>
          <t>pirtner</t>
        </is>
      </c>
      <c r="B215755" t="n">
        <v>1</v>
      </c>
    </row>
    <row r="215756">
      <c r="A215756" t="inlineStr">
        <is>
          <t>krews</t>
        </is>
      </c>
      <c r="B215756" t="n">
        <v>2</v>
      </c>
    </row>
    <row r="215757">
      <c r="A215757" t="inlineStr">
        <is>
          <t>bedrettaus</t>
        </is>
      </c>
      <c r="B215757" t="n">
        <v>1</v>
      </c>
    </row>
    <row r="215758">
      <c r="A215758" t="inlineStr">
        <is>
          <t>collaborator_</t>
        </is>
      </c>
      <c r="B215758" t="n">
        <v>1</v>
      </c>
    </row>
    <row r="215759">
      <c r="A215759" t="inlineStr">
        <is>
          <t>holidayvengeancebookiestlu</t>
        </is>
      </c>
      <c r="B215759" t="n">
        <v>1</v>
      </c>
    </row>
    <row r="215760">
      <c r="A215760" t="inlineStr">
        <is>
          <t>youreas</t>
        </is>
      </c>
      <c r="B215760" t="n">
        <v>1</v>
      </c>
    </row>
    <row r="215761">
      <c r="A215761" t="inlineStr">
        <is>
          <t>metxies</t>
        </is>
      </c>
      <c r="B215761" t="n">
        <v>1</v>
      </c>
    </row>
    <row r="215762">
      <c r="A215762" t="inlineStr">
        <is>
          <t>bmantap</t>
        </is>
      </c>
      <c r="B215762" t="n">
        <v>1</v>
      </c>
    </row>
    <row r="215763">
      <c r="A215763" t="inlineStr">
        <is>
          <t>time|unpickingpeek</t>
        </is>
      </c>
      <c r="B215763" t="n">
        <v>1</v>
      </c>
    </row>
    <row r="215764">
      <c r="A215764" t="inlineStr">
        <is>
          <t>auxemiglancy</t>
        </is>
      </c>
      <c r="B215764" t="n">
        <v>1</v>
      </c>
    </row>
    <row r="215765">
      <c r="A215765" t="inlineStr">
        <is>
          <t>brojotta</t>
        </is>
      </c>
      <c r="B215765" t="n">
        <v>1</v>
      </c>
    </row>
    <row r="215766">
      <c r="A215766" t="inlineStr">
        <is>
          <t>impmacros|httpmictapoutfront</t>
        </is>
      </c>
      <c r="B215766" t="n">
        <v>1</v>
      </c>
    </row>
    <row r="215767">
      <c r="A215767" t="inlineStr">
        <is>
          <t>brknewsbattle</t>
        </is>
      </c>
      <c r="B215767" t="n">
        <v>1</v>
      </c>
    </row>
    <row r="215768">
      <c r="A215768" t="inlineStr">
        <is>
          <t>rainyb</t>
        </is>
      </c>
      <c r="B215768" t="n">
        <v>1</v>
      </c>
    </row>
    <row r="215769">
      <c r="A215769" t="inlineStr">
        <is>
          <t>datadataprocessing</t>
        </is>
      </c>
      <c r="B215769" t="n">
        <v>1</v>
      </c>
    </row>
    <row r="215770">
      <c r="A215770" t="inlineStr">
        <is>
          <t>patatch</t>
        </is>
      </c>
      <c r="B215770" t="n">
        <v>1</v>
      </c>
    </row>
    <row r="215771">
      <c r="A215771" t="inlineStr">
        <is>
          <t>derboss</t>
        </is>
      </c>
      <c r="B215771" t="n">
        <v>1</v>
      </c>
    </row>
    <row r="215772">
      <c r="A215772" t="inlineStr">
        <is>
          <t>useschild</t>
        </is>
      </c>
      <c r="B215772" t="n">
        <v>1</v>
      </c>
    </row>
    <row r="215773">
      <c r="A215773" t="inlineStr">
        <is>
          <t>wtoiles</t>
        </is>
      </c>
      <c r="B215773" t="n">
        <v>1</v>
      </c>
    </row>
    <row r="215774">
      <c r="A215774" t="inlineStr">
        <is>
          <t>combryantkinhtml</t>
        </is>
      </c>
      <c r="B215774" t="n">
        <v>1</v>
      </c>
    </row>
    <row r="215775">
      <c r="A215775" t="inlineStr">
        <is>
          <t>vcdvort</t>
        </is>
      </c>
      <c r="B215775" t="n">
        <v>1</v>
      </c>
    </row>
    <row r="215776">
      <c r="A215776" t="inlineStr">
        <is>
          <t>philasethlater</t>
        </is>
      </c>
      <c r="B215776" t="n">
        <v>1</v>
      </c>
    </row>
    <row r="215777">
      <c r="A215777" t="inlineStr">
        <is>
          <t>experiencely</t>
        </is>
      </c>
      <c r="B215777" t="n">
        <v>1</v>
      </c>
    </row>
    <row r="215778">
      <c r="A215778" t="inlineStr">
        <is>
          <t>pics武snap</t>
        </is>
      </c>
      <c r="B215778" t="n">
        <v>1</v>
      </c>
    </row>
    <row r="215779">
      <c r="A215779" t="inlineStr">
        <is>
          <t>commic​com</t>
        </is>
      </c>
      <c r="B215779" t="n">
        <v>1</v>
      </c>
    </row>
    <row r="215780">
      <c r="A215780" t="inlineStr">
        <is>
          <t>falconography</t>
        </is>
      </c>
      <c r="B215780" t="n">
        <v>1</v>
      </c>
    </row>
    <row r="215781">
      <c r="A215781" t="inlineStr">
        <is>
          <t>thepexology</t>
        </is>
      </c>
      <c r="B215781" t="n">
        <v>1</v>
      </c>
    </row>
    <row r="215782">
      <c r="A215782" t="inlineStr">
        <is>
          <t>αιστως</t>
        </is>
      </c>
      <c r="B215782" t="n">
        <v>1</v>
      </c>
    </row>
    <row r="215783">
      <c r="A215783" t="inlineStr">
        <is>
          <t>nevar01</t>
        </is>
      </c>
      <c r="B215783" t="n">
        <v>1</v>
      </c>
    </row>
    <row r="215784">
      <c r="A215784" t="inlineStr">
        <is>
          <t>vsienced</t>
        </is>
      </c>
      <c r="B215784" t="n">
        <v>1</v>
      </c>
    </row>
    <row r="215785">
      <c r="A215785" t="inlineStr">
        <is>
          <t>nevanore1200</t>
        </is>
      </c>
      <c r="B215785" t="n">
        <v>1</v>
      </c>
    </row>
    <row r="215786">
      <c r="A215786" t="inlineStr">
        <is>
          <t>amening</t>
        </is>
      </c>
      <c r="B215786" t="n">
        <v>1</v>
      </c>
    </row>
    <row r="215787">
      <c r="A215787" t="inlineStr">
        <is>
          <t>malonpiendimal</t>
        </is>
      </c>
      <c r="B215787" t="n">
        <v>1</v>
      </c>
    </row>
    <row r="215788">
      <c r="A215788" t="inlineStr">
        <is>
          <t>shootwards</t>
        </is>
      </c>
      <c r="B215788" t="n">
        <v>1</v>
      </c>
    </row>
    <row r="215789">
      <c r="A215789" t="inlineStr">
        <is>
          <t>tiertheres</t>
        </is>
      </c>
      <c r="B215789" t="n">
        <v>1</v>
      </c>
    </row>
    <row r="215790">
      <c r="A215790" t="inlineStr">
        <is>
          <t>effortrer</t>
        </is>
      </c>
      <c r="B215790" t="n">
        <v>1</v>
      </c>
    </row>
    <row r="215791">
      <c r="A215791" t="inlineStr">
        <is>
          <t>rwim</t>
        </is>
      </c>
      <c r="B215791" t="n">
        <v>1</v>
      </c>
    </row>
    <row r="215792">
      <c r="A215792" t="inlineStr">
        <is>
          <t>thismeth</t>
        </is>
      </c>
      <c r="B215792" t="n">
        <v>1</v>
      </c>
    </row>
    <row r="215793">
      <c r="A215793" t="inlineStr">
        <is>
          <t>httpnierep</t>
        </is>
      </c>
      <c r="B215793" t="n">
        <v>1</v>
      </c>
    </row>
    <row r="215794">
      <c r="A215794" t="inlineStr">
        <is>
          <t>manboat</t>
        </is>
      </c>
      <c r="B215794" t="n">
        <v>1</v>
      </c>
    </row>
    <row r="215795">
      <c r="A215795" t="inlineStr">
        <is>
          <t>atxm500</t>
        </is>
      </c>
      <c r="B215795" t="n">
        <v>1</v>
      </c>
    </row>
    <row r="215796">
      <c r="A215796" t="inlineStr">
        <is>
          <t>contentuploads2014062018</t>
        </is>
      </c>
      <c r="B215796" t="n">
        <v>1</v>
      </c>
    </row>
    <row r="215797">
      <c r="A215797" t="inlineStr">
        <is>
          <t>stonewing</t>
        </is>
      </c>
      <c r="B215797" t="n">
        <v>1</v>
      </c>
    </row>
    <row r="215798">
      <c r="A215798" t="inlineStr">
        <is>
          <t>gawkerr</t>
        </is>
      </c>
      <c r="B215798" t="n">
        <v>1</v>
      </c>
    </row>
    <row r="215799">
      <c r="A215799" t="inlineStr">
        <is>
          <t>picturewheel</t>
        </is>
      </c>
      <c r="B215799" t="n">
        <v>1</v>
      </c>
    </row>
    <row r="215800">
      <c r="A215800" t="inlineStr">
        <is>
          <t>insanedint</t>
        </is>
      </c>
      <c r="B215800" t="n">
        <v>1</v>
      </c>
    </row>
    <row r="215801">
      <c r="A215801" t="inlineStr">
        <is>
          <t>ragno</t>
        </is>
      </c>
      <c r="B215801" t="n">
        <v>1</v>
      </c>
    </row>
    <row r="215802">
      <c r="A215802" t="inlineStr">
        <is>
          <t>blazersworld</t>
        </is>
      </c>
      <c r="B215802" t="n">
        <v>1</v>
      </c>
    </row>
    <row r="215803">
      <c r="A215803" t="inlineStr">
        <is>
          <t>jeagnerkickdead</t>
        </is>
      </c>
      <c r="B215803" t="n">
        <v>1</v>
      </c>
    </row>
    <row r="215804">
      <c r="A215804" t="inlineStr">
        <is>
          <t>magnifers</t>
        </is>
      </c>
      <c r="B215804" t="n">
        <v>1</v>
      </c>
    </row>
    <row r="215805">
      <c r="A215805" t="inlineStr">
        <is>
          <t>corynce</t>
        </is>
      </c>
      <c r="B215805" t="n">
        <v>1</v>
      </c>
    </row>
    <row r="215806">
      <c r="A215806" t="inlineStr">
        <is>
          <t>zerogn</t>
        </is>
      </c>
      <c r="B215806" t="n">
        <v>1</v>
      </c>
    </row>
    <row r="215807">
      <c r="A215807" t="inlineStr">
        <is>
          <t>popkicking</t>
        </is>
      </c>
      <c r="B215807" t="n">
        <v>1</v>
      </c>
    </row>
    <row r="215808">
      <c r="A215808" t="inlineStr">
        <is>
          <t>stritting</t>
        </is>
      </c>
      <c r="B215808" t="n">
        <v>1</v>
      </c>
    </row>
    <row r="215809">
      <c r="A215809" t="inlineStr">
        <is>
          <t>seranmoolo</t>
        </is>
      </c>
      <c r="B215809" t="n">
        <v>1</v>
      </c>
    </row>
    <row r="215810">
      <c r="A215810" t="inlineStr">
        <is>
          <t>fikbin</t>
        </is>
      </c>
      <c r="B215810" t="n">
        <v>1</v>
      </c>
    </row>
    <row r="215811">
      <c r="A215811" t="inlineStr">
        <is>
          <t>vrfbroacco</t>
        </is>
      </c>
      <c r="B215811" t="n">
        <v>1</v>
      </c>
    </row>
    <row r="215812">
      <c r="A215812" t="inlineStr">
        <is>
          <t>loddy</t>
        </is>
      </c>
      <c r="B215812" t="n">
        <v>2</v>
      </c>
    </row>
    <row r="215813">
      <c r="A215813" t="inlineStr">
        <is>
          <t>samelite</t>
        </is>
      </c>
      <c r="B215813" t="n">
        <v>1</v>
      </c>
    </row>
    <row r="215814">
      <c r="A215814" t="inlineStr">
        <is>
          <t>theoryffisers</t>
        </is>
      </c>
      <c r="B215814" t="n">
        <v>1</v>
      </c>
    </row>
    <row r="215815">
      <c r="A215815" t="inlineStr">
        <is>
          <t>zailu</t>
        </is>
      </c>
      <c r="B215815" t="n">
        <v>1</v>
      </c>
    </row>
    <row r="215816">
      <c r="A215816" t="inlineStr">
        <is>
          <t>04312013</t>
        </is>
      </c>
      <c r="B215816" t="n">
        <v>1</v>
      </c>
    </row>
    <row r="215817">
      <c r="A215817" t="inlineStr">
        <is>
          <t>entireater</t>
        </is>
      </c>
      <c r="B215817" t="n">
        <v>1</v>
      </c>
    </row>
    <row r="215818">
      <c r="A215818" t="inlineStr">
        <is>
          <t>coachwillincludingfrank</t>
        </is>
      </c>
      <c r="B215818" t="n">
        <v>1</v>
      </c>
    </row>
    <row r="215819">
      <c r="A215819" t="inlineStr">
        <is>
          <t>nevolration</t>
        </is>
      </c>
      <c r="B215819" t="n">
        <v>1</v>
      </c>
    </row>
    <row r="215820">
      <c r="A215820" t="inlineStr">
        <is>
          <t>polyvinylaind4bolandathankyoubrycegeit</t>
        </is>
      </c>
      <c r="B215820" t="n">
        <v>1</v>
      </c>
    </row>
    <row r="215821">
      <c r="A215821" t="inlineStr">
        <is>
          <t>03ust</t>
        </is>
      </c>
      <c r="B215821" t="n">
        <v>1</v>
      </c>
    </row>
    <row r="215822">
      <c r="A215822" t="inlineStr">
        <is>
          <t>adalind</t>
        </is>
      </c>
      <c r="B215822" t="n">
        <v>1</v>
      </c>
    </row>
    <row r="215823">
      <c r="A215823" t="inlineStr">
        <is>
          <t>gebank</t>
        </is>
      </c>
      <c r="B215823" t="n">
        <v>1</v>
      </c>
    </row>
    <row r="215824">
      <c r="A215824" t="inlineStr">
        <is>
          <t>juniorsdfa</t>
        </is>
      </c>
      <c r="B215824" t="n">
        <v>1</v>
      </c>
    </row>
    <row r="215825">
      <c r="A215825" t="inlineStr">
        <is>
          <t>horial</t>
        </is>
      </c>
      <c r="B215825" t="n">
        <v>2</v>
      </c>
    </row>
    <row r="215826">
      <c r="A215826" t="inlineStr">
        <is>
          <t>optics—from</t>
        </is>
      </c>
      <c r="B215826" t="n">
        <v>1</v>
      </c>
    </row>
    <row r="215827">
      <c r="A215827" t="inlineStr">
        <is>
          <t>followers—is</t>
        </is>
      </c>
      <c r="B215827" t="n">
        <v>2</v>
      </c>
    </row>
    <row r="215828">
      <c r="A215828" t="inlineStr">
        <is>
          <t>interdisciplinarity</t>
        </is>
      </c>
      <c r="B215828" t="n">
        <v>2</v>
      </c>
    </row>
    <row r="215829">
      <c r="A215829" t="inlineStr">
        <is>
          <t>com_unradirect</t>
        </is>
      </c>
      <c r="B215829" t="n">
        <v>1</v>
      </c>
    </row>
    <row r="215830">
      <c r="A215830" t="inlineStr">
        <is>
          <t>rorkal</t>
        </is>
      </c>
      <c r="B215830" t="n">
        <v>1</v>
      </c>
    </row>
    <row r="215831">
      <c r="A215831" t="inlineStr">
        <is>
          <t>classability</t>
        </is>
      </c>
      <c r="B215831" t="n">
        <v>1</v>
      </c>
    </row>
    <row r="215832">
      <c r="A215832" t="inlineStr">
        <is>
          <t>boldened</t>
        </is>
      </c>
      <c r="B215832" t="n">
        <v>3</v>
      </c>
    </row>
    <row r="215833">
      <c r="A215833" t="inlineStr">
        <is>
          <t>byraction</t>
        </is>
      </c>
      <c r="B215833" t="n">
        <v>1</v>
      </c>
    </row>
    <row r="215834">
      <c r="A215834" t="inlineStr">
        <is>
          <t>mcquair</t>
        </is>
      </c>
      <c r="B215834" t="n">
        <v>2</v>
      </c>
    </row>
    <row r="215835">
      <c r="A215835" t="inlineStr">
        <is>
          <t>andanswered</t>
        </is>
      </c>
      <c r="B215835" t="n">
        <v>1</v>
      </c>
    </row>
    <row r="215836">
      <c r="A215836" t="inlineStr">
        <is>
          <t>reedberry</t>
        </is>
      </c>
      <c r="B215836" t="n">
        <v>1</v>
      </c>
    </row>
    <row r="215837">
      <c r="A215837" t="inlineStr">
        <is>
          <t>abhisaview</t>
        </is>
      </c>
      <c r="B215837" t="n">
        <v>1</v>
      </c>
    </row>
    <row r="215838">
      <c r="A215838" t="inlineStr">
        <is>
          <t>glensden</t>
        </is>
      </c>
      <c r="B215838" t="n">
        <v>1</v>
      </c>
    </row>
    <row r="215839">
      <c r="A215839" t="inlineStr">
        <is>
          <t>bounie</t>
        </is>
      </c>
      <c r="B215839" t="n">
        <v>1</v>
      </c>
    </row>
    <row r="215840">
      <c r="A215840" t="inlineStr">
        <is>
          <t>fignon</t>
        </is>
      </c>
      <c r="B215840" t="n">
        <v>1</v>
      </c>
    </row>
    <row r="215841">
      <c r="A215841" t="inlineStr">
        <is>
          <t>altwings</t>
        </is>
      </c>
      <c r="B215841" t="n">
        <v>1</v>
      </c>
    </row>
    <row r="215842">
      <c r="A215842" t="inlineStr">
        <is>
          <t>decembery</t>
        </is>
      </c>
      <c r="B215842" t="n">
        <v>1</v>
      </c>
    </row>
    <row r="215843">
      <c r="A215843" t="inlineStr">
        <is>
          <t>1sep</t>
        </is>
      </c>
      <c r="B215843" t="n">
        <v>2</v>
      </c>
    </row>
    <row r="215844">
      <c r="A215844" t="inlineStr">
        <is>
          <t>servicepen</t>
        </is>
      </c>
      <c r="B215844" t="n">
        <v>1</v>
      </c>
    </row>
    <row r="215845">
      <c r="A215845" t="inlineStr">
        <is>
          <t>zahanna</t>
        </is>
      </c>
      <c r="B215845" t="n">
        <v>1</v>
      </c>
    </row>
    <row r="215846">
      <c r="A215846" t="inlineStr">
        <is>
          <t>tablesills</t>
        </is>
      </c>
      <c r="B215846" t="n">
        <v>1</v>
      </c>
    </row>
    <row r="215847">
      <c r="A215847" t="inlineStr">
        <is>
          <t>oakmocking</t>
        </is>
      </c>
      <c r="B215847" t="n">
        <v>1</v>
      </c>
    </row>
    <row r="215848">
      <c r="A215848" t="inlineStr">
        <is>
          <t>bonja</t>
        </is>
      </c>
      <c r="B215848" t="n">
        <v>2</v>
      </c>
    </row>
    <row r="215849">
      <c r="A215849" t="inlineStr">
        <is>
          <t>ridiciously</t>
        </is>
      </c>
      <c r="B215849" t="n">
        <v>1</v>
      </c>
    </row>
    <row r="215850">
      <c r="A215850" t="inlineStr">
        <is>
          <t>hipttpen</t>
        </is>
      </c>
      <c r="B215850" t="n">
        <v>1</v>
      </c>
    </row>
    <row r="215851">
      <c r="A215851" t="inlineStr">
        <is>
          <t>nanidia</t>
        </is>
      </c>
      <c r="B215851" t="n">
        <v>1</v>
      </c>
    </row>
    <row r="215852">
      <c r="A215852" t="inlineStr">
        <is>
          <t>selepiol</t>
        </is>
      </c>
      <c r="B215852" t="n">
        <v>1</v>
      </c>
    </row>
    <row r="215853">
      <c r="A215853" t="inlineStr">
        <is>
          <t>miscalling</t>
        </is>
      </c>
      <c r="B215853" t="n">
        <v>1</v>
      </c>
    </row>
    <row r="215854">
      <c r="A215854" t="inlineStr">
        <is>
          <t>ethastittering</t>
        </is>
      </c>
      <c r="B215854" t="n">
        <v>1</v>
      </c>
    </row>
    <row r="215855">
      <c r="A215855" t="inlineStr">
        <is>
          <t>unario</t>
        </is>
      </c>
      <c r="B215855" t="n">
        <v>1</v>
      </c>
    </row>
    <row r="215856">
      <c r="A215856" t="inlineStr">
        <is>
          <t>ezventures</t>
        </is>
      </c>
      <c r="B215856" t="n">
        <v>1</v>
      </c>
    </row>
    <row r="215857">
      <c r="A215857" t="inlineStr">
        <is>
          <t>am—or</t>
        </is>
      </c>
      <c r="B215857" t="n">
        <v>1</v>
      </c>
    </row>
    <row r="215858">
      <c r="A215858" t="inlineStr">
        <is>
          <t>thumbwatches</t>
        </is>
      </c>
      <c r="B215858" t="n">
        <v>1</v>
      </c>
    </row>
    <row r="215859">
      <c r="A215859" t="inlineStr">
        <is>
          <t>philosophriologists</t>
        </is>
      </c>
      <c r="B215859" t="n">
        <v>1</v>
      </c>
    </row>
    <row r="215860">
      <c r="A215860" t="inlineStr">
        <is>
          <t>wge41</t>
        </is>
      </c>
      <c r="B215860" t="n">
        <v>1</v>
      </c>
    </row>
    <row r="215861">
      <c r="A215861" t="inlineStr">
        <is>
          <t>doubtondent</t>
        </is>
      </c>
      <c r="B215861" t="n">
        <v>1</v>
      </c>
    </row>
    <row r="215862">
      <c r="A215862" t="inlineStr">
        <is>
          <t>pointsof</t>
        </is>
      </c>
      <c r="B215862" t="n">
        <v>1</v>
      </c>
    </row>
    <row r="215863">
      <c r="A215863" t="inlineStr">
        <is>
          <t>disintegrativisation</t>
        </is>
      </c>
      <c r="B215863" t="n">
        <v>1</v>
      </c>
    </row>
    <row r="215864">
      <c r="A215864" t="inlineStr">
        <is>
          <t>swordshippy</t>
        </is>
      </c>
      <c r="B215864" t="n">
        <v>1</v>
      </c>
    </row>
    <row r="215865">
      <c r="A215865" t="inlineStr">
        <is>
          <t>moneyschool</t>
        </is>
      </c>
      <c r="B215865" t="n">
        <v>1</v>
      </c>
    </row>
    <row r="215866">
      <c r="A215866" t="inlineStr">
        <is>
          <t>marguet</t>
        </is>
      </c>
      <c r="B215866" t="n">
        <v>1</v>
      </c>
    </row>
    <row r="215867">
      <c r="A215867" t="inlineStr">
        <is>
          <t>dickholes</t>
        </is>
      </c>
      <c r="B215867" t="n">
        <v>1</v>
      </c>
    </row>
    <row r="215868">
      <c r="A215868" t="inlineStr">
        <is>
          <t>trollpropaganda</t>
        </is>
      </c>
      <c r="B215868" t="n">
        <v>1</v>
      </c>
    </row>
    <row r="215869">
      <c r="A215869" t="inlineStr">
        <is>
          <t>lurgy</t>
        </is>
      </c>
      <c r="B215869" t="n">
        <v>1</v>
      </c>
    </row>
    <row r="215870">
      <c r="A215870" t="inlineStr">
        <is>
          <t>vividened</t>
        </is>
      </c>
      <c r="B215870" t="n">
        <v>1</v>
      </c>
    </row>
    <row r="215871">
      <c r="A215871" t="inlineStr">
        <is>
          <t>manoeuvrate</t>
        </is>
      </c>
      <c r="B215871" t="n">
        <v>1</v>
      </c>
    </row>
    <row r="215872">
      <c r="A215872" t="inlineStr">
        <is>
          <t>musiciansstart</t>
        </is>
      </c>
      <c r="B215872" t="n">
        <v>1</v>
      </c>
    </row>
    <row r="215873">
      <c r="A215873" t="inlineStr">
        <is>
          <t>servicehandout</t>
        </is>
      </c>
      <c r="B215873" t="n">
        <v>1</v>
      </c>
    </row>
    <row r="215874">
      <c r="A215874" t="inlineStr">
        <is>
          <t>cozwhatwaspbgwood</t>
        </is>
      </c>
      <c r="B215874" t="n">
        <v>1</v>
      </c>
    </row>
    <row r="215875">
      <c r="A215875" t="inlineStr">
        <is>
          <t>malmsey</t>
        </is>
      </c>
      <c r="B215875" t="n">
        <v>1</v>
      </c>
    </row>
    <row r="215876">
      <c r="A215876" t="inlineStr">
        <is>
          <t>co5joqurhbsv</t>
        </is>
      </c>
      <c r="B215876" t="n">
        <v>1</v>
      </c>
    </row>
    <row r="215877">
      <c r="A215877" t="inlineStr">
        <is>
          <t>colleanaetch</t>
        </is>
      </c>
      <c r="B215877" t="n">
        <v>1</v>
      </c>
    </row>
    <row r="215878">
      <c r="A215878" t="inlineStr">
        <is>
          <t>verteam</t>
        </is>
      </c>
      <c r="B215878" t="n">
        <v>1</v>
      </c>
    </row>
    <row r="215879">
      <c r="A215879" t="inlineStr">
        <is>
          <t>eswhat</t>
        </is>
      </c>
      <c r="B215879" t="n">
        <v>1</v>
      </c>
    </row>
    <row r="215880">
      <c r="A215880" t="inlineStr">
        <is>
          <t>walkthoughing</t>
        </is>
      </c>
      <c r="B215880" t="n">
        <v>1</v>
      </c>
    </row>
    <row r="215881">
      <c r="A215881" t="inlineStr">
        <is>
          <t>boundaryclimb</t>
        </is>
      </c>
      <c r="B215881" t="n">
        <v>1</v>
      </c>
    </row>
    <row r="215882">
      <c r="A215882" t="inlineStr">
        <is>
          <t>comorbnasbzx</t>
        </is>
      </c>
      <c r="B215882" t="n">
        <v>1</v>
      </c>
    </row>
    <row r="215883">
      <c r="A215883" t="inlineStr">
        <is>
          <t>upsomnusphale</t>
        </is>
      </c>
      <c r="B215883" t="n">
        <v>1</v>
      </c>
    </row>
    <row r="215884">
      <c r="A215884" t="inlineStr">
        <is>
          <t>jrowd</t>
        </is>
      </c>
      <c r="B215884" t="n">
        <v>1</v>
      </c>
    </row>
    <row r="215885">
      <c r="A215885" t="inlineStr">
        <is>
          <t>sauterized</t>
        </is>
      </c>
      <c r="B215885" t="n">
        <v>1</v>
      </c>
    </row>
    <row r="215886">
      <c r="A215886" t="inlineStr">
        <is>
          <t>masscasts</t>
        </is>
      </c>
      <c r="B215886" t="n">
        <v>1</v>
      </c>
    </row>
    <row r="215887">
      <c r="A215887" t="inlineStr">
        <is>
          <t>enginisticht</t>
        </is>
      </c>
      <c r="B215887" t="n">
        <v>1</v>
      </c>
    </row>
    <row r="215888">
      <c r="A215888" t="inlineStr">
        <is>
          <t>wreckedyach</t>
        </is>
      </c>
      <c r="B215888" t="n">
        <v>1</v>
      </c>
    </row>
    <row r="215889">
      <c r="A215889" t="inlineStr">
        <is>
          <t>conngh</t>
        </is>
      </c>
      <c r="B215889" t="n">
        <v>1</v>
      </c>
    </row>
    <row r="215890">
      <c r="A215890" t="inlineStr">
        <is>
          <t>retailmaleoalin</t>
        </is>
      </c>
      <c r="B215890" t="n">
        <v>1</v>
      </c>
    </row>
    <row r="215891">
      <c r="A215891" t="inlineStr">
        <is>
          <t>doueblei</t>
        </is>
      </c>
      <c r="B215891" t="n">
        <v>1</v>
      </c>
    </row>
    <row r="215892">
      <c r="A215892" t="inlineStr">
        <is>
          <t>herpense</t>
        </is>
      </c>
      <c r="B215892" t="n">
        <v>1</v>
      </c>
    </row>
    <row r="215893">
      <c r="A215893" t="inlineStr">
        <is>
          <t>boostjr</t>
        </is>
      </c>
      <c r="B215893" t="n">
        <v>1</v>
      </c>
    </row>
    <row r="215894">
      <c r="A215894" t="inlineStr">
        <is>
          <t>chronitisace</t>
        </is>
      </c>
      <c r="B215894" t="n">
        <v>1</v>
      </c>
    </row>
    <row r="215895">
      <c r="A215895" t="inlineStr">
        <is>
          <t>herbertjason</t>
        </is>
      </c>
      <c r="B215895" t="n">
        <v>1</v>
      </c>
    </row>
    <row r="215896">
      <c r="A215896" t="inlineStr">
        <is>
          <t>seholdom</t>
        </is>
      </c>
      <c r="B215896" t="n">
        <v>1</v>
      </c>
    </row>
    <row r="215897">
      <c r="A215897" t="inlineStr">
        <is>
          <t>addstyletim</t>
        </is>
      </c>
      <c r="B215897" t="n">
        <v>1</v>
      </c>
    </row>
    <row r="215898">
      <c r="A215898" t="inlineStr">
        <is>
          <t>quadpole</t>
        </is>
      </c>
      <c r="B215898" t="n">
        <v>1</v>
      </c>
    </row>
    <row r="215899">
      <c r="A215899" t="inlineStr">
        <is>
          <t>ncaree85</t>
        </is>
      </c>
      <c r="B215899" t="n">
        <v>1</v>
      </c>
    </row>
    <row r="215900">
      <c r="A215900" t="inlineStr">
        <is>
          <t>cwac</t>
        </is>
      </c>
      <c r="B215900" t="n">
        <v>2</v>
      </c>
    </row>
    <row r="215901">
      <c r="A215901" t="inlineStr">
        <is>
          <t>psychoemotor</t>
        </is>
      </c>
      <c r="B215901" t="n">
        <v>1</v>
      </c>
    </row>
    <row r="215902">
      <c r="A215902" t="inlineStr">
        <is>
          <t>melayer</t>
        </is>
      </c>
      <c r="B215902" t="n">
        <v>1</v>
      </c>
    </row>
    <row r="215903">
      <c r="A215903" t="inlineStr">
        <is>
          <t>neuroscience–</t>
        </is>
      </c>
      <c r="B215903" t="n">
        <v>1</v>
      </c>
    </row>
    <row r="215904">
      <c r="A215904" t="inlineStr">
        <is>
          <t>block565</t>
        </is>
      </c>
      <c r="B215904" t="n">
        <v>1</v>
      </c>
    </row>
    <row r="215905">
      <c r="A215905" t="inlineStr">
        <is>
          <t>reconsoliditates</t>
        </is>
      </c>
      <c r="B215905" t="n">
        <v>1</v>
      </c>
    </row>
    <row r="215906">
      <c r="A215906" t="inlineStr">
        <is>
          <t>outputdcam</t>
        </is>
      </c>
      <c r="B215906" t="n">
        <v>1</v>
      </c>
    </row>
    <row r="215907">
      <c r="A215907" t="inlineStr">
        <is>
          <t>icdpr</t>
        </is>
      </c>
      <c r="B215907" t="n">
        <v>2</v>
      </c>
    </row>
    <row r="215908">
      <c r="A215908" t="inlineStr">
        <is>
          <t>vitnutexfrom</t>
        </is>
      </c>
      <c r="B215908" t="n">
        <v>1</v>
      </c>
    </row>
    <row r="215909">
      <c r="A215909" t="inlineStr">
        <is>
          <t>motortypes</t>
        </is>
      </c>
      <c r="B215909" t="n">
        <v>1</v>
      </c>
    </row>
    <row r="215910">
      <c r="A215910" t="inlineStr">
        <is>
          <t>reririent</t>
        </is>
      </c>
      <c r="B215910" t="n">
        <v>1</v>
      </c>
    </row>
    <row r="215911">
      <c r="A215911" t="inlineStr">
        <is>
          <t>wakeboardtasklist</t>
        </is>
      </c>
      <c r="B215911" t="n">
        <v>1</v>
      </c>
    </row>
    <row r="215912">
      <c r="A215912" t="inlineStr">
        <is>
          <t>dewlib</t>
        </is>
      </c>
      <c r="B215912" t="n">
        <v>1</v>
      </c>
    </row>
    <row r="215913">
      <c r="A215913" t="inlineStr">
        <is>
          <t>wamerna</t>
        </is>
      </c>
      <c r="B215913" t="n">
        <v>1</v>
      </c>
    </row>
    <row r="215914">
      <c r="A215914" t="inlineStr">
        <is>
          <t>pioustthy</t>
        </is>
      </c>
      <c r="B215914" t="n">
        <v>1</v>
      </c>
    </row>
    <row r="215915">
      <c r="A215915" t="inlineStr">
        <is>
          <t>revealboxgain</t>
        </is>
      </c>
      <c r="B215915" t="n">
        <v>1</v>
      </c>
    </row>
    <row r="215916">
      <c r="A215916" t="inlineStr">
        <is>
          <t>vlrs</t>
        </is>
      </c>
      <c r="B215916" t="n">
        <v>1</v>
      </c>
    </row>
    <row r="215917">
      <c r="A215917" t="inlineStr">
        <is>
          <t>chisaphodo</t>
        </is>
      </c>
      <c r="B215917" t="n">
        <v>1</v>
      </c>
    </row>
    <row r="215918">
      <c r="A215918" t="inlineStr">
        <is>
          <t>drstandard</t>
        </is>
      </c>
      <c r="B215918" t="n">
        <v>1</v>
      </c>
    </row>
    <row r="215919">
      <c r="A215919" t="inlineStr">
        <is>
          <t>intronotypes</t>
        </is>
      </c>
      <c r="B215919" t="n">
        <v>1</v>
      </c>
    </row>
    <row r="215920">
      <c r="A215920" t="inlineStr">
        <is>
          <t>convalescenceapions</t>
        </is>
      </c>
      <c r="B215920" t="n">
        <v>1</v>
      </c>
    </row>
    <row r="215921">
      <c r="A215921" t="inlineStr">
        <is>
          <t>nonholeidasure</t>
        </is>
      </c>
      <c r="B215921" t="n">
        <v>1</v>
      </c>
    </row>
    <row r="215922">
      <c r="A215922" t="inlineStr">
        <is>
          <t>currodict</t>
        </is>
      </c>
      <c r="B215922" t="n">
        <v>1</v>
      </c>
    </row>
    <row r="215923">
      <c r="A215923" t="inlineStr">
        <is>
          <t>fcoi</t>
        </is>
      </c>
      <c r="B215923" t="n">
        <v>1</v>
      </c>
    </row>
    <row r="215924">
      <c r="A215924" t="inlineStr">
        <is>
          <t>intronular</t>
        </is>
      </c>
      <c r="B215924" t="n">
        <v>1</v>
      </c>
    </row>
    <row r="215925">
      <c r="A215925" t="inlineStr">
        <is>
          <t>neuroplasticities</t>
        </is>
      </c>
      <c r="B215925" t="n">
        <v>2</v>
      </c>
    </row>
    <row r="215926">
      <c r="A215926" t="inlineStr">
        <is>
          <t>cortex–facial</t>
        </is>
      </c>
      <c r="B215926" t="n">
        <v>1</v>
      </c>
    </row>
    <row r="215927">
      <c r="A215927" t="inlineStr">
        <is>
          <t>mxrt1</t>
        </is>
      </c>
      <c r="B215927" t="n">
        <v>1</v>
      </c>
    </row>
    <row r="215928">
      <c r="A215928" t="inlineStr">
        <is>
          <t>diagnosticism</t>
        </is>
      </c>
      <c r="B215928" t="n">
        <v>1</v>
      </c>
    </row>
    <row r="215929">
      <c r="A215929" t="inlineStr">
        <is>
          <t>aldocalization</t>
        </is>
      </c>
      <c r="B215929" t="n">
        <v>1</v>
      </c>
    </row>
    <row r="215930">
      <c r="A215930" t="inlineStr">
        <is>
          <t>48300</t>
        </is>
      </c>
      <c r="B215930" t="n">
        <v>1</v>
      </c>
    </row>
    <row r="215931">
      <c r="A215931" t="inlineStr">
        <is>
          <t>4bottom</t>
        </is>
      </c>
      <c r="B215931" t="n">
        <v>1</v>
      </c>
    </row>
    <row r="215932">
      <c r="A215932" t="inlineStr">
        <is>
          <t>httphackmyreadbook</t>
        </is>
      </c>
      <c r="B215932" t="n">
        <v>1</v>
      </c>
    </row>
    <row r="215933">
      <c r="A215933" t="inlineStr">
        <is>
          <t>nuk49341</t>
        </is>
      </c>
      <c r="B215933" t="n">
        <v>1</v>
      </c>
    </row>
    <row r="215934">
      <c r="A215934" t="inlineStr">
        <is>
          <t>nuk37579</t>
        </is>
      </c>
      <c r="B215934" t="n">
        <v>1</v>
      </c>
    </row>
    <row r="215935">
      <c r="A215935" t="inlineStr">
        <is>
          <t>yuarservo</t>
        </is>
      </c>
      <c r="B215935" t="n">
        <v>1</v>
      </c>
    </row>
    <row r="215936">
      <c r="A215936" t="inlineStr">
        <is>
          <t>biga8536</t>
        </is>
      </c>
      <c r="B215936" t="n">
        <v>1</v>
      </c>
    </row>
    <row r="215937">
      <c r="A215937" t="inlineStr">
        <is>
          <t>nuk98144</t>
        </is>
      </c>
      <c r="B215937" t="n">
        <v>1</v>
      </c>
    </row>
    <row r="215938">
      <c r="A215938" t="inlineStr">
        <is>
          <t>01052018</t>
        </is>
      </c>
      <c r="B215938" t="n">
        <v>2</v>
      </c>
    </row>
    <row r="215939">
      <c r="A215939" t="inlineStr">
        <is>
          <t>nînt13305</t>
        </is>
      </c>
      <c r="B215939" t="n">
        <v>1</v>
      </c>
    </row>
    <row r="215940">
      <c r="A215940" t="inlineStr">
        <is>
          <t>httpsdatastorespurchase</t>
        </is>
      </c>
      <c r="B215940" t="n">
        <v>1</v>
      </c>
    </row>
    <row r="215941">
      <c r="A215941" t="inlineStr">
        <is>
          <t>httptwiymt</t>
        </is>
      </c>
      <c r="B215941" t="n">
        <v>1</v>
      </c>
    </row>
    <row r="215942">
      <c r="A215942" t="inlineStr">
        <is>
          <t>comsharebrunksplppe</t>
        </is>
      </c>
      <c r="B215942" t="n">
        <v>1</v>
      </c>
    </row>
    <row r="215943">
      <c r="A215943" t="inlineStr">
        <is>
          <t>reutd</t>
        </is>
      </c>
      <c r="B215943" t="n">
        <v>1</v>
      </c>
    </row>
    <row r="215944">
      <c r="A215944" t="inlineStr">
        <is>
          <t>httparchiveebin</t>
        </is>
      </c>
      <c r="B215944" t="n">
        <v>1</v>
      </c>
    </row>
    <row r="215945">
      <c r="A215945" t="inlineStr">
        <is>
          <t>unrhythmbache26462396</t>
        </is>
      </c>
      <c r="B215945" t="n">
        <v>1</v>
      </c>
    </row>
    <row r="215946">
      <c r="A215946" t="inlineStr">
        <is>
          <t>httpsdatastoreswfbuyer</t>
        </is>
      </c>
      <c r="B215946" t="n">
        <v>1</v>
      </c>
    </row>
    <row r="215947">
      <c r="A215947" t="inlineStr">
        <is>
          <t>htr4q8</t>
        </is>
      </c>
      <c r="B215947" t="n">
        <v>1</v>
      </c>
    </row>
    <row r="215948">
      <c r="A215948" t="inlineStr">
        <is>
          <t>verik</t>
        </is>
      </c>
      <c r="B215948" t="n">
        <v>1</v>
      </c>
    </row>
    <row r="215949">
      <c r="A215949" t="inlineStr">
        <is>
          <t>httpsdatastoresproducts</t>
        </is>
      </c>
      <c r="B215949" t="n">
        <v>1</v>
      </c>
    </row>
    <row r="215950">
      <c r="A215950" t="inlineStr">
        <is>
          <t>nuk9723</t>
        </is>
      </c>
      <c r="B215950" t="n">
        <v>1</v>
      </c>
    </row>
    <row r="215951">
      <c r="A215951" t="inlineStr">
        <is>
          <t>biggerow</t>
        </is>
      </c>
      <c r="B215951" t="n">
        <v>1</v>
      </c>
    </row>
    <row r="215952">
      <c r="A215952" t="inlineStr">
        <is>
          <t>httpnationalbuying</t>
        </is>
      </c>
      <c r="B215952" t="n">
        <v>1</v>
      </c>
    </row>
    <row r="215953">
      <c r="A215953" t="inlineStr">
        <is>
          <t>clr90123</t>
        </is>
      </c>
      <c r="B215953" t="n">
        <v>1</v>
      </c>
    </row>
    <row r="215954">
      <c r="A215954" t="inlineStr">
        <is>
          <t>frbizueuxf</t>
        </is>
      </c>
      <c r="B215954" t="n">
        <v>1</v>
      </c>
    </row>
    <row r="215955">
      <c r="A215955" t="inlineStr">
        <is>
          <t>httpsdatastoressavingscore</t>
        </is>
      </c>
      <c r="B215955" t="n">
        <v>1</v>
      </c>
    </row>
    <row r="215956">
      <c r="A215956" t="inlineStr">
        <is>
          <t>httpsdatastoresfactory</t>
        </is>
      </c>
      <c r="B215956" t="n">
        <v>1</v>
      </c>
    </row>
    <row r="215957">
      <c r="A215957" t="inlineStr">
        <is>
          <t>httpsdatastoresinvestorcashcyclearvel</t>
        </is>
      </c>
      <c r="B215957" t="n">
        <v>1</v>
      </c>
    </row>
    <row r="215958">
      <c r="A215958" t="inlineStr">
        <is>
          <t>orgassets1st_secret_index_20150510</t>
        </is>
      </c>
      <c r="B215958" t="n">
        <v>1</v>
      </c>
    </row>
    <row r="215959">
      <c r="A215959" t="inlineStr">
        <is>
          <t>learndec</t>
        </is>
      </c>
      <c r="B215959" t="n">
        <v>1</v>
      </c>
    </row>
    <row r="215960">
      <c r="A215960" t="inlineStr">
        <is>
          <t>nsva025</t>
        </is>
      </c>
      <c r="B215960" t="n">
        <v>1</v>
      </c>
    </row>
    <row r="215961">
      <c r="A215961" t="inlineStr">
        <is>
          <t>nyyyy</t>
        </is>
      </c>
      <c r="B215961" t="n">
        <v>1</v>
      </c>
    </row>
    <row r="215962">
      <c r="A215962" t="inlineStr">
        <is>
          <t>filearningwallet_and_wallet_match</t>
        </is>
      </c>
      <c r="B215962" t="n">
        <v>1</v>
      </c>
    </row>
    <row r="215963">
      <c r="A215963" t="inlineStr">
        <is>
          <t>httpsdatastoressocks</t>
        </is>
      </c>
      <c r="B215963" t="n">
        <v>1</v>
      </c>
    </row>
    <row r="215964">
      <c r="A215964" t="inlineStr">
        <is>
          <t>nidynu87fs</t>
        </is>
      </c>
      <c r="B215964" t="n">
        <v>1</v>
      </c>
    </row>
    <row r="215965">
      <c r="A215965" t="inlineStr">
        <is>
          <t>httpsdatastoresbrowsing</t>
        </is>
      </c>
      <c r="B215965" t="n">
        <v>1</v>
      </c>
    </row>
    <row r="215966">
      <c r="A215966" t="inlineStr">
        <is>
          <t>wfitems</t>
        </is>
      </c>
      <c r="B215966" t="n">
        <v>1</v>
      </c>
    </row>
    <row r="215967">
      <c r="A215967" t="inlineStr">
        <is>
          <t>httpsdatastoresstatographic</t>
        </is>
      </c>
      <c r="B215967" t="n">
        <v>1</v>
      </c>
    </row>
    <row r="215968">
      <c r="A215968" t="inlineStr">
        <is>
          <t>fboimb6</t>
        </is>
      </c>
      <c r="B215968" t="n">
        <v>1</v>
      </c>
    </row>
    <row r="215969">
      <c r="A215969" t="inlineStr">
        <is>
          <t>httponiversityhop</t>
        </is>
      </c>
      <c r="B215969" t="n">
        <v>1</v>
      </c>
    </row>
    <row r="215970">
      <c r="A215970" t="inlineStr">
        <is>
          <t>httpsdatastoresjospseries</t>
        </is>
      </c>
      <c r="B215970" t="n">
        <v>1</v>
      </c>
    </row>
    <row r="215971">
      <c r="A215971" t="inlineStr">
        <is>
          <t>comoutvijbu</t>
        </is>
      </c>
      <c r="B215971" t="n">
        <v>1</v>
      </c>
    </row>
    <row r="215972">
      <c r="A215972" t="inlineStr">
        <is>
          <t>httpsdatastorestoxical17</t>
        </is>
      </c>
      <c r="B215972" t="n">
        <v>1</v>
      </c>
    </row>
    <row r="215973">
      <c r="A215973" t="inlineStr">
        <is>
          <t>httpsarchiveebin</t>
        </is>
      </c>
      <c r="B215973" t="n">
        <v>1</v>
      </c>
    </row>
    <row r="215974">
      <c r="A215974" t="inlineStr">
        <is>
          <t>frc90e9if481f</t>
        </is>
      </c>
      <c r="B215974" t="n">
        <v>1</v>
      </c>
    </row>
    <row r="215975">
      <c r="A215975" t="inlineStr">
        <is>
          <t>v1sock</t>
        </is>
      </c>
      <c r="B215975" t="n">
        <v>1</v>
      </c>
    </row>
    <row r="215976">
      <c r="A215976" t="inlineStr">
        <is>
          <t>nsva0746</t>
        </is>
      </c>
      <c r="B215976" t="n">
        <v>1</v>
      </c>
    </row>
    <row r="215977">
      <c r="A215977" t="inlineStr">
        <is>
          <t>httpsdatastoresscriptingmaza_bankwithdraw_adjustments_on</t>
        </is>
      </c>
      <c r="B215977" t="n">
        <v>1</v>
      </c>
    </row>
    <row r="215978">
      <c r="A215978" t="inlineStr">
        <is>
          <t>comnnnromzcs</t>
        </is>
      </c>
      <c r="B215978" t="n">
        <v>1</v>
      </c>
    </row>
    <row r="215979">
      <c r="A215979" t="inlineStr">
        <is>
          <t>orgu8clsalaf</t>
        </is>
      </c>
      <c r="B215979" t="n">
        <v>1</v>
      </c>
    </row>
    <row r="215980">
      <c r="A215980" t="inlineStr">
        <is>
          <t>comqdv5qt56</t>
        </is>
      </c>
      <c r="B215980" t="n">
        <v>1</v>
      </c>
    </row>
    <row r="215981">
      <c r="A215981" t="inlineStr">
        <is>
          <t>nojpeg</t>
        </is>
      </c>
      <c r="B215981" t="n">
        <v>1</v>
      </c>
    </row>
    <row r="215982">
      <c r="A215982" t="inlineStr">
        <is>
          <t>nuk2796</t>
        </is>
      </c>
      <c r="B215982" t="n">
        <v>1</v>
      </c>
    </row>
    <row r="215983">
      <c r="A215983" t="inlineStr">
        <is>
          <t>nvyxxafroye</t>
        </is>
      </c>
      <c r="B215983" t="n">
        <v>1</v>
      </c>
    </row>
    <row r="215984">
      <c r="A215984" t="inlineStr">
        <is>
          <t>panzer09</t>
        </is>
      </c>
      <c r="B215984" t="n">
        <v>1</v>
      </c>
    </row>
    <row r="215985">
      <c r="A215985" t="inlineStr">
        <is>
          <t>leveltakerliness</t>
        </is>
      </c>
      <c r="B215985" t="n">
        <v>1</v>
      </c>
    </row>
    <row r="215986">
      <c r="A215986" t="inlineStr">
        <is>
          <t>unlastwalked</t>
        </is>
      </c>
      <c r="B215986" t="n">
        <v>1</v>
      </c>
    </row>
    <row r="215987">
      <c r="A215987" t="inlineStr">
        <is>
          <t>fifthiens</t>
        </is>
      </c>
      <c r="B215987" t="n">
        <v>1</v>
      </c>
    </row>
    <row r="215988">
      <c r="A215988" t="inlineStr">
        <is>
          <t>eritadorelxy</t>
        </is>
      </c>
      <c r="B215988" t="n">
        <v>1</v>
      </c>
    </row>
    <row r="215989">
      <c r="A215989" t="inlineStr">
        <is>
          <t>billedif</t>
        </is>
      </c>
      <c r="B215989" t="n">
        <v>1</v>
      </c>
    </row>
    <row r="215990">
      <c r="A215990" t="inlineStr">
        <is>
          <t>elmu</t>
        </is>
      </c>
      <c r="B215990" t="n">
        <v>1</v>
      </c>
    </row>
    <row r="215991">
      <c r="A215991" t="inlineStr">
        <is>
          <t>crystalhoen</t>
        </is>
      </c>
      <c r="B215991" t="n">
        <v>1</v>
      </c>
    </row>
    <row r="215992">
      <c r="A215992" t="inlineStr">
        <is>
          <t>fileloqed</t>
        </is>
      </c>
      <c r="B215992" t="n">
        <v>1</v>
      </c>
    </row>
    <row r="215993">
      <c r="A215993" t="inlineStr">
        <is>
          <t>tkd08</t>
        </is>
      </c>
      <c r="B215993" t="n">
        <v>1</v>
      </c>
    </row>
    <row r="215994">
      <c r="A215994" t="inlineStr">
        <is>
          <t>keusea76</t>
        </is>
      </c>
      <c r="B215994" t="n">
        <v>1</v>
      </c>
    </row>
    <row r="215995">
      <c r="A215995" t="inlineStr">
        <is>
          <t>long_tic</t>
        </is>
      </c>
      <c r="B215995" t="n">
        <v>1</v>
      </c>
    </row>
    <row r="215996">
      <c r="A215996" t="inlineStr">
        <is>
          <t>nekurinto</t>
        </is>
      </c>
      <c r="B215996" t="n">
        <v>1</v>
      </c>
    </row>
    <row r="215997">
      <c r="A215997" t="inlineStr">
        <is>
          <t>imralet</t>
        </is>
      </c>
      <c r="B215997" t="n">
        <v>1</v>
      </c>
    </row>
    <row r="215998">
      <c r="A215998" t="inlineStr">
        <is>
          <t>presshoots</t>
        </is>
      </c>
      <c r="B215998" t="n">
        <v>1</v>
      </c>
    </row>
    <row r="215999">
      <c r="A215999" t="inlineStr">
        <is>
          <t>sunny58</t>
        </is>
      </c>
      <c r="B215999" t="n">
        <v>1</v>
      </c>
    </row>
    <row r="216000">
      <c r="A216000" t="inlineStr">
        <is>
          <t>vociiones</t>
        </is>
      </c>
      <c r="B216000" t="n">
        <v>1</v>
      </c>
    </row>
    <row r="216001">
      <c r="A216001" t="inlineStr">
        <is>
          <t>unisme</t>
        </is>
      </c>
      <c r="B216001" t="n">
        <v>1</v>
      </c>
    </row>
    <row r="216002">
      <c r="A216002" t="inlineStr">
        <is>
          <t>monarchto</t>
        </is>
      </c>
      <c r="B216002" t="n">
        <v>1</v>
      </c>
    </row>
    <row r="216003">
      <c r="A216003" t="inlineStr">
        <is>
          <t>elstou</t>
        </is>
      </c>
      <c r="B216003" t="n">
        <v>1</v>
      </c>
    </row>
    <row r="216004">
      <c r="A216004" t="inlineStr">
        <is>
          <t>pijonal</t>
        </is>
      </c>
      <c r="B216004" t="n">
        <v>1</v>
      </c>
    </row>
    <row r="216005">
      <c r="A216005" t="inlineStr">
        <is>
          <t>taurusdavid</t>
        </is>
      </c>
      <c r="B216005" t="n">
        <v>1</v>
      </c>
    </row>
    <row r="216006">
      <c r="A216006" t="inlineStr">
        <is>
          <t>1018m</t>
        </is>
      </c>
      <c r="B216006" t="n">
        <v>1</v>
      </c>
    </row>
    <row r="216007">
      <c r="A216007" t="inlineStr">
        <is>
          <t>parenz</t>
        </is>
      </c>
      <c r="B216007" t="n">
        <v>1</v>
      </c>
    </row>
    <row r="216008">
      <c r="A216008" t="inlineStr">
        <is>
          <t>latinapées</t>
        </is>
      </c>
      <c r="B216008" t="n">
        <v>1</v>
      </c>
    </row>
    <row r="216009">
      <c r="A216009" t="inlineStr">
        <is>
          <t>45726he</t>
        </is>
      </c>
      <c r="B216009" t="n">
        <v>1</v>
      </c>
    </row>
    <row r="216010">
      <c r="A216010" t="inlineStr">
        <is>
          <t>bristolas</t>
        </is>
      </c>
      <c r="B216010" t="n">
        <v>1</v>
      </c>
    </row>
    <row r="216011">
      <c r="A216011" t="inlineStr">
        <is>
          <t>dirmior</t>
        </is>
      </c>
      <c r="B216011" t="n">
        <v>1</v>
      </c>
    </row>
    <row r="216012">
      <c r="A216012" t="inlineStr">
        <is>
          <t>oodham</t>
        </is>
      </c>
      <c r="B216012" t="n">
        <v>2</v>
      </c>
    </row>
    <row r="216013">
      <c r="A216013" t="inlineStr">
        <is>
          <t>boulessment</t>
        </is>
      </c>
      <c r="B216013" t="n">
        <v>1</v>
      </c>
    </row>
    <row r="216014">
      <c r="A216014" t="inlineStr">
        <is>
          <t>exffunged</t>
        </is>
      </c>
      <c r="B216014" t="n">
        <v>1</v>
      </c>
    </row>
    <row r="216015">
      <c r="A216015" t="inlineStr">
        <is>
          <t>kombann</t>
        </is>
      </c>
      <c r="B216015" t="n">
        <v>1</v>
      </c>
    </row>
    <row r="216016">
      <c r="A216016" t="inlineStr">
        <is>
          <t>ephemere</t>
        </is>
      </c>
      <c r="B216016" t="n">
        <v>1</v>
      </c>
    </row>
    <row r="216017">
      <c r="A216017" t="inlineStr">
        <is>
          <t>fitorexia</t>
        </is>
      </c>
      <c r="B216017" t="n">
        <v>1</v>
      </c>
    </row>
    <row r="216018">
      <c r="A216018" t="inlineStr">
        <is>
          <t>jimpara</t>
        </is>
      </c>
      <c r="B216018" t="n">
        <v>1</v>
      </c>
    </row>
    <row r="216019">
      <c r="A216019" t="inlineStr">
        <is>
          <t>acrylicement</t>
        </is>
      </c>
      <c r="B216019" t="n">
        <v>1</v>
      </c>
    </row>
    <row r="216020">
      <c r="A216020" t="inlineStr">
        <is>
          <t>realeur</t>
        </is>
      </c>
      <c r="B216020" t="n">
        <v>1</v>
      </c>
    </row>
    <row r="216021">
      <c r="A216021" t="inlineStr">
        <is>
          <t>aristorgan</t>
        </is>
      </c>
      <c r="B216021" t="n">
        <v>1</v>
      </c>
    </row>
    <row r="216022">
      <c r="A216022" t="inlineStr">
        <is>
          <t>corsadiocarbon</t>
        </is>
      </c>
      <c r="B216022" t="n">
        <v>1</v>
      </c>
    </row>
    <row r="216023">
      <c r="A216023" t="inlineStr">
        <is>
          <t>cuchatte</t>
        </is>
      </c>
      <c r="B216023" t="n">
        <v>1</v>
      </c>
    </row>
    <row r="216024">
      <c r="A216024" t="inlineStr">
        <is>
          <t>emovción</t>
        </is>
      </c>
      <c r="B216024" t="n">
        <v>1</v>
      </c>
    </row>
    <row r="216025">
      <c r="A216025" t="inlineStr">
        <is>
          <t>ministrationiere</t>
        </is>
      </c>
      <c r="B216025" t="n">
        <v>1</v>
      </c>
    </row>
    <row r="216026">
      <c r="A216026" t="inlineStr">
        <is>
          <t>mocazía</t>
        </is>
      </c>
      <c r="B216026" t="n">
        <v>1</v>
      </c>
    </row>
    <row r="216027">
      <c r="A216027" t="inlineStr">
        <is>
          <t>conducionale</t>
        </is>
      </c>
      <c r="B216027" t="n">
        <v>1</v>
      </c>
    </row>
    <row r="216028">
      <c r="A216028" t="inlineStr">
        <is>
          <t>reads|should</t>
        </is>
      </c>
      <c r="B216028" t="n">
        <v>1</v>
      </c>
    </row>
    <row r="216029">
      <c r="A216029" t="inlineStr">
        <is>
          <t>banrecerin</t>
        </is>
      </c>
      <c r="B216029" t="n">
        <v>1</v>
      </c>
    </row>
    <row r="216030">
      <c r="A216030" t="inlineStr">
        <is>
          <t>apaktoche</t>
        </is>
      </c>
      <c r="B216030" t="n">
        <v>1</v>
      </c>
    </row>
    <row r="216031">
      <c r="A216031" t="inlineStr">
        <is>
          <t>vetamen</t>
        </is>
      </c>
      <c r="B216031" t="n">
        <v>1</v>
      </c>
    </row>
    <row r="216032">
      <c r="A216032" t="inlineStr">
        <is>
          <t>bogarding</t>
        </is>
      </c>
      <c r="B216032" t="n">
        <v>1</v>
      </c>
    </row>
    <row r="216033">
      <c r="A216033" t="inlineStr">
        <is>
          <t>´midgetga</t>
        </is>
      </c>
      <c r="B216033" t="n">
        <v>1</v>
      </c>
    </row>
    <row r="216034">
      <c r="A216034" t="inlineStr">
        <is>
          <t>compêtous</t>
        </is>
      </c>
      <c r="B216034" t="n">
        <v>1</v>
      </c>
    </row>
    <row r="216035">
      <c r="A216035" t="inlineStr">
        <is>
          <t>alive1191102</t>
        </is>
      </c>
      <c r="B216035" t="n">
        <v>1</v>
      </c>
    </row>
    <row r="216036">
      <c r="A216036" t="inlineStr">
        <is>
          <t>vissparée</t>
        </is>
      </c>
      <c r="B216036" t="n">
        <v>1</v>
      </c>
    </row>
    <row r="216037">
      <c r="A216037" t="inlineStr">
        <is>
          <t>decérabisme</t>
        </is>
      </c>
      <c r="B216037" t="n">
        <v>1</v>
      </c>
    </row>
    <row r="216038">
      <c r="A216038" t="inlineStr">
        <is>
          <t>paneurs</t>
        </is>
      </c>
      <c r="B216038" t="n">
        <v>1</v>
      </c>
    </row>
    <row r="216039">
      <c r="A216039" t="inlineStr">
        <is>
          <t>ehia</t>
        </is>
      </c>
      <c r="B216039" t="n">
        <v>1</v>
      </c>
    </row>
    <row r="216040">
      <c r="A216040" t="inlineStr">
        <is>
          <t>rueze</t>
        </is>
      </c>
      <c r="B216040" t="n">
        <v>1</v>
      </c>
    </row>
    <row r="216041">
      <c r="A216041" t="inlineStr">
        <is>
          <t>geographograph</t>
        </is>
      </c>
      <c r="B216041" t="n">
        <v>1</v>
      </c>
    </row>
    <row r="216042">
      <c r="A216042" t="inlineStr">
        <is>
          <t>associationism</t>
        </is>
      </c>
      <c r="B216042" t="n">
        <v>1</v>
      </c>
    </row>
    <row r="216043">
      <c r="A216043" t="inlineStr">
        <is>
          <t>catholicegairlette</t>
        </is>
      </c>
      <c r="B216043" t="n">
        <v>1</v>
      </c>
    </row>
    <row r="216044">
      <c r="A216044" t="inlineStr">
        <is>
          <t>€364</t>
        </is>
      </c>
      <c r="B216044" t="n">
        <v>1</v>
      </c>
    </row>
    <row r="216045">
      <c r="A216045" t="inlineStr">
        <is>
          <t>chemissimo</t>
        </is>
      </c>
      <c r="B216045" t="n">
        <v>1</v>
      </c>
    </row>
    <row r="216046">
      <c r="A216046" t="inlineStr">
        <is>
          <t>fuelels</t>
        </is>
      </c>
      <c r="B216046" t="n">
        <v>1</v>
      </c>
    </row>
    <row r="216047">
      <c r="A216047" t="inlineStr">
        <is>
          <t>admired12</t>
        </is>
      </c>
      <c r="B216047" t="n">
        <v>1</v>
      </c>
    </row>
    <row r="216048">
      <c r="A216048" t="inlineStr">
        <is>
          <t>busnegun</t>
        </is>
      </c>
      <c r="B216048" t="n">
        <v>1</v>
      </c>
    </row>
    <row r="216049">
      <c r="A216049" t="inlineStr">
        <is>
          <t>hyperfoliated</t>
        </is>
      </c>
      <c r="B216049" t="n">
        <v>1</v>
      </c>
    </row>
    <row r="216050">
      <c r="A216050" t="inlineStr">
        <is>
          <t>gggdso</t>
        </is>
      </c>
      <c r="B216050" t="n">
        <v>1</v>
      </c>
    </row>
    <row r="216051">
      <c r="A216051" t="inlineStr">
        <is>
          <t>h8im</t>
        </is>
      </c>
      <c r="B216051" t="n">
        <v>1</v>
      </c>
    </row>
    <row r="216052">
      <c r="A216052" t="inlineStr">
        <is>
          <t>2014pywcms</t>
        </is>
      </c>
      <c r="B216052" t="n">
        <v>1</v>
      </c>
    </row>
    <row r="216053">
      <c r="A216053" t="inlineStr">
        <is>
          <t>ninohack</t>
        </is>
      </c>
      <c r="B216053" t="n">
        <v>1</v>
      </c>
    </row>
    <row r="216054">
      <c r="A216054" t="inlineStr">
        <is>
          <t>rowupdate</t>
        </is>
      </c>
      <c r="B216054" t="n">
        <v>1</v>
      </c>
    </row>
    <row r="216055">
      <c r="A216055" t="inlineStr">
        <is>
          <t>wifiadd</t>
        </is>
      </c>
      <c r="B216055" t="n">
        <v>1</v>
      </c>
    </row>
    <row r="216056">
      <c r="A216056" t="inlineStr">
        <is>
          <t>tinyc</t>
        </is>
      </c>
      <c r="B216056" t="n">
        <v>2</v>
      </c>
    </row>
    <row r="216057">
      <c r="A216057" t="inlineStr">
        <is>
          <t>thusros</t>
        </is>
      </c>
      <c r="B216057" t="n">
        <v>1</v>
      </c>
    </row>
    <row r="216058">
      <c r="A216058" t="inlineStr">
        <is>
          <t>neutuloh8im</t>
        </is>
      </c>
      <c r="B216058" t="n">
        <v>1</v>
      </c>
    </row>
    <row r="216059">
      <c r="A216059" t="inlineStr">
        <is>
          <t>capabilitynzf</t>
        </is>
      </c>
      <c r="B216059" t="n">
        <v>1</v>
      </c>
    </row>
    <row r="216060">
      <c r="A216060" t="inlineStr">
        <is>
          <t>gitgnew</t>
        </is>
      </c>
      <c r="B216060" t="n">
        <v>1</v>
      </c>
    </row>
    <row r="216061">
      <c r="A216061" t="inlineStr">
        <is>
          <t>altopi</t>
        </is>
      </c>
      <c r="B216061" t="n">
        <v>1</v>
      </c>
    </row>
    <row r="216062">
      <c r="A216062" t="inlineStr">
        <is>
          <t>preacti</t>
        </is>
      </c>
      <c r="B216062" t="n">
        <v>1</v>
      </c>
    </row>
    <row r="216063">
      <c r="A216063" t="inlineStr">
        <is>
          <t>rearspear</t>
        </is>
      </c>
      <c r="B216063" t="n">
        <v>1</v>
      </c>
    </row>
    <row r="216064">
      <c r="A216064" t="inlineStr">
        <is>
          <t>minimoogia</t>
        </is>
      </c>
      <c r="B216064" t="n">
        <v>1</v>
      </c>
    </row>
    <row r="216065">
      <c r="A216065" t="inlineStr">
        <is>
          <t>cagata</t>
        </is>
      </c>
      <c r="B216065" t="n">
        <v>1</v>
      </c>
    </row>
    <row r="216066">
      <c r="A216066" t="inlineStr">
        <is>
          <t>biannualfundmgr</t>
        </is>
      </c>
      <c r="B216066" t="n">
        <v>1</v>
      </c>
    </row>
    <row r="216067">
      <c r="A216067" t="inlineStr">
        <is>
          <t>foogle</t>
        </is>
      </c>
      <c r="B216067" t="n">
        <v>1</v>
      </c>
    </row>
    <row r="216068">
      <c r="A216068" t="inlineStr">
        <is>
          <t>zotun</t>
        </is>
      </c>
      <c r="B216068" t="n">
        <v>1</v>
      </c>
    </row>
    <row r="216069">
      <c r="A216069" t="inlineStr">
        <is>
          <t>coofw8kwao</t>
        </is>
      </c>
      <c r="B216069" t="n">
        <v>1</v>
      </c>
    </row>
    <row r="216070">
      <c r="A216070" t="inlineStr">
        <is>
          <t>manitogie</t>
        </is>
      </c>
      <c r="B216070" t="n">
        <v>1</v>
      </c>
    </row>
    <row r="216071">
      <c r="A216071" t="inlineStr">
        <is>
          <t>rlbbt</t>
        </is>
      </c>
      <c r="B216071" t="n">
        <v>1</v>
      </c>
    </row>
    <row r="216072">
      <c r="A216072" t="inlineStr">
        <is>
          <t>afrawv</t>
        </is>
      </c>
      <c r="B216072" t="n">
        <v>1</v>
      </c>
    </row>
    <row r="216073">
      <c r="A216073" t="inlineStr">
        <is>
          <t>pneomony</t>
        </is>
      </c>
      <c r="B216073" t="n">
        <v>1</v>
      </c>
    </row>
    <row r="216074">
      <c r="A216074" t="inlineStr">
        <is>
          <t>wastedeplora</t>
        </is>
      </c>
      <c r="B216074" t="n">
        <v>1</v>
      </c>
    </row>
    <row r="216075">
      <c r="A216075" t="inlineStr">
        <is>
          <t>electrosprayion</t>
        </is>
      </c>
      <c r="B216075" t="n">
        <v>1</v>
      </c>
    </row>
    <row r="216076">
      <c r="A216076" t="inlineStr">
        <is>
          <t>gysii</t>
        </is>
      </c>
      <c r="B216076" t="n">
        <v>1</v>
      </c>
    </row>
    <row r="216077">
      <c r="A216077" t="inlineStr">
        <is>
          <t>directamphe</t>
        </is>
      </c>
      <c r="B216077" t="n">
        <v>1</v>
      </c>
    </row>
    <row r="216078">
      <c r="A216078" t="inlineStr">
        <is>
          <t>funocore</t>
        </is>
      </c>
      <c r="B216078" t="n">
        <v>1</v>
      </c>
    </row>
    <row r="216079">
      <c r="A216079" t="inlineStr">
        <is>
          <t>012007</t>
        </is>
      </c>
      <c r="B216079" t="n">
        <v>1</v>
      </c>
    </row>
    <row r="216080">
      <c r="A216080" t="inlineStr">
        <is>
          <t>liang6259</t>
        </is>
      </c>
      <c r="B216080" t="n">
        <v>1</v>
      </c>
    </row>
    <row r="216081">
      <c r="A216081" t="inlineStr">
        <is>
          <t>balloury</t>
        </is>
      </c>
      <c r="B216081" t="n">
        <v>1</v>
      </c>
    </row>
    <row r="216082">
      <c r="A216082" t="inlineStr">
        <is>
          <t>прости</t>
        </is>
      </c>
      <c r="B216082" t="n">
        <v>1</v>
      </c>
    </row>
    <row r="216083">
      <c r="A216083" t="inlineStr">
        <is>
          <t>lg4</t>
        </is>
      </c>
      <c r="B216083" t="n">
        <v>2</v>
      </c>
    </row>
    <row r="216084">
      <c r="A216084" t="inlineStr">
        <is>
          <t>рыт</t>
        </is>
      </c>
      <c r="B216084" t="n">
        <v>1</v>
      </c>
    </row>
    <row r="216085">
      <c r="A216085" t="inlineStr">
        <is>
          <t>ввря</t>
        </is>
      </c>
      <c r="B216085" t="n">
        <v>1</v>
      </c>
    </row>
    <row r="216086">
      <c r="A216086" t="inlineStr">
        <is>
          <t>орафдриопти</t>
        </is>
      </c>
      <c r="B216086" t="n">
        <v>1</v>
      </c>
    </row>
    <row r="216087">
      <c r="A216087" t="inlineStr">
        <is>
          <t>yoshinoi</t>
        </is>
      </c>
      <c r="B216087" t="n">
        <v>1</v>
      </c>
    </row>
    <row r="216088">
      <c r="A216088" t="inlineStr">
        <is>
          <t>врама</t>
        </is>
      </c>
      <c r="B216088" t="n">
        <v>1</v>
      </c>
    </row>
    <row r="216089">
      <c r="A216089" t="inlineStr">
        <is>
          <t>sussey</t>
        </is>
      </c>
      <c r="B216089" t="n">
        <v>1</v>
      </c>
    </row>
    <row r="216090">
      <c r="A216090" t="inlineStr">
        <is>
          <t>425013</t>
        </is>
      </c>
      <c r="B216090" t="n">
        <v>1</v>
      </c>
    </row>
    <row r="216091">
      <c r="A216091" t="inlineStr">
        <is>
          <t>com20131216human</t>
        </is>
      </c>
      <c r="B216091" t="n">
        <v>1</v>
      </c>
    </row>
    <row r="216092">
      <c r="A216092" t="inlineStr">
        <is>
          <t>continuouss</t>
        </is>
      </c>
      <c r="B216092" t="n">
        <v>1</v>
      </c>
    </row>
    <row r="216093">
      <c r="A216093" t="inlineStr">
        <is>
          <t>перили</t>
        </is>
      </c>
      <c r="B216093" t="n">
        <v>1</v>
      </c>
    </row>
    <row r="216094">
      <c r="A216094" t="inlineStr">
        <is>
          <t>зо</t>
        </is>
      </c>
      <c r="B216094" t="n">
        <v>2</v>
      </c>
    </row>
    <row r="216095">
      <c r="A216095" t="inlineStr">
        <is>
          <t>andoto</t>
        </is>
      </c>
      <c r="B216095" t="n">
        <v>1</v>
      </c>
    </row>
    <row r="216096">
      <c r="A216096" t="inlineStr">
        <is>
          <t>�r041</t>
        </is>
      </c>
      <c r="B216096" t="n">
        <v>1</v>
      </c>
    </row>
    <row r="216097">
      <c r="A216097" t="inlineStr">
        <is>
          <t>valthe</t>
        </is>
      </c>
      <c r="B216097" t="n">
        <v>1</v>
      </c>
    </row>
    <row r="216098">
      <c r="A216098" t="inlineStr">
        <is>
          <t>инар</t>
        </is>
      </c>
      <c r="B216098" t="n">
        <v>1</v>
      </c>
    </row>
    <row r="216099">
      <c r="A216099" t="inlineStr">
        <is>
          <t>ranganasama</t>
        </is>
      </c>
      <c r="B216099" t="n">
        <v>1</v>
      </c>
    </row>
    <row r="216100">
      <c r="A216100" t="inlineStr">
        <is>
          <t>ridta</t>
        </is>
      </c>
      <c r="B216100" t="n">
        <v>1</v>
      </c>
    </row>
    <row r="216101">
      <c r="A216101" t="inlineStr">
        <is>
          <t>yoshinoshot</t>
        </is>
      </c>
      <c r="B216101" t="n">
        <v>1</v>
      </c>
    </row>
    <row r="216102">
      <c r="A216102" t="inlineStr">
        <is>
          <t>912m</t>
        </is>
      </c>
      <c r="B216102" t="n">
        <v>1</v>
      </c>
    </row>
    <row r="216103">
      <c r="A216103" t="inlineStr">
        <is>
          <t>108711419</t>
        </is>
      </c>
      <c r="B216103" t="n">
        <v>1</v>
      </c>
    </row>
    <row r="216104">
      <c r="A216104" t="inlineStr">
        <is>
          <t>sumokrate</t>
        </is>
      </c>
      <c r="B216104" t="n">
        <v>1</v>
      </c>
    </row>
    <row r="216105">
      <c r="A216105" t="inlineStr">
        <is>
          <t>hve32</t>
        </is>
      </c>
      <c r="B216105" t="n">
        <v>1</v>
      </c>
    </row>
    <row r="216106">
      <c r="A216106" t="inlineStr">
        <is>
          <t>appiance</t>
        </is>
      </c>
      <c r="B216106" t="n">
        <v>1</v>
      </c>
    </row>
    <row r="216107">
      <c r="A216107" t="inlineStr">
        <is>
          <t>oasuwood</t>
        </is>
      </c>
      <c r="B216107" t="n">
        <v>1</v>
      </c>
    </row>
    <row r="216108">
      <c r="A216108" t="inlineStr">
        <is>
          <t>пет</t>
        </is>
      </c>
      <c r="B216108" t="n">
        <v>1</v>
      </c>
    </row>
    <row r="216109">
      <c r="A216109" t="inlineStr">
        <is>
          <t>12805700</t>
        </is>
      </c>
      <c r="B216109" t="n">
        <v>1</v>
      </c>
    </row>
    <row r="216110">
      <c r="A216110" t="inlineStr">
        <is>
          <t>wovitenikon</t>
        </is>
      </c>
      <c r="B216110" t="n">
        <v>1</v>
      </c>
    </row>
    <row r="216111">
      <c r="A216111" t="inlineStr">
        <is>
          <t>commiler</t>
        </is>
      </c>
      <c r="B216111" t="n">
        <v>1</v>
      </c>
    </row>
    <row r="216112">
      <c r="A216112" t="inlineStr">
        <is>
          <t>кото</t>
        </is>
      </c>
      <c r="B216112" t="n">
        <v>3</v>
      </c>
    </row>
    <row r="216113">
      <c r="A216113" t="inlineStr">
        <is>
          <t>12805670</t>
        </is>
      </c>
      <c r="B216113" t="n">
        <v>1</v>
      </c>
    </row>
    <row r="216114">
      <c r="A216114" t="inlineStr">
        <is>
          <t>kisaya</t>
        </is>
      </c>
      <c r="B216114" t="n">
        <v>1</v>
      </c>
    </row>
    <row r="216115">
      <c r="A216115" t="inlineStr">
        <is>
          <t>аppeраха</t>
        </is>
      </c>
      <c r="B216115" t="n">
        <v>1</v>
      </c>
    </row>
    <row r="216116">
      <c r="A216116" t="inlineStr">
        <is>
          <t>135006</t>
        </is>
      </c>
      <c r="B216116" t="n">
        <v>1</v>
      </c>
    </row>
    <row r="216117">
      <c r="A216117" t="inlineStr">
        <is>
          <t>тавения</t>
        </is>
      </c>
      <c r="B216117" t="n">
        <v>1</v>
      </c>
    </row>
    <row r="216118">
      <c r="A216118" t="inlineStr">
        <is>
          <t>「controlled</t>
        </is>
      </c>
      <c r="B216118" t="n">
        <v>1</v>
      </c>
    </row>
    <row r="216119">
      <c r="A216119" t="inlineStr">
        <is>
          <t>rioh2aid83</t>
        </is>
      </c>
      <c r="B216119" t="n">
        <v>1</v>
      </c>
    </row>
    <row r="216120">
      <c r="A216120" t="inlineStr">
        <is>
          <t>005359</t>
        </is>
      </c>
      <c r="B216120" t="n">
        <v>1</v>
      </c>
    </row>
    <row r="216121">
      <c r="A216121" t="inlineStr">
        <is>
          <t>bugnoi</t>
        </is>
      </c>
      <c r="B216121" t="n">
        <v>1</v>
      </c>
    </row>
    <row r="216122">
      <c r="A216122" t="inlineStr">
        <is>
          <t>harssam</t>
        </is>
      </c>
      <c r="B216122" t="n">
        <v>1</v>
      </c>
    </row>
    <row r="216123">
      <c r="A216123" t="inlineStr">
        <is>
          <t>123050160</t>
        </is>
      </c>
      <c r="B216123" t="n">
        <v>1</v>
      </c>
    </row>
    <row r="216124">
      <c r="A216124" t="inlineStr">
        <is>
          <t>илy</t>
        </is>
      </c>
      <c r="B216124" t="n">
        <v>1</v>
      </c>
    </row>
    <row r="216125">
      <c r="A216125" t="inlineStr">
        <is>
          <t>возда</t>
        </is>
      </c>
      <c r="B216125" t="n">
        <v>1</v>
      </c>
    </row>
    <row r="216126">
      <c r="A216126" t="inlineStr">
        <is>
          <t>wallnormal</t>
        </is>
      </c>
      <c r="B216126" t="n">
        <v>1</v>
      </c>
    </row>
    <row r="216127">
      <c r="A216127" t="inlineStr">
        <is>
          <t>тредны</t>
        </is>
      </c>
      <c r="B216127" t="n">
        <v>1</v>
      </c>
    </row>
    <row r="216128">
      <c r="A216128" t="inlineStr">
        <is>
          <t>photodustin</t>
        </is>
      </c>
      <c r="B216128" t="n">
        <v>1</v>
      </c>
    </row>
    <row r="216129">
      <c r="A216129" t="inlineStr">
        <is>
          <t>günthel</t>
        </is>
      </c>
      <c r="B216129" t="n">
        <v>1</v>
      </c>
    </row>
    <row r="216130">
      <c r="A216130" t="inlineStr">
        <is>
          <t>prass</t>
        </is>
      </c>
      <c r="B216130" t="n">
        <v>2</v>
      </c>
    </row>
    <row r="216131">
      <c r="A216131" t="inlineStr">
        <is>
          <t>dburg</t>
        </is>
      </c>
      <c r="B216131" t="n">
        <v>1</v>
      </c>
    </row>
    <row r="216132">
      <c r="A216132" t="inlineStr">
        <is>
          <t>stierner</t>
        </is>
      </c>
      <c r="B216132" t="n">
        <v>1</v>
      </c>
    </row>
    <row r="216133">
      <c r="A216133" t="inlineStr">
        <is>
          <t>diergibécic</t>
        </is>
      </c>
      <c r="B216133" t="n">
        <v>1</v>
      </c>
    </row>
    <row r="216134">
      <c r="A216134" t="inlineStr">
        <is>
          <t>29jul771666</t>
        </is>
      </c>
      <c r="B216134" t="n">
        <v>1</v>
      </c>
    </row>
    <row r="216135">
      <c r="A216135" t="inlineStr">
        <is>
          <t>zenlog2x</t>
        </is>
      </c>
      <c r="B216135" t="n">
        <v>1</v>
      </c>
    </row>
    <row r="216136">
      <c r="A216136" t="inlineStr">
        <is>
          <t>zieuacher</t>
        </is>
      </c>
      <c r="B216136" t="n">
        <v>1</v>
      </c>
    </row>
    <row r="216137">
      <c r="A216137" t="inlineStr">
        <is>
          <t>64360153716</t>
        </is>
      </c>
      <c r="B216137" t="n">
        <v>1</v>
      </c>
    </row>
    <row r="216138">
      <c r="A216138" t="inlineStr">
        <is>
          <t>net541f55d3211fd321a6ae3b1def877433f848436fe10cd625911</t>
        </is>
      </c>
      <c r="B216138" t="n">
        <v>1</v>
      </c>
    </row>
    <row r="216139">
      <c r="A216139" t="inlineStr">
        <is>
          <t>forumplanet</t>
        </is>
      </c>
      <c r="B216139" t="n">
        <v>1</v>
      </c>
    </row>
    <row r="216140">
      <c r="A216140" t="inlineStr">
        <is>
          <t>mitho</t>
        </is>
      </c>
      <c r="B216140" t="n">
        <v>1</v>
      </c>
    </row>
    <row r="216141">
      <c r="A216141" t="inlineStr">
        <is>
          <t>ptibles</t>
        </is>
      </c>
      <c r="B216141" t="n">
        <v>1</v>
      </c>
    </row>
    <row r="216142">
      <c r="A216142" t="inlineStr">
        <is>
          <t>gshaoolupdate</t>
        </is>
      </c>
      <c r="B216142" t="n">
        <v>1</v>
      </c>
    </row>
    <row r="216143">
      <c r="A216143" t="inlineStr">
        <is>
          <t>1qu</t>
        </is>
      </c>
      <c r="B216143" t="n">
        <v>1</v>
      </c>
    </row>
    <row r="216144">
      <c r="A216144" t="inlineStr">
        <is>
          <t>found409k</t>
        </is>
      </c>
      <c r="B216144" t="n">
        <v>1</v>
      </c>
    </row>
    <row r="216145">
      <c r="A216145" t="inlineStr">
        <is>
          <t>syndivalry</t>
        </is>
      </c>
      <c r="B216145" t="n">
        <v>1</v>
      </c>
    </row>
    <row r="216146">
      <c r="A216146" t="inlineStr">
        <is>
          <t>listsurfaceexception</t>
        </is>
      </c>
      <c r="B216146" t="n">
        <v>1</v>
      </c>
    </row>
    <row r="216147">
      <c r="A216147" t="inlineStr">
        <is>
          <t>timetravex</t>
        </is>
      </c>
      <c r="B216147" t="n">
        <v>1</v>
      </c>
    </row>
    <row r="216148">
      <c r="A216148" t="inlineStr">
        <is>
          <t>psygnost</t>
        </is>
      </c>
      <c r="B216148" t="n">
        <v>1</v>
      </c>
    </row>
    <row r="216149">
      <c r="A216149" t="inlineStr">
        <is>
          <t>dirty_check</t>
        </is>
      </c>
      <c r="B216149" t="n">
        <v>1</v>
      </c>
    </row>
    <row r="216150">
      <c r="A216150" t="inlineStr">
        <is>
          <t>getmodules</t>
        </is>
      </c>
      <c r="B216150" t="n">
        <v>2</v>
      </c>
    </row>
    <row r="216151">
      <c r="A216151" t="inlineStr">
        <is>
          <t>capatine</t>
        </is>
      </c>
      <c r="B216151" t="n">
        <v>1</v>
      </c>
    </row>
    <row r="216152">
      <c r="A216152" t="inlineStr">
        <is>
          <t>cemr</t>
        </is>
      </c>
      <c r="B216152" t="n">
        <v>1</v>
      </c>
    </row>
    <row r="216153">
      <c r="A216153" t="inlineStr">
        <is>
          <t>flickar</t>
        </is>
      </c>
      <c r="B216153" t="n">
        <v>1</v>
      </c>
    </row>
    <row r="216154">
      <c r="A216154" t="inlineStr">
        <is>
          <t>fix_con_</t>
        </is>
      </c>
      <c r="B216154" t="n">
        <v>1</v>
      </c>
    </row>
    <row r="216155">
      <c r="A216155" t="inlineStr">
        <is>
          <t>restartreconfig</t>
        </is>
      </c>
      <c r="B216155" t="n">
        <v>1</v>
      </c>
    </row>
    <row r="216156">
      <c r="A216156" t="inlineStr">
        <is>
          <t>supportperformonplayupbutton</t>
        </is>
      </c>
      <c r="B216156" t="n">
        <v>1</v>
      </c>
    </row>
    <row r="216157">
      <c r="A216157" t="inlineStr">
        <is>
          <t>registerkuttlerkey</t>
        </is>
      </c>
      <c r="B216157" t="n">
        <v>1</v>
      </c>
    </row>
    <row r="216158">
      <c r="A216158" t="inlineStr">
        <is>
          <t>mlswork</t>
        </is>
      </c>
      <c r="B216158" t="n">
        <v>1</v>
      </c>
    </row>
    <row r="216159">
      <c r="A216159" t="inlineStr">
        <is>
          <t>asscto</t>
        </is>
      </c>
      <c r="B216159" t="n">
        <v>1</v>
      </c>
    </row>
    <row r="216160">
      <c r="A216160" t="inlineStr">
        <is>
          <t>emulationmanager</t>
        </is>
      </c>
      <c r="B216160" t="n">
        <v>1</v>
      </c>
    </row>
    <row r="216161">
      <c r="A216161" t="inlineStr">
        <is>
          <t>fixcon</t>
        </is>
      </c>
      <c r="B216161" t="n">
        <v>1</v>
      </c>
    </row>
    <row r="216162">
      <c r="A216162" t="inlineStr">
        <is>
          <t>httptldr</t>
        </is>
      </c>
      <c r="B216162" t="n">
        <v>2</v>
      </c>
    </row>
    <row r="216163">
      <c r="A216163" t="inlineStr">
        <is>
          <t>633330111</t>
        </is>
      </c>
      <c r="B216163" t="n">
        <v>1</v>
      </c>
    </row>
    <row r="216164">
      <c r="A216164" t="inlineStr">
        <is>
          <t>ertifermana</t>
        </is>
      </c>
      <c r="B216164" t="n">
        <v>1</v>
      </c>
    </row>
    <row r="216165">
      <c r="A216165" t="inlineStr">
        <is>
          <t>10pos3</t>
        </is>
      </c>
      <c r="B216165" t="n">
        <v>1</v>
      </c>
    </row>
    <row r="216166">
      <c r="A216166" t="inlineStr">
        <is>
          <t>ghacoo</t>
        </is>
      </c>
      <c r="B216166" t="n">
        <v>1</v>
      </c>
    </row>
    <row r="216167">
      <c r="A216167" t="inlineStr">
        <is>
          <t>timeunix</t>
        </is>
      </c>
      <c r="B216167" t="n">
        <v>1</v>
      </c>
    </row>
    <row r="216168">
      <c r="A216168" t="inlineStr">
        <is>
          <t>fuzzdroid</t>
        </is>
      </c>
      <c r="B216168" t="n">
        <v>1</v>
      </c>
    </row>
    <row r="216169">
      <c r="A216169" t="inlineStr">
        <is>
          <t>fiaten</t>
        </is>
      </c>
      <c r="B216169" t="n">
        <v>1</v>
      </c>
    </row>
    <row r="216170">
      <c r="A216170" t="inlineStr">
        <is>
          <t>corratch</t>
        </is>
      </c>
      <c r="B216170" t="n">
        <v>1</v>
      </c>
    </row>
    <row r="216171">
      <c r="A216171" t="inlineStr">
        <is>
          <t>zierity</t>
        </is>
      </c>
      <c r="B216171" t="n">
        <v>1</v>
      </c>
    </row>
    <row r="216172">
      <c r="A216172" t="inlineStr">
        <is>
          <t>exexex</t>
        </is>
      </c>
      <c r="B216172" t="n">
        <v>1</v>
      </c>
    </row>
    <row r="216173">
      <c r="A216173" t="inlineStr">
        <is>
          <t>dogdout</t>
        </is>
      </c>
      <c r="B216173" t="n">
        <v>1</v>
      </c>
    </row>
    <row r="216174">
      <c r="A216174" t="inlineStr">
        <is>
          <t>hdqs</t>
        </is>
      </c>
      <c r="B216174" t="n">
        <v>1</v>
      </c>
    </row>
    <row r="216175">
      <c r="A216175" t="inlineStr">
        <is>
          <t>uwinio</t>
        </is>
      </c>
      <c r="B216175" t="n">
        <v>1</v>
      </c>
    </row>
    <row r="216176">
      <c r="A216176" t="inlineStr">
        <is>
          <t>gemome</t>
        </is>
      </c>
      <c r="B216176" t="n">
        <v>1</v>
      </c>
    </row>
    <row r="216177">
      <c r="A216177" t="inlineStr">
        <is>
          <t>headlightshex</t>
        </is>
      </c>
      <c r="B216177" t="n">
        <v>1</v>
      </c>
    </row>
    <row r="216178">
      <c r="A216178" t="inlineStr">
        <is>
          <t>csx9</t>
        </is>
      </c>
      <c r="B216178" t="n">
        <v>1</v>
      </c>
    </row>
    <row r="216179">
      <c r="A216179" t="inlineStr">
        <is>
          <t>processinevent</t>
        </is>
      </c>
      <c r="B216179" t="n">
        <v>1</v>
      </c>
    </row>
    <row r="216180">
      <c r="A216180" t="inlineStr">
        <is>
          <t>ipakca</t>
        </is>
      </c>
      <c r="B216180" t="n">
        <v>1</v>
      </c>
    </row>
    <row r="216181">
      <c r="A216181" t="inlineStr">
        <is>
          <t>42454049010</t>
        </is>
      </c>
      <c r="B216181" t="n">
        <v>1</v>
      </c>
    </row>
    <row r="216182">
      <c r="A216182" t="inlineStr">
        <is>
          <t>ravenloin</t>
        </is>
      </c>
      <c r="B216182" t="n">
        <v>1</v>
      </c>
    </row>
    <row r="216183">
      <c r="A216183" t="inlineStr">
        <is>
          <t>yroh</t>
        </is>
      </c>
      <c r="B216183" t="n">
        <v>1</v>
      </c>
    </row>
    <row r="216184">
      <c r="A216184" t="inlineStr">
        <is>
          <t>cheshn</t>
        </is>
      </c>
      <c r="B216184" t="n">
        <v>1</v>
      </c>
    </row>
    <row r="216185">
      <c r="A216185" t="inlineStr">
        <is>
          <t>201685621</t>
        </is>
      </c>
      <c r="B216185" t="n">
        <v>1</v>
      </c>
    </row>
    <row r="216186">
      <c r="A216186" t="inlineStr">
        <is>
          <t>modulategui</t>
        </is>
      </c>
      <c r="B216186" t="n">
        <v>1</v>
      </c>
    </row>
    <row r="216187">
      <c r="A216187" t="inlineStr">
        <is>
          <t>256xxxx</t>
        </is>
      </c>
      <c r="B216187" t="n">
        <v>1</v>
      </c>
    </row>
    <row r="216188">
      <c r="A216188" t="inlineStr">
        <is>
          <t>255xx</t>
        </is>
      </c>
      <c r="B216188" t="n">
        <v>1</v>
      </c>
    </row>
    <row r="216189">
      <c r="A216189" t="inlineStr">
        <is>
          <t>popcart</t>
        </is>
      </c>
      <c r="B216189" t="n">
        <v>1</v>
      </c>
    </row>
    <row r="216190">
      <c r="A216190" t="inlineStr">
        <is>
          <t>choobold</t>
        </is>
      </c>
      <c r="B216190" t="n">
        <v>1</v>
      </c>
    </row>
    <row r="216191">
      <c r="A216191" t="inlineStr">
        <is>
          <t>httpszivenmuseum</t>
        </is>
      </c>
      <c r="B216191" t="n">
        <v>1</v>
      </c>
    </row>
    <row r="216192">
      <c r="A216192" t="inlineStr">
        <is>
          <t>modifymod</t>
        </is>
      </c>
      <c r="B216192" t="n">
        <v>1</v>
      </c>
    </row>
    <row r="216193">
      <c r="A216193" t="inlineStr">
        <is>
          <t>sllmge</t>
        </is>
      </c>
      <c r="B216193" t="n">
        <v>1</v>
      </c>
    </row>
    <row r="216194">
      <c r="A216194" t="inlineStr">
        <is>
          <t>walthare</t>
        </is>
      </c>
      <c r="B216194" t="n">
        <v>1</v>
      </c>
    </row>
    <row r="216195">
      <c r="A216195" t="inlineStr">
        <is>
          <t>ouagniu</t>
        </is>
      </c>
      <c r="B216195" t="n">
        <v>1</v>
      </c>
    </row>
    <row r="216196">
      <c r="A216196" t="inlineStr">
        <is>
          <t>162538</t>
        </is>
      </c>
      <c r="B216196" t="n">
        <v>1</v>
      </c>
    </row>
    <row r="216197">
      <c r="A216197" t="inlineStr">
        <is>
          <t>vionc</t>
        </is>
      </c>
      <c r="B216197" t="n">
        <v>1</v>
      </c>
    </row>
    <row r="216198">
      <c r="A216198" t="inlineStr">
        <is>
          <t>liberamentos</t>
        </is>
      </c>
      <c r="B216198" t="n">
        <v>1</v>
      </c>
    </row>
    <row r="216199">
      <c r="A216199" t="inlineStr">
        <is>
          <t>governions</t>
        </is>
      </c>
      <c r="B216199" t="n">
        <v>2</v>
      </c>
    </row>
    <row r="216200">
      <c r="A216200" t="inlineStr">
        <is>
          <t>nordsink</t>
        </is>
      </c>
      <c r="B216200" t="n">
        <v>1</v>
      </c>
    </row>
    <row r="216201">
      <c r="A216201" t="inlineStr">
        <is>
          <t>statewide3</t>
        </is>
      </c>
      <c r="B216201" t="n">
        <v>1</v>
      </c>
    </row>
    <row r="216202">
      <c r="A216202" t="inlineStr">
        <is>
          <t>riskrate</t>
        </is>
      </c>
      <c r="B216202" t="n">
        <v>1</v>
      </c>
    </row>
    <row r="216203">
      <c r="A216203" t="inlineStr">
        <is>
          <t>fine—unless</t>
        </is>
      </c>
      <c r="B216203" t="n">
        <v>1</v>
      </c>
    </row>
    <row r="216204">
      <c r="A216204" t="inlineStr">
        <is>
          <t>rosannas</t>
        </is>
      </c>
      <c r="B216204" t="n">
        <v>1</v>
      </c>
    </row>
    <row r="216205">
      <c r="A216205" t="inlineStr">
        <is>
          <t>tmtrac</t>
        </is>
      </c>
      <c r="B216205" t="n">
        <v>1</v>
      </c>
    </row>
    <row r="216206">
      <c r="A216206" t="inlineStr">
        <is>
          <t>bossbon</t>
        </is>
      </c>
      <c r="B216206" t="n">
        <v>1</v>
      </c>
    </row>
    <row r="216207">
      <c r="A216207" t="inlineStr">
        <is>
          <t>moorishly</t>
        </is>
      </c>
      <c r="B216207" t="n">
        <v>1</v>
      </c>
    </row>
    <row r="216208">
      <c r="A216208" t="inlineStr">
        <is>
          <t>tourboy</t>
        </is>
      </c>
      <c r="B216208" t="n">
        <v>2</v>
      </c>
    </row>
    <row r="216209">
      <c r="A216209" t="inlineStr">
        <is>
          <t>careises</t>
        </is>
      </c>
      <c r="B216209" t="n">
        <v>1</v>
      </c>
    </row>
    <row r="216210">
      <c r="A216210" t="inlineStr">
        <is>
          <t>billsworth</t>
        </is>
      </c>
      <c r="B216210" t="n">
        <v>1</v>
      </c>
    </row>
    <row r="216211">
      <c r="A216211" t="inlineStr">
        <is>
          <t>mjolnirad</t>
        </is>
      </c>
      <c r="B216211" t="n">
        <v>1</v>
      </c>
    </row>
    <row r="216212">
      <c r="A216212" t="inlineStr">
        <is>
          <t>dvhing</t>
        </is>
      </c>
      <c r="B216212" t="n">
        <v>1</v>
      </c>
    </row>
    <row r="216213">
      <c r="A216213" t="inlineStr">
        <is>
          <t>rotowsky</t>
        </is>
      </c>
      <c r="B216213" t="n">
        <v>1</v>
      </c>
    </row>
    <row r="216214">
      <c r="A216214" t="inlineStr">
        <is>
          <t>colgi</t>
        </is>
      </c>
      <c r="B216214" t="n">
        <v>1</v>
      </c>
    </row>
    <row r="216215">
      <c r="A216215" t="inlineStr">
        <is>
          <t>interiorwards</t>
        </is>
      </c>
      <c r="B216215" t="n">
        <v>1</v>
      </c>
    </row>
    <row r="216216">
      <c r="A216216" t="inlineStr">
        <is>
          <t>33‑t9</t>
        </is>
      </c>
      <c r="B216216" t="n">
        <v>1</v>
      </c>
    </row>
    <row r="216217">
      <c r="A216217" t="inlineStr">
        <is>
          <t>rimsis</t>
        </is>
      </c>
      <c r="B216217" t="n">
        <v>1</v>
      </c>
    </row>
    <row r="216218">
      <c r="A216218" t="inlineStr">
        <is>
          <t>33147240</t>
        </is>
      </c>
      <c r="B216218" t="n">
        <v>1</v>
      </c>
    </row>
    <row r="216219">
      <c r="A216219" t="inlineStr">
        <is>
          <t>automaviously</t>
        </is>
      </c>
      <c r="B216219" t="n">
        <v>1</v>
      </c>
    </row>
    <row r="216220">
      <c r="A216220" t="inlineStr">
        <is>
          <t>unbouted</t>
        </is>
      </c>
      <c r="B216220" t="n">
        <v>1</v>
      </c>
    </row>
    <row r="216221">
      <c r="A216221" t="inlineStr">
        <is>
          <t>quigleyap</t>
        </is>
      </c>
      <c r="B216221" t="n">
        <v>1</v>
      </c>
    </row>
    <row r="216222">
      <c r="A216222" t="inlineStr">
        <is>
          <t>bepeep</t>
        </is>
      </c>
      <c r="B216222" t="n">
        <v>1</v>
      </c>
    </row>
    <row r="216223">
      <c r="A216223" t="inlineStr">
        <is>
          <t>bephrase</t>
        </is>
      </c>
      <c r="B216223" t="n">
        <v>1</v>
      </c>
    </row>
    <row r="216224">
      <c r="A216224" t="inlineStr">
        <is>
          <t>bushatch</t>
        </is>
      </c>
      <c r="B216224" t="n">
        <v>1</v>
      </c>
    </row>
    <row r="216225">
      <c r="A216225" t="inlineStr">
        <is>
          <t>chuckworker</t>
        </is>
      </c>
      <c r="B216225" t="n">
        <v>1</v>
      </c>
    </row>
    <row r="216226">
      <c r="A216226" t="inlineStr">
        <is>
          <t>tridega</t>
        </is>
      </c>
      <c r="B216226" t="n">
        <v>1</v>
      </c>
    </row>
    <row r="216227">
      <c r="A216227" t="inlineStr">
        <is>
          <t>limitedlistbean0</t>
        </is>
      </c>
      <c r="B216227" t="n">
        <v>1</v>
      </c>
    </row>
    <row r="216228">
      <c r="A216228" t="inlineStr">
        <is>
          <t>memory_size28</t>
        </is>
      </c>
      <c r="B216228" t="n">
        <v>1</v>
      </c>
    </row>
    <row r="216229">
      <c r="A216229" t="inlineStr">
        <is>
          <t>f8e8140</t>
        </is>
      </c>
      <c r="B216229" t="n">
        <v>1</v>
      </c>
    </row>
    <row r="216230">
      <c r="A216230" t="inlineStr">
        <is>
          <t>connectittersn_result</t>
        </is>
      </c>
      <c r="B216230" t="n">
        <v>1</v>
      </c>
    </row>
    <row r="216231">
      <c r="A216231" t="inlineStr">
        <is>
          <t>requirecheckedchecked</t>
        </is>
      </c>
      <c r="B216231" t="n">
        <v>1</v>
      </c>
    </row>
    <row r="216232">
      <c r="A216232" t="inlineStr">
        <is>
          <t>maxcheckedchecked</t>
        </is>
      </c>
      <c r="B216232" t="n">
        <v>1</v>
      </c>
    </row>
    <row r="216233">
      <c r="A216233" t="inlineStr">
        <is>
          <t>||unplayable</t>
        </is>
      </c>
      <c r="B216233" t="n">
        <v>1</v>
      </c>
    </row>
    <row r="216234">
      <c r="A216234" t="inlineStr">
        <is>
          <t>tinterf</t>
        </is>
      </c>
      <c r="B216234" t="n">
        <v>1</v>
      </c>
    </row>
    <row r="216235">
      <c r="A216235" t="inlineStr">
        <is>
          <t>executor_and_flushfunction_type</t>
        </is>
      </c>
      <c r="B216235" t="n">
        <v>1</v>
      </c>
    </row>
    <row r="216236">
      <c r="A216236" t="inlineStr">
        <is>
          <t>spellition</t>
        </is>
      </c>
      <c r="B216236" t="n">
        <v>1</v>
      </c>
    </row>
    <row r="216237">
      <c r="A216237" t="inlineStr">
        <is>
          <t>kbs_init_perf_8kill</t>
        </is>
      </c>
      <c r="B216237" t="n">
        <v>1</v>
      </c>
    </row>
    <row r="216238">
      <c r="A216238" t="inlineStr">
        <is>
          <t>select_restrictvalue</t>
        </is>
      </c>
      <c r="B216238" t="n">
        <v>1</v>
      </c>
    </row>
    <row r="216239">
      <c r="A216239" t="inlineStr">
        <is>
          <t>betasdpy_tinyfalse</t>
        </is>
      </c>
      <c r="B216239" t="n">
        <v>1</v>
      </c>
    </row>
    <row r="216240">
      <c r="A216240" t="inlineStr">
        <is>
          <t>exportexpr</t>
        </is>
      </c>
      <c r="B216240" t="n">
        <v>1</v>
      </c>
    </row>
    <row r="216241">
      <c r="A216241" t="inlineStr">
        <is>
          <t>gunv7</t>
        </is>
      </c>
      <c r="B216241" t="n">
        <v>1</v>
      </c>
    </row>
    <row r="216242">
      <c r="A216242" t="inlineStr">
        <is>
          <t>ds2014</t>
        </is>
      </c>
      <c r="B216242" t="n">
        <v>1</v>
      </c>
    </row>
    <row r="216243">
      <c r="A216243" t="inlineStr">
        <is>
          <t>ngout{</t>
        </is>
      </c>
      <c r="B216243" t="n">
        <v>1</v>
      </c>
    </row>
    <row r="216244">
      <c r="A216244" t="inlineStr">
        <is>
          <t>info143124</t>
        </is>
      </c>
      <c r="B216244" t="n">
        <v>1</v>
      </c>
    </row>
    <row r="216245">
      <c r="A216245" t="inlineStr">
        <is>
          <t>chainexecutor</t>
        </is>
      </c>
      <c r="B216245" t="n">
        <v>1</v>
      </c>
    </row>
    <row r="216246">
      <c r="A216246" t="inlineStr">
        <is>
          <t>02458</t>
        </is>
      </c>
      <c r="B216246" t="n">
        <v>1</v>
      </c>
    </row>
    <row r="216247">
      <c r="A216247" t="inlineStr">
        <is>
          <t>aroup_default</t>
        </is>
      </c>
      <c r="B216247" t="n">
        <v>1</v>
      </c>
    </row>
    <row r="216248">
      <c r="A216248" t="inlineStr">
        <is>
          <t>krischbox</t>
        </is>
      </c>
      <c r="B216248" t="n">
        <v>1</v>
      </c>
    </row>
    <row r="216249">
      <c r="A216249" t="inlineStr">
        <is>
          <t>checkpointerlimit</t>
        </is>
      </c>
      <c r="B216249" t="n">
        <v>1</v>
      </c>
    </row>
    <row r="216250">
      <c r="A216250" t="inlineStr">
        <is>
          <t>max_root_numberpackages</t>
        </is>
      </c>
      <c r="B216250" t="n">
        <v>1</v>
      </c>
    </row>
    <row r="216251">
      <c r="A216251" t="inlineStr">
        <is>
          <t>executor_tointtarget_id</t>
        </is>
      </c>
      <c r="B216251" t="n">
        <v>1</v>
      </c>
    </row>
    <row r="216252">
      <c r="A216252" t="inlineStr">
        <is>
          <t>12124039</t>
        </is>
      </c>
      <c r="B216252" t="n">
        <v>1</v>
      </c>
    </row>
    <row r="216253">
      <c r="A216253" t="inlineStr">
        <is>
          <t>armex</t>
        </is>
      </c>
      <c r="B216253" t="n">
        <v>1</v>
      </c>
    </row>
    <row r="216254">
      <c r="A216254" t="inlineStr">
        <is>
          <t>attributes0secure_idifdist</t>
        </is>
      </c>
      <c r="B216254" t="n">
        <v>1</v>
      </c>
    </row>
    <row r="216255">
      <c r="A216255" t="inlineStr">
        <is>
          <t>_irq_extensions</t>
        </is>
      </c>
      <c r="B216255" t="n">
        <v>1</v>
      </c>
    </row>
    <row r="216256">
      <c r="A216256" t="inlineStr">
        <is>
          <t>doublemap</t>
        </is>
      </c>
      <c r="B216256" t="n">
        <v>1</v>
      </c>
    </row>
    <row r="216257">
      <c r="A216257" t="inlineStr">
        <is>
          <t>point_limit</t>
        </is>
      </c>
      <c r="B216257" t="n">
        <v>1</v>
      </c>
    </row>
    <row r="216258">
      <c r="A216258" t="inlineStr">
        <is>
          <t>collateepth</t>
        </is>
      </c>
      <c r="B216258" t="n">
        <v>1</v>
      </c>
    </row>
    <row r="216259">
      <c r="A216259" t="inlineStr">
        <is>
          <t>glsljavagss</t>
        </is>
      </c>
      <c r="B216259" t="n">
        <v>1</v>
      </c>
    </row>
    <row r="216260">
      <c r="A216260" t="inlineStr">
        <is>
          <t>pspercent</t>
        </is>
      </c>
      <c r="B216260" t="n">
        <v>1</v>
      </c>
    </row>
    <row r="216261">
      <c r="A216261" t="inlineStr">
        <is>
          <t>315544</t>
        </is>
      </c>
      <c r="B216261" t="n">
        <v>1</v>
      </c>
    </row>
    <row r="216262">
      <c r="A216262" t="inlineStr">
        <is>
          <t>slevateor</t>
        </is>
      </c>
      <c r="B216262" t="n">
        <v>1</v>
      </c>
    </row>
    <row r="216263">
      <c r="A216263" t="inlineStr">
        <is>
          <t>inf99</t>
        </is>
      </c>
      <c r="B216263" t="n">
        <v>1</v>
      </c>
    </row>
    <row r="216264">
      <c r="A216264" t="inlineStr">
        <is>
          <t>advmbearing</t>
        </is>
      </c>
      <c r="B216264" t="n">
        <v>1</v>
      </c>
    </row>
    <row r="216265">
      <c r="A216265" t="inlineStr">
        <is>
          <t>dupils</t>
        </is>
      </c>
      <c r="B216265" t="n">
        <v>1</v>
      </c>
    </row>
    <row r="216266">
      <c r="A216266" t="inlineStr">
        <is>
          <t>sigpack_logger</t>
        </is>
      </c>
      <c r="B216266" t="n">
        <v>1</v>
      </c>
    </row>
    <row r="216267">
      <c r="A216267" t="inlineStr">
        <is>
          <t>middletcpintern</t>
        </is>
      </c>
      <c r="B216267" t="n">
        <v>1</v>
      </c>
    </row>
    <row r="216268">
      <c r="A216268" t="inlineStr">
        <is>
          <t>autoconfno</t>
        </is>
      </c>
      <c r="B216268" t="n">
        <v>1</v>
      </c>
    </row>
    <row r="216269">
      <c r="A216269" t="inlineStr">
        <is>
          <t>executor_tointslanding</t>
        </is>
      </c>
      <c r="B216269" t="n">
        <v>1</v>
      </c>
    </row>
    <row r="216270">
      <c r="A216270" t="inlineStr">
        <is>
          <t>executor_tointsdestination_id</t>
        </is>
      </c>
      <c r="B216270" t="n">
        <v>1</v>
      </c>
    </row>
    <row r="216271">
      <c r="A216271" t="inlineStr">
        <is>
          <t>155526</t>
        </is>
      </c>
      <c r="B216271" t="n">
        <v>1</v>
      </c>
    </row>
    <row r="216272">
      <c r="A216272" t="inlineStr">
        <is>
          <t>immediatemaybepointna0</t>
        </is>
      </c>
      <c r="B216272" t="n">
        <v>1</v>
      </c>
    </row>
    <row r="216273">
      <c r="A216273" t="inlineStr">
        <is>
          <t>filchedunknownorder</t>
        </is>
      </c>
      <c r="B216273" t="n">
        <v>1</v>
      </c>
    </row>
    <row r="216274">
      <c r="A216274" t="inlineStr">
        <is>
          <t>addr_limit</t>
        </is>
      </c>
      <c r="B216274" t="n">
        <v>1</v>
      </c>
    </row>
    <row r="216275">
      <c r="A216275" t="inlineStr">
        <is>
          <t>hcdr</t>
        </is>
      </c>
      <c r="B216275" t="n">
        <v>1</v>
      </c>
    </row>
    <row r="216276">
      <c r="A216276" t="inlineStr">
        <is>
          <t>oep_linux</t>
        </is>
      </c>
      <c r="B216276" t="n">
        <v>1</v>
      </c>
    </row>
    <row r="216277">
      <c r="A216277" t="inlineStr">
        <is>
          <t>checklasks</t>
        </is>
      </c>
      <c r="B216277" t="n">
        <v>1</v>
      </c>
    </row>
    <row r="216278">
      <c r="A216278" t="inlineStr">
        <is>
          <t>executor_tointsdestination_source</t>
        </is>
      </c>
      <c r="B216278" t="n">
        <v>1</v>
      </c>
    </row>
    <row r="216279">
      <c r="A216279" t="inlineStr">
        <is>
          <t>quick__danger</t>
        </is>
      </c>
      <c r="B216279" t="n">
        <v>1</v>
      </c>
    </row>
    <row r="216280">
      <c r="A216280" t="inlineStr">
        <is>
          <t>configtioner</t>
        </is>
      </c>
      <c r="B216280" t="n">
        <v>1</v>
      </c>
    </row>
    <row r="216281">
      <c r="A216281" t="inlineStr">
        <is>
          <t>checkedlimit</t>
        </is>
      </c>
      <c r="B216281" t="n">
        <v>1</v>
      </c>
    </row>
    <row r="216282">
      <c r="A216282" t="inlineStr">
        <is>
          <t>pageseq</t>
        </is>
      </c>
      <c r="B216282" t="n">
        <v>1</v>
      </c>
    </row>
    <row r="216283">
      <c r="A216283" t="inlineStr">
        <is>
          <t>isdense</t>
        </is>
      </c>
      <c r="B216283" t="n">
        <v>1</v>
      </c>
    </row>
    <row r="216284">
      <c r="A216284" t="inlineStr">
        <is>
          <t>intelname</t>
        </is>
      </c>
      <c r="B216284" t="n">
        <v>1</v>
      </c>
    </row>
    <row r="216285">
      <c r="A216285" t="inlineStr">
        <is>
          <t>recursivebase</t>
        </is>
      </c>
      <c r="B216285" t="n">
        <v>1</v>
      </c>
    </row>
    <row r="216286">
      <c r="A216286" t="inlineStr">
        <is>
          <t>sp_dropsinput_count</t>
        </is>
      </c>
      <c r="B216286" t="n">
        <v>1</v>
      </c>
    </row>
    <row r="216287">
      <c r="A216287" t="inlineStr">
        <is>
          <t>||crash_f19_unwind</t>
        </is>
      </c>
      <c r="B216287" t="n">
        <v>1</v>
      </c>
    </row>
    <row r="216288">
      <c r="A216288" t="inlineStr">
        <is>
          <t>executor_tointstdents_completed_id</t>
        </is>
      </c>
      <c r="B216288" t="n">
        <v>1</v>
      </c>
    </row>
    <row r="216289">
      <c r="A216289" t="inlineStr">
        <is>
          <t>nvmask</t>
        </is>
      </c>
      <c r="B216289" t="n">
        <v>1</v>
      </c>
    </row>
    <row r="216290">
      <c r="A216290" t="inlineStr">
        <is>
          <t>peer_supporteddebug</t>
        </is>
      </c>
      <c r="B216290" t="n">
        <v>1</v>
      </c>
    </row>
    <row r="216291">
      <c r="A216291" t="inlineStr">
        <is>
          <t>seclorum</t>
        </is>
      </c>
      <c r="B216291" t="n">
        <v>1</v>
      </c>
    </row>
    <row r="216292">
      <c r="A216292" t="inlineStr">
        <is>
          <t>executor_tointsstored_task_timestamp</t>
        </is>
      </c>
      <c r="B216292" t="n">
        <v>1</v>
      </c>
    </row>
    <row r="216293">
      <c r="A216293" t="inlineStr">
        <is>
          <t>makempro</t>
        </is>
      </c>
      <c r="B216293" t="n">
        <v>1</v>
      </c>
    </row>
    <row r="216294">
      <c r="A216294" t="inlineStr">
        <is>
          <t>ens_view_recent</t>
        </is>
      </c>
      <c r="B216294" t="n">
        <v>1</v>
      </c>
    </row>
    <row r="216295">
      <c r="A216295" t="inlineStr">
        <is>
          <t>that10000</t>
        </is>
      </c>
      <c r="B216295" t="n">
        <v>1</v>
      </c>
    </row>
    <row r="216296">
      <c r="A216296" t="inlineStr">
        <is>
          <t>totalcount</t>
        </is>
      </c>
      <c r="B216296" t="n">
        <v>2</v>
      </c>
    </row>
    <row r="216297">
      <c r="A216297" t="inlineStr">
        <is>
          <t>melospace</t>
        </is>
      </c>
      <c r="B216297" t="n">
        <v>1</v>
      </c>
    </row>
    <row r="216298">
      <c r="A216298" t="inlineStr">
        <is>
          <t>terranigo</t>
        </is>
      </c>
      <c r="B216298" t="n">
        <v>1</v>
      </c>
    </row>
    <row r="216299">
      <c r="A216299" t="inlineStr">
        <is>
          <t>seadrio</t>
        </is>
      </c>
      <c r="B216299" t="n">
        <v>1</v>
      </c>
    </row>
    <row r="216300">
      <c r="A216300" t="inlineStr">
        <is>
          <t>sntry</t>
        </is>
      </c>
      <c r="B216300" t="n">
        <v>1</v>
      </c>
    </row>
    <row r="216301">
      <c r="A216301" t="inlineStr">
        <is>
          <t>dnuravel</t>
        </is>
      </c>
      <c r="B216301" t="n">
        <v>1</v>
      </c>
    </row>
    <row r="216302">
      <c r="A216302" t="inlineStr">
        <is>
          <t>tyler73ck44</t>
        </is>
      </c>
      <c r="B216302" t="n">
        <v>1</v>
      </c>
    </row>
    <row r="216303">
      <c r="A216303" t="inlineStr">
        <is>
          <t>gsleditps</t>
        </is>
      </c>
      <c r="B216303" t="n">
        <v>1</v>
      </c>
    </row>
    <row r="216304">
      <c r="A216304" t="inlineStr">
        <is>
          <t>h3kman1</t>
        </is>
      </c>
      <c r="B216304" t="n">
        <v>1</v>
      </c>
    </row>
    <row r="216305">
      <c r="A216305" t="inlineStr">
        <is>
          <t>cholun</t>
        </is>
      </c>
      <c r="B216305" t="n">
        <v>2</v>
      </c>
    </row>
    <row r="216306">
      <c r="A216306" t="inlineStr">
        <is>
          <t>gasim</t>
        </is>
      </c>
      <c r="B216306" t="n">
        <v>1</v>
      </c>
    </row>
    <row r="216307">
      <c r="A216307" t="inlineStr">
        <is>
          <t>mouse58</t>
        </is>
      </c>
      <c r="B216307" t="n">
        <v>1</v>
      </c>
    </row>
    <row r="216308">
      <c r="A216308" t="inlineStr">
        <is>
          <t>lilheart</t>
        </is>
      </c>
      <c r="B216308" t="n">
        <v>1</v>
      </c>
    </row>
    <row r="216309">
      <c r="A216309" t="inlineStr">
        <is>
          <t>castrokberyep</t>
        </is>
      </c>
      <c r="B216309" t="n">
        <v>1</v>
      </c>
    </row>
    <row r="216310">
      <c r="A216310" t="inlineStr">
        <is>
          <t>yumoutski</t>
        </is>
      </c>
      <c r="B216310" t="n">
        <v>1</v>
      </c>
    </row>
    <row r="216311">
      <c r="A216311" t="inlineStr">
        <is>
          <t>kanex</t>
        </is>
      </c>
      <c r="B216311" t="n">
        <v>1</v>
      </c>
    </row>
    <row r="216312">
      <c r="A216312" t="inlineStr">
        <is>
          <t>zawrin</t>
        </is>
      </c>
      <c r="B216312" t="n">
        <v>1</v>
      </c>
    </row>
    <row r="216313">
      <c r="A216313" t="inlineStr">
        <is>
          <t>whycinema</t>
        </is>
      </c>
      <c r="B216313" t="n">
        <v>1</v>
      </c>
    </row>
    <row r="216314">
      <c r="A216314" t="inlineStr">
        <is>
          <t>makael</t>
        </is>
      </c>
      <c r="B216314" t="n">
        <v>1</v>
      </c>
    </row>
    <row r="216315">
      <c r="A216315" t="inlineStr">
        <is>
          <t>editps</t>
        </is>
      </c>
      <c r="B216315" t="n">
        <v>1</v>
      </c>
    </row>
    <row r="216316">
      <c r="A216316" t="inlineStr">
        <is>
          <t>kritaore</t>
        </is>
      </c>
      <c r="B216316" t="n">
        <v>1</v>
      </c>
    </row>
    <row r="216317">
      <c r="A216317" t="inlineStr">
        <is>
          <t>koreantv</t>
        </is>
      </c>
      <c r="B216317" t="n">
        <v>1</v>
      </c>
    </row>
    <row r="216318">
      <c r="A216318" t="inlineStr">
        <is>
          <t>mosserves</t>
        </is>
      </c>
      <c r="B216318" t="n">
        <v>1</v>
      </c>
    </row>
    <row r="216319">
      <c r="A216319" t="inlineStr">
        <is>
          <t>koreankayle</t>
        </is>
      </c>
      <c r="B216319" t="n">
        <v>1</v>
      </c>
    </row>
    <row r="216320">
      <c r="A216320" t="inlineStr">
        <is>
          <t>kangtheunlyslinux</t>
        </is>
      </c>
      <c r="B216320" t="n">
        <v>1</v>
      </c>
    </row>
    <row r="216321">
      <c r="A216321" t="inlineStr">
        <is>
          <t>bskbov</t>
        </is>
      </c>
      <c r="B216321" t="n">
        <v>1</v>
      </c>
    </row>
    <row r="216322">
      <c r="A216322" t="inlineStr">
        <is>
          <t>agiact</t>
        </is>
      </c>
      <c r="B216322" t="n">
        <v>1</v>
      </c>
    </row>
    <row r="216323">
      <c r="A216323" t="inlineStr">
        <is>
          <t>millionra</t>
        </is>
      </c>
      <c r="B216323" t="n">
        <v>1</v>
      </c>
    </row>
    <row r="216324">
      <c r="A216324" t="inlineStr">
        <is>
          <t>gacocalypse</t>
        </is>
      </c>
      <c r="B216324" t="n">
        <v>1</v>
      </c>
    </row>
    <row r="216325">
      <c r="A216325" t="inlineStr">
        <is>
          <t>superabattah</t>
        </is>
      </c>
      <c r="B216325" t="n">
        <v>1</v>
      </c>
    </row>
    <row r="216326">
      <c r="A216326" t="inlineStr">
        <is>
          <t>samjiga</t>
        </is>
      </c>
      <c r="B216326" t="n">
        <v>1</v>
      </c>
    </row>
    <row r="216327">
      <c r="A216327" t="inlineStr">
        <is>
          <t>squabbard</t>
        </is>
      </c>
      <c r="B216327" t="n">
        <v>1</v>
      </c>
    </row>
    <row r="216328">
      <c r="A216328" t="inlineStr">
        <is>
          <t>bowmerdetroit</t>
        </is>
      </c>
      <c r="B216328" t="n">
        <v>1</v>
      </c>
    </row>
    <row r="216329">
      <c r="A216329" t="inlineStr">
        <is>
          <t>kdphelam4000</t>
        </is>
      </c>
      <c r="B216329" t="n">
        <v>1</v>
      </c>
    </row>
    <row r="216330">
      <c r="A216330" t="inlineStr">
        <is>
          <t>suspire</t>
        </is>
      </c>
      <c r="B216330" t="n">
        <v>1</v>
      </c>
    </row>
    <row r="216331">
      <c r="A216331" t="inlineStr">
        <is>
          <t>chesman</t>
        </is>
      </c>
      <c r="B216331" t="n">
        <v>2</v>
      </c>
    </row>
    <row r="216332">
      <c r="A216332" t="inlineStr">
        <is>
          <t>restilement</t>
        </is>
      </c>
      <c r="B216332" t="n">
        <v>1</v>
      </c>
    </row>
    <row r="216333">
      <c r="A216333" t="inlineStr">
        <is>
          <t>otterbroner</t>
        </is>
      </c>
      <c r="B216333" t="n">
        <v>1</v>
      </c>
    </row>
    <row r="216334">
      <c r="A216334" t="inlineStr">
        <is>
          <t>lmam667</t>
        </is>
      </c>
      <c r="B216334" t="n">
        <v>1</v>
      </c>
    </row>
    <row r="216335">
      <c r="A216335" t="inlineStr">
        <is>
          <t>bifiltrates</t>
        </is>
      </c>
      <c r="B216335" t="n">
        <v>1</v>
      </c>
    </row>
    <row r="216336">
      <c r="A216336" t="inlineStr">
        <is>
          <t>nondefault</t>
        </is>
      </c>
      <c r="B216336" t="n">
        <v>3</v>
      </c>
    </row>
    <row r="216337">
      <c r="A216337" t="inlineStr">
        <is>
          <t>anoxia–crowdy</t>
        </is>
      </c>
      <c r="B216337" t="n">
        <v>1</v>
      </c>
    </row>
    <row r="216338">
      <c r="A216338" t="inlineStr">
        <is>
          <t>nnvuis</t>
        </is>
      </c>
      <c r="B216338" t="n">
        <v>1</v>
      </c>
    </row>
    <row r="216339">
      <c r="A216339" t="inlineStr">
        <is>
          <t>immunoprophylaxis</t>
        </is>
      </c>
      <c r="B216339" t="n">
        <v>3</v>
      </c>
    </row>
    <row r="216340">
      <c r="A216340" t="inlineStr">
        <is>
          <t>pcaluis</t>
        </is>
      </c>
      <c r="B216340" t="n">
        <v>1</v>
      </c>
    </row>
    <row r="216341">
      <c r="A216341" t="inlineStr">
        <is>
          <t>antiglobulins</t>
        </is>
      </c>
      <c r="B216341" t="n">
        <v>1</v>
      </c>
    </row>
    <row r="216342">
      <c r="A216342" t="inlineStr">
        <is>
          <t>refouled</t>
        </is>
      </c>
      <c r="B216342" t="n">
        <v>1</v>
      </c>
    </row>
    <row r="216343">
      <c r="A216343" t="inlineStr">
        <is>
          <t>thibellin</t>
        </is>
      </c>
      <c r="B216343" t="n">
        <v>1</v>
      </c>
    </row>
    <row r="216344">
      <c r="A216344" t="inlineStr">
        <is>
          <t>cyrefology</t>
        </is>
      </c>
      <c r="B216344" t="n">
        <v>1</v>
      </c>
    </row>
    <row r="216345">
      <c r="A216345" t="inlineStr">
        <is>
          <t>ticards</t>
        </is>
      </c>
      <c r="B216345" t="n">
        <v>1</v>
      </c>
    </row>
    <row r="216346">
      <c r="A216346" t="inlineStr">
        <is>
          <t>ph1–</t>
        </is>
      </c>
      <c r="B216346" t="n">
        <v>1</v>
      </c>
    </row>
    <row r="216347">
      <c r="A216347" t="inlineStr">
        <is>
          <t>oxflectopia</t>
        </is>
      </c>
      <c r="B216347" t="n">
        <v>1</v>
      </c>
    </row>
    <row r="216348">
      <c r="A216348" t="inlineStr">
        <is>
          <t>nvuis</t>
        </is>
      </c>
      <c r="B216348" t="n">
        <v>1</v>
      </c>
    </row>
    <row r="216349">
      <c r="A216349" t="inlineStr">
        <is>
          <t>gonoclaxillus</t>
        </is>
      </c>
      <c r="B216349" t="n">
        <v>1</v>
      </c>
    </row>
    <row r="216350">
      <c r="A216350" t="inlineStr">
        <is>
          <t>nnvi</t>
        </is>
      </c>
      <c r="B216350" t="n">
        <v>1</v>
      </c>
    </row>
    <row r="216351">
      <c r="A216351" t="inlineStr">
        <is>
          <t>vessel–induced</t>
        </is>
      </c>
      <c r="B216351" t="n">
        <v>1</v>
      </c>
    </row>
    <row r="216352">
      <c r="A216352" t="inlineStr">
        <is>
          <t>hair–nose</t>
        </is>
      </c>
      <c r="B216352" t="n">
        <v>1</v>
      </c>
    </row>
    <row r="216353">
      <c r="A216353" t="inlineStr">
        <is>
          <t>immunoglobulinshydroxyl</t>
        </is>
      </c>
      <c r="B216353" t="n">
        <v>1</v>
      </c>
    </row>
    <row r="216354">
      <c r="A216354" t="inlineStr">
        <is>
          <t>rnvi</t>
        </is>
      </c>
      <c r="B216354" t="n">
        <v>1</v>
      </c>
    </row>
    <row r="216355">
      <c r="A216355" t="inlineStr">
        <is>
          <t>httpesarcharly</t>
        </is>
      </c>
      <c r="B216355" t="n">
        <v>1</v>
      </c>
    </row>
    <row r="216356">
      <c r="A216356" t="inlineStr">
        <is>
          <t>com20171016our</t>
        </is>
      </c>
      <c r="B216356" t="n">
        <v>1</v>
      </c>
    </row>
    <row r="216357">
      <c r="A216357" t="inlineStr">
        <is>
          <t>com20131002comes</t>
        </is>
      </c>
      <c r="B216357" t="n">
        <v>1</v>
      </c>
    </row>
    <row r="216358">
      <c r="A216358" t="inlineStr">
        <is>
          <t>aracua</t>
        </is>
      </c>
      <c r="B216358" t="n">
        <v>1</v>
      </c>
    </row>
    <row r="216359">
      <c r="A216359" t="inlineStr">
        <is>
          <t>judemon</t>
        </is>
      </c>
      <c r="B216359" t="n">
        <v>1</v>
      </c>
    </row>
    <row r="216360">
      <c r="A216360" t="inlineStr">
        <is>
          <t>azadenna</t>
        </is>
      </c>
      <c r="B216360" t="n">
        <v>1</v>
      </c>
    </row>
    <row r="216361">
      <c r="A216361" t="inlineStr">
        <is>
          <t>polydan</t>
        </is>
      </c>
      <c r="B216361" t="n">
        <v>1</v>
      </c>
    </row>
    <row r="216362">
      <c r="A216362" t="inlineStr">
        <is>
          <t>elilo</t>
        </is>
      </c>
      <c r="B216362" t="n">
        <v>1</v>
      </c>
    </row>
    <row r="216363">
      <c r="A216363" t="inlineStr">
        <is>
          <t>exolink</t>
        </is>
      </c>
      <c r="B216363" t="n">
        <v>1</v>
      </c>
    </row>
    <row r="216364">
      <c r="A216364" t="inlineStr">
        <is>
          <t>nexfinder</t>
        </is>
      </c>
      <c r="B216364" t="n">
        <v>1</v>
      </c>
    </row>
    <row r="216365">
      <c r="A216365" t="inlineStr">
        <is>
          <t>jagaradi</t>
        </is>
      </c>
      <c r="B216365" t="n">
        <v>1</v>
      </c>
    </row>
    <row r="216366">
      <c r="A216366" t="inlineStr">
        <is>
          <t>dingolla</t>
        </is>
      </c>
      <c r="B216366" t="n">
        <v>1</v>
      </c>
    </row>
    <row r="216367">
      <c r="A216367" t="inlineStr">
        <is>
          <t>orwellzeist</t>
        </is>
      </c>
      <c r="B216367" t="n">
        <v>1</v>
      </c>
    </row>
    <row r="216368">
      <c r="A216368" t="inlineStr">
        <is>
          <t>peogo</t>
        </is>
      </c>
      <c r="B216368" t="n">
        <v>1</v>
      </c>
    </row>
    <row r="216369">
      <c r="A216369" t="inlineStr">
        <is>
          <t>senebe</t>
        </is>
      </c>
      <c r="B216369" t="n">
        <v>1</v>
      </c>
    </row>
    <row r="216370">
      <c r="A216370" t="inlineStr">
        <is>
          <t>testelled</t>
        </is>
      </c>
      <c r="B216370" t="n">
        <v>1</v>
      </c>
    </row>
    <row r="216371">
      <c r="A216371" t="inlineStr">
        <is>
          <t>xlgay</t>
        </is>
      </c>
      <c r="B216371" t="n">
        <v>1</v>
      </c>
    </row>
    <row r="216372">
      <c r="A216372" t="inlineStr">
        <is>
          <t>smcg</t>
        </is>
      </c>
      <c r="B216372" t="n">
        <v>1</v>
      </c>
    </row>
    <row r="216373">
      <c r="A216373" t="inlineStr">
        <is>
          <t>anticarcotics</t>
        </is>
      </c>
      <c r="B216373" t="n">
        <v>1</v>
      </c>
    </row>
    <row r="216374">
      <c r="A216374" t="inlineStr">
        <is>
          <t>quotyou</t>
        </is>
      </c>
      <c r="B216374" t="n">
        <v>1</v>
      </c>
    </row>
    <row r="216375">
      <c r="A216375" t="inlineStr">
        <is>
          <t>ilfilm</t>
        </is>
      </c>
      <c r="B216375" t="n">
        <v>1</v>
      </c>
    </row>
    <row r="216376">
      <c r="A216376" t="inlineStr">
        <is>
          <t>copcopdouble</t>
        </is>
      </c>
      <c r="B216376" t="n">
        <v>1</v>
      </c>
    </row>
    <row r="216377">
      <c r="A216377" t="inlineStr">
        <is>
          <t>arcadeadios</t>
        </is>
      </c>
      <c r="B216377" t="n">
        <v>1</v>
      </c>
    </row>
    <row r="216378">
      <c r="A216378" t="inlineStr">
        <is>
          <t>0115pm</t>
        </is>
      </c>
      <c r="B216378" t="n">
        <v>2</v>
      </c>
    </row>
    <row r="216379">
      <c r="A216379" t="inlineStr">
        <is>
          <t>thelemond</t>
        </is>
      </c>
      <c r="B216379" t="n">
        <v>1</v>
      </c>
    </row>
    <row r="216380">
      <c r="A216380" t="inlineStr">
        <is>
          <t>uttexas</t>
        </is>
      </c>
      <c r="B216380" t="n">
        <v>1</v>
      </c>
    </row>
    <row r="216381">
      <c r="A216381" t="inlineStr">
        <is>
          <t>martwood</t>
        </is>
      </c>
      <c r="B216381" t="n">
        <v>2</v>
      </c>
    </row>
    <row r="216382">
      <c r="A216382" t="inlineStr">
        <is>
          <t>pipsco</t>
        </is>
      </c>
      <c r="B216382" t="n">
        <v>1</v>
      </c>
    </row>
    <row r="216383">
      <c r="A216383" t="inlineStr">
        <is>
          <t>verhua</t>
        </is>
      </c>
      <c r="B216383" t="n">
        <v>1</v>
      </c>
    </row>
    <row r="216384">
      <c r="A216384" t="inlineStr">
        <is>
          <t>euronica</t>
        </is>
      </c>
      <c r="B216384" t="n">
        <v>1</v>
      </c>
    </row>
    <row r="216385">
      <c r="A216385" t="inlineStr">
        <is>
          <t>guaya</t>
        </is>
      </c>
      <c r="B216385" t="n">
        <v>1</v>
      </c>
    </row>
    <row r="216386">
      <c r="A216386" t="inlineStr">
        <is>
          <t>dreah</t>
        </is>
      </c>
      <c r="B216386" t="n">
        <v>1</v>
      </c>
    </row>
    <row r="216387">
      <c r="A216387" t="inlineStr">
        <is>
          <t>stavington</t>
        </is>
      </c>
      <c r="B216387" t="n">
        <v>1</v>
      </c>
    </row>
    <row r="216388">
      <c r="A216388" t="inlineStr">
        <is>
          <t>crystalhoshadow</t>
        </is>
      </c>
      <c r="B216388" t="n">
        <v>1</v>
      </c>
    </row>
    <row r="216389">
      <c r="A216389" t="inlineStr">
        <is>
          <t>643pm</t>
        </is>
      </c>
      <c r="B216389" t="n">
        <v>4</v>
      </c>
    </row>
    <row r="216390">
      <c r="A216390" t="inlineStr">
        <is>
          <t>buildstones</t>
        </is>
      </c>
      <c r="B216390" t="n">
        <v>1</v>
      </c>
    </row>
    <row r="216391">
      <c r="A216391" t="inlineStr">
        <is>
          <t>0045pm</t>
        </is>
      </c>
      <c r="B216391" t="n">
        <v>1</v>
      </c>
    </row>
    <row r="216392">
      <c r="A216392" t="inlineStr">
        <is>
          <t>swinggl</t>
        </is>
      </c>
      <c r="B216392" t="n">
        <v>1</v>
      </c>
    </row>
    <row r="216393">
      <c r="A216393" t="inlineStr">
        <is>
          <t>730pmfinal</t>
        </is>
      </c>
      <c r="B216393" t="n">
        <v>1</v>
      </c>
    </row>
    <row r="216394">
      <c r="A216394" t="inlineStr">
        <is>
          <t>sayir</t>
        </is>
      </c>
      <c r="B216394" t="n">
        <v>1</v>
      </c>
    </row>
    <row r="216395">
      <c r="A216395" t="inlineStr">
        <is>
          <t>deckhunters</t>
        </is>
      </c>
      <c r="B216395" t="n">
        <v>2</v>
      </c>
    </row>
    <row r="216396">
      <c r="A216396" t="inlineStr">
        <is>
          <t>1706o</t>
        </is>
      </c>
      <c r="B216396" t="n">
        <v>1</v>
      </c>
    </row>
    <row r="216397">
      <c r="A216397" t="inlineStr">
        <is>
          <t>alcoholicbatman</t>
        </is>
      </c>
      <c r="B216397" t="n">
        <v>1</v>
      </c>
    </row>
    <row r="216398">
      <c r="A216398" t="inlineStr">
        <is>
          <t>stonewohnich</t>
        </is>
      </c>
      <c r="B216398" t="n">
        <v>1</v>
      </c>
    </row>
    <row r="216399">
      <c r="A216399" t="inlineStr">
        <is>
          <t>cornem</t>
        </is>
      </c>
      <c r="B216399" t="n">
        <v>2</v>
      </c>
    </row>
    <row r="216400">
      <c r="A216400" t="inlineStr">
        <is>
          <t>warnahammer</t>
        </is>
      </c>
      <c r="B216400" t="n">
        <v>1</v>
      </c>
    </row>
    <row r="216401">
      <c r="A216401" t="inlineStr">
        <is>
          <t>fun—but</t>
        </is>
      </c>
      <c r="B216401" t="n">
        <v>3</v>
      </c>
    </row>
    <row r="216402">
      <c r="A216402" t="inlineStr">
        <is>
          <t>homelessveteran</t>
        </is>
      </c>
      <c r="B216402" t="n">
        <v>1</v>
      </c>
    </row>
    <row r="216403">
      <c r="A216403" t="inlineStr">
        <is>
          <t>gregory—youd</t>
        </is>
      </c>
      <c r="B216403" t="n">
        <v>1</v>
      </c>
    </row>
    <row r="216404">
      <c r="A216404" t="inlineStr">
        <is>
          <t>predictable—you</t>
        </is>
      </c>
      <c r="B216404" t="n">
        <v>1</v>
      </c>
    </row>
    <row r="216405">
      <c r="A216405" t="inlineStr">
        <is>
          <t>celticromendor</t>
        </is>
      </c>
      <c r="B216405" t="n">
        <v>1</v>
      </c>
    </row>
    <row r="216406">
      <c r="A216406" t="inlineStr">
        <is>
          <t xml:space="preserve">74  </t>
        </is>
      </c>
      <c r="B216406" t="n">
        <v>1</v>
      </c>
    </row>
    <row r="216407">
      <c r="A216407" t="inlineStr">
        <is>
          <t>messerable</t>
        </is>
      </c>
      <c r="B216407" t="n">
        <v>1</v>
      </c>
    </row>
    <row r="216408">
      <c r="A216408" t="inlineStr">
        <is>
          <t>mchahan</t>
        </is>
      </c>
      <c r="B216408" t="n">
        <v>1</v>
      </c>
    </row>
    <row r="216409">
      <c r="A216409" t="inlineStr">
        <is>
          <t>silentian</t>
        </is>
      </c>
      <c r="B216409" t="n">
        <v>2</v>
      </c>
    </row>
    <row r="216410">
      <c r="A216410" t="inlineStr">
        <is>
          <t xml:space="preserve">664 </t>
        </is>
      </c>
      <c r="B216410" t="n">
        <v>1</v>
      </c>
    </row>
    <row r="216411">
      <c r="A216411" t="inlineStr">
        <is>
          <t>thedvds</t>
        </is>
      </c>
      <c r="B216411" t="n">
        <v>1</v>
      </c>
    </row>
    <row r="216412">
      <c r="A216412" t="inlineStr">
        <is>
          <t>well—young</t>
        </is>
      </c>
      <c r="B216412" t="n">
        <v>1</v>
      </c>
    </row>
    <row r="216413">
      <c r="A216413" t="inlineStr">
        <is>
          <t>offutz</t>
        </is>
      </c>
      <c r="B216413" t="n">
        <v>1</v>
      </c>
    </row>
    <row r="216414">
      <c r="A216414" t="inlineStr">
        <is>
          <t>unleaked</t>
        </is>
      </c>
      <c r="B216414" t="n">
        <v>1</v>
      </c>
    </row>
    <row r="216415">
      <c r="A216415" t="inlineStr">
        <is>
          <t>ambitious—the</t>
        </is>
      </c>
      <c r="B216415" t="n">
        <v>1</v>
      </c>
    </row>
    <row r="216416">
      <c r="A216416" t="inlineStr">
        <is>
          <t>new—specifically</t>
        </is>
      </c>
      <c r="B216416" t="n">
        <v>1</v>
      </c>
    </row>
    <row r="216417">
      <c r="A216417" t="inlineStr">
        <is>
          <t>timeshower</t>
        </is>
      </c>
      <c r="B216417" t="n">
        <v>1</v>
      </c>
    </row>
    <row r="216418">
      <c r="A216418" t="inlineStr">
        <is>
          <t>psychotherapeans</t>
        </is>
      </c>
      <c r="B216418" t="n">
        <v>1</v>
      </c>
    </row>
    <row r="216419">
      <c r="A216419" t="inlineStr">
        <is>
          <t>knoblunds</t>
        </is>
      </c>
      <c r="B216419" t="n">
        <v>1</v>
      </c>
    </row>
    <row r="216420">
      <c r="A216420" t="inlineStr">
        <is>
          <t>thatue</t>
        </is>
      </c>
      <c r="B216420" t="n">
        <v>1</v>
      </c>
    </row>
    <row r="216421">
      <c r="A216421" t="inlineStr">
        <is>
          <t>hisovr</t>
        </is>
      </c>
      <c r="B216421" t="n">
        <v>1</v>
      </c>
    </row>
    <row r="216422">
      <c r="A216422" t="inlineStr">
        <is>
          <t>billiontalt</t>
        </is>
      </c>
      <c r="B216422" t="n">
        <v>1</v>
      </c>
    </row>
    <row r="216423">
      <c r="A216423" t="inlineStr">
        <is>
          <t>definitying</t>
        </is>
      </c>
      <c r="B216423" t="n">
        <v>1</v>
      </c>
    </row>
    <row r="216424">
      <c r="A216424" t="inlineStr">
        <is>
          <t>englishafter</t>
        </is>
      </c>
      <c r="B216424" t="n">
        <v>1</v>
      </c>
    </row>
    <row r="216425">
      <c r="A216425" t="inlineStr">
        <is>
          <t>thisill</t>
        </is>
      </c>
      <c r="B216425" t="n">
        <v>1</v>
      </c>
    </row>
    <row r="216426">
      <c r="A216426" t="inlineStr">
        <is>
          <t>umanim</t>
        </is>
      </c>
      <c r="B216426" t="n">
        <v>1</v>
      </c>
    </row>
    <row r="216427">
      <c r="A216427" t="inlineStr">
        <is>
          <t>utenantus</t>
        </is>
      </c>
      <c r="B216427" t="n">
        <v>1</v>
      </c>
    </row>
    <row r="216428">
      <c r="A216428" t="inlineStr">
        <is>
          <t>baj12</t>
        </is>
      </c>
      <c r="B216428" t="n">
        <v>1</v>
      </c>
    </row>
    <row r="216429">
      <c r="A216429" t="inlineStr">
        <is>
          <t>wouldun</t>
        </is>
      </c>
      <c r="B216429" t="n">
        <v>1</v>
      </c>
    </row>
    <row r="216430">
      <c r="A216430" t="inlineStr">
        <is>
          <t>_sorry</t>
        </is>
      </c>
      <c r="B216430" t="n">
        <v>2</v>
      </c>
    </row>
    <row r="216431">
      <c r="A216431" t="inlineStr">
        <is>
          <t>kdin</t>
        </is>
      </c>
      <c r="B216431" t="n">
        <v>1</v>
      </c>
    </row>
    <row r="216432">
      <c r="A216432" t="inlineStr">
        <is>
          <t>gamesoom</t>
        </is>
      </c>
      <c r="B216432" t="n">
        <v>1</v>
      </c>
    </row>
    <row r="216433">
      <c r="A216433" t="inlineStr">
        <is>
          <t>hamallo</t>
        </is>
      </c>
      <c r="B216433" t="n">
        <v>1</v>
      </c>
    </row>
    <row r="216434">
      <c r="A216434" t="inlineStr">
        <is>
          <t>critging</t>
        </is>
      </c>
      <c r="B216434" t="n">
        <v>1</v>
      </c>
    </row>
    <row r="216435">
      <c r="A216435" t="inlineStr">
        <is>
          <t>anticheatedit</t>
        </is>
      </c>
      <c r="B216435" t="n">
        <v>1</v>
      </c>
    </row>
    <row r="216436">
      <c r="A216436" t="inlineStr">
        <is>
          <t>youazzavent</t>
        </is>
      </c>
      <c r="B216436" t="n">
        <v>1</v>
      </c>
    </row>
    <row r="216437">
      <c r="A216437" t="inlineStr">
        <is>
          <t>itbest</t>
        </is>
      </c>
      <c r="B216437" t="n">
        <v>1</v>
      </c>
    </row>
    <row r="216438">
      <c r="A216438" t="inlineStr">
        <is>
          <t>shouldedi</t>
        </is>
      </c>
      <c r="B216438" t="n">
        <v>1</v>
      </c>
    </row>
    <row r="216439">
      <c r="A216439" t="inlineStr">
        <is>
          <t>totd</t>
        </is>
      </c>
      <c r="B216439" t="n">
        <v>1</v>
      </c>
    </row>
    <row r="216440">
      <c r="A216440" t="inlineStr">
        <is>
          <t>utenantos</t>
        </is>
      </c>
      <c r="B216440" t="n">
        <v>1</v>
      </c>
    </row>
    <row r="216441">
      <c r="A216441" t="inlineStr">
        <is>
          <t>refreshesgoing</t>
        </is>
      </c>
      <c r="B216441" t="n">
        <v>1</v>
      </c>
    </row>
    <row r="216442">
      <c r="A216442" t="inlineStr">
        <is>
          <t>detailthem</t>
        </is>
      </c>
      <c r="B216442" t="n">
        <v>1</v>
      </c>
    </row>
    <row r="216443">
      <c r="A216443" t="inlineStr">
        <is>
          <t>antovelme</t>
        </is>
      </c>
      <c r="B216443" t="n">
        <v>1</v>
      </c>
    </row>
    <row r="216444">
      <c r="A216444" t="inlineStr">
        <is>
          <t>cozb9tgpi2be</t>
        </is>
      </c>
      <c r="B216444" t="n">
        <v>1</v>
      </c>
    </row>
    <row r="216445">
      <c r="A216445" t="inlineStr">
        <is>
          <t>delfas</t>
        </is>
      </c>
      <c r="B216445" t="n">
        <v>1</v>
      </c>
    </row>
    <row r="216446">
      <c r="A216446" t="inlineStr">
        <is>
          <t>cpernes</t>
        </is>
      </c>
      <c r="B216446" t="n">
        <v>1</v>
      </c>
    </row>
    <row r="216447">
      <c r="A216447" t="inlineStr">
        <is>
          <t>repgowdy</t>
        </is>
      </c>
      <c r="B216447" t="n">
        <v>1</v>
      </c>
    </row>
    <row r="216448">
      <c r="A216448" t="inlineStr">
        <is>
          <t>boggyback</t>
        </is>
      </c>
      <c r="B216448" t="n">
        <v>1</v>
      </c>
    </row>
    <row r="216449">
      <c r="A216449" t="inlineStr">
        <is>
          <t>fairvotes</t>
        </is>
      </c>
      <c r="B216449" t="n">
        <v>1</v>
      </c>
    </row>
    <row r="216450">
      <c r="A216450" t="inlineStr">
        <is>
          <t>47onho</t>
        </is>
      </c>
      <c r="B216450" t="n">
        <v>1</v>
      </c>
    </row>
    <row r="216451">
      <c r="A216451" t="inlineStr">
        <is>
          <t>gabplus</t>
        </is>
      </c>
      <c r="B216451" t="n">
        <v>1</v>
      </c>
    </row>
    <row r="216452">
      <c r="A216452" t="inlineStr">
        <is>
          <t>diamondscow</t>
        </is>
      </c>
      <c r="B216452" t="n">
        <v>1</v>
      </c>
    </row>
    <row r="216453">
      <c r="A216453" t="inlineStr">
        <is>
          <t>readersflips</t>
        </is>
      </c>
      <c r="B216453" t="n">
        <v>1</v>
      </c>
    </row>
    <row r="216454">
      <c r="A216454" t="inlineStr">
        <is>
          <t>advocacyworks</t>
        </is>
      </c>
      <c r="B216454" t="n">
        <v>1</v>
      </c>
    </row>
    <row r="216455">
      <c r="A216455" t="inlineStr">
        <is>
          <t>guestging</t>
        </is>
      </c>
      <c r="B216455" t="n">
        <v>1</v>
      </c>
    </row>
    <row r="216456">
      <c r="A216456" t="inlineStr">
        <is>
          <t>haters—with</t>
        </is>
      </c>
      <c r="B216456" t="n">
        <v>1</v>
      </c>
    </row>
    <row r="216457">
      <c r="A216457" t="inlineStr">
        <is>
          <t>givingarc</t>
        </is>
      </c>
      <c r="B216457" t="n">
        <v>1</v>
      </c>
    </row>
    <row r="216458">
      <c r="A216458" t="inlineStr">
        <is>
          <t>puremont</t>
        </is>
      </c>
      <c r="B216458" t="n">
        <v>1</v>
      </c>
    </row>
    <row r="216459">
      <c r="A216459" t="inlineStr">
        <is>
          <t>santoya</t>
        </is>
      </c>
      <c r="B216459" t="n">
        <v>1</v>
      </c>
    </row>
    <row r="216460">
      <c r="A216460" t="inlineStr">
        <is>
          <t>rankings—particularly</t>
        </is>
      </c>
      <c r="B216460" t="n">
        <v>1</v>
      </c>
    </row>
    <row r="216461">
      <c r="A216461" t="inlineStr">
        <is>
          <t>glyphonghix</t>
        </is>
      </c>
      <c r="B216461" t="n">
        <v>1</v>
      </c>
    </row>
    <row r="216462">
      <c r="A216462" t="inlineStr">
        <is>
          <t>houwstrand</t>
        </is>
      </c>
      <c r="B216462" t="n">
        <v>1</v>
      </c>
    </row>
    <row r="216463">
      <c r="A216463" t="inlineStr">
        <is>
          <t>valad_idis</t>
        </is>
      </c>
      <c r="B216463" t="n">
        <v>1</v>
      </c>
    </row>
    <row r="216464">
      <c r="A216464" t="inlineStr">
        <is>
          <t>unassumptions</t>
        </is>
      </c>
      <c r="B216464" t="n">
        <v>1</v>
      </c>
    </row>
    <row r="216465">
      <c r="A216465" t="inlineStr">
        <is>
          <t>spoilers—made</t>
        </is>
      </c>
      <c r="B216465" t="n">
        <v>1</v>
      </c>
    </row>
    <row r="216466">
      <c r="A216466" t="inlineStr">
        <is>
          <t>priegl</t>
        </is>
      </c>
      <c r="B216466" t="n">
        <v>1</v>
      </c>
    </row>
    <row r="216467">
      <c r="A216467" t="inlineStr">
        <is>
          <t>albanist</t>
        </is>
      </c>
      <c r="B216467" t="n">
        <v>1</v>
      </c>
    </row>
    <row r="216468">
      <c r="A216468" t="inlineStr">
        <is>
          <t>grawν</t>
        </is>
      </c>
      <c r="B216468" t="n">
        <v>1</v>
      </c>
    </row>
    <row r="216469">
      <c r="A216469" t="inlineStr">
        <is>
          <t>wiltime</t>
        </is>
      </c>
      <c r="B216469" t="n">
        <v>1</v>
      </c>
    </row>
    <row r="216470">
      <c r="A216470" t="inlineStr">
        <is>
          <t>companies—à</t>
        </is>
      </c>
      <c r="B216470" t="n">
        <v>1</v>
      </c>
    </row>
    <row r="216471">
      <c r="A216471" t="inlineStr">
        <is>
          <t>kvalas</t>
        </is>
      </c>
      <c r="B216471" t="n">
        <v>1</v>
      </c>
    </row>
    <row r="216472">
      <c r="A216472" t="inlineStr">
        <is>
          <t>1—declined</t>
        </is>
      </c>
      <c r="B216472" t="n">
        <v>1</v>
      </c>
    </row>
    <row r="216473">
      <c r="A216473" t="inlineStr">
        <is>
          <t>phamssates</t>
        </is>
      </c>
      <c r="B216473" t="n">
        <v>1</v>
      </c>
    </row>
    <row r="216474">
      <c r="A216474" t="inlineStr">
        <is>
          <t>shameful2</t>
        </is>
      </c>
      <c r="B216474" t="n">
        <v>1</v>
      </c>
    </row>
    <row r="216475">
      <c r="A216475" t="inlineStr">
        <is>
          <t>letgec</t>
        </is>
      </c>
      <c r="B216475" t="n">
        <v>1</v>
      </c>
    </row>
    <row r="216476">
      <c r="A216476" t="inlineStr">
        <is>
          <t>blavosi</t>
        </is>
      </c>
      <c r="B216476" t="n">
        <v>1</v>
      </c>
    </row>
    <row r="216477">
      <c r="A216477" t="inlineStr">
        <is>
          <t>statistian</t>
        </is>
      </c>
      <c r="B216477" t="n">
        <v>1</v>
      </c>
    </row>
    <row r="216478">
      <c r="A216478" t="inlineStr">
        <is>
          <t>silitions</t>
        </is>
      </c>
      <c r="B216478" t="n">
        <v>1</v>
      </c>
    </row>
    <row r="216479">
      <c r="A216479" t="inlineStr">
        <is>
          <t>′amelessness�igh</t>
        </is>
      </c>
      <c r="B216479" t="n">
        <v>1</v>
      </c>
    </row>
    <row r="216480">
      <c r="A216480" t="inlineStr">
        <is>
          <t>corruptiondio</t>
        </is>
      </c>
      <c r="B216480" t="n">
        <v>1</v>
      </c>
    </row>
    <row r="216481">
      <c r="A216481" t="inlineStr">
        <is>
          <t>prileians</t>
        </is>
      </c>
      <c r="B216481" t="n">
        <v>1</v>
      </c>
    </row>
    <row r="216482">
      <c r="A216482" t="inlineStr">
        <is>
          <t>typhs</t>
        </is>
      </c>
      <c r="B216482" t="n">
        <v>1</v>
      </c>
    </row>
    <row r="216483">
      <c r="A216483" t="inlineStr">
        <is>
          <t>evenpg</t>
        </is>
      </c>
      <c r="B216483" t="n">
        <v>1</v>
      </c>
    </row>
    <row r="216484">
      <c r="A216484" t="inlineStr">
        <is>
          <t>babyachera</t>
        </is>
      </c>
      <c r="B216484" t="n">
        <v>1</v>
      </c>
    </row>
    <row r="216485">
      <c r="A216485" t="inlineStr">
        <is>
          <t>ansk</t>
        </is>
      </c>
      <c r="B216485" t="n">
        <v>1</v>
      </c>
    </row>
    <row r="216486">
      <c r="A216486" t="inlineStr">
        <is>
          <t>mingglamies</t>
        </is>
      </c>
      <c r="B216486" t="n">
        <v>1</v>
      </c>
    </row>
    <row r="216487">
      <c r="A216487" t="inlineStr">
        <is>
          <t>scullery</t>
        </is>
      </c>
      <c r="B216487" t="n">
        <v>5</v>
      </c>
    </row>
    <row r="216488">
      <c r="A216488" t="inlineStr">
        <is>
          <t>begett</t>
        </is>
      </c>
      <c r="B216488" t="n">
        <v>1</v>
      </c>
    </row>
    <row r="216489">
      <c r="A216489" t="inlineStr">
        <is>
          <t>yearary</t>
        </is>
      </c>
      <c r="B216489" t="n">
        <v>2</v>
      </c>
    </row>
    <row r="216490">
      <c r="A216490" t="inlineStr">
        <is>
          <t>fontainebleaumarinasville</t>
        </is>
      </c>
      <c r="B216490" t="n">
        <v>1</v>
      </c>
    </row>
    <row r="216491">
      <c r="A216491" t="inlineStr">
        <is>
          <t>checkichina</t>
        </is>
      </c>
      <c r="B216491" t="n">
        <v>1</v>
      </c>
    </row>
    <row r="216492">
      <c r="A216492" t="inlineStr">
        <is>
          <t>gingeray</t>
        </is>
      </c>
      <c r="B216492" t="n">
        <v>1</v>
      </c>
    </row>
    <row r="216493">
      <c r="A216493" t="inlineStr">
        <is>
          <t>ffbnews</t>
        </is>
      </c>
      <c r="B216493" t="n">
        <v>1</v>
      </c>
    </row>
    <row r="216494">
      <c r="A216494" t="inlineStr">
        <is>
          <t>lantergombes</t>
        </is>
      </c>
      <c r="B216494" t="n">
        <v>1</v>
      </c>
    </row>
    <row r="216495">
      <c r="A216495" t="inlineStr">
        <is>
          <t>firthos</t>
        </is>
      </c>
      <c r="B216495" t="n">
        <v>1</v>
      </c>
    </row>
    <row r="216496">
      <c r="A216496" t="inlineStr">
        <is>
          <t>falted</t>
        </is>
      </c>
      <c r="B216496" t="n">
        <v>2</v>
      </c>
    </row>
    <row r="216497">
      <c r="A216497" t="inlineStr">
        <is>
          <t>fumblework</t>
        </is>
      </c>
      <c r="B216497" t="n">
        <v>1</v>
      </c>
    </row>
    <row r="216498">
      <c r="A216498" t="inlineStr">
        <is>
          <t>cyriadon</t>
        </is>
      </c>
      <c r="B216498" t="n">
        <v>1</v>
      </c>
    </row>
    <row r="216499">
      <c r="A216499" t="inlineStr">
        <is>
          <t>vary£pcs</t>
        </is>
      </c>
      <c r="B216499" t="n">
        <v>1</v>
      </c>
    </row>
    <row r="216500">
      <c r="A216500" t="inlineStr">
        <is>
          <t>bucklands</t>
        </is>
      </c>
      <c r="B216500" t="n">
        <v>1</v>
      </c>
    </row>
    <row r="216501">
      <c r="A216501" t="inlineStr">
        <is>
          <t>heuresen</t>
        </is>
      </c>
      <c r="B216501" t="n">
        <v>1</v>
      </c>
    </row>
    <row r="216502">
      <c r="A216502" t="inlineStr">
        <is>
          <t>mertensson</t>
        </is>
      </c>
      <c r="B216502" t="n">
        <v>1</v>
      </c>
    </row>
    <row r="216503">
      <c r="A216503" t="inlineStr">
        <is>
          <t>exhorters</t>
        </is>
      </c>
      <c r="B216503" t="n">
        <v>1</v>
      </c>
    </row>
    <row r="216504">
      <c r="A216504" t="inlineStr">
        <is>
          <t>manuallyinstrumentally</t>
        </is>
      </c>
      <c r="B216504" t="n">
        <v>1</v>
      </c>
    </row>
    <row r="216505">
      <c r="A216505" t="inlineStr">
        <is>
          <t>galliative</t>
        </is>
      </c>
      <c r="B216505" t="n">
        <v>1</v>
      </c>
    </row>
    <row r="216506">
      <c r="A216506" t="inlineStr">
        <is>
          <t>symbolq</t>
        </is>
      </c>
      <c r="B216506" t="n">
        <v>1</v>
      </c>
    </row>
    <row r="216507">
      <c r="A216507" t="inlineStr">
        <is>
          <t>qualityrepresentation</t>
        </is>
      </c>
      <c r="B216507" t="n">
        <v>1</v>
      </c>
    </row>
    <row r="216508">
      <c r="A216508" t="inlineStr">
        <is>
          <t>videlove</t>
        </is>
      </c>
      <c r="B216508" t="n">
        <v>1</v>
      </c>
    </row>
    <row r="216509">
      <c r="A216509" t="inlineStr">
        <is>
          <t>stratigraph</t>
        </is>
      </c>
      <c r="B216509" t="n">
        <v>1</v>
      </c>
    </row>
    <row r="216510">
      <c r="A216510" t="inlineStr">
        <is>
          <t>dcasctas</t>
        </is>
      </c>
      <c r="B216510" t="n">
        <v>1</v>
      </c>
    </row>
    <row r="216511">
      <c r="A216511" t="inlineStr">
        <is>
          <t>dermaluropathy</t>
        </is>
      </c>
      <c r="B216511" t="n">
        <v>1</v>
      </c>
    </row>
    <row r="216512">
      <c r="A216512" t="inlineStr">
        <is>
          <t>needcomforts</t>
        </is>
      </c>
      <c r="B216512" t="n">
        <v>1</v>
      </c>
    </row>
    <row r="216513">
      <c r="A216513" t="inlineStr">
        <is>
          <t>hepliak</t>
        </is>
      </c>
      <c r="B216513" t="n">
        <v>1</v>
      </c>
    </row>
    <row r="216514">
      <c r="A216514" t="inlineStr">
        <is>
          <t>testvaccination</t>
        </is>
      </c>
      <c r="B216514" t="n">
        <v>1</v>
      </c>
    </row>
    <row r="216515">
      <c r="A216515" t="inlineStr">
        <is>
          <t>qualityprediction</t>
        </is>
      </c>
      <c r="B216515" t="n">
        <v>1</v>
      </c>
    </row>
    <row r="216516">
      <c r="A216516" t="inlineStr">
        <is>
          <t>peq75q</t>
        </is>
      </c>
      <c r="B216516" t="n">
        <v>1</v>
      </c>
    </row>
    <row r="216517">
      <c r="A216517" t="inlineStr">
        <is>
          <t>duiia3</t>
        </is>
      </c>
      <c r="B216517" t="n">
        <v>1</v>
      </c>
    </row>
    <row r="216518">
      <c r="A216518" t="inlineStr">
        <is>
          <t>djiffect</t>
        </is>
      </c>
      <c r="B216518" t="n">
        <v>1</v>
      </c>
    </row>
    <row r="216519">
      <c r="A216519" t="inlineStr">
        <is>
          <t>non‐quickly</t>
        </is>
      </c>
      <c r="B216519" t="n">
        <v>1</v>
      </c>
    </row>
    <row r="216520">
      <c r="A216520" t="inlineStr">
        <is>
          <t>syntnocks</t>
        </is>
      </c>
      <c r="B216520" t="n">
        <v>1</v>
      </c>
    </row>
    <row r="216521">
      <c r="A216521" t="inlineStr">
        <is>
          <t>mirty</t>
        </is>
      </c>
      <c r="B216521" t="n">
        <v>1</v>
      </c>
    </row>
    <row r="216522">
      <c r="A216522" t="inlineStr">
        <is>
          <t>qrna</t>
        </is>
      </c>
      <c r="B216522" t="n">
        <v>1</v>
      </c>
    </row>
    <row r="216523">
      <c r="A216523" t="inlineStr">
        <is>
          <t>santinez</t>
        </is>
      </c>
      <c r="B216523" t="n">
        <v>1</v>
      </c>
    </row>
    <row r="216524">
      <c r="A216524" t="inlineStr">
        <is>
          <t>pocpt</t>
        </is>
      </c>
      <c r="B216524" t="n">
        <v>1</v>
      </c>
    </row>
    <row r="216525">
      <c r="A216525" t="inlineStr">
        <is>
          <t>oaitivak</t>
        </is>
      </c>
      <c r="B216525" t="n">
        <v>1</v>
      </c>
    </row>
    <row r="216526">
      <c r="A216526" t="inlineStr">
        <is>
          <t>lootouts</t>
        </is>
      </c>
      <c r="B216526" t="n">
        <v>1</v>
      </c>
    </row>
    <row r="216527">
      <c r="A216527" t="inlineStr">
        <is>
          <t>manhattanshhoardofone</t>
        </is>
      </c>
      <c r="B216527" t="n">
        <v>1</v>
      </c>
    </row>
    <row r="216528">
      <c r="A216528" t="inlineStr">
        <is>
          <t>alhghan</t>
        </is>
      </c>
      <c r="B216528" t="n">
        <v>1</v>
      </c>
    </row>
    <row r="216529">
      <c r="A216529" t="inlineStr">
        <is>
          <t>lekhan</t>
        </is>
      </c>
      <c r="B216529" t="n">
        <v>1</v>
      </c>
    </row>
    <row r="216530">
      <c r="A216530" t="inlineStr">
        <is>
          <t>faqour</t>
        </is>
      </c>
      <c r="B216530" t="n">
        <v>1</v>
      </c>
    </row>
    <row r="216531">
      <c r="A216531" t="inlineStr">
        <is>
          <t>govted</t>
        </is>
      </c>
      <c r="B216531" t="n">
        <v>1</v>
      </c>
    </row>
    <row r="216532">
      <c r="A216532" t="inlineStr">
        <is>
          <t>now—random</t>
        </is>
      </c>
      <c r="B216532" t="n">
        <v>1</v>
      </c>
    </row>
    <row r="216533">
      <c r="A216533" t="inlineStr">
        <is>
          <t>norzone</t>
        </is>
      </c>
      <c r="B216533" t="n">
        <v>1</v>
      </c>
    </row>
    <row r="216534">
      <c r="A216534" t="inlineStr">
        <is>
          <t>become—but</t>
        </is>
      </c>
      <c r="B216534" t="n">
        <v>1</v>
      </c>
    </row>
    <row r="216535">
      <c r="A216535" t="inlineStr">
        <is>
          <t>—winster</t>
        </is>
      </c>
      <c r="B216535" t="n">
        <v>1</v>
      </c>
    </row>
    <row r="216536">
      <c r="A216536" t="inlineStr">
        <is>
          <t>automint</t>
        </is>
      </c>
      <c r="B216536" t="n">
        <v>1</v>
      </c>
    </row>
    <row r="216537">
      <c r="A216537" t="inlineStr">
        <is>
          <t>sportmobile</t>
        </is>
      </c>
      <c r="B216537" t="n">
        <v>1</v>
      </c>
    </row>
    <row r="216538">
      <c r="A216538" t="inlineStr">
        <is>
          <t>quarters—those</t>
        </is>
      </c>
      <c r="B216538" t="n">
        <v>1</v>
      </c>
    </row>
    <row r="216539">
      <c r="A216539" t="inlineStr">
        <is>
          <t>out—ill</t>
        </is>
      </c>
      <c r="B216539" t="n">
        <v>1</v>
      </c>
    </row>
    <row r="216540">
      <c r="A216540" t="inlineStr">
        <is>
          <t>introducedhere</t>
        </is>
      </c>
      <c r="B216540" t="n">
        <v>1</v>
      </c>
    </row>
    <row r="216541">
      <c r="A216541" t="inlineStr">
        <is>
          <t>everywhere—</t>
        </is>
      </c>
      <c r="B216541" t="n">
        <v>2</v>
      </c>
    </row>
    <row r="216542">
      <c r="A216542" t="inlineStr">
        <is>
          <t>powerlot</t>
        </is>
      </c>
      <c r="B216542" t="n">
        <v>1</v>
      </c>
    </row>
    <row r="216543">
      <c r="A216543" t="inlineStr">
        <is>
          <t>wildfliners</t>
        </is>
      </c>
      <c r="B216543" t="n">
        <v>1</v>
      </c>
    </row>
    <row r="216544">
      <c r="A216544" t="inlineStr">
        <is>
          <t>goalmap</t>
        </is>
      </c>
      <c r="B216544" t="n">
        <v>1</v>
      </c>
    </row>
    <row r="216545">
      <c r="A216545" t="inlineStr">
        <is>
          <t>tvvilletex</t>
        </is>
      </c>
      <c r="B216545" t="n">
        <v>1</v>
      </c>
    </row>
    <row r="216546">
      <c r="A216546" t="inlineStr">
        <is>
          <t>admemies</t>
        </is>
      </c>
      <c r="B216546" t="n">
        <v>1</v>
      </c>
    </row>
    <row r="216547">
      <c r="A216547" t="inlineStr">
        <is>
          <t>trapincinerate</t>
        </is>
      </c>
      <c r="B216547" t="n">
        <v>1</v>
      </c>
    </row>
    <row r="216548">
      <c r="A216548" t="inlineStr">
        <is>
          <t>nucleiments</t>
        </is>
      </c>
      <c r="B216548" t="n">
        <v>1</v>
      </c>
    </row>
    <row r="216549">
      <c r="A216549" t="inlineStr">
        <is>
          <t>icanor</t>
        </is>
      </c>
      <c r="B216549" t="n">
        <v>1</v>
      </c>
    </row>
    <row r="216550">
      <c r="A216550" t="inlineStr">
        <is>
          <t>3h5p</t>
        </is>
      </c>
      <c r="B216550" t="n">
        <v>1</v>
      </c>
    </row>
    <row r="216551">
      <c r="A216551" t="inlineStr">
        <is>
          <t>elgyem</t>
        </is>
      </c>
      <c r="B216551" t="n">
        <v>1</v>
      </c>
    </row>
    <row r="216552">
      <c r="A216552" t="inlineStr">
        <is>
          <t>treecko</t>
        </is>
      </c>
      <c r="B216552" t="n">
        <v>2</v>
      </c>
    </row>
    <row r="216553">
      <c r="A216553" t="inlineStr">
        <is>
          <t>stackrpg</t>
        </is>
      </c>
      <c r="B216553" t="n">
        <v>1</v>
      </c>
    </row>
    <row r="216554">
      <c r="A216554" t="inlineStr">
        <is>
          <t>divinja</t>
        </is>
      </c>
      <c r="B216554" t="n">
        <v>1</v>
      </c>
    </row>
    <row r="216555">
      <c r="A216555" t="inlineStr">
        <is>
          <t>checkss</t>
        </is>
      </c>
      <c r="B216555" t="n">
        <v>1</v>
      </c>
    </row>
    <row r="216556">
      <c r="A216556" t="inlineStr">
        <is>
          <t>saumata</t>
        </is>
      </c>
      <c r="B216556" t="n">
        <v>1</v>
      </c>
    </row>
    <row r="216557">
      <c r="A216557" t="inlineStr">
        <is>
          <t>bayumme</t>
        </is>
      </c>
      <c r="B216557" t="n">
        <v>1</v>
      </c>
    </row>
    <row r="216558">
      <c r="A216558" t="inlineStr">
        <is>
          <t>mikemoore</t>
        </is>
      </c>
      <c r="B216558" t="n">
        <v>1</v>
      </c>
    </row>
    <row r="216559">
      <c r="A216559" t="inlineStr">
        <is>
          <t>firebows</t>
        </is>
      </c>
      <c r="B216559" t="n">
        <v>1</v>
      </c>
    </row>
    <row r="216560">
      <c r="A216560" t="inlineStr">
        <is>
          <t>costbility8</t>
        </is>
      </c>
      <c r="B216560" t="n">
        <v>1</v>
      </c>
    </row>
    <row r="216561">
      <c r="A216561" t="inlineStr">
        <is>
          <t>vvepure</t>
        </is>
      </c>
      <c r="B216561" t="n">
        <v>1</v>
      </c>
    </row>
    <row r="216562">
      <c r="A216562" t="inlineStr">
        <is>
          <t>theultimatecraftベ</t>
        </is>
      </c>
      <c r="B216562" t="n">
        <v>1</v>
      </c>
    </row>
    <row r="216563">
      <c r="A216563" t="inlineStr">
        <is>
          <t>hquiro</t>
        </is>
      </c>
      <c r="B216563" t="n">
        <v>1</v>
      </c>
    </row>
    <row r="216564">
      <c r="A216564" t="inlineStr">
        <is>
          <t>toothdrinker</t>
        </is>
      </c>
      <c r="B216564" t="n">
        <v>1</v>
      </c>
    </row>
    <row r="216565">
      <c r="A216565" t="inlineStr">
        <is>
          <t>rm2813</t>
        </is>
      </c>
      <c r="B216565" t="n">
        <v>1</v>
      </c>
    </row>
    <row r="216566">
      <c r="A216566" t="inlineStr">
        <is>
          <t>isher5</t>
        </is>
      </c>
      <c r="B216566" t="n">
        <v>1</v>
      </c>
    </row>
    <row r="216567">
      <c r="A216567" t="inlineStr">
        <is>
          <t>reportedcase</t>
        </is>
      </c>
      <c r="B216567" t="n">
        <v>1</v>
      </c>
    </row>
    <row r="216568">
      <c r="A216568" t="inlineStr">
        <is>
          <t>meigsville</t>
        </is>
      </c>
      <c r="B216568" t="n">
        <v>1</v>
      </c>
    </row>
    <row r="216569">
      <c r="A216569" t="inlineStr">
        <is>
          <t>daskum</t>
        </is>
      </c>
      <c r="B216569" t="n">
        <v>1</v>
      </c>
    </row>
    <row r="216570">
      <c r="A216570" t="inlineStr">
        <is>
          <t>geospatialization</t>
        </is>
      </c>
      <c r="B216570" t="n">
        <v>1</v>
      </c>
    </row>
    <row r="216571">
      <c r="A216571" t="inlineStr">
        <is>
          <t>joell</t>
        </is>
      </c>
      <c r="B216571" t="n">
        <v>1</v>
      </c>
    </row>
    <row r="216572">
      <c r="A216572" t="inlineStr">
        <is>
          <t>grovat</t>
        </is>
      </c>
      <c r="B216572" t="n">
        <v>1</v>
      </c>
    </row>
    <row r="216573">
      <c r="A216573" t="inlineStr">
        <is>
          <t>maroquired</t>
        </is>
      </c>
      <c r="B216573" t="n">
        <v>1</v>
      </c>
    </row>
    <row r="216574">
      <c r="A216574" t="inlineStr">
        <is>
          <t>fordding</t>
        </is>
      </c>
      <c r="B216574" t="n">
        <v>1</v>
      </c>
    </row>
    <row r="216575">
      <c r="A216575" t="inlineStr">
        <is>
          <t>garthnathous</t>
        </is>
      </c>
      <c r="B216575" t="n">
        <v>1</v>
      </c>
    </row>
    <row r="216576">
      <c r="A216576" t="inlineStr">
        <is>
          <t>morbified</t>
        </is>
      </c>
      <c r="B216576" t="n">
        <v>1</v>
      </c>
    </row>
    <row r="216577">
      <c r="A216577" t="inlineStr">
        <is>
          <t>tougo</t>
        </is>
      </c>
      <c r="B216577" t="n">
        <v>1</v>
      </c>
    </row>
    <row r="216578">
      <c r="A216578" t="inlineStr">
        <is>
          <t>_ervicalcar</t>
        </is>
      </c>
      <c r="B216578" t="n">
        <v>1</v>
      </c>
    </row>
    <row r="216579">
      <c r="A216579" t="inlineStr">
        <is>
          <t>lockedim</t>
        </is>
      </c>
      <c r="B216579" t="n">
        <v>1</v>
      </c>
    </row>
    <row r="216580">
      <c r="A216580" t="inlineStr">
        <is>
          <t>��and</t>
        </is>
      </c>
      <c r="B216580" t="n">
        <v>1</v>
      </c>
    </row>
    <row r="216581">
      <c r="A216581" t="inlineStr">
        <is>
          <t>venturofiring</t>
        </is>
      </c>
      <c r="B216581" t="n">
        <v>1</v>
      </c>
    </row>
    <row r="216582">
      <c r="A216582" t="inlineStr">
        <is>
          <t>consismence</t>
        </is>
      </c>
      <c r="B216582" t="n">
        <v>1</v>
      </c>
    </row>
    <row r="216583">
      <c r="A216583" t="inlineStr">
        <is>
          <t>numberneas</t>
        </is>
      </c>
      <c r="B216583" t="n">
        <v>1</v>
      </c>
    </row>
    <row r="216584">
      <c r="A216584" t="inlineStr">
        <is>
          <t>mpst</t>
        </is>
      </c>
      <c r="B216584" t="n">
        <v>1</v>
      </c>
    </row>
    <row r="216585">
      <c r="A216585" t="inlineStr">
        <is>
          <t>dickunt</t>
        </is>
      </c>
      <c r="B216585" t="n">
        <v>1</v>
      </c>
    </row>
    <row r="216586">
      <c r="A216586" t="inlineStr">
        <is>
          <t>pubware</t>
        </is>
      </c>
      <c r="B216586" t="n">
        <v>1</v>
      </c>
    </row>
    <row r="216587">
      <c r="A216587" t="inlineStr">
        <is>
          <t>uda_flash_lib_alsa</t>
        </is>
      </c>
      <c r="B216587" t="n">
        <v>1</v>
      </c>
    </row>
    <row r="216588">
      <c r="A216588" t="inlineStr">
        <is>
          <t>2346289</t>
        </is>
      </c>
      <c r="B216588" t="n">
        <v>1</v>
      </c>
    </row>
    <row r="216589">
      <c r="A216589" t="inlineStr">
        <is>
          <t>endianserver</t>
        </is>
      </c>
      <c r="B216589" t="n">
        <v>1</v>
      </c>
    </row>
    <row r="216590">
      <c r="A216590" t="inlineStr">
        <is>
          <t>2346287</t>
        </is>
      </c>
      <c r="B216590" t="n">
        <v>1</v>
      </c>
    </row>
    <row r="216591">
      <c r="A216591" t="inlineStr">
        <is>
          <t>101743</t>
        </is>
      </c>
      <c r="B216591" t="n">
        <v>2</v>
      </c>
    </row>
    <row r="216592">
      <c r="A216592" t="inlineStr">
        <is>
          <t>resourcepiyomti</t>
        </is>
      </c>
      <c r="B216592" t="n">
        <v>1</v>
      </c>
    </row>
    <row r="216593">
      <c r="A216593" t="inlineStr">
        <is>
          <t>devpts</t>
        </is>
      </c>
      <c r="B216593" t="n">
        <v>2</v>
      </c>
    </row>
    <row r="216594">
      <c r="A216594" t="inlineStr">
        <is>
          <t>updatesystemdirectoryselectoractiveitemsudo</t>
        </is>
      </c>
      <c r="B216594" t="n">
        <v>1</v>
      </c>
    </row>
    <row r="216595">
      <c r="A216595" t="inlineStr">
        <is>
          <t>2346286</t>
        </is>
      </c>
      <c r="B216595" t="n">
        <v>1</v>
      </c>
    </row>
    <row r="216596">
      <c r="A216596" t="inlineStr">
        <is>
          <t>psa12</t>
        </is>
      </c>
      <c r="B216596" t="n">
        <v>1</v>
      </c>
    </row>
    <row r="216597">
      <c r="A216597" t="inlineStr">
        <is>
          <t>2346290</t>
        </is>
      </c>
      <c r="B216597" t="n">
        <v>1</v>
      </c>
    </row>
    <row r="216598">
      <c r="A216598" t="inlineStr">
        <is>
          <t>5de4</t>
        </is>
      </c>
      <c r="B216598" t="n">
        <v>1</v>
      </c>
    </row>
    <row r="216599">
      <c r="A216599" t="inlineStr">
        <is>
          <t>tbxe5f604208</t>
        </is>
      </c>
      <c r="B216599" t="n">
        <v>1</v>
      </c>
    </row>
    <row r="216600">
      <c r="A216600" t="inlineStr">
        <is>
          <t>ws{y</t>
        </is>
      </c>
      <c r="B216600" t="n">
        <v>1</v>
      </c>
    </row>
    <row r="216601">
      <c r="A216601" t="inlineStr">
        <is>
          <t>2346288</t>
        </is>
      </c>
      <c r="B216601" t="n">
        <v>1</v>
      </c>
    </row>
    <row r="216602">
      <c r="A216602" t="inlineStr">
        <is>
          <t>ancienttansalpha</t>
        </is>
      </c>
      <c r="B216602" t="n">
        <v>1</v>
      </c>
    </row>
    <row r="216603">
      <c r="A216603" t="inlineStr">
        <is>
          <t>802484</t>
        </is>
      </c>
      <c r="B216603" t="n">
        <v>1</v>
      </c>
    </row>
    <row r="216604">
      <c r="A216604" t="inlineStr">
        <is>
          <t>lreactificp</t>
        </is>
      </c>
      <c r="B216604" t="n">
        <v>1</v>
      </c>
    </row>
    <row r="216605">
      <c r="A216605" t="inlineStr">
        <is>
          <t>devnp0\pci0use4\tcd</t>
        </is>
      </c>
      <c r="B216605" t="n">
        <v>1</v>
      </c>
    </row>
    <row r="216606">
      <c r="A216606" t="inlineStr">
        <is>
          <t>argek</t>
        </is>
      </c>
      <c r="B216606" t="n">
        <v>1</v>
      </c>
    </row>
    <row r="216607">
      <c r="A216607" t="inlineStr">
        <is>
          <t>srv4tpt554</t>
        </is>
      </c>
      <c r="B216607" t="n">
        <v>1</v>
      </c>
    </row>
    <row r="216608">
      <c r="A216608" t="inlineStr">
        <is>
          <t>pause60</t>
        </is>
      </c>
      <c r="B216608" t="n">
        <v>1</v>
      </c>
    </row>
    <row r="216609">
      <c r="A216609" t="inlineStr">
        <is>
          <t>fadebird</t>
        </is>
      </c>
      <c r="B216609" t="n">
        <v>1</v>
      </c>
    </row>
    <row r="216610">
      <c r="A216610" t="inlineStr">
        <is>
          <t>grant_start_4</t>
        </is>
      </c>
      <c r="B216610" t="n">
        <v>1</v>
      </c>
    </row>
    <row r="216611">
      <c r="A216611" t="inlineStr">
        <is>
          <t>44686a063935</t>
        </is>
      </c>
      <c r="B216611" t="n">
        <v>1</v>
      </c>
    </row>
    <row r="216612">
      <c r="A216612" t="inlineStr">
        <is>
          <t>tunconfig</t>
        </is>
      </c>
      <c r="B216612" t="n">
        <v>1</v>
      </c>
    </row>
    <row r="216613">
      <c r="A216613" t="inlineStr">
        <is>
          <t>1140024rm</t>
        </is>
      </c>
      <c r="B216613" t="n">
        <v>1</v>
      </c>
    </row>
    <row r="216614">
      <c r="A216614" t="inlineStr">
        <is>
          <t>x10e17_topontos</t>
        </is>
      </c>
      <c r="B216614" t="n">
        <v>1</v>
      </c>
    </row>
    <row r="216615">
      <c r="A216615" t="inlineStr">
        <is>
          <t>rpi_staging_list</t>
        </is>
      </c>
      <c r="B216615" t="n">
        <v>1</v>
      </c>
    </row>
    <row r="216616">
      <c r="A216616" t="inlineStr">
        <is>
          <t>devsdisk</t>
        </is>
      </c>
      <c r="B216616" t="n">
        <v>1</v>
      </c>
    </row>
    <row r="216617">
      <c r="A216617" t="inlineStr">
        <is>
          <t>ok_rm0</t>
        </is>
      </c>
      <c r="B216617" t="n">
        <v>1</v>
      </c>
    </row>
    <row r="216618">
      <c r="A216618" t="inlineStr">
        <is>
          <t>2346282</t>
        </is>
      </c>
      <c r="B216618" t="n">
        <v>1</v>
      </c>
    </row>
    <row r="216619">
      <c r="A216619" t="inlineStr">
        <is>
          <t>newseatprefsplex</t>
        </is>
      </c>
      <c r="B216619" t="n">
        <v>1</v>
      </c>
    </row>
    <row r="216620">
      <c r="A216620" t="inlineStr">
        <is>
          <t>ricardine</t>
        </is>
      </c>
      <c r="B216620" t="n">
        <v>1</v>
      </c>
    </row>
    <row r="216621">
      <c r="A216621" t="inlineStr">
        <is>
          <t>start_usb5</t>
        </is>
      </c>
      <c r="B216621" t="n">
        <v>1</v>
      </c>
    </row>
    <row r="216622">
      <c r="A216622" t="inlineStr">
        <is>
          <t>connellymasher</t>
        </is>
      </c>
      <c r="B216622" t="n">
        <v>1</v>
      </c>
    </row>
    <row r="216623">
      <c r="A216623" t="inlineStr">
        <is>
          <t>stop_usb0</t>
        </is>
      </c>
      <c r="B216623" t="n">
        <v>1</v>
      </c>
    </row>
    <row r="216624">
      <c r="A216624" t="inlineStr">
        <is>
          <t>62568</t>
        </is>
      </c>
      <c r="B216624" t="n">
        <v>1</v>
      </c>
    </row>
    <row r="216625">
      <c r="A216625" t="inlineStr">
        <is>
          <t>42924159</t>
        </is>
      </c>
      <c r="B216625" t="n">
        <v>1</v>
      </c>
    </row>
    <row r="216626">
      <c r="A216626" t="inlineStr">
        <is>
          <t>9043e</t>
        </is>
      </c>
      <c r="B216626" t="n">
        <v>1</v>
      </c>
    </row>
    <row r="216627">
      <c r="A216627" t="inlineStr">
        <is>
          <t>2346284</t>
        </is>
      </c>
      <c r="B216627" t="n">
        <v>1</v>
      </c>
    </row>
    <row r="216628">
      <c r="A216628" t="inlineStr">
        <is>
          <t>sysclasssystempci0</t>
        </is>
      </c>
      <c r="B216628" t="n">
        <v>1</v>
      </c>
    </row>
    <row r="216629">
      <c r="A216629" t="inlineStr">
        <is>
          <t>systemdude</t>
        </is>
      </c>
      <c r="B216629" t="n">
        <v>1</v>
      </c>
    </row>
    <row r="216630">
      <c r="A216630" t="inlineStr">
        <is>
          <t>idurlencoded8path</t>
        </is>
      </c>
      <c r="B216630" t="n">
        <v>1</v>
      </c>
    </row>
    <row r="216631">
      <c r="A216631" t="inlineStr">
        <is>
          <t>scrapingdyn</t>
        </is>
      </c>
      <c r="B216631" t="n">
        <v>1</v>
      </c>
    </row>
    <row r="216632">
      <c r="A216632" t="inlineStr">
        <is>
          <t>5786342</t>
        </is>
      </c>
      <c r="B216632" t="n">
        <v>1</v>
      </c>
    </row>
    <row r="216633">
      <c r="A216633" t="inlineStr">
        <is>
          <t>homeuserorgesdisklibc</t>
        </is>
      </c>
      <c r="B216633" t="n">
        <v>1</v>
      </c>
    </row>
    <row r="216634">
      <c r="A216634" t="inlineStr">
        <is>
          <t>schedulesticketingstucumatizessleep</t>
        </is>
      </c>
      <c r="B216634" t="n">
        <v>1</v>
      </c>
    </row>
    <row r="216635">
      <c r="A216635" t="inlineStr">
        <is>
          <t>2346279</t>
        </is>
      </c>
      <c r="B216635" t="n">
        <v>1</v>
      </c>
    </row>
    <row r="216636">
      <c r="A216636" t="inlineStr">
        <is>
          <t>90236</t>
        </is>
      </c>
      <c r="B216636" t="n">
        <v>1</v>
      </c>
    </row>
    <row r="216637">
      <c r="A216637" t="inlineStr">
        <is>
          <t>linuxshare</t>
        </is>
      </c>
      <c r="B216637" t="n">
        <v>1</v>
      </c>
    </row>
    <row r="216638">
      <c r="A216638" t="inlineStr">
        <is>
          <t>udeb0x26a23a5cd25bda0d391d05c533a20e4016</t>
        </is>
      </c>
      <c r="B216638" t="n">
        <v>1</v>
      </c>
    </row>
    <row r="216639">
      <c r="A216639" t="inlineStr">
        <is>
          <t>ok_cd3</t>
        </is>
      </c>
      <c r="B216639" t="n">
        <v>1</v>
      </c>
    </row>
    <row r="216640">
      <c r="A216640" t="inlineStr">
        <is>
          <t>aplijl</t>
        </is>
      </c>
      <c r="B216640" t="n">
        <v>1</v>
      </c>
    </row>
    <row r="216641">
      <c r="A216641" t="inlineStr">
        <is>
          <t>iuserssh</t>
        </is>
      </c>
      <c r="B216641" t="n">
        <v>1</v>
      </c>
    </row>
    <row r="216642">
      <c r="A216642" t="inlineStr">
        <is>
          <t>3831356</t>
        </is>
      </c>
      <c r="B216642" t="n">
        <v>1</v>
      </c>
    </row>
    <row r="216643">
      <c r="A216643" t="inlineStr">
        <is>
          <t>od35</t>
        </is>
      </c>
      <c r="B216643" t="n">
        <v>1</v>
      </c>
    </row>
    <row r="216644">
      <c r="A216644" t="inlineStr">
        <is>
          <t>acdcelle</t>
        </is>
      </c>
      <c r="B216644" t="n">
        <v>1</v>
      </c>
    </row>
    <row r="216645">
      <c r="A216645" t="inlineStr">
        <is>
          <t>archmonitor</t>
        </is>
      </c>
      <c r="B216645" t="n">
        <v>2</v>
      </c>
    </row>
    <row r="216646">
      <c r="A216646" t="inlineStr">
        <is>
          <t>actives0</t>
        </is>
      </c>
      <c r="B216646" t="n">
        <v>1</v>
      </c>
    </row>
    <row r="216647">
      <c r="A216647" t="inlineStr">
        <is>
          <t>qxe_board_common</t>
        </is>
      </c>
      <c r="B216647" t="n">
        <v>1</v>
      </c>
    </row>
    <row r="216648">
      <c r="A216648" t="inlineStr">
        <is>
          <t>357460</t>
        </is>
      </c>
      <c r="B216648" t="n">
        <v>1</v>
      </c>
    </row>
    <row r="216649">
      <c r="A216649" t="inlineStr">
        <is>
          <t>etcsshsshd_configpwd</t>
        </is>
      </c>
      <c r="B216649" t="n">
        <v>1</v>
      </c>
    </row>
    <row r="216650">
      <c r="A216650" t="inlineStr">
        <is>
          <t>xtbch</t>
        </is>
      </c>
      <c r="B216650" t="n">
        <v>1</v>
      </c>
    </row>
    <row r="216651">
      <c r="A216651" t="inlineStr">
        <is>
          <t>lola7911qedk</t>
        </is>
      </c>
      <c r="B216651" t="n">
        <v>1</v>
      </c>
    </row>
    <row r="216652">
      <c r="A216652" t="inlineStr">
        <is>
          <t>2346281</t>
        </is>
      </c>
      <c r="B216652" t="n">
        <v>1</v>
      </c>
    </row>
    <row r="216653">
      <c r="A216653" t="inlineStr">
        <is>
          <t>sice_grant_secrets_filled_</t>
        </is>
      </c>
      <c r="B216653" t="n">
        <v>1</v>
      </c>
    </row>
    <row r="216654">
      <c r="A216654" t="inlineStr">
        <is>
          <t>topnosis</t>
        </is>
      </c>
      <c r="B216654" t="n">
        <v>1</v>
      </c>
    </row>
    <row r="216655">
      <c r="A216655" t="inlineStr">
        <is>
          <t>070543</t>
        </is>
      </c>
      <c r="B216655" t="n">
        <v>1</v>
      </c>
    </row>
    <row r="216656">
      <c r="A216656" t="inlineStr">
        <is>
          <t>comphpconfigqtetoolitqcheckpsstm</t>
        </is>
      </c>
      <c r="B216656" t="n">
        <v>1</v>
      </c>
    </row>
    <row r="216657">
      <c r="A216657" t="inlineStr">
        <is>
          <t>smtar</t>
        </is>
      </c>
      <c r="B216657" t="n">
        <v>1</v>
      </c>
    </row>
    <row r="216658">
      <c r="A216658" t="inlineStr">
        <is>
          <t>2346275</t>
        </is>
      </c>
      <c r="B216658" t="n">
        <v>1</v>
      </c>
    </row>
    <row r="216659">
      <c r="A216659" t="inlineStr">
        <is>
          <t>active_attempt</t>
        </is>
      </c>
      <c r="B216659" t="n">
        <v>1</v>
      </c>
    </row>
    <row r="216660">
      <c r="A216660" t="inlineStr">
        <is>
          <t>82264</t>
        </is>
      </c>
      <c r="B216660" t="n">
        <v>1</v>
      </c>
    </row>
    <row r="216661">
      <c r="A216661" t="inlineStr">
        <is>
          <t>barankapore</t>
        </is>
      </c>
      <c r="B216661" t="n">
        <v>1</v>
      </c>
    </row>
    <row r="216662">
      <c r="A216662" t="inlineStr">
        <is>
          <t>canobycomb</t>
        </is>
      </c>
      <c r="B216662" t="n">
        <v>1</v>
      </c>
    </row>
    <row r="216663">
      <c r="A216663" t="inlineStr">
        <is>
          <t>viverg</t>
        </is>
      </c>
      <c r="B216663" t="n">
        <v>1</v>
      </c>
    </row>
    <row r="216664">
      <c r="A216664" t="inlineStr">
        <is>
          <t>churai</t>
        </is>
      </c>
      <c r="B216664" t="n">
        <v>1</v>
      </c>
    </row>
    <row r="216665">
      <c r="A216665" t="inlineStr">
        <is>
          <t>aatives</t>
        </is>
      </c>
      <c r="B216665" t="n">
        <v>1</v>
      </c>
    </row>
    <row r="216666">
      <c r="A216666" t="inlineStr">
        <is>
          <t>nidaho</t>
        </is>
      </c>
      <c r="B216666" t="n">
        <v>1</v>
      </c>
    </row>
    <row r="216667">
      <c r="A216667" t="inlineStr">
        <is>
          <t>napawa</t>
        </is>
      </c>
      <c r="B216667" t="n">
        <v>1</v>
      </c>
    </row>
    <row r="216668">
      <c r="A216668" t="inlineStr">
        <is>
          <t>talwaran</t>
        </is>
      </c>
      <c r="B216668" t="n">
        <v>1</v>
      </c>
    </row>
    <row r="216669">
      <c r="A216669" t="inlineStr">
        <is>
          <t>ribya</t>
        </is>
      </c>
      <c r="B216669" t="n">
        <v>1</v>
      </c>
    </row>
    <row r="216670">
      <c r="A216670" t="inlineStr">
        <is>
          <t>vulnchees</t>
        </is>
      </c>
      <c r="B216670" t="n">
        <v>1</v>
      </c>
    </row>
    <row r="216671">
      <c r="A216671" t="inlineStr">
        <is>
          <t>teiv</t>
        </is>
      </c>
      <c r="B216671" t="n">
        <v>1</v>
      </c>
    </row>
    <row r="216672">
      <c r="A216672" t="inlineStr">
        <is>
          <t>anzbnk</t>
        </is>
      </c>
      <c r="B216672" t="n">
        <v>1</v>
      </c>
    </row>
    <row r="216673">
      <c r="A216673" t="inlineStr">
        <is>
          <t>nolivek</t>
        </is>
      </c>
      <c r="B216673" t="n">
        <v>1</v>
      </c>
    </row>
    <row r="216674">
      <c r="A216674" t="inlineStr">
        <is>
          <t>sirajorey</t>
        </is>
      </c>
      <c r="B216674" t="n">
        <v>1</v>
      </c>
    </row>
    <row r="216675">
      <c r="A216675" t="inlineStr">
        <is>
          <t>kanirtha</t>
        </is>
      </c>
      <c r="B216675" t="n">
        <v>1</v>
      </c>
    </row>
    <row r="216676">
      <c r="A216676" t="inlineStr">
        <is>
          <t>bearingts</t>
        </is>
      </c>
      <c r="B216676" t="n">
        <v>1</v>
      </c>
    </row>
    <row r="216677">
      <c r="A216677" t="inlineStr">
        <is>
          <t>maalib</t>
        </is>
      </c>
      <c r="B216677" t="n">
        <v>1</v>
      </c>
    </row>
    <row r="216678">
      <c r="A216678" t="inlineStr">
        <is>
          <t>rashoo</t>
        </is>
      </c>
      <c r="B216678" t="n">
        <v>1</v>
      </c>
    </row>
    <row r="216679">
      <c r="A216679" t="inlineStr">
        <is>
          <t>bhasada</t>
        </is>
      </c>
      <c r="B216679" t="n">
        <v>1</v>
      </c>
    </row>
    <row r="216680">
      <c r="A216680" t="inlineStr">
        <is>
          <t>sipharati</t>
        </is>
      </c>
      <c r="B216680" t="n">
        <v>1</v>
      </c>
    </row>
    <row r="216681">
      <c r="A216681" t="inlineStr">
        <is>
          <t>manganaya</t>
        </is>
      </c>
      <c r="B216681" t="n">
        <v>1</v>
      </c>
    </row>
    <row r="216682">
      <c r="A216682" t="inlineStr">
        <is>
          <t>kawhs</t>
        </is>
      </c>
      <c r="B216682" t="n">
        <v>1</v>
      </c>
    </row>
    <row r="216683">
      <c r="A216683" t="inlineStr">
        <is>
          <t>mastupa</t>
        </is>
      </c>
      <c r="B216683" t="n">
        <v>1</v>
      </c>
    </row>
    <row r="216684">
      <c r="A216684" t="inlineStr">
        <is>
          <t>vatsundit</t>
        </is>
      </c>
      <c r="B216684" t="n">
        <v>1</v>
      </c>
    </row>
    <row r="216685">
      <c r="A216685" t="inlineStr">
        <is>
          <t>buthidou</t>
        </is>
      </c>
      <c r="B216685" t="n">
        <v>1</v>
      </c>
    </row>
    <row r="216686">
      <c r="A216686" t="inlineStr">
        <is>
          <t>tayel</t>
        </is>
      </c>
      <c r="B216686" t="n">
        <v>2</v>
      </c>
    </row>
    <row r="216687">
      <c r="A216687" t="inlineStr">
        <is>
          <t>psva</t>
        </is>
      </c>
      <c r="B216687" t="n">
        <v>1</v>
      </c>
    </row>
    <row r="216688">
      <c r="A216688" t="inlineStr">
        <is>
          <t>kartendra</t>
        </is>
      </c>
      <c r="B216688" t="n">
        <v>1</v>
      </c>
    </row>
    <row r="216689">
      <c r="A216689" t="inlineStr">
        <is>
          <t>jamtamu</t>
        </is>
      </c>
      <c r="B216689" t="n">
        <v>1</v>
      </c>
    </row>
    <row r="216690">
      <c r="A216690" t="inlineStr">
        <is>
          <t>nagarodaya</t>
        </is>
      </c>
      <c r="B216690" t="n">
        <v>1</v>
      </c>
    </row>
    <row r="216691">
      <c r="A216691" t="inlineStr">
        <is>
          <t>chinabat</t>
        </is>
      </c>
      <c r="B216691" t="n">
        <v>1</v>
      </c>
    </row>
    <row r="216692">
      <c r="A216692" t="inlineStr">
        <is>
          <t>sladehuff</t>
        </is>
      </c>
      <c r="B216692" t="n">
        <v>1</v>
      </c>
    </row>
    <row r="216693">
      <c r="A216693" t="inlineStr">
        <is>
          <t>thunderspace</t>
        </is>
      </c>
      <c r="B216693" t="n">
        <v>1</v>
      </c>
    </row>
    <row r="216694">
      <c r="A216694" t="inlineStr">
        <is>
          <t>dariz</t>
        </is>
      </c>
      <c r="B216694" t="n">
        <v>2</v>
      </c>
    </row>
    <row r="216695">
      <c r="A216695" t="inlineStr">
        <is>
          <t>velkar</t>
        </is>
      </c>
      <c r="B216695" t="n">
        <v>1</v>
      </c>
    </row>
    <row r="216696">
      <c r="A216696" t="inlineStr">
        <is>
          <t>raighpakar</t>
        </is>
      </c>
      <c r="B216696" t="n">
        <v>1</v>
      </c>
    </row>
    <row r="216697">
      <c r="A216697" t="inlineStr">
        <is>
          <t>tanderton</t>
        </is>
      </c>
      <c r="B216697" t="n">
        <v>1</v>
      </c>
    </row>
    <row r="216698">
      <c r="A216698" t="inlineStr">
        <is>
          <t>aanjayzai</t>
        </is>
      </c>
      <c r="B216698" t="n">
        <v>1</v>
      </c>
    </row>
    <row r="216699">
      <c r="A216699" t="inlineStr">
        <is>
          <t>tbynis</t>
        </is>
      </c>
      <c r="B216699" t="n">
        <v>1</v>
      </c>
    </row>
    <row r="216700">
      <c r="A216700" t="inlineStr">
        <is>
          <t>salehna</t>
        </is>
      </c>
      <c r="B216700" t="n">
        <v>1</v>
      </c>
    </row>
    <row r="216701">
      <c r="A216701" t="inlineStr">
        <is>
          <t>krlengarne</t>
        </is>
      </c>
      <c r="B216701" t="n">
        <v>1</v>
      </c>
    </row>
    <row r="216702">
      <c r="A216702" t="inlineStr">
        <is>
          <t>recognen</t>
        </is>
      </c>
      <c r="B216702" t="n">
        <v>1</v>
      </c>
    </row>
    <row r="216703">
      <c r="A216703" t="inlineStr">
        <is>
          <t>13062015</t>
        </is>
      </c>
      <c r="B216703" t="n">
        <v>1</v>
      </c>
    </row>
    <row r="216704">
      <c r="A216704" t="inlineStr">
        <is>
          <t>lobotomyric</t>
        </is>
      </c>
      <c r="B216704" t="n">
        <v>1</v>
      </c>
    </row>
    <row r="216705">
      <c r="A216705" t="inlineStr">
        <is>
          <t>mitchellis</t>
        </is>
      </c>
      <c r="B216705" t="n">
        <v>1</v>
      </c>
    </row>
    <row r="216706">
      <c r="A216706" t="inlineStr">
        <is>
          <t>accordit</t>
        </is>
      </c>
      <c r="B216706" t="n">
        <v>1</v>
      </c>
    </row>
    <row r="216707">
      <c r="A216707" t="inlineStr">
        <is>
          <t>lusb</t>
        </is>
      </c>
      <c r="B216707" t="n">
        <v>1</v>
      </c>
    </row>
    <row r="216708">
      <c r="A216708" t="inlineStr">
        <is>
          <t>thermolive</t>
        </is>
      </c>
      <c r="B216708" t="n">
        <v>1</v>
      </c>
    </row>
    <row r="216709">
      <c r="A216709" t="inlineStr">
        <is>
          <t>servicescompensation</t>
        </is>
      </c>
      <c r="B216709" t="n">
        <v>1</v>
      </c>
    </row>
    <row r="216710">
      <c r="A216710" t="inlineStr">
        <is>
          <t>finolas</t>
        </is>
      </c>
      <c r="B216710" t="n">
        <v>1</v>
      </c>
    </row>
    <row r="216711">
      <c r="A216711" t="inlineStr">
        <is>
          <t>crawshaw</t>
        </is>
      </c>
      <c r="B216711" t="n">
        <v>1</v>
      </c>
    </row>
    <row r="216712">
      <c r="A216712" t="inlineStr">
        <is>
          <t>teethe</t>
        </is>
      </c>
      <c r="B216712" t="n">
        <v>1</v>
      </c>
    </row>
    <row r="216713">
      <c r="A216713" t="inlineStr">
        <is>
          <t>aboutphyremology</t>
        </is>
      </c>
      <c r="B216713" t="n">
        <v>1</v>
      </c>
    </row>
    <row r="216714">
      <c r="A216714" t="inlineStr">
        <is>
          <t>guideies</t>
        </is>
      </c>
      <c r="B216714" t="n">
        <v>1</v>
      </c>
    </row>
    <row r="216715">
      <c r="A216715" t="inlineStr">
        <is>
          <t>beoff</t>
        </is>
      </c>
      <c r="B216715" t="n">
        <v>1</v>
      </c>
    </row>
    <row r="216716">
      <c r="A216716" t="inlineStr">
        <is>
          <t>nurse–</t>
        </is>
      </c>
      <c r="B216716" t="n">
        <v>1</v>
      </c>
    </row>
    <row r="216717">
      <c r="A216717" t="inlineStr">
        <is>
          <t>lemmyia</t>
        </is>
      </c>
      <c r="B216717" t="n">
        <v>1</v>
      </c>
    </row>
    <row r="216718">
      <c r="A216718" t="inlineStr">
        <is>
          <t>day–at</t>
        </is>
      </c>
      <c r="B216718" t="n">
        <v>1</v>
      </c>
    </row>
    <row r="216719">
      <c r="A216719" t="inlineStr">
        <is>
          <t>spindletop</t>
        </is>
      </c>
      <c r="B216719" t="n">
        <v>1</v>
      </c>
    </row>
    <row r="216720">
      <c r="A216720" t="inlineStr">
        <is>
          <t>haptล</t>
        </is>
      </c>
      <c r="B216720" t="n">
        <v>1</v>
      </c>
    </row>
    <row r="216721">
      <c r="A216721" t="inlineStr">
        <is>
          <t>hnje523月98</t>
        </is>
      </c>
      <c r="B216721" t="n">
        <v>1</v>
      </c>
    </row>
    <row r="216722">
      <c r="A216722" t="inlineStr">
        <is>
          <t>eokeletoniatusiless</t>
        </is>
      </c>
      <c r="B216722" t="n">
        <v>1</v>
      </c>
    </row>
    <row r="216723">
      <c r="A216723" t="inlineStr">
        <is>
          <t>mjoa</t>
        </is>
      </c>
      <c r="B216723" t="n">
        <v>1</v>
      </c>
    </row>
    <row r="216724">
      <c r="A216724" t="inlineStr">
        <is>
          <t>嘰載盕。</t>
        </is>
      </c>
      <c r="B216724" t="n">
        <v>1</v>
      </c>
    </row>
    <row r="216725">
      <c r="A216725" t="inlineStr">
        <is>
          <t>draopa</t>
        </is>
      </c>
      <c r="B216725" t="n">
        <v>1</v>
      </c>
    </row>
    <row r="216726">
      <c r="A216726" t="inlineStr">
        <is>
          <t>hardfiunder8000</t>
        </is>
      </c>
      <c r="B216726" t="n">
        <v>1</v>
      </c>
    </row>
    <row r="216727">
      <c r="A216727" t="inlineStr">
        <is>
          <t>发通</t>
        </is>
      </c>
      <c r="B216727" t="n">
        <v>1</v>
      </c>
    </row>
    <row r="216728">
      <c r="A216728" t="inlineStr">
        <is>
          <t>tsaveh</t>
        </is>
      </c>
      <c r="B216728" t="n">
        <v>1</v>
      </c>
    </row>
    <row r="216729">
      <c r="A216729" t="inlineStr">
        <is>
          <t>httpvsenate</t>
        </is>
      </c>
      <c r="B216729" t="n">
        <v>1</v>
      </c>
    </row>
    <row r="216730">
      <c r="A216730" t="inlineStr">
        <is>
          <t>oftzu</t>
        </is>
      </c>
      <c r="B216730" t="n">
        <v>1</v>
      </c>
    </row>
    <row r="216731">
      <c r="A216731" t="inlineStr">
        <is>
          <t>日月יגよう</t>
        </is>
      </c>
      <c r="B216731" t="n">
        <v>1</v>
      </c>
    </row>
    <row r="216732">
      <c r="A216732" t="inlineStr">
        <is>
          <t>zedong51�</t>
        </is>
      </c>
      <c r="B216732" t="n">
        <v>1</v>
      </c>
    </row>
    <row r="216733">
      <c r="A216733" t="inlineStr">
        <is>
          <t>harmensch</t>
        </is>
      </c>
      <c r="B216733" t="n">
        <v>1</v>
      </c>
    </row>
    <row r="216734">
      <c r="A216734" t="inlineStr">
        <is>
          <t>dahdn</t>
        </is>
      </c>
      <c r="B216734" t="n">
        <v>1</v>
      </c>
    </row>
    <row r="216735">
      <c r="A216735" t="inlineStr">
        <is>
          <t>photosjournalist</t>
        </is>
      </c>
      <c r="B216735" t="n">
        <v>1</v>
      </c>
    </row>
    <row r="216736">
      <c r="A216736" t="inlineStr">
        <is>
          <t>harrypotted</t>
        </is>
      </c>
      <c r="B216736" t="n">
        <v>1</v>
      </c>
    </row>
    <row r="216737">
      <c r="A216737" t="inlineStr">
        <is>
          <t>sacramentoms</t>
        </is>
      </c>
      <c r="B216737" t="n">
        <v>1</v>
      </c>
    </row>
    <row r="216738">
      <c r="A216738" t="inlineStr">
        <is>
          <t>cybele_lupe</t>
        </is>
      </c>
      <c r="B216738" t="n">
        <v>1</v>
      </c>
    </row>
    <row r="216739">
      <c r="A216739" t="inlineStr">
        <is>
          <t>khito</t>
        </is>
      </c>
      <c r="B216739" t="n">
        <v>1</v>
      </c>
    </row>
    <row r="216740">
      <c r="A216740" t="inlineStr">
        <is>
          <t>orgfiles201603december_august_2016</t>
        </is>
      </c>
      <c r="B216740" t="n">
        <v>1</v>
      </c>
    </row>
    <row r="216741">
      <c r="A216741" t="inlineStr">
        <is>
          <t>vuverwave</t>
        </is>
      </c>
      <c r="B216741" t="n">
        <v>1</v>
      </c>
    </row>
    <row r="216742">
      <c r="A216742" t="inlineStr">
        <is>
          <t>horsecook</t>
        </is>
      </c>
      <c r="B216742" t="n">
        <v>1</v>
      </c>
    </row>
    <row r="216743">
      <c r="A216743" t="inlineStr">
        <is>
          <t>challenge_images</t>
        </is>
      </c>
      <c r="B216743" t="n">
        <v>1</v>
      </c>
    </row>
    <row r="216744">
      <c r="A216744" t="inlineStr">
        <is>
          <t>animatedist</t>
        </is>
      </c>
      <c r="B216744" t="n">
        <v>1</v>
      </c>
    </row>
    <row r="216745">
      <c r="A216745" t="inlineStr">
        <is>
          <t>奰載盕宣</t>
        </is>
      </c>
      <c r="B216745" t="n">
        <v>1</v>
      </c>
    </row>
    <row r="216746">
      <c r="A216746" t="inlineStr">
        <is>
          <t>案忎人日々</t>
        </is>
      </c>
      <c r="B216746" t="n">
        <v>1</v>
      </c>
    </row>
    <row r="216747">
      <c r="A216747" t="inlineStr">
        <is>
          <t>raucque</t>
        </is>
      </c>
      <c r="B216747" t="n">
        <v>1</v>
      </c>
    </row>
    <row r="216748">
      <c r="A216748" t="inlineStr">
        <is>
          <t>newifrenverw</t>
        </is>
      </c>
      <c r="B216748" t="n">
        <v>1</v>
      </c>
    </row>
    <row r="216749">
      <c r="A216749" t="inlineStr">
        <is>
          <t>cunhan</t>
        </is>
      </c>
      <c r="B216749" t="n">
        <v>1</v>
      </c>
    </row>
    <row r="216750">
      <c r="A216750" t="inlineStr">
        <is>
          <t>collvutchian</t>
        </is>
      </c>
      <c r="B216750" t="n">
        <v>1</v>
      </c>
    </row>
    <row r="216751">
      <c r="A216751" t="inlineStr">
        <is>
          <t>一現</t>
        </is>
      </c>
      <c r="B216751" t="n">
        <v>1</v>
      </c>
    </row>
    <row r="216752">
      <c r="A216752" t="inlineStr">
        <is>
          <t>sukhye</t>
        </is>
      </c>
      <c r="B216752" t="n">
        <v>1</v>
      </c>
    </row>
    <row r="216753">
      <c r="A216753" t="inlineStr">
        <is>
          <t>一現故</t>
        </is>
      </c>
      <c r="B216753" t="n">
        <v>1</v>
      </c>
    </row>
    <row r="216754">
      <c r="A216754" t="inlineStr">
        <is>
          <t>repudieding</t>
        </is>
      </c>
      <c r="B216754" t="n">
        <v>1</v>
      </c>
    </row>
    <row r="216755">
      <c r="A216755" t="inlineStr">
        <is>
          <t>特に娅定しspiriteverythingknowappd</t>
        </is>
      </c>
      <c r="B216755" t="n">
        <v>1</v>
      </c>
    </row>
    <row r="216756">
      <c r="A216756" t="inlineStr">
        <is>
          <t>奰載盕宣干266kotai</t>
        </is>
      </c>
      <c r="B216756" t="n">
        <v>1</v>
      </c>
    </row>
    <row r="216757">
      <c r="A216757" t="inlineStr">
        <is>
          <t>zuneoao</t>
        </is>
      </c>
      <c r="B216757" t="n">
        <v>1</v>
      </c>
    </row>
    <row r="216758">
      <c r="A216758" t="inlineStr">
        <is>
          <t>dontdo</t>
        </is>
      </c>
      <c r="B216758" t="n">
        <v>1</v>
      </c>
    </row>
    <row r="216759">
      <c r="A216759" t="inlineStr">
        <is>
          <t>fransones</t>
        </is>
      </c>
      <c r="B216759" t="n">
        <v>1</v>
      </c>
    </row>
    <row r="216760">
      <c r="A216760" t="inlineStr">
        <is>
          <t>decentralized203iker</t>
        </is>
      </c>
      <c r="B216760" t="n">
        <v>1</v>
      </c>
    </row>
    <row r="216761">
      <c r="A216761" t="inlineStr">
        <is>
          <t>twitterian</t>
        </is>
      </c>
      <c r="B216761" t="n">
        <v>1</v>
      </c>
    </row>
    <row r="216762">
      <c r="A216762" t="inlineStr">
        <is>
          <t>boz2</t>
        </is>
      </c>
      <c r="B216762" t="n">
        <v>1</v>
      </c>
    </row>
    <row r="216763">
      <c r="A216763" t="inlineStr">
        <is>
          <t>127u</t>
        </is>
      </c>
      <c r="B216763" t="n">
        <v>1</v>
      </c>
    </row>
    <row r="216764">
      <c r="A216764" t="inlineStr">
        <is>
          <t>procad</t>
        </is>
      </c>
      <c r="B216764" t="n">
        <v>1</v>
      </c>
    </row>
    <row r="216765">
      <c r="A216765" t="inlineStr">
        <is>
          <t>230u</t>
        </is>
      </c>
      <c r="B216765" t="n">
        <v>2</v>
      </c>
    </row>
    <row r="216766">
      <c r="A216766" t="inlineStr">
        <is>
          <t>buttonsrouts</t>
        </is>
      </c>
      <c r="B216766" t="n">
        <v>1</v>
      </c>
    </row>
    <row r="216767">
      <c r="A216767" t="inlineStr">
        <is>
          <t>retrastrous</t>
        </is>
      </c>
      <c r="B216767" t="n">
        <v>1</v>
      </c>
    </row>
    <row r="216768">
      <c r="A216768" t="inlineStr">
        <is>
          <t>letourier</t>
        </is>
      </c>
      <c r="B216768" t="n">
        <v>1</v>
      </c>
    </row>
    <row r="216769">
      <c r="A216769" t="inlineStr">
        <is>
          <t>lordswarm</t>
        </is>
      </c>
      <c r="B216769" t="n">
        <v>1</v>
      </c>
    </row>
    <row r="216770">
      <c r="A216770" t="inlineStr">
        <is>
          <t>katem</t>
        </is>
      </c>
      <c r="B216770" t="n">
        <v>1</v>
      </c>
    </row>
    <row r="216771">
      <c r="A216771" t="inlineStr">
        <is>
          <t>144achw</t>
        </is>
      </c>
      <c r="B216771" t="n">
        <v>1</v>
      </c>
    </row>
    <row r="216772">
      <c r="A216772" t="inlineStr">
        <is>
          <t>bredding</t>
        </is>
      </c>
      <c r="B216772" t="n">
        <v>1</v>
      </c>
    </row>
    <row r="216773">
      <c r="A216773" t="inlineStr">
        <is>
          <t>chzen</t>
        </is>
      </c>
      <c r="B216773" t="n">
        <v>1</v>
      </c>
    </row>
    <row r="216774">
      <c r="A216774" t="inlineStr">
        <is>
          <t>assert_equalsaviorpirate</t>
        </is>
      </c>
      <c r="B216774" t="n">
        <v>1</v>
      </c>
    </row>
    <row r="216775">
      <c r="A216775" t="inlineStr">
        <is>
          <t>saviorjoemius</t>
        </is>
      </c>
      <c r="B216775" t="n">
        <v>1</v>
      </c>
    </row>
    <row r="216776">
      <c r="A216776" t="inlineStr">
        <is>
          <t>arrayandwatch</t>
        </is>
      </c>
      <c r="B216776" t="n">
        <v>1</v>
      </c>
    </row>
    <row r="216777">
      <c r="A216777" t="inlineStr">
        <is>
          <t>trobicoapods</t>
        </is>
      </c>
      <c r="B216777" t="n">
        <v>1</v>
      </c>
    </row>
    <row r="216778">
      <c r="A216778" t="inlineStr">
        <is>
          <t>nacj</t>
        </is>
      </c>
      <c r="B216778" t="n">
        <v>1</v>
      </c>
    </row>
    <row r="216779">
      <c r="A216779" t="inlineStr">
        <is>
          <t>lazaroyte</t>
        </is>
      </c>
      <c r="B216779" t="n">
        <v>1</v>
      </c>
    </row>
    <row r="216780">
      <c r="A216780" t="inlineStr">
        <is>
          <t>trobics</t>
        </is>
      </c>
      <c r="B216780" t="n">
        <v>1</v>
      </c>
    </row>
    <row r="216781">
      <c r="A216781" t="inlineStr">
        <is>
          <t>nacti</t>
        </is>
      </c>
      <c r="B216781" t="n">
        <v>1</v>
      </c>
    </row>
    <row r="216782">
      <c r="A216782" t="inlineStr">
        <is>
          <t>vicvitudevegowsper</t>
        </is>
      </c>
      <c r="B216782" t="n">
        <v>1</v>
      </c>
    </row>
    <row r="216783">
      <c r="A216783" t="inlineStr">
        <is>
          <t>scospan</t>
        </is>
      </c>
      <c r="B216783" t="n">
        <v>1</v>
      </c>
    </row>
    <row r="216784">
      <c r="A216784" t="inlineStr">
        <is>
          <t>january–</t>
        </is>
      </c>
      <c r="B216784" t="n">
        <v>1</v>
      </c>
    </row>
    <row r="216785">
      <c r="A216785" t="inlineStr">
        <is>
          <t>pulclaric</t>
        </is>
      </c>
      <c r="B216785" t="n">
        <v>1</v>
      </c>
    </row>
    <row r="216786">
      <c r="A216786" t="inlineStr">
        <is>
          <t>endojig</t>
        </is>
      </c>
      <c r="B216786" t="n">
        <v>1</v>
      </c>
    </row>
    <row r="216787">
      <c r="A216787" t="inlineStr">
        <is>
          <t>kamenukaorer</t>
        </is>
      </c>
      <c r="B216787" t="n">
        <v>1</v>
      </c>
    </row>
    <row r="216788">
      <c r="A216788" t="inlineStr">
        <is>
          <t>molybdenic</t>
        </is>
      </c>
      <c r="B216788" t="n">
        <v>1</v>
      </c>
    </row>
    <row r="216789">
      <c r="A216789" t="inlineStr">
        <is>
          <t>temporoparasite</t>
        </is>
      </c>
      <c r="B216789" t="n">
        <v>1</v>
      </c>
    </row>
    <row r="216790">
      <c r="A216790" t="inlineStr">
        <is>
          <t>subcambium</t>
        </is>
      </c>
      <c r="B216790" t="n">
        <v>1</v>
      </c>
    </row>
    <row r="216791">
      <c r="A216791" t="inlineStr">
        <is>
          <t>451071</t>
        </is>
      </c>
      <c r="B216791" t="n">
        <v>1</v>
      </c>
    </row>
    <row r="216792">
      <c r="A216792" t="inlineStr">
        <is>
          <t>uncertainty—facing</t>
        </is>
      </c>
      <c r="B216792" t="n">
        <v>1</v>
      </c>
    </row>
    <row r="216793">
      <c r="A216793" t="inlineStr">
        <is>
          <t>chosta</t>
        </is>
      </c>
      <c r="B216793" t="n">
        <v>1</v>
      </c>
    </row>
    <row r="216794">
      <c r="A216794" t="inlineStr">
        <is>
          <t>copycatly</t>
        </is>
      </c>
      <c r="B216794" t="n">
        <v>1</v>
      </c>
    </row>
    <row r="216795">
      <c r="A216795" t="inlineStr">
        <is>
          <t>squircher</t>
        </is>
      </c>
      <c r="B216795" t="n">
        <v>1</v>
      </c>
    </row>
    <row r="216796">
      <c r="A216796" t="inlineStr">
        <is>
          <t>herzfeld</t>
        </is>
      </c>
      <c r="B216796" t="n">
        <v>1</v>
      </c>
    </row>
    <row r="216797">
      <c r="A216797" t="inlineStr">
        <is>
          <t>zussen</t>
        </is>
      </c>
      <c r="B216797" t="n">
        <v>1</v>
      </c>
    </row>
    <row r="216798">
      <c r="A216798" t="inlineStr">
        <is>
          <t>monisas</t>
        </is>
      </c>
      <c r="B216798" t="n">
        <v>1</v>
      </c>
    </row>
    <row r="216799">
      <c r="A216799" t="inlineStr">
        <is>
          <t>noon12</t>
        </is>
      </c>
      <c r="B216799" t="n">
        <v>1</v>
      </c>
    </row>
    <row r="216800">
      <c r="A216800" t="inlineStr">
        <is>
          <t>wkl</t>
        </is>
      </c>
      <c r="B216800" t="n">
        <v>1</v>
      </c>
    </row>
    <row r="216801">
      <c r="A216801" t="inlineStr">
        <is>
          <t>r2014</t>
        </is>
      </c>
      <c r="B216801" t="n">
        <v>1</v>
      </c>
    </row>
    <row r="216802">
      <c r="A216802" t="inlineStr">
        <is>
          <t>leefaerie</t>
        </is>
      </c>
      <c r="B216802" t="n">
        <v>1</v>
      </c>
    </row>
    <row r="216803">
      <c r="A216803" t="inlineStr">
        <is>
          <t>rorocah</t>
        </is>
      </c>
      <c r="B216803" t="n">
        <v>1</v>
      </c>
    </row>
    <row r="216804">
      <c r="A216804" t="inlineStr">
        <is>
          <t>ichiation</t>
        </is>
      </c>
      <c r="B216804" t="n">
        <v>1</v>
      </c>
    </row>
    <row r="216805">
      <c r="A216805" t="inlineStr">
        <is>
          <t>typeshearted</t>
        </is>
      </c>
      <c r="B216805" t="n">
        <v>1</v>
      </c>
    </row>
    <row r="216806">
      <c r="A216806" t="inlineStr">
        <is>
          <t>como96lnwp</t>
        </is>
      </c>
      <c r="B216806" t="n">
        <v>1</v>
      </c>
    </row>
    <row r="216807">
      <c r="A216807" t="inlineStr">
        <is>
          <t>650spirit</t>
        </is>
      </c>
      <c r="B216807" t="n">
        <v>1</v>
      </c>
    </row>
    <row r="216808">
      <c r="A216808" t="inlineStr">
        <is>
          <t>drawh</t>
        </is>
      </c>
      <c r="B216808" t="n">
        <v>2</v>
      </c>
    </row>
    <row r="216809">
      <c r="A216809" t="inlineStr">
        <is>
          <t>paulistuff</t>
        </is>
      </c>
      <c r="B216809" t="n">
        <v>1</v>
      </c>
    </row>
    <row r="216810">
      <c r="A216810" t="inlineStr">
        <is>
          <t>twitter—its</t>
        </is>
      </c>
      <c r="B216810" t="n">
        <v>1</v>
      </c>
    </row>
    <row r="216811">
      <c r="A216811" t="inlineStr">
        <is>
          <t>dude—cade</t>
        </is>
      </c>
      <c r="B216811" t="n">
        <v>1</v>
      </c>
    </row>
    <row r="216812">
      <c r="A216812" t="inlineStr">
        <is>
          <t>193547</t>
        </is>
      </c>
      <c r="B216812" t="n">
        <v>1</v>
      </c>
    </row>
    <row r="216813">
      <c r="A216813" t="inlineStr">
        <is>
          <t>dhbc</t>
        </is>
      </c>
      <c r="B216813" t="n">
        <v>2</v>
      </c>
    </row>
    <row r="216814">
      <c r="A216814" t="inlineStr">
        <is>
          <t>192927</t>
        </is>
      </c>
      <c r="B216814" t="n">
        <v>1</v>
      </c>
    </row>
    <row r="216815">
      <c r="A216815" t="inlineStr">
        <is>
          <t>192939</t>
        </is>
      </c>
      <c r="B216815" t="n">
        <v>1</v>
      </c>
    </row>
    <row r="216816">
      <c r="A216816" t="inlineStr">
        <is>
          <t>192933</t>
        </is>
      </c>
      <c r="B216816" t="n">
        <v>1</v>
      </c>
    </row>
    <row r="216817">
      <c r="A216817" t="inlineStr">
        <is>
          <t>192845</t>
        </is>
      </c>
      <c r="B216817" t="n">
        <v>1</v>
      </c>
    </row>
    <row r="216818">
      <c r="A216818" t="inlineStr">
        <is>
          <t>205713</t>
        </is>
      </c>
      <c r="B216818" t="n">
        <v>1</v>
      </c>
    </row>
    <row r="216819">
      <c r="A216819" t="inlineStr">
        <is>
          <t>101437</t>
        </is>
      </c>
      <c r="B216819" t="n">
        <v>1</v>
      </c>
    </row>
    <row r="216820">
      <c r="A216820" t="inlineStr">
        <is>
          <t>154748</t>
        </is>
      </c>
      <c r="B216820" t="n">
        <v>1</v>
      </c>
    </row>
    <row r="216821">
      <c r="A216821" t="inlineStr">
        <is>
          <t>205716</t>
        </is>
      </c>
      <c r="B216821" t="n">
        <v>1</v>
      </c>
    </row>
    <row r="216822">
      <c r="A216822" t="inlineStr">
        <is>
          <t>204902</t>
        </is>
      </c>
      <c r="B216822" t="n">
        <v>1</v>
      </c>
    </row>
    <row r="216823">
      <c r="A216823" t="inlineStr">
        <is>
          <t>205715</t>
        </is>
      </c>
      <c r="B216823" t="n">
        <v>1</v>
      </c>
    </row>
    <row r="216824">
      <c r="A216824" t="inlineStr">
        <is>
          <t>194052</t>
        </is>
      </c>
      <c r="B216824" t="n">
        <v>1</v>
      </c>
    </row>
    <row r="216825">
      <c r="A216825" t="inlineStr">
        <is>
          <t>8102017</t>
        </is>
      </c>
      <c r="B216825" t="n">
        <v>3</v>
      </c>
    </row>
    <row r="216826">
      <c r="A216826" t="inlineStr">
        <is>
          <t>192925</t>
        </is>
      </c>
      <c r="B216826" t="n">
        <v>1</v>
      </c>
    </row>
    <row r="216827">
      <c r="A216827" t="inlineStr">
        <is>
          <t>dafthatezero</t>
        </is>
      </c>
      <c r="B216827" t="n">
        <v>1</v>
      </c>
    </row>
    <row r="216828">
      <c r="A216828" t="inlineStr">
        <is>
          <t>193540</t>
        </is>
      </c>
      <c r="B216828" t="n">
        <v>1</v>
      </c>
    </row>
    <row r="216829">
      <c r="A216829" t="inlineStr">
        <is>
          <t>111236</t>
        </is>
      </c>
      <c r="B216829" t="n">
        <v>1</v>
      </c>
    </row>
    <row r="216830">
      <c r="A216830" t="inlineStr">
        <is>
          <t>381604</t>
        </is>
      </c>
      <c r="B216830" t="n">
        <v>1</v>
      </c>
    </row>
    <row r="216831">
      <c r="A216831" t="inlineStr">
        <is>
          <t>windyghostclean</t>
        </is>
      </c>
      <c r="B216831" t="n">
        <v>1</v>
      </c>
    </row>
    <row r="216832">
      <c r="A216832" t="inlineStr">
        <is>
          <t>205834</t>
        </is>
      </c>
      <c r="B216832" t="n">
        <v>2</v>
      </c>
    </row>
    <row r="216833">
      <c r="A216833" t="inlineStr">
        <is>
          <t>174814</t>
        </is>
      </c>
      <c r="B216833" t="n">
        <v>1</v>
      </c>
    </row>
    <row r="216834">
      <c r="A216834" t="inlineStr">
        <is>
          <t>205727</t>
        </is>
      </c>
      <c r="B216834" t="n">
        <v>1</v>
      </c>
    </row>
    <row r="216835">
      <c r="A216835" t="inlineStr">
        <is>
          <t>205728</t>
        </is>
      </c>
      <c r="B216835" t="n">
        <v>2</v>
      </c>
    </row>
    <row r="216836">
      <c r="A216836" t="inlineStr">
        <is>
          <t>muwas</t>
        </is>
      </c>
      <c r="B216836" t="n">
        <v>1</v>
      </c>
    </row>
    <row r="216837">
      <c r="A216837" t="inlineStr">
        <is>
          <t>143330</t>
        </is>
      </c>
      <c r="B216837" t="n">
        <v>1</v>
      </c>
    </row>
    <row r="216838">
      <c r="A216838" t="inlineStr">
        <is>
          <t>194046</t>
        </is>
      </c>
      <c r="B216838" t="n">
        <v>1</v>
      </c>
    </row>
    <row r="216839">
      <c r="A216839" t="inlineStr">
        <is>
          <t>172814</t>
        </is>
      </c>
      <c r="B216839" t="n">
        <v>1</v>
      </c>
    </row>
    <row r="216840">
      <c r="A216840" t="inlineStr">
        <is>
          <t>cyppmaker</t>
        </is>
      </c>
      <c r="B216840" t="n">
        <v>1</v>
      </c>
    </row>
    <row r="216841">
      <c r="A216841" t="inlineStr">
        <is>
          <t>142248</t>
        </is>
      </c>
      <c r="B216841" t="n">
        <v>1</v>
      </c>
    </row>
    <row r="216842">
      <c r="A216842" t="inlineStr">
        <is>
          <t>193549</t>
        </is>
      </c>
      <c r="B216842" t="n">
        <v>1</v>
      </c>
    </row>
    <row r="216843">
      <c r="A216843" t="inlineStr">
        <is>
          <t>cetion</t>
        </is>
      </c>
      <c r="B216843" t="n">
        <v>1</v>
      </c>
    </row>
    <row r="216844">
      <c r="A216844" t="inlineStr">
        <is>
          <t>mmials</t>
        </is>
      </c>
      <c r="B216844" t="n">
        <v>1</v>
      </c>
    </row>
    <row r="216845">
      <c r="A216845" t="inlineStr">
        <is>
          <t>172818</t>
        </is>
      </c>
      <c r="B216845" t="n">
        <v>1</v>
      </c>
    </row>
    <row r="216846">
      <c r="A216846" t="inlineStr">
        <is>
          <t>154815</t>
        </is>
      </c>
      <c r="B216846" t="n">
        <v>2</v>
      </c>
    </row>
    <row r="216847">
      <c r="A216847" t="inlineStr">
        <is>
          <t>defsustainable</t>
        </is>
      </c>
      <c r="B216847" t="n">
        <v>1</v>
      </c>
    </row>
    <row r="216848">
      <c r="A216848" t="inlineStr">
        <is>
          <t>beoving</t>
        </is>
      </c>
      <c r="B216848" t="n">
        <v>1</v>
      </c>
    </row>
    <row r="216849">
      <c r="A216849" t="inlineStr">
        <is>
          <t>superstomy</t>
        </is>
      </c>
      <c r="B216849" t="n">
        <v>1</v>
      </c>
    </row>
    <row r="216850">
      <c r="A216850" t="inlineStr">
        <is>
          <t>realstar</t>
        </is>
      </c>
      <c r="B216850" t="n">
        <v>1</v>
      </c>
    </row>
    <row r="216851">
      <c r="A216851" t="inlineStr">
        <is>
          <t>kingsdawson</t>
        </is>
      </c>
      <c r="B216851" t="n">
        <v>1</v>
      </c>
    </row>
    <row r="216852">
      <c r="A216852" t="inlineStr">
        <is>
          <t>valaries</t>
        </is>
      </c>
      <c r="B216852" t="n">
        <v>1</v>
      </c>
    </row>
    <row r="216853">
      <c r="A216853" t="inlineStr">
        <is>
          <t>89127</t>
        </is>
      </c>
      <c r="B216853" t="n">
        <v>1</v>
      </c>
    </row>
    <row r="216854">
      <c r="A216854" t="inlineStr">
        <is>
          <t>prolek</t>
        </is>
      </c>
      <c r="B216854" t="n">
        <v>1</v>
      </c>
    </row>
    <row r="216855">
      <c r="A216855" t="inlineStr">
        <is>
          <t>indoctrinaltannersuit</t>
        </is>
      </c>
      <c r="B216855" t="n">
        <v>1</v>
      </c>
    </row>
    <row r="216856">
      <c r="A216856" t="inlineStr">
        <is>
          <t>giselea</t>
        </is>
      </c>
      <c r="B216856" t="n">
        <v>1</v>
      </c>
    </row>
    <row r="216857">
      <c r="A216857" t="inlineStr">
        <is>
          <t>grassang</t>
        </is>
      </c>
      <c r="B216857" t="n">
        <v>1</v>
      </c>
    </row>
    <row r="216858">
      <c r="A216858" t="inlineStr">
        <is>
          <t>thretty</t>
        </is>
      </c>
      <c r="B216858" t="n">
        <v>1</v>
      </c>
    </row>
    <row r="216859">
      <c r="A216859" t="inlineStr">
        <is>
          <t>maandalkar</t>
        </is>
      </c>
      <c r="B216859" t="n">
        <v>1</v>
      </c>
    </row>
    <row r="216860">
      <c r="A216860" t="inlineStr">
        <is>
          <t>pandeom</t>
        </is>
      </c>
      <c r="B216860" t="n">
        <v>1</v>
      </c>
    </row>
    <row r="216861">
      <c r="A216861" t="inlineStr">
        <is>
          <t>buddhacist</t>
        </is>
      </c>
      <c r="B216861" t="n">
        <v>1</v>
      </c>
    </row>
    <row r="216862">
      <c r="A216862" t="inlineStr">
        <is>
          <t>blacklaring</t>
        </is>
      </c>
      <c r="B216862" t="n">
        <v>1</v>
      </c>
    </row>
    <row r="216863">
      <c r="A216863" t="inlineStr">
        <is>
          <t>wopr</t>
        </is>
      </c>
      <c r="B216863" t="n">
        <v>1</v>
      </c>
    </row>
    <row r="216864">
      <c r="A216864" t="inlineStr">
        <is>
          <t>comenxu</t>
        </is>
      </c>
      <c r="B216864" t="n">
        <v>1</v>
      </c>
    </row>
    <row r="216865">
      <c r="A216865" t="inlineStr">
        <is>
          <t>ercap</t>
        </is>
      </c>
      <c r="B216865" t="n">
        <v>1</v>
      </c>
    </row>
    <row r="216866">
      <c r="A216866" t="inlineStr">
        <is>
          <t>hilarized</t>
        </is>
      </c>
      <c r="B216866" t="n">
        <v>1</v>
      </c>
    </row>
    <row r="216867">
      <c r="A216867" t="inlineStr">
        <is>
          <t>cloaats</t>
        </is>
      </c>
      <c r="B216867" t="n">
        <v>1</v>
      </c>
    </row>
    <row r="216868">
      <c r="A216868" t="inlineStr">
        <is>
          <t>dchenthe</t>
        </is>
      </c>
      <c r="B216868" t="n">
        <v>1</v>
      </c>
    </row>
    <row r="216869">
      <c r="A216869" t="inlineStr">
        <is>
          <t>pronounting</t>
        </is>
      </c>
      <c r="B216869" t="n">
        <v>1</v>
      </c>
    </row>
    <row r="216870">
      <c r="A216870" t="inlineStr">
        <is>
          <t>sudhanala</t>
        </is>
      </c>
      <c r="B216870" t="n">
        <v>1</v>
      </c>
    </row>
    <row r="216871">
      <c r="A216871" t="inlineStr">
        <is>
          <t>chopwa</t>
        </is>
      </c>
      <c r="B216871" t="n">
        <v>1</v>
      </c>
    </row>
    <row r="216872">
      <c r="A216872" t="inlineStr">
        <is>
          <t>jarita</t>
        </is>
      </c>
      <c r="B216872" t="n">
        <v>1</v>
      </c>
    </row>
    <row r="216873">
      <c r="A216873" t="inlineStr">
        <is>
          <t>sertagad</t>
        </is>
      </c>
      <c r="B216873" t="n">
        <v>1</v>
      </c>
    </row>
    <row r="216874">
      <c r="A216874" t="inlineStr">
        <is>
          <t>ameyuru</t>
        </is>
      </c>
      <c r="B216874" t="n">
        <v>1</v>
      </c>
    </row>
    <row r="216875">
      <c r="A216875" t="inlineStr">
        <is>
          <t>rbts</t>
        </is>
      </c>
      <c r="B216875" t="n">
        <v>1</v>
      </c>
    </row>
    <row r="216876">
      <c r="A216876" t="inlineStr">
        <is>
          <t>kumta</t>
        </is>
      </c>
      <c r="B216876" t="n">
        <v>1</v>
      </c>
    </row>
    <row r="216877">
      <c r="A216877" t="inlineStr">
        <is>
          <t>manchalin</t>
        </is>
      </c>
      <c r="B216877" t="n">
        <v>1</v>
      </c>
    </row>
    <row r="216878">
      <c r="A216878" t="inlineStr">
        <is>
          <t>towelopolisgmail</t>
        </is>
      </c>
      <c r="B216878" t="n">
        <v>1</v>
      </c>
    </row>
    <row r="216879">
      <c r="A216879" t="inlineStr">
        <is>
          <t>zerointerest</t>
        </is>
      </c>
      <c r="B216879" t="n">
        <v>1</v>
      </c>
    </row>
    <row r="216880">
      <c r="A216880" t="inlineStr">
        <is>
          <t>ksvp</t>
        </is>
      </c>
      <c r="B216880" t="n">
        <v>1</v>
      </c>
    </row>
    <row r="216881">
      <c r="A216881" t="inlineStr">
        <is>
          <t>26399</t>
        </is>
      </c>
      <c r="B216881" t="n">
        <v>1</v>
      </c>
    </row>
    <row r="216882">
      <c r="A216882" t="inlineStr">
        <is>
          <t>manhentale</t>
        </is>
      </c>
      <c r="B216882" t="n">
        <v>1</v>
      </c>
    </row>
    <row r="216883">
      <c r="A216883" t="inlineStr">
        <is>
          <t>saret</t>
        </is>
      </c>
      <c r="B216883" t="n">
        <v>1</v>
      </c>
    </row>
    <row r="216884">
      <c r="A216884" t="inlineStr">
        <is>
          <t>husmithspasadewechanelawing</t>
        </is>
      </c>
      <c r="B216884" t="n">
        <v>1</v>
      </c>
    </row>
    <row r="216885">
      <c r="A216885" t="inlineStr">
        <is>
          <t>scellhill</t>
        </is>
      </c>
      <c r="B216885" t="n">
        <v>1</v>
      </c>
    </row>
    <row r="216886">
      <c r="A216886" t="inlineStr">
        <is>
          <t>lashmore</t>
        </is>
      </c>
      <c r="B216886" t="n">
        <v>1</v>
      </c>
    </row>
    <row r="216887">
      <c r="A216887" t="inlineStr">
        <is>
          <t>16211</t>
        </is>
      </c>
      <c r="B216887" t="n">
        <v>1</v>
      </c>
    </row>
    <row r="216888">
      <c r="A216888" t="inlineStr">
        <is>
          <t>execsholyhydra</t>
        </is>
      </c>
      <c r="B216888" t="n">
        <v>1</v>
      </c>
    </row>
    <row r="216889">
      <c r="A216889" t="inlineStr">
        <is>
          <t>saev</t>
        </is>
      </c>
      <c r="B216889" t="n">
        <v>1</v>
      </c>
    </row>
    <row r="216890">
      <c r="A216890" t="inlineStr">
        <is>
          <t>threeno</t>
        </is>
      </c>
      <c r="B216890" t="n">
        <v>1</v>
      </c>
    </row>
    <row r="216891">
      <c r="A216891" t="inlineStr">
        <is>
          <t>diredispertvy</t>
        </is>
      </c>
      <c r="B216891" t="n">
        <v>1</v>
      </c>
    </row>
    <row r="216892">
      <c r="A216892" t="inlineStr">
        <is>
          <t>luptips</t>
        </is>
      </c>
      <c r="B216892" t="n">
        <v>1</v>
      </c>
    </row>
    <row r="216893">
      <c r="A216893" t="inlineStr">
        <is>
          <t>elliptsafety</t>
        </is>
      </c>
      <c r="B216893" t="n">
        <v>2</v>
      </c>
    </row>
    <row r="216894">
      <c r="A216894" t="inlineStr">
        <is>
          <t>ofstdly</t>
        </is>
      </c>
      <c r="B216894" t="n">
        <v>1</v>
      </c>
    </row>
    <row r="216895">
      <c r="A216895" t="inlineStr">
        <is>
          <t>hochven</t>
        </is>
      </c>
      <c r="B216895" t="n">
        <v>1</v>
      </c>
    </row>
    <row r="216896">
      <c r="A216896" t="inlineStr">
        <is>
          <t>banalary</t>
        </is>
      </c>
      <c r="B216896" t="n">
        <v>1</v>
      </c>
    </row>
    <row r="216897">
      <c r="A216897" t="inlineStr">
        <is>
          <t>endull</t>
        </is>
      </c>
      <c r="B216897" t="n">
        <v>1</v>
      </c>
    </row>
    <row r="216898">
      <c r="A216898" t="inlineStr">
        <is>
          <t>agorse</t>
        </is>
      </c>
      <c r="B216898" t="n">
        <v>1</v>
      </c>
    </row>
    <row r="216899">
      <c r="A216899" t="inlineStr">
        <is>
          <t>unfungrances</t>
        </is>
      </c>
      <c r="B216899" t="n">
        <v>1</v>
      </c>
    </row>
    <row r="216900">
      <c r="A216900" t="inlineStr">
        <is>
          <t>–pre</t>
        </is>
      </c>
      <c r="B216900" t="n">
        <v>1</v>
      </c>
    </row>
    <row r="216901">
      <c r="A216901" t="inlineStr">
        <is>
          <t>widious</t>
        </is>
      </c>
      <c r="B216901" t="n">
        <v>1</v>
      </c>
    </row>
    <row r="216902">
      <c r="A216902" t="inlineStr">
        <is>
          <t>shatlds</t>
        </is>
      </c>
      <c r="B216902" t="n">
        <v>1</v>
      </c>
    </row>
    <row r="216903">
      <c r="A216903" t="inlineStr">
        <is>
          <t>weoss</t>
        </is>
      </c>
      <c r="B216903" t="n">
        <v>1</v>
      </c>
    </row>
    <row r="216904">
      <c r="A216904" t="inlineStr">
        <is>
          <t>startull</t>
        </is>
      </c>
      <c r="B216904" t="n">
        <v>1</v>
      </c>
    </row>
    <row r="216905">
      <c r="A216905" t="inlineStr">
        <is>
          <t>halots</t>
        </is>
      </c>
      <c r="B216905" t="n">
        <v>1</v>
      </c>
    </row>
    <row r="216906">
      <c r="A216906" t="inlineStr">
        <is>
          <t>eguy</t>
        </is>
      </c>
      <c r="B216906" t="n">
        <v>1</v>
      </c>
    </row>
    <row r="216907">
      <c r="A216907" t="inlineStr">
        <is>
          <t>frioming</t>
        </is>
      </c>
      <c r="B216907" t="n">
        <v>1</v>
      </c>
    </row>
    <row r="216908">
      <c r="A216908" t="inlineStr">
        <is>
          <t>humiliatin</t>
        </is>
      </c>
      <c r="B216908" t="n">
        <v>1</v>
      </c>
    </row>
    <row r="216909">
      <c r="A216909" t="inlineStr">
        <is>
          <t>magearas</t>
        </is>
      </c>
      <c r="B216909" t="n">
        <v>1</v>
      </c>
    </row>
    <row r="216910">
      <c r="A216910" t="inlineStr">
        <is>
          <t>largeos</t>
        </is>
      </c>
      <c r="B216910" t="n">
        <v>1</v>
      </c>
    </row>
    <row r="216911">
      <c r="A216911" t="inlineStr">
        <is>
          <t>hellery</t>
        </is>
      </c>
      <c r="B216911" t="n">
        <v>2</v>
      </c>
    </row>
    <row r="216912">
      <c r="A216912" t="inlineStr">
        <is>
          <t>2110pm</t>
        </is>
      </c>
      <c r="B216912" t="n">
        <v>1</v>
      </c>
    </row>
    <row r="216913">
      <c r="A216913" t="inlineStr">
        <is>
          <t>kocinna</t>
        </is>
      </c>
      <c r="B216913" t="n">
        <v>1</v>
      </c>
    </row>
    <row r="216914">
      <c r="A216914" t="inlineStr">
        <is>
          <t>0957pm</t>
        </is>
      </c>
      <c r="B216914" t="n">
        <v>2</v>
      </c>
    </row>
    <row r="216915">
      <c r="A216915" t="inlineStr">
        <is>
          <t>cassarneau</t>
        </is>
      </c>
      <c r="B216915" t="n">
        <v>1</v>
      </c>
    </row>
    <row r="216916">
      <c r="A216916" t="inlineStr">
        <is>
          <t>brouwers</t>
        </is>
      </c>
      <c r="B216916" t="n">
        <v>5</v>
      </c>
    </row>
    <row r="216917">
      <c r="A216917" t="inlineStr">
        <is>
          <t>shrunkled</t>
        </is>
      </c>
      <c r="B216917" t="n">
        <v>1</v>
      </c>
    </row>
    <row r="216918">
      <c r="A216918" t="inlineStr">
        <is>
          <t>obludiemsgmail</t>
        </is>
      </c>
      <c r="B216918" t="n">
        <v>1</v>
      </c>
    </row>
    <row r="216919">
      <c r="A216919" t="inlineStr">
        <is>
          <t>mjhls</t>
        </is>
      </c>
      <c r="B216919" t="n">
        <v>1</v>
      </c>
    </row>
    <row r="216920">
      <c r="A216920" t="inlineStr">
        <is>
          <t>1846pm</t>
        </is>
      </c>
      <c r="B216920" t="n">
        <v>1</v>
      </c>
    </row>
    <row r="216921">
      <c r="A216921" t="inlineStr">
        <is>
          <t>kocinla</t>
        </is>
      </c>
      <c r="B216921" t="n">
        <v>1</v>
      </c>
    </row>
    <row r="216922">
      <c r="A216922" t="inlineStr">
        <is>
          <t>glitterfire</t>
        </is>
      </c>
      <c r="B216922" t="n">
        <v>1</v>
      </c>
    </row>
    <row r="216923">
      <c r="A216923" t="inlineStr">
        <is>
          <t>tostitakis</t>
        </is>
      </c>
      <c r="B216923" t="n">
        <v>1</v>
      </c>
    </row>
    <row r="216924">
      <c r="A216924" t="inlineStr">
        <is>
          <t>poltuski</t>
        </is>
      </c>
      <c r="B216924" t="n">
        <v>1</v>
      </c>
    </row>
    <row r="216925">
      <c r="A216925" t="inlineStr">
        <is>
          <t>idanasi</t>
        </is>
      </c>
      <c r="B216925" t="n">
        <v>1</v>
      </c>
    </row>
    <row r="216926">
      <c r="A216926" t="inlineStr">
        <is>
          <t>spunny</t>
        </is>
      </c>
      <c r="B216926" t="n">
        <v>1</v>
      </c>
    </row>
    <row r="216927">
      <c r="A216927" t="inlineStr">
        <is>
          <t>sasanyi</t>
        </is>
      </c>
      <c r="B216927" t="n">
        <v>1</v>
      </c>
    </row>
    <row r="216928">
      <c r="A216928" t="inlineStr">
        <is>
          <t>biuc</t>
        </is>
      </c>
      <c r="B216928" t="n">
        <v>1</v>
      </c>
    </row>
    <row r="216929">
      <c r="A216929" t="inlineStr">
        <is>
          <t>maritt</t>
        </is>
      </c>
      <c r="B216929" t="n">
        <v>1</v>
      </c>
    </row>
    <row r="216930">
      <c r="A216930" t="inlineStr">
        <is>
          <t>lhoake</t>
        </is>
      </c>
      <c r="B216930" t="n">
        <v>1</v>
      </c>
    </row>
    <row r="216931">
      <c r="A216931" t="inlineStr">
        <is>
          <t>co1rt34y8thd</t>
        </is>
      </c>
      <c r="B216931" t="n">
        <v>1</v>
      </c>
    </row>
    <row r="216932">
      <c r="A216932" t="inlineStr">
        <is>
          <t>sigurdi</t>
        </is>
      </c>
      <c r="B216932" t="n">
        <v>1</v>
      </c>
    </row>
    <row r="216933">
      <c r="A216933" t="inlineStr">
        <is>
          <t>exsewp</t>
        </is>
      </c>
      <c r="B216933" t="n">
        <v>1</v>
      </c>
    </row>
    <row r="216934">
      <c r="A216934" t="inlineStr">
        <is>
          <t>republik_go</t>
        </is>
      </c>
      <c r="B216934" t="n">
        <v>1</v>
      </c>
    </row>
    <row r="216935">
      <c r="A216935" t="inlineStr">
        <is>
          <t>7cashie730</t>
        </is>
      </c>
      <c r="B216935" t="n">
        <v>1</v>
      </c>
    </row>
    <row r="216936">
      <c r="A216936" t="inlineStr">
        <is>
          <t>com2xvhsjk</t>
        </is>
      </c>
      <c r="B216936" t="n">
        <v>1</v>
      </c>
    </row>
    <row r="216937">
      <c r="A216937" t="inlineStr">
        <is>
          <t>trib_co_</t>
        </is>
      </c>
      <c r="B216937" t="n">
        <v>1</v>
      </c>
    </row>
    <row r="216938">
      <c r="A216938" t="inlineStr">
        <is>
          <t>fakenetwork</t>
        </is>
      </c>
      <c r="B216938" t="n">
        <v>1</v>
      </c>
    </row>
    <row r="216939">
      <c r="A216939" t="inlineStr">
        <is>
          <t>djsigurdi</t>
        </is>
      </c>
      <c r="B216939" t="n">
        <v>1</v>
      </c>
    </row>
    <row r="216940">
      <c r="A216940" t="inlineStr">
        <is>
          <t>pbfmdtern</t>
        </is>
      </c>
      <c r="B216940" t="n">
        <v>1</v>
      </c>
    </row>
    <row r="216941">
      <c r="A216941" t="inlineStr">
        <is>
          <t>tabletop_lord</t>
        </is>
      </c>
      <c r="B216941" t="n">
        <v>1</v>
      </c>
    </row>
    <row r="216942">
      <c r="A216942" t="inlineStr">
        <is>
          <t>baseballreach</t>
        </is>
      </c>
      <c r="B216942" t="n">
        <v>1</v>
      </c>
    </row>
    <row r="216943">
      <c r="A216943" t="inlineStr">
        <is>
          <t>mcgar_jim</t>
        </is>
      </c>
      <c r="B216943" t="n">
        <v>1</v>
      </c>
    </row>
    <row r="216944">
      <c r="A216944" t="inlineStr">
        <is>
          <t>coxcnbbtlokj</t>
        </is>
      </c>
      <c r="B216944" t="n">
        <v>1</v>
      </c>
    </row>
    <row r="216945">
      <c r="A216945" t="inlineStr">
        <is>
          <t>iziah</t>
        </is>
      </c>
      <c r="B216945" t="n">
        <v>2</v>
      </c>
    </row>
    <row r="216946">
      <c r="A216946" t="inlineStr">
        <is>
          <t>aggils</t>
        </is>
      </c>
      <c r="B216946" t="n">
        <v>1</v>
      </c>
    </row>
    <row r="216947">
      <c r="A216947" t="inlineStr">
        <is>
          <t>massservicem</t>
        </is>
      </c>
      <c r="B216947" t="n">
        <v>1</v>
      </c>
    </row>
    <row r="216948">
      <c r="A216948" t="inlineStr">
        <is>
          <t>co9pmdni4dpyqu</t>
        </is>
      </c>
      <c r="B216948" t="n">
        <v>1</v>
      </c>
    </row>
    <row r="216949">
      <c r="A216949" t="inlineStr">
        <is>
          <t>iziahrobtw</t>
        </is>
      </c>
      <c r="B216949" t="n">
        <v>1</v>
      </c>
    </row>
    <row r="216950">
      <c r="A216950" t="inlineStr">
        <is>
          <t>cozu2w4gag4f0</t>
        </is>
      </c>
      <c r="B216950" t="n">
        <v>1</v>
      </c>
    </row>
    <row r="216951">
      <c r="A216951" t="inlineStr">
        <is>
          <t>theuniversityofmail</t>
        </is>
      </c>
      <c r="B216951" t="n">
        <v>1</v>
      </c>
    </row>
    <row r="216952">
      <c r="A216952" t="inlineStr">
        <is>
          <t>sndgwtidcdn</t>
        </is>
      </c>
      <c r="B216952" t="n">
        <v>1</v>
      </c>
    </row>
    <row r="216953">
      <c r="A216953" t="inlineStr">
        <is>
          <t>comkf7t2xf2ik</t>
        </is>
      </c>
      <c r="B216953" t="n">
        <v>1</v>
      </c>
    </row>
    <row r="216954">
      <c r="A216954" t="inlineStr">
        <is>
          <t>trevorchjurs_</t>
        </is>
      </c>
      <c r="B216954" t="n">
        <v>1</v>
      </c>
    </row>
    <row r="216955">
      <c r="A216955" t="inlineStr">
        <is>
          <t>397c</t>
        </is>
      </c>
      <c r="B216955" t="n">
        <v>1</v>
      </c>
    </row>
    <row r="216956">
      <c r="A216956" t="inlineStr">
        <is>
          <t>carefully0</t>
        </is>
      </c>
      <c r="B216956" t="n">
        <v>1</v>
      </c>
    </row>
    <row r="216957">
      <c r="A216957" t="inlineStr">
        <is>
          <t>r1535</t>
        </is>
      </c>
      <c r="B216957" t="n">
        <v>1</v>
      </c>
    </row>
    <row r="216958">
      <c r="A216958" t="inlineStr">
        <is>
          <t>spirerogue</t>
        </is>
      </c>
      <c r="B216958" t="n">
        <v>1</v>
      </c>
    </row>
    <row r="216959">
      <c r="A216959" t="inlineStr">
        <is>
          <t>spoucing</t>
        </is>
      </c>
      <c r="B216959" t="n">
        <v>1</v>
      </c>
    </row>
    <row r="216960">
      <c r="A216960" t="inlineStr">
        <is>
          <t>—893q</t>
        </is>
      </c>
      <c r="B216960" t="n">
        <v>1</v>
      </c>
    </row>
    <row r="216961">
      <c r="A216961" t="inlineStr">
        <is>
          <t>extraprophic</t>
        </is>
      </c>
      <c r="B216961" t="n">
        <v>1</v>
      </c>
    </row>
    <row r="216962">
      <c r="A216962" t="inlineStr">
        <is>
          <t>webinassing</t>
        </is>
      </c>
      <c r="B216962" t="n">
        <v>1</v>
      </c>
    </row>
    <row r="216963">
      <c r="A216963" t="inlineStr">
        <is>
          <t>varietalsu</t>
        </is>
      </c>
      <c r="B216963" t="n">
        <v>1</v>
      </c>
    </row>
    <row r="216964">
      <c r="A216964" t="inlineStr">
        <is>
          <t>martinboncomb</t>
        </is>
      </c>
      <c r="B216964" t="n">
        <v>1</v>
      </c>
    </row>
    <row r="216965">
      <c r="A216965" t="inlineStr">
        <is>
          <t>350nm</t>
        </is>
      </c>
      <c r="B216965" t="n">
        <v>1</v>
      </c>
    </row>
    <row r="216966">
      <c r="A216966" t="inlineStr">
        <is>
          <t>cp158</t>
        </is>
      </c>
      <c r="B216966" t="n">
        <v>1</v>
      </c>
    </row>
    <row r="216967">
      <c r="A216967" t="inlineStr">
        <is>
          <t>1724c</t>
        </is>
      </c>
      <c r="B216967" t="n">
        <v>1</v>
      </c>
    </row>
    <row r="216968">
      <c r="A216968" t="inlineStr">
        <is>
          <t>industrialwheat</t>
        </is>
      </c>
      <c r="B216968" t="n">
        <v>1</v>
      </c>
    </row>
    <row r="216969">
      <c r="A216969" t="inlineStr">
        <is>
          <t>torquefying</t>
        </is>
      </c>
      <c r="B216969" t="n">
        <v>1</v>
      </c>
    </row>
    <row r="216970">
      <c r="A216970" t="inlineStr">
        <is>
          <t>affodi</t>
        </is>
      </c>
      <c r="B216970" t="n">
        <v>1</v>
      </c>
    </row>
    <row r="216971">
      <c r="A216971" t="inlineStr">
        <is>
          <t>hydrojet</t>
        </is>
      </c>
      <c r="B216971" t="n">
        <v>2</v>
      </c>
    </row>
    <row r="216972">
      <c r="A216972" t="inlineStr">
        <is>
          <t>30672</t>
        </is>
      </c>
      <c r="B216972" t="n">
        <v>1</v>
      </c>
    </row>
    <row r="216973">
      <c r="A216973" t="inlineStr">
        <is>
          <t>puatwode</t>
        </is>
      </c>
      <c r="B216973" t="n">
        <v>1</v>
      </c>
    </row>
    <row r="216974">
      <c r="A216974" t="inlineStr">
        <is>
          <t>235w470w</t>
        </is>
      </c>
      <c r="B216974" t="n">
        <v>1</v>
      </c>
    </row>
    <row r="216975">
      <c r="A216975" t="inlineStr">
        <is>
          <t>475m</t>
        </is>
      </c>
      <c r="B216975" t="n">
        <v>1</v>
      </c>
    </row>
    <row r="216976">
      <c r="A216976" t="inlineStr">
        <is>
          <t>cloudbees</t>
        </is>
      </c>
      <c r="B216976" t="n">
        <v>1</v>
      </c>
    </row>
    <row r="216977">
      <c r="A216977" t="inlineStr">
        <is>
          <t>tian3</t>
        </is>
      </c>
      <c r="B216977" t="n">
        <v>1</v>
      </c>
    </row>
    <row r="216978">
      <c r="A216978" t="inlineStr">
        <is>
          <t>cp550</t>
        </is>
      </c>
      <c r="B216978" t="n">
        <v>1</v>
      </c>
    </row>
    <row r="216979">
      <c r="A216979" t="inlineStr">
        <is>
          <t>versoids</t>
        </is>
      </c>
      <c r="B216979" t="n">
        <v>1</v>
      </c>
    </row>
    <row r="216980">
      <c r="A216980" t="inlineStr">
        <is>
          <t>15100chos</t>
        </is>
      </c>
      <c r="B216980" t="n">
        <v>1</v>
      </c>
    </row>
    <row r="216981">
      <c r="A216981" t="inlineStr">
        <is>
          <t>05v2500w</t>
        </is>
      </c>
      <c r="B216981" t="n">
        <v>1</v>
      </c>
    </row>
    <row r="216982">
      <c r="A216982" t="inlineStr">
        <is>
          <t>unitfigure</t>
        </is>
      </c>
      <c r="B216982" t="n">
        <v>1</v>
      </c>
    </row>
    <row r="216983">
      <c r="A216983" t="inlineStr">
        <is>
          <t>hydroclikx</t>
        </is>
      </c>
      <c r="B216983" t="n">
        <v>1</v>
      </c>
    </row>
    <row r="216984">
      <c r="A216984" t="inlineStr">
        <is>
          <t>movies—no</t>
        </is>
      </c>
      <c r="B216984" t="n">
        <v>1</v>
      </c>
    </row>
    <row r="216985">
      <c r="A216985" t="inlineStr">
        <is>
          <t>perpc12</t>
        </is>
      </c>
      <c r="B216985" t="n">
        <v>1</v>
      </c>
    </row>
    <row r="216986">
      <c r="A216986" t="inlineStr">
        <is>
          <t>xmasenergy</t>
        </is>
      </c>
      <c r="B216986" t="n">
        <v>1</v>
      </c>
    </row>
    <row r="216987">
      <c r="A216987" t="inlineStr">
        <is>
          <t>ic478</t>
        </is>
      </c>
      <c r="B216987" t="n">
        <v>1</v>
      </c>
    </row>
    <row r="216988">
      <c r="A216988" t="inlineStr">
        <is>
          <t>asproduced</t>
        </is>
      </c>
      <c r="B216988" t="n">
        <v>1</v>
      </c>
    </row>
    <row r="216989">
      <c r="A216989" t="inlineStr">
        <is>
          <t>hadnki</t>
        </is>
      </c>
      <c r="B216989" t="n">
        <v>1</v>
      </c>
    </row>
    <row r="216990">
      <c r="A216990" t="inlineStr">
        <is>
          <t>palaorallevistian</t>
        </is>
      </c>
      <c r="B216990" t="n">
        <v>1</v>
      </c>
    </row>
    <row r="216991">
      <c r="A216991" t="inlineStr">
        <is>
          <t>resistor10</t>
        </is>
      </c>
      <c r="B216991" t="n">
        <v>1</v>
      </c>
    </row>
    <row r="216992">
      <c r="A216992" t="inlineStr">
        <is>
          <t>battlecode</t>
        </is>
      </c>
      <c r="B216992" t="n">
        <v>1</v>
      </c>
    </row>
    <row r="216993">
      <c r="A216993" t="inlineStr">
        <is>
          <t>8807111</t>
        </is>
      </c>
      <c r="B216993" t="n">
        <v>1</v>
      </c>
    </row>
    <row r="216994">
      <c r="A216994" t="inlineStr">
        <is>
          <t>safemec</t>
        </is>
      </c>
      <c r="B216994" t="n">
        <v>1</v>
      </c>
    </row>
    <row r="216995">
      <c r="A216995" t="inlineStr">
        <is>
          <t>sitaround</t>
        </is>
      </c>
      <c r="B216995" t="n">
        <v>1</v>
      </c>
    </row>
    <row r="216996">
      <c r="A216996" t="inlineStr">
        <is>
          <t>long6</t>
        </is>
      </c>
      <c r="B216996" t="n">
        <v>1</v>
      </c>
    </row>
    <row r="216997">
      <c r="A216997" t="inlineStr">
        <is>
          <t>thistingreadentlys</t>
        </is>
      </c>
      <c r="B216997" t="n">
        <v>1</v>
      </c>
    </row>
    <row r="216998">
      <c r="A216998" t="inlineStr">
        <is>
          <t>nomorebodydrop</t>
        </is>
      </c>
      <c r="B216998" t="n">
        <v>1</v>
      </c>
    </row>
    <row r="216999">
      <c r="A216999" t="inlineStr">
        <is>
          <t>key208049723261731refhl</t>
        </is>
      </c>
      <c r="B216999" t="n">
        <v>1</v>
      </c>
    </row>
    <row r="217000">
      <c r="A217000" t="inlineStr">
        <is>
          <t>compubl</t>
        </is>
      </c>
      <c r="B217000" t="n">
        <v>1</v>
      </c>
    </row>
    <row r="217001">
      <c r="A217001" t="inlineStr">
        <is>
          <t>spotzdr</t>
        </is>
      </c>
      <c r="B217001" t="n">
        <v>1</v>
      </c>
    </row>
    <row r="217002">
      <c r="A217002" t="inlineStr">
        <is>
          <t>orgazinech114</t>
        </is>
      </c>
      <c r="B217002" t="n">
        <v>1</v>
      </c>
    </row>
    <row r="217003">
      <c r="A217003" t="inlineStr">
        <is>
          <t>cecoll</t>
        </is>
      </c>
      <c r="B217003" t="n">
        <v>1</v>
      </c>
    </row>
    <row r="217004">
      <c r="A217004" t="inlineStr">
        <is>
          <t>påinson</t>
        </is>
      </c>
      <c r="B217004" t="n">
        <v>1</v>
      </c>
    </row>
    <row r="217005">
      <c r="A217005" t="inlineStr">
        <is>
          <t>3nyc</t>
        </is>
      </c>
      <c r="B217005" t="n">
        <v>1</v>
      </c>
    </row>
    <row r="217006">
      <c r="A217006" t="inlineStr">
        <is>
          <t>sedaski</t>
        </is>
      </c>
      <c r="B217006" t="n">
        <v>1</v>
      </c>
    </row>
    <row r="217007">
      <c r="A217007" t="inlineStr">
        <is>
          <t>operaory</t>
        </is>
      </c>
      <c r="B217007" t="n">
        <v>1</v>
      </c>
    </row>
    <row r="217008">
      <c r="A217008" t="inlineStr">
        <is>
          <t>rasegawa</t>
        </is>
      </c>
      <c r="B217008" t="n">
        <v>1</v>
      </c>
    </row>
    <row r="217009">
      <c r="A217009" t="inlineStr">
        <is>
          <t>ceccii</t>
        </is>
      </c>
      <c r="B217009" t="n">
        <v>1</v>
      </c>
    </row>
    <row r="217010">
      <c r="A217010" t="inlineStr">
        <is>
          <t>ocase</t>
        </is>
      </c>
      <c r="B217010" t="n">
        <v>1</v>
      </c>
    </row>
    <row r="217011">
      <c r="A217011" t="inlineStr">
        <is>
          <t>kepthedsen</t>
        </is>
      </c>
      <c r="B217011" t="n">
        <v>1</v>
      </c>
    </row>
    <row r="217012">
      <c r="A217012" t="inlineStr">
        <is>
          <t>tploc</t>
        </is>
      </c>
      <c r="B217012" t="n">
        <v>1</v>
      </c>
    </row>
    <row r="217013">
      <c r="A217013" t="inlineStr">
        <is>
          <t>nesptas</t>
        </is>
      </c>
      <c r="B217013" t="n">
        <v>1</v>
      </c>
    </row>
    <row r="217014">
      <c r="A217014" t="inlineStr">
        <is>
          <t>ormek</t>
        </is>
      </c>
      <c r="B217014" t="n">
        <v>1</v>
      </c>
    </row>
    <row r="217015">
      <c r="A217015" t="inlineStr">
        <is>
          <t>toaaa</t>
        </is>
      </c>
      <c r="B217015" t="n">
        <v>1</v>
      </c>
    </row>
    <row r="217016">
      <c r="A217016" t="inlineStr">
        <is>
          <t>niexed</t>
        </is>
      </c>
      <c r="B217016" t="n">
        <v>1</v>
      </c>
    </row>
    <row r="217017">
      <c r="A217017" t="inlineStr">
        <is>
          <t>setqahth</t>
        </is>
      </c>
      <c r="B217017" t="n">
        <v>1</v>
      </c>
    </row>
    <row r="217018">
      <c r="A217018" t="inlineStr">
        <is>
          <t>regebra</t>
        </is>
      </c>
      <c r="B217018" t="n">
        <v>1</v>
      </c>
    </row>
    <row r="217019">
      <c r="A217019" t="inlineStr">
        <is>
          <t>8526418152</t>
        </is>
      </c>
      <c r="B217019" t="n">
        <v>1</v>
      </c>
    </row>
    <row r="217020">
      <c r="A217020" t="inlineStr">
        <is>
          <t>architectport</t>
        </is>
      </c>
      <c r="B217020" t="n">
        <v>1</v>
      </c>
    </row>
    <row r="217021">
      <c r="A217021" t="inlineStr">
        <is>
          <t>sanguang</t>
        </is>
      </c>
      <c r="B217021" t="n">
        <v>1</v>
      </c>
    </row>
    <row r="217022">
      <c r="A217022" t="inlineStr">
        <is>
          <t>miklów</t>
        </is>
      </c>
      <c r="B217022" t="n">
        <v>1</v>
      </c>
    </row>
    <row r="217023">
      <c r="A217023" t="inlineStr">
        <is>
          <t>dissembleing</t>
        </is>
      </c>
      <c r="B217023" t="n">
        <v>1</v>
      </c>
    </row>
    <row r="217024">
      <c r="A217024" t="inlineStr">
        <is>
          <t>ruddication</t>
        </is>
      </c>
      <c r="B217024" t="n">
        <v>1</v>
      </c>
    </row>
    <row r="217025">
      <c r="A217025" t="inlineStr">
        <is>
          <t>ligntemptive</t>
        </is>
      </c>
      <c r="B217025" t="n">
        <v>1</v>
      </c>
    </row>
    <row r="217026">
      <c r="A217026" t="inlineStr">
        <is>
          <t>toronite</t>
        </is>
      </c>
      <c r="B217026" t="n">
        <v>1</v>
      </c>
    </row>
    <row r="217027">
      <c r="A217027" t="inlineStr">
        <is>
          <t>pickupo</t>
        </is>
      </c>
      <c r="B217027" t="n">
        <v>1</v>
      </c>
    </row>
    <row r="217028">
      <c r="A217028" t="inlineStr">
        <is>
          <t>pegasusmightend</t>
        </is>
      </c>
      <c r="B217028" t="n">
        <v>1</v>
      </c>
    </row>
    <row r="217029">
      <c r="A217029" t="inlineStr">
        <is>
          <t>skp50</t>
        </is>
      </c>
      <c r="B217029" t="n">
        <v>1</v>
      </c>
    </row>
    <row r="217030">
      <c r="A217030" t="inlineStr">
        <is>
          <t>just—everything</t>
        </is>
      </c>
      <c r="B217030" t="n">
        <v>1</v>
      </c>
    </row>
    <row r="217031">
      <c r="A217031" t="inlineStr">
        <is>
          <t>boneholes</t>
        </is>
      </c>
      <c r="B217031" t="n">
        <v>1</v>
      </c>
    </row>
    <row r="217032">
      <c r="A217032" t="inlineStr">
        <is>
          <t>pignentawity</t>
        </is>
      </c>
      <c r="B217032" t="n">
        <v>1</v>
      </c>
    </row>
    <row r="217033">
      <c r="A217033" t="inlineStr">
        <is>
          <t>dynapoints</t>
        </is>
      </c>
      <c r="B217033" t="n">
        <v>1</v>
      </c>
    </row>
    <row r="217034">
      <c r="A217034" t="inlineStr">
        <is>
          <t>operettes</t>
        </is>
      </c>
      <c r="B217034" t="n">
        <v>1</v>
      </c>
    </row>
    <row r="217035">
      <c r="A217035" t="inlineStr">
        <is>
          <t>spaceshiptwos</t>
        </is>
      </c>
      <c r="B217035" t="n">
        <v>2</v>
      </c>
    </row>
    <row r="217036">
      <c r="A217036" t="inlineStr">
        <is>
          <t>maharishahs</t>
        </is>
      </c>
      <c r="B217036" t="n">
        <v>1</v>
      </c>
    </row>
    <row r="217037">
      <c r="A217037" t="inlineStr">
        <is>
          <t>accorj</t>
        </is>
      </c>
      <c r="B217037" t="n">
        <v>1</v>
      </c>
    </row>
    <row r="217038">
      <c r="A217038" t="inlineStr">
        <is>
          <t>uaiircty</t>
        </is>
      </c>
      <c r="B217038" t="n">
        <v>1</v>
      </c>
    </row>
    <row r="217039">
      <c r="A217039" t="inlineStr">
        <is>
          <t>contrete</t>
        </is>
      </c>
      <c r="B217039" t="n">
        <v>1</v>
      </c>
    </row>
    <row r="217040">
      <c r="A217040" t="inlineStr">
        <is>
          <t>signinated</t>
        </is>
      </c>
      <c r="B217040" t="n">
        <v>1</v>
      </c>
    </row>
    <row r="217041">
      <c r="A217041" t="inlineStr">
        <is>
          <t>situationd</t>
        </is>
      </c>
      <c r="B217041" t="n">
        <v>1</v>
      </c>
    </row>
    <row r="217042">
      <c r="A217042" t="inlineStr">
        <is>
          <t>alont</t>
        </is>
      </c>
      <c r="B217042" t="n">
        <v>1</v>
      </c>
    </row>
    <row r="217043">
      <c r="A217043" t="inlineStr">
        <is>
          <t>evereks</t>
        </is>
      </c>
      <c r="B217043" t="n">
        <v>1</v>
      </c>
    </row>
    <row r="217044">
      <c r="A217044" t="inlineStr">
        <is>
          <t>kibbingf</t>
        </is>
      </c>
      <c r="B217044" t="n">
        <v>1</v>
      </c>
    </row>
    <row r="217045">
      <c r="A217045" t="inlineStr">
        <is>
          <t>icatioiii</t>
        </is>
      </c>
      <c r="B217045" t="n">
        <v>1</v>
      </c>
    </row>
    <row r="217046">
      <c r="A217046" t="inlineStr">
        <is>
          <t>adiuting</t>
        </is>
      </c>
      <c r="B217046" t="n">
        <v>1</v>
      </c>
    </row>
    <row r="217047">
      <c r="A217047" t="inlineStr">
        <is>
          <t>laoism</t>
        </is>
      </c>
      <c r="B217047" t="n">
        <v>1</v>
      </c>
    </row>
    <row r="217048">
      <c r="A217048" t="inlineStr">
        <is>
          <t>gsfoof</t>
        </is>
      </c>
      <c r="B217048" t="n">
        <v>1</v>
      </c>
    </row>
    <row r="217049">
      <c r="A217049" t="inlineStr">
        <is>
          <t>jcftlw</t>
        </is>
      </c>
      <c r="B217049" t="n">
        <v>1</v>
      </c>
    </row>
    <row r="217050">
      <c r="A217050" t="inlineStr">
        <is>
          <t>hituh</t>
        </is>
      </c>
      <c r="B217050" t="n">
        <v>1</v>
      </c>
    </row>
    <row r="217051">
      <c r="A217051" t="inlineStr">
        <is>
          <t>aleme</t>
        </is>
      </c>
      <c r="B217051" t="n">
        <v>1</v>
      </c>
    </row>
    <row r="217052">
      <c r="A217052" t="inlineStr">
        <is>
          <t>unablises</t>
        </is>
      </c>
      <c r="B217052" t="n">
        <v>1</v>
      </c>
    </row>
    <row r="217053">
      <c r="A217053" t="inlineStr">
        <is>
          <t>torious</t>
        </is>
      </c>
      <c r="B217053" t="n">
        <v>1</v>
      </c>
    </row>
    <row r="217054">
      <c r="A217054" t="inlineStr">
        <is>
          <t>nefits</t>
        </is>
      </c>
      <c r="B217054" t="n">
        <v>1</v>
      </c>
    </row>
    <row r="217055">
      <c r="A217055" t="inlineStr">
        <is>
          <t>khmarginy</t>
        </is>
      </c>
      <c r="B217055" t="n">
        <v>1</v>
      </c>
    </row>
    <row r="217056">
      <c r="A217056" t="inlineStr">
        <is>
          <t>tteraganda</t>
        </is>
      </c>
      <c r="B217056" t="n">
        <v>1</v>
      </c>
    </row>
    <row r="217057">
      <c r="A217057" t="inlineStr">
        <is>
          <t>mechanick</t>
        </is>
      </c>
      <c r="B217057" t="n">
        <v>1</v>
      </c>
    </row>
    <row r="217058">
      <c r="A217058" t="inlineStr">
        <is>
          <t>chakaka</t>
        </is>
      </c>
      <c r="B217058" t="n">
        <v>1</v>
      </c>
    </row>
    <row r="217059">
      <c r="A217059" t="inlineStr">
        <is>
          <t>approgenotion</t>
        </is>
      </c>
      <c r="B217059" t="n">
        <v>1</v>
      </c>
    </row>
    <row r="217060">
      <c r="A217060" t="inlineStr">
        <is>
          <t>07ball</t>
        </is>
      </c>
      <c r="B217060" t="n">
        <v>1</v>
      </c>
    </row>
    <row r="217061">
      <c r="A217061" t="inlineStr">
        <is>
          <t>northasant</t>
        </is>
      </c>
      <c r="B217061" t="n">
        <v>1</v>
      </c>
    </row>
    <row r="217062">
      <c r="A217062" t="inlineStr">
        <is>
          <t>outical</t>
        </is>
      </c>
      <c r="B217062" t="n">
        <v>1</v>
      </c>
    </row>
    <row r="217063">
      <c r="A217063" t="inlineStr">
        <is>
          <t>prepriv</t>
        </is>
      </c>
      <c r="B217063" t="n">
        <v>1</v>
      </c>
    </row>
    <row r="217064">
      <c r="A217064" t="inlineStr">
        <is>
          <t>evisner</t>
        </is>
      </c>
      <c r="B217064" t="n">
        <v>1</v>
      </c>
    </row>
    <row r="217065">
      <c r="A217065" t="inlineStr">
        <is>
          <t>hospesat</t>
        </is>
      </c>
      <c r="B217065" t="n">
        <v>1</v>
      </c>
    </row>
    <row r="217066">
      <c r="A217066" t="inlineStr">
        <is>
          <t>mcurnerx</t>
        </is>
      </c>
      <c r="B217066" t="n">
        <v>1</v>
      </c>
    </row>
    <row r="217067">
      <c r="A217067" t="inlineStr">
        <is>
          <t>thenmates</t>
        </is>
      </c>
      <c r="B217067" t="n">
        <v>1</v>
      </c>
    </row>
    <row r="217068">
      <c r="A217068" t="inlineStr">
        <is>
          <t>7ability</t>
        </is>
      </c>
      <c r="B217068" t="n">
        <v>1</v>
      </c>
    </row>
    <row r="217069">
      <c r="A217069" t="inlineStr">
        <is>
          <t>guidenmany</t>
        </is>
      </c>
      <c r="B217069" t="n">
        <v>1</v>
      </c>
    </row>
    <row r="217070">
      <c r="A217070" t="inlineStr">
        <is>
          <t>russo641yangj</t>
        </is>
      </c>
      <c r="B217070" t="n">
        <v>1</v>
      </c>
    </row>
    <row r="217071">
      <c r="A217071" t="inlineStr">
        <is>
          <t>unresture</t>
        </is>
      </c>
      <c r="B217071" t="n">
        <v>1</v>
      </c>
    </row>
    <row r="217072">
      <c r="A217072" t="inlineStr">
        <is>
          <t>reactedet</t>
        </is>
      </c>
      <c r="B217072" t="n">
        <v>1</v>
      </c>
    </row>
    <row r="217073">
      <c r="A217073" t="inlineStr">
        <is>
          <t>masafad</t>
        </is>
      </c>
      <c r="B217073" t="n">
        <v>1</v>
      </c>
    </row>
    <row r="217074">
      <c r="A217074" t="inlineStr">
        <is>
          <t>malabsorbing</t>
        </is>
      </c>
      <c r="B217074" t="n">
        <v>1</v>
      </c>
    </row>
    <row r="217075">
      <c r="A217075" t="inlineStr">
        <is>
          <t>detresalisin</t>
        </is>
      </c>
      <c r="B217075" t="n">
        <v>1</v>
      </c>
    </row>
    <row r="217076">
      <c r="A217076" t="inlineStr">
        <is>
          <t>barterae</t>
        </is>
      </c>
      <c r="B217076" t="n">
        <v>1</v>
      </c>
    </row>
    <row r="217077">
      <c r="A217077" t="inlineStr">
        <is>
          <t>omeglias</t>
        </is>
      </c>
      <c r="B217077" t="n">
        <v>1</v>
      </c>
    </row>
    <row r="217078">
      <c r="A217078" t="inlineStr">
        <is>
          <t>nervorum</t>
        </is>
      </c>
      <c r="B217078" t="n">
        <v>1</v>
      </c>
    </row>
    <row r="217079">
      <c r="A217079" t="inlineStr">
        <is>
          <t>aesturama</t>
        </is>
      </c>
      <c r="B217079" t="n">
        <v>1</v>
      </c>
    </row>
    <row r="217080">
      <c r="A217080" t="inlineStr">
        <is>
          <t>documentologies</t>
        </is>
      </c>
      <c r="B217080" t="n">
        <v>1</v>
      </c>
    </row>
    <row r="217081">
      <c r="A217081" t="inlineStr">
        <is>
          <t>ozolimum</t>
        </is>
      </c>
      <c r="B217081" t="n">
        <v>1</v>
      </c>
    </row>
    <row r="217082">
      <c r="A217082" t="inlineStr">
        <is>
          <t>freewatercontent</t>
        </is>
      </c>
      <c r="B217082" t="n">
        <v>1</v>
      </c>
    </row>
    <row r="217083">
      <c r="A217083" t="inlineStr">
        <is>
          <t>crounois</t>
        </is>
      </c>
      <c r="B217083" t="n">
        <v>1</v>
      </c>
    </row>
    <row r="217084">
      <c r="A217084" t="inlineStr">
        <is>
          <t>dietelís</t>
        </is>
      </c>
      <c r="B217084" t="n">
        <v>1</v>
      </c>
    </row>
    <row r="217085">
      <c r="A217085" t="inlineStr">
        <is>
          <t>—written</t>
        </is>
      </c>
      <c r="B217085" t="n">
        <v>3</v>
      </c>
    </row>
    <row r="217086">
      <c r="A217086" t="inlineStr">
        <is>
          <t>pauluez</t>
        </is>
      </c>
      <c r="B217086" t="n">
        <v>1</v>
      </c>
    </row>
    <row r="217087">
      <c r="A217087" t="inlineStr">
        <is>
          <t>hospitalises</t>
        </is>
      </c>
      <c r="B217087" t="n">
        <v>1</v>
      </c>
    </row>
    <row r="217088">
      <c r="A217088" t="inlineStr">
        <is>
          <t>1410025</t>
        </is>
      </c>
      <c r="B217088" t="n">
        <v>1</v>
      </c>
    </row>
    <row r="217089">
      <c r="A217089" t="inlineStr">
        <is>
          <t>20063457</t>
        </is>
      </c>
      <c r="B217089" t="n">
        <v>1</v>
      </c>
    </row>
    <row r="217090">
      <c r="A217090" t="inlineStr">
        <is>
          <t>xrating</t>
        </is>
      </c>
      <c r="B217090" t="n">
        <v>1</v>
      </c>
    </row>
    <row r="217091">
      <c r="A217091" t="inlineStr">
        <is>
          <t>133006</t>
        </is>
      </c>
      <c r="B217091" t="n">
        <v>1</v>
      </c>
    </row>
    <row r="217092">
      <c r="A217092" t="inlineStr">
        <is>
          <t>stopstops</t>
        </is>
      </c>
      <c r="B217092" t="n">
        <v>1</v>
      </c>
    </row>
    <row r="217093">
      <c r="A217093" t="inlineStr">
        <is>
          <t>stockrecorded</t>
        </is>
      </c>
      <c r="B217093" t="n">
        <v>1</v>
      </c>
    </row>
    <row r="217094">
      <c r="A217094" t="inlineStr">
        <is>
          <t>flaterfire</t>
        </is>
      </c>
      <c r="B217094" t="n">
        <v>1</v>
      </c>
    </row>
    <row r="217095">
      <c r="A217095" t="inlineStr">
        <is>
          <t>lenonia</t>
        </is>
      </c>
      <c r="B217095" t="n">
        <v>1</v>
      </c>
    </row>
    <row r="217096">
      <c r="A217096" t="inlineStr">
        <is>
          <t>repositer</t>
        </is>
      </c>
      <c r="B217096" t="n">
        <v>1</v>
      </c>
    </row>
    <row r="217097">
      <c r="A217097" t="inlineStr">
        <is>
          <t>warranty24</t>
        </is>
      </c>
      <c r="B217097" t="n">
        <v>1</v>
      </c>
    </row>
    <row r="217098">
      <c r="A217098" t="inlineStr">
        <is>
          <t>sdg03xxxxxxxxxxxxxxxxxxxxxx</t>
        </is>
      </c>
      <c r="B217098" t="n">
        <v>1</v>
      </c>
    </row>
    <row r="217099">
      <c r="A217099" t="inlineStr">
        <is>
          <t>maleblack</t>
        </is>
      </c>
      <c r="B217099" t="n">
        <v>1</v>
      </c>
    </row>
    <row r="217100">
      <c r="A217100" t="inlineStr">
        <is>
          <t>onlybuy</t>
        </is>
      </c>
      <c r="B217100" t="n">
        <v>1</v>
      </c>
    </row>
    <row r="217101">
      <c r="A217101" t="inlineStr">
        <is>
          <t>suppliermy</t>
        </is>
      </c>
      <c r="B217101" t="n">
        <v>1</v>
      </c>
    </row>
    <row r="217102">
      <c r="A217102" t="inlineStr">
        <is>
          <t>includes1</t>
        </is>
      </c>
      <c r="B217102" t="n">
        <v>1</v>
      </c>
    </row>
    <row r="217103">
      <c r="A217103" t="inlineStr">
        <is>
          <t>skittleswner</t>
        </is>
      </c>
      <c r="B217103" t="n">
        <v>1</v>
      </c>
    </row>
    <row r="217104">
      <c r="A217104" t="inlineStr">
        <is>
          <t>packetd</t>
        </is>
      </c>
      <c r="B217104" t="n">
        <v>1</v>
      </c>
    </row>
    <row r="217105">
      <c r="A217105" t="inlineStr">
        <is>
          <t>halcomart</t>
        </is>
      </c>
      <c r="B217105" t="n">
        <v>1</v>
      </c>
    </row>
    <row r="217106">
      <c r="A217106" t="inlineStr">
        <is>
          <t>hipstom</t>
        </is>
      </c>
      <c r="B217106" t="n">
        <v>1</v>
      </c>
    </row>
    <row r="217107">
      <c r="A217107" t="inlineStr">
        <is>
          <t>sdg03xxxxxxxxxxxxxxxxxxxxxxxxxxxxxxxxxx</t>
        </is>
      </c>
      <c r="B217107" t="n">
        <v>1</v>
      </c>
    </row>
    <row r="217108">
      <c r="A217108" t="inlineStr">
        <is>
          <t>ndfb</t>
        </is>
      </c>
      <c r="B217108" t="n">
        <v>2</v>
      </c>
    </row>
    <row r="217109">
      <c r="A217109" t="inlineStr">
        <is>
          <t>nexus15</t>
        </is>
      </c>
      <c r="B217109" t="n">
        <v>1</v>
      </c>
    </row>
    <row r="217110">
      <c r="A217110" t="inlineStr">
        <is>
          <t>iodobutyric</t>
        </is>
      </c>
      <c r="B217110" t="n">
        <v>1</v>
      </c>
    </row>
    <row r="217111">
      <c r="A217111" t="inlineStr">
        <is>
          <t>thienedite</t>
        </is>
      </c>
      <c r="B217111" t="n">
        <v>1</v>
      </c>
    </row>
    <row r="217112">
      <c r="A217112" t="inlineStr">
        <is>
          <t>agamsalley</t>
        </is>
      </c>
      <c r="B217112" t="n">
        <v>1</v>
      </c>
    </row>
    <row r="217113">
      <c r="A217113" t="inlineStr">
        <is>
          <t>biogerap</t>
        </is>
      </c>
      <c r="B217113" t="n">
        <v>1</v>
      </c>
    </row>
    <row r="217114">
      <c r="A217114" t="inlineStr">
        <is>
          <t>–okingization</t>
        </is>
      </c>
      <c r="B217114" t="n">
        <v>1</v>
      </c>
    </row>
    <row r="217115">
      <c r="A217115" t="inlineStr">
        <is>
          <t>titlishledge</t>
        </is>
      </c>
      <c r="B217115" t="n">
        <v>1</v>
      </c>
    </row>
    <row r="217116">
      <c r="A217116" t="inlineStr">
        <is>
          <t>lbmb</t>
        </is>
      </c>
      <c r="B217116" t="n">
        <v>1</v>
      </c>
    </row>
    <row r="217117">
      <c r="A217117" t="inlineStr">
        <is>
          <t>squ—acing</t>
        </is>
      </c>
      <c r="B217117" t="n">
        <v>1</v>
      </c>
    </row>
    <row r="217118">
      <c r="A217118" t="inlineStr">
        <is>
          <t>mantraations</t>
        </is>
      </c>
      <c r="B217118" t="n">
        <v>1</v>
      </c>
    </row>
    <row r="217119">
      <c r="A217119" t="inlineStr">
        <is>
          <t>lifebuffs</t>
        </is>
      </c>
      <c r="B217119" t="n">
        <v>1</v>
      </c>
    </row>
    <row r="217120">
      <c r="A217120" t="inlineStr">
        <is>
          <t>assentations</t>
        </is>
      </c>
      <c r="B217120" t="n">
        <v>1</v>
      </c>
    </row>
    <row r="217121">
      <c r="A217121" t="inlineStr">
        <is>
          <t>meredithville</t>
        </is>
      </c>
      <c r="B217121" t="n">
        <v>1</v>
      </c>
    </row>
    <row r="217122">
      <c r="A217122" t="inlineStr">
        <is>
          <t>labreda</t>
        </is>
      </c>
      <c r="B217122" t="n">
        <v>1</v>
      </c>
    </row>
    <row r="217123">
      <c r="A217123" t="inlineStr">
        <is>
          <t>trichinean</t>
        </is>
      </c>
      <c r="B217123" t="n">
        <v>1</v>
      </c>
    </row>
    <row r="217124">
      <c r="A217124" t="inlineStr">
        <is>
          <t>semiesk</t>
        </is>
      </c>
      <c r="B217124" t="n">
        <v>1</v>
      </c>
    </row>
    <row r="217125">
      <c r="A217125" t="inlineStr">
        <is>
          <t>yuuri如250</t>
        </is>
      </c>
      <c r="B217125" t="n">
        <v>1</v>
      </c>
    </row>
    <row r="217126">
      <c r="A217126" t="inlineStr">
        <is>
          <t>cysthcll</t>
        </is>
      </c>
      <c r="B217126" t="n">
        <v>1</v>
      </c>
    </row>
    <row r="217127">
      <c r="A217127" t="inlineStr">
        <is>
          <t>hakaoka</t>
        </is>
      </c>
      <c r="B217127" t="n">
        <v>1</v>
      </c>
    </row>
    <row r="217128">
      <c r="A217128" t="inlineStr">
        <is>
          <t>kleptomaniacal</t>
        </is>
      </c>
      <c r="B217128" t="n">
        <v>2</v>
      </c>
    </row>
    <row r="217129">
      <c r="A217129" t="inlineStr">
        <is>
          <t>schoolchoice</t>
        </is>
      </c>
      <c r="B217129" t="n">
        <v>1</v>
      </c>
    </row>
    <row r="217130">
      <c r="A217130" t="inlineStr">
        <is>
          <t>dizedgements</t>
        </is>
      </c>
      <c r="B217130" t="n">
        <v>1</v>
      </c>
    </row>
    <row r="217131">
      <c r="A217131" t="inlineStr">
        <is>
          <t>moang</t>
        </is>
      </c>
      <c r="B217131" t="n">
        <v>1</v>
      </c>
    </row>
    <row r="217132">
      <c r="A217132" t="inlineStr">
        <is>
          <t>c70000</t>
        </is>
      </c>
      <c r="B217132" t="n">
        <v>1</v>
      </c>
    </row>
    <row r="217133">
      <c r="A217133" t="inlineStr">
        <is>
          <t>499mk2</t>
        </is>
      </c>
      <c r="B217133" t="n">
        <v>1</v>
      </c>
    </row>
    <row r="217134">
      <c r="A217134" t="inlineStr">
        <is>
          <t>713k</t>
        </is>
      </c>
      <c r="B217134" t="n">
        <v>1</v>
      </c>
    </row>
    <row r="217135">
      <c r="A217135" t="inlineStr">
        <is>
          <t>cretary</t>
        </is>
      </c>
      <c r="B217135" t="n">
        <v>1</v>
      </c>
    </row>
    <row r="217136">
      <c r="A217136" t="inlineStr">
        <is>
          <t>odenkhour</t>
        </is>
      </c>
      <c r="B217136" t="n">
        <v>1</v>
      </c>
    </row>
    <row r="217137">
      <c r="A217137" t="inlineStr">
        <is>
          <t>cer8</t>
        </is>
      </c>
      <c r="B217137" t="n">
        <v>1</v>
      </c>
    </row>
    <row r="217138">
      <c r="A217138" t="inlineStr">
        <is>
          <t>ipsions</t>
        </is>
      </c>
      <c r="B217138" t="n">
        <v>1</v>
      </c>
    </row>
    <row r="217139">
      <c r="A217139" t="inlineStr">
        <is>
          <t>koninko</t>
        </is>
      </c>
      <c r="B217139" t="n">
        <v>1</v>
      </c>
    </row>
    <row r="217140">
      <c r="A217140" t="inlineStr">
        <is>
          <t>konikos</t>
        </is>
      </c>
      <c r="B217140" t="n">
        <v>1</v>
      </c>
    </row>
    <row r="217141">
      <c r="A217141" t="inlineStr">
        <is>
          <t>900ftf</t>
        </is>
      </c>
      <c r="B217141" t="n">
        <v>1</v>
      </c>
    </row>
    <row r="217142">
      <c r="A217142" t="inlineStr">
        <is>
          <t>g340</t>
        </is>
      </c>
      <c r="B217142" t="n">
        <v>1</v>
      </c>
    </row>
    <row r="217143">
      <c r="A217143" t="inlineStr">
        <is>
          <t>bitering</t>
        </is>
      </c>
      <c r="B217143" t="n">
        <v>1</v>
      </c>
    </row>
    <row r="217144">
      <c r="A217144" t="inlineStr">
        <is>
          <t>konigtoks</t>
        </is>
      </c>
      <c r="B217144" t="n">
        <v>1</v>
      </c>
    </row>
    <row r="217145">
      <c r="A217145" t="inlineStr">
        <is>
          <t>phantom2</t>
        </is>
      </c>
      <c r="B217145" t="n">
        <v>1</v>
      </c>
    </row>
    <row r="217146">
      <c r="A217146" t="inlineStr">
        <is>
          <t>pygll</t>
        </is>
      </c>
      <c r="B217146" t="n">
        <v>1</v>
      </c>
    </row>
    <row r="217147">
      <c r="A217147" t="inlineStr">
        <is>
          <t>internet—flouting</t>
        </is>
      </c>
      <c r="B217147" t="n">
        <v>1</v>
      </c>
    </row>
    <row r="217148">
      <c r="A217148" t="inlineStr">
        <is>
          <t>pisauria</t>
        </is>
      </c>
      <c r="B217148" t="n">
        <v>1</v>
      </c>
    </row>
    <row r="217149">
      <c r="A217149" t="inlineStr">
        <is>
          <t>comrfudc3iihr</t>
        </is>
      </c>
      <c r="B217149" t="n">
        <v>1</v>
      </c>
    </row>
    <row r="217150">
      <c r="A217150" t="inlineStr">
        <is>
          <t>comd29wjynr6u</t>
        </is>
      </c>
      <c r="B217150" t="n">
        <v>1</v>
      </c>
    </row>
    <row r="217151">
      <c r="A217151" t="inlineStr">
        <is>
          <t>djayda</t>
        </is>
      </c>
      <c r="B217151" t="n">
        <v>1</v>
      </c>
    </row>
    <row r="217152">
      <c r="A217152" t="inlineStr">
        <is>
          <t>pjmlayors</t>
        </is>
      </c>
      <c r="B217152" t="n">
        <v>1</v>
      </c>
    </row>
    <row r="217153">
      <c r="A217153" t="inlineStr">
        <is>
          <t>holzvollar</t>
        </is>
      </c>
      <c r="B217153" t="n">
        <v>1</v>
      </c>
    </row>
    <row r="217154">
      <c r="A217154" t="inlineStr">
        <is>
          <t>look—colon</t>
        </is>
      </c>
      <c r="B217154" t="n">
        <v>1</v>
      </c>
    </row>
    <row r="217155">
      <c r="A217155" t="inlineStr">
        <is>
          <t>comhuz4jkdc8dx</t>
        </is>
      </c>
      <c r="B217155" t="n">
        <v>1</v>
      </c>
    </row>
    <row r="217156">
      <c r="A217156" t="inlineStr">
        <is>
          <t>holzvollars</t>
        </is>
      </c>
      <c r="B217156" t="n">
        <v>1</v>
      </c>
    </row>
    <row r="217157">
      <c r="A217157" t="inlineStr">
        <is>
          <t>margunos</t>
        </is>
      </c>
      <c r="B217157" t="n">
        <v>1</v>
      </c>
    </row>
    <row r="217158">
      <c r="A217158" t="inlineStr">
        <is>
          <t>comyyxx4eajbex</t>
        </is>
      </c>
      <c r="B217158" t="n">
        <v>1</v>
      </c>
    </row>
    <row r="217159">
      <c r="A217159" t="inlineStr">
        <is>
          <t>comwm9hw1jxr5</t>
        </is>
      </c>
      <c r="B217159" t="n">
        <v>1</v>
      </c>
    </row>
    <row r="217160">
      <c r="A217160" t="inlineStr">
        <is>
          <t>laurenaygll</t>
        </is>
      </c>
      <c r="B217160" t="n">
        <v>1</v>
      </c>
    </row>
    <row r="217161">
      <c r="A217161" t="inlineStr">
        <is>
          <t>mandarze</t>
        </is>
      </c>
      <c r="B217161" t="n">
        <v>1</v>
      </c>
    </row>
    <row r="217162">
      <c r="A217162" t="inlineStr">
        <is>
          <t>whacfi</t>
        </is>
      </c>
      <c r="B217162" t="n">
        <v>1</v>
      </c>
    </row>
    <row r="217163">
      <c r="A217163" t="inlineStr">
        <is>
          <t>tamif</t>
        </is>
      </c>
      <c r="B217163" t="n">
        <v>1</v>
      </c>
    </row>
    <row r="217164">
      <c r="A217164" t="inlineStr">
        <is>
          <t>purod</t>
        </is>
      </c>
      <c r="B217164" t="n">
        <v>1</v>
      </c>
    </row>
    <row r="217165">
      <c r="A217165" t="inlineStr">
        <is>
          <t>mesiz</t>
        </is>
      </c>
      <c r="B217165" t="n">
        <v>1</v>
      </c>
    </row>
    <row r="217166">
      <c r="A217166" t="inlineStr">
        <is>
          <t>agman</t>
        </is>
      </c>
      <c r="B217166" t="n">
        <v>1</v>
      </c>
    </row>
    <row r="217167">
      <c r="A217167" t="inlineStr">
        <is>
          <t>secondisation</t>
        </is>
      </c>
      <c r="B217167" t="n">
        <v>1</v>
      </c>
    </row>
    <row r="217168">
      <c r="A217168" t="inlineStr">
        <is>
          <t>rivada</t>
        </is>
      </c>
      <c r="B217168" t="n">
        <v>1</v>
      </c>
    </row>
    <row r="217169">
      <c r="A217169" t="inlineStr">
        <is>
          <t>httpmysummium</t>
        </is>
      </c>
      <c r="B217169" t="n">
        <v>1</v>
      </c>
    </row>
    <row r="217170">
      <c r="A217170" t="inlineStr">
        <is>
          <t>mashhim</t>
        </is>
      </c>
      <c r="B217170" t="n">
        <v>1</v>
      </c>
    </row>
    <row r="217171">
      <c r="A217171" t="inlineStr">
        <is>
          <t>samath</t>
        </is>
      </c>
      <c r="B217171" t="n">
        <v>1</v>
      </c>
    </row>
    <row r="217172">
      <c r="A217172" t="inlineStr">
        <is>
          <t>andtersps</t>
        </is>
      </c>
      <c r="B217172" t="n">
        <v>1</v>
      </c>
    </row>
    <row r="217173">
      <c r="A217173" t="inlineStr">
        <is>
          <t>temelable</t>
        </is>
      </c>
      <c r="B217173" t="n">
        <v>1</v>
      </c>
    </row>
    <row r="217174">
      <c r="A217174" t="inlineStr">
        <is>
          <t>behell</t>
        </is>
      </c>
      <c r="B217174" t="n">
        <v>1</v>
      </c>
    </row>
    <row r="217175">
      <c r="A217175" t="inlineStr">
        <is>
          <t>txual</t>
        </is>
      </c>
      <c r="B217175" t="n">
        <v>1</v>
      </c>
    </row>
    <row r="217176">
      <c r="A217176" t="inlineStr">
        <is>
          <t>sadj</t>
        </is>
      </c>
      <c r="B217176" t="n">
        <v>1</v>
      </c>
    </row>
    <row r="217177">
      <c r="A217177" t="inlineStr">
        <is>
          <t>helanic</t>
        </is>
      </c>
      <c r="B217177" t="n">
        <v>1</v>
      </c>
    </row>
    <row r="217178">
      <c r="A217178" t="inlineStr">
        <is>
          <t>descendantnotenabledaftermissing</t>
        </is>
      </c>
      <c r="B217178" t="n">
        <v>1</v>
      </c>
    </row>
    <row r="217179">
      <c r="A217179" t="inlineStr">
        <is>
          <t>validfrom</t>
        </is>
      </c>
      <c r="B217179" t="n">
        <v>1</v>
      </c>
    </row>
    <row r="217180">
      <c r="A217180" t="inlineStr">
        <is>
          <t>flexible_keywords_multi</t>
        </is>
      </c>
      <c r="B217180" t="n">
        <v>1</v>
      </c>
    </row>
    <row r="217181">
      <c r="A217181" t="inlineStr">
        <is>
          <t>needsreplacing</t>
        </is>
      </c>
      <c r="B217181" t="n">
        <v>1</v>
      </c>
    </row>
    <row r="217182">
      <c r="A217182" t="inlineStr">
        <is>
          <t>criteriaon</t>
        </is>
      </c>
      <c r="B217182" t="n">
        <v>1</v>
      </c>
    </row>
    <row r="217183">
      <c r="A217183" t="inlineStr">
        <is>
          <t>httpsqueryorcelvelvelvelle</t>
        </is>
      </c>
      <c r="B217183" t="n">
        <v>1</v>
      </c>
    </row>
    <row r="217184">
      <c r="A217184" t="inlineStr">
        <is>
          <t>26784</t>
        </is>
      </c>
      <c r="B217184" t="n">
        <v>1</v>
      </c>
    </row>
    <row r="217185">
      <c r="A217185" t="inlineStr">
        <is>
          <t>lineeditsubject</t>
        </is>
      </c>
      <c r="B217185" t="n">
        <v>1</v>
      </c>
    </row>
    <row r="217186">
      <c r="A217186" t="inlineStr">
        <is>
          <t>target_position</t>
        </is>
      </c>
      <c r="B217186" t="n">
        <v>1</v>
      </c>
    </row>
    <row r="217187">
      <c r="A217187" t="inlineStr">
        <is>
          <t>_matchabletestabledesc</t>
        </is>
      </c>
      <c r="B217187" t="n">
        <v>1</v>
      </c>
    </row>
    <row r="217188">
      <c r="A217188" t="inlineStr">
        <is>
          <t>claimedpetname</t>
        </is>
      </c>
      <c r="B217188" t="n">
        <v>1</v>
      </c>
    </row>
    <row r="217189">
      <c r="A217189" t="inlineStr">
        <is>
          <t>jamielive</t>
        </is>
      </c>
      <c r="B217189" t="n">
        <v>1</v>
      </c>
    </row>
    <row r="217190">
      <c r="A217190" t="inlineStr">
        <is>
          <t>1successcompletequery</t>
        </is>
      </c>
      <c r="B217190" t="n">
        <v>1</v>
      </c>
    </row>
    <row r="217191">
      <c r="A217191" t="inlineStr">
        <is>
          <t>people`fpeople`</t>
        </is>
      </c>
      <c r="B217191" t="n">
        <v>1</v>
      </c>
    </row>
    <row r="217192">
      <c r="A217192" t="inlineStr">
        <is>
          <t>replacementjoinercontains</t>
        </is>
      </c>
      <c r="B217192" t="n">
        <v>1</v>
      </c>
    </row>
    <row r="217193">
      <c r="A217193" t="inlineStr">
        <is>
          <t>coursename</t>
        </is>
      </c>
      <c r="B217193" t="n">
        <v>1</v>
      </c>
    </row>
    <row r="217194">
      <c r="A217194" t="inlineStr">
        <is>
          <t>getstatementdenysign</t>
        </is>
      </c>
      <c r="B217194" t="n">
        <v>1</v>
      </c>
    </row>
    <row r="217195">
      <c r="A217195" t="inlineStr">
        <is>
          <t>argumentnone</t>
        </is>
      </c>
      <c r="B217195" t="n">
        <v>1</v>
      </c>
    </row>
    <row r="217196">
      <c r="A217196" t="inlineStr">
        <is>
          <t>substituteid</t>
        </is>
      </c>
      <c r="B217196" t="n">
        <v>1</v>
      </c>
    </row>
    <row r="217197">
      <c r="A217197" t="inlineStr">
        <is>
          <t>dynamicyeariff</t>
        </is>
      </c>
      <c r="B217197" t="n">
        <v>1</v>
      </c>
    </row>
    <row r="217198">
      <c r="A217198" t="inlineStr">
        <is>
          <t>noreplacementjoinercontains</t>
        </is>
      </c>
      <c r="B217198" t="n">
        <v>1</v>
      </c>
    </row>
    <row r="217199">
      <c r="A217199" t="inlineStr">
        <is>
          <t>79739787</t>
        </is>
      </c>
      <c r="B217199" t="n">
        <v>1</v>
      </c>
    </row>
    <row r="217200">
      <c r="A217200" t="inlineStr">
        <is>
          <t>variablematchnotfound</t>
        </is>
      </c>
      <c r="B217200" t="n">
        <v>1</v>
      </c>
    </row>
    <row r="217201">
      <c r="A217201" t="inlineStr">
        <is>
          <t>degradid_date</t>
        </is>
      </c>
      <c r="B217201" t="n">
        <v>1</v>
      </c>
    </row>
    <row r="217202">
      <c r="A217202" t="inlineStr">
        <is>
          <t>debugmessageposition</t>
        </is>
      </c>
      <c r="B217202" t="n">
        <v>1</v>
      </c>
    </row>
    <row r="217203">
      <c r="A217203" t="inlineStr">
        <is>
          <t>logsplitting</t>
        </is>
      </c>
      <c r="B217203" t="n">
        <v>1</v>
      </c>
    </row>
    <row r="217204">
      <c r="A217204" t="inlineStr">
        <is>
          <t>makenext</t>
        </is>
      </c>
      <c r="B217204" t="n">
        <v>1</v>
      </c>
    </row>
    <row r="217205">
      <c r="A217205" t="inlineStr">
        <is>
          <t>problemmethoderror</t>
        </is>
      </c>
      <c r="B217205" t="n">
        <v>1</v>
      </c>
    </row>
    <row r="217206">
      <c r="A217206" t="inlineStr">
        <is>
          <t>toprecentsv</t>
        </is>
      </c>
      <c r="B217206" t="n">
        <v>1</v>
      </c>
    </row>
    <row r="217207">
      <c r="A217207" t="inlineStr">
        <is>
          <t>instantclare</t>
        </is>
      </c>
      <c r="B217207" t="n">
        <v>1</v>
      </c>
    </row>
    <row r="217208">
      <c r="A217208" t="inlineStr">
        <is>
          <t>policyclose</t>
        </is>
      </c>
      <c r="B217208" t="n">
        <v>1</v>
      </c>
    </row>
    <row r="217209">
      <c r="A217209" t="inlineStr">
        <is>
          <t>rabacusreplies</t>
        </is>
      </c>
      <c r="B217209" t="n">
        <v>1</v>
      </c>
    </row>
    <row r="217210">
      <c r="A217210" t="inlineStr">
        <is>
          <t>hitshowitopicarray</t>
        </is>
      </c>
      <c r="B217210" t="n">
        <v>1</v>
      </c>
    </row>
    <row r="217211">
      <c r="A217211" t="inlineStr">
        <is>
          <t>degradrated0</t>
        </is>
      </c>
      <c r="B217211" t="n">
        <v>1</v>
      </c>
    </row>
    <row r="217212">
      <c r="A217212" t="inlineStr">
        <is>
          <t>dictionarynonen</t>
        </is>
      </c>
      <c r="B217212" t="n">
        <v>1</v>
      </c>
    </row>
    <row r="217213">
      <c r="A217213" t="inlineStr">
        <is>
          <t>matchname</t>
        </is>
      </c>
      <c r="B217213" t="n">
        <v>2</v>
      </c>
    </row>
    <row r="217214">
      <c r="A217214" t="inlineStr">
        <is>
          <t>whenquery</t>
        </is>
      </c>
      <c r="B217214" t="n">
        <v>1</v>
      </c>
    </row>
    <row r="217215">
      <c r="A217215" t="inlineStr">
        <is>
          <t>rawrecord</t>
        </is>
      </c>
      <c r="B217215" t="n">
        <v>1</v>
      </c>
    </row>
    <row r="217216">
      <c r="A217216" t="inlineStr">
        <is>
          <t>reeof</t>
        </is>
      </c>
      <c r="B217216" t="n">
        <v>1</v>
      </c>
    </row>
    <row r="217217">
      <c r="A217217" t="inlineStr">
        <is>
          <t>messagepositionsuccess</t>
        </is>
      </c>
      <c r="B217217" t="n">
        <v>1</v>
      </c>
    </row>
    <row r="217218">
      <c r="A217218" t="inlineStr">
        <is>
          <t>givenlist</t>
        </is>
      </c>
      <c r="B217218" t="n">
        <v>1</v>
      </c>
    </row>
    <row r="217219">
      <c r="A217219" t="inlineStr">
        <is>
          <t>sentonly</t>
        </is>
      </c>
      <c r="B217219" t="n">
        <v>1</v>
      </c>
    </row>
    <row r="217220">
      <c r="A217220" t="inlineStr">
        <is>
          <t>varif`</t>
        </is>
      </c>
      <c r="B217220" t="n">
        <v>1</v>
      </c>
    </row>
    <row r="217221">
      <c r="A217221" t="inlineStr">
        <is>
          <t>dataisrelwayn</t>
        </is>
      </c>
      <c r="B217221" t="n">
        <v>1</v>
      </c>
    </row>
    <row r="217222">
      <c r="A217222" t="inlineStr">
        <is>
          <t>issuccessnext</t>
        </is>
      </c>
      <c r="B217222" t="n">
        <v>1</v>
      </c>
    </row>
    <row r="217223">
      <c r="A217223" t="inlineStr">
        <is>
          <t>whenagenttype</t>
        </is>
      </c>
      <c r="B217223" t="n">
        <v>1</v>
      </c>
    </row>
    <row r="217224">
      <c r="A217224" t="inlineStr">
        <is>
          <t>search_event_obj</t>
        </is>
      </c>
      <c r="B217224" t="n">
        <v>1</v>
      </c>
    </row>
    <row r="217225">
      <c r="A217225" t="inlineStr">
        <is>
          <t>boratts</t>
        </is>
      </c>
      <c r="B217225" t="n">
        <v>1</v>
      </c>
    </row>
    <row r="217226">
      <c r="A217226" t="inlineStr">
        <is>
          <t>050402</t>
        </is>
      </c>
      <c r="B217226" t="n">
        <v>1</v>
      </c>
    </row>
    <row r="217227">
      <c r="A217227" t="inlineStr">
        <is>
          <t>queryrefcourse</t>
        </is>
      </c>
      <c r="B217227" t="n">
        <v>1</v>
      </c>
    </row>
    <row r="217228">
      <c r="A217228" t="inlineStr">
        <is>
          <t>queryrelatedexception</t>
        </is>
      </c>
      <c r="B217228" t="n">
        <v>1</v>
      </c>
    </row>
    <row r="217229">
      <c r="A217229" t="inlineStr">
        <is>
          <t>nearmatch</t>
        </is>
      </c>
      <c r="B217229" t="n">
        <v>1</v>
      </c>
    </row>
    <row r="217230">
      <c r="A217230" t="inlineStr">
        <is>
          <t>countynodeterminedset</t>
        </is>
      </c>
      <c r="B217230" t="n">
        <v>1</v>
      </c>
    </row>
    <row r="217231">
      <c r="A217231" t="inlineStr">
        <is>
          <t>\\daydaten</t>
        </is>
      </c>
      <c r="B217231" t="n">
        <v>1</v>
      </c>
    </row>
    <row r="217232">
      <c r="A217232" t="inlineStr">
        <is>
          <t>pparampost</t>
        </is>
      </c>
      <c r="B217232" t="n">
        <v>1</v>
      </c>
    </row>
    <row r="217233">
      <c r="A217233" t="inlineStr">
        <is>
          <t>severy`</t>
        </is>
      </c>
      <c r="B217233" t="n">
        <v>1</v>
      </c>
    </row>
    <row r="217234">
      <c r="A217234" t="inlineStr">
        <is>
          <t>priresult</t>
        </is>
      </c>
      <c r="B217234" t="n">
        <v>1</v>
      </c>
    </row>
    <row r="217235">
      <c r="A217235" t="inlineStr">
        <is>
          <t>finditissuemethodlastfound</t>
        </is>
      </c>
      <c r="B217235" t="n">
        <v>1</v>
      </c>
    </row>
    <row r="217236">
      <c r="A217236" t="inlineStr">
        <is>
          <t>bouncewhere</t>
        </is>
      </c>
      <c r="B217236" t="n">
        <v>1</v>
      </c>
    </row>
    <row r="217237">
      <c r="A217237" t="inlineStr">
        <is>
          <t>varreplyid</t>
        </is>
      </c>
      <c r="B217237" t="n">
        <v>1</v>
      </c>
    </row>
    <row r="217238">
      <c r="A217238" t="inlineStr">
        <is>
          <t>romorigin</t>
        </is>
      </c>
      <c r="B217238" t="n">
        <v>1</v>
      </c>
    </row>
    <row r="217239">
      <c r="A217239" t="inlineStr">
        <is>
          <t>feinert</t>
        </is>
      </c>
      <c r="B217239" t="n">
        <v>1</v>
      </c>
    </row>
    <row r="217240">
      <c r="A217240" t="inlineStr">
        <is>
          <t>montournel</t>
        </is>
      </c>
      <c r="B217240" t="n">
        <v>1</v>
      </c>
    </row>
    <row r="217241">
      <c r="A217241" t="inlineStr">
        <is>
          <t>fibrinodiaphragmatic</t>
        </is>
      </c>
      <c r="B217241" t="n">
        <v>1</v>
      </c>
    </row>
    <row r="217242">
      <c r="A217242" t="inlineStr">
        <is>
          <t>shastria</t>
        </is>
      </c>
      <c r="B217242" t="n">
        <v>1</v>
      </c>
    </row>
    <row r="217243">
      <c r="A217243" t="inlineStr">
        <is>
          <t>meuyeur</t>
        </is>
      </c>
      <c r="B217243" t="n">
        <v>1</v>
      </c>
    </row>
    <row r="217244">
      <c r="A217244" t="inlineStr">
        <is>
          <t>meuyéarters</t>
        </is>
      </c>
      <c r="B217244" t="n">
        <v>1</v>
      </c>
    </row>
    <row r="217245">
      <c r="A217245" t="inlineStr">
        <is>
          <t>enage</t>
        </is>
      </c>
      <c r="B217245" t="n">
        <v>1</v>
      </c>
    </row>
    <row r="217246">
      <c r="A217246" t="inlineStr">
        <is>
          <t>wsbs</t>
        </is>
      </c>
      <c r="B217246" t="n">
        <v>1</v>
      </c>
    </row>
    <row r="217247">
      <c r="A217247" t="inlineStr">
        <is>
          <t>wsbr</t>
        </is>
      </c>
      <c r="B217247" t="n">
        <v>1</v>
      </c>
    </row>
    <row r="217248">
      <c r="A217248" t="inlineStr">
        <is>
          <t>peñela</t>
        </is>
      </c>
      <c r="B217248" t="n">
        <v>1</v>
      </c>
    </row>
    <row r="217249">
      <c r="A217249" t="inlineStr">
        <is>
          <t>nopway</t>
        </is>
      </c>
      <c r="B217249" t="n">
        <v>1</v>
      </c>
    </row>
    <row r="217250">
      <c r="A217250" t="inlineStr">
        <is>
          <t>defendably</t>
        </is>
      </c>
      <c r="B217250" t="n">
        <v>1</v>
      </c>
    </row>
    <row r="217251">
      <c r="A217251" t="inlineStr">
        <is>
          <t>thearbitraryk</t>
        </is>
      </c>
      <c r="B217251" t="n">
        <v>1</v>
      </c>
    </row>
    <row r="217252">
      <c r="A217252" t="inlineStr">
        <is>
          <t>nontradictic</t>
        </is>
      </c>
      <c r="B217252" t="n">
        <v>1</v>
      </c>
    </row>
    <row r="217253">
      <c r="A217253" t="inlineStr">
        <is>
          <t>przemysa</t>
        </is>
      </c>
      <c r="B217253" t="n">
        <v>1</v>
      </c>
    </row>
    <row r="217254">
      <c r="A217254" t="inlineStr">
        <is>
          <t>scrubger</t>
        </is>
      </c>
      <c r="B217254" t="n">
        <v>1</v>
      </c>
    </row>
    <row r="217255">
      <c r="A217255" t="inlineStr">
        <is>
          <t>appknassiveness</t>
        </is>
      </c>
      <c r="B217255" t="n">
        <v>1</v>
      </c>
    </row>
    <row r="217256">
      <c r="A217256" t="inlineStr">
        <is>
          <t>disantations</t>
        </is>
      </c>
      <c r="B217256" t="n">
        <v>1</v>
      </c>
    </row>
    <row r="217257">
      <c r="A217257" t="inlineStr">
        <is>
          <t>plembd</t>
        </is>
      </c>
      <c r="B217257" t="n">
        <v>1</v>
      </c>
    </row>
    <row r="217258">
      <c r="A217258" t="inlineStr">
        <is>
          <t>peakinal</t>
        </is>
      </c>
      <c r="B217258" t="n">
        <v>1</v>
      </c>
    </row>
    <row r="217259">
      <c r="A217259" t="inlineStr">
        <is>
          <t>com201610loose</t>
        </is>
      </c>
      <c r="B217259" t="n">
        <v>1</v>
      </c>
    </row>
    <row r="217260">
      <c r="A217260" t="inlineStr">
        <is>
          <t>ritist</t>
        </is>
      </c>
      <c r="B217260" t="n">
        <v>1</v>
      </c>
    </row>
    <row r="217261">
      <c r="A217261" t="inlineStr">
        <is>
          <t>shopswirts</t>
        </is>
      </c>
      <c r="B217261" t="n">
        <v>1</v>
      </c>
    </row>
    <row r="217262">
      <c r="A217262" t="inlineStr">
        <is>
          <t>titlecum</t>
        </is>
      </c>
      <c r="B217262" t="n">
        <v>1</v>
      </c>
    </row>
    <row r="217263">
      <c r="A217263" t="inlineStr">
        <is>
          <t>saturdayfriday</t>
        </is>
      </c>
      <c r="B217263" t="n">
        <v>1</v>
      </c>
    </row>
    <row r="217264">
      <c r="A217264" t="inlineStr">
        <is>
          <t>sketchthat</t>
        </is>
      </c>
      <c r="B217264" t="n">
        <v>1</v>
      </c>
    </row>
    <row r="217265">
      <c r="A217265" t="inlineStr">
        <is>
          <t>toochel</t>
        </is>
      </c>
      <c r="B217265" t="n">
        <v>1</v>
      </c>
    </row>
    <row r="217266">
      <c r="A217266" t="inlineStr">
        <is>
          <t>estraint</t>
        </is>
      </c>
      <c r="B217266" t="n">
        <v>1</v>
      </c>
    </row>
    <row r="217267">
      <c r="A217267" t="inlineStr">
        <is>
          <t>{ppa_pathrepository_repo_id</t>
        </is>
      </c>
      <c r="B217267" t="n">
        <v>1</v>
      </c>
    </row>
    <row r="217268">
      <c r="A217268" t="inlineStr">
        <is>
          <t>libsyslog</t>
        </is>
      </c>
      <c r="B217268" t="n">
        <v>1</v>
      </c>
    </row>
    <row r="217269">
      <c r="A217269" t="inlineStr">
        <is>
          <t>fcuro</t>
        </is>
      </c>
      <c r="B217269" t="n">
        <v>1</v>
      </c>
    </row>
    <row r="217270">
      <c r="A217270" t="inlineStr">
        <is>
          <t>motlageinitrd</t>
        </is>
      </c>
      <c r="B217270" t="n">
        <v>1</v>
      </c>
    </row>
    <row r="217271">
      <c r="A217271" t="inlineStr">
        <is>
          <t>log\</t>
        </is>
      </c>
      <c r="B217271" t="n">
        <v>2</v>
      </c>
    </row>
    <row r="217272">
      <c r="A217272" t="inlineStr">
        <is>
          <t>compgs</t>
        </is>
      </c>
      <c r="B217272" t="n">
        <v>1</v>
      </c>
    </row>
    <row r="217273">
      <c r="A217273" t="inlineStr">
        <is>
          <t>ppaubuntuonion2mocro</t>
        </is>
      </c>
      <c r="B217273" t="n">
        <v>1</v>
      </c>
    </row>
    <row r="217274">
      <c r="A217274" t="inlineStr">
        <is>
          <t>vikkis</t>
        </is>
      </c>
      <c r="B217274" t="n">
        <v>1</v>
      </c>
    </row>
    <row r="217275">
      <c r="A217275" t="inlineStr">
        <is>
          <t>davidina</t>
        </is>
      </c>
      <c r="B217275" t="n">
        <v>1</v>
      </c>
    </row>
    <row r="217276">
      <c r="A217276" t="inlineStr">
        <is>
          <t>aauthor</t>
        </is>
      </c>
      <c r="B217276" t="n">
        <v>1</v>
      </c>
    </row>
    <row r="217277">
      <c r="A217277" t="inlineStr">
        <is>
          <t>measho</t>
        </is>
      </c>
      <c r="B217277" t="n">
        <v>1</v>
      </c>
    </row>
    <row r="217278">
      <c r="A217278" t="inlineStr">
        <is>
          <t>t247417</t>
        </is>
      </c>
      <c r="B217278" t="n">
        <v>1</v>
      </c>
    </row>
    <row r="217279">
      <c r="A217279" t="inlineStr">
        <is>
          <t>meashod</t>
        </is>
      </c>
      <c r="B217279" t="n">
        <v>1</v>
      </c>
    </row>
    <row r="217280">
      <c r="A217280" t="inlineStr">
        <is>
          <t>outfold</t>
        </is>
      </c>
      <c r="B217280" t="n">
        <v>1</v>
      </c>
    </row>
    <row r="217281">
      <c r="A217281" t="inlineStr">
        <is>
          <t>eapper</t>
        </is>
      </c>
      <c r="B217281" t="n">
        <v>1</v>
      </c>
    </row>
    <row r="217282">
      <c r="A217282" t="inlineStr">
        <is>
          <t>tohairk</t>
        </is>
      </c>
      <c r="B217282" t="n">
        <v>1</v>
      </c>
    </row>
    <row r="217283">
      <c r="A217283" t="inlineStr">
        <is>
          <t>walklike</t>
        </is>
      </c>
      <c r="B217283" t="n">
        <v>1</v>
      </c>
    </row>
    <row r="217284">
      <c r="A217284" t="inlineStr">
        <is>
          <t>anllo</t>
        </is>
      </c>
      <c r="B217284" t="n">
        <v>1</v>
      </c>
    </row>
    <row r="217285">
      <c r="A217285" t="inlineStr">
        <is>
          <t>kroums</t>
        </is>
      </c>
      <c r="B217285" t="n">
        <v>1</v>
      </c>
    </row>
    <row r="217286">
      <c r="A217286" t="inlineStr">
        <is>
          <t>cincyville</t>
        </is>
      </c>
      <c r="B217286" t="n">
        <v>1</v>
      </c>
    </row>
    <row r="217287">
      <c r="A217287" t="inlineStr">
        <is>
          <t>cynomyckia</t>
        </is>
      </c>
      <c r="B217287" t="n">
        <v>1</v>
      </c>
    </row>
    <row r="217288">
      <c r="A217288" t="inlineStr">
        <is>
          <t>cvenizian</t>
        </is>
      </c>
      <c r="B217288" t="n">
        <v>1</v>
      </c>
    </row>
    <row r="217289">
      <c r="A217289" t="inlineStr">
        <is>
          <t>ou00</t>
        </is>
      </c>
      <c r="B217289" t="n">
        <v>1</v>
      </c>
    </row>
    <row r="217290">
      <c r="A217290" t="inlineStr">
        <is>
          <t>suspendifer</t>
        </is>
      </c>
      <c r="B217290" t="n">
        <v>1</v>
      </c>
    </row>
    <row r="217291">
      <c r="A217291" t="inlineStr">
        <is>
          <t>frondose</t>
        </is>
      </c>
      <c r="B217291" t="n">
        <v>1</v>
      </c>
    </row>
    <row r="217292">
      <c r="A217292" t="inlineStr">
        <is>
          <t>gustry</t>
        </is>
      </c>
      <c r="B217292" t="n">
        <v>1</v>
      </c>
    </row>
    <row r="217293">
      <c r="A217293" t="inlineStr">
        <is>
          <t>insanguination</t>
        </is>
      </c>
      <c r="B217293" t="n">
        <v>1</v>
      </c>
    </row>
    <row r="217294">
      <c r="A217294" t="inlineStr">
        <is>
          <t>monocybin</t>
        </is>
      </c>
      <c r="B217294" t="n">
        <v>1</v>
      </c>
    </row>
    <row r="217295">
      <c r="A217295" t="inlineStr">
        <is>
          <t>liberopalis</t>
        </is>
      </c>
      <c r="B217295" t="n">
        <v>1</v>
      </c>
    </row>
    <row r="217296">
      <c r="A217296" t="inlineStr">
        <is>
          <t>axapierhynchus</t>
        </is>
      </c>
      <c r="B217296" t="n">
        <v>1</v>
      </c>
    </row>
    <row r="217297">
      <c r="A217297" t="inlineStr">
        <is>
          <t>prasinum</t>
        </is>
      </c>
      <c r="B217297" t="n">
        <v>1</v>
      </c>
    </row>
    <row r="217298">
      <c r="A217298" t="inlineStr">
        <is>
          <t>intcessional</t>
        </is>
      </c>
      <c r="B217298" t="n">
        <v>1</v>
      </c>
    </row>
    <row r="217299">
      <c r="A217299" t="inlineStr">
        <is>
          <t>reinkyurum</t>
        </is>
      </c>
      <c r="B217299" t="n">
        <v>1</v>
      </c>
    </row>
    <row r="217300">
      <c r="A217300" t="inlineStr">
        <is>
          <t>shandi</t>
        </is>
      </c>
      <c r="B217300" t="n">
        <v>1</v>
      </c>
    </row>
    <row r="217301">
      <c r="A217301" t="inlineStr">
        <is>
          <t>longmemories</t>
        </is>
      </c>
      <c r="B217301" t="n">
        <v>1</v>
      </c>
    </row>
    <row r="217302">
      <c r="A217302" t="inlineStr">
        <is>
          <t>badion</t>
        </is>
      </c>
      <c r="B217302" t="n">
        <v>1</v>
      </c>
    </row>
    <row r="217303">
      <c r="A217303" t="inlineStr">
        <is>
          <t>caestris</t>
        </is>
      </c>
      <c r="B217303" t="n">
        <v>1</v>
      </c>
    </row>
    <row r="217304">
      <c r="A217304" t="inlineStr">
        <is>
          <t>unviserling</t>
        </is>
      </c>
      <c r="B217304" t="n">
        <v>1</v>
      </c>
    </row>
    <row r="217305">
      <c r="A217305" t="inlineStr">
        <is>
          <t>nogis</t>
        </is>
      </c>
      <c r="B217305" t="n">
        <v>1</v>
      </c>
    </row>
    <row r="217306">
      <c r="A217306" t="inlineStr">
        <is>
          <t>gurlier</t>
        </is>
      </c>
      <c r="B217306" t="n">
        <v>1</v>
      </c>
    </row>
    <row r="217307">
      <c r="A217307" t="inlineStr">
        <is>
          <t>elcalia</t>
        </is>
      </c>
      <c r="B217307" t="n">
        <v>1</v>
      </c>
    </row>
    <row r="217308">
      <c r="A217308" t="inlineStr">
        <is>
          <t>aliophyll</t>
        </is>
      </c>
      <c r="B217308" t="n">
        <v>1</v>
      </c>
    </row>
    <row r="217309">
      <c r="A217309" t="inlineStr">
        <is>
          <t>nopalacil</t>
        </is>
      </c>
      <c r="B217309" t="n">
        <v>1</v>
      </c>
    </row>
    <row r="217310">
      <c r="A217310" t="inlineStr">
        <is>
          <t>naxosunius</t>
        </is>
      </c>
      <c r="B217310" t="n">
        <v>1</v>
      </c>
    </row>
    <row r="217311">
      <c r="A217311" t="inlineStr">
        <is>
          <t>gpinefroms</t>
        </is>
      </c>
      <c r="B217311" t="n">
        <v>1</v>
      </c>
    </row>
    <row r="217312">
      <c r="A217312" t="inlineStr">
        <is>
          <t>evgenis</t>
        </is>
      </c>
      <c r="B217312" t="n">
        <v>1</v>
      </c>
    </row>
    <row r="217313">
      <c r="A217313" t="inlineStr">
        <is>
          <t>deutx</t>
        </is>
      </c>
      <c r="B217313" t="n">
        <v>1</v>
      </c>
    </row>
    <row r="217314">
      <c r="A217314" t="inlineStr">
        <is>
          <t>murkysecret</t>
        </is>
      </c>
      <c r="B217314" t="n">
        <v>1</v>
      </c>
    </row>
    <row r="217315">
      <c r="A217315" t="inlineStr">
        <is>
          <t>meterily</t>
        </is>
      </c>
      <c r="B217315" t="n">
        <v>1</v>
      </c>
    </row>
    <row r="217316">
      <c r="A217316" t="inlineStr">
        <is>
          <t>restilled</t>
        </is>
      </c>
      <c r="B217316" t="n">
        <v>1</v>
      </c>
    </row>
    <row r="217317">
      <c r="A217317" t="inlineStr">
        <is>
          <t>pursuling</t>
        </is>
      </c>
      <c r="B217317" t="n">
        <v>1</v>
      </c>
    </row>
    <row r="217318">
      <c r="A217318" t="inlineStr">
        <is>
          <t>at1130</t>
        </is>
      </c>
      <c r="B217318" t="n">
        <v>1</v>
      </c>
    </row>
    <row r="217319">
      <c r="A217319" t="inlineStr">
        <is>
          <t>consolsums</t>
        </is>
      </c>
      <c r="B217319" t="n">
        <v>1</v>
      </c>
    </row>
    <row r="217320">
      <c r="A217320" t="inlineStr">
        <is>
          <t>beatcar</t>
        </is>
      </c>
      <c r="B217320" t="n">
        <v>1</v>
      </c>
    </row>
    <row r="217321">
      <c r="A217321" t="inlineStr">
        <is>
          <t>schemecamps</t>
        </is>
      </c>
      <c r="B217321" t="n">
        <v>1</v>
      </c>
    </row>
    <row r="217322">
      <c r="A217322" t="inlineStr">
        <is>
          <t>emdemont</t>
        </is>
      </c>
      <c r="B217322" t="n">
        <v>1</v>
      </c>
    </row>
    <row r="217323">
      <c r="A217323" t="inlineStr">
        <is>
          <t>popularizers</t>
        </is>
      </c>
      <c r="B217323" t="n">
        <v>1</v>
      </c>
    </row>
    <row r="217324">
      <c r="A217324" t="inlineStr">
        <is>
          <t>runnerscore</t>
        </is>
      </c>
      <c r="B217324" t="n">
        <v>1</v>
      </c>
    </row>
    <row r="217325">
      <c r="A217325" t="inlineStr">
        <is>
          <t>schemecamp</t>
        </is>
      </c>
      <c r="B217325" t="n">
        <v>1</v>
      </c>
    </row>
    <row r="217326">
      <c r="A217326" t="inlineStr">
        <is>
          <t>removeindex</t>
        </is>
      </c>
      <c r="B217326" t="n">
        <v>1</v>
      </c>
    </row>
    <row r="217327">
      <c r="A217327" t="inlineStr">
        <is>
          <t>very_small</t>
        </is>
      </c>
      <c r="B217327" t="n">
        <v>1</v>
      </c>
    </row>
    <row r="217328">
      <c r="A217328" t="inlineStr">
        <is>
          <t>json{self</t>
        </is>
      </c>
      <c r="B217328" t="n">
        <v>1</v>
      </c>
    </row>
    <row r="217329">
      <c r="A217329" t="inlineStr">
        <is>
          <t>indexofswiftdataindexof</t>
        </is>
      </c>
      <c r="B217329" t="n">
        <v>1</v>
      </c>
    </row>
    <row r="217330">
      <c r="A217330" t="inlineStr">
        <is>
          <t>dirsnew</t>
        </is>
      </c>
      <c r="B217330" t="n">
        <v>1</v>
      </c>
    </row>
    <row r="217331">
      <c r="A217331" t="inlineStr">
        <is>
          <t>rendercontext1true</t>
        </is>
      </c>
      <c r="B217331" t="n">
        <v>1</v>
      </c>
    </row>
    <row r="217332">
      <c r="A217332" t="inlineStr">
        <is>
          <t>backtrackerror</t>
        </is>
      </c>
      <c r="B217332" t="n">
        <v>1</v>
      </c>
    </row>
    <row r="217333">
      <c r="A217333" t="inlineStr">
        <is>
          <t>swiftdataindexof</t>
        </is>
      </c>
      <c r="B217333" t="n">
        <v>1</v>
      </c>
    </row>
    <row r="217334">
      <c r="A217334" t="inlineStr">
        <is>
          <t>hasclonevertinedtmpdir</t>
        </is>
      </c>
      <c r="B217334" t="n">
        <v>1</v>
      </c>
    </row>
    <row r="217335">
      <c r="A217335" t="inlineStr">
        <is>
          <t>themelist</t>
        </is>
      </c>
      <c r="B217335" t="n">
        <v>1</v>
      </c>
    </row>
    <row r="217336">
      <c r="A217336" t="inlineStr">
        <is>
          <t>arrayarrayindexcurrentsegments\gui</t>
        </is>
      </c>
      <c r="B217336" t="n">
        <v>1</v>
      </c>
    </row>
    <row r="217337">
      <c r="A217337" t="inlineStr">
        <is>
          <t>imagerenderer</t>
        </is>
      </c>
      <c r="B217337" t="n">
        <v>1</v>
      </c>
    </row>
    <row r="217338">
      <c r="A217338" t="inlineStr">
        <is>
          <t>getargarg</t>
        </is>
      </c>
      <c r="B217338" t="n">
        <v>1</v>
      </c>
    </row>
    <row r="217339">
      <c r="A217339" t="inlineStr">
        <is>
          <t>getmethodbykeydowngradegetmethod</t>
        </is>
      </c>
      <c r="B217339" t="n">
        <v>1</v>
      </c>
    </row>
    <row r="217340">
      <c r="A217340" t="inlineStr">
        <is>
          <t>getmethodbykeyupgradegetmethod</t>
        </is>
      </c>
      <c r="B217340" t="n">
        <v>1</v>
      </c>
    </row>
    <row r="217341">
      <c r="A217341" t="inlineStr">
        <is>
          <t>templateeval</t>
        </is>
      </c>
      <c r="B217341" t="n">
        <v>1</v>
      </c>
    </row>
    <row r="217342">
      <c r="A217342" t="inlineStr">
        <is>
          <t>cutterath</t>
        </is>
      </c>
      <c r="B217342" t="n">
        <v>1</v>
      </c>
    </row>
    <row r="217343">
      <c r="A217343" t="inlineStr">
        <is>
          <t>animatedremove</t>
        </is>
      </c>
      <c r="B217343" t="n">
        <v>1</v>
      </c>
    </row>
    <row r="217344">
      <c r="A217344" t="inlineStr">
        <is>
          <t>♤orderizest</t>
        </is>
      </c>
      <c r="B217344" t="n">
        <v>1</v>
      </c>
    </row>
    <row r="217345">
      <c r="A217345" t="inlineStr">
        <is>
          <t>todokeyclear</t>
        </is>
      </c>
      <c r="B217345" t="n">
        <v>1</v>
      </c>
    </row>
    <row r="217346">
      <c r="A217346" t="inlineStr">
        <is>
          <t>openuoriginal</t>
        </is>
      </c>
      <c r="B217346" t="n">
        <v>1</v>
      </c>
    </row>
    <row r="217347">
      <c r="A217347" t="inlineStr">
        <is>
          <t>thenindex</t>
        </is>
      </c>
      <c r="B217347" t="n">
        <v>1</v>
      </c>
    </row>
    <row r="217348">
      <c r="A217348" t="inlineStr">
        <is>
          <t>pseudonamelayer</t>
        </is>
      </c>
      <c r="B217348" t="n">
        <v>1</v>
      </c>
    </row>
    <row r="217349">
      <c r="A217349" t="inlineStr">
        <is>
          <t>closeuorig</t>
        </is>
      </c>
      <c r="B217349" t="n">
        <v>1</v>
      </c>
    </row>
    <row r="217350">
      <c r="A217350" t="inlineStr">
        <is>
          <t>countofswiftdatadefault</t>
        </is>
      </c>
      <c r="B217350" t="n">
        <v>1</v>
      </c>
    </row>
    <row r="217351">
      <c r="A217351" t="inlineStr">
        <is>
          <t>pharoenpin</t>
        </is>
      </c>
      <c r="B217351" t="n">
        <v>1</v>
      </c>
    </row>
    <row r="217352">
      <c r="A217352" t="inlineStr">
        <is>
          <t>speechend</t>
        </is>
      </c>
      <c r="B217352" t="n">
        <v>1</v>
      </c>
    </row>
    <row r="217353">
      <c r="A217353" t="inlineStr">
        <is>
          <t>maxsurfaced</t>
        </is>
      </c>
      <c r="B217353" t="n">
        <v>1</v>
      </c>
    </row>
    <row r="217354">
      <c r="A217354" t="inlineStr">
        <is>
          <t>n_stringarg</t>
        </is>
      </c>
      <c r="B217354" t="n">
        <v>1</v>
      </c>
    </row>
    <row r="217355">
      <c r="A217355" t="inlineStr">
        <is>
          <t>conversationview1</t>
        </is>
      </c>
      <c r="B217355" t="n">
        <v>1</v>
      </c>
    </row>
    <row r="217356">
      <c r="A217356" t="inlineStr">
        <is>
          <t>renderselect</t>
        </is>
      </c>
      <c r="B217356" t="n">
        <v>1</v>
      </c>
    </row>
    <row r="217357">
      <c r="A217357" t="inlineStr">
        <is>
          <t>swiftdatadefault</t>
        </is>
      </c>
      <c r="B217357" t="n">
        <v>1</v>
      </c>
    </row>
    <row r="217358">
      <c r="A217358" t="inlineStr">
        <is>
          <t>todokeyputanorder</t>
        </is>
      </c>
      <c r="B217358" t="n">
        <v>1</v>
      </c>
    </row>
    <row r="217359">
      <c r="A217359" t="inlineStr">
        <is>
          <t>animatedremove_generator</t>
        </is>
      </c>
      <c r="B217359" t="n">
        <v>1</v>
      </c>
    </row>
    <row r="217360">
      <c r="A217360" t="inlineStr">
        <is>
          <t>createuoriginal</t>
        </is>
      </c>
      <c r="B217360" t="n">
        <v>1</v>
      </c>
    </row>
    <row r="217361">
      <c r="A217361" t="inlineStr">
        <is>
          <t>asyncmonitor</t>
        </is>
      </c>
      <c r="B217361" t="n">
        <v>1</v>
      </c>
    </row>
    <row r="217362">
      <c r="A217362" t="inlineStr">
        <is>
          <t>defaultoptions</t>
        </is>
      </c>
      <c r="B217362" t="n">
        <v>2</v>
      </c>
    </row>
    <row r="217363">
      <c r="A217363" t="inlineStr">
        <is>
          <t>upsbfttplimpo</t>
        </is>
      </c>
      <c r="B217363" t="n">
        <v>1</v>
      </c>
    </row>
    <row r="217364">
      <c r="A217364" t="inlineStr">
        <is>
          <t>discora</t>
        </is>
      </c>
      <c r="B217364" t="n">
        <v>1</v>
      </c>
    </row>
    <row r="217365">
      <c r="A217365" t="inlineStr">
        <is>
          <t>lomage</t>
        </is>
      </c>
      <c r="B217365" t="n">
        <v>1</v>
      </c>
    </row>
    <row r="217366">
      <c r="A217366" t="inlineStr">
        <is>
          <t>excentric</t>
        </is>
      </c>
      <c r="B217366" t="n">
        <v>1</v>
      </c>
    </row>
    <row r="217367">
      <c r="A217367" t="inlineStr">
        <is>
          <t>ball_smithpie</t>
        </is>
      </c>
      <c r="B217367" t="n">
        <v>1</v>
      </c>
    </row>
    <row r="217368">
      <c r="A217368" t="inlineStr">
        <is>
          <t>suggitte</t>
        </is>
      </c>
      <c r="B217368" t="n">
        <v>1</v>
      </c>
    </row>
    <row r="217369">
      <c r="A217369" t="inlineStr">
        <is>
          <t>everybruce</t>
        </is>
      </c>
      <c r="B217369" t="n">
        <v>1</v>
      </c>
    </row>
    <row r="217370">
      <c r="A217370" t="inlineStr">
        <is>
          <t>40long</t>
        </is>
      </c>
      <c r="B217370" t="n">
        <v>1</v>
      </c>
    </row>
    <row r="217371">
      <c r="A217371" t="inlineStr">
        <is>
          <t>thensort</t>
        </is>
      </c>
      <c r="B217371" t="n">
        <v>1</v>
      </c>
    </row>
    <row r="217372">
      <c r="A217372" t="inlineStr">
        <is>
          <t>proprietive</t>
        </is>
      </c>
      <c r="B217372" t="n">
        <v>1</v>
      </c>
    </row>
    <row r="217373">
      <c r="A217373" t="inlineStr">
        <is>
          <t>obiocsec</t>
        </is>
      </c>
      <c r="B217373" t="n">
        <v>1</v>
      </c>
    </row>
    <row r="217374">
      <c r="A217374" t="inlineStr">
        <is>
          <t>promulrugue</t>
        </is>
      </c>
      <c r="B217374" t="n">
        <v>1</v>
      </c>
    </row>
    <row r="217375">
      <c r="A217375" t="inlineStr">
        <is>
          <t>excthurgies</t>
        </is>
      </c>
      <c r="B217375" t="n">
        <v>1</v>
      </c>
    </row>
    <row r="217376">
      <c r="A217376" t="inlineStr">
        <is>
          <t>poooold</t>
        </is>
      </c>
      <c r="B217376" t="n">
        <v>1</v>
      </c>
    </row>
    <row r="217377">
      <c r="A217377" t="inlineStr">
        <is>
          <t>eepig</t>
        </is>
      </c>
      <c r="B217377" t="n">
        <v>1</v>
      </c>
    </row>
    <row r="217378">
      <c r="A217378" t="inlineStr">
        <is>
          <t>jalampyo</t>
        </is>
      </c>
      <c r="B217378" t="n">
        <v>1</v>
      </c>
    </row>
    <row r="217379">
      <c r="A217379" t="inlineStr">
        <is>
          <t>swagtool</t>
        </is>
      </c>
      <c r="B217379" t="n">
        <v>1</v>
      </c>
    </row>
    <row r="217380">
      <c r="A217380" t="inlineStr">
        <is>
          <t>ventromission</t>
        </is>
      </c>
      <c r="B217380" t="n">
        <v>1</v>
      </c>
    </row>
    <row r="217381">
      <c r="A217381" t="inlineStr">
        <is>
          <t>bushwell</t>
        </is>
      </c>
      <c r="B217381" t="n">
        <v>1</v>
      </c>
    </row>
    <row r="217382">
      <c r="A217382" t="inlineStr">
        <is>
          <t>bodluk</t>
        </is>
      </c>
      <c r="B217382" t="n">
        <v>1</v>
      </c>
    </row>
    <row r="217383">
      <c r="A217383" t="inlineStr">
        <is>
          <t>tomboll</t>
        </is>
      </c>
      <c r="B217383" t="n">
        <v>1</v>
      </c>
    </row>
    <row r="217384">
      <c r="A217384" t="inlineStr">
        <is>
          <t>sumaya</t>
        </is>
      </c>
      <c r="B217384" t="n">
        <v>1</v>
      </c>
    </row>
    <row r="217385">
      <c r="A217385" t="inlineStr">
        <is>
          <t>sangselways</t>
        </is>
      </c>
      <c r="B217385" t="n">
        <v>1</v>
      </c>
    </row>
    <row r="217386">
      <c r="A217386" t="inlineStr">
        <is>
          <t>yekulu</t>
        </is>
      </c>
      <c r="B217386" t="n">
        <v>1</v>
      </c>
    </row>
    <row r="217387">
      <c r="A217387" t="inlineStr">
        <is>
          <t>takeunreason</t>
        </is>
      </c>
      <c r="B217387" t="n">
        <v>1</v>
      </c>
    </row>
    <row r="217388">
      <c r="A217388" t="inlineStr">
        <is>
          <t>otman</t>
        </is>
      </c>
      <c r="B217388" t="n">
        <v>1</v>
      </c>
    </row>
    <row r="217389">
      <c r="A217389" t="inlineStr">
        <is>
          <t>53a4</t>
        </is>
      </c>
      <c r="B217389" t="n">
        <v>1</v>
      </c>
    </row>
    <row r="217390">
      <c r="A217390" t="inlineStr">
        <is>
          <t>nonamuse</t>
        </is>
      </c>
      <c r="B217390" t="n">
        <v>1</v>
      </c>
    </row>
    <row r="217391">
      <c r="A217391" t="inlineStr">
        <is>
          <t>circumstances—see</t>
        </is>
      </c>
      <c r="B217391" t="n">
        <v>1</v>
      </c>
    </row>
    <row r="217392">
      <c r="A217392" t="inlineStr">
        <is>
          <t>nonmedicine</t>
        </is>
      </c>
      <c r="B217392" t="n">
        <v>1</v>
      </c>
    </row>
    <row r="217393">
      <c r="A217393" t="inlineStr">
        <is>
          <t>aksun</t>
        </is>
      </c>
      <c r="B217393" t="n">
        <v>1</v>
      </c>
    </row>
    <row r="217394">
      <c r="A217394" t="inlineStr">
        <is>
          <t>khalqs</t>
        </is>
      </c>
      <c r="B217394" t="n">
        <v>1</v>
      </c>
    </row>
    <row r="217395">
      <c r="A217395" t="inlineStr">
        <is>
          <t>aranale</t>
        </is>
      </c>
      <c r="B217395" t="n">
        <v>1</v>
      </c>
    </row>
    <row r="217396">
      <c r="A217396" t="inlineStr">
        <is>
          <t>knessetknesset</t>
        </is>
      </c>
      <c r="B217396" t="n">
        <v>1</v>
      </c>
    </row>
    <row r="217397">
      <c r="A217397" t="inlineStr">
        <is>
          <t>lavalla</t>
        </is>
      </c>
      <c r="B217397" t="n">
        <v>1</v>
      </c>
    </row>
    <row r="217398">
      <c r="A217398" t="inlineStr">
        <is>
          <t>bosiz</t>
        </is>
      </c>
      <c r="B217398" t="n">
        <v>1</v>
      </c>
    </row>
    <row r="217399">
      <c r="A217399" t="inlineStr">
        <is>
          <t>avgaccuracy</t>
        </is>
      </c>
      <c r="B217399" t="n">
        <v>1</v>
      </c>
    </row>
    <row r="217400">
      <c r="A217400" t="inlineStr">
        <is>
          <t>halfcenturyryan</t>
        </is>
      </c>
      <c r="B217400" t="n">
        <v>1</v>
      </c>
    </row>
    <row r="217401">
      <c r="A217401" t="inlineStr">
        <is>
          <t>ancasts</t>
        </is>
      </c>
      <c r="B217401" t="n">
        <v>1</v>
      </c>
    </row>
    <row r="217402">
      <c r="A217402" t="inlineStr">
        <is>
          <t>boussaint</t>
        </is>
      </c>
      <c r="B217402" t="n">
        <v>2</v>
      </c>
    </row>
    <row r="217403">
      <c r="A217403" t="inlineStr">
        <is>
          <t>kherchaco</t>
        </is>
      </c>
      <c r="B217403" t="n">
        <v>1</v>
      </c>
    </row>
    <row r="217404">
      <c r="A217404" t="inlineStr">
        <is>
          <t>httpadponey</t>
        </is>
      </c>
      <c r="B217404" t="n">
        <v>1</v>
      </c>
    </row>
    <row r="217405">
      <c r="A217405" t="inlineStr">
        <is>
          <t>overalldianna</t>
        </is>
      </c>
      <c r="B217405" t="n">
        <v>1</v>
      </c>
    </row>
    <row r="217406">
      <c r="A217406" t="inlineStr">
        <is>
          <t>infukkgeeeis</t>
        </is>
      </c>
      <c r="B217406" t="n">
        <v>1</v>
      </c>
    </row>
    <row r="217407">
      <c r="A217407" t="inlineStr">
        <is>
          <t>interthing</t>
        </is>
      </c>
      <c r="B217407" t="n">
        <v>1</v>
      </c>
    </row>
    <row r="217408">
      <c r="A217408" t="inlineStr">
        <is>
          <t>kenelabs</t>
        </is>
      </c>
      <c r="B217408" t="n">
        <v>1</v>
      </c>
    </row>
    <row r="217409">
      <c r="A217409" t="inlineStr">
        <is>
          <t>helicam</t>
        </is>
      </c>
      <c r="B217409" t="n">
        <v>1</v>
      </c>
    </row>
    <row r="217410">
      <c r="A217410" t="inlineStr">
        <is>
          <t>corkport</t>
        </is>
      </c>
      <c r="B217410" t="n">
        <v>1</v>
      </c>
    </row>
    <row r="217411">
      <c r="A217411" t="inlineStr">
        <is>
          <t>toolsdr</t>
        </is>
      </c>
      <c r="B217411" t="n">
        <v>1</v>
      </c>
    </row>
    <row r="217412">
      <c r="A217412" t="inlineStr">
        <is>
          <t>shermax</t>
        </is>
      </c>
      <c r="B217412" t="n">
        <v>1</v>
      </c>
    </row>
    <row r="217413">
      <c r="A217413" t="inlineStr">
        <is>
          <t>coronerical</t>
        </is>
      </c>
      <c r="B217413" t="n">
        <v>1</v>
      </c>
    </row>
    <row r="217414">
      <c r="A217414" t="inlineStr">
        <is>
          <t>enstry</t>
        </is>
      </c>
      <c r="B217414" t="n">
        <v>1</v>
      </c>
    </row>
    <row r="217415">
      <c r="A217415" t="inlineStr">
        <is>
          <t>aemro</t>
        </is>
      </c>
      <c r="B217415" t="n">
        <v>1</v>
      </c>
    </row>
    <row r="217416">
      <c r="A217416" t="inlineStr">
        <is>
          <t>cervés</t>
        </is>
      </c>
      <c r="B217416" t="n">
        <v>1</v>
      </c>
    </row>
    <row r="217417">
      <c r="A217417" t="inlineStr">
        <is>
          <t>sciencefocus</t>
        </is>
      </c>
      <c r="B217417" t="n">
        <v>1</v>
      </c>
    </row>
    <row r="217418">
      <c r="A217418" t="inlineStr">
        <is>
          <t>mocaba</t>
        </is>
      </c>
      <c r="B217418" t="n">
        <v>1</v>
      </c>
    </row>
    <row r="217419">
      <c r="A217419" t="inlineStr">
        <is>
          <t>hambury</t>
        </is>
      </c>
      <c r="B217419" t="n">
        <v>1</v>
      </c>
    </row>
    <row r="217420">
      <c r="A217420" t="inlineStr">
        <is>
          <t>tvry</t>
        </is>
      </c>
      <c r="B217420" t="n">
        <v>1</v>
      </c>
    </row>
    <row r="217421">
      <c r="A217421" t="inlineStr">
        <is>
          <t>122700</t>
        </is>
      </c>
      <c r="B217421" t="n">
        <v>1</v>
      </c>
    </row>
    <row r="217422">
      <c r="A217422" t="inlineStr">
        <is>
          <t>capitalr</t>
        </is>
      </c>
      <c r="B217422" t="n">
        <v>1</v>
      </c>
    </row>
    <row r="217423">
      <c r="A217423" t="inlineStr">
        <is>
          <t>prologspace</t>
        </is>
      </c>
      <c r="B217423" t="n">
        <v>1</v>
      </c>
    </row>
    <row r="217424">
      <c r="A217424" t="inlineStr">
        <is>
          <t>aerorad</t>
        </is>
      </c>
      <c r="B217424" t="n">
        <v>1</v>
      </c>
    </row>
    <row r="217425">
      <c r="A217425" t="inlineStr">
        <is>
          <t>transorbital</t>
        </is>
      </c>
      <c r="B217425" t="n">
        <v>1</v>
      </c>
    </row>
    <row r="217426">
      <c r="A217426" t="inlineStr">
        <is>
          <t>f173m</t>
        </is>
      </c>
      <c r="B217426" t="n">
        <v>1</v>
      </c>
    </row>
    <row r="217427">
      <c r="A217427" t="inlineStr">
        <is>
          <t>bambidi</t>
        </is>
      </c>
      <c r="B217427" t="n">
        <v>1</v>
      </c>
    </row>
    <row r="217428">
      <c r="A217428" t="inlineStr">
        <is>
          <t>spaceelite</t>
        </is>
      </c>
      <c r="B217428" t="n">
        <v>1</v>
      </c>
    </row>
    <row r="217429">
      <c r="A217429" t="inlineStr">
        <is>
          <t>englie</t>
        </is>
      </c>
      <c r="B217429" t="n">
        <v>1</v>
      </c>
    </row>
    <row r="217430">
      <c r="A217430" t="inlineStr">
        <is>
          <t>135d</t>
        </is>
      </c>
      <c r="B217430" t="n">
        <v>2</v>
      </c>
    </row>
    <row r="217431">
      <c r="A217431" t="inlineStr">
        <is>
          <t>httpsys3houses</t>
        </is>
      </c>
      <c r="B217431" t="n">
        <v>1</v>
      </c>
    </row>
    <row r="217432">
      <c r="A217432" t="inlineStr">
        <is>
          <t>environmentalhub</t>
        </is>
      </c>
      <c r="B217432" t="n">
        <v>1</v>
      </c>
    </row>
    <row r="217433">
      <c r="A217433" t="inlineStr">
        <is>
          <t>rlink</t>
        </is>
      </c>
      <c r="B217433" t="n">
        <v>3</v>
      </c>
    </row>
    <row r="217434">
      <c r="A217434" t="inlineStr">
        <is>
          <t>recozone</t>
        </is>
      </c>
      <c r="B217434" t="n">
        <v>1</v>
      </c>
    </row>
    <row r="217435">
      <c r="A217435" t="inlineStr">
        <is>
          <t>renewedcapital</t>
        </is>
      </c>
      <c r="B217435" t="n">
        <v>1</v>
      </c>
    </row>
    <row r="217436">
      <c r="A217436" t="inlineStr">
        <is>
          <t>1wpd</t>
        </is>
      </c>
      <c r="B217436" t="n">
        <v>1</v>
      </c>
    </row>
    <row r="217437">
      <c r="A217437" t="inlineStr">
        <is>
          <t>lossiemakers</t>
        </is>
      </c>
      <c r="B217437" t="n">
        <v>1</v>
      </c>
    </row>
    <row r="217438">
      <c r="A217438" t="inlineStr">
        <is>
          <t>cobms</t>
        </is>
      </c>
      <c r="B217438" t="n">
        <v>1</v>
      </c>
    </row>
    <row r="217439">
      <c r="A217439" t="inlineStr">
        <is>
          <t>bootarts</t>
        </is>
      </c>
      <c r="B217439" t="n">
        <v>1</v>
      </c>
    </row>
    <row r="217440">
      <c r="A217440" t="inlineStr">
        <is>
          <t>sanghkunam</t>
        </is>
      </c>
      <c r="B217440" t="n">
        <v>1</v>
      </c>
    </row>
    <row r="217441">
      <c r="A217441" t="inlineStr">
        <is>
          <t>madhy</t>
        </is>
      </c>
      <c r="B217441" t="n">
        <v>1</v>
      </c>
    </row>
    <row r="217442">
      <c r="A217442" t="inlineStr">
        <is>
          <t>525enamearmsur音想</t>
        </is>
      </c>
      <c r="B217442" t="n">
        <v>1</v>
      </c>
    </row>
    <row r="217443">
      <c r="A217443" t="inlineStr">
        <is>
          <t>4x10s</t>
        </is>
      </c>
      <c r="B217443" t="n">
        <v>2</v>
      </c>
    </row>
    <row r="217444">
      <c r="A217444" t="inlineStr">
        <is>
          <t>mapand</t>
        </is>
      </c>
      <c r="B217444" t="n">
        <v>1</v>
      </c>
    </row>
    <row r="217445">
      <c r="A217445" t="inlineStr">
        <is>
          <t>totaltake</t>
        </is>
      </c>
      <c r="B217445" t="n">
        <v>1</v>
      </c>
    </row>
    <row r="217446">
      <c r="A217446" t="inlineStr">
        <is>
          <t>totalnext</t>
        </is>
      </c>
      <c r="B217446" t="n">
        <v>1</v>
      </c>
    </row>
    <row r="217447">
      <c r="A217447" t="inlineStr">
        <is>
          <t>3x10s</t>
        </is>
      </c>
      <c r="B217447" t="n">
        <v>1</v>
      </c>
    </row>
    <row r="217448">
      <c r="A217448" t="inlineStr">
        <is>
          <t>powercutting</t>
        </is>
      </c>
      <c r="B217448" t="n">
        <v>1</v>
      </c>
    </row>
    <row r="217449">
      <c r="A217449" t="inlineStr">
        <is>
          <t>acheshkhar</t>
        </is>
      </c>
      <c r="B217449" t="n">
        <v>1</v>
      </c>
    </row>
    <row r="217450">
      <c r="A217450" t="inlineStr">
        <is>
          <t>silaves</t>
        </is>
      </c>
      <c r="B217450" t="n">
        <v>1</v>
      </c>
    </row>
    <row r="217451">
      <c r="A217451" t="inlineStr">
        <is>
          <t>nithral</t>
        </is>
      </c>
      <c r="B217451" t="n">
        <v>1</v>
      </c>
    </row>
    <row r="217452">
      <c r="A217452" t="inlineStr">
        <is>
          <t>axiya</t>
        </is>
      </c>
      <c r="B217452" t="n">
        <v>1</v>
      </c>
    </row>
    <row r="217453">
      <c r="A217453" t="inlineStr">
        <is>
          <t>thilik</t>
        </is>
      </c>
      <c r="B217453" t="n">
        <v>1</v>
      </c>
    </row>
    <row r="217454">
      <c r="A217454" t="inlineStr">
        <is>
          <t>tatashak</t>
        </is>
      </c>
      <c r="B217454" t="n">
        <v>1</v>
      </c>
    </row>
    <row r="217455">
      <c r="A217455" t="inlineStr">
        <is>
          <t>harpsivs</t>
        </is>
      </c>
      <c r="B217455" t="n">
        <v>1</v>
      </c>
    </row>
    <row r="217456">
      <c r="A217456" t="inlineStr">
        <is>
          <t>avedic</t>
        </is>
      </c>
      <c r="B217456" t="n">
        <v>2</v>
      </c>
    </row>
    <row r="217457">
      <c r="A217457" t="inlineStr">
        <is>
          <t>andrkoh</t>
        </is>
      </c>
      <c r="B217457" t="n">
        <v>1</v>
      </c>
    </row>
    <row r="217458">
      <c r="A217458" t="inlineStr">
        <is>
          <t>chinasinsigs</t>
        </is>
      </c>
      <c r="B217458" t="n">
        <v>1</v>
      </c>
    </row>
    <row r="217459">
      <c r="A217459" t="inlineStr">
        <is>
          <t>iksenglarl</t>
        </is>
      </c>
      <c r="B217459" t="n">
        <v>1</v>
      </c>
    </row>
    <row r="217460">
      <c r="A217460" t="inlineStr">
        <is>
          <t>itoon</t>
        </is>
      </c>
      <c r="B217460" t="n">
        <v>1</v>
      </c>
    </row>
    <row r="217461">
      <c r="A217461" t="inlineStr">
        <is>
          <t>withodder</t>
        </is>
      </c>
      <c r="B217461" t="n">
        <v>1</v>
      </c>
    </row>
    <row r="217462">
      <c r="A217462" t="inlineStr">
        <is>
          <t>jawdas</t>
        </is>
      </c>
      <c r="B217462" t="n">
        <v>1</v>
      </c>
    </row>
    <row r="217463">
      <c r="A217463" t="inlineStr">
        <is>
          <t>lavidagarbharu</t>
        </is>
      </c>
      <c r="B217463" t="n">
        <v>1</v>
      </c>
    </row>
    <row r="217464">
      <c r="A217464" t="inlineStr">
        <is>
          <t>nooland</t>
        </is>
      </c>
      <c r="B217464" t="n">
        <v>1</v>
      </c>
    </row>
    <row r="217465">
      <c r="A217465" t="inlineStr">
        <is>
          <t>woundedthiliks</t>
        </is>
      </c>
      <c r="B217465" t="n">
        <v>1</v>
      </c>
    </row>
    <row r="217466">
      <c r="A217466" t="inlineStr">
        <is>
          <t>paranagarbharu</t>
        </is>
      </c>
      <c r="B217466" t="n">
        <v>1</v>
      </c>
    </row>
    <row r="217467">
      <c r="A217467" t="inlineStr">
        <is>
          <t>izzej</t>
        </is>
      </c>
      <c r="B217467" t="n">
        <v>1</v>
      </c>
    </row>
    <row r="217468">
      <c r="A217468" t="inlineStr">
        <is>
          <t>silfol</t>
        </is>
      </c>
      <c r="B217468" t="n">
        <v>1</v>
      </c>
    </row>
    <row r="217469">
      <c r="A217469" t="inlineStr">
        <is>
          <t>tiisly</t>
        </is>
      </c>
      <c r="B217469" t="n">
        <v>1</v>
      </c>
    </row>
    <row r="217470">
      <c r="A217470" t="inlineStr">
        <is>
          <t>sayli</t>
        </is>
      </c>
      <c r="B217470" t="n">
        <v>1</v>
      </c>
    </row>
    <row r="217471">
      <c r="A217471" t="inlineStr">
        <is>
          <t>yvidars</t>
        </is>
      </c>
      <c r="B217471" t="n">
        <v>1</v>
      </c>
    </row>
    <row r="217472">
      <c r="A217472" t="inlineStr">
        <is>
          <t>asacdev</t>
        </is>
      </c>
      <c r="B217472" t="n">
        <v>1</v>
      </c>
    </row>
    <row r="217473">
      <c r="A217473" t="inlineStr">
        <is>
          <t>byakick</t>
        </is>
      </c>
      <c r="B217473" t="n">
        <v>1</v>
      </c>
    </row>
    <row r="217474">
      <c r="A217474" t="inlineStr">
        <is>
          <t>yaja</t>
        </is>
      </c>
      <c r="B217474" t="n">
        <v>1</v>
      </c>
    </row>
    <row r="217475">
      <c r="A217475" t="inlineStr">
        <is>
          <t>shalidhi</t>
        </is>
      </c>
      <c r="B217475" t="n">
        <v>1</v>
      </c>
    </row>
    <row r="217476">
      <c r="A217476" t="inlineStr">
        <is>
          <t>plsilir</t>
        </is>
      </c>
      <c r="B217476" t="n">
        <v>1</v>
      </c>
    </row>
    <row r="217477">
      <c r="A217477" t="inlineStr">
        <is>
          <t>azerys</t>
        </is>
      </c>
      <c r="B217477" t="n">
        <v>1</v>
      </c>
    </row>
    <row r="217478">
      <c r="A217478" t="inlineStr">
        <is>
          <t>aeguked</t>
        </is>
      </c>
      <c r="B217478" t="n">
        <v>1</v>
      </c>
    </row>
    <row r="217479">
      <c r="A217479" t="inlineStr">
        <is>
          <t>nymphine</t>
        </is>
      </c>
      <c r="B217479" t="n">
        <v>1</v>
      </c>
    </row>
    <row r="217480">
      <c r="A217480" t="inlineStr">
        <is>
          <t>orimans</t>
        </is>
      </c>
      <c r="B217480" t="n">
        <v>1</v>
      </c>
    </row>
    <row r="217481">
      <c r="A217481" t="inlineStr">
        <is>
          <t>colava</t>
        </is>
      </c>
      <c r="B217481" t="n">
        <v>1</v>
      </c>
    </row>
    <row r="217482">
      <c r="A217482" t="inlineStr">
        <is>
          <t>carthaj</t>
        </is>
      </c>
      <c r="B217482" t="n">
        <v>1</v>
      </c>
    </row>
    <row r="217483">
      <c r="A217483" t="inlineStr">
        <is>
          <t>mukilon</t>
        </is>
      </c>
      <c r="B217483" t="n">
        <v>1</v>
      </c>
    </row>
    <row r="217484">
      <c r="A217484" t="inlineStr">
        <is>
          <t>aiggaud</t>
        </is>
      </c>
      <c r="B217484" t="n">
        <v>1</v>
      </c>
    </row>
    <row r="217485">
      <c r="A217485" t="inlineStr">
        <is>
          <t>bisynietre</t>
        </is>
      </c>
      <c r="B217485" t="n">
        <v>1</v>
      </c>
    </row>
    <row r="217486">
      <c r="A217486" t="inlineStr">
        <is>
          <t>arashna</t>
        </is>
      </c>
      <c r="B217486" t="n">
        <v>1</v>
      </c>
    </row>
    <row r="217487">
      <c r="A217487" t="inlineStr">
        <is>
          <t>miswere</t>
        </is>
      </c>
      <c r="B217487" t="n">
        <v>1</v>
      </c>
    </row>
    <row r="217488">
      <c r="A217488" t="inlineStr">
        <is>
          <t>aezillog</t>
        </is>
      </c>
      <c r="B217488" t="n">
        <v>1</v>
      </c>
    </row>
    <row r="217489">
      <c r="A217489" t="inlineStr">
        <is>
          <t>iksenglai</t>
        </is>
      </c>
      <c r="B217489" t="n">
        <v>1</v>
      </c>
    </row>
    <row r="217490">
      <c r="A217490" t="inlineStr">
        <is>
          <t>_bndamas</t>
        </is>
      </c>
      <c r="B217490" t="n">
        <v>1</v>
      </c>
    </row>
    <row r="217491">
      <c r="A217491" t="inlineStr">
        <is>
          <t>thiliks</t>
        </is>
      </c>
      <c r="B217491" t="n">
        <v>1</v>
      </c>
    </row>
    <row r="217492">
      <c r="A217492" t="inlineStr">
        <is>
          <t>sipur</t>
        </is>
      </c>
      <c r="B217492" t="n">
        <v>1</v>
      </c>
    </row>
    <row r="217493">
      <c r="A217493" t="inlineStr">
        <is>
          <t>thilian</t>
        </is>
      </c>
      <c r="B217493" t="n">
        <v>1</v>
      </c>
    </row>
    <row r="217494">
      <c r="A217494" t="inlineStr">
        <is>
          <t>janchai</t>
        </is>
      </c>
      <c r="B217494" t="n">
        <v>1</v>
      </c>
    </row>
    <row r="217495">
      <c r="A217495" t="inlineStr">
        <is>
          <t>chargeges</t>
        </is>
      </c>
      <c r="B217495" t="n">
        <v>1</v>
      </c>
    </row>
    <row r="217496">
      <c r="A217496" t="inlineStr">
        <is>
          <t>myargure</t>
        </is>
      </c>
      <c r="B217496" t="n">
        <v>1</v>
      </c>
    </row>
    <row r="217497">
      <c r="A217497" t="inlineStr">
        <is>
          <t>chikbars</t>
        </is>
      </c>
      <c r="B217497" t="n">
        <v>1</v>
      </c>
    </row>
    <row r="217498">
      <c r="A217498" t="inlineStr">
        <is>
          <t>chandrainozumberroms</t>
        </is>
      </c>
      <c r="B217498" t="n">
        <v>1</v>
      </c>
    </row>
    <row r="217499">
      <c r="A217499" t="inlineStr">
        <is>
          <t>massext</t>
        </is>
      </c>
      <c r="B217499" t="n">
        <v>2</v>
      </c>
    </row>
    <row r="217500">
      <c r="A217500" t="inlineStr">
        <is>
          <t>visamora</t>
        </is>
      </c>
      <c r="B217500" t="n">
        <v>1</v>
      </c>
    </row>
    <row r="217501">
      <c r="A217501" t="inlineStr">
        <is>
          <t>eurystian</t>
        </is>
      </c>
      <c r="B217501" t="n">
        <v>1</v>
      </c>
    </row>
    <row r="217502">
      <c r="A217502" t="inlineStr">
        <is>
          <t>eetngs</t>
        </is>
      </c>
      <c r="B217502" t="n">
        <v>1</v>
      </c>
    </row>
    <row r="217503">
      <c r="A217503" t="inlineStr">
        <is>
          <t>kocyan</t>
        </is>
      </c>
      <c r="B217503" t="n">
        <v>1</v>
      </c>
    </row>
    <row r="217504">
      <c r="A217504" t="inlineStr">
        <is>
          <t>shahbar</t>
        </is>
      </c>
      <c r="B217504" t="n">
        <v>1</v>
      </c>
    </row>
    <row r="217505">
      <c r="A217505" t="inlineStr">
        <is>
          <t>xanage</t>
        </is>
      </c>
      <c r="B217505" t="n">
        <v>1</v>
      </c>
    </row>
    <row r="217506">
      <c r="A217506" t="inlineStr">
        <is>
          <t>needsfully</t>
        </is>
      </c>
      <c r="B217506" t="n">
        <v>1</v>
      </c>
    </row>
    <row r="217507">
      <c r="A217507" t="inlineStr">
        <is>
          <t>tinminds</t>
        </is>
      </c>
      <c r="B217507" t="n">
        <v>1</v>
      </c>
    </row>
    <row r="217508">
      <c r="A217508" t="inlineStr">
        <is>
          <t>arringham</t>
        </is>
      </c>
      <c r="B217508" t="n">
        <v>1</v>
      </c>
    </row>
    <row r="217509">
      <c r="A217509" t="inlineStr">
        <is>
          <t>acheshk</t>
        </is>
      </c>
      <c r="B217509" t="n">
        <v>1</v>
      </c>
    </row>
    <row r="217510">
      <c r="A217510" t="inlineStr">
        <is>
          <t>mitigationcattle</t>
        </is>
      </c>
      <c r="B217510" t="n">
        <v>1</v>
      </c>
    </row>
    <row r="217511">
      <c r="A217511" t="inlineStr">
        <is>
          <t>archiverschoolday_</t>
        </is>
      </c>
      <c r="B217511" t="n">
        <v>1</v>
      </c>
    </row>
    <row r="217512">
      <c r="A217512" t="inlineStr">
        <is>
          <t>prosecceedings</t>
        </is>
      </c>
      <c r="B217512" t="n">
        <v>1</v>
      </c>
    </row>
    <row r="217513">
      <c r="A217513" t="inlineStr">
        <is>
          <t>nillooks</t>
        </is>
      </c>
      <c r="B217513" t="n">
        <v>1</v>
      </c>
    </row>
    <row r="217514">
      <c r="A217514" t="inlineStr">
        <is>
          <t>harmy08</t>
        </is>
      </c>
      <c r="B217514" t="n">
        <v>1</v>
      </c>
    </row>
    <row r="217515">
      <c r="A217515" t="inlineStr">
        <is>
          <t>new_anon_shared</t>
        </is>
      </c>
      <c r="B217515" t="n">
        <v>1</v>
      </c>
    </row>
    <row r="217516">
      <c r="A217516" t="inlineStr">
        <is>
          <t>intrash</t>
        </is>
      </c>
      <c r="B217516" t="n">
        <v>1</v>
      </c>
    </row>
    <row r="217517">
      <c r="A217517" t="inlineStr">
        <is>
          <t>nsfunny</t>
        </is>
      </c>
      <c r="B217517" t="n">
        <v>1</v>
      </c>
    </row>
    <row r="217518">
      <c r="A217518" t="inlineStr">
        <is>
          <t>apps_1_1</t>
        </is>
      </c>
      <c r="B217518" t="n">
        <v>1</v>
      </c>
    </row>
    <row r="217519">
      <c r="A217519" t="inlineStr">
        <is>
          <t>paranañol</t>
        </is>
      </c>
      <c r="B217519" t="n">
        <v>1</v>
      </c>
    </row>
    <row r="217520">
      <c r="A217520" t="inlineStr">
        <is>
          <t>qrandom</t>
        </is>
      </c>
      <c r="B217520" t="n">
        <v>1</v>
      </c>
    </row>
    <row r="217521">
      <c r="A217521" t="inlineStr">
        <is>
          <t>xappa</t>
        </is>
      </c>
      <c r="B217521" t="n">
        <v>1</v>
      </c>
    </row>
    <row r="217522">
      <c r="A217522" t="inlineStr">
        <is>
          <t>v��mstadt</t>
        </is>
      </c>
      <c r="B217522" t="n">
        <v>1</v>
      </c>
    </row>
    <row r="217523">
      <c r="A217523" t="inlineStr">
        <is>
          <t>kroles</t>
        </is>
      </c>
      <c r="B217523" t="n">
        <v>1</v>
      </c>
    </row>
    <row r="217524">
      <c r="A217524" t="inlineStr">
        <is>
          <t>hiopentable</t>
        </is>
      </c>
      <c r="B217524" t="n">
        <v>1</v>
      </c>
    </row>
    <row r="217525">
      <c r="A217525" t="inlineStr">
        <is>
          <t>5e4a</t>
        </is>
      </c>
      <c r="B217525" t="n">
        <v>1</v>
      </c>
    </row>
    <row r="217526">
      <c r="A217526" t="inlineStr">
        <is>
          <t>tc_super_interview</t>
        </is>
      </c>
      <c r="B217526" t="n">
        <v>1</v>
      </c>
    </row>
    <row r="217527">
      <c r="A217527" t="inlineStr">
        <is>
          <t>sanro</t>
        </is>
      </c>
      <c r="B217527" t="n">
        <v>1</v>
      </c>
    </row>
    <row r="217528">
      <c r="A217528" t="inlineStr">
        <is>
          <t>blankemployee_</t>
        </is>
      </c>
      <c r="B217528" t="n">
        <v>1</v>
      </c>
    </row>
    <row r="217529">
      <c r="A217529" t="inlineStr">
        <is>
          <t>cacciamola</t>
        </is>
      </c>
      <c r="B217529" t="n">
        <v>1</v>
      </c>
    </row>
    <row r="217530">
      <c r="A217530" t="inlineStr">
        <is>
          <t>氘昘</t>
        </is>
      </c>
      <c r="B217530" t="n">
        <v>1</v>
      </c>
    </row>
    <row r="217531">
      <c r="A217531" t="inlineStr">
        <is>
          <t>rerotateclient</t>
        </is>
      </c>
      <c r="B217531" t="n">
        <v>1</v>
      </c>
    </row>
    <row r="217532">
      <c r="A217532" t="inlineStr">
        <is>
          <t>ambighe</t>
        </is>
      </c>
      <c r="B217532" t="n">
        <v>1</v>
      </c>
    </row>
    <row r="217533">
      <c r="A217533" t="inlineStr">
        <is>
          <t>capriravel</t>
        </is>
      </c>
      <c r="B217533" t="n">
        <v>1</v>
      </c>
    </row>
    <row r="217534">
      <c r="A217534" t="inlineStr">
        <is>
          <t>fingerprintguid</t>
        </is>
      </c>
      <c r="B217534" t="n">
        <v>1</v>
      </c>
    </row>
    <row r="217535">
      <c r="A217535" t="inlineStr">
        <is>
          <t>actengido</t>
        </is>
      </c>
      <c r="B217535" t="n">
        <v>1</v>
      </c>
    </row>
    <row r="217536">
      <c r="A217536" t="inlineStr">
        <is>
          <t>respawsed</t>
        </is>
      </c>
      <c r="B217536" t="n">
        <v>1</v>
      </c>
    </row>
    <row r="217537">
      <c r="A217537" t="inlineStr">
        <is>
          <t>record_equalences</t>
        </is>
      </c>
      <c r="B217537" t="n">
        <v>1</v>
      </c>
    </row>
    <row r="217538">
      <c r="A217538" t="inlineStr">
        <is>
          <t>compagesopen</t>
        </is>
      </c>
      <c r="B217538" t="n">
        <v>1</v>
      </c>
    </row>
    <row r="217539">
      <c r="A217539" t="inlineStr">
        <is>
          <t>minesrobatalateulycorrect</t>
        </is>
      </c>
      <c r="B217539" t="n">
        <v>1</v>
      </c>
    </row>
    <row r="217540">
      <c r="A217540" t="inlineStr">
        <is>
          <t>0mql</t>
        </is>
      </c>
      <c r="B217540" t="n">
        <v>1</v>
      </c>
    </row>
    <row r="217541">
      <c r="A217541" t="inlineStr">
        <is>
          <t>donaldsonpah</t>
        </is>
      </c>
      <c r="B217541" t="n">
        <v>1</v>
      </c>
    </row>
    <row r="217542">
      <c r="A217542" t="inlineStr">
        <is>
          <t>114berw</t>
        </is>
      </c>
      <c r="B217542" t="n">
        <v>1</v>
      </c>
    </row>
    <row r="217543">
      <c r="A217543" t="inlineStr">
        <is>
          <t>ecatplain_fresh</t>
        </is>
      </c>
      <c r="B217543" t="n">
        <v>1</v>
      </c>
    </row>
    <row r="217544">
      <c r="A217544" t="inlineStr">
        <is>
          <t>scenegraph</t>
        </is>
      </c>
      <c r="B217544" t="n">
        <v>1</v>
      </c>
    </row>
    <row r="217545">
      <c r="A217545" t="inlineStr">
        <is>
          <t>soforkey</t>
        </is>
      </c>
      <c r="B217545" t="n">
        <v>1</v>
      </c>
    </row>
    <row r="217546">
      <c r="A217546" t="inlineStr">
        <is>
          <t>chippro</t>
        </is>
      </c>
      <c r="B217546" t="n">
        <v>1</v>
      </c>
    </row>
    <row r="217547">
      <c r="A217547" t="inlineStr">
        <is>
          <t>em_potencia</t>
        </is>
      </c>
      <c r="B217547" t="n">
        <v>1</v>
      </c>
    </row>
    <row r="217548">
      <c r="A217548" t="inlineStr">
        <is>
          <t>decuça</t>
        </is>
      </c>
      <c r="B217548" t="n">
        <v>1</v>
      </c>
    </row>
    <row r="217549">
      <c r="A217549" t="inlineStr">
        <is>
          <t>letterfr</t>
        </is>
      </c>
      <c r="B217549" t="n">
        <v>1</v>
      </c>
    </row>
    <row r="217550">
      <c r="A217550" t="inlineStr">
        <is>
          <t>lintg</t>
        </is>
      </c>
      <c r="B217550" t="n">
        <v>1</v>
      </c>
    </row>
    <row r="217551">
      <c r="A217551" t="inlineStr">
        <is>
          <t>minimalshared</t>
        </is>
      </c>
      <c r="B217551" t="n">
        <v>1</v>
      </c>
    </row>
    <row r="217552">
      <c r="A217552" t="inlineStr">
        <is>
          <t>pracruz</t>
        </is>
      </c>
      <c r="B217552" t="n">
        <v>1</v>
      </c>
    </row>
    <row r="217553">
      <c r="A217553" t="inlineStr">
        <is>
          <t>ballobor</t>
        </is>
      </c>
      <c r="B217553" t="n">
        <v>1</v>
      </c>
    </row>
    <row r="217554">
      <c r="A217554" t="inlineStr">
        <is>
          <t>sefoisk</t>
        </is>
      </c>
      <c r="B217554" t="n">
        <v>1</v>
      </c>
    </row>
    <row r="217555">
      <c r="A217555" t="inlineStr">
        <is>
          <t>weaponmac</t>
        </is>
      </c>
      <c r="B217555" t="n">
        <v>1</v>
      </c>
    </row>
    <row r="217556">
      <c r="A217556" t="inlineStr">
        <is>
          <t>vernab</t>
        </is>
      </c>
      <c r="B217556" t="n">
        <v>1</v>
      </c>
    </row>
    <row r="217557">
      <c r="A217557" t="inlineStr">
        <is>
          <t>initializemode</t>
        </is>
      </c>
      <c r="B217557" t="n">
        <v>1</v>
      </c>
    </row>
    <row r="217558">
      <c r="A217558" t="inlineStr">
        <is>
          <t>rcrypt</t>
        </is>
      </c>
      <c r="B217558" t="n">
        <v>1</v>
      </c>
    </row>
    <row r="217559">
      <c r="A217559" t="inlineStr">
        <is>
          <t>mred</t>
        </is>
      </c>
      <c r="B217559" t="n">
        <v>2</v>
      </c>
    </row>
    <row r="217560">
      <c r="A217560" t="inlineStr">
        <is>
          <t>codefield</t>
        </is>
      </c>
      <c r="B217560" t="n">
        <v>1</v>
      </c>
    </row>
    <row r="217561">
      <c r="A217561" t="inlineStr">
        <is>
          <t>wasnimai</t>
        </is>
      </c>
      <c r="B217561" t="n">
        <v>1</v>
      </c>
    </row>
    <row r="217562">
      <c r="A217562" t="inlineStr">
        <is>
          <t>handrafters</t>
        </is>
      </c>
      <c r="B217562" t="n">
        <v>1</v>
      </c>
    </row>
    <row r="217563">
      <c r="A217563" t="inlineStr">
        <is>
          <t>myodecrypt</t>
        </is>
      </c>
      <c r="B217563" t="n">
        <v>1</v>
      </c>
    </row>
    <row r="217564">
      <c r="A217564" t="inlineStr">
        <is>
          <t>coresinto</t>
        </is>
      </c>
      <c r="B217564" t="n">
        <v>1</v>
      </c>
    </row>
    <row r="217565">
      <c r="A217565" t="inlineStr">
        <is>
          <t>nuamina</t>
        </is>
      </c>
      <c r="B217565" t="n">
        <v>1</v>
      </c>
    </row>
    <row r="217566">
      <c r="A217566" t="inlineStr">
        <is>
          <t>quintonematesystembrick</t>
        </is>
      </c>
      <c r="B217566" t="n">
        <v>1</v>
      </c>
    </row>
    <row r="217567">
      <c r="A217567" t="inlineStr">
        <is>
          <t>nwfw</t>
        </is>
      </c>
      <c r="B217567" t="n">
        <v>1</v>
      </c>
    </row>
    <row r="217568">
      <c r="A217568" t="inlineStr">
        <is>
          <t>iowac</t>
        </is>
      </c>
      <c r="B217568" t="n">
        <v>1</v>
      </c>
    </row>
    <row r="217569">
      <c r="A217569" t="inlineStr">
        <is>
          <t>80311</t>
        </is>
      </c>
      <c r="B217569" t="n">
        <v>1</v>
      </c>
    </row>
    <row r="217570">
      <c r="A217570" t="inlineStr">
        <is>
          <t>range3link</t>
        </is>
      </c>
      <c r="B217570" t="n">
        <v>1</v>
      </c>
    </row>
    <row r="217571">
      <c r="A217571" t="inlineStr">
        <is>
          <t>exemptive</t>
        </is>
      </c>
      <c r="B217571" t="n">
        <v>2</v>
      </c>
    </row>
    <row r="217572">
      <c r="A217572" t="inlineStr">
        <is>
          <t>httpakimost</t>
        </is>
      </c>
      <c r="B217572" t="n">
        <v>1</v>
      </c>
    </row>
    <row r="217573">
      <c r="A217573" t="inlineStr">
        <is>
          <t>greenlife</t>
        </is>
      </c>
      <c r="B217573" t="n">
        <v>1</v>
      </c>
    </row>
    <row r="217574">
      <c r="A217574" t="inlineStr">
        <is>
          <t>plign</t>
        </is>
      </c>
      <c r="B217574" t="n">
        <v>1</v>
      </c>
    </row>
    <row r="217575">
      <c r="A217575" t="inlineStr">
        <is>
          <t>fsproblems</t>
        </is>
      </c>
      <c r="B217575" t="n">
        <v>1</v>
      </c>
    </row>
    <row r="217576">
      <c r="A217576" t="inlineStr">
        <is>
          <t>80215</t>
        </is>
      </c>
      <c r="B217576" t="n">
        <v>1</v>
      </c>
    </row>
    <row r="217577">
      <c r="A217577" t="inlineStr">
        <is>
          <t>cecility</t>
        </is>
      </c>
      <c r="B217577" t="n">
        <v>1</v>
      </c>
    </row>
    <row r="217578">
      <c r="A217578" t="inlineStr">
        <is>
          <t>comkiakaqntqq</t>
        </is>
      </c>
      <c r="B217578" t="n">
        <v>1</v>
      </c>
    </row>
    <row r="217579">
      <c r="A217579" t="inlineStr">
        <is>
          <t>chinalike</t>
        </is>
      </c>
      <c r="B217579" t="n">
        <v>2</v>
      </c>
    </row>
    <row r="217580">
      <c r="A217580" t="inlineStr">
        <is>
          <t>c522bf75059f_story</t>
        </is>
      </c>
      <c r="B217580" t="n">
        <v>1</v>
      </c>
    </row>
    <row r="217581">
      <c r="A217581" t="inlineStr">
        <is>
          <t>f0e3</t>
        </is>
      </c>
      <c r="B217581" t="n">
        <v>1</v>
      </c>
    </row>
    <row r="217582">
      <c r="A217582" t="inlineStr">
        <is>
          <t>ccstoriesrounduparticlefavorite102047</t>
        </is>
      </c>
      <c r="B217582" t="n">
        <v>1</v>
      </c>
    </row>
    <row r="217583">
      <c r="A217583" t="inlineStr">
        <is>
          <t>comnewsarticles20171219trump</t>
        </is>
      </c>
      <c r="B217583" t="n">
        <v>1</v>
      </c>
    </row>
    <row r="217584">
      <c r="A217584" t="inlineStr">
        <is>
          <t>comgrizzatirestatus4035397799042459644</t>
        </is>
      </c>
      <c r="B217584" t="n">
        <v>1</v>
      </c>
    </row>
    <row r="217585">
      <c r="A217585" t="inlineStr">
        <is>
          <t>comstorytrump</t>
        </is>
      </c>
      <c r="B217585" t="n">
        <v>1</v>
      </c>
    </row>
    <row r="217586">
      <c r="A217586" t="inlineStr">
        <is>
          <t>suitance</t>
        </is>
      </c>
      <c r="B217586" t="n">
        <v>2</v>
      </c>
    </row>
    <row r="217587">
      <c r="A217587" t="inlineStr">
        <is>
          <t>trump25515244</t>
        </is>
      </c>
      <c r="B217587" t="n">
        <v>1</v>
      </c>
    </row>
    <row r="217588">
      <c r="A217588" t="inlineStr">
        <is>
          <t>3930496white</t>
        </is>
      </c>
      <c r="B217588" t="n">
        <v>1</v>
      </c>
    </row>
    <row r="217589">
      <c r="A217589" t="inlineStr">
        <is>
          <t>ftoday</t>
        </is>
      </c>
      <c r="B217589" t="n">
        <v>1</v>
      </c>
    </row>
    <row r="217590">
      <c r="A217590" t="inlineStr">
        <is>
          <t>comhealth20171211oklahoma</t>
        </is>
      </c>
      <c r="B217590" t="n">
        <v>1</v>
      </c>
    </row>
    <row r="217591">
      <c r="A217591" t="inlineStr">
        <is>
          <t>prevee</t>
        </is>
      </c>
      <c r="B217591" t="n">
        <v>1</v>
      </c>
    </row>
    <row r="217592">
      <c r="A217592" t="inlineStr">
        <is>
          <t>promver</t>
        </is>
      </c>
      <c r="B217592" t="n">
        <v>1</v>
      </c>
    </row>
    <row r="217593">
      <c r="A217593" t="inlineStr">
        <is>
          <t>121a9ecc56</t>
        </is>
      </c>
      <c r="B217593" t="n">
        <v>1</v>
      </c>
    </row>
    <row r="217594">
      <c r="A217594" t="inlineStr">
        <is>
          <t>nylaitra</t>
        </is>
      </c>
      <c r="B217594" t="n">
        <v>1</v>
      </c>
    </row>
    <row r="217595">
      <c r="A217595" t="inlineStr">
        <is>
          <t>httpstcn</t>
        </is>
      </c>
      <c r="B217595" t="n">
        <v>1</v>
      </c>
    </row>
    <row r="217596">
      <c r="A217596" t="inlineStr">
        <is>
          <t>winstrump</t>
        </is>
      </c>
      <c r="B217596" t="n">
        <v>1</v>
      </c>
    </row>
    <row r="217597">
      <c r="A217597" t="inlineStr">
        <is>
          <t>ambabota</t>
        </is>
      </c>
      <c r="B217597" t="n">
        <v>1</v>
      </c>
    </row>
    <row r="217598">
      <c r="A217598" t="inlineStr">
        <is>
          <t>comeconomicswp20171214opinionsedlinc</t>
        </is>
      </c>
      <c r="B217598" t="n">
        <v>1</v>
      </c>
    </row>
    <row r="217599">
      <c r="A217599" t="inlineStr">
        <is>
          <t>comseearticles20171219moving</t>
        </is>
      </c>
      <c r="B217599" t="n">
        <v>1</v>
      </c>
    </row>
    <row r="217600">
      <c r="A217600" t="inlineStr">
        <is>
          <t>brinq</t>
        </is>
      </c>
      <c r="B217600" t="n">
        <v>1</v>
      </c>
    </row>
    <row r="217601">
      <c r="A217601" t="inlineStr">
        <is>
          <t>baytun</t>
        </is>
      </c>
      <c r="B217601" t="n">
        <v>1</v>
      </c>
    </row>
    <row r="217602">
      <c r="A217602" t="inlineStr">
        <is>
          <t>destroy6m2c</t>
        </is>
      </c>
      <c r="B217602" t="n">
        <v>1</v>
      </c>
    </row>
    <row r="217603">
      <c r="A217603" t="inlineStr">
        <is>
          <t>uranide</t>
        </is>
      </c>
      <c r="B217603" t="n">
        <v>1</v>
      </c>
    </row>
    <row r="217604">
      <c r="A217604" t="inlineStr">
        <is>
          <t>nightishercech</t>
        </is>
      </c>
      <c r="B217604" t="n">
        <v>1</v>
      </c>
    </row>
    <row r="217605">
      <c r="A217605" t="inlineStr">
        <is>
          <t>baicold</t>
        </is>
      </c>
      <c r="B217605" t="n">
        <v>1</v>
      </c>
    </row>
    <row r="217606">
      <c r="A217606" t="inlineStr">
        <is>
          <t>mbt1m3</t>
        </is>
      </c>
      <c r="B217606" t="n">
        <v>1</v>
      </c>
    </row>
    <row r="217607">
      <c r="A217607" t="inlineStr">
        <is>
          <t>techeet</t>
        </is>
      </c>
      <c r="B217607" t="n">
        <v>1</v>
      </c>
    </row>
    <row r="217608">
      <c r="A217608" t="inlineStr">
        <is>
          <t>238l</t>
        </is>
      </c>
      <c r="B217608" t="n">
        <v>1</v>
      </c>
    </row>
    <row r="217609">
      <c r="A217609" t="inlineStr">
        <is>
          <t>180ldlightweight</t>
        </is>
      </c>
      <c r="B217609" t="n">
        <v>1</v>
      </c>
    </row>
    <row r="217610">
      <c r="A217610" t="inlineStr">
        <is>
          <t>nobersen</t>
        </is>
      </c>
      <c r="B217610" t="n">
        <v>1</v>
      </c>
    </row>
    <row r="217611">
      <c r="A217611" t="inlineStr">
        <is>
          <t>bipay</t>
        </is>
      </c>
      <c r="B217611" t="n">
        <v>1</v>
      </c>
    </row>
    <row r="217612">
      <c r="A217612" t="inlineStr">
        <is>
          <t>dunknowing</t>
        </is>
      </c>
      <c r="B217612" t="n">
        <v>1</v>
      </c>
    </row>
    <row r="217613">
      <c r="A217613" t="inlineStr">
        <is>
          <t>jalaur</t>
        </is>
      </c>
      <c r="B217613" t="n">
        <v>1</v>
      </c>
    </row>
    <row r="217614">
      <c r="A217614" t="inlineStr">
        <is>
          <t>cybermunition</t>
        </is>
      </c>
      <c r="B217614" t="n">
        <v>1</v>
      </c>
    </row>
    <row r="217615">
      <c r="A217615" t="inlineStr">
        <is>
          <t>10ksuu</t>
        </is>
      </c>
      <c r="B217615" t="n">
        <v>1</v>
      </c>
    </row>
    <row r="217616">
      <c r="A217616" t="inlineStr">
        <is>
          <t>magguns</t>
        </is>
      </c>
      <c r="B217616" t="n">
        <v>1</v>
      </c>
    </row>
    <row r="217617">
      <c r="A217617" t="inlineStr">
        <is>
          <t>astonica</t>
        </is>
      </c>
      <c r="B217617" t="n">
        <v>1</v>
      </c>
    </row>
    <row r="217618">
      <c r="A217618" t="inlineStr">
        <is>
          <t>jerʹlectante</t>
        </is>
      </c>
      <c r="B217618" t="n">
        <v>1</v>
      </c>
    </row>
    <row r="217619">
      <c r="A217619" t="inlineStr">
        <is>
          <t>alteredtheir</t>
        </is>
      </c>
      <c r="B217619" t="n">
        <v>1</v>
      </c>
    </row>
    <row r="217620">
      <c r="A217620" t="inlineStr">
        <is>
          <t>kampakka</t>
        </is>
      </c>
      <c r="B217620" t="n">
        <v>1</v>
      </c>
    </row>
    <row r="217621">
      <c r="A217621" t="inlineStr">
        <is>
          <t>paoi</t>
        </is>
      </c>
      <c r="B217621" t="n">
        <v>1</v>
      </c>
    </row>
    <row r="217622">
      <c r="A217622" t="inlineStr">
        <is>
          <t>blowstar</t>
        </is>
      </c>
      <c r="B217622" t="n">
        <v>1</v>
      </c>
    </row>
    <row r="217623">
      <c r="A217623" t="inlineStr">
        <is>
          <t>markeline</t>
        </is>
      </c>
      <c r="B217623" t="n">
        <v>1</v>
      </c>
    </row>
    <row r="217624">
      <c r="A217624" t="inlineStr">
        <is>
          <t>boxiness</t>
        </is>
      </c>
      <c r="B217624" t="n">
        <v>1</v>
      </c>
    </row>
    <row r="217625">
      <c r="A217625" t="inlineStr">
        <is>
          <t xml:space="preserve"> ing</t>
        </is>
      </c>
      <c r="B217625" t="n">
        <v>1</v>
      </c>
    </row>
    <row r="217626">
      <c r="A217626" t="inlineStr">
        <is>
          <t>leukid</t>
        </is>
      </c>
      <c r="B217626" t="n">
        <v>1</v>
      </c>
    </row>
    <row r="217627">
      <c r="A217627" t="inlineStr">
        <is>
          <t>lunahalli</t>
        </is>
      </c>
      <c r="B217627" t="n">
        <v>1</v>
      </c>
    </row>
    <row r="217628">
      <c r="A217628" t="inlineStr">
        <is>
          <t>tranzac</t>
        </is>
      </c>
      <c r="B217628" t="n">
        <v>1</v>
      </c>
    </row>
    <row r="217629">
      <c r="A217629" t="inlineStr">
        <is>
          <t>swannonism</t>
        </is>
      </c>
      <c r="B217629" t="n">
        <v>1</v>
      </c>
    </row>
    <row r="217630">
      <c r="A217630" t="inlineStr">
        <is>
          <t>articleimagination</t>
        </is>
      </c>
      <c r="B217630" t="n">
        <v>1</v>
      </c>
    </row>
    <row r="217631">
      <c r="A217631" t="inlineStr">
        <is>
          <t xml:space="preserve"> eating</t>
        </is>
      </c>
      <c r="B217631" t="n">
        <v>1</v>
      </c>
    </row>
    <row r="217632">
      <c r="A217632" t="inlineStr">
        <is>
          <t>shakemai</t>
        </is>
      </c>
      <c r="B217632" t="n">
        <v>1</v>
      </c>
    </row>
    <row r="217633">
      <c r="A217633" t="inlineStr">
        <is>
          <t>disarts</t>
        </is>
      </c>
      <c r="B217633" t="n">
        <v>1</v>
      </c>
    </row>
    <row r="217634">
      <c r="A217634" t="inlineStr">
        <is>
          <t>hisslet</t>
        </is>
      </c>
      <c r="B217634" t="n">
        <v>1</v>
      </c>
    </row>
    <row r="217635">
      <c r="A217635" t="inlineStr">
        <is>
          <t>footpod</t>
        </is>
      </c>
      <c r="B217635" t="n">
        <v>2</v>
      </c>
    </row>
    <row r="217636">
      <c r="A217636" t="inlineStr">
        <is>
          <t>dietweather</t>
        </is>
      </c>
      <c r="B217636" t="n">
        <v>1</v>
      </c>
    </row>
    <row r="217637">
      <c r="A217637" t="inlineStr">
        <is>
          <t>pnort</t>
        </is>
      </c>
      <c r="B217637" t="n">
        <v>1</v>
      </c>
    </row>
    <row r="217638">
      <c r="A217638" t="inlineStr">
        <is>
          <t>pechura</t>
        </is>
      </c>
      <c r="B217638" t="n">
        <v>1</v>
      </c>
    </row>
    <row r="217639">
      <c r="A217639" t="inlineStr">
        <is>
          <t>holcourts</t>
        </is>
      </c>
      <c r="B217639" t="n">
        <v>1</v>
      </c>
    </row>
    <row r="217640">
      <c r="A217640" t="inlineStr">
        <is>
          <t>2000301185</t>
        </is>
      </c>
      <c r="B217640" t="n">
        <v>1</v>
      </c>
    </row>
    <row r="217641">
      <c r="A217641" t="inlineStr">
        <is>
          <t>koestel</t>
        </is>
      </c>
      <c r="B217641" t="n">
        <v>1</v>
      </c>
    </row>
    <row r="217642">
      <c r="A217642" t="inlineStr">
        <is>
          <t>honsen</t>
        </is>
      </c>
      <c r="B217642" t="n">
        <v>2</v>
      </c>
    </row>
    <row r="217643">
      <c r="A217643" t="inlineStr">
        <is>
          <t>19911906</t>
        </is>
      </c>
      <c r="B217643" t="n">
        <v>1</v>
      </c>
    </row>
    <row r="217644">
      <c r="A217644" t="inlineStr">
        <is>
          <t>kilquahang</t>
        </is>
      </c>
      <c r="B217644" t="n">
        <v>1</v>
      </c>
    </row>
    <row r="217645">
      <c r="A217645" t="inlineStr">
        <is>
          <t>höchlin</t>
        </is>
      </c>
      <c r="B217645" t="n">
        <v>1</v>
      </c>
    </row>
    <row r="217646">
      <c r="A217646" t="inlineStr">
        <is>
          <t>pasit</t>
        </is>
      </c>
      <c r="B217646" t="n">
        <v>1</v>
      </c>
    </row>
    <row r="217647">
      <c r="A217647" t="inlineStr">
        <is>
          <t>mialinos</t>
        </is>
      </c>
      <c r="B217647" t="n">
        <v>1</v>
      </c>
    </row>
    <row r="217648">
      <c r="A217648" t="inlineStr">
        <is>
          <t>weakston</t>
        </is>
      </c>
      <c r="B217648" t="n">
        <v>1</v>
      </c>
    </row>
    <row r="217649">
      <c r="A217649" t="inlineStr">
        <is>
          <t>togethernda</t>
        </is>
      </c>
      <c r="B217649" t="n">
        <v>1</v>
      </c>
    </row>
    <row r="217650">
      <c r="A217650" t="inlineStr">
        <is>
          <t>holsbergen</t>
        </is>
      </c>
      <c r="B217650" t="n">
        <v>1</v>
      </c>
    </row>
    <row r="217651">
      <c r="A217651" t="inlineStr">
        <is>
          <t>normalite</t>
        </is>
      </c>
      <c r="B217651" t="n">
        <v>1</v>
      </c>
    </row>
    <row r="217652">
      <c r="A217652" t="inlineStr">
        <is>
          <t>inmediat</t>
        </is>
      </c>
      <c r="B217652" t="n">
        <v>1</v>
      </c>
    </row>
    <row r="217653">
      <c r="A217653" t="inlineStr">
        <is>
          <t>linestip</t>
        </is>
      </c>
      <c r="B217653" t="n">
        <v>1</v>
      </c>
    </row>
    <row r="217654">
      <c r="A217654" t="inlineStr">
        <is>
          <t>cottonworm</t>
        </is>
      </c>
      <c r="B217654" t="n">
        <v>1</v>
      </c>
    </row>
    <row r="217655">
      <c r="A217655" t="inlineStr">
        <is>
          <t>thromboplasticide</t>
        </is>
      </c>
      <c r="B217655" t="n">
        <v>1</v>
      </c>
    </row>
    <row r="217656">
      <c r="A217656" t="inlineStr">
        <is>
          <t>viher</t>
        </is>
      </c>
      <c r="B217656" t="n">
        <v>1</v>
      </c>
    </row>
    <row r="217657">
      <c r="A217657" t="inlineStr">
        <is>
          <t>venographic</t>
        </is>
      </c>
      <c r="B217657" t="n">
        <v>1</v>
      </c>
    </row>
    <row r="217658">
      <c r="A217658" t="inlineStr">
        <is>
          <t>dwagar</t>
        </is>
      </c>
      <c r="B217658" t="n">
        <v>1</v>
      </c>
    </row>
    <row r="217659">
      <c r="A217659" t="inlineStr">
        <is>
          <t>spermatogonia</t>
        </is>
      </c>
      <c r="B217659" t="n">
        <v>1</v>
      </c>
    </row>
    <row r="217660">
      <c r="A217660" t="inlineStr">
        <is>
          <t>coatamen</t>
        </is>
      </c>
      <c r="B217660" t="n">
        <v>1</v>
      </c>
    </row>
    <row r="217661">
      <c r="A217661" t="inlineStr">
        <is>
          <t>ddyn</t>
        </is>
      </c>
      <c r="B217661" t="n">
        <v>1</v>
      </c>
    </row>
    <row r="217662">
      <c r="A217662" t="inlineStr">
        <is>
          <t>spherees</t>
        </is>
      </c>
      <c r="B217662" t="n">
        <v>1</v>
      </c>
    </row>
    <row r="217663">
      <c r="A217663" t="inlineStr">
        <is>
          <t>progesis</t>
        </is>
      </c>
      <c r="B217663" t="n">
        <v>1</v>
      </c>
    </row>
    <row r="217664">
      <c r="A217664" t="inlineStr">
        <is>
          <t>pulmonaries</t>
        </is>
      </c>
      <c r="B217664" t="n">
        <v>1</v>
      </c>
    </row>
    <row r="217665">
      <c r="A217665" t="inlineStr">
        <is>
          <t>paralbral</t>
        </is>
      </c>
      <c r="B217665" t="n">
        <v>1</v>
      </c>
    </row>
    <row r="217666">
      <c r="A217666" t="inlineStr">
        <is>
          <t>retrovirusviral</t>
        </is>
      </c>
      <c r="B217666" t="n">
        <v>1</v>
      </c>
    </row>
    <row r="217667">
      <c r="A217667" t="inlineStr">
        <is>
          <t>posthenal</t>
        </is>
      </c>
      <c r="B217667" t="n">
        <v>1</v>
      </c>
    </row>
    <row r="217668">
      <c r="A217668" t="inlineStr">
        <is>
          <t>hoffarte</t>
        </is>
      </c>
      <c r="B217668" t="n">
        <v>1</v>
      </c>
    </row>
    <row r="217669">
      <c r="A217669" t="inlineStr">
        <is>
          <t>orgelectricizer</t>
        </is>
      </c>
      <c r="B217669" t="n">
        <v>1</v>
      </c>
    </row>
    <row r="217670">
      <c r="A217670" t="inlineStr">
        <is>
          <t>mardins</t>
        </is>
      </c>
      <c r="B217670" t="n">
        <v>3</v>
      </c>
    </row>
    <row r="217671">
      <c r="A217671" t="inlineStr">
        <is>
          <t>herabie</t>
        </is>
      </c>
      <c r="B217671" t="n">
        <v>1</v>
      </c>
    </row>
    <row r="217672">
      <c r="A217672" t="inlineStr">
        <is>
          <t>omaree</t>
        </is>
      </c>
      <c r="B217672" t="n">
        <v>1</v>
      </c>
    </row>
    <row r="217673">
      <c r="A217673" t="inlineStr">
        <is>
          <t>gurisa</t>
        </is>
      </c>
      <c r="B217673" t="n">
        <v>1</v>
      </c>
    </row>
    <row r="217674">
      <c r="A217674" t="inlineStr">
        <is>
          <t>garbatzadophon</t>
        </is>
      </c>
      <c r="B217674" t="n">
        <v>1</v>
      </c>
    </row>
    <row r="217675">
      <c r="A217675" t="inlineStr">
        <is>
          <t>shakaench</t>
        </is>
      </c>
      <c r="B217675" t="n">
        <v>1</v>
      </c>
    </row>
    <row r="217676">
      <c r="A217676" t="inlineStr">
        <is>
          <t>yareing</t>
        </is>
      </c>
      <c r="B217676" t="n">
        <v>1</v>
      </c>
    </row>
    <row r="217677">
      <c r="A217677" t="inlineStr">
        <is>
          <t>nobaytar</t>
        </is>
      </c>
      <c r="B217677" t="n">
        <v>1</v>
      </c>
    </row>
    <row r="217678">
      <c r="A217678" t="inlineStr">
        <is>
          <t>khadvari</t>
        </is>
      </c>
      <c r="B217678" t="n">
        <v>1</v>
      </c>
    </row>
    <row r="217679">
      <c r="A217679" t="inlineStr">
        <is>
          <t>padrins</t>
        </is>
      </c>
      <c r="B217679" t="n">
        <v>1</v>
      </c>
    </row>
    <row r="217680">
      <c r="A217680" t="inlineStr">
        <is>
          <t>ezamir</t>
        </is>
      </c>
      <c r="B217680" t="n">
        <v>1</v>
      </c>
    </row>
    <row r="217681">
      <c r="A217681" t="inlineStr">
        <is>
          <t>mashamon</t>
        </is>
      </c>
      <c r="B217681" t="n">
        <v>1</v>
      </c>
    </row>
    <row r="217682">
      <c r="A217682" t="inlineStr">
        <is>
          <t>crochia</t>
        </is>
      </c>
      <c r="B217682" t="n">
        <v>1</v>
      </c>
    </row>
    <row r="217683">
      <c r="A217683" t="inlineStr">
        <is>
          <t>ecohydra</t>
        </is>
      </c>
      <c r="B217683" t="n">
        <v>1</v>
      </c>
    </row>
    <row r="217684">
      <c r="A217684" t="inlineStr">
        <is>
          <t>paluska</t>
        </is>
      </c>
      <c r="B217684" t="n">
        <v>1</v>
      </c>
    </row>
    <row r="217685">
      <c r="A217685" t="inlineStr">
        <is>
          <t>eusting</t>
        </is>
      </c>
      <c r="B217685" t="n">
        <v>1</v>
      </c>
    </row>
    <row r="217686">
      <c r="A217686" t="inlineStr">
        <is>
          <t>birio</t>
        </is>
      </c>
      <c r="B217686" t="n">
        <v>1</v>
      </c>
    </row>
    <row r="217687">
      <c r="A217687" t="inlineStr">
        <is>
          <t>unhygienicquejeans</t>
        </is>
      </c>
      <c r="B217687" t="n">
        <v>1</v>
      </c>
    </row>
    <row r="217688">
      <c r="A217688" t="inlineStr">
        <is>
          <t>millileated</t>
        </is>
      </c>
      <c r="B217688" t="n">
        <v>1</v>
      </c>
    </row>
    <row r="217689">
      <c r="A217689" t="inlineStr">
        <is>
          <t>arkees</t>
        </is>
      </c>
      <c r="B217689" t="n">
        <v>1</v>
      </c>
    </row>
    <row r="217690">
      <c r="A217690" t="inlineStr">
        <is>
          <t xml:space="preserve">footprint </t>
        </is>
      </c>
      <c r="B217690" t="n">
        <v>1</v>
      </c>
    </row>
    <row r="217691">
      <c r="A217691" t="inlineStr">
        <is>
          <t>lawntop</t>
        </is>
      </c>
      <c r="B217691" t="n">
        <v>1</v>
      </c>
    </row>
    <row r="217692">
      <c r="A217692" t="inlineStr">
        <is>
          <t>papancy</t>
        </is>
      </c>
      <c r="B217692" t="n">
        <v>1</v>
      </c>
    </row>
    <row r="217693">
      <c r="A217693" t="inlineStr">
        <is>
          <t>retecraft</t>
        </is>
      </c>
      <c r="B217693" t="n">
        <v>1</v>
      </c>
    </row>
    <row r="217694">
      <c r="A217694" t="inlineStr">
        <is>
          <t>dependencyhill</t>
        </is>
      </c>
      <c r="B217694" t="n">
        <v>1</v>
      </c>
    </row>
    <row r="217695">
      <c r="A217695" t="inlineStr">
        <is>
          <t>anaboriginal</t>
        </is>
      </c>
      <c r="B217695" t="n">
        <v>1</v>
      </c>
    </row>
    <row r="217696">
      <c r="A217696" t="inlineStr">
        <is>
          <t>kenomichi</t>
        </is>
      </c>
      <c r="B217696" t="n">
        <v>1</v>
      </c>
    </row>
    <row r="217697">
      <c r="A217697" t="inlineStr">
        <is>
          <t>judigo</t>
        </is>
      </c>
      <c r="B217697" t="n">
        <v>1</v>
      </c>
    </row>
    <row r="217698">
      <c r="A217698" t="inlineStr">
        <is>
          <t>pseudospecific</t>
        </is>
      </c>
      <c r="B217698" t="n">
        <v>1</v>
      </c>
    </row>
    <row r="217699">
      <c r="A217699" t="inlineStr">
        <is>
          <t>rusaran</t>
        </is>
      </c>
      <c r="B217699" t="n">
        <v>1</v>
      </c>
    </row>
    <row r="217700">
      <c r="A217700" t="inlineStr">
        <is>
          <t>kupang</t>
        </is>
      </c>
      <c r="B217700" t="n">
        <v>2</v>
      </c>
    </row>
    <row r="217701">
      <c r="A217701" t="inlineStr">
        <is>
          <t>anhephazard</t>
        </is>
      </c>
      <c r="B217701" t="n">
        <v>1</v>
      </c>
    </row>
    <row r="217702">
      <c r="A217702" t="inlineStr">
        <is>
          <t>sovereka</t>
        </is>
      </c>
      <c r="B217702" t="n">
        <v>1</v>
      </c>
    </row>
    <row r="217703">
      <c r="A217703" t="inlineStr">
        <is>
          <t>ipomanas</t>
        </is>
      </c>
      <c r="B217703" t="n">
        <v>1</v>
      </c>
    </row>
    <row r="217704">
      <c r="A217704" t="inlineStr">
        <is>
          <t>existrer</t>
        </is>
      </c>
      <c r="B217704" t="n">
        <v>1</v>
      </c>
    </row>
    <row r="217705">
      <c r="A217705" t="inlineStr">
        <is>
          <t>secwr</t>
        </is>
      </c>
      <c r="B217705" t="n">
        <v>1</v>
      </c>
    </row>
    <row r="217706">
      <c r="A217706" t="inlineStr">
        <is>
          <t>badukra</t>
        </is>
      </c>
      <c r="B217706" t="n">
        <v>1</v>
      </c>
    </row>
    <row r="217707">
      <c r="A217707" t="inlineStr">
        <is>
          <t>indexary</t>
        </is>
      </c>
      <c r="B217707" t="n">
        <v>1</v>
      </c>
    </row>
    <row r="217708">
      <c r="A217708" t="inlineStr">
        <is>
          <t>diamnal</t>
        </is>
      </c>
      <c r="B217708" t="n">
        <v>1</v>
      </c>
    </row>
    <row r="217709">
      <c r="A217709" t="inlineStr">
        <is>
          <t>fore­known</t>
        </is>
      </c>
      <c r="B217709" t="n">
        <v>1</v>
      </c>
    </row>
    <row r="217710">
      <c r="A217710" t="inlineStr">
        <is>
          <t>2561999</t>
        </is>
      </c>
      <c r="B217710" t="n">
        <v>1</v>
      </c>
    </row>
    <row r="217711">
      <c r="A217711" t="inlineStr">
        <is>
          <t>wampin</t>
        </is>
      </c>
      <c r="B217711" t="n">
        <v>1</v>
      </c>
    </row>
    <row r="217712">
      <c r="A217712" t="inlineStr">
        <is>
          <t>106053</t>
        </is>
      </c>
      <c r="B217712" t="n">
        <v>1</v>
      </c>
    </row>
    <row r="217713">
      <c r="A217713" t="inlineStr">
        <is>
          <t>2562004</t>
        </is>
      </c>
      <c r="B217713" t="n">
        <v>1</v>
      </c>
    </row>
    <row r="217714">
      <c r="A217714" t="inlineStr">
        <is>
          <t>interferably</t>
        </is>
      </c>
      <c r="B217714" t="n">
        <v>1</v>
      </c>
    </row>
    <row r="217715">
      <c r="A217715" t="inlineStr">
        <is>
          <t>randobi</t>
        </is>
      </c>
      <c r="B217715" t="n">
        <v>1</v>
      </c>
    </row>
    <row r="217716">
      <c r="A217716" t="inlineStr">
        <is>
          <t>lymdern</t>
        </is>
      </c>
      <c r="B217716" t="n">
        <v>1</v>
      </c>
    </row>
    <row r="217717">
      <c r="A217717" t="inlineStr">
        <is>
          <t>ansao</t>
        </is>
      </c>
      <c r="B217717" t="n">
        <v>1</v>
      </c>
    </row>
    <row r="217718">
      <c r="A217718" t="inlineStr">
        <is>
          <t>beradic</t>
        </is>
      </c>
      <c r="B217718" t="n">
        <v>1</v>
      </c>
    </row>
    <row r="217719">
      <c r="A217719" t="inlineStr">
        <is>
          <t>2562003</t>
        </is>
      </c>
      <c r="B217719" t="n">
        <v>1</v>
      </c>
    </row>
    <row r="217720">
      <c r="A217720" t="inlineStr">
        <is>
          <t>popja</t>
        </is>
      </c>
      <c r="B217720" t="n">
        <v>1</v>
      </c>
    </row>
    <row r="217721">
      <c r="A217721" t="inlineStr">
        <is>
          <t>barbinka</t>
        </is>
      </c>
      <c r="B217721" t="n">
        <v>1</v>
      </c>
    </row>
    <row r="217722">
      <c r="A217722" t="inlineStr">
        <is>
          <t>2561998</t>
        </is>
      </c>
      <c r="B217722" t="n">
        <v>1</v>
      </c>
    </row>
    <row r="217723">
      <c r="A217723" t="inlineStr">
        <is>
          <t>jakovina</t>
        </is>
      </c>
      <c r="B217723" t="n">
        <v>1</v>
      </c>
    </row>
    <row r="217724">
      <c r="A217724" t="inlineStr">
        <is>
          <t>jigkyu</t>
        </is>
      </c>
      <c r="B217724" t="n">
        <v>1</v>
      </c>
    </row>
    <row r="217725">
      <c r="A217725" t="inlineStr">
        <is>
          <t>£399</t>
        </is>
      </c>
      <c r="B217725" t="n">
        <v>2</v>
      </c>
    </row>
    <row r="217726">
      <c r="A217726" t="inlineStr">
        <is>
          <t>jokichi</t>
        </is>
      </c>
      <c r="B217726" t="n">
        <v>1</v>
      </c>
    </row>
    <row r="217727">
      <c r="A217727" t="inlineStr">
        <is>
          <t>qf6</t>
        </is>
      </c>
      <c r="B217727" t="n">
        <v>2</v>
      </c>
    </row>
    <row r="217728">
      <c r="A217728" t="inlineStr">
        <is>
          <t>officialkirby</t>
        </is>
      </c>
      <c r="B217728" t="n">
        <v>1</v>
      </c>
    </row>
    <row r="217729">
      <c r="A217729" t="inlineStr">
        <is>
          <t>rareto</t>
        </is>
      </c>
      <c r="B217729" t="n">
        <v>1</v>
      </c>
    </row>
    <row r="217730">
      <c r="A217730" t="inlineStr">
        <is>
          <t>koomas</t>
        </is>
      </c>
      <c r="B217730" t="n">
        <v>1</v>
      </c>
    </row>
    <row r="217731">
      <c r="A217731" t="inlineStr">
        <is>
          <t>emburl</t>
        </is>
      </c>
      <c r="B217731" t="n">
        <v>1</v>
      </c>
    </row>
    <row r="217732">
      <c r="A217732" t="inlineStr">
        <is>
          <t>nlus</t>
        </is>
      </c>
      <c r="B217732" t="n">
        <v>1</v>
      </c>
    </row>
    <row r="217733">
      <c r="A217733" t="inlineStr">
        <is>
          <t>nipson</t>
        </is>
      </c>
      <c r="B217733" t="n">
        <v>1</v>
      </c>
    </row>
    <row r="217734">
      <c r="A217734" t="inlineStr">
        <is>
          <t>vpadairstnuc</t>
        </is>
      </c>
      <c r="B217734" t="n">
        <v>1</v>
      </c>
    </row>
    <row r="217735">
      <c r="A217735" t="inlineStr">
        <is>
          <t>doomwave</t>
        </is>
      </c>
      <c r="B217735" t="n">
        <v>1</v>
      </c>
    </row>
    <row r="217736">
      <c r="A217736" t="inlineStr">
        <is>
          <t>ashouris</t>
        </is>
      </c>
      <c r="B217736" t="n">
        <v>1</v>
      </c>
    </row>
    <row r="217737">
      <c r="A217737" t="inlineStr">
        <is>
          <t>gk1003</t>
        </is>
      </c>
      <c r="B217737" t="n">
        <v>1</v>
      </c>
    </row>
    <row r="217738">
      <c r="A217738" t="inlineStr">
        <is>
          <t>junyas</t>
        </is>
      </c>
      <c r="B217738" t="n">
        <v>1</v>
      </c>
    </row>
    <row r="217739">
      <c r="A217739" t="inlineStr">
        <is>
          <t>emirantetto</t>
        </is>
      </c>
      <c r="B217739" t="n">
        <v>1</v>
      </c>
    </row>
    <row r="217740">
      <c r="A217740" t="inlineStr">
        <is>
          <t>89027</t>
        </is>
      </c>
      <c r="B217740" t="n">
        <v>1</v>
      </c>
    </row>
    <row r="217741">
      <c r="A217741" t="inlineStr">
        <is>
          <t>sammitsuu</t>
        </is>
      </c>
      <c r="B217741" t="n">
        <v>1</v>
      </c>
    </row>
    <row r="217742">
      <c r="A217742" t="inlineStr">
        <is>
          <t>skypeka</t>
        </is>
      </c>
      <c r="B217742" t="n">
        <v>1</v>
      </c>
    </row>
    <row r="217743">
      <c r="A217743" t="inlineStr">
        <is>
          <t>shrawler</t>
        </is>
      </c>
      <c r="B217743" t="n">
        <v>1</v>
      </c>
    </row>
    <row r="217744">
      <c r="A217744" t="inlineStr">
        <is>
          <t>jijoh</t>
        </is>
      </c>
      <c r="B217744" t="n">
        <v>1</v>
      </c>
    </row>
    <row r="217745">
      <c r="A217745" t="inlineStr">
        <is>
          <t>elonator</t>
        </is>
      </c>
      <c r="B217745" t="n">
        <v>1</v>
      </c>
    </row>
    <row r="217746">
      <c r="A217746" t="inlineStr">
        <is>
          <t>qk1001</t>
        </is>
      </c>
      <c r="B217746" t="n">
        <v>1</v>
      </c>
    </row>
    <row r="217747">
      <c r="A217747" t="inlineStr">
        <is>
          <t>macslyb</t>
        </is>
      </c>
      <c r="B217747" t="n">
        <v>1</v>
      </c>
    </row>
    <row r="217748">
      <c r="A217748" t="inlineStr">
        <is>
          <t>shtwork</t>
        </is>
      </c>
      <c r="B217748" t="n">
        <v>1</v>
      </c>
    </row>
    <row r="217749">
      <c r="A217749" t="inlineStr">
        <is>
          <t>spacebook</t>
        </is>
      </c>
      <c r="B217749" t="n">
        <v>1</v>
      </c>
    </row>
    <row r="217750">
      <c r="A217750" t="inlineStr">
        <is>
          <t>bmspw</t>
        </is>
      </c>
      <c r="B217750" t="n">
        <v>1</v>
      </c>
    </row>
    <row r="217751">
      <c r="A217751" t="inlineStr">
        <is>
          <t>dirksor</t>
        </is>
      </c>
      <c r="B217751" t="n">
        <v>1</v>
      </c>
    </row>
    <row r="217752">
      <c r="A217752" t="inlineStr">
        <is>
          <t>momsjust</t>
        </is>
      </c>
      <c r="B217752" t="n">
        <v>1</v>
      </c>
    </row>
    <row r="217753">
      <c r="A217753" t="inlineStr">
        <is>
          <t>unofailing</t>
        </is>
      </c>
      <c r="B217753" t="n">
        <v>1</v>
      </c>
    </row>
    <row r="217754">
      <c r="A217754" t="inlineStr">
        <is>
          <t>flasta</t>
        </is>
      </c>
      <c r="B217754" t="n">
        <v>1</v>
      </c>
    </row>
    <row r="217755">
      <c r="A217755" t="inlineStr">
        <is>
          <t>chaelner</t>
        </is>
      </c>
      <c r="B217755" t="n">
        <v>1</v>
      </c>
    </row>
    <row r="217756">
      <c r="A217756" t="inlineStr">
        <is>
          <t>soldidding</t>
        </is>
      </c>
      <c r="B217756" t="n">
        <v>1</v>
      </c>
    </row>
    <row r="217757">
      <c r="A217757" t="inlineStr">
        <is>
          <t>delils</t>
        </is>
      </c>
      <c r="B217757" t="n">
        <v>1</v>
      </c>
    </row>
    <row r="217758">
      <c r="A217758" t="inlineStr">
        <is>
          <t>bandyes</t>
        </is>
      </c>
      <c r="B217758" t="n">
        <v>1</v>
      </c>
    </row>
    <row r="217759">
      <c r="A217759" t="inlineStr">
        <is>
          <t>loppiest</t>
        </is>
      </c>
      <c r="B217759" t="n">
        <v>1</v>
      </c>
    </row>
    <row r="217760">
      <c r="A217760" t="inlineStr">
        <is>
          <t>pyeort</t>
        </is>
      </c>
      <c r="B217760" t="n">
        <v>1</v>
      </c>
    </row>
    <row r="217761">
      <c r="A217761" t="inlineStr">
        <is>
          <t>klsu</t>
        </is>
      </c>
      <c r="B217761" t="n">
        <v>1</v>
      </c>
    </row>
    <row r="217762">
      <c r="A217762" t="inlineStr">
        <is>
          <t>morima</t>
        </is>
      </c>
      <c r="B217762" t="n">
        <v>1</v>
      </c>
    </row>
    <row r="217763">
      <c r="A217763" t="inlineStr">
        <is>
          <t>southernwestern</t>
        </is>
      </c>
      <c r="B217763" t="n">
        <v>1</v>
      </c>
    </row>
    <row r="217764">
      <c r="A217764" t="inlineStr">
        <is>
          <t>sindhites</t>
        </is>
      </c>
      <c r="B217764" t="n">
        <v>1</v>
      </c>
    </row>
    <row r="217765">
      <c r="A217765" t="inlineStr">
        <is>
          <t>agritelli</t>
        </is>
      </c>
      <c r="B217765" t="n">
        <v>1</v>
      </c>
    </row>
    <row r="217766">
      <c r="A217766" t="inlineStr">
        <is>
          <t>shewhew</t>
        </is>
      </c>
      <c r="B217766" t="n">
        <v>1</v>
      </c>
    </row>
    <row r="217767">
      <c r="A217767" t="inlineStr">
        <is>
          <t>vislinis</t>
        </is>
      </c>
      <c r="B217767" t="n">
        <v>1</v>
      </c>
    </row>
    <row r="217768">
      <c r="A217768" t="inlineStr">
        <is>
          <t>gentilots</t>
        </is>
      </c>
      <c r="B217768" t="n">
        <v>1</v>
      </c>
    </row>
    <row r="217769">
      <c r="A217769" t="inlineStr">
        <is>
          <t>mceachinen</t>
        </is>
      </c>
      <c r="B217769" t="n">
        <v>1</v>
      </c>
    </row>
    <row r="217770">
      <c r="A217770" t="inlineStr">
        <is>
          <t>mentite</t>
        </is>
      </c>
      <c r="B217770" t="n">
        <v>1</v>
      </c>
    </row>
    <row r="217771">
      <c r="A217771" t="inlineStr">
        <is>
          <t>popovskiy</t>
        </is>
      </c>
      <c r="B217771" t="n">
        <v>1</v>
      </c>
    </row>
    <row r="217772">
      <c r="A217772" t="inlineStr">
        <is>
          <t>aslanas</t>
        </is>
      </c>
      <c r="B217772" t="n">
        <v>1</v>
      </c>
    </row>
    <row r="217773">
      <c r="A217773" t="inlineStr">
        <is>
          <t>robastroosbizuayedpaginoukrainian</t>
        </is>
      </c>
      <c r="B217773" t="n">
        <v>1</v>
      </c>
    </row>
    <row r="217774">
      <c r="A217774" t="inlineStr">
        <is>
          <t>us660</t>
        </is>
      </c>
      <c r="B217774" t="n">
        <v>1</v>
      </c>
    </row>
    <row r="217775">
      <c r="A217775" t="inlineStr">
        <is>
          <t>pourkins</t>
        </is>
      </c>
      <c r="B217775" t="n">
        <v>1</v>
      </c>
    </row>
    <row r="217776">
      <c r="A217776" t="inlineStr">
        <is>
          <t>lesys</t>
        </is>
      </c>
      <c r="B217776" t="n">
        <v>1</v>
      </c>
    </row>
    <row r="217777">
      <c r="A217777" t="inlineStr">
        <is>
          <t>com20140520brittany</t>
        </is>
      </c>
      <c r="B217777" t="n">
        <v>1</v>
      </c>
    </row>
    <row r="217778">
      <c r="A217778" t="inlineStr">
        <is>
          <t>sandersen</t>
        </is>
      </c>
      <c r="B217778" t="n">
        <v>1</v>
      </c>
    </row>
    <row r="217779">
      <c r="A217779" t="inlineStr">
        <is>
          <t>bouke</t>
        </is>
      </c>
      <c r="B217779" t="n">
        <v>1</v>
      </c>
    </row>
    <row r="217780">
      <c r="A217780" t="inlineStr">
        <is>
          <t>immeasuration</t>
        </is>
      </c>
      <c r="B217780" t="n">
        <v>1</v>
      </c>
    </row>
    <row r="217781">
      <c r="A217781" t="inlineStr">
        <is>
          <t>abeloughfire</t>
        </is>
      </c>
      <c r="B217781" t="n">
        <v>1</v>
      </c>
    </row>
    <row r="217782">
      <c r="A217782" t="inlineStr">
        <is>
          <t>gangsround</t>
        </is>
      </c>
      <c r="B217782" t="n">
        <v>1</v>
      </c>
    </row>
    <row r="217783">
      <c r="A217783" t="inlineStr">
        <is>
          <t>quickla</t>
        </is>
      </c>
      <c r="B217783" t="n">
        <v>1</v>
      </c>
    </row>
    <row r="217784">
      <c r="A217784" t="inlineStr">
        <is>
          <t>shengot</t>
        </is>
      </c>
      <c r="B217784" t="n">
        <v>1</v>
      </c>
    </row>
    <row r="217785">
      <c r="A217785" t="inlineStr">
        <is>
          <t>e31s</t>
        </is>
      </c>
      <c r="B217785" t="n">
        <v>1</v>
      </c>
    </row>
    <row r="217786">
      <c r="A217786" t="inlineStr">
        <is>
          <t>bcwc</t>
        </is>
      </c>
      <c r="B217786" t="n">
        <v>1</v>
      </c>
    </row>
    <row r="217787">
      <c r="A217787" t="inlineStr">
        <is>
          <t>isyez</t>
        </is>
      </c>
      <c r="B217787" t="n">
        <v>1</v>
      </c>
    </row>
    <row r="217788">
      <c r="A217788" t="inlineStr">
        <is>
          <t>sowans</t>
        </is>
      </c>
      <c r="B217788" t="n">
        <v>1</v>
      </c>
    </row>
    <row r="217789">
      <c r="A217789" t="inlineStr">
        <is>
          <t>ust19</t>
        </is>
      </c>
      <c r="B217789" t="n">
        <v>1</v>
      </c>
    </row>
    <row r="217790">
      <c r="A217790" t="inlineStr">
        <is>
          <t>maclemore</t>
        </is>
      </c>
      <c r="B217790" t="n">
        <v>1</v>
      </c>
    </row>
    <row r="217791">
      <c r="A217791" t="inlineStr">
        <is>
          <t>dramaman</t>
        </is>
      </c>
      <c r="B217791" t="n">
        <v>1</v>
      </c>
    </row>
    <row r="217792">
      <c r="A217792" t="inlineStr">
        <is>
          <t>centreman</t>
        </is>
      </c>
      <c r="B217792" t="n">
        <v>2</v>
      </c>
    </row>
    <row r="217793">
      <c r="A217793" t="inlineStr">
        <is>
          <t>siftæ</t>
        </is>
      </c>
      <c r="B217793" t="n">
        <v>1</v>
      </c>
    </row>
    <row r="217794">
      <c r="A217794" t="inlineStr">
        <is>
          <t>amiddis</t>
        </is>
      </c>
      <c r="B217794" t="n">
        <v>1</v>
      </c>
    </row>
    <row r="217795">
      <c r="A217795" t="inlineStr">
        <is>
          <t>ftsecurity</t>
        </is>
      </c>
      <c r="B217795" t="n">
        <v>1</v>
      </c>
    </row>
    <row r="217796">
      <c r="A217796" t="inlineStr">
        <is>
          <t>microastrionics</t>
        </is>
      </c>
      <c r="B217796" t="n">
        <v>1</v>
      </c>
    </row>
    <row r="217797">
      <c r="A217797" t="inlineStr">
        <is>
          <t>248k</t>
        </is>
      </c>
      <c r="B217797" t="n">
        <v>1</v>
      </c>
    </row>
    <row r="217798">
      <c r="A217798" t="inlineStr">
        <is>
          <t>aspectation</t>
        </is>
      </c>
      <c r="B217798" t="n">
        <v>1</v>
      </c>
    </row>
    <row r="217799">
      <c r="A217799" t="inlineStr">
        <is>
          <t>glibf</t>
        </is>
      </c>
      <c r="B217799" t="n">
        <v>1</v>
      </c>
    </row>
    <row r="217800">
      <c r="A217800" t="inlineStr">
        <is>
          <t>ftivtoolshashmode</t>
        </is>
      </c>
      <c r="B217800" t="n">
        <v>1</v>
      </c>
    </row>
    <row r="217801">
      <c r="A217801" t="inlineStr">
        <is>
          <t>fthostdatacost</t>
        </is>
      </c>
      <c r="B217801" t="n">
        <v>1</v>
      </c>
    </row>
    <row r="217802">
      <c r="A217802" t="inlineStr">
        <is>
          <t>t12j</t>
        </is>
      </c>
      <c r="B217802" t="n">
        <v>1</v>
      </c>
    </row>
    <row r="217803">
      <c r="A217803" t="inlineStr">
        <is>
          <t>thudenvought</t>
        </is>
      </c>
      <c r="B217803" t="n">
        <v>1</v>
      </c>
    </row>
    <row r="217804">
      <c r="A217804" t="inlineStr">
        <is>
          <t>peecoos</t>
        </is>
      </c>
      <c r="B217804" t="n">
        <v>1</v>
      </c>
    </row>
    <row r="217805">
      <c r="A217805" t="inlineStr">
        <is>
          <t>sec65</t>
        </is>
      </c>
      <c r="B217805" t="n">
        <v>1</v>
      </c>
    </row>
    <row r="217806">
      <c r="A217806" t="inlineStr">
        <is>
          <t>ftuid</t>
        </is>
      </c>
      <c r="B217806" t="n">
        <v>1</v>
      </c>
    </row>
    <row r="217807">
      <c r="A217807" t="inlineStr">
        <is>
          <t>ftdatatoolshashmode</t>
        </is>
      </c>
      <c r="B217807" t="n">
        <v>1</v>
      </c>
    </row>
    <row r="217808">
      <c r="A217808" t="inlineStr">
        <is>
          <t>neverton</t>
        </is>
      </c>
      <c r="B217808" t="n">
        <v>1</v>
      </c>
    </row>
    <row r="217809">
      <c r="A217809" t="inlineStr">
        <is>
          <t>31in</t>
        </is>
      </c>
      <c r="B217809" t="n">
        <v>2</v>
      </c>
    </row>
    <row r="217810">
      <c r="A217810" t="inlineStr">
        <is>
          <t>ruighsdwalls</t>
        </is>
      </c>
      <c r="B217810" t="n">
        <v>1</v>
      </c>
    </row>
    <row r="217811">
      <c r="A217811" t="inlineStr">
        <is>
          <t>anason</t>
        </is>
      </c>
      <c r="B217811" t="n">
        <v>2</v>
      </c>
    </row>
    <row r="217812">
      <c r="A217812" t="inlineStr">
        <is>
          <t>colalength</t>
        </is>
      </c>
      <c r="B217812" t="n">
        <v>1</v>
      </c>
    </row>
    <row r="217813">
      <c r="A217813" t="inlineStr">
        <is>
          <t>slutzie</t>
        </is>
      </c>
      <c r="B217813" t="n">
        <v>1</v>
      </c>
    </row>
    <row r="217814">
      <c r="A217814" t="inlineStr">
        <is>
          <t>hellaiuck</t>
        </is>
      </c>
      <c r="B217814" t="n">
        <v>1</v>
      </c>
    </row>
    <row r="217815">
      <c r="A217815" t="inlineStr">
        <is>
          <t>cocksatching</t>
        </is>
      </c>
      <c r="B217815" t="n">
        <v>1</v>
      </c>
    </row>
    <row r="217816">
      <c r="A217816" t="inlineStr">
        <is>
          <t>ahahahahahahahahahhhhhahaha</t>
        </is>
      </c>
      <c r="B217816" t="n">
        <v>1</v>
      </c>
    </row>
    <row r="217817">
      <c r="A217817" t="inlineStr">
        <is>
          <t>purchased500x100</t>
        </is>
      </c>
      <c r="B217817" t="n">
        <v>1</v>
      </c>
    </row>
    <row r="217818">
      <c r="A217818" t="inlineStr">
        <is>
          <t>nurse83</t>
        </is>
      </c>
      <c r="B217818" t="n">
        <v>1</v>
      </c>
    </row>
    <row r="217819">
      <c r="A217819" t="inlineStr">
        <is>
          <t>breeken</t>
        </is>
      </c>
      <c r="B217819" t="n">
        <v>1</v>
      </c>
    </row>
    <row r="217820">
      <c r="A217820" t="inlineStr">
        <is>
          <t>httpriad</t>
        </is>
      </c>
      <c r="B217820" t="n">
        <v>1</v>
      </c>
    </row>
    <row r="217821">
      <c r="A217821" t="inlineStr">
        <is>
          <t>bioconform</t>
        </is>
      </c>
      <c r="B217821" t="n">
        <v>1</v>
      </c>
    </row>
    <row r="217822">
      <c r="A217822" t="inlineStr">
        <is>
          <t>userunknown</t>
        </is>
      </c>
      <c r="B217822" t="n">
        <v>1</v>
      </c>
    </row>
    <row r="217823">
      <c r="A217823" t="inlineStr">
        <is>
          <t>iphoneu</t>
        </is>
      </c>
      <c r="B217823" t="n">
        <v>1</v>
      </c>
    </row>
    <row r="217824">
      <c r="A217824" t="inlineStr">
        <is>
          <t>watchstourpad</t>
        </is>
      </c>
      <c r="B217824" t="n">
        <v>1</v>
      </c>
    </row>
    <row r="217825">
      <c r="A217825" t="inlineStr">
        <is>
          <t>httpghostbounty</t>
        </is>
      </c>
      <c r="B217825" t="n">
        <v>1</v>
      </c>
    </row>
    <row r="217826">
      <c r="A217826" t="inlineStr">
        <is>
          <t>n9534216</t>
        </is>
      </c>
      <c r="B217826" t="n">
        <v>1</v>
      </c>
    </row>
    <row r="217827">
      <c r="A217827" t="inlineStr">
        <is>
          <t>orgcontent64imaginarytermhelicoplamin</t>
        </is>
      </c>
      <c r="B217827" t="n">
        <v>1</v>
      </c>
    </row>
    <row r="217828">
      <c r="A217828" t="inlineStr">
        <is>
          <t>shopswitchers</t>
        </is>
      </c>
      <c r="B217828" t="n">
        <v>1</v>
      </c>
    </row>
    <row r="217829">
      <c r="A217829" t="inlineStr">
        <is>
          <t>otachio</t>
        </is>
      </c>
      <c r="B217829" t="n">
        <v>1</v>
      </c>
    </row>
    <row r="217830">
      <c r="A217830" t="inlineStr">
        <is>
          <t>midrash2</t>
        </is>
      </c>
      <c r="B217830" t="n">
        <v>1</v>
      </c>
    </row>
    <row r="217831">
      <c r="A217831" t="inlineStr">
        <is>
          <t>orgetamchbuy</t>
        </is>
      </c>
      <c r="B217831" t="n">
        <v>1</v>
      </c>
    </row>
    <row r="217832">
      <c r="A217832" t="inlineStr">
        <is>
          <t>com201507newran</t>
        </is>
      </c>
      <c r="B217832" t="n">
        <v>1</v>
      </c>
    </row>
    <row r="217833">
      <c r="A217833" t="inlineStr">
        <is>
          <t>esmiwogos</t>
        </is>
      </c>
      <c r="B217833" t="n">
        <v>1</v>
      </c>
    </row>
    <row r="217834">
      <c r="A217834" t="inlineStr">
        <is>
          <t>hryh</t>
        </is>
      </c>
      <c r="B217834" t="n">
        <v>1</v>
      </c>
    </row>
    <row r="217835">
      <c r="A217835" t="inlineStr">
        <is>
          <t>uusands</t>
        </is>
      </c>
      <c r="B217835" t="n">
        <v>1</v>
      </c>
    </row>
    <row r="217836">
      <c r="A217836" t="inlineStr">
        <is>
          <t>la21153811</t>
        </is>
      </c>
      <c r="B217836" t="n">
        <v>1</v>
      </c>
    </row>
    <row r="217837">
      <c r="A217837" t="inlineStr">
        <is>
          <t>demonbot</t>
        </is>
      </c>
      <c r="B217837" t="n">
        <v>1</v>
      </c>
    </row>
    <row r="217838">
      <c r="A217838" t="inlineStr">
        <is>
          <t>comeverdevelopment</t>
        </is>
      </c>
      <c r="B217838" t="n">
        <v>1</v>
      </c>
    </row>
    <row r="217839">
      <c r="A217839" t="inlineStr">
        <is>
          <t>tailout</t>
        </is>
      </c>
      <c r="B217839" t="n">
        <v>1</v>
      </c>
    </row>
    <row r="217840">
      <c r="A217840" t="inlineStr">
        <is>
          <t>lindosenerp</t>
        </is>
      </c>
      <c r="B217840" t="n">
        <v>1</v>
      </c>
    </row>
    <row r="217841">
      <c r="A217841" t="inlineStr">
        <is>
          <t>ukproducts</t>
        </is>
      </c>
      <c r="B217841" t="n">
        <v>1</v>
      </c>
    </row>
    <row r="217842">
      <c r="A217842" t="inlineStr">
        <is>
          <t>lifestrution</t>
        </is>
      </c>
      <c r="B217842" t="n">
        <v>1</v>
      </c>
    </row>
    <row r="217843">
      <c r="A217843" t="inlineStr">
        <is>
          <t>inkpoints</t>
        </is>
      </c>
      <c r="B217843" t="n">
        <v>1</v>
      </c>
    </row>
    <row r="217844">
      <c r="A217844" t="inlineStr">
        <is>
          <t>sernet</t>
        </is>
      </c>
      <c r="B217844" t="n">
        <v>1</v>
      </c>
    </row>
    <row r="217845">
      <c r="A217845" t="inlineStr">
        <is>
          <t>expedeng</t>
        </is>
      </c>
      <c r="B217845" t="n">
        <v>1</v>
      </c>
    </row>
    <row r="217846">
      <c r="A217846" t="inlineStr">
        <is>
          <t>unitdoomv</t>
        </is>
      </c>
      <c r="B217846" t="n">
        <v>1</v>
      </c>
    </row>
    <row r="217847">
      <c r="A217847" t="inlineStr">
        <is>
          <t>simpey</t>
        </is>
      </c>
      <c r="B217847" t="n">
        <v>1</v>
      </c>
    </row>
    <row r="217848">
      <c r="A217848" t="inlineStr">
        <is>
          <t>larchand</t>
        </is>
      </c>
      <c r="B217848" t="n">
        <v>1</v>
      </c>
    </row>
    <row r="217849">
      <c r="A217849" t="inlineStr">
        <is>
          <t>tryptolin</t>
        </is>
      </c>
      <c r="B217849" t="n">
        <v>1</v>
      </c>
    </row>
    <row r="217850">
      <c r="A217850" t="inlineStr">
        <is>
          <t>alivelasquezdenverpost</t>
        </is>
      </c>
      <c r="B217850" t="n">
        <v>1</v>
      </c>
    </row>
    <row r="217851">
      <c r="A217851" t="inlineStr">
        <is>
          <t>comalex_velasquez</t>
        </is>
      </c>
      <c r="B217851" t="n">
        <v>1</v>
      </c>
    </row>
    <row r="217852">
      <c r="A217852" t="inlineStr">
        <is>
          <t>assaultor</t>
        </is>
      </c>
      <c r="B217852" t="n">
        <v>1</v>
      </c>
    </row>
    <row r="217853">
      <c r="A217853" t="inlineStr">
        <is>
          <t>mopicture</t>
        </is>
      </c>
      <c r="B217853" t="n">
        <v>1</v>
      </c>
    </row>
    <row r="217854">
      <c r="A217854" t="inlineStr">
        <is>
          <t>cdepth</t>
        </is>
      </c>
      <c r="B217854" t="n">
        <v>1</v>
      </c>
    </row>
    <row r="217855">
      <c r="A217855" t="inlineStr">
        <is>
          <t>thatobserve</t>
        </is>
      </c>
      <c r="B217855" t="n">
        <v>1</v>
      </c>
    </row>
    <row r="217856">
      <c r="A217856" t="inlineStr">
        <is>
          <t>addsubclass</t>
        </is>
      </c>
      <c r="B217856" t="n">
        <v>1</v>
      </c>
    </row>
    <row r="217857">
      <c r="A217857" t="inlineStr">
        <is>
          <t>icelvalue</t>
        </is>
      </c>
      <c r="B217857" t="n">
        <v>1</v>
      </c>
    </row>
    <row r="217858">
      <c r="A217858" t="inlineStr">
        <is>
          <t>statusof</t>
        </is>
      </c>
      <c r="B217858" t="n">
        <v>1</v>
      </c>
    </row>
    <row r="217859">
      <c r="A217859" t="inlineStr">
        <is>
          <t>iscontract_immutable</t>
        </is>
      </c>
      <c r="B217859" t="n">
        <v>1</v>
      </c>
    </row>
    <row r="217860">
      <c r="A217860" t="inlineStr">
        <is>
          <t>apartpriority</t>
        </is>
      </c>
      <c r="B217860" t="n">
        <v>1</v>
      </c>
    </row>
    <row r="217861">
      <c r="A217861" t="inlineStr">
        <is>
          <t>headbraces</t>
        </is>
      </c>
      <c r="B217861" t="n">
        <v>1</v>
      </c>
    </row>
    <row r="217862">
      <c r="A217862" t="inlineStr">
        <is>
          <t>ifamethod</t>
        </is>
      </c>
      <c r="B217862" t="n">
        <v>1</v>
      </c>
    </row>
    <row r="217863">
      <c r="A217863" t="inlineStr">
        <is>
          <t>\||</t>
        </is>
      </c>
      <c r="B217863" t="n">
        <v>1</v>
      </c>
    </row>
    <row r="217864">
      <c r="A217864" t="inlineStr">
        <is>
          <t>patindex</t>
        </is>
      </c>
      <c r="B217864" t="n">
        <v>1</v>
      </c>
    </row>
    <row r="217865">
      <c r="A217865" t="inlineStr">
        <is>
          <t>jservpoolplans</t>
        </is>
      </c>
      <c r="B217865" t="n">
        <v>1</v>
      </c>
    </row>
    <row r="217866">
      <c r="A217866" t="inlineStr">
        <is>
          <t>noticeconfig</t>
        </is>
      </c>
      <c r="B217866" t="n">
        <v>1</v>
      </c>
    </row>
    <row r="217867">
      <c r="A217867" t="inlineStr">
        <is>
          <t>lastitemcontroller</t>
        </is>
      </c>
      <c r="B217867" t="n">
        <v>1</v>
      </c>
    </row>
    <row r="217868">
      <c r="A217868" t="inlineStr">
        <is>
          <t>vecounn</t>
        </is>
      </c>
      <c r="B217868" t="n">
        <v>1</v>
      </c>
    </row>
    <row r="217869">
      <c r="A217869" t="inlineStr">
        <is>
          <t>menustates</t>
        </is>
      </c>
      <c r="B217869" t="n">
        <v>1</v>
      </c>
    </row>
    <row r="217870">
      <c r="A217870" t="inlineStr">
        <is>
          <t>pheight</t>
        </is>
      </c>
      <c r="B217870" t="n">
        <v>2</v>
      </c>
    </row>
    <row r="217871">
      <c r="A217871" t="inlineStr">
        <is>
          <t>weimen</t>
        </is>
      </c>
      <c r="B217871" t="n">
        <v>1</v>
      </c>
    </row>
    <row r="217872">
      <c r="A217872" t="inlineStr">
        <is>
          <t>dofaultwith</t>
        </is>
      </c>
      <c r="B217872" t="n">
        <v>1</v>
      </c>
    </row>
    <row r="217873">
      <c r="A217873" t="inlineStr">
        <is>
          <t>19ignuntor</t>
        </is>
      </c>
      <c r="B217873" t="n">
        <v>1</v>
      </c>
    </row>
    <row r="217874">
      <c r="A217874" t="inlineStr">
        <is>
          <t>widthall</t>
        </is>
      </c>
      <c r="B217874" t="n">
        <v>1</v>
      </c>
    </row>
    <row r="217875">
      <c r="A217875" t="inlineStr">
        <is>
          <t>getidentity</t>
        </is>
      </c>
      <c r="B217875" t="n">
        <v>1</v>
      </c>
    </row>
    <row r="217876">
      <c r="A217876" t="inlineStr">
        <is>
          <t>takesonkeyoff</t>
        </is>
      </c>
      <c r="B217876" t="n">
        <v>1</v>
      </c>
    </row>
    <row r="217877">
      <c r="A217877" t="inlineStr">
        <is>
          <t>snerldug</t>
        </is>
      </c>
      <c r="B217877" t="n">
        <v>1</v>
      </c>
    </row>
    <row r="217878">
      <c r="A217878" t="inlineStr">
        <is>
          <t>p9d1</t>
        </is>
      </c>
      <c r="B217878" t="n">
        <v>1</v>
      </c>
    </row>
    <row r="217879">
      <c r="A217879" t="inlineStr">
        <is>
          <t>currentactionpressed</t>
        </is>
      </c>
      <c r="B217879" t="n">
        <v>1</v>
      </c>
    </row>
    <row r="217880">
      <c r="A217880" t="inlineStr">
        <is>
          <t>namecontribution</t>
        </is>
      </c>
      <c r="B217880" t="n">
        <v>1</v>
      </c>
    </row>
    <row r="217881">
      <c r="A217881" t="inlineStr">
        <is>
          <t>isobjectfavoriteprefix</t>
        </is>
      </c>
      <c r="B217881" t="n">
        <v>1</v>
      </c>
    </row>
    <row r="217882">
      <c r="A217882" t="inlineStr">
        <is>
          <t>filterwindow</t>
        </is>
      </c>
      <c r="B217882" t="n">
        <v>1</v>
      </c>
    </row>
    <row r="217883">
      <c r="A217883" t="inlineStr">
        <is>
          <t>cipherchosing</t>
        </is>
      </c>
      <c r="B217883" t="n">
        <v>1</v>
      </c>
    </row>
    <row r="217884">
      <c r="A217884" t="inlineStr">
        <is>
          <t>amremoveelementattr</t>
        </is>
      </c>
      <c r="B217884" t="n">
        <v>1</v>
      </c>
    </row>
    <row r="217885">
      <c r="A217885" t="inlineStr">
        <is>
          <t>getentityattrand</t>
        </is>
      </c>
      <c r="B217885" t="n">
        <v>1</v>
      </c>
    </row>
    <row r="217886">
      <c r="A217886" t="inlineStr">
        <is>
          <t>artificialreachposition</t>
        </is>
      </c>
      <c r="B217886" t="n">
        <v>1</v>
      </c>
    </row>
    <row r="217887">
      <c r="A217887" t="inlineStr">
        <is>
          <t>newattributevalue</t>
        </is>
      </c>
      <c r="B217887" t="n">
        <v>1</v>
      </c>
    </row>
    <row r="217888">
      <c r="A217888" t="inlineStr">
        <is>
          <t>handlecurrentchild</t>
        </is>
      </c>
      <c r="B217888" t="n">
        <v>1</v>
      </c>
    </row>
    <row r="217889">
      <c r="A217889" t="inlineStr">
        <is>
          <t>tabwidth</t>
        </is>
      </c>
      <c r="B217889" t="n">
        <v>1</v>
      </c>
    </row>
    <row r="217890">
      <c r="A217890" t="inlineStr">
        <is>
          <t>elemcontainer</t>
        </is>
      </c>
      <c r="B217890" t="n">
        <v>1</v>
      </c>
    </row>
    <row r="217891">
      <c r="A217891" t="inlineStr">
        <is>
          <t>countbackmenu</t>
        </is>
      </c>
      <c r="B217891" t="n">
        <v>1</v>
      </c>
    </row>
    <row r="217892">
      <c r="A217892" t="inlineStr">
        <is>
          <t>git_compile</t>
        </is>
      </c>
      <c r="B217892" t="n">
        <v>1</v>
      </c>
    </row>
    <row r="217893">
      <c r="A217893" t="inlineStr">
        <is>
          <t>let_field_begin</t>
        </is>
      </c>
      <c r="B217893" t="n">
        <v>1</v>
      </c>
    </row>
    <row r="217894">
      <c r="A217894" t="inlineStr">
        <is>
          <t>getinstanceindex</t>
        </is>
      </c>
      <c r="B217894" t="n">
        <v>1</v>
      </c>
    </row>
    <row r="217895">
      <c r="A217895" t="inlineStr">
        <is>
          <t>infth</t>
        </is>
      </c>
      <c r="B217895" t="n">
        <v>1</v>
      </c>
    </row>
    <row r="217896">
      <c r="A217896" t="inlineStr">
        <is>
          <t>ownedwrites</t>
        </is>
      </c>
      <c r="B217896" t="n">
        <v>1</v>
      </c>
    </row>
    <row r="217897">
      <c r="A217897" t="inlineStr">
        <is>
          <t>timehandler</t>
        </is>
      </c>
      <c r="B217897" t="n">
        <v>1</v>
      </c>
    </row>
    <row r="217898">
      <c r="A217898" t="inlineStr">
        <is>
          <t>hadreceivelyerr</t>
        </is>
      </c>
      <c r="B217898" t="n">
        <v>1</v>
      </c>
    </row>
    <row r="217899">
      <c r="A217899" t="inlineStr">
        <is>
          <t>matchconcepts</t>
        </is>
      </c>
      <c r="B217899" t="n">
        <v>1</v>
      </c>
    </row>
    <row r="217900">
      <c r="A217900" t="inlineStr">
        <is>
          <t>iteminstring</t>
        </is>
      </c>
      <c r="B217900" t="n">
        <v>1</v>
      </c>
    </row>
    <row r="217901">
      <c r="A217901" t="inlineStr">
        <is>
          <t>sanitizedit</t>
        </is>
      </c>
      <c r="B217901" t="n">
        <v>1</v>
      </c>
    </row>
    <row r="217902">
      <c r="A217902" t="inlineStr">
        <is>
          <t>shiftalltocreatures</t>
        </is>
      </c>
      <c r="B217902" t="n">
        <v>1</v>
      </c>
    </row>
    <row r="217903">
      <c r="A217903" t="inlineStr">
        <is>
          <t>mymapping</t>
        </is>
      </c>
      <c r="B217903" t="n">
        <v>2</v>
      </c>
    </row>
    <row r="217904">
      <c r="A217904" t="inlineStr">
        <is>
          <t>contentssplitlimit</t>
        </is>
      </c>
      <c r="B217904" t="n">
        <v>1</v>
      </c>
    </row>
    <row r="217905">
      <c r="A217905" t="inlineStr">
        <is>
          <t>patheightradii</t>
        </is>
      </c>
      <c r="B217905" t="n">
        <v>1</v>
      </c>
    </row>
    <row r="217906">
      <c r="A217906" t="inlineStr">
        <is>
          <t>shiftdelay</t>
        </is>
      </c>
      <c r="B217906" t="n">
        <v>1</v>
      </c>
    </row>
    <row r="217907">
      <c r="A217907" t="inlineStr">
        <is>
          <t>signcore</t>
        </is>
      </c>
      <c r="B217907" t="n">
        <v>1</v>
      </c>
    </row>
    <row r="217908">
      <c r="A217908" t="inlineStr">
        <is>
          <t>eachattribute</t>
        </is>
      </c>
      <c r="B217908" t="n">
        <v>1</v>
      </c>
    </row>
    <row r="217909">
      <c r="A217909" t="inlineStr">
        <is>
          <t>ensurefunction</t>
        </is>
      </c>
      <c r="B217909" t="n">
        <v>1</v>
      </c>
    </row>
    <row r="217910">
      <c r="A217910" t="inlineStr">
        <is>
          <t>freepoch</t>
        </is>
      </c>
      <c r="B217910" t="n">
        <v>1</v>
      </c>
    </row>
    <row r="217911">
      <c r="A217911" t="inlineStr">
        <is>
          <t>`bool</t>
        </is>
      </c>
      <c r="B217911" t="n">
        <v>1</v>
      </c>
    </row>
    <row r="217912">
      <c r="A217912" t="inlineStr">
        <is>
          <t>remailbindings</t>
        </is>
      </c>
      <c r="B217912" t="n">
        <v>1</v>
      </c>
    </row>
    <row r="217913">
      <c r="A217913" t="inlineStr">
        <is>
          <t>cgrouptag</t>
        </is>
      </c>
      <c r="B217913" t="n">
        <v>1</v>
      </c>
    </row>
    <row r="217914">
      <c r="A217914" t="inlineStr">
        <is>
          <t>resolvecontribute</t>
        </is>
      </c>
      <c r="B217914" t="n">
        <v>1</v>
      </c>
    </row>
    <row r="217915">
      <c r="A217915" t="inlineStr">
        <is>
          <t>variablemap</t>
        </is>
      </c>
      <c r="B217915" t="n">
        <v>1</v>
      </c>
    </row>
    <row r="217916">
      <c r="A217916" t="inlineStr">
        <is>
          <t>haveglobal</t>
        </is>
      </c>
      <c r="B217916" t="n">
        <v>1</v>
      </c>
    </row>
    <row r="217917">
      <c r="A217917" t="inlineStr">
        <is>
          <t>onitemcontroller</t>
        </is>
      </c>
      <c r="B217917" t="n">
        <v>1</v>
      </c>
    </row>
    <row r="217918">
      <c r="A217918" t="inlineStr">
        <is>
          <t>tosearch</t>
        </is>
      </c>
      <c r="B217918" t="n">
        <v>1</v>
      </c>
    </row>
    <row r="217919">
      <c r="A217919" t="inlineStr">
        <is>
          <t>tagdescriptor</t>
        </is>
      </c>
      <c r="B217919" t="n">
        <v>1</v>
      </c>
    </row>
    <row r="217920">
      <c r="A217920" t="inlineStr">
        <is>
          <t>dealtime</t>
        </is>
      </c>
      <c r="B217920" t="n">
        <v>1</v>
      </c>
    </row>
    <row r="217921">
      <c r="A217921" t="inlineStr">
        <is>
          <t>utilizemethod</t>
        </is>
      </c>
      <c r="B217921" t="n">
        <v>1</v>
      </c>
    </row>
    <row r="217922">
      <c r="A217922" t="inlineStr">
        <is>
          <t>jserp</t>
        </is>
      </c>
      <c r="B217922" t="n">
        <v>1</v>
      </c>
    </row>
    <row r="217923">
      <c r="A217923" t="inlineStr">
        <is>
          <t>showadv</t>
        </is>
      </c>
      <c r="B217923" t="n">
        <v>1</v>
      </c>
    </row>
    <row r="217924">
      <c r="A217924" t="inlineStr">
        <is>
          <t>icelkey</t>
        </is>
      </c>
      <c r="B217924" t="n">
        <v>1</v>
      </c>
    </row>
    <row r="217925">
      <c r="A217925" t="inlineStr">
        <is>
          <t>onitems</t>
        </is>
      </c>
      <c r="B217925" t="n">
        <v>1</v>
      </c>
    </row>
    <row r="217926">
      <c r="A217926" t="inlineStr">
        <is>
          <t>hascache</t>
        </is>
      </c>
      <c r="B217926" t="n">
        <v>1</v>
      </c>
    </row>
    <row r="217927">
      <c r="A217927" t="inlineStr">
        <is>
          <t>patheight</t>
        </is>
      </c>
      <c r="B217927" t="n">
        <v>1</v>
      </c>
    </row>
    <row r="217928">
      <c r="A217928" t="inlineStr">
        <is>
          <t>inputkey</t>
        </is>
      </c>
      <c r="B217928" t="n">
        <v>2</v>
      </c>
    </row>
    <row r="217929">
      <c r="A217929" t="inlineStr">
        <is>
          <t>lgtheight</t>
        </is>
      </c>
      <c r="B217929" t="n">
        <v>1</v>
      </c>
    </row>
    <row r="217930">
      <c r="A217930" t="inlineStr">
        <is>
          <t>235uttargeometryforcolumns</t>
        </is>
      </c>
      <c r="B217930" t="n">
        <v>1</v>
      </c>
    </row>
    <row r="217931">
      <c r="A217931" t="inlineStr">
        <is>
          <t>isassembly</t>
        </is>
      </c>
      <c r="B217931" t="n">
        <v>1</v>
      </c>
    </row>
    <row r="217932">
      <c r="A217932" t="inlineStr">
        <is>
          <t>fromlastelementbyid</t>
        </is>
      </c>
      <c r="B217932" t="n">
        <v>1</v>
      </c>
    </row>
    <row r="217933">
      <c r="A217933" t="inlineStr">
        <is>
          <t>mdode</t>
        </is>
      </c>
      <c r="B217933" t="n">
        <v>1</v>
      </c>
    </row>
    <row r="217934">
      <c r="A217934" t="inlineStr">
        <is>
          <t>isonkeyonvalue</t>
        </is>
      </c>
      <c r="B217934" t="n">
        <v>1</v>
      </c>
    </row>
    <row r="217935">
      <c r="A217935" t="inlineStr">
        <is>
          <t>rolestwentieth</t>
        </is>
      </c>
      <c r="B217935" t="n">
        <v>1</v>
      </c>
    </row>
    <row r="217936">
      <c r="A217936" t="inlineStr">
        <is>
          <t>keepbuyback</t>
        </is>
      </c>
      <c r="B217936" t="n">
        <v>1</v>
      </c>
    </row>
    <row r="217937">
      <c r="A217937" t="inlineStr">
        <is>
          <t>bool6</t>
        </is>
      </c>
      <c r="B217937" t="n">
        <v>1</v>
      </c>
    </row>
    <row r="217938">
      <c r="A217938" t="inlineStr">
        <is>
          <t>forinner</t>
        </is>
      </c>
      <c r="B217938" t="n">
        <v>1</v>
      </c>
    </row>
    <row r="217939">
      <c r="A217939" t="inlineStr">
        <is>
          <t>morpacletypeworsumed</t>
        </is>
      </c>
      <c r="B217939" t="n">
        <v>1</v>
      </c>
    </row>
    <row r="217940">
      <c r="A217940" t="inlineStr">
        <is>
          <t>idcontribution</t>
        </is>
      </c>
      <c r="B217940" t="n">
        <v>1</v>
      </c>
    </row>
    <row r="217941">
      <c r="A217941" t="inlineStr">
        <is>
          <t>attemptdiscarruptions</t>
        </is>
      </c>
      <c r="B217941" t="n">
        <v>1</v>
      </c>
    </row>
    <row r="217942">
      <c r="A217942" t="inlineStr">
        <is>
          <t>differentiateleft</t>
        </is>
      </c>
      <c r="B217942" t="n">
        <v>1</v>
      </c>
    </row>
    <row r="217943">
      <c r="A217943" t="inlineStr">
        <is>
          <t>csson</t>
        </is>
      </c>
      <c r="B217943" t="n">
        <v>1</v>
      </c>
    </row>
    <row r="217944">
      <c r="A217944" t="inlineStr">
        <is>
          <t>personquery</t>
        </is>
      </c>
      <c r="B217944" t="n">
        <v>1</v>
      </c>
    </row>
    <row r="217945">
      <c r="A217945" t="inlineStr">
        <is>
          <t>replaincorake</t>
        </is>
      </c>
      <c r="B217945" t="n">
        <v>1</v>
      </c>
    </row>
    <row r="217946">
      <c r="A217946" t="inlineStr">
        <is>
          <t>desirefuture</t>
        </is>
      </c>
      <c r="B217946" t="n">
        <v>1</v>
      </c>
    </row>
    <row r="217947">
      <c r="A217947" t="inlineStr">
        <is>
          <t>kmagminkey</t>
        </is>
      </c>
      <c r="B217947" t="n">
        <v>1</v>
      </c>
    </row>
    <row r="217948">
      <c r="A217948" t="inlineStr">
        <is>
          <t>generatebook</t>
        </is>
      </c>
      <c r="B217948" t="n">
        <v>1</v>
      </c>
    </row>
    <row r="217949">
      <c r="A217949" t="inlineStr">
        <is>
          <t>pluginmetadata</t>
        </is>
      </c>
      <c r="B217949" t="n">
        <v>1</v>
      </c>
    </row>
    <row r="217950">
      <c r="A217950" t="inlineStr">
        <is>
          <t>nofault</t>
        </is>
      </c>
      <c r="B217950" t="n">
        <v>1</v>
      </c>
    </row>
    <row r="217951">
      <c r="A217951" t="inlineStr">
        <is>
          <t>idplayer</t>
        </is>
      </c>
      <c r="B217951" t="n">
        <v>1</v>
      </c>
    </row>
    <row r="217952">
      <c r="A217952" t="inlineStr">
        <is>
          <t>placedisney</t>
        </is>
      </c>
      <c r="B217952" t="n">
        <v>1</v>
      </c>
    </row>
    <row r="217953">
      <c r="A217953" t="inlineStr">
        <is>
          <t>dreamland  ions</t>
        </is>
      </c>
      <c r="B217953" t="n">
        <v>1</v>
      </c>
    </row>
    <row r="217954">
      <c r="A217954" t="inlineStr">
        <is>
          <t>saakesearchbackset</t>
        </is>
      </c>
      <c r="B217954" t="n">
        <v>1</v>
      </c>
    </row>
    <row r="217955">
      <c r="A217955" t="inlineStr">
        <is>
          <t>road10</t>
        </is>
      </c>
      <c r="B217955" t="n">
        <v>1</v>
      </c>
    </row>
    <row r="217956">
      <c r="A217956" t="inlineStr">
        <is>
          <t>scueshorse</t>
        </is>
      </c>
      <c r="B217956" t="n">
        <v>1</v>
      </c>
    </row>
    <row r="217957">
      <c r="A217957" t="inlineStr">
        <is>
          <t>ya5ui</t>
        </is>
      </c>
      <c r="B217957" t="n">
        <v>1</v>
      </c>
    </row>
    <row r="217958">
      <c r="A217958" t="inlineStr">
        <is>
          <t>liesland</t>
        </is>
      </c>
      <c r="B217958" t="n">
        <v>1</v>
      </c>
    </row>
    <row r="217959">
      <c r="A217959" t="inlineStr">
        <is>
          <t>updatessince</t>
        </is>
      </c>
      <c r="B217959" t="n">
        <v>1</v>
      </c>
    </row>
    <row r="217960">
      <c r="A217960" t="inlineStr">
        <is>
          <t>alarmive</t>
        </is>
      </c>
      <c r="B217960" t="n">
        <v>1</v>
      </c>
    </row>
    <row r="217961">
      <c r="A217961" t="inlineStr">
        <is>
          <t>qwertyner</t>
        </is>
      </c>
      <c r="B217961" t="n">
        <v>1</v>
      </c>
    </row>
    <row r="217962">
      <c r="A217962" t="inlineStr">
        <is>
          <t>gopre</t>
        </is>
      </c>
      <c r="B217962" t="n">
        <v>2</v>
      </c>
    </row>
    <row r="217963">
      <c r="A217963" t="inlineStr">
        <is>
          <t>jpgmap</t>
        </is>
      </c>
      <c r="B217963" t="n">
        <v>1</v>
      </c>
    </row>
    <row r="217964">
      <c r="A217964" t="inlineStr">
        <is>
          <t>supplyof</t>
        </is>
      </c>
      <c r="B217964" t="n">
        <v>1</v>
      </c>
    </row>
    <row r="217965">
      <c r="A217965" t="inlineStr">
        <is>
          <t>imagejoking</t>
        </is>
      </c>
      <c r="B217965" t="n">
        <v>1</v>
      </c>
    </row>
    <row r="217966">
      <c r="A217966" t="inlineStr">
        <is>
          <t>sataaster</t>
        </is>
      </c>
      <c r="B217966" t="n">
        <v>1</v>
      </c>
    </row>
    <row r="217967">
      <c r="A217967" t="inlineStr">
        <is>
          <t>gaolds</t>
        </is>
      </c>
      <c r="B217967" t="n">
        <v>1</v>
      </c>
    </row>
    <row r="217968">
      <c r="A217968" t="inlineStr">
        <is>
          <t>usbassemblations</t>
        </is>
      </c>
      <c r="B217968" t="n">
        <v>1</v>
      </c>
    </row>
    <row r="217969">
      <c r="A217969" t="inlineStr">
        <is>
          <t>vfourth</t>
        </is>
      </c>
      <c r="B217969" t="n">
        <v>1</v>
      </c>
    </row>
    <row r="217970">
      <c r="A217970" t="inlineStr">
        <is>
          <t>inyou</t>
        </is>
      </c>
      <c r="B217970" t="n">
        <v>4</v>
      </c>
    </row>
    <row r="217971">
      <c r="A217971" t="inlineStr">
        <is>
          <t>stoodwell</t>
        </is>
      </c>
      <c r="B217971" t="n">
        <v>1</v>
      </c>
    </row>
    <row r="217972">
      <c r="A217972" t="inlineStr">
        <is>
          <t>ride360</t>
        </is>
      </c>
      <c r="B217972" t="n">
        <v>1</v>
      </c>
    </row>
    <row r="217973">
      <c r="A217973" t="inlineStr">
        <is>
          <t>voyesses</t>
        </is>
      </c>
      <c r="B217973" t="n">
        <v>1</v>
      </c>
    </row>
    <row r="217974">
      <c r="A217974" t="inlineStr">
        <is>
          <t>knivttfaces</t>
        </is>
      </c>
      <c r="B217974" t="n">
        <v>1</v>
      </c>
    </row>
    <row r="217975">
      <c r="A217975" t="inlineStr">
        <is>
          <t>planksova</t>
        </is>
      </c>
      <c r="B217975" t="n">
        <v>1</v>
      </c>
    </row>
    <row r="217976">
      <c r="A217976" t="inlineStr">
        <is>
          <t>birthleft</t>
        </is>
      </c>
      <c r="B217976" t="n">
        <v>1</v>
      </c>
    </row>
    <row r="217977">
      <c r="A217977" t="inlineStr">
        <is>
          <t>nc3ope</t>
        </is>
      </c>
      <c r="B217977" t="n">
        <v>1</v>
      </c>
    </row>
    <row r="217978">
      <c r="A217978" t="inlineStr">
        <is>
          <t>grindell</t>
        </is>
      </c>
      <c r="B217978" t="n">
        <v>1</v>
      </c>
    </row>
    <row r="217979">
      <c r="A217979" t="inlineStr">
        <is>
          <t>process—introducted</t>
        </is>
      </c>
      <c r="B217979" t="n">
        <v>1</v>
      </c>
    </row>
    <row r="217980">
      <c r="A217980" t="inlineStr">
        <is>
          <t>revitt</t>
        </is>
      </c>
      <c r="B217980" t="n">
        <v>1</v>
      </c>
    </row>
    <row r="217981">
      <c r="A217981" t="inlineStr">
        <is>
          <t>realanized</t>
        </is>
      </c>
      <c r="B217981" t="n">
        <v>1</v>
      </c>
    </row>
    <row r="217982">
      <c r="A217982" t="inlineStr">
        <is>
          <t>keysmasterd</t>
        </is>
      </c>
      <c r="B217982" t="n">
        <v>1</v>
      </c>
    </row>
    <row r="217983">
      <c r="A217983" t="inlineStr">
        <is>
          <t>genius—or</t>
        </is>
      </c>
      <c r="B217983" t="n">
        <v>1</v>
      </c>
    </row>
    <row r="217984">
      <c r="A217984" t="inlineStr">
        <is>
          <t>it—computers</t>
        </is>
      </c>
      <c r="B217984" t="n">
        <v>1</v>
      </c>
    </row>
    <row r="217985">
      <c r="A217985" t="inlineStr">
        <is>
          <t>drakis</t>
        </is>
      </c>
      <c r="B217985" t="n">
        <v>1</v>
      </c>
    </row>
    <row r="217986">
      <c r="A217986" t="inlineStr">
        <is>
          <t>yappian</t>
        </is>
      </c>
      <c r="B217986" t="n">
        <v>1</v>
      </c>
    </row>
    <row r="217987">
      <c r="A217987" t="inlineStr">
        <is>
          <t>1stdistrict</t>
        </is>
      </c>
      <c r="B217987" t="n">
        <v>1</v>
      </c>
    </row>
    <row r="217988">
      <c r="A217988" t="inlineStr">
        <is>
          <t>mohndus</t>
        </is>
      </c>
      <c r="B217988" t="n">
        <v>1</v>
      </c>
    </row>
    <row r="217989">
      <c r="A217989" t="inlineStr">
        <is>
          <t>{heychyna</t>
        </is>
      </c>
      <c r="B217989" t="n">
        <v>1</v>
      </c>
    </row>
    <row r="217990">
      <c r="A217990" t="inlineStr">
        <is>
          <t>rigldown</t>
        </is>
      </c>
      <c r="B217990" t="n">
        <v>1</v>
      </c>
    </row>
    <row r="217991">
      <c r="A217991" t="inlineStr">
        <is>
          <t>asrp</t>
        </is>
      </c>
      <c r="B217991" t="n">
        <v>3</v>
      </c>
    </row>
    <row r="217992">
      <c r="A217992" t="inlineStr">
        <is>
          <t>activeignment</t>
        </is>
      </c>
      <c r="B217992" t="n">
        <v>1</v>
      </c>
    </row>
    <row r="217993">
      <c r="A217993" t="inlineStr">
        <is>
          <t>lindwood</t>
        </is>
      </c>
      <c r="B217993" t="n">
        <v>1</v>
      </c>
    </row>
    <row r="217994">
      <c r="A217994" t="inlineStr">
        <is>
          <t>{olad</t>
        </is>
      </c>
      <c r="B217994" t="n">
        <v>1</v>
      </c>
    </row>
    <row r="217995">
      <c r="A217995" t="inlineStr">
        <is>
          <t>piarmay</t>
        </is>
      </c>
      <c r="B217995" t="n">
        <v>1</v>
      </c>
    </row>
    <row r="217996">
      <c r="A217996" t="inlineStr">
        <is>
          <t>tom{lambdit_42758252</t>
        </is>
      </c>
      <c r="B217996" t="n">
        <v>1</v>
      </c>
    </row>
    <row r="217997">
      <c r="A217997" t="inlineStr">
        <is>
          <t xml:space="preserve"> currently</t>
        </is>
      </c>
      <c r="B217997" t="n">
        <v>1</v>
      </c>
    </row>
    <row r="217998">
      <c r="A217998" t="inlineStr">
        <is>
          <t>debchard</t>
        </is>
      </c>
      <c r="B217998" t="n">
        <v>1</v>
      </c>
    </row>
    <row r="217999">
      <c r="A217999" t="inlineStr">
        <is>
          <t>ariancarroll201</t>
        </is>
      </c>
      <c r="B217999" t="n">
        <v>1</v>
      </c>
    </row>
    <row r="218000">
      <c r="A218000" t="inlineStr">
        <is>
          <t>modernsi</t>
        </is>
      </c>
      <c r="B218000" t="n">
        <v>1</v>
      </c>
    </row>
    <row r="218001">
      <c r="A218001" t="inlineStr">
        <is>
          <t>gameday1</t>
        </is>
      </c>
      <c r="B218001" t="n">
        <v>1</v>
      </c>
    </row>
    <row r="218002">
      <c r="A218002" t="inlineStr">
        <is>
          <t>fedtime</t>
        </is>
      </c>
      <c r="B218002" t="n">
        <v>1</v>
      </c>
    </row>
    <row r="218003">
      <c r="A218003" t="inlineStr">
        <is>
          <t>stratio11</t>
        </is>
      </c>
      <c r="B218003" t="n">
        <v>1</v>
      </c>
    </row>
    <row r="218004">
      <c r="A218004" t="inlineStr">
        <is>
          <t>shakespearea</t>
        </is>
      </c>
      <c r="B218004" t="n">
        <v>1</v>
      </c>
    </row>
    <row r="218005">
      <c r="A218005" t="inlineStr">
        <is>
          <t>ilyseh</t>
        </is>
      </c>
      <c r="B218005" t="n">
        <v>1</v>
      </c>
    </row>
    <row r="218006">
      <c r="A218006" t="inlineStr">
        <is>
          <t>lukonfe</t>
        </is>
      </c>
      <c r="B218006" t="n">
        <v>1</v>
      </c>
    </row>
    <row r="218007">
      <c r="A218007" t="inlineStr">
        <is>
          <t>kurtzob</t>
        </is>
      </c>
      <c r="B218007" t="n">
        <v>1</v>
      </c>
    </row>
    <row r="218008">
      <c r="A218008" t="inlineStr">
        <is>
          <t>ukrainy</t>
        </is>
      </c>
      <c r="B218008" t="n">
        <v>1</v>
      </c>
    </row>
    <row r="218009">
      <c r="A218009" t="inlineStr">
        <is>
          <t>sleec</t>
        </is>
      </c>
      <c r="B218009" t="n">
        <v>1</v>
      </c>
    </row>
    <row r="218010">
      <c r="A218010" t="inlineStr">
        <is>
          <t>liningers</t>
        </is>
      </c>
      <c r="B218010" t="n">
        <v>1</v>
      </c>
    </row>
    <row r="218011">
      <c r="A218011" t="inlineStr">
        <is>
          <t>lynchscandal</t>
        </is>
      </c>
      <c r="B218011" t="n">
        <v>1</v>
      </c>
    </row>
    <row r="218012">
      <c r="A218012" t="inlineStr">
        <is>
          <t>intactivist</t>
        </is>
      </c>
      <c r="B218012" t="n">
        <v>1</v>
      </c>
    </row>
    <row r="218013">
      <c r="A218013" t="inlineStr">
        <is>
          <t>harug</t>
        </is>
      </c>
      <c r="B218013" t="n">
        <v>1</v>
      </c>
    </row>
    <row r="218014">
      <c r="A218014" t="inlineStr">
        <is>
          <t>giizčos</t>
        </is>
      </c>
      <c r="B218014" t="n">
        <v>1</v>
      </c>
    </row>
    <row r="218015">
      <c r="A218015" t="inlineStr">
        <is>
          <t>riddi</t>
        </is>
      </c>
      <c r="B218015" t="n">
        <v>1</v>
      </c>
    </row>
    <row r="218016">
      <c r="A218016" t="inlineStr">
        <is>
          <t>phylavin</t>
        </is>
      </c>
      <c r="B218016" t="n">
        <v>1</v>
      </c>
    </row>
    <row r="218017">
      <c r="A218017" t="inlineStr">
        <is>
          <t>gasbrow</t>
        </is>
      </c>
      <c r="B218017" t="n">
        <v>1</v>
      </c>
    </row>
    <row r="218018">
      <c r="A218018" t="inlineStr">
        <is>
          <t>healthdayliveabout81</t>
        </is>
      </c>
      <c r="B218018" t="n">
        <v>1</v>
      </c>
    </row>
    <row r="218019">
      <c r="A218019" t="inlineStr">
        <is>
          <t>sudeikisov</t>
        </is>
      </c>
      <c r="B218019" t="n">
        <v>1</v>
      </c>
    </row>
    <row r="218020">
      <c r="A218020" t="inlineStr">
        <is>
          <t>gmaneploypub</t>
        </is>
      </c>
      <c r="B218020" t="n">
        <v>1</v>
      </c>
    </row>
    <row r="218021">
      <c r="A218021" t="inlineStr">
        <is>
          <t>muscerium</t>
        </is>
      </c>
      <c r="B218021" t="n">
        <v>1</v>
      </c>
    </row>
    <row r="218022">
      <c r="A218022" t="inlineStr">
        <is>
          <t>machinessmart</t>
        </is>
      </c>
      <c r="B218022" t="n">
        <v>1</v>
      </c>
    </row>
    <row r="218023">
      <c r="A218023" t="inlineStr">
        <is>
          <t>dealtaking</t>
        </is>
      </c>
      <c r="B218023" t="n">
        <v>1</v>
      </c>
    </row>
    <row r="218024">
      <c r="A218024" t="inlineStr">
        <is>
          <t>hffpm</t>
        </is>
      </c>
      <c r="B218024" t="n">
        <v>1</v>
      </c>
    </row>
    <row r="218025">
      <c r="A218025" t="inlineStr">
        <is>
          <t>paralle</t>
        </is>
      </c>
      <c r="B218025" t="n">
        <v>1</v>
      </c>
    </row>
    <row r="218026">
      <c r="A218026" t="inlineStr">
        <is>
          <t>petsservice</t>
        </is>
      </c>
      <c r="B218026" t="n">
        <v>1</v>
      </c>
    </row>
    <row r="218027">
      <c r="A218027" t="inlineStr">
        <is>
          <t>comchinormuellerdaylightiisjmk1</t>
        </is>
      </c>
      <c r="B218027" t="n">
        <v>1</v>
      </c>
    </row>
    <row r="218028">
      <c r="A218028" t="inlineStr">
        <is>
          <t>plcal</t>
        </is>
      </c>
      <c r="B218028" t="n">
        <v>1</v>
      </c>
    </row>
    <row r="218029">
      <c r="A218029" t="inlineStr">
        <is>
          <t>commarketplaceguidesintroducing</t>
        </is>
      </c>
      <c r="B218029" t="n">
        <v>1</v>
      </c>
    </row>
    <row r="218030">
      <c r="A218030" t="inlineStr">
        <is>
          <t>scalingbillcutoutsetting</t>
        </is>
      </c>
      <c r="B218030" t="n">
        <v>1</v>
      </c>
    </row>
    <row r="218031">
      <c r="A218031" t="inlineStr">
        <is>
          <t>mustachesfiction</t>
        </is>
      </c>
      <c r="B218031" t="n">
        <v>1</v>
      </c>
    </row>
    <row r="218032">
      <c r="A218032" t="inlineStr">
        <is>
          <t>methodited</t>
        </is>
      </c>
      <c r="B218032" t="n">
        <v>1</v>
      </c>
    </row>
    <row r="218033">
      <c r="A218033" t="inlineStr">
        <is>
          <t>playbookresearchresearchshowreport1display1</t>
        </is>
      </c>
      <c r="B218033" t="n">
        <v>1</v>
      </c>
    </row>
    <row r="218034">
      <c r="A218034" t="inlineStr">
        <is>
          <t>approacha</t>
        </is>
      </c>
      <c r="B218034" t="n">
        <v>1</v>
      </c>
    </row>
    <row r="218035">
      <c r="A218035" t="inlineStr">
        <is>
          <t>healthcareorganization</t>
        </is>
      </c>
      <c r="B218035" t="n">
        <v>1</v>
      </c>
    </row>
    <row r="218036">
      <c r="A218036" t="inlineStr">
        <is>
          <t>httpsgmaneploypub</t>
        </is>
      </c>
      <c r="B218036" t="n">
        <v>1</v>
      </c>
    </row>
    <row r="218037">
      <c r="A218037" t="inlineStr">
        <is>
          <t>sprites_virgin</t>
        </is>
      </c>
      <c r="B218037" t="n">
        <v>1</v>
      </c>
    </row>
    <row r="218038">
      <c r="A218038" t="inlineStr">
        <is>
          <t>hobvests</t>
        </is>
      </c>
      <c r="B218038" t="n">
        <v>1</v>
      </c>
    </row>
    <row r="218039">
      <c r="A218039" t="inlineStr">
        <is>
          <t>armupdate</t>
        </is>
      </c>
      <c r="B218039" t="n">
        <v>1</v>
      </c>
    </row>
    <row r="218040">
      <c r="A218040" t="inlineStr">
        <is>
          <t>dentibus</t>
        </is>
      </c>
      <c r="B218040" t="n">
        <v>2</v>
      </c>
    </row>
    <row r="218041">
      <c r="A218041" t="inlineStr">
        <is>
          <t>rabbions</t>
        </is>
      </c>
      <c r="B218041" t="n">
        <v>1</v>
      </c>
    </row>
    <row r="218042">
      <c r="A218042" t="inlineStr">
        <is>
          <t>active_navigation_child_password</t>
        </is>
      </c>
      <c r="B218042" t="n">
        <v>1</v>
      </c>
    </row>
    <row r="218043">
      <c r="A218043" t="inlineStr">
        <is>
          <t>arpus</t>
        </is>
      </c>
      <c r="B218043" t="n">
        <v>1</v>
      </c>
    </row>
    <row r="218044">
      <c r="A218044" t="inlineStr">
        <is>
          <t>hokiho</t>
        </is>
      </c>
      <c r="B218044" t="n">
        <v>1</v>
      </c>
    </row>
    <row r="218045">
      <c r="A218045" t="inlineStr">
        <is>
          <t>universibus</t>
        </is>
      </c>
      <c r="B218045" t="n">
        <v>1</v>
      </c>
    </row>
    <row r="218046">
      <c r="A218046" t="inlineStr">
        <is>
          <t>pscomer</t>
        </is>
      </c>
      <c r="B218046" t="n">
        <v>1</v>
      </c>
    </row>
    <row r="218047">
      <c r="A218047" t="inlineStr">
        <is>
          <t>ensure_user_features</t>
        </is>
      </c>
      <c r="B218047" t="n">
        <v>1</v>
      </c>
    </row>
    <row r="218048">
      <c r="A218048" t="inlineStr">
        <is>
          <t>xsubpermitor</t>
        </is>
      </c>
      <c r="B218048" t="n">
        <v>1</v>
      </c>
    </row>
    <row r="218049">
      <c r="A218049" t="inlineStr">
        <is>
          <t>87essorbacktachi</t>
        </is>
      </c>
      <c r="B218049" t="n">
        <v>1</v>
      </c>
    </row>
    <row r="218050">
      <c r="A218050" t="inlineStr">
        <is>
          <t>lightroaks</t>
        </is>
      </c>
      <c r="B218050" t="n">
        <v>1</v>
      </c>
    </row>
    <row r="218051">
      <c r="A218051" t="inlineStr">
        <is>
          <t>fadavid</t>
        </is>
      </c>
      <c r="B218051" t="n">
        <v>1</v>
      </c>
    </row>
    <row r="218052">
      <c r="A218052" t="inlineStr">
        <is>
          <t>4447′</t>
        </is>
      </c>
      <c r="B218052" t="n">
        <v>1</v>
      </c>
    </row>
    <row r="218053">
      <c r="A218053" t="inlineStr">
        <is>
          <t>5543′</t>
        </is>
      </c>
      <c r="B218053" t="n">
        <v>1</v>
      </c>
    </row>
    <row r="218054">
      <c r="A218054" t="inlineStr">
        <is>
          <t>5547′</t>
        </is>
      </c>
      <c r="B218054" t="n">
        <v>1</v>
      </c>
    </row>
    <row r="218055">
      <c r="A218055" t="inlineStr">
        <is>
          <t>4830′</t>
        </is>
      </c>
      <c r="B218055" t="n">
        <v>1</v>
      </c>
    </row>
    <row r="218056">
      <c r="A218056" t="inlineStr">
        <is>
          <t>pgardinernationalpost</t>
        </is>
      </c>
      <c r="B218056" t="n">
        <v>1</v>
      </c>
    </row>
    <row r="218057">
      <c r="A218057" t="inlineStr">
        <is>
          <t>neiges</t>
        </is>
      </c>
      <c r="B218057" t="n">
        <v>2</v>
      </c>
    </row>
    <row r="218058">
      <c r="A218058" t="inlineStr">
        <is>
          <t>4840′</t>
        </is>
      </c>
      <c r="B218058" t="n">
        <v>1</v>
      </c>
    </row>
    <row r="218059">
      <c r="A218059" t="inlineStr">
        <is>
          <t>siphoners</t>
        </is>
      </c>
      <c r="B218059" t="n">
        <v>1</v>
      </c>
    </row>
    <row r="218060">
      <c r="A218060" t="inlineStr">
        <is>
          <t>5845′</t>
        </is>
      </c>
      <c r="B218060" t="n">
        <v>1</v>
      </c>
    </row>
    <row r="218061">
      <c r="A218061" t="inlineStr">
        <is>
          <t>alouahs</t>
        </is>
      </c>
      <c r="B218061" t="n">
        <v>1</v>
      </c>
    </row>
    <row r="218062">
      <c r="A218062" t="inlineStr">
        <is>
          <t>5815′</t>
        </is>
      </c>
      <c r="B218062" t="n">
        <v>1</v>
      </c>
    </row>
    <row r="218063">
      <c r="A218063" t="inlineStr">
        <is>
          <t>5250′</t>
        </is>
      </c>
      <c r="B218063" t="n">
        <v>1</v>
      </c>
    </row>
    <row r="218064">
      <c r="A218064" t="inlineStr">
        <is>
          <t>5740′</t>
        </is>
      </c>
      <c r="B218064" t="n">
        <v>1</v>
      </c>
    </row>
    <row r="218065">
      <c r="A218065" t="inlineStr">
        <is>
          <t>buttfroze</t>
        </is>
      </c>
      <c r="B218065" t="n">
        <v>1</v>
      </c>
    </row>
    <row r="218066">
      <c r="A218066" t="inlineStr">
        <is>
          <t>4266′</t>
        </is>
      </c>
      <c r="B218066" t="n">
        <v>1</v>
      </c>
    </row>
    <row r="218067">
      <c r="A218067" t="inlineStr">
        <is>
          <t>boelsize</t>
        </is>
      </c>
      <c r="B218067" t="n">
        <v>1</v>
      </c>
    </row>
    <row r="218068">
      <c r="A218068" t="inlineStr">
        <is>
          <t>5243′</t>
        </is>
      </c>
      <c r="B218068" t="n">
        <v>1</v>
      </c>
    </row>
    <row r="218069">
      <c r="A218069" t="inlineStr">
        <is>
          <t>ladouacs</t>
        </is>
      </c>
      <c r="B218069" t="n">
        <v>1</v>
      </c>
    </row>
    <row r="218070">
      <c r="A218070" t="inlineStr">
        <is>
          <t>restorefiles</t>
        </is>
      </c>
      <c r="B218070" t="n">
        <v>1</v>
      </c>
    </row>
    <row r="218071">
      <c r="A218071" t="inlineStr">
        <is>
          <t>pixdriversreleasesdownloador</t>
        </is>
      </c>
      <c r="B218071" t="n">
        <v>1</v>
      </c>
    </row>
    <row r="218072">
      <c r="A218072" t="inlineStr">
        <is>
          <t>comdeutsche</t>
        </is>
      </c>
      <c r="B218072" t="n">
        <v>1</v>
      </c>
    </row>
    <row r="218073">
      <c r="A218073" t="inlineStr">
        <is>
          <t>pixdriversstrings</t>
        </is>
      </c>
      <c r="B218073" t="n">
        <v>1</v>
      </c>
    </row>
    <row r="218074">
      <c r="A218074" t="inlineStr">
        <is>
          <t>homedcsmod</t>
        </is>
      </c>
      <c r="B218074" t="n">
        <v>1</v>
      </c>
    </row>
    <row r="218075">
      <c r="A218075" t="inlineStr">
        <is>
          <t>tambridgesa</t>
        </is>
      </c>
      <c r="B218075" t="n">
        <v>1</v>
      </c>
    </row>
    <row r="218076">
      <c r="A218076" t="inlineStr">
        <is>
          <t>–harry</t>
        </is>
      </c>
      <c r="B218076" t="n">
        <v>1</v>
      </c>
    </row>
    <row r="218077">
      <c r="A218077" t="inlineStr">
        <is>
          <t>remagence</t>
        </is>
      </c>
      <c r="B218077" t="n">
        <v>1</v>
      </c>
    </row>
    <row r="218078">
      <c r="A218078" t="inlineStr">
        <is>
          <t>polases</t>
        </is>
      </c>
      <c r="B218078" t="n">
        <v>1</v>
      </c>
    </row>
    <row r="218079">
      <c r="A218079" t="inlineStr">
        <is>
          <t>unrefusing</t>
        </is>
      </c>
      <c r="B218079" t="n">
        <v>1</v>
      </c>
    </row>
    <row r="218080">
      <c r="A218080" t="inlineStr">
        <is>
          <t>attackwalkthrough</t>
        </is>
      </c>
      <c r="B218080" t="n">
        <v>1</v>
      </c>
    </row>
    <row r="218081">
      <c r="A218081" t="inlineStr">
        <is>
          <t>📓</t>
        </is>
      </c>
      <c r="B218081" t="n">
        <v>1</v>
      </c>
    </row>
    <row r="218082">
      <c r="A218082" t="inlineStr">
        <is>
          <t>configuratortutorials</t>
        </is>
      </c>
      <c r="B218082" t="n">
        <v>1</v>
      </c>
    </row>
    <row r="218083">
      <c r="A218083" t="inlineStr">
        <is>
          <t>borojiga</t>
        </is>
      </c>
      <c r="B218083" t="n">
        <v>1</v>
      </c>
    </row>
    <row r="218084">
      <c r="A218084" t="inlineStr">
        <is>
          <t>flusrocated</t>
        </is>
      </c>
      <c r="B218084" t="n">
        <v>1</v>
      </c>
    </row>
    <row r="218085">
      <c r="A218085" t="inlineStr">
        <is>
          <t>2016082logic</t>
        </is>
      </c>
      <c r="B218085" t="n">
        <v>1</v>
      </c>
    </row>
    <row r="218086">
      <c r="A218086" t="inlineStr">
        <is>
          <t>basvery</t>
        </is>
      </c>
      <c r="B218086" t="n">
        <v>1</v>
      </c>
    </row>
    <row r="218087">
      <c r="A218087" t="inlineStr">
        <is>
          <t>geades</t>
        </is>
      </c>
      <c r="B218087" t="n">
        <v>1</v>
      </c>
    </row>
    <row r="218088">
      <c r="A218088" t="inlineStr">
        <is>
          <t>mykels</t>
        </is>
      </c>
      <c r="B218088" t="n">
        <v>1</v>
      </c>
    </row>
    <row r="218089">
      <c r="A218089" t="inlineStr">
        <is>
          <t>niñosuranna</t>
        </is>
      </c>
      <c r="B218089" t="n">
        <v>1</v>
      </c>
    </row>
    <row r="218090">
      <c r="A218090" t="inlineStr">
        <is>
          <t>realstandbook</t>
        </is>
      </c>
      <c r="B218090" t="n">
        <v>1</v>
      </c>
    </row>
    <row r="218091">
      <c r="A218091" t="inlineStr">
        <is>
          <t>wgs10</t>
        </is>
      </c>
      <c r="B218091" t="n">
        <v>1</v>
      </c>
    </row>
    <row r="218092">
      <c r="A218092" t="inlineStr">
        <is>
          <t>windscan</t>
        </is>
      </c>
      <c r="B218092" t="n">
        <v>1</v>
      </c>
    </row>
    <row r="218093">
      <c r="A218093" t="inlineStr">
        <is>
          <t>ndpalconics</t>
        </is>
      </c>
      <c r="B218093" t="n">
        <v>1</v>
      </c>
    </row>
    <row r="218094">
      <c r="A218094" t="inlineStr">
        <is>
          <t>baini</t>
        </is>
      </c>
      <c r="B218094" t="n">
        <v>1</v>
      </c>
    </row>
    <row r="218095">
      <c r="A218095" t="inlineStr">
        <is>
          <t>cnnrock</t>
        </is>
      </c>
      <c r="B218095" t="n">
        <v>1</v>
      </c>
    </row>
    <row r="218096">
      <c r="A218096" t="inlineStr">
        <is>
          <t>atrreporting</t>
        </is>
      </c>
      <c r="B218096" t="n">
        <v>1</v>
      </c>
    </row>
    <row r="218097">
      <c r="A218097" t="inlineStr">
        <is>
          <t>nppliuscience</t>
        </is>
      </c>
      <c r="B218097" t="n">
        <v>1</v>
      </c>
    </row>
    <row r="218098">
      <c r="A218098" t="inlineStr">
        <is>
          <t>wgfars</t>
        </is>
      </c>
      <c r="B218098" t="n">
        <v>1</v>
      </c>
    </row>
    <row r="218099">
      <c r="A218099" t="inlineStr">
        <is>
          <t>cmalerted</t>
        </is>
      </c>
      <c r="B218099" t="n">
        <v>1</v>
      </c>
    </row>
    <row r="218100">
      <c r="A218100" t="inlineStr">
        <is>
          <t>bziewol</t>
        </is>
      </c>
      <c r="B218100" t="n">
        <v>1</v>
      </c>
    </row>
    <row r="218101">
      <c r="A218101" t="inlineStr">
        <is>
          <t>newsimage87</t>
        </is>
      </c>
      <c r="B218101" t="n">
        <v>1</v>
      </c>
    </row>
    <row r="218102">
      <c r="A218102" t="inlineStr">
        <is>
          <t>21041818</t>
        </is>
      </c>
      <c r="B218102" t="n">
        <v>1</v>
      </c>
    </row>
    <row r="218103">
      <c r="A218103" t="inlineStr">
        <is>
          <t>windshed</t>
        </is>
      </c>
      <c r="B218103" t="n">
        <v>1</v>
      </c>
    </row>
    <row r="218104">
      <c r="A218104" t="inlineStr">
        <is>
          <t>cnnnsw</t>
        </is>
      </c>
      <c r="B218104" t="n">
        <v>1</v>
      </c>
    </row>
    <row r="218105">
      <c r="A218105" t="inlineStr">
        <is>
          <t>amhd</t>
        </is>
      </c>
      <c r="B218105" t="n">
        <v>1</v>
      </c>
    </row>
    <row r="218106">
      <c r="A218106" t="inlineStr">
        <is>
          <t>yumspot</t>
        </is>
      </c>
      <c r="B218106" t="n">
        <v>1</v>
      </c>
    </row>
    <row r="218107">
      <c r="A218107" t="inlineStr">
        <is>
          <t>ramunj</t>
        </is>
      </c>
      <c r="B218107" t="n">
        <v>1</v>
      </c>
    </row>
    <row r="218108">
      <c r="A218108" t="inlineStr">
        <is>
          <t>fahadjono</t>
        </is>
      </c>
      <c r="B218108" t="n">
        <v>1</v>
      </c>
    </row>
    <row r="218109">
      <c r="A218109" t="inlineStr">
        <is>
          <t>meyries</t>
        </is>
      </c>
      <c r="B218109" t="n">
        <v>1</v>
      </c>
    </row>
    <row r="218110">
      <c r="A218110" t="inlineStr">
        <is>
          <t>chapiu</t>
        </is>
      </c>
      <c r="B218110" t="n">
        <v>1</v>
      </c>
    </row>
    <row r="218111">
      <c r="A218111" t="inlineStr">
        <is>
          <t>balsamicutt</t>
        </is>
      </c>
      <c r="B218111" t="n">
        <v>1</v>
      </c>
    </row>
    <row r="218112">
      <c r="A218112" t="inlineStr">
        <is>
          <t>ghostberry</t>
        </is>
      </c>
      <c r="B218112" t="n">
        <v>1</v>
      </c>
    </row>
    <row r="218113">
      <c r="A218113" t="inlineStr">
        <is>
          <t>beardcake</t>
        </is>
      </c>
      <c r="B218113" t="n">
        <v>1</v>
      </c>
    </row>
    <row r="218114">
      <c r="A218114" t="inlineStr">
        <is>
          <t>tzedondade</t>
        </is>
      </c>
      <c r="B218114" t="n">
        <v>1</v>
      </c>
    </row>
    <row r="218115">
      <c r="A218115" t="inlineStr">
        <is>
          <t>richman_uys</t>
        </is>
      </c>
      <c r="B218115" t="n">
        <v>1</v>
      </c>
    </row>
    <row r="218116">
      <c r="A218116" t="inlineStr">
        <is>
          <t>mörk</t>
        </is>
      </c>
      <c r="B218116" t="n">
        <v>1</v>
      </c>
    </row>
    <row r="218117">
      <c r="A218117" t="inlineStr">
        <is>
          <t>contendder</t>
        </is>
      </c>
      <c r="B218117" t="n">
        <v>1</v>
      </c>
    </row>
    <row r="218118">
      <c r="A218118" t="inlineStr">
        <is>
          <t>fondantdysmonds</t>
        </is>
      </c>
      <c r="B218118" t="n">
        <v>1</v>
      </c>
    </row>
    <row r="218119">
      <c r="A218119" t="inlineStr">
        <is>
          <t>arback</t>
        </is>
      </c>
      <c r="B218119" t="n">
        <v>1</v>
      </c>
    </row>
    <row r="218120">
      <c r="A218120" t="inlineStr">
        <is>
          <t>oncekeep</t>
        </is>
      </c>
      <c r="B218120" t="n">
        <v>1</v>
      </c>
    </row>
    <row r="218121">
      <c r="A218121" t="inlineStr">
        <is>
          <t>slawberry</t>
        </is>
      </c>
      <c r="B218121" t="n">
        <v>1</v>
      </c>
    </row>
    <row r="218122">
      <c r="A218122" t="inlineStr">
        <is>
          <t>themap</t>
        </is>
      </c>
      <c r="B218122" t="n">
        <v>3</v>
      </c>
    </row>
    <row r="218123">
      <c r="A218123" t="inlineStr">
        <is>
          <t>redprivifice</t>
        </is>
      </c>
      <c r="B218123" t="n">
        <v>1</v>
      </c>
    </row>
    <row r="218124">
      <c r="A218124" t="inlineStr">
        <is>
          <t>havally</t>
        </is>
      </c>
      <c r="B218124" t="n">
        <v>1</v>
      </c>
    </row>
    <row r="218125">
      <c r="A218125" t="inlineStr">
        <is>
          <t>zipar</t>
        </is>
      </c>
      <c r="B218125" t="n">
        <v>1</v>
      </c>
    </row>
    <row r="218126">
      <c r="A218126" t="inlineStr">
        <is>
          <t>por1</t>
        </is>
      </c>
      <c r="B218126" t="n">
        <v>1</v>
      </c>
    </row>
    <row r="218127">
      <c r="A218127" t="inlineStr">
        <is>
          <t>shoplarge</t>
        </is>
      </c>
      <c r="B218127" t="n">
        <v>1</v>
      </c>
    </row>
    <row r="218128">
      <c r="A218128" t="inlineStr">
        <is>
          <t>colorics</t>
        </is>
      </c>
      <c r="B218128" t="n">
        <v>1</v>
      </c>
    </row>
    <row r="218129">
      <c r="A218129" t="inlineStr">
        <is>
          <t>weigelt</t>
        </is>
      </c>
      <c r="B218129" t="n">
        <v>1</v>
      </c>
    </row>
    <row r="218130">
      <c r="A218130" t="inlineStr">
        <is>
          <t>chocolateum</t>
        </is>
      </c>
      <c r="B218130" t="n">
        <v>1</v>
      </c>
    </row>
    <row r="218131">
      <c r="A218131" t="inlineStr">
        <is>
          <t>pennatiah</t>
        </is>
      </c>
      <c r="B218131" t="n">
        <v>1</v>
      </c>
    </row>
    <row r="218132">
      <c r="A218132" t="inlineStr">
        <is>
          <t>reveleolate</t>
        </is>
      </c>
      <c r="B218132" t="n">
        <v>1</v>
      </c>
    </row>
    <row r="218133">
      <c r="A218133" t="inlineStr">
        <is>
          <t>19hackerskills</t>
        </is>
      </c>
      <c r="B218133" t="n">
        <v>1</v>
      </c>
    </row>
    <row r="218134">
      <c r="A218134" t="inlineStr">
        <is>
          <t>112423</t>
        </is>
      </c>
      <c r="B218134" t="n">
        <v>1</v>
      </c>
    </row>
    <row r="218135">
      <c r="A218135" t="inlineStr">
        <is>
          <t>twitchsofdproduce</t>
        </is>
      </c>
      <c r="B218135" t="n">
        <v>1</v>
      </c>
    </row>
    <row r="218136">
      <c r="A218136" t="inlineStr">
        <is>
          <t>17ps8</t>
        </is>
      </c>
      <c r="B218136" t="n">
        <v>1</v>
      </c>
    </row>
    <row r="218137">
      <c r="A218137" t="inlineStr">
        <is>
          <t>lyrics1</t>
        </is>
      </c>
      <c r="B218137" t="n">
        <v>1</v>
      </c>
    </row>
    <row r="218138">
      <c r="A218138" t="inlineStr">
        <is>
          <t>handlethe</t>
        </is>
      </c>
      <c r="B218138" t="n">
        <v>2</v>
      </c>
    </row>
    <row r="218139">
      <c r="A218139" t="inlineStr">
        <is>
          <t>parero1966</t>
        </is>
      </c>
      <c r="B218139" t="n">
        <v>1</v>
      </c>
    </row>
    <row r="218140">
      <c r="A218140" t="inlineStr">
        <is>
          <t>jfairyjob</t>
        </is>
      </c>
      <c r="B218140" t="n">
        <v>1</v>
      </c>
    </row>
    <row r="218141">
      <c r="A218141" t="inlineStr">
        <is>
          <t>brownfatrat</t>
        </is>
      </c>
      <c r="B218141" t="n">
        <v>1</v>
      </c>
    </row>
    <row r="218142">
      <c r="A218142" t="inlineStr">
        <is>
          <t>32113</t>
        </is>
      </c>
      <c r="B218142" t="n">
        <v>2</v>
      </c>
    </row>
    <row r="218143">
      <c r="A218143" t="inlineStr">
        <is>
          <t>zebbees</t>
        </is>
      </c>
      <c r="B218143" t="n">
        <v>1</v>
      </c>
    </row>
    <row r="218144">
      <c r="A218144" t="inlineStr">
        <is>
          <t>ruthwyne</t>
        </is>
      </c>
      <c r="B218144" t="n">
        <v>1</v>
      </c>
    </row>
    <row r="218145">
      <c r="A218145" t="inlineStr">
        <is>
          <t>wteber</t>
        </is>
      </c>
      <c r="B218145" t="n">
        <v>1</v>
      </c>
    </row>
    <row r="218146">
      <c r="A218146" t="inlineStr">
        <is>
          <t>gynophobia</t>
        </is>
      </c>
      <c r="B218146" t="n">
        <v>4</v>
      </c>
    </row>
    <row r="218147">
      <c r="A218147" t="inlineStr">
        <is>
          <t>parmarowski</t>
        </is>
      </c>
      <c r="B218147" t="n">
        <v>1</v>
      </c>
    </row>
    <row r="218148">
      <c r="A218148" t="inlineStr">
        <is>
          <t>aidra</t>
        </is>
      </c>
      <c r="B218148" t="n">
        <v>1</v>
      </c>
    </row>
    <row r="218149">
      <c r="A218149" t="inlineStr">
        <is>
          <t>assaten</t>
        </is>
      </c>
      <c r="B218149" t="n">
        <v>1</v>
      </c>
    </row>
    <row r="218150">
      <c r="A218150" t="inlineStr">
        <is>
          <t>kesho</t>
        </is>
      </c>
      <c r="B218150" t="n">
        <v>2</v>
      </c>
    </row>
    <row r="218151">
      <c r="A218151" t="inlineStr">
        <is>
          <t>dodgus</t>
        </is>
      </c>
      <c r="B218151" t="n">
        <v>1</v>
      </c>
    </row>
    <row r="218152">
      <c r="A218152" t="inlineStr">
        <is>
          <t>mukeltha</t>
        </is>
      </c>
      <c r="B218152" t="n">
        <v>1</v>
      </c>
    </row>
    <row r="218153">
      <c r="A218153" t="inlineStr">
        <is>
          <t>opfecte</t>
        </is>
      </c>
      <c r="B218153" t="n">
        <v>1</v>
      </c>
    </row>
    <row r="218154">
      <c r="A218154" t="inlineStr">
        <is>
          <t>mapcho</t>
        </is>
      </c>
      <c r="B218154" t="n">
        <v>1</v>
      </c>
    </row>
    <row r="218155">
      <c r="A218155" t="inlineStr">
        <is>
          <t>carratta</t>
        </is>
      </c>
      <c r="B218155" t="n">
        <v>1</v>
      </c>
    </row>
    <row r="218156">
      <c r="A218156" t="inlineStr">
        <is>
          <t>563694</t>
        </is>
      </c>
      <c r="B218156" t="n">
        <v>1</v>
      </c>
    </row>
    <row r="218157">
      <c r="A218157" t="inlineStr">
        <is>
          <t>sruch</t>
        </is>
      </c>
      <c r="B218157" t="n">
        <v>1</v>
      </c>
    </row>
    <row r="218158">
      <c r="A218158" t="inlineStr">
        <is>
          <t>octanatrosta</t>
        </is>
      </c>
      <c r="B218158" t="n">
        <v>1</v>
      </c>
    </row>
    <row r="218159">
      <c r="A218159" t="inlineStr">
        <is>
          <t>abja</t>
        </is>
      </c>
      <c r="B218159" t="n">
        <v>1</v>
      </c>
    </row>
    <row r="218160">
      <c r="A218160" t="inlineStr">
        <is>
          <t>tsujirama</t>
        </is>
      </c>
      <c r="B218160" t="n">
        <v>1</v>
      </c>
    </row>
    <row r="218161">
      <c r="A218161" t="inlineStr">
        <is>
          <t>aliwai</t>
        </is>
      </c>
      <c r="B218161" t="n">
        <v>1</v>
      </c>
    </row>
    <row r="218162">
      <c r="A218162" t="inlineStr">
        <is>
          <t>iochemical</t>
        </is>
      </c>
      <c r="B218162" t="n">
        <v>1</v>
      </c>
    </row>
    <row r="218163">
      <c r="A218163" t="inlineStr">
        <is>
          <t>gioneto</t>
        </is>
      </c>
      <c r="B218163" t="n">
        <v>1</v>
      </c>
    </row>
    <row r="218164">
      <c r="A218164" t="inlineStr">
        <is>
          <t>minerali</t>
        </is>
      </c>
      <c r="B218164" t="n">
        <v>1</v>
      </c>
    </row>
    <row r="218165">
      <c r="A218165" t="inlineStr">
        <is>
          <t>makurai</t>
        </is>
      </c>
      <c r="B218165" t="n">
        <v>1</v>
      </c>
    </row>
    <row r="218166">
      <c r="A218166" t="inlineStr">
        <is>
          <t>chamut</t>
        </is>
      </c>
      <c r="B218166" t="n">
        <v>1</v>
      </c>
    </row>
    <row r="218167">
      <c r="A218167" t="inlineStr">
        <is>
          <t>aurnum</t>
        </is>
      </c>
      <c r="B218167" t="n">
        <v>1</v>
      </c>
    </row>
    <row r="218168">
      <c r="A218168" t="inlineStr">
        <is>
          <t>werekizeweadowichnot</t>
        </is>
      </c>
      <c r="B218168" t="n">
        <v>1</v>
      </c>
    </row>
    <row r="218169">
      <c r="A218169" t="inlineStr">
        <is>
          <t>ohakawa</t>
        </is>
      </c>
      <c r="B218169" t="n">
        <v>1</v>
      </c>
    </row>
    <row r="218170">
      <c r="A218170" t="inlineStr">
        <is>
          <t>mururay</t>
        </is>
      </c>
      <c r="B218170" t="n">
        <v>1</v>
      </c>
    </row>
    <row r="218171">
      <c r="A218171" t="inlineStr">
        <is>
          <t>negociatelli</t>
        </is>
      </c>
      <c r="B218171" t="n">
        <v>1</v>
      </c>
    </row>
    <row r="218172">
      <c r="A218172" t="inlineStr">
        <is>
          <t>yonezu</t>
        </is>
      </c>
      <c r="B218172" t="n">
        <v>1</v>
      </c>
    </row>
    <row r="218173">
      <c r="A218173" t="inlineStr">
        <is>
          <t>prehistogeographic</t>
        </is>
      </c>
      <c r="B218173" t="n">
        <v>1</v>
      </c>
    </row>
    <row r="218174">
      <c r="A218174" t="inlineStr">
        <is>
          <t>datech</t>
        </is>
      </c>
      <c r="B218174" t="n">
        <v>1</v>
      </c>
    </row>
    <row r="218175">
      <c r="A218175" t="inlineStr">
        <is>
          <t>kyoshijima</t>
        </is>
      </c>
      <c r="B218175" t="n">
        <v>1</v>
      </c>
    </row>
    <row r="218176">
      <c r="A218176" t="inlineStr">
        <is>
          <t>buducari</t>
        </is>
      </c>
      <c r="B218176" t="n">
        <v>1</v>
      </c>
    </row>
    <row r="218177">
      <c r="A218177" t="inlineStr">
        <is>
          <t>skeilberg</t>
        </is>
      </c>
      <c r="B218177" t="n">
        <v>1</v>
      </c>
    </row>
    <row r="218178">
      <c r="A218178" t="inlineStr">
        <is>
          <t>1007s11031</t>
        </is>
      </c>
      <c r="B218178" t="n">
        <v>1</v>
      </c>
    </row>
    <row r="218179">
      <c r="A218179" t="inlineStr">
        <is>
          <t>itochii</t>
        </is>
      </c>
      <c r="B218179" t="n">
        <v>1</v>
      </c>
    </row>
    <row r="218180">
      <c r="A218180" t="inlineStr">
        <is>
          <t>republico</t>
        </is>
      </c>
      <c r="B218180" t="n">
        <v>1</v>
      </c>
    </row>
    <row r="218181">
      <c r="A218181" t="inlineStr">
        <is>
          <t>alte9tⓘ</t>
        </is>
      </c>
      <c r="B218181" t="n">
        <v>1</v>
      </c>
    </row>
    <row r="218182">
      <c r="A218182" t="inlineStr">
        <is>
          <t>zakazzi</t>
        </is>
      </c>
      <c r="B218182" t="n">
        <v>1</v>
      </c>
    </row>
    <row r="218183">
      <c r="A218183" t="inlineStr">
        <is>
          <t>norryllov</t>
        </is>
      </c>
      <c r="B218183" t="n">
        <v>1</v>
      </c>
    </row>
    <row r="218184">
      <c r="A218184" t="inlineStr">
        <is>
          <t>superiory</t>
        </is>
      </c>
      <c r="B218184" t="n">
        <v>1</v>
      </c>
    </row>
    <row r="218185">
      <c r="A218185" t="inlineStr">
        <is>
          <t>mineralio</t>
        </is>
      </c>
      <c r="B218185" t="n">
        <v>1</v>
      </c>
    </row>
    <row r="218186">
      <c r="A218186" t="inlineStr">
        <is>
          <t>fauchria</t>
        </is>
      </c>
      <c r="B218186" t="n">
        <v>1</v>
      </c>
    </row>
    <row r="218187">
      <c r="A218187" t="inlineStr">
        <is>
          <t>ogampuco</t>
        </is>
      </c>
      <c r="B218187" t="n">
        <v>1</v>
      </c>
    </row>
    <row r="218188">
      <c r="A218188" t="inlineStr">
        <is>
          <t>siebei</t>
        </is>
      </c>
      <c r="B218188" t="n">
        <v>1</v>
      </c>
    </row>
    <row r="218189">
      <c r="A218189" t="inlineStr">
        <is>
          <t>burksde</t>
        </is>
      </c>
      <c r="B218189" t="n">
        <v>1</v>
      </c>
    </row>
    <row r="218190">
      <c r="A218190" t="inlineStr">
        <is>
          <t>sengoto</t>
        </is>
      </c>
      <c r="B218190" t="n">
        <v>1</v>
      </c>
    </row>
    <row r="218191">
      <c r="A218191" t="inlineStr">
        <is>
          <t>pickone</t>
        </is>
      </c>
      <c r="B218191" t="n">
        <v>1</v>
      </c>
    </row>
    <row r="218192">
      <c r="A218192" t="inlineStr">
        <is>
          <t>andmelchatte</t>
        </is>
      </c>
      <c r="B218192" t="n">
        <v>1</v>
      </c>
    </row>
    <row r="218193">
      <c r="A218193" t="inlineStr">
        <is>
          <t>genebotten</t>
        </is>
      </c>
      <c r="B218193" t="n">
        <v>1</v>
      </c>
    </row>
    <row r="218194">
      <c r="A218194" t="inlineStr">
        <is>
          <t>wgbhr</t>
        </is>
      </c>
      <c r="B218194" t="n">
        <v>1</v>
      </c>
    </row>
    <row r="218195">
      <c r="A218195" t="inlineStr">
        <is>
          <t>sharapihu</t>
        </is>
      </c>
      <c r="B218195" t="n">
        <v>1</v>
      </c>
    </row>
    <row r="218196">
      <c r="A218196" t="inlineStr">
        <is>
          <t>ganoo</t>
        </is>
      </c>
      <c r="B218196" t="n">
        <v>1</v>
      </c>
    </row>
    <row r="218197">
      <c r="A218197" t="inlineStr">
        <is>
          <t>micura</t>
        </is>
      </c>
      <c r="B218197" t="n">
        <v>1</v>
      </c>
    </row>
    <row r="218198">
      <c r="A218198" t="inlineStr">
        <is>
          <t>takerland</t>
        </is>
      </c>
      <c r="B218198" t="n">
        <v>1</v>
      </c>
    </row>
    <row r="218199">
      <c r="A218199" t="inlineStr">
        <is>
          <t>yobull</t>
        </is>
      </c>
      <c r="B218199" t="n">
        <v>1</v>
      </c>
    </row>
    <row r="218200">
      <c r="A218200" t="inlineStr">
        <is>
          <t>shilastuno</t>
        </is>
      </c>
      <c r="B218200" t="n">
        <v>1</v>
      </c>
    </row>
    <row r="218201">
      <c r="A218201" t="inlineStr">
        <is>
          <t>sadlenssky</t>
        </is>
      </c>
      <c r="B218201" t="n">
        <v>1</v>
      </c>
    </row>
    <row r="218202">
      <c r="A218202" t="inlineStr">
        <is>
          <t>morariello</t>
        </is>
      </c>
      <c r="B218202" t="n">
        <v>1</v>
      </c>
    </row>
    <row r="218203">
      <c r="A218203" t="inlineStr">
        <is>
          <t>tonotwort</t>
        </is>
      </c>
      <c r="B218203" t="n">
        <v>1</v>
      </c>
    </row>
    <row r="218204">
      <c r="A218204" t="inlineStr">
        <is>
          <t>imaki</t>
        </is>
      </c>
      <c r="B218204" t="n">
        <v>2</v>
      </c>
    </row>
    <row r="218205">
      <c r="A218205" t="inlineStr">
        <is>
          <t>osaneniyoji</t>
        </is>
      </c>
      <c r="B218205" t="n">
        <v>1</v>
      </c>
    </row>
    <row r="218206">
      <c r="A218206" t="inlineStr">
        <is>
          <t>otakabe</t>
        </is>
      </c>
      <c r="B218206" t="n">
        <v>1</v>
      </c>
    </row>
    <row r="218207">
      <c r="A218207" t="inlineStr">
        <is>
          <t>todap</t>
        </is>
      </c>
      <c r="B218207" t="n">
        <v>1</v>
      </c>
    </row>
    <row r="218208">
      <c r="A218208" t="inlineStr">
        <is>
          <t>gotacouchi</t>
        </is>
      </c>
      <c r="B218208" t="n">
        <v>1</v>
      </c>
    </row>
    <row r="218209">
      <c r="A218209" t="inlineStr">
        <is>
          <t>tarpol</t>
        </is>
      </c>
      <c r="B218209" t="n">
        <v>1</v>
      </c>
    </row>
    <row r="218210">
      <c r="A218210" t="inlineStr">
        <is>
          <t>thewereeditformerarationcan</t>
        </is>
      </c>
      <c r="B218210" t="n">
        <v>1</v>
      </c>
    </row>
    <row r="218211">
      <c r="A218211" t="inlineStr">
        <is>
          <t>kutatsu</t>
        </is>
      </c>
      <c r="B218211" t="n">
        <v>1</v>
      </c>
    </row>
    <row r="218212">
      <c r="A218212" t="inlineStr">
        <is>
          <t>rakei</t>
        </is>
      </c>
      <c r="B218212" t="n">
        <v>1</v>
      </c>
    </row>
    <row r="218213">
      <c r="A218213" t="inlineStr">
        <is>
          <t>otomori</t>
        </is>
      </c>
      <c r="B218213" t="n">
        <v>1</v>
      </c>
    </row>
    <row r="218214">
      <c r="A218214" t="inlineStr">
        <is>
          <t>arefoliotor</t>
        </is>
      </c>
      <c r="B218214" t="n">
        <v>1</v>
      </c>
    </row>
    <row r="218215">
      <c r="A218215" t="inlineStr">
        <is>
          <t>wottie</t>
        </is>
      </c>
      <c r="B218215" t="n">
        <v>2</v>
      </c>
    </row>
    <row r="218216">
      <c r="A218216" t="inlineStr">
        <is>
          <t>kyessen</t>
        </is>
      </c>
      <c r="B218216" t="n">
        <v>1</v>
      </c>
    </row>
    <row r="218217">
      <c r="A218217" t="inlineStr">
        <is>
          <t>caglo</t>
        </is>
      </c>
      <c r="B218217" t="n">
        <v>1</v>
      </c>
    </row>
    <row r="218218">
      <c r="A218218" t="inlineStr">
        <is>
          <t>\cl</t>
        </is>
      </c>
      <c r="B218218" t="n">
        <v>1</v>
      </c>
    </row>
    <row r="218219">
      <c r="A218219" t="inlineStr">
        <is>
          <t>nomyid</t>
        </is>
      </c>
      <c r="B218219" t="n">
        <v>1</v>
      </c>
    </row>
    <row r="218220">
      <c r="A218220" t="inlineStr">
        <is>
          <t>kabatete</t>
        </is>
      </c>
      <c r="B218220" t="n">
        <v>1</v>
      </c>
    </row>
    <row r="218221">
      <c r="A218221" t="inlineStr">
        <is>
          <t>noper—モンける注の後有容</t>
        </is>
      </c>
      <c r="B218221" t="n">
        <v>1</v>
      </c>
    </row>
    <row r="218222">
      <c r="A218222" t="inlineStr">
        <is>
          <t>osanen</t>
        </is>
      </c>
      <c r="B218222" t="n">
        <v>1</v>
      </c>
    </row>
    <row r="218223">
      <c r="A218223" t="inlineStr">
        <is>
          <t>kyokhinja</t>
        </is>
      </c>
      <c r="B218223" t="n">
        <v>1</v>
      </c>
    </row>
    <row r="218224">
      <c r="A218224" t="inlineStr">
        <is>
          <t>khacopusha</t>
        </is>
      </c>
      <c r="B218224" t="n">
        <v>1</v>
      </c>
    </row>
    <row r="218225">
      <c r="A218225" t="inlineStr">
        <is>
          <t>kazkyahashira</t>
        </is>
      </c>
      <c r="B218225" t="n">
        <v>1</v>
      </c>
    </row>
    <row r="218226">
      <c r="A218226" t="inlineStr">
        <is>
          <t>moonflight</t>
        </is>
      </c>
      <c r="B218226" t="n">
        <v>1</v>
      </c>
    </row>
    <row r="218227">
      <c r="A218227" t="inlineStr">
        <is>
          <t>mtst</t>
        </is>
      </c>
      <c r="B218227" t="n">
        <v>1</v>
      </c>
    </row>
    <row r="218228">
      <c r="A218228" t="inlineStr">
        <is>
          <t>livingwind</t>
        </is>
      </c>
      <c r="B218228" t="n">
        <v>1</v>
      </c>
    </row>
    <row r="218229">
      <c r="A218229" t="inlineStr">
        <is>
          <t>qaikinx</t>
        </is>
      </c>
      <c r="B218229" t="n">
        <v>1</v>
      </c>
    </row>
    <row r="218230">
      <c r="A218230" t="inlineStr">
        <is>
          <t>sandstormings</t>
        </is>
      </c>
      <c r="B218230" t="n">
        <v>1</v>
      </c>
    </row>
    <row r="218231">
      <c r="A218231" t="inlineStr">
        <is>
          <t>gummand</t>
        </is>
      </c>
      <c r="B218231" t="n">
        <v>1</v>
      </c>
    </row>
    <row r="218232">
      <c r="A218232" t="inlineStr">
        <is>
          <t>phillygrind</t>
        </is>
      </c>
      <c r="B218232" t="n">
        <v>1</v>
      </c>
    </row>
    <row r="218233">
      <c r="A218233" t="inlineStr">
        <is>
          <t>kruuger</t>
        </is>
      </c>
      <c r="B218233" t="n">
        <v>1</v>
      </c>
    </row>
    <row r="218234">
      <c r="A218234" t="inlineStr">
        <is>
          <t>twotlell</t>
        </is>
      </c>
      <c r="B218234" t="n">
        <v>1</v>
      </c>
    </row>
    <row r="218235">
      <c r="A218235" t="inlineStr">
        <is>
          <t>mclell</t>
        </is>
      </c>
      <c r="B218235" t="n">
        <v>1</v>
      </c>
    </row>
    <row r="218236">
      <c r="A218236" t="inlineStr">
        <is>
          <t>programmbo–</t>
        </is>
      </c>
      <c r="B218236" t="n">
        <v>1</v>
      </c>
    </row>
    <row r="218237">
      <c r="A218237" t="inlineStr">
        <is>
          <t>immancing</t>
        </is>
      </c>
      <c r="B218237" t="n">
        <v>1</v>
      </c>
    </row>
    <row r="218238">
      <c r="A218238" t="inlineStr">
        <is>
          <t>tesselore</t>
        </is>
      </c>
      <c r="B218238" t="n">
        <v>1</v>
      </c>
    </row>
    <row r="218239">
      <c r="A218239" t="inlineStr">
        <is>
          <t>comgallerynews</t>
        </is>
      </c>
      <c r="B218239" t="n">
        <v>1</v>
      </c>
    </row>
    <row r="218240">
      <c r="A218240" t="inlineStr">
        <is>
          <t>sumuced</t>
        </is>
      </c>
      <c r="B218240" t="n">
        <v>1</v>
      </c>
    </row>
    <row r="218241">
      <c r="A218241" t="inlineStr">
        <is>
          <t>sychtric</t>
        </is>
      </c>
      <c r="B218241" t="n">
        <v>1</v>
      </c>
    </row>
    <row r="218242">
      <c r="A218242" t="inlineStr">
        <is>
          <t>seanage</t>
        </is>
      </c>
      <c r="B218242" t="n">
        <v>1</v>
      </c>
    </row>
    <row r="218243">
      <c r="A218243" t="inlineStr">
        <is>
          <t>stradecraft</t>
        </is>
      </c>
      <c r="B218243" t="n">
        <v>1</v>
      </c>
    </row>
    <row r="218244">
      <c r="A218244" t="inlineStr">
        <is>
          <t>id35396</t>
        </is>
      </c>
      <c r="B218244" t="n">
        <v>1</v>
      </c>
    </row>
    <row r="218245">
      <c r="A218245" t="inlineStr">
        <is>
          <t>sleillä</t>
        </is>
      </c>
      <c r="B218245" t="n">
        <v>1</v>
      </c>
    </row>
    <row r="218246">
      <c r="A218246" t="inlineStr">
        <is>
          <t>jhawkins</t>
        </is>
      </c>
      <c r="B218246" t="n">
        <v>1</v>
      </c>
    </row>
    <row r="218247">
      <c r="A218247" t="inlineStr">
        <is>
          <t>crosscontinental</t>
        </is>
      </c>
      <c r="B218247" t="n">
        <v>2</v>
      </c>
    </row>
    <row r="218248">
      <c r="A218248" t="inlineStr">
        <is>
          <t>returnts</t>
        </is>
      </c>
      <c r="B218248" t="n">
        <v>1</v>
      </c>
    </row>
    <row r="218249">
      <c r="A218249" t="inlineStr">
        <is>
          <t>leredrean</t>
        </is>
      </c>
      <c r="B218249" t="n">
        <v>1</v>
      </c>
    </row>
    <row r="218250">
      <c r="A218250" t="inlineStr">
        <is>
          <t>deshoff</t>
        </is>
      </c>
      <c r="B218250" t="n">
        <v>1</v>
      </c>
    </row>
    <row r="218251">
      <c r="A218251" t="inlineStr">
        <is>
          <t>demitris</t>
        </is>
      </c>
      <c r="B218251" t="n">
        <v>1</v>
      </c>
    </row>
    <row r="218252">
      <c r="A218252" t="inlineStr">
        <is>
          <t>badjison</t>
        </is>
      </c>
      <c r="B218252" t="n">
        <v>1</v>
      </c>
    </row>
    <row r="218253">
      <c r="A218253" t="inlineStr">
        <is>
          <t>misfilling</t>
        </is>
      </c>
      <c r="B218253" t="n">
        <v>1</v>
      </c>
    </row>
    <row r="218254">
      <c r="A218254" t="inlineStr">
        <is>
          <t>imulus</t>
        </is>
      </c>
      <c r="B218254" t="n">
        <v>1</v>
      </c>
    </row>
    <row r="218255">
      <c r="A218255" t="inlineStr">
        <is>
          <t>dasuibaba</t>
        </is>
      </c>
      <c r="B218255" t="n">
        <v>1</v>
      </c>
    </row>
    <row r="218256">
      <c r="A218256" t="inlineStr">
        <is>
          <t>davicle</t>
        </is>
      </c>
      <c r="B218256" t="n">
        <v>1</v>
      </c>
    </row>
    <row r="218257">
      <c r="A218257" t="inlineStr">
        <is>
          <t>drakal</t>
        </is>
      </c>
      <c r="B218257" t="n">
        <v>2</v>
      </c>
    </row>
    <row r="218258">
      <c r="A218258" t="inlineStr">
        <is>
          <t>gullycerator</t>
        </is>
      </c>
      <c r="B218258" t="n">
        <v>1</v>
      </c>
    </row>
    <row r="218259">
      <c r="A218259" t="inlineStr">
        <is>
          <t>dehoffs</t>
        </is>
      </c>
      <c r="B218259" t="n">
        <v>1</v>
      </c>
    </row>
    <row r="218260">
      <c r="A218260" t="inlineStr">
        <is>
          <t>―dukat</t>
        </is>
      </c>
      <c r="B218260" t="n">
        <v>1</v>
      </c>
    </row>
    <row r="218261">
      <c r="A218261" t="inlineStr">
        <is>
          <t>proofoon</t>
        </is>
      </c>
      <c r="B218261" t="n">
        <v>1</v>
      </c>
    </row>
    <row r="218262">
      <c r="A218262" t="inlineStr">
        <is>
          <t>beverlyshowroomteams</t>
        </is>
      </c>
      <c r="B218262" t="n">
        <v>1</v>
      </c>
    </row>
    <row r="218263">
      <c r="A218263" t="inlineStr">
        <is>
          <t>edfespnedgenation</t>
        </is>
      </c>
      <c r="B218263" t="n">
        <v>1</v>
      </c>
    </row>
    <row r="218264">
      <c r="A218264" t="inlineStr">
        <is>
          <t>edgenation</t>
        </is>
      </c>
      <c r="B218264" t="n">
        <v>1</v>
      </c>
    </row>
    <row r="218265">
      <c r="A218265" t="inlineStr">
        <is>
          <t>editoredlibrucosports</t>
        </is>
      </c>
      <c r="B218265" t="n">
        <v>1</v>
      </c>
    </row>
    <row r="218266">
      <c r="A218266" t="inlineStr">
        <is>
          <t>108mg</t>
        </is>
      </c>
      <c r="B218266" t="n">
        <v>1</v>
      </c>
    </row>
    <row r="218267">
      <c r="A218267" t="inlineStr">
        <is>
          <t>teaspoons3</t>
        </is>
      </c>
      <c r="B218267" t="n">
        <v>1</v>
      </c>
    </row>
    <row r="218268">
      <c r="A218268" t="inlineStr">
        <is>
          <t>hexadairy</t>
        </is>
      </c>
      <c r="B218268" t="n">
        <v>1</v>
      </c>
    </row>
    <row r="218269">
      <c r="A218269" t="inlineStr">
        <is>
          <t>4141188247618958559</t>
        </is>
      </c>
      <c r="B218269" t="n">
        <v>1</v>
      </c>
    </row>
    <row r="218270">
      <c r="A218270" t="inlineStr">
        <is>
          <t>2555347325596747571</t>
        </is>
      </c>
      <c r="B218270" t="n">
        <v>1</v>
      </c>
    </row>
    <row r="218271">
      <c r="A218271" t="inlineStr">
        <is>
          <t>723515417515440916</t>
        </is>
      </c>
      <c r="B218271" t="n">
        <v>1</v>
      </c>
    </row>
    <row r="218272">
      <c r="A218272" t="inlineStr">
        <is>
          <t>7347527142924814</t>
        </is>
      </c>
      <c r="B218272" t="n">
        <v>1</v>
      </c>
    </row>
    <row r="218273">
      <c r="A218273" t="inlineStr">
        <is>
          <t>93950301656989904329</t>
        </is>
      </c>
      <c r="B218273" t="n">
        <v>1</v>
      </c>
    </row>
    <row r="218274">
      <c r="A218274" t="inlineStr">
        <is>
          <t>3603050</t>
        </is>
      </c>
      <c r="B218274" t="n">
        <v>1</v>
      </c>
    </row>
    <row r="218275">
      <c r="A218275" t="inlineStr">
        <is>
          <t>971764957919649468369</t>
        </is>
      </c>
      <c r="B218275" t="n">
        <v>1</v>
      </c>
    </row>
    <row r="218276">
      <c r="A218276" t="inlineStr">
        <is>
          <t>44221969360579551923</t>
        </is>
      </c>
      <c r="B218276" t="n">
        <v>1</v>
      </c>
    </row>
    <row r="218277">
      <c r="A218277" t="inlineStr">
        <is>
          <t>2970212005448942504</t>
        </is>
      </c>
      <c r="B218277" t="n">
        <v>1</v>
      </c>
    </row>
    <row r="218278">
      <c r="A218278" t="inlineStr">
        <is>
          <t>133547695684802073959</t>
        </is>
      </c>
      <c r="B218278" t="n">
        <v>1</v>
      </c>
    </row>
    <row r="218279">
      <c r="A218279" t="inlineStr">
        <is>
          <t>vescovsky</t>
        </is>
      </c>
      <c r="B218279" t="n">
        <v>1</v>
      </c>
    </row>
    <row r="218280">
      <c r="A218280" t="inlineStr">
        <is>
          <t>6705000</t>
        </is>
      </c>
      <c r="B218280" t="n">
        <v>1</v>
      </c>
    </row>
    <row r="218281">
      <c r="A218281" t="inlineStr">
        <is>
          <t>442228641638714015895</t>
        </is>
      </c>
      <c r="B218281" t="n">
        <v>1</v>
      </c>
    </row>
    <row r="218282">
      <c r="A218282" t="inlineStr">
        <is>
          <t>2421446043990087789</t>
        </is>
      </c>
      <c r="B218282" t="n">
        <v>1</v>
      </c>
    </row>
    <row r="218283">
      <c r="A218283" t="inlineStr">
        <is>
          <t>5820864509057456832</t>
        </is>
      </c>
      <c r="B218283" t="n">
        <v>1</v>
      </c>
    </row>
    <row r="218284">
      <c r="A218284" t="inlineStr">
        <is>
          <t>766740747979473389248</t>
        </is>
      </c>
      <c r="B218284" t="n">
        <v>1</v>
      </c>
    </row>
    <row r="218285">
      <c r="A218285" t="inlineStr">
        <is>
          <t>36917226943748043484</t>
        </is>
      </c>
      <c r="B218285" t="n">
        <v>1</v>
      </c>
    </row>
    <row r="218286">
      <c r="A218286" t="inlineStr">
        <is>
          <t>58987525046484356496</t>
        </is>
      </c>
      <c r="B218286" t="n">
        <v>1</v>
      </c>
    </row>
    <row r="218287">
      <c r="A218287" t="inlineStr">
        <is>
          <t>59562579006863317766</t>
        </is>
      </c>
      <c r="B218287" t="n">
        <v>1</v>
      </c>
    </row>
    <row r="218288">
      <c r="A218288" t="inlineStr">
        <is>
          <t>01460357422141365768</t>
        </is>
      </c>
      <c r="B218288" t="n">
        <v>1</v>
      </c>
    </row>
    <row r="218289">
      <c r="A218289" t="inlineStr">
        <is>
          <t>43727825786885144139</t>
        </is>
      </c>
      <c r="B218289" t="n">
        <v>1</v>
      </c>
    </row>
    <row r="218290">
      <c r="A218290" t="inlineStr">
        <is>
          <t>2003800</t>
        </is>
      </c>
      <c r="B218290" t="n">
        <v>1</v>
      </c>
    </row>
    <row r="218291">
      <c r="A218291" t="inlineStr">
        <is>
          <t>93949556663468451113</t>
        </is>
      </c>
      <c r="B218291" t="n">
        <v>1</v>
      </c>
    </row>
    <row r="218292">
      <c r="A218292" t="inlineStr">
        <is>
          <t>82711013637770913885</t>
        </is>
      </c>
      <c r="B218292" t="n">
        <v>1</v>
      </c>
    </row>
    <row r="218293">
      <c r="A218293" t="inlineStr">
        <is>
          <t>22006200</t>
        </is>
      </c>
      <c r="B218293" t="n">
        <v>1</v>
      </c>
    </row>
    <row r="218294">
      <c r="A218294" t="inlineStr">
        <is>
          <t>9936000</t>
        </is>
      </c>
      <c r="B218294" t="n">
        <v>1</v>
      </c>
    </row>
    <row r="218295">
      <c r="A218295" t="inlineStr">
        <is>
          <t>23144</t>
        </is>
      </c>
      <c r="B218295" t="n">
        <v>3</v>
      </c>
    </row>
    <row r="218296">
      <c r="A218296" t="inlineStr">
        <is>
          <t>01204977914480510686</t>
        </is>
      </c>
      <c r="B218296" t="n">
        <v>1</v>
      </c>
    </row>
    <row r="218297">
      <c r="A218297" t="inlineStr">
        <is>
          <t>35006400</t>
        </is>
      </c>
      <c r="B218297" t="n">
        <v>1</v>
      </c>
    </row>
    <row r="218298">
      <c r="A218298" t="inlineStr">
        <is>
          <t>7762277319349880334</t>
        </is>
      </c>
      <c r="B218298" t="n">
        <v>1</v>
      </c>
    </row>
    <row r="218299">
      <c r="A218299" t="inlineStr">
        <is>
          <t>67642572427</t>
        </is>
      </c>
      <c r="B218299" t="n">
        <v>1</v>
      </c>
    </row>
    <row r="218300">
      <c r="A218300" t="inlineStr">
        <is>
          <t>48742316192948368584512</t>
        </is>
      </c>
      <c r="B218300" t="n">
        <v>1</v>
      </c>
    </row>
    <row r="218301">
      <c r="A218301" t="inlineStr">
        <is>
          <t>8003699</t>
        </is>
      </c>
      <c r="B218301" t="n">
        <v>1</v>
      </c>
    </row>
    <row r="218302">
      <c r="A218302" t="inlineStr">
        <is>
          <t>5134303200784559750244</t>
        </is>
      </c>
      <c r="B218302" t="n">
        <v>1</v>
      </c>
    </row>
    <row r="218303">
      <c r="A218303" t="inlineStr">
        <is>
          <t>3033672762341117935</t>
        </is>
      </c>
      <c r="B218303" t="n">
        <v>1</v>
      </c>
    </row>
    <row r="218304">
      <c r="A218304" t="inlineStr">
        <is>
          <t>34878995072255344285</t>
        </is>
      </c>
      <c r="B218304" t="n">
        <v>1</v>
      </c>
    </row>
    <row r="218305">
      <c r="A218305" t="inlineStr">
        <is>
          <t>5852791582257403471</t>
        </is>
      </c>
      <c r="B218305" t="n">
        <v>1</v>
      </c>
    </row>
    <row r="218306">
      <c r="A218306" t="inlineStr">
        <is>
          <t>1118369256719921421</t>
        </is>
      </c>
      <c r="B218306" t="n">
        <v>1</v>
      </c>
    </row>
    <row r="218307">
      <c r="A218307" t="inlineStr">
        <is>
          <t>50227358958232913391</t>
        </is>
      </c>
      <c r="B218307" t="n">
        <v>1</v>
      </c>
    </row>
    <row r="218308">
      <c r="A218308" t="inlineStr">
        <is>
          <t>25604499605877099795</t>
        </is>
      </c>
      <c r="B218308" t="n">
        <v>1</v>
      </c>
    </row>
    <row r="218309">
      <c r="A218309" t="inlineStr">
        <is>
          <t>groupprofiled</t>
        </is>
      </c>
      <c r="B218309" t="n">
        <v>1</v>
      </c>
    </row>
    <row r="218310">
      <c r="A218310" t="inlineStr">
        <is>
          <t>294977437913484407</t>
        </is>
      </c>
      <c r="B218310" t="n">
        <v>1</v>
      </c>
    </row>
    <row r="218311">
      <c r="A218311" t="inlineStr">
        <is>
          <t>4898445812074037144</t>
        </is>
      </c>
      <c r="B218311" t="n">
        <v>1</v>
      </c>
    </row>
    <row r="218312">
      <c r="A218312" t="inlineStr">
        <is>
          <t>ischnolosis</t>
        </is>
      </c>
      <c r="B218312" t="n">
        <v>1</v>
      </c>
    </row>
    <row r="218313">
      <c r="A218313" t="inlineStr">
        <is>
          <t>2190849618916679490</t>
        </is>
      </c>
      <c r="B218313" t="n">
        <v>1</v>
      </c>
    </row>
    <row r="218314">
      <c r="A218314" t="inlineStr">
        <is>
          <t>22006350</t>
        </is>
      </c>
      <c r="B218314" t="n">
        <v>1</v>
      </c>
    </row>
    <row r="218315">
      <c r="A218315" t="inlineStr">
        <is>
          <t>halfpart</t>
        </is>
      </c>
      <c r="B218315" t="n">
        <v>1</v>
      </c>
    </row>
    <row r="218316">
      <c r="A218316" t="inlineStr">
        <is>
          <t>5112843390061892320</t>
        </is>
      </c>
      <c r="B218316" t="n">
        <v>1</v>
      </c>
    </row>
    <row r="218317">
      <c r="A218317" t="inlineStr">
        <is>
          <t>6343951407113408605</t>
        </is>
      </c>
      <c r="B218317" t="n">
        <v>1</v>
      </c>
    </row>
    <row r="218318">
      <c r="A218318" t="inlineStr">
        <is>
          <t>85407367025478389435</t>
        </is>
      </c>
      <c r="B218318" t="n">
        <v>1</v>
      </c>
    </row>
    <row r="218319">
      <c r="A218319" t="inlineStr">
        <is>
          <t>9853931457774336000</t>
        </is>
      </c>
      <c r="B218319" t="n">
        <v>1</v>
      </c>
    </row>
    <row r="218320">
      <c r="A218320" t="inlineStr">
        <is>
          <t>256500</t>
        </is>
      </c>
      <c r="B218320" t="n">
        <v>1</v>
      </c>
    </row>
    <row r="218321">
      <c r="A218321" t="inlineStr">
        <is>
          <t>68643987520895940722</t>
        </is>
      </c>
      <c r="B218321" t="n">
        <v>1</v>
      </c>
    </row>
    <row r="218322">
      <c r="A218322" t="inlineStr">
        <is>
          <t>91973824403598459845</t>
        </is>
      </c>
      <c r="B218322" t="n">
        <v>1</v>
      </c>
    </row>
    <row r="218323">
      <c r="A218323" t="inlineStr">
        <is>
          <t>6304400</t>
        </is>
      </c>
      <c r="B218323" t="n">
        <v>1</v>
      </c>
    </row>
    <row r="218324">
      <c r="A218324" t="inlineStr">
        <is>
          <t>15396102720071827842</t>
        </is>
      </c>
      <c r="B218324" t="n">
        <v>1</v>
      </c>
    </row>
    <row r="218325">
      <c r="A218325" t="inlineStr">
        <is>
          <t>0885913503330177567</t>
        </is>
      </c>
      <c r="B218325" t="n">
        <v>1</v>
      </c>
    </row>
    <row r="218326">
      <c r="A218326" t="inlineStr">
        <is>
          <t>24418214749041658971</t>
        </is>
      </c>
      <c r="B218326" t="n">
        <v>1</v>
      </c>
    </row>
    <row r="218327">
      <c r="A218327" t="inlineStr">
        <is>
          <t>fluoroam</t>
        </is>
      </c>
      <c r="B218327" t="n">
        <v>1</v>
      </c>
    </row>
    <row r="218328">
      <c r="A218328" t="inlineStr">
        <is>
          <t>pricecsn</t>
        </is>
      </c>
      <c r="B218328" t="n">
        <v>1</v>
      </c>
    </row>
    <row r="218329">
      <c r="A218329" t="inlineStr">
        <is>
          <t>0299342</t>
        </is>
      </c>
      <c r="B218329" t="n">
        <v>1</v>
      </c>
    </row>
    <row r="218330">
      <c r="A218330" t="inlineStr">
        <is>
          <t>029368541</t>
        </is>
      </c>
      <c r="B218330" t="n">
        <v>1</v>
      </c>
    </row>
    <row r="218331">
      <c r="A218331" t="inlineStr">
        <is>
          <t>wimpesting</t>
        </is>
      </c>
      <c r="B218331" t="n">
        <v>1</v>
      </c>
    </row>
    <row r="218332">
      <c r="A218332" t="inlineStr">
        <is>
          <t>reportvideo</t>
        </is>
      </c>
      <c r="B218332" t="n">
        <v>1</v>
      </c>
    </row>
    <row r="218333">
      <c r="A218333" t="inlineStr">
        <is>
          <t>envirals</t>
        </is>
      </c>
      <c r="B218333" t="n">
        <v>1</v>
      </c>
    </row>
    <row r="218334">
      <c r="A218334" t="inlineStr">
        <is>
          <t>kastrolakos</t>
        </is>
      </c>
      <c r="B218334" t="n">
        <v>1</v>
      </c>
    </row>
    <row r="218335">
      <c r="A218335" t="inlineStr">
        <is>
          <t>ft16</t>
        </is>
      </c>
      <c r="B218335" t="n">
        <v>2</v>
      </c>
    </row>
    <row r="218336">
      <c r="A218336" t="inlineStr">
        <is>
          <t>pixelsmooth</t>
        </is>
      </c>
      <c r="B218336" t="n">
        <v>1</v>
      </c>
    </row>
    <row r="218337">
      <c r="A218337" t="inlineStr">
        <is>
          <t>reclaimarrarrbbr</t>
        </is>
      </c>
      <c r="B218337" t="n">
        <v>1</v>
      </c>
    </row>
    <row r="218338">
      <c r="A218338" t="inlineStr">
        <is>
          <t>denonymol</t>
        </is>
      </c>
      <c r="B218338" t="n">
        <v>1</v>
      </c>
    </row>
    <row r="218339">
      <c r="A218339" t="inlineStr">
        <is>
          <t>zcape</t>
        </is>
      </c>
      <c r="B218339" t="n">
        <v>1</v>
      </c>
    </row>
    <row r="218340">
      <c r="A218340" t="inlineStr">
        <is>
          <t>lightrotrain</t>
        </is>
      </c>
      <c r="B218340" t="n">
        <v>1</v>
      </c>
    </row>
    <row r="218341">
      <c r="A218341" t="inlineStr">
        <is>
          <t>wallessa</t>
        </is>
      </c>
      <c r="B218341" t="n">
        <v>1</v>
      </c>
    </row>
    <row r="218342">
      <c r="A218342" t="inlineStr">
        <is>
          <t>gemmar</t>
        </is>
      </c>
      <c r="B218342" t="n">
        <v>1</v>
      </c>
    </row>
    <row r="218343">
      <c r="A218343" t="inlineStr">
        <is>
          <t>simti</t>
        </is>
      </c>
      <c r="B218343" t="n">
        <v>1</v>
      </c>
    </row>
    <row r="218344">
      <c r="A218344" t="inlineStr">
        <is>
          <t>arnames</t>
        </is>
      </c>
      <c r="B218344" t="n">
        <v>1</v>
      </c>
    </row>
    <row r="218345">
      <c r="A218345" t="inlineStr">
        <is>
          <t>sanchoi</t>
        </is>
      </c>
      <c r="B218345" t="n">
        <v>1</v>
      </c>
    </row>
    <row r="218346">
      <c r="A218346" t="inlineStr">
        <is>
          <t>avilan</t>
        </is>
      </c>
      <c r="B218346" t="n">
        <v>2</v>
      </c>
    </row>
    <row r="218347">
      <c r="A218347" t="inlineStr">
        <is>
          <t>allongeb</t>
        </is>
      </c>
      <c r="B218347" t="n">
        <v>1</v>
      </c>
    </row>
    <row r="218348">
      <c r="A218348" t="inlineStr">
        <is>
          <t>kromos</t>
        </is>
      </c>
      <c r="B218348" t="n">
        <v>1</v>
      </c>
    </row>
    <row r="218349">
      <c r="A218349" t="inlineStr">
        <is>
          <t>maxinewehugh</t>
        </is>
      </c>
      <c r="B218349" t="n">
        <v>1</v>
      </c>
    </row>
    <row r="218350">
      <c r="A218350" t="inlineStr">
        <is>
          <t>comcexqdjvvcup</t>
        </is>
      </c>
      <c r="B218350" t="n">
        <v>1</v>
      </c>
    </row>
    <row r="218351">
      <c r="A218351" t="inlineStr">
        <is>
          <t>coph3mqusbibj</t>
        </is>
      </c>
      <c r="B218351" t="n">
        <v>1</v>
      </c>
    </row>
    <row r="218352">
      <c r="A218352" t="inlineStr">
        <is>
          <t>dashtunne</t>
        </is>
      </c>
      <c r="B218352" t="n">
        <v>1</v>
      </c>
    </row>
    <row r="218353">
      <c r="A218353" t="inlineStr">
        <is>
          <t>holdtankers</t>
        </is>
      </c>
      <c r="B218353" t="n">
        <v>1</v>
      </c>
    </row>
    <row r="218354">
      <c r="A218354" t="inlineStr">
        <is>
          <t>crefax</t>
        </is>
      </c>
      <c r="B218354" t="n">
        <v>1</v>
      </c>
    </row>
    <row r="218355">
      <c r="A218355" t="inlineStr">
        <is>
          <t>helog</t>
        </is>
      </c>
      <c r="B218355" t="n">
        <v>1</v>
      </c>
    </row>
    <row r="218356">
      <c r="A218356" t="inlineStr">
        <is>
          <t>khizrill</t>
        </is>
      </c>
      <c r="B218356" t="n">
        <v>1</v>
      </c>
    </row>
    <row r="218357">
      <c r="A218357" t="inlineStr">
        <is>
          <t>marcise</t>
        </is>
      </c>
      <c r="B218357" t="n">
        <v>1</v>
      </c>
    </row>
    <row r="218358">
      <c r="A218358" t="inlineStr">
        <is>
          <t>fasskovs</t>
        </is>
      </c>
      <c r="B218358" t="n">
        <v>1</v>
      </c>
    </row>
    <row r="218359">
      <c r="A218359" t="inlineStr">
        <is>
          <t>zukayevafpgetty</t>
        </is>
      </c>
      <c r="B218359" t="n">
        <v>1</v>
      </c>
    </row>
    <row r="218360">
      <c r="A218360" t="inlineStr">
        <is>
          <t>fromrussia</t>
        </is>
      </c>
      <c r="B218360" t="n">
        <v>1</v>
      </c>
    </row>
    <row r="218361">
      <c r="A218361" t="inlineStr">
        <is>
          <t>azeravy</t>
        </is>
      </c>
      <c r="B218361" t="n">
        <v>1</v>
      </c>
    </row>
    <row r="218362">
      <c r="A218362" t="inlineStr">
        <is>
          <t>catomirka</t>
        </is>
      </c>
      <c r="B218362" t="n">
        <v>1</v>
      </c>
    </row>
    <row r="218363">
      <c r="A218363" t="inlineStr">
        <is>
          <t>cowow0lvxhw</t>
        </is>
      </c>
      <c r="B218363" t="n">
        <v>1</v>
      </c>
    </row>
    <row r="218364">
      <c r="A218364" t="inlineStr">
        <is>
          <t>skyspeakers</t>
        </is>
      </c>
      <c r="B218364" t="n">
        <v>2</v>
      </c>
    </row>
    <row r="218365">
      <c r="A218365" t="inlineStr">
        <is>
          <t>mompet</t>
        </is>
      </c>
      <c r="B218365" t="n">
        <v>1</v>
      </c>
    </row>
    <row r="218366">
      <c r="A218366" t="inlineStr">
        <is>
          <t>j750</t>
        </is>
      </c>
      <c r="B218366" t="n">
        <v>1</v>
      </c>
    </row>
    <row r="218367">
      <c r="A218367" t="inlineStr">
        <is>
          <t>levelwith</t>
        </is>
      </c>
      <c r="B218367" t="n">
        <v>1</v>
      </c>
    </row>
    <row r="218368">
      <c r="A218368" t="inlineStr">
        <is>
          <t>53016</t>
        </is>
      </c>
      <c r="B218368" t="n">
        <v>1</v>
      </c>
    </row>
    <row r="218369">
      <c r="A218369" t="inlineStr">
        <is>
          <t>zakpay</t>
        </is>
      </c>
      <c r="B218369" t="n">
        <v>1</v>
      </c>
    </row>
    <row r="218370">
      <c r="A218370" t="inlineStr">
        <is>
          <t>bioethnography</t>
        </is>
      </c>
      <c r="B218370" t="n">
        <v>1</v>
      </c>
    </row>
    <row r="218371">
      <c r="A218371" t="inlineStr">
        <is>
          <t>shouldnas</t>
        </is>
      </c>
      <c r="B218371" t="n">
        <v>1</v>
      </c>
    </row>
    <row r="218372">
      <c r="A218372" t="inlineStr">
        <is>
          <t>ep227</t>
        </is>
      </c>
      <c r="B218372" t="n">
        <v>1</v>
      </c>
    </row>
    <row r="218373">
      <c r="A218373" t="inlineStr">
        <is>
          <t>32914</t>
        </is>
      </c>
      <c r="B218373" t="n">
        <v>1</v>
      </c>
    </row>
    <row r="218374">
      <c r="A218374" t="inlineStr">
        <is>
          <t>murū</t>
        </is>
      </c>
      <c r="B218374" t="n">
        <v>1</v>
      </c>
    </row>
    <row r="218375">
      <c r="A218375" t="inlineStr">
        <is>
          <t>bluig</t>
        </is>
      </c>
      <c r="B218375" t="n">
        <v>1</v>
      </c>
    </row>
    <row r="218376">
      <c r="A218376" t="inlineStr">
        <is>
          <t>winterve</t>
        </is>
      </c>
      <c r="B218376" t="n">
        <v>1</v>
      </c>
    </row>
    <row r="218377">
      <c r="A218377" t="inlineStr">
        <is>
          <t xml:space="preserve">clear </t>
        </is>
      </c>
      <c r="B218377" t="n">
        <v>1</v>
      </c>
    </row>
    <row r="218378">
      <c r="A218378" t="inlineStr">
        <is>
          <t>nacoğruiken</t>
        </is>
      </c>
      <c r="B218378" t="n">
        <v>1</v>
      </c>
    </row>
    <row r="218379">
      <c r="A218379" t="inlineStr">
        <is>
          <t>marriedésrnoffice</t>
        </is>
      </c>
      <c r="B218379" t="n">
        <v>1</v>
      </c>
    </row>
    <row r="218380">
      <c r="A218380" t="inlineStr">
        <is>
          <t>unxcdr</t>
        </is>
      </c>
      <c r="B218380" t="n">
        <v>1</v>
      </c>
    </row>
    <row r="218381">
      <c r="A218381" t="inlineStr">
        <is>
          <t>guessest</t>
        </is>
      </c>
      <c r="B218381" t="n">
        <v>1</v>
      </c>
    </row>
    <row r="218382">
      <c r="A218382" t="inlineStr">
        <is>
          <t>longtopicyy</t>
        </is>
      </c>
      <c r="B218382" t="n">
        <v>1</v>
      </c>
    </row>
    <row r="218383">
      <c r="A218383" t="inlineStr">
        <is>
          <t>weekl</t>
        </is>
      </c>
      <c r="B218383" t="n">
        <v>1</v>
      </c>
    </row>
    <row r="218384">
      <c r="A218384" t="inlineStr">
        <is>
          <t>scienceumblesen</t>
        </is>
      </c>
      <c r="B218384" t="n">
        <v>1</v>
      </c>
    </row>
    <row r="218385">
      <c r="A218385" t="inlineStr">
        <is>
          <t>recontamination</t>
        </is>
      </c>
      <c r="B218385" t="n">
        <v>1</v>
      </c>
    </row>
    <row r="218386">
      <c r="A218386" t="inlineStr">
        <is>
          <t>revealaried</t>
        </is>
      </c>
      <c r="B218386" t="n">
        <v>1</v>
      </c>
    </row>
    <row r="218387">
      <c r="A218387" t="inlineStr">
        <is>
          <t>ctmasons</t>
        </is>
      </c>
      <c r="B218387" t="n">
        <v>1</v>
      </c>
    </row>
    <row r="218388">
      <c r="A218388" t="inlineStr">
        <is>
          <t>heathvine</t>
        </is>
      </c>
      <c r="B218388" t="n">
        <v>1</v>
      </c>
    </row>
    <row r="218389">
      <c r="A218389" t="inlineStr">
        <is>
          <t>2004contact</t>
        </is>
      </c>
      <c r="B218389" t="n">
        <v>1</v>
      </c>
    </row>
    <row r="218390">
      <c r="A218390" t="inlineStr">
        <is>
          <t>korea—he</t>
        </is>
      </c>
      <c r="B218390" t="n">
        <v>1</v>
      </c>
    </row>
    <row r="218391">
      <c r="A218391" t="inlineStr">
        <is>
          <t>tightish</t>
        </is>
      </c>
      <c r="B218391" t="n">
        <v>1</v>
      </c>
    </row>
    <row r="218392">
      <c r="A218392" t="inlineStr">
        <is>
          <t>burqasab</t>
        </is>
      </c>
      <c r="B218392" t="n">
        <v>1</v>
      </c>
    </row>
    <row r="218393">
      <c r="A218393" t="inlineStr">
        <is>
          <t>penven</t>
        </is>
      </c>
      <c r="B218393" t="n">
        <v>1</v>
      </c>
    </row>
    <row r="218394">
      <c r="A218394" t="inlineStr">
        <is>
          <t>affributed</t>
        </is>
      </c>
      <c r="B218394" t="n">
        <v>1</v>
      </c>
    </row>
    <row r="218395">
      <c r="A218395" t="inlineStr">
        <is>
          <t>3——opinions</t>
        </is>
      </c>
      <c r="B218395" t="n">
        <v>1</v>
      </c>
    </row>
    <row r="218396">
      <c r="A218396" t="inlineStr">
        <is>
          <t>41989</t>
        </is>
      </c>
      <c r="B218396" t="n">
        <v>1</v>
      </c>
    </row>
    <row r="218397">
      <c r="A218397" t="inlineStr">
        <is>
          <t>himmate</t>
        </is>
      </c>
      <c r="B218397" t="n">
        <v>1</v>
      </c>
    </row>
    <row r="218398">
      <c r="A218398" t="inlineStr">
        <is>
          <t>casterdo</t>
        </is>
      </c>
      <c r="B218398" t="n">
        <v>1</v>
      </c>
    </row>
    <row r="218399">
      <c r="A218399" t="inlineStr">
        <is>
          <t>recolouging</t>
        </is>
      </c>
      <c r="B218399" t="n">
        <v>1</v>
      </c>
    </row>
    <row r="218400">
      <c r="A218400" t="inlineStr">
        <is>
          <t>telecording</t>
        </is>
      </c>
      <c r="B218400" t="n">
        <v>1</v>
      </c>
    </row>
    <row r="218401">
      <c r="A218401" t="inlineStr">
        <is>
          <t>themwasnt</t>
        </is>
      </c>
      <c r="B218401" t="n">
        <v>1</v>
      </c>
    </row>
    <row r="218402">
      <c r="A218402" t="inlineStr">
        <is>
          <t>fxsesa_vip</t>
        </is>
      </c>
      <c r="B218402" t="n">
        <v>1</v>
      </c>
    </row>
    <row r="218403">
      <c r="A218403" t="inlineStr">
        <is>
          <t>motorslip</t>
        </is>
      </c>
      <c r="B218403" t="n">
        <v>1</v>
      </c>
    </row>
    <row r="218404">
      <c r="A218404" t="inlineStr">
        <is>
          <t>instalrers</t>
        </is>
      </c>
      <c r="B218404" t="n">
        <v>1</v>
      </c>
    </row>
    <row r="218405">
      <c r="A218405" t="inlineStr">
        <is>
          <t>decalmed</t>
        </is>
      </c>
      <c r="B218405" t="n">
        <v>1</v>
      </c>
    </row>
    <row r="218406">
      <c r="A218406" t="inlineStr">
        <is>
          <t>fucilli</t>
        </is>
      </c>
      <c r="B218406" t="n">
        <v>1</v>
      </c>
    </row>
    <row r="218407">
      <c r="A218407" t="inlineStr">
        <is>
          <t>scottcbc</t>
        </is>
      </c>
      <c r="B218407" t="n">
        <v>2</v>
      </c>
    </row>
    <row r="218408">
      <c r="A218408" t="inlineStr">
        <is>
          <t>gugazzanini</t>
        </is>
      </c>
      <c r="B218408" t="n">
        <v>1</v>
      </c>
    </row>
    <row r="218409">
      <c r="A218409" t="inlineStr">
        <is>
          <t>gargesters</t>
        </is>
      </c>
      <c r="B218409" t="n">
        <v>1</v>
      </c>
    </row>
    <row r="218410">
      <c r="A218410" t="inlineStr">
        <is>
          <t>shoxtangle</t>
        </is>
      </c>
      <c r="B218410" t="n">
        <v>1</v>
      </c>
    </row>
    <row r="218411">
      <c r="A218411" t="inlineStr">
        <is>
          <t>childrc</t>
        </is>
      </c>
      <c r="B218411" t="n">
        <v>1</v>
      </c>
    </row>
    <row r="218412">
      <c r="A218412" t="inlineStr">
        <is>
          <t>broomball</t>
        </is>
      </c>
      <c r="B218412" t="n">
        <v>4</v>
      </c>
    </row>
    <row r="218413">
      <c r="A218413" t="inlineStr">
        <is>
          <t>dieticd</t>
        </is>
      </c>
      <c r="B218413" t="n">
        <v>1</v>
      </c>
    </row>
    <row r="218414">
      <c r="A218414" t="inlineStr">
        <is>
          <t>disposall</t>
        </is>
      </c>
      <c r="B218414" t="n">
        <v>1</v>
      </c>
    </row>
    <row r="218415">
      <c r="A218415" t="inlineStr">
        <is>
          <t>ricodio</t>
        </is>
      </c>
      <c r="B218415" t="n">
        <v>1</v>
      </c>
    </row>
    <row r="218416">
      <c r="A218416" t="inlineStr">
        <is>
          <t>eleter</t>
        </is>
      </c>
      <c r="B218416" t="n">
        <v>1</v>
      </c>
    </row>
    <row r="218417">
      <c r="A218417" t="inlineStr">
        <is>
          <t>lorhete</t>
        </is>
      </c>
      <c r="B218417" t="n">
        <v>1</v>
      </c>
    </row>
    <row r="218418">
      <c r="A218418" t="inlineStr">
        <is>
          <t>dreamcoat</t>
        </is>
      </c>
      <c r="B218418" t="n">
        <v>1</v>
      </c>
    </row>
    <row r="218419">
      <c r="A218419" t="inlineStr">
        <is>
          <t>hunnacz</t>
        </is>
      </c>
      <c r="B218419" t="n">
        <v>1</v>
      </c>
    </row>
    <row r="218420">
      <c r="A218420" t="inlineStr">
        <is>
          <t>giladyn</t>
        </is>
      </c>
      <c r="B218420" t="n">
        <v>1</v>
      </c>
    </row>
    <row r="218421">
      <c r="A218421" t="inlineStr">
        <is>
          <t>freerators</t>
        </is>
      </c>
      <c r="B218421" t="n">
        <v>1</v>
      </c>
    </row>
    <row r="218422">
      <c r="A218422" t="inlineStr">
        <is>
          <t>hoorihall</t>
        </is>
      </c>
      <c r="B218422" t="n">
        <v>1</v>
      </c>
    </row>
    <row r="218423">
      <c r="A218423" t="inlineStr">
        <is>
          <t>gravilagi</t>
        </is>
      </c>
      <c r="B218423" t="n">
        <v>1</v>
      </c>
    </row>
    <row r="218424">
      <c r="A218424" t="inlineStr">
        <is>
          <t>f18t8978900</t>
        </is>
      </c>
      <c r="B218424" t="n">
        <v>1</v>
      </c>
    </row>
    <row r="218425">
      <c r="A218425" t="inlineStr">
        <is>
          <t>csssource</t>
        </is>
      </c>
      <c r="B218425" t="n">
        <v>1</v>
      </c>
    </row>
    <row r="218426">
      <c r="A218426" t="inlineStr">
        <is>
          <t>wayget</t>
        </is>
      </c>
      <c r="B218426" t="n">
        <v>1</v>
      </c>
    </row>
    <row r="218427">
      <c r="A218427" t="inlineStr">
        <is>
          <t>gamesioroft</t>
        </is>
      </c>
      <c r="B218427" t="n">
        <v>1</v>
      </c>
    </row>
    <row r="218428">
      <c r="A218428" t="inlineStr">
        <is>
          <t>gamesmirrors</t>
        </is>
      </c>
      <c r="B218428" t="n">
        <v>1</v>
      </c>
    </row>
    <row r="218429">
      <c r="A218429" t="inlineStr">
        <is>
          <t>robitussons</t>
        </is>
      </c>
      <c r="B218429" t="n">
        <v>1</v>
      </c>
    </row>
    <row r="218430">
      <c r="A218430" t="inlineStr">
        <is>
          <t>gamesir</t>
        </is>
      </c>
      <c r="B218430" t="n">
        <v>1</v>
      </c>
    </row>
    <row r="218431">
      <c r="A218431" t="inlineStr">
        <is>
          <t>pissinx</t>
        </is>
      </c>
      <c r="B218431" t="n">
        <v>1</v>
      </c>
    </row>
    <row r="218432">
      <c r="A218432" t="inlineStr">
        <is>
          <t>robitusson</t>
        </is>
      </c>
      <c r="B218432" t="n">
        <v>1</v>
      </c>
    </row>
    <row r="218433">
      <c r="A218433" t="inlineStr">
        <is>
          <t>csslite</t>
        </is>
      </c>
      <c r="B218433" t="n">
        <v>1</v>
      </c>
    </row>
    <row r="218434">
      <c r="A218434" t="inlineStr">
        <is>
          <t>psychokineta19</t>
        </is>
      </c>
      <c r="B218434" t="n">
        <v>1</v>
      </c>
    </row>
    <row r="218435">
      <c r="A218435" t="inlineStr">
        <is>
          <t>chenmanx</t>
        </is>
      </c>
      <c r="B218435" t="n">
        <v>1</v>
      </c>
    </row>
    <row r="218436">
      <c r="A218436" t="inlineStr">
        <is>
          <t>schevelle</t>
        </is>
      </c>
      <c r="B218436" t="n">
        <v>1</v>
      </c>
    </row>
    <row r="218437">
      <c r="A218437" t="inlineStr">
        <is>
          <t>chokeshell</t>
        </is>
      </c>
      <c r="B218437" t="n">
        <v>1</v>
      </c>
    </row>
    <row r="218438">
      <c r="A218438" t="inlineStr">
        <is>
          <t>imiliano</t>
        </is>
      </c>
      <c r="B218438" t="n">
        <v>1</v>
      </c>
    </row>
    <row r="218439">
      <c r="A218439" t="inlineStr">
        <is>
          <t>ingofposable</t>
        </is>
      </c>
      <c r="B218439" t="n">
        <v>1</v>
      </c>
    </row>
    <row r="218440">
      <c r="A218440" t="inlineStr">
        <is>
          <t>squirrelfingers</t>
        </is>
      </c>
      <c r="B218440" t="n">
        <v>1</v>
      </c>
    </row>
    <row r="218441">
      <c r="A218441" t="inlineStr">
        <is>
          <t>headnie17s</t>
        </is>
      </c>
      <c r="B218441" t="n">
        <v>1</v>
      </c>
    </row>
    <row r="218442">
      <c r="A218442" t="inlineStr">
        <is>
          <t>steamiphone</t>
        </is>
      </c>
      <c r="B218442" t="n">
        <v>1</v>
      </c>
    </row>
    <row r="218443">
      <c r="A218443" t="inlineStr">
        <is>
          <t>vankest</t>
        </is>
      </c>
      <c r="B218443" t="n">
        <v>1</v>
      </c>
    </row>
    <row r="218444">
      <c r="A218444" t="inlineStr">
        <is>
          <t>jnrsailer</t>
        </is>
      </c>
      <c r="B218444" t="n">
        <v>1</v>
      </c>
    </row>
    <row r="218445">
      <c r="A218445" t="inlineStr">
        <is>
          <t>chieshas</t>
        </is>
      </c>
      <c r="B218445" t="n">
        <v>1</v>
      </c>
    </row>
    <row r="218446">
      <c r="A218446" t="inlineStr">
        <is>
          <t>tidyies</t>
        </is>
      </c>
      <c r="B218446" t="n">
        <v>1</v>
      </c>
    </row>
    <row r="218447">
      <c r="A218447" t="inlineStr">
        <is>
          <t>heegist</t>
        </is>
      </c>
      <c r="B218447" t="n">
        <v>1</v>
      </c>
    </row>
    <row r="218448">
      <c r="A218448" t="inlineStr">
        <is>
          <t>ballbowie</t>
        </is>
      </c>
      <c r="B218448" t="n">
        <v>1</v>
      </c>
    </row>
    <row r="218449">
      <c r="A218449" t="inlineStr">
        <is>
          <t>ruckmire</t>
        </is>
      </c>
      <c r="B218449" t="n">
        <v>1</v>
      </c>
    </row>
    <row r="218450">
      <c r="A218450" t="inlineStr">
        <is>
          <t>15214</t>
        </is>
      </c>
      <c r="B218450" t="n">
        <v>1</v>
      </c>
    </row>
    <row r="218451">
      <c r="A218451" t="inlineStr">
        <is>
          <t>creditssouthwind21</t>
        </is>
      </c>
      <c r="B218451" t="n">
        <v>1</v>
      </c>
    </row>
    <row r="218452">
      <c r="A218452" t="inlineStr">
        <is>
          <t>cannabisene</t>
        </is>
      </c>
      <c r="B218452" t="n">
        <v>1</v>
      </c>
    </row>
    <row r="218453">
      <c r="A218453" t="inlineStr">
        <is>
          <t>haypay</t>
        </is>
      </c>
      <c r="B218453" t="n">
        <v>1</v>
      </c>
    </row>
    <row r="218454">
      <c r="A218454" t="inlineStr">
        <is>
          <t>pillss</t>
        </is>
      </c>
      <c r="B218454" t="n">
        <v>1</v>
      </c>
    </row>
    <row r="218455">
      <c r="A218455" t="inlineStr">
        <is>
          <t>decotica</t>
        </is>
      </c>
      <c r="B218455" t="n">
        <v>1</v>
      </c>
    </row>
    <row r="218456">
      <c r="A218456" t="inlineStr">
        <is>
          <t>orghoeysign</t>
        </is>
      </c>
      <c r="B218456" t="n">
        <v>1</v>
      </c>
    </row>
    <row r="218457">
      <c r="A218457" t="inlineStr">
        <is>
          <t>pideon</t>
        </is>
      </c>
      <c r="B218457" t="n">
        <v>1</v>
      </c>
    </row>
    <row r="218458">
      <c r="A218458" t="inlineStr">
        <is>
          <t>wedamist</t>
        </is>
      </c>
      <c r="B218458" t="n">
        <v>1</v>
      </c>
    </row>
    <row r="218459">
      <c r="A218459" t="inlineStr">
        <is>
          <t>ayunaichic</t>
        </is>
      </c>
      <c r="B218459" t="n">
        <v>1</v>
      </c>
    </row>
    <row r="218460">
      <c r="A218460" t="inlineStr">
        <is>
          <t>65foot</t>
        </is>
      </c>
      <c r="B218460" t="n">
        <v>1</v>
      </c>
    </row>
    <row r="218461">
      <c r="A218461" t="inlineStr">
        <is>
          <t>waltshlep</t>
        </is>
      </c>
      <c r="B218461" t="n">
        <v>1</v>
      </c>
    </row>
    <row r="218462">
      <c r="A218462" t="inlineStr">
        <is>
          <t>covaneti</t>
        </is>
      </c>
      <c r="B218462" t="n">
        <v>1</v>
      </c>
    </row>
    <row r="218463">
      <c r="A218463" t="inlineStr">
        <is>
          <t>ruateting</t>
        </is>
      </c>
      <c r="B218463" t="n">
        <v>1</v>
      </c>
    </row>
    <row r="218464">
      <c r="A218464" t="inlineStr">
        <is>
          <t>edctaedaria</t>
        </is>
      </c>
      <c r="B218464" t="n">
        <v>1</v>
      </c>
    </row>
    <row r="218465">
      <c r="A218465" t="inlineStr">
        <is>
          <t>curigifer</t>
        </is>
      </c>
      <c r="B218465" t="n">
        <v>1</v>
      </c>
    </row>
    <row r="218466">
      <c r="A218466" t="inlineStr">
        <is>
          <t>wilsteis</t>
        </is>
      </c>
      <c r="B218466" t="n">
        <v>1</v>
      </c>
    </row>
    <row r="218467">
      <c r="A218467" t="inlineStr">
        <is>
          <t>unpulley</t>
        </is>
      </c>
      <c r="B218467" t="n">
        <v>1</v>
      </c>
    </row>
    <row r="218468">
      <c r="A218468" t="inlineStr">
        <is>
          <t>fydashreads</t>
        </is>
      </c>
      <c r="B218468" t="n">
        <v>1</v>
      </c>
    </row>
    <row r="218469">
      <c r="A218469" t="inlineStr">
        <is>
          <t>comliter</t>
        </is>
      </c>
      <c r="B218469" t="n">
        <v>1</v>
      </c>
    </row>
    <row r="218470">
      <c r="A218470" t="inlineStr">
        <is>
          <t>calvoltaproduct</t>
        </is>
      </c>
      <c r="B218470" t="n">
        <v>1</v>
      </c>
    </row>
    <row r="218471">
      <c r="A218471" t="inlineStr">
        <is>
          <t>drumwood</t>
        </is>
      </c>
      <c r="B218471" t="n">
        <v>1</v>
      </c>
    </row>
    <row r="218472">
      <c r="A218472" t="inlineStr">
        <is>
          <t>j264</t>
        </is>
      </c>
      <c r="B218472" t="n">
        <v>1</v>
      </c>
    </row>
    <row r="218473">
      <c r="A218473" t="inlineStr">
        <is>
          <t>eyeway</t>
        </is>
      </c>
      <c r="B218473" t="n">
        <v>1</v>
      </c>
    </row>
    <row r="218474">
      <c r="A218474" t="inlineStr">
        <is>
          <t>trimrient</t>
        </is>
      </c>
      <c r="B218474" t="n">
        <v>1</v>
      </c>
    </row>
    <row r="218475">
      <c r="A218475" t="inlineStr">
        <is>
          <t>invation</t>
        </is>
      </c>
      <c r="B218475" t="n">
        <v>1</v>
      </c>
    </row>
    <row r="218476">
      <c r="A218476" t="inlineStr">
        <is>
          <t>trussings</t>
        </is>
      </c>
      <c r="B218476" t="n">
        <v>1</v>
      </c>
    </row>
    <row r="218477">
      <c r="A218477" t="inlineStr">
        <is>
          <t>pomonite</t>
        </is>
      </c>
      <c r="B218477" t="n">
        <v>1</v>
      </c>
    </row>
    <row r="218478">
      <c r="A218478" t="inlineStr">
        <is>
          <t>yogmatis</t>
        </is>
      </c>
      <c r="B218478" t="n">
        <v>1</v>
      </c>
    </row>
    <row r="218479">
      <c r="A218479" t="inlineStr">
        <is>
          <t>attagudes</t>
        </is>
      </c>
      <c r="B218479" t="n">
        <v>1</v>
      </c>
    </row>
    <row r="218480">
      <c r="A218480" t="inlineStr">
        <is>
          <t>dodding</t>
        </is>
      </c>
      <c r="B218480" t="n">
        <v>1</v>
      </c>
    </row>
    <row r="218481">
      <c r="A218481" t="inlineStr">
        <is>
          <t>babyriger</t>
        </is>
      </c>
      <c r="B218481" t="n">
        <v>1</v>
      </c>
    </row>
    <row r="218482">
      <c r="A218482" t="inlineStr">
        <is>
          <t>lugoidt</t>
        </is>
      </c>
      <c r="B218482" t="n">
        <v>1</v>
      </c>
    </row>
    <row r="218483">
      <c r="A218483" t="inlineStr">
        <is>
          <t>jailbreakcomer</t>
        </is>
      </c>
      <c r="B218483" t="n">
        <v>1</v>
      </c>
    </row>
    <row r="218484">
      <c r="A218484" t="inlineStr">
        <is>
          <t>goutzone</t>
        </is>
      </c>
      <c r="B218484" t="n">
        <v>1</v>
      </c>
    </row>
    <row r="218485">
      <c r="A218485" t="inlineStr">
        <is>
          <t>metdudebass</t>
        </is>
      </c>
      <c r="B218485" t="n">
        <v>1</v>
      </c>
    </row>
    <row r="218486">
      <c r="A218486" t="inlineStr">
        <is>
          <t>mötter</t>
        </is>
      </c>
      <c r="B218486" t="n">
        <v>1</v>
      </c>
    </row>
    <row r="218487">
      <c r="A218487" t="inlineStr">
        <is>
          <t>voyagersport2416</t>
        </is>
      </c>
      <c r="B218487" t="n">
        <v>1</v>
      </c>
    </row>
    <row r="218488">
      <c r="A218488" t="inlineStr">
        <is>
          <t>rockeractress</t>
        </is>
      </c>
      <c r="B218488" t="n">
        <v>1</v>
      </c>
    </row>
    <row r="218489">
      <c r="A218489" t="inlineStr">
        <is>
          <t>diaakdos</t>
        </is>
      </c>
      <c r="B218489" t="n">
        <v>1</v>
      </c>
    </row>
    <row r="218490">
      <c r="A218490" t="inlineStr">
        <is>
          <t>rockmer</t>
        </is>
      </c>
      <c r="B218490" t="n">
        <v>1</v>
      </c>
    </row>
    <row r="218491">
      <c r="A218491" t="inlineStr">
        <is>
          <t>livid​edly</t>
        </is>
      </c>
      <c r="B218491" t="n">
        <v>1</v>
      </c>
    </row>
    <row r="218492">
      <c r="A218492" t="inlineStr">
        <is>
          <t>creepfest</t>
        </is>
      </c>
      <c r="B218492" t="n">
        <v>1</v>
      </c>
    </row>
    <row r="218493">
      <c r="A218493" t="inlineStr">
        <is>
          <t>proigothebehind</t>
        </is>
      </c>
      <c r="B218493" t="n">
        <v>1</v>
      </c>
    </row>
    <row r="218494">
      <c r="A218494" t="inlineStr">
        <is>
          <t>cybermedic</t>
        </is>
      </c>
      <c r="B218494" t="n">
        <v>1</v>
      </c>
    </row>
    <row r="218495">
      <c r="A218495" t="inlineStr">
        <is>
          <t>­insights</t>
        </is>
      </c>
      <c r="B218495" t="n">
        <v>1</v>
      </c>
    </row>
    <row r="218496">
      <c r="A218496" t="inlineStr">
        <is>
          <t>pastimaginings</t>
        </is>
      </c>
      <c r="B218496" t="n">
        <v>1</v>
      </c>
    </row>
    <row r="218497">
      <c r="A218497" t="inlineStr">
        <is>
          <t>winderbox</t>
        </is>
      </c>
      <c r="B218497" t="n">
        <v>1</v>
      </c>
    </row>
    <row r="218498">
      <c r="A218498" t="inlineStr">
        <is>
          <t>disdon</t>
        </is>
      </c>
      <c r="B218498" t="n">
        <v>1</v>
      </c>
    </row>
    <row r="218499">
      <c r="A218499" t="inlineStr">
        <is>
          <t>jumpstone</t>
        </is>
      </c>
      <c r="B218499" t="n">
        <v>1</v>
      </c>
    </row>
    <row r="218500">
      <c r="A218500" t="inlineStr">
        <is>
          <t>pilokoipping00</t>
        </is>
      </c>
      <c r="B218500" t="n">
        <v>1</v>
      </c>
    </row>
    <row r="218501">
      <c r="A218501" t="inlineStr">
        <is>
          <t>oversuking</t>
        </is>
      </c>
      <c r="B218501" t="n">
        <v>1</v>
      </c>
    </row>
    <row r="218502">
      <c r="A218502" t="inlineStr">
        <is>
          <t>butite</t>
        </is>
      </c>
      <c r="B218502" t="n">
        <v>1</v>
      </c>
    </row>
    <row r="218503">
      <c r="A218503" t="inlineStr">
        <is>
          <t>foutley</t>
        </is>
      </c>
      <c r="B218503" t="n">
        <v>1</v>
      </c>
    </row>
    <row r="218504">
      <c r="A218504" t="inlineStr">
        <is>
          <t>pacespeaing</t>
        </is>
      </c>
      <c r="B218504" t="n">
        <v>1</v>
      </c>
    </row>
    <row r="218505">
      <c r="A218505" t="inlineStr">
        <is>
          <t>taganis</t>
        </is>
      </c>
      <c r="B218505" t="n">
        <v>1</v>
      </c>
    </row>
    <row r="218506">
      <c r="A218506" t="inlineStr">
        <is>
          <t>eastwater</t>
        </is>
      </c>
      <c r="B218506" t="n">
        <v>1</v>
      </c>
    </row>
    <row r="218507">
      <c r="A218507" t="inlineStr">
        <is>
          <t>keyholeeoh</t>
        </is>
      </c>
      <c r="B218507" t="n">
        <v>1</v>
      </c>
    </row>
    <row r="218508">
      <c r="A218508" t="inlineStr">
        <is>
          <t>toreenoise</t>
        </is>
      </c>
      <c r="B218508" t="n">
        <v>1</v>
      </c>
    </row>
    <row r="218509">
      <c r="A218509" t="inlineStr">
        <is>
          <t>drieda</t>
        </is>
      </c>
      <c r="B218509" t="n">
        <v>1</v>
      </c>
    </row>
    <row r="218510">
      <c r="A218510" t="inlineStr">
        <is>
          <t>socketstone</t>
        </is>
      </c>
      <c r="B218510" t="n">
        <v>1</v>
      </c>
    </row>
    <row r="218511">
      <c r="A218511" t="inlineStr">
        <is>
          <t>quarlen</t>
        </is>
      </c>
      <c r="B218511" t="n">
        <v>1</v>
      </c>
    </row>
    <row r="218512">
      <c r="A218512" t="inlineStr">
        <is>
          <t>officialunofficial</t>
        </is>
      </c>
      <c r="B218512" t="n">
        <v>1</v>
      </c>
    </row>
    <row r="218513">
      <c r="A218513" t="inlineStr">
        <is>
          <t>infilisman</t>
        </is>
      </c>
      <c r="B218513" t="n">
        <v>1</v>
      </c>
    </row>
    <row r="218514">
      <c r="A218514" t="inlineStr">
        <is>
          <t>addned</t>
        </is>
      </c>
      <c r="B218514" t="n">
        <v>1</v>
      </c>
    </row>
    <row r="218515">
      <c r="A218515" t="inlineStr">
        <is>
          <t>jewgood</t>
        </is>
      </c>
      <c r="B218515" t="n">
        <v>1</v>
      </c>
    </row>
    <row r="218516">
      <c r="A218516" t="inlineStr">
        <is>
          <t>nonsometimestaskboat</t>
        </is>
      </c>
      <c r="B218516" t="n">
        <v>1</v>
      </c>
    </row>
    <row r="218517">
      <c r="A218517" t="inlineStr">
        <is>
          <t>complete1life</t>
        </is>
      </c>
      <c r="B218517" t="n">
        <v>1</v>
      </c>
    </row>
    <row r="218518">
      <c r="A218518" t="inlineStr">
        <is>
          <t>rindness</t>
        </is>
      </c>
      <c r="B218518" t="n">
        <v>1</v>
      </c>
    </row>
    <row r="218519">
      <c r="A218519" t="inlineStr">
        <is>
          <t>needare</t>
        </is>
      </c>
      <c r="B218519" t="n">
        <v>1</v>
      </c>
    </row>
    <row r="218520">
      <c r="A218520" t="inlineStr">
        <is>
          <t>armorconnoisseurs</t>
        </is>
      </c>
      <c r="B218520" t="n">
        <v>1</v>
      </c>
    </row>
    <row r="218521">
      <c r="A218521" t="inlineStr">
        <is>
          <t>unexpectedly24</t>
        </is>
      </c>
      <c r="B218521" t="n">
        <v>1</v>
      </c>
    </row>
    <row r="218522">
      <c r="A218522" t="inlineStr">
        <is>
          <t>martyr0010</t>
        </is>
      </c>
      <c r="B218522" t="n">
        <v>1</v>
      </c>
    </row>
    <row r="218523">
      <c r="A218523" t="inlineStr">
        <is>
          <t>camtigue</t>
        </is>
      </c>
      <c r="B218523" t="n">
        <v>1</v>
      </c>
    </row>
    <row r="218524">
      <c r="A218524" t="inlineStr">
        <is>
          <t>moranath</t>
        </is>
      </c>
      <c r="B218524" t="n">
        <v>1</v>
      </c>
    </row>
    <row r="218525">
      <c r="A218525" t="inlineStr">
        <is>
          <t>dynamic3a</t>
        </is>
      </c>
      <c r="B218525" t="n">
        <v>1</v>
      </c>
    </row>
    <row r="218526">
      <c r="A218526" t="inlineStr">
        <is>
          <t>asardenisolates</t>
        </is>
      </c>
      <c r="B218526" t="n">
        <v>1</v>
      </c>
    </row>
    <row r="218527">
      <c r="A218527" t="inlineStr">
        <is>
          <t>generationnothing</t>
        </is>
      </c>
      <c r="B218527" t="n">
        <v>1</v>
      </c>
    </row>
    <row r="218528">
      <c r="A218528" t="inlineStr">
        <is>
          <t>ibereance</t>
        </is>
      </c>
      <c r="B218528" t="n">
        <v>1</v>
      </c>
    </row>
    <row r="218529">
      <c r="A218529" t="inlineStr">
        <is>
          <t>boostand</t>
        </is>
      </c>
      <c r="B218529" t="n">
        <v>1</v>
      </c>
    </row>
    <row r="218530">
      <c r="A218530" t="inlineStr">
        <is>
          <t>solvocity</t>
        </is>
      </c>
      <c r="B218530" t="n">
        <v>1</v>
      </c>
    </row>
    <row r="218531">
      <c r="A218531" t="inlineStr">
        <is>
          <t>bagorgor</t>
        </is>
      </c>
      <c r="B218531" t="n">
        <v>1</v>
      </c>
    </row>
    <row r="218532">
      <c r="A218532" t="inlineStr">
        <is>
          <t>pullcross</t>
        </is>
      </c>
      <c r="B218532" t="n">
        <v>1</v>
      </c>
    </row>
    <row r="218533">
      <c r="A218533" t="inlineStr">
        <is>
          <t>cellstake</t>
        </is>
      </c>
      <c r="B218533" t="n">
        <v>1</v>
      </c>
    </row>
    <row r="218534">
      <c r="A218534" t="inlineStr">
        <is>
          <t>stancenowwithmuch</t>
        </is>
      </c>
      <c r="B218534" t="n">
        <v>1</v>
      </c>
    </row>
    <row r="218535">
      <c r="A218535" t="inlineStr">
        <is>
          <t>rattlements</t>
        </is>
      </c>
      <c r="B218535" t="n">
        <v>1</v>
      </c>
    </row>
    <row r="218536">
      <c r="A218536" t="inlineStr">
        <is>
          <t>trustpault</t>
        </is>
      </c>
      <c r="B218536" t="n">
        <v>1</v>
      </c>
    </row>
    <row r="218537">
      <c r="A218537" t="inlineStr">
        <is>
          <t>betterchest</t>
        </is>
      </c>
      <c r="B218537" t="n">
        <v>1</v>
      </c>
    </row>
    <row r="218538">
      <c r="A218538" t="inlineStr">
        <is>
          <t>fuckahobtub</t>
        </is>
      </c>
      <c r="B218538" t="n">
        <v>1</v>
      </c>
    </row>
    <row r="218539">
      <c r="A218539" t="inlineStr">
        <is>
          <t>almostonce</t>
        </is>
      </c>
      <c r="B218539" t="n">
        <v>1</v>
      </c>
    </row>
    <row r="218540">
      <c r="A218540" t="inlineStr">
        <is>
          <t>durabilityat</t>
        </is>
      </c>
      <c r="B218540" t="n">
        <v>1</v>
      </c>
    </row>
    <row r="218541">
      <c r="A218541" t="inlineStr">
        <is>
          <t>newels</t>
        </is>
      </c>
      <c r="B218541" t="n">
        <v>1</v>
      </c>
    </row>
    <row r="218542">
      <c r="A218542" t="inlineStr">
        <is>
          <t>continuouscannotteyune</t>
        </is>
      </c>
      <c r="B218542" t="n">
        <v>1</v>
      </c>
    </row>
    <row r="218543">
      <c r="A218543" t="inlineStr">
        <is>
          <t>betterfoodcompanionsraidya</t>
        </is>
      </c>
      <c r="B218543" t="n">
        <v>1</v>
      </c>
    </row>
    <row r="218544">
      <c r="A218544" t="inlineStr">
        <is>
          <t>earthfeed</t>
        </is>
      </c>
      <c r="B218544" t="n">
        <v>1</v>
      </c>
    </row>
    <row r="218545">
      <c r="A218545" t="inlineStr">
        <is>
          <t>shortenessdungeons</t>
        </is>
      </c>
      <c r="B218545" t="n">
        <v>1</v>
      </c>
    </row>
    <row r="218546">
      <c r="A218546" t="inlineStr">
        <is>
          <t>dreamnover</t>
        </is>
      </c>
      <c r="B218546" t="n">
        <v>1</v>
      </c>
    </row>
    <row r="218547">
      <c r="A218547" t="inlineStr">
        <is>
          <t>boltscoffer</t>
        </is>
      </c>
      <c r="B218547" t="n">
        <v>1</v>
      </c>
    </row>
    <row r="218548">
      <c r="A218548" t="inlineStr">
        <is>
          <t>gridanothertoarrowortunifes</t>
        </is>
      </c>
      <c r="B218548" t="n">
        <v>1</v>
      </c>
    </row>
    <row r="218549">
      <c r="A218549" t="inlineStr">
        <is>
          <t>t3blina</t>
        </is>
      </c>
      <c r="B218549" t="n">
        <v>1</v>
      </c>
    </row>
    <row r="218550">
      <c r="A218550" t="inlineStr">
        <is>
          <t>potionwinemag</t>
        </is>
      </c>
      <c r="B218550" t="n">
        <v>1</v>
      </c>
    </row>
    <row r="218551">
      <c r="A218551" t="inlineStr">
        <is>
          <t>pubfizzle</t>
        </is>
      </c>
      <c r="B218551" t="n">
        <v>1</v>
      </c>
    </row>
    <row r="218552">
      <c r="A218552" t="inlineStr">
        <is>
          <t>allowedjew</t>
        </is>
      </c>
      <c r="B218552" t="n">
        <v>1</v>
      </c>
    </row>
    <row r="218553">
      <c r="A218553" t="inlineStr">
        <is>
          <t>outspaceport</t>
        </is>
      </c>
      <c r="B218553" t="n">
        <v>1</v>
      </c>
    </row>
    <row r="218554">
      <c r="A218554" t="inlineStr">
        <is>
          <t>panelpanari</t>
        </is>
      </c>
      <c r="B218554" t="n">
        <v>1</v>
      </c>
    </row>
    <row r="218555">
      <c r="A218555" t="inlineStr">
        <is>
          <t>thosefoods</t>
        </is>
      </c>
      <c r="B218555" t="n">
        <v>1</v>
      </c>
    </row>
    <row r="218556">
      <c r="A218556" t="inlineStr">
        <is>
          <t>chabs</t>
        </is>
      </c>
      <c r="B218556" t="n">
        <v>3</v>
      </c>
    </row>
    <row r="218557">
      <c r="A218557" t="inlineStr">
        <is>
          <t>newnetian</t>
        </is>
      </c>
      <c r="B218557" t="n">
        <v>1</v>
      </c>
    </row>
    <row r="218558">
      <c r="A218558" t="inlineStr">
        <is>
          <t>changemoon</t>
        </is>
      </c>
      <c r="B218558" t="n">
        <v>1</v>
      </c>
    </row>
    <row r="218559">
      <c r="A218559" t="inlineStr">
        <is>
          <t>blausiness</t>
        </is>
      </c>
      <c r="B218559" t="n">
        <v>1</v>
      </c>
    </row>
    <row r="218560">
      <c r="A218560" t="inlineStr">
        <is>
          <t>hygmans</t>
        </is>
      </c>
      <c r="B218560" t="n">
        <v>1</v>
      </c>
    </row>
    <row r="218561">
      <c r="A218561" t="inlineStr">
        <is>
          <t>randombies</t>
        </is>
      </c>
      <c r="B218561" t="n">
        <v>1</v>
      </c>
    </row>
    <row r="218562">
      <c r="A218562" t="inlineStr">
        <is>
          <t>puffhorn</t>
        </is>
      </c>
      <c r="B218562" t="n">
        <v>1</v>
      </c>
    </row>
    <row r="218563">
      <c r="A218563" t="inlineStr">
        <is>
          <t>locallar</t>
        </is>
      </c>
      <c r="B218563" t="n">
        <v>1</v>
      </c>
    </row>
    <row r="218564">
      <c r="A218564" t="inlineStr">
        <is>
          <t>pushamz</t>
        </is>
      </c>
      <c r="B218564" t="n">
        <v>1</v>
      </c>
    </row>
    <row r="218565">
      <c r="A218565" t="inlineStr">
        <is>
          <t>toorts</t>
        </is>
      </c>
      <c r="B218565" t="n">
        <v>1</v>
      </c>
    </row>
    <row r="218566">
      <c r="A218566" t="inlineStr">
        <is>
          <t>seetings</t>
        </is>
      </c>
      <c r="B218566" t="n">
        <v>1</v>
      </c>
    </row>
    <row r="218567">
      <c r="A218567" t="inlineStr">
        <is>
          <t>smevis</t>
        </is>
      </c>
      <c r="B218567" t="n">
        <v>1</v>
      </c>
    </row>
    <row r="218568">
      <c r="A218568" t="inlineStr">
        <is>
          <t>wayat</t>
        </is>
      </c>
      <c r="B218568" t="n">
        <v>1</v>
      </c>
    </row>
    <row r="218569">
      <c r="A218569" t="inlineStr">
        <is>
          <t>ieded</t>
        </is>
      </c>
      <c r="B218569" t="n">
        <v>2</v>
      </c>
    </row>
    <row r="218570">
      <c r="A218570" t="inlineStr">
        <is>
          <t>kewahies</t>
        </is>
      </c>
      <c r="B218570" t="n">
        <v>1</v>
      </c>
    </row>
    <row r="218571">
      <c r="A218571" t="inlineStr">
        <is>
          <t>reacfild</t>
        </is>
      </c>
      <c r="B218571" t="n">
        <v>1</v>
      </c>
    </row>
    <row r="218572">
      <c r="A218572" t="inlineStr">
        <is>
          <t>dinatively</t>
        </is>
      </c>
      <c r="B218572" t="n">
        <v>1</v>
      </c>
    </row>
    <row r="218573">
      <c r="A218573" t="inlineStr">
        <is>
          <t>ofprocedures</t>
        </is>
      </c>
      <c r="B218573" t="n">
        <v>1</v>
      </c>
    </row>
    <row r="218574">
      <c r="A218574" t="inlineStr">
        <is>
          <t>picturesta</t>
        </is>
      </c>
      <c r="B218574" t="n">
        <v>1</v>
      </c>
    </row>
    <row r="218575">
      <c r="A218575" t="inlineStr">
        <is>
          <t>buffn</t>
        </is>
      </c>
      <c r="B218575" t="n">
        <v>1</v>
      </c>
    </row>
    <row r="218576">
      <c r="A218576" t="inlineStr">
        <is>
          <t>civilizedly</t>
        </is>
      </c>
      <c r="B218576" t="n">
        <v>1</v>
      </c>
    </row>
    <row r="218577">
      <c r="A218577" t="inlineStr">
        <is>
          <t>358ediv</t>
        </is>
      </c>
      <c r="B218577" t="n">
        <v>1</v>
      </c>
    </row>
    <row r="218578">
      <c r="A218578" t="inlineStr">
        <is>
          <t>safewall</t>
        </is>
      </c>
      <c r="B218578" t="n">
        <v>1</v>
      </c>
    </row>
    <row r="218579">
      <c r="A218579" t="inlineStr">
        <is>
          <t>hacklined</t>
        </is>
      </c>
      <c r="B218579" t="n">
        <v>1</v>
      </c>
    </row>
    <row r="218580">
      <c r="A218580" t="inlineStr">
        <is>
          <t>weiabizzle</t>
        </is>
      </c>
      <c r="B218580" t="n">
        <v>1</v>
      </c>
    </row>
    <row r="218581">
      <c r="A218581" t="inlineStr">
        <is>
          <t>danincabar</t>
        </is>
      </c>
      <c r="B218581" t="n">
        <v>1</v>
      </c>
    </row>
    <row r="218582">
      <c r="A218582" t="inlineStr">
        <is>
          <t>usuallyas</t>
        </is>
      </c>
      <c r="B218582" t="n">
        <v>1</v>
      </c>
    </row>
    <row r="218583">
      <c r="A218583" t="inlineStr">
        <is>
          <t>ebowain</t>
        </is>
      </c>
      <c r="B218583" t="n">
        <v>1</v>
      </c>
    </row>
    <row r="218584">
      <c r="A218584" t="inlineStr">
        <is>
          <t>multiplitudes</t>
        </is>
      </c>
      <c r="B218584" t="n">
        <v>1</v>
      </c>
    </row>
    <row r="218585">
      <c r="A218585" t="inlineStr">
        <is>
          <t>poltarachrist</t>
        </is>
      </c>
      <c r="B218585" t="n">
        <v>1</v>
      </c>
    </row>
    <row r="218586">
      <c r="A218586" t="inlineStr">
        <is>
          <t>subfortunes</t>
        </is>
      </c>
      <c r="B218586" t="n">
        <v>1</v>
      </c>
    </row>
    <row r="218587">
      <c r="A218587" t="inlineStr">
        <is>
          <t>doyose</t>
        </is>
      </c>
      <c r="B218587" t="n">
        <v>1</v>
      </c>
    </row>
    <row r="218588">
      <c r="A218588" t="inlineStr">
        <is>
          <t>yagarabi</t>
        </is>
      </c>
      <c r="B218588" t="n">
        <v>1</v>
      </c>
    </row>
    <row r="218589">
      <c r="A218589" t="inlineStr">
        <is>
          <t>terrafugeo</t>
        </is>
      </c>
      <c r="B218589" t="n">
        <v>1</v>
      </c>
    </row>
    <row r="218590">
      <c r="A218590" t="inlineStr">
        <is>
          <t>hamhadaba</t>
        </is>
      </c>
      <c r="B218590" t="n">
        <v>1</v>
      </c>
    </row>
    <row r="218591">
      <c r="A218591" t="inlineStr">
        <is>
          <t>baniwar</t>
        </is>
      </c>
      <c r="B218591" t="n">
        <v>1</v>
      </c>
    </row>
    <row r="218592">
      <c r="A218592" t="inlineStr">
        <is>
          <t>hosam</t>
        </is>
      </c>
      <c r="B218592" t="n">
        <v>2</v>
      </c>
    </row>
    <row r="218593">
      <c r="A218593" t="inlineStr">
        <is>
          <t>doyoses</t>
        </is>
      </c>
      <c r="B218593" t="n">
        <v>1</v>
      </c>
    </row>
    <row r="218594">
      <c r="A218594" t="inlineStr">
        <is>
          <t>dividement</t>
        </is>
      </c>
      <c r="B218594" t="n">
        <v>1</v>
      </c>
    </row>
    <row r="218595">
      <c r="A218595" t="inlineStr">
        <is>
          <t>80mil</t>
        </is>
      </c>
      <c r="B218595" t="n">
        <v>1</v>
      </c>
    </row>
    <row r="218596">
      <c r="A218596" t="inlineStr">
        <is>
          <t>2unlike</t>
        </is>
      </c>
      <c r="B218596" t="n">
        <v>1</v>
      </c>
    </row>
    <row r="218597">
      <c r="A218597" t="inlineStr">
        <is>
          <t>clallam</t>
        </is>
      </c>
      <c r="B218597" t="n">
        <v>1</v>
      </c>
    </row>
    <row r="218598">
      <c r="A218598" t="inlineStr">
        <is>
          <t>vampireabit</t>
        </is>
      </c>
      <c r="B218598" t="n">
        <v>1</v>
      </c>
    </row>
    <row r="218599">
      <c r="A218599" t="inlineStr">
        <is>
          <t>religious_prayer</t>
        </is>
      </c>
      <c r="B218599" t="n">
        <v>1</v>
      </c>
    </row>
    <row r="218600">
      <c r="A218600" t="inlineStr">
        <is>
          <t>nahetoana</t>
        </is>
      </c>
      <c r="B218600" t="n">
        <v>1</v>
      </c>
    </row>
    <row r="218601">
      <c r="A218601" t="inlineStr">
        <is>
          <t>wicy</t>
        </is>
      </c>
      <c r="B218601" t="n">
        <v>2</v>
      </c>
    </row>
    <row r="218602">
      <c r="A218602" t="inlineStr">
        <is>
          <t>45z6su6rd</t>
        </is>
      </c>
      <c r="B218602" t="n">
        <v>1</v>
      </c>
    </row>
    <row r="218603">
      <c r="A218603" t="inlineStr">
        <is>
          <t>febocks</t>
        </is>
      </c>
      <c r="B218603" t="n">
        <v>1</v>
      </c>
    </row>
    <row r="218604">
      <c r="A218604" t="inlineStr">
        <is>
          <t>benedetivado</t>
        </is>
      </c>
      <c r="B218604" t="n">
        <v>1</v>
      </c>
    </row>
    <row r="218605">
      <c r="A218605" t="inlineStr">
        <is>
          <t>flooky</t>
        </is>
      </c>
      <c r="B218605" t="n">
        <v>2</v>
      </c>
    </row>
    <row r="218606">
      <c r="A218606" t="inlineStr">
        <is>
          <t>allyaid</t>
        </is>
      </c>
      <c r="B218606" t="n">
        <v>1</v>
      </c>
    </row>
    <row r="218607">
      <c r="A218607" t="inlineStr">
        <is>
          <t>hermanama</t>
        </is>
      </c>
      <c r="B218607" t="n">
        <v>1</v>
      </c>
    </row>
    <row r="218608">
      <c r="A218608" t="inlineStr">
        <is>
          <t>shovelock</t>
        </is>
      </c>
      <c r="B218608" t="n">
        <v>1</v>
      </c>
    </row>
    <row r="218609">
      <c r="A218609" t="inlineStr">
        <is>
          <t>leonardvirginia</t>
        </is>
      </c>
      <c r="B218609" t="n">
        <v>1</v>
      </c>
    </row>
    <row r="218610">
      <c r="A218610" t="inlineStr">
        <is>
          <t>brothersbrothers</t>
        </is>
      </c>
      <c r="B218610" t="n">
        <v>1</v>
      </c>
    </row>
    <row r="218611">
      <c r="A218611" t="inlineStr">
        <is>
          <t>remenging</t>
        </is>
      </c>
      <c r="B218611" t="n">
        <v>1</v>
      </c>
    </row>
    <row r="218612">
      <c r="A218612" t="inlineStr">
        <is>
          <t>kimgers</t>
        </is>
      </c>
      <c r="B218612" t="n">
        <v>1</v>
      </c>
    </row>
    <row r="218613">
      <c r="A218613" t="inlineStr">
        <is>
          <t>insicces</t>
        </is>
      </c>
      <c r="B218613" t="n">
        <v>1</v>
      </c>
    </row>
    <row r="218614">
      <c r="A218614" t="inlineStr">
        <is>
          <t>tovered</t>
        </is>
      </c>
      <c r="B218614" t="n">
        <v>1</v>
      </c>
    </row>
    <row r="218615">
      <c r="A218615" t="inlineStr">
        <is>
          <t>gatsfan</t>
        </is>
      </c>
      <c r="B218615" t="n">
        <v>1</v>
      </c>
    </row>
    <row r="218616">
      <c r="A218616" t="inlineStr">
        <is>
          <t>vulkiiierski</t>
        </is>
      </c>
      <c r="B218616" t="n">
        <v>1</v>
      </c>
    </row>
    <row r="218617">
      <c r="A218617" t="inlineStr">
        <is>
          <t>shostakov</t>
        </is>
      </c>
      <c r="B218617" t="n">
        <v>1</v>
      </c>
    </row>
    <row r="218618">
      <c r="A218618" t="inlineStr">
        <is>
          <t>highlight—as</t>
        </is>
      </c>
      <c r="B218618" t="n">
        <v>1</v>
      </c>
    </row>
    <row r="218619">
      <c r="A218619" t="inlineStr">
        <is>
          <t>vorolvar</t>
        </is>
      </c>
      <c r="B218619" t="n">
        <v>1</v>
      </c>
    </row>
    <row r="218620">
      <c r="A218620" t="inlineStr">
        <is>
          <t>tetyaeri</t>
        </is>
      </c>
      <c r="B218620" t="n">
        <v>1</v>
      </c>
    </row>
    <row r="218621">
      <c r="A218621" t="inlineStr">
        <is>
          <t>datemark</t>
        </is>
      </c>
      <c r="B218621" t="n">
        <v>1</v>
      </c>
    </row>
    <row r="218622">
      <c r="A218622" t="inlineStr">
        <is>
          <t>kayakimits</t>
        </is>
      </c>
      <c r="B218622" t="n">
        <v>1</v>
      </c>
    </row>
    <row r="218623">
      <c r="A218623" t="inlineStr">
        <is>
          <t>trabembricht</t>
        </is>
      </c>
      <c r="B218623" t="n">
        <v>1</v>
      </c>
    </row>
    <row r="218624">
      <c r="A218624" t="inlineStr">
        <is>
          <t>wvzss</t>
        </is>
      </c>
      <c r="B218624" t="n">
        <v>1</v>
      </c>
    </row>
    <row r="218625">
      <c r="A218625" t="inlineStr">
        <is>
          <t>diametrable</t>
        </is>
      </c>
      <c r="B218625" t="n">
        <v>1</v>
      </c>
    </row>
    <row r="218626">
      <c r="A218626" t="inlineStr">
        <is>
          <t>mobiletablet</t>
        </is>
      </c>
      <c r="B218626" t="n">
        <v>2</v>
      </c>
    </row>
    <row r="218627">
      <c r="A218627" t="inlineStr">
        <is>
          <t>gromootakiafpgetty</t>
        </is>
      </c>
      <c r="B218627" t="n">
        <v>1</v>
      </c>
    </row>
    <row r="218628">
      <c r="A218628" t="inlineStr">
        <is>
          <t>springong</t>
        </is>
      </c>
      <c r="B218628" t="n">
        <v>1</v>
      </c>
    </row>
    <row r="218629">
      <c r="A218629" t="inlineStr">
        <is>
          <t>seniorsoirselves</t>
        </is>
      </c>
      <c r="B218629" t="n">
        <v>1</v>
      </c>
    </row>
    <row r="218630">
      <c r="A218630" t="inlineStr">
        <is>
          <t>assignor</t>
        </is>
      </c>
      <c r="B218630" t="n">
        <v>1</v>
      </c>
    </row>
    <row r="218631">
      <c r="A218631" t="inlineStr">
        <is>
          <t>shernay</t>
        </is>
      </c>
      <c r="B218631" t="n">
        <v>1</v>
      </c>
    </row>
    <row r="218632">
      <c r="A218632" t="inlineStr">
        <is>
          <t>reioded</t>
        </is>
      </c>
      <c r="B218632" t="n">
        <v>1</v>
      </c>
    </row>
    <row r="218633">
      <c r="A218633" t="inlineStr">
        <is>
          <t>stackuse</t>
        </is>
      </c>
      <c r="B218633" t="n">
        <v>1</v>
      </c>
    </row>
    <row r="218634">
      <c r="A218634" t="inlineStr">
        <is>
          <t>fuckersussie</t>
        </is>
      </c>
      <c r="B218634" t="n">
        <v>1</v>
      </c>
    </row>
    <row r="218635">
      <c r="A218635" t="inlineStr">
        <is>
          <t>sunset13</t>
        </is>
      </c>
      <c r="B218635" t="n">
        <v>1</v>
      </c>
    </row>
    <row r="218636">
      <c r="A218636" t="inlineStr">
        <is>
          <t>|252</t>
        </is>
      </c>
      <c r="B218636" t="n">
        <v>1</v>
      </c>
    </row>
    <row r="218637">
      <c r="A218637" t="inlineStr">
        <is>
          <t>gunpos</t>
        </is>
      </c>
      <c r="B218637" t="n">
        <v>1</v>
      </c>
    </row>
    <row r="218638">
      <c r="A218638" t="inlineStr">
        <is>
          <t>benomahi</t>
        </is>
      </c>
      <c r="B218638" t="n">
        <v>1</v>
      </c>
    </row>
    <row r="218639">
      <c r="A218639" t="inlineStr">
        <is>
          <t>200rm</t>
        </is>
      </c>
      <c r="B218639" t="n">
        <v>1</v>
      </c>
    </row>
    <row r="218640">
      <c r="A218640" t="inlineStr">
        <is>
          <t>clocuzzo</t>
        </is>
      </c>
      <c r="B218640" t="n">
        <v>1</v>
      </c>
    </row>
    <row r="218641">
      <c r="A218641" t="inlineStr">
        <is>
          <t>infructures</t>
        </is>
      </c>
      <c r="B218641" t="n">
        <v>1</v>
      </c>
    </row>
    <row r="218642">
      <c r="A218642" t="inlineStr">
        <is>
          <t>lasbela</t>
        </is>
      </c>
      <c r="B218642" t="n">
        <v>1</v>
      </c>
    </row>
    <row r="218643">
      <c r="A218643" t="inlineStr">
        <is>
          <t>vijayewicand</t>
        </is>
      </c>
      <c r="B218643" t="n">
        <v>1</v>
      </c>
    </row>
    <row r="218644">
      <c r="A218644" t="inlineStr">
        <is>
          <t>163810</t>
        </is>
      </c>
      <c r="B218644" t="n">
        <v>1</v>
      </c>
    </row>
    <row r="218645">
      <c r="A218645" t="inlineStr">
        <is>
          <t>1999netters</t>
        </is>
      </c>
      <c r="B218645" t="n">
        <v>1</v>
      </c>
    </row>
    <row r="218646">
      <c r="A218646" t="inlineStr">
        <is>
          <t>interceive</t>
        </is>
      </c>
      <c r="B218646" t="n">
        <v>1</v>
      </c>
    </row>
    <row r="218647">
      <c r="A218647" t="inlineStr">
        <is>
          <t>yorkdent</t>
        </is>
      </c>
      <c r="B218647" t="n">
        <v>1</v>
      </c>
    </row>
    <row r="218648">
      <c r="A218648" t="inlineStr">
        <is>
          <t>buyshop</t>
        </is>
      </c>
      <c r="B218648" t="n">
        <v>2</v>
      </c>
    </row>
    <row r="218649">
      <c r="A218649" t="inlineStr">
        <is>
          <t>tejamapu</t>
        </is>
      </c>
      <c r="B218649" t="n">
        <v>1</v>
      </c>
    </row>
    <row r="218650">
      <c r="A218650" t="inlineStr">
        <is>
          <t>tablerouded</t>
        </is>
      </c>
      <c r="B218650" t="n">
        <v>1</v>
      </c>
    </row>
    <row r="218651">
      <c r="A218651" t="inlineStr">
        <is>
          <t xml:space="preserve">away </t>
        </is>
      </c>
      <c r="B218651" t="n">
        <v>1</v>
      </c>
    </row>
    <row r="218652">
      <c r="A218652" t="inlineStr">
        <is>
          <t>wincased</t>
        </is>
      </c>
      <c r="B218652" t="n">
        <v>1</v>
      </c>
    </row>
    <row r="218653">
      <c r="A218653" t="inlineStr">
        <is>
          <t>yourraise</t>
        </is>
      </c>
      <c r="B218653" t="n">
        <v>1</v>
      </c>
    </row>
    <row r="218654">
      <c r="A218654" t="inlineStr">
        <is>
          <t>germanwis</t>
        </is>
      </c>
      <c r="B218654" t="n">
        <v>1</v>
      </c>
    </row>
    <row r="218655">
      <c r="A218655" t="inlineStr">
        <is>
          <t>barbender</t>
        </is>
      </c>
      <c r="B218655" t="n">
        <v>1</v>
      </c>
    </row>
    <row r="218656">
      <c r="A218656" t="inlineStr">
        <is>
          <t>goshensmaal</t>
        </is>
      </c>
      <c r="B218656" t="n">
        <v>1</v>
      </c>
    </row>
    <row r="218657">
      <c r="A218657" t="inlineStr">
        <is>
          <t xml:space="preserve">grammar </t>
        </is>
      </c>
      <c r="B218657" t="n">
        <v>1</v>
      </c>
    </row>
    <row r="218658">
      <c r="A218658" t="inlineStr">
        <is>
          <t>1him</t>
        </is>
      </c>
      <c r="B218658" t="n">
        <v>1</v>
      </c>
    </row>
    <row r="218659">
      <c r="A218659" t="inlineStr">
        <is>
          <t>lambilly</t>
        </is>
      </c>
      <c r="B218659" t="n">
        <v>1</v>
      </c>
    </row>
    <row r="218660">
      <c r="A218660" t="inlineStr">
        <is>
          <t>gierwan</t>
        </is>
      </c>
      <c r="B218660" t="n">
        <v>1</v>
      </c>
    </row>
    <row r="218661">
      <c r="A218661" t="inlineStr">
        <is>
          <t>gerwis</t>
        </is>
      </c>
      <c r="B218661" t="n">
        <v>1</v>
      </c>
    </row>
    <row r="218662">
      <c r="A218662" t="inlineStr">
        <is>
          <t>fearend</t>
        </is>
      </c>
      <c r="B218662" t="n">
        <v>1</v>
      </c>
    </row>
    <row r="218663">
      <c r="A218663" t="inlineStr">
        <is>
          <t>curtham</t>
        </is>
      </c>
      <c r="B218663" t="n">
        <v>1</v>
      </c>
    </row>
    <row r="218664">
      <c r="A218664" t="inlineStr">
        <is>
          <t xml:space="preserve">leap </t>
        </is>
      </c>
      <c r="B218664" t="n">
        <v>1</v>
      </c>
    </row>
    <row r="218665">
      <c r="A218665" t="inlineStr">
        <is>
          <t>mistakeompatibility</t>
        </is>
      </c>
      <c r="B218665" t="n">
        <v>1</v>
      </c>
    </row>
    <row r="218666">
      <c r="A218666" t="inlineStr">
        <is>
          <t>silverion</t>
        </is>
      </c>
      <c r="B218666" t="n">
        <v>1</v>
      </c>
    </row>
    <row r="218667">
      <c r="A218667" t="inlineStr">
        <is>
          <t>distrontery</t>
        </is>
      </c>
      <c r="B218667" t="n">
        <v>1</v>
      </c>
    </row>
    <row r="218668">
      <c r="A218668" t="inlineStr">
        <is>
          <t>eejoined</t>
        </is>
      </c>
      <c r="B218668" t="n">
        <v>1</v>
      </c>
    </row>
    <row r="218669">
      <c r="A218669" t="inlineStr">
        <is>
          <t>vtpredator</t>
        </is>
      </c>
      <c r="B218669" t="n">
        <v>1</v>
      </c>
    </row>
    <row r="218670">
      <c r="A218670" t="inlineStr">
        <is>
          <t>1747trader</t>
        </is>
      </c>
      <c r="B218670" t="n">
        <v>1</v>
      </c>
    </row>
    <row r="218671">
      <c r="A218671" t="inlineStr">
        <is>
          <t>mapiart</t>
        </is>
      </c>
      <c r="B218671" t="n">
        <v>1</v>
      </c>
    </row>
    <row r="218672">
      <c r="A218672" t="inlineStr">
        <is>
          <t>247club</t>
        </is>
      </c>
      <c r="B218672" t="n">
        <v>1</v>
      </c>
    </row>
    <row r="218673">
      <c r="A218673" t="inlineStr">
        <is>
          <t>jerubow</t>
        </is>
      </c>
      <c r="B218673" t="n">
        <v>1</v>
      </c>
    </row>
    <row r="218674">
      <c r="A218674" t="inlineStr">
        <is>
          <t>edulec</t>
        </is>
      </c>
      <c r="B218674" t="n">
        <v>1</v>
      </c>
    </row>
    <row r="218675">
      <c r="A218675" t="inlineStr">
        <is>
          <t>crimedy</t>
        </is>
      </c>
      <c r="B218675" t="n">
        <v>1</v>
      </c>
    </row>
    <row r="218676">
      <c r="A218676" t="inlineStr">
        <is>
          <t>possehr</t>
        </is>
      </c>
      <c r="B218676" t="n">
        <v>1</v>
      </c>
    </row>
    <row r="218677">
      <c r="A218677" t="inlineStr">
        <is>
          <t>iacuum</t>
        </is>
      </c>
      <c r="B218677" t="n">
        <v>1</v>
      </c>
    </row>
    <row r="218678">
      <c r="A218678" t="inlineStr">
        <is>
          <t>kouith</t>
        </is>
      </c>
      <c r="B218678" t="n">
        <v>1</v>
      </c>
    </row>
    <row r="218679">
      <c r="A218679" t="inlineStr">
        <is>
          <t>stmaw</t>
        </is>
      </c>
      <c r="B218679" t="n">
        <v>1</v>
      </c>
    </row>
    <row r="218680">
      <c r="A218680" t="inlineStr">
        <is>
          <t>sapios</t>
        </is>
      </c>
      <c r="B218680" t="n">
        <v>1</v>
      </c>
    </row>
    <row r="218681">
      <c r="A218681" t="inlineStr">
        <is>
          <t>kassuter</t>
        </is>
      </c>
      <c r="B218681" t="n">
        <v>1</v>
      </c>
    </row>
    <row r="218682">
      <c r="A218682" t="inlineStr">
        <is>
          <t>georgieu</t>
        </is>
      </c>
      <c r="B218682" t="n">
        <v>1</v>
      </c>
    </row>
    <row r="218683">
      <c r="A218683" t="inlineStr">
        <is>
          <t>murrianumil</t>
        </is>
      </c>
      <c r="B218683" t="n">
        <v>1</v>
      </c>
    </row>
    <row r="218684">
      <c r="A218684" t="inlineStr">
        <is>
          <t>monkey1988</t>
        </is>
      </c>
      <c r="B218684" t="n">
        <v>1</v>
      </c>
    </row>
    <row r="218685">
      <c r="A218685" t="inlineStr">
        <is>
          <t>comicgear94</t>
        </is>
      </c>
      <c r="B218685" t="n">
        <v>1</v>
      </c>
    </row>
    <row r="218686">
      <c r="A218686" t="inlineStr">
        <is>
          <t>babyiwatch</t>
        </is>
      </c>
      <c r="B218686" t="n">
        <v>1</v>
      </c>
    </row>
    <row r="218687">
      <c r="A218687" t="inlineStr">
        <is>
          <t>moxximark</t>
        </is>
      </c>
      <c r="B218687" t="n">
        <v>1</v>
      </c>
    </row>
    <row r="218688">
      <c r="A218688" t="inlineStr">
        <is>
          <t>rncent</t>
        </is>
      </c>
      <c r="B218688" t="n">
        <v>1</v>
      </c>
    </row>
    <row r="218689">
      <c r="A218689" t="inlineStr">
        <is>
          <t>1230location</t>
        </is>
      </c>
      <c r="B218689" t="n">
        <v>1</v>
      </c>
    </row>
    <row r="218690">
      <c r="A218690" t="inlineStr">
        <is>
          <t>1747mkbhsp</t>
        </is>
      </c>
      <c r="B218690" t="n">
        <v>1</v>
      </c>
    </row>
    <row r="218691">
      <c r="A218691" t="inlineStr">
        <is>
          <t>lifeltar</t>
        </is>
      </c>
      <c r="B218691" t="n">
        <v>1</v>
      </c>
    </row>
    <row r="218692">
      <c r="A218692" t="inlineStr">
        <is>
          <t>govorupunk</t>
        </is>
      </c>
      <c r="B218692" t="n">
        <v>1</v>
      </c>
    </row>
    <row r="218693">
      <c r="A218693" t="inlineStr">
        <is>
          <t>sportsdev</t>
        </is>
      </c>
      <c r="B218693" t="n">
        <v>1</v>
      </c>
    </row>
    <row r="218694">
      <c r="A218694" t="inlineStr">
        <is>
          <t>murics</t>
        </is>
      </c>
      <c r="B218694" t="n">
        <v>1</v>
      </c>
    </row>
    <row r="218695">
      <c r="A218695" t="inlineStr">
        <is>
          <t>errogacomts</t>
        </is>
      </c>
      <c r="B218695" t="n">
        <v>1</v>
      </c>
    </row>
    <row r="218696">
      <c r="A218696" t="inlineStr">
        <is>
          <t>porterkam</t>
        </is>
      </c>
      <c r="B218696" t="n">
        <v>1</v>
      </c>
    </row>
    <row r="218697">
      <c r="A218697" t="inlineStr">
        <is>
          <t>liveconstruct</t>
        </is>
      </c>
      <c r="B218697" t="n">
        <v>1</v>
      </c>
    </row>
    <row r="218698">
      <c r="A218698" t="inlineStr">
        <is>
          <t>unicyclist</t>
        </is>
      </c>
      <c r="B218698" t="n">
        <v>1</v>
      </c>
    </row>
    <row r="218699">
      <c r="A218699" t="inlineStr">
        <is>
          <t>stmawstagspaper</t>
        </is>
      </c>
      <c r="B218699" t="n">
        <v>1</v>
      </c>
    </row>
    <row r="218700">
      <c r="A218700" t="inlineStr">
        <is>
          <t>nallem</t>
        </is>
      </c>
      <c r="B218700" t="n">
        <v>1</v>
      </c>
    </row>
    <row r="218701">
      <c r="A218701" t="inlineStr">
        <is>
          <t>veronegastosum</t>
        </is>
      </c>
      <c r="B218701" t="n">
        <v>1</v>
      </c>
    </row>
    <row r="218702">
      <c r="A218702" t="inlineStr">
        <is>
          <t>dubuque12</t>
        </is>
      </c>
      <c r="B218702" t="n">
        <v>1</v>
      </c>
    </row>
    <row r="218703">
      <c r="A218703" t="inlineStr">
        <is>
          <t>caferno</t>
        </is>
      </c>
      <c r="B218703" t="n">
        <v>1</v>
      </c>
    </row>
    <row r="218704">
      <c r="A218704" t="inlineStr">
        <is>
          <t>lakeup</t>
        </is>
      </c>
      <c r="B218704" t="n">
        <v>1</v>
      </c>
    </row>
    <row r="218705">
      <c r="A218705" t="inlineStr">
        <is>
          <t>howokratipede</t>
        </is>
      </c>
      <c r="B218705" t="n">
        <v>1</v>
      </c>
    </row>
    <row r="218706">
      <c r="A218706" t="inlineStr">
        <is>
          <t>recommendational</t>
        </is>
      </c>
      <c r="B218706" t="n">
        <v>1</v>
      </c>
    </row>
    <row r="218707">
      <c r="A218707" t="inlineStr">
        <is>
          <t>applesaucebhumi</t>
        </is>
      </c>
      <c r="B218707" t="n">
        <v>1</v>
      </c>
    </row>
    <row r="218708">
      <c r="A218708" t="inlineStr">
        <is>
          <t>freelancelicensed</t>
        </is>
      </c>
      <c r="B218708" t="n">
        <v>1</v>
      </c>
    </row>
    <row r="218709">
      <c r="A218709" t="inlineStr">
        <is>
          <t>oggerdonate</t>
        </is>
      </c>
      <c r="B218709" t="n">
        <v>1</v>
      </c>
    </row>
    <row r="218710">
      <c r="A218710" t="inlineStr">
        <is>
          <t>artistim</t>
        </is>
      </c>
      <c r="B218710" t="n">
        <v>2</v>
      </c>
    </row>
    <row r="218711">
      <c r="A218711" t="inlineStr">
        <is>
          <t>loukanen</t>
        </is>
      </c>
      <c r="B218711" t="n">
        <v>1</v>
      </c>
    </row>
    <row r="218712">
      <c r="A218712" t="inlineStr">
        <is>
          <t>justbest</t>
        </is>
      </c>
      <c r="B218712" t="n">
        <v>1</v>
      </c>
    </row>
    <row r="218713">
      <c r="A218713" t="inlineStr">
        <is>
          <t>leaguessuperviews</t>
        </is>
      </c>
      <c r="B218713" t="n">
        <v>1</v>
      </c>
    </row>
    <row r="218714">
      <c r="A218714" t="inlineStr">
        <is>
          <t>tideslip</t>
        </is>
      </c>
      <c r="B218714" t="n">
        <v>1</v>
      </c>
    </row>
    <row r="218715">
      <c r="A218715" t="inlineStr">
        <is>
          <t>billdiscontinuation</t>
        </is>
      </c>
      <c r="B218715" t="n">
        <v>1</v>
      </c>
    </row>
    <row r="218716">
      <c r="A218716" t="inlineStr">
        <is>
          <t>desirously</t>
        </is>
      </c>
      <c r="B218716" t="n">
        <v>1</v>
      </c>
    </row>
    <row r="218717">
      <c r="A218717" t="inlineStr">
        <is>
          <t>vït</t>
        </is>
      </c>
      <c r="B218717" t="n">
        <v>1</v>
      </c>
    </row>
    <row r="218718">
      <c r="A218718" t="inlineStr">
        <is>
          <t>starvict´es</t>
        </is>
      </c>
      <c r="B218718" t="n">
        <v>1</v>
      </c>
    </row>
    <row r="218719">
      <c r="A218719" t="inlineStr">
        <is>
          <t>rimline</t>
        </is>
      </c>
      <c r="B218719" t="n">
        <v>1</v>
      </c>
    </row>
    <row r="218720">
      <c r="A218720" t="inlineStr">
        <is>
          <t>piscinum</t>
        </is>
      </c>
      <c r="B218720" t="n">
        <v>1</v>
      </c>
    </row>
    <row r="218721">
      <c r="A218721" t="inlineStr">
        <is>
          <t>presspy</t>
        </is>
      </c>
      <c r="B218721" t="n">
        <v>2</v>
      </c>
    </row>
    <row r="218722">
      <c r="A218722" t="inlineStr">
        <is>
          <t>chiaojining</t>
        </is>
      </c>
      <c r="B218722" t="n">
        <v>1</v>
      </c>
    </row>
    <row r="218723">
      <c r="A218723" t="inlineStr">
        <is>
          <t>mavaho</t>
        </is>
      </c>
      <c r="B218723" t="n">
        <v>1</v>
      </c>
    </row>
    <row r="218724">
      <c r="A218724" t="inlineStr">
        <is>
          <t>kuppeny</t>
        </is>
      </c>
      <c r="B218724" t="n">
        <v>1</v>
      </c>
    </row>
    <row r="218725">
      <c r="A218725" t="inlineStr">
        <is>
          <t>amencardviews</t>
        </is>
      </c>
      <c r="B218725" t="n">
        <v>1</v>
      </c>
    </row>
    <row r="218726">
      <c r="A218726" t="inlineStr">
        <is>
          <t>studentias</t>
        </is>
      </c>
      <c r="B218726" t="n">
        <v>1</v>
      </c>
    </row>
    <row r="218727">
      <c r="A218727" t="inlineStr">
        <is>
          <t>salbokoro</t>
        </is>
      </c>
      <c r="B218727" t="n">
        <v>1</v>
      </c>
    </row>
    <row r="218728">
      <c r="A218728" t="inlineStr">
        <is>
          <t>televiseds</t>
        </is>
      </c>
      <c r="B218728" t="n">
        <v>1</v>
      </c>
    </row>
    <row r="218729">
      <c r="A218729" t="inlineStr">
        <is>
          <t>smultry</t>
        </is>
      </c>
      <c r="B218729" t="n">
        <v>1</v>
      </c>
    </row>
    <row r="218730">
      <c r="A218730" t="inlineStr">
        <is>
          <t>toughbadtoyou</t>
        </is>
      </c>
      <c r="B218730" t="n">
        <v>1</v>
      </c>
    </row>
    <row r="218731">
      <c r="A218731" t="inlineStr">
        <is>
          <t>diagara</t>
        </is>
      </c>
      <c r="B218731" t="n">
        <v>1</v>
      </c>
    </row>
    <row r="218732">
      <c r="A218732" t="inlineStr">
        <is>
          <t>phädirsso</t>
        </is>
      </c>
      <c r="B218732" t="n">
        <v>1</v>
      </c>
    </row>
    <row r="218733">
      <c r="A218733" t="inlineStr">
        <is>
          <t>unrestiiesects</t>
        </is>
      </c>
      <c r="B218733" t="n">
        <v>1</v>
      </c>
    </row>
    <row r="218734">
      <c r="A218734" t="inlineStr">
        <is>
          <t>nasces</t>
        </is>
      </c>
      <c r="B218734" t="n">
        <v>1</v>
      </c>
    </row>
    <row r="218735">
      <c r="A218735" t="inlineStr">
        <is>
          <t>likeil</t>
        </is>
      </c>
      <c r="B218735" t="n">
        <v>1</v>
      </c>
    </row>
    <row r="218736">
      <c r="A218736" t="inlineStr">
        <is>
          <t>nazede</t>
        </is>
      </c>
      <c r="B218736" t="n">
        <v>1</v>
      </c>
    </row>
    <row r="218737">
      <c r="A218737" t="inlineStr">
        <is>
          <t>raw—which</t>
        </is>
      </c>
      <c r="B218737" t="n">
        <v>1</v>
      </c>
    </row>
    <row r="218738">
      <c r="A218738" t="inlineStr">
        <is>
          <t>one—wrote</t>
        </is>
      </c>
      <c r="B218738" t="n">
        <v>1</v>
      </c>
    </row>
    <row r="218739">
      <c r="A218739" t="inlineStr">
        <is>
          <t>hustones</t>
        </is>
      </c>
      <c r="B218739" t="n">
        <v>1</v>
      </c>
    </row>
    <row r="218740">
      <c r="A218740" t="inlineStr">
        <is>
          <t>examinermy</t>
        </is>
      </c>
      <c r="B218740" t="n">
        <v>1</v>
      </c>
    </row>
    <row r="218741">
      <c r="A218741" t="inlineStr">
        <is>
          <t>3intro</t>
        </is>
      </c>
      <c r="B218741" t="n">
        <v>1</v>
      </c>
    </row>
    <row r="218742">
      <c r="A218742" t="inlineStr">
        <is>
          <t>oofborg22_ehnedpolice22tekalc</t>
        </is>
      </c>
      <c r="B218742" t="n">
        <v>1</v>
      </c>
    </row>
    <row r="218743">
      <c r="A218743" t="inlineStr">
        <is>
          <t>bd77afad37deb10</t>
        </is>
      </c>
      <c r="B218743" t="n">
        <v>1</v>
      </c>
    </row>
    <row r="218744">
      <c r="A218744" t="inlineStr">
        <is>
          <t>grancca</t>
        </is>
      </c>
      <c r="B218744" t="n">
        <v>1</v>
      </c>
    </row>
    <row r="218745">
      <c r="A218745" t="inlineStr">
        <is>
          <t>wrackspon</t>
        </is>
      </c>
      <c r="B218745" t="n">
        <v>1</v>
      </c>
    </row>
    <row r="218746">
      <c r="A218746" t="inlineStr">
        <is>
          <t>86572</t>
        </is>
      </c>
      <c r="B218746" t="n">
        <v>1</v>
      </c>
    </row>
    <row r="218747">
      <c r="A218747" t="inlineStr">
        <is>
          <t>yesfors</t>
        </is>
      </c>
      <c r="B218747" t="n">
        <v>1</v>
      </c>
    </row>
    <row r="218748">
      <c r="A218748" t="inlineStr">
        <is>
          <t>8sps</t>
        </is>
      </c>
      <c r="B218748" t="n">
        <v>1</v>
      </c>
    </row>
    <row r="218749">
      <c r="A218749" t="inlineStr">
        <is>
          <t>022374d</t>
        </is>
      </c>
      <c r="B218749" t="n">
        <v>1</v>
      </c>
    </row>
    <row r="218750">
      <c r="A218750" t="inlineStr">
        <is>
          <t>jr_bex1701</t>
        </is>
      </c>
      <c r="B218750" t="n">
        <v>1</v>
      </c>
    </row>
    <row r="218751">
      <c r="A218751" t="inlineStr">
        <is>
          <t>distractionsreferences</t>
        </is>
      </c>
      <c r="B218751" t="n">
        <v>1</v>
      </c>
    </row>
    <row r="218752">
      <c r="A218752" t="inlineStr">
        <is>
          <t>cisspan</t>
        </is>
      </c>
      <c r="B218752" t="n">
        <v>1</v>
      </c>
    </row>
    <row r="218753">
      <c r="A218753" t="inlineStr">
        <is>
          <t>fa2af04f71d</t>
        </is>
      </c>
      <c r="B218753" t="n">
        <v>1</v>
      </c>
    </row>
    <row r="218754">
      <c r="A218754" t="inlineStr">
        <is>
          <t>comvideo2807594handgun</t>
        </is>
      </c>
      <c r="B218754" t="n">
        <v>1</v>
      </c>
    </row>
    <row r="218755">
      <c r="A218755" t="inlineStr">
        <is>
          <t>partseemtype</t>
        </is>
      </c>
      <c r="B218755" t="n">
        <v>1</v>
      </c>
    </row>
    <row r="218756">
      <c r="A218756" t="inlineStr">
        <is>
          <t>zambio</t>
        </is>
      </c>
      <c r="B218756" t="n">
        <v>2</v>
      </c>
    </row>
    <row r="218757">
      <c r="A218757" t="inlineStr">
        <is>
          <t>stirendud</t>
        </is>
      </c>
      <c r="B218757" t="n">
        <v>1</v>
      </c>
    </row>
    <row r="218758">
      <c r="A218758" t="inlineStr">
        <is>
          <t>stevstarting</t>
        </is>
      </c>
      <c r="B218758" t="n">
        <v>1</v>
      </c>
    </row>
    <row r="218759">
      <c r="A218759" t="inlineStr">
        <is>
          <t>novoconcing</t>
        </is>
      </c>
      <c r="B218759" t="n">
        <v>1</v>
      </c>
    </row>
    <row r="218760">
      <c r="A218760" t="inlineStr">
        <is>
          <t>kermarkova</t>
        </is>
      </c>
      <c r="B218760" t="n">
        <v>1</v>
      </c>
    </row>
    <row r="218761">
      <c r="A218761" t="inlineStr">
        <is>
          <t>karagorazi</t>
        </is>
      </c>
      <c r="B218761" t="n">
        <v>1</v>
      </c>
    </row>
    <row r="218762">
      <c r="A218762" t="inlineStr">
        <is>
          <t>craas</t>
        </is>
      </c>
      <c r="B218762" t="n">
        <v>1</v>
      </c>
    </row>
    <row r="218763">
      <c r="A218763" t="inlineStr">
        <is>
          <t>meetara</t>
        </is>
      </c>
      <c r="B218763" t="n">
        <v>1</v>
      </c>
    </row>
    <row r="218764">
      <c r="A218764" t="inlineStr">
        <is>
          <t>apostintews</t>
        </is>
      </c>
      <c r="B218764" t="n">
        <v>1</v>
      </c>
    </row>
    <row r="218765">
      <c r="A218765" t="inlineStr">
        <is>
          <t>guaranteedity</t>
        </is>
      </c>
      <c r="B218765" t="n">
        <v>1</v>
      </c>
    </row>
    <row r="218766">
      <c r="A218766" t="inlineStr">
        <is>
          <t>`payment</t>
        </is>
      </c>
      <c r="B218766" t="n">
        <v>1</v>
      </c>
    </row>
    <row r="218767">
      <c r="A218767" t="inlineStr">
        <is>
          <t>berniedisapq</t>
        </is>
      </c>
      <c r="B218767" t="n">
        <v>1</v>
      </c>
    </row>
    <row r="218768">
      <c r="A218768" t="inlineStr">
        <is>
          <t>followworldercbusiness</t>
        </is>
      </c>
      <c r="B218768" t="n">
        <v>1</v>
      </c>
    </row>
    <row r="218769">
      <c r="A218769" t="inlineStr">
        <is>
          <t>knowlges</t>
        </is>
      </c>
      <c r="B218769" t="n">
        <v>1</v>
      </c>
    </row>
    <row r="218770">
      <c r="A218770" t="inlineStr">
        <is>
          <t>confinished</t>
        </is>
      </c>
      <c r="B218770" t="n">
        <v>2</v>
      </c>
    </row>
    <row r="218771">
      <c r="A218771" t="inlineStr">
        <is>
          <t>porganization</t>
        </is>
      </c>
      <c r="B218771" t="n">
        <v>1</v>
      </c>
    </row>
    <row r="218772">
      <c r="A218772" t="inlineStr">
        <is>
          <t>rotarpet</t>
        </is>
      </c>
      <c r="B218772" t="n">
        <v>1</v>
      </c>
    </row>
    <row r="218773">
      <c r="A218773" t="inlineStr">
        <is>
          <t>participants`</t>
        </is>
      </c>
      <c r="B218773" t="n">
        <v>1</v>
      </c>
    </row>
    <row r="218774">
      <c r="A218774" t="inlineStr">
        <is>
          <t>unaccidental</t>
        </is>
      </c>
      <c r="B218774" t="n">
        <v>1</v>
      </c>
    </row>
    <row r="218775">
      <c r="A218775" t="inlineStr">
        <is>
          <t>ossure</t>
        </is>
      </c>
      <c r="B218775" t="n">
        <v>1</v>
      </c>
    </row>
    <row r="218776">
      <c r="A218776" t="inlineStr">
        <is>
          <t>underformed</t>
        </is>
      </c>
      <c r="B218776" t="n">
        <v>1</v>
      </c>
    </row>
    <row r="218777">
      <c r="A218777" t="inlineStr">
        <is>
          <t>rinbago15</t>
        </is>
      </c>
      <c r="B218777" t="n">
        <v>1</v>
      </c>
    </row>
    <row r="218778">
      <c r="A218778" t="inlineStr">
        <is>
          <t>dasenegarre</t>
        </is>
      </c>
      <c r="B218778" t="n">
        <v>1</v>
      </c>
    </row>
    <row r="218779">
      <c r="A218779" t="inlineStr">
        <is>
          <t>wakop</t>
        </is>
      </c>
      <c r="B218779" t="n">
        <v>1</v>
      </c>
    </row>
    <row r="218780">
      <c r="A218780" t="inlineStr">
        <is>
          <t>hremus</t>
        </is>
      </c>
      <c r="B218780" t="n">
        <v>1</v>
      </c>
    </row>
    <row r="218781">
      <c r="A218781" t="inlineStr">
        <is>
          <t>oppressently</t>
        </is>
      </c>
      <c r="B218781" t="n">
        <v>1</v>
      </c>
    </row>
    <row r="218782">
      <c r="A218782" t="inlineStr">
        <is>
          <t>devince</t>
        </is>
      </c>
      <c r="B218782" t="n">
        <v>1</v>
      </c>
    </row>
    <row r="218783">
      <c r="A218783" t="inlineStr">
        <is>
          <t>appears with</t>
        </is>
      </c>
      <c r="B218783" t="n">
        <v>1</v>
      </c>
    </row>
    <row r="218784">
      <c r="A218784" t="inlineStr">
        <is>
          <t>drennial16</t>
        </is>
      </c>
      <c r="B218784" t="n">
        <v>1</v>
      </c>
    </row>
    <row r="218785">
      <c r="A218785" t="inlineStr">
        <is>
          <t>enteractions</t>
        </is>
      </c>
      <c r="B218785" t="n">
        <v>1</v>
      </c>
    </row>
    <row r="218786">
      <c r="A218786" t="inlineStr">
        <is>
          <t>proposedvolent</t>
        </is>
      </c>
      <c r="B218786" t="n">
        <v>1</v>
      </c>
    </row>
    <row r="218787">
      <c r="A218787" t="inlineStr">
        <is>
          <t>wannis</t>
        </is>
      </c>
      <c r="B218787" t="n">
        <v>1</v>
      </c>
    </row>
    <row r="218788">
      <c r="A218788" t="inlineStr">
        <is>
          <t>sarzu</t>
        </is>
      </c>
      <c r="B218788" t="n">
        <v>1</v>
      </c>
    </row>
    <row r="218789">
      <c r="A218789" t="inlineStr">
        <is>
          <t>derangeduros</t>
        </is>
      </c>
      <c r="B218789" t="n">
        <v>1</v>
      </c>
    </row>
    <row r="218790">
      <c r="A218790" t="inlineStr">
        <is>
          <t>mothova</t>
        </is>
      </c>
      <c r="B218790" t="n">
        <v>1</v>
      </c>
    </row>
    <row r="218791">
      <c r="A218791" t="inlineStr">
        <is>
          <t>robotices</t>
        </is>
      </c>
      <c r="B218791" t="n">
        <v>1</v>
      </c>
    </row>
    <row r="218792">
      <c r="A218792" t="inlineStr">
        <is>
          <t>dimensionis</t>
        </is>
      </c>
      <c r="B218792" t="n">
        <v>1</v>
      </c>
    </row>
    <row r="218793">
      <c r="A218793" t="inlineStr">
        <is>
          <t>athilles</t>
        </is>
      </c>
      <c r="B218793" t="n">
        <v>1</v>
      </c>
    </row>
    <row r="218794">
      <c r="A218794" t="inlineStr">
        <is>
          <t>aveur</t>
        </is>
      </c>
      <c r="B218794" t="n">
        <v>1</v>
      </c>
    </row>
    <row r="218795">
      <c r="A218795" t="inlineStr">
        <is>
          <t>ricketsoelousia</t>
        </is>
      </c>
      <c r="B218795" t="n">
        <v>1</v>
      </c>
    </row>
    <row r="218796">
      <c r="A218796" t="inlineStr">
        <is>
          <t>sturmondrow</t>
        </is>
      </c>
      <c r="B218796" t="n">
        <v>1</v>
      </c>
    </row>
    <row r="218797">
      <c r="A218797" t="inlineStr">
        <is>
          <t>tvper</t>
        </is>
      </c>
      <c r="B218797" t="n">
        <v>1</v>
      </c>
    </row>
    <row r="218798">
      <c r="A218798" t="inlineStr">
        <is>
          <t>congratula</t>
        </is>
      </c>
      <c r="B218798" t="n">
        <v>1</v>
      </c>
    </row>
    <row r="218799">
      <c r="A218799" t="inlineStr">
        <is>
          <t>bydutcholor</t>
        </is>
      </c>
      <c r="B218799" t="n">
        <v>1</v>
      </c>
    </row>
    <row r="218800">
      <c r="A218800" t="inlineStr">
        <is>
          <t>heroismclamources</t>
        </is>
      </c>
      <c r="B218800" t="n">
        <v>1</v>
      </c>
    </row>
    <row r="218801">
      <c r="A218801" t="inlineStr">
        <is>
          <t>pillowpillowblade</t>
        </is>
      </c>
      <c r="B218801" t="n">
        <v>1</v>
      </c>
    </row>
    <row r="218802">
      <c r="A218802" t="inlineStr">
        <is>
          <t>crosshead</t>
        </is>
      </c>
      <c r="B218802" t="n">
        <v>1</v>
      </c>
    </row>
    <row r="218803">
      <c r="A218803" t="inlineStr">
        <is>
          <t>bneurons</t>
        </is>
      </c>
      <c r="B218803" t="n">
        <v>1</v>
      </c>
    </row>
    <row r="218804">
      <c r="A218804" t="inlineStr">
        <is>
          <t>programless</t>
        </is>
      </c>
      <c r="B218804" t="n">
        <v>2</v>
      </c>
    </row>
    <row r="218805">
      <c r="A218805" t="inlineStr">
        <is>
          <t>simulamy</t>
        </is>
      </c>
      <c r="B218805" t="n">
        <v>1</v>
      </c>
    </row>
    <row r="218806">
      <c r="A218806" t="inlineStr">
        <is>
          <t>soshnik</t>
        </is>
      </c>
      <c r="B218806" t="n">
        <v>1</v>
      </c>
    </row>
    <row r="218807">
      <c r="A218807" t="inlineStr">
        <is>
          <t>macroinformatics</t>
        </is>
      </c>
      <c r="B218807" t="n">
        <v>1</v>
      </c>
    </row>
    <row r="218808">
      <c r="A218808" t="inlineStr">
        <is>
          <t>moldless</t>
        </is>
      </c>
      <c r="B218808" t="n">
        <v>1</v>
      </c>
    </row>
    <row r="218809">
      <c r="A218809" t="inlineStr">
        <is>
          <t>structurechangeobject</t>
        </is>
      </c>
      <c r="B218809" t="n">
        <v>1</v>
      </c>
    </row>
    <row r="218810">
      <c r="A218810" t="inlineStr">
        <is>
          <t>score74</t>
        </is>
      </c>
      <c r="B218810" t="n">
        <v>1</v>
      </c>
    </row>
    <row r="218811">
      <c r="A218811" t="inlineStr">
        <is>
          <t>binarypath</t>
        </is>
      </c>
      <c r="B218811" t="n">
        <v>1</v>
      </c>
    </row>
    <row r="218812">
      <c r="A218812" t="inlineStr">
        <is>
          <t>walkfolder</t>
        </is>
      </c>
      <c r="B218812" t="n">
        <v>1</v>
      </c>
    </row>
    <row r="218813">
      <c r="A218813" t="inlineStr">
        <is>
          <t>pgerhfornames</t>
        </is>
      </c>
      <c r="B218813" t="n">
        <v>1</v>
      </c>
    </row>
    <row r="218814">
      <c r="A218814" t="inlineStr">
        <is>
          <t>dsclass</t>
        </is>
      </c>
      <c r="B218814" t="n">
        <v>1</v>
      </c>
    </row>
    <row r="218815">
      <c r="A218815" t="inlineStr">
        <is>
          <t>inisg</t>
        </is>
      </c>
      <c r="B218815" t="n">
        <v>1</v>
      </c>
    </row>
    <row r="218816">
      <c r="A218816" t="inlineStr">
        <is>
          <t>interrogatorconfreso</t>
        </is>
      </c>
      <c r="B218816" t="n">
        <v>1</v>
      </c>
    </row>
    <row r="218817">
      <c r="A218817" t="inlineStr">
        <is>
          <t>filterrequest</t>
        </is>
      </c>
      <c r="B218817" t="n">
        <v>1</v>
      </c>
    </row>
    <row r="218818">
      <c r="A218818" t="inlineStr">
        <is>
          <t>kereldb</t>
        </is>
      </c>
      <c r="B218818" t="n">
        <v>1</v>
      </c>
    </row>
    <row r="218819">
      <c r="A218819" t="inlineStr">
        <is>
          <t>alwaysopt</t>
        </is>
      </c>
      <c r="B218819" t="n">
        <v>1</v>
      </c>
    </row>
    <row r="218820">
      <c r="A218820" t="inlineStr">
        <is>
          <t>signaturecookie</t>
        </is>
      </c>
      <c r="B218820" t="n">
        <v>1</v>
      </c>
    </row>
    <row r="218821">
      <c r="A218821" t="inlineStr">
        <is>
          <t>intfilter</t>
        </is>
      </c>
      <c r="B218821" t="n">
        <v>1</v>
      </c>
    </row>
    <row r="218822">
      <c r="A218822" t="inlineStr">
        <is>
          <t>filevars</t>
        </is>
      </c>
      <c r="B218822" t="n">
        <v>1</v>
      </c>
    </row>
    <row r="218823">
      <c r="A218823" t="inlineStr">
        <is>
          <t>\projectlocation</t>
        </is>
      </c>
      <c r="B218823" t="n">
        <v>1</v>
      </c>
    </row>
    <row r="218824">
      <c r="A218824" t="inlineStr">
        <is>
          <t>\datetimezone</t>
        </is>
      </c>
      <c r="B218824" t="n">
        <v>1</v>
      </c>
    </row>
    <row r="218825">
      <c r="A218825" t="inlineStr">
        <is>
          <t>stringelsefilter</t>
        </is>
      </c>
      <c r="B218825" t="n">
        <v>1</v>
      </c>
    </row>
    <row r="218826">
      <c r="A218826" t="inlineStr">
        <is>
          <t>mathtw5</t>
        </is>
      </c>
      <c r="B218826" t="n">
        <v>1</v>
      </c>
    </row>
    <row r="218827">
      <c r="A218827" t="inlineStr">
        <is>
          <t>booleanfloat</t>
        </is>
      </c>
      <c r="B218827" t="n">
        <v>1</v>
      </c>
    </row>
    <row r="218828">
      <c r="A218828" t="inlineStr">
        <is>
          <t>umabot</t>
        </is>
      </c>
      <c r="B218828" t="n">
        <v>1</v>
      </c>
    </row>
    <row r="218829">
      <c r="A218829" t="inlineStr">
        <is>
          <t>offsetsisregular</t>
        </is>
      </c>
      <c r="B218829" t="n">
        <v>1</v>
      </c>
    </row>
    <row r="218830">
      <c r="A218830" t="inlineStr">
        <is>
          <t>timedepart</t>
        </is>
      </c>
      <c r="B218830" t="n">
        <v>1</v>
      </c>
    </row>
    <row r="218831">
      <c r="A218831" t="inlineStr">
        <is>
          <t>file|function</t>
        </is>
      </c>
      <c r="B218831" t="n">
        <v>1</v>
      </c>
    </row>
    <row r="218832">
      <c r="A218832" t="inlineStr">
        <is>
          <t>globthe</t>
        </is>
      </c>
      <c r="B218832" t="n">
        <v>1</v>
      </c>
    </row>
    <row r="218833">
      <c r="A218833" t="inlineStr">
        <is>
          <t>arraytr</t>
        </is>
      </c>
      <c r="B218833" t="n">
        <v>1</v>
      </c>
    </row>
    <row r="218834">
      <c r="A218834" t="inlineStr">
        <is>
          <t>\{inpc14</t>
        </is>
      </c>
      <c r="B218834" t="n">
        <v>1</v>
      </c>
    </row>
    <row r="218835">
      <c r="A218835" t="inlineStr">
        <is>
          <t>encouple</t>
        </is>
      </c>
      <c r="B218835" t="n">
        <v>1</v>
      </c>
    </row>
    <row r="218836">
      <c r="A218836" t="inlineStr">
        <is>
          <t>constvars</t>
        </is>
      </c>
      <c r="B218836" t="n">
        <v>1</v>
      </c>
    </row>
    <row r="218837">
      <c r="A218837" t="inlineStr">
        <is>
          <t>check_block_before_changing</t>
        </is>
      </c>
      <c r="B218837" t="n">
        <v>1</v>
      </c>
    </row>
    <row r="218838">
      <c r="A218838" t="inlineStr">
        <is>
          <t>lenils</t>
        </is>
      </c>
      <c r="B218838" t="n">
        <v>1</v>
      </c>
    </row>
    <row r="218839">
      <c r="A218839" t="inlineStr">
        <is>
          <t>arlaf</t>
        </is>
      </c>
      <c r="B218839" t="n">
        <v>1</v>
      </c>
    </row>
    <row r="218840">
      <c r="A218840" t="inlineStr">
        <is>
          <t>exterioroid</t>
        </is>
      </c>
      <c r="B218840" t="n">
        <v>1</v>
      </c>
    </row>
    <row r="218841">
      <c r="A218841" t="inlineStr">
        <is>
          <t>webfinder</t>
        </is>
      </c>
      <c r="B218841" t="n">
        <v>1</v>
      </c>
    </row>
    <row r="218842">
      <c r="A218842" t="inlineStr">
        <is>
          <t>tdtiest</t>
        </is>
      </c>
      <c r="B218842" t="n">
        <v>1</v>
      </c>
    </row>
    <row r="218843">
      <c r="A218843" t="inlineStr">
        <is>
          <t>fsarf</t>
        </is>
      </c>
      <c r="B218843" t="n">
        <v>1</v>
      </c>
    </row>
    <row r="218844">
      <c r="A218844" t="inlineStr">
        <is>
          <t>pyname</t>
        </is>
      </c>
      <c r="B218844" t="n">
        <v>2</v>
      </c>
    </row>
    <row r="218845">
      <c r="A218845" t="inlineStr">
        <is>
          <t>modpin</t>
        </is>
      </c>
      <c r="B218845" t="n">
        <v>1</v>
      </c>
    </row>
    <row r="218846">
      <c r="A218846" t="inlineStr">
        <is>
          <t>\pyfeature</t>
        </is>
      </c>
      <c r="B218846" t="n">
        <v>1</v>
      </c>
    </row>
    <row r="218847">
      <c r="A218847" t="inlineStr">
        <is>
          <t>current_version</t>
        </is>
      </c>
      <c r="B218847" t="n">
        <v>4</v>
      </c>
    </row>
    <row r="218848">
      <c r="A218848" t="inlineStr">
        <is>
          <t>sourceextract</t>
        </is>
      </c>
      <c r="B218848" t="n">
        <v>1</v>
      </c>
    </row>
    <row r="218849">
      <c r="A218849" t="inlineStr">
        <is>
          <t>object|table</t>
        </is>
      </c>
      <c r="B218849" t="n">
        <v>1</v>
      </c>
    </row>
    <row r="218850">
      <c r="A218850" t="inlineStr">
        <is>
          <t>cell_</t>
        </is>
      </c>
      <c r="B218850" t="n">
        <v>1</v>
      </c>
    </row>
    <row r="218851">
      <c r="A218851" t="inlineStr">
        <is>
          <t>`date1date</t>
        </is>
      </c>
      <c r="B218851" t="n">
        <v>1</v>
      </c>
    </row>
    <row r="218852">
      <c r="A218852" t="inlineStr">
        <is>
          <t>recipientinnextsection</t>
        </is>
      </c>
      <c r="B218852" t="n">
        <v>1</v>
      </c>
    </row>
    <row r="218853">
      <c r="A218853" t="inlineStr">
        <is>
          <t>prereporter</t>
        </is>
      </c>
      <c r="B218853" t="n">
        <v>1</v>
      </c>
    </row>
    <row r="218854">
      <c r="A218854" t="inlineStr">
        <is>
          <t>\pullitem</t>
        </is>
      </c>
      <c r="B218854" t="n">
        <v>1</v>
      </c>
    </row>
    <row r="218855">
      <c r="A218855" t="inlineStr">
        <is>
          <t>alminga</t>
        </is>
      </c>
      <c r="B218855" t="n">
        <v>1</v>
      </c>
    </row>
    <row r="218856">
      <c r="A218856" t="inlineStr">
        <is>
          <t>shared_trace</t>
        </is>
      </c>
      <c r="B218856" t="n">
        <v>1</v>
      </c>
    </row>
    <row r="218857">
      <c r="A218857" t="inlineStr">
        <is>
          <t>booleaninf</t>
        </is>
      </c>
      <c r="B218857" t="n">
        <v>1</v>
      </c>
    </row>
    <row r="218858">
      <c r="A218858" t="inlineStr">
        <is>
          <t>\demomodule</t>
        </is>
      </c>
      <c r="B218858" t="n">
        <v>1</v>
      </c>
    </row>
    <row r="218859">
      <c r="A218859" t="inlineStr">
        <is>
          <t>pycomp</t>
        </is>
      </c>
      <c r="B218859" t="n">
        <v>1</v>
      </c>
    </row>
    <row r="218860">
      <c r="A218860" t="inlineStr">
        <is>
          <t>constdism</t>
        </is>
      </c>
      <c r="B218860" t="n">
        <v>1</v>
      </c>
    </row>
    <row r="218861">
      <c r="A218861" t="inlineStr">
        <is>
          <t>function2chr</t>
        </is>
      </c>
      <c r="B218861" t="n">
        <v>1</v>
      </c>
    </row>
    <row r="218862">
      <c r="A218862" t="inlineStr">
        <is>
          <t>tubify</t>
        </is>
      </c>
      <c r="B218862" t="n">
        <v>1</v>
      </c>
    </row>
    <row r="218863">
      <c r="A218863" t="inlineStr">
        <is>
          <t>3{home`</t>
        </is>
      </c>
      <c r="B218863" t="n">
        <v>1</v>
      </c>
    </row>
    <row r="218864">
      <c r="A218864" t="inlineStr">
        <is>
          <t>forediff</t>
        </is>
      </c>
      <c r="B218864" t="n">
        <v>1</v>
      </c>
    </row>
    <row r="218865">
      <c r="A218865" t="inlineStr">
        <is>
          <t>intrpat</t>
        </is>
      </c>
      <c r="B218865" t="n">
        <v>1</v>
      </c>
    </row>
    <row r="218866">
      <c r="A218866" t="inlineStr">
        <is>
          <t>gpgcrates</t>
        </is>
      </c>
      <c r="B218866" t="n">
        <v>1</v>
      </c>
    </row>
    <row r="218867">
      <c r="A218867" t="inlineStr">
        <is>
          <t>someenzx</t>
        </is>
      </c>
      <c r="B218867" t="n">
        <v>1</v>
      </c>
    </row>
    <row r="218868">
      <c r="A218868" t="inlineStr">
        <is>
          <t>constoutofpipes</t>
        </is>
      </c>
      <c r="B218868" t="n">
        <v>1</v>
      </c>
    </row>
    <row r="218869">
      <c r="A218869" t="inlineStr">
        <is>
          <t>€\{iscp32wall</t>
        </is>
      </c>
      <c r="B218869" t="n">
        <v>1</v>
      </c>
    </row>
    <row r="218870">
      <c r="A218870" t="inlineStr">
        <is>
          <t>paisellino</t>
        </is>
      </c>
      <c r="B218870" t="n">
        <v>1</v>
      </c>
    </row>
    <row r="218871">
      <c r="A218871" t="inlineStr">
        <is>
          <t>saddina</t>
        </is>
      </c>
      <c r="B218871" t="n">
        <v>1</v>
      </c>
    </row>
    <row r="218872">
      <c r="A218872" t="inlineStr">
        <is>
          <t>branchmake</t>
        </is>
      </c>
      <c r="B218872" t="n">
        <v>1</v>
      </c>
    </row>
    <row r="218873">
      <c r="A218873" t="inlineStr">
        <is>
          <t>guzzlefords</t>
        </is>
      </c>
      <c r="B218873" t="n">
        <v>1</v>
      </c>
    </row>
    <row r="218874">
      <c r="A218874" t="inlineStr">
        <is>
          <t>signheil</t>
        </is>
      </c>
      <c r="B218874" t="n">
        <v>1</v>
      </c>
    </row>
    <row r="218875">
      <c r="A218875" t="inlineStr">
        <is>
          <t>crapabiani</t>
        </is>
      </c>
      <c r="B218875" t="n">
        <v>1</v>
      </c>
    </row>
    <row r="218876">
      <c r="A218876" t="inlineStr">
        <is>
          <t>lapodent</t>
        </is>
      </c>
      <c r="B218876" t="n">
        <v>1</v>
      </c>
    </row>
    <row r="218877">
      <c r="A218877" t="inlineStr">
        <is>
          <t>veritulo</t>
        </is>
      </c>
      <c r="B218877" t="n">
        <v>1</v>
      </c>
    </row>
    <row r="218878">
      <c r="A218878" t="inlineStr">
        <is>
          <t>locle</t>
        </is>
      </c>
      <c r="B218878" t="n">
        <v>2</v>
      </c>
    </row>
    <row r="218879">
      <c r="A218879" t="inlineStr">
        <is>
          <t>genese</t>
        </is>
      </c>
      <c r="B218879" t="n">
        <v>1</v>
      </c>
    </row>
    <row r="218880">
      <c r="A218880" t="inlineStr">
        <is>
          <t>punjetlaceholminez</t>
        </is>
      </c>
      <c r="B218880" t="n">
        <v>1</v>
      </c>
    </row>
    <row r="218881">
      <c r="A218881" t="inlineStr">
        <is>
          <t>cléode</t>
        </is>
      </c>
      <c r="B218881" t="n">
        <v>1</v>
      </c>
    </row>
    <row r="218882">
      <c r="A218882" t="inlineStr">
        <is>
          <t>surfrîs</t>
        </is>
      </c>
      <c r="B218882" t="n">
        <v>1</v>
      </c>
    </row>
    <row r="218883">
      <c r="A218883" t="inlineStr">
        <is>
          <t>rockccigadoruuurggghglan</t>
        </is>
      </c>
      <c r="B218883" t="n">
        <v>1</v>
      </c>
    </row>
    <row r="218884">
      <c r="A218884" t="inlineStr">
        <is>
          <t>viperea</t>
        </is>
      </c>
      <c r="B218884" t="n">
        <v>1</v>
      </c>
    </row>
    <row r="218885">
      <c r="A218885" t="inlineStr">
        <is>
          <t>orscribed</t>
        </is>
      </c>
      <c r="B218885" t="n">
        <v>1</v>
      </c>
    </row>
    <row r="218886">
      <c r="A218886" t="inlineStr">
        <is>
          <t>🳛�</t>
        </is>
      </c>
      <c r="B218886" t="n">
        <v>1</v>
      </c>
    </row>
    <row r="218887">
      <c r="A218887" t="inlineStr">
        <is>
          <t>tetulah</t>
        </is>
      </c>
      <c r="B218887" t="n">
        <v>1</v>
      </c>
    </row>
    <row r="218888">
      <c r="A218888" t="inlineStr">
        <is>
          <t>eastwun</t>
        </is>
      </c>
      <c r="B218888" t="n">
        <v>1</v>
      </c>
    </row>
    <row r="218889">
      <c r="A218889" t="inlineStr">
        <is>
          <t>cinqueir</t>
        </is>
      </c>
      <c r="B218889" t="n">
        <v>1</v>
      </c>
    </row>
    <row r="218890">
      <c r="A218890" t="inlineStr">
        <is>
          <t>joyidianime</t>
        </is>
      </c>
      <c r="B218890" t="n">
        <v>1</v>
      </c>
    </row>
    <row r="218891">
      <c r="A218891" t="inlineStr">
        <is>
          <t>gnels</t>
        </is>
      </c>
      <c r="B218891" t="n">
        <v>1</v>
      </c>
    </row>
    <row r="218892">
      <c r="A218892" t="inlineStr">
        <is>
          <t>baskinobsum</t>
        </is>
      </c>
      <c r="B218892" t="n">
        <v>1</v>
      </c>
    </row>
    <row r="218893">
      <c r="A218893" t="inlineStr">
        <is>
          <t>nsfwfluffergan_yakuza</t>
        </is>
      </c>
      <c r="B218893" t="n">
        <v>1</v>
      </c>
    </row>
    <row r="218894">
      <c r="A218894" t="inlineStr">
        <is>
          <t>kevach</t>
        </is>
      </c>
      <c r="B218894" t="n">
        <v>1</v>
      </c>
    </row>
    <row r="218895">
      <c r="A218895" t="inlineStr">
        <is>
          <t>zerotje</t>
        </is>
      </c>
      <c r="B218895" t="n">
        <v>1</v>
      </c>
    </row>
    <row r="218896">
      <c r="A218896" t="inlineStr">
        <is>
          <t>nydris</t>
        </is>
      </c>
      <c r="B218896" t="n">
        <v>1</v>
      </c>
    </row>
    <row r="218897">
      <c r="A218897" t="inlineStr">
        <is>
          <t>allked</t>
        </is>
      </c>
      <c r="B218897" t="n">
        <v>1</v>
      </c>
    </row>
    <row r="218898">
      <c r="A218898" t="inlineStr">
        <is>
          <t>devangobsush</t>
        </is>
      </c>
      <c r="B218898" t="n">
        <v>1</v>
      </c>
    </row>
    <row r="218899">
      <c r="A218899" t="inlineStr">
        <is>
          <t>playersve</t>
        </is>
      </c>
      <c r="B218899" t="n">
        <v>1</v>
      </c>
    </row>
    <row r="218900">
      <c r="A218900" t="inlineStr">
        <is>
          <t>slipkall</t>
        </is>
      </c>
      <c r="B218900" t="n">
        <v>1</v>
      </c>
    </row>
    <row r="218901">
      <c r="A218901" t="inlineStr">
        <is>
          <t>condra</t>
        </is>
      </c>
      <c r="B218901" t="n">
        <v>1</v>
      </c>
    </row>
    <row r="218902">
      <c r="A218902" t="inlineStr">
        <is>
          <t>gobtausina</t>
        </is>
      </c>
      <c r="B218902" t="n">
        <v>1</v>
      </c>
    </row>
    <row r="218903">
      <c r="A218903" t="inlineStr">
        <is>
          <t>acadienti</t>
        </is>
      </c>
      <c r="B218903" t="n">
        <v>1</v>
      </c>
    </row>
    <row r="218904">
      <c r="A218904" t="inlineStr">
        <is>
          <t>ehk</t>
        </is>
      </c>
      <c r="B218904" t="n">
        <v>2</v>
      </c>
    </row>
    <row r="218905">
      <c r="A218905" t="inlineStr">
        <is>
          <t>stephansson</t>
        </is>
      </c>
      <c r="B218905" t="n">
        <v>1</v>
      </c>
    </row>
    <row r="218906">
      <c r="A218906" t="inlineStr">
        <is>
          <t>chordetatsu</t>
        </is>
      </c>
      <c r="B218906" t="n">
        <v>1</v>
      </c>
    </row>
    <row r="218907">
      <c r="A218907" t="inlineStr">
        <is>
          <t>baisy</t>
        </is>
      </c>
      <c r="B218907" t="n">
        <v>1</v>
      </c>
    </row>
    <row r="218908">
      <c r="A218908" t="inlineStr">
        <is>
          <t>lambend</t>
        </is>
      </c>
      <c r="B218908" t="n">
        <v>1</v>
      </c>
    </row>
    <row r="218909">
      <c r="A218909" t="inlineStr">
        <is>
          <t>giririer</t>
        </is>
      </c>
      <c r="B218909" t="n">
        <v>1</v>
      </c>
    </row>
    <row r="218910">
      <c r="A218910" t="inlineStr">
        <is>
          <t>sevyshop</t>
        </is>
      </c>
      <c r="B218910" t="n">
        <v>1</v>
      </c>
    </row>
    <row r="218911">
      <c r="A218911" t="inlineStr">
        <is>
          <t>ricero</t>
        </is>
      </c>
      <c r="B218911" t="n">
        <v>1</v>
      </c>
    </row>
    <row r="218912">
      <c r="A218912" t="inlineStr">
        <is>
          <t>aikerkivilius</t>
        </is>
      </c>
      <c r="B218912" t="n">
        <v>1</v>
      </c>
    </row>
    <row r="218913">
      <c r="A218913" t="inlineStr">
        <is>
          <t>millinite</t>
        </is>
      </c>
      <c r="B218913" t="n">
        <v>1</v>
      </c>
    </row>
    <row r="218914">
      <c r="A218914" t="inlineStr">
        <is>
          <t>wrintik</t>
        </is>
      </c>
      <c r="B218914" t="n">
        <v>1</v>
      </c>
    </row>
    <row r="218915">
      <c r="A218915" t="inlineStr">
        <is>
          <t>goinell</t>
        </is>
      </c>
      <c r="B218915" t="n">
        <v>1</v>
      </c>
    </row>
    <row r="218916">
      <c r="A218916" t="inlineStr">
        <is>
          <t>coboceas</t>
        </is>
      </c>
      <c r="B218916" t="n">
        <v>1</v>
      </c>
    </row>
    <row r="218917">
      <c r="A218917" t="inlineStr">
        <is>
          <t>spiketop</t>
        </is>
      </c>
      <c r="B218917" t="n">
        <v>1</v>
      </c>
    </row>
    <row r="218918">
      <c r="A218918" t="inlineStr">
        <is>
          <t>bourca</t>
        </is>
      </c>
      <c r="B218918" t="n">
        <v>1</v>
      </c>
    </row>
    <row r="218919">
      <c r="A218919" t="inlineStr">
        <is>
          <t>annumcvillain</t>
        </is>
      </c>
      <c r="B218919" t="n">
        <v>1</v>
      </c>
    </row>
    <row r="218920">
      <c r="A218920" t="inlineStr">
        <is>
          <t>pyramidcorollary</t>
        </is>
      </c>
      <c r="B218920" t="n">
        <v>1</v>
      </c>
    </row>
    <row r="218921">
      <c r="A218921" t="inlineStr">
        <is>
          <t>grudo</t>
        </is>
      </c>
      <c r="B218921" t="n">
        <v>1</v>
      </c>
    </row>
    <row r="218922">
      <c r="A218922" t="inlineStr">
        <is>
          <t>wanishman</t>
        </is>
      </c>
      <c r="B218922" t="n">
        <v>1</v>
      </c>
    </row>
    <row r="218923">
      <c r="A218923" t="inlineStr">
        <is>
          <t>p_impulse</t>
        </is>
      </c>
      <c r="B218923" t="n">
        <v>1</v>
      </c>
    </row>
    <row r="218924">
      <c r="A218924" t="inlineStr">
        <is>
          <t>microsoftserial</t>
        </is>
      </c>
      <c r="B218924" t="n">
        <v>1</v>
      </c>
    </row>
    <row r="218925">
      <c r="A218925" t="inlineStr">
        <is>
          <t>trbi_ena</t>
        </is>
      </c>
      <c r="B218925" t="n">
        <v>1</v>
      </c>
    </row>
    <row r="218926">
      <c r="A218926" t="inlineStr">
        <is>
          <t>incmarket</t>
        </is>
      </c>
      <c r="B218926" t="n">
        <v>1</v>
      </c>
    </row>
    <row r="218927">
      <c r="A218927" t="inlineStr">
        <is>
          <t>inputibtree</t>
        </is>
      </c>
      <c r="B218927" t="n">
        <v>1</v>
      </c>
    </row>
    <row r="218928">
      <c r="A218928" t="inlineStr">
        <is>
          <t>_pat</t>
        </is>
      </c>
      <c r="B218928" t="n">
        <v>1</v>
      </c>
    </row>
    <row r="218929">
      <c r="A218929" t="inlineStr">
        <is>
          <t>michexstatus</t>
        </is>
      </c>
      <c r="B218929" t="n">
        <v>1</v>
      </c>
    </row>
    <row r="218930">
      <c r="A218930" t="inlineStr">
        <is>
          <t>hceral</t>
        </is>
      </c>
      <c r="B218930" t="n">
        <v>1</v>
      </c>
    </row>
    <row r="218931">
      <c r="A218931" t="inlineStr">
        <is>
          <t>claunch</t>
        </is>
      </c>
      <c r="B218931" t="n">
        <v>2</v>
      </c>
    </row>
    <row r="218932">
      <c r="A218932" t="inlineStr">
        <is>
          <t>000000200000</t>
        </is>
      </c>
      <c r="B218932" t="n">
        <v>1</v>
      </c>
    </row>
    <row r="218933">
      <c r="A218933" t="inlineStr">
        <is>
          <t>xtc2061</t>
        </is>
      </c>
      <c r="B218933" t="n">
        <v>1</v>
      </c>
    </row>
    <row r="218934">
      <c r="A218934" t="inlineStr">
        <is>
          <t>ic386</t>
        </is>
      </c>
      <c r="B218934" t="n">
        <v>1</v>
      </c>
    </row>
    <row r="218935">
      <c r="A218935" t="inlineStr">
        <is>
          <t>0x3364</t>
        </is>
      </c>
      <c r="B218935" t="n">
        <v>1</v>
      </c>
    </row>
    <row r="218936">
      <c r="A218936" t="inlineStr">
        <is>
          <t>cdog</t>
        </is>
      </c>
      <c r="B218936" t="n">
        <v>1</v>
      </c>
    </row>
    <row r="218937">
      <c r="A218937" t="inlineStr">
        <is>
          <t>slcmario</t>
        </is>
      </c>
      <c r="B218937" t="n">
        <v>1</v>
      </c>
    </row>
    <row r="218938">
      <c r="A218938" t="inlineStr">
        <is>
          <t>00001000</t>
        </is>
      </c>
      <c r="B218938" t="n">
        <v>1</v>
      </c>
    </row>
    <row r="218939">
      <c r="A218939" t="inlineStr">
        <is>
          <t>readsdots</t>
        </is>
      </c>
      <c r="B218939" t="n">
        <v>1</v>
      </c>
    </row>
    <row r="218940">
      <c r="A218940" t="inlineStr">
        <is>
          <t>mdlvec6</t>
        </is>
      </c>
      <c r="B218940" t="n">
        <v>1</v>
      </c>
    </row>
    <row r="218941">
      <c r="A218941" t="inlineStr">
        <is>
          <t>ti_selecttrue</t>
        </is>
      </c>
      <c r="B218941" t="n">
        <v>1</v>
      </c>
    </row>
    <row r="218942">
      <c r="A218942" t="inlineStr">
        <is>
          <t>correctionuidso</t>
        </is>
      </c>
      <c r="B218942" t="n">
        <v>1</v>
      </c>
    </row>
    <row r="218943">
      <c r="A218943" t="inlineStr">
        <is>
          <t>_gfx</t>
        </is>
      </c>
      <c r="B218943" t="n">
        <v>1</v>
      </c>
    </row>
    <row r="218944">
      <c r="A218944" t="inlineStr">
        <is>
          <t>cc31</t>
        </is>
      </c>
      <c r="B218944" t="n">
        <v>1</v>
      </c>
    </row>
    <row r="218945">
      <c r="A218945" t="inlineStr">
        <is>
          <t>0x3c06036af8</t>
        </is>
      </c>
      <c r="B218945" t="n">
        <v>1</v>
      </c>
    </row>
    <row r="218946">
      <c r="A218946" t="inlineStr">
        <is>
          <t>_missamble</t>
        </is>
      </c>
      <c r="B218946" t="n">
        <v>1</v>
      </c>
    </row>
    <row r="218947">
      <c r="A218947" t="inlineStr">
        <is>
          <t>_ff11_fxtw</t>
        </is>
      </c>
      <c r="B218947" t="n">
        <v>1</v>
      </c>
    </row>
    <row r="218948">
      <c r="A218948" t="inlineStr">
        <is>
          <t>iugly</t>
        </is>
      </c>
      <c r="B218948" t="n">
        <v>1</v>
      </c>
    </row>
    <row r="218949">
      <c r="A218949" t="inlineStr">
        <is>
          <t>religious_antiquethelu</t>
        </is>
      </c>
      <c r="B218949" t="n">
        <v>1</v>
      </c>
    </row>
    <row r="218950">
      <c r="A218950" t="inlineStr">
        <is>
          <t>mld89</t>
        </is>
      </c>
      <c r="B218950" t="n">
        <v>1</v>
      </c>
    </row>
    <row r="218951">
      <c r="A218951" t="inlineStr">
        <is>
          <t>zerostrstrop</t>
        </is>
      </c>
      <c r="B218951" t="n">
        <v>1</v>
      </c>
    </row>
    <row r="218952">
      <c r="A218952" t="inlineStr">
        <is>
          <t>k050</t>
        </is>
      </c>
      <c r="B218952" t="n">
        <v>1</v>
      </c>
    </row>
    <row r="218953">
      <c r="A218953" t="inlineStr">
        <is>
          <t>fd80000</t>
        </is>
      </c>
      <c r="B218953" t="n">
        <v>1</v>
      </c>
    </row>
    <row r="218954">
      <c r="A218954" t="inlineStr">
        <is>
          <t>_gd</t>
        </is>
      </c>
      <c r="B218954" t="n">
        <v>1</v>
      </c>
    </row>
    <row r="218955">
      <c r="A218955" t="inlineStr">
        <is>
          <t>_msi</t>
        </is>
      </c>
      <c r="B218955" t="n">
        <v>1</v>
      </c>
    </row>
    <row r="218956">
      <c r="A218956" t="inlineStr">
        <is>
          <t>0000000000038d8</t>
        </is>
      </c>
      <c r="B218956" t="n">
        <v>1</v>
      </c>
    </row>
    <row r="218957">
      <c r="A218957" t="inlineStr">
        <is>
          <t>0x000000fffff</t>
        </is>
      </c>
      <c r="B218957" t="n">
        <v>1</v>
      </c>
    </row>
    <row r="218958">
      <c r="A218958" t="inlineStr">
        <is>
          <t>whintoncl</t>
        </is>
      </c>
      <c r="B218958" t="n">
        <v>1</v>
      </c>
    </row>
    <row r="218959">
      <c r="A218959" t="inlineStr">
        <is>
          <t>fraxion</t>
        </is>
      </c>
      <c r="B218959" t="n">
        <v>1</v>
      </c>
    </row>
    <row r="218960">
      <c r="A218960" t="inlineStr">
        <is>
          <t>spacepad</t>
        </is>
      </c>
      <c r="B218960" t="n">
        <v>2</v>
      </c>
    </row>
    <row r="218961">
      <c r="A218961" t="inlineStr">
        <is>
          <t>ioo12</t>
        </is>
      </c>
      <c r="B218961" t="n">
        <v>1</v>
      </c>
    </row>
    <row r="218962">
      <c r="A218962" t="inlineStr">
        <is>
          <t>seq_core</t>
        </is>
      </c>
      <c r="B218962" t="n">
        <v>1</v>
      </c>
    </row>
    <row r="218963">
      <c r="A218963" t="inlineStr">
        <is>
          <t>0xfffffffff</t>
        </is>
      </c>
      <c r="B218963" t="n">
        <v>1</v>
      </c>
    </row>
    <row r="218964">
      <c r="A218964" t="inlineStr">
        <is>
          <t>769445</t>
        </is>
      </c>
      <c r="B218964" t="n">
        <v>1</v>
      </c>
    </row>
    <row r="218965">
      <c r="A218965" t="inlineStr">
        <is>
          <t>_tf</t>
        </is>
      </c>
      <c r="B218965" t="n">
        <v>1</v>
      </c>
    </row>
    <row r="218966">
      <c r="A218966" t="inlineStr">
        <is>
          <t>0x3b01f01770000000000000000</t>
        </is>
      </c>
      <c r="B218966" t="n">
        <v>1</v>
      </c>
    </row>
    <row r="218967">
      <c r="A218967" t="inlineStr">
        <is>
          <t>gocray</t>
        </is>
      </c>
      <c r="B218967" t="n">
        <v>1</v>
      </c>
    </row>
    <row r="218968">
      <c r="A218968" t="inlineStr">
        <is>
          <t>010e13b</t>
        </is>
      </c>
      <c r="B218968" t="n">
        <v>1</v>
      </c>
    </row>
    <row r="218969">
      <c r="A218969" t="inlineStr">
        <is>
          <t>xmitie_cdb</t>
        </is>
      </c>
      <c r="B218969" t="n">
        <v>1</v>
      </c>
    </row>
    <row r="218970">
      <c r="A218970" t="inlineStr">
        <is>
          <t>dea0000</t>
        </is>
      </c>
      <c r="B218970" t="n">
        <v>1</v>
      </c>
    </row>
    <row r="218971">
      <c r="A218971" t="inlineStr">
        <is>
          <t>234940</t>
        </is>
      </c>
      <c r="B218971" t="n">
        <v>1</v>
      </c>
    </row>
    <row r="218972">
      <c r="A218972" t="inlineStr">
        <is>
          <t>alaysodied</t>
        </is>
      </c>
      <c r="B218972" t="n">
        <v>1</v>
      </c>
    </row>
    <row r="218973">
      <c r="A218973" t="inlineStr">
        <is>
          <t>axle_tablepnasma</t>
        </is>
      </c>
      <c r="B218973" t="n">
        <v>1</v>
      </c>
    </row>
    <row r="218974">
      <c r="A218974" t="inlineStr">
        <is>
          <t>downtalshal</t>
        </is>
      </c>
      <c r="B218974" t="n">
        <v>1</v>
      </c>
    </row>
    <row r="218975">
      <c r="A218975" t="inlineStr">
        <is>
          <t>vt_cht</t>
        </is>
      </c>
      <c r="B218975" t="n">
        <v>1</v>
      </c>
    </row>
    <row r="218976">
      <c r="A218976" t="inlineStr">
        <is>
          <t>moneyslide</t>
        </is>
      </c>
      <c r="B218976" t="n">
        <v>1</v>
      </c>
    </row>
    <row r="218977">
      <c r="A218977" t="inlineStr">
        <is>
          <t>0low</t>
        </is>
      </c>
      <c r="B218977" t="n">
        <v>1</v>
      </c>
    </row>
    <row r="218978">
      <c r="A218978" t="inlineStr">
        <is>
          <t>__nltrmodes</t>
        </is>
      </c>
      <c r="B218978" t="n">
        <v>1</v>
      </c>
    </row>
    <row r="218979">
      <c r="A218979" t="inlineStr">
        <is>
          <t>multicastii</t>
        </is>
      </c>
      <c r="B218979" t="n">
        <v>1</v>
      </c>
    </row>
    <row r="218980">
      <c r="A218980" t="inlineStr">
        <is>
          <t>0x100_ilstreet2ilstreep_words</t>
        </is>
      </c>
      <c r="B218980" t="n">
        <v>1</v>
      </c>
    </row>
    <row r="218981">
      <c r="A218981" t="inlineStr">
        <is>
          <t>eattr</t>
        </is>
      </c>
      <c r="B218981" t="n">
        <v>1</v>
      </c>
    </row>
    <row r="218982">
      <c r="A218982" t="inlineStr">
        <is>
          <t>0x8000004000</t>
        </is>
      </c>
      <c r="B218982" t="n">
        <v>1</v>
      </c>
    </row>
    <row r="218983">
      <c r="A218983" t="inlineStr">
        <is>
          <t>alqord_egadd</t>
        </is>
      </c>
      <c r="B218983" t="n">
        <v>1</v>
      </c>
    </row>
    <row r="218984">
      <c r="A218984" t="inlineStr">
        <is>
          <t>9847tkbs</t>
        </is>
      </c>
      <c r="B218984" t="n">
        <v>1</v>
      </c>
    </row>
    <row r="218985">
      <c r="A218985" t="inlineStr">
        <is>
          <t>sifts8ap</t>
        </is>
      </c>
      <c r="B218985" t="n">
        <v>1</v>
      </c>
    </row>
    <row r="218986">
      <c r="A218986" t="inlineStr">
        <is>
          <t>611532</t>
        </is>
      </c>
      <c r="B218986" t="n">
        <v>1</v>
      </c>
    </row>
    <row r="218987">
      <c r="A218987" t="inlineStr">
        <is>
          <t>leiomyani</t>
        </is>
      </c>
      <c r="B218987" t="n">
        <v>1</v>
      </c>
    </row>
    <row r="218988">
      <c r="A218988" t="inlineStr">
        <is>
          <t>49fd0000</t>
        </is>
      </c>
      <c r="B218988" t="n">
        <v>1</v>
      </c>
    </row>
    <row r="218989">
      <c r="A218989" t="inlineStr">
        <is>
          <t>cquote</t>
        </is>
      </c>
      <c r="B218989" t="n">
        <v>1</v>
      </c>
    </row>
    <row r="218990">
      <c r="A218990" t="inlineStr">
        <is>
          <t>iqkt</t>
        </is>
      </c>
      <c r="B218990" t="n">
        <v>1</v>
      </c>
    </row>
    <row r="218991">
      <c r="A218991" t="inlineStr">
        <is>
          <t>radixc</t>
        </is>
      </c>
      <c r="B218991" t="n">
        <v>1</v>
      </c>
    </row>
    <row r="218992">
      <c r="A218992" t="inlineStr">
        <is>
          <t>df47</t>
        </is>
      </c>
      <c r="B218992" t="n">
        <v>1</v>
      </c>
    </row>
    <row r="218993">
      <c r="A218993" t="inlineStr">
        <is>
          <t>sslm</t>
        </is>
      </c>
      <c r="B218993" t="n">
        <v>1</v>
      </c>
    </row>
    <row r="218994">
      <c r="A218994" t="inlineStr">
        <is>
          <t>ln600g3985</t>
        </is>
      </c>
      <c r="B218994" t="n">
        <v>1</v>
      </c>
    </row>
    <row r="218995">
      <c r="A218995" t="inlineStr">
        <is>
          <t>donufolk</t>
        </is>
      </c>
      <c r="B218995" t="n">
        <v>1</v>
      </c>
    </row>
    <row r="218996">
      <c r="A218996" t="inlineStr">
        <is>
          <t>fgeurier</t>
        </is>
      </c>
      <c r="B218996" t="n">
        <v>1</v>
      </c>
    </row>
    <row r="218997">
      <c r="A218997" t="inlineStr">
        <is>
          <t>rowsad</t>
        </is>
      </c>
      <c r="B218997" t="n">
        <v>1</v>
      </c>
    </row>
    <row r="218998">
      <c r="A218998" t="inlineStr">
        <is>
          <t>0000100f00__303chip_die__align</t>
        </is>
      </c>
      <c r="B218998" t="n">
        <v>1</v>
      </c>
    </row>
    <row r="218999">
      <c r="A218999" t="inlineStr">
        <is>
          <t>binemacs</t>
        </is>
      </c>
      <c r="B218999" t="n">
        <v>1</v>
      </c>
    </row>
    <row r="219000">
      <c r="A219000" t="inlineStr">
        <is>
          <t>mczona</t>
        </is>
      </c>
      <c r="B219000" t="n">
        <v>1</v>
      </c>
    </row>
    <row r="219001">
      <c r="A219001" t="inlineStr">
        <is>
          <t>moopments</t>
        </is>
      </c>
      <c r="B219001" t="n">
        <v>1</v>
      </c>
    </row>
    <row r="219002">
      <c r="A219002" t="inlineStr">
        <is>
          <t>_miele</t>
        </is>
      </c>
      <c r="B219002" t="n">
        <v>1</v>
      </c>
    </row>
    <row r="219003">
      <c r="A219003" t="inlineStr">
        <is>
          <t>unicarest</t>
        </is>
      </c>
      <c r="B219003" t="n">
        <v>1</v>
      </c>
    </row>
    <row r="219004">
      <c r="A219004" t="inlineStr">
        <is>
          <t>_mh3h8d</t>
        </is>
      </c>
      <c r="B219004" t="n">
        <v>1</v>
      </c>
    </row>
    <row r="219005">
      <c r="A219005" t="inlineStr">
        <is>
          <t>aprofile</t>
        </is>
      </c>
      <c r="B219005" t="n">
        <v>1</v>
      </c>
    </row>
    <row r="219006">
      <c r="A219006" t="inlineStr">
        <is>
          <t>alaeoz</t>
        </is>
      </c>
      <c r="B219006" t="n">
        <v>1</v>
      </c>
    </row>
    <row r="219007">
      <c r="A219007" t="inlineStr">
        <is>
          <t>059940</t>
        </is>
      </c>
      <c r="B219007" t="n">
        <v>1</v>
      </c>
    </row>
    <row r="219008">
      <c r="A219008" t="inlineStr">
        <is>
          <t>beyondcallersversion</t>
        </is>
      </c>
      <c r="B219008" t="n">
        <v>1</v>
      </c>
    </row>
    <row r="219009">
      <c r="A219009" t="inlineStr">
        <is>
          <t>packageextensionstestnparam</t>
        </is>
      </c>
      <c r="B219009" t="n">
        <v>1</v>
      </c>
    </row>
    <row r="219010">
      <c r="A219010" t="inlineStr">
        <is>
          <t>gethmoccurs</t>
        </is>
      </c>
      <c r="B219010" t="n">
        <v>1</v>
      </c>
    </row>
    <row r="219011">
      <c r="A219011" t="inlineStr">
        <is>
          <t>interdictionservice</t>
        </is>
      </c>
      <c r="B219011" t="n">
        <v>1</v>
      </c>
    </row>
    <row r="219012">
      <c r="A219012" t="inlineStr">
        <is>
          <t>derefense</t>
        </is>
      </c>
      <c r="B219012" t="n">
        <v>1</v>
      </c>
    </row>
    <row r="219013">
      <c r="A219013" t="inlineStr">
        <is>
          <t>sqlest</t>
        </is>
      </c>
      <c r="B219013" t="n">
        <v>1</v>
      </c>
    </row>
    <row r="219014">
      <c r="A219014" t="inlineStr">
        <is>
          <t>contentcontroller</t>
        </is>
      </c>
      <c r="B219014" t="n">
        <v>1</v>
      </c>
    </row>
    <row r="219015">
      <c r="A219015" t="inlineStr">
        <is>
          <t>`private`</t>
        </is>
      </c>
      <c r="B219015" t="n">
        <v>1</v>
      </c>
    </row>
    <row r="219016">
      <c r="A219016" t="inlineStr">
        <is>
          <t>r264sass</t>
        </is>
      </c>
      <c r="B219016" t="n">
        <v>1</v>
      </c>
    </row>
    <row r="219017">
      <c r="A219017" t="inlineStr">
        <is>
          <t>misconestrates</t>
        </is>
      </c>
      <c r="B219017" t="n">
        <v>1</v>
      </c>
    </row>
    <row r="219018">
      <c r="A219018" t="inlineStr">
        <is>
          <t>w2y</t>
        </is>
      </c>
      <c r="B219018" t="n">
        <v>1</v>
      </c>
    </row>
    <row r="219019">
      <c r="A219019" t="inlineStr">
        <is>
          <t>unpenstituted</t>
        </is>
      </c>
      <c r="B219019" t="n">
        <v>1</v>
      </c>
    </row>
    <row r="219020">
      <c r="A219020" t="inlineStr">
        <is>
          <t>boteposers</t>
        </is>
      </c>
      <c r="B219020" t="n">
        <v>1</v>
      </c>
    </row>
    <row r="219021">
      <c r="A219021" t="inlineStr">
        <is>
          <t>doinitializers</t>
        </is>
      </c>
      <c r="B219021" t="n">
        <v>1</v>
      </c>
    </row>
    <row r="219022">
      <c r="A219022" t="inlineStr">
        <is>
          <t>filemanagedoptimize</t>
        </is>
      </c>
      <c r="B219022" t="n">
        <v>1</v>
      </c>
    </row>
    <row r="219023">
      <c r="A219023" t="inlineStr">
        <is>
          <t>`mutengineer</t>
        </is>
      </c>
      <c r="B219023" t="n">
        <v>1</v>
      </c>
    </row>
    <row r="219024">
      <c r="A219024" t="inlineStr">
        <is>
          <t>qaskeva</t>
        </is>
      </c>
      <c r="B219024" t="n">
        <v>1</v>
      </c>
    </row>
    <row r="219025">
      <c r="A219025" t="inlineStr">
        <is>
          <t>copperscript</t>
        </is>
      </c>
      <c r="B219025" t="n">
        <v>1</v>
      </c>
    </row>
    <row r="219026">
      <c r="A219026" t="inlineStr">
        <is>
          <t>nameu{</t>
        </is>
      </c>
      <c r="B219026" t="n">
        <v>1</v>
      </c>
    </row>
    <row r="219027">
      <c r="A219027" t="inlineStr">
        <is>
          <t>`z_l</t>
        </is>
      </c>
      <c r="B219027" t="n">
        <v>1</v>
      </c>
    </row>
    <row r="219028">
      <c r="A219028" t="inlineStr">
        <is>
          <t>floorx</t>
        </is>
      </c>
      <c r="B219028" t="n">
        <v>1</v>
      </c>
    </row>
    <row r="219029">
      <c r="A219029" t="inlineStr">
        <is>
          <t>rhicsterolution</t>
        </is>
      </c>
      <c r="B219029" t="n">
        <v>1</v>
      </c>
    </row>
    <row r="219030">
      <c r="A219030" t="inlineStr">
        <is>
          <t>`mvcat</t>
        </is>
      </c>
      <c r="B219030" t="n">
        <v>1</v>
      </c>
    </row>
    <row r="219031">
      <c r="A219031" t="inlineStr">
        <is>
          <t>packageextensionstestpath\typeofcache</t>
        </is>
      </c>
      <c r="B219031" t="n">
        <v>1</v>
      </c>
    </row>
    <row r="219032">
      <c r="A219032" t="inlineStr">
        <is>
          <t>photostraw</t>
        </is>
      </c>
      <c r="B219032" t="n">
        <v>1</v>
      </c>
    </row>
    <row r="219033">
      <c r="A219033" t="inlineStr">
        <is>
          <t>kintary</t>
        </is>
      </c>
      <c r="B219033" t="n">
        <v>1</v>
      </c>
    </row>
    <row r="219034">
      <c r="A219034" t="inlineStr">
        <is>
          <t>qdot24</t>
        </is>
      </c>
      <c r="B219034" t="n">
        <v>1</v>
      </c>
    </row>
    <row r="219035">
      <c r="A219035" t="inlineStr">
        <is>
          <t>convertk1</t>
        </is>
      </c>
      <c r="B219035" t="n">
        <v>1</v>
      </c>
    </row>
    <row r="219036">
      <c r="A219036" t="inlineStr">
        <is>
          <t>importactl</t>
        </is>
      </c>
      <c r="B219036" t="n">
        <v>1</v>
      </c>
    </row>
    <row r="219037">
      <c r="A219037" t="inlineStr">
        <is>
          <t>enjeximental</t>
        </is>
      </c>
      <c r="B219037" t="n">
        <v>1</v>
      </c>
    </row>
    <row r="219038">
      <c r="A219038" t="inlineStr">
        <is>
          <t>targettwo</t>
        </is>
      </c>
      <c r="B219038" t="n">
        <v>1</v>
      </c>
    </row>
    <row r="219039">
      <c r="A219039" t="inlineStr">
        <is>
          <t>inodb</t>
        </is>
      </c>
      <c r="B219039" t="n">
        <v>1</v>
      </c>
    </row>
    <row r="219040">
      <c r="A219040" t="inlineStr">
        <is>
          <t>coderust</t>
        </is>
      </c>
      <c r="B219040" t="n">
        <v>1</v>
      </c>
    </row>
    <row r="219041">
      <c r="A219041" t="inlineStr">
        <is>
          <t>multiplyx_p</t>
        </is>
      </c>
      <c r="B219041" t="n">
        <v>1</v>
      </c>
    </row>
    <row r="219042">
      <c r="A219042" t="inlineStr">
        <is>
          <t>defineconstructor</t>
        </is>
      </c>
      <c r="B219042" t="n">
        <v>1</v>
      </c>
    </row>
    <row r="219043">
      <c r="A219043" t="inlineStr">
        <is>
          <t>db3c</t>
        </is>
      </c>
      <c r="B219043" t="n">
        <v>1</v>
      </c>
    </row>
    <row r="219044">
      <c r="A219044" t="inlineStr">
        <is>
          <t>typesbuildable</t>
        </is>
      </c>
      <c r="B219044" t="n">
        <v>1</v>
      </c>
    </row>
    <row r="219045">
      <c r="A219045" t="inlineStr">
        <is>
          <t>rel_ip</t>
        </is>
      </c>
      <c r="B219045" t="n">
        <v>1</v>
      </c>
    </row>
    <row r="219046">
      <c r="A219046" t="inlineStr">
        <is>
          <t>sniffing`</t>
        </is>
      </c>
      <c r="B219046" t="n">
        <v>1</v>
      </c>
    </row>
    <row r="219047">
      <c r="A219047" t="inlineStr">
        <is>
          <t>pillowreviewredirected</t>
        </is>
      </c>
      <c r="B219047" t="n">
        <v>1</v>
      </c>
    </row>
    <row r="219048">
      <c r="A219048" t="inlineStr">
        <is>
          <t>bp1969</t>
        </is>
      </c>
      <c r="B219048" t="n">
        <v>1</v>
      </c>
    </row>
    <row r="219049">
      <c r="A219049" t="inlineStr">
        <is>
          <t>nerdplex</t>
        </is>
      </c>
      <c r="B219049" t="n">
        <v>1</v>
      </c>
    </row>
    <row r="219050">
      <c r="A219050" t="inlineStr">
        <is>
          <t>basecnap</t>
        </is>
      </c>
      <c r="B219050" t="n">
        <v>1</v>
      </c>
    </row>
    <row r="219051">
      <c r="A219051" t="inlineStr">
        <is>
          <t>mem2094</t>
        </is>
      </c>
      <c r="B219051" t="n">
        <v>1</v>
      </c>
    </row>
    <row r="219052">
      <c r="A219052" t="inlineStr">
        <is>
          <t>ambitons</t>
        </is>
      </c>
      <c r="B219052" t="n">
        <v>1</v>
      </c>
    </row>
    <row r="219053">
      <c r="A219053" t="inlineStr">
        <is>
          <t>macroband</t>
        </is>
      </c>
      <c r="B219053" t="n">
        <v>1</v>
      </c>
    </row>
    <row r="219054">
      <c r="A219054" t="inlineStr">
        <is>
          <t>pajrancory</t>
        </is>
      </c>
      <c r="B219054" t="n">
        <v>1</v>
      </c>
    </row>
    <row r="219055">
      <c r="A219055" t="inlineStr">
        <is>
          <t>wakiz</t>
        </is>
      </c>
      <c r="B219055" t="n">
        <v>1</v>
      </c>
    </row>
    <row r="219056">
      <c r="A219056" t="inlineStr">
        <is>
          <t>advcounter</t>
        </is>
      </c>
      <c r="B219056" t="n">
        <v>1</v>
      </c>
    </row>
    <row r="219057">
      <c r="A219057" t="inlineStr">
        <is>
          <t>gastridge</t>
        </is>
      </c>
      <c r="B219057" t="n">
        <v>1</v>
      </c>
    </row>
    <row r="219058">
      <c r="A219058" t="inlineStr">
        <is>
          <t>neklord</t>
        </is>
      </c>
      <c r="B219058" t="n">
        <v>1</v>
      </c>
    </row>
    <row r="219059">
      <c r="A219059" t="inlineStr">
        <is>
          <t>zeighkarsh</t>
        </is>
      </c>
      <c r="B219059" t="n">
        <v>1</v>
      </c>
    </row>
    <row r="219060">
      <c r="A219060" t="inlineStr">
        <is>
          <t>ま0</t>
        </is>
      </c>
      <c r="B219060" t="n">
        <v>1</v>
      </c>
    </row>
    <row r="219061">
      <c r="A219061" t="inlineStr">
        <is>
          <t>weset</t>
        </is>
      </c>
      <c r="B219061" t="n">
        <v>1</v>
      </c>
    </row>
    <row r="219062">
      <c r="A219062" t="inlineStr">
        <is>
          <t>intiptiness</t>
        </is>
      </c>
      <c r="B219062" t="n">
        <v>1</v>
      </c>
    </row>
    <row r="219063">
      <c r="A219063" t="inlineStr">
        <is>
          <t>teammolemaker</t>
        </is>
      </c>
      <c r="B219063" t="n">
        <v>1</v>
      </c>
    </row>
    <row r="219064">
      <c r="A219064" t="inlineStr">
        <is>
          <t>rikvak</t>
        </is>
      </c>
      <c r="B219064" t="n">
        <v>1</v>
      </c>
    </row>
    <row r="219065">
      <c r="A219065" t="inlineStr">
        <is>
          <t>andrewwyers</t>
        </is>
      </c>
      <c r="B219065" t="n">
        <v>1</v>
      </c>
    </row>
    <row r="219066">
      <c r="A219066" t="inlineStr">
        <is>
          <t>bioshov</t>
        </is>
      </c>
      <c r="B219066" t="n">
        <v>1</v>
      </c>
    </row>
    <row r="219067">
      <c r="A219067" t="inlineStr">
        <is>
          <t>0230pm</t>
        </is>
      </c>
      <c r="B219067" t="n">
        <v>1</v>
      </c>
    </row>
    <row r="219068">
      <c r="A219068" t="inlineStr">
        <is>
          <t>nativetravel</t>
        </is>
      </c>
      <c r="B219068" t="n">
        <v>1</v>
      </c>
    </row>
    <row r="219069">
      <c r="A219069" t="inlineStr">
        <is>
          <t>hogeveld</t>
        </is>
      </c>
      <c r="B219069" t="n">
        <v>1</v>
      </c>
    </row>
    <row r="219070">
      <c r="A219070" t="inlineStr">
        <is>
          <t>dunfields</t>
        </is>
      </c>
      <c r="B219070" t="n">
        <v>1</v>
      </c>
    </row>
    <row r="219071">
      <c r="A219071" t="inlineStr">
        <is>
          <t>serbins</t>
        </is>
      </c>
      <c r="B219071" t="n">
        <v>1</v>
      </c>
    </row>
    <row r="219072">
      <c r="A219072" t="inlineStr">
        <is>
          <t>wisagnon</t>
        </is>
      </c>
      <c r="B219072" t="n">
        <v>1</v>
      </c>
    </row>
    <row r="219073">
      <c r="A219073" t="inlineStr">
        <is>
          <t>trabeguard</t>
        </is>
      </c>
      <c r="B219073" t="n">
        <v>1</v>
      </c>
    </row>
    <row r="219074">
      <c r="A219074" t="inlineStr">
        <is>
          <t>moosehawks</t>
        </is>
      </c>
      <c r="B219074" t="n">
        <v>1</v>
      </c>
    </row>
    <row r="219075">
      <c r="A219075" t="inlineStr">
        <is>
          <t>nhl_sharks</t>
        </is>
      </c>
      <c r="B219075" t="n">
        <v>1</v>
      </c>
    </row>
    <row r="219076">
      <c r="A219076" t="inlineStr">
        <is>
          <t>haskked</t>
        </is>
      </c>
      <c r="B219076" t="n">
        <v>1</v>
      </c>
    </row>
    <row r="219077">
      <c r="A219077" t="inlineStr">
        <is>
          <t>rishins</t>
        </is>
      </c>
      <c r="B219077" t="n">
        <v>1</v>
      </c>
    </row>
    <row r="219078">
      <c r="A219078" t="inlineStr">
        <is>
          <t>datarisk</t>
        </is>
      </c>
      <c r="B219078" t="n">
        <v>1</v>
      </c>
    </row>
    <row r="219079">
      <c r="A219079" t="inlineStr">
        <is>
          <t>m701</t>
        </is>
      </c>
      <c r="B219079" t="n">
        <v>1</v>
      </c>
    </row>
    <row r="219080">
      <c r="A219080" t="inlineStr">
        <is>
          <t>microlikepachedexternalsoftbody</t>
        </is>
      </c>
      <c r="B219080" t="n">
        <v>1</v>
      </c>
    </row>
    <row r="219081">
      <c r="A219081" t="inlineStr">
        <is>
          <t>oussonomings</t>
        </is>
      </c>
      <c r="B219081" t="n">
        <v>1</v>
      </c>
    </row>
    <row r="219082">
      <c r="A219082" t="inlineStr">
        <is>
          <t>iensec</t>
        </is>
      </c>
      <c r="B219082" t="n">
        <v>1</v>
      </c>
    </row>
    <row r="219083">
      <c r="A219083" t="inlineStr">
        <is>
          <t>houprongseok</t>
        </is>
      </c>
      <c r="B219083" t="n">
        <v>1</v>
      </c>
    </row>
    <row r="219084">
      <c r="A219084" t="inlineStr">
        <is>
          <t>planux4</t>
        </is>
      </c>
      <c r="B219084" t="n">
        <v>1</v>
      </c>
    </row>
    <row r="219085">
      <c r="A219085" t="inlineStr">
        <is>
          <t>workbooksso</t>
        </is>
      </c>
      <c r="B219085" t="n">
        <v>1</v>
      </c>
    </row>
    <row r="219086">
      <c r="A219086" t="inlineStr">
        <is>
          <t>bidulk</t>
        </is>
      </c>
      <c r="B219086" t="n">
        <v>1</v>
      </c>
    </row>
    <row r="219087">
      <c r="A219087" t="inlineStr">
        <is>
          <t>tassender</t>
        </is>
      </c>
      <c r="B219087" t="n">
        <v>1</v>
      </c>
    </row>
    <row r="219088">
      <c r="A219088" t="inlineStr">
        <is>
          <t>rodnm</t>
        </is>
      </c>
      <c r="B219088" t="n">
        <v>1</v>
      </c>
    </row>
    <row r="219089">
      <c r="A219089" t="inlineStr">
        <is>
          <t>oxygraph</t>
        </is>
      </c>
      <c r="B219089" t="n">
        <v>1</v>
      </c>
    </row>
    <row r="219090">
      <c r="A219090" t="inlineStr">
        <is>
          <t>toblias</t>
        </is>
      </c>
      <c r="B219090" t="n">
        <v>1</v>
      </c>
    </row>
    <row r="219091">
      <c r="A219091" t="inlineStr">
        <is>
          <t>burgerasha</t>
        </is>
      </c>
      <c r="B219091" t="n">
        <v>1</v>
      </c>
    </row>
    <row r="219092">
      <c r="A219092" t="inlineStr">
        <is>
          <t>spectroscopyctrplotplot</t>
        </is>
      </c>
      <c r="B219092" t="n">
        <v>1</v>
      </c>
    </row>
    <row r="219093">
      <c r="A219093" t="inlineStr">
        <is>
          <t>instititution</t>
        </is>
      </c>
      <c r="B219093" t="n">
        <v>1</v>
      </c>
    </row>
    <row r="219094">
      <c r="A219094" t="inlineStr">
        <is>
          <t>ricup</t>
        </is>
      </c>
      <c r="B219094" t="n">
        <v>1</v>
      </c>
    </row>
    <row r="219095">
      <c r="A219095" t="inlineStr">
        <is>
          <t>minihe</t>
        </is>
      </c>
      <c r="B219095" t="n">
        <v>1</v>
      </c>
    </row>
    <row r="219096">
      <c r="A219096" t="inlineStr">
        <is>
          <t>rpair</t>
        </is>
      </c>
      <c r="B219096" t="n">
        <v>1</v>
      </c>
    </row>
    <row r="219097">
      <c r="A219097" t="inlineStr">
        <is>
          <t>multicludging</t>
        </is>
      </c>
      <c r="B219097" t="n">
        <v>1</v>
      </c>
    </row>
    <row r="219098">
      <c r="A219098" t="inlineStr">
        <is>
          <t>mmaphard</t>
        </is>
      </c>
      <c r="B219098" t="n">
        <v>1</v>
      </c>
    </row>
    <row r="219099">
      <c r="A219099" t="inlineStr">
        <is>
          <t>perusative</t>
        </is>
      </c>
      <c r="B219099" t="n">
        <v>1</v>
      </c>
    </row>
    <row r="219100">
      <c r="A219100" t="inlineStr">
        <is>
          <t>monario</t>
        </is>
      </c>
      <c r="B219100" t="n">
        <v>1</v>
      </c>
    </row>
    <row r="219101">
      <c r="A219101" t="inlineStr">
        <is>
          <t>paltzvli</t>
        </is>
      </c>
      <c r="B219101" t="n">
        <v>1</v>
      </c>
    </row>
    <row r="219102">
      <c r="A219102" t="inlineStr">
        <is>
          <t>actionlocation</t>
        </is>
      </c>
      <c r="B219102" t="n">
        <v>1</v>
      </c>
    </row>
    <row r="219103">
      <c r="A219103" t="inlineStr">
        <is>
          <t>clockolding</t>
        </is>
      </c>
      <c r="B219103" t="n">
        <v>1</v>
      </c>
    </row>
    <row r="219104">
      <c r="A219104" t="inlineStr">
        <is>
          <t>cabinstaticgeneratingoc</t>
        </is>
      </c>
      <c r="B219104" t="n">
        <v>1</v>
      </c>
    </row>
    <row r="219105">
      <c r="A219105" t="inlineStr">
        <is>
          <t>itulate</t>
        </is>
      </c>
      <c r="B219105" t="n">
        <v>1</v>
      </c>
    </row>
    <row r="219106">
      <c r="A219106" t="inlineStr">
        <is>
          <t>erieman</t>
        </is>
      </c>
      <c r="B219106" t="n">
        <v>1</v>
      </c>
    </row>
    <row r="219107">
      <c r="A219107" t="inlineStr">
        <is>
          <t>hyeoonest</t>
        </is>
      </c>
      <c r="B219107" t="n">
        <v>1</v>
      </c>
    </row>
    <row r="219108">
      <c r="A219108" t="inlineStr">
        <is>
          <t>wriggliest</t>
        </is>
      </c>
      <c r="B219108" t="n">
        <v>1</v>
      </c>
    </row>
    <row r="219109">
      <c r="A219109" t="inlineStr">
        <is>
          <t>bcellent</t>
        </is>
      </c>
      <c r="B219109" t="n">
        <v>1</v>
      </c>
    </row>
    <row r="219110">
      <c r="A219110" t="inlineStr">
        <is>
          <t>lamchi</t>
        </is>
      </c>
      <c r="B219110" t="n">
        <v>1</v>
      </c>
    </row>
    <row r="219111">
      <c r="A219111" t="inlineStr">
        <is>
          <t>spiderr</t>
        </is>
      </c>
      <c r="B219111" t="n">
        <v>1</v>
      </c>
    </row>
    <row r="219112">
      <c r="A219112" t="inlineStr">
        <is>
          <t>hacoart</t>
        </is>
      </c>
      <c r="B219112" t="n">
        <v>1</v>
      </c>
    </row>
    <row r="219113">
      <c r="A219113" t="inlineStr">
        <is>
          <t>kyeonghwa</t>
        </is>
      </c>
      <c r="B219113" t="n">
        <v>1</v>
      </c>
    </row>
    <row r="219114">
      <c r="A219114" t="inlineStr">
        <is>
          <t>jves</t>
        </is>
      </c>
      <c r="B219114" t="n">
        <v>1</v>
      </c>
    </row>
    <row r="219115">
      <c r="A219115" t="inlineStr">
        <is>
          <t>thingiir</t>
        </is>
      </c>
      <c r="B219115" t="n">
        <v>1</v>
      </c>
    </row>
    <row r="219116">
      <c r="A219116" t="inlineStr">
        <is>
          <t>kevath</t>
        </is>
      </c>
      <c r="B219116" t="n">
        <v>1</v>
      </c>
    </row>
    <row r="219117">
      <c r="A219117" t="inlineStr">
        <is>
          <t>produgn</t>
        </is>
      </c>
      <c r="B219117" t="n">
        <v>1</v>
      </c>
    </row>
    <row r="219118">
      <c r="A219118" t="inlineStr">
        <is>
          <t>prablation</t>
        </is>
      </c>
      <c r="B219118" t="n">
        <v>1</v>
      </c>
    </row>
    <row r="219119">
      <c r="A219119" t="inlineStr">
        <is>
          <t>osnikr</t>
        </is>
      </c>
      <c r="B219119" t="n">
        <v>1</v>
      </c>
    </row>
    <row r="219120">
      <c r="A219120" t="inlineStr">
        <is>
          <t>oussives</t>
        </is>
      </c>
      <c r="B219120" t="n">
        <v>1</v>
      </c>
    </row>
    <row r="219121">
      <c r="A219121" t="inlineStr">
        <is>
          <t>med805</t>
        </is>
      </c>
      <c r="B219121" t="n">
        <v>1</v>
      </c>
    </row>
    <row r="219122">
      <c r="A219122" t="inlineStr">
        <is>
          <t>sunjunjunho</t>
        </is>
      </c>
      <c r="B219122" t="n">
        <v>1</v>
      </c>
    </row>
    <row r="219123">
      <c r="A219123" t="inlineStr">
        <is>
          <t>vec2new</t>
        </is>
      </c>
      <c r="B219123" t="n">
        <v>1</v>
      </c>
    </row>
    <row r="219124">
      <c r="A219124" t="inlineStr">
        <is>
          <t>btijoo</t>
        </is>
      </c>
      <c r="B219124" t="n">
        <v>1</v>
      </c>
    </row>
    <row r="219125">
      <c r="A219125" t="inlineStr">
        <is>
          <t>prapshing</t>
        </is>
      </c>
      <c r="B219125" t="n">
        <v>1</v>
      </c>
    </row>
    <row r="219126">
      <c r="A219126" t="inlineStr">
        <is>
          <t>nesti</t>
        </is>
      </c>
      <c r="B219126" t="n">
        <v>1</v>
      </c>
    </row>
    <row r="219127">
      <c r="A219127" t="inlineStr">
        <is>
          <t>id60</t>
        </is>
      </c>
      <c r="B219127" t="n">
        <v>1</v>
      </c>
    </row>
    <row r="219128">
      <c r="A219128" t="inlineStr">
        <is>
          <t>dievels</t>
        </is>
      </c>
      <c r="B219128" t="n">
        <v>1</v>
      </c>
    </row>
    <row r="219129">
      <c r="A219129" t="inlineStr">
        <is>
          <t>consultgallup</t>
        </is>
      </c>
      <c r="B219129" t="n">
        <v>1</v>
      </c>
    </row>
    <row r="219130">
      <c r="A219130" t="inlineStr">
        <is>
          <t>lavgeta</t>
        </is>
      </c>
      <c r="B219130" t="n">
        <v>1</v>
      </c>
    </row>
    <row r="219131">
      <c r="A219131" t="inlineStr">
        <is>
          <t>rapovic</t>
        </is>
      </c>
      <c r="B219131" t="n">
        <v>1</v>
      </c>
    </row>
    <row r="219132">
      <c r="A219132" t="inlineStr">
        <is>
          <t>porath</t>
        </is>
      </c>
      <c r="B219132" t="n">
        <v>1</v>
      </c>
    </row>
    <row r="219133">
      <c r="A219133" t="inlineStr">
        <is>
          <t>tradepaperbacks</t>
        </is>
      </c>
      <c r="B219133" t="n">
        <v>1</v>
      </c>
    </row>
    <row r="219134">
      <c r="A219134" t="inlineStr">
        <is>
          <t>deynolds</t>
        </is>
      </c>
      <c r="B219134" t="n">
        <v>1</v>
      </c>
    </row>
    <row r="219135">
      <c r="A219135" t="inlineStr">
        <is>
          <t>5prime</t>
        </is>
      </c>
      <c r="B219135" t="n">
        <v>1</v>
      </c>
    </row>
    <row r="219136">
      <c r="A219136" t="inlineStr">
        <is>
          <t>broadwaynetaa</t>
        </is>
      </c>
      <c r="B219136" t="n">
        <v>1</v>
      </c>
    </row>
    <row r="219137">
      <c r="A219137" t="inlineStr">
        <is>
          <t>faceoffsmen</t>
        </is>
      </c>
      <c r="B219137" t="n">
        <v>1</v>
      </c>
    </row>
    <row r="219138">
      <c r="A219138" t="inlineStr">
        <is>
          <t>amenschoot</t>
        </is>
      </c>
      <c r="B219138" t="n">
        <v>1</v>
      </c>
    </row>
    <row r="219139">
      <c r="A219139" t="inlineStr">
        <is>
          <t>keepergall</t>
        </is>
      </c>
      <c r="B219139" t="n">
        <v>1</v>
      </c>
    </row>
    <row r="219140">
      <c r="A219140" t="inlineStr">
        <is>
          <t>broadstalking</t>
        </is>
      </c>
      <c r="B219140" t="n">
        <v>1</v>
      </c>
    </row>
    <row r="219141">
      <c r="A219141" t="inlineStr">
        <is>
          <t>indiantimes</t>
        </is>
      </c>
      <c r="B219141" t="n">
        <v>1</v>
      </c>
    </row>
    <row r="219142">
      <c r="A219142" t="inlineStr">
        <is>
          <t>frejectoryfirst</t>
        </is>
      </c>
      <c r="B219142" t="n">
        <v>1</v>
      </c>
    </row>
    <row r="219143">
      <c r="A219143" t="inlineStr">
        <is>
          <t>oeause</t>
        </is>
      </c>
      <c r="B219143" t="n">
        <v>1</v>
      </c>
    </row>
    <row r="219144">
      <c r="A219144" t="inlineStr">
        <is>
          <t>buzwe</t>
        </is>
      </c>
      <c r="B219144" t="n">
        <v>1</v>
      </c>
    </row>
    <row r="219145">
      <c r="A219145" t="inlineStr">
        <is>
          <t>cameepsmine</t>
        </is>
      </c>
      <c r="B219145" t="n">
        <v>1</v>
      </c>
    </row>
    <row r="219146">
      <c r="A219146" t="inlineStr">
        <is>
          <t>mantanurots</t>
        </is>
      </c>
      <c r="B219146" t="n">
        <v>1</v>
      </c>
    </row>
    <row r="219147">
      <c r="A219147" t="inlineStr">
        <is>
          <t>downhomseyst</t>
        </is>
      </c>
      <c r="B219147" t="n">
        <v>1</v>
      </c>
    </row>
    <row r="219148">
      <c r="A219148" t="inlineStr">
        <is>
          <t>up2000</t>
        </is>
      </c>
      <c r="B219148" t="n">
        <v>1</v>
      </c>
    </row>
    <row r="219149">
      <c r="A219149" t="inlineStr">
        <is>
          <t>deij</t>
        </is>
      </c>
      <c r="B219149" t="n">
        <v>1</v>
      </c>
    </row>
    <row r="219150">
      <c r="A219150" t="inlineStr">
        <is>
          <t>kwats</t>
        </is>
      </c>
      <c r="B219150" t="n">
        <v>1</v>
      </c>
    </row>
    <row r="219151">
      <c r="A219151" t="inlineStr">
        <is>
          <t>doubleolim</t>
        </is>
      </c>
      <c r="B219151" t="n">
        <v>1</v>
      </c>
    </row>
    <row r="219152">
      <c r="A219152" t="inlineStr">
        <is>
          <t>destroy6ammy</t>
        </is>
      </c>
      <c r="B219152" t="n">
        <v>1</v>
      </c>
    </row>
    <row r="219153">
      <c r="A219153" t="inlineStr">
        <is>
          <t>ceware</t>
        </is>
      </c>
      <c r="B219153" t="n">
        <v>1</v>
      </c>
    </row>
    <row r="219154">
      <c r="A219154" t="inlineStr">
        <is>
          <t>goldyter</t>
        </is>
      </c>
      <c r="B219154" t="n">
        <v>1</v>
      </c>
    </row>
    <row r="219155">
      <c r="A219155" t="inlineStr">
        <is>
          <t>pesterable</t>
        </is>
      </c>
      <c r="B219155" t="n">
        <v>1</v>
      </c>
    </row>
    <row r="219156">
      <c r="A219156" t="inlineStr">
        <is>
          <t>somz</t>
        </is>
      </c>
      <c r="B219156" t="n">
        <v>1</v>
      </c>
    </row>
    <row r="219157">
      <c r="A219157" t="inlineStr">
        <is>
          <t>doesem</t>
        </is>
      </c>
      <c r="B219157" t="n">
        <v>1</v>
      </c>
    </row>
    <row r="219158">
      <c r="A219158" t="inlineStr">
        <is>
          <t>pushesmp</t>
        </is>
      </c>
      <c r="B219158" t="n">
        <v>1</v>
      </c>
    </row>
    <row r="219159">
      <c r="A219159" t="inlineStr">
        <is>
          <t>mozostini</t>
        </is>
      </c>
      <c r="B219159" t="n">
        <v>1</v>
      </c>
    </row>
    <row r="219160">
      <c r="A219160" t="inlineStr">
        <is>
          <t>pomequake</t>
        </is>
      </c>
      <c r="B219160" t="n">
        <v>1</v>
      </c>
    </row>
    <row r="219161">
      <c r="A219161" t="inlineStr">
        <is>
          <t>zarvol</t>
        </is>
      </c>
      <c r="B219161" t="n">
        <v>1</v>
      </c>
    </row>
    <row r="219162">
      <c r="A219162" t="inlineStr">
        <is>
          <t>outhalfortobr</t>
        </is>
      </c>
      <c r="B219162" t="n">
        <v>1</v>
      </c>
    </row>
    <row r="219163">
      <c r="A219163" t="inlineStr">
        <is>
          <t>benesse</t>
        </is>
      </c>
      <c r="B219163" t="n">
        <v>2</v>
      </c>
    </row>
    <row r="219164">
      <c r="A219164" t="inlineStr">
        <is>
          <t>kumaroli</t>
        </is>
      </c>
      <c r="B219164" t="n">
        <v>1</v>
      </c>
    </row>
    <row r="219165">
      <c r="A219165" t="inlineStr">
        <is>
          <t>jfter</t>
        </is>
      </c>
      <c r="B219165" t="n">
        <v>1</v>
      </c>
    </row>
    <row r="219166">
      <c r="A219166" t="inlineStr">
        <is>
          <t>unframing</t>
        </is>
      </c>
      <c r="B219166" t="n">
        <v>1</v>
      </c>
    </row>
    <row r="219167">
      <c r="A219167" t="inlineStr">
        <is>
          <t>sitmload</t>
        </is>
      </c>
      <c r="B219167" t="n">
        <v>1</v>
      </c>
    </row>
    <row r="219168">
      <c r="A219168" t="inlineStr">
        <is>
          <t>subdominated</t>
        </is>
      </c>
      <c r="B219168" t="n">
        <v>1</v>
      </c>
    </row>
    <row r="219169">
      <c r="A219169" t="inlineStr">
        <is>
          <t>biondg</t>
        </is>
      </c>
      <c r="B219169" t="n">
        <v>1</v>
      </c>
    </row>
    <row r="219170">
      <c r="A219170" t="inlineStr">
        <is>
          <t>brasszos</t>
        </is>
      </c>
      <c r="B219170" t="n">
        <v>1</v>
      </c>
    </row>
    <row r="219171">
      <c r="A219171" t="inlineStr">
        <is>
          <t>owwe</t>
        </is>
      </c>
      <c r="B219171" t="n">
        <v>1</v>
      </c>
    </row>
    <row r="219172">
      <c r="A219172" t="inlineStr">
        <is>
          <t>architectyes</t>
        </is>
      </c>
      <c r="B219172" t="n">
        <v>1</v>
      </c>
    </row>
    <row r="219173">
      <c r="A219173" t="inlineStr">
        <is>
          <t>charlatain</t>
        </is>
      </c>
      <c r="B219173" t="n">
        <v>1</v>
      </c>
    </row>
    <row r="219174">
      <c r="A219174" t="inlineStr">
        <is>
          <t>pledgehelps</t>
        </is>
      </c>
      <c r="B219174" t="n">
        <v>1</v>
      </c>
    </row>
    <row r="219175">
      <c r="A219175" t="inlineStr">
        <is>
          <t>absorbingly</t>
        </is>
      </c>
      <c r="B219175" t="n">
        <v>1</v>
      </c>
    </row>
    <row r="219176">
      <c r="A219176" t="inlineStr">
        <is>
          <t>amyh</t>
        </is>
      </c>
      <c r="B219176" t="n">
        <v>1</v>
      </c>
    </row>
    <row r="219177">
      <c r="A219177" t="inlineStr">
        <is>
          <t>phoneesmoney</t>
        </is>
      </c>
      <c r="B219177" t="n">
        <v>1</v>
      </c>
    </row>
    <row r="219178">
      <c r="A219178" t="inlineStr">
        <is>
          <t>bossiš</t>
        </is>
      </c>
      <c r="B219178" t="n">
        <v>1</v>
      </c>
    </row>
    <row r="219179">
      <c r="A219179" t="inlineStr">
        <is>
          <t>belishop</t>
        </is>
      </c>
      <c r="B219179" t="n">
        <v>1</v>
      </c>
    </row>
    <row r="219180">
      <c r="A219180" t="inlineStr">
        <is>
          <t>energyrecognizing</t>
        </is>
      </c>
      <c r="B219180" t="n">
        <v>1</v>
      </c>
    </row>
    <row r="219181">
      <c r="A219181" t="inlineStr">
        <is>
          <t>maudsmanord</t>
        </is>
      </c>
      <c r="B219181" t="n">
        <v>1</v>
      </c>
    </row>
    <row r="219182">
      <c r="A219182" t="inlineStr">
        <is>
          <t>duringst</t>
        </is>
      </c>
      <c r="B219182" t="n">
        <v>1</v>
      </c>
    </row>
    <row r="219183">
      <c r="A219183" t="inlineStr">
        <is>
          <t>movitation</t>
        </is>
      </c>
      <c r="B219183" t="n">
        <v>1</v>
      </c>
    </row>
    <row r="219184">
      <c r="A219184" t="inlineStr">
        <is>
          <t>tiemet</t>
        </is>
      </c>
      <c r="B219184" t="n">
        <v>1</v>
      </c>
    </row>
    <row r="219185">
      <c r="A219185" t="inlineStr">
        <is>
          <t>liquidco</t>
        </is>
      </c>
      <c r="B219185" t="n">
        <v>1</v>
      </c>
    </row>
    <row r="219186">
      <c r="A219186" t="inlineStr">
        <is>
          <t>bingiacoflane</t>
        </is>
      </c>
      <c r="B219186" t="n">
        <v>1</v>
      </c>
    </row>
    <row r="219187">
      <c r="A219187" t="inlineStr">
        <is>
          <t>grimmember</t>
        </is>
      </c>
      <c r="B219187" t="n">
        <v>1</v>
      </c>
    </row>
    <row r="219188">
      <c r="A219188" t="inlineStr">
        <is>
          <t>emwineman</t>
        </is>
      </c>
      <c r="B219188" t="n">
        <v>1</v>
      </c>
    </row>
    <row r="219189">
      <c r="A219189" t="inlineStr">
        <is>
          <t>marmage</t>
        </is>
      </c>
      <c r="B219189" t="n">
        <v>1</v>
      </c>
    </row>
    <row r="219190">
      <c r="A219190" t="inlineStr">
        <is>
          <t>suwenman</t>
        </is>
      </c>
      <c r="B219190" t="n">
        <v>1</v>
      </c>
    </row>
    <row r="219191">
      <c r="A219191" t="inlineStr">
        <is>
          <t>ghaz</t>
        </is>
      </c>
      <c r="B219191" t="n">
        <v>2</v>
      </c>
    </row>
    <row r="219192">
      <c r="A219192" t="inlineStr">
        <is>
          <t>asbeck</t>
        </is>
      </c>
      <c r="B219192" t="n">
        <v>1</v>
      </c>
    </row>
    <row r="219193">
      <c r="A219193" t="inlineStr">
        <is>
          <t>krohas</t>
        </is>
      </c>
      <c r="B219193" t="n">
        <v>1</v>
      </c>
    </row>
    <row r="219194">
      <c r="A219194" t="inlineStr">
        <is>
          <t>inverty</t>
        </is>
      </c>
      <c r="B219194" t="n">
        <v>2</v>
      </c>
    </row>
    <row r="219195">
      <c r="A219195" t="inlineStr">
        <is>
          <t>kusajargi</t>
        </is>
      </c>
      <c r="B219195" t="n">
        <v>1</v>
      </c>
    </row>
    <row r="219196">
      <c r="A219196" t="inlineStr">
        <is>
          <t>shehehers</t>
        </is>
      </c>
      <c r="B219196" t="n">
        <v>1</v>
      </c>
    </row>
    <row r="219197">
      <c r="A219197" t="inlineStr">
        <is>
          <t>inductionirlfriend</t>
        </is>
      </c>
      <c r="B219197" t="n">
        <v>1</v>
      </c>
    </row>
    <row r="219198">
      <c r="A219198" t="inlineStr">
        <is>
          <t>wentachs</t>
        </is>
      </c>
      <c r="B219198" t="n">
        <v>1</v>
      </c>
    </row>
    <row r="219199">
      <c r="A219199" t="inlineStr">
        <is>
          <t>reviewin</t>
        </is>
      </c>
      <c r="B219199" t="n">
        <v>1</v>
      </c>
    </row>
    <row r="219200">
      <c r="A219200" t="inlineStr">
        <is>
          <t>spentholding</t>
        </is>
      </c>
      <c r="B219200" t="n">
        <v>1</v>
      </c>
    </row>
    <row r="219201">
      <c r="A219201" t="inlineStr">
        <is>
          <t>ciskier</t>
        </is>
      </c>
      <c r="B219201" t="n">
        <v>1</v>
      </c>
    </row>
    <row r="219202">
      <c r="A219202" t="inlineStr">
        <is>
          <t>suncript</t>
        </is>
      </c>
      <c r="B219202" t="n">
        <v>1</v>
      </c>
    </row>
    <row r="219203">
      <c r="A219203" t="inlineStr">
        <is>
          <t>packrs</t>
        </is>
      </c>
      <c r="B219203" t="n">
        <v>1</v>
      </c>
    </row>
    <row r="219204">
      <c r="A219204" t="inlineStr">
        <is>
          <t>guioads</t>
        </is>
      </c>
      <c r="B219204" t="n">
        <v>1</v>
      </c>
    </row>
    <row r="219205">
      <c r="A219205" t="inlineStr">
        <is>
          <t>selectorsember</t>
        </is>
      </c>
      <c r="B219205" t="n">
        <v>1</v>
      </c>
    </row>
    <row r="219206">
      <c r="A219206" t="inlineStr">
        <is>
          <t>zoellock</t>
        </is>
      </c>
      <c r="B219206" t="n">
        <v>1</v>
      </c>
    </row>
    <row r="219207">
      <c r="A219207" t="inlineStr">
        <is>
          <t>jaguarino</t>
        </is>
      </c>
      <c r="B219207" t="n">
        <v>1</v>
      </c>
    </row>
    <row r="219208">
      <c r="A219208" t="inlineStr">
        <is>
          <t>masochisms</t>
        </is>
      </c>
      <c r="B219208" t="n">
        <v>2</v>
      </c>
    </row>
    <row r="219209">
      <c r="A219209" t="inlineStr">
        <is>
          <t>dostzeid</t>
        </is>
      </c>
      <c r="B219209" t="n">
        <v>1</v>
      </c>
    </row>
    <row r="219210">
      <c r="A219210" t="inlineStr">
        <is>
          <t>combking</t>
        </is>
      </c>
      <c r="B219210" t="n">
        <v>1</v>
      </c>
    </row>
    <row r="219211">
      <c r="A219211" t="inlineStr">
        <is>
          <t>hikiness</t>
        </is>
      </c>
      <c r="B219211" t="n">
        <v>1</v>
      </c>
    </row>
    <row r="219212">
      <c r="A219212" t="inlineStr">
        <is>
          <t>yenephew</t>
        </is>
      </c>
      <c r="B219212" t="n">
        <v>1</v>
      </c>
    </row>
    <row r="219213">
      <c r="A219213" t="inlineStr">
        <is>
          <t>ringwolf</t>
        </is>
      </c>
      <c r="B219213" t="n">
        <v>1</v>
      </c>
    </row>
    <row r="219214">
      <c r="A219214" t="inlineStr">
        <is>
          <t>ballatorship</t>
        </is>
      </c>
      <c r="B219214" t="n">
        <v>1</v>
      </c>
    </row>
    <row r="219215">
      <c r="A219215" t="inlineStr">
        <is>
          <t>maximudes</t>
        </is>
      </c>
      <c r="B219215" t="n">
        <v>1</v>
      </c>
    </row>
    <row r="219216">
      <c r="A219216" t="inlineStr">
        <is>
          <t>bellmarler</t>
        </is>
      </c>
      <c r="B219216" t="n">
        <v>1</v>
      </c>
    </row>
    <row r="219217">
      <c r="A219217" t="inlineStr">
        <is>
          <t>heroinic</t>
        </is>
      </c>
      <c r="B219217" t="n">
        <v>1</v>
      </c>
    </row>
    <row r="219218">
      <c r="A219218" t="inlineStr">
        <is>
          <t>tarryblacks</t>
        </is>
      </c>
      <c r="B219218" t="n">
        <v>1</v>
      </c>
    </row>
    <row r="219219">
      <c r="A219219" t="inlineStr">
        <is>
          <t>tearswater</t>
        </is>
      </c>
      <c r="B219219" t="n">
        <v>1</v>
      </c>
    </row>
    <row r="219220">
      <c r="A219220" t="inlineStr">
        <is>
          <t>yettrider</t>
        </is>
      </c>
      <c r="B219220" t="n">
        <v>1</v>
      </c>
    </row>
    <row r="219221">
      <c r="A219221" t="inlineStr">
        <is>
          <t>wellbischger</t>
        </is>
      </c>
      <c r="B219221" t="n">
        <v>1</v>
      </c>
    </row>
    <row r="219222">
      <c r="A219222" t="inlineStr">
        <is>
          <t>maridira</t>
        </is>
      </c>
      <c r="B219222" t="n">
        <v>1</v>
      </c>
    </row>
    <row r="219223">
      <c r="A219223" t="inlineStr">
        <is>
          <t>pamiroglus</t>
        </is>
      </c>
      <c r="B219223" t="n">
        <v>1</v>
      </c>
    </row>
    <row r="219224">
      <c r="A219224" t="inlineStr">
        <is>
          <t>bededboy</t>
        </is>
      </c>
      <c r="B219224" t="n">
        <v>1</v>
      </c>
    </row>
    <row r="219225">
      <c r="A219225" t="inlineStr">
        <is>
          <t>harota</t>
        </is>
      </c>
      <c r="B219225" t="n">
        <v>2</v>
      </c>
    </row>
    <row r="219226">
      <c r="A219226" t="inlineStr">
        <is>
          <t>breichmanscheidt</t>
        </is>
      </c>
      <c r="B219226" t="n">
        <v>1</v>
      </c>
    </row>
    <row r="219227">
      <c r="A219227" t="inlineStr">
        <is>
          <t>pugluskar</t>
        </is>
      </c>
      <c r="B219227" t="n">
        <v>1</v>
      </c>
    </row>
    <row r="219228">
      <c r="A219228" t="inlineStr">
        <is>
          <t>mengova</t>
        </is>
      </c>
      <c r="B219228" t="n">
        <v>1</v>
      </c>
    </row>
    <row r="219229">
      <c r="A219229" t="inlineStr">
        <is>
          <t>669st</t>
        </is>
      </c>
      <c r="B219229" t="n">
        <v>1</v>
      </c>
    </row>
    <row r="219230">
      <c r="A219230" t="inlineStr">
        <is>
          <t>bedoyas</t>
        </is>
      </c>
      <c r="B219230" t="n">
        <v>1</v>
      </c>
    </row>
    <row r="219231">
      <c r="A219231" t="inlineStr">
        <is>
          <t>id291</t>
        </is>
      </c>
      <c r="B219231" t="n">
        <v>1</v>
      </c>
    </row>
    <row r="219232">
      <c r="A219232" t="inlineStr">
        <is>
          <t>courtguyblog</t>
        </is>
      </c>
      <c r="B219232" t="n">
        <v>1</v>
      </c>
    </row>
    <row r="219233">
      <c r="A219233" t="inlineStr">
        <is>
          <t>goskal</t>
        </is>
      </c>
      <c r="B219233" t="n">
        <v>1</v>
      </c>
    </row>
    <row r="219234">
      <c r="A219234" t="inlineStr">
        <is>
          <t>corporoberg</t>
        </is>
      </c>
      <c r="B219234" t="n">
        <v>1</v>
      </c>
    </row>
    <row r="219235">
      <c r="A219235" t="inlineStr">
        <is>
          <t>prethinking</t>
        </is>
      </c>
      <c r="B219235" t="n">
        <v>1</v>
      </c>
    </row>
    <row r="219236">
      <c r="A219236" t="inlineStr">
        <is>
          <t>bpmdp1902116795</t>
        </is>
      </c>
      <c r="B219236" t="n">
        <v>1</v>
      </c>
    </row>
    <row r="219237">
      <c r="A219237" t="inlineStr">
        <is>
          <t>comskasevinder667_footer_wonderon</t>
        </is>
      </c>
      <c r="B219237" t="n">
        <v>1</v>
      </c>
    </row>
    <row r="219238">
      <c r="A219238" t="inlineStr">
        <is>
          <t>qfeatureyoutu</t>
        </is>
      </c>
      <c r="B219238" t="n">
        <v>1</v>
      </c>
    </row>
    <row r="219239">
      <c r="A219239" t="inlineStr">
        <is>
          <t>lenews</t>
        </is>
      </c>
      <c r="B219239" t="n">
        <v>1</v>
      </c>
    </row>
    <row r="219240">
      <c r="A219240" t="inlineStr">
        <is>
          <t>inquirygroup</t>
        </is>
      </c>
      <c r="B219240" t="n">
        <v>1</v>
      </c>
    </row>
    <row r="219241">
      <c r="A219241" t="inlineStr">
        <is>
          <t>comnewsbookwoodlandsarticle41196357olina</t>
        </is>
      </c>
      <c r="B219241" t="n">
        <v>1</v>
      </c>
    </row>
    <row r="219242">
      <c r="A219242" t="inlineStr">
        <is>
          <t>id136278042</t>
        </is>
      </c>
      <c r="B219242" t="n">
        <v>1</v>
      </c>
    </row>
    <row r="219243">
      <c r="A219243" t="inlineStr">
        <is>
          <t>orgdelhi97reviewparahuay</t>
        </is>
      </c>
      <c r="B219243" t="n">
        <v>1</v>
      </c>
    </row>
    <row r="219244">
      <c r="A219244" t="inlineStr">
        <is>
          <t>levikings</t>
        </is>
      </c>
      <c r="B219244" t="n">
        <v>1</v>
      </c>
    </row>
    <row r="219245">
      <c r="A219245" t="inlineStr">
        <is>
          <t>propertyprogressivant</t>
        </is>
      </c>
      <c r="B219245" t="n">
        <v>1</v>
      </c>
    </row>
    <row r="219246">
      <c r="A219246" t="inlineStr">
        <is>
          <t>produceirusses</t>
        </is>
      </c>
      <c r="B219246" t="n">
        <v>1</v>
      </c>
    </row>
    <row r="219247">
      <c r="A219247" t="inlineStr">
        <is>
          <t>vjj9ojbjmg</t>
        </is>
      </c>
      <c r="B219247" t="n">
        <v>1</v>
      </c>
    </row>
    <row r="219248">
      <c r="A219248" t="inlineStr">
        <is>
          <t>momentsty</t>
        </is>
      </c>
      <c r="B219248" t="n">
        <v>1</v>
      </c>
    </row>
    <row r="219249">
      <c r="A219249" t="inlineStr">
        <is>
          <t>comhotbook</t>
        </is>
      </c>
      <c r="B219249" t="n">
        <v>1</v>
      </c>
    </row>
    <row r="219250">
      <c r="A219250" t="inlineStr">
        <is>
          <t>httpbizmag</t>
        </is>
      </c>
      <c r="B219250" t="n">
        <v>1</v>
      </c>
    </row>
    <row r="219251">
      <c r="A219251" t="inlineStr">
        <is>
          <t>idocracy</t>
        </is>
      </c>
      <c r="B219251" t="n">
        <v>1</v>
      </c>
    </row>
    <row r="219252">
      <c r="A219252" t="inlineStr">
        <is>
          <t>prolapping</t>
        </is>
      </c>
      <c r="B219252" t="n">
        <v>1</v>
      </c>
    </row>
    <row r="219253">
      <c r="A219253" t="inlineStr">
        <is>
          <t>showtrips</t>
        </is>
      </c>
      <c r="B219253" t="n">
        <v>1</v>
      </c>
    </row>
    <row r="219254">
      <c r="A219254" t="inlineStr">
        <is>
          <t>poleion</t>
        </is>
      </c>
      <c r="B219254" t="n">
        <v>1</v>
      </c>
    </row>
    <row r="219255">
      <c r="A219255" t="inlineStr">
        <is>
          <t>eanang</t>
        </is>
      </c>
      <c r="B219255" t="n">
        <v>1</v>
      </c>
    </row>
    <row r="219256">
      <c r="A219256" t="inlineStr">
        <is>
          <t>vingerand</t>
        </is>
      </c>
      <c r="B219256" t="n">
        <v>1</v>
      </c>
    </row>
    <row r="219257">
      <c r="A219257" t="inlineStr">
        <is>
          <t>clockmaking</t>
        </is>
      </c>
      <c r="B219257" t="n">
        <v>1</v>
      </c>
    </row>
    <row r="219258">
      <c r="A219258" t="inlineStr">
        <is>
          <t>crrxia</t>
        </is>
      </c>
      <c r="B219258" t="n">
        <v>1</v>
      </c>
    </row>
    <row r="219259">
      <c r="A219259" t="inlineStr">
        <is>
          <t>delilahns</t>
        </is>
      </c>
      <c r="B219259" t="n">
        <v>1</v>
      </c>
    </row>
    <row r="219260">
      <c r="A219260" t="inlineStr">
        <is>
          <t>nocurs</t>
        </is>
      </c>
      <c r="B219260" t="n">
        <v>1</v>
      </c>
    </row>
    <row r="219261">
      <c r="A219261" t="inlineStr">
        <is>
          <t>pluilothrus</t>
        </is>
      </c>
      <c r="B219261" t="n">
        <v>1</v>
      </c>
    </row>
    <row r="219262">
      <c r="A219262" t="inlineStr">
        <is>
          <t>innoculation</t>
        </is>
      </c>
      <c r="B219262" t="n">
        <v>1</v>
      </c>
    </row>
    <row r="219263">
      <c r="A219263" t="inlineStr">
        <is>
          <t>pygamecore</t>
        </is>
      </c>
      <c r="B219263" t="n">
        <v>1</v>
      </c>
    </row>
    <row r="219264">
      <c r="A219264" t="inlineStr">
        <is>
          <t>700kst</t>
        </is>
      </c>
      <c r="B219264" t="n">
        <v>1</v>
      </c>
    </row>
    <row r="219265">
      <c r="A219265" t="inlineStr">
        <is>
          <t>lookatchup</t>
        </is>
      </c>
      <c r="B219265" t="n">
        <v>1</v>
      </c>
    </row>
    <row r="219266">
      <c r="A219266" t="inlineStr">
        <is>
          <t>fiact</t>
        </is>
      </c>
      <c r="B219266" t="n">
        <v>2</v>
      </c>
    </row>
    <row r="219267">
      <c r="A219267" t="inlineStr">
        <is>
          <t>rusick</t>
        </is>
      </c>
      <c r="B219267" t="n">
        <v>1</v>
      </c>
    </row>
    <row r="219268">
      <c r="A219268" t="inlineStr">
        <is>
          <t>coihasysvuavr</t>
        </is>
      </c>
      <c r="B219268" t="n">
        <v>1</v>
      </c>
    </row>
    <row r="219269">
      <c r="A219269" t="inlineStr">
        <is>
          <t>genswold</t>
        </is>
      </c>
      <c r="B219269" t="n">
        <v>1</v>
      </c>
    </row>
    <row r="219270">
      <c r="A219270" t="inlineStr">
        <is>
          <t>monknevernequez</t>
        </is>
      </c>
      <c r="B219270" t="n">
        <v>1</v>
      </c>
    </row>
    <row r="219271">
      <c r="A219271" t="inlineStr">
        <is>
          <t>seemouse</t>
        </is>
      </c>
      <c r="B219271" t="n">
        <v>1</v>
      </c>
    </row>
    <row r="219272">
      <c r="A219272" t="inlineStr">
        <is>
          <t>bercherievich</t>
        </is>
      </c>
      <c r="B219272" t="n">
        <v>1</v>
      </c>
    </row>
    <row r="219273">
      <c r="A219273" t="inlineStr">
        <is>
          <t>morristop</t>
        </is>
      </c>
      <c r="B219273" t="n">
        <v>1</v>
      </c>
    </row>
    <row r="219274">
      <c r="A219274" t="inlineStr">
        <is>
          <t>dr33ip</t>
        </is>
      </c>
      <c r="B219274" t="n">
        <v>1</v>
      </c>
    </row>
    <row r="219275">
      <c r="A219275" t="inlineStr">
        <is>
          <t>wreabble</t>
        </is>
      </c>
      <c r="B219275" t="n">
        <v>1</v>
      </c>
    </row>
    <row r="219276">
      <c r="A219276" t="inlineStr">
        <is>
          <t>darkerus</t>
        </is>
      </c>
      <c r="B219276" t="n">
        <v>1</v>
      </c>
    </row>
    <row r="219277">
      <c r="A219277" t="inlineStr">
        <is>
          <t>futuries</t>
        </is>
      </c>
      <c r="B219277" t="n">
        <v>1</v>
      </c>
    </row>
    <row r="219278">
      <c r="A219278" t="inlineStr">
        <is>
          <t>games«</t>
        </is>
      </c>
      <c r="B219278" t="n">
        <v>1</v>
      </c>
    </row>
    <row r="219279">
      <c r="A219279" t="inlineStr">
        <is>
          <t>tanksphers</t>
        </is>
      </c>
      <c r="B219279" t="n">
        <v>1</v>
      </c>
    </row>
    <row r="219280">
      <c r="A219280" t="inlineStr">
        <is>
          <t>h3jaid</t>
        </is>
      </c>
      <c r="B219280" t="n">
        <v>1</v>
      </c>
    </row>
    <row r="219281">
      <c r="A219281" t="inlineStr">
        <is>
          <t>gamelode</t>
        </is>
      </c>
      <c r="B219281" t="n">
        <v>1</v>
      </c>
    </row>
    <row r="219282">
      <c r="A219282" t="inlineStr">
        <is>
          <t>rawengine</t>
        </is>
      </c>
      <c r="B219282" t="n">
        <v>1</v>
      </c>
    </row>
    <row r="219283">
      <c r="A219283" t="inlineStr">
        <is>
          <t>fedmissions</t>
        </is>
      </c>
      <c r="B219283" t="n">
        <v>1</v>
      </c>
    </row>
    <row r="219284">
      <c r="A219284" t="inlineStr">
        <is>
          <t>contributor88</t>
        </is>
      </c>
      <c r="B219284" t="n">
        <v>1</v>
      </c>
    </row>
    <row r="219285">
      <c r="A219285" t="inlineStr">
        <is>
          <t>essenceioiisley</t>
        </is>
      </c>
      <c r="B219285" t="n">
        <v>1</v>
      </c>
    </row>
    <row r="219286">
      <c r="A219286" t="inlineStr">
        <is>
          <t>fssi</t>
        </is>
      </c>
      <c r="B219286" t="n">
        <v>2</v>
      </c>
    </row>
    <row r="219287">
      <c r="A219287" t="inlineStr">
        <is>
          <t>bluelagged</t>
        </is>
      </c>
      <c r="B219287" t="n">
        <v>1</v>
      </c>
    </row>
    <row r="219288">
      <c r="A219288" t="inlineStr">
        <is>
          <t>asianmin</t>
        </is>
      </c>
      <c r="B219288" t="n">
        <v>1</v>
      </c>
    </row>
    <row r="219289">
      <c r="A219289" t="inlineStr">
        <is>
          <t>hannahveredtrueneath</t>
        </is>
      </c>
      <c r="B219289" t="n">
        <v>1</v>
      </c>
    </row>
    <row r="219290">
      <c r="A219290" t="inlineStr">
        <is>
          <t>seecapture</t>
        </is>
      </c>
      <c r="B219290" t="n">
        <v>1</v>
      </c>
    </row>
    <row r="219291">
      <c r="A219291" t="inlineStr">
        <is>
          <t>quiar</t>
        </is>
      </c>
      <c r="B219291" t="n">
        <v>1</v>
      </c>
    </row>
    <row r="219292">
      <c r="A219292" t="inlineStr">
        <is>
          <t>dancor</t>
        </is>
      </c>
      <c r="B219292" t="n">
        <v>1</v>
      </c>
    </row>
    <row r="219293">
      <c r="A219293" t="inlineStr">
        <is>
          <t>spritearts</t>
        </is>
      </c>
      <c r="B219293" t="n">
        <v>1</v>
      </c>
    </row>
    <row r="219294">
      <c r="A219294" t="inlineStr">
        <is>
          <t>dobzinski</t>
        </is>
      </c>
      <c r="B219294" t="n">
        <v>1</v>
      </c>
    </row>
    <row r="219295">
      <c r="A219295" t="inlineStr">
        <is>
          <t>seattermitch</t>
        </is>
      </c>
      <c r="B219295" t="n">
        <v>1</v>
      </c>
    </row>
    <row r="219296">
      <c r="A219296" t="inlineStr">
        <is>
          <t>4a8e</t>
        </is>
      </c>
      <c r="B219296" t="n">
        <v>1</v>
      </c>
    </row>
    <row r="219297">
      <c r="A219297" t="inlineStr">
        <is>
          <t>§4e</t>
        </is>
      </c>
      <c r="B219297" t="n">
        <v>1</v>
      </c>
    </row>
    <row r="219298">
      <c r="A219298" t="inlineStr">
        <is>
          <t>302a6le</t>
        </is>
      </c>
      <c r="B219298" t="n">
        <v>1</v>
      </c>
    </row>
    <row r="219299">
      <c r="A219299" t="inlineStr">
        <is>
          <t>304_f</t>
        </is>
      </c>
      <c r="B219299" t="n">
        <v>1</v>
      </c>
    </row>
    <row r="219300">
      <c r="A219300" t="inlineStr">
        <is>
          <t>enforceability3</t>
        </is>
      </c>
      <c r="B219300" t="n">
        <v>1</v>
      </c>
    </row>
    <row r="219301">
      <c r="A219301" t="inlineStr">
        <is>
          <t>304a8ei</t>
        </is>
      </c>
      <c r="B219301" t="n">
        <v>1</v>
      </c>
    </row>
    <row r="219302">
      <c r="A219302" t="inlineStr">
        <is>
          <t>emtionst</t>
        </is>
      </c>
      <c r="B219302" t="n">
        <v>1</v>
      </c>
    </row>
    <row r="219303">
      <c r="A219303" t="inlineStr">
        <is>
          <t>102a12</t>
        </is>
      </c>
      <c r="B219303" t="n">
        <v>1</v>
      </c>
    </row>
    <row r="219304">
      <c r="A219304" t="inlineStr">
        <is>
          <t>§3c2d</t>
        </is>
      </c>
      <c r="B219304" t="n">
        <v>1</v>
      </c>
    </row>
    <row r="219305">
      <c r="A219305" t="inlineStr">
        <is>
          <t>§21a10ai</t>
        </is>
      </c>
      <c r="B219305" t="n">
        <v>1</v>
      </c>
    </row>
    <row r="219306">
      <c r="A219306" t="inlineStr">
        <is>
          <t>mikechiari</t>
        </is>
      </c>
      <c r="B219306" t="n">
        <v>2</v>
      </c>
    </row>
    <row r="219307">
      <c r="A219307" t="inlineStr">
        <is>
          <t>jaybgruden</t>
        </is>
      </c>
      <c r="B219307" t="n">
        <v>1</v>
      </c>
    </row>
    <row r="219308">
      <c r="A219308" t="inlineStr">
        <is>
          <t>stilesgetty</t>
        </is>
      </c>
      <c r="B219308" t="n">
        <v>1</v>
      </c>
    </row>
    <row r="219309">
      <c r="A219309" t="inlineStr">
        <is>
          <t>islamolha</t>
        </is>
      </c>
      <c r="B219309" t="n">
        <v>1</v>
      </c>
    </row>
    <row r="219310">
      <c r="A219310" t="inlineStr">
        <is>
          <t>modariisøa</t>
        </is>
      </c>
      <c r="B219310" t="n">
        <v>1</v>
      </c>
    </row>
    <row r="219311">
      <c r="A219311" t="inlineStr">
        <is>
          <t>netreleasesquality_of_dice_mxx103</t>
        </is>
      </c>
      <c r="B219311" t="n">
        <v>1</v>
      </c>
    </row>
    <row r="219312">
      <c r="A219312" t="inlineStr">
        <is>
          <t>returninglosing</t>
        </is>
      </c>
      <c r="B219312" t="n">
        <v>1</v>
      </c>
    </row>
    <row r="219313">
      <c r="A219313" t="inlineStr">
        <is>
          <t>belenoua</t>
        </is>
      </c>
      <c r="B219313" t="n">
        <v>1</v>
      </c>
    </row>
    <row r="219314">
      <c r="A219314" t="inlineStr">
        <is>
          <t>thereddronereloaded</t>
        </is>
      </c>
      <c r="B219314" t="n">
        <v>1</v>
      </c>
    </row>
    <row r="219315">
      <c r="A219315" t="inlineStr">
        <is>
          <t>strallo</t>
        </is>
      </c>
      <c r="B219315" t="n">
        <v>2</v>
      </c>
    </row>
    <row r="219316">
      <c r="A219316" t="inlineStr">
        <is>
          <t>disingenuous—setting</t>
        </is>
      </c>
      <c r="B219316" t="n">
        <v>1</v>
      </c>
    </row>
    <row r="219317">
      <c r="A219317" t="inlineStr">
        <is>
          <t>campaigns—a</t>
        </is>
      </c>
      <c r="B219317" t="n">
        <v>1</v>
      </c>
    </row>
    <row r="219318">
      <c r="A219318" t="inlineStr">
        <is>
          <t>bossameri</t>
        </is>
      </c>
      <c r="B219318" t="n">
        <v>1</v>
      </c>
    </row>
    <row r="219319">
      <c r="A219319" t="inlineStr">
        <is>
          <t>transit—with</t>
        </is>
      </c>
      <c r="B219319" t="n">
        <v>1</v>
      </c>
    </row>
    <row r="219320">
      <c r="A219320" t="inlineStr">
        <is>
          <t>amiosia</t>
        </is>
      </c>
      <c r="B219320" t="n">
        <v>1</v>
      </c>
    </row>
    <row r="219321">
      <c r="A219321" t="inlineStr">
        <is>
          <t>domiosii</t>
        </is>
      </c>
      <c r="B219321" t="n">
        <v>1</v>
      </c>
    </row>
    <row r="219322">
      <c r="A219322" t="inlineStr">
        <is>
          <t>famorgan</t>
        </is>
      </c>
      <c r="B219322" t="n">
        <v>1</v>
      </c>
    </row>
    <row r="219323">
      <c r="A219323" t="inlineStr">
        <is>
          <t>prosodisias</t>
        </is>
      </c>
      <c r="B219323" t="n">
        <v>1</v>
      </c>
    </row>
    <row r="219324">
      <c r="A219324" t="inlineStr">
        <is>
          <t>nosholer</t>
        </is>
      </c>
      <c r="B219324" t="n">
        <v>1</v>
      </c>
    </row>
    <row r="219325">
      <c r="A219325" t="inlineStr">
        <is>
          <t>orborp</t>
        </is>
      </c>
      <c r="B219325" t="n">
        <v>1</v>
      </c>
    </row>
    <row r="219326">
      <c r="A219326" t="inlineStr">
        <is>
          <t>volaporta</t>
        </is>
      </c>
      <c r="B219326" t="n">
        <v>1</v>
      </c>
    </row>
    <row r="219327">
      <c r="A219327" t="inlineStr">
        <is>
          <t>padificabajete</t>
        </is>
      </c>
      <c r="B219327" t="n">
        <v>1</v>
      </c>
    </row>
    <row r="219328">
      <c r="A219328" t="inlineStr">
        <is>
          <t>menschrij</t>
        </is>
      </c>
      <c r="B219328" t="n">
        <v>1</v>
      </c>
    </row>
    <row r="219329">
      <c r="A219329" t="inlineStr">
        <is>
          <t>podmirinno</t>
        </is>
      </c>
      <c r="B219329" t="n">
        <v>1</v>
      </c>
    </row>
    <row r="219330">
      <c r="A219330" t="inlineStr">
        <is>
          <t>jsframes</t>
        </is>
      </c>
      <c r="B219330" t="n">
        <v>1</v>
      </c>
    </row>
    <row r="219331">
      <c r="A219331" t="inlineStr">
        <is>
          <t>redistributiœe</t>
        </is>
      </c>
      <c r="B219331" t="n">
        <v>1</v>
      </c>
    </row>
    <row r="219332">
      <c r="A219332" t="inlineStr">
        <is>
          <t>ossela</t>
        </is>
      </c>
      <c r="B219332" t="n">
        <v>1</v>
      </c>
    </row>
    <row r="219333">
      <c r="A219333" t="inlineStr">
        <is>
          <t>erinumb</t>
        </is>
      </c>
      <c r="B219333" t="n">
        <v>1</v>
      </c>
    </row>
    <row r="219334">
      <c r="A219334" t="inlineStr">
        <is>
          <t>nombreage</t>
        </is>
      </c>
      <c r="B219334" t="n">
        <v>1</v>
      </c>
    </row>
    <row r="219335">
      <c r="A219335" t="inlineStr">
        <is>
          <t>clipart</t>
        </is>
      </c>
      <c r="B219335" t="n">
        <v>1</v>
      </c>
    </row>
    <row r="219336">
      <c r="A219336" t="inlineStr">
        <is>
          <t>feeltheverse</t>
        </is>
      </c>
      <c r="B219336" t="n">
        <v>1</v>
      </c>
    </row>
    <row r="219337">
      <c r="A219337" t="inlineStr">
        <is>
          <t>rocketbushbyx</t>
        </is>
      </c>
      <c r="B219337" t="n">
        <v>1</v>
      </c>
    </row>
    <row r="219338">
      <c r="A219338" t="inlineStr">
        <is>
          <t>dovesgame</t>
        </is>
      </c>
      <c r="B219338" t="n">
        <v>1</v>
      </c>
    </row>
    <row r="219339">
      <c r="A219339" t="inlineStr">
        <is>
          <t>sanglinder</t>
        </is>
      </c>
      <c r="B219339" t="n">
        <v>1</v>
      </c>
    </row>
    <row r="219340">
      <c r="A219340" t="inlineStr">
        <is>
          <t>zeedtwos</t>
        </is>
      </c>
      <c r="B219340" t="n">
        <v>1</v>
      </c>
    </row>
    <row r="219341">
      <c r="A219341" t="inlineStr">
        <is>
          <t>skydawn</t>
        </is>
      </c>
      <c r="B219341" t="n">
        <v>1</v>
      </c>
    </row>
    <row r="219342">
      <c r="A219342" t="inlineStr">
        <is>
          <t>22mins</t>
        </is>
      </c>
      <c r="B219342" t="n">
        <v>1</v>
      </c>
    </row>
    <row r="219343">
      <c r="A219343" t="inlineStr">
        <is>
          <t>killshardsauce</t>
        </is>
      </c>
      <c r="B219343" t="n">
        <v>1</v>
      </c>
    </row>
    <row r="219344">
      <c r="A219344" t="inlineStr">
        <is>
          <t>tuddling</t>
        </is>
      </c>
      <c r="B219344" t="n">
        <v>1</v>
      </c>
    </row>
    <row r="219345">
      <c r="A219345" t="inlineStr">
        <is>
          <t>bulasch</t>
        </is>
      </c>
      <c r="B219345" t="n">
        <v>1</v>
      </c>
    </row>
    <row r="219346">
      <c r="A219346" t="inlineStr">
        <is>
          <t>harrerianumid</t>
        </is>
      </c>
      <c r="B219346" t="n">
        <v>1</v>
      </c>
    </row>
    <row r="219347">
      <c r="A219347" t="inlineStr">
        <is>
          <t>yoab</t>
        </is>
      </c>
      <c r="B219347" t="n">
        <v>2</v>
      </c>
    </row>
    <row r="219348">
      <c r="A219348" t="inlineStr">
        <is>
          <t>swamerish</t>
        </is>
      </c>
      <c r="B219348" t="n">
        <v>1</v>
      </c>
    </row>
    <row r="219349">
      <c r="A219349" t="inlineStr">
        <is>
          <t>willicernen</t>
        </is>
      </c>
      <c r="B219349" t="n">
        <v>1</v>
      </c>
    </row>
    <row r="219350">
      <c r="A219350" t="inlineStr">
        <is>
          <t>temaye</t>
        </is>
      </c>
      <c r="B219350" t="n">
        <v>1</v>
      </c>
    </row>
    <row r="219351">
      <c r="A219351" t="inlineStr">
        <is>
          <t>firstcom</t>
        </is>
      </c>
      <c r="B219351" t="n">
        <v>1</v>
      </c>
    </row>
    <row r="219352">
      <c r="A219352" t="inlineStr">
        <is>
          <t>875e</t>
        </is>
      </c>
      <c r="B219352" t="n">
        <v>2</v>
      </c>
    </row>
    <row r="219353">
      <c r="A219353" t="inlineStr">
        <is>
          <t>vrmemory</t>
        </is>
      </c>
      <c r="B219353" t="n">
        <v>1</v>
      </c>
    </row>
    <row r="219354">
      <c r="A219354" t="inlineStr">
        <is>
          <t>locajus</t>
        </is>
      </c>
      <c r="B219354" t="n">
        <v>1</v>
      </c>
    </row>
    <row r="219355">
      <c r="A219355" t="inlineStr">
        <is>
          <t>lvlv168</t>
        </is>
      </c>
      <c r="B219355" t="n">
        <v>1</v>
      </c>
    </row>
    <row r="219356">
      <c r="A219356" t="inlineStr">
        <is>
          <t>nf980</t>
        </is>
      </c>
      <c r="B219356" t="n">
        <v>1</v>
      </c>
    </row>
    <row r="219357">
      <c r="A219357" t="inlineStr">
        <is>
          <t>shockwavevibration</t>
        </is>
      </c>
      <c r="B219357" t="n">
        <v>1</v>
      </c>
    </row>
    <row r="219358">
      <c r="A219358" t="inlineStr">
        <is>
          <t>j380</t>
        </is>
      </c>
      <c r="B219358" t="n">
        <v>1</v>
      </c>
    </row>
    <row r="219359">
      <c r="A219359" t="inlineStr">
        <is>
          <t>womenined</t>
        </is>
      </c>
      <c r="B219359" t="n">
        <v>1</v>
      </c>
    </row>
    <row r="219360">
      <c r="A219360" t="inlineStr">
        <is>
          <t>evs–nadeon</t>
        </is>
      </c>
      <c r="B219360" t="n">
        <v>1</v>
      </c>
    </row>
    <row r="219361">
      <c r="A219361" t="inlineStr">
        <is>
          <t>lifeising</t>
        </is>
      </c>
      <c r="B219361" t="n">
        <v>1</v>
      </c>
    </row>
    <row r="219362">
      <c r="A219362" t="inlineStr">
        <is>
          <t>monofilamenting</t>
        </is>
      </c>
      <c r="B219362" t="n">
        <v>1</v>
      </c>
    </row>
    <row r="219363">
      <c r="A219363" t="inlineStr">
        <is>
          <t>pancakespan</t>
        </is>
      </c>
      <c r="B219363" t="n">
        <v>1</v>
      </c>
    </row>
    <row r="219364">
      <c r="A219364" t="inlineStr">
        <is>
          <t>oilwork</t>
        </is>
      </c>
      <c r="B219364" t="n">
        <v>1</v>
      </c>
    </row>
    <row r="219365">
      <c r="A219365" t="inlineStr">
        <is>
          <t>aijous</t>
        </is>
      </c>
      <c r="B219365" t="n">
        <v>1</v>
      </c>
    </row>
    <row r="219366">
      <c r="A219366" t="inlineStr">
        <is>
          <t>sailrefinery</t>
        </is>
      </c>
      <c r="B219366" t="n">
        <v>1</v>
      </c>
    </row>
    <row r="219367">
      <c r="A219367" t="inlineStr">
        <is>
          <t>tirée</t>
        </is>
      </c>
      <c r="B219367" t="n">
        <v>1</v>
      </c>
    </row>
    <row r="219368">
      <c r="A219368" t="inlineStr">
        <is>
          <t>provulicals</t>
        </is>
      </c>
      <c r="B219368" t="n">
        <v>1</v>
      </c>
    </row>
    <row r="219369">
      <c r="A219369" t="inlineStr">
        <is>
          <t>sampleise</t>
        </is>
      </c>
      <c r="B219369" t="n">
        <v>1</v>
      </c>
    </row>
    <row r="219370">
      <c r="A219370" t="inlineStr">
        <is>
          <t>programmbir</t>
        </is>
      </c>
      <c r="B219370" t="n">
        <v>1</v>
      </c>
    </row>
    <row r="219371">
      <c r="A219371" t="inlineStr">
        <is>
          <t>magfantasy</t>
        </is>
      </c>
      <c r="B219371" t="n">
        <v>1</v>
      </c>
    </row>
    <row r="219372">
      <c r="A219372" t="inlineStr">
        <is>
          <t>gnosed</t>
        </is>
      </c>
      <c r="B219372" t="n">
        <v>1</v>
      </c>
    </row>
    <row r="219373">
      <c r="A219373" t="inlineStr">
        <is>
          <t>preclinicalclinical</t>
        </is>
      </c>
      <c r="B219373" t="n">
        <v>1</v>
      </c>
    </row>
    <row r="219374">
      <c r="A219374" t="inlineStr">
        <is>
          <t>cankick</t>
        </is>
      </c>
      <c r="B219374" t="n">
        <v>1</v>
      </c>
    </row>
    <row r="219375">
      <c r="A219375" t="inlineStr">
        <is>
          <t>groned</t>
        </is>
      </c>
      <c r="B219375" t="n">
        <v>1</v>
      </c>
    </row>
    <row r="219376">
      <c r="A219376" t="inlineStr">
        <is>
          <t>rdock</t>
        </is>
      </c>
      <c r="B219376" t="n">
        <v>1</v>
      </c>
    </row>
    <row r="219377">
      <c r="A219377" t="inlineStr">
        <is>
          <t>spuner</t>
        </is>
      </c>
      <c r="B219377" t="n">
        <v>1</v>
      </c>
    </row>
    <row r="219378">
      <c r="A219378" t="inlineStr">
        <is>
          <t>etanys</t>
        </is>
      </c>
      <c r="B219378" t="n">
        <v>1</v>
      </c>
    </row>
    <row r="219379">
      <c r="A219379" t="inlineStr">
        <is>
          <t>smallboulder</t>
        </is>
      </c>
      <c r="B219379" t="n">
        <v>1</v>
      </c>
    </row>
    <row r="219380">
      <c r="A219380" t="inlineStr">
        <is>
          <t>isoshite</t>
        </is>
      </c>
      <c r="B219380" t="n">
        <v>1</v>
      </c>
    </row>
    <row r="219381">
      <c r="A219381" t="inlineStr">
        <is>
          <t>02210</t>
        </is>
      </c>
      <c r="B219381" t="n">
        <v>1</v>
      </c>
    </row>
    <row r="219382">
      <c r="A219382" t="inlineStr">
        <is>
          <t>grandberger</t>
        </is>
      </c>
      <c r="B219382" t="n">
        <v>1</v>
      </c>
    </row>
    <row r="219383">
      <c r="A219383" t="inlineStr">
        <is>
          <t>mmqtalk</t>
        </is>
      </c>
      <c r="B219383" t="n">
        <v>1</v>
      </c>
    </row>
    <row r="219384">
      <c r="A219384" t="inlineStr">
        <is>
          <t>doulicourse</t>
        </is>
      </c>
      <c r="B219384" t="n">
        <v>1</v>
      </c>
    </row>
    <row r="219385">
      <c r="A219385" t="inlineStr">
        <is>
          <t>palmerate</t>
        </is>
      </c>
      <c r="B219385" t="n">
        <v>1</v>
      </c>
    </row>
    <row r="219386">
      <c r="A219386" t="inlineStr">
        <is>
          <t>chemboyle</t>
        </is>
      </c>
      <c r="B219386" t="n">
        <v>1</v>
      </c>
    </row>
    <row r="219387">
      <c r="A219387" t="inlineStr">
        <is>
          <t>economicscctes</t>
        </is>
      </c>
      <c r="B219387" t="n">
        <v>1</v>
      </c>
    </row>
    <row r="219388">
      <c r="A219388" t="inlineStr">
        <is>
          <t>6trillion</t>
        </is>
      </c>
      <c r="B219388" t="n">
        <v>1</v>
      </c>
    </row>
    <row r="219389">
      <c r="A219389" t="inlineStr">
        <is>
          <t>£102bn</t>
        </is>
      </c>
      <c r="B219389" t="n">
        <v>1</v>
      </c>
    </row>
    <row r="219390">
      <c r="A219390" t="inlineStr">
        <is>
          <t>mezkel</t>
        </is>
      </c>
      <c r="B219390" t="n">
        <v>1</v>
      </c>
    </row>
    <row r="219391">
      <c r="A219391" t="inlineStr">
        <is>
          <t>sheagin</t>
        </is>
      </c>
      <c r="B219391" t="n">
        <v>1</v>
      </c>
    </row>
    <row r="219392">
      <c r="A219392" t="inlineStr">
        <is>
          <t>basicities</t>
        </is>
      </c>
      <c r="B219392" t="n">
        <v>1</v>
      </c>
    </row>
    <row r="219393">
      <c r="A219393" t="inlineStr">
        <is>
          <t>rubigo</t>
        </is>
      </c>
      <c r="B219393" t="n">
        <v>2</v>
      </c>
    </row>
    <row r="219394">
      <c r="A219394" t="inlineStr">
        <is>
          <t>managoromo</t>
        </is>
      </c>
      <c r="B219394" t="n">
        <v>1</v>
      </c>
    </row>
    <row r="219395">
      <c r="A219395" t="inlineStr">
        <is>
          <t>benpathic</t>
        </is>
      </c>
      <c r="B219395" t="n">
        <v>1</v>
      </c>
    </row>
    <row r="219396">
      <c r="A219396" t="inlineStr">
        <is>
          <t>chivpinz</t>
        </is>
      </c>
      <c r="B219396" t="n">
        <v>1</v>
      </c>
    </row>
    <row r="219397">
      <c r="A219397" t="inlineStr">
        <is>
          <t>responsesuits</t>
        </is>
      </c>
      <c r="B219397" t="n">
        <v>1</v>
      </c>
    </row>
    <row r="219398">
      <c r="A219398" t="inlineStr">
        <is>
          <t>minctrength</t>
        </is>
      </c>
      <c r="B219398" t="n">
        <v>1</v>
      </c>
    </row>
    <row r="219399">
      <c r="A219399" t="inlineStr">
        <is>
          <t>comprehendexploreoninggender</t>
        </is>
      </c>
      <c r="B219399" t="n">
        <v>1</v>
      </c>
    </row>
    <row r="219400">
      <c r="A219400" t="inlineStr">
        <is>
          <t>oblivote</t>
        </is>
      </c>
      <c r="B219400" t="n">
        <v>1</v>
      </c>
    </row>
    <row r="219401">
      <c r="A219401" t="inlineStr">
        <is>
          <t>techclub694</t>
        </is>
      </c>
      <c r="B219401" t="n">
        <v>1</v>
      </c>
    </row>
    <row r="219402">
      <c r="A219402" t="inlineStr">
        <is>
          <t>esp85annuser</t>
        </is>
      </c>
      <c r="B219402" t="n">
        <v>1</v>
      </c>
    </row>
    <row r="219403">
      <c r="A219403" t="inlineStr">
        <is>
          <t>topontel</t>
        </is>
      </c>
      <c r="B219403" t="n">
        <v>1</v>
      </c>
    </row>
    <row r="219404">
      <c r="A219404" t="inlineStr">
        <is>
          <t>rusticistula</t>
        </is>
      </c>
      <c r="B219404" t="n">
        <v>2</v>
      </c>
    </row>
    <row r="219405">
      <c r="A219405" t="inlineStr">
        <is>
          <t>ogorian</t>
        </is>
      </c>
      <c r="B219405" t="n">
        <v>1</v>
      </c>
    </row>
    <row r="219406">
      <c r="A219406" t="inlineStr">
        <is>
          <t>bxl954</t>
        </is>
      </c>
      <c r="B219406" t="n">
        <v>1</v>
      </c>
    </row>
    <row r="219407">
      <c r="A219407" t="inlineStr">
        <is>
          <t>fruscades</t>
        </is>
      </c>
      <c r="B219407" t="n">
        <v>1</v>
      </c>
    </row>
    <row r="219408">
      <c r="A219408" t="inlineStr">
        <is>
          <t>vent2</t>
        </is>
      </c>
      <c r="B219408" t="n">
        <v>1</v>
      </c>
    </row>
    <row r="219409">
      <c r="A219409" t="inlineStr">
        <is>
          <t>frenciado</t>
        </is>
      </c>
      <c r="B219409" t="n">
        <v>1</v>
      </c>
    </row>
    <row r="219410">
      <c r="A219410" t="inlineStr">
        <is>
          <t>chialitialing</t>
        </is>
      </c>
      <c r="B219410" t="n">
        <v>1</v>
      </c>
    </row>
    <row r="219411">
      <c r="A219411" t="inlineStr">
        <is>
          <t>faceno</t>
        </is>
      </c>
      <c r="B219411" t="n">
        <v>1</v>
      </c>
    </row>
    <row r="219412">
      <c r="A219412" t="inlineStr">
        <is>
          <t>limbsync</t>
        </is>
      </c>
      <c r="B219412" t="n">
        <v>1</v>
      </c>
    </row>
    <row r="219413">
      <c r="A219413" t="inlineStr">
        <is>
          <t>expandlymonkey</t>
        </is>
      </c>
      <c r="B219413" t="n">
        <v>1</v>
      </c>
    </row>
    <row r="219414">
      <c r="A219414" t="inlineStr">
        <is>
          <t>walkipers</t>
        </is>
      </c>
      <c r="B219414" t="n">
        <v>1</v>
      </c>
    </row>
    <row r="219415">
      <c r="A219415" t="inlineStr">
        <is>
          <t>imageunchuds</t>
        </is>
      </c>
      <c r="B219415" t="n">
        <v>1</v>
      </c>
    </row>
    <row r="219416">
      <c r="A219416" t="inlineStr">
        <is>
          <t>budttmill</t>
        </is>
      </c>
      <c r="B219416" t="n">
        <v>1</v>
      </c>
    </row>
    <row r="219417">
      <c r="A219417" t="inlineStr">
        <is>
          <t>taylorji</t>
        </is>
      </c>
      <c r="B219417" t="n">
        <v>1</v>
      </c>
    </row>
    <row r="219418">
      <c r="A219418" t="inlineStr">
        <is>
          <t>rifflea</t>
        </is>
      </c>
      <c r="B219418" t="n">
        <v>1</v>
      </c>
    </row>
    <row r="219419">
      <c r="A219419" t="inlineStr">
        <is>
          <t>rethical</t>
        </is>
      </c>
      <c r="B219419" t="n">
        <v>1</v>
      </c>
    </row>
    <row r="219420">
      <c r="A219420" t="inlineStr">
        <is>
          <t>adhry</t>
        </is>
      </c>
      <c r="B219420" t="n">
        <v>1</v>
      </c>
    </row>
    <row r="219421">
      <c r="A219421" t="inlineStr">
        <is>
          <t>bush1406</t>
        </is>
      </c>
      <c r="B219421" t="n">
        <v>1</v>
      </c>
    </row>
    <row r="219422">
      <c r="A219422" t="inlineStr">
        <is>
          <t>insomniac3</t>
        </is>
      </c>
      <c r="B219422" t="n">
        <v>1</v>
      </c>
    </row>
    <row r="219423">
      <c r="A219423" t="inlineStr">
        <is>
          <t>4oa</t>
        </is>
      </c>
      <c r="B219423" t="n">
        <v>1</v>
      </c>
    </row>
    <row r="219424">
      <c r="A219424" t="inlineStr">
        <is>
          <t>3finished</t>
        </is>
      </c>
      <c r="B219424" t="n">
        <v>1</v>
      </c>
    </row>
    <row r="219425">
      <c r="A219425" t="inlineStr">
        <is>
          <t>deicates</t>
        </is>
      </c>
      <c r="B219425" t="n">
        <v>1</v>
      </c>
    </row>
    <row r="219426">
      <c r="A219426" t="inlineStr">
        <is>
          <t>7d1942</t>
        </is>
      </c>
      <c r="B219426" t="n">
        <v>1</v>
      </c>
    </row>
    <row r="219427">
      <c r="A219427" t="inlineStr">
        <is>
          <t>assappin</t>
        </is>
      </c>
      <c r="B219427" t="n">
        <v>1</v>
      </c>
    </row>
    <row r="219428">
      <c r="A219428" t="inlineStr">
        <is>
          <t>sattlenar</t>
        </is>
      </c>
      <c r="B219428" t="n">
        <v>1</v>
      </c>
    </row>
    <row r="219429">
      <c r="A219429" t="inlineStr">
        <is>
          <t>natureiconlish</t>
        </is>
      </c>
      <c r="B219429" t="n">
        <v>1</v>
      </c>
    </row>
    <row r="219430">
      <c r="A219430" t="inlineStr">
        <is>
          <t>raterats</t>
        </is>
      </c>
      <c r="B219430" t="n">
        <v>1</v>
      </c>
    </row>
    <row r="219431">
      <c r="A219431" t="inlineStr">
        <is>
          <t>ybulobs</t>
        </is>
      </c>
      <c r="B219431" t="n">
        <v>1</v>
      </c>
    </row>
    <row r="219432">
      <c r="A219432" t="inlineStr">
        <is>
          <t>favender</t>
        </is>
      </c>
      <c r="B219432" t="n">
        <v>1</v>
      </c>
    </row>
    <row r="219433">
      <c r="A219433" t="inlineStr">
        <is>
          <t>nipbot</t>
        </is>
      </c>
      <c r="B219433" t="n">
        <v>1</v>
      </c>
    </row>
    <row r="219434">
      <c r="A219434" t="inlineStr">
        <is>
          <t>bluelazers</t>
        </is>
      </c>
      <c r="B219434" t="n">
        <v>1</v>
      </c>
    </row>
    <row r="219435">
      <c r="A219435" t="inlineStr">
        <is>
          <t>incominghkat</t>
        </is>
      </c>
      <c r="B219435" t="n">
        <v>1</v>
      </c>
    </row>
    <row r="219436">
      <c r="A219436" t="inlineStr">
        <is>
          <t>goddessous</t>
        </is>
      </c>
      <c r="B219436" t="n">
        <v>1</v>
      </c>
    </row>
    <row r="219437">
      <c r="A219437" t="inlineStr">
        <is>
          <t>nguybondappilly</t>
        </is>
      </c>
      <c r="B219437" t="n">
        <v>1</v>
      </c>
    </row>
    <row r="219438">
      <c r="A219438" t="inlineStr">
        <is>
          <t>stupifies</t>
        </is>
      </c>
      <c r="B219438" t="n">
        <v>1</v>
      </c>
    </row>
    <row r="219439">
      <c r="A219439" t="inlineStr">
        <is>
          <t>httpwwd</t>
        </is>
      </c>
      <c r="B219439" t="n">
        <v>1</v>
      </c>
    </row>
    <row r="219440">
      <c r="A219440" t="inlineStr">
        <is>
          <t>repostor</t>
        </is>
      </c>
      <c r="B219440" t="n">
        <v>1</v>
      </c>
    </row>
    <row r="219441">
      <c r="A219441" t="inlineStr">
        <is>
          <t>xxxedit</t>
        </is>
      </c>
      <c r="B219441" t="n">
        <v>1</v>
      </c>
    </row>
    <row r="219442">
      <c r="A219442" t="inlineStr">
        <is>
          <t>nomphjack</t>
        </is>
      </c>
      <c r="B219442" t="n">
        <v>1</v>
      </c>
    </row>
    <row r="219443">
      <c r="A219443" t="inlineStr">
        <is>
          <t>goosebrofactual</t>
        </is>
      </c>
      <c r="B219443" t="n">
        <v>1</v>
      </c>
    </row>
    <row r="219444">
      <c r="A219444" t="inlineStr">
        <is>
          <t>pecialo</t>
        </is>
      </c>
      <c r="B219444" t="n">
        <v>1</v>
      </c>
    </row>
    <row r="219445">
      <c r="A219445" t="inlineStr">
        <is>
          <t>sessionungation</t>
        </is>
      </c>
      <c r="B219445" t="n">
        <v>1</v>
      </c>
    </row>
    <row r="219446">
      <c r="A219446" t="inlineStr">
        <is>
          <t>mindadine</t>
        </is>
      </c>
      <c r="B219446" t="n">
        <v>1</v>
      </c>
    </row>
    <row r="219447">
      <c r="A219447" t="inlineStr">
        <is>
          <t>pyrdonic</t>
        </is>
      </c>
      <c r="B219447" t="n">
        <v>1</v>
      </c>
    </row>
    <row r="219448">
      <c r="A219448" t="inlineStr">
        <is>
          <t>ipv620</t>
        </is>
      </c>
      <c r="B219448" t="n">
        <v>1</v>
      </c>
    </row>
    <row r="219449">
      <c r="A219449" t="inlineStr">
        <is>
          <t>dockerenv</t>
        </is>
      </c>
      <c r="B219449" t="n">
        <v>1</v>
      </c>
    </row>
    <row r="219450">
      <c r="A219450" t="inlineStr">
        <is>
          <t>docker_serialize</t>
        </is>
      </c>
      <c r="B219450" t="n">
        <v>1</v>
      </c>
    </row>
    <row r="219451">
      <c r="A219451" t="inlineStr">
        <is>
          <t>evinvoke</t>
        </is>
      </c>
      <c r="B219451" t="n">
        <v>1</v>
      </c>
    </row>
    <row r="219452">
      <c r="A219452" t="inlineStr">
        <is>
          <t>dockerman</t>
        </is>
      </c>
      <c r="B219452" t="n">
        <v>1</v>
      </c>
    </row>
    <row r="219453">
      <c r="A219453" t="inlineStr">
        <is>
          <t>nethttphttpd</t>
        </is>
      </c>
      <c r="B219453" t="n">
        <v>1</v>
      </c>
    </row>
    <row r="219454">
      <c r="A219454" t="inlineStr">
        <is>
          <t>52190</t>
        </is>
      </c>
      <c r="B219454" t="n">
        <v>1</v>
      </c>
    </row>
    <row r="219455">
      <c r="A219455" t="inlineStr">
        <is>
          <t>windmba</t>
        </is>
      </c>
      <c r="B219455" t="n">
        <v>1</v>
      </c>
    </row>
    <row r="219456">
      <c r="A219456" t="inlineStr">
        <is>
          <t>26ad</t>
        </is>
      </c>
      <c r="B219456" t="n">
        <v>1</v>
      </c>
    </row>
    <row r="219457">
      <c r="A219457" t="inlineStr">
        <is>
          <t>battletracks</t>
        </is>
      </c>
      <c r="B219457" t="n">
        <v>1</v>
      </c>
    </row>
    <row r="219458">
      <c r="A219458" t="inlineStr">
        <is>
          <t>mediflus</t>
        </is>
      </c>
      <c r="B219458" t="n">
        <v>1</v>
      </c>
    </row>
    <row r="219459">
      <c r="A219459" t="inlineStr">
        <is>
          <t>legmy</t>
        </is>
      </c>
      <c r="B219459" t="n">
        <v>1</v>
      </c>
    </row>
    <row r="219460">
      <c r="A219460" t="inlineStr">
        <is>
          <t>bigboot</t>
        </is>
      </c>
      <c r="B219460" t="n">
        <v>1</v>
      </c>
    </row>
    <row r="219461">
      <c r="A219461" t="inlineStr">
        <is>
          <t>vryenmegon</t>
        </is>
      </c>
      <c r="B219461" t="n">
        <v>1</v>
      </c>
    </row>
    <row r="219462">
      <c r="A219462" t="inlineStr">
        <is>
          <t>zombiei</t>
        </is>
      </c>
      <c r="B219462" t="n">
        <v>1</v>
      </c>
    </row>
    <row r="219463">
      <c r="A219463" t="inlineStr">
        <is>
          <t>17ad</t>
        </is>
      </c>
      <c r="B219463" t="n">
        <v>1</v>
      </c>
    </row>
    <row r="219464">
      <c r="A219464" t="inlineStr">
        <is>
          <t>pinglass</t>
        </is>
      </c>
      <c r="B219464" t="n">
        <v>1</v>
      </c>
    </row>
    <row r="219465">
      <c r="A219465" t="inlineStr">
        <is>
          <t>noblas</t>
        </is>
      </c>
      <c r="B219465" t="n">
        <v>2</v>
      </c>
    </row>
    <row r="219466">
      <c r="A219466" t="inlineStr">
        <is>
          <t>quagget</t>
        </is>
      </c>
      <c r="B219466" t="n">
        <v>1</v>
      </c>
    </row>
    <row r="219467">
      <c r="A219467" t="inlineStr">
        <is>
          <t>shadowoftheswordworks</t>
        </is>
      </c>
      <c r="B219467" t="n">
        <v>1</v>
      </c>
    </row>
    <row r="219468">
      <c r="A219468" t="inlineStr">
        <is>
          <t>foreverness</t>
        </is>
      </c>
      <c r="B219468" t="n">
        <v>1</v>
      </c>
    </row>
    <row r="219469">
      <c r="A219469" t="inlineStr">
        <is>
          <t>vaaaan</t>
        </is>
      </c>
      <c r="B219469" t="n">
        <v>1</v>
      </c>
    </row>
    <row r="219470">
      <c r="A219470" t="inlineStr">
        <is>
          <t>takening</t>
        </is>
      </c>
      <c r="B219470" t="n">
        <v>1</v>
      </c>
    </row>
    <row r="219471">
      <c r="A219471" t="inlineStr">
        <is>
          <t>wisefeast</t>
        </is>
      </c>
      <c r="B219471" t="n">
        <v>1</v>
      </c>
    </row>
    <row r="219472">
      <c r="A219472" t="inlineStr">
        <is>
          <t>moreships</t>
        </is>
      </c>
      <c r="B219472" t="n">
        <v>1</v>
      </c>
    </row>
    <row r="219473">
      <c r="A219473" t="inlineStr">
        <is>
          <t>yomars</t>
        </is>
      </c>
      <c r="B219473" t="n">
        <v>1</v>
      </c>
    </row>
    <row r="219474">
      <c r="A219474" t="inlineStr">
        <is>
          <t>coeley</t>
        </is>
      </c>
      <c r="B219474" t="n">
        <v>1</v>
      </c>
    </row>
    <row r="219475">
      <c r="A219475" t="inlineStr">
        <is>
          <t>talerie</t>
        </is>
      </c>
      <c r="B219475" t="n">
        <v>1</v>
      </c>
    </row>
    <row r="219476">
      <c r="A219476" t="inlineStr">
        <is>
          <t>loosys</t>
        </is>
      </c>
      <c r="B219476" t="n">
        <v>1</v>
      </c>
    </row>
    <row r="219477">
      <c r="A219477" t="inlineStr">
        <is>
          <t>intimaional</t>
        </is>
      </c>
      <c r="B219477" t="n">
        <v>1</v>
      </c>
    </row>
    <row r="219478">
      <c r="A219478" t="inlineStr">
        <is>
          <t>emergd</t>
        </is>
      </c>
      <c r="B219478" t="n">
        <v>1</v>
      </c>
    </row>
    <row r="219479">
      <c r="A219479" t="inlineStr">
        <is>
          <t>valkletich</t>
        </is>
      </c>
      <c r="B219479" t="n">
        <v>1</v>
      </c>
    </row>
    <row r="219480">
      <c r="A219480" t="inlineStr">
        <is>
          <t>problemlike</t>
        </is>
      </c>
      <c r="B219480" t="n">
        <v>1</v>
      </c>
    </row>
    <row r="219481">
      <c r="A219481" t="inlineStr">
        <is>
          <t>survivorism</t>
        </is>
      </c>
      <c r="B219481" t="n">
        <v>1</v>
      </c>
    </row>
    <row r="219482">
      <c r="A219482" t="inlineStr">
        <is>
          <t>goodas</t>
        </is>
      </c>
      <c r="B219482" t="n">
        <v>3</v>
      </c>
    </row>
    <row r="219483">
      <c r="A219483" t="inlineStr">
        <is>
          <t>asparhawk</t>
        </is>
      </c>
      <c r="B219483" t="n">
        <v>1</v>
      </c>
    </row>
    <row r="219484">
      <c r="A219484" t="inlineStr">
        <is>
          <t>185million</t>
        </is>
      </c>
      <c r="B219484" t="n">
        <v>1</v>
      </c>
    </row>
    <row r="219485">
      <c r="A219485" t="inlineStr">
        <is>
          <t>mppe</t>
        </is>
      </c>
      <c r="B219485" t="n">
        <v>2</v>
      </c>
    </row>
    <row r="219486">
      <c r="A219486" t="inlineStr">
        <is>
          <t>liberalconservative</t>
        </is>
      </c>
      <c r="B219486" t="n">
        <v>2</v>
      </c>
    </row>
    <row r="219487">
      <c r="A219487" t="inlineStr">
        <is>
          <t>cohats</t>
        </is>
      </c>
      <c r="B219487" t="n">
        <v>1</v>
      </c>
    </row>
    <row r="219488">
      <c r="A219488" t="inlineStr">
        <is>
          <t>bankhamilton</t>
        </is>
      </c>
      <c r="B219488" t="n">
        <v>1</v>
      </c>
    </row>
    <row r="219489">
      <c r="A219489" t="inlineStr">
        <is>
          <t>glassial</t>
        </is>
      </c>
      <c r="B219489" t="n">
        <v>1</v>
      </c>
    </row>
    <row r="219490">
      <c r="A219490" t="inlineStr">
        <is>
          <t>maladise</t>
        </is>
      </c>
      <c r="B219490" t="n">
        <v>1</v>
      </c>
    </row>
    <row r="219491">
      <c r="A219491" t="inlineStr">
        <is>
          <t>kevinballanstock</t>
        </is>
      </c>
      <c r="B219491" t="n">
        <v>1</v>
      </c>
    </row>
    <row r="219492">
      <c r="A219492" t="inlineStr">
        <is>
          <t>gitainadel</t>
        </is>
      </c>
      <c r="B219492" t="n">
        <v>1</v>
      </c>
    </row>
    <row r="219493">
      <c r="A219493" t="inlineStr">
        <is>
          <t>eastjersey</t>
        </is>
      </c>
      <c r="B219493" t="n">
        <v>3</v>
      </c>
    </row>
    <row r="219494">
      <c r="A219494" t="inlineStr">
        <is>
          <t>00class</t>
        </is>
      </c>
      <c r="B219494" t="n">
        <v>1</v>
      </c>
    </row>
    <row r="219495">
      <c r="A219495" t="inlineStr">
        <is>
          <t>homefreeeral</t>
        </is>
      </c>
      <c r="B219495" t="n">
        <v>1</v>
      </c>
    </row>
    <row r="219496">
      <c r="A219496" t="inlineStr">
        <is>
          <t>starbucks for</t>
        </is>
      </c>
      <c r="B219496" t="n">
        <v>1</v>
      </c>
    </row>
    <row r="219497">
      <c r="A219497" t="inlineStr">
        <is>
          <t>painstched</t>
        </is>
      </c>
      <c r="B219497" t="n">
        <v>1</v>
      </c>
    </row>
    <row r="219498">
      <c r="A219498" t="inlineStr">
        <is>
          <t>saleser</t>
        </is>
      </c>
      <c r="B219498" t="n">
        <v>1</v>
      </c>
    </row>
    <row r="219499">
      <c r="A219499" t="inlineStr">
        <is>
          <t>tolerable7lyntrasagle</t>
        </is>
      </c>
      <c r="B219499" t="n">
        <v>1</v>
      </c>
    </row>
    <row r="219500">
      <c r="A219500" t="inlineStr">
        <is>
          <t>programprogram</t>
        </is>
      </c>
      <c r="B219500" t="n">
        <v>1</v>
      </c>
    </row>
    <row r="219501">
      <c r="A219501" t="inlineStr">
        <is>
          <t>hitchies</t>
        </is>
      </c>
      <c r="B219501" t="n">
        <v>1</v>
      </c>
    </row>
    <row r="219502">
      <c r="A219502" t="inlineStr">
        <is>
          <t>370000000</t>
        </is>
      </c>
      <c r="B219502" t="n">
        <v>1</v>
      </c>
    </row>
    <row r="219503">
      <c r="A219503" t="inlineStr">
        <is>
          <t>utaonhenry</t>
        </is>
      </c>
      <c r="B219503" t="n">
        <v>1</v>
      </c>
    </row>
    <row r="219504">
      <c r="A219504" t="inlineStr">
        <is>
          <t>clerkdesigner</t>
        </is>
      </c>
      <c r="B219504" t="n">
        <v>1</v>
      </c>
    </row>
    <row r="219505">
      <c r="A219505" t="inlineStr">
        <is>
          <t>ericonial</t>
        </is>
      </c>
      <c r="B219505" t="n">
        <v>1</v>
      </c>
    </row>
    <row r="219506">
      <c r="A219506" t="inlineStr">
        <is>
          <t>bsusatwallester1</t>
        </is>
      </c>
      <c r="B219506" t="n">
        <v>1</v>
      </c>
    </row>
    <row r="219507">
      <c r="A219507" t="inlineStr">
        <is>
          <t>ostocky</t>
        </is>
      </c>
      <c r="B219507" t="n">
        <v>1</v>
      </c>
    </row>
    <row r="219508">
      <c r="A219508" t="inlineStr">
        <is>
          <t>deckpell</t>
        </is>
      </c>
      <c r="B219508" t="n">
        <v>1</v>
      </c>
    </row>
    <row r="219509">
      <c r="A219509" t="inlineStr">
        <is>
          <t>falkenrath</t>
        </is>
      </c>
      <c r="B219509" t="n">
        <v>1</v>
      </c>
    </row>
    <row r="219510">
      <c r="A219510" t="inlineStr">
        <is>
          <t>cinderwind</t>
        </is>
      </c>
      <c r="B219510" t="n">
        <v>1</v>
      </c>
    </row>
    <row r="219511">
      <c r="A219511" t="inlineStr">
        <is>
          <t>kaokaze</t>
        </is>
      </c>
      <c r="B219511" t="n">
        <v>1</v>
      </c>
    </row>
    <row r="219512">
      <c r="A219512" t="inlineStr">
        <is>
          <t>gabold</t>
        </is>
      </c>
      <c r="B219512" t="n">
        <v>1</v>
      </c>
    </row>
    <row r="219513">
      <c r="A219513" t="inlineStr">
        <is>
          <t>dreamlord</t>
        </is>
      </c>
      <c r="B219513" t="n">
        <v>3</v>
      </c>
    </row>
    <row r="219514">
      <c r="A219514" t="inlineStr">
        <is>
          <t>bloodknell</t>
        </is>
      </c>
      <c r="B219514" t="n">
        <v>1</v>
      </c>
    </row>
    <row r="219515">
      <c r="A219515" t="inlineStr">
        <is>
          <t>kaokazed</t>
        </is>
      </c>
      <c r="B219515" t="n">
        <v>1</v>
      </c>
    </row>
    <row r="219516">
      <c r="A219516" t="inlineStr">
        <is>
          <t>anwand</t>
        </is>
      </c>
      <c r="B219516" t="n">
        <v>1</v>
      </c>
    </row>
    <row r="219517">
      <c r="A219517" t="inlineStr">
        <is>
          <t>trickpell</t>
        </is>
      </c>
      <c r="B219517" t="n">
        <v>1</v>
      </c>
    </row>
    <row r="219518">
      <c r="A219518" t="inlineStr">
        <is>
          <t>niseler</t>
        </is>
      </c>
      <c r="B219518" t="n">
        <v>1</v>
      </c>
    </row>
    <row r="219519">
      <c r="A219519" t="inlineStr">
        <is>
          <t>vaex</t>
        </is>
      </c>
      <c r="B219519" t="n">
        <v>1</v>
      </c>
    </row>
    <row r="219520">
      <c r="A219520" t="inlineStr">
        <is>
          <t>firstties</t>
        </is>
      </c>
      <c r="B219520" t="n">
        <v>1</v>
      </c>
    </row>
    <row r="219521">
      <c r="A219521" t="inlineStr">
        <is>
          <t>ittake</t>
        </is>
      </c>
      <c r="B219521" t="n">
        <v>2</v>
      </c>
    </row>
    <row r="219522">
      <c r="A219522" t="inlineStr">
        <is>
          <t>sternent</t>
        </is>
      </c>
      <c r="B219522" t="n">
        <v>1</v>
      </c>
    </row>
    <row r="219523">
      <c r="A219523" t="inlineStr">
        <is>
          <t>ghult</t>
        </is>
      </c>
      <c r="B219523" t="n">
        <v>1</v>
      </c>
    </row>
    <row r="219524">
      <c r="A219524" t="inlineStr">
        <is>
          <t>electrocubus</t>
        </is>
      </c>
      <c r="B219524" t="n">
        <v>1</v>
      </c>
    </row>
    <row r="219525">
      <c r="A219525" t="inlineStr">
        <is>
          <t>curigendi</t>
        </is>
      </c>
      <c r="B219525" t="n">
        <v>1</v>
      </c>
    </row>
    <row r="219526">
      <c r="A219526" t="inlineStr">
        <is>
          <t>cole_9999</t>
        </is>
      </c>
      <c r="B219526" t="n">
        <v>1</v>
      </c>
    </row>
    <row r="219527">
      <c r="A219527" t="inlineStr">
        <is>
          <t>pony_complete_hello</t>
        </is>
      </c>
      <c r="B219527" t="n">
        <v>1</v>
      </c>
    </row>
    <row r="219528">
      <c r="A219528" t="inlineStr">
        <is>
          <t>uwpy</t>
        </is>
      </c>
      <c r="B219528" t="n">
        <v>1</v>
      </c>
    </row>
    <row r="219529">
      <c r="A219529" t="inlineStr">
        <is>
          <t>ichats</t>
        </is>
      </c>
      <c r="B219529" t="n">
        <v>2</v>
      </c>
    </row>
    <row r="219530">
      <c r="A219530" t="inlineStr">
        <is>
          <t>hint31a0</t>
        </is>
      </c>
      <c r="B219530" t="n">
        <v>1</v>
      </c>
    </row>
    <row r="219531">
      <c r="A219531" t="inlineStr">
        <is>
          <t>ponymount</t>
        </is>
      </c>
      <c r="B219531" t="n">
        <v>1</v>
      </c>
    </row>
    <row r="219532">
      <c r="A219532" t="inlineStr">
        <is>
          <t>colendrialndog</t>
        </is>
      </c>
      <c r="B219532" t="n">
        <v>1</v>
      </c>
    </row>
    <row r="219533">
      <c r="A219533" t="inlineStr">
        <is>
          <t>iexclass</t>
        </is>
      </c>
      <c r="B219533" t="n">
        <v>1</v>
      </c>
    </row>
    <row r="219534">
      <c r="A219534" t="inlineStr">
        <is>
          <t>miszigmordes</t>
        </is>
      </c>
      <c r="B219534" t="n">
        <v>1</v>
      </c>
    </row>
    <row r="219535">
      <c r="A219535" t="inlineStr">
        <is>
          <t>ftan</t>
        </is>
      </c>
      <c r="B219535" t="n">
        <v>1</v>
      </c>
    </row>
    <row r="219536">
      <c r="A219536" t="inlineStr">
        <is>
          <t>nartns</t>
        </is>
      </c>
      <c r="B219536" t="n">
        <v>1</v>
      </c>
    </row>
    <row r="219537">
      <c r="A219537" t="inlineStr">
        <is>
          <t>eyox</t>
        </is>
      </c>
      <c r="B219537" t="n">
        <v>1</v>
      </c>
    </row>
    <row r="219538">
      <c r="A219538" t="inlineStr">
        <is>
          <t>ciquerys</t>
        </is>
      </c>
      <c r="B219538" t="n">
        <v>1</v>
      </c>
    </row>
    <row r="219539">
      <c r="A219539" t="inlineStr">
        <is>
          <t>trlarg</t>
        </is>
      </c>
      <c r="B219539" t="n">
        <v>1</v>
      </c>
    </row>
    <row r="219540">
      <c r="A219540" t="inlineStr">
        <is>
          <t>constiusec</t>
        </is>
      </c>
      <c r="B219540" t="n">
        <v>1</v>
      </c>
    </row>
    <row r="219541">
      <c r="A219541" t="inlineStr">
        <is>
          <t>purplex</t>
        </is>
      </c>
      <c r="B219541" t="n">
        <v>2</v>
      </c>
    </row>
    <row r="219542">
      <c r="A219542" t="inlineStr">
        <is>
          <t>redm652</t>
        </is>
      </c>
      <c r="B219542" t="n">
        <v>1</v>
      </c>
    </row>
    <row r="219543">
      <c r="A219543" t="inlineStr">
        <is>
          <t>versionsinfed</t>
        </is>
      </c>
      <c r="B219543" t="n">
        <v>1</v>
      </c>
    </row>
    <row r="219544">
      <c r="A219544" t="inlineStr">
        <is>
          <t>vmsra</t>
        </is>
      </c>
      <c r="B219544" t="n">
        <v>1</v>
      </c>
    </row>
    <row r="219545">
      <c r="A219545" t="inlineStr">
        <is>
          <t>cybri</t>
        </is>
      </c>
      <c r="B219545" t="n">
        <v>1</v>
      </c>
    </row>
    <row r="219546">
      <c r="A219546" t="inlineStr">
        <is>
          <t>bigmoved</t>
        </is>
      </c>
      <c r="B219546" t="n">
        <v>1</v>
      </c>
    </row>
    <row r="219547">
      <c r="A219547" t="inlineStr">
        <is>
          <t>wartorweis</t>
        </is>
      </c>
      <c r="B219547" t="n">
        <v>1</v>
      </c>
    </row>
    <row r="219548">
      <c r="A219548" t="inlineStr">
        <is>
          <t>whdiff</t>
        </is>
      </c>
      <c r="B219548" t="n">
        <v>1</v>
      </c>
    </row>
    <row r="219549">
      <c r="A219549" t="inlineStr">
        <is>
          <t>numberfetch</t>
        </is>
      </c>
      <c r="B219549" t="n">
        <v>1</v>
      </c>
    </row>
    <row r="219550">
      <c r="A219550" t="inlineStr">
        <is>
          <t>lotusr</t>
        </is>
      </c>
      <c r="B219550" t="n">
        <v>1</v>
      </c>
    </row>
    <row r="219551">
      <c r="A219551" t="inlineStr">
        <is>
          <t>packages201102131</t>
        </is>
      </c>
      <c r="B219551" t="n">
        <v>1</v>
      </c>
    </row>
    <row r="219552">
      <c r="A219552" t="inlineStr">
        <is>
          <t>halpless</t>
        </is>
      </c>
      <c r="B219552" t="n">
        <v>1</v>
      </c>
    </row>
    <row r="219553">
      <c r="A219553" t="inlineStr">
        <is>
          <t>forkringpro</t>
        </is>
      </c>
      <c r="B219553" t="n">
        <v>1</v>
      </c>
    </row>
    <row r="219554">
      <c r="A219554" t="inlineStr">
        <is>
          <t>affinityopc</t>
        </is>
      </c>
      <c r="B219554" t="n">
        <v>1</v>
      </c>
    </row>
    <row r="219555">
      <c r="A219555" t="inlineStr">
        <is>
          <t>19935t</t>
        </is>
      </c>
      <c r="B219555" t="n">
        <v>1</v>
      </c>
    </row>
    <row r="219556">
      <c r="A219556" t="inlineStr">
        <is>
          <t>bishopfiem</t>
        </is>
      </c>
      <c r="B219556" t="n">
        <v>1</v>
      </c>
    </row>
    <row r="219557">
      <c r="A219557" t="inlineStr">
        <is>
          <t>senuously</t>
        </is>
      </c>
      <c r="B219557" t="n">
        <v>1</v>
      </c>
    </row>
    <row r="219558">
      <c r="A219558" t="inlineStr">
        <is>
          <t>_extreme</t>
        </is>
      </c>
      <c r="B219558" t="n">
        <v>1</v>
      </c>
    </row>
    <row r="219559">
      <c r="A219559" t="inlineStr">
        <is>
          <t>bussiers</t>
        </is>
      </c>
      <c r="B219559" t="n">
        <v>1</v>
      </c>
    </row>
    <row r="219560">
      <c r="A219560" t="inlineStr">
        <is>
          <t>huntingrelatives</t>
        </is>
      </c>
      <c r="B219560" t="n">
        <v>1</v>
      </c>
    </row>
    <row r="219561">
      <c r="A219561" t="inlineStr">
        <is>
          <t>temperantly</t>
        </is>
      </c>
      <c r="B219561" t="n">
        <v>1</v>
      </c>
    </row>
    <row r="219562">
      <c r="A219562" t="inlineStr">
        <is>
          <t>precognomy</t>
        </is>
      </c>
      <c r="B219562" t="n">
        <v>1</v>
      </c>
    </row>
    <row r="219563">
      <c r="A219563" t="inlineStr">
        <is>
          <t>bentophants</t>
        </is>
      </c>
      <c r="B219563" t="n">
        <v>1</v>
      </c>
    </row>
    <row r="219564">
      <c r="A219564" t="inlineStr">
        <is>
          <t>caverning</t>
        </is>
      </c>
      <c r="B219564" t="n">
        <v>1</v>
      </c>
    </row>
    <row r="219565">
      <c r="A219565" t="inlineStr">
        <is>
          <t>phpmaingettingprosecuted</t>
        </is>
      </c>
      <c r="B219565" t="n">
        <v>1</v>
      </c>
    </row>
    <row r="219566">
      <c r="A219566" t="inlineStr">
        <is>
          <t>bayness</t>
        </is>
      </c>
      <c r="B219566" t="n">
        <v>1</v>
      </c>
    </row>
    <row r="219567">
      <c r="A219567" t="inlineStr">
        <is>
          <t>krzyz</t>
        </is>
      </c>
      <c r="B219567" t="n">
        <v>1</v>
      </c>
    </row>
    <row r="219568">
      <c r="A219568" t="inlineStr">
        <is>
          <t>hrefhttptvtropes</t>
        </is>
      </c>
      <c r="B219568" t="n">
        <v>1</v>
      </c>
    </row>
    <row r="219569">
      <c r="A219569" t="inlineStr">
        <is>
          <t>startsa</t>
        </is>
      </c>
      <c r="B219569" t="n">
        <v>1</v>
      </c>
    </row>
    <row r="219570">
      <c r="A219570" t="inlineStr">
        <is>
          <t>biosampling</t>
        </is>
      </c>
      <c r="B219570" t="n">
        <v>2</v>
      </c>
    </row>
    <row r="219571">
      <c r="A219571" t="inlineStr">
        <is>
          <t>klozel</t>
        </is>
      </c>
      <c r="B219571" t="n">
        <v>1</v>
      </c>
    </row>
    <row r="219572">
      <c r="A219572" t="inlineStr">
        <is>
          <t>aerogestion</t>
        </is>
      </c>
      <c r="B219572" t="n">
        <v>1</v>
      </c>
    </row>
    <row r="219573">
      <c r="A219573" t="inlineStr">
        <is>
          <t>pyrocomb</t>
        </is>
      </c>
      <c r="B219573" t="n">
        <v>1</v>
      </c>
    </row>
    <row r="219574">
      <c r="A219574" t="inlineStr">
        <is>
          <t>oclockow</t>
        </is>
      </c>
      <c r="B219574" t="n">
        <v>1</v>
      </c>
    </row>
    <row r="219575">
      <c r="A219575" t="inlineStr">
        <is>
          <t>drinkqbusinesss</t>
        </is>
      </c>
      <c r="B219575" t="n">
        <v>1</v>
      </c>
    </row>
    <row r="219576">
      <c r="A219576" t="inlineStr">
        <is>
          <t>trusletter</t>
        </is>
      </c>
      <c r="B219576" t="n">
        <v>1</v>
      </c>
    </row>
    <row r="219577">
      <c r="A219577" t="inlineStr">
        <is>
          <t>fwinn</t>
        </is>
      </c>
      <c r="B219577" t="n">
        <v>1</v>
      </c>
    </row>
    <row r="219578">
      <c r="A219578" t="inlineStr">
        <is>
          <t>mothheey</t>
        </is>
      </c>
      <c r="B219578" t="n">
        <v>1</v>
      </c>
    </row>
    <row r="219579">
      <c r="A219579" t="inlineStr">
        <is>
          <t>relaps0mng</t>
        </is>
      </c>
      <c r="B219579" t="n">
        <v>1</v>
      </c>
    </row>
    <row r="219580">
      <c r="A219580" t="inlineStr">
        <is>
          <t>waymised</t>
        </is>
      </c>
      <c r="B219580" t="n">
        <v>1</v>
      </c>
    </row>
    <row r="219581">
      <c r="A219581" t="inlineStr">
        <is>
          <t>logrith</t>
        </is>
      </c>
      <c r="B219581" t="n">
        <v>1</v>
      </c>
    </row>
    <row r="219582">
      <c r="A219582" t="inlineStr">
        <is>
          <t>plantertiana</t>
        </is>
      </c>
      <c r="B219582" t="n">
        <v>1</v>
      </c>
    </row>
    <row r="219583">
      <c r="A219583" t="inlineStr">
        <is>
          <t>botrrosely</t>
        </is>
      </c>
      <c r="B219583" t="n">
        <v>1</v>
      </c>
    </row>
    <row r="219584">
      <c r="A219584" t="inlineStr">
        <is>
          <t>motoshi</t>
        </is>
      </c>
      <c r="B219584" t="n">
        <v>1</v>
      </c>
    </row>
    <row r="219585">
      <c r="A219585" t="inlineStr">
        <is>
          <t>severinoo</t>
        </is>
      </c>
      <c r="B219585" t="n">
        <v>1</v>
      </c>
    </row>
    <row r="219586">
      <c r="A219586" t="inlineStr">
        <is>
          <t>rathbat</t>
        </is>
      </c>
      <c r="B219586" t="n">
        <v>1</v>
      </c>
    </row>
    <row r="219587">
      <c r="A219587" t="inlineStr">
        <is>
          <t>saiguals</t>
        </is>
      </c>
      <c r="B219587" t="n">
        <v>1</v>
      </c>
    </row>
    <row r="219588">
      <c r="A219588" t="inlineStr">
        <is>
          <t>trailhugger</t>
        </is>
      </c>
      <c r="B219588" t="n">
        <v>1</v>
      </c>
    </row>
    <row r="219589">
      <c r="A219589" t="inlineStr">
        <is>
          <t>charents</t>
        </is>
      </c>
      <c r="B219589" t="n">
        <v>1</v>
      </c>
    </row>
    <row r="219590">
      <c r="A219590" t="inlineStr">
        <is>
          <t>indarinha</t>
        </is>
      </c>
      <c r="B219590" t="n">
        <v>1</v>
      </c>
    </row>
    <row r="219591">
      <c r="A219591" t="inlineStr">
        <is>
          <t>feepots</t>
        </is>
      </c>
      <c r="B219591" t="n">
        <v>1</v>
      </c>
    </row>
    <row r="219592">
      <c r="A219592" t="inlineStr">
        <is>
          <t>lot—quite</t>
        </is>
      </c>
      <c r="B219592" t="n">
        <v>1</v>
      </c>
    </row>
    <row r="219593">
      <c r="A219593" t="inlineStr">
        <is>
          <t>twelfthes</t>
        </is>
      </c>
      <c r="B219593" t="n">
        <v>1</v>
      </c>
    </row>
    <row r="219594">
      <c r="A219594" t="inlineStr">
        <is>
          <t>zavan</t>
        </is>
      </c>
      <c r="B219594" t="n">
        <v>1</v>
      </c>
    </row>
    <row r="219595">
      <c r="A219595" t="inlineStr">
        <is>
          <t>lineisone</t>
        </is>
      </c>
      <c r="B219595" t="n">
        <v>1</v>
      </c>
    </row>
    <row r="219596">
      <c r="A219596" t="inlineStr">
        <is>
          <t>er83</t>
        </is>
      </c>
      <c r="B219596" t="n">
        <v>1</v>
      </c>
    </row>
    <row r="219597">
      <c r="A219597" t="inlineStr">
        <is>
          <t>caprives</t>
        </is>
      </c>
      <c r="B219597" t="n">
        <v>1</v>
      </c>
    </row>
    <row r="219598">
      <c r="A219598" t="inlineStr">
        <is>
          <t>wildsteins</t>
        </is>
      </c>
      <c r="B219598" t="n">
        <v>1</v>
      </c>
    </row>
    <row r="219599">
      <c r="A219599" t="inlineStr">
        <is>
          <t>wavecatters</t>
        </is>
      </c>
      <c r="B219599" t="n">
        <v>1</v>
      </c>
    </row>
    <row r="219600">
      <c r="A219600" t="inlineStr">
        <is>
          <t>armorzones</t>
        </is>
      </c>
      <c r="B219600" t="n">
        <v>1</v>
      </c>
    </row>
    <row r="219601">
      <c r="A219601" t="inlineStr">
        <is>
          <t>bullshotkorpsplitty</t>
        </is>
      </c>
      <c r="B219601" t="n">
        <v>1</v>
      </c>
    </row>
    <row r="219602">
      <c r="A219602" t="inlineStr">
        <is>
          <t>gosark</t>
        </is>
      </c>
      <c r="B219602" t="n">
        <v>1</v>
      </c>
    </row>
    <row r="219603">
      <c r="A219603" t="inlineStr">
        <is>
          <t>torquises</t>
        </is>
      </c>
      <c r="B219603" t="n">
        <v>1</v>
      </c>
    </row>
    <row r="219604">
      <c r="A219604" t="inlineStr">
        <is>
          <t>claymasters</t>
        </is>
      </c>
      <c r="B219604" t="n">
        <v>1</v>
      </c>
    </row>
    <row r="219605">
      <c r="A219605" t="inlineStr">
        <is>
          <t>arorstorm</t>
        </is>
      </c>
      <c r="B219605" t="n">
        <v>1</v>
      </c>
    </row>
    <row r="219606">
      <c r="A219606" t="inlineStr">
        <is>
          <t>modtext</t>
        </is>
      </c>
      <c r="B219606" t="n">
        <v>1</v>
      </c>
    </row>
    <row r="219607">
      <c r="A219607" t="inlineStr">
        <is>
          <t>\\\admin</t>
        </is>
      </c>
      <c r="B219607" t="n">
        <v>1</v>
      </c>
    </row>
    <row r="219608">
      <c r="A219608" t="inlineStr">
        <is>
          <t>stompdaws</t>
        </is>
      </c>
      <c r="B219608" t="n">
        <v>1</v>
      </c>
    </row>
    <row r="219609">
      <c r="A219609" t="inlineStr">
        <is>
          <t>isminding</t>
        </is>
      </c>
      <c r="B219609" t="n">
        <v>1</v>
      </c>
    </row>
    <row r="219610">
      <c r="A219610" t="inlineStr">
        <is>
          <t>ararati</t>
        </is>
      </c>
      <c r="B219610" t="n">
        <v>1</v>
      </c>
    </row>
    <row r="219611">
      <c r="A219611" t="inlineStr">
        <is>
          <t>gengtang</t>
        </is>
      </c>
      <c r="B219611" t="n">
        <v>1</v>
      </c>
    </row>
    <row r="219612">
      <c r="A219612" t="inlineStr">
        <is>
          <t>mingliang</t>
        </is>
      </c>
      <c r="B219612" t="n">
        <v>1</v>
      </c>
    </row>
    <row r="219613">
      <c r="A219613" t="inlineStr">
        <is>
          <t>kunhui</t>
        </is>
      </c>
      <c r="B219613" t="n">
        <v>1</v>
      </c>
    </row>
    <row r="219614">
      <c r="A219614" t="inlineStr">
        <is>
          <t>eluvvdbe</t>
        </is>
      </c>
      <c r="B219614" t="n">
        <v>1</v>
      </c>
    </row>
    <row r="219615">
      <c r="A219615" t="inlineStr">
        <is>
          <t>gtga</t>
        </is>
      </c>
      <c r="B219615" t="n">
        <v>1</v>
      </c>
    </row>
    <row r="219616">
      <c r="A219616" t="inlineStr">
        <is>
          <t>gyrohedron</t>
        </is>
      </c>
      <c r="B219616" t="n">
        <v>1</v>
      </c>
    </row>
    <row r="219617">
      <c r="A219617" t="inlineStr">
        <is>
          <t>howvin</t>
        </is>
      </c>
      <c r="B219617" t="n">
        <v>1</v>
      </c>
    </row>
    <row r="219618">
      <c r="A219618" t="inlineStr">
        <is>
          <t>pnkc</t>
        </is>
      </c>
      <c r="B219618" t="n">
        <v>1</v>
      </c>
    </row>
    <row r="219619">
      <c r="A219619" t="inlineStr">
        <is>
          <t>racistwestwardworse</t>
        </is>
      </c>
      <c r="B219619" t="n">
        <v>1</v>
      </c>
    </row>
    <row r="219620">
      <c r="A219620" t="inlineStr">
        <is>
          <t>shamsir</t>
        </is>
      </c>
      <c r="B219620" t="n">
        <v>2</v>
      </c>
    </row>
    <row r="219621">
      <c r="A219621" t="inlineStr">
        <is>
          <t>el7inbits</t>
        </is>
      </c>
      <c r="B219621" t="n">
        <v>1</v>
      </c>
    </row>
    <row r="219622">
      <c r="A219622" t="inlineStr">
        <is>
          <t>awkwardions</t>
        </is>
      </c>
      <c r="B219622" t="n">
        <v>1</v>
      </c>
    </row>
    <row r="219623">
      <c r="A219623" t="inlineStr">
        <is>
          <t>chickenhawks</t>
        </is>
      </c>
      <c r="B219623" t="n">
        <v>1</v>
      </c>
    </row>
    <row r="219624">
      <c r="A219624" t="inlineStr">
        <is>
          <t>invlices</t>
        </is>
      </c>
      <c r="B219624" t="n">
        <v>1</v>
      </c>
    </row>
    <row r="219625">
      <c r="A219625" t="inlineStr">
        <is>
          <t>briefu</t>
        </is>
      </c>
      <c r="B219625" t="n">
        <v>1</v>
      </c>
    </row>
    <row r="219626">
      <c r="A219626" t="inlineStr">
        <is>
          <t>stalles</t>
        </is>
      </c>
      <c r="B219626" t="n">
        <v>3</v>
      </c>
    </row>
    <row r="219627">
      <c r="A219627" t="inlineStr">
        <is>
          <t>keriview</t>
        </is>
      </c>
      <c r="B219627" t="n">
        <v>1</v>
      </c>
    </row>
    <row r="219628">
      <c r="A219628" t="inlineStr">
        <is>
          <t>pornanaic</t>
        </is>
      </c>
      <c r="B219628" t="n">
        <v>1</v>
      </c>
    </row>
    <row r="219629">
      <c r="A219629" t="inlineStr">
        <is>
          <t>domlope</t>
        </is>
      </c>
      <c r="B219629" t="n">
        <v>1</v>
      </c>
    </row>
    <row r="219630">
      <c r="A219630" t="inlineStr">
        <is>
          <t>yaleti</t>
        </is>
      </c>
      <c r="B219630" t="n">
        <v>1</v>
      </c>
    </row>
    <row r="219631">
      <c r="A219631" t="inlineStr">
        <is>
          <t>cortquist</t>
        </is>
      </c>
      <c r="B219631" t="n">
        <v>1</v>
      </c>
    </row>
    <row r="219632">
      <c r="A219632" t="inlineStr">
        <is>
          <t>kaapcan</t>
        </is>
      </c>
      <c r="B219632" t="n">
        <v>1</v>
      </c>
    </row>
    <row r="219633">
      <c r="A219633" t="inlineStr">
        <is>
          <t>madscorpion</t>
        </is>
      </c>
      <c r="B219633" t="n">
        <v>1</v>
      </c>
    </row>
    <row r="219634">
      <c r="A219634" t="inlineStr">
        <is>
          <t>sazur</t>
        </is>
      </c>
      <c r="B219634" t="n">
        <v>1</v>
      </c>
    </row>
    <row r="219635">
      <c r="A219635" t="inlineStr">
        <is>
          <t>clillwyer</t>
        </is>
      </c>
      <c r="B219635" t="n">
        <v>1</v>
      </c>
    </row>
    <row r="219636">
      <c r="A219636" t="inlineStr">
        <is>
          <t>herbenfels</t>
        </is>
      </c>
      <c r="B219636" t="n">
        <v>1</v>
      </c>
    </row>
    <row r="219637">
      <c r="A219637" t="inlineStr">
        <is>
          <t>putressed</t>
        </is>
      </c>
      <c r="B219637" t="n">
        <v>1</v>
      </c>
    </row>
    <row r="219638">
      <c r="A219638" t="inlineStr">
        <is>
          <t>quarrelon</t>
        </is>
      </c>
      <c r="B219638" t="n">
        <v>1</v>
      </c>
    </row>
    <row r="219639">
      <c r="A219639" t="inlineStr">
        <is>
          <t>cruffie</t>
        </is>
      </c>
      <c r="B219639" t="n">
        <v>1</v>
      </c>
    </row>
    <row r="219640">
      <c r="A219640" t="inlineStr">
        <is>
          <t>boss103</t>
        </is>
      </c>
      <c r="B219640" t="n">
        <v>1</v>
      </c>
    </row>
    <row r="219641">
      <c r="A219641" t="inlineStr">
        <is>
          <t>burmeyer</t>
        </is>
      </c>
      <c r="B219641" t="n">
        <v>1</v>
      </c>
    </row>
    <row r="219642">
      <c r="A219642" t="inlineStr">
        <is>
          <t>hallinano</t>
        </is>
      </c>
      <c r="B219642" t="n">
        <v>1</v>
      </c>
    </row>
    <row r="219643">
      <c r="A219643" t="inlineStr">
        <is>
          <t>shapaker</t>
        </is>
      </c>
      <c r="B219643" t="n">
        <v>1</v>
      </c>
    </row>
    <row r="219644">
      <c r="A219644" t="inlineStr">
        <is>
          <t>ruboulisa</t>
        </is>
      </c>
      <c r="B219644" t="n">
        <v>1</v>
      </c>
    </row>
    <row r="219645">
      <c r="A219645" t="inlineStr">
        <is>
          <t>folksaliviy</t>
        </is>
      </c>
      <c r="B219645" t="n">
        <v>1</v>
      </c>
    </row>
    <row r="219646">
      <c r="A219646" t="inlineStr">
        <is>
          <t>mediaobama</t>
        </is>
      </c>
      <c r="B219646" t="n">
        <v>1</v>
      </c>
    </row>
    <row r="219647">
      <c r="A219647" t="inlineStr">
        <is>
          <t>beltone</t>
        </is>
      </c>
      <c r="B219647" t="n">
        <v>2</v>
      </c>
    </row>
    <row r="219648">
      <c r="A219648" t="inlineStr">
        <is>
          <t>sudovina</t>
        </is>
      </c>
      <c r="B219648" t="n">
        <v>1</v>
      </c>
    </row>
    <row r="219649">
      <c r="A219649" t="inlineStr">
        <is>
          <t>emilkaya</t>
        </is>
      </c>
      <c r="B219649" t="n">
        <v>1</v>
      </c>
    </row>
    <row r="219650">
      <c r="A219650" t="inlineStr">
        <is>
          <t>ulesibiy</t>
        </is>
      </c>
      <c r="B219650" t="n">
        <v>1</v>
      </c>
    </row>
    <row r="219651">
      <c r="A219651" t="inlineStr">
        <is>
          <t>mekinsky</t>
        </is>
      </c>
      <c r="B219651" t="n">
        <v>1</v>
      </c>
    </row>
    <row r="219652">
      <c r="A219652" t="inlineStr">
        <is>
          <t>younisev</t>
        </is>
      </c>
      <c r="B219652" t="n">
        <v>1</v>
      </c>
    </row>
    <row r="219653">
      <c r="A219653" t="inlineStr">
        <is>
          <t>brzezoner</t>
        </is>
      </c>
      <c r="B219653" t="n">
        <v>1</v>
      </c>
    </row>
    <row r="219654">
      <c r="A219654" t="inlineStr">
        <is>
          <t>eladio</t>
        </is>
      </c>
      <c r="B219654" t="n">
        <v>2</v>
      </c>
    </row>
    <row r="219655">
      <c r="A219655" t="inlineStr">
        <is>
          <t>sabissouy</t>
        </is>
      </c>
      <c r="B219655" t="n">
        <v>1</v>
      </c>
    </row>
    <row r="219656">
      <c r="A219656" t="inlineStr">
        <is>
          <t>seyhan</t>
        </is>
      </c>
      <c r="B219656" t="n">
        <v>2</v>
      </c>
    </row>
    <row r="219657">
      <c r="A219657" t="inlineStr">
        <is>
          <t>floodlighting</t>
        </is>
      </c>
      <c r="B219657" t="n">
        <v>1</v>
      </c>
    </row>
    <row r="219658">
      <c r="A219658" t="inlineStr">
        <is>
          <t>injectentide</t>
        </is>
      </c>
      <c r="B219658" t="n">
        <v>1</v>
      </c>
    </row>
    <row r="219659">
      <c r="A219659" t="inlineStr">
        <is>
          <t>stormfist</t>
        </is>
      </c>
      <c r="B219659" t="n">
        <v>2</v>
      </c>
    </row>
    <row r="219660">
      <c r="A219660" t="inlineStr">
        <is>
          <t>collartons</t>
        </is>
      </c>
      <c r="B219660" t="n">
        <v>1</v>
      </c>
    </row>
    <row r="219661">
      <c r="A219661" t="inlineStr">
        <is>
          <t>demkovich</t>
        </is>
      </c>
      <c r="B219661" t="n">
        <v>1</v>
      </c>
    </row>
    <row r="219662">
      <c r="A219662" t="inlineStr">
        <is>
          <t>instockafion</t>
        </is>
      </c>
      <c r="B219662" t="n">
        <v>1</v>
      </c>
    </row>
    <row r="219663">
      <c r="A219663" t="inlineStr">
        <is>
          <t>paraget</t>
        </is>
      </c>
      <c r="B219663" t="n">
        <v>1</v>
      </c>
    </row>
    <row r="219664">
      <c r="A219664" t="inlineStr">
        <is>
          <t>helioprops</t>
        </is>
      </c>
      <c r="B219664" t="n">
        <v>1</v>
      </c>
    </row>
    <row r="219665">
      <c r="A219665" t="inlineStr">
        <is>
          <t>sunning_coroutine</t>
        </is>
      </c>
      <c r="B219665" t="n">
        <v>1</v>
      </c>
    </row>
    <row r="219666">
      <c r="A219666" t="inlineStr">
        <is>
          <t>respomable</t>
        </is>
      </c>
      <c r="B219666" t="n">
        <v>1</v>
      </c>
    </row>
    <row r="219667">
      <c r="A219667" t="inlineStr">
        <is>
          <t>nolitz</t>
        </is>
      </c>
      <c r="B219667" t="n">
        <v>1</v>
      </c>
    </row>
    <row r="219668">
      <c r="A219668" t="inlineStr">
        <is>
          <t>wichmann</t>
        </is>
      </c>
      <c r="B219668" t="n">
        <v>7</v>
      </c>
    </row>
    <row r="219669">
      <c r="A219669" t="inlineStr">
        <is>
          <t>indifferentbly</t>
        </is>
      </c>
      <c r="B219669" t="n">
        <v>1</v>
      </c>
    </row>
    <row r="219670">
      <c r="A219670" t="inlineStr">
        <is>
          <t>1kartz</t>
        </is>
      </c>
      <c r="B219670" t="n">
        <v>1</v>
      </c>
    </row>
    <row r="219671">
      <c r="A219671" t="inlineStr">
        <is>
          <t>kukainjolnok</t>
        </is>
      </c>
      <c r="B219671" t="n">
        <v>1</v>
      </c>
    </row>
    <row r="219672">
      <c r="A219672" t="inlineStr">
        <is>
          <t>roggsditoad</t>
        </is>
      </c>
      <c r="B219672" t="n">
        <v>1</v>
      </c>
    </row>
    <row r="219673">
      <c r="A219673" t="inlineStr">
        <is>
          <t>adorit</t>
        </is>
      </c>
      <c r="B219673" t="n">
        <v>1</v>
      </c>
    </row>
    <row r="219674">
      <c r="A219674" t="inlineStr">
        <is>
          <t>myaecto</t>
        </is>
      </c>
      <c r="B219674" t="n">
        <v>1</v>
      </c>
    </row>
    <row r="219675">
      <c r="A219675" t="inlineStr">
        <is>
          <t>promkana</t>
        </is>
      </c>
      <c r="B219675" t="n">
        <v>1</v>
      </c>
    </row>
    <row r="219676">
      <c r="A219676" t="inlineStr">
        <is>
          <t>kihuct</t>
        </is>
      </c>
      <c r="B219676" t="n">
        <v>1</v>
      </c>
    </row>
    <row r="219677">
      <c r="A219677" t="inlineStr">
        <is>
          <t>832010</t>
        </is>
      </c>
      <c r="B219677" t="n">
        <v>1</v>
      </c>
    </row>
    <row r="219678">
      <c r="A219678" t="inlineStr">
        <is>
          <t>fazlitanarkiiionjärnale</t>
        </is>
      </c>
      <c r="B219678" t="n">
        <v>1</v>
      </c>
    </row>
    <row r="219679">
      <c r="A219679" t="inlineStr">
        <is>
          <t>twiggio</t>
        </is>
      </c>
      <c r="B219679" t="n">
        <v>1</v>
      </c>
    </row>
    <row r="219680">
      <c r="A219680" t="inlineStr">
        <is>
          <t>tenglo</t>
        </is>
      </c>
      <c r="B219680" t="n">
        <v>2</v>
      </c>
    </row>
    <row r="219681">
      <c r="A219681" t="inlineStr">
        <is>
          <t>danincysse</t>
        </is>
      </c>
      <c r="B219681" t="n">
        <v>1</v>
      </c>
    </row>
    <row r="219682">
      <c r="A219682" t="inlineStr">
        <is>
          <t>collian</t>
        </is>
      </c>
      <c r="B219682" t="n">
        <v>2</v>
      </c>
    </row>
    <row r="219683">
      <c r="A219683" t="inlineStr">
        <is>
          <t>ninjoegs</t>
        </is>
      </c>
      <c r="B219683" t="n">
        <v>1</v>
      </c>
    </row>
    <row r="219684">
      <c r="A219684" t="inlineStr">
        <is>
          <t>wfrat</t>
        </is>
      </c>
      <c r="B219684" t="n">
        <v>1</v>
      </c>
    </row>
    <row r="219685">
      <c r="A219685" t="inlineStr">
        <is>
          <t>monachog</t>
        </is>
      </c>
      <c r="B219685" t="n">
        <v>1</v>
      </c>
    </row>
    <row r="219686">
      <c r="A219686" t="inlineStr">
        <is>
          <t>slogananga</t>
        </is>
      </c>
      <c r="B219686" t="n">
        <v>1</v>
      </c>
    </row>
    <row r="219687">
      <c r="A219687" t="inlineStr">
        <is>
          <t>jegitalinitas</t>
        </is>
      </c>
      <c r="B219687" t="n">
        <v>1</v>
      </c>
    </row>
    <row r="219688">
      <c r="A219688" t="inlineStr">
        <is>
          <t>gaakprene</t>
        </is>
      </c>
      <c r="B219688" t="n">
        <v>1</v>
      </c>
    </row>
    <row r="219689">
      <c r="A219689" t="inlineStr">
        <is>
          <t>wikement</t>
        </is>
      </c>
      <c r="B219689" t="n">
        <v>1</v>
      </c>
    </row>
    <row r="219690">
      <c r="A219690" t="inlineStr">
        <is>
          <t>eojcoltoduklivikadinaseirecuitj</t>
        </is>
      </c>
      <c r="B219690" t="n">
        <v>1</v>
      </c>
    </row>
    <row r="219691">
      <c r="A219691" t="inlineStr">
        <is>
          <t>misquel</t>
        </is>
      </c>
      <c r="B219691" t="n">
        <v>1</v>
      </c>
    </row>
    <row r="219692">
      <c r="A219692" t="inlineStr">
        <is>
          <t>centipa</t>
        </is>
      </c>
      <c r="B219692" t="n">
        <v>1</v>
      </c>
    </row>
    <row r="219693">
      <c r="A219693" t="inlineStr">
        <is>
          <t>gnohizmodo</t>
        </is>
      </c>
      <c r="B219693" t="n">
        <v>1</v>
      </c>
    </row>
    <row r="219694">
      <c r="A219694" t="inlineStr">
        <is>
          <t>lidus</t>
        </is>
      </c>
      <c r="B219694" t="n">
        <v>2</v>
      </c>
    </row>
    <row r="219695">
      <c r="A219695" t="inlineStr">
        <is>
          <t>ursecown</t>
        </is>
      </c>
      <c r="B219695" t="n">
        <v>1</v>
      </c>
    </row>
    <row r="219696">
      <c r="A219696" t="inlineStr">
        <is>
          <t>3centipa</t>
        </is>
      </c>
      <c r="B219696" t="n">
        <v>1</v>
      </c>
    </row>
    <row r="219697">
      <c r="A219697" t="inlineStr">
        <is>
          <t>retardator</t>
        </is>
      </c>
      <c r="B219697" t="n">
        <v>1</v>
      </c>
    </row>
    <row r="219698">
      <c r="A219698" t="inlineStr">
        <is>
          <t>puréty</t>
        </is>
      </c>
      <c r="B219698" t="n">
        <v>1</v>
      </c>
    </row>
    <row r="219699">
      <c r="A219699" t="inlineStr">
        <is>
          <t>skudlow</t>
        </is>
      </c>
      <c r="B219699" t="n">
        <v>1</v>
      </c>
    </row>
    <row r="219700">
      <c r="A219700" t="inlineStr">
        <is>
          <t>duocol</t>
        </is>
      </c>
      <c r="B219700" t="n">
        <v>1</v>
      </c>
    </row>
    <row r="219701">
      <c r="A219701" t="inlineStr">
        <is>
          <t>tradiics</t>
        </is>
      </c>
      <c r="B219701" t="n">
        <v>1</v>
      </c>
    </row>
    <row r="219702">
      <c r="A219702" t="inlineStr">
        <is>
          <t>crosstream</t>
        </is>
      </c>
      <c r="B219702" t="n">
        <v>1</v>
      </c>
    </row>
    <row r="219703">
      <c r="A219703" t="inlineStr">
        <is>
          <t>olysse</t>
        </is>
      </c>
      <c r="B219703" t="n">
        <v>1</v>
      </c>
    </row>
    <row r="219704">
      <c r="A219704" t="inlineStr">
        <is>
          <t>theydie</t>
        </is>
      </c>
      <c r="B219704" t="n">
        <v>1</v>
      </c>
    </row>
    <row r="219705">
      <c r="A219705" t="inlineStr">
        <is>
          <t>originalizers</t>
        </is>
      </c>
      <c r="B219705" t="n">
        <v>1</v>
      </c>
    </row>
    <row r="219706">
      <c r="A219706" t="inlineStr">
        <is>
          <t>adorations</t>
        </is>
      </c>
      <c r="B219706" t="n">
        <v>1</v>
      </c>
    </row>
    <row r="219707">
      <c r="A219707" t="inlineStr">
        <is>
          <t>flamwana</t>
        </is>
      </c>
      <c r="B219707" t="n">
        <v>1</v>
      </c>
    </row>
    <row r="219708">
      <c r="A219708" t="inlineStr">
        <is>
          <t>reservables</t>
        </is>
      </c>
      <c r="B219708" t="n">
        <v>1</v>
      </c>
    </row>
    <row r="219709">
      <c r="A219709" t="inlineStr">
        <is>
          <t>recchances</t>
        </is>
      </c>
      <c r="B219709" t="n">
        <v>1</v>
      </c>
    </row>
    <row r="219710">
      <c r="A219710" t="inlineStr">
        <is>
          <t>cbppp</t>
        </is>
      </c>
      <c r="B219710" t="n">
        <v>1</v>
      </c>
    </row>
    <row r="219711">
      <c r="A219711" t="inlineStr">
        <is>
          <t>gazipur</t>
        </is>
      </c>
      <c r="B219711" t="n">
        <v>1</v>
      </c>
    </row>
    <row r="219712">
      <c r="A219712" t="inlineStr">
        <is>
          <t>ttfreft</t>
        </is>
      </c>
      <c r="B219712" t="n">
        <v>1</v>
      </c>
    </row>
    <row r="219713">
      <c r="A219713" t="inlineStr">
        <is>
          <t>worthless9when</t>
        </is>
      </c>
      <c r="B219713" t="n">
        <v>1</v>
      </c>
    </row>
    <row r="219714">
      <c r="A219714" t="inlineStr">
        <is>
          <t>shuttlemarginalato</t>
        </is>
      </c>
      <c r="B219714" t="n">
        <v>1</v>
      </c>
    </row>
    <row r="219715">
      <c r="A219715" t="inlineStr">
        <is>
          <t>398gr</t>
        </is>
      </c>
      <c r="B219715" t="n">
        <v>1</v>
      </c>
    </row>
    <row r="219716">
      <c r="A219716" t="inlineStr">
        <is>
          <t>carloops</t>
        </is>
      </c>
      <c r="B219716" t="n">
        <v>1</v>
      </c>
    </row>
    <row r="219717">
      <c r="A219717" t="inlineStr">
        <is>
          <t>autohelper</t>
        </is>
      </c>
      <c r="B219717" t="n">
        <v>1</v>
      </c>
    </row>
    <row r="219718">
      <c r="A219718" t="inlineStr">
        <is>
          <t>tfhulu</t>
        </is>
      </c>
      <c r="B219718" t="n">
        <v>1</v>
      </c>
    </row>
    <row r="219719">
      <c r="A219719" t="inlineStr">
        <is>
          <t>indync</t>
        </is>
      </c>
      <c r="B219719" t="n">
        <v>1</v>
      </c>
    </row>
    <row r="219720">
      <c r="A219720" t="inlineStr">
        <is>
          <t>dragonanny</t>
        </is>
      </c>
      <c r="B219720" t="n">
        <v>1</v>
      </c>
    </row>
    <row r="219721">
      <c r="A219721" t="inlineStr">
        <is>
          <t>applestones</t>
        </is>
      </c>
      <c r="B219721" t="n">
        <v>1</v>
      </c>
    </row>
    <row r="219722">
      <c r="A219722" t="inlineStr">
        <is>
          <t>08551699</t>
        </is>
      </c>
      <c r="B219722" t="n">
        <v>1</v>
      </c>
    </row>
    <row r="219723">
      <c r="A219723" t="inlineStr">
        <is>
          <t>ligeways</t>
        </is>
      </c>
      <c r="B219723" t="n">
        <v>1</v>
      </c>
    </row>
    <row r="219724">
      <c r="A219724" t="inlineStr">
        <is>
          <t>wampleradas</t>
        </is>
      </c>
      <c r="B219724" t="n">
        <v>1</v>
      </c>
    </row>
    <row r="219725">
      <c r="A219725" t="inlineStr">
        <is>
          <t>zahirihalfwit</t>
        </is>
      </c>
      <c r="B219725" t="n">
        <v>1</v>
      </c>
    </row>
    <row r="219726">
      <c r="A219726" t="inlineStr">
        <is>
          <t>quilt—or</t>
        </is>
      </c>
      <c r="B219726" t="n">
        <v>1</v>
      </c>
    </row>
    <row r="219727">
      <c r="A219727" t="inlineStr">
        <is>
          <t>rather—sizzle</t>
        </is>
      </c>
      <c r="B219727" t="n">
        <v>1</v>
      </c>
    </row>
    <row r="219728">
      <c r="A219728" t="inlineStr">
        <is>
          <t>cheese—mother</t>
        </is>
      </c>
      <c r="B219728" t="n">
        <v>1</v>
      </c>
    </row>
    <row r="219729">
      <c r="A219729" t="inlineStr">
        <is>
          <t>calibervii</t>
        </is>
      </c>
      <c r="B219729" t="n">
        <v>1</v>
      </c>
    </row>
    <row r="219730">
      <c r="A219730" t="inlineStr">
        <is>
          <t>sidefil</t>
        </is>
      </c>
      <c r="B219730" t="n">
        <v>1</v>
      </c>
    </row>
    <row r="219731">
      <c r="A219731" t="inlineStr">
        <is>
          <t>mitesnothing</t>
        </is>
      </c>
      <c r="B219731" t="n">
        <v>1</v>
      </c>
    </row>
    <row r="219732">
      <c r="A219732" t="inlineStr">
        <is>
          <t>feedrelated</t>
        </is>
      </c>
      <c r="B219732" t="n">
        <v>1</v>
      </c>
    </row>
    <row r="219733">
      <c r="A219733" t="inlineStr">
        <is>
          <t>outroud</t>
        </is>
      </c>
      <c r="B219733" t="n">
        <v>1</v>
      </c>
    </row>
    <row r="219734">
      <c r="A219734" t="inlineStr">
        <is>
          <t>poggled</t>
        </is>
      </c>
      <c r="B219734" t="n">
        <v>1</v>
      </c>
    </row>
    <row r="219735">
      <c r="A219735" t="inlineStr">
        <is>
          <t>eduplug</t>
        </is>
      </c>
      <c r="B219735" t="n">
        <v>1</v>
      </c>
    </row>
    <row r="219736">
      <c r="A219736" t="inlineStr">
        <is>
          <t>heinzed</t>
        </is>
      </c>
      <c r="B219736" t="n">
        <v>1</v>
      </c>
    </row>
    <row r="219737">
      <c r="A219737" t="inlineStr">
        <is>
          <t>onsaburines</t>
        </is>
      </c>
      <c r="B219737" t="n">
        <v>1</v>
      </c>
    </row>
    <row r="219738">
      <c r="A219738" t="inlineStr">
        <is>
          <t>butdoesnt</t>
        </is>
      </c>
      <c r="B219738" t="n">
        <v>2</v>
      </c>
    </row>
    <row r="219739">
      <c r="A219739" t="inlineStr">
        <is>
          <t>signming</t>
        </is>
      </c>
      <c r="B219739" t="n">
        <v>1</v>
      </c>
    </row>
    <row r="219740">
      <c r="A219740" t="inlineStr">
        <is>
          <t>comde0qipgmnk</t>
        </is>
      </c>
      <c r="B219740" t="n">
        <v>1</v>
      </c>
    </row>
    <row r="219741">
      <c r="A219741" t="inlineStr">
        <is>
          <t>hallbrucewms</t>
        </is>
      </c>
      <c r="B219741" t="n">
        <v>1</v>
      </c>
    </row>
    <row r="219742">
      <c r="A219742" t="inlineStr">
        <is>
          <t>comuiku3nwgdr</t>
        </is>
      </c>
      <c r="B219742" t="n">
        <v>1</v>
      </c>
    </row>
    <row r="219743">
      <c r="A219743" t="inlineStr">
        <is>
          <t>norc4alow</t>
        </is>
      </c>
      <c r="B219743" t="n">
        <v>1</v>
      </c>
    </row>
    <row r="219744">
      <c r="A219744" t="inlineStr">
        <is>
          <t>escrodents</t>
        </is>
      </c>
      <c r="B219744" t="n">
        <v>1</v>
      </c>
    </row>
    <row r="219745">
      <c r="A219745" t="inlineStr">
        <is>
          <t>escondales</t>
        </is>
      </c>
      <c r="B219745" t="n">
        <v>1</v>
      </c>
    </row>
    <row r="219746">
      <c r="A219746" t="inlineStr">
        <is>
          <t>bernieardob</t>
        </is>
      </c>
      <c r="B219746" t="n">
        <v>1</v>
      </c>
    </row>
    <row r="219747">
      <c r="A219747" t="inlineStr">
        <is>
          <t>beraged</t>
        </is>
      </c>
      <c r="B219747" t="n">
        <v>1</v>
      </c>
    </row>
    <row r="219748">
      <c r="A219748" t="inlineStr">
        <is>
          <t>obinct</t>
        </is>
      </c>
      <c r="B219748" t="n">
        <v>1</v>
      </c>
    </row>
    <row r="219749">
      <c r="A219749" t="inlineStr">
        <is>
          <t>ziggiff</t>
        </is>
      </c>
      <c r="B219749" t="n">
        <v>1</v>
      </c>
    </row>
    <row r="219750">
      <c r="A219750" t="inlineStr">
        <is>
          <t>wacies</t>
        </is>
      </c>
      <c r="B219750" t="n">
        <v>1</v>
      </c>
    </row>
    <row r="219751">
      <c r="A219751" t="inlineStr">
        <is>
          <t>petrozza</t>
        </is>
      </c>
      <c r="B219751" t="n">
        <v>1</v>
      </c>
    </row>
    <row r="219752">
      <c r="A219752" t="inlineStr">
        <is>
          <t>darrese</t>
        </is>
      </c>
      <c r="B219752" t="n">
        <v>1</v>
      </c>
    </row>
    <row r="219753">
      <c r="A219753" t="inlineStr">
        <is>
          <t>iaditi</t>
        </is>
      </c>
      <c r="B219753" t="n">
        <v>1</v>
      </c>
    </row>
    <row r="219754">
      <c r="A219754" t="inlineStr">
        <is>
          <t>muchive</t>
        </is>
      </c>
      <c r="B219754" t="n">
        <v>1</v>
      </c>
    </row>
    <row r="219755">
      <c r="A219755" t="inlineStr">
        <is>
          <t>woodhorn</t>
        </is>
      </c>
      <c r="B219755" t="n">
        <v>2</v>
      </c>
    </row>
    <row r="219756">
      <c r="A219756" t="inlineStr">
        <is>
          <t>aidenberry</t>
        </is>
      </c>
      <c r="B219756" t="n">
        <v>1</v>
      </c>
    </row>
    <row r="219757">
      <c r="A219757" t="inlineStr">
        <is>
          <t>mikudi</t>
        </is>
      </c>
      <c r="B219757" t="n">
        <v>1</v>
      </c>
    </row>
    <row r="219758">
      <c r="A219758" t="inlineStr">
        <is>
          <t>darwell</t>
        </is>
      </c>
      <c r="B219758" t="n">
        <v>2</v>
      </c>
    </row>
    <row r="219759">
      <c r="A219759" t="inlineStr">
        <is>
          <t>shavokana</t>
        </is>
      </c>
      <c r="B219759" t="n">
        <v>1</v>
      </c>
    </row>
    <row r="219760">
      <c r="A219760" t="inlineStr">
        <is>
          <t>karjemjic</t>
        </is>
      </c>
      <c r="B219760" t="n">
        <v>1</v>
      </c>
    </row>
    <row r="219761">
      <c r="A219761" t="inlineStr">
        <is>
          <t>literatif</t>
        </is>
      </c>
      <c r="B219761" t="n">
        <v>1</v>
      </c>
    </row>
    <row r="219762">
      <c r="A219762" t="inlineStr">
        <is>
          <t>hashemari</t>
        </is>
      </c>
      <c r="B219762" t="n">
        <v>1</v>
      </c>
    </row>
    <row r="219763">
      <c r="A219763" t="inlineStr">
        <is>
          <t>lisztowa</t>
        </is>
      </c>
      <c r="B219763" t="n">
        <v>1</v>
      </c>
    </row>
    <row r="219764">
      <c r="A219764" t="inlineStr">
        <is>
          <t>viborelsurvival</t>
        </is>
      </c>
      <c r="B219764" t="n">
        <v>1</v>
      </c>
    </row>
    <row r="219765">
      <c r="A219765" t="inlineStr">
        <is>
          <t>seganguay</t>
        </is>
      </c>
      <c r="B219765" t="n">
        <v>1</v>
      </c>
    </row>
    <row r="219766">
      <c r="A219766" t="inlineStr">
        <is>
          <t>ycomb</t>
        </is>
      </c>
      <c r="B219766" t="n">
        <v>1</v>
      </c>
    </row>
    <row r="219767">
      <c r="A219767" t="inlineStr">
        <is>
          <t>mngono</t>
        </is>
      </c>
      <c r="B219767" t="n">
        <v>1</v>
      </c>
    </row>
    <row r="219768">
      <c r="A219768" t="inlineStr">
        <is>
          <t>dentsocket</t>
        </is>
      </c>
      <c r="B219768" t="n">
        <v>1</v>
      </c>
    </row>
    <row r="219769">
      <c r="A219769" t="inlineStr">
        <is>
          <t>regeirn</t>
        </is>
      </c>
      <c r="B219769" t="n">
        <v>1</v>
      </c>
    </row>
    <row r="219770">
      <c r="A219770" t="inlineStr">
        <is>
          <t>peroal</t>
        </is>
      </c>
      <c r="B219770" t="n">
        <v>1</v>
      </c>
    </row>
    <row r="219771">
      <c r="A219771" t="inlineStr">
        <is>
          <t>hostise</t>
        </is>
      </c>
      <c r="B219771" t="n">
        <v>1</v>
      </c>
    </row>
    <row r="219772">
      <c r="A219772" t="inlineStr">
        <is>
          <t>igethomerean</t>
        </is>
      </c>
      <c r="B219772" t="n">
        <v>1</v>
      </c>
    </row>
    <row r="219773">
      <c r="A219773" t="inlineStr">
        <is>
          <t>smokingcigarette</t>
        </is>
      </c>
      <c r="B219773" t="n">
        <v>1</v>
      </c>
    </row>
    <row r="219774">
      <c r="A219774" t="inlineStr">
        <is>
          <t>frytard</t>
        </is>
      </c>
      <c r="B219774" t="n">
        <v>1</v>
      </c>
    </row>
    <row r="219775">
      <c r="A219775" t="inlineStr">
        <is>
          <t>sarated</t>
        </is>
      </c>
      <c r="B219775" t="n">
        <v>1</v>
      </c>
    </row>
    <row r="219776">
      <c r="A219776" t="inlineStr">
        <is>
          <t>notewhy</t>
        </is>
      </c>
      <c r="B219776" t="n">
        <v>1</v>
      </c>
    </row>
    <row r="219777">
      <c r="A219777" t="inlineStr">
        <is>
          <t>bathtubing</t>
        </is>
      </c>
      <c r="B219777" t="n">
        <v>3</v>
      </c>
    </row>
    <row r="219778">
      <c r="A219778" t="inlineStr">
        <is>
          <t>roomyuse</t>
        </is>
      </c>
      <c r="B219778" t="n">
        <v>1</v>
      </c>
    </row>
    <row r="219779">
      <c r="A219779" t="inlineStr">
        <is>
          <t>poetarinasheast</t>
        </is>
      </c>
      <c r="B219779" t="n">
        <v>1</v>
      </c>
    </row>
    <row r="219780">
      <c r="A219780" t="inlineStr">
        <is>
          <t>immeared</t>
        </is>
      </c>
      <c r="B219780" t="n">
        <v>1</v>
      </c>
    </row>
    <row r="219781">
      <c r="A219781" t="inlineStr">
        <is>
          <t>articleanke</t>
        </is>
      </c>
      <c r="B219781" t="n">
        <v>1</v>
      </c>
    </row>
    <row r="219782">
      <c r="A219782" t="inlineStr">
        <is>
          <t>lawihelha</t>
        </is>
      </c>
      <c r="B219782" t="n">
        <v>1</v>
      </c>
    </row>
    <row r="219783">
      <c r="A219783" t="inlineStr">
        <is>
          <t>geitje</t>
        </is>
      </c>
      <c r="B219783" t="n">
        <v>1</v>
      </c>
    </row>
    <row r="219784">
      <c r="A219784" t="inlineStr">
        <is>
          <t>aurefe</t>
        </is>
      </c>
      <c r="B219784" t="n">
        <v>1</v>
      </c>
    </row>
    <row r="219785">
      <c r="A219785" t="inlineStr">
        <is>
          <t>mött</t>
        </is>
      </c>
      <c r="B219785" t="n">
        <v>1</v>
      </c>
    </row>
    <row r="219786">
      <c r="A219786" t="inlineStr">
        <is>
          <t>zaaik</t>
        </is>
      </c>
      <c r="B219786" t="n">
        <v>1</v>
      </c>
    </row>
    <row r="219787">
      <c r="A219787" t="inlineStr">
        <is>
          <t>senkimo</t>
        </is>
      </c>
      <c r="B219787" t="n">
        <v>1</v>
      </c>
    </row>
    <row r="219788">
      <c r="A219788" t="inlineStr">
        <is>
          <t>daatvpada</t>
        </is>
      </c>
      <c r="B219788" t="n">
        <v>1</v>
      </c>
    </row>
    <row r="219789">
      <c r="A219789" t="inlineStr">
        <is>
          <t>channelsyes</t>
        </is>
      </c>
      <c r="B219789" t="n">
        <v>1</v>
      </c>
    </row>
    <row r="219790">
      <c r="A219790" t="inlineStr">
        <is>
          <t>chuyt</t>
        </is>
      </c>
      <c r="B219790" t="n">
        <v>1</v>
      </c>
    </row>
    <row r="219791">
      <c r="A219791" t="inlineStr">
        <is>
          <t>beschubkháez</t>
        </is>
      </c>
      <c r="B219791" t="n">
        <v>1</v>
      </c>
    </row>
    <row r="219792">
      <c r="A219792" t="inlineStr">
        <is>
          <t>tyaromis</t>
        </is>
      </c>
      <c r="B219792" t="n">
        <v>1</v>
      </c>
    </row>
    <row r="219793">
      <c r="A219793" t="inlineStr">
        <is>
          <t>kotspal</t>
        </is>
      </c>
      <c r="B219793" t="n">
        <v>1</v>
      </c>
    </row>
    <row r="219794">
      <c r="A219794" t="inlineStr">
        <is>
          <t>trismets</t>
        </is>
      </c>
      <c r="B219794" t="n">
        <v>1</v>
      </c>
    </row>
    <row r="219795">
      <c r="A219795" t="inlineStr">
        <is>
          <t>pistar</t>
        </is>
      </c>
      <c r="B219795" t="n">
        <v>1</v>
      </c>
    </row>
    <row r="219796">
      <c r="A219796" t="inlineStr">
        <is>
          <t>gloinuch</t>
        </is>
      </c>
      <c r="B219796" t="n">
        <v>1</v>
      </c>
    </row>
    <row r="219797">
      <c r="A219797" t="inlineStr">
        <is>
          <t>chiotically</t>
        </is>
      </c>
      <c r="B219797" t="n">
        <v>1</v>
      </c>
    </row>
    <row r="219798">
      <c r="A219798" t="inlineStr">
        <is>
          <t>borem</t>
        </is>
      </c>
      <c r="B219798" t="n">
        <v>1</v>
      </c>
    </row>
    <row r="219799">
      <c r="A219799" t="inlineStr">
        <is>
          <t>luhilo</t>
        </is>
      </c>
      <c r="B219799" t="n">
        <v>1</v>
      </c>
    </row>
    <row r="219800">
      <c r="A219800" t="inlineStr">
        <is>
          <t>ghostdo</t>
        </is>
      </c>
      <c r="B219800" t="n">
        <v>1</v>
      </c>
    </row>
    <row r="219801">
      <c r="A219801" t="inlineStr">
        <is>
          <t>importem</t>
        </is>
      </c>
      <c r="B219801" t="n">
        <v>1</v>
      </c>
    </row>
    <row r="219802">
      <c r="A219802" t="inlineStr">
        <is>
          <t>msg2830769</t>
        </is>
      </c>
      <c r="B219802" t="n">
        <v>1</v>
      </c>
    </row>
    <row r="219803">
      <c r="A219803" t="inlineStr">
        <is>
          <t>cursetibis</t>
        </is>
      </c>
      <c r="B219803" t="n">
        <v>1</v>
      </c>
    </row>
    <row r="219804">
      <c r="A219804" t="inlineStr">
        <is>
          <t>ozumberromis</t>
        </is>
      </c>
      <c r="B219804" t="n">
        <v>1</v>
      </c>
    </row>
    <row r="219805">
      <c r="A219805" t="inlineStr">
        <is>
          <t>nabochemian</t>
        </is>
      </c>
      <c r="B219805" t="n">
        <v>1</v>
      </c>
    </row>
    <row r="219806">
      <c r="A219806" t="inlineStr">
        <is>
          <t>valerii</t>
        </is>
      </c>
      <c r="B219806" t="n">
        <v>1</v>
      </c>
    </row>
    <row r="219807">
      <c r="A219807" t="inlineStr">
        <is>
          <t>salonaye</t>
        </is>
      </c>
      <c r="B219807" t="n">
        <v>1</v>
      </c>
    </row>
    <row r="219808">
      <c r="A219808" t="inlineStr">
        <is>
          <t>roeblings</t>
        </is>
      </c>
      <c r="B219808" t="n">
        <v>1</v>
      </c>
    </row>
    <row r="219809">
      <c r="A219809" t="inlineStr">
        <is>
          <t>mellyfwlow</t>
        </is>
      </c>
      <c r="B219809" t="n">
        <v>1</v>
      </c>
    </row>
    <row r="219810">
      <c r="A219810" t="inlineStr">
        <is>
          <t>isuftt</t>
        </is>
      </c>
      <c r="B219810" t="n">
        <v>1</v>
      </c>
    </row>
    <row r="219811">
      <c r="A219811" t="inlineStr">
        <is>
          <t>anrin</t>
        </is>
      </c>
      <c r="B219811" t="n">
        <v>1</v>
      </c>
    </row>
    <row r="219812">
      <c r="A219812" t="inlineStr">
        <is>
          <t>oresta</t>
        </is>
      </c>
      <c r="B219812" t="n">
        <v>1</v>
      </c>
    </row>
    <row r="219813">
      <c r="A219813" t="inlineStr">
        <is>
          <t>foerniereperve</t>
        </is>
      </c>
      <c r="B219813" t="n">
        <v>1</v>
      </c>
    </row>
    <row r="219814">
      <c r="A219814" t="inlineStr">
        <is>
          <t>innex</t>
        </is>
      </c>
      <c r="B219814" t="n">
        <v>1</v>
      </c>
    </row>
    <row r="219815">
      <c r="A219815" t="inlineStr">
        <is>
          <t>infqqtl</t>
        </is>
      </c>
      <c r="B219815" t="n">
        <v>1</v>
      </c>
    </row>
    <row r="219816">
      <c r="A219816" t="inlineStr">
        <is>
          <t>callsdp</t>
        </is>
      </c>
      <c r="B219816" t="n">
        <v>1</v>
      </c>
    </row>
    <row r="219817">
      <c r="A219817" t="inlineStr">
        <is>
          <t>eyeseyes</t>
        </is>
      </c>
      <c r="B219817" t="n">
        <v>1</v>
      </c>
    </row>
    <row r="219818">
      <c r="A219818" t="inlineStr">
        <is>
          <t>trismays</t>
        </is>
      </c>
      <c r="B219818" t="n">
        <v>1</v>
      </c>
    </row>
    <row r="219819">
      <c r="A219819" t="inlineStr">
        <is>
          <t>trobow</t>
        </is>
      </c>
      <c r="B219819" t="n">
        <v>1</v>
      </c>
    </row>
    <row r="219820">
      <c r="A219820" t="inlineStr">
        <is>
          <t>fouofalgangna</t>
        </is>
      </c>
      <c r="B219820" t="n">
        <v>1</v>
      </c>
    </row>
    <row r="219821">
      <c r="A219821" t="inlineStr">
        <is>
          <t>zelshuhr</t>
        </is>
      </c>
      <c r="B219821" t="n">
        <v>1</v>
      </c>
    </row>
    <row r="219822">
      <c r="A219822" t="inlineStr">
        <is>
          <t>tattoole</t>
        </is>
      </c>
      <c r="B219822" t="n">
        <v>1</v>
      </c>
    </row>
    <row r="219823">
      <c r="A219823" t="inlineStr">
        <is>
          <t>gelyf</t>
        </is>
      </c>
      <c r="B219823" t="n">
        <v>1</v>
      </c>
    </row>
    <row r="219824">
      <c r="A219824" t="inlineStr">
        <is>
          <t>annory</t>
        </is>
      </c>
      <c r="B219824" t="n">
        <v>1</v>
      </c>
    </row>
    <row r="219825">
      <c r="A219825" t="inlineStr">
        <is>
          <t>sasserno</t>
        </is>
      </c>
      <c r="B219825" t="n">
        <v>1</v>
      </c>
    </row>
    <row r="219826">
      <c r="A219826" t="inlineStr">
        <is>
          <t>sumiard</t>
        </is>
      </c>
      <c r="B219826" t="n">
        <v>1</v>
      </c>
    </row>
    <row r="219827">
      <c r="A219827" t="inlineStr">
        <is>
          <t>kiyomoy</t>
        </is>
      </c>
      <c r="B219827" t="n">
        <v>1</v>
      </c>
    </row>
    <row r="219828">
      <c r="A219828" t="inlineStr">
        <is>
          <t>molce</t>
        </is>
      </c>
      <c r="B219828" t="n">
        <v>1</v>
      </c>
    </row>
    <row r="219829">
      <c r="A219829" t="inlineStr">
        <is>
          <t>mnyntiator</t>
        </is>
      </c>
      <c r="B219829" t="n">
        <v>1</v>
      </c>
    </row>
    <row r="219830">
      <c r="A219830" t="inlineStr">
        <is>
          <t>mirh</t>
        </is>
      </c>
      <c r="B219830" t="n">
        <v>1</v>
      </c>
    </row>
    <row r="219831">
      <c r="A219831" t="inlineStr">
        <is>
          <t>jan|l29</t>
        </is>
      </c>
      <c r="B219831" t="n">
        <v>1</v>
      </c>
    </row>
    <row r="219832">
      <c r="A219832" t="inlineStr">
        <is>
          <t>hlbula</t>
        </is>
      </c>
      <c r="B219832" t="n">
        <v>1</v>
      </c>
    </row>
    <row r="219833">
      <c r="A219833" t="inlineStr">
        <is>
          <t>dysos</t>
        </is>
      </c>
      <c r="B219833" t="n">
        <v>1</v>
      </c>
    </row>
    <row r="219834">
      <c r="A219834" t="inlineStr">
        <is>
          <t>oroon</t>
        </is>
      </c>
      <c r="B219834" t="n">
        <v>1</v>
      </c>
    </row>
    <row r="219835">
      <c r="A219835" t="inlineStr">
        <is>
          <t>adnlnik</t>
        </is>
      </c>
      <c r="B219835" t="n">
        <v>1</v>
      </c>
    </row>
    <row r="219836">
      <c r="A219836" t="inlineStr">
        <is>
          <t>earsyes</t>
        </is>
      </c>
      <c r="B219836" t="n">
        <v>1</v>
      </c>
    </row>
    <row r="219837">
      <c r="A219837" t="inlineStr">
        <is>
          <t>roman_</t>
        </is>
      </c>
      <c r="B219837" t="n">
        <v>1</v>
      </c>
    </row>
    <row r="219838">
      <c r="A219838" t="inlineStr">
        <is>
          <t>issemem</t>
        </is>
      </c>
      <c r="B219838" t="n">
        <v>1</v>
      </c>
    </row>
    <row r="219839">
      <c r="A219839" t="inlineStr">
        <is>
          <t>rapidze</t>
        </is>
      </c>
      <c r="B219839" t="n">
        <v>1</v>
      </c>
    </row>
    <row r="219840">
      <c r="A219840" t="inlineStr">
        <is>
          <t>platere</t>
        </is>
      </c>
      <c r="B219840" t="n">
        <v>1</v>
      </c>
    </row>
    <row r="219841">
      <c r="A219841" t="inlineStr">
        <is>
          <t>topic662</t>
        </is>
      </c>
      <c r="B219841" t="n">
        <v>1</v>
      </c>
    </row>
    <row r="219842">
      <c r="A219842" t="inlineStr">
        <is>
          <t>graeli</t>
        </is>
      </c>
      <c r="B219842" t="n">
        <v>1</v>
      </c>
    </row>
    <row r="219843">
      <c r="A219843" t="inlineStr">
        <is>
          <t>boguti</t>
        </is>
      </c>
      <c r="B219843" t="n">
        <v>1</v>
      </c>
    </row>
    <row r="219844">
      <c r="A219844" t="inlineStr">
        <is>
          <t>knar®</t>
        </is>
      </c>
      <c r="B219844" t="n">
        <v>1</v>
      </c>
    </row>
    <row r="219845">
      <c r="A219845" t="inlineStr">
        <is>
          <t>envnf</t>
        </is>
      </c>
      <c r="B219845" t="n">
        <v>1</v>
      </c>
    </row>
    <row r="219846">
      <c r="A219846" t="inlineStr">
        <is>
          <t>agnihi</t>
        </is>
      </c>
      <c r="B219846" t="n">
        <v>1</v>
      </c>
    </row>
    <row r="219847">
      <c r="A219847" t="inlineStr">
        <is>
          <t>chaircroview</t>
        </is>
      </c>
      <c r="B219847" t="n">
        <v>1</v>
      </c>
    </row>
    <row r="219848">
      <c r="A219848" t="inlineStr">
        <is>
          <t>maugan</t>
        </is>
      </c>
      <c r="B219848" t="n">
        <v>1</v>
      </c>
    </row>
    <row r="219849">
      <c r="A219849" t="inlineStr">
        <is>
          <t>46narbelly</t>
        </is>
      </c>
      <c r="B219849" t="n">
        <v>1</v>
      </c>
    </row>
    <row r="219850">
      <c r="A219850" t="inlineStr">
        <is>
          <t>46larblue</t>
        </is>
      </c>
      <c r="B219850" t="n">
        <v>1</v>
      </c>
    </row>
    <row r="219851">
      <c r="A219851" t="inlineStr">
        <is>
          <t>red temple</t>
        </is>
      </c>
      <c r="B219851" t="n">
        <v>1</v>
      </c>
    </row>
    <row r="219852">
      <c r="A219852" t="inlineStr">
        <is>
          <t>korrimuk</t>
        </is>
      </c>
      <c r="B219852" t="n">
        <v>1</v>
      </c>
    </row>
    <row r="219853">
      <c r="A219853" t="inlineStr">
        <is>
          <t>prhl</t>
        </is>
      </c>
      <c r="B219853" t="n">
        <v>1</v>
      </c>
    </row>
    <row r="219854">
      <c r="A219854" t="inlineStr">
        <is>
          <t>kale_</t>
        </is>
      </c>
      <c r="B219854" t="n">
        <v>1</v>
      </c>
    </row>
    <row r="219855">
      <c r="A219855" t="inlineStr">
        <is>
          <t>geijet</t>
        </is>
      </c>
      <c r="B219855" t="n">
        <v>1</v>
      </c>
    </row>
    <row r="219856">
      <c r="A219856" t="inlineStr">
        <is>
          <t>tilþ</t>
        </is>
      </c>
      <c r="B219856" t="n">
        <v>1</v>
      </c>
    </row>
    <row r="219857">
      <c r="A219857" t="inlineStr">
        <is>
          <t>controlies</t>
        </is>
      </c>
      <c r="B219857" t="n">
        <v>1</v>
      </c>
    </row>
    <row r="219858">
      <c r="A219858" t="inlineStr">
        <is>
          <t>katzines</t>
        </is>
      </c>
      <c r="B219858" t="n">
        <v>1</v>
      </c>
    </row>
    <row r="219859">
      <c r="A219859" t="inlineStr">
        <is>
          <t>acquaroles</t>
        </is>
      </c>
      <c r="B219859" t="n">
        <v>1</v>
      </c>
    </row>
    <row r="219860">
      <c r="A219860" t="inlineStr">
        <is>
          <t>nunochemkelste</t>
        </is>
      </c>
      <c r="B219860" t="n">
        <v>1</v>
      </c>
    </row>
    <row r="219861">
      <c r="A219861" t="inlineStr">
        <is>
          <t>27584514a</t>
        </is>
      </c>
      <c r="B219861" t="n">
        <v>1</v>
      </c>
    </row>
    <row r="219862">
      <c r="A219862" t="inlineStr">
        <is>
          <t>hannahna</t>
        </is>
      </c>
      <c r="B219862" t="n">
        <v>1</v>
      </c>
    </row>
    <row r="219863">
      <c r="A219863" t="inlineStr">
        <is>
          <t>jurrastach</t>
        </is>
      </c>
      <c r="B219863" t="n">
        <v>1</v>
      </c>
    </row>
    <row r="219864">
      <c r="A219864" t="inlineStr">
        <is>
          <t>zhaonia</t>
        </is>
      </c>
      <c r="B219864" t="n">
        <v>1</v>
      </c>
    </row>
    <row r="219865">
      <c r="A219865" t="inlineStr">
        <is>
          <t>sle_seg</t>
        </is>
      </c>
      <c r="B219865" t="n">
        <v>1</v>
      </c>
    </row>
    <row r="219866">
      <c r="A219866" t="inlineStr">
        <is>
          <t>ambanaota크를</t>
        </is>
      </c>
      <c r="B219866" t="n">
        <v>1</v>
      </c>
    </row>
    <row r="219867">
      <c r="A219867" t="inlineStr">
        <is>
          <t>climlock</t>
        </is>
      </c>
      <c r="B219867" t="n">
        <v>1</v>
      </c>
    </row>
    <row r="219868">
      <c r="A219868" t="inlineStr">
        <is>
          <t>könnten</t>
        </is>
      </c>
      <c r="B219868" t="n">
        <v>1</v>
      </c>
    </row>
    <row r="219869">
      <c r="A219869" t="inlineStr">
        <is>
          <t>woestwesarin</t>
        </is>
      </c>
      <c r="B219869" t="n">
        <v>1</v>
      </c>
    </row>
    <row r="219870">
      <c r="A219870" t="inlineStr">
        <is>
          <t>beschual</t>
        </is>
      </c>
      <c r="B219870" t="n">
        <v>1</v>
      </c>
    </row>
    <row r="219871">
      <c r="A219871" t="inlineStr">
        <is>
          <t>ffok</t>
        </is>
      </c>
      <c r="B219871" t="n">
        <v>1</v>
      </c>
    </row>
    <row r="219872">
      <c r="A219872" t="inlineStr">
        <is>
          <t xml:space="preserve"> gragisticocytes</t>
        </is>
      </c>
      <c r="B219872" t="n">
        <v>1</v>
      </c>
    </row>
    <row r="219873">
      <c r="A219873" t="inlineStr">
        <is>
          <t>polker</t>
        </is>
      </c>
      <c r="B219873" t="n">
        <v>3</v>
      </c>
    </row>
    <row r="219874">
      <c r="A219874" t="inlineStr">
        <is>
          <t>roever</t>
        </is>
      </c>
      <c r="B219874" t="n">
        <v>1</v>
      </c>
    </row>
    <row r="219875">
      <c r="A219875" t="inlineStr">
        <is>
          <t>woaphron</t>
        </is>
      </c>
      <c r="B219875" t="n">
        <v>1</v>
      </c>
    </row>
    <row r="219876">
      <c r="A219876" t="inlineStr">
        <is>
          <t>draern</t>
        </is>
      </c>
      <c r="B219876" t="n">
        <v>1</v>
      </c>
    </row>
    <row r="219877">
      <c r="A219877" t="inlineStr">
        <is>
          <t>tusore</t>
        </is>
      </c>
      <c r="B219877" t="n">
        <v>1</v>
      </c>
    </row>
    <row r="219878">
      <c r="A219878" t="inlineStr">
        <is>
          <t>rattahala</t>
        </is>
      </c>
      <c r="B219878" t="n">
        <v>1</v>
      </c>
    </row>
    <row r="219879">
      <c r="A219879" t="inlineStr">
        <is>
          <t>hongmete</t>
        </is>
      </c>
      <c r="B219879" t="n">
        <v>1</v>
      </c>
    </row>
    <row r="219880">
      <c r="A219880" t="inlineStr">
        <is>
          <t>sdmit</t>
        </is>
      </c>
      <c r="B219880" t="n">
        <v>1</v>
      </c>
    </row>
    <row r="219881">
      <c r="A219881" t="inlineStr">
        <is>
          <t>gibblin</t>
        </is>
      </c>
      <c r="B219881" t="n">
        <v>2</v>
      </c>
    </row>
    <row r="219882">
      <c r="A219882" t="inlineStr">
        <is>
          <t>sassat</t>
        </is>
      </c>
      <c r="B219882" t="n">
        <v>1</v>
      </c>
    </row>
    <row r="219883">
      <c r="A219883" t="inlineStr">
        <is>
          <t>collura</t>
        </is>
      </c>
      <c r="B219883" t="n">
        <v>1</v>
      </c>
    </row>
    <row r="219884">
      <c r="A219884" t="inlineStr">
        <is>
          <t>recspa</t>
        </is>
      </c>
      <c r="B219884" t="n">
        <v>1</v>
      </c>
    </row>
    <row r="219885">
      <c r="A219885" t="inlineStr">
        <is>
          <t>0430fx</t>
        </is>
      </c>
      <c r="B219885" t="n">
        <v>1</v>
      </c>
    </row>
    <row r="219886">
      <c r="A219886" t="inlineStr">
        <is>
          <t>02header</t>
        </is>
      </c>
      <c r="B219886" t="n">
        <v>1</v>
      </c>
    </row>
    <row r="219887">
      <c r="A219887" t="inlineStr">
        <is>
          <t>02magic</t>
        </is>
      </c>
      <c r="B219887" t="n">
        <v>1</v>
      </c>
    </row>
    <row r="219888">
      <c r="A219888" t="inlineStr">
        <is>
          <t>tedokai</t>
        </is>
      </c>
      <c r="B219888" t="n">
        <v>1</v>
      </c>
    </row>
    <row r="219889">
      <c r="A219889" t="inlineStr">
        <is>
          <t>0431fx</t>
        </is>
      </c>
      <c r="B219889" t="n">
        <v>1</v>
      </c>
    </row>
    <row r="219890">
      <c r="A219890" t="inlineStr">
        <is>
          <t>lebooks</t>
        </is>
      </c>
      <c r="B219890" t="n">
        <v>1</v>
      </c>
    </row>
    <row r="219891">
      <c r="A219891" t="inlineStr">
        <is>
          <t>editafter</t>
        </is>
      </c>
      <c r="B219891" t="n">
        <v>1</v>
      </c>
    </row>
    <row r="219892">
      <c r="A219892" t="inlineStr">
        <is>
          <t>editone</t>
        </is>
      </c>
      <c r="B219892" t="n">
        <v>1</v>
      </c>
    </row>
    <row r="219893">
      <c r="A219893" t="inlineStr">
        <is>
          <t>0433fx</t>
        </is>
      </c>
      <c r="B219893" t="n">
        <v>1</v>
      </c>
    </row>
    <row r="219894">
      <c r="A219894" t="inlineStr">
        <is>
          <t>jouko</t>
        </is>
      </c>
      <c r="B219894" t="n">
        <v>1</v>
      </c>
    </row>
    <row r="219895">
      <c r="A219895" t="inlineStr">
        <is>
          <t>seelabs</t>
        </is>
      </c>
      <c r="B219895" t="n">
        <v>1</v>
      </c>
    </row>
    <row r="219896">
      <c r="A219896" t="inlineStr">
        <is>
          <t>rapidulse</t>
        </is>
      </c>
      <c r="B219896" t="n">
        <v>1</v>
      </c>
    </row>
    <row r="219897">
      <c r="A219897" t="inlineStr">
        <is>
          <t>duxfs</t>
        </is>
      </c>
      <c r="B219897" t="n">
        <v>1</v>
      </c>
    </row>
    <row r="219898">
      <c r="A219898" t="inlineStr">
        <is>
          <t>sanglloons</t>
        </is>
      </c>
      <c r="B219898" t="n">
        <v>1</v>
      </c>
    </row>
    <row r="219899">
      <c r="A219899" t="inlineStr">
        <is>
          <t>makhameyangin</t>
        </is>
      </c>
      <c r="B219899" t="n">
        <v>1</v>
      </c>
    </row>
    <row r="219900">
      <c r="A219900" t="inlineStr">
        <is>
          <t>comtechnologiesstationccovespeedcenter</t>
        </is>
      </c>
      <c r="B219900" t="n">
        <v>1</v>
      </c>
    </row>
    <row r="219901">
      <c r="A219901" t="inlineStr">
        <is>
          <t>40x40cm</t>
        </is>
      </c>
      <c r="B219901" t="n">
        <v>1</v>
      </c>
    </row>
    <row r="219902">
      <c r="A219902" t="inlineStr">
        <is>
          <t>armposition</t>
        </is>
      </c>
      <c r="B219902" t="n">
        <v>1</v>
      </c>
    </row>
    <row r="219903">
      <c r="A219903" t="inlineStr">
        <is>
          <t>seipping</t>
        </is>
      </c>
      <c r="B219903" t="n">
        <v>1</v>
      </c>
    </row>
    <row r="219904">
      <c r="A219904" t="inlineStr">
        <is>
          <t>meohooks</t>
        </is>
      </c>
      <c r="B219904" t="n">
        <v>1</v>
      </c>
    </row>
    <row r="219905">
      <c r="A219905" t="inlineStr">
        <is>
          <t>unsmartly</t>
        </is>
      </c>
      <c r="B219905" t="n">
        <v>1</v>
      </c>
    </row>
    <row r="219906">
      <c r="A219906" t="inlineStr">
        <is>
          <t>includesholding</t>
        </is>
      </c>
      <c r="B219906" t="n">
        <v>1</v>
      </c>
    </row>
    <row r="219907">
      <c r="A219907" t="inlineStr">
        <is>
          <t>torxox</t>
        </is>
      </c>
      <c r="B219907" t="n">
        <v>1</v>
      </c>
    </row>
    <row r="219908">
      <c r="A219908" t="inlineStr">
        <is>
          <t>aplosions</t>
        </is>
      </c>
      <c r="B219908" t="n">
        <v>1</v>
      </c>
    </row>
    <row r="219909">
      <c r="A219909" t="inlineStr">
        <is>
          <t>ampermetics</t>
        </is>
      </c>
      <c r="B219909" t="n">
        <v>1</v>
      </c>
    </row>
    <row r="219910">
      <c r="A219910" t="inlineStr">
        <is>
          <t>soaresbrichs</t>
        </is>
      </c>
      <c r="B219910" t="n">
        <v>1</v>
      </c>
    </row>
    <row r="219911">
      <c r="A219911" t="inlineStr">
        <is>
          <t>taksh</t>
        </is>
      </c>
      <c r="B219911" t="n">
        <v>1</v>
      </c>
    </row>
    <row r="219912">
      <c r="A219912" t="inlineStr">
        <is>
          <t>000517</t>
        </is>
      </c>
      <c r="B219912" t="n">
        <v>1</v>
      </c>
    </row>
    <row r="219913">
      <c r="A219913" t="inlineStr">
        <is>
          <t>14803</t>
        </is>
      </c>
      <c r="B219913" t="n">
        <v>1</v>
      </c>
    </row>
    <row r="219914">
      <c r="A219914" t="inlineStr">
        <is>
          <t>umnwelt</t>
        </is>
      </c>
      <c r="B219914" t="n">
        <v>1</v>
      </c>
    </row>
    <row r="219915">
      <c r="A219915" t="inlineStr">
        <is>
          <t>swzar</t>
        </is>
      </c>
      <c r="B219915" t="n">
        <v>1</v>
      </c>
    </row>
    <row r="219916">
      <c r="A219916" t="inlineStr">
        <is>
          <t>sordes</t>
        </is>
      </c>
      <c r="B219916" t="n">
        <v>2</v>
      </c>
    </row>
    <row r="219917">
      <c r="A219917" t="inlineStr">
        <is>
          <t>chicagophonics</t>
        </is>
      </c>
      <c r="B219917" t="n">
        <v>1</v>
      </c>
    </row>
    <row r="219918">
      <c r="A219918" t="inlineStr">
        <is>
          <t>to2000</t>
        </is>
      </c>
      <c r="B219918" t="n">
        <v>1</v>
      </c>
    </row>
    <row r="219919">
      <c r="A219919" t="inlineStr">
        <is>
          <t>unattractable</t>
        </is>
      </c>
      <c r="B219919" t="n">
        <v>1</v>
      </c>
    </row>
    <row r="219920">
      <c r="A219920" t="inlineStr">
        <is>
          <t>infounty</t>
        </is>
      </c>
      <c r="B219920" t="n">
        <v>1</v>
      </c>
    </row>
    <row r="219921">
      <c r="A219921" t="inlineStr">
        <is>
          <t>secondsv</t>
        </is>
      </c>
      <c r="B219921" t="n">
        <v>1</v>
      </c>
    </row>
    <row r="219922">
      <c r="A219922" t="inlineStr">
        <is>
          <t>conwhat</t>
        </is>
      </c>
      <c r="B219922" t="n">
        <v>1</v>
      </c>
    </row>
    <row r="219923">
      <c r="A219923" t="inlineStr">
        <is>
          <t>comnki</t>
        </is>
      </c>
      <c r="B219923" t="n">
        <v>1</v>
      </c>
    </row>
    <row r="219924">
      <c r="A219924" t="inlineStr">
        <is>
          <t>httprujo</t>
        </is>
      </c>
      <c r="B219924" t="n">
        <v>1</v>
      </c>
    </row>
    <row r="219925">
      <c r="A219925" t="inlineStr">
        <is>
          <t>thehard</t>
        </is>
      </c>
      <c r="B219925" t="n">
        <v>1</v>
      </c>
    </row>
    <row r="219926">
      <c r="A219926" t="inlineStr">
        <is>
          <t>nivu</t>
        </is>
      </c>
      <c r="B219926" t="n">
        <v>1</v>
      </c>
    </row>
    <row r="219927">
      <c r="A219927" t="inlineStr">
        <is>
          <t>pagatha</t>
        </is>
      </c>
      <c r="B219927" t="n">
        <v>1</v>
      </c>
    </row>
    <row r="219928">
      <c r="A219928" t="inlineStr">
        <is>
          <t>comimgur</t>
        </is>
      </c>
      <c r="B219928" t="n">
        <v>1</v>
      </c>
    </row>
    <row r="219929">
      <c r="A219929" t="inlineStr">
        <is>
          <t>tinyori</t>
        </is>
      </c>
      <c r="B219929" t="n">
        <v>1</v>
      </c>
    </row>
    <row r="219930">
      <c r="A219930" t="inlineStr">
        <is>
          <t>ippatrols</t>
        </is>
      </c>
      <c r="B219930" t="n">
        <v>1</v>
      </c>
    </row>
    <row r="219931">
      <c r="A219931" t="inlineStr">
        <is>
          <t>amerig</t>
        </is>
      </c>
      <c r="B219931" t="n">
        <v>1</v>
      </c>
    </row>
    <row r="219932">
      <c r="A219932" t="inlineStr">
        <is>
          <t>euride</t>
        </is>
      </c>
      <c r="B219932" t="n">
        <v>1</v>
      </c>
    </row>
    <row r="219933">
      <c r="A219933" t="inlineStr">
        <is>
          <t>f9rsurvations</t>
        </is>
      </c>
      <c r="B219933" t="n">
        <v>1</v>
      </c>
    </row>
    <row r="219934">
      <c r="A219934" t="inlineStr">
        <is>
          <t>iitor</t>
        </is>
      </c>
      <c r="B219934" t="n">
        <v>1</v>
      </c>
    </row>
    <row r="219935">
      <c r="A219935" t="inlineStr">
        <is>
          <t>meeed</t>
        </is>
      </c>
      <c r="B219935" t="n">
        <v>1</v>
      </c>
    </row>
    <row r="219936">
      <c r="A219936" t="inlineStr">
        <is>
          <t>brcat</t>
        </is>
      </c>
      <c r="B219936" t="n">
        <v>1</v>
      </c>
    </row>
    <row r="219937">
      <c r="A219937" t="inlineStr">
        <is>
          <t>warblazers</t>
        </is>
      </c>
      <c r="B219937" t="n">
        <v>1</v>
      </c>
    </row>
    <row r="219938">
      <c r="A219938" t="inlineStr">
        <is>
          <t>etcfirebirdcrf</t>
        </is>
      </c>
      <c r="B219938" t="n">
        <v>1</v>
      </c>
    </row>
    <row r="219939">
      <c r="A219939" t="inlineStr">
        <is>
          <t>wordmask</t>
        </is>
      </c>
      <c r="B219939" t="n">
        <v>1</v>
      </c>
    </row>
    <row r="219940">
      <c r="A219940" t="inlineStr">
        <is>
          <t>rebstand</t>
        </is>
      </c>
      <c r="B219940" t="n">
        <v>1</v>
      </c>
    </row>
    <row r="219941">
      <c r="A219941" t="inlineStr">
        <is>
          <t>\_k2k_{</t>
        </is>
      </c>
      <c r="B219941" t="n">
        <v>1</v>
      </c>
    </row>
    <row r="219942">
      <c r="A219942" t="inlineStr">
        <is>
          <t>spp014r</t>
        </is>
      </c>
      <c r="B219942" t="n">
        <v>1</v>
      </c>
    </row>
    <row r="219943">
      <c r="A219943" t="inlineStr">
        <is>
          <t>receivedlink</t>
        </is>
      </c>
      <c r="B219943" t="n">
        <v>1</v>
      </c>
    </row>
    <row r="219944">
      <c r="A219944" t="inlineStr">
        <is>
          <t>discard�</t>
        </is>
      </c>
      <c r="B219944" t="n">
        <v>1</v>
      </c>
    </row>
    <row r="219945">
      <c r="A219945" t="inlineStr">
        <is>
          <t>2peizer</t>
        </is>
      </c>
      <c r="B219945" t="n">
        <v>1</v>
      </c>
    </row>
    <row r="219946">
      <c r="A219946" t="inlineStr">
        <is>
          <t>739359</t>
        </is>
      </c>
      <c r="B219946" t="n">
        <v>1</v>
      </c>
    </row>
    <row r="219947">
      <c r="A219947" t="inlineStr">
        <is>
          <t>uidiomenyarch</t>
        </is>
      </c>
      <c r="B219947" t="n">
        <v>1</v>
      </c>
    </row>
    <row r="219948">
      <c r="A219948" t="inlineStr">
        <is>
          <t>targettypeid</t>
        </is>
      </c>
      <c r="B219948" t="n">
        <v>1</v>
      </c>
    </row>
    <row r="219949">
      <c r="A219949" t="inlineStr">
        <is>
          <t>829299</t>
        </is>
      </c>
      <c r="B219949" t="n">
        <v>1</v>
      </c>
    </row>
    <row r="219950">
      <c r="A219950" t="inlineStr">
        <is>
          <t>masterswatcher</t>
        </is>
      </c>
      <c r="B219950" t="n">
        <v>1</v>
      </c>
    </row>
    <row r="219951">
      <c r="A219951" t="inlineStr">
        <is>
          <t>offormatpadimporter_2</t>
        </is>
      </c>
      <c r="B219951" t="n">
        <v>1</v>
      </c>
    </row>
    <row r="219952">
      <c r="A219952" t="inlineStr">
        <is>
          <t>_arity</t>
        </is>
      </c>
      <c r="B219952" t="n">
        <v>1</v>
      </c>
    </row>
    <row r="219953">
      <c r="A219953" t="inlineStr">
        <is>
          <t>_ie</t>
        </is>
      </c>
      <c r="B219953" t="n">
        <v>1</v>
      </c>
    </row>
    <row r="219954">
      <c r="A219954" t="inlineStr">
        <is>
          <t>\legend</t>
        </is>
      </c>
      <c r="B219954" t="n">
        <v>1</v>
      </c>
    </row>
    <row r="219955">
      <c r="A219955" t="inlineStr">
        <is>
          <t>usedup</t>
        </is>
      </c>
      <c r="B219955" t="n">
        <v>1</v>
      </c>
    </row>
    <row r="219956">
      <c r="A219956" t="inlineStr">
        <is>
          <t>947415</t>
        </is>
      </c>
      <c r="B219956" t="n">
        <v>1</v>
      </c>
    </row>
    <row r="219957">
      <c r="A219957" t="inlineStr">
        <is>
          <t>abbreviand</t>
        </is>
      </c>
      <c r="B219957" t="n">
        <v>1</v>
      </c>
    </row>
    <row r="219958">
      <c r="A219958" t="inlineStr">
        <is>
          <t>newtld</t>
        </is>
      </c>
      <c r="B219958" t="n">
        <v>1</v>
      </c>
    </row>
    <row r="219959">
      <c r="A219959" t="inlineStr">
        <is>
          <t>hs30</t>
        </is>
      </c>
      <c r="B219959" t="n">
        <v>1</v>
      </c>
    </row>
    <row r="219960">
      <c r="A219960" t="inlineStr">
        <is>
          <t>¯\_ツ_¯\_ツ_¯</t>
        </is>
      </c>
      <c r="B219960" t="n">
        <v>1</v>
      </c>
    </row>
    <row r="219961">
      <c r="A219961" t="inlineStr">
        <is>
          <t>udmp</t>
        </is>
      </c>
      <c r="B219961" t="n">
        <v>1</v>
      </c>
    </row>
    <row r="219962">
      <c r="A219962" t="inlineStr">
        <is>
          <t>toeten</t>
        </is>
      </c>
      <c r="B219962" t="n">
        <v>1</v>
      </c>
    </row>
    <row r="219963">
      <c r="A219963" t="inlineStr">
        <is>
          <t>etheader</t>
        </is>
      </c>
      <c r="B219963" t="n">
        <v>1</v>
      </c>
    </row>
    <row r="219964">
      <c r="A219964" t="inlineStr">
        <is>
          <t>_lslldomp</t>
        </is>
      </c>
      <c r="B219964" t="n">
        <v>1</v>
      </c>
    </row>
    <row r="219965">
      <c r="A219965" t="inlineStr">
        <is>
          <t>70104</t>
        </is>
      </c>
      <c r="B219965" t="n">
        <v>1</v>
      </c>
    </row>
    <row r="219966">
      <c r="A219966" t="inlineStr">
        <is>
          <t>14401_ip</t>
        </is>
      </c>
      <c r="B219966" t="n">
        <v>1</v>
      </c>
    </row>
    <row r="219967">
      <c r="A219967" t="inlineStr">
        <is>
          <t>1017127</t>
        </is>
      </c>
      <c r="B219967" t="n">
        <v>1</v>
      </c>
    </row>
    <row r="219968">
      <c r="A219968" t="inlineStr">
        <is>
          <t>forkname</t>
        </is>
      </c>
      <c r="B219968" t="n">
        <v>2</v>
      </c>
    </row>
    <row r="219969">
      <c r="A219969" t="inlineStr">
        <is>
          <t>\layout</t>
        </is>
      </c>
      <c r="B219969" t="n">
        <v>1</v>
      </c>
    </row>
    <row r="219970">
      <c r="A219970" t="inlineStr">
        <is>
          <t>summem</t>
        </is>
      </c>
      <c r="B219970" t="n">
        <v>1</v>
      </c>
    </row>
    <row r="219971">
      <c r="A219971" t="inlineStr">
        <is>
          <t>892275</t>
        </is>
      </c>
      <c r="B219971" t="n">
        <v>1</v>
      </c>
    </row>
    <row r="219972">
      <c r="A219972" t="inlineStr">
        <is>
          <t>1040a</t>
        </is>
      </c>
      <c r="B219972" t="n">
        <v>4</v>
      </c>
    </row>
    <row r="219973">
      <c r="A219973" t="inlineStr">
        <is>
          <t>typeextended</t>
        </is>
      </c>
      <c r="B219973" t="n">
        <v>1</v>
      </c>
    </row>
    <row r="219974">
      <c r="A219974" t="inlineStr">
        <is>
          <t>6041707</t>
        </is>
      </c>
      <c r="B219974" t="n">
        <v>1</v>
      </c>
    </row>
    <row r="219975">
      <c r="A219975" t="inlineStr">
        <is>
          <t>compwansysoffiropconfcolorworkers2</t>
        </is>
      </c>
      <c r="B219975" t="n">
        <v>1</v>
      </c>
    </row>
    <row r="219976">
      <c r="A219976" t="inlineStr">
        <is>
          <t>branchi</t>
        </is>
      </c>
      <c r="B219976" t="n">
        <v>1</v>
      </c>
    </row>
    <row r="219977">
      <c r="A219977" t="inlineStr">
        <is>
          <t>dethreadgithubez</t>
        </is>
      </c>
      <c r="B219977" t="n">
        <v>1</v>
      </c>
    </row>
    <row r="219978">
      <c r="A219978" t="inlineStr">
        <is>
          <t>percentextra</t>
        </is>
      </c>
      <c r="B219978" t="n">
        <v>1</v>
      </c>
    </row>
    <row r="219979">
      <c r="A219979" t="inlineStr">
        <is>
          <t>epgpeeded</t>
        </is>
      </c>
      <c r="B219979" t="n">
        <v>1</v>
      </c>
    </row>
    <row r="219980">
      <c r="A219980" t="inlineStr">
        <is>
          <t>pwansysoffiropconfcolorworkers2</t>
        </is>
      </c>
      <c r="B219980" t="n">
        <v>1</v>
      </c>
    </row>
    <row r="219981">
      <c r="A219981" t="inlineStr">
        <is>
          <t>hpujanglerrain</t>
        </is>
      </c>
      <c r="B219981" t="n">
        <v>1</v>
      </c>
    </row>
    <row r="219982">
      <c r="A219982" t="inlineStr">
        <is>
          <t>webserialers</t>
        </is>
      </c>
      <c r="B219982" t="n">
        <v>1</v>
      </c>
    </row>
    <row r="219983">
      <c r="A219983" t="inlineStr">
        <is>
          <t>mkfinallabel</t>
        </is>
      </c>
      <c r="B219983" t="n">
        <v>1</v>
      </c>
    </row>
    <row r="219984">
      <c r="A219984" t="inlineStr">
        <is>
          <t>579275514</t>
        </is>
      </c>
      <c r="B219984" t="n">
        <v>1</v>
      </c>
    </row>
    <row r="219985">
      <c r="A219985" t="inlineStr">
        <is>
          <t>812308236</t>
        </is>
      </c>
      <c r="B219985" t="n">
        <v>1</v>
      </c>
    </row>
    <row r="219986">
      <c r="A219986" t="inlineStr">
        <is>
          <t>ampujinglelp</t>
        </is>
      </c>
      <c r="B219986" t="n">
        <v>1</v>
      </c>
    </row>
    <row r="219987">
      <c r="A219987" t="inlineStr">
        <is>
          <t>chmadtilde</t>
        </is>
      </c>
      <c r="B219987" t="n">
        <v>1</v>
      </c>
    </row>
    <row r="219988">
      <c r="A219988" t="inlineStr">
        <is>
          <t>prithvians</t>
        </is>
      </c>
      <c r="B219988" t="n">
        <v>1</v>
      </c>
    </row>
    <row r="219989">
      <c r="A219989" t="inlineStr">
        <is>
          <t>schmadtild</t>
        </is>
      </c>
      <c r="B219989" t="n">
        <v>1</v>
      </c>
    </row>
    <row r="219990">
      <c r="A219990" t="inlineStr">
        <is>
          <t>qombora</t>
        </is>
      </c>
      <c r="B219990" t="n">
        <v>1</v>
      </c>
    </row>
    <row r="219991">
      <c r="A219991" t="inlineStr">
        <is>
          <t>goweired</t>
        </is>
      </c>
      <c r="B219991" t="n">
        <v>1</v>
      </c>
    </row>
    <row r="219992">
      <c r="A219992" t="inlineStr">
        <is>
          <t>jimrrobsonjuly</t>
        </is>
      </c>
      <c r="B219992" t="n">
        <v>1</v>
      </c>
    </row>
    <row r="219993">
      <c r="A219993" t="inlineStr">
        <is>
          <t>weourced</t>
        </is>
      </c>
      <c r="B219993" t="n">
        <v>1</v>
      </c>
    </row>
    <row r="219994">
      <c r="A219994" t="inlineStr">
        <is>
          <t>iyta</t>
        </is>
      </c>
      <c r="B219994" t="n">
        <v>1</v>
      </c>
    </row>
    <row r="219995">
      <c r="A219995" t="inlineStr">
        <is>
          <t>tmer</t>
        </is>
      </c>
      <c r="B219995" t="n">
        <v>2</v>
      </c>
    </row>
    <row r="219996">
      <c r="A219996" t="inlineStr">
        <is>
          <t>rebalancea</t>
        </is>
      </c>
      <c r="B219996" t="n">
        <v>1</v>
      </c>
    </row>
    <row r="219997">
      <c r="A219997" t="inlineStr">
        <is>
          <t>tokedamma</t>
        </is>
      </c>
      <c r="B219997" t="n">
        <v>1</v>
      </c>
    </row>
    <row r="219998">
      <c r="A219998" t="inlineStr">
        <is>
          <t>apparuel</t>
        </is>
      </c>
      <c r="B219998" t="n">
        <v>1</v>
      </c>
    </row>
    <row r="219999">
      <c r="A219999" t="inlineStr">
        <is>
          <t>idemkiburde</t>
        </is>
      </c>
      <c r="B219999" t="n">
        <v>1</v>
      </c>
    </row>
    <row r="220000">
      <c r="A220000" t="inlineStr">
        <is>
          <t>test86ive</t>
        </is>
      </c>
      <c r="B220000" t="n">
        <v>1</v>
      </c>
    </row>
    <row r="220001">
      <c r="A220001" t="inlineStr">
        <is>
          <t>ailume</t>
        </is>
      </c>
      <c r="B220001" t="n">
        <v>1</v>
      </c>
    </row>
    <row r="220002">
      <c r="A220002" t="inlineStr">
        <is>
          <t>petermerrace</t>
        </is>
      </c>
      <c r="B220002" t="n">
        <v>1</v>
      </c>
    </row>
    <row r="220003">
      <c r="A220003" t="inlineStr">
        <is>
          <t>berrebi</t>
        </is>
      </c>
      <c r="B220003" t="n">
        <v>1</v>
      </c>
    </row>
    <row r="220004">
      <c r="A220004" t="inlineStr">
        <is>
          <t>httpslypsisphasing</t>
        </is>
      </c>
      <c r="B220004" t="n">
        <v>1</v>
      </c>
    </row>
    <row r="220005">
      <c r="A220005" t="inlineStr">
        <is>
          <t>brenskis</t>
        </is>
      </c>
      <c r="B220005" t="n">
        <v>1</v>
      </c>
    </row>
    <row r="220006">
      <c r="A220006" t="inlineStr">
        <is>
          <t>cobbuvmnxg8o</t>
        </is>
      </c>
      <c r="B220006" t="n">
        <v>1</v>
      </c>
    </row>
    <row r="220007">
      <c r="A220007" t="inlineStr">
        <is>
          <t>between_markr</t>
        </is>
      </c>
      <c r="B220007" t="n">
        <v>1</v>
      </c>
    </row>
    <row r="220008">
      <c r="A220008" t="inlineStr">
        <is>
          <t>poolsyment</t>
        </is>
      </c>
      <c r="B220008" t="n">
        <v>1</v>
      </c>
    </row>
    <row r="220009">
      <c r="A220009" t="inlineStr">
        <is>
          <t>brenski</t>
        </is>
      </c>
      <c r="B220009" t="n">
        <v>1</v>
      </c>
    </row>
    <row r="220010">
      <c r="A220010" t="inlineStr">
        <is>
          <t>nolked</t>
        </is>
      </c>
      <c r="B220010" t="n">
        <v>1</v>
      </c>
    </row>
    <row r="220011">
      <c r="A220011" t="inlineStr">
        <is>
          <t>tuege</t>
        </is>
      </c>
      <c r="B220011" t="n">
        <v>1</v>
      </c>
    </row>
    <row r="220012">
      <c r="A220012" t="inlineStr">
        <is>
          <t>sacrgential</t>
        </is>
      </c>
      <c r="B220012" t="n">
        <v>1</v>
      </c>
    </row>
    <row r="220013">
      <c r="A220013" t="inlineStr">
        <is>
          <t>perlcompiler</t>
        </is>
      </c>
      <c r="B220013" t="n">
        <v>1</v>
      </c>
    </row>
    <row r="220014">
      <c r="A220014" t="inlineStr">
        <is>
          <t>read2</t>
        </is>
      </c>
      <c r="B220014" t="n">
        <v>1</v>
      </c>
    </row>
    <row r="220015">
      <c r="A220015" t="inlineStr">
        <is>
          <t>argsguess_foo</t>
        </is>
      </c>
      <c r="B220015" t="n">
        <v>1</v>
      </c>
    </row>
    <row r="220016">
      <c r="A220016" t="inlineStr">
        <is>
          <t>ctrlonce</t>
        </is>
      </c>
      <c r="B220016" t="n">
        <v>1</v>
      </c>
    </row>
    <row r="220017">
      <c r="A220017" t="inlineStr">
        <is>
          <t>off_show_arrow_indent</t>
        </is>
      </c>
      <c r="B220017" t="n">
        <v>1</v>
      </c>
    </row>
    <row r="220018">
      <c r="A220018" t="inlineStr">
        <is>
          <t>nagentons</t>
        </is>
      </c>
      <c r="B220018" t="n">
        <v>1</v>
      </c>
    </row>
    <row r="220019">
      <c r="A220019" t="inlineStr">
        <is>
          <t>truetospeculative</t>
        </is>
      </c>
      <c r="B220019" t="n">
        <v>1</v>
      </c>
    </row>
    <row r="220020">
      <c r="A220020" t="inlineStr">
        <is>
          <t>isinside</t>
        </is>
      </c>
      <c r="B220020" t="n">
        <v>1</v>
      </c>
    </row>
    <row r="220021">
      <c r="A220021" t="inlineStr">
        <is>
          <t>convertdekerx</t>
        </is>
      </c>
      <c r="B220021" t="n">
        <v>1</v>
      </c>
    </row>
    <row r="220022">
      <c r="A220022" t="inlineStr">
        <is>
          <t>opener_opaque</t>
        </is>
      </c>
      <c r="B220022" t="n">
        <v>1</v>
      </c>
    </row>
    <row r="220023">
      <c r="A220023" t="inlineStr">
        <is>
          <t>phone0</t>
        </is>
      </c>
      <c r="B220023" t="n">
        <v>2</v>
      </c>
    </row>
    <row r="220024">
      <c r="A220024" t="inlineStr">
        <is>
          <t>ohitmatic</t>
        </is>
      </c>
      <c r="B220024" t="n">
        <v>1</v>
      </c>
    </row>
    <row r="220025">
      <c r="A220025" t="inlineStr">
        <is>
          <t>20742</t>
        </is>
      </c>
      <c r="B220025" t="n">
        <v>1</v>
      </c>
    </row>
    <row r="220026">
      <c r="A220026" t="inlineStr">
        <is>
          <t>set_cursive_set_interval</t>
        </is>
      </c>
      <c r="B220026" t="n">
        <v>1</v>
      </c>
    </row>
    <row r="220027">
      <c r="A220027" t="inlineStr">
        <is>
          <t>byte_space‎</t>
        </is>
      </c>
      <c r="B220027" t="n">
        <v>1</v>
      </c>
    </row>
    <row r="220028">
      <c r="A220028" t="inlineStr">
        <is>
          <t>usurprotest</t>
        </is>
      </c>
      <c r="B220028" t="n">
        <v>1</v>
      </c>
    </row>
    <row r="220029">
      <c r="A220029" t="inlineStr">
        <is>
          <t>bhuphma</t>
        </is>
      </c>
      <c r="B220029" t="n">
        <v>1</v>
      </c>
    </row>
    <row r="220030">
      <c r="A220030" t="inlineStr">
        <is>
          <t>barlake</t>
        </is>
      </c>
      <c r="B220030" t="n">
        <v>1</v>
      </c>
    </row>
    <row r="220031">
      <c r="A220031" t="inlineStr">
        <is>
          <t>nymbol</t>
        </is>
      </c>
      <c r="B220031" t="n">
        <v>1</v>
      </c>
    </row>
    <row r="220032">
      <c r="A220032" t="inlineStr">
        <is>
          <t>valkt</t>
        </is>
      </c>
      <c r="B220032" t="n">
        <v>2</v>
      </c>
    </row>
    <row r="220033">
      <c r="A220033" t="inlineStr">
        <is>
          <t>whateversports</t>
        </is>
      </c>
      <c r="B220033" t="n">
        <v>1</v>
      </c>
    </row>
    <row r="220034">
      <c r="A220034" t="inlineStr">
        <is>
          <t>performers—filipino</t>
        </is>
      </c>
      <c r="B220034" t="n">
        <v>1</v>
      </c>
    </row>
    <row r="220035">
      <c r="A220035" t="inlineStr">
        <is>
          <t>sausage—thanks</t>
        </is>
      </c>
      <c r="B220035" t="n">
        <v>1</v>
      </c>
    </row>
    <row r="220036">
      <c r="A220036" t="inlineStr">
        <is>
          <t>jlzsalisbury</t>
        </is>
      </c>
      <c r="B220036" t="n">
        <v>1</v>
      </c>
    </row>
    <row r="220037">
      <c r="A220037" t="inlineStr">
        <is>
          <t>funkiest</t>
        </is>
      </c>
      <c r="B220037" t="n">
        <v>1</v>
      </c>
    </row>
    <row r="220038">
      <c r="A220038" t="inlineStr">
        <is>
          <t>crabasaurus</t>
        </is>
      </c>
      <c r="B220038" t="n">
        <v>1</v>
      </c>
    </row>
    <row r="220039">
      <c r="A220039" t="inlineStr">
        <is>
          <t>duanthropes</t>
        </is>
      </c>
      <c r="B220039" t="n">
        <v>1</v>
      </c>
    </row>
    <row r="220040">
      <c r="A220040" t="inlineStr">
        <is>
          <t>norkyo</t>
        </is>
      </c>
      <c r="B220040" t="n">
        <v>1</v>
      </c>
    </row>
    <row r="220041">
      <c r="A220041" t="inlineStr">
        <is>
          <t>tu_7m4</t>
        </is>
      </c>
      <c r="B220041" t="n">
        <v>1</v>
      </c>
    </row>
    <row r="220042">
      <c r="A220042" t="inlineStr">
        <is>
          <t>модода</t>
        </is>
      </c>
      <c r="B220042" t="n">
        <v>1</v>
      </c>
    </row>
    <row r="220043">
      <c r="A220043" t="inlineStr">
        <is>
          <t>7kf</t>
        </is>
      </c>
      <c r="B220043" t="n">
        <v>1</v>
      </c>
    </row>
    <row r="220044">
      <c r="A220044" t="inlineStr">
        <is>
          <t>ракегsь</t>
        </is>
      </c>
      <c r="B220044" t="n">
        <v>1</v>
      </c>
    </row>
    <row r="220045">
      <c r="A220045" t="inlineStr">
        <is>
          <t>дись</t>
        </is>
      </c>
      <c r="B220045" t="n">
        <v>1</v>
      </c>
    </row>
    <row r="220046">
      <c r="A220046" t="inlineStr">
        <is>
          <t>kottosniks</t>
        </is>
      </c>
      <c r="B220046" t="n">
        <v>1</v>
      </c>
    </row>
    <row r="220047">
      <c r="A220047" t="inlineStr">
        <is>
          <t>97501</t>
        </is>
      </c>
      <c r="B220047" t="n">
        <v>1</v>
      </c>
    </row>
    <row r="220048">
      <c r="A220048" t="inlineStr">
        <is>
          <t>westernork</t>
        </is>
      </c>
      <c r="B220048" t="n">
        <v>1</v>
      </c>
    </row>
    <row r="220049">
      <c r="A220049" t="inlineStr">
        <is>
          <t>саза</t>
        </is>
      </c>
      <c r="B220049" t="n">
        <v>1</v>
      </c>
    </row>
    <row r="220050">
      <c r="A220050" t="inlineStr">
        <is>
          <t>opoyumm</t>
        </is>
      </c>
      <c r="B220050" t="n">
        <v>1</v>
      </c>
    </row>
    <row r="220051">
      <c r="A220051" t="inlineStr">
        <is>
          <t>ractíody</t>
        </is>
      </c>
      <c r="B220051" t="n">
        <v>1</v>
      </c>
    </row>
    <row r="220052">
      <c r="A220052" t="inlineStr">
        <is>
          <t>kobilings</t>
        </is>
      </c>
      <c r="B220052" t="n">
        <v>1</v>
      </c>
    </row>
    <row r="220053">
      <c r="A220053" t="inlineStr">
        <is>
          <t>zigzagogen</t>
        </is>
      </c>
      <c r="B220053" t="n">
        <v>1</v>
      </c>
    </row>
    <row r="220054">
      <c r="A220054" t="inlineStr">
        <is>
          <t>fleerick</t>
        </is>
      </c>
      <c r="B220054" t="n">
        <v>1</v>
      </c>
    </row>
    <row r="220055">
      <c r="A220055" t="inlineStr">
        <is>
          <t>111031duid</t>
        </is>
      </c>
      <c r="B220055" t="n">
        <v>1</v>
      </c>
    </row>
    <row r="220056">
      <c r="A220056" t="inlineStr">
        <is>
          <t>триспривачный</t>
        </is>
      </c>
      <c r="B220056" t="n">
        <v>1</v>
      </c>
    </row>
    <row r="220057">
      <c r="A220057" t="inlineStr">
        <is>
          <t>cobevtscmp2sd</t>
        </is>
      </c>
      <c r="B220057" t="n">
        <v>1</v>
      </c>
    </row>
    <row r="220058">
      <c r="A220058" t="inlineStr">
        <is>
          <t>chaelot</t>
        </is>
      </c>
      <c r="B220058" t="n">
        <v>1</v>
      </c>
    </row>
    <row r="220059">
      <c r="A220059" t="inlineStr">
        <is>
          <t>aba31</t>
        </is>
      </c>
      <c r="B220059" t="n">
        <v>1</v>
      </c>
    </row>
    <row r="220060">
      <c r="A220060" t="inlineStr">
        <is>
          <t>кондревую</t>
        </is>
      </c>
      <c r="B220060" t="n">
        <v>1</v>
      </c>
    </row>
    <row r="220061">
      <c r="A220061" t="inlineStr">
        <is>
          <t>lahak</t>
        </is>
      </c>
      <c r="B220061" t="n">
        <v>1</v>
      </c>
    </row>
    <row r="220062">
      <c r="A220062" t="inlineStr">
        <is>
          <t>fomme</t>
        </is>
      </c>
      <c r="B220062" t="n">
        <v>1</v>
      </c>
    </row>
    <row r="220063">
      <c r="A220063" t="inlineStr">
        <is>
          <t>ractian_f_oo</t>
        </is>
      </c>
      <c r="B220063" t="n">
        <v>1</v>
      </c>
    </row>
    <row r="220064">
      <c r="A220064" t="inlineStr">
        <is>
          <t>feb2017</t>
        </is>
      </c>
      <c r="B220064" t="n">
        <v>1</v>
      </c>
    </row>
    <row r="220065">
      <c r="A220065" t="inlineStr">
        <is>
          <t>еделатему</t>
        </is>
      </c>
      <c r="B220065" t="n">
        <v>1</v>
      </c>
    </row>
    <row r="220066">
      <c r="A220066" t="inlineStr">
        <is>
          <t>дарфической</t>
        </is>
      </c>
      <c r="B220066" t="n">
        <v>1</v>
      </c>
    </row>
    <row r="220067">
      <c r="A220067" t="inlineStr">
        <is>
          <t>kottosnik</t>
        </is>
      </c>
      <c r="B220067" t="n">
        <v>1</v>
      </c>
    </row>
    <row r="220068">
      <c r="A220068" t="inlineStr">
        <is>
          <t>excetor</t>
        </is>
      </c>
      <c r="B220068" t="n">
        <v>1</v>
      </c>
    </row>
    <row r="220069">
      <c r="A220069" t="inlineStr">
        <is>
          <t>ractian</t>
        </is>
      </c>
      <c r="B220069" t="n">
        <v>1</v>
      </c>
    </row>
    <row r="220070">
      <c r="A220070" t="inlineStr">
        <is>
          <t>воило</t>
        </is>
      </c>
      <c r="B220070" t="n">
        <v>1</v>
      </c>
    </row>
    <row r="220071">
      <c r="A220071" t="inlineStr">
        <is>
          <t>26strand</t>
        </is>
      </c>
      <c r="B220071" t="n">
        <v>1</v>
      </c>
    </row>
    <row r="220072">
      <c r="A220072" t="inlineStr">
        <is>
          <t>трынывне</t>
        </is>
      </c>
      <c r="B220072" t="n">
        <v>1</v>
      </c>
    </row>
    <row r="220073">
      <c r="A220073" t="inlineStr">
        <is>
          <t>wazz</t>
        </is>
      </c>
      <c r="B220073" t="n">
        <v>1</v>
      </c>
    </row>
    <row r="220074">
      <c r="A220074" t="inlineStr">
        <is>
          <t>vibrativity</t>
        </is>
      </c>
      <c r="B220074" t="n">
        <v>1</v>
      </c>
    </row>
    <row r="220075">
      <c r="A220075" t="inlineStr">
        <is>
          <t>fox2</t>
        </is>
      </c>
      <c r="B220075" t="n">
        <v>6</v>
      </c>
    </row>
    <row r="220076">
      <c r="A220076" t="inlineStr">
        <is>
          <t>mindgun</t>
        </is>
      </c>
      <c r="B220076" t="n">
        <v>1</v>
      </c>
    </row>
    <row r="220077">
      <c r="A220077" t="inlineStr">
        <is>
          <t>chatsome</t>
        </is>
      </c>
      <c r="B220077" t="n">
        <v>1</v>
      </c>
    </row>
    <row r="220078">
      <c r="A220078" t="inlineStr">
        <is>
          <t>brashbean</t>
        </is>
      </c>
      <c r="B220078" t="n">
        <v>1</v>
      </c>
    </row>
    <row r="220079">
      <c r="A220079" t="inlineStr">
        <is>
          <t>pellarwena</t>
        </is>
      </c>
      <c r="B220079" t="n">
        <v>1</v>
      </c>
    </row>
    <row r="220080">
      <c r="A220080" t="inlineStr">
        <is>
          <t>byrzeist</t>
        </is>
      </c>
      <c r="B220080" t="n">
        <v>1</v>
      </c>
    </row>
    <row r="220081">
      <c r="A220081" t="inlineStr">
        <is>
          <t>glaanleganfal</t>
        </is>
      </c>
      <c r="B220081" t="n">
        <v>1</v>
      </c>
    </row>
    <row r="220082">
      <c r="A220082" t="inlineStr">
        <is>
          <t>skylong</t>
        </is>
      </c>
      <c r="B220082" t="n">
        <v>1</v>
      </c>
    </row>
    <row r="220083">
      <c r="A220083" t="inlineStr">
        <is>
          <t>bereke</t>
        </is>
      </c>
      <c r="B220083" t="n">
        <v>1</v>
      </c>
    </row>
    <row r="220084">
      <c r="A220084" t="inlineStr">
        <is>
          <t>classesaffade</t>
        </is>
      </c>
      <c r="B220084" t="n">
        <v>1</v>
      </c>
    </row>
    <row r="220085">
      <c r="A220085" t="inlineStr">
        <is>
          <t>earthquakeis</t>
        </is>
      </c>
      <c r="B220085" t="n">
        <v>1</v>
      </c>
    </row>
    <row r="220086">
      <c r="A220086" t="inlineStr">
        <is>
          <t>moqrein</t>
        </is>
      </c>
      <c r="B220086" t="n">
        <v>1</v>
      </c>
    </row>
    <row r="220087">
      <c r="A220087" t="inlineStr">
        <is>
          <t>parisaccouldnt</t>
        </is>
      </c>
      <c r="B220087" t="n">
        <v>1</v>
      </c>
    </row>
    <row r="220088">
      <c r="A220088" t="inlineStr">
        <is>
          <t>nightingsa</t>
        </is>
      </c>
      <c r="B220088" t="n">
        <v>1</v>
      </c>
    </row>
    <row r="220089">
      <c r="A220089" t="inlineStr">
        <is>
          <t>womanburnervideo</t>
        </is>
      </c>
      <c r="B220089" t="n">
        <v>1</v>
      </c>
    </row>
    <row r="220090">
      <c r="A220090" t="inlineStr">
        <is>
          <t>rawnaz</t>
        </is>
      </c>
      <c r="B220090" t="n">
        <v>1</v>
      </c>
    </row>
    <row r="220091">
      <c r="A220091" t="inlineStr">
        <is>
          <t>745lafl</t>
        </is>
      </c>
      <c r="B220091" t="n">
        <v>1</v>
      </c>
    </row>
    <row r="220092">
      <c r="A220092" t="inlineStr">
        <is>
          <t>19990719</t>
        </is>
      </c>
      <c r="B220092" t="n">
        <v>1</v>
      </c>
    </row>
    <row r="220093">
      <c r="A220093" t="inlineStr">
        <is>
          <t>ojove</t>
        </is>
      </c>
      <c r="B220093" t="n">
        <v>1</v>
      </c>
    </row>
    <row r="220094">
      <c r="A220094" t="inlineStr">
        <is>
          <t>zity</t>
        </is>
      </c>
      <c r="B220094" t="n">
        <v>1</v>
      </c>
    </row>
    <row r="220095">
      <c r="A220095" t="inlineStr">
        <is>
          <t>storystring</t>
        </is>
      </c>
      <c r="B220095" t="n">
        <v>1</v>
      </c>
    </row>
    <row r="220096">
      <c r="A220096" t="inlineStr">
        <is>
          <t>marcandade</t>
        </is>
      </c>
      <c r="B220096" t="n">
        <v>1</v>
      </c>
    </row>
    <row r="220097">
      <c r="A220097" t="inlineStr">
        <is>
          <t>wingmay</t>
        </is>
      </c>
      <c r="B220097" t="n">
        <v>1</v>
      </c>
    </row>
    <row r="220098">
      <c r="A220098" t="inlineStr">
        <is>
          <t>trier部</t>
        </is>
      </c>
      <c r="B220098" t="n">
        <v>1</v>
      </c>
    </row>
    <row r="220099">
      <c r="A220099" t="inlineStr">
        <is>
          <t>nonez</t>
        </is>
      </c>
      <c r="B220099" t="n">
        <v>1</v>
      </c>
    </row>
    <row r="220100">
      <c r="A220100" t="inlineStr">
        <is>
          <t>womenvideoonline</t>
        </is>
      </c>
      <c r="B220100" t="n">
        <v>1</v>
      </c>
    </row>
    <row r="220101">
      <c r="A220101" t="inlineStr">
        <is>
          <t>womanbywoman</t>
        </is>
      </c>
      <c r="B220101" t="n">
        <v>1</v>
      </c>
    </row>
    <row r="220102">
      <c r="A220102" t="inlineStr">
        <is>
          <t>gonite</t>
        </is>
      </c>
      <c r="B220102" t="n">
        <v>1</v>
      </c>
    </row>
    <row r="220103">
      <c r="A220103" t="inlineStr">
        <is>
          <t>styletiddlywinks</t>
        </is>
      </c>
      <c r="B220103" t="n">
        <v>1</v>
      </c>
    </row>
    <row r="220104">
      <c r="A220104" t="inlineStr">
        <is>
          <t>gundreis</t>
        </is>
      </c>
      <c r="B220104" t="n">
        <v>1</v>
      </c>
    </row>
    <row r="220105">
      <c r="A220105" t="inlineStr">
        <is>
          <t>soundgrass</t>
        </is>
      </c>
      <c r="B220105" t="n">
        <v>1</v>
      </c>
    </row>
    <row r="220106">
      <c r="A220106" t="inlineStr">
        <is>
          <t>dreamjuniata</t>
        </is>
      </c>
      <c r="B220106" t="n">
        <v>1</v>
      </c>
    </row>
    <row r="220107">
      <c r="A220107" t="inlineStr">
        <is>
          <t>americanstandwebsite</t>
        </is>
      </c>
      <c r="B220107" t="n">
        <v>1</v>
      </c>
    </row>
    <row r="220108">
      <c r="A220108" t="inlineStr">
        <is>
          <t>bobhard</t>
        </is>
      </c>
      <c r="B220108" t="n">
        <v>1</v>
      </c>
    </row>
    <row r="220109">
      <c r="A220109" t="inlineStr">
        <is>
          <t>lengthbics</t>
        </is>
      </c>
      <c r="B220109" t="n">
        <v>1</v>
      </c>
    </row>
    <row r="220110">
      <c r="A220110" t="inlineStr">
        <is>
          <t>feructengar</t>
        </is>
      </c>
      <c r="B220110" t="n">
        <v>1</v>
      </c>
    </row>
    <row r="220111">
      <c r="A220111" t="inlineStr">
        <is>
          <t>gratzpp</t>
        </is>
      </c>
      <c r="B220111" t="n">
        <v>1</v>
      </c>
    </row>
    <row r="220112">
      <c r="A220112" t="inlineStr">
        <is>
          <t>marinotti</t>
        </is>
      </c>
      <c r="B220112" t="n">
        <v>1</v>
      </c>
    </row>
    <row r="220113">
      <c r="A220113" t="inlineStr">
        <is>
          <t>iiga</t>
        </is>
      </c>
      <c r="B220113" t="n">
        <v>1</v>
      </c>
    </row>
    <row r="220114">
      <c r="A220114" t="inlineStr">
        <is>
          <t>cunardes</t>
        </is>
      </c>
      <c r="B220114" t="n">
        <v>1</v>
      </c>
    </row>
    <row r="220115">
      <c r="A220115" t="inlineStr">
        <is>
          <t>mcray</t>
        </is>
      </c>
      <c r="B220115" t="n">
        <v>2</v>
      </c>
    </row>
    <row r="220116">
      <c r="A220116" t="inlineStr">
        <is>
          <t>bransley</t>
        </is>
      </c>
      <c r="B220116" t="n">
        <v>2</v>
      </c>
    </row>
    <row r="220117">
      <c r="A220117" t="inlineStr">
        <is>
          <t>closingshoots</t>
        </is>
      </c>
      <c r="B220117" t="n">
        <v>1</v>
      </c>
    </row>
    <row r="220118">
      <c r="A220118" t="inlineStr">
        <is>
          <t>😂a</t>
        </is>
      </c>
      <c r="B220118" t="n">
        <v>1</v>
      </c>
    </row>
    <row r="220119">
      <c r="A220119" t="inlineStr">
        <is>
          <t>mangault</t>
        </is>
      </c>
      <c r="B220119" t="n">
        <v>1</v>
      </c>
    </row>
    <row r="220120">
      <c r="A220120" t="inlineStr">
        <is>
          <t>goddamified</t>
        </is>
      </c>
      <c r="B220120" t="n">
        <v>1</v>
      </c>
    </row>
    <row r="220121">
      <c r="A220121" t="inlineStr">
        <is>
          <t>redsgene23</t>
        </is>
      </c>
      <c r="B220121" t="n">
        <v>1</v>
      </c>
    </row>
    <row r="220122">
      <c r="A220122" t="inlineStr">
        <is>
          <t>unconstructionally</t>
        </is>
      </c>
      <c r="B220122" t="n">
        <v>1</v>
      </c>
    </row>
    <row r="220123">
      <c r="A220123" t="inlineStr">
        <is>
          <t>petsryannic</t>
        </is>
      </c>
      <c r="B220123" t="n">
        <v>1</v>
      </c>
    </row>
    <row r="220124">
      <c r="A220124" t="inlineStr">
        <is>
          <t>napdutata</t>
        </is>
      </c>
      <c r="B220124" t="n">
        <v>1</v>
      </c>
    </row>
    <row r="220125">
      <c r="A220125" t="inlineStr">
        <is>
          <t>bingberding</t>
        </is>
      </c>
      <c r="B220125" t="n">
        <v>1</v>
      </c>
    </row>
    <row r="220126">
      <c r="A220126" t="inlineStr">
        <is>
          <t>coolbell</t>
        </is>
      </c>
      <c r="B220126" t="n">
        <v>1</v>
      </c>
    </row>
    <row r="220127">
      <c r="A220127" t="inlineStr">
        <is>
          <t>offsetcount</t>
        </is>
      </c>
      <c r="B220127" t="n">
        <v>1</v>
      </c>
    </row>
    <row r="220128">
      <c r="A220128" t="inlineStr">
        <is>
          <t>{str{</t>
        </is>
      </c>
      <c r="B220128" t="n">
        <v>1</v>
      </c>
    </row>
    <row r="220129">
      <c r="A220129" t="inlineStr">
        <is>
          <t>infojackgecia</t>
        </is>
      </c>
      <c r="B220129" t="n">
        <v>1</v>
      </c>
    </row>
    <row r="220130">
      <c r="A220130" t="inlineStr">
        <is>
          <t>washcome</t>
        </is>
      </c>
      <c r="B220130" t="n">
        <v>1</v>
      </c>
    </row>
    <row r="220131">
      <c r="A220131" t="inlineStr">
        <is>
          <t>httptheintelligenet</t>
        </is>
      </c>
      <c r="B220131" t="n">
        <v>1</v>
      </c>
    </row>
    <row r="220132">
      <c r="A220132" t="inlineStr">
        <is>
          <t>come19th</t>
        </is>
      </c>
      <c r="B220132" t="n">
        <v>1</v>
      </c>
    </row>
    <row r="220133">
      <c r="A220133" t="inlineStr">
        <is>
          <t>byseberg</t>
        </is>
      </c>
      <c r="B220133" t="n">
        <v>1</v>
      </c>
    </row>
    <row r="220134">
      <c r="A220134" t="inlineStr">
        <is>
          <t>14vl</t>
        </is>
      </c>
      <c r="B220134" t="n">
        <v>1</v>
      </c>
    </row>
    <row r="220135">
      <c r="A220135" t="inlineStr">
        <is>
          <t>debutoftheyear</t>
        </is>
      </c>
      <c r="B220135" t="n">
        <v>1</v>
      </c>
    </row>
    <row r="220136">
      <c r="A220136" t="inlineStr">
        <is>
          <t>carkspiper</t>
        </is>
      </c>
      <c r="B220136" t="n">
        <v>1</v>
      </c>
    </row>
    <row r="220137">
      <c r="A220137" t="inlineStr">
        <is>
          <t>cathisonman</t>
        </is>
      </c>
      <c r="B220137" t="n">
        <v>1</v>
      </c>
    </row>
    <row r="220138">
      <c r="A220138" t="inlineStr">
        <is>
          <t>yarline</t>
        </is>
      </c>
      <c r="B220138" t="n">
        <v>1</v>
      </c>
    </row>
    <row r="220139">
      <c r="A220139" t="inlineStr">
        <is>
          <t>jackgecia</t>
        </is>
      </c>
      <c r="B220139" t="n">
        <v>1</v>
      </c>
    </row>
    <row r="220140">
      <c r="A220140" t="inlineStr">
        <is>
          <t>jackngyl</t>
        </is>
      </c>
      <c r="B220140" t="n">
        <v>1</v>
      </c>
    </row>
    <row r="220141">
      <c r="A220141" t="inlineStr">
        <is>
          <t>badgera</t>
        </is>
      </c>
      <c r="B220141" t="n">
        <v>1</v>
      </c>
    </row>
    <row r="220142">
      <c r="A220142" t="inlineStr">
        <is>
          <t>bozony</t>
        </is>
      </c>
      <c r="B220142" t="n">
        <v>1</v>
      </c>
    </row>
    <row r="220143">
      <c r="A220143" t="inlineStr">
        <is>
          <t>awayls</t>
        </is>
      </c>
      <c r="B220143" t="n">
        <v>1</v>
      </c>
    </row>
    <row r="220144">
      <c r="A220144" t="inlineStr">
        <is>
          <t>ticketchargeextraordinary</t>
        </is>
      </c>
      <c r="B220144" t="n">
        <v>1</v>
      </c>
    </row>
    <row r="220145">
      <c r="A220145" t="inlineStr">
        <is>
          <t>giollatt</t>
        </is>
      </c>
      <c r="B220145" t="n">
        <v>1</v>
      </c>
    </row>
    <row r="220146">
      <c r="A220146" t="inlineStr">
        <is>
          <t>set_property_number</t>
        </is>
      </c>
      <c r="B220146" t="n">
        <v>1</v>
      </c>
    </row>
    <row r="220147">
      <c r="A220147" t="inlineStr">
        <is>
          <t>jackthescaster</t>
        </is>
      </c>
      <c r="B220147" t="n">
        <v>1</v>
      </c>
    </row>
    <row r="220148">
      <c r="A220148" t="inlineStr">
        <is>
          <t>gziollatt</t>
        </is>
      </c>
      <c r="B220148" t="n">
        <v>1</v>
      </c>
    </row>
    <row r="220149">
      <c r="A220149" t="inlineStr">
        <is>
          <t>enfighting</t>
        </is>
      </c>
      <c r="B220149" t="n">
        <v>1</v>
      </c>
    </row>
    <row r="220150">
      <c r="A220150" t="inlineStr">
        <is>
          <t>prosualyph</t>
        </is>
      </c>
      <c r="B220150" t="n">
        <v>1</v>
      </c>
    </row>
    <row r="220151">
      <c r="A220151" t="inlineStr">
        <is>
          <t>choisecode</t>
        </is>
      </c>
      <c r="B220151" t="n">
        <v>1</v>
      </c>
    </row>
    <row r="220152">
      <c r="A220152" t="inlineStr">
        <is>
          <t>theics</t>
        </is>
      </c>
      <c r="B220152" t="n">
        <v>1</v>
      </c>
    </row>
    <row r="220153">
      <c r="A220153" t="inlineStr">
        <is>
          <t>joeister</t>
        </is>
      </c>
      <c r="B220153" t="n">
        <v>1</v>
      </c>
    </row>
    <row r="220154">
      <c r="A220154" t="inlineStr">
        <is>
          <t>slatewunderland</t>
        </is>
      </c>
      <c r="B220154" t="n">
        <v>1</v>
      </c>
    </row>
    <row r="220155">
      <c r="A220155" t="inlineStr">
        <is>
          <t>toecopy</t>
        </is>
      </c>
      <c r="B220155" t="n">
        <v>1</v>
      </c>
    </row>
    <row r="220156">
      <c r="A220156" t="inlineStr">
        <is>
          <t>agrtial9</t>
        </is>
      </c>
      <c r="B220156" t="n">
        <v>1</v>
      </c>
    </row>
    <row r="220157">
      <c r="A220157" t="inlineStr">
        <is>
          <t>keam</t>
        </is>
      </c>
      <c r="B220157" t="n">
        <v>3</v>
      </c>
    </row>
    <row r="220158">
      <c r="A220158" t="inlineStr">
        <is>
          <t>saidkaii</t>
        </is>
      </c>
      <c r="B220158" t="n">
        <v>1</v>
      </c>
    </row>
    <row r="220159">
      <c r="A220159" t="inlineStr">
        <is>
          <t>w1h2</t>
        </is>
      </c>
      <c r="B220159" t="n">
        <v>1</v>
      </c>
    </row>
    <row r="220160">
      <c r="A220160" t="inlineStr">
        <is>
          <t>02011505085716</t>
        </is>
      </c>
      <c r="B220160" t="n">
        <v>1</v>
      </c>
    </row>
    <row r="220161">
      <c r="A220161" t="inlineStr">
        <is>
          <t>sihitan</t>
        </is>
      </c>
      <c r="B220161" t="n">
        <v>1</v>
      </c>
    </row>
    <row r="220162">
      <c r="A220162" t="inlineStr">
        <is>
          <t>forensing</t>
        </is>
      </c>
      <c r="B220162" t="n">
        <v>1</v>
      </c>
    </row>
    <row r="220163">
      <c r="A220163" t="inlineStr">
        <is>
          <t>agrtial11</t>
        </is>
      </c>
      <c r="B220163" t="n">
        <v>1</v>
      </c>
    </row>
    <row r="220164">
      <c r="A220164" t="inlineStr">
        <is>
          <t>drivesomaevn</t>
        </is>
      </c>
      <c r="B220164" t="n">
        <v>1</v>
      </c>
    </row>
    <row r="220165">
      <c r="A220165" t="inlineStr">
        <is>
          <t>stagingstand</t>
        </is>
      </c>
      <c r="B220165" t="n">
        <v>1</v>
      </c>
    </row>
    <row r="220166">
      <c r="A220166" t="inlineStr">
        <is>
          <t>infothere</t>
        </is>
      </c>
      <c r="B220166" t="n">
        <v>1</v>
      </c>
    </row>
    <row r="220167">
      <c r="A220167" t="inlineStr">
        <is>
          <t>75mseconds</t>
        </is>
      </c>
      <c r="B220167" t="n">
        <v>1</v>
      </c>
    </row>
    <row r="220168">
      <c r="A220168" t="inlineStr">
        <is>
          <t>plannedscare</t>
        </is>
      </c>
      <c r="B220168" t="n">
        <v>1</v>
      </c>
    </row>
    <row r="220169">
      <c r="A220169" t="inlineStr">
        <is>
          <t>crenson</t>
        </is>
      </c>
      <c r="B220169" t="n">
        <v>1</v>
      </c>
    </row>
    <row r="220170">
      <c r="A220170" t="inlineStr">
        <is>
          <t>22ch</t>
        </is>
      </c>
      <c r="B220170" t="n">
        <v>1</v>
      </c>
    </row>
    <row r="220171">
      <c r="A220171" t="inlineStr">
        <is>
          <t>1000msum</t>
        </is>
      </c>
      <c r="B220171" t="n">
        <v>1</v>
      </c>
    </row>
    <row r="220172">
      <c r="A220172" t="inlineStr">
        <is>
          <t>progress7</t>
        </is>
      </c>
      <c r="B220172" t="n">
        <v>2</v>
      </c>
    </row>
    <row r="220173">
      <c r="A220173" t="inlineStr">
        <is>
          <t>okoskilby</t>
        </is>
      </c>
      <c r="B220173" t="n">
        <v>1</v>
      </c>
    </row>
    <row r="220174">
      <c r="A220174" t="inlineStr">
        <is>
          <t>700mquarterly</t>
        </is>
      </c>
      <c r="B220174" t="n">
        <v>1</v>
      </c>
    </row>
    <row r="220175">
      <c r="A220175" t="inlineStr">
        <is>
          <t>frommerkara</t>
        </is>
      </c>
      <c r="B220175" t="n">
        <v>1</v>
      </c>
    </row>
    <row r="220176">
      <c r="A220176" t="inlineStr">
        <is>
          <t>op28wdps4</t>
        </is>
      </c>
      <c r="B220176" t="n">
        <v>1</v>
      </c>
    </row>
    <row r="220177">
      <c r="A220177" t="inlineStr">
        <is>
          <t>catalystoiler2lls</t>
        </is>
      </c>
      <c r="B220177" t="n">
        <v>1</v>
      </c>
    </row>
    <row r="220178">
      <c r="A220178" t="inlineStr">
        <is>
          <t>sidre</t>
        </is>
      </c>
      <c r="B220178" t="n">
        <v>1</v>
      </c>
    </row>
    <row r="220179">
      <c r="A220179" t="inlineStr">
        <is>
          <t>comfiled0b1_rdg3i5dxqlzklw58twgp1mworhqour5yview</t>
        </is>
      </c>
      <c r="B220179" t="n">
        <v>1</v>
      </c>
    </row>
    <row r="220180">
      <c r="A220180" t="inlineStr">
        <is>
          <t>bulkship</t>
        </is>
      </c>
      <c r="B220180" t="n">
        <v>1</v>
      </c>
    </row>
    <row r="220181">
      <c r="A220181" t="inlineStr">
        <is>
          <t>x99w</t>
        </is>
      </c>
      <c r="B220181" t="n">
        <v>1</v>
      </c>
    </row>
    <row r="220182">
      <c r="A220182" t="inlineStr">
        <is>
          <t>25000f</t>
        </is>
      </c>
      <c r="B220182" t="n">
        <v>1</v>
      </c>
    </row>
    <row r="220183">
      <c r="A220183" t="inlineStr">
        <is>
          <t>ddr3co</t>
        </is>
      </c>
      <c r="B220183" t="n">
        <v>1</v>
      </c>
    </row>
    <row r="220184">
      <c r="A220184" t="inlineStr">
        <is>
          <t>agrtial10</t>
        </is>
      </c>
      <c r="B220184" t="n">
        <v>1</v>
      </c>
    </row>
    <row r="220185">
      <c r="A220185" t="inlineStr">
        <is>
          <t>kebracam</t>
        </is>
      </c>
      <c r="B220185" t="n">
        <v>1</v>
      </c>
    </row>
    <row r="220186">
      <c r="A220186" t="inlineStr">
        <is>
          <t>x1d10</t>
        </is>
      </c>
      <c r="B220186" t="n">
        <v>1</v>
      </c>
    </row>
    <row r="220187">
      <c r="A220187" t="inlineStr">
        <is>
          <t>1master</t>
        </is>
      </c>
      <c r="B220187" t="n">
        <v>1</v>
      </c>
    </row>
    <row r="220188">
      <c r="A220188" t="inlineStr">
        <is>
          <t>konroxx</t>
        </is>
      </c>
      <c r="B220188" t="n">
        <v>1</v>
      </c>
    </row>
    <row r="220189">
      <c r="A220189" t="inlineStr">
        <is>
          <t>archer™</t>
        </is>
      </c>
      <c r="B220189" t="n">
        <v>1</v>
      </c>
    </row>
    <row r="220190">
      <c r="A220190" t="inlineStr">
        <is>
          <t>corewood</t>
        </is>
      </c>
      <c r="B220190" t="n">
        <v>1</v>
      </c>
    </row>
    <row r="220191">
      <c r="A220191" t="inlineStr">
        <is>
          <t>1000mratio</t>
        </is>
      </c>
      <c r="B220191" t="n">
        <v>1</v>
      </c>
    </row>
    <row r="220192">
      <c r="A220192" t="inlineStr">
        <is>
          <t>5we</t>
        </is>
      </c>
      <c r="B220192" t="n">
        <v>1</v>
      </c>
    </row>
    <row r="220193">
      <c r="A220193" t="inlineStr">
        <is>
          <t>drawwood</t>
        </is>
      </c>
      <c r="B220193" t="n">
        <v>1</v>
      </c>
    </row>
    <row r="220194">
      <c r="A220194" t="inlineStr">
        <is>
          <t>campardslab</t>
        </is>
      </c>
      <c r="B220194" t="n">
        <v>1</v>
      </c>
    </row>
    <row r="220195">
      <c r="A220195" t="inlineStr">
        <is>
          <t>estalt</t>
        </is>
      </c>
      <c r="B220195" t="n">
        <v>1</v>
      </c>
    </row>
    <row r="220196">
      <c r="A220196" t="inlineStr">
        <is>
          <t>print110w</t>
        </is>
      </c>
      <c r="B220196" t="n">
        <v>1</v>
      </c>
    </row>
    <row r="220197">
      <c r="A220197" t="inlineStr">
        <is>
          <t>wattint</t>
        </is>
      </c>
      <c r="B220197" t="n">
        <v>1</v>
      </c>
    </row>
    <row r="220198">
      <c r="A220198" t="inlineStr">
        <is>
          <t>forups</t>
        </is>
      </c>
      <c r="B220198" t="n">
        <v>1</v>
      </c>
    </row>
    <row r="220199">
      <c r="A220199" t="inlineStr">
        <is>
          <t>sailship</t>
        </is>
      </c>
      <c r="B220199" t="n">
        <v>1</v>
      </c>
    </row>
    <row r="220200">
      <c r="A220200" t="inlineStr">
        <is>
          <t>x3h2</t>
        </is>
      </c>
      <c r="B220200" t="n">
        <v>1</v>
      </c>
    </row>
    <row r="220201">
      <c r="A220201" t="inlineStr">
        <is>
          <t>printthe</t>
        </is>
      </c>
      <c r="B220201" t="n">
        <v>3</v>
      </c>
    </row>
    <row r="220202">
      <c r="A220202" t="inlineStr">
        <is>
          <t>3al4</t>
        </is>
      </c>
      <c r="B220202" t="n">
        <v>1</v>
      </c>
    </row>
    <row r="220203">
      <c r="A220203" t="inlineStr">
        <is>
          <t>writelnthe</t>
        </is>
      </c>
      <c r="B220203" t="n">
        <v>1</v>
      </c>
    </row>
    <row r="220204">
      <c r="A220204" t="inlineStr">
        <is>
          <t>soview</t>
        </is>
      </c>
      <c r="B220204" t="n">
        <v>1</v>
      </c>
    </row>
    <row r="220205">
      <c r="A220205" t="inlineStr">
        <is>
          <t>agrtial12</t>
        </is>
      </c>
      <c r="B220205" t="n">
        <v>1</v>
      </c>
    </row>
    <row r="220206">
      <c r="A220206" t="inlineStr">
        <is>
          <t>丅restars0m</t>
        </is>
      </c>
      <c r="B220206" t="n">
        <v>1</v>
      </c>
    </row>
    <row r="220207">
      <c r="A220207" t="inlineStr">
        <is>
          <t>korpor</t>
        </is>
      </c>
      <c r="B220207" t="n">
        <v>1</v>
      </c>
    </row>
    <row r="220208">
      <c r="A220208" t="inlineStr">
        <is>
          <t>ahsapan</t>
        </is>
      </c>
      <c r="B220208" t="n">
        <v>1</v>
      </c>
    </row>
    <row r="220209">
      <c r="A220209" t="inlineStr">
        <is>
          <t>matamalam</t>
        </is>
      </c>
      <c r="B220209" t="n">
        <v>1</v>
      </c>
    </row>
    <row r="220210">
      <c r="A220210" t="inlineStr">
        <is>
          <t>sonmyt</t>
        </is>
      </c>
      <c r="B220210" t="n">
        <v>1</v>
      </c>
    </row>
    <row r="220211">
      <c r="A220211" t="inlineStr">
        <is>
          <t>altickyima</t>
        </is>
      </c>
      <c r="B220211" t="n">
        <v>1</v>
      </c>
    </row>
    <row r="220212">
      <c r="A220212" t="inlineStr">
        <is>
          <t>maoistsudan</t>
        </is>
      </c>
      <c r="B220212" t="n">
        <v>1</v>
      </c>
    </row>
    <row r="220213">
      <c r="A220213" t="inlineStr">
        <is>
          <t>yakumite</t>
        </is>
      </c>
      <c r="B220213" t="n">
        <v>1</v>
      </c>
    </row>
    <row r="220214">
      <c r="A220214" t="inlineStr">
        <is>
          <t>olanobha</t>
        </is>
      </c>
      <c r="B220214" t="n">
        <v>1</v>
      </c>
    </row>
    <row r="220215">
      <c r="A220215" t="inlineStr">
        <is>
          <t>garantu</t>
        </is>
      </c>
      <c r="B220215" t="n">
        <v>1</v>
      </c>
    </row>
    <row r="220216">
      <c r="A220216" t="inlineStr">
        <is>
          <t>yardanh</t>
        </is>
      </c>
      <c r="B220216" t="n">
        <v>1</v>
      </c>
    </row>
    <row r="220217">
      <c r="A220217" t="inlineStr">
        <is>
          <t>passesim</t>
        </is>
      </c>
      <c r="B220217" t="n">
        <v>1</v>
      </c>
    </row>
    <row r="220218">
      <c r="A220218" t="inlineStr">
        <is>
          <t>girakmais</t>
        </is>
      </c>
      <c r="B220218" t="n">
        <v>1</v>
      </c>
    </row>
    <row r="220219">
      <c r="A220219" t="inlineStr">
        <is>
          <t>sattara</t>
        </is>
      </c>
      <c r="B220219" t="n">
        <v>1</v>
      </c>
    </row>
    <row r="220220">
      <c r="A220220" t="inlineStr">
        <is>
          <t>saptara</t>
        </is>
      </c>
      <c r="B220220" t="n">
        <v>1</v>
      </c>
    </row>
    <row r="220221">
      <c r="A220221" t="inlineStr">
        <is>
          <t>fakschen</t>
        </is>
      </c>
      <c r="B220221" t="n">
        <v>1</v>
      </c>
    </row>
    <row r="220222">
      <c r="A220222" t="inlineStr">
        <is>
          <t>tešan</t>
        </is>
      </c>
      <c r="B220222" t="n">
        <v>1</v>
      </c>
    </row>
    <row r="220223">
      <c r="A220223" t="inlineStr">
        <is>
          <t>placemcte</t>
        </is>
      </c>
      <c r="B220223" t="n">
        <v>1</v>
      </c>
    </row>
    <row r="220224">
      <c r="A220224" t="inlineStr">
        <is>
          <t>shigaki</t>
        </is>
      </c>
      <c r="B220224" t="n">
        <v>1</v>
      </c>
    </row>
    <row r="220225">
      <c r="A220225" t="inlineStr">
        <is>
          <t>kadakai</t>
        </is>
      </c>
      <c r="B220225" t="n">
        <v>1</v>
      </c>
    </row>
    <row r="220226">
      <c r="A220226" t="inlineStr">
        <is>
          <t>abopport</t>
        </is>
      </c>
      <c r="B220226" t="n">
        <v>1</v>
      </c>
    </row>
    <row r="220227">
      <c r="A220227" t="inlineStr">
        <is>
          <t>icewearhack</t>
        </is>
      </c>
      <c r="B220227" t="n">
        <v>1</v>
      </c>
    </row>
    <row r="220228">
      <c r="A220228" t="inlineStr">
        <is>
          <t>texahsen_</t>
        </is>
      </c>
      <c r="B220228" t="n">
        <v>1</v>
      </c>
    </row>
    <row r="220229">
      <c r="A220229" t="inlineStr">
        <is>
          <t>he880</t>
        </is>
      </c>
      <c r="B220229" t="n">
        <v>1</v>
      </c>
    </row>
    <row r="220230">
      <c r="A220230" t="inlineStr">
        <is>
          <t>266w</t>
        </is>
      </c>
      <c r="B220230" t="n">
        <v>2</v>
      </c>
    </row>
    <row r="220231">
      <c r="A220231" t="inlineStr">
        <is>
          <t>rymete</t>
        </is>
      </c>
      <c r="B220231" t="n">
        <v>1</v>
      </c>
    </row>
    <row r="220232">
      <c r="A220232" t="inlineStr">
        <is>
          <t>colormapov</t>
        </is>
      </c>
      <c r="B220232" t="n">
        <v>1</v>
      </c>
    </row>
    <row r="220233">
      <c r="A220233" t="inlineStr">
        <is>
          <t>threeply</t>
        </is>
      </c>
      <c r="B220233" t="n">
        <v>1</v>
      </c>
    </row>
    <row r="220234">
      <c r="A220234" t="inlineStr">
        <is>
          <t>svitook199</t>
        </is>
      </c>
      <c r="B220234" t="n">
        <v>1</v>
      </c>
    </row>
    <row r="220235">
      <c r="A220235" t="inlineStr">
        <is>
          <t>galium</t>
        </is>
      </c>
      <c r="B220235" t="n">
        <v>2</v>
      </c>
    </row>
    <row r="220236">
      <c r="A220236" t="inlineStr">
        <is>
          <t>mec440</t>
        </is>
      </c>
      <c r="B220236" t="n">
        <v>1</v>
      </c>
    </row>
    <row r="220237">
      <c r="A220237" t="inlineStr">
        <is>
          <t>westminsteris</t>
        </is>
      </c>
      <c r="B220237" t="n">
        <v>1</v>
      </c>
    </row>
    <row r="220238">
      <c r="A220238" t="inlineStr">
        <is>
          <t>burghill</t>
        </is>
      </c>
      <c r="B220238" t="n">
        <v>1</v>
      </c>
    </row>
    <row r="220239">
      <c r="A220239" t="inlineStr">
        <is>
          <t>drawram</t>
        </is>
      </c>
      <c r="B220239" t="n">
        <v>1</v>
      </c>
    </row>
    <row r="220240">
      <c r="A220240" t="inlineStr">
        <is>
          <t>05805</t>
        </is>
      </c>
      <c r="B220240" t="n">
        <v>1</v>
      </c>
    </row>
    <row r="220241">
      <c r="A220241" t="inlineStr">
        <is>
          <t>behno</t>
        </is>
      </c>
      <c r="B220241" t="n">
        <v>1</v>
      </c>
    </row>
    <row r="220242">
      <c r="A220242" t="inlineStr">
        <is>
          <t>berkeleyallston</t>
        </is>
      </c>
      <c r="B220242" t="n">
        <v>1</v>
      </c>
    </row>
    <row r="220243">
      <c r="A220243" t="inlineStr">
        <is>
          <t>curvours</t>
        </is>
      </c>
      <c r="B220243" t="n">
        <v>1</v>
      </c>
    </row>
    <row r="220244">
      <c r="A220244" t="inlineStr">
        <is>
          <t>cdrcrystalpot</t>
        </is>
      </c>
      <c r="B220244" t="n">
        <v>1</v>
      </c>
    </row>
    <row r="220245">
      <c r="A220245" t="inlineStr">
        <is>
          <t>stationi</t>
        </is>
      </c>
      <c r="B220245" t="n">
        <v>1</v>
      </c>
    </row>
    <row r="220246">
      <c r="A220246" t="inlineStr">
        <is>
          <t>rr952</t>
        </is>
      </c>
      <c r="B220246" t="n">
        <v>1</v>
      </c>
    </row>
    <row r="220247">
      <c r="A220247" t="inlineStr">
        <is>
          <t>i745</t>
        </is>
      </c>
      <c r="B220247" t="n">
        <v>1</v>
      </c>
    </row>
    <row r="220248">
      <c r="A220248" t="inlineStr">
        <is>
          <t>tallmarks</t>
        </is>
      </c>
      <c r="B220248" t="n">
        <v>1</v>
      </c>
    </row>
    <row r="220249">
      <c r="A220249" t="inlineStr">
        <is>
          <t>didjnanxxxxxxxillx</t>
        </is>
      </c>
      <c r="B220249" t="n">
        <v>1</v>
      </c>
    </row>
    <row r="220250">
      <c r="A220250" t="inlineStr">
        <is>
          <t>ubereast</t>
        </is>
      </c>
      <c r="B220250" t="n">
        <v>1</v>
      </c>
    </row>
    <row r="220251">
      <c r="A220251" t="inlineStr">
        <is>
          <t>yokumamah</t>
        </is>
      </c>
      <c r="B220251" t="n">
        <v>1</v>
      </c>
    </row>
    <row r="220252">
      <c r="A220252" t="inlineStr">
        <is>
          <t>arithmet</t>
        </is>
      </c>
      <c r="B220252" t="n">
        <v>1</v>
      </c>
    </row>
    <row r="220253">
      <c r="A220253" t="inlineStr">
        <is>
          <t>19mr</t>
        </is>
      </c>
      <c r="B220253" t="n">
        <v>1</v>
      </c>
    </row>
    <row r="220254">
      <c r="A220254" t="inlineStr">
        <is>
          <t>stanby</t>
        </is>
      </c>
      <c r="B220254" t="n">
        <v>1</v>
      </c>
    </row>
    <row r="220255">
      <c r="A220255" t="inlineStr">
        <is>
          <t>upwhos</t>
        </is>
      </c>
      <c r="B220255" t="n">
        <v>1</v>
      </c>
    </row>
    <row r="220256">
      <c r="A220256" t="inlineStr">
        <is>
          <t>jhangala</t>
        </is>
      </c>
      <c r="B220256" t="n">
        <v>1</v>
      </c>
    </row>
    <row r="220257">
      <c r="A220257" t="inlineStr">
        <is>
          <t>osamaullah</t>
        </is>
      </c>
      <c r="B220257" t="n">
        <v>1</v>
      </c>
    </row>
    <row r="220258">
      <c r="A220258" t="inlineStr">
        <is>
          <t>gaboratory</t>
        </is>
      </c>
      <c r="B220258" t="n">
        <v>1</v>
      </c>
    </row>
    <row r="220259">
      <c r="A220259" t="inlineStr">
        <is>
          <t>arondell</t>
        </is>
      </c>
      <c r="B220259" t="n">
        <v>1</v>
      </c>
    </row>
    <row r="220260">
      <c r="A220260" t="inlineStr">
        <is>
          <t>licensorqueens</t>
        </is>
      </c>
      <c r="B220260" t="n">
        <v>1</v>
      </c>
    </row>
    <row r="220261">
      <c r="A220261" t="inlineStr">
        <is>
          <t>feature—</t>
        </is>
      </c>
      <c r="B220261" t="n">
        <v>1</v>
      </c>
    </row>
    <row r="220262">
      <c r="A220262" t="inlineStr">
        <is>
          <t>teracoms</t>
        </is>
      </c>
      <c r="B220262" t="n">
        <v>1</v>
      </c>
    </row>
    <row r="220263">
      <c r="A220263" t="inlineStr">
        <is>
          <t>teracom</t>
        </is>
      </c>
      <c r="B220263" t="n">
        <v>1</v>
      </c>
    </row>
    <row r="220264">
      <c r="A220264" t="inlineStr">
        <is>
          <t>broadchannel</t>
        </is>
      </c>
      <c r="B220264" t="n">
        <v>1</v>
      </c>
    </row>
    <row r="220265">
      <c r="A220265" t="inlineStr">
        <is>
          <t>underescaped</t>
        </is>
      </c>
      <c r="B220265" t="n">
        <v>1</v>
      </c>
    </row>
    <row r="220266">
      <c r="A220266" t="inlineStr">
        <is>
          <t>iviosﮮ</t>
        </is>
      </c>
      <c r="B220266" t="n">
        <v>1</v>
      </c>
    </row>
    <row r="220267">
      <c r="A220267" t="inlineStr">
        <is>
          <t>fangmatch</t>
        </is>
      </c>
      <c r="B220267" t="n">
        <v>1</v>
      </c>
    </row>
    <row r="220268">
      <c r="A220268" t="inlineStr">
        <is>
          <t>echoedby</t>
        </is>
      </c>
      <c r="B220268" t="n">
        <v>1</v>
      </c>
    </row>
    <row r="220269">
      <c r="A220269" t="inlineStr">
        <is>
          <t>eye2</t>
        </is>
      </c>
      <c r="B220269" t="n">
        <v>1</v>
      </c>
    </row>
    <row r="220270">
      <c r="A220270" t="inlineStr">
        <is>
          <t>fedocs</t>
        </is>
      </c>
      <c r="B220270" t="n">
        <v>1</v>
      </c>
    </row>
    <row r="220271">
      <c r="A220271" t="inlineStr">
        <is>
          <t>un09o7</t>
        </is>
      </c>
      <c r="B220271" t="n">
        <v>1</v>
      </c>
    </row>
    <row r="220272">
      <c r="A220272" t="inlineStr">
        <is>
          <t>sunbae</t>
        </is>
      </c>
      <c r="B220272" t="n">
        <v>1</v>
      </c>
    </row>
    <row r="220273">
      <c r="A220273" t="inlineStr">
        <is>
          <t>twrml</t>
        </is>
      </c>
      <c r="B220273" t="n">
        <v>1</v>
      </c>
    </row>
    <row r="220274">
      <c r="A220274" t="inlineStr">
        <is>
          <t>danielplooat</t>
        </is>
      </c>
      <c r="B220274" t="n">
        <v>1</v>
      </c>
    </row>
    <row r="220275">
      <c r="A220275" t="inlineStr">
        <is>
          <t>bodyer</t>
        </is>
      </c>
      <c r="B220275" t="n">
        <v>1</v>
      </c>
    </row>
    <row r="220276">
      <c r="A220276" t="inlineStr">
        <is>
          <t>geddie</t>
        </is>
      </c>
      <c r="B220276" t="n">
        <v>1</v>
      </c>
    </row>
    <row r="220277">
      <c r="A220277" t="inlineStr">
        <is>
          <t>enchra</t>
        </is>
      </c>
      <c r="B220277" t="n">
        <v>1</v>
      </c>
    </row>
    <row r="220278">
      <c r="A220278" t="inlineStr">
        <is>
          <t>sladdler</t>
        </is>
      </c>
      <c r="B220278" t="n">
        <v>1</v>
      </c>
    </row>
    <row r="220279">
      <c r="A220279" t="inlineStr">
        <is>
          <t>saucelette</t>
        </is>
      </c>
      <c r="B220279" t="n">
        <v>1</v>
      </c>
    </row>
    <row r="220280">
      <c r="A220280" t="inlineStr">
        <is>
          <t>crackerfish</t>
        </is>
      </c>
      <c r="B220280" t="n">
        <v>1</v>
      </c>
    </row>
    <row r="220281">
      <c r="A220281" t="inlineStr">
        <is>
          <t>flygy</t>
        </is>
      </c>
      <c r="B220281" t="n">
        <v>1</v>
      </c>
    </row>
    <row r="220282">
      <c r="A220282" t="inlineStr">
        <is>
          <t>chuckethef</t>
        </is>
      </c>
      <c r="B220282" t="n">
        <v>1</v>
      </c>
    </row>
    <row r="220283">
      <c r="A220283" t="inlineStr">
        <is>
          <t>grindsbare</t>
        </is>
      </c>
      <c r="B220283" t="n">
        <v>1</v>
      </c>
    </row>
    <row r="220284">
      <c r="A220284" t="inlineStr">
        <is>
          <t>premmayavchal</t>
        </is>
      </c>
      <c r="B220284" t="n">
        <v>1</v>
      </c>
    </row>
    <row r="220285">
      <c r="A220285" t="inlineStr">
        <is>
          <t>raheku</t>
        </is>
      </c>
      <c r="B220285" t="n">
        <v>1</v>
      </c>
    </row>
    <row r="220286">
      <c r="A220286" t="inlineStr">
        <is>
          <t>sentikkymrish</t>
        </is>
      </c>
      <c r="B220286" t="n">
        <v>1</v>
      </c>
    </row>
    <row r="220287">
      <c r="A220287" t="inlineStr">
        <is>
          <t>daveper</t>
        </is>
      </c>
      <c r="B220287" t="n">
        <v>1</v>
      </c>
    </row>
    <row r="220288">
      <c r="A220288" t="inlineStr">
        <is>
          <t>5mln8g4i7747what_to_do_with_this_pillow</t>
        </is>
      </c>
      <c r="B220288" t="n">
        <v>1</v>
      </c>
    </row>
    <row r="220289">
      <c r="A220289" t="inlineStr">
        <is>
          <t>voteh</t>
        </is>
      </c>
      <c r="B220289" t="n">
        <v>1</v>
      </c>
    </row>
    <row r="220290">
      <c r="A220290" t="inlineStr">
        <is>
          <t>088818</t>
        </is>
      </c>
      <c r="B220290" t="n">
        <v>1</v>
      </c>
    </row>
    <row r="220291">
      <c r="A220291" t="inlineStr">
        <is>
          <t>numage</t>
        </is>
      </c>
      <c r="B220291" t="n">
        <v>1</v>
      </c>
    </row>
    <row r="220292">
      <c r="A220292" t="inlineStr">
        <is>
          <t>choronto</t>
        </is>
      </c>
      <c r="B220292" t="n">
        <v>1</v>
      </c>
    </row>
    <row r="220293">
      <c r="A220293" t="inlineStr">
        <is>
          <t>94916170169868</t>
        </is>
      </c>
      <c r="B220293" t="n">
        <v>1</v>
      </c>
    </row>
    <row r="220294">
      <c r="A220294" t="inlineStr">
        <is>
          <t>{di_give_more_money</t>
        </is>
      </c>
      <c r="B220294" t="n">
        <v>1</v>
      </c>
    </row>
    <row r="220295">
      <c r="A220295" t="inlineStr">
        <is>
          <t>12485093</t>
        </is>
      </c>
      <c r="B220295" t="n">
        <v>1</v>
      </c>
    </row>
    <row r="220296">
      <c r="A220296" t="inlineStr">
        <is>
          <t>droughtmin</t>
        </is>
      </c>
      <c r="B220296" t="n">
        <v>1</v>
      </c>
    </row>
    <row r="220297">
      <c r="A220297" t="inlineStr">
        <is>
          <t>illimap</t>
        </is>
      </c>
      <c r="B220297" t="n">
        <v>1</v>
      </c>
    </row>
    <row r="220298">
      <c r="A220298" t="inlineStr">
        <is>
          <t>massbang</t>
        </is>
      </c>
      <c r="B220298" t="n">
        <v>1</v>
      </c>
    </row>
    <row r="220299">
      <c r="A220299" t="inlineStr">
        <is>
          <t>farceadmin994</t>
        </is>
      </c>
      <c r="B220299" t="n">
        <v>1</v>
      </c>
    </row>
    <row r="220300">
      <c r="A220300" t="inlineStr">
        <is>
          <t>feasttimers</t>
        </is>
      </c>
      <c r="B220300" t="n">
        <v>1</v>
      </c>
    </row>
    <row r="220301">
      <c r="A220301" t="inlineStr">
        <is>
          <t>libgenom</t>
        </is>
      </c>
      <c r="B220301" t="n">
        <v>1</v>
      </c>
    </row>
    <row r="220302">
      <c r="A220302" t="inlineStr">
        <is>
          <t>aghotan</t>
        </is>
      </c>
      <c r="B220302" t="n">
        <v>1</v>
      </c>
    </row>
    <row r="220303">
      <c r="A220303" t="inlineStr">
        <is>
          <t>mmpathy</t>
        </is>
      </c>
      <c r="B220303" t="n">
        <v>1</v>
      </c>
    </row>
    <row r="220304">
      <c r="A220304" t="inlineStr">
        <is>
          <t>28→8</t>
        </is>
      </c>
      <c r="B220304" t="n">
        <v>1</v>
      </c>
    </row>
    <row r="220305">
      <c r="A220305" t="inlineStr">
        <is>
          <t>mdreplep</t>
        </is>
      </c>
      <c r="B220305" t="n">
        <v>1</v>
      </c>
    </row>
    <row r="220306">
      <c r="A220306" t="inlineStr">
        <is>
          <t>utbur</t>
        </is>
      </c>
      <c r="B220306" t="n">
        <v>1</v>
      </c>
    </row>
    <row r="220307">
      <c r="A220307" t="inlineStr">
        <is>
          <t>twigys</t>
        </is>
      </c>
      <c r="B220307" t="n">
        <v>1</v>
      </c>
    </row>
    <row r="220308">
      <c r="A220308" t="inlineStr">
        <is>
          <t>religki</t>
        </is>
      </c>
      <c r="B220308" t="n">
        <v>1</v>
      </c>
    </row>
    <row r="220309">
      <c r="A220309" t="inlineStr">
        <is>
          <t>033192255</t>
        </is>
      </c>
      <c r="B220309" t="n">
        <v>1</v>
      </c>
    </row>
    <row r="220310">
      <c r="A220310" t="inlineStr">
        <is>
          <t>jkijochat</t>
        </is>
      </c>
      <c r="B220310" t="n">
        <v>1</v>
      </c>
    </row>
    <row r="220311">
      <c r="A220311" t="inlineStr">
        <is>
          <t>diseminated</t>
        </is>
      </c>
      <c r="B220311" t="n">
        <v>1</v>
      </c>
    </row>
    <row r="220312">
      <c r="A220312" t="inlineStr">
        <is>
          <t>open­bol</t>
        </is>
      </c>
      <c r="B220312" t="n">
        <v>1</v>
      </c>
    </row>
    <row r="220313">
      <c r="A220313" t="inlineStr">
        <is>
          <t>dseer</t>
        </is>
      </c>
      <c r="B220313" t="n">
        <v>1</v>
      </c>
    </row>
    <row r="220314">
      <c r="A220314" t="inlineStr">
        <is>
          <t>30m53</t>
        </is>
      </c>
      <c r="B220314" t="n">
        <v>1</v>
      </c>
    </row>
    <row r="220315">
      <c r="A220315" t="inlineStr">
        <is>
          <t>grunkkton</t>
        </is>
      </c>
      <c r="B220315" t="n">
        <v>1</v>
      </c>
    </row>
    <row r="220316">
      <c r="A220316" t="inlineStr">
        <is>
          <t>plagueis</t>
        </is>
      </c>
      <c r="B220316" t="n">
        <v>6</v>
      </c>
    </row>
    <row r="220317">
      <c r="A220317" t="inlineStr">
        <is>
          <t>wedgev</t>
        </is>
      </c>
      <c r="B220317" t="n">
        <v>1</v>
      </c>
    </row>
    <row r="220318">
      <c r="A220318" t="inlineStr">
        <is>
          <t>roinis</t>
        </is>
      </c>
      <c r="B220318" t="n">
        <v>1</v>
      </c>
    </row>
    <row r="220319">
      <c r="A220319" t="inlineStr">
        <is>
          <t>beastbs</t>
        </is>
      </c>
      <c r="B220319" t="n">
        <v>1</v>
      </c>
    </row>
    <row r="220320">
      <c r="A220320" t="inlineStr">
        <is>
          <t>a_u</t>
        </is>
      </c>
      <c r="B220320" t="n">
        <v>1</v>
      </c>
    </row>
    <row r="220321">
      <c r="A220321" t="inlineStr">
        <is>
          <t>loonikakash</t>
        </is>
      </c>
      <c r="B220321" t="n">
        <v>1</v>
      </c>
    </row>
    <row r="220322">
      <c r="A220322" t="inlineStr">
        <is>
          <t>achrow</t>
        </is>
      </c>
      <c r="B220322" t="n">
        <v>1</v>
      </c>
    </row>
    <row r="220323">
      <c r="A220323" t="inlineStr">
        <is>
          <t>thugshit</t>
        </is>
      </c>
      <c r="B220323" t="n">
        <v>1</v>
      </c>
    </row>
    <row r="220324">
      <c r="A220324" t="inlineStr">
        <is>
          <t>pesterlogv</t>
        </is>
      </c>
      <c r="B220324" t="n">
        <v>1</v>
      </c>
    </row>
    <row r="220325">
      <c r="A220325" t="inlineStr">
        <is>
          <t>16820</t>
        </is>
      </c>
      <c r="B220325" t="n">
        <v>1</v>
      </c>
    </row>
    <row r="220326">
      <c r="A220326" t="inlineStr">
        <is>
          <t>ocashe</t>
        </is>
      </c>
      <c r="B220326" t="n">
        <v>1</v>
      </c>
    </row>
    <row r="220327">
      <c r="A220327" t="inlineStr">
        <is>
          <t>babiophilia</t>
        </is>
      </c>
      <c r="B220327" t="n">
        <v>1</v>
      </c>
    </row>
    <row r="220328">
      <c r="A220328" t="inlineStr">
        <is>
          <t>yearsünderge</t>
        </is>
      </c>
      <c r="B220328" t="n">
        <v>1</v>
      </c>
    </row>
    <row r="220329">
      <c r="A220329" t="inlineStr">
        <is>
          <t>heatiedant</t>
        </is>
      </c>
      <c r="B220329" t="n">
        <v>1</v>
      </c>
    </row>
    <row r="220330">
      <c r="A220330" t="inlineStr">
        <is>
          <t>rewless</t>
        </is>
      </c>
      <c r="B220330" t="n">
        <v>1</v>
      </c>
    </row>
    <row r="220331">
      <c r="A220331" t="inlineStr">
        <is>
          <t>finance91</t>
        </is>
      </c>
      <c r="B220331" t="n">
        <v>1</v>
      </c>
    </row>
    <row r="220332">
      <c r="A220332" t="inlineStr">
        <is>
          <t>votaderalk</t>
        </is>
      </c>
      <c r="B220332" t="n">
        <v>1</v>
      </c>
    </row>
    <row r="220333">
      <c r="A220333" t="inlineStr">
        <is>
          <t>avkid</t>
        </is>
      </c>
      <c r="B220333" t="n">
        <v>1</v>
      </c>
    </row>
    <row r="220334">
      <c r="A220334" t="inlineStr">
        <is>
          <t>wrexledrew</t>
        </is>
      </c>
      <c r="B220334" t="n">
        <v>1</v>
      </c>
    </row>
    <row r="220335">
      <c r="A220335" t="inlineStr">
        <is>
          <t>scribbleball</t>
        </is>
      </c>
      <c r="B220335" t="n">
        <v>1</v>
      </c>
    </row>
    <row r="220336">
      <c r="A220336" t="inlineStr">
        <is>
          <t>—present</t>
        </is>
      </c>
      <c r="B220336" t="n">
        <v>1</v>
      </c>
    </row>
    <row r="220337">
      <c r="A220337" t="inlineStr">
        <is>
          <t>sharberger</t>
        </is>
      </c>
      <c r="B220337" t="n">
        <v>1</v>
      </c>
    </row>
    <row r="220338">
      <c r="A220338" t="inlineStr">
        <is>
          <t>langenvagabonding</t>
        </is>
      </c>
      <c r="B220338" t="n">
        <v>1</v>
      </c>
    </row>
    <row r="220339">
      <c r="A220339" t="inlineStr">
        <is>
          <t>61–192</t>
        </is>
      </c>
      <c r="B220339" t="n">
        <v>1</v>
      </c>
    </row>
    <row r="220340">
      <c r="A220340" t="inlineStr">
        <is>
          <t>nobh</t>
        </is>
      </c>
      <c r="B220340" t="n">
        <v>1</v>
      </c>
    </row>
    <row r="220341">
      <c r="A220341" t="inlineStr">
        <is>
          <t>iracytt</t>
        </is>
      </c>
      <c r="B220341" t="n">
        <v>1</v>
      </c>
    </row>
    <row r="220342">
      <c r="A220342" t="inlineStr">
        <is>
          <t>peego</t>
        </is>
      </c>
      <c r="B220342" t="n">
        <v>1</v>
      </c>
    </row>
    <row r="220343">
      <c r="A220343" t="inlineStr">
        <is>
          <t>nadicles</t>
        </is>
      </c>
      <c r="B220343" t="n">
        <v>1</v>
      </c>
    </row>
    <row r="220344">
      <c r="A220344" t="inlineStr">
        <is>
          <t>watchtastic</t>
        </is>
      </c>
      <c r="B220344" t="n">
        <v>2</v>
      </c>
    </row>
    <row r="220345">
      <c r="A220345" t="inlineStr">
        <is>
          <t>tmize</t>
        </is>
      </c>
      <c r="B220345" t="n">
        <v>1</v>
      </c>
    </row>
    <row r="220346">
      <c r="A220346" t="inlineStr">
        <is>
          <t>sulpash</t>
        </is>
      </c>
      <c r="B220346" t="n">
        <v>1</v>
      </c>
    </row>
    <row r="220347">
      <c r="A220347" t="inlineStr">
        <is>
          <t>taliti</t>
        </is>
      </c>
      <c r="B220347" t="n">
        <v>1</v>
      </c>
    </row>
    <row r="220348">
      <c r="A220348" t="inlineStr">
        <is>
          <t>vultable</t>
        </is>
      </c>
      <c r="B220348" t="n">
        <v>1</v>
      </c>
    </row>
    <row r="220349">
      <c r="A220349" t="inlineStr">
        <is>
          <t>crimculis</t>
        </is>
      </c>
      <c r="B220349" t="n">
        <v>1</v>
      </c>
    </row>
    <row r="220350">
      <c r="A220350" t="inlineStr">
        <is>
          <t>handfed</t>
        </is>
      </c>
      <c r="B220350" t="n">
        <v>1</v>
      </c>
    </row>
    <row r="220351">
      <c r="A220351" t="inlineStr">
        <is>
          <t>crawlingnic</t>
        </is>
      </c>
      <c r="B220351" t="n">
        <v>1</v>
      </c>
    </row>
    <row r="220352">
      <c r="A220352" t="inlineStr">
        <is>
          <t>popbone</t>
        </is>
      </c>
      <c r="B220352" t="n">
        <v>1</v>
      </c>
    </row>
    <row r="220353">
      <c r="A220353" t="inlineStr">
        <is>
          <t>fingex</t>
        </is>
      </c>
      <c r="B220353" t="n">
        <v>1</v>
      </c>
    </row>
    <row r="220354">
      <c r="A220354" t="inlineStr">
        <is>
          <t>{16x13px</t>
        </is>
      </c>
      <c r="B220354" t="n">
        <v>1</v>
      </c>
    </row>
    <row r="220355">
      <c r="A220355" t="inlineStr">
        <is>
          <t>advanced_immigrantliberal_thanks_laughs_voterlight</t>
        </is>
      </c>
      <c r="B220355" t="n">
        <v>1</v>
      </c>
    </row>
    <row r="220356">
      <c r="A220356" t="inlineStr">
        <is>
          <t>hotnight</t>
        </is>
      </c>
      <c r="B220356" t="n">
        <v>1</v>
      </c>
    </row>
    <row r="220357">
      <c r="A220357" t="inlineStr">
        <is>
          <t>colemma</t>
        </is>
      </c>
      <c r="B220357" t="n">
        <v>1</v>
      </c>
    </row>
    <row r="220358">
      <c r="A220358" t="inlineStr">
        <is>
          <t>161818901894</t>
        </is>
      </c>
      <c r="B220358" t="n">
        <v>1</v>
      </c>
    </row>
    <row r="220359">
      <c r="A220359" t="inlineStr">
        <is>
          <t>91129</t>
        </is>
      </c>
      <c r="B220359" t="n">
        <v>1</v>
      </c>
    </row>
    <row r="220360">
      <c r="A220360" t="inlineStr">
        <is>
          <t>clmay</t>
        </is>
      </c>
      <c r="B220360" t="n">
        <v>1</v>
      </c>
    </row>
    <row r="220361">
      <c r="A220361" t="inlineStr">
        <is>
          <t>fcross</t>
        </is>
      </c>
      <c r="B220361" t="n">
        <v>1</v>
      </c>
    </row>
    <row r="220362">
      <c r="A220362" t="inlineStr">
        <is>
          <t>cadeem</t>
        </is>
      </c>
      <c r="B220362" t="n">
        <v>1</v>
      </c>
    </row>
    <row r="220363">
      <c r="A220363" t="inlineStr">
        <is>
          <t>ranajagiri</t>
        </is>
      </c>
      <c r="B220363" t="n">
        <v>1</v>
      </c>
    </row>
    <row r="220364">
      <c r="A220364" t="inlineStr">
        <is>
          <t>ramiterabad</t>
        </is>
      </c>
      <c r="B220364" t="n">
        <v>1</v>
      </c>
    </row>
    <row r="220365">
      <c r="A220365" t="inlineStr">
        <is>
          <t>chanodarankar</t>
        </is>
      </c>
      <c r="B220365" t="n">
        <v>1</v>
      </c>
    </row>
    <row r="220366">
      <c r="A220366" t="inlineStr">
        <is>
          <t>wcts</t>
        </is>
      </c>
      <c r="B220366" t="n">
        <v>1</v>
      </c>
    </row>
    <row r="220367">
      <c r="A220367" t="inlineStr">
        <is>
          <t>hitani</t>
        </is>
      </c>
      <c r="B220367" t="n">
        <v>1</v>
      </c>
    </row>
    <row r="220368">
      <c r="A220368" t="inlineStr">
        <is>
          <t>crachlorium</t>
        </is>
      </c>
      <c r="B220368" t="n">
        <v>1</v>
      </c>
    </row>
    <row r="220369">
      <c r="A220369" t="inlineStr">
        <is>
          <t>`answati</t>
        </is>
      </c>
      <c r="B220369" t="n">
        <v>1</v>
      </c>
    </row>
    <row r="220370">
      <c r="A220370" t="inlineStr">
        <is>
          <t>dajulkheri</t>
        </is>
      </c>
      <c r="B220370" t="n">
        <v>1</v>
      </c>
    </row>
    <row r="220371">
      <c r="A220371" t="inlineStr">
        <is>
          <t>girudobodi</t>
        </is>
      </c>
      <c r="B220371" t="n">
        <v>1</v>
      </c>
    </row>
    <row r="220372">
      <c r="A220372" t="inlineStr">
        <is>
          <t>liverpoolers</t>
        </is>
      </c>
      <c r="B220372" t="n">
        <v>1</v>
      </c>
    </row>
    <row r="220373">
      <c r="A220373" t="inlineStr">
        <is>
          <t>angerakers</t>
        </is>
      </c>
      <c r="B220373" t="n">
        <v>1</v>
      </c>
    </row>
    <row r="220374">
      <c r="A220374" t="inlineStr">
        <is>
          <t>ml24llphldndne</t>
        </is>
      </c>
      <c r="B220374" t="n">
        <v>1</v>
      </c>
    </row>
    <row r="220375">
      <c r="A220375" t="inlineStr">
        <is>
          <t>sitchers</t>
        </is>
      </c>
      <c r="B220375" t="n">
        <v>1</v>
      </c>
    </row>
    <row r="220376">
      <c r="A220376" t="inlineStr">
        <is>
          <t>iranianistan</t>
        </is>
      </c>
      <c r="B220376" t="n">
        <v>1</v>
      </c>
    </row>
    <row r="220377">
      <c r="A220377" t="inlineStr">
        <is>
          <t>kunnojum</t>
        </is>
      </c>
      <c r="B220377" t="n">
        <v>1</v>
      </c>
    </row>
    <row r="220378">
      <c r="A220378" t="inlineStr">
        <is>
          <t>prc6</t>
        </is>
      </c>
      <c r="B220378" t="n">
        <v>1</v>
      </c>
    </row>
    <row r="220379">
      <c r="A220379" t="inlineStr">
        <is>
          <t>maratoees</t>
        </is>
      </c>
      <c r="B220379" t="n">
        <v>1</v>
      </c>
    </row>
    <row r="220380">
      <c r="A220380" t="inlineStr">
        <is>
          <t>levouchi</t>
        </is>
      </c>
      <c r="B220380" t="n">
        <v>1</v>
      </c>
    </row>
    <row r="220381">
      <c r="A220381" t="inlineStr">
        <is>
          <t>xxdivisiional</t>
        </is>
      </c>
      <c r="B220381" t="n">
        <v>1</v>
      </c>
    </row>
    <row r="220382">
      <c r="A220382" t="inlineStr">
        <is>
          <t>greson</t>
        </is>
      </c>
      <c r="B220382" t="n">
        <v>1</v>
      </c>
    </row>
    <row r="220383">
      <c r="A220383" t="inlineStr">
        <is>
          <t>cenpairt</t>
        </is>
      </c>
      <c r="B220383" t="n">
        <v>1</v>
      </c>
    </row>
    <row r="220384">
      <c r="A220384" t="inlineStr">
        <is>
          <t>funfactully</t>
        </is>
      </c>
      <c r="B220384" t="n">
        <v>1</v>
      </c>
    </row>
    <row r="220385">
      <c r="A220385" t="inlineStr">
        <is>
          <t>camubrick</t>
        </is>
      </c>
      <c r="B220385" t="n">
        <v>1</v>
      </c>
    </row>
    <row r="220386">
      <c r="A220386" t="inlineStr">
        <is>
          <t>barstage</t>
        </is>
      </c>
      <c r="B220386" t="n">
        <v>1</v>
      </c>
    </row>
    <row r="220387">
      <c r="A220387" t="inlineStr">
        <is>
          <t>rosol</t>
        </is>
      </c>
      <c r="B220387" t="n">
        <v>1</v>
      </c>
    </row>
    <row r="220388">
      <c r="A220388" t="inlineStr">
        <is>
          <t>ypstere</t>
        </is>
      </c>
      <c r="B220388" t="n">
        <v>1</v>
      </c>
    </row>
    <row r="220389">
      <c r="A220389" t="inlineStr">
        <is>
          <t>prights</t>
        </is>
      </c>
      <c r="B220389" t="n">
        <v>2</v>
      </c>
    </row>
    <row r="220390">
      <c r="A220390" t="inlineStr">
        <is>
          <t>horsecurity</t>
        </is>
      </c>
      <c r="B220390" t="n">
        <v>1</v>
      </c>
    </row>
    <row r="220391">
      <c r="A220391" t="inlineStr">
        <is>
          <t>inrasio</t>
        </is>
      </c>
      <c r="B220391" t="n">
        <v>1</v>
      </c>
    </row>
    <row r="220392">
      <c r="A220392" t="inlineStr">
        <is>
          <t>conlection</t>
        </is>
      </c>
      <c r="B220392" t="n">
        <v>1</v>
      </c>
    </row>
    <row r="220393">
      <c r="A220393" t="inlineStr">
        <is>
          <t>vocated</t>
        </is>
      </c>
      <c r="B220393" t="n">
        <v>1</v>
      </c>
    </row>
    <row r="220394">
      <c r="A220394" t="inlineStr">
        <is>
          <t>ronefell</t>
        </is>
      </c>
      <c r="B220394" t="n">
        <v>1</v>
      </c>
    </row>
    <row r="220395">
      <c r="A220395" t="inlineStr">
        <is>
          <t>motherfinds</t>
        </is>
      </c>
      <c r="B220395" t="n">
        <v>1</v>
      </c>
    </row>
    <row r="220396">
      <c r="A220396" t="inlineStr">
        <is>
          <t>tracel</t>
        </is>
      </c>
      <c r="B220396" t="n">
        <v>1</v>
      </c>
    </row>
    <row r="220397">
      <c r="A220397" t="inlineStr">
        <is>
          <t>captain�s</t>
        </is>
      </c>
      <c r="B220397" t="n">
        <v>1</v>
      </c>
    </row>
    <row r="220398">
      <c r="A220398" t="inlineStr">
        <is>
          <t>calparaiso</t>
        </is>
      </c>
      <c r="B220398" t="n">
        <v>1</v>
      </c>
    </row>
    <row r="220399">
      <c r="A220399" t="inlineStr">
        <is>
          <t>powerprince</t>
        </is>
      </c>
      <c r="B220399" t="n">
        <v>1</v>
      </c>
    </row>
    <row r="220400">
      <c r="A220400" t="inlineStr">
        <is>
          <t>louisola</t>
        </is>
      </c>
      <c r="B220400" t="n">
        <v>1</v>
      </c>
    </row>
    <row r="220401">
      <c r="A220401" t="inlineStr">
        <is>
          <t>crylogan</t>
        </is>
      </c>
      <c r="B220401" t="n">
        <v>1</v>
      </c>
    </row>
    <row r="220402">
      <c r="A220402" t="inlineStr">
        <is>
          <t>hragnine</t>
        </is>
      </c>
      <c r="B220402" t="n">
        <v>1</v>
      </c>
    </row>
    <row r="220403">
      <c r="A220403" t="inlineStr">
        <is>
          <t>prilemare</t>
        </is>
      </c>
      <c r="B220403" t="n">
        <v>1</v>
      </c>
    </row>
    <row r="220404">
      <c r="A220404" t="inlineStr">
        <is>
          <t>toiletqualifaxandonork</t>
        </is>
      </c>
      <c r="B220404" t="n">
        <v>1</v>
      </c>
    </row>
    <row r="220405">
      <c r="A220405" t="inlineStr">
        <is>
          <t>lykote</t>
        </is>
      </c>
      <c r="B220405" t="n">
        <v>1</v>
      </c>
    </row>
    <row r="220406">
      <c r="A220406" t="inlineStr">
        <is>
          <t>tillemmo</t>
        </is>
      </c>
      <c r="B220406" t="n">
        <v>1</v>
      </c>
    </row>
    <row r="220407">
      <c r="A220407" t="inlineStr">
        <is>
          <t>adwell</t>
        </is>
      </c>
      <c r="B220407" t="n">
        <v>1</v>
      </c>
    </row>
    <row r="220408">
      <c r="A220408" t="inlineStr">
        <is>
          <t>sitekeeper</t>
        </is>
      </c>
      <c r="B220408" t="n">
        <v>1</v>
      </c>
    </row>
    <row r="220409">
      <c r="A220409" t="inlineStr">
        <is>
          <t>abathja</t>
        </is>
      </c>
      <c r="B220409" t="n">
        <v>1</v>
      </c>
    </row>
    <row r="220410">
      <c r="A220410" t="inlineStr">
        <is>
          <t>egrew</t>
        </is>
      </c>
      <c r="B220410" t="n">
        <v>1</v>
      </c>
    </row>
    <row r="220411">
      <c r="A220411" t="inlineStr">
        <is>
          <t>manema</t>
        </is>
      </c>
      <c r="B220411" t="n">
        <v>1</v>
      </c>
    </row>
    <row r="220412">
      <c r="A220412" t="inlineStr">
        <is>
          <t>ralhedon</t>
        </is>
      </c>
      <c r="B220412" t="n">
        <v>1</v>
      </c>
    </row>
    <row r="220413">
      <c r="A220413" t="inlineStr">
        <is>
          <t>aerobike</t>
        </is>
      </c>
      <c r="B220413" t="n">
        <v>1</v>
      </c>
    </row>
    <row r="220414">
      <c r="A220414" t="inlineStr">
        <is>
          <t>wighunbone</t>
        </is>
      </c>
      <c r="B220414" t="n">
        <v>1</v>
      </c>
    </row>
    <row r="220415">
      <c r="A220415" t="inlineStr">
        <is>
          <t>derrancy</t>
        </is>
      </c>
      <c r="B220415" t="n">
        <v>1</v>
      </c>
    </row>
    <row r="220416">
      <c r="A220416" t="inlineStr">
        <is>
          <t>rotcell</t>
        </is>
      </c>
      <c r="B220416" t="n">
        <v>1</v>
      </c>
    </row>
    <row r="220417">
      <c r="A220417" t="inlineStr">
        <is>
          <t>fathomglass</t>
        </is>
      </c>
      <c r="B220417" t="n">
        <v>1</v>
      </c>
    </row>
    <row r="220418">
      <c r="A220418" t="inlineStr">
        <is>
          <t>bodywhiff</t>
        </is>
      </c>
      <c r="B220418" t="n">
        <v>1</v>
      </c>
    </row>
    <row r="220419">
      <c r="A220419" t="inlineStr">
        <is>
          <t>zombion</t>
        </is>
      </c>
      <c r="B220419" t="n">
        <v>1</v>
      </c>
    </row>
    <row r="220420">
      <c r="A220420" t="inlineStr">
        <is>
          <t>palelacia</t>
        </is>
      </c>
      <c r="B220420" t="n">
        <v>1</v>
      </c>
    </row>
    <row r="220421">
      <c r="A220421" t="inlineStr">
        <is>
          <t>shipcoin</t>
        </is>
      </c>
      <c r="B220421" t="n">
        <v>1</v>
      </c>
    </row>
    <row r="220422">
      <c r="A220422" t="inlineStr">
        <is>
          <t>etoyer</t>
        </is>
      </c>
      <c r="B220422" t="n">
        <v>1</v>
      </c>
    </row>
    <row r="220423">
      <c r="A220423" t="inlineStr">
        <is>
          <t>hartbow</t>
        </is>
      </c>
      <c r="B220423" t="n">
        <v>1</v>
      </c>
    </row>
    <row r="220424">
      <c r="A220424" t="inlineStr">
        <is>
          <t>kabibal</t>
        </is>
      </c>
      <c r="B220424" t="n">
        <v>1</v>
      </c>
    </row>
    <row r="220425">
      <c r="A220425" t="inlineStr">
        <is>
          <t>deleling</t>
        </is>
      </c>
      <c r="B220425" t="n">
        <v>1</v>
      </c>
    </row>
    <row r="220426">
      <c r="A220426" t="inlineStr">
        <is>
          <t>phyux</t>
        </is>
      </c>
      <c r="B220426" t="n">
        <v>1</v>
      </c>
    </row>
    <row r="220427">
      <c r="A220427" t="inlineStr">
        <is>
          <t>bajaded</t>
        </is>
      </c>
      <c r="B220427" t="n">
        <v>1</v>
      </c>
    </row>
    <row r="220428">
      <c r="A220428" t="inlineStr">
        <is>
          <t>rainhistory</t>
        </is>
      </c>
      <c r="B220428" t="n">
        <v>1</v>
      </c>
    </row>
    <row r="220429">
      <c r="A220429" t="inlineStr">
        <is>
          <t>oligome</t>
        </is>
      </c>
      <c r="B220429" t="n">
        <v>1</v>
      </c>
    </row>
    <row r="220430">
      <c r="A220430" t="inlineStr">
        <is>
          <t>usdip</t>
        </is>
      </c>
      <c r="B220430" t="n">
        <v>1</v>
      </c>
    </row>
    <row r="220431">
      <c r="A220431" t="inlineStr">
        <is>
          <t>migliad</t>
        </is>
      </c>
      <c r="B220431" t="n">
        <v>1</v>
      </c>
    </row>
    <row r="220432">
      <c r="A220432" t="inlineStr">
        <is>
          <t>mybane</t>
        </is>
      </c>
      <c r="B220432" t="n">
        <v>1</v>
      </c>
    </row>
    <row r="220433">
      <c r="A220433" t="inlineStr">
        <is>
          <t>marsurn</t>
        </is>
      </c>
      <c r="B220433" t="n">
        <v>1</v>
      </c>
    </row>
    <row r="220434">
      <c r="A220434" t="inlineStr">
        <is>
          <t>yaleland</t>
        </is>
      </c>
      <c r="B220434" t="n">
        <v>1</v>
      </c>
    </row>
    <row r="220435">
      <c r="A220435" t="inlineStr">
        <is>
          <t>thanksworth</t>
        </is>
      </c>
      <c r="B220435" t="n">
        <v>1</v>
      </c>
    </row>
    <row r="220436">
      <c r="A220436" t="inlineStr">
        <is>
          <t>werehemut</t>
        </is>
      </c>
      <c r="B220436" t="n">
        <v>1</v>
      </c>
    </row>
    <row r="220437">
      <c r="A220437" t="inlineStr">
        <is>
          <t>beerbrochure</t>
        </is>
      </c>
      <c r="B220437" t="n">
        <v>1</v>
      </c>
    </row>
    <row r="220438">
      <c r="A220438" t="inlineStr">
        <is>
          <t>baaaby</t>
        </is>
      </c>
      <c r="B220438" t="n">
        <v>1</v>
      </c>
    </row>
    <row r="220439">
      <c r="A220439" t="inlineStr">
        <is>
          <t>langfin</t>
        </is>
      </c>
      <c r="B220439" t="n">
        <v>1</v>
      </c>
    </row>
    <row r="220440">
      <c r="A220440" t="inlineStr">
        <is>
          <t>kanoike</t>
        </is>
      </c>
      <c r="B220440" t="n">
        <v>1</v>
      </c>
    </row>
    <row r="220441">
      <c r="A220441" t="inlineStr">
        <is>
          <t>adendant</t>
        </is>
      </c>
      <c r="B220441" t="n">
        <v>1</v>
      </c>
    </row>
    <row r="220442">
      <c r="A220442" t="inlineStr">
        <is>
          <t>avastins</t>
        </is>
      </c>
      <c r="B220442" t="n">
        <v>1</v>
      </c>
    </row>
    <row r="220443">
      <c r="A220443" t="inlineStr">
        <is>
          <t>cardara</t>
        </is>
      </c>
      <c r="B220443" t="n">
        <v>1</v>
      </c>
    </row>
    <row r="220444">
      <c r="A220444" t="inlineStr">
        <is>
          <t>syriian</t>
        </is>
      </c>
      <c r="B220444" t="n">
        <v>1</v>
      </c>
    </row>
    <row r="220445">
      <c r="A220445" t="inlineStr">
        <is>
          <t>previousora</t>
        </is>
      </c>
      <c r="B220445" t="n">
        <v>1</v>
      </c>
    </row>
    <row r="220446">
      <c r="A220446" t="inlineStr">
        <is>
          <t>scaldar</t>
        </is>
      </c>
      <c r="B220446" t="n">
        <v>1</v>
      </c>
    </row>
    <row r="220447">
      <c r="A220447" t="inlineStr">
        <is>
          <t>thanksley</t>
        </is>
      </c>
      <c r="B220447" t="n">
        <v>1</v>
      </c>
    </row>
    <row r="220448">
      <c r="A220448" t="inlineStr">
        <is>
          <t>confansson</t>
        </is>
      </c>
      <c r="B220448" t="n">
        <v>1</v>
      </c>
    </row>
    <row r="220449">
      <c r="A220449" t="inlineStr">
        <is>
          <t>flyingmonkey</t>
        </is>
      </c>
      <c r="B220449" t="n">
        <v>1</v>
      </c>
    </row>
    <row r="220450">
      <c r="A220450" t="inlineStr">
        <is>
          <t>alnadian</t>
        </is>
      </c>
      <c r="B220450" t="n">
        <v>1</v>
      </c>
    </row>
    <row r="220451">
      <c r="A220451" t="inlineStr">
        <is>
          <t>kolibタ</t>
        </is>
      </c>
      <c r="B220451" t="n">
        <v>1</v>
      </c>
    </row>
    <row r="220452">
      <c r="A220452" t="inlineStr">
        <is>
          <t>restenny</t>
        </is>
      </c>
      <c r="B220452" t="n">
        <v>1</v>
      </c>
    </row>
    <row r="220453">
      <c r="A220453" t="inlineStr">
        <is>
          <t>monkeyks</t>
        </is>
      </c>
      <c r="B220453" t="n">
        <v>1</v>
      </c>
    </row>
    <row r="220454">
      <c r="A220454" t="inlineStr">
        <is>
          <t>hvair</t>
        </is>
      </c>
      <c r="B220454" t="n">
        <v>1</v>
      </c>
    </row>
    <row r="220455">
      <c r="A220455" t="inlineStr">
        <is>
          <t>crossbrox</t>
        </is>
      </c>
      <c r="B220455" t="n">
        <v>1</v>
      </c>
    </row>
    <row r="220456">
      <c r="A220456" t="inlineStr">
        <is>
          <t>lontalian</t>
        </is>
      </c>
      <c r="B220456" t="n">
        <v>1</v>
      </c>
    </row>
    <row r="220457">
      <c r="A220457" t="inlineStr">
        <is>
          <t>tinjack</t>
        </is>
      </c>
      <c r="B220457" t="n">
        <v>1</v>
      </c>
    </row>
    <row r="220458">
      <c r="A220458" t="inlineStr">
        <is>
          <t>requettes</t>
        </is>
      </c>
      <c r="B220458" t="n">
        <v>1</v>
      </c>
    </row>
    <row r="220459">
      <c r="A220459" t="inlineStr">
        <is>
          <t>latice</t>
        </is>
      </c>
      <c r="B220459" t="n">
        <v>1</v>
      </c>
    </row>
    <row r="220460">
      <c r="A220460" t="inlineStr">
        <is>
          <t>battletobobles</t>
        </is>
      </c>
      <c r="B220460" t="n">
        <v>1</v>
      </c>
    </row>
    <row r="220461">
      <c r="A220461" t="inlineStr">
        <is>
          <t>betek</t>
        </is>
      </c>
      <c r="B220461" t="n">
        <v>1</v>
      </c>
    </row>
    <row r="220462">
      <c r="A220462" t="inlineStr">
        <is>
          <t>figsy</t>
        </is>
      </c>
      <c r="B220462" t="n">
        <v>1</v>
      </c>
    </row>
    <row r="220463">
      <c r="A220463" t="inlineStr">
        <is>
          <t>cmbott</t>
        </is>
      </c>
      <c r="B220463" t="n">
        <v>1</v>
      </c>
    </row>
    <row r="220464">
      <c r="A220464" t="inlineStr">
        <is>
          <t>brindled</t>
        </is>
      </c>
      <c r="B220464" t="n">
        <v>1</v>
      </c>
    </row>
    <row r="220465">
      <c r="A220465" t="inlineStr">
        <is>
          <t>snickmonger</t>
        </is>
      </c>
      <c r="B220465" t="n">
        <v>1</v>
      </c>
    </row>
    <row r="220466">
      <c r="A220466" t="inlineStr">
        <is>
          <t>scanked</t>
        </is>
      </c>
      <c r="B220466" t="n">
        <v>1</v>
      </c>
    </row>
    <row r="220467">
      <c r="A220467" t="inlineStr">
        <is>
          <t>superstengated</t>
        </is>
      </c>
      <c r="B220467" t="n">
        <v>1</v>
      </c>
    </row>
    <row r="220468">
      <c r="A220468" t="inlineStr">
        <is>
          <t>horrods</t>
        </is>
      </c>
      <c r="B220468" t="n">
        <v>1</v>
      </c>
    </row>
    <row r="220469">
      <c r="A220469" t="inlineStr">
        <is>
          <t>mrgenzel</t>
        </is>
      </c>
      <c r="B220469" t="n">
        <v>1</v>
      </c>
    </row>
    <row r="220470">
      <c r="A220470" t="inlineStr">
        <is>
          <t>warthur</t>
        </is>
      </c>
      <c r="B220470" t="n">
        <v>1</v>
      </c>
    </row>
    <row r="220471">
      <c r="A220471" t="inlineStr">
        <is>
          <t>walltime</t>
        </is>
      </c>
      <c r="B220471" t="n">
        <v>1</v>
      </c>
    </row>
    <row r="220472">
      <c r="A220472" t="inlineStr">
        <is>
          <t>womels</t>
        </is>
      </c>
      <c r="B220472" t="n">
        <v>1</v>
      </c>
    </row>
    <row r="220473">
      <c r="A220473" t="inlineStr">
        <is>
          <t>yarlter</t>
        </is>
      </c>
      <c r="B220473" t="n">
        <v>1</v>
      </c>
    </row>
    <row r="220474">
      <c r="A220474" t="inlineStr">
        <is>
          <t>trasse</t>
        </is>
      </c>
      <c r="B220474" t="n">
        <v>1</v>
      </c>
    </row>
    <row r="220475">
      <c r="A220475" t="inlineStr">
        <is>
          <t>drekyn</t>
        </is>
      </c>
      <c r="B220475" t="n">
        <v>1</v>
      </c>
    </row>
    <row r="220476">
      <c r="A220476" t="inlineStr">
        <is>
          <t>aceches</t>
        </is>
      </c>
      <c r="B220476" t="n">
        <v>1</v>
      </c>
    </row>
    <row r="220477">
      <c r="A220477" t="inlineStr">
        <is>
          <t>smbeck</t>
        </is>
      </c>
      <c r="B220477" t="n">
        <v>1</v>
      </c>
    </row>
    <row r="220478">
      <c r="A220478" t="inlineStr">
        <is>
          <t>dragonclearing</t>
        </is>
      </c>
      <c r="B220478" t="n">
        <v>1</v>
      </c>
    </row>
    <row r="220479">
      <c r="A220479" t="inlineStr">
        <is>
          <t>nasay6</t>
        </is>
      </c>
      <c r="B220479" t="n">
        <v>1</v>
      </c>
    </row>
    <row r="220480">
      <c r="A220480" t="inlineStr">
        <is>
          <t>079da37790000</t>
        </is>
      </c>
      <c r="B220480" t="n">
        <v>1</v>
      </c>
    </row>
    <row r="220481">
      <c r="A220481" t="inlineStr">
        <is>
          <t>as125</t>
        </is>
      </c>
      <c r="B220481" t="n">
        <v>1</v>
      </c>
    </row>
    <row r="220482">
      <c r="A220482" t="inlineStr">
        <is>
          <t>31014f</t>
        </is>
      </c>
      <c r="B220482" t="n">
        <v>1</v>
      </c>
    </row>
    <row r="220483">
      <c r="A220483" t="inlineStr">
        <is>
          <t>31673</t>
        </is>
      </c>
      <c r="B220483" t="n">
        <v>1</v>
      </c>
    </row>
    <row r="220484">
      <c r="A220484" t="inlineStr">
        <is>
          <t>0x0048f544</t>
        </is>
      </c>
      <c r="B220484" t="n">
        <v>1</v>
      </c>
    </row>
    <row r="220485">
      <c r="A220485" t="inlineStr">
        <is>
          <t>modfl</t>
        </is>
      </c>
      <c r="B220485" t="n">
        <v>1</v>
      </c>
    </row>
    <row r="220486">
      <c r="A220486" t="inlineStr">
        <is>
          <t>27res</t>
        </is>
      </c>
      <c r="B220486" t="n">
        <v>1</v>
      </c>
    </row>
    <row r="220487">
      <c r="A220487" t="inlineStr">
        <is>
          <t>08823</t>
        </is>
      </c>
      <c r="B220487" t="n">
        <v>1</v>
      </c>
    </row>
    <row r="220488">
      <c r="A220488" t="inlineStr">
        <is>
          <t>0x0040011</t>
        </is>
      </c>
      <c r="B220488" t="n">
        <v>1</v>
      </c>
    </row>
    <row r="220489">
      <c r="A220489" t="inlineStr">
        <is>
          <t>c2510</t>
        </is>
      </c>
      <c r="B220489" t="n">
        <v>1</v>
      </c>
    </row>
    <row r="220490">
      <c r="A220490" t="inlineStr">
        <is>
          <t>rsgof8</t>
        </is>
      </c>
      <c r="B220490" t="n">
        <v>1</v>
      </c>
    </row>
    <row r="220491">
      <c r="A220491" t="inlineStr">
        <is>
          <t>line916</t>
        </is>
      </c>
      <c r="B220491" t="n">
        <v>1</v>
      </c>
    </row>
    <row r="220492">
      <c r="A220492" t="inlineStr">
        <is>
          <t>8b78</t>
        </is>
      </c>
      <c r="B220492" t="n">
        <v>2</v>
      </c>
    </row>
    <row r="220493">
      <c r="A220493" t="inlineStr">
        <is>
          <t>txt22</t>
        </is>
      </c>
      <c r="B220493" t="n">
        <v>1</v>
      </c>
    </row>
    <row r="220494">
      <c r="A220494" t="inlineStr">
        <is>
          <t>numub</t>
        </is>
      </c>
      <c r="B220494" t="n">
        <v>1</v>
      </c>
    </row>
    <row r="220495">
      <c r="A220495" t="inlineStr">
        <is>
          <t>24e4c8</t>
        </is>
      </c>
      <c r="B220495" t="n">
        <v>1</v>
      </c>
    </row>
    <row r="220496">
      <c r="A220496" t="inlineStr">
        <is>
          <t>aхаtie</t>
        </is>
      </c>
      <c r="B220496" t="n">
        <v>1</v>
      </c>
    </row>
    <row r="220497">
      <c r="A220497" t="inlineStr">
        <is>
          <t>3140b8</t>
        </is>
      </c>
      <c r="B220497" t="n">
        <v>1</v>
      </c>
    </row>
    <row r="220498">
      <c r="A220498" t="inlineStr">
        <is>
          <t>cabacc</t>
        </is>
      </c>
      <c r="B220498" t="n">
        <v>1</v>
      </c>
    </row>
    <row r="220499">
      <c r="A220499" t="inlineStr">
        <is>
          <t>0x60ff45298</t>
        </is>
      </c>
      <c r="B220499" t="n">
        <v>1</v>
      </c>
    </row>
    <row r="220500">
      <c r="A220500" t="inlineStr">
        <is>
          <t>prcatff0thecatoftrack</t>
        </is>
      </c>
      <c r="B220500" t="n">
        <v>1</v>
      </c>
    </row>
    <row r="220501">
      <c r="A220501" t="inlineStr">
        <is>
          <t>eaa432f100c</t>
        </is>
      </c>
      <c r="B220501" t="n">
        <v>1</v>
      </c>
    </row>
    <row r="220502">
      <c r="A220502" t="inlineStr">
        <is>
          <t>journade</t>
        </is>
      </c>
      <c r="B220502" t="n">
        <v>1</v>
      </c>
    </row>
    <row r="220503">
      <c r="A220503" t="inlineStr">
        <is>
          <t>308ac</t>
        </is>
      </c>
      <c r="B220503" t="n">
        <v>1</v>
      </c>
    </row>
    <row r="220504">
      <c r="A220504" t="inlineStr">
        <is>
          <t>inode_seq</t>
        </is>
      </c>
      <c r="B220504" t="n">
        <v>1</v>
      </c>
    </row>
    <row r="220505">
      <c r="A220505" t="inlineStr">
        <is>
          <t>007f28880</t>
        </is>
      </c>
      <c r="B220505" t="n">
        <v>1</v>
      </c>
    </row>
    <row r="220506">
      <c r="A220506" t="inlineStr">
        <is>
          <t>msb1r</t>
        </is>
      </c>
      <c r="B220506" t="n">
        <v>1</v>
      </c>
    </row>
    <row r="220507">
      <c r="A220507" t="inlineStr">
        <is>
          <t>cricketball</t>
        </is>
      </c>
      <c r="B220507" t="n">
        <v>1</v>
      </c>
    </row>
    <row r="220508">
      <c r="A220508" t="inlineStr">
        <is>
          <t>80c641895956</t>
        </is>
      </c>
      <c r="B220508" t="n">
        <v>1</v>
      </c>
    </row>
    <row r="220509">
      <c r="A220509" t="inlineStr">
        <is>
          <t>eqcrxecinputmeller_2016qqa86</t>
        </is>
      </c>
      <c r="B220509" t="n">
        <v>1</v>
      </c>
    </row>
    <row r="220510">
      <c r="A220510" t="inlineStr">
        <is>
          <t>bbcodecma</t>
        </is>
      </c>
      <c r="B220510" t="n">
        <v>1</v>
      </c>
    </row>
    <row r="220511">
      <c r="A220511" t="inlineStr">
        <is>
          <t>ebff1a11</t>
        </is>
      </c>
      <c r="B220511" t="n">
        <v>1</v>
      </c>
    </row>
    <row r="220512">
      <c r="A220512" t="inlineStr">
        <is>
          <t>canap250</t>
        </is>
      </c>
      <c r="B220512" t="n">
        <v>1</v>
      </c>
    </row>
    <row r="220513">
      <c r="A220513" t="inlineStr">
        <is>
          <t>sb1r</t>
        </is>
      </c>
      <c r="B220513" t="n">
        <v>1</v>
      </c>
    </row>
    <row r="220514">
      <c r="A220514" t="inlineStr">
        <is>
          <t>0004482776334</t>
        </is>
      </c>
      <c r="B220514" t="n">
        <v>1</v>
      </c>
    </row>
    <row r="220515">
      <c r="A220515" t="inlineStr">
        <is>
          <t>0x80cf80</t>
        </is>
      </c>
      <c r="B220515" t="n">
        <v>1</v>
      </c>
    </row>
    <row r="220516">
      <c r="A220516" t="inlineStr">
        <is>
          <t>515u</t>
        </is>
      </c>
      <c r="B220516" t="n">
        <v>1</v>
      </c>
    </row>
    <row r="220517">
      <c r="A220517" t="inlineStr">
        <is>
          <t>okayablection</t>
        </is>
      </c>
      <c r="B220517" t="n">
        <v>1</v>
      </c>
    </row>
    <row r="220518">
      <c r="A220518" t="inlineStr">
        <is>
          <t>0733a4ff00000</t>
        </is>
      </c>
      <c r="B220518" t="n">
        <v>1</v>
      </c>
    </row>
    <row r="220519">
      <c r="A220519" t="inlineStr">
        <is>
          <t>49e5</t>
        </is>
      </c>
      <c r="B220519" t="n">
        <v>1</v>
      </c>
    </row>
    <row r="220520">
      <c r="A220520" t="inlineStr">
        <is>
          <t>358836</t>
        </is>
      </c>
      <c r="B220520" t="n">
        <v>1</v>
      </c>
    </row>
    <row r="220521">
      <c r="A220521" t="inlineStr">
        <is>
          <t>startentry</t>
        </is>
      </c>
      <c r="B220521" t="n">
        <v>1</v>
      </c>
    </row>
    <row r="220522">
      <c r="A220522" t="inlineStr">
        <is>
          <t>054302</t>
        </is>
      </c>
      <c r="B220522" t="n">
        <v>1</v>
      </c>
    </row>
    <row r="220523">
      <c r="A220523" t="inlineStr">
        <is>
          <t>testsvesicmp</t>
        </is>
      </c>
      <c r="B220523" t="n">
        <v>1</v>
      </c>
    </row>
    <row r="220524">
      <c r="A220524" t="inlineStr">
        <is>
          <t>agrp</t>
        </is>
      </c>
      <c r="B220524" t="n">
        <v>2</v>
      </c>
    </row>
    <row r="220525">
      <c r="A220525" t="inlineStr">
        <is>
          <t>eaaaaa305dec</t>
        </is>
      </c>
      <c r="B220525" t="n">
        <v>1</v>
      </c>
    </row>
    <row r="220526">
      <c r="A220526" t="inlineStr">
        <is>
          <t>block2763</t>
        </is>
      </c>
      <c r="B220526" t="n">
        <v>1</v>
      </c>
    </row>
    <row r="220527">
      <c r="A220527" t="inlineStr">
        <is>
          <t>intrind</t>
        </is>
      </c>
      <c r="B220527" t="n">
        <v>1</v>
      </c>
    </row>
    <row r="220528">
      <c r="A220528" t="inlineStr">
        <is>
          <t>ce21</t>
        </is>
      </c>
      <c r="B220528" t="n">
        <v>1</v>
      </c>
    </row>
    <row r="220529">
      <c r="A220529" t="inlineStr">
        <is>
          <t>cormorant609</t>
        </is>
      </c>
      <c r="B220529" t="n">
        <v>1</v>
      </c>
    </row>
    <row r="220530">
      <c r="A220530" t="inlineStr">
        <is>
          <t>jchianglex</t>
        </is>
      </c>
      <c r="B220530" t="n">
        <v>1</v>
      </c>
    </row>
    <row r="220531">
      <c r="A220531" t="inlineStr">
        <is>
          <t>983de0169691</t>
        </is>
      </c>
      <c r="B220531" t="n">
        <v>1</v>
      </c>
    </row>
    <row r="220532">
      <c r="A220532" t="inlineStr">
        <is>
          <t>dohderson</t>
        </is>
      </c>
      <c r="B220532" t="n">
        <v>1</v>
      </c>
    </row>
    <row r="220533">
      <c r="A220533" t="inlineStr">
        <is>
          <t>fvelatecomputingcrash</t>
        </is>
      </c>
      <c r="B220533" t="n">
        <v>1</v>
      </c>
    </row>
    <row r="220534">
      <c r="A220534" t="inlineStr">
        <is>
          <t>040402</t>
        </is>
      </c>
      <c r="B220534" t="n">
        <v>1</v>
      </c>
    </row>
    <row r="220535">
      <c r="A220535" t="inlineStr">
        <is>
          <t>devengrand</t>
        </is>
      </c>
      <c r="B220535" t="n">
        <v>1</v>
      </c>
    </row>
    <row r="220536">
      <c r="A220536" t="inlineStr">
        <is>
          <t>_reject0</t>
        </is>
      </c>
      <c r="B220536" t="n">
        <v>1</v>
      </c>
    </row>
    <row r="220537">
      <c r="A220537" t="inlineStr">
        <is>
          <t>munmap</t>
        </is>
      </c>
      <c r="B220537" t="n">
        <v>3</v>
      </c>
    </row>
    <row r="220538">
      <c r="A220538" t="inlineStr">
        <is>
          <t>ce22</t>
        </is>
      </c>
      <c r="B220538" t="n">
        <v>1</v>
      </c>
    </row>
    <row r="220539">
      <c r="A220539" t="inlineStr">
        <is>
          <t>323dx9r223esp</t>
        </is>
      </c>
      <c r="B220539" t="n">
        <v>1</v>
      </c>
    </row>
    <row r="220540">
      <c r="A220540" t="inlineStr">
        <is>
          <t>entryb1</t>
        </is>
      </c>
      <c r="B220540" t="n">
        <v>1</v>
      </c>
    </row>
    <row r="220541">
      <c r="A220541" t="inlineStr">
        <is>
          <t>disrablock</t>
        </is>
      </c>
      <c r="B220541" t="n">
        <v>1</v>
      </c>
    </row>
    <row r="220542">
      <c r="A220542" t="inlineStr">
        <is>
          <t>80c60fde2803</t>
        </is>
      </c>
      <c r="B220542" t="n">
        <v>1</v>
      </c>
    </row>
    <row r="220543">
      <c r="A220543" t="inlineStr">
        <is>
          <t>nv2s</t>
        </is>
      </c>
      <c r="B220543" t="n">
        <v>1</v>
      </c>
    </row>
    <row r="220544">
      <c r="A220544" t="inlineStr">
        <is>
          <t>pramscp3</t>
        </is>
      </c>
      <c r="B220544" t="n">
        <v>1</v>
      </c>
    </row>
    <row r="220545">
      <c r="A220545" t="inlineStr">
        <is>
          <t>d0d1308701</t>
        </is>
      </c>
      <c r="B220545" t="n">
        <v>1</v>
      </c>
    </row>
    <row r="220546">
      <c r="A220546" t="inlineStr">
        <is>
          <t>write_tmp</t>
        </is>
      </c>
      <c r="B220546" t="n">
        <v>1</v>
      </c>
    </row>
    <row r="220547">
      <c r="A220547" t="inlineStr">
        <is>
          <t>rc1080</t>
        </is>
      </c>
      <c r="B220547" t="n">
        <v>1</v>
      </c>
    </row>
    <row r="220548">
      <c r="A220548" t="inlineStr">
        <is>
          <t>8d34e2ad0099</t>
        </is>
      </c>
      <c r="B220548" t="n">
        <v>1</v>
      </c>
    </row>
    <row r="220549">
      <c r="A220549" t="inlineStr">
        <is>
          <t>cc8056ff8f</t>
        </is>
      </c>
      <c r="B220549" t="n">
        <v>1</v>
      </c>
    </row>
    <row r="220550">
      <c r="A220550" t="inlineStr">
        <is>
          <t>adb1e9d5ead90</t>
        </is>
      </c>
      <c r="B220550" t="n">
        <v>1</v>
      </c>
    </row>
    <row r="220551">
      <c r="A220551" t="inlineStr">
        <is>
          <t>cqvi</t>
        </is>
      </c>
      <c r="B220551" t="n">
        <v>1</v>
      </c>
    </row>
    <row r="220552">
      <c r="A220552" t="inlineStr">
        <is>
          <t>havefl</t>
        </is>
      </c>
      <c r="B220552" t="n">
        <v>1</v>
      </c>
    </row>
    <row r="220553">
      <c r="A220553" t="inlineStr">
        <is>
          <t>20287</t>
        </is>
      </c>
      <c r="B220553" t="n">
        <v>2</v>
      </c>
    </row>
    <row r="220554">
      <c r="A220554" t="inlineStr">
        <is>
          <t>2ec5</t>
        </is>
      </c>
      <c r="B220554" t="n">
        <v>1</v>
      </c>
    </row>
    <row r="220555">
      <c r="A220555" t="inlineStr">
        <is>
          <t>ce23</t>
        </is>
      </c>
      <c r="B220555" t="n">
        <v>1</v>
      </c>
    </row>
    <row r="220556">
      <c r="A220556" t="inlineStr">
        <is>
          <t>040556</t>
        </is>
      </c>
      <c r="B220556" t="n">
        <v>1</v>
      </c>
    </row>
    <row r="220557">
      <c r="A220557" t="inlineStr">
        <is>
          <t>f567274c78</t>
        </is>
      </c>
      <c r="B220557" t="n">
        <v>1</v>
      </c>
    </row>
    <row r="220558">
      <c r="A220558" t="inlineStr">
        <is>
          <t>reposal_type</t>
        </is>
      </c>
      <c r="B220558" t="n">
        <v>1</v>
      </c>
    </row>
    <row r="220559">
      <c r="A220559" t="inlineStr">
        <is>
          <t>54ender2</t>
        </is>
      </c>
      <c r="B220559" t="n">
        <v>1</v>
      </c>
    </row>
    <row r="220560">
      <c r="A220560" t="inlineStr">
        <is>
          <t>ec306e7</t>
        </is>
      </c>
      <c r="B220560" t="n">
        <v>1</v>
      </c>
    </row>
    <row r="220561">
      <c r="A220561" t="inlineStr">
        <is>
          <t>00078229</t>
        </is>
      </c>
      <c r="B220561" t="n">
        <v>1</v>
      </c>
    </row>
    <row r="220562">
      <c r="A220562" t="inlineStr">
        <is>
          <t>someitotzen</t>
        </is>
      </c>
      <c r="B220562" t="n">
        <v>1</v>
      </c>
    </row>
    <row r="220563">
      <c r="A220563" t="inlineStr">
        <is>
          <t>pilotging</t>
        </is>
      </c>
      <c r="B220563" t="n">
        <v>1</v>
      </c>
    </row>
    <row r="220564">
      <c r="A220564" t="inlineStr">
        <is>
          <t>campaineers</t>
        </is>
      </c>
      <c r="B220564" t="n">
        <v>1</v>
      </c>
    </row>
    <row r="220565">
      <c r="A220565" t="inlineStr">
        <is>
          <t>manizable</t>
        </is>
      </c>
      <c r="B220565" t="n">
        <v>1</v>
      </c>
    </row>
    <row r="220566">
      <c r="A220566" t="inlineStr">
        <is>
          <t>fx600</t>
        </is>
      </c>
      <c r="B220566" t="n">
        <v>1</v>
      </c>
    </row>
    <row r="220567">
      <c r="A220567" t="inlineStr">
        <is>
          <t>dynacon</t>
        </is>
      </c>
      <c r="B220567" t="n">
        <v>1</v>
      </c>
    </row>
    <row r="220568">
      <c r="A220568" t="inlineStr">
        <is>
          <t>advra7l</t>
        </is>
      </c>
      <c r="B220568" t="n">
        <v>1</v>
      </c>
    </row>
    <row r="220569">
      <c r="A220569" t="inlineStr">
        <is>
          <t>rsmo</t>
        </is>
      </c>
      <c r="B220569" t="n">
        <v>1</v>
      </c>
    </row>
    <row r="220570">
      <c r="A220570" t="inlineStr">
        <is>
          <t>rotivating</t>
        </is>
      </c>
      <c r="B220570" t="n">
        <v>1</v>
      </c>
    </row>
    <row r="220571">
      <c r="A220571" t="inlineStr">
        <is>
          <t>multimem</t>
        </is>
      </c>
      <c r="B220571" t="n">
        <v>1</v>
      </c>
    </row>
    <row r="220572">
      <c r="A220572" t="inlineStr">
        <is>
          <t>liftzer</t>
        </is>
      </c>
      <c r="B220572" t="n">
        <v>1</v>
      </c>
    </row>
    <row r="220573">
      <c r="A220573" t="inlineStr">
        <is>
          <t>lapmn</t>
        </is>
      </c>
      <c r="B220573" t="n">
        <v>1</v>
      </c>
    </row>
    <row r="220574">
      <c r="A220574" t="inlineStr">
        <is>
          <t>navsea</t>
        </is>
      </c>
      <c r="B220574" t="n">
        <v>2</v>
      </c>
    </row>
    <row r="220575">
      <c r="A220575" t="inlineStr">
        <is>
          <t>mollevation</t>
        </is>
      </c>
      <c r="B220575" t="n">
        <v>1</v>
      </c>
    </row>
    <row r="220576">
      <c r="A220576" t="inlineStr">
        <is>
          <t>procilate</t>
        </is>
      </c>
      <c r="B220576" t="n">
        <v>1</v>
      </c>
    </row>
    <row r="220577">
      <c r="A220577" t="inlineStr">
        <is>
          <t>344539</t>
        </is>
      </c>
      <c r="B220577" t="n">
        <v>1</v>
      </c>
    </row>
    <row r="220578">
      <c r="A220578" t="inlineStr">
        <is>
          <t>tmim</t>
        </is>
      </c>
      <c r="B220578" t="n">
        <v>1</v>
      </c>
    </row>
    <row r="220579">
      <c r="A220579" t="inlineStr">
        <is>
          <t>elevatetrak</t>
        </is>
      </c>
      <c r="B220579" t="n">
        <v>1</v>
      </c>
    </row>
    <row r="220580">
      <c r="A220580" t="inlineStr">
        <is>
          <t>dieelectron</t>
        </is>
      </c>
      <c r="B220580" t="n">
        <v>1</v>
      </c>
    </row>
    <row r="220581">
      <c r="A220581" t="inlineStr">
        <is>
          <t>looplant</t>
        </is>
      </c>
      <c r="B220581" t="n">
        <v>1</v>
      </c>
    </row>
    <row r="220582">
      <c r="A220582" t="inlineStr">
        <is>
          <t>jamnode</t>
        </is>
      </c>
      <c r="B220582" t="n">
        <v>1</v>
      </c>
    </row>
    <row r="220583">
      <c r="A220583" t="inlineStr">
        <is>
          <t>`afghanistan</t>
        </is>
      </c>
      <c r="B220583" t="n">
        <v>1</v>
      </c>
    </row>
    <row r="220584">
      <c r="A220584" t="inlineStr">
        <is>
          <t>bannonovich</t>
        </is>
      </c>
      <c r="B220584" t="n">
        <v>1</v>
      </c>
    </row>
    <row r="220585">
      <c r="A220585" t="inlineStr">
        <is>
          <t>cobiormal</t>
        </is>
      </c>
      <c r="B220585" t="n">
        <v>1</v>
      </c>
    </row>
    <row r="220586">
      <c r="A220586" t="inlineStr">
        <is>
          <t>boogeymanry</t>
        </is>
      </c>
      <c r="B220586" t="n">
        <v>1</v>
      </c>
    </row>
    <row r="220587">
      <c r="A220587" t="inlineStr">
        <is>
          <t>archamberson</t>
        </is>
      </c>
      <c r="B220587" t="n">
        <v>1</v>
      </c>
    </row>
    <row r="220588">
      <c r="A220588" t="inlineStr">
        <is>
          <t>wincell</t>
        </is>
      </c>
      <c r="B220588" t="n">
        <v>1</v>
      </c>
    </row>
    <row r="220589">
      <c r="A220589" t="inlineStr">
        <is>
          <t>yakexe</t>
        </is>
      </c>
      <c r="B220589" t="n">
        <v>1</v>
      </c>
    </row>
    <row r="220590">
      <c r="A220590" t="inlineStr">
        <is>
          <t>traderspoon</t>
        </is>
      </c>
      <c r="B220590" t="n">
        <v>1</v>
      </c>
    </row>
    <row r="220591">
      <c r="A220591" t="inlineStr">
        <is>
          <t>acvkt</t>
        </is>
      </c>
      <c r="B220591" t="n">
        <v>1</v>
      </c>
    </row>
    <row r="220592">
      <c r="A220592" t="inlineStr">
        <is>
          <t>leverageman</t>
        </is>
      </c>
      <c r="B220592" t="n">
        <v>1</v>
      </c>
    </row>
    <row r="220593">
      <c r="A220593" t="inlineStr">
        <is>
          <t>claracon</t>
        </is>
      </c>
      <c r="B220593" t="n">
        <v>1</v>
      </c>
    </row>
    <row r="220594">
      <c r="A220594" t="inlineStr">
        <is>
          <t>xxxonded</t>
        </is>
      </c>
      <c r="B220594" t="n">
        <v>1</v>
      </c>
    </row>
    <row r="220595">
      <c r="A220595" t="inlineStr">
        <is>
          <t>goldengrind</t>
        </is>
      </c>
      <c r="B220595" t="n">
        <v>1</v>
      </c>
    </row>
    <row r="220596">
      <c r="A220596" t="inlineStr">
        <is>
          <t>coghole</t>
        </is>
      </c>
      <c r="B220596" t="n">
        <v>1</v>
      </c>
    </row>
    <row r="220597">
      <c r="A220597" t="inlineStr">
        <is>
          <t>heatraiders</t>
        </is>
      </c>
      <c r="B220597" t="n">
        <v>1</v>
      </c>
    </row>
    <row r="220598">
      <c r="A220598" t="inlineStr">
        <is>
          <t>coolists</t>
        </is>
      </c>
      <c r="B220598" t="n">
        <v>1</v>
      </c>
    </row>
    <row r="220599">
      <c r="A220599" t="inlineStr">
        <is>
          <t>mezto</t>
        </is>
      </c>
      <c r="B220599" t="n">
        <v>1</v>
      </c>
    </row>
    <row r="220600">
      <c r="A220600" t="inlineStr">
        <is>
          <t>contributionstery</t>
        </is>
      </c>
      <c r="B220600" t="n">
        <v>1</v>
      </c>
    </row>
    <row r="220601">
      <c r="A220601" t="inlineStr">
        <is>
          <t>620ex</t>
        </is>
      </c>
      <c r="B220601" t="n">
        <v>1</v>
      </c>
    </row>
    <row r="220602">
      <c r="A220602" t="inlineStr">
        <is>
          <t>hotshi</t>
        </is>
      </c>
      <c r="B220602" t="n">
        <v>1</v>
      </c>
    </row>
    <row r="220603">
      <c r="A220603" t="inlineStr">
        <is>
          <t>47cedtari</t>
        </is>
      </c>
      <c r="B220603" t="n">
        <v>1</v>
      </c>
    </row>
    <row r="220604">
      <c r="A220604" t="inlineStr">
        <is>
          <t>foovianuponrekshirt339gmail</t>
        </is>
      </c>
      <c r="B220604" t="n">
        <v>1</v>
      </c>
    </row>
    <row r="220605">
      <c r="A220605" t="inlineStr">
        <is>
          <t>08581443</t>
        </is>
      </c>
      <c r="B220605" t="n">
        <v>1</v>
      </c>
    </row>
    <row r="220606">
      <c r="A220606" t="inlineStr">
        <is>
          <t>useraboom</t>
        </is>
      </c>
      <c r="B220606" t="n">
        <v>1</v>
      </c>
    </row>
    <row r="220607">
      <c r="A220607" t="inlineStr">
        <is>
          <t>hailbadologyal</t>
        </is>
      </c>
      <c r="B220607" t="n">
        <v>1</v>
      </c>
    </row>
    <row r="220608">
      <c r="A220608" t="inlineStr">
        <is>
          <t>our_auto</t>
        </is>
      </c>
      <c r="B220608" t="n">
        <v>1</v>
      </c>
    </row>
    <row r="220609">
      <c r="A220609" t="inlineStr">
        <is>
          <t>postprinting</t>
        </is>
      </c>
      <c r="B220609" t="n">
        <v>1</v>
      </c>
    </row>
    <row r="220610">
      <c r="A220610" t="inlineStr">
        <is>
          <t>magewhile</t>
        </is>
      </c>
      <c r="B220610" t="n">
        <v>1</v>
      </c>
    </row>
    <row r="220611">
      <c r="A220611" t="inlineStr">
        <is>
          <t>exposedforestwp</t>
        </is>
      </c>
      <c r="B220611" t="n">
        <v>1</v>
      </c>
    </row>
    <row r="220612">
      <c r="A220612" t="inlineStr">
        <is>
          <t>yaaakgu</t>
        </is>
      </c>
      <c r="B220612" t="n">
        <v>1</v>
      </c>
    </row>
    <row r="220613">
      <c r="A220613" t="inlineStr">
        <is>
          <t>comvince</t>
        </is>
      </c>
      <c r="B220613" t="n">
        <v>1</v>
      </c>
    </row>
    <row r="220614">
      <c r="A220614" t="inlineStr">
        <is>
          <t>httpiatinhuman</t>
        </is>
      </c>
      <c r="B220614" t="n">
        <v>1</v>
      </c>
    </row>
    <row r="220615">
      <c r="A220615" t="inlineStr">
        <is>
          <t>ecotechnic</t>
        </is>
      </c>
      <c r="B220615" t="n">
        <v>1</v>
      </c>
    </row>
    <row r="220616">
      <c r="A220616" t="inlineStr">
        <is>
          <t>immunocations</t>
        </is>
      </c>
      <c r="B220616" t="n">
        <v>1</v>
      </c>
    </row>
    <row r="220617">
      <c r="A220617" t="inlineStr">
        <is>
          <t>comejm</t>
        </is>
      </c>
      <c r="B220617" t="n">
        <v>1</v>
      </c>
    </row>
    <row r="220618">
      <c r="A220618" t="inlineStr">
        <is>
          <t>ys1up</t>
        </is>
      </c>
      <c r="B220618" t="n">
        <v>1</v>
      </c>
    </row>
    <row r="220619">
      <c r="A220619" t="inlineStr">
        <is>
          <t>unsureori</t>
        </is>
      </c>
      <c r="B220619" t="n">
        <v>1</v>
      </c>
    </row>
    <row r="220620">
      <c r="A220620" t="inlineStr">
        <is>
          <t>aemonodinh1nl</t>
        </is>
      </c>
      <c r="B220620" t="n">
        <v>1</v>
      </c>
    </row>
    <row r="220621">
      <c r="A220621" t="inlineStr">
        <is>
          <t>22b10ef6edbba70e10088b9052f41e31f616b1b1de3a124e71cff44</t>
        </is>
      </c>
      <c r="B220621" t="n">
        <v>1</v>
      </c>
    </row>
    <row r="220622">
      <c r="A220622" t="inlineStr">
        <is>
          <t>nystatenewsbreak</t>
        </is>
      </c>
      <c r="B220622" t="n">
        <v>1</v>
      </c>
    </row>
    <row r="220623">
      <c r="A220623" t="inlineStr">
        <is>
          <t>httpmathenizkalikunanseya</t>
        </is>
      </c>
      <c r="B220623" t="n">
        <v>1</v>
      </c>
    </row>
    <row r="220624">
      <c r="A220624" t="inlineStr">
        <is>
          <t>httpjeanna</t>
        </is>
      </c>
      <c r="B220624" t="n">
        <v>1</v>
      </c>
    </row>
    <row r="220625">
      <c r="A220625" t="inlineStr">
        <is>
          <t>alkamanshower</t>
        </is>
      </c>
      <c r="B220625" t="n">
        <v>1</v>
      </c>
    </row>
    <row r="220626">
      <c r="A220626" t="inlineStr">
        <is>
          <t>métramps</t>
        </is>
      </c>
      <c r="B220626" t="n">
        <v>1</v>
      </c>
    </row>
    <row r="220627">
      <c r="A220627" t="inlineStr">
        <is>
          <t>______________________________________________________________________________________________________________________________________________________________________________________________</t>
        </is>
      </c>
      <c r="B220627" t="n">
        <v>1</v>
      </c>
    </row>
    <row r="220628">
      <c r="A220628" t="inlineStr">
        <is>
          <t>chiropract</t>
        </is>
      </c>
      <c r="B220628" t="n">
        <v>1</v>
      </c>
    </row>
    <row r="220629">
      <c r="A220629" t="inlineStr">
        <is>
          <t>comupdated</t>
        </is>
      </c>
      <c r="B220629" t="n">
        <v>1</v>
      </c>
    </row>
    <row r="220630">
      <c r="A220630" t="inlineStr">
        <is>
          <t>httpapplesandcollections</t>
        </is>
      </c>
      <c r="B220630" t="n">
        <v>1</v>
      </c>
    </row>
    <row r="220631">
      <c r="A220631" t="inlineStr">
        <is>
          <t>curmudgeoninpace</t>
        </is>
      </c>
      <c r="B220631" t="n">
        <v>1</v>
      </c>
    </row>
    <row r="220632">
      <c r="A220632" t="inlineStr">
        <is>
          <t>archiversional</t>
        </is>
      </c>
      <c r="B220632" t="n">
        <v>1</v>
      </c>
    </row>
    <row r="220633">
      <c r="A220633" t="inlineStr">
        <is>
          <t>spiderbytes</t>
        </is>
      </c>
      <c r="B220633" t="n">
        <v>1</v>
      </c>
    </row>
    <row r="220634">
      <c r="A220634" t="inlineStr">
        <is>
          <t>gdabrine</t>
        </is>
      </c>
      <c r="B220634" t="n">
        <v>1</v>
      </c>
    </row>
    <row r="220635">
      <c r="A220635" t="inlineStr">
        <is>
          <t>etoriko</t>
        </is>
      </c>
      <c r="B220635" t="n">
        <v>1</v>
      </c>
    </row>
    <row r="220636">
      <c r="A220636" t="inlineStr">
        <is>
          <t>comtherapeuticsprotein</t>
        </is>
      </c>
      <c r="B220636" t="n">
        <v>1</v>
      </c>
    </row>
    <row r="220637">
      <c r="A220637" t="inlineStr">
        <is>
          <t>comgouldhalixtreetopontract</t>
        </is>
      </c>
      <c r="B220637" t="n">
        <v>1</v>
      </c>
    </row>
    <row r="220638">
      <c r="A220638" t="inlineStr">
        <is>
          <t>vinyari</t>
        </is>
      </c>
      <c r="B220638" t="n">
        <v>1</v>
      </c>
    </row>
    <row r="220639">
      <c r="A220639" t="inlineStr">
        <is>
          <t>ebioee</t>
        </is>
      </c>
      <c r="B220639" t="n">
        <v>1</v>
      </c>
    </row>
    <row r="220640">
      <c r="A220640" t="inlineStr">
        <is>
          <t>httpieabroo</t>
        </is>
      </c>
      <c r="B220640" t="n">
        <v>1</v>
      </c>
    </row>
    <row r="220641">
      <c r="A220641" t="inlineStr">
        <is>
          <t>trytcater</t>
        </is>
      </c>
      <c r="B220641" t="n">
        <v>1</v>
      </c>
    </row>
    <row r="220642">
      <c r="A220642" t="inlineStr">
        <is>
          <t>httpstrokendeventroots</t>
        </is>
      </c>
      <c r="B220642" t="n">
        <v>1</v>
      </c>
    </row>
    <row r="220643">
      <c r="A220643" t="inlineStr">
        <is>
          <t>answeredquestionjob</t>
        </is>
      </c>
      <c r="B220643" t="n">
        <v>1</v>
      </c>
    </row>
    <row r="220644">
      <c r="A220644" t="inlineStr">
        <is>
          <t>829226</t>
        </is>
      </c>
      <c r="B220644" t="n">
        <v>1</v>
      </c>
    </row>
    <row r="220645">
      <c r="A220645" t="inlineStr">
        <is>
          <t>katsushi</t>
        </is>
      </c>
      <c r="B220645" t="n">
        <v>1</v>
      </c>
    </row>
    <row r="220646">
      <c r="A220646" t="inlineStr">
        <is>
          <t>hypotest</t>
        </is>
      </c>
      <c r="B220646" t="n">
        <v>1</v>
      </c>
    </row>
    <row r="220647">
      <c r="A220647" t="inlineStr">
        <is>
          <t>httpwheatdefenders</t>
        </is>
      </c>
      <c r="B220647" t="n">
        <v>1</v>
      </c>
    </row>
    <row r="220648">
      <c r="A220648" t="inlineStr">
        <is>
          <t>nephilology</t>
        </is>
      </c>
      <c r="B220648" t="n">
        <v>1</v>
      </c>
    </row>
    <row r="220649">
      <c r="A220649" t="inlineStr">
        <is>
          <t>comexec</t>
        </is>
      </c>
      <c r="B220649" t="n">
        <v>1</v>
      </c>
    </row>
    <row r="220650">
      <c r="A220650" t="inlineStr">
        <is>
          <t>epostsys</t>
        </is>
      </c>
      <c r="B220650" t="n">
        <v>1</v>
      </c>
    </row>
    <row r="220651">
      <c r="A220651" t="inlineStr">
        <is>
          <t>transcacheratilayer</t>
        </is>
      </c>
      <c r="B220651" t="n">
        <v>1</v>
      </c>
    </row>
    <row r="220652">
      <c r="A220652" t="inlineStr">
        <is>
          <t>ratlawnet</t>
        </is>
      </c>
      <c r="B220652" t="n">
        <v>1</v>
      </c>
    </row>
    <row r="220653">
      <c r="A220653" t="inlineStr">
        <is>
          <t>ieabroo</t>
        </is>
      </c>
      <c r="B220653" t="n">
        <v>1</v>
      </c>
    </row>
    <row r="220654">
      <c r="A220654" t="inlineStr">
        <is>
          <t>httplifelongsevierp</t>
        </is>
      </c>
      <c r="B220654" t="n">
        <v>1</v>
      </c>
    </row>
    <row r="220655">
      <c r="A220655" t="inlineStr">
        <is>
          <t>httpszechonical</t>
        </is>
      </c>
      <c r="B220655" t="n">
        <v>1</v>
      </c>
    </row>
    <row r="220656">
      <c r="A220656" t="inlineStr">
        <is>
          <t>endofexercise</t>
        </is>
      </c>
      <c r="B220656" t="n">
        <v>1</v>
      </c>
    </row>
    <row r="220657">
      <c r="A220657" t="inlineStr">
        <is>
          <t>frialdeln</t>
        </is>
      </c>
      <c r="B220657" t="n">
        <v>1</v>
      </c>
    </row>
    <row r="220658">
      <c r="A220658" t="inlineStr">
        <is>
          <t>yryyag</t>
        </is>
      </c>
      <c r="B220658" t="n">
        <v>1</v>
      </c>
    </row>
    <row r="220659">
      <c r="A220659" t="inlineStr">
        <is>
          <t>doctormark</t>
        </is>
      </c>
      <c r="B220659" t="n">
        <v>1</v>
      </c>
    </row>
    <row r="220660">
      <c r="A220660" t="inlineStr">
        <is>
          <t>relatedtechniciencyteatureshemeds</t>
        </is>
      </c>
      <c r="B220660" t="n">
        <v>1</v>
      </c>
    </row>
    <row r="220661">
      <c r="A220661" t="inlineStr">
        <is>
          <t>retiroscopies</t>
        </is>
      </c>
      <c r="B220661" t="n">
        <v>1</v>
      </c>
    </row>
    <row r="220662">
      <c r="A220662" t="inlineStr">
        <is>
          <t>groupis</t>
        </is>
      </c>
      <c r="B220662" t="n">
        <v>4</v>
      </c>
    </row>
    <row r="220663">
      <c r="A220663" t="inlineStr">
        <is>
          <t>foolybeast</t>
        </is>
      </c>
      <c r="B220663" t="n">
        <v>1</v>
      </c>
    </row>
    <row r="220664">
      <c r="A220664" t="inlineStr">
        <is>
          <t>publicestopniwithtal</t>
        </is>
      </c>
      <c r="B220664" t="n">
        <v>1</v>
      </c>
    </row>
    <row r="220665">
      <c r="A220665" t="inlineStr">
        <is>
          <t>moonos</t>
        </is>
      </c>
      <c r="B220665" t="n">
        <v>1</v>
      </c>
    </row>
    <row r="220666">
      <c r="A220666" t="inlineStr">
        <is>
          <t>sunny_moons</t>
        </is>
      </c>
      <c r="B220666" t="n">
        <v>1</v>
      </c>
    </row>
    <row r="220667">
      <c r="A220667" t="inlineStr">
        <is>
          <t>offensivemirm</t>
        </is>
      </c>
      <c r="B220667" t="n">
        <v>1</v>
      </c>
    </row>
    <row r="220668">
      <c r="A220668" t="inlineStr">
        <is>
          <t>theiaowa</t>
        </is>
      </c>
      <c r="B220668" t="n">
        <v>1</v>
      </c>
    </row>
    <row r="220669">
      <c r="A220669" t="inlineStr">
        <is>
          <t>oscophoenix</t>
        </is>
      </c>
      <c r="B220669" t="n">
        <v>1</v>
      </c>
    </row>
    <row r="220670">
      <c r="A220670" t="inlineStr">
        <is>
          <t>pacificc4ers</t>
        </is>
      </c>
      <c r="B220670" t="n">
        <v>1</v>
      </c>
    </row>
    <row r="220671">
      <c r="A220671" t="inlineStr">
        <is>
          <t>compost61685813651itp</t>
        </is>
      </c>
      <c r="B220671" t="n">
        <v>1</v>
      </c>
    </row>
    <row r="220672">
      <c r="A220672" t="inlineStr">
        <is>
          <t>42225</t>
        </is>
      </c>
      <c r="B220672" t="n">
        <v>2</v>
      </c>
    </row>
    <row r="220673">
      <c r="A220673" t="inlineStr">
        <is>
          <t>httpi8187n9346</t>
        </is>
      </c>
      <c r="B220673" t="n">
        <v>1</v>
      </c>
    </row>
    <row r="220674">
      <c r="A220674" t="inlineStr">
        <is>
          <t>rexous</t>
        </is>
      </c>
      <c r="B220674" t="n">
        <v>1</v>
      </c>
    </row>
    <row r="220675">
      <c r="A220675" t="inlineStr">
        <is>
          <t>tvshowshowanimenerdchrisguy</t>
        </is>
      </c>
      <c r="B220675" t="n">
        <v>1</v>
      </c>
    </row>
    <row r="220676">
      <c r="A220676" t="inlineStr">
        <is>
          <t>miavyrpsi</t>
        </is>
      </c>
      <c r="B220676" t="n">
        <v>1</v>
      </c>
    </row>
    <row r="220677">
      <c r="A220677" t="inlineStr">
        <is>
          <t>naers</t>
        </is>
      </c>
      <c r="B220677" t="n">
        <v>1</v>
      </c>
    </row>
    <row r="220678">
      <c r="A220678" t="inlineStr">
        <is>
          <t>geragungang</t>
        </is>
      </c>
      <c r="B220678" t="n">
        <v>1</v>
      </c>
    </row>
    <row r="220679">
      <c r="A220679" t="inlineStr">
        <is>
          <t>sourcemonkial</t>
        </is>
      </c>
      <c r="B220679" t="n">
        <v>1</v>
      </c>
    </row>
    <row r="220680">
      <c r="A220680" t="inlineStr">
        <is>
          <t>the_t</t>
        </is>
      </c>
      <c r="B220680" t="n">
        <v>1</v>
      </c>
    </row>
    <row r="220681">
      <c r="A220681" t="inlineStr">
        <is>
          <t>leontief</t>
        </is>
      </c>
      <c r="B220681" t="n">
        <v>1</v>
      </c>
    </row>
    <row r="220682">
      <c r="A220682" t="inlineStr">
        <is>
          <t>yss3</t>
        </is>
      </c>
      <c r="B220682" t="n">
        <v>1</v>
      </c>
    </row>
    <row r="220683">
      <c r="A220683" t="inlineStr">
        <is>
          <t>irreproducile</t>
        </is>
      </c>
      <c r="B220683" t="n">
        <v>1</v>
      </c>
    </row>
    <row r="220684">
      <c r="A220684" t="inlineStr">
        <is>
          <t>forseyst</t>
        </is>
      </c>
      <c r="B220684" t="n">
        <v>1</v>
      </c>
    </row>
    <row r="220685">
      <c r="A220685" t="inlineStr">
        <is>
          <t>corruptgy</t>
        </is>
      </c>
      <c r="B220685" t="n">
        <v>1</v>
      </c>
    </row>
    <row r="220686">
      <c r="A220686" t="inlineStr">
        <is>
          <t>facebookician</t>
        </is>
      </c>
      <c r="B220686" t="n">
        <v>1</v>
      </c>
    </row>
    <row r="220687">
      <c r="A220687" t="inlineStr">
        <is>
          <t>saleways</t>
        </is>
      </c>
      <c r="B220687" t="n">
        <v>1</v>
      </c>
    </row>
    <row r="220688">
      <c r="A220688" t="inlineStr">
        <is>
          <t>shideshowsis</t>
        </is>
      </c>
      <c r="B220688" t="n">
        <v>1</v>
      </c>
    </row>
    <row r="220689">
      <c r="A220689" t="inlineStr">
        <is>
          <t>dustthrower</t>
        </is>
      </c>
      <c r="B220689" t="n">
        <v>1</v>
      </c>
    </row>
    <row r="220690">
      <c r="A220690" t="inlineStr">
        <is>
          <t>pubsturr</t>
        </is>
      </c>
      <c r="B220690" t="n">
        <v>1</v>
      </c>
    </row>
    <row r="220691">
      <c r="A220691" t="inlineStr">
        <is>
          <t>tameen</t>
        </is>
      </c>
      <c r="B220691" t="n">
        <v>1</v>
      </c>
    </row>
    <row r="220692">
      <c r="A220692" t="inlineStr">
        <is>
          <t>paddlebean</t>
        </is>
      </c>
      <c r="B220692" t="n">
        <v>1</v>
      </c>
    </row>
    <row r="220693">
      <c r="A220693" t="inlineStr">
        <is>
          <t>clatterton</t>
        </is>
      </c>
      <c r="B220693" t="n">
        <v>1</v>
      </c>
    </row>
    <row r="220694">
      <c r="A220694" t="inlineStr">
        <is>
          <t>maurs</t>
        </is>
      </c>
      <c r="B220694" t="n">
        <v>1</v>
      </c>
    </row>
    <row r="220695">
      <c r="A220695" t="inlineStr">
        <is>
          <t>amlett</t>
        </is>
      </c>
      <c r="B220695" t="n">
        <v>1</v>
      </c>
    </row>
    <row r="220696">
      <c r="A220696" t="inlineStr">
        <is>
          <t>neighborors</t>
        </is>
      </c>
      <c r="B220696" t="n">
        <v>1</v>
      </c>
    </row>
    <row r="220697">
      <c r="A220697" t="inlineStr">
        <is>
          <t>northerngates</t>
        </is>
      </c>
      <c r="B220697" t="n">
        <v>1</v>
      </c>
    </row>
    <row r="220698">
      <c r="A220698" t="inlineStr">
        <is>
          <t>inärmiches</t>
        </is>
      </c>
      <c r="B220698" t="n">
        <v>1</v>
      </c>
    </row>
    <row r="220699">
      <c r="A220699" t="inlineStr">
        <is>
          <t>dailyliness</t>
        </is>
      </c>
      <c r="B220699" t="n">
        <v>1</v>
      </c>
    </row>
    <row r="220700">
      <c r="A220700" t="inlineStr">
        <is>
          <t>büster</t>
        </is>
      </c>
      <c r="B220700" t="n">
        <v>1</v>
      </c>
    </row>
    <row r="220701">
      <c r="A220701" t="inlineStr">
        <is>
          <t>levennae</t>
        </is>
      </c>
      <c r="B220701" t="n">
        <v>1</v>
      </c>
    </row>
    <row r="220702">
      <c r="A220702" t="inlineStr">
        <is>
          <t>arcadeere</t>
        </is>
      </c>
      <c r="B220702" t="n">
        <v>1</v>
      </c>
    </row>
    <row r="220703">
      <c r="A220703" t="inlineStr">
        <is>
          <t>stillegger</t>
        </is>
      </c>
      <c r="B220703" t="n">
        <v>1</v>
      </c>
    </row>
    <row r="220704">
      <c r="A220704" t="inlineStr">
        <is>
          <t>wychawski</t>
        </is>
      </c>
      <c r="B220704" t="n">
        <v>1</v>
      </c>
    </row>
    <row r="220705">
      <c r="A220705" t="inlineStr">
        <is>
          <t>geekcast</t>
        </is>
      </c>
      <c r="B220705" t="n">
        <v>1</v>
      </c>
    </row>
    <row r="220706">
      <c r="A220706" t="inlineStr">
        <is>
          <t>mixednebulous</t>
        </is>
      </c>
      <c r="B220706" t="n">
        <v>1</v>
      </c>
    </row>
    <row r="220707">
      <c r="A220707" t="inlineStr">
        <is>
          <t>kladel</t>
        </is>
      </c>
      <c r="B220707" t="n">
        <v>1</v>
      </c>
    </row>
    <row r="220708">
      <c r="A220708" t="inlineStr">
        <is>
          <t>comholdings</t>
        </is>
      </c>
      <c r="B220708" t="n">
        <v>1</v>
      </c>
    </row>
    <row r="220709">
      <c r="A220709" t="inlineStr">
        <is>
          <t>1426pm</t>
        </is>
      </c>
      <c r="B220709" t="n">
        <v>1</v>
      </c>
    </row>
    <row r="220710">
      <c r="A220710" t="inlineStr">
        <is>
          <t>ingenit</t>
        </is>
      </c>
      <c r="B220710" t="n">
        <v>1</v>
      </c>
    </row>
    <row r="220711">
      <c r="A220711" t="inlineStr">
        <is>
          <t>thapping</t>
        </is>
      </c>
      <c r="B220711" t="n">
        <v>1</v>
      </c>
    </row>
    <row r="220712">
      <c r="A220712" t="inlineStr">
        <is>
          <t>garderino</t>
        </is>
      </c>
      <c r="B220712" t="n">
        <v>1</v>
      </c>
    </row>
    <row r="220713">
      <c r="A220713" t="inlineStr">
        <is>
          <t>chadbosberg</t>
        </is>
      </c>
      <c r="B220713" t="n">
        <v>1</v>
      </c>
    </row>
    <row r="220714">
      <c r="A220714" t="inlineStr">
        <is>
          <t>flekt</t>
        </is>
      </c>
      <c r="B220714" t="n">
        <v>1</v>
      </c>
    </row>
    <row r="220715">
      <c r="A220715" t="inlineStr">
        <is>
          <t>totschlemen</t>
        </is>
      </c>
      <c r="B220715" t="n">
        <v>1</v>
      </c>
    </row>
    <row r="220716">
      <c r="A220716" t="inlineStr">
        <is>
          <t>ws1dul5yq</t>
        </is>
      </c>
      <c r="B220716" t="n">
        <v>1</v>
      </c>
    </row>
    <row r="220717">
      <c r="A220717" t="inlineStr">
        <is>
          <t>chavezdoc</t>
        </is>
      </c>
      <c r="B220717" t="n">
        <v>1</v>
      </c>
    </row>
    <row r="220718">
      <c r="A220718" t="inlineStr">
        <is>
          <t>gardrino</t>
        </is>
      </c>
      <c r="B220718" t="n">
        <v>1</v>
      </c>
    </row>
    <row r="220719">
      <c r="A220719" t="inlineStr">
        <is>
          <t>barsieri</t>
        </is>
      </c>
      <c r="B220719" t="n">
        <v>1</v>
      </c>
    </row>
    <row r="220720">
      <c r="A220720" t="inlineStr">
        <is>
          <t>wydra</t>
        </is>
      </c>
      <c r="B220720" t="n">
        <v>1</v>
      </c>
    </row>
    <row r="220721">
      <c r="A220721" t="inlineStr">
        <is>
          <t>bendsteads</t>
        </is>
      </c>
      <c r="B220721" t="n">
        <v>1</v>
      </c>
    </row>
    <row r="220722">
      <c r="A220722" t="inlineStr">
        <is>
          <t>murdini</t>
        </is>
      </c>
      <c r="B220722" t="n">
        <v>1</v>
      </c>
    </row>
    <row r="220723">
      <c r="A220723" t="inlineStr">
        <is>
          <t>schiavel</t>
        </is>
      </c>
      <c r="B220723" t="n">
        <v>1</v>
      </c>
    </row>
    <row r="220724">
      <c r="A220724" t="inlineStr">
        <is>
          <t>fxstovie</t>
        </is>
      </c>
      <c r="B220724" t="n">
        <v>1</v>
      </c>
    </row>
    <row r="220725">
      <c r="A220725" t="inlineStr">
        <is>
          <t>uppermitors</t>
        </is>
      </c>
      <c r="B220725" t="n">
        <v>1</v>
      </c>
    </row>
    <row r="220726">
      <c r="A220726" t="inlineStr">
        <is>
          <t>erasathletes</t>
        </is>
      </c>
      <c r="B220726" t="n">
        <v>1</v>
      </c>
    </row>
    <row r="220727">
      <c r="A220727" t="inlineStr">
        <is>
          <t>promors</t>
        </is>
      </c>
      <c r="B220727" t="n">
        <v>1</v>
      </c>
    </row>
    <row r="220728">
      <c r="A220728" t="inlineStr">
        <is>
          <t>mc5s</t>
        </is>
      </c>
      <c r="B220728" t="n">
        <v>1</v>
      </c>
    </row>
    <row r="220729">
      <c r="A220729" t="inlineStr">
        <is>
          <t>korski</t>
        </is>
      </c>
      <c r="B220729" t="n">
        <v>3</v>
      </c>
    </row>
    <row r="220730">
      <c r="A220730" t="inlineStr">
        <is>
          <t>www6</t>
        </is>
      </c>
      <c r="B220730" t="n">
        <v>1</v>
      </c>
    </row>
    <row r="220731">
      <c r="A220731" t="inlineStr">
        <is>
          <t>companydeveloper</t>
        </is>
      </c>
      <c r="B220731" t="n">
        <v>1</v>
      </c>
    </row>
    <row r="220732">
      <c r="A220732" t="inlineStr">
        <is>
          <t>0842ionno</t>
        </is>
      </c>
      <c r="B220732" t="n">
        <v>1</v>
      </c>
    </row>
    <row r="220733">
      <c r="A220733" t="inlineStr">
        <is>
          <t>mysername</t>
        </is>
      </c>
      <c r="B220733" t="n">
        <v>1</v>
      </c>
    </row>
    <row r="220734">
      <c r="A220734" t="inlineStr">
        <is>
          <t>12224</t>
        </is>
      </c>
      <c r="B220734" t="n">
        <v>2</v>
      </c>
    </row>
    <row r="220735">
      <c r="A220735" t="inlineStr">
        <is>
          <t>mcehall</t>
        </is>
      </c>
      <c r="B220735" t="n">
        <v>1</v>
      </c>
    </row>
    <row r="220736">
      <c r="A220736" t="inlineStr">
        <is>
          <t>442479</t>
        </is>
      </c>
      <c r="B220736" t="n">
        <v>1</v>
      </c>
    </row>
    <row r="220737">
      <c r="A220737" t="inlineStr">
        <is>
          <t>considerosaonachiano</t>
        </is>
      </c>
      <c r="B220737" t="n">
        <v>1</v>
      </c>
    </row>
    <row r="220738">
      <c r="A220738" t="inlineStr">
        <is>
          <t>bratlock</t>
        </is>
      </c>
      <c r="B220738" t="n">
        <v>1</v>
      </c>
    </row>
    <row r="220739">
      <c r="A220739" t="inlineStr">
        <is>
          <t>j¢g</t>
        </is>
      </c>
      <c r="B220739" t="n">
        <v>1</v>
      </c>
    </row>
    <row r="220740">
      <c r="A220740" t="inlineStr">
        <is>
          <t>freericies</t>
        </is>
      </c>
      <c r="B220740" t="n">
        <v>1</v>
      </c>
    </row>
    <row r="220741">
      <c r="A220741" t="inlineStr">
        <is>
          <t>ffbin</t>
        </is>
      </c>
      <c r="B220741" t="n">
        <v>1</v>
      </c>
    </row>
    <row r="220742">
      <c r="A220742" t="inlineStr">
        <is>
          <t>walesennkjfcj447chexxajqrsngqllntwnftnnnztcvwp</t>
        </is>
      </c>
      <c r="B220742" t="n">
        <v>1</v>
      </c>
    </row>
    <row r="220743">
      <c r="A220743" t="inlineStr">
        <is>
          <t>plasticwashing</t>
        </is>
      </c>
      <c r="B220743" t="n">
        <v>1</v>
      </c>
    </row>
    <row r="220744">
      <c r="A220744" t="inlineStr">
        <is>
          <t>unissolved</t>
        </is>
      </c>
      <c r="B220744" t="n">
        <v>2</v>
      </c>
    </row>
    <row r="220745">
      <c r="A220745" t="inlineStr">
        <is>
          <t>wcsu</t>
        </is>
      </c>
      <c r="B220745" t="n">
        <v>1</v>
      </c>
    </row>
    <row r="220746">
      <c r="A220746" t="inlineStr">
        <is>
          <t>sextlet</t>
        </is>
      </c>
      <c r="B220746" t="n">
        <v>1</v>
      </c>
    </row>
    <row r="220747">
      <c r="A220747" t="inlineStr">
        <is>
          <t>safercore</t>
        </is>
      </c>
      <c r="B220747" t="n">
        <v>1</v>
      </c>
    </row>
    <row r="220748">
      <c r="A220748" t="inlineStr">
        <is>
          <t>voelz</t>
        </is>
      </c>
      <c r="B220748" t="n">
        <v>1</v>
      </c>
    </row>
    <row r="220749">
      <c r="A220749" t="inlineStr">
        <is>
          <t>presesses</t>
        </is>
      </c>
      <c r="B220749" t="n">
        <v>1</v>
      </c>
    </row>
    <row r="220750">
      <c r="A220750" t="inlineStr">
        <is>
          <t>licvan</t>
        </is>
      </c>
      <c r="B220750" t="n">
        <v>1</v>
      </c>
    </row>
    <row r="220751">
      <c r="A220751" t="inlineStr">
        <is>
          <t>mnrf</t>
        </is>
      </c>
      <c r="B220751" t="n">
        <v>1</v>
      </c>
    </row>
    <row r="220752">
      <c r="A220752" t="inlineStr">
        <is>
          <t>bismretch</t>
        </is>
      </c>
      <c r="B220752" t="n">
        <v>1</v>
      </c>
    </row>
    <row r="220753">
      <c r="A220753" t="inlineStr">
        <is>
          <t>pilsint</t>
        </is>
      </c>
      <c r="B220753" t="n">
        <v>1</v>
      </c>
    </row>
    <row r="220754">
      <c r="A220754" t="inlineStr">
        <is>
          <t>izotopedia</t>
        </is>
      </c>
      <c r="B220754" t="n">
        <v>1</v>
      </c>
    </row>
    <row r="220755">
      <c r="A220755" t="inlineStr">
        <is>
          <t>bestily</t>
        </is>
      </c>
      <c r="B220755" t="n">
        <v>1</v>
      </c>
    </row>
    <row r="220756">
      <c r="A220756" t="inlineStr">
        <is>
          <t>metronide</t>
        </is>
      </c>
      <c r="B220756" t="n">
        <v>1</v>
      </c>
    </row>
    <row r="220757">
      <c r="A220757" t="inlineStr">
        <is>
          <t>forgoer</t>
        </is>
      </c>
      <c r="B220757" t="n">
        <v>1</v>
      </c>
    </row>
    <row r="220758">
      <c r="A220758" t="inlineStr">
        <is>
          <t>genplastic</t>
        </is>
      </c>
      <c r="B220758" t="n">
        <v>1</v>
      </c>
    </row>
    <row r="220759">
      <c r="A220759" t="inlineStr">
        <is>
          <t>catlean</t>
        </is>
      </c>
      <c r="B220759" t="n">
        <v>1</v>
      </c>
    </row>
    <row r="220760">
      <c r="A220760" t="inlineStr">
        <is>
          <t>cellulite—a</t>
        </is>
      </c>
      <c r="B220760" t="n">
        <v>1</v>
      </c>
    </row>
    <row r="220761">
      <c r="A220761" t="inlineStr">
        <is>
          <t>toxicralate</t>
        </is>
      </c>
      <c r="B220761" t="n">
        <v>1</v>
      </c>
    </row>
    <row r="220762">
      <c r="A220762" t="inlineStr">
        <is>
          <t>exsyschange</t>
        </is>
      </c>
      <c r="B220762" t="n">
        <v>1</v>
      </c>
    </row>
    <row r="220763">
      <c r="A220763" t="inlineStr">
        <is>
          <t>vs4b</t>
        </is>
      </c>
      <c r="B220763" t="n">
        <v>1</v>
      </c>
    </row>
    <row r="220764">
      <c r="A220764" t="inlineStr">
        <is>
          <t>sbestuck</t>
        </is>
      </c>
      <c r="B220764" t="n">
        <v>1</v>
      </c>
    </row>
    <row r="220765">
      <c r="A220765" t="inlineStr">
        <is>
          <t>sadrel93</t>
        </is>
      </c>
      <c r="B220765" t="n">
        <v>1</v>
      </c>
    </row>
    <row r="220766">
      <c r="A220766" t="inlineStr">
        <is>
          <t>fixedfixed</t>
        </is>
      </c>
      <c r="B220766" t="n">
        <v>1</v>
      </c>
    </row>
    <row r="220767">
      <c r="A220767" t="inlineStr">
        <is>
          <t>ckedpatch</t>
        </is>
      </c>
      <c r="B220767" t="n">
        <v>1</v>
      </c>
    </row>
    <row r="220768">
      <c r="A220768" t="inlineStr">
        <is>
          <t>cm10al901</t>
        </is>
      </c>
      <c r="B220768" t="n">
        <v>1</v>
      </c>
    </row>
    <row r="220769">
      <c r="A220769" t="inlineStr">
        <is>
          <t>oxygenreboot4</t>
        </is>
      </c>
      <c r="B220769" t="n">
        <v>1</v>
      </c>
    </row>
    <row r="220770">
      <c r="A220770" t="inlineStr">
        <is>
          <t>cmoptional</t>
        </is>
      </c>
      <c r="B220770" t="n">
        <v>1</v>
      </c>
    </row>
    <row r="220771">
      <c r="A220771" t="inlineStr">
        <is>
          <t>elsconfig</t>
        </is>
      </c>
      <c r="B220771" t="n">
        <v>1</v>
      </c>
    </row>
    <row r="220772">
      <c r="A220772" t="inlineStr">
        <is>
          <t>facesearch</t>
        </is>
      </c>
      <c r="B220772" t="n">
        <v>1</v>
      </c>
    </row>
    <row r="220773">
      <c r="A220773" t="inlineStr">
        <is>
          <t>ssr23</t>
        </is>
      </c>
      <c r="B220773" t="n">
        <v>1</v>
      </c>
    </row>
    <row r="220774">
      <c r="A220774" t="inlineStr">
        <is>
          <t>cdkupdate</t>
        </is>
      </c>
      <c r="B220774" t="n">
        <v>1</v>
      </c>
    </row>
    <row r="220775">
      <c r="A220775" t="inlineStr">
        <is>
          <t>9222009</t>
        </is>
      </c>
      <c r="B220775" t="n">
        <v>1</v>
      </c>
    </row>
    <row r="220776">
      <c r="A220776" t="inlineStr">
        <is>
          <t>homejdk</t>
        </is>
      </c>
      <c r="B220776" t="n">
        <v>1</v>
      </c>
    </row>
    <row r="220777">
      <c r="A220777" t="inlineStr">
        <is>
          <t>cx85</t>
        </is>
      </c>
      <c r="B220777" t="n">
        <v>1</v>
      </c>
    </row>
    <row r="220778">
      <c r="A220778" t="inlineStr">
        <is>
          <t>opentiloutdir</t>
        </is>
      </c>
      <c r="B220778" t="n">
        <v>1</v>
      </c>
    </row>
    <row r="220779">
      <c r="A220779" t="inlineStr">
        <is>
          <t>ifsets</t>
        </is>
      </c>
      <c r="B220779" t="n">
        <v>1</v>
      </c>
    </row>
    <row r="220780">
      <c r="A220780" t="inlineStr">
        <is>
          <t>opentilouttoltolabort</t>
        </is>
      </c>
      <c r="B220780" t="n">
        <v>1</v>
      </c>
    </row>
    <row r="220781">
      <c r="A220781" t="inlineStr">
        <is>
          <t>tiloutdir</t>
        </is>
      </c>
      <c r="B220781" t="n">
        <v>1</v>
      </c>
    </row>
    <row r="220782">
      <c r="A220782" t="inlineStr">
        <is>
          <t>tosourcedir</t>
        </is>
      </c>
      <c r="B220782" t="n">
        <v>1</v>
      </c>
    </row>
    <row r="220783">
      <c r="A220783" t="inlineStr">
        <is>
          <t>osourcediropentiloutdirf4s</t>
        </is>
      </c>
      <c r="B220783" t="n">
        <v>1</v>
      </c>
    </row>
    <row r="220784">
      <c r="A220784" t="inlineStr">
        <is>
          <t>chatstate</t>
        </is>
      </c>
      <c r="B220784" t="n">
        <v>1</v>
      </c>
    </row>
    <row r="220785">
      <c r="A220785" t="inlineStr">
        <is>
          <t>coldup</t>
        </is>
      </c>
      <c r="B220785" t="n">
        <v>1</v>
      </c>
    </row>
    <row r="220786">
      <c r="A220786" t="inlineStr">
        <is>
          <t>icpi126</t>
        </is>
      </c>
      <c r="B220786" t="n">
        <v>1</v>
      </c>
    </row>
    <row r="220787">
      <c r="A220787" t="inlineStr">
        <is>
          <t>icepegbrother</t>
        </is>
      </c>
      <c r="B220787" t="n">
        <v>1</v>
      </c>
    </row>
    <row r="220788">
      <c r="A220788" t="inlineStr">
        <is>
          <t>fm4s</t>
        </is>
      </c>
      <c r="B220788" t="n">
        <v>1</v>
      </c>
    </row>
    <row r="220789">
      <c r="A220789" t="inlineStr">
        <is>
          <t>opentilouttarget</t>
        </is>
      </c>
      <c r="B220789" t="n">
        <v>1</v>
      </c>
    </row>
    <row r="220790">
      <c r="A220790" t="inlineStr">
        <is>
          <t>lussi</t>
        </is>
      </c>
      <c r="B220790" t="n">
        <v>1</v>
      </c>
    </row>
    <row r="220791">
      <c r="A220791" t="inlineStr">
        <is>
          <t>supts</t>
        </is>
      </c>
      <c r="B220791" t="n">
        <v>1</v>
      </c>
    </row>
    <row r="220792">
      <c r="A220792" t="inlineStr">
        <is>
          <t>9029205</t>
        </is>
      </c>
      <c r="B220792" t="n">
        <v>1</v>
      </c>
    </row>
    <row r="220793">
      <c r="A220793" t="inlineStr">
        <is>
          <t>shiragawa</t>
        </is>
      </c>
      <c r="B220793" t="n">
        <v>2</v>
      </c>
    </row>
    <row r="220794">
      <c r="A220794" t="inlineStr">
        <is>
          <t>wenfront</t>
        </is>
      </c>
      <c r="B220794" t="n">
        <v>1</v>
      </c>
    </row>
    <row r="220795">
      <c r="A220795" t="inlineStr">
        <is>
          <t>012890888669</t>
        </is>
      </c>
      <c r="B220795" t="n">
        <v>1</v>
      </c>
    </row>
    <row r="220796">
      <c r="A220796" t="inlineStr">
        <is>
          <t>perfectime</t>
        </is>
      </c>
      <c r="B220796" t="n">
        <v>1</v>
      </c>
    </row>
    <row r="220797">
      <c r="A220797" t="inlineStr">
        <is>
          <t>moodx</t>
        </is>
      </c>
      <c r="B220797" t="n">
        <v>1</v>
      </c>
    </row>
    <row r="220798">
      <c r="A220798" t="inlineStr">
        <is>
          <t>picturegag</t>
        </is>
      </c>
      <c r="B220798" t="n">
        <v>1</v>
      </c>
    </row>
    <row r="220799">
      <c r="A220799" t="inlineStr">
        <is>
          <t>dealur</t>
        </is>
      </c>
      <c r="B220799" t="n">
        <v>1</v>
      </c>
    </row>
    <row r="220800">
      <c r="A220800" t="inlineStr">
        <is>
          <t>pluginty</t>
        </is>
      </c>
      <c r="B220800" t="n">
        <v>1</v>
      </c>
    </row>
    <row r="220801">
      <c r="A220801" t="inlineStr">
        <is>
          <t>neobit</t>
        </is>
      </c>
      <c r="B220801" t="n">
        <v>1</v>
      </c>
    </row>
    <row r="220802">
      <c r="A220802" t="inlineStr">
        <is>
          <t>derdistives</t>
        </is>
      </c>
      <c r="B220802" t="n">
        <v>1</v>
      </c>
    </row>
    <row r="220803">
      <c r="A220803" t="inlineStr">
        <is>
          <t>emailturrogrisbird</t>
        </is>
      </c>
      <c r="B220803" t="n">
        <v>1</v>
      </c>
    </row>
    <row r="220804">
      <c r="A220804" t="inlineStr">
        <is>
          <t>jandendhubbly</t>
        </is>
      </c>
      <c r="B220804" t="n">
        <v>1</v>
      </c>
    </row>
    <row r="220805">
      <c r="A220805" t="inlineStr">
        <is>
          <t>imessageman</t>
        </is>
      </c>
      <c r="B220805" t="n">
        <v>1</v>
      </c>
    </row>
    <row r="220806">
      <c r="A220806" t="inlineStr">
        <is>
          <t>coc0wakd08l6</t>
        </is>
      </c>
      <c r="B220806" t="n">
        <v>1</v>
      </c>
    </row>
    <row r="220807">
      <c r="A220807" t="inlineStr">
        <is>
          <t>8iis</t>
        </is>
      </c>
      <c r="B220807" t="n">
        <v>1</v>
      </c>
    </row>
    <row r="220808">
      <c r="A220808" t="inlineStr">
        <is>
          <t>darthdandy</t>
        </is>
      </c>
      <c r="B220808" t="n">
        <v>1</v>
      </c>
    </row>
    <row r="220809">
      <c r="A220809" t="inlineStr">
        <is>
          <t>winapp</t>
        </is>
      </c>
      <c r="B220809" t="n">
        <v>2</v>
      </c>
    </row>
    <row r="220810">
      <c r="A220810" t="inlineStr">
        <is>
          <t>superfreakydrone</t>
        </is>
      </c>
      <c r="B220810" t="n">
        <v>1</v>
      </c>
    </row>
    <row r="220811">
      <c r="A220811" t="inlineStr">
        <is>
          <t>twililtoponthebigstony</t>
        </is>
      </c>
      <c r="B220811" t="n">
        <v>1</v>
      </c>
    </row>
    <row r="220812">
      <c r="A220812" t="inlineStr">
        <is>
          <t>executivefilemusicprunes</t>
        </is>
      </c>
      <c r="B220812" t="n">
        <v>1</v>
      </c>
    </row>
    <row r="220813">
      <c r="A220813" t="inlineStr">
        <is>
          <t>nextandeise</t>
        </is>
      </c>
      <c r="B220813" t="n">
        <v>1</v>
      </c>
    </row>
    <row r="220814">
      <c r="A220814" t="inlineStr">
        <is>
          <t>every∼day</t>
        </is>
      </c>
      <c r="B220814" t="n">
        <v>1</v>
      </c>
    </row>
    <row r="220815">
      <c r="A220815" t="inlineStr">
        <is>
          <t>singermusician</t>
        </is>
      </c>
      <c r="B220815" t="n">
        <v>2</v>
      </c>
    </row>
    <row r="220816">
      <c r="A220816" t="inlineStr">
        <is>
          <t>comsparklab</t>
        </is>
      </c>
      <c r="B220816" t="n">
        <v>1</v>
      </c>
    </row>
    <row r="220817">
      <c r="A220817" t="inlineStr">
        <is>
          <t>customframemode</t>
        </is>
      </c>
      <c r="B220817" t="n">
        <v>1</v>
      </c>
    </row>
    <row r="220818">
      <c r="A220818" t="inlineStr">
        <is>
          <t>comsparktechobten</t>
        </is>
      </c>
      <c r="B220818" t="n">
        <v>1</v>
      </c>
    </row>
    <row r="220819">
      <c r="A220819" t="inlineStr">
        <is>
          <t>dxos</t>
        </is>
      </c>
      <c r="B220819" t="n">
        <v>1</v>
      </c>
    </row>
    <row r="220820">
      <c r="A220820" t="inlineStr">
        <is>
          <t>httprisingstar</t>
        </is>
      </c>
      <c r="B220820" t="n">
        <v>1</v>
      </c>
    </row>
    <row r="220821">
      <c r="A220821" t="inlineStr">
        <is>
          <t>questionpublic</t>
        </is>
      </c>
      <c r="B220821" t="n">
        <v>1</v>
      </c>
    </row>
    <row r="220822">
      <c r="A220822" t="inlineStr">
        <is>
          <t>comsparklabobten</t>
        </is>
      </c>
      <c r="B220822" t="n">
        <v>1</v>
      </c>
    </row>
    <row r="220823">
      <c r="A220823" t="inlineStr">
        <is>
          <t>questionpedia</t>
        </is>
      </c>
      <c r="B220823" t="n">
        <v>1</v>
      </c>
    </row>
    <row r="220824">
      <c r="A220824" t="inlineStr">
        <is>
          <t>factwever</t>
        </is>
      </c>
      <c r="B220824" t="n">
        <v>1</v>
      </c>
    </row>
    <row r="220825">
      <c r="A220825" t="inlineStr">
        <is>
          <t>gorgonerds</t>
        </is>
      </c>
      <c r="B220825" t="n">
        <v>1</v>
      </c>
    </row>
    <row r="220826">
      <c r="A220826" t="inlineStr">
        <is>
          <t>comlloidal</t>
        </is>
      </c>
      <c r="B220826" t="n">
        <v>1</v>
      </c>
    </row>
    <row r="220827">
      <c r="A220827" t="inlineStr">
        <is>
          <t>cryptotop</t>
        </is>
      </c>
      <c r="B220827" t="n">
        <v>1</v>
      </c>
    </row>
    <row r="220828">
      <c r="A220828" t="inlineStr">
        <is>
          <t>cupicles</t>
        </is>
      </c>
      <c r="B220828" t="n">
        <v>1</v>
      </c>
    </row>
    <row r="220829">
      <c r="A220829" t="inlineStr">
        <is>
          <t>forksboro</t>
        </is>
      </c>
      <c r="B220829" t="n">
        <v>1</v>
      </c>
    </row>
    <row r="220830">
      <c r="A220830" t="inlineStr">
        <is>
          <t>cd840</t>
        </is>
      </c>
      <c r="B220830" t="n">
        <v>1</v>
      </c>
    </row>
    <row r="220831">
      <c r="A220831" t="inlineStr">
        <is>
          <t>buope</t>
        </is>
      </c>
      <c r="B220831" t="n">
        <v>1</v>
      </c>
    </row>
    <row r="220832">
      <c r="A220832" t="inlineStr">
        <is>
          <t>knowmypromise</t>
        </is>
      </c>
      <c r="B220832" t="n">
        <v>1</v>
      </c>
    </row>
    <row r="220833">
      <c r="A220833" t="inlineStr">
        <is>
          <t>clozet</t>
        </is>
      </c>
      <c r="B220833" t="n">
        <v>1</v>
      </c>
    </row>
    <row r="220834">
      <c r="A220834" t="inlineStr">
        <is>
          <t>ernichen</t>
        </is>
      </c>
      <c r="B220834" t="n">
        <v>1</v>
      </c>
    </row>
    <row r="220835">
      <c r="A220835" t="inlineStr">
        <is>
          <t>antichore</t>
        </is>
      </c>
      <c r="B220835" t="n">
        <v>1</v>
      </c>
    </row>
    <row r="220836">
      <c r="A220836" t="inlineStr">
        <is>
          <t>exchago</t>
        </is>
      </c>
      <c r="B220836" t="n">
        <v>1</v>
      </c>
    </row>
    <row r="220837">
      <c r="A220837" t="inlineStr">
        <is>
          <t>columbianships</t>
        </is>
      </c>
      <c r="B220837" t="n">
        <v>1</v>
      </c>
    </row>
    <row r="220838">
      <c r="A220838" t="inlineStr">
        <is>
          <t>moexports</t>
        </is>
      </c>
      <c r="B220838" t="n">
        <v>1</v>
      </c>
    </row>
    <row r="220839">
      <c r="A220839" t="inlineStr">
        <is>
          <t>pharmva</t>
        </is>
      </c>
      <c r="B220839" t="n">
        <v>1</v>
      </c>
    </row>
    <row r="220840">
      <c r="A220840" t="inlineStr">
        <is>
          <t>calconfigu</t>
        </is>
      </c>
      <c r="B220840" t="n">
        <v>1</v>
      </c>
    </row>
    <row r="220841">
      <c r="A220841" t="inlineStr">
        <is>
          <t>28mcgails</t>
        </is>
      </c>
      <c r="B220841" t="n">
        <v>1</v>
      </c>
    </row>
    <row r="220842">
      <c r="A220842" t="inlineStr">
        <is>
          <t>identetics</t>
        </is>
      </c>
      <c r="B220842" t="n">
        <v>1</v>
      </c>
    </row>
    <row r="220843">
      <c r="A220843" t="inlineStr">
        <is>
          <t>jerwazi</t>
        </is>
      </c>
      <c r="B220843" t="n">
        <v>1</v>
      </c>
    </row>
    <row r="220844">
      <c r="A220844" t="inlineStr">
        <is>
          <t>fmtu</t>
        </is>
      </c>
      <c r="B220844" t="n">
        <v>1</v>
      </c>
    </row>
    <row r="220845">
      <c r="A220845" t="inlineStr">
        <is>
          <t>ghanaans</t>
        </is>
      </c>
      <c r="B220845" t="n">
        <v>2</v>
      </c>
    </row>
    <row r="220846">
      <c r="A220846" t="inlineStr">
        <is>
          <t>cromyt</t>
        </is>
      </c>
      <c r="B220846" t="n">
        <v>1</v>
      </c>
    </row>
    <row r="220847">
      <c r="A220847" t="inlineStr">
        <is>
          <t>arred</t>
        </is>
      </c>
      <c r="B220847" t="n">
        <v>2</v>
      </c>
    </row>
    <row r="220848">
      <c r="A220848" t="inlineStr">
        <is>
          <t>oblegeship</t>
        </is>
      </c>
      <c r="B220848" t="n">
        <v>1</v>
      </c>
    </row>
    <row r="220849">
      <c r="A220849" t="inlineStr">
        <is>
          <t>shyjean</t>
        </is>
      </c>
      <c r="B220849" t="n">
        <v>1</v>
      </c>
    </row>
    <row r="220850">
      <c r="A220850" t="inlineStr">
        <is>
          <t>pinenumingafterschool</t>
        </is>
      </c>
      <c r="B220850" t="n">
        <v>1</v>
      </c>
    </row>
    <row r="220851">
      <c r="A220851" t="inlineStr">
        <is>
          <t xml:space="preserve">112 </t>
        </is>
      </c>
      <c r="B220851" t="n">
        <v>1</v>
      </c>
    </row>
    <row r="220852">
      <c r="A220852" t="inlineStr">
        <is>
          <t>illyrics</t>
        </is>
      </c>
      <c r="B220852" t="n">
        <v>1</v>
      </c>
    </row>
    <row r="220853">
      <c r="A220853" t="inlineStr">
        <is>
          <t>skiné</t>
        </is>
      </c>
      <c r="B220853" t="n">
        <v>1</v>
      </c>
    </row>
    <row r="220854">
      <c r="A220854" t="inlineStr">
        <is>
          <t>eogue</t>
        </is>
      </c>
      <c r="B220854" t="n">
        <v>1</v>
      </c>
    </row>
    <row r="220855">
      <c r="A220855" t="inlineStr">
        <is>
          <t>tianjun</t>
        </is>
      </c>
      <c r="B220855" t="n">
        <v>1</v>
      </c>
    </row>
    <row r="220856">
      <c r="A220856" t="inlineStr">
        <is>
          <t>tianindeed</t>
        </is>
      </c>
      <c r="B220856" t="n">
        <v>1</v>
      </c>
    </row>
    <row r="220857">
      <c r="A220857" t="inlineStr">
        <is>
          <t>bodified</t>
        </is>
      </c>
      <c r="B220857" t="n">
        <v>1</v>
      </c>
    </row>
    <row r="220858">
      <c r="A220858" t="inlineStr">
        <is>
          <t>nanosaur</t>
        </is>
      </c>
      <c r="B220858" t="n">
        <v>1</v>
      </c>
    </row>
    <row r="220859">
      <c r="A220859" t="inlineStr">
        <is>
          <t>faylen</t>
        </is>
      </c>
      <c r="B220859" t="n">
        <v>1</v>
      </c>
    </row>
    <row r="220860">
      <c r="A220860" t="inlineStr">
        <is>
          <t>boyrick</t>
        </is>
      </c>
      <c r="B220860" t="n">
        <v>1</v>
      </c>
    </row>
    <row r="220861">
      <c r="A220861" t="inlineStr">
        <is>
          <t>ensem</t>
        </is>
      </c>
      <c r="B220861" t="n">
        <v>1</v>
      </c>
    </row>
    <row r="220862">
      <c r="A220862" t="inlineStr">
        <is>
          <t>equipmentgubag</t>
        </is>
      </c>
      <c r="B220862" t="n">
        <v>1</v>
      </c>
    </row>
    <row r="220863">
      <c r="A220863" t="inlineStr">
        <is>
          <t>happened5</t>
        </is>
      </c>
      <c r="B220863" t="n">
        <v>1</v>
      </c>
    </row>
    <row r="220864">
      <c r="A220864" t="inlineStr">
        <is>
          <t>astfurani</t>
        </is>
      </c>
      <c r="B220864" t="n">
        <v>1</v>
      </c>
    </row>
    <row r="220865">
      <c r="A220865" t="inlineStr">
        <is>
          <t>pecorigis</t>
        </is>
      </c>
      <c r="B220865" t="n">
        <v>1</v>
      </c>
    </row>
    <row r="220866">
      <c r="A220866" t="inlineStr">
        <is>
          <t>zungak</t>
        </is>
      </c>
      <c r="B220866" t="n">
        <v>1</v>
      </c>
    </row>
    <row r="220867">
      <c r="A220867" t="inlineStr">
        <is>
          <t>streeping</t>
        </is>
      </c>
      <c r="B220867" t="n">
        <v>1</v>
      </c>
    </row>
    <row r="220868">
      <c r="A220868" t="inlineStr">
        <is>
          <t>edirhus</t>
        </is>
      </c>
      <c r="B220868" t="n">
        <v>1</v>
      </c>
    </row>
    <row r="220869">
      <c r="A220869" t="inlineStr">
        <is>
          <t>handshot</t>
        </is>
      </c>
      <c r="B220869" t="n">
        <v>1</v>
      </c>
    </row>
    <row r="220870">
      <c r="A220870" t="inlineStr">
        <is>
          <t>noted3000</t>
        </is>
      </c>
      <c r="B220870" t="n">
        <v>1</v>
      </c>
    </row>
    <row r="220871">
      <c r="A220871" t="inlineStr">
        <is>
          <t>portlandle</t>
        </is>
      </c>
      <c r="B220871" t="n">
        <v>1</v>
      </c>
    </row>
    <row r="220872">
      <c r="A220872" t="inlineStr">
        <is>
          <t>stemla</t>
        </is>
      </c>
      <c r="B220872" t="n">
        <v>1</v>
      </c>
    </row>
    <row r="220873">
      <c r="A220873" t="inlineStr">
        <is>
          <t>gangz</t>
        </is>
      </c>
      <c r="B220873" t="n">
        <v>1</v>
      </c>
    </row>
    <row r="220874">
      <c r="A220874" t="inlineStr">
        <is>
          <t>flagduard</t>
        </is>
      </c>
      <c r="B220874" t="n">
        <v>1</v>
      </c>
    </row>
    <row r="220875">
      <c r="A220875" t="inlineStr">
        <is>
          <t>lancasterkc</t>
        </is>
      </c>
      <c r="B220875" t="n">
        <v>1</v>
      </c>
    </row>
    <row r="220876">
      <c r="A220876" t="inlineStr">
        <is>
          <t>com3a</t>
        </is>
      </c>
      <c r="B220876" t="n">
        <v>1</v>
      </c>
    </row>
    <row r="220877">
      <c r="A220877" t="inlineStr">
        <is>
          <t>ggw1tgltibg4na</t>
        </is>
      </c>
      <c r="B220877" t="n">
        <v>1</v>
      </c>
    </row>
    <row r="220878">
      <c r="A220878" t="inlineStr">
        <is>
          <t>fresylump</t>
        </is>
      </c>
      <c r="B220878" t="n">
        <v>1</v>
      </c>
    </row>
    <row r="220879">
      <c r="A220879" t="inlineStr">
        <is>
          <t>litguru</t>
        </is>
      </c>
      <c r="B220879" t="n">
        <v>1</v>
      </c>
    </row>
    <row r="220880">
      <c r="A220880" t="inlineStr">
        <is>
          <t>usersignatureico</t>
        </is>
      </c>
      <c r="B220880" t="n">
        <v>1</v>
      </c>
    </row>
    <row r="220881">
      <c r="A220881" t="inlineStr">
        <is>
          <t>nörberg</t>
        </is>
      </c>
      <c r="B220881" t="n">
        <v>1</v>
      </c>
    </row>
    <row r="220882">
      <c r="A220882" t="inlineStr">
        <is>
          <t>ursul</t>
        </is>
      </c>
      <c r="B220882" t="n">
        <v>2</v>
      </c>
    </row>
    <row r="220883">
      <c r="A220883" t="inlineStr">
        <is>
          <t>antannahim</t>
        </is>
      </c>
      <c r="B220883" t="n">
        <v>1</v>
      </c>
    </row>
    <row r="220884">
      <c r="A220884" t="inlineStr">
        <is>
          <t>benéshin</t>
        </is>
      </c>
      <c r="B220884" t="n">
        <v>1</v>
      </c>
    </row>
    <row r="220885">
      <c r="A220885" t="inlineStr">
        <is>
          <t>azkish</t>
        </is>
      </c>
      <c r="B220885" t="n">
        <v>1</v>
      </c>
    </row>
    <row r="220886">
      <c r="A220886" t="inlineStr">
        <is>
          <t>seifertong</t>
        </is>
      </c>
      <c r="B220886" t="n">
        <v>1</v>
      </c>
    </row>
    <row r="220887">
      <c r="A220887" t="inlineStr">
        <is>
          <t>heideas</t>
        </is>
      </c>
      <c r="B220887" t="n">
        <v>1</v>
      </c>
    </row>
    <row r="220888">
      <c r="A220888" t="inlineStr">
        <is>
          <t>marcumsson</t>
        </is>
      </c>
      <c r="B220888" t="n">
        <v>1</v>
      </c>
    </row>
    <row r="220889">
      <c r="A220889" t="inlineStr">
        <is>
          <t>02222014</t>
        </is>
      </c>
      <c r="B220889" t="n">
        <v>1</v>
      </c>
    </row>
    <row r="220890">
      <c r="A220890" t="inlineStr">
        <is>
          <t>proreturn</t>
        </is>
      </c>
      <c r="B220890" t="n">
        <v>1</v>
      </c>
    </row>
    <row r="220891">
      <c r="A220891" t="inlineStr">
        <is>
          <t>apartmentprexi</t>
        </is>
      </c>
      <c r="B220891" t="n">
        <v>1</v>
      </c>
    </row>
    <row r="220892">
      <c r="A220892" t="inlineStr">
        <is>
          <t>blopedler</t>
        </is>
      </c>
      <c r="B220892" t="n">
        <v>1</v>
      </c>
    </row>
    <row r="220893">
      <c r="A220893" t="inlineStr">
        <is>
          <t>2013premier</t>
        </is>
      </c>
      <c r="B220893" t="n">
        <v>1</v>
      </c>
    </row>
    <row r="220894">
      <c r="A220894" t="inlineStr">
        <is>
          <t>rscints</t>
        </is>
      </c>
      <c r="B220894" t="n">
        <v>1</v>
      </c>
    </row>
    <row r="220895">
      <c r="A220895" t="inlineStr">
        <is>
          <t>lockennu</t>
        </is>
      </c>
      <c r="B220895" t="n">
        <v>2</v>
      </c>
    </row>
    <row r="220896">
      <c r="A220896" t="inlineStr">
        <is>
          <t>0800pm</t>
        </is>
      </c>
      <c r="B220896" t="n">
        <v>2</v>
      </c>
    </row>
    <row r="220897">
      <c r="A220897" t="inlineStr">
        <is>
          <t>drondon</t>
        </is>
      </c>
      <c r="B220897" t="n">
        <v>1</v>
      </c>
    </row>
    <row r="220898">
      <c r="A220898" t="inlineStr">
        <is>
          <t>ōninbarke</t>
        </is>
      </c>
      <c r="B220898" t="n">
        <v>1</v>
      </c>
    </row>
    <row r="220899">
      <c r="A220899" t="inlineStr">
        <is>
          <t>moonrecapper</t>
        </is>
      </c>
      <c r="B220899" t="n">
        <v>1</v>
      </c>
    </row>
    <row r="220900">
      <c r="A220900" t="inlineStr">
        <is>
          <t>strongfgdae</t>
        </is>
      </c>
      <c r="B220900" t="n">
        <v>1</v>
      </c>
    </row>
    <row r="220901">
      <c r="A220901" t="inlineStr">
        <is>
          <t>hereiestluid</t>
        </is>
      </c>
      <c r="B220901" t="n">
        <v>1</v>
      </c>
    </row>
    <row r="220902">
      <c r="A220902" t="inlineStr">
        <is>
          <t>newletshereguys</t>
        </is>
      </c>
      <c r="B220902" t="n">
        <v>1</v>
      </c>
    </row>
    <row r="220903">
      <c r="A220903" t="inlineStr">
        <is>
          <t>05232014</t>
        </is>
      </c>
      <c r="B220903" t="n">
        <v>1</v>
      </c>
    </row>
    <row r="220904">
      <c r="A220904" t="inlineStr">
        <is>
          <t>rogerplus2chnackest</t>
        </is>
      </c>
      <c r="B220904" t="n">
        <v>1</v>
      </c>
    </row>
    <row r="220905">
      <c r="A220905" t="inlineStr">
        <is>
          <t>2012olderrunames</t>
        </is>
      </c>
      <c r="B220905" t="n">
        <v>1</v>
      </c>
    </row>
    <row r="220906">
      <c r="A220906" t="inlineStr">
        <is>
          <t>lasate</t>
        </is>
      </c>
      <c r="B220906" t="n">
        <v>1</v>
      </c>
    </row>
    <row r="220907">
      <c r="A220907" t="inlineStr">
        <is>
          <t>1245a</t>
        </is>
      </c>
      <c r="B220907" t="n">
        <v>2</v>
      </c>
    </row>
    <row r="220908">
      <c r="A220908" t="inlineStr">
        <is>
          <t>smaener</t>
        </is>
      </c>
      <c r="B220908" t="n">
        <v>1</v>
      </c>
    </row>
    <row r="220909">
      <c r="A220909" t="inlineStr">
        <is>
          <t>oldrunames</t>
        </is>
      </c>
      <c r="B220909" t="n">
        <v>1</v>
      </c>
    </row>
    <row r="220910">
      <c r="A220910" t="inlineStr">
        <is>
          <t>tatakase</t>
        </is>
      </c>
      <c r="B220910" t="n">
        <v>1</v>
      </c>
    </row>
    <row r="220911">
      <c r="A220911" t="inlineStr">
        <is>
          <t>anothergrthrope</t>
        </is>
      </c>
      <c r="B220911" t="n">
        <v>1</v>
      </c>
    </row>
    <row r="220912">
      <c r="A220912" t="inlineStr">
        <is>
          <t>factoryupdatewelcometo</t>
        </is>
      </c>
      <c r="B220912" t="n">
        <v>1</v>
      </c>
    </row>
    <row r="220913">
      <c r="A220913" t="inlineStr">
        <is>
          <t>ekist</t>
        </is>
      </c>
      <c r="B220913" t="n">
        <v>1</v>
      </c>
    </row>
    <row r="220914">
      <c r="A220914" t="inlineStr">
        <is>
          <t>eybluzz</t>
        </is>
      </c>
      <c r="B220914" t="n">
        <v>1</v>
      </c>
    </row>
    <row r="220915">
      <c r="A220915" t="inlineStr">
        <is>
          <t>g1h12</t>
        </is>
      </c>
      <c r="B220915" t="n">
        <v>1</v>
      </c>
    </row>
    <row r="220916">
      <c r="A220916" t="inlineStr">
        <is>
          <t>bigsnesareets</t>
        </is>
      </c>
      <c r="B220916" t="n">
        <v>1</v>
      </c>
    </row>
    <row r="220917">
      <c r="A220917" t="inlineStr">
        <is>
          <t>jacksapabo</t>
        </is>
      </c>
      <c r="B220917" t="n">
        <v>1</v>
      </c>
    </row>
    <row r="220918">
      <c r="A220918" t="inlineStr">
        <is>
          <t>3bi</t>
        </is>
      </c>
      <c r="B220918" t="n">
        <v>2</v>
      </c>
    </row>
    <row r="220919">
      <c r="A220919" t="inlineStr">
        <is>
          <t>oppnight</t>
        </is>
      </c>
      <c r="B220919" t="n">
        <v>1</v>
      </c>
    </row>
    <row r="220920">
      <c r="A220920" t="inlineStr">
        <is>
          <t>privotesi</t>
        </is>
      </c>
      <c r="B220920" t="n">
        <v>1</v>
      </c>
    </row>
    <row r="220921">
      <c r="A220921" t="inlineStr">
        <is>
          <t>endsdewalley</t>
        </is>
      </c>
      <c r="B220921" t="n">
        <v>1</v>
      </c>
    </row>
    <row r="220922">
      <c r="A220922" t="inlineStr">
        <is>
          <t>yesayikiung</t>
        </is>
      </c>
      <c r="B220922" t="n">
        <v>1</v>
      </c>
    </row>
    <row r="220923">
      <c r="A220923" t="inlineStr">
        <is>
          <t>imsexinterestsbu</t>
        </is>
      </c>
      <c r="B220923" t="n">
        <v>1</v>
      </c>
    </row>
    <row r="220924">
      <c r="A220924" t="inlineStr">
        <is>
          <t>haaaamn</t>
        </is>
      </c>
      <c r="B220924" t="n">
        <v>1</v>
      </c>
    </row>
    <row r="220925">
      <c r="A220925" t="inlineStr">
        <is>
          <t>28022015</t>
        </is>
      </c>
      <c r="B220925" t="n">
        <v>1</v>
      </c>
    </row>
    <row r="220926">
      <c r="A220926" t="inlineStr">
        <is>
          <t>esuwskimm</t>
        </is>
      </c>
      <c r="B220926" t="n">
        <v>1</v>
      </c>
    </row>
    <row r="220927">
      <c r="A220927" t="inlineStr">
        <is>
          <t>reselivery</t>
        </is>
      </c>
      <c r="B220927" t="n">
        <v>1</v>
      </c>
    </row>
    <row r="220928">
      <c r="A220928" t="inlineStr">
        <is>
          <t>62620</t>
        </is>
      </c>
      <c r="B220928" t="n">
        <v>1</v>
      </c>
    </row>
    <row r="220929">
      <c r="A220929" t="inlineStr">
        <is>
          <t>inchn</t>
        </is>
      </c>
      <c r="B220929" t="n">
        <v>1</v>
      </c>
    </row>
    <row r="220930">
      <c r="A220930" t="inlineStr">
        <is>
          <t>runrecord</t>
        </is>
      </c>
      <c r="B220930" t="n">
        <v>1</v>
      </c>
    </row>
    <row r="220931">
      <c r="A220931" t="inlineStr">
        <is>
          <t>calax</t>
        </is>
      </c>
      <c r="B220931" t="n">
        <v>1</v>
      </c>
    </row>
    <row r="220932">
      <c r="A220932" t="inlineStr">
        <is>
          <t>_too_street</t>
        </is>
      </c>
      <c r="B220932" t="n">
        <v>1</v>
      </c>
    </row>
    <row r="220933">
      <c r="A220933" t="inlineStr">
        <is>
          <t>06032015</t>
        </is>
      </c>
      <c r="B220933" t="n">
        <v>1</v>
      </c>
    </row>
    <row r="220934">
      <c r="A220934" t="inlineStr">
        <is>
          <t>deloh</t>
        </is>
      </c>
      <c r="B220934" t="n">
        <v>1</v>
      </c>
    </row>
    <row r="220935">
      <c r="A220935" t="inlineStr">
        <is>
          <t>molenza</t>
        </is>
      </c>
      <c r="B220935" t="n">
        <v>1</v>
      </c>
    </row>
    <row r="220936">
      <c r="A220936" t="inlineStr">
        <is>
          <t>schstocked</t>
        </is>
      </c>
      <c r="B220936" t="n">
        <v>1</v>
      </c>
    </row>
    <row r="220937">
      <c r="A220937" t="inlineStr">
        <is>
          <t>comrmiogathcomments5118u5artists_introduced_to_thewill_you_give_your_drawup_scientists_explanations</t>
        </is>
      </c>
      <c r="B220937" t="n">
        <v>1</v>
      </c>
    </row>
    <row r="220938">
      <c r="A220938" t="inlineStr">
        <is>
          <t>12202015</t>
        </is>
      </c>
      <c r="B220938" t="n">
        <v>3</v>
      </c>
    </row>
    <row r="220939">
      <c r="A220939" t="inlineStr">
        <is>
          <t>objectiveslist</t>
        </is>
      </c>
      <c r="B220939" t="n">
        <v>1</v>
      </c>
    </row>
    <row r="220940">
      <c r="A220940" t="inlineStr">
        <is>
          <t>butquip</t>
        </is>
      </c>
      <c r="B220940" t="n">
        <v>1</v>
      </c>
    </row>
    <row r="220941">
      <c r="A220941" t="inlineStr">
        <is>
          <t>aobyo</t>
        </is>
      </c>
      <c r="B220941" t="n">
        <v>1</v>
      </c>
    </row>
    <row r="220942">
      <c r="A220942" t="inlineStr">
        <is>
          <t>icimulainif</t>
        </is>
      </c>
      <c r="B220942" t="n">
        <v>1</v>
      </c>
    </row>
    <row r="220943">
      <c r="A220943" t="inlineStr">
        <is>
          <t>nungolan</t>
        </is>
      </c>
      <c r="B220943" t="n">
        <v>1</v>
      </c>
    </row>
    <row r="220944">
      <c r="A220944" t="inlineStr">
        <is>
          <t>enbrandminds</t>
        </is>
      </c>
      <c r="B220944" t="n">
        <v>1</v>
      </c>
    </row>
    <row r="220945">
      <c r="A220945" t="inlineStr">
        <is>
          <t>eltellers</t>
        </is>
      </c>
      <c r="B220945" t="n">
        <v>1</v>
      </c>
    </row>
    <row r="220946">
      <c r="A220946" t="inlineStr">
        <is>
          <t>astroscript</t>
        </is>
      </c>
      <c r="B220946" t="n">
        <v>1</v>
      </c>
    </row>
    <row r="220947">
      <c r="A220947" t="inlineStr">
        <is>
          <t xml:space="preserve">vicinity </t>
        </is>
      </c>
      <c r="B220947" t="n">
        <v>1</v>
      </c>
    </row>
    <row r="220948">
      <c r="A220948" t="inlineStr">
        <is>
          <t>shvere8rr</t>
        </is>
      </c>
      <c r="B220948" t="n">
        <v>1</v>
      </c>
    </row>
    <row r="220949">
      <c r="A220949" t="inlineStr">
        <is>
          <t>nighttheister</t>
        </is>
      </c>
      <c r="B220949" t="n">
        <v>1</v>
      </c>
    </row>
    <row r="220950">
      <c r="A220950" t="inlineStr">
        <is>
          <t>blazell</t>
        </is>
      </c>
      <c r="B220950" t="n">
        <v>1</v>
      </c>
    </row>
    <row r="220951">
      <c r="A220951" t="inlineStr">
        <is>
          <t>gutarorum</t>
        </is>
      </c>
      <c r="B220951" t="n">
        <v>1</v>
      </c>
    </row>
    <row r="220952">
      <c r="A220952" t="inlineStr">
        <is>
          <t>poleum</t>
        </is>
      </c>
      <c r="B220952" t="n">
        <v>1</v>
      </c>
    </row>
    <row r="220953">
      <c r="A220953" t="inlineStr">
        <is>
          <t>cresther</t>
        </is>
      </c>
      <c r="B220953" t="n">
        <v>1</v>
      </c>
    </row>
    <row r="220954">
      <c r="A220954" t="inlineStr">
        <is>
          <t>neoplatonica</t>
        </is>
      </c>
      <c r="B220954" t="n">
        <v>1</v>
      </c>
    </row>
    <row r="220955">
      <c r="A220955" t="inlineStr">
        <is>
          <t>pritual</t>
        </is>
      </c>
      <c r="B220955" t="n">
        <v>1</v>
      </c>
    </row>
    <row r="220956">
      <c r="A220956" t="inlineStr">
        <is>
          <t>mt|</t>
        </is>
      </c>
      <c r="B220956" t="n">
        <v>1</v>
      </c>
    </row>
    <row r="220957">
      <c r="A220957" t="inlineStr">
        <is>
          <t>nimmenberg</t>
        </is>
      </c>
      <c r="B220957" t="n">
        <v>1</v>
      </c>
    </row>
    <row r="220958">
      <c r="A220958" t="inlineStr">
        <is>
          <t>dariatria</t>
        </is>
      </c>
      <c r="B220958" t="n">
        <v>1</v>
      </c>
    </row>
    <row r="220959">
      <c r="A220959" t="inlineStr">
        <is>
          <t>binian</t>
        </is>
      </c>
      <c r="B220959" t="n">
        <v>1</v>
      </c>
    </row>
    <row r="220960">
      <c r="A220960" t="inlineStr">
        <is>
          <t>blutes</t>
        </is>
      </c>
      <c r="B220960" t="n">
        <v>2</v>
      </c>
    </row>
    <row r="220961">
      <c r="A220961" t="inlineStr">
        <is>
          <t>brownhat</t>
        </is>
      </c>
      <c r="B220961" t="n">
        <v>1</v>
      </c>
    </row>
    <row r="220962">
      <c r="A220962" t="inlineStr">
        <is>
          <t>minam|</t>
        </is>
      </c>
      <c r="B220962" t="n">
        <v>1</v>
      </c>
    </row>
    <row r="220963">
      <c r="A220963" t="inlineStr">
        <is>
          <t>j1ttlkf</t>
        </is>
      </c>
      <c r="B220963" t="n">
        <v>1</v>
      </c>
    </row>
    <row r="220964">
      <c r="A220964" t="inlineStr">
        <is>
          <t>funnelics</t>
        </is>
      </c>
      <c r="B220964" t="n">
        <v>1</v>
      </c>
    </row>
    <row r="220965">
      <c r="A220965" t="inlineStr">
        <is>
          <t>housegather</t>
        </is>
      </c>
      <c r="B220965" t="n">
        <v>1</v>
      </c>
    </row>
    <row r="220966">
      <c r="A220966" t="inlineStr">
        <is>
          <t>palvelishing</t>
        </is>
      </c>
      <c r="B220966" t="n">
        <v>1</v>
      </c>
    </row>
    <row r="220967">
      <c r="A220967" t="inlineStr">
        <is>
          <t>essendorf</t>
        </is>
      </c>
      <c r="B220967" t="n">
        <v>1</v>
      </c>
    </row>
    <row r="220968">
      <c r="A220968" t="inlineStr">
        <is>
          <t>brandais</t>
        </is>
      </c>
      <c r="B220968" t="n">
        <v>2</v>
      </c>
    </row>
    <row r="220969">
      <c r="A220969" t="inlineStr">
        <is>
          <t>luveh</t>
        </is>
      </c>
      <c r="B220969" t="n">
        <v>1</v>
      </c>
    </row>
    <row r="220970">
      <c r="A220970" t="inlineStr">
        <is>
          <t>jionny</t>
        </is>
      </c>
      <c r="B220970" t="n">
        <v>1</v>
      </c>
    </row>
    <row r="220971">
      <c r="A220971" t="inlineStr">
        <is>
          <t>sociopathuctorus</t>
        </is>
      </c>
      <c r="B220971" t="n">
        <v>1</v>
      </c>
    </row>
    <row r="220972">
      <c r="A220972" t="inlineStr">
        <is>
          <t>stackshw</t>
        </is>
      </c>
      <c r="B220972" t="n">
        <v>1</v>
      </c>
    </row>
    <row r="220973">
      <c r="A220973" t="inlineStr">
        <is>
          <t>billne</t>
        </is>
      </c>
      <c r="B220973" t="n">
        <v>1</v>
      </c>
    </row>
    <row r="220974">
      <c r="A220974" t="inlineStr">
        <is>
          <t>zooldowski</t>
        </is>
      </c>
      <c r="B220974" t="n">
        <v>1</v>
      </c>
    </row>
    <row r="220975">
      <c r="A220975" t="inlineStr">
        <is>
          <t>ipplic</t>
        </is>
      </c>
      <c r="B220975" t="n">
        <v>1</v>
      </c>
    </row>
    <row r="220976">
      <c r="A220976" t="inlineStr">
        <is>
          <t>basilicasto</t>
        </is>
      </c>
      <c r="B220976" t="n">
        <v>1</v>
      </c>
    </row>
    <row r="220977">
      <c r="A220977" t="inlineStr">
        <is>
          <t>zoalchu</t>
        </is>
      </c>
      <c r="B220977" t="n">
        <v>1</v>
      </c>
    </row>
    <row r="220978">
      <c r="A220978" t="inlineStr">
        <is>
          <t>kvene</t>
        </is>
      </c>
      <c r="B220978" t="n">
        <v>1</v>
      </c>
    </row>
    <row r="220979">
      <c r="A220979" t="inlineStr">
        <is>
          <t>fc190</t>
        </is>
      </c>
      <c r="B220979" t="n">
        <v>1</v>
      </c>
    </row>
    <row r="220980">
      <c r="A220980" t="inlineStr">
        <is>
          <t>nrain</t>
        </is>
      </c>
      <c r="B220980" t="n">
        <v>1</v>
      </c>
    </row>
    <row r="220981">
      <c r="A220981" t="inlineStr">
        <is>
          <t>lamysarion</t>
        </is>
      </c>
      <c r="B220981" t="n">
        <v>1</v>
      </c>
    </row>
    <row r="220982">
      <c r="A220982" t="inlineStr">
        <is>
          <t>packiscraftized</t>
        </is>
      </c>
      <c r="B220982" t="n">
        <v>1</v>
      </c>
    </row>
    <row r="220983">
      <c r="A220983" t="inlineStr">
        <is>
          <t>20120930</t>
        </is>
      </c>
      <c r="B220983" t="n">
        <v>1</v>
      </c>
    </row>
    <row r="220984">
      <c r="A220984" t="inlineStr">
        <is>
          <t xml:space="preserve"> six</t>
        </is>
      </c>
      <c r="B220984" t="n">
        <v>2</v>
      </c>
    </row>
    <row r="220985">
      <c r="A220985" t="inlineStr">
        <is>
          <t>saturngrinj</t>
        </is>
      </c>
      <c r="B220985" t="n">
        <v>1</v>
      </c>
    </row>
    <row r="220986">
      <c r="A220986" t="inlineStr">
        <is>
          <t>spectrum®</t>
        </is>
      </c>
      <c r="B220986" t="n">
        <v>1</v>
      </c>
    </row>
    <row r="220987">
      <c r="A220987" t="inlineStr">
        <is>
          <t>caporta</t>
        </is>
      </c>
      <c r="B220987" t="n">
        <v>1</v>
      </c>
    </row>
    <row r="220988">
      <c r="A220988" t="inlineStr">
        <is>
          <t>cimetrarigaxles</t>
        </is>
      </c>
      <c r="B220988" t="n">
        <v>1</v>
      </c>
    </row>
    <row r="220989">
      <c r="A220989" t="inlineStr">
        <is>
          <t>stottinhorn</t>
        </is>
      </c>
      <c r="B220989" t="n">
        <v>1</v>
      </c>
    </row>
    <row r="220990">
      <c r="A220990" t="inlineStr">
        <is>
          <t>barbaricus</t>
        </is>
      </c>
      <c r="B220990" t="n">
        <v>1</v>
      </c>
    </row>
    <row r="220991">
      <c r="A220991" t="inlineStr">
        <is>
          <t>unesg</t>
        </is>
      </c>
      <c r="B220991" t="n">
        <v>1</v>
      </c>
    </row>
    <row r="220992">
      <c r="A220992" t="inlineStr">
        <is>
          <t>tibastean</t>
        </is>
      </c>
      <c r="B220992" t="n">
        <v>1</v>
      </c>
    </row>
    <row r="220993">
      <c r="A220993" t="inlineStr">
        <is>
          <t>garriba</t>
        </is>
      </c>
      <c r="B220993" t="n">
        <v>1</v>
      </c>
    </row>
    <row r="220994">
      <c r="A220994" t="inlineStr">
        <is>
          <t>jokul</t>
        </is>
      </c>
      <c r="B220994" t="n">
        <v>1</v>
      </c>
    </row>
    <row r="220995">
      <c r="A220995" t="inlineStr">
        <is>
          <t>calbossos</t>
        </is>
      </c>
      <c r="B220995" t="n">
        <v>1</v>
      </c>
    </row>
    <row r="220996">
      <c r="A220996" t="inlineStr">
        <is>
          <t>zhiljen</t>
        </is>
      </c>
      <c r="B220996" t="n">
        <v>1</v>
      </c>
    </row>
    <row r="220997">
      <c r="A220997" t="inlineStr">
        <is>
          <t>detenchencz</t>
        </is>
      </c>
      <c r="B220997" t="n">
        <v>1</v>
      </c>
    </row>
    <row r="220998">
      <c r="A220998" t="inlineStr">
        <is>
          <t>bwack</t>
        </is>
      </c>
      <c r="B220998" t="n">
        <v>1</v>
      </c>
    </row>
    <row r="220999">
      <c r="A220999" t="inlineStr">
        <is>
          <t>fiumicode</t>
        </is>
      </c>
      <c r="B220999" t="n">
        <v>1</v>
      </c>
    </row>
    <row r="221000">
      <c r="A221000" t="inlineStr">
        <is>
          <t>200932</t>
        </is>
      </c>
      <c r="B221000" t="n">
        <v>1</v>
      </c>
    </row>
    <row r="221001">
      <c r="A221001" t="inlineStr">
        <is>
          <t>vonhasperbaug</t>
        </is>
      </c>
      <c r="B221001" t="n">
        <v>1</v>
      </c>
    </row>
    <row r="221002">
      <c r="A221002" t="inlineStr">
        <is>
          <t>janschoss</t>
        </is>
      </c>
      <c r="B221002" t="n">
        <v>1</v>
      </c>
    </row>
    <row r="221003">
      <c r="A221003" t="inlineStr">
        <is>
          <t>나박도프래요</t>
        </is>
      </c>
      <c r="B221003" t="n">
        <v>1</v>
      </c>
    </row>
    <row r="221004">
      <c r="A221004" t="inlineStr">
        <is>
          <t>nomaz</t>
        </is>
      </c>
      <c r="B221004" t="n">
        <v>1</v>
      </c>
    </row>
    <row r="221005">
      <c r="A221005" t="inlineStr">
        <is>
          <t>6344000ms</t>
        </is>
      </c>
      <c r="B221005" t="n">
        <v>1</v>
      </c>
    </row>
    <row r="221006">
      <c r="A221006" t="inlineStr">
        <is>
          <t>phpxeus</t>
        </is>
      </c>
      <c r="B221006" t="n">
        <v>1</v>
      </c>
    </row>
    <row r="221007">
      <c r="A221007" t="inlineStr">
        <is>
          <t>systemrequested</t>
        </is>
      </c>
      <c r="B221007" t="n">
        <v>1</v>
      </c>
    </row>
    <row r="221008">
      <c r="A221008" t="inlineStr">
        <is>
          <t>hotplug0</t>
        </is>
      </c>
      <c r="B221008" t="n">
        <v>1</v>
      </c>
    </row>
    <row r="221009">
      <c r="A221009" t="inlineStr">
        <is>
          <t>2326958800</t>
        </is>
      </c>
      <c r="B221009" t="n">
        <v>1</v>
      </c>
    </row>
    <row r="221010">
      <c r="A221010" t="inlineStr">
        <is>
          <t>364503314</t>
        </is>
      </c>
      <c r="B221010" t="n">
        <v>1</v>
      </c>
    </row>
    <row r="221011">
      <c r="A221011" t="inlineStr">
        <is>
          <t>94151e2</t>
        </is>
      </c>
      <c r="B221011" t="n">
        <v>1</v>
      </c>
    </row>
    <row r="221012">
      <c r="A221012" t="inlineStr">
        <is>
          <t>19186452987</t>
        </is>
      </c>
      <c r="B221012" t="n">
        <v>1</v>
      </c>
    </row>
    <row r="221013">
      <c r="A221013" t="inlineStr">
        <is>
          <t>gaui</t>
        </is>
      </c>
      <c r="B221013" t="n">
        <v>2</v>
      </c>
    </row>
    <row r="221014">
      <c r="A221014" t="inlineStr">
        <is>
          <t>harsep</t>
        </is>
      </c>
      <c r="B221014" t="n">
        <v>1</v>
      </c>
    </row>
    <row r="221015">
      <c r="A221015" t="inlineStr">
        <is>
          <t>selflbl</t>
        </is>
      </c>
      <c r="B221015" t="n">
        <v>1</v>
      </c>
    </row>
    <row r="221016">
      <c r="A221016" t="inlineStr">
        <is>
          <t>w_sessionutils</t>
        </is>
      </c>
      <c r="B221016" t="n">
        <v>1</v>
      </c>
    </row>
    <row r="221017">
      <c r="A221017" t="inlineStr">
        <is>
          <t>homex_system0x2a6f580x2a6f63</t>
        </is>
      </c>
      <c r="B221017" t="n">
        <v>1</v>
      </c>
    </row>
    <row r="221018">
      <c r="A221018" t="inlineStr">
        <is>
          <t>dstandard_conf</t>
        </is>
      </c>
      <c r="B221018" t="n">
        <v>1</v>
      </c>
    </row>
    <row r="221019">
      <c r="A221019" t="inlineStr">
        <is>
          <t>ddefault_conf</t>
        </is>
      </c>
      <c r="B221019" t="n">
        <v>1</v>
      </c>
    </row>
    <row r="221020">
      <c r="A221020" t="inlineStr">
        <is>
          <t>quemqueue</t>
        </is>
      </c>
      <c r="B221020" t="n">
        <v>1</v>
      </c>
    </row>
    <row r="221021">
      <c r="A221021" t="inlineStr">
        <is>
          <t>qe8450800rpm</t>
        </is>
      </c>
      <c r="B221021" t="n">
        <v>1</v>
      </c>
    </row>
    <row r="221022">
      <c r="A221022" t="inlineStr">
        <is>
          <t>uponlinux</t>
        </is>
      </c>
      <c r="B221022" t="n">
        <v>1</v>
      </c>
    </row>
    <row r="221023">
      <c r="A221023" t="inlineStr">
        <is>
          <t>mntmedm</t>
        </is>
      </c>
      <c r="B221023" t="n">
        <v>1</v>
      </c>
    </row>
    <row r="221024">
      <c r="A221024" t="inlineStr">
        <is>
          <t>max_hop</t>
        </is>
      </c>
      <c r="B221024" t="n">
        <v>1</v>
      </c>
    </row>
    <row r="221025">
      <c r="A221025" t="inlineStr">
        <is>
          <t>homesidhelbelch</t>
        </is>
      </c>
      <c r="B221025" t="n">
        <v>1</v>
      </c>
    </row>
    <row r="221026">
      <c r="A221026" t="inlineStr">
        <is>
          <t>readhitches</t>
        </is>
      </c>
      <c r="B221026" t="n">
        <v>1</v>
      </c>
    </row>
    <row r="221027">
      <c r="A221027" t="inlineStr">
        <is>
          <t>udecrypt</t>
        </is>
      </c>
      <c r="B221027" t="n">
        <v>1</v>
      </c>
    </row>
    <row r="221028">
      <c r="A221028" t="inlineStr">
        <is>
          <t>729054</t>
        </is>
      </c>
      <c r="B221028" t="n">
        <v>1</v>
      </c>
    </row>
    <row r="221029">
      <c r="A221029" t="inlineStr">
        <is>
          <t>rcf_wait</t>
        </is>
      </c>
      <c r="B221029" t="n">
        <v>1</v>
      </c>
    </row>
    <row r="221030">
      <c r="A221030" t="inlineStr">
        <is>
          <t>homex_system0x2a60f6</t>
        </is>
      </c>
      <c r="B221030" t="n">
        <v>1</v>
      </c>
    </row>
    <row r="221031">
      <c r="A221031" t="inlineStr">
        <is>
          <t>devttyusb0_poll</t>
        </is>
      </c>
      <c r="B221031" t="n">
        <v>1</v>
      </c>
    </row>
    <row r="221032">
      <c r="A221032" t="inlineStr">
        <is>
          <t>dalsnt</t>
        </is>
      </c>
      <c r="B221032" t="n">
        <v>1</v>
      </c>
    </row>
    <row r="221033">
      <c r="A221033" t="inlineStr">
        <is>
          <t>etcx20_setup</t>
        </is>
      </c>
      <c r="B221033" t="n">
        <v>1</v>
      </c>
    </row>
    <row r="221034">
      <c r="A221034" t="inlineStr">
        <is>
          <t>validuuids</t>
        </is>
      </c>
      <c r="B221034" t="n">
        <v>1</v>
      </c>
    </row>
    <row r="221035">
      <c r="A221035" t="inlineStr">
        <is>
          <t>runningpid3</t>
        </is>
      </c>
      <c r="B221035" t="n">
        <v>1</v>
      </c>
    </row>
    <row r="221036">
      <c r="A221036" t="inlineStr">
        <is>
          <t>considerid</t>
        </is>
      </c>
      <c r="B221036" t="n">
        <v>1</v>
      </c>
    </row>
    <row r="221037">
      <c r="A221037" t="inlineStr">
        <is>
          <t>nightseminars</t>
        </is>
      </c>
      <c r="B221037" t="n">
        <v>1</v>
      </c>
    </row>
    <row r="221038">
      <c r="A221038" t="inlineStr">
        <is>
          <t>italywell</t>
        </is>
      </c>
      <c r="B221038" t="n">
        <v>1</v>
      </c>
    </row>
    <row r="221039">
      <c r="A221039" t="inlineStr">
        <is>
          <t>hibernacular</t>
        </is>
      </c>
      <c r="B221039" t="n">
        <v>1</v>
      </c>
    </row>
    <row r="221040">
      <c r="A221040" t="inlineStr">
        <is>
          <t>ewells</t>
        </is>
      </c>
      <c r="B221040" t="n">
        <v>2</v>
      </c>
    </row>
    <row r="221041">
      <c r="A221041" t="inlineStr">
        <is>
          <t>com20120215uk</t>
        </is>
      </c>
      <c r="B221041" t="n">
        <v>1</v>
      </c>
    </row>
    <row r="221042">
      <c r="A221042" t="inlineStr">
        <is>
          <t>andoran</t>
        </is>
      </c>
      <c r="B221042" t="n">
        <v>1</v>
      </c>
    </row>
    <row r="221043">
      <c r="A221043" t="inlineStr">
        <is>
          <t>hatchbacker</t>
        </is>
      </c>
      <c r="B221043" t="n">
        <v>1</v>
      </c>
    </row>
    <row r="221044">
      <c r="A221044" t="inlineStr">
        <is>
          <t>eusitego</t>
        </is>
      </c>
      <c r="B221044" t="n">
        <v>1</v>
      </c>
    </row>
    <row r="221045">
      <c r="A221045" t="inlineStr">
        <is>
          <t>granulously</t>
        </is>
      </c>
      <c r="B221045" t="n">
        <v>1</v>
      </c>
    </row>
    <row r="221046">
      <c r="A221046" t="inlineStr">
        <is>
          <t>httpnetae</t>
        </is>
      </c>
      <c r="B221046" t="n">
        <v>1</v>
      </c>
    </row>
    <row r="221047">
      <c r="A221047" t="inlineStr">
        <is>
          <t>boreys</t>
        </is>
      </c>
      <c r="B221047" t="n">
        <v>1</v>
      </c>
    </row>
    <row r="221048">
      <c r="A221048" t="inlineStr">
        <is>
          <t>hydralism</t>
        </is>
      </c>
      <c r="B221048" t="n">
        <v>1</v>
      </c>
    </row>
    <row r="221049">
      <c r="A221049" t="inlineStr">
        <is>
          <t>powderhalts</t>
        </is>
      </c>
      <c r="B221049" t="n">
        <v>1</v>
      </c>
    </row>
    <row r="221050">
      <c r="A221050" t="inlineStr">
        <is>
          <t>pampiers</t>
        </is>
      </c>
      <c r="B221050" t="n">
        <v>1</v>
      </c>
    </row>
    <row r="221051">
      <c r="A221051" t="inlineStr">
        <is>
          <t>netsemantic</t>
        </is>
      </c>
      <c r="B221051" t="n">
        <v>1</v>
      </c>
    </row>
    <row r="221052">
      <c r="A221052" t="inlineStr">
        <is>
          <t>whatiknothead</t>
        </is>
      </c>
      <c r="B221052" t="n">
        <v>1</v>
      </c>
    </row>
    <row r="221053">
      <c r="A221053" t="inlineStr">
        <is>
          <t>brainwashingmeteress</t>
        </is>
      </c>
      <c r="B221053" t="n">
        <v>1</v>
      </c>
    </row>
    <row r="221054">
      <c r="A221054" t="inlineStr">
        <is>
          <t>breakboys</t>
        </is>
      </c>
      <c r="B221054" t="n">
        <v>1</v>
      </c>
    </row>
    <row r="221055">
      <c r="A221055" t="inlineStr">
        <is>
          <t>gdn3goos</t>
        </is>
      </c>
      <c r="B221055" t="n">
        <v>1</v>
      </c>
    </row>
    <row r="221056">
      <c r="A221056" t="inlineStr">
        <is>
          <t>brockop</t>
        </is>
      </c>
      <c r="B221056" t="n">
        <v>1</v>
      </c>
    </row>
    <row r="221057">
      <c r="A221057" t="inlineStr">
        <is>
          <t>coghpin</t>
        </is>
      </c>
      <c r="B221057" t="n">
        <v>1</v>
      </c>
    </row>
    <row r="221058">
      <c r="A221058" t="inlineStr">
        <is>
          <t>ringbred</t>
        </is>
      </c>
      <c r="B221058" t="n">
        <v>1</v>
      </c>
    </row>
    <row r="221059">
      <c r="A221059" t="inlineStr">
        <is>
          <t>ternifera</t>
        </is>
      </c>
      <c r="B221059" t="n">
        <v>1</v>
      </c>
    </row>
    <row r="221060">
      <c r="A221060" t="inlineStr">
        <is>
          <t>duanyu</t>
        </is>
      </c>
      <c r="B221060" t="n">
        <v>1</v>
      </c>
    </row>
    <row r="221061">
      <c r="A221061" t="inlineStr">
        <is>
          <t>blemestringtica</t>
        </is>
      </c>
      <c r="B221061" t="n">
        <v>1</v>
      </c>
    </row>
    <row r="221062">
      <c r="A221062" t="inlineStr">
        <is>
          <t>coatesphala</t>
        </is>
      </c>
      <c r="B221062" t="n">
        <v>1</v>
      </c>
    </row>
    <row r="221063">
      <c r="A221063" t="inlineStr">
        <is>
          <t>rongia</t>
        </is>
      </c>
      <c r="B221063" t="n">
        <v>1</v>
      </c>
    </row>
    <row r="221064">
      <c r="A221064" t="inlineStr">
        <is>
          <t>geochim</t>
        </is>
      </c>
      <c r="B221064" t="n">
        <v>1</v>
      </c>
    </row>
    <row r="221065">
      <c r="A221065" t="inlineStr">
        <is>
          <t>mascafje</t>
        </is>
      </c>
      <c r="B221065" t="n">
        <v>1</v>
      </c>
    </row>
    <row r="221066">
      <c r="A221066" t="inlineStr">
        <is>
          <t>mabaia</t>
        </is>
      </c>
      <c r="B221066" t="n">
        <v>1</v>
      </c>
    </row>
    <row r="221067">
      <c r="A221067" t="inlineStr">
        <is>
          <t>yunchao</t>
        </is>
      </c>
      <c r="B221067" t="n">
        <v>1</v>
      </c>
    </row>
    <row r="221068">
      <c r="A221068" t="inlineStr">
        <is>
          <t>chikyrot</t>
        </is>
      </c>
      <c r="B221068" t="n">
        <v>1</v>
      </c>
    </row>
    <row r="221069">
      <c r="A221069" t="inlineStr">
        <is>
          <t>vyiga</t>
        </is>
      </c>
      <c r="B221069" t="n">
        <v>1</v>
      </c>
    </row>
    <row r="221070">
      <c r="A221070" t="inlineStr">
        <is>
          <t>fajf</t>
        </is>
      </c>
      <c r="B221070" t="n">
        <v>1</v>
      </c>
    </row>
    <row r="221071">
      <c r="A221071" t="inlineStr">
        <is>
          <t>2017b</t>
        </is>
      </c>
      <c r="B221071" t="n">
        <v>1</v>
      </c>
    </row>
    <row r="221072">
      <c r="A221072" t="inlineStr">
        <is>
          <t>ferco</t>
        </is>
      </c>
      <c r="B221072" t="n">
        <v>2</v>
      </c>
    </row>
    <row r="221073">
      <c r="A221073" t="inlineStr">
        <is>
          <t>barebo</t>
        </is>
      </c>
      <c r="B221073" t="n">
        <v>1</v>
      </c>
    </row>
    <row r="221074">
      <c r="A221074" t="inlineStr">
        <is>
          <t>haihen</t>
        </is>
      </c>
      <c r="B221074" t="n">
        <v>1</v>
      </c>
    </row>
    <row r="221075">
      <c r="A221075" t="inlineStr">
        <is>
          <t>shanqiano</t>
        </is>
      </c>
      <c r="B221075" t="n">
        <v>1</v>
      </c>
    </row>
    <row r="221076">
      <c r="A221076" t="inlineStr">
        <is>
          <t>cloghin</t>
        </is>
      </c>
      <c r="B221076" t="n">
        <v>1</v>
      </c>
    </row>
    <row r="221077">
      <c r="A221077" t="inlineStr">
        <is>
          <t>middlely</t>
        </is>
      </c>
      <c r="B221077" t="n">
        <v>1</v>
      </c>
    </row>
    <row r="221078">
      <c r="A221078" t="inlineStr">
        <is>
          <t>letriol</t>
        </is>
      </c>
      <c r="B221078" t="n">
        <v>1</v>
      </c>
    </row>
    <row r="221079">
      <c r="A221079" t="inlineStr">
        <is>
          <t>raiaihaq</t>
        </is>
      </c>
      <c r="B221079" t="n">
        <v>1</v>
      </c>
    </row>
    <row r="221080">
      <c r="A221080" t="inlineStr">
        <is>
          <t>shallock</t>
        </is>
      </c>
      <c r="B221080" t="n">
        <v>1</v>
      </c>
    </row>
    <row r="221081">
      <c r="A221081" t="inlineStr">
        <is>
          <t>o区samgumal</t>
        </is>
      </c>
      <c r="B221081" t="n">
        <v>1</v>
      </c>
    </row>
    <row r="221082">
      <c r="A221082" t="inlineStr">
        <is>
          <t>shanhou</t>
        </is>
      </c>
      <c r="B221082" t="n">
        <v>1</v>
      </c>
    </row>
    <row r="221083">
      <c r="A221083" t="inlineStr">
        <is>
          <t>jihu</t>
        </is>
      </c>
      <c r="B221083" t="n">
        <v>1</v>
      </c>
    </row>
    <row r="221084">
      <c r="A221084" t="inlineStr">
        <is>
          <t>schulin</t>
        </is>
      </c>
      <c r="B221084" t="n">
        <v>1</v>
      </c>
    </row>
    <row r="221085">
      <c r="A221085" t="inlineStr">
        <is>
          <t>hoipga</t>
        </is>
      </c>
      <c r="B221085" t="n">
        <v>1</v>
      </c>
    </row>
    <row r="221086">
      <c r="A221086" t="inlineStr">
        <is>
          <t>gdonga</t>
        </is>
      </c>
      <c r="B221086" t="n">
        <v>1</v>
      </c>
    </row>
    <row r="221087">
      <c r="A221087" t="inlineStr">
        <is>
          <t>jittelder</t>
        </is>
      </c>
      <c r="B221087" t="n">
        <v>1</v>
      </c>
    </row>
    <row r="221088">
      <c r="A221088" t="inlineStr">
        <is>
          <t>liangzighuang</t>
        </is>
      </c>
      <c r="B221088" t="n">
        <v>1</v>
      </c>
    </row>
    <row r="221089">
      <c r="A221089" t="inlineStr">
        <is>
          <t>micert</t>
        </is>
      </c>
      <c r="B221089" t="n">
        <v>1</v>
      </c>
    </row>
    <row r="221090">
      <c r="A221090" t="inlineStr">
        <is>
          <t>idow</t>
        </is>
      </c>
      <c r="B221090" t="n">
        <v>1</v>
      </c>
    </row>
    <row r="221091">
      <c r="A221091" t="inlineStr">
        <is>
          <t>kandang</t>
        </is>
      </c>
      <c r="B221091" t="n">
        <v>1</v>
      </c>
    </row>
    <row r="221092">
      <c r="A221092" t="inlineStr">
        <is>
          <t>whitefisher</t>
        </is>
      </c>
      <c r="B221092" t="n">
        <v>1</v>
      </c>
    </row>
    <row r="221093">
      <c r="A221093" t="inlineStr">
        <is>
          <t>carlingi</t>
        </is>
      </c>
      <c r="B221093" t="n">
        <v>1</v>
      </c>
    </row>
    <row r="221094">
      <c r="A221094" t="inlineStr">
        <is>
          <t>denitt</t>
        </is>
      </c>
      <c r="B221094" t="n">
        <v>1</v>
      </c>
    </row>
    <row r="221095">
      <c r="A221095" t="inlineStr">
        <is>
          <t>uxstuembre</t>
        </is>
      </c>
      <c r="B221095" t="n">
        <v>1</v>
      </c>
    </row>
    <row r="221096">
      <c r="A221096" t="inlineStr">
        <is>
          <t>ihateaction</t>
        </is>
      </c>
      <c r="B221096" t="n">
        <v>1</v>
      </c>
    </row>
    <row r="221097">
      <c r="A221097" t="inlineStr">
        <is>
          <t>midyb</t>
        </is>
      </c>
      <c r="B221097" t="n">
        <v>1</v>
      </c>
    </row>
    <row r="221098">
      <c r="A221098" t="inlineStr">
        <is>
          <t>chuwa</t>
        </is>
      </c>
      <c r="B221098" t="n">
        <v>2</v>
      </c>
    </row>
    <row r="221099">
      <c r="A221099" t="inlineStr">
        <is>
          <t>spectroscopys</t>
        </is>
      </c>
      <c r="B221099" t="n">
        <v>1</v>
      </c>
    </row>
    <row r="221100">
      <c r="A221100" t="inlineStr">
        <is>
          <t>huangjiang</t>
        </is>
      </c>
      <c r="B221100" t="n">
        <v>1</v>
      </c>
    </row>
    <row r="221101">
      <c r="A221101" t="inlineStr">
        <is>
          <t>cosbomb</t>
        </is>
      </c>
      <c r="B221101" t="n">
        <v>1</v>
      </c>
    </row>
    <row r="221102">
      <c r="A221102" t="inlineStr">
        <is>
          <t>phhermitic</t>
        </is>
      </c>
      <c r="B221102" t="n">
        <v>1</v>
      </c>
    </row>
    <row r="221103">
      <c r="A221103" t="inlineStr">
        <is>
          <t>cynite</t>
        </is>
      </c>
      <c r="B221103" t="n">
        <v>1</v>
      </c>
    </row>
    <row r="221104">
      <c r="A221104" t="inlineStr">
        <is>
          <t>hehui</t>
        </is>
      </c>
      <c r="B221104" t="n">
        <v>1</v>
      </c>
    </row>
    <row r="221105">
      <c r="A221105" t="inlineStr">
        <is>
          <t>twoodoh</t>
        </is>
      </c>
      <c r="B221105" t="n">
        <v>1</v>
      </c>
    </row>
    <row r="221106">
      <c r="A221106" t="inlineStr">
        <is>
          <t>phodium</t>
        </is>
      </c>
      <c r="B221106" t="n">
        <v>1</v>
      </c>
    </row>
    <row r="221107">
      <c r="A221107" t="inlineStr">
        <is>
          <t>nippe</t>
        </is>
      </c>
      <c r="B221107" t="n">
        <v>2</v>
      </c>
    </row>
    <row r="221108">
      <c r="A221108" t="inlineStr">
        <is>
          <t>peruvans</t>
        </is>
      </c>
      <c r="B221108" t="n">
        <v>1</v>
      </c>
    </row>
    <row r="221109">
      <c r="A221109" t="inlineStr">
        <is>
          <t>ashczynski</t>
        </is>
      </c>
      <c r="B221109" t="n">
        <v>1</v>
      </c>
    </row>
    <row r="221110">
      <c r="A221110" t="inlineStr">
        <is>
          <t>nguatran</t>
        </is>
      </c>
      <c r="B221110" t="n">
        <v>1</v>
      </c>
    </row>
    <row r="221111">
      <c r="A221111" t="inlineStr">
        <is>
          <t>nihomesystem</t>
        </is>
      </c>
      <c r="B221111" t="n">
        <v>1</v>
      </c>
    </row>
    <row r="221112">
      <c r="A221112" t="inlineStr">
        <is>
          <t>7uq64</t>
        </is>
      </c>
      <c r="B221112" t="n">
        <v>1</v>
      </c>
    </row>
    <row r="221113">
      <c r="A221113" t="inlineStr">
        <is>
          <t>tawantak</t>
        </is>
      </c>
      <c r="B221113" t="n">
        <v>1</v>
      </c>
    </row>
    <row r="221114">
      <c r="A221114" t="inlineStr">
        <is>
          <t>rubinialweed</t>
        </is>
      </c>
      <c r="B221114" t="n">
        <v>1</v>
      </c>
    </row>
    <row r="221115">
      <c r="A221115" t="inlineStr">
        <is>
          <t>culifatha</t>
        </is>
      </c>
      <c r="B221115" t="n">
        <v>1</v>
      </c>
    </row>
    <row r="221116">
      <c r="A221116" t="inlineStr">
        <is>
          <t>shenoken</t>
        </is>
      </c>
      <c r="B221116" t="n">
        <v>1</v>
      </c>
    </row>
    <row r="221117">
      <c r="A221117" t="inlineStr">
        <is>
          <t>tamul</t>
        </is>
      </c>
      <c r="B221117" t="n">
        <v>1</v>
      </c>
    </row>
    <row r="221118">
      <c r="A221118" t="inlineStr">
        <is>
          <t>posraw</t>
        </is>
      </c>
      <c r="B221118" t="n">
        <v>1</v>
      </c>
    </row>
    <row r="221119">
      <c r="A221119" t="inlineStr">
        <is>
          <t>shaanru</t>
        </is>
      </c>
      <c r="B221119" t="n">
        <v>1</v>
      </c>
    </row>
    <row r="221120">
      <c r="A221120" t="inlineStr">
        <is>
          <t>voltex</t>
        </is>
      </c>
      <c r="B221120" t="n">
        <v>1</v>
      </c>
    </row>
    <row r="221121">
      <c r="A221121" t="inlineStr">
        <is>
          <t>osphoberria</t>
        </is>
      </c>
      <c r="B221121" t="n">
        <v>1</v>
      </c>
    </row>
    <row r="221122">
      <c r="A221122" t="inlineStr">
        <is>
          <t>yonghao</t>
        </is>
      </c>
      <c r="B221122" t="n">
        <v>3</v>
      </c>
    </row>
    <row r="221123">
      <c r="A221123" t="inlineStr">
        <is>
          <t>47onkane</t>
        </is>
      </c>
      <c r="B221123" t="n">
        <v>1</v>
      </c>
    </row>
    <row r="221124">
      <c r="A221124" t="inlineStr">
        <is>
          <t>zhiie</t>
        </is>
      </c>
      <c r="B221124" t="n">
        <v>1</v>
      </c>
    </row>
    <row r="221125">
      <c r="A221125" t="inlineStr">
        <is>
          <t>superdeposited</t>
        </is>
      </c>
      <c r="B221125" t="n">
        <v>1</v>
      </c>
    </row>
    <row r="221126">
      <c r="A221126" t="inlineStr">
        <is>
          <t>ostricholis</t>
        </is>
      </c>
      <c r="B221126" t="n">
        <v>1</v>
      </c>
    </row>
    <row r="221127">
      <c r="A221127" t="inlineStr">
        <is>
          <t>ejipel</t>
        </is>
      </c>
      <c r="B221127" t="n">
        <v>1</v>
      </c>
    </row>
    <row r="221128">
      <c r="A221128" t="inlineStr">
        <is>
          <t>sylvrillen</t>
        </is>
      </c>
      <c r="B221128" t="n">
        <v>1</v>
      </c>
    </row>
    <row r="221129">
      <c r="A221129" t="inlineStr">
        <is>
          <t>butwul</t>
        </is>
      </c>
      <c r="B221129" t="n">
        <v>1</v>
      </c>
    </row>
    <row r="221130">
      <c r="A221130" t="inlineStr">
        <is>
          <t>razarectomy</t>
        </is>
      </c>
      <c r="B221130" t="n">
        <v>1</v>
      </c>
    </row>
    <row r="221131">
      <c r="A221131" t="inlineStr">
        <is>
          <t>nlhs</t>
        </is>
      </c>
      <c r="B221131" t="n">
        <v>1</v>
      </c>
    </row>
    <row r="221132">
      <c r="A221132" t="inlineStr">
        <is>
          <t>ldldh</t>
        </is>
      </c>
      <c r="B221132" t="n">
        <v>1</v>
      </c>
    </row>
    <row r="221133">
      <c r="A221133" t="inlineStr">
        <is>
          <t>jak6c</t>
        </is>
      </c>
      <c r="B221133" t="n">
        <v>1</v>
      </c>
    </row>
    <row r="221134">
      <c r="A221134" t="inlineStr">
        <is>
          <t>herpetogenic</t>
        </is>
      </c>
      <c r="B221134" t="n">
        <v>1</v>
      </c>
    </row>
    <row r="221135">
      <c r="A221135" t="inlineStr">
        <is>
          <t>revokable</t>
        </is>
      </c>
      <c r="B221135" t="n">
        <v>1</v>
      </c>
    </row>
    <row r="221136">
      <c r="A221136" t="inlineStr">
        <is>
          <t>varylabel</t>
        </is>
      </c>
      <c r="B221136" t="n">
        <v>1</v>
      </c>
    </row>
    <row r="221137">
      <c r="A221137" t="inlineStr">
        <is>
          <t>avg_timer</t>
        </is>
      </c>
      <c r="B221137" t="n">
        <v>1</v>
      </c>
    </row>
    <row r="221138">
      <c r="A221138" t="inlineStr">
        <is>
          <t>{em643fdeffah233c9394825arg0</t>
        </is>
      </c>
      <c r="B221138" t="n">
        <v>1</v>
      </c>
    </row>
    <row r="221139">
      <c r="A221139" t="inlineStr">
        <is>
          <t>{themeash</t>
        </is>
      </c>
      <c r="B221139" t="n">
        <v>1</v>
      </c>
    </row>
    <row r="221140">
      <c r="A221140" t="inlineStr">
        <is>
          <t>gal_firstname</t>
        </is>
      </c>
      <c r="B221140" t="n">
        <v>1</v>
      </c>
    </row>
    <row r="221141">
      <c r="A221141" t="inlineStr">
        <is>
          <t>new_weather1080</t>
        </is>
      </c>
      <c r="B221141" t="n">
        <v>1</v>
      </c>
    </row>
    <row r="221142">
      <c r="A221142" t="inlineStr">
        <is>
          <t>{doc{weatherterm</t>
        </is>
      </c>
      <c r="B221142" t="n">
        <v>1</v>
      </c>
    </row>
    <row r="221143">
      <c r="A221143" t="inlineStr">
        <is>
          <t>{howlow</t>
        </is>
      </c>
      <c r="B221143" t="n">
        <v>1</v>
      </c>
    </row>
    <row r="221144">
      <c r="A221144" t="inlineStr">
        <is>
          <t>bodynumber</t>
        </is>
      </c>
      <c r="B221144" t="n">
        <v>1</v>
      </c>
    </row>
    <row r="221145">
      <c r="A221145" t="inlineStr">
        <is>
          <t>{created_file</t>
        </is>
      </c>
      <c r="B221145" t="n">
        <v>1</v>
      </c>
    </row>
    <row r="221146">
      <c r="A221146" t="inlineStr">
        <is>
          <t>germuile</t>
        </is>
      </c>
      <c r="B221146" t="n">
        <v>1</v>
      </c>
    </row>
    <row r="221147">
      <c r="A221147" t="inlineStr">
        <is>
          <t>timecomponentclearly</t>
        </is>
      </c>
      <c r="B221147" t="n">
        <v>1</v>
      </c>
    </row>
    <row r="221148">
      <c r="A221148" t="inlineStr">
        <is>
          <t>{headtime</t>
        </is>
      </c>
      <c r="B221148" t="n">
        <v>1</v>
      </c>
    </row>
    <row r="221149">
      <c r="A221149" t="inlineStr">
        <is>
          <t>timecomponentindeed</t>
        </is>
      </c>
      <c r="B221149" t="n">
        <v>1</v>
      </c>
    </row>
    <row r="221150">
      <c r="A221150" t="inlineStr">
        <is>
          <t>skancar</t>
        </is>
      </c>
      <c r="B221150" t="n">
        <v>1</v>
      </c>
    </row>
    <row r="221151">
      <c r="A221151" t="inlineStr">
        <is>
          <t>forelight</t>
        </is>
      </c>
      <c r="B221151" t="n">
        <v>1</v>
      </c>
    </row>
    <row r="221152">
      <c r="A221152" t="inlineStr">
        <is>
          <t>minimizelow</t>
        </is>
      </c>
      <c r="B221152" t="n">
        <v>1</v>
      </c>
    </row>
    <row r="221153">
      <c r="A221153" t="inlineStr">
        <is>
          <t>{timeclass</t>
        </is>
      </c>
      <c r="B221153" t="n">
        <v>1</v>
      </c>
    </row>
    <row r="221154">
      <c r="A221154" t="inlineStr">
        <is>
          <t>withintone</t>
        </is>
      </c>
      <c r="B221154" t="n">
        <v>1</v>
      </c>
    </row>
    <row r="221155">
      <c r="A221155" t="inlineStr">
        <is>
          <t>{howhigh</t>
        </is>
      </c>
      <c r="B221155" t="n">
        <v>1</v>
      </c>
    </row>
    <row r="221156">
      <c r="A221156" t="inlineStr">
        <is>
          <t>mojomew</t>
        </is>
      </c>
      <c r="B221156" t="n">
        <v>1</v>
      </c>
    </row>
    <row r="221157">
      <c r="A221157" t="inlineStr">
        <is>
          <t>30miles</t>
        </is>
      </c>
      <c r="B221157" t="n">
        <v>1</v>
      </c>
    </row>
    <row r="221158">
      <c r="A221158" t="inlineStr">
        <is>
          <t>as1371770</t>
        </is>
      </c>
      <c r="B221158" t="n">
        <v>1</v>
      </c>
    </row>
    <row r="221159">
      <c r="A221159" t="inlineStr">
        <is>
          <t>7779e0256103as128242</t>
        </is>
      </c>
      <c r="B221159" t="n">
        <v>1</v>
      </c>
    </row>
    <row r="221160">
      <c r="A221160" t="inlineStr">
        <is>
          <t>{saga</t>
        </is>
      </c>
      <c r="B221160" t="n">
        <v>1</v>
      </c>
    </row>
    <row r="221161">
      <c r="A221161" t="inlineStr">
        <is>
          <t>weathermetric</t>
        </is>
      </c>
      <c r="B221161" t="n">
        <v>1</v>
      </c>
    </row>
    <row r="221162">
      <c r="A221162" t="inlineStr">
        <is>
          <t>employeerate</t>
        </is>
      </c>
      <c r="B221162" t="n">
        <v>1</v>
      </c>
    </row>
    <row r="221163">
      <c r="A221163" t="inlineStr">
        <is>
          <t>{dynamicvariable</t>
        </is>
      </c>
      <c r="B221163" t="n">
        <v>1</v>
      </c>
    </row>
    <row r="221164">
      <c r="A221164" t="inlineStr">
        <is>
          <t>{doc{xd{sep</t>
        </is>
      </c>
      <c r="B221164" t="n">
        <v>1</v>
      </c>
    </row>
    <row r="221165">
      <c r="A221165" t="inlineStr">
        <is>
          <t>{favorite</t>
        </is>
      </c>
      <c r="B221165" t="n">
        <v>1</v>
      </c>
    </row>
    <row r="221166">
      <c r="A221166" t="inlineStr">
        <is>
          <t>ontoemail</t>
        </is>
      </c>
      <c r="B221166" t="n">
        <v>1</v>
      </c>
    </row>
    <row r="221167">
      <c r="A221167" t="inlineStr">
        <is>
          <t>illinoid</t>
        </is>
      </c>
      <c r="B221167" t="n">
        <v>1</v>
      </c>
    </row>
    <row r="221168">
      <c r="A221168" t="inlineStr">
        <is>
          <t>elsute</t>
        </is>
      </c>
      <c r="B221168" t="n">
        <v>1</v>
      </c>
    </row>
    <row r="221169">
      <c r="A221169" t="inlineStr">
        <is>
          <t>preterón</t>
        </is>
      </c>
      <c r="B221169" t="n">
        <v>1</v>
      </c>
    </row>
    <row r="221170">
      <c r="A221170" t="inlineStr">
        <is>
          <t>contemper</t>
        </is>
      </c>
      <c r="B221170" t="n">
        <v>1</v>
      </c>
    </row>
    <row r="221171">
      <c r="A221171" t="inlineStr">
        <is>
          <t>republishable</t>
        </is>
      </c>
      <c r="B221171" t="n">
        <v>1</v>
      </c>
    </row>
    <row r="221172">
      <c r="A221172" t="inlineStr">
        <is>
          <t>moneymat</t>
        </is>
      </c>
      <c r="B221172" t="n">
        <v>1</v>
      </c>
    </row>
    <row r="221173">
      <c r="A221173" t="inlineStr">
        <is>
          <t>aristôn</t>
        </is>
      </c>
      <c r="B221173" t="n">
        <v>1</v>
      </c>
    </row>
    <row r="221174">
      <c r="A221174" t="inlineStr">
        <is>
          <t>6oney</t>
        </is>
      </c>
      <c r="B221174" t="n">
        <v>1</v>
      </c>
    </row>
    <row r="221175">
      <c r="A221175" t="inlineStr">
        <is>
          <t>photosynthed</t>
        </is>
      </c>
      <c r="B221175" t="n">
        <v>1</v>
      </c>
    </row>
    <row r="221176">
      <c r="A221176" t="inlineStr">
        <is>
          <t>goldum</t>
        </is>
      </c>
      <c r="B221176" t="n">
        <v>1</v>
      </c>
    </row>
    <row r="221177">
      <c r="A221177" t="inlineStr">
        <is>
          <t>dconomys</t>
        </is>
      </c>
      <c r="B221177" t="n">
        <v>1</v>
      </c>
    </row>
    <row r="221178">
      <c r="A221178" t="inlineStr">
        <is>
          <t>conq100</t>
        </is>
      </c>
      <c r="B221178" t="n">
        <v>1</v>
      </c>
    </row>
    <row r="221179">
      <c r="A221179" t="inlineStr">
        <is>
          <t>kutf</t>
        </is>
      </c>
      <c r="B221179" t="n">
        <v>2</v>
      </c>
    </row>
    <row r="221180">
      <c r="A221180" t="inlineStr">
        <is>
          <t>xsome</t>
        </is>
      </c>
      <c r="B221180" t="n">
        <v>1</v>
      </c>
    </row>
    <row r="221181">
      <c r="A221181" t="inlineStr">
        <is>
          <t>20161228</t>
        </is>
      </c>
      <c r="B221181" t="n">
        <v>1</v>
      </c>
    </row>
    <row r="221182">
      <c r="A221182" t="inlineStr">
        <is>
          <t>unfreed</t>
        </is>
      </c>
      <c r="B221182" t="n">
        <v>1</v>
      </c>
    </row>
    <row r="221183">
      <c r="A221183" t="inlineStr">
        <is>
          <t>blood28</t>
        </is>
      </c>
      <c r="B221183" t="n">
        <v>1</v>
      </c>
    </row>
    <row r="221184">
      <c r="A221184" t="inlineStr">
        <is>
          <t>rescrate</t>
        </is>
      </c>
      <c r="B221184" t="n">
        <v>1</v>
      </c>
    </row>
    <row r="221185">
      <c r="A221185" t="inlineStr">
        <is>
          <t>towershotfix</t>
        </is>
      </c>
      <c r="B221185" t="n">
        <v>1</v>
      </c>
    </row>
    <row r="221186">
      <c r="A221186" t="inlineStr">
        <is>
          <t>aysin</t>
        </is>
      </c>
      <c r="B221186" t="n">
        <v>1</v>
      </c>
    </row>
    <row r="221187">
      <c r="A221187" t="inlineStr">
        <is>
          <t>forgetorternadar</t>
        </is>
      </c>
      <c r="B221187" t="n">
        <v>1</v>
      </c>
    </row>
    <row r="221188">
      <c r="A221188" t="inlineStr">
        <is>
          <t>uxf2lloo</t>
        </is>
      </c>
      <c r="B221188" t="n">
        <v>1</v>
      </c>
    </row>
    <row r="221189">
      <c r="A221189" t="inlineStr">
        <is>
          <t>begrathom</t>
        </is>
      </c>
      <c r="B221189" t="n">
        <v>1</v>
      </c>
    </row>
    <row r="221190">
      <c r="A221190" t="inlineStr">
        <is>
          <t>dytm</t>
        </is>
      </c>
      <c r="B221190" t="n">
        <v>1</v>
      </c>
    </row>
    <row r="221191">
      <c r="A221191" t="inlineStr">
        <is>
          <t>kalimadorad</t>
        </is>
      </c>
      <c r="B221191" t="n">
        <v>1</v>
      </c>
    </row>
    <row r="221192">
      <c r="A221192" t="inlineStr">
        <is>
          <t>wastedeade</t>
        </is>
      </c>
      <c r="B221192" t="n">
        <v>1</v>
      </c>
    </row>
    <row r="221193">
      <c r="A221193" t="inlineStr">
        <is>
          <t>battlerupture</t>
        </is>
      </c>
      <c r="B221193" t="n">
        <v>1</v>
      </c>
    </row>
    <row r="221194">
      <c r="A221194" t="inlineStr">
        <is>
          <t>instanth</t>
        </is>
      </c>
      <c r="B221194" t="n">
        <v>1</v>
      </c>
    </row>
    <row r="221195">
      <c r="A221195" t="inlineStr">
        <is>
          <t>slashfledge</t>
        </is>
      </c>
      <c r="B221195" t="n">
        <v>1</v>
      </c>
    </row>
    <row r="221196">
      <c r="A221196" t="inlineStr">
        <is>
          <t>krius</t>
        </is>
      </c>
      <c r="B221196" t="n">
        <v>3</v>
      </c>
    </row>
    <row r="221197">
      <c r="A221197" t="inlineStr">
        <is>
          <t>facepalaces</t>
        </is>
      </c>
      <c r="B221197" t="n">
        <v>1</v>
      </c>
    </row>
    <row r="221198">
      <c r="A221198" t="inlineStr">
        <is>
          <t>20161224</t>
        </is>
      </c>
      <c r="B221198" t="n">
        <v>1</v>
      </c>
    </row>
    <row r="221199">
      <c r="A221199" t="inlineStr">
        <is>
          <t>064532m</t>
        </is>
      </c>
      <c r="B221199" t="n">
        <v>1</v>
      </c>
    </row>
    <row r="221200">
      <c r="A221200" t="inlineStr">
        <is>
          <t>ediggen</t>
        </is>
      </c>
      <c r="B221200" t="n">
        <v>1</v>
      </c>
    </row>
    <row r="221201">
      <c r="A221201" t="inlineStr">
        <is>
          <t>plasmate</t>
        </is>
      </c>
      <c r="B221201" t="n">
        <v>1</v>
      </c>
    </row>
    <row r="221202">
      <c r="A221202" t="inlineStr">
        <is>
          <t>seuydashout</t>
        </is>
      </c>
      <c r="B221202" t="n">
        <v>1</v>
      </c>
    </row>
    <row r="221203">
      <c r="A221203" t="inlineStr">
        <is>
          <t>sharkfoot</t>
        </is>
      </c>
      <c r="B221203" t="n">
        <v>1</v>
      </c>
    </row>
    <row r="221204">
      <c r="A221204" t="inlineStr">
        <is>
          <t>262813</t>
        </is>
      </c>
      <c r="B221204" t="n">
        <v>1</v>
      </c>
    </row>
    <row r="221205">
      <c r="A221205" t="inlineStr">
        <is>
          <t>andutation</t>
        </is>
      </c>
      <c r="B221205" t="n">
        <v>1</v>
      </c>
    </row>
    <row r="221206">
      <c r="A221206" t="inlineStr">
        <is>
          <t>vrno</t>
        </is>
      </c>
      <c r="B221206" t="n">
        <v>1</v>
      </c>
    </row>
    <row r="221207">
      <c r="A221207" t="inlineStr">
        <is>
          <t>junkrats</t>
        </is>
      </c>
      <c r="B221207" t="n">
        <v>3</v>
      </c>
    </row>
    <row r="221208">
      <c r="A221208" t="inlineStr">
        <is>
          <t>whatwasnew</t>
        </is>
      </c>
      <c r="B221208" t="n">
        <v>1</v>
      </c>
    </row>
    <row r="221209">
      <c r="A221209" t="inlineStr">
        <is>
          <t>fail13346</t>
        </is>
      </c>
      <c r="B221209" t="n">
        <v>1</v>
      </c>
    </row>
    <row r="221210">
      <c r="A221210" t="inlineStr">
        <is>
          <t>revenge2010</t>
        </is>
      </c>
      <c r="B221210" t="n">
        <v>1</v>
      </c>
    </row>
    <row r="221211">
      <c r="A221211" t="inlineStr">
        <is>
          <t>personanimator</t>
        </is>
      </c>
      <c r="B221211" t="n">
        <v>1</v>
      </c>
    </row>
    <row r="221212">
      <c r="A221212" t="inlineStr">
        <is>
          <t>dolyennishi</t>
        </is>
      </c>
      <c r="B221212" t="n">
        <v>1</v>
      </c>
    </row>
    <row r="221213">
      <c r="A221213" t="inlineStr">
        <is>
          <t>bonaneeper</t>
        </is>
      </c>
      <c r="B221213" t="n">
        <v>1</v>
      </c>
    </row>
    <row r="221214">
      <c r="A221214" t="inlineStr">
        <is>
          <t>xeonon</t>
        </is>
      </c>
      <c r="B221214" t="n">
        <v>1</v>
      </c>
    </row>
    <row r="221215">
      <c r="A221215" t="inlineStr">
        <is>
          <t>39❯</t>
        </is>
      </c>
      <c r="B221215" t="n">
        <v>1</v>
      </c>
    </row>
    <row r="221216">
      <c r="A221216" t="inlineStr">
        <is>
          <t>brianpatrickosullivan</t>
        </is>
      </c>
      <c r="B221216" t="n">
        <v>1</v>
      </c>
    </row>
    <row r="221217">
      <c r="A221217" t="inlineStr">
        <is>
          <t>simondeveloper</t>
        </is>
      </c>
      <c r="B221217" t="n">
        <v>1</v>
      </c>
    </row>
    <row r="221218">
      <c r="A221218" t="inlineStr">
        <is>
          <t>imenties</t>
        </is>
      </c>
      <c r="B221218" t="n">
        <v>1</v>
      </c>
    </row>
    <row r="221219">
      <c r="A221219" t="inlineStr">
        <is>
          <t>bouchman</t>
        </is>
      </c>
      <c r="B221219" t="n">
        <v>1</v>
      </c>
    </row>
    <row r="221220">
      <c r="A221220" t="inlineStr">
        <is>
          <t>dailyglobe_md</t>
        </is>
      </c>
      <c r="B221220" t="n">
        <v>1</v>
      </c>
    </row>
    <row r="221221">
      <c r="A221221" t="inlineStr">
        <is>
          <t>ridofpandered</t>
        </is>
      </c>
      <c r="B221221" t="n">
        <v>1</v>
      </c>
    </row>
    <row r="221222">
      <c r="A221222" t="inlineStr">
        <is>
          <t>brwen</t>
        </is>
      </c>
      <c r="B221222" t="n">
        <v>1</v>
      </c>
    </row>
    <row r="221223">
      <c r="A221223" t="inlineStr">
        <is>
          <t>wal­sons</t>
        </is>
      </c>
      <c r="B221223" t="n">
        <v>1</v>
      </c>
    </row>
    <row r="221224">
      <c r="A221224" t="inlineStr">
        <is>
          <t>quartarembia</t>
        </is>
      </c>
      <c r="B221224" t="n">
        <v>1</v>
      </c>
    </row>
    <row r="221225">
      <c r="A221225" t="inlineStr">
        <is>
          <t>rbg9</t>
        </is>
      </c>
      <c r="B221225" t="n">
        <v>1</v>
      </c>
    </row>
    <row r="221226">
      <c r="A221226" t="inlineStr">
        <is>
          <t>consequublica</t>
        </is>
      </c>
      <c r="B221226" t="n">
        <v>1</v>
      </c>
    </row>
    <row r="221227">
      <c r="A221227" t="inlineStr">
        <is>
          <t>rakuckians</t>
        </is>
      </c>
      <c r="B221227" t="n">
        <v>1</v>
      </c>
    </row>
    <row r="221228">
      <c r="A221228" t="inlineStr">
        <is>
          <t>braunfriend</t>
        </is>
      </c>
      <c r="B221228" t="n">
        <v>1</v>
      </c>
    </row>
    <row r="221229">
      <c r="A221229" t="inlineStr">
        <is>
          <t>bruncia</t>
        </is>
      </c>
      <c r="B221229" t="n">
        <v>1</v>
      </c>
    </row>
    <row r="221230">
      <c r="A221230" t="inlineStr">
        <is>
          <t>candidateforope</t>
        </is>
      </c>
      <c r="B221230" t="n">
        <v>1</v>
      </c>
    </row>
    <row r="221231">
      <c r="A221231" t="inlineStr">
        <is>
          <t>redditron</t>
        </is>
      </c>
      <c r="B221231" t="n">
        <v>1</v>
      </c>
    </row>
    <row r="221232">
      <c r="A221232" t="inlineStr">
        <is>
          <t>fakenewsmaginfo</t>
        </is>
      </c>
      <c r="B221232" t="n">
        <v>1</v>
      </c>
    </row>
    <row r="221233">
      <c r="A221233" t="inlineStr">
        <is>
          <t>health—done</t>
        </is>
      </c>
      <c r="B221233" t="n">
        <v>1</v>
      </c>
    </row>
    <row r="221234">
      <c r="A221234" t="inlineStr">
        <is>
          <t>fourstrap</t>
        </is>
      </c>
      <c r="B221234" t="n">
        <v>1</v>
      </c>
    </row>
    <row r="221235">
      <c r="A221235" t="inlineStr">
        <is>
          <t>shareyourlife</t>
        </is>
      </c>
      <c r="B221235" t="n">
        <v>1</v>
      </c>
    </row>
    <row r="221236">
      <c r="A221236" t="inlineStr">
        <is>
          <t>000021f</t>
        </is>
      </c>
      <c r="B221236" t="n">
        <v>1</v>
      </c>
    </row>
    <row r="221237">
      <c r="A221237" t="inlineStr">
        <is>
          <t>2211day</t>
        </is>
      </c>
      <c r="B221237" t="n">
        <v>1</v>
      </c>
    </row>
    <row r="221238">
      <c r="A221238" t="inlineStr">
        <is>
          <t>gsxi</t>
        </is>
      </c>
      <c r="B221238" t="n">
        <v>1</v>
      </c>
    </row>
    <row r="221239">
      <c r="A221239" t="inlineStr">
        <is>
          <t>candiago</t>
        </is>
      </c>
      <c r="B221239" t="n">
        <v>1</v>
      </c>
    </row>
    <row r="221240">
      <c r="A221240" t="inlineStr">
        <is>
          <t>trinta</t>
        </is>
      </c>
      <c r="B221240" t="n">
        <v>1</v>
      </c>
    </row>
    <row r="221241">
      <c r="A221241" t="inlineStr">
        <is>
          <t>9000g</t>
        </is>
      </c>
      <c r="B221241" t="n">
        <v>1</v>
      </c>
    </row>
    <row r="221242">
      <c r="A221242" t="inlineStr">
        <is>
          <t>amtr</t>
        </is>
      </c>
      <c r="B221242" t="n">
        <v>1</v>
      </c>
    </row>
    <row r="221243">
      <c r="A221243" t="inlineStr">
        <is>
          <t>s1826</t>
        </is>
      </c>
      <c r="B221243" t="n">
        <v>1</v>
      </c>
    </row>
    <row r="221244">
      <c r="A221244" t="inlineStr">
        <is>
          <t>goedermann</t>
        </is>
      </c>
      <c r="B221244" t="n">
        <v>1</v>
      </c>
    </row>
    <row r="221245">
      <c r="A221245" t="inlineStr">
        <is>
          <t>344151vch</t>
        </is>
      </c>
      <c r="B221245" t="n">
        <v>1</v>
      </c>
    </row>
    <row r="221246">
      <c r="A221246" t="inlineStr">
        <is>
          <t>7637</t>
        </is>
      </c>
      <c r="B221246" t="n">
        <v>2</v>
      </c>
    </row>
    <row r="221247">
      <c r="A221247" t="inlineStr">
        <is>
          <t>wouldlex</t>
        </is>
      </c>
      <c r="B221247" t="n">
        <v>1</v>
      </c>
    </row>
    <row r="221248">
      <c r="A221248" t="inlineStr">
        <is>
          <t xml:space="preserve">1766 </t>
        </is>
      </c>
      <c r="B221248" t="n">
        <v>1</v>
      </c>
    </row>
    <row r="221249">
      <c r="A221249" t="inlineStr">
        <is>
          <t>b_belled</t>
        </is>
      </c>
      <c r="B221249" t="n">
        <v>1</v>
      </c>
    </row>
    <row r="221250">
      <c r="A221250" t="inlineStr">
        <is>
          <t>usdwd</t>
        </is>
      </c>
      <c r="B221250" t="n">
        <v>1</v>
      </c>
    </row>
    <row r="221251">
      <c r="A221251" t="inlineStr">
        <is>
          <t>comnewsmarketsbpmeritsgold203681976</t>
        </is>
      </c>
      <c r="B221251" t="n">
        <v>1</v>
      </c>
    </row>
    <row r="221252">
      <c r="A221252" t="inlineStr">
        <is>
          <t>emineck</t>
        </is>
      </c>
      <c r="B221252" t="n">
        <v>1</v>
      </c>
    </row>
    <row r="221253">
      <c r="A221253" t="inlineStr">
        <is>
          <t>cardthe</t>
        </is>
      </c>
      <c r="B221253" t="n">
        <v>2</v>
      </c>
    </row>
    <row r="221254">
      <c r="A221254" t="inlineStr">
        <is>
          <t>7bgp345</t>
        </is>
      </c>
      <c r="B221254" t="n">
        <v>1</v>
      </c>
    </row>
    <row r="221255">
      <c r="A221255" t="inlineStr">
        <is>
          <t>btorx</t>
        </is>
      </c>
      <c r="B221255" t="n">
        <v>1</v>
      </c>
    </row>
    <row r="221256">
      <c r="A221256" t="inlineStr">
        <is>
          <t>6312442</t>
        </is>
      </c>
      <c r="B221256" t="n">
        <v>1</v>
      </c>
    </row>
    <row r="221257">
      <c r="A221257" t="inlineStr">
        <is>
          <t>3valued</t>
        </is>
      </c>
      <c r="B221257" t="n">
        <v>1</v>
      </c>
    </row>
    <row r="221258">
      <c r="A221258" t="inlineStr">
        <is>
          <t>125cardinary</t>
        </is>
      </c>
      <c r="B221258" t="n">
        <v>1</v>
      </c>
    </row>
    <row r="221259">
      <c r="A221259" t="inlineStr">
        <is>
          <t>daninczec</t>
        </is>
      </c>
      <c r="B221259" t="n">
        <v>1</v>
      </c>
    </row>
    <row r="221260">
      <c r="A221260" t="inlineStr">
        <is>
          <t>3148203556310463</t>
        </is>
      </c>
      <c r="B221260" t="n">
        <v>1</v>
      </c>
    </row>
    <row r="221261">
      <c r="A221261" t="inlineStr">
        <is>
          <t>188381</t>
        </is>
      </c>
      <c r="B221261" t="n">
        <v>1</v>
      </c>
    </row>
    <row r="221262">
      <c r="A221262" t="inlineStr">
        <is>
          <t>germanaustrian</t>
        </is>
      </c>
      <c r="B221262" t="n">
        <v>1</v>
      </c>
    </row>
    <row r="221263">
      <c r="A221263" t="inlineStr">
        <is>
          <t>0httpsnews</t>
        </is>
      </c>
      <c r="B221263" t="n">
        <v>1</v>
      </c>
    </row>
    <row r="221264">
      <c r="A221264" t="inlineStr">
        <is>
          <t>280cerg</t>
        </is>
      </c>
      <c r="B221264" t="n">
        <v>1</v>
      </c>
    </row>
    <row r="221265">
      <c r="A221265" t="inlineStr">
        <is>
          <t>24645</t>
        </is>
      </c>
      <c r="B221265" t="n">
        <v>1</v>
      </c>
    </row>
    <row r="221266">
      <c r="A221266" t="inlineStr">
        <is>
          <t>keltiness</t>
        </is>
      </c>
      <c r="B221266" t="n">
        <v>1</v>
      </c>
    </row>
    <row r="221267">
      <c r="A221267" t="inlineStr">
        <is>
          <t>landblocker</t>
        </is>
      </c>
      <c r="B221267" t="n">
        <v>1</v>
      </c>
    </row>
    <row r="221268">
      <c r="A221268" t="inlineStr">
        <is>
          <t>tamam</t>
        </is>
      </c>
      <c r="B221268" t="n">
        <v>1</v>
      </c>
    </row>
    <row r="221269">
      <c r="A221269" t="inlineStr">
        <is>
          <t>ditchbagland</t>
        </is>
      </c>
      <c r="B221269" t="n">
        <v>1</v>
      </c>
    </row>
    <row r="221270">
      <c r="A221270" t="inlineStr">
        <is>
          <t>docksham</t>
        </is>
      </c>
      <c r="B221270" t="n">
        <v>1</v>
      </c>
    </row>
    <row r="221271">
      <c r="A221271" t="inlineStr">
        <is>
          <t>fleed</t>
        </is>
      </c>
      <c r="B221271" t="n">
        <v>2</v>
      </c>
    </row>
    <row r="221272">
      <c r="A221272" t="inlineStr">
        <is>
          <t>repertoistoronto</t>
        </is>
      </c>
      <c r="B221272" t="n">
        <v>1</v>
      </c>
    </row>
    <row r="221273">
      <c r="A221273" t="inlineStr">
        <is>
          <t>13620</t>
        </is>
      </c>
      <c r="B221273" t="n">
        <v>2</v>
      </c>
    </row>
    <row r="221274">
      <c r="A221274" t="inlineStr">
        <is>
          <t>bartinaal</t>
        </is>
      </c>
      <c r="B221274" t="n">
        <v>1</v>
      </c>
    </row>
    <row r="221275">
      <c r="A221275" t="inlineStr">
        <is>
          <t>cremage</t>
        </is>
      </c>
      <c r="B221275" t="n">
        <v>1</v>
      </c>
    </row>
    <row r="221276">
      <c r="A221276" t="inlineStr">
        <is>
          <t>lobochte</t>
        </is>
      </c>
      <c r="B221276" t="n">
        <v>1</v>
      </c>
    </row>
    <row r="221277">
      <c r="A221277" t="inlineStr">
        <is>
          <t>louodng</t>
        </is>
      </c>
      <c r="B221277" t="n">
        <v>1</v>
      </c>
    </row>
    <row r="221278">
      <c r="A221278" t="inlineStr">
        <is>
          <t>moksi</t>
        </is>
      </c>
      <c r="B221278" t="n">
        <v>1</v>
      </c>
    </row>
    <row r="221279">
      <c r="A221279" t="inlineStr">
        <is>
          <t>ralfa</t>
        </is>
      </c>
      <c r="B221279" t="n">
        <v>1</v>
      </c>
    </row>
    <row r="221280">
      <c r="A221280" t="inlineStr">
        <is>
          <t>bacoli</t>
        </is>
      </c>
      <c r="B221280" t="n">
        <v>1</v>
      </c>
    </row>
    <row r="221281">
      <c r="A221281" t="inlineStr">
        <is>
          <t>bibbattier</t>
        </is>
      </c>
      <c r="B221281" t="n">
        <v>1</v>
      </c>
    </row>
    <row r="221282">
      <c r="A221282" t="inlineStr">
        <is>
          <t>juiceryllese</t>
        </is>
      </c>
      <c r="B221282" t="n">
        <v>1</v>
      </c>
    </row>
    <row r="221283">
      <c r="A221283" t="inlineStr">
        <is>
          <t>envaded</t>
        </is>
      </c>
      <c r="B221283" t="n">
        <v>1</v>
      </c>
    </row>
    <row r="221284">
      <c r="A221284" t="inlineStr">
        <is>
          <t>sangry</t>
        </is>
      </c>
      <c r="B221284" t="n">
        <v>2</v>
      </c>
    </row>
    <row r="221285">
      <c r="A221285" t="inlineStr">
        <is>
          <t>winespoons</t>
        </is>
      </c>
      <c r="B221285" t="n">
        <v>1</v>
      </c>
    </row>
    <row r="221286">
      <c r="A221286" t="inlineStr">
        <is>
          <t>barbossos</t>
        </is>
      </c>
      <c r="B221286" t="n">
        <v>1</v>
      </c>
    </row>
    <row r="221287">
      <c r="A221287" t="inlineStr">
        <is>
          <t>oftwater</t>
        </is>
      </c>
      <c r="B221287" t="n">
        <v>1</v>
      </c>
    </row>
    <row r="221288">
      <c r="A221288" t="inlineStr">
        <is>
          <t>bayintothe</t>
        </is>
      </c>
      <c r="B221288" t="n">
        <v>1</v>
      </c>
    </row>
    <row r="221289">
      <c r="A221289" t="inlineStr">
        <is>
          <t>bardozzi</t>
        </is>
      </c>
      <c r="B221289" t="n">
        <v>1</v>
      </c>
    </row>
    <row r="221290">
      <c r="A221290" t="inlineStr">
        <is>
          <t>luxum</t>
        </is>
      </c>
      <c r="B221290" t="n">
        <v>1</v>
      </c>
    </row>
    <row r="221291">
      <c r="A221291" t="inlineStr">
        <is>
          <t>cirmura</t>
        </is>
      </c>
      <c r="B221291" t="n">
        <v>1</v>
      </c>
    </row>
    <row r="221292">
      <c r="A221292" t="inlineStr">
        <is>
          <t>lonefish88</t>
        </is>
      </c>
      <c r="B221292" t="n">
        <v>1</v>
      </c>
    </row>
    <row r="221293">
      <c r="A221293" t="inlineStr">
        <is>
          <t>rosenbloi</t>
        </is>
      </c>
      <c r="B221293" t="n">
        <v>1</v>
      </c>
    </row>
    <row r="221294">
      <c r="A221294" t="inlineStr">
        <is>
          <t>carioco</t>
        </is>
      </c>
      <c r="B221294" t="n">
        <v>1</v>
      </c>
    </row>
    <row r="221295">
      <c r="A221295" t="inlineStr">
        <is>
          <t>pehon</t>
        </is>
      </c>
      <c r="B221295" t="n">
        <v>1</v>
      </c>
    </row>
    <row r="221296">
      <c r="A221296" t="inlineStr">
        <is>
          <t>palanciere</t>
        </is>
      </c>
      <c r="B221296" t="n">
        <v>1</v>
      </c>
    </row>
    <row r="221297">
      <c r="A221297" t="inlineStr">
        <is>
          <t>latcimg</t>
        </is>
      </c>
      <c r="B221297" t="n">
        <v>1</v>
      </c>
    </row>
    <row r="221298">
      <c r="A221298" t="inlineStr">
        <is>
          <t>integrationemmie</t>
        </is>
      </c>
      <c r="B221298" t="n">
        <v>1</v>
      </c>
    </row>
    <row r="221299">
      <c r="A221299" t="inlineStr">
        <is>
          <t>combbasedonforecasttcater</t>
        </is>
      </c>
      <c r="B221299" t="n">
        <v>1</v>
      </c>
    </row>
    <row r="221300">
      <c r="A221300" t="inlineStr">
        <is>
          <t>posterature</t>
        </is>
      </c>
      <c r="B221300" t="n">
        <v>1</v>
      </c>
    </row>
    <row r="221301">
      <c r="A221301" t="inlineStr">
        <is>
          <t>niggersin</t>
        </is>
      </c>
      <c r="B221301" t="n">
        <v>1</v>
      </c>
    </row>
    <row r="221302">
      <c r="A221302" t="inlineStr">
        <is>
          <t>limewornished</t>
        </is>
      </c>
      <c r="B221302" t="n">
        <v>1</v>
      </c>
    </row>
    <row r="221303">
      <c r="A221303" t="inlineStr">
        <is>
          <t>yumdir</t>
        </is>
      </c>
      <c r="B221303" t="n">
        <v>1</v>
      </c>
    </row>
    <row r="221304">
      <c r="A221304" t="inlineStr">
        <is>
          <t>overunknown</t>
        </is>
      </c>
      <c r="B221304" t="n">
        <v>1</v>
      </c>
    </row>
    <row r="221305">
      <c r="A221305" t="inlineStr">
        <is>
          <t>brurene</t>
        </is>
      </c>
      <c r="B221305" t="n">
        <v>1</v>
      </c>
    </row>
    <row r="221306">
      <c r="A221306" t="inlineStr">
        <is>
          <t>ngmod</t>
        </is>
      </c>
      <c r="B221306" t="n">
        <v>1</v>
      </c>
    </row>
    <row r="221307">
      <c r="A221307" t="inlineStr">
        <is>
          <t>nosedefines</t>
        </is>
      </c>
      <c r="B221307" t="n">
        <v>1</v>
      </c>
    </row>
    <row r="221308">
      <c r="A221308" t="inlineStr">
        <is>
          <t>web_setveryclosedbggrplots</t>
        </is>
      </c>
      <c r="B221308" t="n">
        <v>1</v>
      </c>
    </row>
    <row r="221309">
      <c r="A221309" t="inlineStr">
        <is>
          <t>trndisek</t>
        </is>
      </c>
      <c r="B221309" t="n">
        <v>1</v>
      </c>
    </row>
    <row r="221310">
      <c r="A221310" t="inlineStr">
        <is>
          <t>jsonappend</t>
        </is>
      </c>
      <c r="B221310" t="n">
        <v>1</v>
      </c>
    </row>
    <row r="221311">
      <c r="A221311" t="inlineStr">
        <is>
          <t>dswgsv_aaa_get_isinstancedswgsv{</t>
        </is>
      </c>
      <c r="B221311" t="n">
        <v>1</v>
      </c>
    </row>
    <row r="221312">
      <c r="A221312" t="inlineStr">
        <is>
          <t>ipairs1000</t>
        </is>
      </c>
      <c r="B221312" t="n">
        <v>1</v>
      </c>
    </row>
    <row r="221313">
      <c r="A221313" t="inlineStr">
        <is>
          <t>getinstancesdosversion</t>
        </is>
      </c>
      <c r="B221313" t="n">
        <v>1</v>
      </c>
    </row>
    <row r="221314">
      <c r="A221314" t="inlineStr">
        <is>
          <t>setvalueidswgsv_aaa_get_isinstancedswgsv__native</t>
        </is>
      </c>
      <c r="B221314" t="n">
        <v>1</v>
      </c>
    </row>
    <row r="221315">
      <c r="A221315" t="inlineStr">
        <is>
          <t>ayyourcbuildscriptmach</t>
        </is>
      </c>
      <c r="B221315" t="n">
        <v>1</v>
      </c>
    </row>
    <row r="221316">
      <c r="A221316" t="inlineStr">
        <is>
          <t>bwjpq</t>
        </is>
      </c>
      <c r="B221316" t="n">
        <v>1</v>
      </c>
    </row>
    <row r="221317">
      <c r="A221317" t="inlineStr">
        <is>
          <t>validdocumentcache</t>
        </is>
      </c>
      <c r="B221317" t="n">
        <v>1</v>
      </c>
    </row>
    <row r="221318">
      <c r="A221318" t="inlineStr">
        <is>
          <t>81__apc_set_valuei</t>
        </is>
      </c>
      <c r="B221318" t="n">
        <v>1</v>
      </c>
    </row>
    <row r="221319">
      <c r="A221319" t="inlineStr">
        <is>
          <t>dumprask</t>
        </is>
      </c>
      <c r="B221319" t="n">
        <v>1</v>
      </c>
    </row>
    <row r="221320">
      <c r="A221320" t="inlineStr">
        <is>
          <t>treeslater0</t>
        </is>
      </c>
      <c r="B221320" t="n">
        <v>1</v>
      </c>
    </row>
    <row r="221321">
      <c r="A221321" t="inlineStr">
        <is>
          <t>in_to</t>
        </is>
      </c>
      <c r="B221321" t="n">
        <v>1</v>
      </c>
    </row>
    <row r="221322">
      <c r="A221322" t="inlineStr">
        <is>
          <t>filtersplitintsubstrscore</t>
        </is>
      </c>
      <c r="B221322" t="n">
        <v>1</v>
      </c>
    </row>
    <row r="221323">
      <c r="A221323" t="inlineStr">
        <is>
          <t>esuadedsonvkdswgsv</t>
        </is>
      </c>
      <c r="B221323" t="n">
        <v>1</v>
      </c>
    </row>
    <row r="221324">
      <c r="A221324" t="inlineStr">
        <is>
          <t>mapdigestjoindf</t>
        </is>
      </c>
      <c r="B221324" t="n">
        <v>1</v>
      </c>
    </row>
    <row r="221325">
      <c r="A221325" t="inlineStr">
        <is>
          <t>later1</t>
        </is>
      </c>
      <c r="B221325" t="n">
        <v>3</v>
      </c>
    </row>
    <row r="221326">
      <c r="A221326" t="inlineStr">
        <is>
          <t>mapurl</t>
        </is>
      </c>
      <c r="B221326" t="n">
        <v>2</v>
      </c>
    </row>
    <row r="221327">
      <c r="A221327" t="inlineStr">
        <is>
          <t>stringifydbggrplot</t>
        </is>
      </c>
      <c r="B221327" t="n">
        <v>1</v>
      </c>
    </row>
    <row r="221328">
      <c r="A221328" t="inlineStr">
        <is>
          <t>dirgepassforms</t>
        </is>
      </c>
      <c r="B221328" t="n">
        <v>1</v>
      </c>
    </row>
    <row r="221329">
      <c r="A221329" t="inlineStr">
        <is>
          <t>fanonree</t>
        </is>
      </c>
      <c r="B221329" t="n">
        <v>1</v>
      </c>
    </row>
    <row r="221330">
      <c r="A221330" t="inlineStr">
        <is>
          <t>newgridsdiffreshtaketrees40</t>
        </is>
      </c>
      <c r="B221330" t="n">
        <v>1</v>
      </c>
    </row>
    <row r="221331">
      <c r="A221331" t="inlineStr">
        <is>
          <t>csparsewidgetscreenshot</t>
        </is>
      </c>
      <c r="B221331" t="n">
        <v>1</v>
      </c>
    </row>
    <row r="221332">
      <c r="A221332" t="inlineStr">
        <is>
          <t>long_load</t>
        </is>
      </c>
      <c r="B221332" t="n">
        <v>1</v>
      </c>
    </row>
    <row r="221333">
      <c r="A221333" t="inlineStr">
        <is>
          <t>flashtreemajor</t>
        </is>
      </c>
      <c r="B221333" t="n">
        <v>1</v>
      </c>
    </row>
    <row r="221334">
      <c r="A221334" t="inlineStr">
        <is>
          <t>dusedfiles7</t>
        </is>
      </c>
      <c r="B221334" t="n">
        <v>1</v>
      </c>
    </row>
    <row r="221335">
      <c r="A221335" t="inlineStr">
        <is>
          <t>dmeandump</t>
        </is>
      </c>
      <c r="B221335" t="n">
        <v>1</v>
      </c>
    </row>
    <row r="221336">
      <c r="A221336" t="inlineStr">
        <is>
          <t>danglepoint</t>
        </is>
      </c>
      <c r="B221336" t="n">
        <v>1</v>
      </c>
    </row>
    <row r="221337">
      <c r="A221337" t="inlineStr">
        <is>
          <t>pnsepqlvarsallsdosversion</t>
        </is>
      </c>
      <c r="B221337" t="n">
        <v>1</v>
      </c>
    </row>
    <row r="221338">
      <c r="A221338" t="inlineStr">
        <is>
          <t>dfdataerror</t>
        </is>
      </c>
      <c r="B221338" t="n">
        <v>1</v>
      </c>
    </row>
    <row r="221339">
      <c r="A221339" t="inlineStr">
        <is>
          <t>markedsearch</t>
        </is>
      </c>
      <c r="B221339" t="n">
        <v>1</v>
      </c>
    </row>
    <row r="221340">
      <c r="A221340" t="inlineStr">
        <is>
          <t>runningon_using_applydb</t>
        </is>
      </c>
      <c r="B221340" t="n">
        <v>1</v>
      </c>
    </row>
    <row r="221341">
      <c r="A221341" t="inlineStr">
        <is>
          <t>hotelsentryview</t>
        </is>
      </c>
      <c r="B221341" t="n">
        <v>1</v>
      </c>
    </row>
    <row r="221342">
      <c r="A221342" t="inlineStr">
        <is>
          <t>modelsvisualstudioterb</t>
        </is>
      </c>
      <c r="B221342" t="n">
        <v>1</v>
      </c>
    </row>
    <row r="221343">
      <c r="A221343" t="inlineStr">
        <is>
          <t>peacehythm</t>
        </is>
      </c>
      <c r="B221343" t="n">
        <v>1</v>
      </c>
    </row>
    <row r="221344">
      <c r="A221344" t="inlineStr">
        <is>
          <t>dbggrplotport</t>
        </is>
      </c>
      <c r="B221344" t="n">
        <v>1</v>
      </c>
    </row>
    <row r="221345">
      <c r="A221345" t="inlineStr">
        <is>
          <t>digestanalysis</t>
        </is>
      </c>
      <c r="B221345" t="n">
        <v>1</v>
      </c>
    </row>
    <row r="221346">
      <c r="A221346" t="inlineStr">
        <is>
          <t>dbggr</t>
        </is>
      </c>
      <c r="B221346" t="n">
        <v>1</v>
      </c>
    </row>
    <row r="221347">
      <c r="A221347" t="inlineStr">
        <is>
          <t>connectionfiles</t>
        </is>
      </c>
      <c r="B221347" t="n">
        <v>1</v>
      </c>
    </row>
    <row r="221348">
      <c r="A221348" t="inlineStr">
        <is>
          <t>dfdrags</t>
        </is>
      </c>
      <c r="B221348" t="n">
        <v>1</v>
      </c>
    </row>
    <row r="221349">
      <c r="A221349" t="inlineStr">
        <is>
          <t>kwh1</t>
        </is>
      </c>
      <c r="B221349" t="n">
        <v>1</v>
      </c>
    </row>
    <row r="221350">
      <c r="A221350" t="inlineStr">
        <is>
          <t>jq0</t>
        </is>
      </c>
      <c r="B221350" t="n">
        <v>1</v>
      </c>
    </row>
    <row r="221351">
      <c r="A221351" t="inlineStr">
        <is>
          <t>gzgt</t>
        </is>
      </c>
      <c r="B221351" t="n">
        <v>1</v>
      </c>
    </row>
    <row r="221352">
      <c r="A221352" t="inlineStr">
        <is>
          <t>fornetgraph</t>
        </is>
      </c>
      <c r="B221352" t="n">
        <v>1</v>
      </c>
    </row>
    <row r="221353">
      <c r="A221353" t="inlineStr">
        <is>
          <t>sdosversionsdosversionbuttons</t>
        </is>
      </c>
      <c r="B221353" t="n">
        <v>1</v>
      </c>
    </row>
    <row r="221354">
      <c r="A221354" t="inlineStr">
        <is>
          <t>far17ds</t>
        </is>
      </c>
      <c r="B221354" t="n">
        <v>1</v>
      </c>
    </row>
    <row r="221355">
      <c r="A221355" t="inlineStr">
        <is>
          <t>9306</t>
        </is>
      </c>
      <c r="B221355" t="n">
        <v>3</v>
      </c>
    </row>
    <row r="221356">
      <c r="A221356" t="inlineStr">
        <is>
          <t>iodeltanormalize_photonsourceraphysunitsallsimonree</t>
        </is>
      </c>
      <c r="B221356" t="n">
        <v>1</v>
      </c>
    </row>
    <row r="221357">
      <c r="A221357" t="inlineStr">
        <is>
          <t>logcommaphoneurdx</t>
        </is>
      </c>
      <c r="B221357" t="n">
        <v>1</v>
      </c>
    </row>
    <row r="221358">
      <c r="A221358" t="inlineStr">
        <is>
          <t>getenvironmentcallback</t>
        </is>
      </c>
      <c r="B221358" t="n">
        <v>1</v>
      </c>
    </row>
    <row r="221359">
      <c r="A221359" t="inlineStr">
        <is>
          <t>graphstreamdat</t>
        </is>
      </c>
      <c r="B221359" t="n">
        <v>1</v>
      </c>
    </row>
    <row r="221360">
      <c r="A221360" t="inlineStr">
        <is>
          <t>fitonusers</t>
        </is>
      </c>
      <c r="B221360" t="n">
        <v>1</v>
      </c>
    </row>
    <row r="221361">
      <c r="A221361" t="inlineStr">
        <is>
          <t>aasmatrixdf</t>
        </is>
      </c>
      <c r="B221361" t="n">
        <v>1</v>
      </c>
    </row>
    <row r="221362">
      <c r="A221362" t="inlineStr">
        <is>
          <t>web_setwithindf</t>
        </is>
      </c>
      <c r="B221362" t="n">
        <v>1</v>
      </c>
    </row>
    <row r="221363">
      <c r="A221363" t="inlineStr">
        <is>
          <t>findallsectionsdbggrplot</t>
        </is>
      </c>
      <c r="B221363" t="n">
        <v>1</v>
      </c>
    </row>
    <row r="221364">
      <c r="A221364" t="inlineStr">
        <is>
          <t>getvalue100i</t>
        </is>
      </c>
      <c r="B221364" t="n">
        <v>1</v>
      </c>
    </row>
    <row r="221365">
      <c r="A221365" t="inlineStr">
        <is>
          <t>testgraph</t>
        </is>
      </c>
      <c r="B221365" t="n">
        <v>1</v>
      </c>
    </row>
    <row r="221366">
      <c r="A221366" t="inlineStr">
        <is>
          <t>fetchcurrentlyaynx</t>
        </is>
      </c>
      <c r="B221366" t="n">
        <v>1</v>
      </c>
    </row>
    <row r="221367">
      <c r="A221367" t="inlineStr">
        <is>
          <t>gif``</t>
        </is>
      </c>
      <c r="B221367" t="n">
        <v>1</v>
      </c>
    </row>
    <row r="221368">
      <c r="A221368" t="inlineStr">
        <is>
          <t>dbggrplotprint</t>
        </is>
      </c>
      <c r="B221368" t="n">
        <v>1</v>
      </c>
    </row>
    <row r="221369">
      <c r="A221369" t="inlineStr">
        <is>
          <t>vcimgurvaliddocumentcache`webv2turbo</t>
        </is>
      </c>
      <c r="B221369" t="n">
        <v>1</v>
      </c>
    </row>
    <row r="221370">
      <c r="A221370" t="inlineStr">
        <is>
          <t>magiclistenerlogger</t>
        </is>
      </c>
      <c r="B221370" t="n">
        <v>1</v>
      </c>
    </row>
    <row r="221371">
      <c r="A221371" t="inlineStr">
        <is>
          <t>web_setthereldf</t>
        </is>
      </c>
      <c r="B221371" t="n">
        <v>1</v>
      </c>
    </row>
    <row r="221372">
      <c r="A221372" t="inlineStr">
        <is>
          <t>lintgasveld</t>
        </is>
      </c>
      <c r="B221372" t="n">
        <v>1</v>
      </c>
    </row>
    <row r="221373">
      <c r="A221373" t="inlineStr">
        <is>
          <t>gwgm</t>
        </is>
      </c>
      <c r="B221373" t="n">
        <v>1</v>
      </c>
    </row>
    <row r="221374">
      <c r="A221374" t="inlineStr">
        <is>
          <t>dslowest</t>
        </is>
      </c>
      <c r="B221374" t="n">
        <v>1</v>
      </c>
    </row>
    <row r="221375">
      <c r="A221375" t="inlineStr">
        <is>
          <t>dbggrplot</t>
        </is>
      </c>
      <c r="B221375" t="n">
        <v>1</v>
      </c>
    </row>
    <row r="221376">
      <c r="A221376" t="inlineStr">
        <is>
          <t>bumptrain</t>
        </is>
      </c>
      <c r="B221376" t="n">
        <v>1</v>
      </c>
    </row>
    <row r="221377">
      <c r="A221377" t="inlineStr">
        <is>
          <t>{autocustomtabs</t>
        </is>
      </c>
      <c r="B221377" t="n">
        <v>1</v>
      </c>
    </row>
    <row r="221378">
      <c r="A221378" t="inlineStr">
        <is>
          <t>tflac</t>
        </is>
      </c>
      <c r="B221378" t="n">
        <v>1</v>
      </c>
    </row>
    <row r="221379">
      <c r="A221379" t="inlineStr">
        <is>
          <t>estral</t>
        </is>
      </c>
      <c r="B221379" t="n">
        <v>1</v>
      </c>
    </row>
    <row r="221380">
      <c r="A221380" t="inlineStr">
        <is>
          <t>stepsockwalking2</t>
        </is>
      </c>
      <c r="B221380" t="n">
        <v>1</v>
      </c>
    </row>
    <row r="221381">
      <c r="A221381" t="inlineStr">
        <is>
          <t>graphicsnt_help</t>
        </is>
      </c>
      <c r="B221381" t="n">
        <v>1</v>
      </c>
    </row>
    <row r="221382">
      <c r="A221382" t="inlineStr">
        <is>
          <t>c02horn</t>
        </is>
      </c>
      <c r="B221382" t="n">
        <v>1</v>
      </c>
    </row>
    <row r="221383">
      <c r="A221383" t="inlineStr">
        <is>
          <t>doesnb</t>
        </is>
      </c>
      <c r="B221383" t="n">
        <v>1</v>
      </c>
    </row>
    <row r="221384">
      <c r="A221384" t="inlineStr">
        <is>
          <t>lives15</t>
        </is>
      </c>
      <c r="B221384" t="n">
        <v>1</v>
      </c>
    </row>
    <row r="221385">
      <c r="A221385" t="inlineStr">
        <is>
          <t>schmiele</t>
        </is>
      </c>
      <c r="B221385" t="n">
        <v>1</v>
      </c>
    </row>
    <row r="221386">
      <c r="A221386" t="inlineStr">
        <is>
          <t>supportwhatfont</t>
        </is>
      </c>
      <c r="B221386" t="n">
        <v>1</v>
      </c>
    </row>
    <row r="221387">
      <c r="A221387" t="inlineStr">
        <is>
          <t>removechalls</t>
        </is>
      </c>
      <c r="B221387" t="n">
        <v>1</v>
      </c>
    </row>
    <row r="221388">
      <c r="A221388" t="inlineStr">
        <is>
          <t>the_wins</t>
        </is>
      </c>
      <c r="B221388" t="n">
        <v>1</v>
      </c>
    </row>
    <row r="221389">
      <c r="A221389" t="inlineStr">
        <is>
          <t>dxdotk</t>
        </is>
      </c>
      <c r="B221389" t="n">
        <v>1</v>
      </c>
    </row>
    <row r="221390">
      <c r="A221390" t="inlineStr">
        <is>
          <t>llunarygraph</t>
        </is>
      </c>
      <c r="B221390" t="n">
        <v>1</v>
      </c>
    </row>
    <row r="221391">
      <c r="A221391" t="inlineStr">
        <is>
          <t>1910monts</t>
        </is>
      </c>
      <c r="B221391" t="n">
        <v>1</v>
      </c>
    </row>
    <row r="221392">
      <c r="A221392" t="inlineStr">
        <is>
          <t>motorcydc</t>
        </is>
      </c>
      <c r="B221392" t="n">
        <v>1</v>
      </c>
    </row>
    <row r="221393">
      <c r="A221393" t="inlineStr">
        <is>
          <t>chromeextensionsmyscript4_right</t>
        </is>
      </c>
      <c r="B221393" t="n">
        <v>1</v>
      </c>
    </row>
    <row r="221394">
      <c r="A221394" t="inlineStr">
        <is>
          <t>themeway</t>
        </is>
      </c>
      <c r="B221394" t="n">
        <v>1</v>
      </c>
    </row>
    <row r="221395">
      <c r="A221395" t="inlineStr">
        <is>
          <t>crepture</t>
        </is>
      </c>
      <c r="B221395" t="n">
        <v>1</v>
      </c>
    </row>
    <row r="221396">
      <c r="A221396" t="inlineStr">
        <is>
          <t>3 mirror</t>
        </is>
      </c>
      <c r="B221396" t="n">
        <v>1</v>
      </c>
    </row>
    <row r="221397">
      <c r="A221397" t="inlineStr">
        <is>
          <t>110max</t>
        </is>
      </c>
      <c r="B221397" t="n">
        <v>1</v>
      </c>
    </row>
    <row r="221398">
      <c r="A221398" t="inlineStr">
        <is>
          <t>enabletextfont</t>
        </is>
      </c>
      <c r="B221398" t="n">
        <v>1</v>
      </c>
    </row>
    <row r="221399">
      <c r="A221399" t="inlineStr">
        <is>
          <t>rollstart</t>
        </is>
      </c>
      <c r="B221399" t="n">
        <v>1</v>
      </c>
    </row>
    <row r="221400">
      <c r="A221400" t="inlineStr">
        <is>
          <t>subclasssvype</t>
        </is>
      </c>
      <c r="B221400" t="n">
        <v>1</v>
      </c>
    </row>
    <row r="221401">
      <c r="A221401" t="inlineStr">
        <is>
          <t>bandm</t>
        </is>
      </c>
      <c r="B221401" t="n">
        <v>1</v>
      </c>
    </row>
    <row r="221402">
      <c r="A221402" t="inlineStr">
        <is>
          <t>sweetire</t>
        </is>
      </c>
      <c r="B221402" t="n">
        <v>1</v>
      </c>
    </row>
    <row r="221403">
      <c r="A221403" t="inlineStr">
        <is>
          <t>minlr</t>
        </is>
      </c>
      <c r="B221403" t="n">
        <v>1</v>
      </c>
    </row>
    <row r="221404">
      <c r="A221404" t="inlineStr">
        <is>
          <t>somefont</t>
        </is>
      </c>
      <c r="B221404" t="n">
        <v>1</v>
      </c>
    </row>
    <row r="221405">
      <c r="A221405" t="inlineStr">
        <is>
          <t>caretbsp00b</t>
        </is>
      </c>
      <c r="B221405" t="n">
        <v>1</v>
      </c>
    </row>
    <row r="221406">
      <c r="A221406" t="inlineStr">
        <is>
          <t>sidewidethin</t>
        </is>
      </c>
      <c r="B221406" t="n">
        <v>1</v>
      </c>
    </row>
    <row r="221407">
      <c r="A221407" t="inlineStr">
        <is>
          <t>sluthbox</t>
        </is>
      </c>
      <c r="B221407" t="n">
        <v>1</v>
      </c>
    </row>
    <row r="221408">
      <c r="A221408" t="inlineStr">
        <is>
          <t>finalhey</t>
        </is>
      </c>
      <c r="B221408" t="n">
        <v>1</v>
      </c>
    </row>
    <row r="221409">
      <c r="A221409" t="inlineStr">
        <is>
          <t>mynewcomicspuffoftd</t>
        </is>
      </c>
      <c r="B221409" t="n">
        <v>1</v>
      </c>
    </row>
    <row r="221410">
      <c r="A221410" t="inlineStr">
        <is>
          <t>audascode</t>
        </is>
      </c>
      <c r="B221410" t="n">
        <v>1</v>
      </c>
    </row>
    <row r="221411">
      <c r="A221411" t="inlineStr">
        <is>
          <t>awesomeer</t>
        </is>
      </c>
      <c r="B221411" t="n">
        <v>1</v>
      </c>
    </row>
    <row r="221412">
      <c r="A221412" t="inlineStr">
        <is>
          <t>artfont</t>
        </is>
      </c>
      <c r="B221412" t="n">
        <v>2</v>
      </c>
    </row>
    <row r="221413">
      <c r="A221413" t="inlineStr">
        <is>
          <t>hey1a</t>
        </is>
      </c>
      <c r="B221413" t="n">
        <v>1</v>
      </c>
    </row>
    <row r="221414">
      <c r="A221414" t="inlineStr">
        <is>
          <t>whegg</t>
        </is>
      </c>
      <c r="B221414" t="n">
        <v>1</v>
      </c>
    </row>
    <row r="221415">
      <c r="A221415" t="inlineStr">
        <is>
          <t>truenonenonenone</t>
        </is>
      </c>
      <c r="B221415" t="n">
        <v>1</v>
      </c>
    </row>
    <row r="221416">
      <c r="A221416" t="inlineStr">
        <is>
          <t>angle14ype</t>
        </is>
      </c>
      <c r="B221416" t="n">
        <v>1</v>
      </c>
    </row>
    <row r="221417">
      <c r="A221417" t="inlineStr">
        <is>
          <t>time13</t>
        </is>
      </c>
      <c r="B221417" t="n">
        <v>1</v>
      </c>
    </row>
    <row r="221418">
      <c r="A221418" t="inlineStr">
        <is>
          <t>firefox30</t>
        </is>
      </c>
      <c r="B221418" t="n">
        <v>1</v>
      </c>
    </row>
    <row r="221419">
      <c r="A221419" t="inlineStr">
        <is>
          <t>proared</t>
        </is>
      </c>
      <c r="B221419" t="n">
        <v>1</v>
      </c>
    </row>
    <row r="221420">
      <c r="A221420" t="inlineStr">
        <is>
          <t>matchsum</t>
        </is>
      </c>
      <c r="B221420" t="n">
        <v>1</v>
      </c>
    </row>
    <row r="221421">
      <c r="A221421" t="inlineStr">
        <is>
          <t>flashbrowsing</t>
        </is>
      </c>
      <c r="B221421" t="n">
        <v>1</v>
      </c>
    </row>
    <row r="221422">
      <c r="A221422" t="inlineStr">
        <is>
          <t>chrome51</t>
        </is>
      </c>
      <c r="B221422" t="n">
        <v>2</v>
      </c>
    </row>
    <row r="221423">
      <c r="A221423" t="inlineStr">
        <is>
          <t>autocustomtabs</t>
        </is>
      </c>
      <c r="B221423" t="n">
        <v>1</v>
      </c>
    </row>
    <row r="221424">
      <c r="A221424" t="inlineStr">
        <is>
          <t>htmlextension</t>
        </is>
      </c>
      <c r="B221424" t="n">
        <v>1</v>
      </c>
    </row>
    <row r="221425">
      <c r="A221425" t="inlineStr">
        <is>
          <t>textwindow</t>
        </is>
      </c>
      <c r="B221425" t="n">
        <v>1</v>
      </c>
    </row>
    <row r="221426">
      <c r="A221426" t="inlineStr">
        <is>
          <t>2ncaaa319colorset</t>
        </is>
      </c>
      <c r="B221426" t="n">
        <v>1</v>
      </c>
    </row>
    <row r="221427">
      <c r="A221427" t="inlineStr">
        <is>
          <t>geilsulger</t>
        </is>
      </c>
      <c r="B221427" t="n">
        <v>1</v>
      </c>
    </row>
    <row r="221428">
      <c r="A221428" t="inlineStr">
        <is>
          <t>kbname</t>
        </is>
      </c>
      <c r="B221428" t="n">
        <v>1</v>
      </c>
    </row>
    <row r="221429">
      <c r="A221429" t="inlineStr">
        <is>
          <t>tfc5804445</t>
        </is>
      </c>
      <c r="B221429" t="n">
        <v>1</v>
      </c>
    </row>
    <row r="221430">
      <c r="A221430" t="inlineStr">
        <is>
          <t>cvxsdd</t>
        </is>
      </c>
      <c r="B221430" t="n">
        <v>1</v>
      </c>
    </row>
    <row r="221431">
      <c r="A221431" t="inlineStr">
        <is>
          <t>getnum00ell</t>
        </is>
      </c>
      <c r="B221431" t="n">
        <v>1</v>
      </c>
    </row>
    <row r="221432">
      <c r="A221432" t="inlineStr">
        <is>
          <t>gluesocialscricks</t>
        </is>
      </c>
      <c r="B221432" t="n">
        <v>1</v>
      </c>
    </row>
    <row r="221433">
      <c r="A221433" t="inlineStr">
        <is>
          <t>fynomleton</t>
        </is>
      </c>
      <c r="B221433" t="n">
        <v>1</v>
      </c>
    </row>
    <row r="221434">
      <c r="A221434" t="inlineStr">
        <is>
          <t>hi8</t>
        </is>
      </c>
      <c r="B221434" t="n">
        <v>1</v>
      </c>
    </row>
    <row r="221435">
      <c r="A221435" t="inlineStr">
        <is>
          <t>backgroundrwbonsetcopyright</t>
        </is>
      </c>
      <c r="B221435" t="n">
        <v>1</v>
      </c>
    </row>
    <row r="221436">
      <c r="A221436" t="inlineStr">
        <is>
          <t>utf6or</t>
        </is>
      </c>
      <c r="B221436" t="n">
        <v>1</v>
      </c>
    </row>
    <row r="221437">
      <c r="A221437" t="inlineStr">
        <is>
          <t>oneisbecca</t>
        </is>
      </c>
      <c r="B221437" t="n">
        <v>1</v>
      </c>
    </row>
    <row r="221438">
      <c r="A221438" t="inlineStr">
        <is>
          <t>usetruecell</t>
        </is>
      </c>
      <c r="B221438" t="n">
        <v>1</v>
      </c>
    </row>
    <row r="221439">
      <c r="A221439" t="inlineStr">
        <is>
          <t>accolana</t>
        </is>
      </c>
      <c r="B221439" t="n">
        <v>1</v>
      </c>
    </row>
    <row r="221440">
      <c r="A221440" t="inlineStr">
        <is>
          <t>modbed</t>
        </is>
      </c>
      <c r="B221440" t="n">
        <v>1</v>
      </c>
    </row>
    <row r="221441">
      <c r="A221441" t="inlineStr">
        <is>
          <t>tuckeds</t>
        </is>
      </c>
      <c r="B221441" t="n">
        <v>1</v>
      </c>
    </row>
    <row r="221442">
      <c r="A221442" t="inlineStr">
        <is>
          <t>amacam</t>
        </is>
      </c>
      <c r="B221442" t="n">
        <v>1</v>
      </c>
    </row>
    <row r="221443">
      <c r="A221443" t="inlineStr">
        <is>
          <t>hinems</t>
        </is>
      </c>
      <c r="B221443" t="n">
        <v>1</v>
      </c>
    </row>
    <row r="221444">
      <c r="A221444" t="inlineStr">
        <is>
          <t>millens</t>
        </is>
      </c>
      <c r="B221444" t="n">
        <v>1</v>
      </c>
    </row>
    <row r="221445">
      <c r="A221445" t="inlineStr">
        <is>
          <t>elskan</t>
        </is>
      </c>
      <c r="B221445" t="n">
        <v>1</v>
      </c>
    </row>
    <row r="221446">
      <c r="A221446" t="inlineStr">
        <is>
          <t>günc</t>
        </is>
      </c>
      <c r="B221446" t="n">
        <v>1</v>
      </c>
    </row>
    <row r="221447">
      <c r="A221447" t="inlineStr">
        <is>
          <t>tuteno</t>
        </is>
      </c>
      <c r="B221447" t="n">
        <v>1</v>
      </c>
    </row>
    <row r="221448">
      <c r="A221448" t="inlineStr">
        <is>
          <t>mbawe</t>
        </is>
      </c>
      <c r="B221448" t="n">
        <v>1</v>
      </c>
    </row>
    <row r="221449">
      <c r="A221449" t="inlineStr">
        <is>
          <t>fuxwolfe</t>
        </is>
      </c>
      <c r="B221449" t="n">
        <v>1</v>
      </c>
    </row>
    <row r="221450">
      <c r="A221450" t="inlineStr">
        <is>
          <t>tavuses</t>
        </is>
      </c>
      <c r="B221450" t="n">
        <v>1</v>
      </c>
    </row>
    <row r="221451">
      <c r="A221451" t="inlineStr">
        <is>
          <t>lassepp</t>
        </is>
      </c>
      <c r="B221451" t="n">
        <v>1</v>
      </c>
    </row>
    <row r="221452">
      <c r="A221452" t="inlineStr">
        <is>
          <t>vittaro</t>
        </is>
      </c>
      <c r="B221452" t="n">
        <v>1</v>
      </c>
    </row>
    <row r="221453">
      <c r="A221453" t="inlineStr">
        <is>
          <t>uxarania</t>
        </is>
      </c>
      <c r="B221453" t="n">
        <v>1</v>
      </c>
    </row>
    <row r="221454">
      <c r="A221454" t="inlineStr">
        <is>
          <t>intcdn</t>
        </is>
      </c>
      <c r="B221454" t="n">
        <v>1</v>
      </c>
    </row>
    <row r="221455">
      <c r="A221455" t="inlineStr">
        <is>
          <t>nfefa</t>
        </is>
      </c>
      <c r="B221455" t="n">
        <v>1</v>
      </c>
    </row>
    <row r="221456">
      <c r="A221456" t="inlineStr">
        <is>
          <t>borysland</t>
        </is>
      </c>
      <c r="B221456" t="n">
        <v>1</v>
      </c>
    </row>
    <row r="221457">
      <c r="A221457" t="inlineStr">
        <is>
          <t>tsuburink</t>
        </is>
      </c>
      <c r="B221457" t="n">
        <v>1</v>
      </c>
    </row>
    <row r="221458">
      <c r="A221458" t="inlineStr">
        <is>
          <t>oilcurrently</t>
        </is>
      </c>
      <c r="B221458" t="n">
        <v>1</v>
      </c>
    </row>
    <row r="221459">
      <c r="A221459" t="inlineStr">
        <is>
          <t>credline</t>
        </is>
      </c>
      <c r="B221459" t="n">
        <v>1</v>
      </c>
    </row>
    <row r="221460">
      <c r="A221460" t="inlineStr">
        <is>
          <t>iranundershell</t>
        </is>
      </c>
      <c r="B221460" t="n">
        <v>1</v>
      </c>
    </row>
    <row r="221461">
      <c r="A221461" t="inlineStr">
        <is>
          <t>barrelhorseback</t>
        </is>
      </c>
      <c r="B221461" t="n">
        <v>1</v>
      </c>
    </row>
    <row r="221462">
      <c r="A221462" t="inlineStr">
        <is>
          <t>whoprimmatch</t>
        </is>
      </c>
      <c r="B221462" t="n">
        <v>1</v>
      </c>
    </row>
    <row r="221463">
      <c r="A221463" t="inlineStr">
        <is>
          <t>majior</t>
        </is>
      </c>
      <c r="B221463" t="n">
        <v>1</v>
      </c>
    </row>
    <row r="221464">
      <c r="A221464" t="inlineStr">
        <is>
          <t>takelining</t>
        </is>
      </c>
      <c r="B221464" t="n">
        <v>1</v>
      </c>
    </row>
    <row r="221465">
      <c r="A221465" t="inlineStr">
        <is>
          <t>dusnik</t>
        </is>
      </c>
      <c r="B221465" t="n">
        <v>1</v>
      </c>
    </row>
    <row r="221466">
      <c r="A221466" t="inlineStr">
        <is>
          <t>sabakhan</t>
        </is>
      </c>
      <c r="B221466" t="n">
        <v>1</v>
      </c>
    </row>
    <row r="221467">
      <c r="A221467" t="inlineStr">
        <is>
          <t>takeunc</t>
        </is>
      </c>
      <c r="B221467" t="n">
        <v>1</v>
      </c>
    </row>
    <row r="221468">
      <c r="A221468" t="inlineStr">
        <is>
          <t>wajihullah</t>
        </is>
      </c>
      <c r="B221468" t="n">
        <v>1</v>
      </c>
    </row>
    <row r="221469">
      <c r="A221469" t="inlineStr">
        <is>
          <t>caigo</t>
        </is>
      </c>
      <c r="B221469" t="n">
        <v>1</v>
      </c>
    </row>
    <row r="221470">
      <c r="A221470" t="inlineStr">
        <is>
          <t>clad—at</t>
        </is>
      </c>
      <c r="B221470" t="n">
        <v>1</v>
      </c>
    </row>
    <row r="221471">
      <c r="A221471" t="inlineStr">
        <is>
          <t>bhatnun</t>
        </is>
      </c>
      <c r="B221471" t="n">
        <v>1</v>
      </c>
    </row>
    <row r="221472">
      <c r="A221472" t="inlineStr">
        <is>
          <t>endermore</t>
        </is>
      </c>
      <c r="B221472" t="n">
        <v>1</v>
      </c>
    </row>
    <row r="221473">
      <c r="A221473" t="inlineStr">
        <is>
          <t>pulloizing</t>
        </is>
      </c>
      <c r="B221473" t="n">
        <v>1</v>
      </c>
    </row>
    <row r="221474">
      <c r="A221474" t="inlineStr">
        <is>
          <t>assag</t>
        </is>
      </c>
      <c r="B221474" t="n">
        <v>1</v>
      </c>
    </row>
    <row r="221475">
      <c r="A221475" t="inlineStr">
        <is>
          <t>wbulvat</t>
        </is>
      </c>
      <c r="B221475" t="n">
        <v>1</v>
      </c>
    </row>
    <row r="221476">
      <c r="A221476" t="inlineStr">
        <is>
          <t>status🎀🎩</t>
        </is>
      </c>
      <c r="B221476" t="n">
        <v>1</v>
      </c>
    </row>
    <row r="221477">
      <c r="A221477" t="inlineStr">
        <is>
          <t>kashwarpas</t>
        </is>
      </c>
      <c r="B221477" t="n">
        <v>1</v>
      </c>
    </row>
    <row r="221478">
      <c r="A221478" t="inlineStr">
        <is>
          <t>clubin</t>
        </is>
      </c>
      <c r="B221478" t="n">
        <v>1</v>
      </c>
    </row>
    <row r="221479">
      <c r="A221479" t="inlineStr">
        <is>
          <t>dadaghdadi</t>
        </is>
      </c>
      <c r="B221479" t="n">
        <v>1</v>
      </c>
    </row>
    <row r="221480">
      <c r="A221480" t="inlineStr">
        <is>
          <t>cystique</t>
        </is>
      </c>
      <c r="B221480" t="n">
        <v>1</v>
      </c>
    </row>
    <row r="221481">
      <c r="A221481" t="inlineStr">
        <is>
          <t>dmeshew</t>
        </is>
      </c>
      <c r="B221481" t="n">
        <v>1</v>
      </c>
    </row>
    <row r="221482">
      <c r="A221482" t="inlineStr">
        <is>
          <t>abingcbc</t>
        </is>
      </c>
      <c r="B221482" t="n">
        <v>1</v>
      </c>
    </row>
    <row r="221483">
      <c r="A221483" t="inlineStr">
        <is>
          <t>barbats</t>
        </is>
      </c>
      <c r="B221483" t="n">
        <v>1</v>
      </c>
    </row>
    <row r="221484">
      <c r="A221484" t="inlineStr">
        <is>
          <t>siecter</t>
        </is>
      </c>
      <c r="B221484" t="n">
        <v>1</v>
      </c>
    </row>
    <row r="221485">
      <c r="A221485" t="inlineStr">
        <is>
          <t>fragher</t>
        </is>
      </c>
      <c r="B221485" t="n">
        <v>1</v>
      </c>
    </row>
    <row r="221486">
      <c r="A221486" t="inlineStr">
        <is>
          <t>rtower</t>
        </is>
      </c>
      <c r="B221486" t="n">
        <v>1</v>
      </c>
    </row>
    <row r="221487">
      <c r="A221487" t="inlineStr">
        <is>
          <t>jzzd</t>
        </is>
      </c>
      <c r="B221487" t="n">
        <v>1</v>
      </c>
    </row>
    <row r="221488">
      <c r="A221488" t="inlineStr">
        <is>
          <t>vallesquilly</t>
        </is>
      </c>
      <c r="B221488" t="n">
        <v>1</v>
      </c>
    </row>
    <row r="221489">
      <c r="A221489" t="inlineStr">
        <is>
          <t>quernando</t>
        </is>
      </c>
      <c r="B221489" t="n">
        <v>1</v>
      </c>
    </row>
    <row r="221490">
      <c r="A221490" t="inlineStr">
        <is>
          <t>entroned</t>
        </is>
      </c>
      <c r="B221490" t="n">
        <v>1</v>
      </c>
    </row>
    <row r="221491">
      <c r="A221491" t="inlineStr">
        <is>
          <t>londonleaks</t>
        </is>
      </c>
      <c r="B221491" t="n">
        <v>1</v>
      </c>
    </row>
    <row r="221492">
      <c r="A221492" t="inlineStr">
        <is>
          <t>jizzen</t>
        </is>
      </c>
      <c r="B221492" t="n">
        <v>1</v>
      </c>
    </row>
    <row r="221493">
      <c r="A221493" t="inlineStr">
        <is>
          <t>megatonpower</t>
        </is>
      </c>
      <c r="B221493" t="n">
        <v>1</v>
      </c>
    </row>
    <row r="221494">
      <c r="A221494" t="inlineStr">
        <is>
          <t>conher</t>
        </is>
      </c>
      <c r="B221494" t="n">
        <v>1</v>
      </c>
    </row>
    <row r="221495">
      <c r="A221495" t="inlineStr">
        <is>
          <t>quitsdemocracy</t>
        </is>
      </c>
      <c r="B221495" t="n">
        <v>1</v>
      </c>
    </row>
    <row r="221496">
      <c r="A221496" t="inlineStr">
        <is>
          <t>re–reosed</t>
        </is>
      </c>
      <c r="B221496" t="n">
        <v>1</v>
      </c>
    </row>
    <row r="221497">
      <c r="A221497" t="inlineStr">
        <is>
          <t>reasonn</t>
        </is>
      </c>
      <c r="B221497" t="n">
        <v>1</v>
      </c>
    </row>
    <row r="221498">
      <c r="A221498" t="inlineStr">
        <is>
          <t>strubbaum</t>
        </is>
      </c>
      <c r="B221498" t="n">
        <v>1</v>
      </c>
    </row>
    <row r="221499">
      <c r="A221499" t="inlineStr">
        <is>
          <t>pporter</t>
        </is>
      </c>
      <c r="B221499" t="n">
        <v>2</v>
      </c>
    </row>
    <row r="221500">
      <c r="A221500" t="inlineStr">
        <is>
          <t>bedstep</t>
        </is>
      </c>
      <c r="B221500" t="n">
        <v>1</v>
      </c>
    </row>
    <row r="221501">
      <c r="A221501" t="inlineStr">
        <is>
          <t>spluse</t>
        </is>
      </c>
      <c r="B221501" t="n">
        <v>1</v>
      </c>
    </row>
    <row r="221502">
      <c r="A221502" t="inlineStr">
        <is>
          <t>nothingers</t>
        </is>
      </c>
      <c r="B221502" t="n">
        <v>1</v>
      </c>
    </row>
    <row r="221503">
      <c r="A221503" t="inlineStr">
        <is>
          <t>myz</t>
        </is>
      </c>
      <c r="B221503" t="n">
        <v>2</v>
      </c>
    </row>
    <row r="221504">
      <c r="A221504" t="inlineStr">
        <is>
          <t>lukashafi</t>
        </is>
      </c>
      <c r="B221504" t="n">
        <v>1</v>
      </c>
    </row>
    <row r="221505">
      <c r="A221505" t="inlineStr">
        <is>
          <t>spilliquests</t>
        </is>
      </c>
      <c r="B221505" t="n">
        <v>1</v>
      </c>
    </row>
    <row r="221506">
      <c r="A221506" t="inlineStr">
        <is>
          <t>cabade</t>
        </is>
      </c>
      <c r="B221506" t="n">
        <v>1</v>
      </c>
    </row>
    <row r="221507">
      <c r="A221507" t="inlineStr">
        <is>
          <t>mrder</t>
        </is>
      </c>
      <c r="B221507" t="n">
        <v>1</v>
      </c>
    </row>
    <row r="221508">
      <c r="A221508" t="inlineStr">
        <is>
          <t>devells</t>
        </is>
      </c>
      <c r="B221508" t="n">
        <v>1</v>
      </c>
    </row>
    <row r="221509">
      <c r="A221509" t="inlineStr">
        <is>
          <t>beggiv</t>
        </is>
      </c>
      <c r="B221509" t="n">
        <v>1</v>
      </c>
    </row>
    <row r="221510">
      <c r="A221510" t="inlineStr">
        <is>
          <t>pinlegged</t>
        </is>
      </c>
      <c r="B221510" t="n">
        <v>1</v>
      </c>
    </row>
    <row r="221511">
      <c r="A221511" t="inlineStr">
        <is>
          <t>liamjohnivity</t>
        </is>
      </c>
      <c r="B221511" t="n">
        <v>1</v>
      </c>
    </row>
    <row r="221512">
      <c r="A221512" t="inlineStr">
        <is>
          <t>omelzio</t>
        </is>
      </c>
      <c r="B221512" t="n">
        <v>1</v>
      </c>
    </row>
    <row r="221513">
      <c r="A221513" t="inlineStr">
        <is>
          <t>bobola</t>
        </is>
      </c>
      <c r="B221513" t="n">
        <v>1</v>
      </c>
    </row>
    <row r="221514">
      <c r="A221514" t="inlineStr">
        <is>
          <t>cheblerwyn</t>
        </is>
      </c>
      <c r="B221514" t="n">
        <v>1</v>
      </c>
    </row>
    <row r="221515">
      <c r="A221515" t="inlineStr">
        <is>
          <t>coatingsfeed</t>
        </is>
      </c>
      <c r="B221515" t="n">
        <v>1</v>
      </c>
    </row>
    <row r="221516">
      <c r="A221516" t="inlineStr">
        <is>
          <t>nontpl</t>
        </is>
      </c>
      <c r="B221516" t="n">
        <v>1</v>
      </c>
    </row>
    <row r="221517">
      <c r="A221517" t="inlineStr">
        <is>
          <t>cantileverys</t>
        </is>
      </c>
      <c r="B221517" t="n">
        <v>1</v>
      </c>
    </row>
    <row r="221518">
      <c r="A221518" t="inlineStr">
        <is>
          <t>k2000</t>
        </is>
      </c>
      <c r="B221518" t="n">
        <v>2</v>
      </c>
    </row>
    <row r="221519">
      <c r="A221519" t="inlineStr">
        <is>
          <t>t375</t>
        </is>
      </c>
      <c r="B221519" t="n">
        <v>1</v>
      </c>
    </row>
    <row r="221520">
      <c r="A221520" t="inlineStr">
        <is>
          <t>lionelbourg</t>
        </is>
      </c>
      <c r="B221520" t="n">
        <v>1</v>
      </c>
    </row>
    <row r="221521">
      <c r="A221521" t="inlineStr">
        <is>
          <t>ssherglings</t>
        </is>
      </c>
      <c r="B221521" t="n">
        <v>1</v>
      </c>
    </row>
    <row r="221522">
      <c r="A221522" t="inlineStr">
        <is>
          <t>↕screenigan</t>
        </is>
      </c>
      <c r="B221522" t="n">
        <v>1</v>
      </c>
    </row>
    <row r="221523">
      <c r="A221523" t="inlineStr">
        <is>
          <t>radennite</t>
        </is>
      </c>
      <c r="B221523" t="n">
        <v>1</v>
      </c>
    </row>
    <row r="221524">
      <c r="A221524" t="inlineStr">
        <is>
          <t>affairing</t>
        </is>
      </c>
      <c r="B221524" t="n">
        <v>1</v>
      </c>
    </row>
    <row r="221525">
      <c r="A221525" t="inlineStr">
        <is>
          <t>positionpronings</t>
        </is>
      </c>
      <c r="B221525" t="n">
        <v>1</v>
      </c>
    </row>
    <row r="221526">
      <c r="A221526" t="inlineStr">
        <is>
          <t>subpetitions</t>
        </is>
      </c>
      <c r="B221526" t="n">
        <v>1</v>
      </c>
    </row>
    <row r="221527">
      <c r="A221527" t="inlineStr">
        <is>
          <t>dishislonged</t>
        </is>
      </c>
      <c r="B221527" t="n">
        <v>1</v>
      </c>
    </row>
    <row r="221528">
      <c r="A221528" t="inlineStr">
        <is>
          <t>qualitynon</t>
        </is>
      </c>
      <c r="B221528" t="n">
        <v>1</v>
      </c>
    </row>
    <row r="221529">
      <c r="A221529" t="inlineStr">
        <is>
          <t>idemziki</t>
        </is>
      </c>
      <c r="B221529" t="n">
        <v>1</v>
      </c>
    </row>
    <row r="221530">
      <c r="A221530" t="inlineStr">
        <is>
          <t>principice</t>
        </is>
      </c>
      <c r="B221530" t="n">
        <v>1</v>
      </c>
    </row>
    <row r="221531">
      <c r="A221531" t="inlineStr">
        <is>
          <t>stationgie</t>
        </is>
      </c>
      <c r="B221531" t="n">
        <v>1</v>
      </c>
    </row>
    <row r="221532">
      <c r="A221532" t="inlineStr">
        <is>
          <t>studals</t>
        </is>
      </c>
      <c r="B221532" t="n">
        <v>1</v>
      </c>
    </row>
    <row r="221533">
      <c r="A221533" t="inlineStr">
        <is>
          <t>pubblir</t>
        </is>
      </c>
      <c r="B221533" t="n">
        <v>1</v>
      </c>
    </row>
    <row r="221534">
      <c r="A221534" t="inlineStr">
        <is>
          <t>nv300</t>
        </is>
      </c>
      <c r="B221534" t="n">
        <v>1</v>
      </c>
    </row>
    <row r="221535">
      <c r="A221535" t="inlineStr">
        <is>
          <t>haption</t>
        </is>
      </c>
      <c r="B221535" t="n">
        <v>1</v>
      </c>
    </row>
    <row r="221536">
      <c r="A221536" t="inlineStr">
        <is>
          <t>kolmp</t>
        </is>
      </c>
      <c r="B221536" t="n">
        <v>1</v>
      </c>
    </row>
    <row r="221537">
      <c r="A221537" t="inlineStr">
        <is>
          <t>conpelling</t>
        </is>
      </c>
      <c r="B221537" t="n">
        <v>1</v>
      </c>
    </row>
    <row r="221538">
      <c r="A221538" t="inlineStr">
        <is>
          <t>uncurecause</t>
        </is>
      </c>
      <c r="B221538" t="n">
        <v>1</v>
      </c>
    </row>
    <row r="221539">
      <c r="A221539" t="inlineStr">
        <is>
          <t>osda</t>
        </is>
      </c>
      <c r="B221539" t="n">
        <v>1</v>
      </c>
    </row>
    <row r="221540">
      <c r="A221540" t="inlineStr">
        <is>
          <t>halesmarcus</t>
        </is>
      </c>
      <c r="B221540" t="n">
        <v>1</v>
      </c>
    </row>
    <row r="221541">
      <c r="A221541" t="inlineStr">
        <is>
          <t>whoreorge</t>
        </is>
      </c>
      <c r="B221541" t="n">
        <v>1</v>
      </c>
    </row>
    <row r="221542">
      <c r="A221542" t="inlineStr">
        <is>
          <t>glaaaaaillahot</t>
        </is>
      </c>
      <c r="B221542" t="n">
        <v>1</v>
      </c>
    </row>
    <row r="221543">
      <c r="A221543" t="inlineStr">
        <is>
          <t>rabiotowian</t>
        </is>
      </c>
      <c r="B221543" t="n">
        <v>1</v>
      </c>
    </row>
    <row r="221544">
      <c r="A221544" t="inlineStr">
        <is>
          <t>novemmers</t>
        </is>
      </c>
      <c r="B221544" t="n">
        <v>1</v>
      </c>
    </row>
    <row r="221545">
      <c r="A221545" t="inlineStr">
        <is>
          <t>corosky</t>
        </is>
      </c>
      <c r="B221545" t="n">
        <v>1</v>
      </c>
    </row>
    <row r="221546">
      <c r="A221546" t="inlineStr">
        <is>
          <t>satrapaks</t>
        </is>
      </c>
      <c r="B221546" t="n">
        <v>1</v>
      </c>
    </row>
    <row r="221547">
      <c r="A221547" t="inlineStr">
        <is>
          <t>nearheogler</t>
        </is>
      </c>
      <c r="B221547" t="n">
        <v>1</v>
      </c>
    </row>
    <row r="221548">
      <c r="A221548" t="inlineStr">
        <is>
          <t>obtántile</t>
        </is>
      </c>
      <c r="B221548" t="n">
        <v>1</v>
      </c>
    </row>
    <row r="221549">
      <c r="A221549" t="inlineStr">
        <is>
          <t>byanguage</t>
        </is>
      </c>
      <c r="B221549" t="n">
        <v>1</v>
      </c>
    </row>
    <row r="221550">
      <c r="A221550" t="inlineStr">
        <is>
          <t>confirmeltation</t>
        </is>
      </c>
      <c r="B221550" t="n">
        <v>1</v>
      </c>
    </row>
    <row r="221551">
      <c r="A221551" t="inlineStr">
        <is>
          <t>eekos</t>
        </is>
      </c>
      <c r="B221551" t="n">
        <v>1</v>
      </c>
    </row>
    <row r="221552">
      <c r="A221552" t="inlineStr">
        <is>
          <t>remainance</t>
        </is>
      </c>
      <c r="B221552" t="n">
        <v>1</v>
      </c>
    </row>
    <row r="221553">
      <c r="A221553" t="inlineStr">
        <is>
          <t>stovenap</t>
        </is>
      </c>
      <c r="B221553" t="n">
        <v>1</v>
      </c>
    </row>
    <row r="221554">
      <c r="A221554" t="inlineStr">
        <is>
          <t>parillereso</t>
        </is>
      </c>
      <c r="B221554" t="n">
        <v>1</v>
      </c>
    </row>
    <row r="221555">
      <c r="A221555" t="inlineStr">
        <is>
          <t>probail</t>
        </is>
      </c>
      <c r="B221555" t="n">
        <v>1</v>
      </c>
    </row>
    <row r="221556">
      <c r="A221556" t="inlineStr">
        <is>
          <t>mugharp</t>
        </is>
      </c>
      <c r="B221556" t="n">
        <v>1</v>
      </c>
    </row>
    <row r="221557">
      <c r="A221557" t="inlineStr">
        <is>
          <t>intimmist</t>
        </is>
      </c>
      <c r="B221557" t="n">
        <v>1</v>
      </c>
    </row>
    <row r="221558">
      <c r="A221558" t="inlineStr">
        <is>
          <t>habitsism</t>
        </is>
      </c>
      <c r="B221558" t="n">
        <v>1</v>
      </c>
    </row>
    <row r="221559">
      <c r="A221559" t="inlineStr">
        <is>
          <t>hikingdrifting</t>
        </is>
      </c>
      <c r="B221559" t="n">
        <v>1</v>
      </c>
    </row>
    <row r="221560">
      <c r="A221560" t="inlineStr">
        <is>
          <t>thaaaa</t>
        </is>
      </c>
      <c r="B221560" t="n">
        <v>1</v>
      </c>
    </row>
    <row r="221561">
      <c r="A221561" t="inlineStr">
        <is>
          <t>culmar</t>
        </is>
      </c>
      <c r="B221561" t="n">
        <v>1</v>
      </c>
    </row>
    <row r="221562">
      <c r="A221562" t="inlineStr">
        <is>
          <t>umalos</t>
        </is>
      </c>
      <c r="B221562" t="n">
        <v>1</v>
      </c>
    </row>
    <row r="221563">
      <c r="A221563" t="inlineStr">
        <is>
          <t>afilight</t>
        </is>
      </c>
      <c r="B221563" t="n">
        <v>1</v>
      </c>
    </row>
    <row r="221564">
      <c r="A221564" t="inlineStr">
        <is>
          <t>avenithey</t>
        </is>
      </c>
      <c r="B221564" t="n">
        <v>1</v>
      </c>
    </row>
    <row r="221565">
      <c r="A221565" t="inlineStr">
        <is>
          <t>camerawand</t>
        </is>
      </c>
      <c r="B221565" t="n">
        <v>1</v>
      </c>
    </row>
    <row r="221566">
      <c r="A221566" t="inlineStr">
        <is>
          <t>proususing</t>
        </is>
      </c>
      <c r="B221566" t="n">
        <v>1</v>
      </c>
    </row>
    <row r="221567">
      <c r="A221567" t="inlineStr">
        <is>
          <t>fighto</t>
        </is>
      </c>
      <c r="B221567" t="n">
        <v>2</v>
      </c>
    </row>
    <row r="221568">
      <c r="A221568" t="inlineStr">
        <is>
          <t>upgrow</t>
        </is>
      </c>
      <c r="B221568" t="n">
        <v>1</v>
      </c>
    </row>
    <row r="221569">
      <c r="A221569" t="inlineStr">
        <is>
          <t>staenne</t>
        </is>
      </c>
      <c r="B221569" t="n">
        <v>1</v>
      </c>
    </row>
    <row r="221570">
      <c r="A221570" t="inlineStr">
        <is>
          <t>stringliners</t>
        </is>
      </c>
      <c r="B221570" t="n">
        <v>1</v>
      </c>
    </row>
    <row r="221571">
      <c r="A221571" t="inlineStr">
        <is>
          <t>infonations</t>
        </is>
      </c>
      <c r="B221571" t="n">
        <v>1</v>
      </c>
    </row>
    <row r="221572">
      <c r="A221572" t="inlineStr">
        <is>
          <t>festaamically</t>
        </is>
      </c>
      <c r="B221572" t="n">
        <v>1</v>
      </c>
    </row>
    <row r="221573">
      <c r="A221573" t="inlineStr">
        <is>
          <t>flki</t>
        </is>
      </c>
      <c r="B221573" t="n">
        <v>1</v>
      </c>
    </row>
    <row r="221574">
      <c r="A221574" t="inlineStr">
        <is>
          <t>jiguz</t>
        </is>
      </c>
      <c r="B221574" t="n">
        <v>1</v>
      </c>
    </row>
    <row r="221575">
      <c r="A221575" t="inlineStr">
        <is>
          <t>nartfully</t>
        </is>
      </c>
      <c r="B221575" t="n">
        <v>1</v>
      </c>
    </row>
    <row r="221576">
      <c r="A221576" t="inlineStr">
        <is>
          <t>lilfeit</t>
        </is>
      </c>
      <c r="B221576" t="n">
        <v>1</v>
      </c>
    </row>
    <row r="221577">
      <c r="A221577" t="inlineStr">
        <is>
          <t>holtey</t>
        </is>
      </c>
      <c r="B221577" t="n">
        <v>1</v>
      </c>
    </row>
    <row r="221578">
      <c r="A221578" t="inlineStr">
        <is>
          <t>boval</t>
        </is>
      </c>
      <c r="B221578" t="n">
        <v>1</v>
      </c>
    </row>
    <row r="221579">
      <c r="A221579" t="inlineStr">
        <is>
          <t>seinrent</t>
        </is>
      </c>
      <c r="B221579" t="n">
        <v>1</v>
      </c>
    </row>
    <row r="221580">
      <c r="A221580" t="inlineStr">
        <is>
          <t>azaec</t>
        </is>
      </c>
      <c r="B221580" t="n">
        <v>1</v>
      </c>
    </row>
    <row r="221581">
      <c r="A221581" t="inlineStr">
        <is>
          <t>surceill</t>
        </is>
      </c>
      <c r="B221581" t="n">
        <v>1</v>
      </c>
    </row>
    <row r="221582">
      <c r="A221582" t="inlineStr">
        <is>
          <t>tiiah</t>
        </is>
      </c>
      <c r="B221582" t="n">
        <v>1</v>
      </c>
    </row>
    <row r="221583">
      <c r="A221583" t="inlineStr">
        <is>
          <t>delicil</t>
        </is>
      </c>
      <c r="B221583" t="n">
        <v>1</v>
      </c>
    </row>
    <row r="221584">
      <c r="A221584" t="inlineStr">
        <is>
          <t>figsto</t>
        </is>
      </c>
      <c r="B221584" t="n">
        <v>1</v>
      </c>
    </row>
    <row r="221585">
      <c r="A221585" t="inlineStr">
        <is>
          <t>seinray</t>
        </is>
      </c>
      <c r="B221585" t="n">
        <v>1</v>
      </c>
    </row>
    <row r="221586">
      <c r="A221586" t="inlineStr">
        <is>
          <t>baern</t>
        </is>
      </c>
      <c r="B221586" t="n">
        <v>1</v>
      </c>
    </row>
    <row r="221587">
      <c r="A221587" t="inlineStr">
        <is>
          <t>kronsta</t>
        </is>
      </c>
      <c r="B221587" t="n">
        <v>1</v>
      </c>
    </row>
    <row r="221588">
      <c r="A221588" t="inlineStr">
        <is>
          <t>1–190</t>
        </is>
      </c>
      <c r="B221588" t="n">
        <v>1</v>
      </c>
    </row>
    <row r="221589">
      <c r="A221589" t="inlineStr">
        <is>
          <t>nsdapro</t>
        </is>
      </c>
      <c r="B221589" t="n">
        <v>1</v>
      </c>
    </row>
    <row r="221590">
      <c r="A221590" t="inlineStr">
        <is>
          <t>gdyni</t>
        </is>
      </c>
      <c r="B221590" t="n">
        <v>1</v>
      </c>
    </row>
    <row r="221591">
      <c r="A221591" t="inlineStr">
        <is>
          <t>larr1</t>
        </is>
      </c>
      <c r="B221591" t="n">
        <v>1</v>
      </c>
    </row>
    <row r="221592">
      <c r="A221592" t="inlineStr">
        <is>
          <t>apiif</t>
        </is>
      </c>
      <c r="B221592" t="n">
        <v>1</v>
      </c>
    </row>
    <row r="221593">
      <c r="A221593" t="inlineStr">
        <is>
          <t>onjof</t>
        </is>
      </c>
      <c r="B221593" t="n">
        <v>1</v>
      </c>
    </row>
    <row r="221594">
      <c r="A221594" t="inlineStr">
        <is>
          <t>sunblaes</t>
        </is>
      </c>
      <c r="B221594" t="n">
        <v>1</v>
      </c>
    </row>
    <row r="221595">
      <c r="A221595" t="inlineStr">
        <is>
          <t>lehmannmissible</t>
        </is>
      </c>
      <c r="B221595" t="n">
        <v>1</v>
      </c>
    </row>
    <row r="221596">
      <c r="A221596" t="inlineStr">
        <is>
          <t>benamour</t>
        </is>
      </c>
      <c r="B221596" t="n">
        <v>1</v>
      </c>
    </row>
    <row r="221597">
      <c r="A221597" t="inlineStr">
        <is>
          <t>now�</t>
        </is>
      </c>
      <c r="B221597" t="n">
        <v>1</v>
      </c>
    </row>
    <row r="221598">
      <c r="A221598" t="inlineStr">
        <is>
          <t>depthladies</t>
        </is>
      </c>
      <c r="B221598" t="n">
        <v>1</v>
      </c>
    </row>
    <row r="221599">
      <c r="A221599" t="inlineStr">
        <is>
          <t>fiesta|</t>
        </is>
      </c>
      <c r="B221599" t="n">
        <v>1</v>
      </c>
    </row>
    <row r="221600">
      <c r="A221600" t="inlineStr">
        <is>
          <t>bridekings</t>
        </is>
      </c>
      <c r="B221600" t="n">
        <v>1</v>
      </c>
    </row>
    <row r="221601">
      <c r="A221601" t="inlineStr">
        <is>
          <t>uncanconced</t>
        </is>
      </c>
      <c r="B221601" t="n">
        <v>1</v>
      </c>
    </row>
    <row r="221602">
      <c r="A221602" t="inlineStr">
        <is>
          <t>genogenarian</t>
        </is>
      </c>
      <c r="B221602" t="n">
        <v>1</v>
      </c>
    </row>
    <row r="221603">
      <c r="A221603" t="inlineStr">
        <is>
          <t>buckeyeish</t>
        </is>
      </c>
      <c r="B221603" t="n">
        <v>1</v>
      </c>
    </row>
    <row r="221604">
      <c r="A221604" t="inlineStr">
        <is>
          <t>celished</t>
        </is>
      </c>
      <c r="B221604" t="n">
        <v>1</v>
      </c>
    </row>
    <row r="221605">
      <c r="A221605" t="inlineStr">
        <is>
          <t>partquarters</t>
        </is>
      </c>
      <c r="B221605" t="n">
        <v>1</v>
      </c>
    </row>
    <row r="221606">
      <c r="A221606" t="inlineStr">
        <is>
          <t>moeruts</t>
        </is>
      </c>
      <c r="B221606" t="n">
        <v>1</v>
      </c>
    </row>
    <row r="221607">
      <c r="A221607" t="inlineStr">
        <is>
          <t>fanfap</t>
        </is>
      </c>
      <c r="B221607" t="n">
        <v>1</v>
      </c>
    </row>
    <row r="221608">
      <c r="A221608" t="inlineStr">
        <is>
          <t>doisms</t>
        </is>
      </c>
      <c r="B221608" t="n">
        <v>1</v>
      </c>
    </row>
    <row r="221609">
      <c r="A221609" t="inlineStr">
        <is>
          <t>wreckohents</t>
        </is>
      </c>
      <c r="B221609" t="n">
        <v>1</v>
      </c>
    </row>
    <row r="221610">
      <c r="A221610" t="inlineStr">
        <is>
          <t>fallwinter_</t>
        </is>
      </c>
      <c r="B221610" t="n">
        <v>1</v>
      </c>
    </row>
    <row r="221611">
      <c r="A221611" t="inlineStr">
        <is>
          <t>physicalizer</t>
        </is>
      </c>
      <c r="B221611" t="n">
        <v>1</v>
      </c>
    </row>
    <row r="221612">
      <c r="A221612" t="inlineStr">
        <is>
          <t>andorespiraling</t>
        </is>
      </c>
      <c r="B221612" t="n">
        <v>1</v>
      </c>
    </row>
    <row r="221613">
      <c r="A221613" t="inlineStr">
        <is>
          <t>testants</t>
        </is>
      </c>
      <c r="B221613" t="n">
        <v>1</v>
      </c>
    </row>
    <row r="221614">
      <c r="A221614" t="inlineStr">
        <is>
          <t>401–425</t>
        </is>
      </c>
      <c r="B221614" t="n">
        <v>1</v>
      </c>
    </row>
    <row r="221615">
      <c r="A221615" t="inlineStr">
        <is>
          <t>eklim</t>
        </is>
      </c>
      <c r="B221615" t="n">
        <v>1</v>
      </c>
    </row>
    <row r="221616">
      <c r="A221616" t="inlineStr">
        <is>
          <t>vibedovic</t>
        </is>
      </c>
      <c r="B221616" t="n">
        <v>1</v>
      </c>
    </row>
    <row r="221617">
      <c r="A221617" t="inlineStr">
        <is>
          <t>gehizomeagogically</t>
        </is>
      </c>
      <c r="B221617" t="n">
        <v>1</v>
      </c>
    </row>
    <row r="221618">
      <c r="A221618" t="inlineStr">
        <is>
          <t>jornkova</t>
        </is>
      </c>
      <c r="B221618" t="n">
        <v>1</v>
      </c>
    </row>
    <row r="221619">
      <c r="A221619" t="inlineStr">
        <is>
          <t>missguns</t>
        </is>
      </c>
      <c r="B221619" t="n">
        <v>1</v>
      </c>
    </row>
    <row r="221620">
      <c r="A221620" t="inlineStr">
        <is>
          <t>rehvised</t>
        </is>
      </c>
      <c r="B221620" t="n">
        <v>1</v>
      </c>
    </row>
    <row r="221621">
      <c r="A221621" t="inlineStr">
        <is>
          <t>1038147240x</t>
        </is>
      </c>
      <c r="B221621" t="n">
        <v>1</v>
      </c>
    </row>
    <row r="221622">
      <c r="A221622" t="inlineStr">
        <is>
          <t>drecording</t>
        </is>
      </c>
      <c r="B221622" t="n">
        <v>1</v>
      </c>
    </row>
    <row r="221623">
      <c r="A221623" t="inlineStr">
        <is>
          <t>blunched</t>
        </is>
      </c>
      <c r="B221623" t="n">
        <v>1</v>
      </c>
    </row>
    <row r="221624">
      <c r="A221624" t="inlineStr">
        <is>
          <t>hismdfe10</t>
        </is>
      </c>
      <c r="B221624" t="n">
        <v>1</v>
      </c>
    </row>
    <row r="221625">
      <c r="A221625" t="inlineStr">
        <is>
          <t>plateids</t>
        </is>
      </c>
      <c r="B221625" t="n">
        <v>1</v>
      </c>
    </row>
    <row r="221626">
      <c r="A221626" t="inlineStr">
        <is>
          <t>endropiona</t>
        </is>
      </c>
      <c r="B221626" t="n">
        <v>1</v>
      </c>
    </row>
    <row r="221627">
      <c r="A221627" t="inlineStr">
        <is>
          <t>talcinum</t>
        </is>
      </c>
      <c r="B221627" t="n">
        <v>1</v>
      </c>
    </row>
    <row r="221628">
      <c r="A221628" t="inlineStr">
        <is>
          <t>michera</t>
        </is>
      </c>
      <c r="B221628" t="n">
        <v>1</v>
      </c>
    </row>
    <row r="221629">
      <c r="A221629" t="inlineStr">
        <is>
          <t>vmrophoenix</t>
        </is>
      </c>
      <c r="B221629" t="n">
        <v>1</v>
      </c>
    </row>
    <row r="221630">
      <c r="A221630" t="inlineStr">
        <is>
          <t>glaye</t>
        </is>
      </c>
      <c r="B221630" t="n">
        <v>1</v>
      </c>
    </row>
    <row r="221631">
      <c r="A221631" t="inlineStr">
        <is>
          <t>mastermindday</t>
        </is>
      </c>
      <c r="B221631" t="n">
        <v>1</v>
      </c>
    </row>
    <row r="221632">
      <c r="A221632" t="inlineStr">
        <is>
          <t>sweines</t>
        </is>
      </c>
      <c r="B221632" t="n">
        <v>1</v>
      </c>
    </row>
    <row r="221633">
      <c r="A221633" t="inlineStr">
        <is>
          <t>grajay</t>
        </is>
      </c>
      <c r="B221633" t="n">
        <v>1</v>
      </c>
    </row>
    <row r="221634">
      <c r="A221634" t="inlineStr">
        <is>
          <t>larvalho</t>
        </is>
      </c>
      <c r="B221634" t="n">
        <v>1</v>
      </c>
    </row>
    <row r="221635">
      <c r="A221635" t="inlineStr">
        <is>
          <t>gangcompiles</t>
        </is>
      </c>
      <c r="B221635" t="n">
        <v>1</v>
      </c>
    </row>
    <row r="221636">
      <c r="A221636" t="inlineStr">
        <is>
          <t>surfartist</t>
        </is>
      </c>
      <c r="B221636" t="n">
        <v>1</v>
      </c>
    </row>
    <row r="221637">
      <c r="A221637" t="inlineStr">
        <is>
          <t>starshipmen</t>
        </is>
      </c>
      <c r="B221637" t="n">
        <v>1</v>
      </c>
    </row>
    <row r="221638">
      <c r="A221638" t="inlineStr">
        <is>
          <t>birdspeeds</t>
        </is>
      </c>
      <c r="B221638" t="n">
        <v>1</v>
      </c>
    </row>
    <row r="221639">
      <c r="A221639" t="inlineStr">
        <is>
          <t>schallems</t>
        </is>
      </c>
      <c r="B221639" t="n">
        <v>1</v>
      </c>
    </row>
    <row r="221640">
      <c r="A221640" t="inlineStr">
        <is>
          <t>impeline</t>
        </is>
      </c>
      <c r="B221640" t="n">
        <v>1</v>
      </c>
    </row>
    <row r="221641">
      <c r="A221641" t="inlineStr">
        <is>
          <t>rockabillyd</t>
        </is>
      </c>
      <c r="B221641" t="n">
        <v>1</v>
      </c>
    </row>
    <row r="221642">
      <c r="A221642" t="inlineStr">
        <is>
          <t>oktibiki</t>
        </is>
      </c>
      <c r="B221642" t="n">
        <v>1</v>
      </c>
    </row>
    <row r="221643">
      <c r="A221643" t="inlineStr">
        <is>
          <t>ytwood</t>
        </is>
      </c>
      <c r="B221643" t="n">
        <v>1</v>
      </c>
    </row>
    <row r="221644">
      <c r="A221644" t="inlineStr">
        <is>
          <t>sacv</t>
        </is>
      </c>
      <c r="B221644" t="n">
        <v>1</v>
      </c>
    </row>
    <row r="221645">
      <c r="A221645" t="inlineStr">
        <is>
          <t>derailings</t>
        </is>
      </c>
      <c r="B221645" t="n">
        <v>1</v>
      </c>
    </row>
    <row r="221646">
      <c r="A221646" t="inlineStr">
        <is>
          <t>ttace5</t>
        </is>
      </c>
      <c r="B221646" t="n">
        <v>1</v>
      </c>
    </row>
    <row r="221647">
      <c r="A221647" t="inlineStr">
        <is>
          <t>coveishly</t>
        </is>
      </c>
      <c r="B221647" t="n">
        <v>1</v>
      </c>
    </row>
    <row r="221648">
      <c r="A221648" t="inlineStr">
        <is>
          <t>rxoplane</t>
        </is>
      </c>
      <c r="B221648" t="n">
        <v>1</v>
      </c>
    </row>
    <row r="221649">
      <c r="A221649" t="inlineStr">
        <is>
          <t>jordine</t>
        </is>
      </c>
      <c r="B221649" t="n">
        <v>1</v>
      </c>
    </row>
    <row r="221650">
      <c r="A221650" t="inlineStr">
        <is>
          <t>carpile</t>
        </is>
      </c>
      <c r="B221650" t="n">
        <v>1</v>
      </c>
    </row>
    <row r="221651">
      <c r="A221651" t="inlineStr">
        <is>
          <t>8not</t>
        </is>
      </c>
      <c r="B221651" t="n">
        <v>1</v>
      </c>
    </row>
    <row r="221652">
      <c r="A221652" t="inlineStr">
        <is>
          <t>minodium</t>
        </is>
      </c>
      <c r="B221652" t="n">
        <v>1</v>
      </c>
    </row>
    <row r="221653">
      <c r="A221653" t="inlineStr">
        <is>
          <t>tatiello</t>
        </is>
      </c>
      <c r="B221653" t="n">
        <v>1</v>
      </c>
    </row>
    <row r="221654">
      <c r="A221654" t="inlineStr">
        <is>
          <t>straitauge</t>
        </is>
      </c>
      <c r="B221654" t="n">
        <v>1</v>
      </c>
    </row>
    <row r="221655">
      <c r="A221655" t="inlineStr">
        <is>
          <t>freagie</t>
        </is>
      </c>
      <c r="B221655" t="n">
        <v>1</v>
      </c>
    </row>
    <row r="221656">
      <c r="A221656" t="inlineStr">
        <is>
          <t>wasstrathroy</t>
        </is>
      </c>
      <c r="B221656" t="n">
        <v>1</v>
      </c>
    </row>
    <row r="221657">
      <c r="A221657" t="inlineStr">
        <is>
          <t>crbu</t>
        </is>
      </c>
      <c r="B221657" t="n">
        <v>1</v>
      </c>
    </row>
    <row r="221658">
      <c r="A221658" t="inlineStr">
        <is>
          <t>aboutscps</t>
        </is>
      </c>
      <c r="B221658" t="n">
        <v>1</v>
      </c>
    </row>
    <row r="221659">
      <c r="A221659" t="inlineStr">
        <is>
          <t>westto</t>
        </is>
      </c>
      <c r="B221659" t="n">
        <v>2</v>
      </c>
    </row>
    <row r="221660">
      <c r="A221660" t="inlineStr">
        <is>
          <t>bargesow</t>
        </is>
      </c>
      <c r="B221660" t="n">
        <v>1</v>
      </c>
    </row>
    <row r="221661">
      <c r="A221661" t="inlineStr">
        <is>
          <t>landseam</t>
        </is>
      </c>
      <c r="B221661" t="n">
        <v>1</v>
      </c>
    </row>
    <row r="221662">
      <c r="A221662" t="inlineStr">
        <is>
          <t>onecarefullyshotmk</t>
        </is>
      </c>
      <c r="B221662" t="n">
        <v>1</v>
      </c>
    </row>
    <row r="221663">
      <c r="A221663" t="inlineStr">
        <is>
          <t>inowfish</t>
        </is>
      </c>
      <c r="B221663" t="n">
        <v>1</v>
      </c>
    </row>
    <row r="221664">
      <c r="A221664" t="inlineStr">
        <is>
          <t>4ectr</t>
        </is>
      </c>
      <c r="B221664" t="n">
        <v>1</v>
      </c>
    </row>
    <row r="221665">
      <c r="A221665" t="inlineStr">
        <is>
          <t>yttter</t>
        </is>
      </c>
      <c r="B221665" t="n">
        <v>1</v>
      </c>
    </row>
    <row r="221666">
      <c r="A221666" t="inlineStr">
        <is>
          <t>etoode</t>
        </is>
      </c>
      <c r="B221666" t="n">
        <v>1</v>
      </c>
    </row>
    <row r="221667">
      <c r="A221667" t="inlineStr">
        <is>
          <t>botanicuss</t>
        </is>
      </c>
      <c r="B221667" t="n">
        <v>1</v>
      </c>
    </row>
    <row r="221668">
      <c r="A221668" t="inlineStr">
        <is>
          <t>caravanoad</t>
        </is>
      </c>
      <c r="B221668" t="n">
        <v>1</v>
      </c>
    </row>
    <row r="221669">
      <c r="A221669" t="inlineStr">
        <is>
          <t>nightguards</t>
        </is>
      </c>
      <c r="B221669" t="n">
        <v>1</v>
      </c>
    </row>
    <row r="221670">
      <c r="A221670" t="inlineStr">
        <is>
          <t>360standing</t>
        </is>
      </c>
      <c r="B221670" t="n">
        <v>1</v>
      </c>
    </row>
    <row r="221671">
      <c r="A221671" t="inlineStr">
        <is>
          <t>relrueton</t>
        </is>
      </c>
      <c r="B221671" t="n">
        <v>1</v>
      </c>
    </row>
    <row r="221672">
      <c r="A221672" t="inlineStr">
        <is>
          <t>pullegames</t>
        </is>
      </c>
      <c r="B221672" t="n">
        <v>1</v>
      </c>
    </row>
    <row r="221673">
      <c r="A221673" t="inlineStr">
        <is>
          <t>mbmbd</t>
        </is>
      </c>
      <c r="B221673" t="n">
        <v>1</v>
      </c>
    </row>
    <row r="221674">
      <c r="A221674" t="inlineStr">
        <is>
          <t>mupg3</t>
        </is>
      </c>
      <c r="B221674" t="n">
        <v>1</v>
      </c>
    </row>
    <row r="221675">
      <c r="A221675" t="inlineStr">
        <is>
          <t>creteburghs</t>
        </is>
      </c>
      <c r="B221675" t="n">
        <v>1</v>
      </c>
    </row>
    <row r="221676">
      <c r="A221676" t="inlineStr">
        <is>
          <t>seajito</t>
        </is>
      </c>
      <c r="B221676" t="n">
        <v>1</v>
      </c>
    </row>
    <row r="221677">
      <c r="A221677" t="inlineStr">
        <is>
          <t>uweheeeefbereavement</t>
        </is>
      </c>
      <c r="B221677" t="n">
        <v>1</v>
      </c>
    </row>
    <row r="221678">
      <c r="A221678" t="inlineStr">
        <is>
          <t>purdimmer</t>
        </is>
      </c>
      <c r="B221678" t="n">
        <v>1</v>
      </c>
    </row>
    <row r="221679">
      <c r="A221679" t="inlineStr">
        <is>
          <t>``technical</t>
        </is>
      </c>
      <c r="B221679" t="n">
        <v>1</v>
      </c>
    </row>
    <row r="221680">
      <c r="A221680" t="inlineStr">
        <is>
          <t>fustii</t>
        </is>
      </c>
      <c r="B221680" t="n">
        <v>1</v>
      </c>
    </row>
    <row r="221681">
      <c r="A221681" t="inlineStr">
        <is>
          <t>motherfiling</t>
        </is>
      </c>
      <c r="B221681" t="n">
        <v>1</v>
      </c>
    </row>
    <row r="221682">
      <c r="A221682" t="inlineStr">
        <is>
          <t>afkz</t>
        </is>
      </c>
      <c r="B221682" t="n">
        <v>1</v>
      </c>
    </row>
    <row r="221683">
      <c r="A221683" t="inlineStr">
        <is>
          <t>hyukjin</t>
        </is>
      </c>
      <c r="B221683" t="n">
        <v>1</v>
      </c>
    </row>
    <row r="221684">
      <c r="A221684" t="inlineStr">
        <is>
          <t>yoohyun</t>
        </is>
      </c>
      <c r="B221684" t="n">
        <v>1</v>
      </c>
    </row>
    <row r="221685">
      <c r="A221685" t="inlineStr">
        <is>
          <t>jayceeewan</t>
        </is>
      </c>
      <c r="B221685" t="n">
        <v>1</v>
      </c>
    </row>
    <row r="221686">
      <c r="A221686" t="inlineStr">
        <is>
          <t>nerlina</t>
        </is>
      </c>
      <c r="B221686" t="n">
        <v>2</v>
      </c>
    </row>
    <row r="221687">
      <c r="A221687" t="inlineStr">
        <is>
          <t>beoney</t>
        </is>
      </c>
      <c r="B221687" t="n">
        <v>1</v>
      </c>
    </row>
    <row r="221688">
      <c r="A221688" t="inlineStr">
        <is>
          <t>fixedclos</t>
        </is>
      </c>
      <c r="B221688" t="n">
        <v>1</v>
      </c>
    </row>
    <row r="221689">
      <c r="A221689" t="inlineStr">
        <is>
          <t>昼娘</t>
        </is>
      </c>
      <c r="B221689" t="n">
        <v>1</v>
      </c>
    </row>
    <row r="221690">
      <c r="A221690" t="inlineStr">
        <is>
          <t>ojechka</t>
        </is>
      </c>
      <c r="B221690" t="n">
        <v>1</v>
      </c>
    </row>
    <row r="221691">
      <c r="A221691" t="inlineStr">
        <is>
          <t>bybouton</t>
        </is>
      </c>
      <c r="B221691" t="n">
        <v>1</v>
      </c>
    </row>
    <row r="221692">
      <c r="A221692" t="inlineStr">
        <is>
          <t>jongomharrison</t>
        </is>
      </c>
      <c r="B221692" t="n">
        <v>1</v>
      </c>
    </row>
    <row r="221693">
      <c r="A221693" t="inlineStr">
        <is>
          <t>어가욌</t>
        </is>
      </c>
      <c r="B221693" t="n">
        <v>1</v>
      </c>
    </row>
    <row r="221694">
      <c r="A221694" t="inlineStr">
        <is>
          <t>missypecess</t>
        </is>
      </c>
      <c r="B221694" t="n">
        <v>1</v>
      </c>
    </row>
    <row r="221695">
      <c r="A221695" t="inlineStr">
        <is>
          <t>niegi</t>
        </is>
      </c>
      <c r="B221695" t="n">
        <v>1</v>
      </c>
    </row>
    <row r="221696">
      <c r="A221696" t="inlineStr">
        <is>
          <t>nastinesses</t>
        </is>
      </c>
      <c r="B221696" t="n">
        <v>1</v>
      </c>
    </row>
    <row r="221697">
      <c r="A221697" t="inlineStr">
        <is>
          <t>jooejin</t>
        </is>
      </c>
      <c r="B221697" t="n">
        <v>1</v>
      </c>
    </row>
    <row r="221698">
      <c r="A221698" t="inlineStr">
        <is>
          <t>scantations</t>
        </is>
      </c>
      <c r="B221698" t="n">
        <v>1</v>
      </c>
    </row>
    <row r="221699">
      <c r="A221699" t="inlineStr">
        <is>
          <t>jahuna</t>
        </is>
      </c>
      <c r="B221699" t="n">
        <v>1</v>
      </c>
    </row>
    <row r="221700">
      <c r="A221700" t="inlineStr">
        <is>
          <t>sheau</t>
        </is>
      </c>
      <c r="B221700" t="n">
        <v>1</v>
      </c>
    </row>
    <row r="221701">
      <c r="A221701" t="inlineStr">
        <is>
          <t>seiwak</t>
        </is>
      </c>
      <c r="B221701" t="n">
        <v>1</v>
      </c>
    </row>
    <row r="221702">
      <c r="A221702" t="inlineStr">
        <is>
          <t>seori</t>
        </is>
      </c>
      <c r="B221702" t="n">
        <v>2</v>
      </c>
    </row>
    <row r="221703">
      <c r="A221703" t="inlineStr">
        <is>
          <t>distignant</t>
        </is>
      </c>
      <c r="B221703" t="n">
        <v>1</v>
      </c>
    </row>
    <row r="221704">
      <c r="A221704" t="inlineStr">
        <is>
          <t>gettyville</t>
        </is>
      </c>
      <c r="B221704" t="n">
        <v>1</v>
      </c>
    </row>
    <row r="221705">
      <c r="A221705" t="inlineStr">
        <is>
          <t>withmissyeon</t>
        </is>
      </c>
      <c r="B221705" t="n">
        <v>1</v>
      </c>
    </row>
    <row r="221706">
      <c r="A221706" t="inlineStr">
        <is>
          <t>saejeong</t>
        </is>
      </c>
      <c r="B221706" t="n">
        <v>1</v>
      </c>
    </row>
    <row r="221707">
      <c r="A221707" t="inlineStr">
        <is>
          <t>jooseo</t>
        </is>
      </c>
      <c r="B221707" t="n">
        <v>1</v>
      </c>
    </row>
    <row r="221708">
      <c r="A221708" t="inlineStr">
        <is>
          <t>mothermalaysian</t>
        </is>
      </c>
      <c r="B221708" t="n">
        <v>1</v>
      </c>
    </row>
    <row r="221709">
      <c r="A221709" t="inlineStr">
        <is>
          <t>goulacol</t>
        </is>
      </c>
      <c r="B221709" t="n">
        <v>1</v>
      </c>
    </row>
    <row r="221710">
      <c r="A221710" t="inlineStr">
        <is>
          <t>madkorean</t>
        </is>
      </c>
      <c r="B221710" t="n">
        <v>1</v>
      </c>
    </row>
    <row r="221711">
      <c r="A221711" t="inlineStr">
        <is>
          <t>estudiable</t>
        </is>
      </c>
      <c r="B221711" t="n">
        <v>1</v>
      </c>
    </row>
    <row r="221712">
      <c r="A221712" t="inlineStr">
        <is>
          <t>dionna</t>
        </is>
      </c>
      <c r="B221712" t="n">
        <v>1</v>
      </c>
    </row>
    <row r="221713">
      <c r="A221713" t="inlineStr">
        <is>
          <t>quintag</t>
        </is>
      </c>
      <c r="B221713" t="n">
        <v>1</v>
      </c>
    </row>
    <row r="221714">
      <c r="A221714" t="inlineStr">
        <is>
          <t>operenent</t>
        </is>
      </c>
      <c r="B221714" t="n">
        <v>1</v>
      </c>
    </row>
    <row r="221715">
      <c r="A221715" t="inlineStr">
        <is>
          <t>handedles</t>
        </is>
      </c>
      <c r="B221715" t="n">
        <v>1</v>
      </c>
    </row>
    <row r="221716">
      <c r="A221716" t="inlineStr">
        <is>
          <t>recomplish</t>
        </is>
      </c>
      <c r="B221716" t="n">
        <v>1</v>
      </c>
    </row>
    <row r="221717">
      <c r="A221717" t="inlineStr">
        <is>
          <t>recompletion</t>
        </is>
      </c>
      <c r="B221717" t="n">
        <v>2</v>
      </c>
    </row>
    <row r="221718">
      <c r="A221718" t="inlineStr">
        <is>
          <t>inches150ml</t>
        </is>
      </c>
      <c r="B221718" t="n">
        <v>1</v>
      </c>
    </row>
    <row r="221719">
      <c r="A221719" t="inlineStr">
        <is>
          <t>hiedermann</t>
        </is>
      </c>
      <c r="B221719" t="n">
        <v>1</v>
      </c>
    </row>
    <row r="221720">
      <c r="A221720" t="inlineStr">
        <is>
          <t>powqap</t>
        </is>
      </c>
      <c r="B221720" t="n">
        <v>1</v>
      </c>
    </row>
    <row r="221721">
      <c r="A221721" t="inlineStr">
        <is>
          <t>entierty</t>
        </is>
      </c>
      <c r="B221721" t="n">
        <v>1</v>
      </c>
    </row>
    <row r="221722">
      <c r="A221722" t="inlineStr">
        <is>
          <t>imow</t>
        </is>
      </c>
      <c r="B221722" t="n">
        <v>1</v>
      </c>
    </row>
    <row r="221723">
      <c r="A221723" t="inlineStr">
        <is>
          <t>chaudhuris</t>
        </is>
      </c>
      <c r="B221723" t="n">
        <v>1</v>
      </c>
    </row>
    <row r="221724">
      <c r="A221724" t="inlineStr">
        <is>
          <t>ldsl</t>
        </is>
      </c>
      <c r="B221724" t="n">
        <v>2</v>
      </c>
    </row>
    <row r="221725">
      <c r="A221725" t="inlineStr">
        <is>
          <t>daishs</t>
        </is>
      </c>
      <c r="B221725" t="n">
        <v>1</v>
      </c>
    </row>
    <row r="221726">
      <c r="A221726" t="inlineStr">
        <is>
          <t>anti–islamic</t>
        </is>
      </c>
      <c r="B221726" t="n">
        <v>1</v>
      </c>
    </row>
    <row r="221727">
      <c r="A221727" t="inlineStr">
        <is>
          <t>kotstandi</t>
        </is>
      </c>
      <c r="B221727" t="n">
        <v>1</v>
      </c>
    </row>
    <row r="221728">
      <c r="A221728" t="inlineStr">
        <is>
          <t>weakenly</t>
        </is>
      </c>
      <c r="B221728" t="n">
        <v>1</v>
      </c>
    </row>
    <row r="221729">
      <c r="A221729" t="inlineStr">
        <is>
          <t>`val</t>
        </is>
      </c>
      <c r="B221729" t="n">
        <v>1</v>
      </c>
    </row>
    <row r="221730">
      <c r="A221730" t="inlineStr">
        <is>
          <t>`lemappend</t>
        </is>
      </c>
      <c r="B221730" t="n">
        <v>1</v>
      </c>
    </row>
    <row r="221731">
      <c r="A221731" t="inlineStr">
        <is>
          <t>cryference</t>
        </is>
      </c>
      <c r="B221731" t="n">
        <v>1</v>
      </c>
    </row>
    <row r="221732">
      <c r="A221732" t="inlineStr">
        <is>
          <t>agdgen</t>
        </is>
      </c>
      <c r="B221732" t="n">
        <v>1</v>
      </c>
    </row>
    <row r="221733">
      <c r="A221733" t="inlineStr">
        <is>
          <t>notii</t>
        </is>
      </c>
      <c r="B221733" t="n">
        <v>1</v>
      </c>
    </row>
    <row r="221734">
      <c r="A221734" t="inlineStr">
        <is>
          <t>defadvice</t>
        </is>
      </c>
      <c r="B221734" t="n">
        <v>1</v>
      </c>
    </row>
    <row r="221735">
      <c r="A221735" t="inlineStr">
        <is>
          <t>voyg</t>
        </is>
      </c>
      <c r="B221735" t="n">
        <v>1</v>
      </c>
    </row>
    <row r="221736">
      <c r="A221736" t="inlineStr">
        <is>
          <t>monad′</t>
        </is>
      </c>
      <c r="B221736" t="n">
        <v>1</v>
      </c>
    </row>
    <row r="221737">
      <c r="A221737" t="inlineStr">
        <is>
          <t>is_good</t>
        </is>
      </c>
      <c r="B221737" t="n">
        <v>1</v>
      </c>
    </row>
    <row r="221738">
      <c r="A221738" t="inlineStr">
        <is>
          <t>minothquertix</t>
        </is>
      </c>
      <c r="B221738" t="n">
        <v>1</v>
      </c>
    </row>
    <row r="221739">
      <c r="A221739" t="inlineStr">
        <is>
          <t>___ecnea</t>
        </is>
      </c>
      <c r="B221739" t="n">
        <v>1</v>
      </c>
    </row>
    <row r="221740">
      <c r="A221740" t="inlineStr">
        <is>
          <t>gujarian</t>
        </is>
      </c>
      <c r="B221740" t="n">
        <v>1</v>
      </c>
    </row>
    <row r="221741">
      <c r="A221741" t="inlineStr">
        <is>
          <t>8gres</t>
        </is>
      </c>
      <c r="B221741" t="n">
        <v>1</v>
      </c>
    </row>
    <row r="221742">
      <c r="A221742" t="inlineStr">
        <is>
          <t>endstalk</t>
        </is>
      </c>
      <c r="B221742" t="n">
        <v>1</v>
      </c>
    </row>
    <row r="221743">
      <c r="A221743" t="inlineStr">
        <is>
          <t>『from</t>
        </is>
      </c>
      <c r="B221743" t="n">
        <v>1</v>
      </c>
    </row>
    <row r="221744">
      <c r="A221744" t="inlineStr">
        <is>
          <t>zipolf</t>
        </is>
      </c>
      <c r="B221744" t="n">
        <v>1</v>
      </c>
    </row>
    <row r="221745">
      <c r="A221745" t="inlineStr">
        <is>
          <t>freedshar</t>
        </is>
      </c>
      <c r="B221745" t="n">
        <v>1</v>
      </c>
    </row>
    <row r="221746">
      <c r="A221746" t="inlineStr">
        <is>
          <t>integer10</t>
        </is>
      </c>
      <c r="B221746" t="n">
        <v>1</v>
      </c>
    </row>
    <row r="221747">
      <c r="A221747" t="inlineStr">
        <is>
          <t>hhmanifeststream</t>
        </is>
      </c>
      <c r="B221747" t="n">
        <v>1</v>
      </c>
    </row>
    <row r="221748">
      <c r="A221748" t="inlineStr">
        <is>
          <t>worksourcestd</t>
        </is>
      </c>
      <c r="B221748" t="n">
        <v>1</v>
      </c>
    </row>
    <row r="221749">
      <c r="A221749" t="inlineStr">
        <is>
          <t>galux</t>
        </is>
      </c>
      <c r="B221749" t="n">
        <v>2</v>
      </c>
    </row>
    <row r="221750">
      <c r="A221750" t="inlineStr">
        <is>
          <t>conderencing</t>
        </is>
      </c>
      <c r="B221750" t="n">
        <v>1</v>
      </c>
    </row>
    <row r="221751">
      <c r="A221751" t="inlineStr">
        <is>
          <t>type′</t>
        </is>
      </c>
      <c r="B221751" t="n">
        <v>1</v>
      </c>
    </row>
    <row r="221752">
      <c r="A221752" t="inlineStr">
        <is>
          <t>workinga</t>
        </is>
      </c>
      <c r="B221752" t="n">
        <v>1</v>
      </c>
    </row>
    <row r="221753">
      <c r="A221753" t="inlineStr">
        <is>
          <t>recandalim</t>
        </is>
      </c>
      <c r="B221753" t="n">
        <v>1</v>
      </c>
    </row>
    <row r="221754">
      <c r="A221754" t="inlineStr">
        <is>
          <t>webfact</t>
        </is>
      </c>
      <c r="B221754" t="n">
        <v>1</v>
      </c>
    </row>
    <row r="221755">
      <c r="A221755" t="inlineStr">
        <is>
          <t>fcmzero</t>
        </is>
      </c>
      <c r="B221755" t="n">
        <v>1</v>
      </c>
    </row>
    <row r="221756">
      <c r="A221756" t="inlineStr">
        <is>
          <t>scalators</t>
        </is>
      </c>
      <c r="B221756" t="n">
        <v>1</v>
      </c>
    </row>
    <row r="221757">
      <c r="A221757" t="inlineStr">
        <is>
          <t>combidt</t>
        </is>
      </c>
      <c r="B221757" t="n">
        <v>1</v>
      </c>
    </row>
    <row r="221758">
      <c r="A221758" t="inlineStr">
        <is>
          <t>starme</t>
        </is>
      </c>
      <c r="B221758" t="n">
        <v>2</v>
      </c>
    </row>
    <row r="221759">
      <c r="A221759" t="inlineStr">
        <is>
          <t>azeres</t>
        </is>
      </c>
      <c r="B221759" t="n">
        <v>1</v>
      </c>
    </row>
    <row r="221760">
      <c r="A221760" t="inlineStr">
        <is>
          <t>unsigned11</t>
        </is>
      </c>
      <c r="B221760" t="n">
        <v>1</v>
      </c>
    </row>
    <row r="221761">
      <c r="A221761" t="inlineStr">
        <is>
          <t>wocast</t>
        </is>
      </c>
      <c r="B221761" t="n">
        <v>1</v>
      </c>
    </row>
    <row r="221762">
      <c r="A221762" t="inlineStr">
        <is>
          <t>butchie</t>
        </is>
      </c>
      <c r="B221762" t="n">
        <v>1</v>
      </c>
    </row>
    <row r="221763">
      <c r="A221763" t="inlineStr">
        <is>
          <t>pikcolly</t>
        </is>
      </c>
      <c r="B221763" t="n">
        <v>1</v>
      </c>
    </row>
    <row r="221764">
      <c r="A221764" t="inlineStr">
        <is>
          <t>apoplonia</t>
        </is>
      </c>
      <c r="B221764" t="n">
        <v>1</v>
      </c>
    </row>
    <row r="221765">
      <c r="A221765" t="inlineStr">
        <is>
          <t>exxces</t>
        </is>
      </c>
      <c r="B221765" t="n">
        <v>1</v>
      </c>
    </row>
    <row r="221766">
      <c r="A221766" t="inlineStr">
        <is>
          <t>thanian</t>
        </is>
      </c>
      <c r="B221766" t="n">
        <v>1</v>
      </c>
    </row>
    <row r="221767">
      <c r="A221767" t="inlineStr">
        <is>
          <t>indilla</t>
        </is>
      </c>
      <c r="B221767" t="n">
        <v>1</v>
      </c>
    </row>
    <row r="221768">
      <c r="A221768" t="inlineStr">
        <is>
          <t>mclibbdoes</t>
        </is>
      </c>
      <c r="B221768" t="n">
        <v>1</v>
      </c>
    </row>
    <row r="221769">
      <c r="A221769" t="inlineStr">
        <is>
          <t>indotes</t>
        </is>
      </c>
      <c r="B221769" t="n">
        <v>1</v>
      </c>
    </row>
    <row r="221770">
      <c r="A221770" t="inlineStr">
        <is>
          <t>notedisphaer</t>
        </is>
      </c>
      <c r="B221770" t="n">
        <v>1</v>
      </c>
    </row>
    <row r="221771">
      <c r="A221771" t="inlineStr">
        <is>
          <t>gnomeuf</t>
        </is>
      </c>
      <c r="B221771" t="n">
        <v>1</v>
      </c>
    </row>
    <row r="221772">
      <c r="A221772" t="inlineStr">
        <is>
          <t>hymahera</t>
        </is>
      </c>
      <c r="B221772" t="n">
        <v>1</v>
      </c>
    </row>
    <row r="221773">
      <c r="A221773" t="inlineStr">
        <is>
          <t>kushinoo</t>
        </is>
      </c>
      <c r="B221773" t="n">
        <v>1</v>
      </c>
    </row>
    <row r="221774">
      <c r="A221774" t="inlineStr">
        <is>
          <t>broadhause</t>
        </is>
      </c>
      <c r="B221774" t="n">
        <v>1</v>
      </c>
    </row>
    <row r="221775">
      <c r="A221775" t="inlineStr">
        <is>
          <t>najarian</t>
        </is>
      </c>
      <c r="B221775" t="n">
        <v>1</v>
      </c>
    </row>
    <row r="221776">
      <c r="A221776" t="inlineStr">
        <is>
          <t>everseeds</t>
        </is>
      </c>
      <c r="B221776" t="n">
        <v>1</v>
      </c>
    </row>
    <row r="221777">
      <c r="A221777" t="inlineStr">
        <is>
          <t>quoteile</t>
        </is>
      </c>
      <c r="B221777" t="n">
        <v>1</v>
      </c>
    </row>
    <row r="221778">
      <c r="A221778" t="inlineStr">
        <is>
          <t>tulass</t>
        </is>
      </c>
      <c r="B221778" t="n">
        <v>1</v>
      </c>
    </row>
    <row r="221779">
      <c r="A221779" t="inlineStr">
        <is>
          <t>phoenixextruder</t>
        </is>
      </c>
      <c r="B221779" t="n">
        <v>1</v>
      </c>
    </row>
    <row r="221780">
      <c r="A221780" t="inlineStr">
        <is>
          <t>clementsa</t>
        </is>
      </c>
      <c r="B221780" t="n">
        <v>1</v>
      </c>
    </row>
    <row r="221781">
      <c r="A221781" t="inlineStr">
        <is>
          <t>pomegranatesun</t>
        </is>
      </c>
      <c r="B221781" t="n">
        <v>1</v>
      </c>
    </row>
    <row r="221782">
      <c r="A221782" t="inlineStr">
        <is>
          <t>everence</t>
        </is>
      </c>
      <c r="B221782" t="n">
        <v>1</v>
      </c>
    </row>
    <row r="221783">
      <c r="A221783" t="inlineStr">
        <is>
          <t>vineary</t>
        </is>
      </c>
      <c r="B221783" t="n">
        <v>1</v>
      </c>
    </row>
    <row r="221784">
      <c r="A221784" t="inlineStr">
        <is>
          <t>procomplete</t>
        </is>
      </c>
      <c r="B221784" t="n">
        <v>2</v>
      </c>
    </row>
    <row r="221785">
      <c r="A221785" t="inlineStr">
        <is>
          <t>ornamentalbirdthistle</t>
        </is>
      </c>
      <c r="B221785" t="n">
        <v>1</v>
      </c>
    </row>
    <row r="221786">
      <c r="A221786" t="inlineStr">
        <is>
          <t>aichelin</t>
        </is>
      </c>
      <c r="B221786" t="n">
        <v>1</v>
      </c>
    </row>
    <row r="221787">
      <c r="A221787" t="inlineStr">
        <is>
          <t>♡ordinator</t>
        </is>
      </c>
      <c r="B221787" t="n">
        <v>1</v>
      </c>
    </row>
    <row r="221788">
      <c r="A221788" t="inlineStr">
        <is>
          <t>httpsims7</t>
        </is>
      </c>
      <c r="B221788" t="n">
        <v>1</v>
      </c>
    </row>
    <row r="221789">
      <c r="A221789" t="inlineStr">
        <is>
          <t>anatoxius</t>
        </is>
      </c>
      <c r="B221789" t="n">
        <v>1</v>
      </c>
    </row>
    <row r="221790">
      <c r="A221790" t="inlineStr">
        <is>
          <t>considerationorama</t>
        </is>
      </c>
      <c r="B221790" t="n">
        <v>1</v>
      </c>
    </row>
    <row r="221791">
      <c r="A221791" t="inlineStr">
        <is>
          <t>prokiups</t>
        </is>
      </c>
      <c r="B221791" t="n">
        <v>1</v>
      </c>
    </row>
    <row r="221792">
      <c r="A221792" t="inlineStr">
        <is>
          <t>mymorriganarmika</t>
        </is>
      </c>
      <c r="B221792" t="n">
        <v>1</v>
      </c>
    </row>
    <row r="221793">
      <c r="A221793" t="inlineStr">
        <is>
          <t>mastain</t>
        </is>
      </c>
      <c r="B221793" t="n">
        <v>1</v>
      </c>
    </row>
    <row r="221794">
      <c r="A221794" t="inlineStr">
        <is>
          <t>pityis</t>
        </is>
      </c>
      <c r="B221794" t="n">
        <v>1</v>
      </c>
    </row>
    <row r="221795">
      <c r="A221795" t="inlineStr">
        <is>
          <t>questionstreatments</t>
        </is>
      </c>
      <c r="B221795" t="n">
        <v>1</v>
      </c>
    </row>
    <row r="221796">
      <c r="A221796" t="inlineStr">
        <is>
          <t>toespenny</t>
        </is>
      </c>
      <c r="B221796" t="n">
        <v>1</v>
      </c>
    </row>
    <row r="221797">
      <c r="A221797" t="inlineStr">
        <is>
          <t>4nonmanguities</t>
        </is>
      </c>
      <c r="B221797" t="n">
        <v>1</v>
      </c>
    </row>
    <row r="221798">
      <c r="A221798" t="inlineStr">
        <is>
          <t>purpleiseam</t>
        </is>
      </c>
      <c r="B221798" t="n">
        <v>1</v>
      </c>
    </row>
    <row r="221799">
      <c r="A221799" t="inlineStr">
        <is>
          <t>patronsoirintolerance</t>
        </is>
      </c>
      <c r="B221799" t="n">
        <v>1</v>
      </c>
    </row>
    <row r="221800">
      <c r="A221800" t="inlineStr">
        <is>
          <t>rehashedly</t>
        </is>
      </c>
      <c r="B221800" t="n">
        <v>1</v>
      </c>
    </row>
    <row r="221801">
      <c r="A221801" t="inlineStr">
        <is>
          <t>captainengineer</t>
        </is>
      </c>
      <c r="B221801" t="n">
        <v>1</v>
      </c>
    </row>
    <row r="221802">
      <c r="A221802" t="inlineStr">
        <is>
          <t>thenshock1200hh</t>
        </is>
      </c>
      <c r="B221802" t="n">
        <v>1</v>
      </c>
    </row>
    <row r="221803">
      <c r="A221803" t="inlineStr">
        <is>
          <t>raxor</t>
        </is>
      </c>
      <c r="B221803" t="n">
        <v>2</v>
      </c>
    </row>
    <row r="221804">
      <c r="A221804" t="inlineStr">
        <is>
          <t>other4wardon</t>
        </is>
      </c>
      <c r="B221804" t="n">
        <v>1</v>
      </c>
    </row>
    <row r="221805">
      <c r="A221805" t="inlineStr">
        <is>
          <t>victory4sphereinteractions</t>
        </is>
      </c>
      <c r="B221805" t="n">
        <v>1</v>
      </c>
    </row>
    <row r="221806">
      <c r="A221806" t="inlineStr">
        <is>
          <t>henint</t>
        </is>
      </c>
      <c r="B221806" t="n">
        <v>1</v>
      </c>
    </row>
    <row r="221807">
      <c r="A221807" t="inlineStr">
        <is>
          <t>kare36</t>
        </is>
      </c>
      <c r="B221807" t="n">
        <v>1</v>
      </c>
    </row>
    <row r="221808">
      <c r="A221808" t="inlineStr">
        <is>
          <t>kolilezya</t>
        </is>
      </c>
      <c r="B221808" t="n">
        <v>1</v>
      </c>
    </row>
    <row r="221809">
      <c r="A221809" t="inlineStr">
        <is>
          <t>daczyns</t>
        </is>
      </c>
      <c r="B221809" t="n">
        <v>1</v>
      </c>
    </row>
    <row r="221810">
      <c r="A221810" t="inlineStr">
        <is>
          <t xml:space="preserve"> love</t>
        </is>
      </c>
      <c r="B221810" t="n">
        <v>1</v>
      </c>
    </row>
    <row r="221811">
      <c r="A221811" t="inlineStr">
        <is>
          <t>manshana</t>
        </is>
      </c>
      <c r="B221811" t="n">
        <v>1</v>
      </c>
    </row>
    <row r="221812">
      <c r="A221812" t="inlineStr">
        <is>
          <t>potatooshenko</t>
        </is>
      </c>
      <c r="B221812" t="n">
        <v>1</v>
      </c>
    </row>
    <row r="221813">
      <c r="A221813" t="inlineStr">
        <is>
          <t>dubiousans</t>
        </is>
      </c>
      <c r="B221813" t="n">
        <v>1</v>
      </c>
    </row>
    <row r="221814">
      <c r="A221814" t="inlineStr">
        <is>
          <t>virusrice</t>
        </is>
      </c>
      <c r="B221814" t="n">
        <v>1</v>
      </c>
    </row>
    <row r="221815">
      <c r="A221815" t="inlineStr">
        <is>
          <t>representallofservices</t>
        </is>
      </c>
      <c r="B221815" t="n">
        <v>1</v>
      </c>
    </row>
    <row r="221816">
      <c r="A221816" t="inlineStr">
        <is>
          <t>blacklyvoodoo</t>
        </is>
      </c>
      <c r="B221816" t="n">
        <v>1</v>
      </c>
    </row>
    <row r="221817">
      <c r="A221817" t="inlineStr">
        <is>
          <t>elearn</t>
        </is>
      </c>
      <c r="B221817" t="n">
        <v>2</v>
      </c>
    </row>
    <row r="221818">
      <c r="A221818" t="inlineStr">
        <is>
          <t>levelsbreakhaven</t>
        </is>
      </c>
      <c r="B221818" t="n">
        <v>1</v>
      </c>
    </row>
    <row r="221819">
      <c r="A221819" t="inlineStr">
        <is>
          <t>didnite</t>
        </is>
      </c>
      <c r="B221819" t="n">
        <v>1</v>
      </c>
    </row>
    <row r="221820">
      <c r="A221820" t="inlineStr">
        <is>
          <t>rocksteds679</t>
        </is>
      </c>
      <c r="B221820" t="n">
        <v>1</v>
      </c>
    </row>
    <row r="221821">
      <c r="A221821" t="inlineStr">
        <is>
          <t>provikuly</t>
        </is>
      </c>
      <c r="B221821" t="n">
        <v>1</v>
      </c>
    </row>
    <row r="221822">
      <c r="A221822" t="inlineStr">
        <is>
          <t>disabilitiesbayr</t>
        </is>
      </c>
      <c r="B221822" t="n">
        <v>1</v>
      </c>
    </row>
    <row r="221823">
      <c r="A221823" t="inlineStr">
        <is>
          <t>selfearn</t>
        </is>
      </c>
      <c r="B221823" t="n">
        <v>1</v>
      </c>
    </row>
    <row r="221824">
      <c r="A221824" t="inlineStr">
        <is>
          <t>plirottens</t>
        </is>
      </c>
      <c r="B221824" t="n">
        <v>1</v>
      </c>
    </row>
    <row r="221825">
      <c r="A221825" t="inlineStr">
        <is>
          <t>elementsbelieve</t>
        </is>
      </c>
      <c r="B221825" t="n">
        <v>1</v>
      </c>
    </row>
    <row r="221826">
      <c r="A221826" t="inlineStr">
        <is>
          <t>idancechan</t>
        </is>
      </c>
      <c r="B221826" t="n">
        <v>1</v>
      </c>
    </row>
    <row r="221827">
      <c r="A221827" t="inlineStr">
        <is>
          <t>moderninsauceimposter</t>
        </is>
      </c>
      <c r="B221827" t="n">
        <v>1</v>
      </c>
    </row>
    <row r="221828">
      <c r="A221828" t="inlineStr">
        <is>
          <t>vampireswildingantinatanothimashawlax</t>
        </is>
      </c>
      <c r="B221828" t="n">
        <v>1</v>
      </c>
    </row>
    <row r="221829">
      <c r="A221829" t="inlineStr">
        <is>
          <t>thisgn</t>
        </is>
      </c>
      <c r="B221829" t="n">
        <v>1</v>
      </c>
    </row>
    <row r="221830">
      <c r="A221830" t="inlineStr">
        <is>
          <t>moreshow</t>
        </is>
      </c>
      <c r="B221830" t="n">
        <v>1</v>
      </c>
    </row>
    <row r="221831">
      <c r="A221831" t="inlineStr">
        <is>
          <t>nathanhezpinas</t>
        </is>
      </c>
      <c r="B221831" t="n">
        <v>1</v>
      </c>
    </row>
    <row r="221832">
      <c r="A221832" t="inlineStr">
        <is>
          <t>notoobf</t>
        </is>
      </c>
      <c r="B221832" t="n">
        <v>1</v>
      </c>
    </row>
    <row r="221833">
      <c r="A221833" t="inlineStr">
        <is>
          <t>salvationwhen</t>
        </is>
      </c>
      <c r="B221833" t="n">
        <v>1</v>
      </c>
    </row>
    <row r="221834">
      <c r="A221834" t="inlineStr">
        <is>
          <t>saddlerin</t>
        </is>
      </c>
      <c r="B221834" t="n">
        <v>1</v>
      </c>
    </row>
    <row r="221835">
      <c r="A221835" t="inlineStr">
        <is>
          <t>fuckahanger</t>
        </is>
      </c>
      <c r="B221835" t="n">
        <v>1</v>
      </c>
    </row>
    <row r="221836">
      <c r="A221836" t="inlineStr">
        <is>
          <t>outoutsrices</t>
        </is>
      </c>
      <c r="B221836" t="n">
        <v>1</v>
      </c>
    </row>
    <row r="221837">
      <c r="A221837" t="inlineStr">
        <is>
          <t>skelters</t>
        </is>
      </c>
      <c r="B221837" t="n">
        <v>1</v>
      </c>
    </row>
    <row r="221838">
      <c r="A221838" t="inlineStr">
        <is>
          <t>complexity1manorthe</t>
        </is>
      </c>
      <c r="B221838" t="n">
        <v>1</v>
      </c>
    </row>
    <row r="221839">
      <c r="A221839" t="inlineStr">
        <is>
          <t>beastnamed</t>
        </is>
      </c>
      <c r="B221839" t="n">
        <v>1</v>
      </c>
    </row>
    <row r="221840">
      <c r="A221840" t="inlineStr">
        <is>
          <t>possibleolympiconda</t>
        </is>
      </c>
      <c r="B221840" t="n">
        <v>1</v>
      </c>
    </row>
    <row r="221841">
      <c r="A221841" t="inlineStr">
        <is>
          <t>societiesbad</t>
        </is>
      </c>
      <c r="B221841" t="n">
        <v>1</v>
      </c>
    </row>
    <row r="221842">
      <c r="A221842" t="inlineStr">
        <is>
          <t>effectistic</t>
        </is>
      </c>
      <c r="B221842" t="n">
        <v>1</v>
      </c>
    </row>
    <row r="221843">
      <c r="A221843" t="inlineStr">
        <is>
          <t>arrietagettyi</t>
        </is>
      </c>
      <c r="B221843" t="n">
        <v>1</v>
      </c>
    </row>
    <row r="221844">
      <c r="A221844" t="inlineStr">
        <is>
          <t>capsitation</t>
        </is>
      </c>
      <c r="B221844" t="n">
        <v>2</v>
      </c>
    </row>
    <row r="221845">
      <c r="A221845" t="inlineStr">
        <is>
          <t>succitational</t>
        </is>
      </c>
      <c r="B221845" t="n">
        <v>1</v>
      </c>
    </row>
    <row r="221846">
      <c r="A221846" t="inlineStr">
        <is>
          <t>kanwood</t>
        </is>
      </c>
      <c r="B221846" t="n">
        <v>1</v>
      </c>
    </row>
    <row r="221847">
      <c r="A221847" t="inlineStr">
        <is>
          <t>alexebis</t>
        </is>
      </c>
      <c r="B221847" t="n">
        <v>1</v>
      </c>
    </row>
    <row r="221848">
      <c r="A221848" t="inlineStr">
        <is>
          <t>arneysville</t>
        </is>
      </c>
      <c r="B221848" t="n">
        <v>1</v>
      </c>
    </row>
    <row r="221849">
      <c r="A221849" t="inlineStr">
        <is>
          <t>truthdiameter</t>
        </is>
      </c>
      <c r="B221849" t="n">
        <v>1</v>
      </c>
    </row>
    <row r="221850">
      <c r="A221850" t="inlineStr">
        <is>
          <t>morrowt</t>
        </is>
      </c>
      <c r="B221850" t="n">
        <v>1</v>
      </c>
    </row>
    <row r="221851">
      <c r="A221851" t="inlineStr">
        <is>
          <t>inseplater</t>
        </is>
      </c>
      <c r="B221851" t="n">
        <v>1</v>
      </c>
    </row>
    <row r="221852">
      <c r="A221852" t="inlineStr">
        <is>
          <t>seedspot</t>
        </is>
      </c>
      <c r="B221852" t="n">
        <v>1</v>
      </c>
    </row>
    <row r="221853">
      <c r="A221853" t="inlineStr">
        <is>
          <t>muaisi</t>
        </is>
      </c>
      <c r="B221853" t="n">
        <v>1</v>
      </c>
    </row>
    <row r="221854">
      <c r="A221854" t="inlineStr">
        <is>
          <t>spummer</t>
        </is>
      </c>
      <c r="B221854" t="n">
        <v>1</v>
      </c>
    </row>
    <row r="221855">
      <c r="A221855" t="inlineStr">
        <is>
          <t>synthesically</t>
        </is>
      </c>
      <c r="B221855" t="n">
        <v>1</v>
      </c>
    </row>
    <row r="221856">
      <c r="A221856" t="inlineStr">
        <is>
          <t>commagni</t>
        </is>
      </c>
      <c r="B221856" t="n">
        <v>1</v>
      </c>
    </row>
    <row r="221857">
      <c r="A221857" t="inlineStr">
        <is>
          <t>roygia</t>
        </is>
      </c>
      <c r="B221857" t="n">
        <v>1</v>
      </c>
    </row>
    <row r="221858">
      <c r="A221858" t="inlineStr">
        <is>
          <t>experimentivity</t>
        </is>
      </c>
      <c r="B221858" t="n">
        <v>1</v>
      </c>
    </row>
    <row r="221859">
      <c r="A221859" t="inlineStr">
        <is>
          <t>cycledthings</t>
        </is>
      </c>
      <c r="B221859" t="n">
        <v>1</v>
      </c>
    </row>
    <row r="221860">
      <c r="A221860" t="inlineStr">
        <is>
          <t>nonade</t>
        </is>
      </c>
      <c r="B221860" t="n">
        <v>1</v>
      </c>
    </row>
    <row r="221861">
      <c r="A221861" t="inlineStr">
        <is>
          <t>musicelectionwhatever</t>
        </is>
      </c>
      <c r="B221861" t="n">
        <v>1</v>
      </c>
    </row>
    <row r="221862">
      <c r="A221862" t="inlineStr">
        <is>
          <t>borms</t>
        </is>
      </c>
      <c r="B221862" t="n">
        <v>1</v>
      </c>
    </row>
    <row r="221863">
      <c r="A221863" t="inlineStr">
        <is>
          <t>cancelbalance</t>
        </is>
      </c>
      <c r="B221863" t="n">
        <v>1</v>
      </c>
    </row>
    <row r="221864">
      <c r="A221864" t="inlineStr">
        <is>
          <t>mehernial</t>
        </is>
      </c>
      <c r="B221864" t="n">
        <v>1</v>
      </c>
    </row>
    <row r="221865">
      <c r="A221865" t="inlineStr">
        <is>
          <t>stremeks</t>
        </is>
      </c>
      <c r="B221865" t="n">
        <v>1</v>
      </c>
    </row>
    <row r="221866">
      <c r="A221866" t="inlineStr">
        <is>
          <t>quadriplegants</t>
        </is>
      </c>
      <c r="B221866" t="n">
        <v>1</v>
      </c>
    </row>
    <row r="221867">
      <c r="A221867" t="inlineStr">
        <is>
          <t>73201</t>
        </is>
      </c>
      <c r="B221867" t="n">
        <v>1</v>
      </c>
    </row>
    <row r="221868">
      <c r="A221868" t="inlineStr">
        <is>
          <t>1080p1080ppx</t>
        </is>
      </c>
      <c r="B221868" t="n">
        <v>1</v>
      </c>
    </row>
    <row r="221869">
      <c r="A221869" t="inlineStr">
        <is>
          <t>youheavy</t>
        </is>
      </c>
      <c r="B221869" t="n">
        <v>1</v>
      </c>
    </row>
    <row r="221870">
      <c r="A221870" t="inlineStr">
        <is>
          <t>cc3m</t>
        </is>
      </c>
      <c r="B221870" t="n">
        <v>1</v>
      </c>
    </row>
    <row r="221871">
      <c r="A221871" t="inlineStr">
        <is>
          <t>punishadastyl</t>
        </is>
      </c>
      <c r="B221871" t="n">
        <v>1</v>
      </c>
    </row>
    <row r="221872">
      <c r="A221872" t="inlineStr">
        <is>
          <t>48244</t>
        </is>
      </c>
      <c r="B221872" t="n">
        <v>1</v>
      </c>
    </row>
    <row r="221873">
      <c r="A221873" t="inlineStr">
        <is>
          <t>griffind</t>
        </is>
      </c>
      <c r="B221873" t="n">
        <v>2</v>
      </c>
    </row>
    <row r="221874">
      <c r="A221874" t="inlineStr">
        <is>
          <t>braaaaarnnnnnb</t>
        </is>
      </c>
      <c r="B221874" t="n">
        <v>1</v>
      </c>
    </row>
    <row r="221875">
      <c r="A221875" t="inlineStr">
        <is>
          <t>comitm7683773698</t>
        </is>
      </c>
      <c r="B221875" t="n">
        <v>1</v>
      </c>
    </row>
    <row r="221876">
      <c r="A221876" t="inlineStr">
        <is>
          <t>david_utility</t>
        </is>
      </c>
      <c r="B221876" t="n">
        <v>1</v>
      </c>
    </row>
    <row r="221877">
      <c r="A221877" t="inlineStr">
        <is>
          <t>mmo15</t>
        </is>
      </c>
      <c r="B221877" t="n">
        <v>1</v>
      </c>
    </row>
    <row r="221878">
      <c r="A221878" t="inlineStr">
        <is>
          <t>citizendium</t>
        </is>
      </c>
      <c r="B221878" t="n">
        <v>1</v>
      </c>
    </row>
    <row r="221879">
      <c r="A221879" t="inlineStr">
        <is>
          <t>offikiused</t>
        </is>
      </c>
      <c r="B221879" t="n">
        <v>1</v>
      </c>
    </row>
    <row r="221880">
      <c r="A221880" t="inlineStr">
        <is>
          <t>prohibitsme</t>
        </is>
      </c>
      <c r="B221880" t="n">
        <v>1</v>
      </c>
    </row>
    <row r="221881">
      <c r="A221881" t="inlineStr">
        <is>
          <t>kad5r</t>
        </is>
      </c>
      <c r="B221881" t="n">
        <v>1</v>
      </c>
    </row>
    <row r="221882">
      <c r="A221882" t="inlineStr">
        <is>
          <t>azazs</t>
        </is>
      </c>
      <c r="B221882" t="n">
        <v>1</v>
      </c>
    </row>
    <row r="221883">
      <c r="A221883" t="inlineStr">
        <is>
          <t>333333334151197444</t>
        </is>
      </c>
      <c r="B221883" t="n">
        <v>1</v>
      </c>
    </row>
    <row r="221884">
      <c r="A221884" t="inlineStr">
        <is>
          <t>to1rxdu3fddmiacry16ytwwlss_z4bmwbun8</t>
        </is>
      </c>
      <c r="B221884" t="n">
        <v>1</v>
      </c>
    </row>
    <row r="221885">
      <c r="A221885" t="inlineStr">
        <is>
          <t>___________s</t>
        </is>
      </c>
      <c r="B221885" t="n">
        <v>1</v>
      </c>
    </row>
    <row r="221886">
      <c r="A221886" t="inlineStr">
        <is>
          <t>xtaus1</t>
        </is>
      </c>
      <c r="B221886" t="n">
        <v>1</v>
      </c>
    </row>
    <row r="221887">
      <c r="A221887" t="inlineStr">
        <is>
          <t>ninofleet</t>
        </is>
      </c>
      <c r="B221887" t="n">
        <v>1</v>
      </c>
    </row>
    <row r="221888">
      <c r="A221888" t="inlineStr">
        <is>
          <t>titanion</t>
        </is>
      </c>
      <c r="B221888" t="n">
        <v>1</v>
      </c>
    </row>
    <row r="221889">
      <c r="A221889" t="inlineStr">
        <is>
          <t>mcorikar_</t>
        </is>
      </c>
      <c r="B221889" t="n">
        <v>1</v>
      </c>
    </row>
    <row r="221890">
      <c r="A221890" t="inlineStr">
        <is>
          <t>________________thanks</t>
        </is>
      </c>
      <c r="B221890" t="n">
        <v>1</v>
      </c>
    </row>
    <row r="221891">
      <c r="A221891" t="inlineStr">
        <is>
          <t>emlee</t>
        </is>
      </c>
      <c r="B221891" t="n">
        <v>1</v>
      </c>
    </row>
    <row r="221892">
      <c r="A221892" t="inlineStr">
        <is>
          <t>paparazzii</t>
        </is>
      </c>
      <c r="B221892" t="n">
        <v>1</v>
      </c>
    </row>
    <row r="221893">
      <c r="A221893" t="inlineStr">
        <is>
          <t>gonti</t>
        </is>
      </c>
      <c r="B221893" t="n">
        <v>1</v>
      </c>
    </row>
    <row r="221894">
      <c r="A221894" t="inlineStr">
        <is>
          <t>segreniteasked</t>
        </is>
      </c>
      <c r="B221894" t="n">
        <v>1</v>
      </c>
    </row>
    <row r="221895">
      <c r="A221895" t="inlineStr">
        <is>
          <t>ahazi</t>
        </is>
      </c>
      <c r="B221895" t="n">
        <v>1</v>
      </c>
    </row>
    <row r="221896">
      <c r="A221896" t="inlineStr">
        <is>
          <t>cleatalk</t>
        </is>
      </c>
      <c r="B221896" t="n">
        <v>1</v>
      </c>
    </row>
    <row r="221897">
      <c r="A221897" t="inlineStr">
        <is>
          <t>drockensteins</t>
        </is>
      </c>
      <c r="B221897" t="n">
        <v>1</v>
      </c>
    </row>
    <row r="221898">
      <c r="A221898" t="inlineStr">
        <is>
          <t>virtual0322</t>
        </is>
      </c>
      <c r="B221898" t="n">
        <v>1</v>
      </c>
    </row>
    <row r="221899">
      <c r="A221899" t="inlineStr">
        <is>
          <t>comgroupsmapevefreak</t>
        </is>
      </c>
      <c r="B221899" t="n">
        <v>1</v>
      </c>
    </row>
    <row r="221900">
      <c r="A221900" t="inlineStr">
        <is>
          <t>steinchris</t>
        </is>
      </c>
      <c r="B221900" t="n">
        <v>1</v>
      </c>
    </row>
    <row r="221901">
      <c r="A221901" t="inlineStr">
        <is>
          <t>orthese</t>
        </is>
      </c>
      <c r="B221901" t="n">
        <v>1</v>
      </c>
    </row>
    <row r="221902">
      <c r="A221902" t="inlineStr">
        <is>
          <t>powderpusher</t>
        </is>
      </c>
      <c r="B221902" t="n">
        <v>1</v>
      </c>
    </row>
    <row r="221903">
      <c r="A221903" t="inlineStr">
        <is>
          <t>perennials—clinging</t>
        </is>
      </c>
      <c r="B221903" t="n">
        <v>1</v>
      </c>
    </row>
    <row r="221904">
      <c r="A221904" t="inlineStr">
        <is>
          <t>grutterstoke</t>
        </is>
      </c>
      <c r="B221904" t="n">
        <v>1</v>
      </c>
    </row>
    <row r="221905">
      <c r="A221905" t="inlineStr">
        <is>
          <t>dillamont</t>
        </is>
      </c>
      <c r="B221905" t="n">
        <v>1</v>
      </c>
    </row>
    <row r="221906">
      <c r="A221906" t="inlineStr">
        <is>
          <t>bodiess</t>
        </is>
      </c>
      <c r="B221906" t="n">
        <v>1</v>
      </c>
    </row>
    <row r="221907">
      <c r="A221907" t="inlineStr">
        <is>
          <t>dibblemerch</t>
        </is>
      </c>
      <c r="B221907" t="n">
        <v>1</v>
      </c>
    </row>
    <row r="221908">
      <c r="A221908" t="inlineStr">
        <is>
          <t>midhitch</t>
        </is>
      </c>
      <c r="B221908" t="n">
        <v>1</v>
      </c>
    </row>
    <row r="221909">
      <c r="A221909" t="inlineStr">
        <is>
          <t>mainsead</t>
        </is>
      </c>
      <c r="B221909" t="n">
        <v>1</v>
      </c>
    </row>
    <row r="221910">
      <c r="A221910" t="inlineStr">
        <is>
          <t>mecker</t>
        </is>
      </c>
      <c r="B221910" t="n">
        <v>1</v>
      </c>
    </row>
    <row r="221911">
      <c r="A221911" t="inlineStr">
        <is>
          <t>self–appointed</t>
        </is>
      </c>
      <c r="B221911" t="n">
        <v>1</v>
      </c>
    </row>
    <row r="221912">
      <c r="A221912" t="inlineStr">
        <is>
          <t>instuctions</t>
        </is>
      </c>
      <c r="B221912" t="n">
        <v>1</v>
      </c>
    </row>
    <row r="221913">
      <c r="A221913" t="inlineStr">
        <is>
          <t>hat66</t>
        </is>
      </c>
      <c r="B221913" t="n">
        <v>1</v>
      </c>
    </row>
    <row r="221914">
      <c r="A221914" t="inlineStr">
        <is>
          <t>cranefoot</t>
        </is>
      </c>
      <c r="B221914" t="n">
        <v>1</v>
      </c>
    </row>
    <row r="221915">
      <c r="A221915" t="inlineStr">
        <is>
          <t>eye–the</t>
        </is>
      </c>
      <c r="B221915" t="n">
        <v>1</v>
      </c>
    </row>
    <row r="221916">
      <c r="A221916" t="inlineStr">
        <is>
          <t>aswhileos</t>
        </is>
      </c>
      <c r="B221916" t="n">
        <v>1</v>
      </c>
    </row>
    <row r="221917">
      <c r="A221917" t="inlineStr">
        <is>
          <t>ignestivly</t>
        </is>
      </c>
      <c r="B221917" t="n">
        <v>1</v>
      </c>
    </row>
    <row r="221918">
      <c r="A221918" t="inlineStr">
        <is>
          <t>primesurgeon</t>
        </is>
      </c>
      <c r="B221918" t="n">
        <v>1</v>
      </c>
    </row>
    <row r="221919">
      <c r="A221919" t="inlineStr">
        <is>
          <t>duskid</t>
        </is>
      </c>
      <c r="B221919" t="n">
        <v>1</v>
      </c>
    </row>
    <row r="221920">
      <c r="A221920" t="inlineStr">
        <is>
          <t>juvett</t>
        </is>
      </c>
      <c r="B221920" t="n">
        <v>1</v>
      </c>
    </row>
    <row r="221921">
      <c r="A221921" t="inlineStr">
        <is>
          <t>biostatidian</t>
        </is>
      </c>
      <c r="B221921" t="n">
        <v>1</v>
      </c>
    </row>
    <row r="221922">
      <c r="A221922" t="inlineStr">
        <is>
          <t>beautis</t>
        </is>
      </c>
      <c r="B221922" t="n">
        <v>1</v>
      </c>
    </row>
    <row r="221923">
      <c r="A221923" t="inlineStr">
        <is>
          <t>gabriurn</t>
        </is>
      </c>
      <c r="B221923" t="n">
        <v>1</v>
      </c>
    </row>
    <row r="221924">
      <c r="A221924" t="inlineStr">
        <is>
          <t>zitlowitch</t>
        </is>
      </c>
      <c r="B221924" t="n">
        <v>1</v>
      </c>
    </row>
    <row r="221925">
      <c r="A221925" t="inlineStr">
        <is>
          <t>aesters</t>
        </is>
      </c>
      <c r="B221925" t="n">
        <v>1</v>
      </c>
    </row>
    <row r="221926">
      <c r="A221926" t="inlineStr">
        <is>
          <t>monstercrossevent</t>
        </is>
      </c>
      <c r="B221926" t="n">
        <v>1</v>
      </c>
    </row>
    <row r="221927">
      <c r="A221927" t="inlineStr">
        <is>
          <t>gabriova</t>
        </is>
      </c>
      <c r="B221927" t="n">
        <v>1</v>
      </c>
    </row>
    <row r="221928">
      <c r="A221928" t="inlineStr">
        <is>
          <t>dzraki</t>
        </is>
      </c>
      <c r="B221928" t="n">
        <v>1</v>
      </c>
    </row>
    <row r="221929">
      <c r="A221929" t="inlineStr">
        <is>
          <t>gestimation</t>
        </is>
      </c>
      <c r="B221929" t="n">
        <v>1</v>
      </c>
    </row>
    <row r="221930">
      <c r="A221930" t="inlineStr">
        <is>
          <t>frzerzqg</t>
        </is>
      </c>
      <c r="B221930" t="n">
        <v>1</v>
      </c>
    </row>
    <row r="221931">
      <c r="A221931" t="inlineStr">
        <is>
          <t>carnagistry</t>
        </is>
      </c>
      <c r="B221931" t="n">
        <v>1</v>
      </c>
    </row>
    <row r="221932">
      <c r="A221932" t="inlineStr">
        <is>
          <t>jpob</t>
        </is>
      </c>
      <c r="B221932" t="n">
        <v>1</v>
      </c>
    </row>
    <row r="221933">
      <c r="A221933" t="inlineStr">
        <is>
          <t>sugurno</t>
        </is>
      </c>
      <c r="B221933" t="n">
        <v>1</v>
      </c>
    </row>
    <row r="221934">
      <c r="A221934" t="inlineStr">
        <is>
          <t>hitta</t>
        </is>
      </c>
      <c r="B221934" t="n">
        <v>1</v>
      </c>
    </row>
    <row r="221935">
      <c r="A221935" t="inlineStr">
        <is>
          <t>senrice</t>
        </is>
      </c>
      <c r="B221935" t="n">
        <v>1</v>
      </c>
    </row>
    <row r="221936">
      <c r="A221936" t="inlineStr">
        <is>
          <t>kronstrom</t>
        </is>
      </c>
      <c r="B221936" t="n">
        <v>1</v>
      </c>
    </row>
    <row r="221937">
      <c r="A221937" t="inlineStr">
        <is>
          <t>quelmco</t>
        </is>
      </c>
      <c r="B221937" t="n">
        <v>1</v>
      </c>
    </row>
    <row r="221938">
      <c r="A221938" t="inlineStr">
        <is>
          <t>shriy</t>
        </is>
      </c>
      <c r="B221938" t="n">
        <v>1</v>
      </c>
    </row>
    <row r="221939">
      <c r="A221939" t="inlineStr">
        <is>
          <t>snapthunder</t>
        </is>
      </c>
      <c r="B221939" t="n">
        <v>1</v>
      </c>
    </row>
    <row r="221940">
      <c r="A221940" t="inlineStr">
        <is>
          <t>dzhakis</t>
        </is>
      </c>
      <c r="B221940" t="n">
        <v>1</v>
      </c>
    </row>
    <row r="221941">
      <c r="A221941" t="inlineStr">
        <is>
          <t>fortable</t>
        </is>
      </c>
      <c r="B221941" t="n">
        <v>1</v>
      </c>
    </row>
    <row r="221942">
      <c r="A221942" t="inlineStr">
        <is>
          <t>lostapparent</t>
        </is>
      </c>
      <c r="B221942" t="n">
        <v>1</v>
      </c>
    </row>
    <row r="221943">
      <c r="A221943" t="inlineStr">
        <is>
          <t>anistet</t>
        </is>
      </c>
      <c r="B221943" t="n">
        <v>1</v>
      </c>
    </row>
    <row r="221944">
      <c r="A221944" t="inlineStr">
        <is>
          <t>zedroux</t>
        </is>
      </c>
      <c r="B221944" t="n">
        <v>1</v>
      </c>
    </row>
    <row r="221945">
      <c r="A221945" t="inlineStr">
        <is>
          <t>chodorovsky</t>
        </is>
      </c>
      <c r="B221945" t="n">
        <v>1</v>
      </c>
    </row>
    <row r="221946">
      <c r="A221946" t="inlineStr">
        <is>
          <t>reeeeease</t>
        </is>
      </c>
      <c r="B221946" t="n">
        <v>1</v>
      </c>
    </row>
    <row r="221947">
      <c r="A221947" t="inlineStr">
        <is>
          <t>kvacells</t>
        </is>
      </c>
      <c r="B221947" t="n">
        <v>1</v>
      </c>
    </row>
    <row r="221948">
      <c r="A221948" t="inlineStr">
        <is>
          <t>rakow</t>
        </is>
      </c>
      <c r="B221948" t="n">
        <v>1</v>
      </c>
    </row>
    <row r="221949">
      <c r="A221949" t="inlineStr">
        <is>
          <t>byant</t>
        </is>
      </c>
      <c r="B221949" t="n">
        <v>1</v>
      </c>
    </row>
    <row r="221950">
      <c r="A221950" t="inlineStr">
        <is>
          <t>dialatur</t>
        </is>
      </c>
      <c r="B221950" t="n">
        <v>1</v>
      </c>
    </row>
    <row r="221951">
      <c r="A221951" t="inlineStr">
        <is>
          <t>voldazaki</t>
        </is>
      </c>
      <c r="B221951" t="n">
        <v>1</v>
      </c>
    </row>
    <row r="221952">
      <c r="A221952" t="inlineStr">
        <is>
          <t>clau</t>
        </is>
      </c>
      <c r="B221952" t="n">
        <v>1</v>
      </c>
    </row>
    <row r="221953">
      <c r="A221953" t="inlineStr">
        <is>
          <t>backpp</t>
        </is>
      </c>
      <c r="B221953" t="n">
        <v>1</v>
      </c>
    </row>
    <row r="221954">
      <c r="A221954" t="inlineStr">
        <is>
          <t>squareskips</t>
        </is>
      </c>
      <c r="B221954" t="n">
        <v>1</v>
      </c>
    </row>
    <row r="221955">
      <c r="A221955" t="inlineStr">
        <is>
          <t>azacchigi</t>
        </is>
      </c>
      <c r="B221955" t="n">
        <v>1</v>
      </c>
    </row>
    <row r="221956">
      <c r="A221956" t="inlineStr">
        <is>
          <t>lisciacum</t>
        </is>
      </c>
      <c r="B221956" t="n">
        <v>1</v>
      </c>
    </row>
    <row r="221957">
      <c r="A221957" t="inlineStr">
        <is>
          <t>secmusky</t>
        </is>
      </c>
      <c r="B221957" t="n">
        <v>1</v>
      </c>
    </row>
    <row r="221958">
      <c r="A221958" t="inlineStr">
        <is>
          <t>shakirite</t>
        </is>
      </c>
      <c r="B221958" t="n">
        <v>1</v>
      </c>
    </row>
    <row r="221959">
      <c r="A221959" t="inlineStr">
        <is>
          <t>lissarpunk</t>
        </is>
      </c>
      <c r="B221959" t="n">
        <v>1</v>
      </c>
    </row>
    <row r="221960">
      <c r="A221960" t="inlineStr">
        <is>
          <t>guarata64k</t>
        </is>
      </c>
      <c r="B221960" t="n">
        <v>1</v>
      </c>
    </row>
    <row r="221961">
      <c r="A221961" t="inlineStr">
        <is>
          <t>hamstringways</t>
        </is>
      </c>
      <c r="B221961" t="n">
        <v>1</v>
      </c>
    </row>
    <row r="221962">
      <c r="A221962" t="inlineStr">
        <is>
          <t>metalloides</t>
        </is>
      </c>
      <c r="B221962" t="n">
        <v>1</v>
      </c>
    </row>
    <row r="221963">
      <c r="A221963" t="inlineStr">
        <is>
          <t>brandmarts</t>
        </is>
      </c>
      <c r="B221963" t="n">
        <v>1</v>
      </c>
    </row>
    <row r="221964">
      <c r="A221964" t="inlineStr">
        <is>
          <t>dragie</t>
        </is>
      </c>
      <c r="B221964" t="n">
        <v>2</v>
      </c>
    </row>
    <row r="221965">
      <c r="A221965" t="inlineStr">
        <is>
          <t>genonotoxicity</t>
        </is>
      </c>
      <c r="B221965" t="n">
        <v>1</v>
      </c>
    </row>
    <row r="221966">
      <c r="A221966" t="inlineStr">
        <is>
          <t>wjetalone</t>
        </is>
      </c>
      <c r="B221966" t="n">
        <v>1</v>
      </c>
    </row>
    <row r="221967">
      <c r="A221967" t="inlineStr">
        <is>
          <t>transuthymus</t>
        </is>
      </c>
      <c r="B221967" t="n">
        <v>1</v>
      </c>
    </row>
    <row r="221968">
      <c r="A221968" t="inlineStr">
        <is>
          <t>shevardnbrodt</t>
        </is>
      </c>
      <c r="B221968" t="n">
        <v>1</v>
      </c>
    </row>
    <row r="221969">
      <c r="A221969" t="inlineStr">
        <is>
          <t>pointkeeper</t>
        </is>
      </c>
      <c r="B221969" t="n">
        <v>1</v>
      </c>
    </row>
    <row r="221970">
      <c r="A221970" t="inlineStr">
        <is>
          <t>govticmom</t>
        </is>
      </c>
      <c r="B221970" t="n">
        <v>1</v>
      </c>
    </row>
    <row r="221971">
      <c r="A221971" t="inlineStr">
        <is>
          <t>swardickness</t>
        </is>
      </c>
      <c r="B221971" t="n">
        <v>1</v>
      </c>
    </row>
    <row r="221972">
      <c r="A221972" t="inlineStr">
        <is>
          <t>hellauer</t>
        </is>
      </c>
      <c r="B221972" t="n">
        <v>1</v>
      </c>
    </row>
    <row r="221973">
      <c r="A221973" t="inlineStr">
        <is>
          <t>staininess</t>
        </is>
      </c>
      <c r="B221973" t="n">
        <v>1</v>
      </c>
    </row>
    <row r="221974">
      <c r="A221974" t="inlineStr">
        <is>
          <t>mortae</t>
        </is>
      </c>
      <c r="B221974" t="n">
        <v>1</v>
      </c>
    </row>
    <row r="221975">
      <c r="A221975" t="inlineStr">
        <is>
          <t>wgoose</t>
        </is>
      </c>
      <c r="B221975" t="n">
        <v>1</v>
      </c>
    </row>
    <row r="221976">
      <c r="A221976" t="inlineStr">
        <is>
          <t>diearystium</t>
        </is>
      </c>
      <c r="B221976" t="n">
        <v>1</v>
      </c>
    </row>
    <row r="221977">
      <c r="A221977" t="inlineStr">
        <is>
          <t>aspesharma</t>
        </is>
      </c>
      <c r="B221977" t="n">
        <v>1</v>
      </c>
    </row>
    <row r="221978">
      <c r="A221978" t="inlineStr">
        <is>
          <t>agyapuri</t>
        </is>
      </c>
      <c r="B221978" t="n">
        <v>1</v>
      </c>
    </row>
    <row r="221979">
      <c r="A221979" t="inlineStr">
        <is>
          <t>vekrishna</t>
        </is>
      </c>
      <c r="B221979" t="n">
        <v>1</v>
      </c>
    </row>
    <row r="221980">
      <c r="A221980" t="inlineStr">
        <is>
          <t>paages</t>
        </is>
      </c>
      <c r="B221980" t="n">
        <v>1</v>
      </c>
    </row>
    <row r="221981">
      <c r="A221981" t="inlineStr">
        <is>
          <t>agyapuris</t>
        </is>
      </c>
      <c r="B221981" t="n">
        <v>1</v>
      </c>
    </row>
    <row r="221982">
      <c r="A221982" t="inlineStr">
        <is>
          <t>hemenety</t>
        </is>
      </c>
      <c r="B221982" t="n">
        <v>1</v>
      </c>
    </row>
    <row r="221983">
      <c r="A221983" t="inlineStr">
        <is>
          <t>meteorosman</t>
        </is>
      </c>
      <c r="B221983" t="n">
        <v>1</v>
      </c>
    </row>
    <row r="221984">
      <c r="A221984" t="inlineStr">
        <is>
          <t>trobesly</t>
        </is>
      </c>
      <c r="B221984" t="n">
        <v>1</v>
      </c>
    </row>
    <row r="221985">
      <c r="A221985" t="inlineStr">
        <is>
          <t>pitish</t>
        </is>
      </c>
      <c r="B221985" t="n">
        <v>1</v>
      </c>
    </row>
    <row r="221986">
      <c r="A221986" t="inlineStr">
        <is>
          <t>85547</t>
        </is>
      </c>
      <c r="B221986" t="n">
        <v>1</v>
      </c>
    </row>
    <row r="221987">
      <c r="A221987" t="inlineStr">
        <is>
          <t>astrovedle</t>
        </is>
      </c>
      <c r="B221987" t="n">
        <v>1</v>
      </c>
    </row>
    <row r="221988">
      <c r="A221988" t="inlineStr">
        <is>
          <t>kayrove</t>
        </is>
      </c>
      <c r="B221988" t="n">
        <v>1</v>
      </c>
    </row>
    <row r="221989">
      <c r="A221989" t="inlineStr">
        <is>
          <t>autotechnology</t>
        </is>
      </c>
      <c r="B221989" t="n">
        <v>1</v>
      </c>
    </row>
    <row r="221990">
      <c r="A221990" t="inlineStr">
        <is>
          <t>31751</t>
        </is>
      </c>
      <c r="B221990" t="n">
        <v>1</v>
      </c>
    </row>
    <row r="221991">
      <c r="A221991" t="inlineStr">
        <is>
          <t>karlscheffel</t>
        </is>
      </c>
      <c r="B221991" t="n">
        <v>1</v>
      </c>
    </row>
    <row r="221992">
      <c r="A221992" t="inlineStr">
        <is>
          <t>suretys</t>
        </is>
      </c>
      <c r="B221992" t="n">
        <v>1</v>
      </c>
    </row>
    <row r="221993">
      <c r="A221993" t="inlineStr">
        <is>
          <t>grossboil</t>
        </is>
      </c>
      <c r="B221993" t="n">
        <v>1</v>
      </c>
    </row>
    <row r="221994">
      <c r="A221994" t="inlineStr">
        <is>
          <t>lambofanucky11</t>
        </is>
      </c>
      <c r="B221994" t="n">
        <v>1</v>
      </c>
    </row>
    <row r="221995">
      <c r="A221995" t="inlineStr">
        <is>
          <t>buttstorys</t>
        </is>
      </c>
      <c r="B221995" t="n">
        <v>1</v>
      </c>
    </row>
    <row r="221996">
      <c r="A221996" t="inlineStr">
        <is>
          <t>reddogrambler</t>
        </is>
      </c>
      <c r="B221996" t="n">
        <v>1</v>
      </c>
    </row>
    <row r="221997">
      <c r="A221997" t="inlineStr">
        <is>
          <t>hydrostatienenet</t>
        </is>
      </c>
      <c r="B221997" t="n">
        <v>1</v>
      </c>
    </row>
    <row r="221998">
      <c r="A221998" t="inlineStr">
        <is>
          <t>ubottom</t>
        </is>
      </c>
      <c r="B221998" t="n">
        <v>1</v>
      </c>
    </row>
    <row r="221999">
      <c r="A221999" t="inlineStr">
        <is>
          <t>tyffsauce</t>
        </is>
      </c>
      <c r="B221999" t="n">
        <v>1</v>
      </c>
    </row>
    <row r="222000">
      <c r="A222000" t="inlineStr">
        <is>
          <t>holesannot</t>
        </is>
      </c>
      <c r="B222000" t="n">
        <v>1</v>
      </c>
    </row>
    <row r="222001">
      <c r="A222001" t="inlineStr">
        <is>
          <t>mwmcon</t>
        </is>
      </c>
      <c r="B222001" t="n">
        <v>1</v>
      </c>
    </row>
    <row r="222002">
      <c r="A222002" t="inlineStr">
        <is>
          <t>milescine</t>
        </is>
      </c>
      <c r="B222002" t="n">
        <v>1</v>
      </c>
    </row>
    <row r="222003">
      <c r="A222003" t="inlineStr">
        <is>
          <t>sidewalksat</t>
        </is>
      </c>
      <c r="B222003" t="n">
        <v>1</v>
      </c>
    </row>
    <row r="222004">
      <c r="A222004" t="inlineStr">
        <is>
          <t>powerstalling</t>
        </is>
      </c>
      <c r="B222004" t="n">
        <v>1</v>
      </c>
    </row>
    <row r="222005">
      <c r="A222005" t="inlineStr">
        <is>
          <t>gothad</t>
        </is>
      </c>
      <c r="B222005" t="n">
        <v>1</v>
      </c>
    </row>
    <row r="222006">
      <c r="A222006" t="inlineStr">
        <is>
          <t>screenu</t>
        </is>
      </c>
      <c r="B222006" t="n">
        <v>1</v>
      </c>
    </row>
    <row r="222007">
      <c r="A222007" t="inlineStr">
        <is>
          <t>molescine</t>
        </is>
      </c>
      <c r="B222007" t="n">
        <v>1</v>
      </c>
    </row>
    <row r="222008">
      <c r="A222008" t="inlineStr">
        <is>
          <t>waseeka</t>
        </is>
      </c>
      <c r="B222008" t="n">
        <v>1</v>
      </c>
    </row>
    <row r="222009">
      <c r="A222009" t="inlineStr">
        <is>
          <t>cruzings</t>
        </is>
      </c>
      <c r="B222009" t="n">
        <v>1</v>
      </c>
    </row>
    <row r="222010">
      <c r="A222010" t="inlineStr">
        <is>
          <t>flire360</t>
        </is>
      </c>
      <c r="B222010" t="n">
        <v>1</v>
      </c>
    </row>
    <row r="222011">
      <c r="A222011" t="inlineStr">
        <is>
          <t>ratchetimagenter</t>
        </is>
      </c>
      <c r="B222011" t="n">
        <v>1</v>
      </c>
    </row>
    <row r="222012">
      <c r="A222012" t="inlineStr">
        <is>
          <t>collierical</t>
        </is>
      </c>
      <c r="B222012" t="n">
        <v>1</v>
      </c>
    </row>
    <row r="222013">
      <c r="A222013" t="inlineStr">
        <is>
          <t>pljta</t>
        </is>
      </c>
      <c r="B222013" t="n">
        <v>1</v>
      </c>
    </row>
    <row r="222014">
      <c r="A222014" t="inlineStr">
        <is>
          <t>dv6s</t>
        </is>
      </c>
      <c r="B222014" t="n">
        <v>1</v>
      </c>
    </row>
    <row r="222015">
      <c r="A222015" t="inlineStr">
        <is>
          <t>varsell</t>
        </is>
      </c>
      <c r="B222015" t="n">
        <v>1</v>
      </c>
    </row>
    <row r="222016">
      <c r="A222016" t="inlineStr">
        <is>
          <t>randweiler</t>
        </is>
      </c>
      <c r="B222016" t="n">
        <v>1</v>
      </c>
    </row>
    <row r="222017">
      <c r="A222017" t="inlineStr">
        <is>
          <t>aspite</t>
        </is>
      </c>
      <c r="B222017" t="n">
        <v>1</v>
      </c>
    </row>
    <row r="222018">
      <c r="A222018" t="inlineStr">
        <is>
          <t>lsda</t>
        </is>
      </c>
      <c r="B222018" t="n">
        <v>1</v>
      </c>
    </row>
    <row r="222019">
      <c r="A222019" t="inlineStr">
        <is>
          <t>allingha</t>
        </is>
      </c>
      <c r="B222019" t="n">
        <v>1</v>
      </c>
    </row>
    <row r="222020">
      <c r="A222020" t="inlineStr">
        <is>
          <t>hyeoon</t>
        </is>
      </c>
      <c r="B222020" t="n">
        <v>1</v>
      </c>
    </row>
    <row r="222021">
      <c r="A222021" t="inlineStr">
        <is>
          <t>malchoff</t>
        </is>
      </c>
      <c r="B222021" t="n">
        <v>1</v>
      </c>
    </row>
    <row r="222022">
      <c r="A222022" t="inlineStr">
        <is>
          <t>3주</t>
        </is>
      </c>
      <c r="B222022" t="n">
        <v>1</v>
      </c>
    </row>
    <row r="222023">
      <c r="A222023" t="inlineStr">
        <is>
          <t>ꘞ하넠만</t>
        </is>
      </c>
      <c r="B222023" t="n">
        <v>1</v>
      </c>
    </row>
    <row r="222024">
      <c r="A222024" t="inlineStr">
        <is>
          <t>2주</t>
        </is>
      </c>
      <c r="B222024" t="n">
        <v>1</v>
      </c>
    </row>
    <row r="222025">
      <c r="A222025" t="inlineStr">
        <is>
          <t>crangillisk</t>
        </is>
      </c>
      <c r="B222025" t="n">
        <v>1</v>
      </c>
    </row>
    <row r="222026">
      <c r="A222026" t="inlineStr">
        <is>
          <t>baudlauny</t>
        </is>
      </c>
      <c r="B222026" t="n">
        <v>1</v>
      </c>
    </row>
    <row r="222027">
      <c r="A222027" t="inlineStr">
        <is>
          <t>geschichtshus</t>
        </is>
      </c>
      <c r="B222027" t="n">
        <v>1</v>
      </c>
    </row>
    <row r="222028">
      <c r="A222028" t="inlineStr">
        <is>
          <t>cogitzig</t>
        </is>
      </c>
      <c r="B222028" t="n">
        <v>1</v>
      </c>
    </row>
    <row r="222029">
      <c r="A222029" t="inlineStr">
        <is>
          <t>heavyz</t>
        </is>
      </c>
      <c r="B222029" t="n">
        <v>1</v>
      </c>
    </row>
    <row r="222030">
      <c r="A222030" t="inlineStr">
        <is>
          <t>classiff</t>
        </is>
      </c>
      <c r="B222030" t="n">
        <v>1</v>
      </c>
    </row>
    <row r="222031">
      <c r="A222031" t="inlineStr">
        <is>
          <t>entela</t>
        </is>
      </c>
      <c r="B222031" t="n">
        <v>1</v>
      </c>
    </row>
    <row r="222032">
      <c r="A222032" t="inlineStr">
        <is>
          <t>crox</t>
        </is>
      </c>
      <c r="B222032" t="n">
        <v>1</v>
      </c>
    </row>
    <row r="222033">
      <c r="A222033" t="inlineStr">
        <is>
          <t>debloc</t>
        </is>
      </c>
      <c r="B222033" t="n">
        <v>1</v>
      </c>
    </row>
    <row r="222034">
      <c r="A222034" t="inlineStr">
        <is>
          <t>dallberich</t>
        </is>
      </c>
      <c r="B222034" t="n">
        <v>1</v>
      </c>
    </row>
    <row r="222035">
      <c r="A222035" t="inlineStr">
        <is>
          <t>anuftgoehn</t>
        </is>
      </c>
      <c r="B222035" t="n">
        <v>1</v>
      </c>
    </row>
    <row r="222036">
      <c r="A222036" t="inlineStr">
        <is>
          <t>editity</t>
        </is>
      </c>
      <c r="B222036" t="n">
        <v>1</v>
      </c>
    </row>
    <row r="222037">
      <c r="A222037" t="inlineStr">
        <is>
          <t>betstreit</t>
        </is>
      </c>
      <c r="B222037" t="n">
        <v>1</v>
      </c>
    </row>
    <row r="222038">
      <c r="A222038" t="inlineStr">
        <is>
          <t>beestonbilkersons</t>
        </is>
      </c>
      <c r="B222038" t="n">
        <v>1</v>
      </c>
    </row>
    <row r="222039">
      <c r="A222039" t="inlineStr">
        <is>
          <t>schlüglitz</t>
        </is>
      </c>
      <c r="B222039" t="n">
        <v>1</v>
      </c>
    </row>
    <row r="222040">
      <c r="A222040" t="inlineStr">
        <is>
          <t>kroemer</t>
        </is>
      </c>
      <c r="B222040" t="n">
        <v>1</v>
      </c>
    </row>
    <row r="222041">
      <c r="A222041" t="inlineStr">
        <is>
          <t>wishiness</t>
        </is>
      </c>
      <c r="B222041" t="n">
        <v>1</v>
      </c>
    </row>
    <row r="222042">
      <c r="A222042" t="inlineStr">
        <is>
          <t>unretch</t>
        </is>
      </c>
      <c r="B222042" t="n">
        <v>1</v>
      </c>
    </row>
    <row r="222043">
      <c r="A222043" t="inlineStr">
        <is>
          <t>febuh</t>
        </is>
      </c>
      <c r="B222043" t="n">
        <v>1</v>
      </c>
    </row>
    <row r="222044">
      <c r="A222044" t="inlineStr">
        <is>
          <t>eypertilia</t>
        </is>
      </c>
      <c r="B222044" t="n">
        <v>1</v>
      </c>
    </row>
    <row r="222045">
      <c r="A222045" t="inlineStr">
        <is>
          <t>koblowitz</t>
        </is>
      </c>
      <c r="B222045" t="n">
        <v>1</v>
      </c>
    </row>
    <row r="222046">
      <c r="A222046" t="inlineStr">
        <is>
          <t>succeedions</t>
        </is>
      </c>
      <c r="B222046" t="n">
        <v>1</v>
      </c>
    </row>
    <row r="222047">
      <c r="A222047" t="inlineStr">
        <is>
          <t>glubb</t>
        </is>
      </c>
      <c r="B222047" t="n">
        <v>1</v>
      </c>
    </row>
    <row r="222048">
      <c r="A222048" t="inlineStr">
        <is>
          <t>archivisticus</t>
        </is>
      </c>
      <c r="B222048" t="n">
        <v>1</v>
      </c>
    </row>
    <row r="222049">
      <c r="A222049" t="inlineStr">
        <is>
          <t>interordinates</t>
        </is>
      </c>
      <c r="B222049" t="n">
        <v>1</v>
      </c>
    </row>
    <row r="222050">
      <c r="A222050" t="inlineStr">
        <is>
          <t>secall</t>
        </is>
      </c>
      <c r="B222050" t="n">
        <v>1</v>
      </c>
    </row>
    <row r="222051">
      <c r="A222051" t="inlineStr">
        <is>
          <t>lomeny</t>
        </is>
      </c>
      <c r="B222051" t="n">
        <v>1</v>
      </c>
    </row>
    <row r="222052">
      <c r="A222052" t="inlineStr">
        <is>
          <t>anthologinae</t>
        </is>
      </c>
      <c r="B222052" t="n">
        <v>1</v>
      </c>
    </row>
    <row r="222053">
      <c r="A222053" t="inlineStr">
        <is>
          <t>divineus</t>
        </is>
      </c>
      <c r="B222053" t="n">
        <v>1</v>
      </c>
    </row>
    <row r="222054">
      <c r="A222054" t="inlineStr">
        <is>
          <t>indverbat</t>
        </is>
      </c>
      <c r="B222054" t="n">
        <v>1</v>
      </c>
    </row>
    <row r="222055">
      <c r="A222055" t="inlineStr">
        <is>
          <t>fingisch</t>
        </is>
      </c>
      <c r="B222055" t="n">
        <v>1</v>
      </c>
    </row>
    <row r="222056">
      <c r="A222056" t="inlineStr">
        <is>
          <t>vertragung</t>
        </is>
      </c>
      <c r="B222056" t="n">
        <v>1</v>
      </c>
    </row>
    <row r="222057">
      <c r="A222057" t="inlineStr">
        <is>
          <t>comeninternetcurrent</t>
        </is>
      </c>
      <c r="B222057" t="n">
        <v>1</v>
      </c>
    </row>
    <row r="222058">
      <c r="A222058" t="inlineStr">
        <is>
          <t>forsenksies</t>
        </is>
      </c>
      <c r="B222058" t="n">
        <v>1</v>
      </c>
    </row>
    <row r="222059">
      <c r="A222059" t="inlineStr">
        <is>
          <t>minzer</t>
        </is>
      </c>
      <c r="B222059" t="n">
        <v>2</v>
      </c>
    </row>
    <row r="222060">
      <c r="A222060" t="inlineStr">
        <is>
          <t>expressionsotherdocumentabultimatefobesantlicheenventaris20024250</t>
        </is>
      </c>
      <c r="B222060" t="n">
        <v>1</v>
      </c>
    </row>
    <row r="222061">
      <c r="A222061" t="inlineStr">
        <is>
          <t>gigem</t>
        </is>
      </c>
      <c r="B222061" t="n">
        <v>1</v>
      </c>
    </row>
    <row r="222062">
      <c r="A222062" t="inlineStr">
        <is>
          <t>carplays</t>
        </is>
      </c>
      <c r="B222062" t="n">
        <v>1</v>
      </c>
    </row>
    <row r="222063">
      <c r="A222063" t="inlineStr">
        <is>
          <t>chaftliche</t>
        </is>
      </c>
      <c r="B222063" t="n">
        <v>1</v>
      </c>
    </row>
    <row r="222064">
      <c r="A222064" t="inlineStr">
        <is>
          <t>bebesantliche</t>
        </is>
      </c>
      <c r="B222064" t="n">
        <v>1</v>
      </c>
    </row>
    <row r="222065">
      <c r="A222065" t="inlineStr">
        <is>
          <t>underspary</t>
        </is>
      </c>
      <c r="B222065" t="n">
        <v>1</v>
      </c>
    </row>
    <row r="222066">
      <c r="A222066" t="inlineStr">
        <is>
          <t>exonview</t>
        </is>
      </c>
      <c r="B222066" t="n">
        <v>1</v>
      </c>
    </row>
    <row r="222067">
      <c r="A222067" t="inlineStr">
        <is>
          <t>np83</t>
        </is>
      </c>
      <c r="B222067" t="n">
        <v>1</v>
      </c>
    </row>
    <row r="222068">
      <c r="A222068" t="inlineStr">
        <is>
          <t>wh38</t>
        </is>
      </c>
      <c r="B222068" t="n">
        <v>1</v>
      </c>
    </row>
    <row r="222069">
      <c r="A222069" t="inlineStr">
        <is>
          <t>outstar</t>
        </is>
      </c>
      <c r="B222069" t="n">
        <v>1</v>
      </c>
    </row>
    <row r="222070">
      <c r="A222070" t="inlineStr">
        <is>
          <t>cernunnite</t>
        </is>
      </c>
      <c r="B222070" t="n">
        <v>1</v>
      </c>
    </row>
    <row r="222071">
      <c r="A222071" t="inlineStr">
        <is>
          <t>prileanna</t>
        </is>
      </c>
      <c r="B222071" t="n">
        <v>1</v>
      </c>
    </row>
    <row r="222072">
      <c r="A222072" t="inlineStr">
        <is>
          <t>loveanna</t>
        </is>
      </c>
      <c r="B222072" t="n">
        <v>1</v>
      </c>
    </row>
    <row r="222073">
      <c r="A222073" t="inlineStr">
        <is>
          <t>muggetsach</t>
        </is>
      </c>
      <c r="B222073" t="n">
        <v>1</v>
      </c>
    </row>
    <row r="222074">
      <c r="A222074" t="inlineStr">
        <is>
          <t>scarepeace</t>
        </is>
      </c>
      <c r="B222074" t="n">
        <v>1</v>
      </c>
    </row>
    <row r="222075">
      <c r="A222075" t="inlineStr">
        <is>
          <t>shinnybo</t>
        </is>
      </c>
      <c r="B222075" t="n">
        <v>1</v>
      </c>
    </row>
    <row r="222076">
      <c r="A222076" t="inlineStr">
        <is>
          <t>musicinoonline</t>
        </is>
      </c>
      <c r="B222076" t="n">
        <v>1</v>
      </c>
    </row>
    <row r="222077">
      <c r="A222077" t="inlineStr">
        <is>
          <t>darktwinalpha</t>
        </is>
      </c>
      <c r="B222077" t="n">
        <v>1</v>
      </c>
    </row>
    <row r="222078">
      <c r="A222078" t="inlineStr">
        <is>
          <t>angori</t>
        </is>
      </c>
      <c r="B222078" t="n">
        <v>1</v>
      </c>
    </row>
    <row r="222079">
      <c r="A222079" t="inlineStr">
        <is>
          <t>comwindows14</t>
        </is>
      </c>
      <c r="B222079" t="n">
        <v>1</v>
      </c>
    </row>
    <row r="222080">
      <c r="A222080" t="inlineStr">
        <is>
          <t>washsheets</t>
        </is>
      </c>
      <c r="B222080" t="n">
        <v>1</v>
      </c>
    </row>
    <row r="222081">
      <c r="A222081" t="inlineStr">
        <is>
          <t>verdigion</t>
        </is>
      </c>
      <c r="B222081" t="n">
        <v>1</v>
      </c>
    </row>
    <row r="222082">
      <c r="A222082" t="inlineStr">
        <is>
          <t>‌‌‌‌‌‌‌‌‌‌‌‌‌‌‌‌‌‌‌‌‌‌‌‌‌‌‌‌‌‌‌‌‌‌‌‌‌‌‌‌‌‌‌‌‌‌‌‌‌‌‌‌‌‌‌‌‌‌‌‌‌‌‌‌‌‌‌‌‌‌‌‌‌‌‌‌‌‌‌‌‌‌‌‌‌‌‌‌‌‌‌‌</t>
        </is>
      </c>
      <c r="B222082" t="n">
        <v>1</v>
      </c>
    </row>
    <row r="222083">
      <c r="A222083" t="inlineStr">
        <is>
          <t>april22</t>
        </is>
      </c>
      <c r="B222083" t="n">
        <v>1</v>
      </c>
    </row>
    <row r="222084">
      <c r="A222084" t="inlineStr">
        <is>
          <t>10241</t>
        </is>
      </c>
      <c r="B222084" t="n">
        <v>1</v>
      </c>
    </row>
    <row r="222085">
      <c r="A222085" t="inlineStr">
        <is>
          <t>fhtl</t>
        </is>
      </c>
      <c r="B222085" t="n">
        <v>1</v>
      </c>
    </row>
    <row r="222086">
      <c r="A222086" t="inlineStr">
        <is>
          <t>superceder</t>
        </is>
      </c>
      <c r="B222086" t="n">
        <v>1</v>
      </c>
    </row>
    <row r="222087">
      <c r="A222087" t="inlineStr">
        <is>
          <t>frehan</t>
        </is>
      </c>
      <c r="B222087" t="n">
        <v>1</v>
      </c>
    </row>
    <row r="222088">
      <c r="A222088" t="inlineStr">
        <is>
          <t>solybufsburg</t>
        </is>
      </c>
      <c r="B222088" t="n">
        <v>1</v>
      </c>
    </row>
    <row r="222089">
      <c r="A222089" t="inlineStr">
        <is>
          <t>geoarchive</t>
        </is>
      </c>
      <c r="B222089" t="n">
        <v>1</v>
      </c>
    </row>
    <row r="222090">
      <c r="A222090" t="inlineStr">
        <is>
          <t>countervail</t>
        </is>
      </c>
      <c r="B222090" t="n">
        <v>1</v>
      </c>
    </row>
    <row r="222091">
      <c r="A222091" t="inlineStr">
        <is>
          <t>scorcin</t>
        </is>
      </c>
      <c r="B222091" t="n">
        <v>1</v>
      </c>
    </row>
    <row r="222092">
      <c r="A222092" t="inlineStr">
        <is>
          <t>netherwick</t>
        </is>
      </c>
      <c r="B222092" t="n">
        <v>1</v>
      </c>
    </row>
    <row r="222093">
      <c r="A222093" t="inlineStr">
        <is>
          <t>awanned</t>
        </is>
      </c>
      <c r="B222093" t="n">
        <v>1</v>
      </c>
    </row>
    <row r="222094">
      <c r="A222094" t="inlineStr">
        <is>
          <t>orgcontrolhadivertinaviah</t>
        </is>
      </c>
      <c r="B222094" t="n">
        <v>1</v>
      </c>
    </row>
    <row r="222095">
      <c r="A222095" t="inlineStr">
        <is>
          <t>summets</t>
        </is>
      </c>
      <c r="B222095" t="n">
        <v>1</v>
      </c>
    </row>
    <row r="222096">
      <c r="A222096" t="inlineStr">
        <is>
          <t>trackslaws</t>
        </is>
      </c>
      <c r="B222096" t="n">
        <v>1</v>
      </c>
    </row>
    <row r="222097">
      <c r="A222097" t="inlineStr">
        <is>
          <t>wjns</t>
        </is>
      </c>
      <c r="B222097" t="n">
        <v>2</v>
      </c>
    </row>
    <row r="222098">
      <c r="A222098" t="inlineStr">
        <is>
          <t>danogan</t>
        </is>
      </c>
      <c r="B222098" t="n">
        <v>1</v>
      </c>
    </row>
    <row r="222099">
      <c r="A222099" t="inlineStr">
        <is>
          <t>negronin</t>
        </is>
      </c>
      <c r="B222099" t="n">
        <v>1</v>
      </c>
    </row>
    <row r="222100">
      <c r="A222100" t="inlineStr">
        <is>
          <t>avjemias</t>
        </is>
      </c>
      <c r="B222100" t="n">
        <v>1</v>
      </c>
    </row>
    <row r="222101">
      <c r="A222101" t="inlineStr">
        <is>
          <t>wuick</t>
        </is>
      </c>
      <c r="B222101" t="n">
        <v>1</v>
      </c>
    </row>
    <row r="222102">
      <c r="A222102" t="inlineStr">
        <is>
          <t>nidehow</t>
        </is>
      </c>
      <c r="B222102" t="n">
        <v>1</v>
      </c>
    </row>
    <row r="222103">
      <c r="A222103" t="inlineStr">
        <is>
          <t>pioozoa</t>
        </is>
      </c>
      <c r="B222103" t="n">
        <v>1</v>
      </c>
    </row>
    <row r="222104">
      <c r="A222104" t="inlineStr">
        <is>
          <t>cumbersnipe</t>
        </is>
      </c>
      <c r="B222104" t="n">
        <v>1</v>
      </c>
    </row>
    <row r="222105">
      <c r="A222105" t="inlineStr">
        <is>
          <t>laudavin</t>
        </is>
      </c>
      <c r="B222105" t="n">
        <v>1</v>
      </c>
    </row>
    <row r="222106">
      <c r="A222106" t="inlineStr">
        <is>
          <t>191841</t>
        </is>
      </c>
      <c r="B222106" t="n">
        <v>1</v>
      </c>
    </row>
    <row r="222107">
      <c r="A222107" t="inlineStr">
        <is>
          <t>impossibled</t>
        </is>
      </c>
      <c r="B222107" t="n">
        <v>1</v>
      </c>
    </row>
    <row r="222108">
      <c r="A222108" t="inlineStr">
        <is>
          <t>mbelekas</t>
        </is>
      </c>
      <c r="B222108" t="n">
        <v>1</v>
      </c>
    </row>
    <row r="222109">
      <c r="A222109" t="inlineStr">
        <is>
          <t>genhlikew3</t>
        </is>
      </c>
      <c r="B222109" t="n">
        <v>1</v>
      </c>
    </row>
    <row r="222110">
      <c r="A222110" t="inlineStr">
        <is>
          <t>pour3</t>
        </is>
      </c>
      <c r="B222110" t="n">
        <v>1</v>
      </c>
    </row>
    <row r="222111">
      <c r="A222111" t="inlineStr">
        <is>
          <t>df2{</t>
        </is>
      </c>
      <c r="B222111" t="n">
        <v>1</v>
      </c>
    </row>
    <row r="222112">
      <c r="A222112" t="inlineStr">
        <is>
          <t>usercmdmode</t>
        </is>
      </c>
      <c r="B222112" t="n">
        <v>1</v>
      </c>
    </row>
    <row r="222113">
      <c r="A222113" t="inlineStr">
        <is>
          <t>hometiming</t>
        </is>
      </c>
      <c r="B222113" t="n">
        <v>1</v>
      </c>
    </row>
    <row r="222114">
      <c r="A222114" t="inlineStr">
        <is>
          <t>paid_instance{df1</t>
        </is>
      </c>
      <c r="B222114" t="n">
        <v>1</v>
      </c>
    </row>
    <row r="222115">
      <c r="A222115" t="inlineStr">
        <is>
          <t>godsaintsooooooooooooooooow</t>
        </is>
      </c>
      <c r="B222115" t="n">
        <v>1</v>
      </c>
    </row>
    <row r="222116">
      <c r="A222116" t="inlineStr">
        <is>
          <t>indulgrabuilduable</t>
        </is>
      </c>
      <c r="B222116" t="n">
        <v>1</v>
      </c>
    </row>
    <row r="222117">
      <c r="A222117" t="inlineStr">
        <is>
          <t>updatestats</t>
        </is>
      </c>
      <c r="B222117" t="n">
        <v>1</v>
      </c>
    </row>
    <row r="222118">
      <c r="A222118" t="inlineStr">
        <is>
          <t>msysl</t>
        </is>
      </c>
      <c r="B222118" t="n">
        <v>1</v>
      </c>
    </row>
    <row r="222119">
      <c r="A222119" t="inlineStr">
        <is>
          <t>xelmento</t>
        </is>
      </c>
      <c r="B222119" t="n">
        <v>1</v>
      </c>
    </row>
    <row r="222120">
      <c r="A222120" t="inlineStr">
        <is>
          <t>reflectcodez</t>
        </is>
      </c>
      <c r="B222120" t="n">
        <v>1</v>
      </c>
    </row>
    <row r="222121">
      <c r="A222121" t="inlineStr">
        <is>
          <t>320094a</t>
        </is>
      </c>
      <c r="B222121" t="n">
        <v>1</v>
      </c>
    </row>
    <row r="222122">
      <c r="A222122" t="inlineStr">
        <is>
          <t>create_row</t>
        </is>
      </c>
      <c r="B222122" t="n">
        <v>1</v>
      </c>
    </row>
    <row r="222123">
      <c r="A222123" t="inlineStr">
        <is>
          <t>administrationerror</t>
        </is>
      </c>
      <c r="B222123" t="n">
        <v>1</v>
      </c>
    </row>
    <row r="222124">
      <c r="A222124" t="inlineStr">
        <is>
          <t>filewilddc</t>
        </is>
      </c>
      <c r="B222124" t="n">
        <v>1</v>
      </c>
    </row>
    <row r="222125">
      <c r="A222125" t="inlineStr">
        <is>
          <t>varlogmffediscomemorygetloginschedule0at0vwd</t>
        </is>
      </c>
      <c r="B222125" t="n">
        <v>1</v>
      </c>
    </row>
    <row r="222126">
      <c r="A222126" t="inlineStr">
        <is>
          <t>0668</t>
        </is>
      </c>
      <c r="B222126" t="n">
        <v>1</v>
      </c>
    </row>
    <row r="222127">
      <c r="A222127" t="inlineStr">
        <is>
          <t>daemonore</t>
        </is>
      </c>
      <c r="B222127" t="n">
        <v>1</v>
      </c>
    </row>
    <row r="222128">
      <c r="A222128" t="inlineStr">
        <is>
          <t>2103rh</t>
        </is>
      </c>
      <c r="B222128" t="n">
        <v>1</v>
      </c>
    </row>
    <row r="222129">
      <c r="A222129" t="inlineStr">
        <is>
          <t>varlogmffediscomemorylistloginschedule0at0vwd</t>
        </is>
      </c>
      <c r="B222129" t="n">
        <v>1</v>
      </c>
    </row>
    <row r="222130">
      <c r="A222130" t="inlineStr">
        <is>
          <t>edaniel</t>
        </is>
      </c>
      <c r="B222130" t="n">
        <v>1</v>
      </c>
    </row>
    <row r="222131">
      <c r="A222131" t="inlineStr">
        <is>
          <t>6″ca</t>
        </is>
      </c>
      <c r="B222131" t="n">
        <v>1</v>
      </c>
    </row>
    <row r="222132">
      <c r="A222132" t="inlineStr">
        <is>
          <t>vvardin</t>
        </is>
      </c>
      <c r="B222132" t="n">
        <v>1</v>
      </c>
    </row>
    <row r="222133">
      <c r="A222133" t="inlineStr">
        <is>
          <t>immintel</t>
        </is>
      </c>
      <c r="B222133" t="n">
        <v>1</v>
      </c>
    </row>
    <row r="222134">
      <c r="A222134" t="inlineStr">
        <is>
          <t>3ea4742778</t>
        </is>
      </c>
      <c r="B222134" t="n">
        <v>1</v>
      </c>
    </row>
    <row r="222135">
      <c r="A222135" t="inlineStr">
        <is>
          <t>rchristensen</t>
        </is>
      </c>
      <c r="B222135" t="n">
        <v>1</v>
      </c>
    </row>
    <row r="222136">
      <c r="A222136" t="inlineStr">
        <is>
          <t>varlibtldlremotetime</t>
        </is>
      </c>
      <c r="B222136" t="n">
        <v>1</v>
      </c>
    </row>
    <row r="222137">
      <c r="A222137" t="inlineStr">
        <is>
          <t>20626727</t>
        </is>
      </c>
      <c r="B222137" t="n">
        <v>1</v>
      </c>
    </row>
    <row r="222138">
      <c r="A222138" t="inlineStr">
        <is>
          <t>syn26le</t>
        </is>
      </c>
      <c r="B222138" t="n">
        <v>1</v>
      </c>
    </row>
    <row r="222139">
      <c r="A222139" t="inlineStr">
        <is>
          <t>gaexxa</t>
        </is>
      </c>
      <c r="B222139" t="n">
        <v>1</v>
      </c>
    </row>
    <row r="222140">
      <c r="A222140" t="inlineStr">
        <is>
          <t>vgmksibrerc</t>
        </is>
      </c>
      <c r="B222140" t="n">
        <v>1</v>
      </c>
    </row>
    <row r="222141">
      <c r="A222141" t="inlineStr">
        <is>
          <t>getldconfig</t>
        </is>
      </c>
      <c r="B222141" t="n">
        <v>1</v>
      </c>
    </row>
    <row r="222142">
      <c r="A222142" t="inlineStr">
        <is>
          <t>zerouser</t>
        </is>
      </c>
      <c r="B222142" t="n">
        <v>1</v>
      </c>
    </row>
    <row r="222143">
      <c r="A222143" t="inlineStr">
        <is>
          <t>\3\</t>
        </is>
      </c>
      <c r="B222143" t="n">
        <v>1</v>
      </c>
    </row>
    <row r="222144">
      <c r="A222144" t="inlineStr">
        <is>
          <t>daemonont</t>
        </is>
      </c>
      <c r="B222144" t="n">
        <v>1</v>
      </c>
    </row>
    <row r="222145">
      <c r="A222145" t="inlineStr">
        <is>
          <t>nogidy</t>
        </is>
      </c>
      <c r="B222145" t="n">
        <v>1</v>
      </c>
    </row>
    <row r="222146">
      <c r="A222146" t="inlineStr">
        <is>
          <t>step94chw3</t>
        </is>
      </c>
      <c r="B222146" t="n">
        <v>1</v>
      </c>
    </row>
    <row r="222147">
      <c r="A222147" t="inlineStr">
        <is>
          <t>rektert</t>
        </is>
      </c>
      <c r="B222147" t="n">
        <v>1</v>
      </c>
    </row>
    <row r="222148">
      <c r="A222148" t="inlineStr">
        <is>
          <t>ngfs</t>
        </is>
      </c>
      <c r="B222148" t="n">
        <v>3</v>
      </c>
    </row>
    <row r="222149">
      <c r="A222149" t="inlineStr">
        <is>
          <t>0b790b40</t>
        </is>
      </c>
      <c r="B222149" t="n">
        <v>1</v>
      </c>
    </row>
    <row r="222150">
      <c r="A222150" t="inlineStr">
        <is>
          <t>gb0010</t>
        </is>
      </c>
      <c r="B222150" t="n">
        <v>1</v>
      </c>
    </row>
    <row r="222151">
      <c r="A222151" t="inlineStr">
        <is>
          <t>verintvariablesetc</t>
        </is>
      </c>
      <c r="B222151" t="n">
        <v>1</v>
      </c>
    </row>
    <row r="222152">
      <c r="A222152" t="inlineStr">
        <is>
          <t>mullengesag</t>
        </is>
      </c>
      <c r="B222152" t="n">
        <v>1</v>
      </c>
    </row>
    <row r="222153">
      <c r="A222153" t="inlineStr">
        <is>
          <t>statello</t>
        </is>
      </c>
      <c r="B222153" t="n">
        <v>1</v>
      </c>
    </row>
    <row r="222154">
      <c r="A222154" t="inlineStr">
        <is>
          <t>earfluggers</t>
        </is>
      </c>
      <c r="B222154" t="n">
        <v>1</v>
      </c>
    </row>
    <row r="222155">
      <c r="A222155" t="inlineStr">
        <is>
          <t>scoutstory</t>
        </is>
      </c>
      <c r="B222155" t="n">
        <v>1</v>
      </c>
    </row>
    <row r="222156">
      <c r="A222156" t="inlineStr">
        <is>
          <t>wrainage</t>
        </is>
      </c>
      <c r="B222156" t="n">
        <v>1</v>
      </c>
    </row>
    <row r="222157">
      <c r="A222157" t="inlineStr">
        <is>
          <t>yearsee</t>
        </is>
      </c>
      <c r="B222157" t="n">
        <v>3</v>
      </c>
    </row>
    <row r="222158">
      <c r="A222158" t="inlineStr">
        <is>
          <t>charaded</t>
        </is>
      </c>
      <c r="B222158" t="n">
        <v>1</v>
      </c>
    </row>
    <row r="222159">
      <c r="A222159" t="inlineStr">
        <is>
          <t>drenishing</t>
        </is>
      </c>
      <c r="B222159" t="n">
        <v>1</v>
      </c>
    </row>
    <row r="222160">
      <c r="A222160" t="inlineStr">
        <is>
          <t>macsimco</t>
        </is>
      </c>
      <c r="B222160" t="n">
        <v>1</v>
      </c>
    </row>
    <row r="222161">
      <c r="A222161" t="inlineStr">
        <is>
          <t>cooplnt4o9gm</t>
        </is>
      </c>
      <c r="B222161" t="n">
        <v>1</v>
      </c>
    </row>
    <row r="222162">
      <c r="A222162" t="inlineStr">
        <is>
          <t>openbreaks</t>
        </is>
      </c>
      <c r="B222162" t="n">
        <v>1</v>
      </c>
    </row>
    <row r="222163">
      <c r="A222163" t="inlineStr">
        <is>
          <t>loaderss</t>
        </is>
      </c>
      <c r="B222163" t="n">
        <v>1</v>
      </c>
    </row>
    <row r="222164">
      <c r="A222164" t="inlineStr">
        <is>
          <t>sambre</t>
        </is>
      </c>
      <c r="B222164" t="n">
        <v>1</v>
      </c>
    </row>
    <row r="222165">
      <c r="A222165" t="inlineStr">
        <is>
          <t>octolosks</t>
        </is>
      </c>
      <c r="B222165" t="n">
        <v>1</v>
      </c>
    </row>
    <row r="222166">
      <c r="A222166" t="inlineStr">
        <is>
          <t>fopcon</t>
        </is>
      </c>
      <c r="B222166" t="n">
        <v>1</v>
      </c>
    </row>
    <row r="222167">
      <c r="A222167" t="inlineStr">
        <is>
          <t>montindi</t>
        </is>
      </c>
      <c r="B222167" t="n">
        <v>1</v>
      </c>
    </row>
    <row r="222168">
      <c r="A222168" t="inlineStr">
        <is>
          <t>sayyesera</t>
        </is>
      </c>
      <c r="B222168" t="n">
        <v>1</v>
      </c>
    </row>
    <row r="222169">
      <c r="A222169" t="inlineStr">
        <is>
          <t>poemomologos</t>
        </is>
      </c>
      <c r="B222169" t="n">
        <v>1</v>
      </c>
    </row>
    <row r="222170">
      <c r="A222170" t="inlineStr">
        <is>
          <t>cocup121usxte</t>
        </is>
      </c>
      <c r="B222170" t="n">
        <v>1</v>
      </c>
    </row>
    <row r="222171">
      <c r="A222171" t="inlineStr">
        <is>
          <t>samdoffs</t>
        </is>
      </c>
      <c r="B222171" t="n">
        <v>1</v>
      </c>
    </row>
    <row r="222172">
      <c r="A222172" t="inlineStr">
        <is>
          <t>aspau</t>
        </is>
      </c>
      <c r="B222172" t="n">
        <v>1</v>
      </c>
    </row>
    <row r="222173">
      <c r="A222173" t="inlineStr">
        <is>
          <t>telconnect</t>
        </is>
      </c>
      <c r="B222173" t="n">
        <v>1</v>
      </c>
    </row>
    <row r="222174">
      <c r="A222174" t="inlineStr">
        <is>
          <t>3680x3121</t>
        </is>
      </c>
      <c r="B222174" t="n">
        <v>1</v>
      </c>
    </row>
    <row r="222175">
      <c r="A222175" t="inlineStr">
        <is>
          <t>gthirst</t>
        </is>
      </c>
      <c r="B222175" t="n">
        <v>1</v>
      </c>
    </row>
    <row r="222176">
      <c r="A222176" t="inlineStr">
        <is>
          <t>evaciseroom</t>
        </is>
      </c>
      <c r="B222176" t="n">
        <v>1</v>
      </c>
    </row>
    <row r="222177">
      <c r="A222177" t="inlineStr">
        <is>
          <t>fienders</t>
        </is>
      </c>
      <c r="B222177" t="n">
        <v>1</v>
      </c>
    </row>
    <row r="222178">
      <c r="A222178" t="inlineStr">
        <is>
          <t>lilj</t>
        </is>
      </c>
      <c r="B222178" t="n">
        <v>1</v>
      </c>
    </row>
    <row r="222179">
      <c r="A222179" t="inlineStr">
        <is>
          <t>bindigo</t>
        </is>
      </c>
      <c r="B222179" t="n">
        <v>1</v>
      </c>
    </row>
    <row r="222180">
      <c r="A222180" t="inlineStr">
        <is>
          <t>6tanu</t>
        </is>
      </c>
      <c r="B222180" t="n">
        <v>1</v>
      </c>
    </row>
    <row r="222181">
      <c r="A222181" t="inlineStr">
        <is>
          <t>800x10</t>
        </is>
      </c>
      <c r="B222181" t="n">
        <v>1</v>
      </c>
    </row>
    <row r="222182">
      <c r="A222182" t="inlineStr">
        <is>
          <t>tasmall</t>
        </is>
      </c>
      <c r="B222182" t="n">
        <v>1</v>
      </c>
    </row>
    <row r="222183">
      <c r="A222183" t="inlineStr">
        <is>
          <t>032117</t>
        </is>
      </c>
      <c r="B222183" t="n">
        <v>2</v>
      </c>
    </row>
    <row r="222184">
      <c r="A222184" t="inlineStr">
        <is>
          <t>swihas</t>
        </is>
      </c>
      <c r="B222184" t="n">
        <v>1</v>
      </c>
    </row>
    <row r="222185">
      <c r="A222185" t="inlineStr">
        <is>
          <t>dodgets</t>
        </is>
      </c>
      <c r="B222185" t="n">
        <v>1</v>
      </c>
    </row>
    <row r="222186">
      <c r="A222186" t="inlineStr">
        <is>
          <t>wobpainions</t>
        </is>
      </c>
      <c r="B222186" t="n">
        <v>1</v>
      </c>
    </row>
    <row r="222187">
      <c r="A222187" t="inlineStr">
        <is>
          <t>photographymore</t>
        </is>
      </c>
      <c r="B222187" t="n">
        <v>1</v>
      </c>
    </row>
    <row r="222188">
      <c r="A222188" t="inlineStr">
        <is>
          <t>tahshi</t>
        </is>
      </c>
      <c r="B222188" t="n">
        <v>1</v>
      </c>
    </row>
    <row r="222189">
      <c r="A222189" t="inlineStr">
        <is>
          <t>likeboards</t>
        </is>
      </c>
      <c r="B222189" t="n">
        <v>1</v>
      </c>
    </row>
    <row r="222190">
      <c r="A222190" t="inlineStr">
        <is>
          <t>cav4all</t>
        </is>
      </c>
      <c r="B222190" t="n">
        <v>1</v>
      </c>
    </row>
    <row r="222191">
      <c r="A222191" t="inlineStr">
        <is>
          <t>verfaces</t>
        </is>
      </c>
      <c r="B222191" t="n">
        <v>1</v>
      </c>
    </row>
    <row r="222192">
      <c r="A222192" t="inlineStr">
        <is>
          <t>speakeasy1</t>
        </is>
      </c>
      <c r="B222192" t="n">
        <v>1</v>
      </c>
    </row>
    <row r="222193">
      <c r="A222193" t="inlineStr">
        <is>
          <t>locklifs</t>
        </is>
      </c>
      <c r="B222193" t="n">
        <v>1</v>
      </c>
    </row>
    <row r="222194">
      <c r="A222194" t="inlineStr">
        <is>
          <t>wandercoal</t>
        </is>
      </c>
      <c r="B222194" t="n">
        <v>1</v>
      </c>
    </row>
    <row r="222195">
      <c r="A222195" t="inlineStr">
        <is>
          <t>mps`s</t>
        </is>
      </c>
      <c r="B222195" t="n">
        <v>1</v>
      </c>
    </row>
    <row r="222196">
      <c r="A222196" t="inlineStr">
        <is>
          <t>m4464</t>
        </is>
      </c>
      <c r="B222196" t="n">
        <v>1</v>
      </c>
    </row>
    <row r="222197">
      <c r="A222197" t="inlineStr">
        <is>
          <t>tasgroup</t>
        </is>
      </c>
      <c r="B222197" t="n">
        <v>1</v>
      </c>
    </row>
    <row r="222198">
      <c r="A222198" t="inlineStr">
        <is>
          <t>tasverton</t>
        </is>
      </c>
      <c r="B222198" t="n">
        <v>1</v>
      </c>
    </row>
    <row r="222199">
      <c r="A222199" t="inlineStr">
        <is>
          <t>adriftorg</t>
        </is>
      </c>
      <c r="B222199" t="n">
        <v>1</v>
      </c>
    </row>
    <row r="222200">
      <c r="A222200" t="inlineStr">
        <is>
          <t>huau198</t>
        </is>
      </c>
      <c r="B222200" t="n">
        <v>1</v>
      </c>
    </row>
    <row r="222201">
      <c r="A222201" t="inlineStr">
        <is>
          <t>bundunion</t>
        </is>
      </c>
      <c r="B222201" t="n">
        <v>1</v>
      </c>
    </row>
    <row r="222202">
      <c r="A222202" t="inlineStr">
        <is>
          <t>mugatuan</t>
        </is>
      </c>
      <c r="B222202" t="n">
        <v>1</v>
      </c>
    </row>
    <row r="222203">
      <c r="A222203" t="inlineStr">
        <is>
          <t>amiuerne</t>
        </is>
      </c>
      <c r="B222203" t="n">
        <v>1</v>
      </c>
    </row>
    <row r="222204">
      <c r="A222204" t="inlineStr">
        <is>
          <t>hindmann</t>
        </is>
      </c>
      <c r="B222204" t="n">
        <v>1</v>
      </c>
    </row>
    <row r="222205">
      <c r="A222205" t="inlineStr">
        <is>
          <t>edacd</t>
        </is>
      </c>
      <c r="B222205" t="n">
        <v>1</v>
      </c>
    </row>
    <row r="222206">
      <c r="A222206" t="inlineStr">
        <is>
          <t>superdistant</t>
        </is>
      </c>
      <c r="B222206" t="n">
        <v>1</v>
      </c>
    </row>
    <row r="222207">
      <c r="A222207" t="inlineStr">
        <is>
          <t>gbr335rgfp8</t>
        </is>
      </c>
      <c r="B222207" t="n">
        <v>1</v>
      </c>
    </row>
    <row r="222208">
      <c r="A222208" t="inlineStr">
        <is>
          <t>clusteruch</t>
        </is>
      </c>
      <c r="B222208" t="n">
        <v>1</v>
      </c>
    </row>
    <row r="222209">
      <c r="A222209" t="inlineStr">
        <is>
          <t>imaxantalo</t>
        </is>
      </c>
      <c r="B222209" t="n">
        <v>1</v>
      </c>
    </row>
    <row r="222210">
      <c r="A222210" t="inlineStr">
        <is>
          <t>focalum</t>
        </is>
      </c>
      <c r="B222210" t="n">
        <v>1</v>
      </c>
    </row>
    <row r="222211">
      <c r="A222211" t="inlineStr">
        <is>
          <t>standardlightweight</t>
        </is>
      </c>
      <c r="B222211" t="n">
        <v>1</v>
      </c>
    </row>
    <row r="222212">
      <c r="A222212" t="inlineStr">
        <is>
          <t>mgl8012</t>
        </is>
      </c>
      <c r="B222212" t="n">
        <v>1</v>
      </c>
    </row>
    <row r="222213">
      <c r="A222213" t="inlineStr">
        <is>
          <t>30242</t>
        </is>
      </c>
      <c r="B222213" t="n">
        <v>2</v>
      </c>
    </row>
    <row r="222214">
      <c r="A222214" t="inlineStr">
        <is>
          <t>170040mm</t>
        </is>
      </c>
      <c r="B222214" t="n">
        <v>1</v>
      </c>
    </row>
    <row r="222215">
      <c r="A222215" t="inlineStr">
        <is>
          <t>xeranibidis</t>
        </is>
      </c>
      <c r="B222215" t="n">
        <v>1</v>
      </c>
    </row>
    <row r="222216">
      <c r="A222216" t="inlineStr">
        <is>
          <t>m84d</t>
        </is>
      </c>
      <c r="B222216" t="n">
        <v>1</v>
      </c>
    </row>
    <row r="222217">
      <c r="A222217" t="inlineStr">
        <is>
          <t>kee15</t>
        </is>
      </c>
      <c r="B222217" t="n">
        <v>1</v>
      </c>
    </row>
    <row r="222218">
      <c r="A222218" t="inlineStr">
        <is>
          <t>lsdux</t>
        </is>
      </c>
      <c r="B222218" t="n">
        <v>1</v>
      </c>
    </row>
    <row r="222219">
      <c r="A222219" t="inlineStr">
        <is>
          <t>atitl</t>
        </is>
      </c>
      <c r="B222219" t="n">
        <v>1</v>
      </c>
    </row>
    <row r="222220">
      <c r="A222220" t="inlineStr">
        <is>
          <t>straed</t>
        </is>
      </c>
      <c r="B222220" t="n">
        <v>1</v>
      </c>
    </row>
    <row r="222221">
      <c r="A222221" t="inlineStr">
        <is>
          <t>24183</t>
        </is>
      </c>
      <c r="B222221" t="n">
        <v>1</v>
      </c>
    </row>
    <row r="222222">
      <c r="A222222" t="inlineStr">
        <is>
          <t>kardonat</t>
        </is>
      </c>
      <c r="B222222" t="n">
        <v>1</v>
      </c>
    </row>
    <row r="222223">
      <c r="A222223" t="inlineStr">
        <is>
          <t>1440b</t>
        </is>
      </c>
      <c r="B222223" t="n">
        <v>1</v>
      </c>
    </row>
    <row r="222224">
      <c r="A222224" t="inlineStr">
        <is>
          <t>germabond</t>
        </is>
      </c>
      <c r="B222224" t="n">
        <v>1</v>
      </c>
    </row>
    <row r="222225">
      <c r="A222225" t="inlineStr">
        <is>
          <t>florious</t>
        </is>
      </c>
      <c r="B222225" t="n">
        <v>1</v>
      </c>
    </row>
    <row r="222226">
      <c r="A222226" t="inlineStr">
        <is>
          <t>cremal</t>
        </is>
      </c>
      <c r="B222226" t="n">
        <v>1</v>
      </c>
    </row>
    <row r="222227">
      <c r="A222227" t="inlineStr">
        <is>
          <t>buhooniesies</t>
        </is>
      </c>
      <c r="B222227" t="n">
        <v>1</v>
      </c>
    </row>
    <row r="222228">
      <c r="A222228" t="inlineStr">
        <is>
          <t>sistermarriage</t>
        </is>
      </c>
      <c r="B222228" t="n">
        <v>1</v>
      </c>
    </row>
    <row r="222229">
      <c r="A222229" t="inlineStr">
        <is>
          <t>ventriloquistically</t>
        </is>
      </c>
      <c r="B222229" t="n">
        <v>1</v>
      </c>
    </row>
    <row r="222230">
      <c r="A222230" t="inlineStr">
        <is>
          <t>preenactment</t>
        </is>
      </c>
      <c r="B222230" t="n">
        <v>1</v>
      </c>
    </row>
    <row r="222231">
      <c r="A222231" t="inlineStr">
        <is>
          <t>piecefork</t>
        </is>
      </c>
      <c r="B222231" t="n">
        <v>1</v>
      </c>
    </row>
    <row r="222232">
      <c r="A222232" t="inlineStr">
        <is>
          <t>damonation</t>
        </is>
      </c>
      <c r="B222232" t="n">
        <v>1</v>
      </c>
    </row>
    <row r="222233">
      <c r="A222233" t="inlineStr">
        <is>
          <t>astlight�</t>
        </is>
      </c>
      <c r="B222233" t="n">
        <v>1</v>
      </c>
    </row>
    <row r="222234">
      <c r="A222234" t="inlineStr">
        <is>
          <t>racearoundmarch12</t>
        </is>
      </c>
      <c r="B222234" t="n">
        <v>1</v>
      </c>
    </row>
    <row r="222235">
      <c r="A222235" t="inlineStr">
        <is>
          <t>speazzle</t>
        </is>
      </c>
      <c r="B222235" t="n">
        <v>1</v>
      </c>
    </row>
    <row r="222236">
      <c r="A222236" t="inlineStr">
        <is>
          <t>wholm</t>
        </is>
      </c>
      <c r="B222236" t="n">
        <v>1</v>
      </c>
    </row>
    <row r="222237">
      <c r="A222237" t="inlineStr">
        <is>
          <t>comcontentneighbours1940</t>
        </is>
      </c>
      <c r="B222237" t="n">
        <v>1</v>
      </c>
    </row>
    <row r="222238">
      <c r="A222238" t="inlineStr">
        <is>
          <t>formoriaares</t>
        </is>
      </c>
      <c r="B222238" t="n">
        <v>1</v>
      </c>
    </row>
    <row r="222239">
      <c r="A222239" t="inlineStr">
        <is>
          <t>irishmarech</t>
        </is>
      </c>
      <c r="B222239" t="n">
        <v>1</v>
      </c>
    </row>
    <row r="222240">
      <c r="A222240" t="inlineStr">
        <is>
          <t>3004701</t>
        </is>
      </c>
      <c r="B222240" t="n">
        <v>1</v>
      </c>
    </row>
    <row r="222241">
      <c r="A222241" t="inlineStr">
        <is>
          <t>acccon</t>
        </is>
      </c>
      <c r="B222241" t="n">
        <v>1</v>
      </c>
    </row>
    <row r="222242">
      <c r="A222242" t="inlineStr">
        <is>
          <t>merme</t>
        </is>
      </c>
      <c r="B222242" t="n">
        <v>2</v>
      </c>
    </row>
    <row r="222243">
      <c r="A222243" t="inlineStr">
        <is>
          <t>leshes</t>
        </is>
      </c>
      <c r="B222243" t="n">
        <v>1</v>
      </c>
    </row>
    <row r="222244">
      <c r="A222244" t="inlineStr">
        <is>
          <t>incaeus</t>
        </is>
      </c>
      <c r="B222244" t="n">
        <v>1</v>
      </c>
    </row>
    <row r="222245">
      <c r="A222245" t="inlineStr">
        <is>
          <t>kubrina</t>
        </is>
      </c>
      <c r="B222245" t="n">
        <v>1</v>
      </c>
    </row>
    <row r="222246">
      <c r="A222246" t="inlineStr">
        <is>
          <t>legiv</t>
        </is>
      </c>
      <c r="B222246" t="n">
        <v>1</v>
      </c>
    </row>
    <row r="222247">
      <c r="A222247" t="inlineStr">
        <is>
          <t>daweschatheski</t>
        </is>
      </c>
      <c r="B222247" t="n">
        <v>1</v>
      </c>
    </row>
    <row r="222248">
      <c r="A222248" t="inlineStr">
        <is>
          <t>ovingkty</t>
        </is>
      </c>
      <c r="B222248" t="n">
        <v>1</v>
      </c>
    </row>
    <row r="222249">
      <c r="A222249" t="inlineStr">
        <is>
          <t>tirrower</t>
        </is>
      </c>
      <c r="B222249" t="n">
        <v>1</v>
      </c>
    </row>
    <row r="222250">
      <c r="A222250" t="inlineStr">
        <is>
          <t>ironiks</t>
        </is>
      </c>
      <c r="B222250" t="n">
        <v>1</v>
      </c>
    </row>
    <row r="222251">
      <c r="A222251" t="inlineStr">
        <is>
          <t>sepids</t>
        </is>
      </c>
      <c r="B222251" t="n">
        <v>1</v>
      </c>
    </row>
    <row r="222252">
      <c r="A222252" t="inlineStr">
        <is>
          <t>datamelsonk29</t>
        </is>
      </c>
      <c r="B222252" t="n">
        <v>1</v>
      </c>
    </row>
    <row r="222253">
      <c r="A222253" t="inlineStr">
        <is>
          <t>sonzilla</t>
        </is>
      </c>
      <c r="B222253" t="n">
        <v>1</v>
      </c>
    </row>
    <row r="222254">
      <c r="A222254" t="inlineStr">
        <is>
          <t>wilink</t>
        </is>
      </c>
      <c r="B222254" t="n">
        <v>1</v>
      </c>
    </row>
    <row r="222255">
      <c r="A222255" t="inlineStr">
        <is>
          <t>wifesve</t>
        </is>
      </c>
      <c r="B222255" t="n">
        <v>1</v>
      </c>
    </row>
    <row r="222256">
      <c r="A222256" t="inlineStr">
        <is>
          <t>fortceric</t>
        </is>
      </c>
      <c r="B222256" t="n">
        <v>1</v>
      </c>
    </row>
    <row r="222257">
      <c r="A222257" t="inlineStr">
        <is>
          <t>irakitisma</t>
        </is>
      </c>
      <c r="B222257" t="n">
        <v>1</v>
      </c>
    </row>
    <row r="222258">
      <c r="A222258" t="inlineStr">
        <is>
          <t>corbyheartdam</t>
        </is>
      </c>
      <c r="B222258" t="n">
        <v>1</v>
      </c>
    </row>
    <row r="222259">
      <c r="A222259" t="inlineStr">
        <is>
          <t>hengraberanon</t>
        </is>
      </c>
      <c r="B222259" t="n">
        <v>1</v>
      </c>
    </row>
    <row r="222260">
      <c r="A222260" t="inlineStr">
        <is>
          <t>ndsubmarine</t>
        </is>
      </c>
      <c r="B222260" t="n">
        <v>1</v>
      </c>
    </row>
    <row r="222261">
      <c r="A222261" t="inlineStr">
        <is>
          <t>huosman</t>
        </is>
      </c>
      <c r="B222261" t="n">
        <v>1</v>
      </c>
    </row>
    <row r="222262">
      <c r="A222262" t="inlineStr">
        <is>
          <t>reloadment</t>
        </is>
      </c>
      <c r="B222262" t="n">
        <v>1</v>
      </c>
    </row>
    <row r="222263">
      <c r="A222263" t="inlineStr">
        <is>
          <t>ohmaker</t>
        </is>
      </c>
      <c r="B222263" t="n">
        <v>1</v>
      </c>
    </row>
    <row r="222264">
      <c r="A222264" t="inlineStr">
        <is>
          <t>setpreload</t>
        </is>
      </c>
      <c r="B222264" t="n">
        <v>1</v>
      </c>
    </row>
    <row r="222265">
      <c r="A222265" t="inlineStr">
        <is>
          <t>imap_linear</t>
        </is>
      </c>
      <c r="B222265" t="n">
        <v>1</v>
      </c>
    </row>
    <row r="222266">
      <c r="A222266" t="inlineStr">
        <is>
          <t>canadiox1point</t>
        </is>
      </c>
      <c r="B222266" t="n">
        <v>1</v>
      </c>
    </row>
    <row r="222267">
      <c r="A222267" t="inlineStr">
        <is>
          <t>nice_threes</t>
        </is>
      </c>
      <c r="B222267" t="n">
        <v>1</v>
      </c>
    </row>
    <row r="222268">
      <c r="A222268" t="inlineStr">
        <is>
          <t>def_height</t>
        </is>
      </c>
      <c r="B222268" t="n">
        <v>1</v>
      </c>
    </row>
    <row r="222269">
      <c r="A222269" t="inlineStr">
        <is>
          <t>end_height</t>
        </is>
      </c>
      <c r="B222269" t="n">
        <v>1</v>
      </c>
    </row>
    <row r="222270">
      <c r="A222270" t="inlineStr">
        <is>
          <t>zhur</t>
        </is>
      </c>
      <c r="B222270" t="n">
        <v>1</v>
      </c>
    </row>
    <row r="222271">
      <c r="A222271" t="inlineStr">
        <is>
          <t>p7imageselectioncolorlets</t>
        </is>
      </c>
      <c r="B222271" t="n">
        <v>1</v>
      </c>
    </row>
    <row r="222272">
      <c r="A222272" t="inlineStr">
        <is>
          <t>areaheight</t>
        </is>
      </c>
      <c r="B222272" t="n">
        <v>1</v>
      </c>
    </row>
    <row r="222273">
      <c r="A222273" t="inlineStr">
        <is>
          <t>sceneactivetag</t>
        </is>
      </c>
      <c r="B222273" t="n">
        <v>1</v>
      </c>
    </row>
    <row r="222274">
      <c r="A222274" t="inlineStr">
        <is>
          <t>getmypath</t>
        </is>
      </c>
      <c r="B222274" t="n">
        <v>1</v>
      </c>
    </row>
    <row r="222275">
      <c r="A222275" t="inlineStr">
        <is>
          <t>hifyfoot</t>
        </is>
      </c>
      <c r="B222275" t="n">
        <v>1</v>
      </c>
    </row>
    <row r="222276">
      <c r="A222276" t="inlineStr">
        <is>
          <t>setimpcomf1506</t>
        </is>
      </c>
      <c r="B222276" t="n">
        <v>1</v>
      </c>
    </row>
    <row r="222277">
      <c r="A222277" t="inlineStr">
        <is>
          <t>outer_cursor</t>
        </is>
      </c>
      <c r="B222277" t="n">
        <v>1</v>
      </c>
    </row>
    <row r="222278">
      <c r="A222278" t="inlineStr">
        <is>
          <t>beautifulfonts_mp_uisculablesm</t>
        </is>
      </c>
      <c r="B222278" t="n">
        <v>1</v>
      </c>
    </row>
    <row r="222279">
      <c r="A222279" t="inlineStr">
        <is>
          <t>rguette</t>
        </is>
      </c>
      <c r="B222279" t="n">
        <v>1</v>
      </c>
    </row>
    <row r="222280">
      <c r="A222280" t="inlineStr">
        <is>
          <t>pom_move_to_breaks</t>
        </is>
      </c>
      <c r="B222280" t="n">
        <v>1</v>
      </c>
    </row>
    <row r="222281">
      <c r="A222281" t="inlineStr">
        <is>
          <t>close_key</t>
        </is>
      </c>
      <c r="B222281" t="n">
        <v>1</v>
      </c>
    </row>
    <row r="222282">
      <c r="A222282" t="inlineStr">
        <is>
          <t>setimp</t>
        </is>
      </c>
      <c r="B222282" t="n">
        <v>1</v>
      </c>
    </row>
    <row r="222283">
      <c r="A222283" t="inlineStr">
        <is>
          <t>gaps_last</t>
        </is>
      </c>
      <c r="B222283" t="n">
        <v>1</v>
      </c>
    </row>
    <row r="222284">
      <c r="A222284" t="inlineStr">
        <is>
          <t>sprite1</t>
        </is>
      </c>
      <c r="B222284" t="n">
        <v>2</v>
      </c>
    </row>
    <row r="222285">
      <c r="A222285" t="inlineStr">
        <is>
          <t>griddata</t>
        </is>
      </c>
      <c r="B222285" t="n">
        <v>1</v>
      </c>
    </row>
    <row r="222286">
      <c r="A222286" t="inlineStr">
        <is>
          <t>tbody_topentryirt</t>
        </is>
      </c>
      <c r="B222286" t="n">
        <v>1</v>
      </c>
    </row>
    <row r="222287">
      <c r="A222287" t="inlineStr">
        <is>
          <t>ribb_svg</t>
        </is>
      </c>
      <c r="B222287" t="n">
        <v>1</v>
      </c>
    </row>
    <row r="222288">
      <c r="A222288" t="inlineStr">
        <is>
          <t>small_rect</t>
        </is>
      </c>
      <c r="B222288" t="n">
        <v>1</v>
      </c>
    </row>
    <row r="222289">
      <c r="A222289" t="inlineStr">
        <is>
          <t>imgpr</t>
        </is>
      </c>
      <c r="B222289" t="n">
        <v>1</v>
      </c>
    </row>
    <row r="222290">
      <c r="A222290" t="inlineStr">
        <is>
          <t>view_model</t>
        </is>
      </c>
      <c r="B222290" t="n">
        <v>2</v>
      </c>
    </row>
    <row r="222291">
      <c r="A222291" t="inlineStr">
        <is>
          <t>getfromview</t>
        </is>
      </c>
      <c r="B222291" t="n">
        <v>1</v>
      </c>
    </row>
    <row r="222292">
      <c r="A222292" t="inlineStr">
        <is>
          <t>split0c</t>
        </is>
      </c>
      <c r="B222292" t="n">
        <v>1</v>
      </c>
    </row>
    <row r="222293">
      <c r="A222293" t="inlineStr">
        <is>
          <t>2048489cfx</t>
        </is>
      </c>
      <c r="B222293" t="n">
        <v>1</v>
      </c>
    </row>
    <row r="222294">
      <c r="A222294" t="inlineStr">
        <is>
          <t>042082</t>
        </is>
      </c>
      <c r="B222294" t="n">
        <v>1</v>
      </c>
    </row>
    <row r="222295">
      <c r="A222295" t="inlineStr">
        <is>
          <t>colorif</t>
        </is>
      </c>
      <c r="B222295" t="n">
        <v>1</v>
      </c>
    </row>
    <row r="222296">
      <c r="A222296" t="inlineStr">
        <is>
          <t>add_leading_marker</t>
        </is>
      </c>
      <c r="B222296" t="n">
        <v>1</v>
      </c>
    </row>
    <row r="222297">
      <c r="A222297" t="inlineStr">
        <is>
          <t>llimer</t>
        </is>
      </c>
      <c r="B222297" t="n">
        <v>1</v>
      </c>
    </row>
    <row r="222298">
      <c r="A222298" t="inlineStr">
        <is>
          <t>bottom_limit</t>
        </is>
      </c>
      <c r="B222298" t="n">
        <v>1</v>
      </c>
    </row>
    <row r="222299">
      <c r="A222299" t="inlineStr">
        <is>
          <t>thisstyles</t>
        </is>
      </c>
      <c r="B222299" t="n">
        <v>1</v>
      </c>
    </row>
    <row r="222300">
      <c r="A222300" t="inlineStr">
        <is>
          <t>iswindowowner</t>
        </is>
      </c>
      <c r="B222300" t="n">
        <v>1</v>
      </c>
    </row>
    <row r="222301">
      <c r="A222301" t="inlineStr">
        <is>
          <t>gkid</t>
        </is>
      </c>
      <c r="B222301" t="n">
        <v>1</v>
      </c>
    </row>
    <row r="222302">
      <c r="A222302" t="inlineStr">
        <is>
          <t>postwindow</t>
        </is>
      </c>
      <c r="B222302" t="n">
        <v>1</v>
      </c>
    </row>
    <row r="222303">
      <c r="A222303" t="inlineStr">
        <is>
          <t>imap_raw</t>
        </is>
      </c>
      <c r="B222303" t="n">
        <v>1</v>
      </c>
    </row>
    <row r="222304">
      <c r="A222304" t="inlineStr">
        <is>
          <t>alsoachable</t>
        </is>
      </c>
      <c r="B222304" t="n">
        <v>1</v>
      </c>
    </row>
    <row r="222305">
      <c r="A222305" t="inlineStr">
        <is>
          <t>framerate_rate</t>
        </is>
      </c>
      <c r="B222305" t="n">
        <v>1</v>
      </c>
    </row>
    <row r="222306">
      <c r="A222306" t="inlineStr">
        <is>
          <t>size_percentage</t>
        </is>
      </c>
      <c r="B222306" t="n">
        <v>1</v>
      </c>
    </row>
    <row r="222307">
      <c r="A222307" t="inlineStr">
        <is>
          <t>canrar</t>
        </is>
      </c>
      <c r="B222307" t="n">
        <v>1</v>
      </c>
    </row>
    <row r="222308">
      <c r="A222308" t="inlineStr">
        <is>
          <t>thisapihelper</t>
        </is>
      </c>
      <c r="B222308" t="n">
        <v>1</v>
      </c>
    </row>
    <row r="222309">
      <c r="A222309" t="inlineStr">
        <is>
          <t>freiteparkwilliams</t>
        </is>
      </c>
      <c r="B222309" t="n">
        <v>1</v>
      </c>
    </row>
    <row r="222310">
      <c r="A222310" t="inlineStr">
        <is>
          <t>tbody_trace</t>
        </is>
      </c>
      <c r="B222310" t="n">
        <v>1</v>
      </c>
    </row>
    <row r="222311">
      <c r="A222311" t="inlineStr">
        <is>
          <t>views_pictures</t>
        </is>
      </c>
      <c r="B222311" t="n">
        <v>1</v>
      </c>
    </row>
    <row r="222312">
      <c r="A222312" t="inlineStr">
        <is>
          <t>little_entities</t>
        </is>
      </c>
      <c r="B222312" t="n">
        <v>1</v>
      </c>
    </row>
    <row r="222313">
      <c r="A222313" t="inlineStr">
        <is>
          <t>cushister</t>
        </is>
      </c>
      <c r="B222313" t="n">
        <v>1</v>
      </c>
    </row>
    <row r="222314">
      <c r="A222314" t="inlineStr">
        <is>
          <t>child_add</t>
        </is>
      </c>
      <c r="B222314" t="n">
        <v>1</v>
      </c>
    </row>
    <row r="222315">
      <c r="A222315" t="inlineStr">
        <is>
          <t>resize_scale</t>
        </is>
      </c>
      <c r="B222315" t="n">
        <v>1</v>
      </c>
    </row>
    <row r="222316">
      <c r="A222316" t="inlineStr">
        <is>
          <t>sittops</t>
        </is>
      </c>
      <c r="B222316" t="n">
        <v>1</v>
      </c>
    </row>
    <row r="222317">
      <c r="A222317" t="inlineStr">
        <is>
          <t>route_len</t>
        </is>
      </c>
      <c r="B222317" t="n">
        <v>1</v>
      </c>
    </row>
    <row r="222318">
      <c r="A222318" t="inlineStr">
        <is>
          <t>blowup_height_and_on_edge</t>
        </is>
      </c>
      <c r="B222318" t="n">
        <v>1</v>
      </c>
    </row>
    <row r="222319">
      <c r="A222319" t="inlineStr">
        <is>
          <t>offset_camera</t>
        </is>
      </c>
      <c r="B222319" t="n">
        <v>1</v>
      </c>
    </row>
    <row r="222320">
      <c r="A222320" t="inlineStr">
        <is>
          <t>_italic</t>
        </is>
      </c>
      <c r="B222320" t="n">
        <v>1</v>
      </c>
    </row>
    <row r="222321">
      <c r="A222321" t="inlineStr">
        <is>
          <t>gdbb60</t>
        </is>
      </c>
      <c r="B222321" t="n">
        <v>1</v>
      </c>
    </row>
    <row r="222322">
      <c r="A222322" t="inlineStr">
        <is>
          <t>view_figure</t>
        </is>
      </c>
      <c r="B222322" t="n">
        <v>1</v>
      </c>
    </row>
    <row r="222323">
      <c r="A222323" t="inlineStr">
        <is>
          <t>updatemodel</t>
        </is>
      </c>
      <c r="B222323" t="n">
        <v>2</v>
      </c>
    </row>
    <row r="222324">
      <c r="A222324" t="inlineStr">
        <is>
          <t>nice_teleport_larger</t>
        </is>
      </c>
      <c r="B222324" t="n">
        <v>1</v>
      </c>
    </row>
    <row r="222325">
      <c r="A222325" t="inlineStr">
        <is>
          <t>imagenarity</t>
        </is>
      </c>
      <c r="B222325" t="n">
        <v>1</v>
      </c>
    </row>
    <row r="222326">
      <c r="A222326" t="inlineStr">
        <is>
          <t>bedroomroomchildren</t>
        </is>
      </c>
      <c r="B222326" t="n">
        <v>1</v>
      </c>
    </row>
    <row r="222327">
      <c r="A222327" t="inlineStr">
        <is>
          <t>hifn</t>
        </is>
      </c>
      <c r="B222327" t="n">
        <v>1</v>
      </c>
    </row>
    <row r="222328">
      <c r="A222328" t="inlineStr">
        <is>
          <t>posorder</t>
        </is>
      </c>
      <c r="B222328" t="n">
        <v>1</v>
      </c>
    </row>
    <row r="222329">
      <c r="A222329" t="inlineStr">
        <is>
          <t>poprect</t>
        </is>
      </c>
      <c r="B222329" t="n">
        <v>1</v>
      </c>
    </row>
    <row r="222330">
      <c r="A222330" t="inlineStr">
        <is>
          <t>inner_cursor</t>
        </is>
      </c>
      <c r="B222330" t="n">
        <v>1</v>
      </c>
    </row>
    <row r="222331">
      <c r="A222331" t="inlineStr">
        <is>
          <t>inflatedsquare</t>
        </is>
      </c>
      <c r="B222331" t="n">
        <v>1</v>
      </c>
    </row>
    <row r="222332">
      <c r="A222332" t="inlineStr">
        <is>
          <t>set_props</t>
        </is>
      </c>
      <c r="B222332" t="n">
        <v>1</v>
      </c>
    </row>
    <row r="222333">
      <c r="A222333" t="inlineStr">
        <is>
          <t>can_handle_brush_overflow</t>
        </is>
      </c>
      <c r="B222333" t="n">
        <v>1</v>
      </c>
    </row>
    <row r="222334">
      <c r="A222334" t="inlineStr">
        <is>
          <t>week_end</t>
        </is>
      </c>
      <c r="B222334" t="n">
        <v>1</v>
      </c>
    </row>
    <row r="222335">
      <c r="A222335" t="inlineStr">
        <is>
          <t>tbody_hop_tbody_t</t>
        </is>
      </c>
      <c r="B222335" t="n">
        <v>1</v>
      </c>
    </row>
    <row r="222336">
      <c r="A222336" t="inlineStr">
        <is>
          <t>d_state</t>
        </is>
      </c>
      <c r="B222336" t="n">
        <v>1</v>
      </c>
    </row>
    <row r="222337">
      <c r="A222337" t="inlineStr">
        <is>
          <t>inner_parent</t>
        </is>
      </c>
      <c r="B222337" t="n">
        <v>1</v>
      </c>
    </row>
    <row r="222338">
      <c r="A222338" t="inlineStr">
        <is>
          <t>cap_width</t>
        </is>
      </c>
      <c r="B222338" t="n">
        <v>1</v>
      </c>
    </row>
    <row r="222339">
      <c r="A222339" t="inlineStr">
        <is>
          <t>env_border</t>
        </is>
      </c>
      <c r="B222339" t="n">
        <v>1</v>
      </c>
    </row>
    <row r="222340">
      <c r="A222340" t="inlineStr">
        <is>
          <t>big_rect</t>
        </is>
      </c>
      <c r="B222340" t="n">
        <v>1</v>
      </c>
    </row>
    <row r="222341">
      <c r="A222341" t="inlineStr">
        <is>
          <t>stretcher_center</t>
        </is>
      </c>
      <c r="B222341" t="n">
        <v>1</v>
      </c>
    </row>
    <row r="222342">
      <c r="A222342" t="inlineStr">
        <is>
          <t>pinpr</t>
        </is>
      </c>
      <c r="B222342" t="n">
        <v>1</v>
      </c>
    </row>
    <row r="222343">
      <c r="A222343" t="inlineStr">
        <is>
          <t>0x6c3bata07ce</t>
        </is>
      </c>
      <c r="B222343" t="n">
        <v>1</v>
      </c>
    </row>
    <row r="222344">
      <c r="A222344" t="inlineStr">
        <is>
          <t>views_camera</t>
        </is>
      </c>
      <c r="B222344" t="n">
        <v>1</v>
      </c>
    </row>
    <row r="222345">
      <c r="A222345" t="inlineStr">
        <is>
          <t>renderstyle</t>
        </is>
      </c>
      <c r="B222345" t="n">
        <v>1</v>
      </c>
    </row>
    <row r="222346">
      <c r="A222346" t="inlineStr">
        <is>
          <t>experimentalgamefamily</t>
        </is>
      </c>
      <c r="B222346" t="n">
        <v>1</v>
      </c>
    </row>
    <row r="222347">
      <c r="A222347" t="inlineStr">
        <is>
          <t>explobalized</t>
        </is>
      </c>
      <c r="B222347" t="n">
        <v>1</v>
      </c>
    </row>
    <row r="222348">
      <c r="A222348" t="inlineStr">
        <is>
          <t>scenvisor</t>
        </is>
      </c>
      <c r="B222348" t="n">
        <v>1</v>
      </c>
    </row>
    <row r="222349">
      <c r="A222349" t="inlineStr">
        <is>
          <t>makepersonalhudbatchicon</t>
        </is>
      </c>
      <c r="B222349" t="n">
        <v>1</v>
      </c>
    </row>
    <row r="222350">
      <c r="A222350" t="inlineStr">
        <is>
          <t>propertyposition</t>
        </is>
      </c>
      <c r="B222350" t="n">
        <v>1</v>
      </c>
    </row>
    <row r="222351">
      <c r="A222351" t="inlineStr">
        <is>
          <t>azrion</t>
        </is>
      </c>
      <c r="B222351" t="n">
        <v>1</v>
      </c>
    </row>
    <row r="222352">
      <c r="A222352" t="inlineStr">
        <is>
          <t>linures</t>
        </is>
      </c>
      <c r="B222352" t="n">
        <v>1</v>
      </c>
    </row>
    <row r="222353">
      <c r="A222353" t="inlineStr">
        <is>
          <t>fast2014ities</t>
        </is>
      </c>
      <c r="B222353" t="n">
        <v>1</v>
      </c>
    </row>
    <row r="222354">
      <c r="A222354" t="inlineStr">
        <is>
          <t>mindbuilder</t>
        </is>
      </c>
      <c r="B222354" t="n">
        <v>1</v>
      </c>
    </row>
    <row r="222355">
      <c r="A222355" t="inlineStr">
        <is>
          <t>archisology</t>
        </is>
      </c>
      <c r="B222355" t="n">
        <v>1</v>
      </c>
    </row>
    <row r="222356">
      <c r="A222356" t="inlineStr">
        <is>
          <t>greatestgreatest</t>
        </is>
      </c>
      <c r="B222356" t="n">
        <v>1</v>
      </c>
    </row>
    <row r="222357">
      <c r="A222357" t="inlineStr">
        <is>
          <t>7ircrafthumane</t>
        </is>
      </c>
      <c r="B222357" t="n">
        <v>1</v>
      </c>
    </row>
    <row r="222358">
      <c r="A222358" t="inlineStr">
        <is>
          <t>hartfordthink</t>
        </is>
      </c>
      <c r="B222358" t="n">
        <v>1</v>
      </c>
    </row>
    <row r="222359">
      <c r="A222359" t="inlineStr">
        <is>
          <t>wages—opposed</t>
        </is>
      </c>
      <c r="B222359" t="n">
        <v>1</v>
      </c>
    </row>
    <row r="222360">
      <c r="A222360" t="inlineStr">
        <is>
          <t>thobos</t>
        </is>
      </c>
      <c r="B222360" t="n">
        <v>1</v>
      </c>
    </row>
    <row r="222361">
      <c r="A222361" t="inlineStr">
        <is>
          <t>jobs—like</t>
        </is>
      </c>
      <c r="B222361" t="n">
        <v>2</v>
      </c>
    </row>
    <row r="222362">
      <c r="A222362" t="inlineStr">
        <is>
          <t>oploit</t>
        </is>
      </c>
      <c r="B222362" t="n">
        <v>1</v>
      </c>
    </row>
    <row r="222363">
      <c r="A222363" t="inlineStr">
        <is>
          <t>com20150920investment</t>
        </is>
      </c>
      <c r="B222363" t="n">
        <v>1</v>
      </c>
    </row>
    <row r="222364">
      <c r="A222364" t="inlineStr">
        <is>
          <t>creativeparkthe</t>
        </is>
      </c>
      <c r="B222364" t="n">
        <v>1</v>
      </c>
    </row>
    <row r="222365">
      <c r="A222365" t="inlineStr">
        <is>
          <t>archivesget</t>
        </is>
      </c>
      <c r="B222365" t="n">
        <v>1</v>
      </c>
    </row>
    <row r="222366">
      <c r="A222366" t="inlineStr">
        <is>
          <t>neshouls</t>
        </is>
      </c>
      <c r="B222366" t="n">
        <v>1</v>
      </c>
    </row>
    <row r="222367">
      <c r="A222367" t="inlineStr">
        <is>
          <t>mazzarrotna</t>
        </is>
      </c>
      <c r="B222367" t="n">
        <v>1</v>
      </c>
    </row>
    <row r="222368">
      <c r="A222368" t="inlineStr">
        <is>
          <t>luggagela</t>
        </is>
      </c>
      <c r="B222368" t="n">
        <v>1</v>
      </c>
    </row>
    <row r="222369">
      <c r="A222369" t="inlineStr">
        <is>
          <t>countershooter</t>
        </is>
      </c>
      <c r="B222369" t="n">
        <v>1</v>
      </c>
    </row>
    <row r="222370">
      <c r="A222370" t="inlineStr">
        <is>
          <t>nobace</t>
        </is>
      </c>
      <c r="B222370" t="n">
        <v>1</v>
      </c>
    </row>
    <row r="222371">
      <c r="A222371" t="inlineStr">
        <is>
          <t>httpbeststuber</t>
        </is>
      </c>
      <c r="B222371" t="n">
        <v>1</v>
      </c>
    </row>
    <row r="222372">
      <c r="A222372" t="inlineStr">
        <is>
          <t>doesdid</t>
        </is>
      </c>
      <c r="B222372" t="n">
        <v>1</v>
      </c>
    </row>
    <row r="222373">
      <c r="A222373" t="inlineStr">
        <is>
          <t>muslimsnocharliecare</t>
        </is>
      </c>
      <c r="B222373" t="n">
        <v>1</v>
      </c>
    </row>
    <row r="222374">
      <c r="A222374" t="inlineStr">
        <is>
          <t>fundoses</t>
        </is>
      </c>
      <c r="B222374" t="n">
        <v>1</v>
      </c>
    </row>
    <row r="222375">
      <c r="A222375" t="inlineStr">
        <is>
          <t>quinanka</t>
        </is>
      </c>
      <c r="B222375" t="n">
        <v>1</v>
      </c>
    </row>
    <row r="222376">
      <c r="A222376" t="inlineStr">
        <is>
          <t>specime</t>
        </is>
      </c>
      <c r="B222376" t="n">
        <v>1</v>
      </c>
    </row>
    <row r="222377">
      <c r="A222377" t="inlineStr">
        <is>
          <t>netshowyouredicts</t>
        </is>
      </c>
      <c r="B222377" t="n">
        <v>1</v>
      </c>
    </row>
    <row r="222378">
      <c r="A222378" t="inlineStr">
        <is>
          <t>lacaca</t>
        </is>
      </c>
      <c r="B222378" t="n">
        <v>1</v>
      </c>
    </row>
    <row r="222379">
      <c r="A222379" t="inlineStr">
        <is>
          <t>powitballick</t>
        </is>
      </c>
      <c r="B222379" t="n">
        <v>1</v>
      </c>
    </row>
    <row r="222380">
      <c r="A222380" t="inlineStr">
        <is>
          <t>innters</t>
        </is>
      </c>
      <c r="B222380" t="n">
        <v>1</v>
      </c>
    </row>
    <row r="222381">
      <c r="A222381" t="inlineStr">
        <is>
          <t>btu150hustle</t>
        </is>
      </c>
      <c r="B222381" t="n">
        <v>1</v>
      </c>
    </row>
    <row r="222382">
      <c r="A222382" t="inlineStr">
        <is>
          <t>nvtangent</t>
        </is>
      </c>
      <c r="B222382" t="n">
        <v>1</v>
      </c>
    </row>
    <row r="222383">
      <c r="A222383" t="inlineStr">
        <is>
          <t>nirums</t>
        </is>
      </c>
      <c r="B222383" t="n">
        <v>1</v>
      </c>
    </row>
    <row r="222384">
      <c r="A222384" t="inlineStr">
        <is>
          <t>sanctui</t>
        </is>
      </c>
      <c r="B222384" t="n">
        <v>3</v>
      </c>
    </row>
    <row r="222385">
      <c r="A222385" t="inlineStr">
        <is>
          <t>superstarsutt</t>
        </is>
      </c>
      <c r="B222385" t="n">
        <v>1</v>
      </c>
    </row>
    <row r="222386">
      <c r="A222386" t="inlineStr">
        <is>
          <t>bowert237527290</t>
        </is>
      </c>
      <c r="B222386" t="n">
        <v>1</v>
      </c>
    </row>
    <row r="222387">
      <c r="A222387" t="inlineStr">
        <is>
          <t>professeur</t>
        </is>
      </c>
      <c r="B222387" t="n">
        <v>1</v>
      </c>
    </row>
    <row r="222388">
      <c r="A222388" t="inlineStr">
        <is>
          <t>injections50</t>
        </is>
      </c>
      <c r="B222388" t="n">
        <v>1</v>
      </c>
    </row>
    <row r="222389">
      <c r="A222389" t="inlineStr">
        <is>
          <t>burakum</t>
        </is>
      </c>
      <c r="B222389" t="n">
        <v>1</v>
      </c>
    </row>
    <row r="222390">
      <c r="A222390" t="inlineStr">
        <is>
          <t>stackkeepation</t>
        </is>
      </c>
      <c r="B222390" t="n">
        <v>1</v>
      </c>
    </row>
    <row r="222391">
      <c r="A222391" t="inlineStr">
        <is>
          <t>viginess</t>
        </is>
      </c>
      <c r="B222391" t="n">
        <v>1</v>
      </c>
    </row>
    <row r="222392">
      <c r="A222392" t="inlineStr">
        <is>
          <t>desuitto</t>
        </is>
      </c>
      <c r="B222392" t="n">
        <v>1</v>
      </c>
    </row>
    <row r="222393">
      <c r="A222393" t="inlineStr">
        <is>
          <t>fiwethrough</t>
        </is>
      </c>
      <c r="B222393" t="n">
        <v>1</v>
      </c>
    </row>
    <row r="222394">
      <c r="A222394" t="inlineStr">
        <is>
          <t>vivax2017</t>
        </is>
      </c>
      <c r="B222394" t="n">
        <v>1</v>
      </c>
    </row>
    <row r="222395">
      <c r="A222395" t="inlineStr">
        <is>
          <t>socue</t>
        </is>
      </c>
      <c r="B222395" t="n">
        <v>1</v>
      </c>
    </row>
    <row r="222396">
      <c r="A222396" t="inlineStr">
        <is>
          <t>stances栽</t>
        </is>
      </c>
      <c r="B222396" t="n">
        <v>1</v>
      </c>
    </row>
    <row r="222397">
      <c r="A222397" t="inlineStr">
        <is>
          <t>epipens</t>
        </is>
      </c>
      <c r="B222397" t="n">
        <v>1</v>
      </c>
    </row>
    <row r="222398">
      <c r="A222398" t="inlineStr">
        <is>
          <t>cliffer</t>
        </is>
      </c>
      <c r="B222398" t="n">
        <v>1</v>
      </c>
    </row>
    <row r="222399">
      <c r="A222399" t="inlineStr">
        <is>
          <t>vivaxsfbcl</t>
        </is>
      </c>
      <c r="B222399" t="n">
        <v>1</v>
      </c>
    </row>
    <row r="222400">
      <c r="A222400" t="inlineStr">
        <is>
          <t>assohomes</t>
        </is>
      </c>
      <c r="B222400" t="n">
        <v>1</v>
      </c>
    </row>
    <row r="222401">
      <c r="A222401" t="inlineStr">
        <is>
          <t>reconcept</t>
        </is>
      </c>
      <c r="B222401" t="n">
        <v>1</v>
      </c>
    </row>
    <row r="222402">
      <c r="A222402" t="inlineStr">
        <is>
          <t>fuckco</t>
        </is>
      </c>
      <c r="B222402" t="n">
        <v>1</v>
      </c>
    </row>
    <row r="222403">
      <c r="A222403" t="inlineStr">
        <is>
          <t>jet_awesome_</t>
        </is>
      </c>
      <c r="B222403" t="n">
        <v>1</v>
      </c>
    </row>
    <row r="222404">
      <c r="A222404" t="inlineStr">
        <is>
          <t>fondred</t>
        </is>
      </c>
      <c r="B222404" t="n">
        <v>1</v>
      </c>
    </row>
    <row r="222405">
      <c r="A222405" t="inlineStr">
        <is>
          <t>scrumpla</t>
        </is>
      </c>
      <c r="B222405" t="n">
        <v>1</v>
      </c>
    </row>
    <row r="222406">
      <c r="A222406" t="inlineStr">
        <is>
          <t>tunnie</t>
        </is>
      </c>
      <c r="B222406" t="n">
        <v>1</v>
      </c>
    </row>
    <row r="222407">
      <c r="A222407" t="inlineStr">
        <is>
          <t>zocminneapolisbuilt</t>
        </is>
      </c>
      <c r="B222407" t="n">
        <v>1</v>
      </c>
    </row>
    <row r="222408">
      <c r="A222408" t="inlineStr">
        <is>
          <t>ssеkkryry</t>
        </is>
      </c>
      <c r="B222408" t="n">
        <v>1</v>
      </c>
    </row>
    <row r="222409">
      <c r="A222409" t="inlineStr">
        <is>
          <t>ralohhhhhhhh</t>
        </is>
      </c>
      <c r="B222409" t="n">
        <v>1</v>
      </c>
    </row>
    <row r="222410">
      <c r="A222410" t="inlineStr">
        <is>
          <t>ravioluses</t>
        </is>
      </c>
      <c r="B222410" t="n">
        <v>1</v>
      </c>
    </row>
    <row r="222411">
      <c r="A222411" t="inlineStr">
        <is>
          <t>armmen</t>
        </is>
      </c>
      <c r="B222411" t="n">
        <v>1</v>
      </c>
    </row>
    <row r="222412">
      <c r="A222412" t="inlineStr">
        <is>
          <t>confidenning</t>
        </is>
      </c>
      <c r="B222412" t="n">
        <v>1</v>
      </c>
    </row>
    <row r="222413">
      <c r="A222413" t="inlineStr">
        <is>
          <t>windowstops</t>
        </is>
      </c>
      <c r="B222413" t="n">
        <v>1</v>
      </c>
    </row>
    <row r="222414">
      <c r="A222414" t="inlineStr">
        <is>
          <t>akainferred</t>
        </is>
      </c>
      <c r="B222414" t="n">
        <v>1</v>
      </c>
    </row>
    <row r="222415">
      <c r="A222415" t="inlineStr">
        <is>
          <t>domeamerica</t>
        </is>
      </c>
      <c r="B222415" t="n">
        <v>1</v>
      </c>
    </row>
    <row r="222416">
      <c r="A222416" t="inlineStr">
        <is>
          <t>httpsincentibist</t>
        </is>
      </c>
      <c r="B222416" t="n">
        <v>1</v>
      </c>
    </row>
    <row r="222417">
      <c r="A222417" t="inlineStr">
        <is>
          <t>dp2001</t>
        </is>
      </c>
      <c r="B222417" t="n">
        <v>1</v>
      </c>
    </row>
    <row r="222418">
      <c r="A222418" t="inlineStr">
        <is>
          <t>thoseattackoratecardsipp</t>
        </is>
      </c>
      <c r="B222418" t="n">
        <v>1</v>
      </c>
    </row>
    <row r="222419">
      <c r="A222419" t="inlineStr">
        <is>
          <t>obinforstormweed</t>
        </is>
      </c>
      <c r="B222419" t="n">
        <v>1</v>
      </c>
    </row>
    <row r="222420">
      <c r="A222420" t="inlineStr">
        <is>
          <t>pliberhers</t>
        </is>
      </c>
      <c r="B222420" t="n">
        <v>1</v>
      </c>
    </row>
    <row r="222421">
      <c r="A222421" t="inlineStr">
        <is>
          <t>stoptodayasdemand</t>
        </is>
      </c>
      <c r="B222421" t="n">
        <v>1</v>
      </c>
    </row>
    <row r="222422">
      <c r="A222422" t="inlineStr">
        <is>
          <t>enganchpollsespn</t>
        </is>
      </c>
      <c r="B222422" t="n">
        <v>1</v>
      </c>
    </row>
    <row r="222423">
      <c r="A222423" t="inlineStr">
        <is>
          <t>passionsproblem</t>
        </is>
      </c>
      <c r="B222423" t="n">
        <v>1</v>
      </c>
    </row>
    <row r="222424">
      <c r="A222424" t="inlineStr">
        <is>
          <t>alexgroveespn</t>
        </is>
      </c>
      <c r="B222424" t="n">
        <v>1</v>
      </c>
    </row>
    <row r="222425">
      <c r="A222425" t="inlineStr">
        <is>
          <t>sendpastapadvisor</t>
        </is>
      </c>
      <c r="B222425" t="n">
        <v>1</v>
      </c>
    </row>
    <row r="222426">
      <c r="A222426" t="inlineStr">
        <is>
          <t>sfried</t>
        </is>
      </c>
      <c r="B222426" t="n">
        <v>1</v>
      </c>
    </row>
    <row r="222427">
      <c r="A222427" t="inlineStr">
        <is>
          <t>retrosidewatch</t>
        </is>
      </c>
      <c r="B222427" t="n">
        <v>1</v>
      </c>
    </row>
    <row r="222428">
      <c r="A222428" t="inlineStr">
        <is>
          <t>live_</t>
        </is>
      </c>
      <c r="B222428" t="n">
        <v>1</v>
      </c>
    </row>
    <row r="222429">
      <c r="A222429" t="inlineStr">
        <is>
          <t>boobbadger</t>
        </is>
      </c>
      <c r="B222429" t="n">
        <v>1</v>
      </c>
    </row>
    <row r="222430">
      <c r="A222430" t="inlineStr">
        <is>
          <t>counterhuman</t>
        </is>
      </c>
      <c r="B222430" t="n">
        <v>1</v>
      </c>
    </row>
    <row r="222431">
      <c r="A222431" t="inlineStr">
        <is>
          <t>juntariya</t>
        </is>
      </c>
      <c r="B222431" t="n">
        <v>1</v>
      </c>
    </row>
    <row r="222432">
      <c r="A222432" t="inlineStr">
        <is>
          <t>tries—and</t>
        </is>
      </c>
      <c r="B222432" t="n">
        <v>1</v>
      </c>
    </row>
    <row r="222433">
      <c r="A222433" t="inlineStr">
        <is>
          <t>battles—to</t>
        </is>
      </c>
      <c r="B222433" t="n">
        <v>1</v>
      </c>
    </row>
    <row r="222434">
      <c r="A222434" t="inlineStr">
        <is>
          <t>trooplyintensity</t>
        </is>
      </c>
      <c r="B222434" t="n">
        <v>1</v>
      </c>
    </row>
    <row r="222435">
      <c r="A222435" t="inlineStr">
        <is>
          <t>nasional</t>
        </is>
      </c>
      <c r="B222435" t="n">
        <v>4</v>
      </c>
    </row>
    <row r="222436">
      <c r="A222436" t="inlineStr">
        <is>
          <t>job—giving</t>
        </is>
      </c>
      <c r="B222436" t="n">
        <v>1</v>
      </c>
    </row>
    <row r="222437">
      <c r="A222437" t="inlineStr">
        <is>
          <t>routinistic</t>
        </is>
      </c>
      <c r="B222437" t="n">
        <v>1</v>
      </c>
    </row>
    <row r="222438">
      <c r="A222438" t="inlineStr">
        <is>
          <t>wegendred</t>
        </is>
      </c>
      <c r="B222438" t="n">
        <v>1</v>
      </c>
    </row>
    <row r="222439">
      <c r="A222439" t="inlineStr">
        <is>
          <t>fails—to</t>
        </is>
      </c>
      <c r="B222439" t="n">
        <v>1</v>
      </c>
    </row>
    <row r="222440">
      <c r="A222440" t="inlineStr">
        <is>
          <t>kuwaiti—dominating</t>
        </is>
      </c>
      <c r="B222440" t="n">
        <v>1</v>
      </c>
    </row>
    <row r="222441">
      <c r="A222441" t="inlineStr">
        <is>
          <t>‎recommended</t>
        </is>
      </c>
      <c r="B222441" t="n">
        <v>1</v>
      </c>
    </row>
    <row r="222442">
      <c r="A222442" t="inlineStr">
        <is>
          <t>satwania</t>
        </is>
      </c>
      <c r="B222442" t="n">
        <v>1</v>
      </c>
    </row>
    <row r="222443">
      <c r="A222443" t="inlineStr">
        <is>
          <t>equipped—primarily</t>
        </is>
      </c>
      <c r="B222443" t="n">
        <v>1</v>
      </c>
    </row>
    <row r="222444">
      <c r="A222444" t="inlineStr">
        <is>
          <t>zaharans</t>
        </is>
      </c>
      <c r="B222444" t="n">
        <v>1</v>
      </c>
    </row>
    <row r="222445">
      <c r="A222445" t="inlineStr">
        <is>
          <t>abdication—is</t>
        </is>
      </c>
      <c r="B222445" t="n">
        <v>1</v>
      </c>
    </row>
    <row r="222446">
      <c r="A222446" t="inlineStr">
        <is>
          <t>assinetoconsnwidist</t>
        </is>
      </c>
      <c r="B222446" t="n">
        <v>1</v>
      </c>
    </row>
    <row r="222447">
      <c r="A222447" t="inlineStr">
        <is>
          <t>catotek</t>
        </is>
      </c>
      <c r="B222447" t="n">
        <v>1</v>
      </c>
    </row>
    <row r="222448">
      <c r="A222448" t="inlineStr">
        <is>
          <t>17902</t>
        </is>
      </c>
      <c r="B222448" t="n">
        <v>1</v>
      </c>
    </row>
    <row r="222449">
      <c r="A222449" t="inlineStr">
        <is>
          <t>adamhbd</t>
        </is>
      </c>
      <c r="B222449" t="n">
        <v>1</v>
      </c>
    </row>
    <row r="222450">
      <c r="A222450" t="inlineStr">
        <is>
          <t>flacchorus</t>
        </is>
      </c>
      <c r="B222450" t="n">
        <v>1</v>
      </c>
    </row>
    <row r="222451">
      <c r="A222451" t="inlineStr">
        <is>
          <t>bstr2s</t>
        </is>
      </c>
      <c r="B222451" t="n">
        <v>1</v>
      </c>
    </row>
    <row r="222452">
      <c r="A222452" t="inlineStr">
        <is>
          <t>3ktr</t>
        </is>
      </c>
      <c r="B222452" t="n">
        <v>1</v>
      </c>
    </row>
    <row r="222453">
      <c r="A222453" t="inlineStr">
        <is>
          <t>gd55c8601f66</t>
        </is>
      </c>
      <c r="B222453" t="n">
        <v>1</v>
      </c>
    </row>
    <row r="222454">
      <c r="A222454" t="inlineStr">
        <is>
          <t>limitedtempo</t>
        </is>
      </c>
      <c r="B222454" t="n">
        <v>1</v>
      </c>
    </row>
    <row r="222455">
      <c r="A222455" t="inlineStr">
        <is>
          <t>sjd2</t>
        </is>
      </c>
      <c r="B222455" t="n">
        <v>1</v>
      </c>
    </row>
    <row r="222456">
      <c r="A222456" t="inlineStr">
        <is>
          <t>bstr16identifier</t>
        </is>
      </c>
      <c r="B222456" t="n">
        <v>1</v>
      </c>
    </row>
    <row r="222457">
      <c r="A222457" t="inlineStr">
        <is>
          <t>5l45</t>
        </is>
      </c>
      <c r="B222457" t="n">
        <v>1</v>
      </c>
    </row>
    <row r="222458">
      <c r="A222458" t="inlineStr">
        <is>
          <t>bstr16</t>
        </is>
      </c>
      <c r="B222458" t="n">
        <v>1</v>
      </c>
    </row>
    <row r="222459">
      <c r="A222459" t="inlineStr">
        <is>
          <t>johnnycd4f8</t>
        </is>
      </c>
      <c r="B222459" t="n">
        <v>1</v>
      </c>
    </row>
    <row r="222460">
      <c r="A222460" t="inlineStr">
        <is>
          <t>03h00</t>
        </is>
      </c>
      <c r="B222460" t="n">
        <v>1</v>
      </c>
    </row>
    <row r="222461">
      <c r="A222461" t="inlineStr">
        <is>
          <t>snddb</t>
        </is>
      </c>
      <c r="B222461" t="n">
        <v>1</v>
      </c>
    </row>
    <row r="222462">
      <c r="A222462" t="inlineStr">
        <is>
          <t>0ktr</t>
        </is>
      </c>
      <c r="B222462" t="n">
        <v>1</v>
      </c>
    </row>
    <row r="222463">
      <c r="A222463" t="inlineStr">
        <is>
          <t>ks01</t>
        </is>
      </c>
      <c r="B222463" t="n">
        <v>1</v>
      </c>
    </row>
    <row r="222464">
      <c r="A222464" t="inlineStr">
        <is>
          <t>frtuning</t>
        </is>
      </c>
      <c r="B222464" t="n">
        <v>1</v>
      </c>
    </row>
    <row r="222465">
      <c r="A222465" t="inlineStr">
        <is>
          <t>ktr073v4</t>
        </is>
      </c>
      <c r="B222465" t="n">
        <v>1</v>
      </c>
    </row>
    <row r="222466">
      <c r="A222466" t="inlineStr">
        <is>
          <t>utmfree</t>
        </is>
      </c>
      <c r="B222466" t="n">
        <v>1</v>
      </c>
    </row>
    <row r="222467">
      <c r="A222467" t="inlineStr">
        <is>
          <t>burinton</t>
        </is>
      </c>
      <c r="B222467" t="n">
        <v>1</v>
      </c>
    </row>
    <row r="222468">
      <c r="A222468" t="inlineStr">
        <is>
          <t>critcgatk</t>
        </is>
      </c>
      <c r="B222468" t="n">
        <v>1</v>
      </c>
    </row>
    <row r="222469">
      <c r="A222469" t="inlineStr">
        <is>
          <t>†bug</t>
        </is>
      </c>
      <c r="B222469" t="n">
        <v>1</v>
      </c>
    </row>
    <row r="222470">
      <c r="A222470" t="inlineStr">
        <is>
          <t>radeon_benchmark</t>
        </is>
      </c>
      <c r="B222470" t="n">
        <v>1</v>
      </c>
    </row>
    <row r="222471">
      <c r="A222471" t="inlineStr">
        <is>
          <t>benmender</t>
        </is>
      </c>
      <c r="B222471" t="n">
        <v>1</v>
      </c>
    </row>
    <row r="222472">
      <c r="A222472" t="inlineStr">
        <is>
          <t>currentes40</t>
        </is>
      </c>
      <c r="B222472" t="n">
        <v>1</v>
      </c>
    </row>
    <row r="222473">
      <c r="A222473" t="inlineStr">
        <is>
          <t>revercance</t>
        </is>
      </c>
      <c r="B222473" t="n">
        <v>1</v>
      </c>
    </row>
    <row r="222474">
      <c r="A222474" t="inlineStr">
        <is>
          <t>gidly</t>
        </is>
      </c>
      <c r="B222474" t="n">
        <v>1</v>
      </c>
    </row>
    <row r="222475">
      <c r="A222475" t="inlineStr">
        <is>
          <t>hrdorder</t>
        </is>
      </c>
      <c r="B222475" t="n">
        <v>1</v>
      </c>
    </row>
    <row r="222476">
      <c r="A222476" t="inlineStr">
        <is>
          <t>pcmanexec</t>
        </is>
      </c>
      <c r="B222476" t="n">
        <v>1</v>
      </c>
    </row>
    <row r="222477">
      <c r="A222477" t="inlineStr">
        <is>
          <t>798727</t>
        </is>
      </c>
      <c r="B222477" t="n">
        <v>1</v>
      </c>
    </row>
    <row r="222478">
      <c r="A222478" t="inlineStr">
        <is>
          <t>fastmodign</t>
        </is>
      </c>
      <c r="B222478" t="n">
        <v>1</v>
      </c>
    </row>
    <row r="222479">
      <c r="A222479" t="inlineStr">
        <is>
          <t>as_class_record</t>
        </is>
      </c>
      <c r="B222479" t="n">
        <v>1</v>
      </c>
    </row>
    <row r="222480">
      <c r="A222480" t="inlineStr">
        <is>
          <t>trulbach</t>
        </is>
      </c>
      <c r="B222480" t="n">
        <v>1</v>
      </c>
    </row>
    <row r="222481">
      <c r="A222481" t="inlineStr">
        <is>
          <t>qexpression</t>
        </is>
      </c>
      <c r="B222481" t="n">
        <v>1</v>
      </c>
    </row>
    <row r="222482">
      <c r="A222482" t="inlineStr">
        <is>
          <t>condider</t>
        </is>
      </c>
      <c r="B222482" t="n">
        <v>1</v>
      </c>
    </row>
    <row r="222483">
      <c r="A222483" t="inlineStr">
        <is>
          <t>profile\x0013\x003c</t>
        </is>
      </c>
      <c r="B222483" t="n">
        <v>1</v>
      </c>
    </row>
    <row r="222484">
      <c r="A222484" t="inlineStr">
        <is>
          <t>qwertypt</t>
        </is>
      </c>
      <c r="B222484" t="n">
        <v>1</v>
      </c>
    </row>
    <row r="222485">
      <c r="A222485" t="inlineStr">
        <is>
          <t>short_ide</t>
        </is>
      </c>
      <c r="B222485" t="n">
        <v>1</v>
      </c>
    </row>
    <row r="222486">
      <c r="A222486" t="inlineStr">
        <is>
          <t>tbtcd`</t>
        </is>
      </c>
      <c r="B222486" t="n">
        <v>1</v>
      </c>
    </row>
    <row r="222487">
      <c r="A222487" t="inlineStr">
        <is>
          <t>ae2872565640708704</t>
        </is>
      </c>
      <c r="B222487" t="n">
        <v>1</v>
      </c>
    </row>
    <row r="222488">
      <c r="A222488" t="inlineStr">
        <is>
          <t>chilfoyr</t>
        </is>
      </c>
      <c r="B222488" t="n">
        <v>1</v>
      </c>
    </row>
    <row r="222489">
      <c r="A222489" t="inlineStr">
        <is>
          <t>pyqtmakepc</t>
        </is>
      </c>
      <c r="B222489" t="n">
        <v>1</v>
      </c>
    </row>
    <row r="222490">
      <c r="A222490" t="inlineStr">
        <is>
          <t>emissionage</t>
        </is>
      </c>
      <c r="B222490" t="n">
        <v>1</v>
      </c>
    </row>
    <row r="222491">
      <c r="A222491" t="inlineStr">
        <is>
          <t>tgulb</t>
        </is>
      </c>
      <c r="B222491" t="n">
        <v>1</v>
      </c>
    </row>
    <row r="222492">
      <c r="A222492" t="inlineStr">
        <is>
          <t>jhands</t>
        </is>
      </c>
      <c r="B222492" t="n">
        <v>1</v>
      </c>
    </row>
    <row r="222493">
      <c r="A222493" t="inlineStr">
        <is>
          <t>contract_map_address</t>
        </is>
      </c>
      <c r="B222493" t="n">
        <v>1</v>
      </c>
    </row>
    <row r="222494">
      <c r="A222494" t="inlineStr">
        <is>
          <t>diskdash</t>
        </is>
      </c>
      <c r="B222494" t="n">
        <v>1</v>
      </c>
    </row>
    <row r="222495">
      <c r="A222495" t="inlineStr">
        <is>
          <t>metasvalhalla</t>
        </is>
      </c>
      <c r="B222495" t="n">
        <v>1</v>
      </c>
    </row>
    <row r="222496">
      <c r="A222496" t="inlineStr">
        <is>
          <t>uslds</t>
        </is>
      </c>
      <c r="B222496" t="n">
        <v>2</v>
      </c>
    </row>
    <row r="222497">
      <c r="A222497" t="inlineStr">
        <is>
          <t>comxmarimfoerbitcoin</t>
        </is>
      </c>
      <c r="B222497" t="n">
        <v>1</v>
      </c>
    </row>
    <row r="222498">
      <c r="A222498" t="inlineStr">
        <is>
          <t>seeda</t>
        </is>
      </c>
      <c r="B222498" t="n">
        <v>2</v>
      </c>
    </row>
    <row r="222499">
      <c r="A222499" t="inlineStr">
        <is>
          <t>duplicius</t>
        </is>
      </c>
      <c r="B222499" t="n">
        <v>1</v>
      </c>
    </row>
    <row r="222500">
      <c r="A222500" t="inlineStr">
        <is>
          <t>\2f2f</t>
        </is>
      </c>
      <c r="B222500" t="n">
        <v>1</v>
      </c>
    </row>
    <row r="222501">
      <c r="A222501" t="inlineStr">
        <is>
          <t>riskno</t>
        </is>
      </c>
      <c r="B222501" t="n">
        <v>1</v>
      </c>
    </row>
    <row r="222502">
      <c r="A222502" t="inlineStr">
        <is>
          <t>dc84ecbb54</t>
        </is>
      </c>
      <c r="B222502" t="n">
        <v>1</v>
      </c>
    </row>
    <row r="222503">
      <c r="A222503" t="inlineStr">
        <is>
          <t>exti</t>
        </is>
      </c>
      <c r="B222503" t="n">
        <v>1</v>
      </c>
    </row>
    <row r="222504">
      <c r="A222504" t="inlineStr">
        <is>
          <t>johnchesi</t>
        </is>
      </c>
      <c r="B222504" t="n">
        <v>1</v>
      </c>
    </row>
    <row r="222505">
      <c r="A222505" t="inlineStr">
        <is>
          <t>introdault</t>
        </is>
      </c>
      <c r="B222505" t="n">
        <v>1</v>
      </c>
    </row>
    <row r="222506">
      <c r="A222506" t="inlineStr">
        <is>
          <t>donhit</t>
        </is>
      </c>
      <c r="B222506" t="n">
        <v>1</v>
      </c>
    </row>
    <row r="222507">
      <c r="A222507" t="inlineStr">
        <is>
          <t>tokimopclasses</t>
        </is>
      </c>
      <c r="B222507" t="n">
        <v>1</v>
      </c>
    </row>
    <row r="222508">
      <c r="A222508" t="inlineStr">
        <is>
          <t>7102015</t>
        </is>
      </c>
      <c r="B222508" t="n">
        <v>1</v>
      </c>
    </row>
    <row r="222509">
      <c r="A222509" t="inlineStr">
        <is>
          <t>longscreener</t>
        </is>
      </c>
      <c r="B222509" t="n">
        <v>1</v>
      </c>
    </row>
    <row r="222510">
      <c r="A222510" t="inlineStr">
        <is>
          <t>10844</t>
        </is>
      </c>
      <c r="B222510" t="n">
        <v>2</v>
      </c>
    </row>
    <row r="222511">
      <c r="A222511" t="inlineStr">
        <is>
          <t>laxinance</t>
        </is>
      </c>
      <c r="B222511" t="n">
        <v>1</v>
      </c>
    </row>
    <row r="222512">
      <c r="A222512" t="inlineStr">
        <is>
          <t>byret</t>
        </is>
      </c>
      <c r="B222512" t="n">
        <v>1</v>
      </c>
    </row>
    <row r="222513">
      <c r="A222513" t="inlineStr">
        <is>
          <t>contraphonies</t>
        </is>
      </c>
      <c r="B222513" t="n">
        <v>1</v>
      </c>
    </row>
    <row r="222514">
      <c r="A222514" t="inlineStr">
        <is>
          <t>252321</t>
        </is>
      </c>
      <c r="B222514" t="n">
        <v>1</v>
      </c>
    </row>
    <row r="222515">
      <c r="A222515" t="inlineStr">
        <is>
          <t>jefftee</t>
        </is>
      </c>
      <c r="B222515" t="n">
        <v>1</v>
      </c>
    </row>
    <row r="222516">
      <c r="A222516" t="inlineStr">
        <is>
          <t>ryongkang</t>
        </is>
      </c>
      <c r="B222516" t="n">
        <v>1</v>
      </c>
    </row>
    <row r="222517">
      <c r="A222517" t="inlineStr">
        <is>
          <t>tantiurtsov</t>
        </is>
      </c>
      <c r="B222517" t="n">
        <v>1</v>
      </c>
    </row>
    <row r="222518">
      <c r="A222518" t="inlineStr">
        <is>
          <t>lockdogs</t>
        </is>
      </c>
      <c r="B222518" t="n">
        <v>1</v>
      </c>
    </row>
    <row r="222519">
      <c r="A222519" t="inlineStr">
        <is>
          <t>aksaldishe</t>
        </is>
      </c>
      <c r="B222519" t="n">
        <v>1</v>
      </c>
    </row>
    <row r="222520">
      <c r="A222520" t="inlineStr">
        <is>
          <t>lugtrist</t>
        </is>
      </c>
      <c r="B222520" t="n">
        <v>1</v>
      </c>
    </row>
    <row r="222521">
      <c r="A222521" t="inlineStr">
        <is>
          <t>willavid</t>
        </is>
      </c>
      <c r="B222521" t="n">
        <v>1</v>
      </c>
    </row>
    <row r="222522">
      <c r="A222522" t="inlineStr">
        <is>
          <t>maximijs</t>
        </is>
      </c>
      <c r="B222522" t="n">
        <v>1</v>
      </c>
    </row>
    <row r="222523">
      <c r="A222523" t="inlineStr">
        <is>
          <t>villego</t>
        </is>
      </c>
      <c r="B222523" t="n">
        <v>1</v>
      </c>
    </row>
    <row r="222524">
      <c r="A222524" t="inlineStr">
        <is>
          <t>ssauce</t>
        </is>
      </c>
      <c r="B222524" t="n">
        <v>1</v>
      </c>
    </row>
    <row r="222525">
      <c r="A222525" t="inlineStr">
        <is>
          <t>sunmyung</t>
        </is>
      </c>
      <c r="B222525" t="n">
        <v>1</v>
      </c>
    </row>
    <row r="222526">
      <c r="A222526" t="inlineStr">
        <is>
          <t>serbman</t>
        </is>
      </c>
      <c r="B222526" t="n">
        <v>1</v>
      </c>
    </row>
    <row r="222527">
      <c r="A222527" t="inlineStr">
        <is>
          <t>karrangou</t>
        </is>
      </c>
      <c r="B222527" t="n">
        <v>1</v>
      </c>
    </row>
    <row r="222528">
      <c r="A222528" t="inlineStr">
        <is>
          <t>xentral</t>
        </is>
      </c>
      <c r="B222528" t="n">
        <v>1</v>
      </c>
    </row>
    <row r="222529">
      <c r="A222529" t="inlineStr">
        <is>
          <t>6dc</t>
        </is>
      </c>
      <c r="B222529" t="n">
        <v>3</v>
      </c>
    </row>
    <row r="222530">
      <c r="A222530" t="inlineStr">
        <is>
          <t>magnifingukyo</t>
        </is>
      </c>
      <c r="B222530" t="n">
        <v>1</v>
      </c>
    </row>
    <row r="222531">
      <c r="A222531" t="inlineStr">
        <is>
          <t>bargayther</t>
        </is>
      </c>
      <c r="B222531" t="n">
        <v>1</v>
      </c>
    </row>
    <row r="222532">
      <c r="A222532" t="inlineStr">
        <is>
          <t>alliancepoor</t>
        </is>
      </c>
      <c r="B222532" t="n">
        <v>1</v>
      </c>
    </row>
    <row r="222533">
      <c r="A222533" t="inlineStr">
        <is>
          <t>agopia</t>
        </is>
      </c>
      <c r="B222533" t="n">
        <v>1</v>
      </c>
    </row>
    <row r="222534">
      <c r="A222534" t="inlineStr">
        <is>
          <t>revolutionraine</t>
        </is>
      </c>
      <c r="B222534" t="n">
        <v>1</v>
      </c>
    </row>
    <row r="222535">
      <c r="A222535" t="inlineStr">
        <is>
          <t>septalayanarrival</t>
        </is>
      </c>
      <c r="B222535" t="n">
        <v>1</v>
      </c>
    </row>
    <row r="222536">
      <c r="A222536" t="inlineStr">
        <is>
          <t>amylophile</t>
        </is>
      </c>
      <c r="B222536" t="n">
        <v>1</v>
      </c>
    </row>
    <row r="222537">
      <c r="A222537" t="inlineStr">
        <is>
          <t>ulty</t>
        </is>
      </c>
      <c r="B222537" t="n">
        <v>1</v>
      </c>
    </row>
    <row r="222538">
      <c r="A222538" t="inlineStr">
        <is>
          <t>neogamer</t>
        </is>
      </c>
      <c r="B222538" t="n">
        <v>1</v>
      </c>
    </row>
    <row r="222539">
      <c r="A222539" t="inlineStr">
        <is>
          <t>synchrospawn</t>
        </is>
      </c>
      <c r="B222539" t="n">
        <v>1</v>
      </c>
    </row>
    <row r="222540">
      <c r="A222540" t="inlineStr">
        <is>
          <t>yabek</t>
        </is>
      </c>
      <c r="B222540" t="n">
        <v>1</v>
      </c>
    </row>
    <row r="222541">
      <c r="A222541" t="inlineStr">
        <is>
          <t>reducespawn</t>
        </is>
      </c>
      <c r="B222541" t="n">
        <v>1</v>
      </c>
    </row>
    <row r="222542">
      <c r="A222542" t="inlineStr">
        <is>
          <t>sigenes</t>
        </is>
      </c>
      <c r="B222542" t="n">
        <v>1</v>
      </c>
    </row>
    <row r="222543">
      <c r="A222543" t="inlineStr">
        <is>
          <t>cybrillates</t>
        </is>
      </c>
      <c r="B222543" t="n">
        <v>1</v>
      </c>
    </row>
    <row r="222544">
      <c r="A222544" t="inlineStr">
        <is>
          <t>nasrabe</t>
        </is>
      </c>
      <c r="B222544" t="n">
        <v>1</v>
      </c>
    </row>
    <row r="222545">
      <c r="A222545" t="inlineStr">
        <is>
          <t>axeme</t>
        </is>
      </c>
      <c r="B222545" t="n">
        <v>1</v>
      </c>
    </row>
    <row r="222546">
      <c r="A222546" t="inlineStr">
        <is>
          <t>atromancer</t>
        </is>
      </c>
      <c r="B222546" t="n">
        <v>1</v>
      </c>
    </row>
    <row r="222547">
      <c r="A222547" t="inlineStr">
        <is>
          <t>zhaqi</t>
        </is>
      </c>
      <c r="B222547" t="n">
        <v>1</v>
      </c>
    </row>
    <row r="222548">
      <c r="A222548" t="inlineStr">
        <is>
          <t>recessionturkey</t>
        </is>
      </c>
      <c r="B222548" t="n">
        <v>1</v>
      </c>
    </row>
    <row r="222549">
      <c r="A222549" t="inlineStr">
        <is>
          <t>craftbase</t>
        </is>
      </c>
      <c r="B222549" t="n">
        <v>1</v>
      </c>
    </row>
    <row r="222550">
      <c r="A222550" t="inlineStr">
        <is>
          <t>gaosh</t>
        </is>
      </c>
      <c r="B222550" t="n">
        <v>2</v>
      </c>
    </row>
    <row r="222551">
      <c r="A222551" t="inlineStr">
        <is>
          <t>senate_red</t>
        </is>
      </c>
      <c r="B222551" t="n">
        <v>1</v>
      </c>
    </row>
    <row r="222552">
      <c r="A222552" t="inlineStr">
        <is>
          <t>aurylon</t>
        </is>
      </c>
      <c r="B222552" t="n">
        <v>1</v>
      </c>
    </row>
    <row r="222553">
      <c r="A222553" t="inlineStr">
        <is>
          <t>warnerblazers</t>
        </is>
      </c>
      <c r="B222553" t="n">
        <v>1</v>
      </c>
    </row>
    <row r="222554">
      <c r="A222554" t="inlineStr">
        <is>
          <t>bluehounds</t>
        </is>
      </c>
      <c r="B222554" t="n">
        <v>1</v>
      </c>
    </row>
    <row r="222555">
      <c r="A222555" t="inlineStr">
        <is>
          <t>tamans</t>
        </is>
      </c>
      <c r="B222555" t="n">
        <v>1</v>
      </c>
    </row>
    <row r="222556">
      <c r="A222556" t="inlineStr">
        <is>
          <t>shopyear</t>
        </is>
      </c>
      <c r="B222556" t="n">
        <v>1</v>
      </c>
    </row>
    <row r="222557">
      <c r="A222557" t="inlineStr">
        <is>
          <t>winningablycommentary</t>
        </is>
      </c>
      <c r="B222557" t="n">
        <v>1</v>
      </c>
    </row>
    <row r="222558">
      <c r="A222558" t="inlineStr">
        <is>
          <t>​​lctrna</t>
        </is>
      </c>
      <c r="B222558" t="n">
        <v>1</v>
      </c>
    </row>
    <row r="222559">
      <c r="A222559" t="inlineStr">
        <is>
          <t>tipsubscription</t>
        </is>
      </c>
      <c r="B222559" t="n">
        <v>1</v>
      </c>
    </row>
    <row r="222560">
      <c r="A222560" t="inlineStr">
        <is>
          <t>potentialstoryizer</t>
        </is>
      </c>
      <c r="B222560" t="n">
        <v>1</v>
      </c>
    </row>
    <row r="222561">
      <c r="A222561" t="inlineStr">
        <is>
          <t>filetype\contentpdf2\yv\u003echile\u003c\a\u003e</t>
        </is>
      </c>
      <c r="B222561" t="n">
        <v>1</v>
      </c>
    </row>
    <row r="222562">
      <c r="A222562" t="inlineStr">
        <is>
          <t>usentune</t>
        </is>
      </c>
      <c r="B222562" t="n">
        <v>1</v>
      </c>
    </row>
    <row r="222563">
      <c r="A222563" t="inlineStr">
        <is>
          <t>♡gr2</t>
        </is>
      </c>
      <c r="B222563" t="n">
        <v>1</v>
      </c>
    </row>
    <row r="222564">
      <c r="A222564" t="inlineStr">
        <is>
          <t>marcusetup</t>
        </is>
      </c>
      <c r="B222564" t="n">
        <v>1</v>
      </c>
    </row>
    <row r="222565">
      <c r="A222565" t="inlineStr">
        <is>
          <t>stockhogs</t>
        </is>
      </c>
      <c r="B222565" t="n">
        <v>1</v>
      </c>
    </row>
    <row r="222566">
      <c r="A222566" t="inlineStr">
        <is>
          <t>cassonfirst</t>
        </is>
      </c>
      <c r="B222566" t="n">
        <v>1</v>
      </c>
    </row>
    <row r="222567">
      <c r="A222567" t="inlineStr">
        <is>
          <t>chorjoul</t>
        </is>
      </c>
      <c r="B222567" t="n">
        <v>1</v>
      </c>
    </row>
    <row r="222568">
      <c r="A222568" t="inlineStr">
        <is>
          <t>​​v</t>
        </is>
      </c>
      <c r="B222568" t="n">
        <v>1</v>
      </c>
    </row>
    <row r="222569">
      <c r="A222569" t="inlineStr">
        <is>
          <t>filetopofpage</t>
        </is>
      </c>
      <c r="B222569" t="n">
        <v>1</v>
      </c>
    </row>
    <row r="222570">
      <c r="A222570" t="inlineStr">
        <is>
          <t>saucerhammers</t>
        </is>
      </c>
      <c r="B222570" t="n">
        <v>1</v>
      </c>
    </row>
    <row r="222571">
      <c r="A222571" t="inlineStr">
        <is>
          <t>daylighttppensible</t>
        </is>
      </c>
      <c r="B222571" t="n">
        <v>1</v>
      </c>
    </row>
    <row r="222572">
      <c r="A222572" t="inlineStr">
        <is>
          <t>commercialinterested</t>
        </is>
      </c>
      <c r="B222572" t="n">
        <v>1</v>
      </c>
    </row>
    <row r="222573">
      <c r="A222573" t="inlineStr">
        <is>
          <t>dovered</t>
        </is>
      </c>
      <c r="B222573" t="n">
        <v>1</v>
      </c>
    </row>
    <row r="222574">
      <c r="A222574" t="inlineStr">
        <is>
          <t>talkmindjoy</t>
        </is>
      </c>
      <c r="B222574" t="n">
        <v>1</v>
      </c>
    </row>
    <row r="222575">
      <c r="A222575" t="inlineStr">
        <is>
          <t>remedyremoveplayersarrayfunction</t>
        </is>
      </c>
      <c r="B222575" t="n">
        <v>1</v>
      </c>
    </row>
    <row r="222576">
      <c r="A222576" t="inlineStr">
        <is>
          <t>jk_make</t>
        </is>
      </c>
      <c r="B222576" t="n">
        <v>1</v>
      </c>
    </row>
    <row r="222577">
      <c r="A222577" t="inlineStr">
        <is>
          <t>viewimental</t>
        </is>
      </c>
      <c r="B222577" t="n">
        <v>1</v>
      </c>
    </row>
    <row r="222578">
      <c r="A222578" t="inlineStr">
        <is>
          <t>blol</t>
        </is>
      </c>
      <c r="B222578" t="n">
        <v>2</v>
      </c>
    </row>
    <row r="222579">
      <c r="A222579" t="inlineStr">
        <is>
          <t>stripdeleteaction</t>
        </is>
      </c>
      <c r="B222579" t="n">
        <v>1</v>
      </c>
    </row>
    <row r="222580">
      <c r="A222580" t="inlineStr">
        <is>
          <t>antidisease</t>
        </is>
      </c>
      <c r="B222580" t="n">
        <v>2</v>
      </c>
    </row>
    <row r="222581">
      <c r="A222581" t="inlineStr">
        <is>
          <t>methylformaldehyde</t>
        </is>
      </c>
      <c r="B222581" t="n">
        <v>1</v>
      </c>
    </row>
    <row r="222582">
      <c r="A222582" t="inlineStr">
        <is>
          <t>rinsac</t>
        </is>
      </c>
      <c r="B222582" t="n">
        <v>1</v>
      </c>
    </row>
    <row r="222583">
      <c r="A222583" t="inlineStr">
        <is>
          <t>cabalites</t>
        </is>
      </c>
      <c r="B222583" t="n">
        <v>1</v>
      </c>
    </row>
    <row r="222584">
      <c r="A222584" t="inlineStr">
        <is>
          <t>zönig</t>
        </is>
      </c>
      <c r="B222584" t="n">
        <v>1</v>
      </c>
    </row>
    <row r="222585">
      <c r="A222585" t="inlineStr">
        <is>
          <t>degaring</t>
        </is>
      </c>
      <c r="B222585" t="n">
        <v>1</v>
      </c>
    </row>
    <row r="222586">
      <c r="A222586" t="inlineStr">
        <is>
          <t>guinster</t>
        </is>
      </c>
      <c r="B222586" t="n">
        <v>1</v>
      </c>
    </row>
    <row r="222587">
      <c r="A222587" t="inlineStr">
        <is>
          <t>metroider</t>
        </is>
      </c>
      <c r="B222587" t="n">
        <v>1</v>
      </c>
    </row>
    <row r="222588">
      <c r="A222588" t="inlineStr">
        <is>
          <t>daiibo</t>
        </is>
      </c>
      <c r="B222588" t="n">
        <v>1</v>
      </c>
    </row>
    <row r="222589">
      <c r="A222589" t="inlineStr">
        <is>
          <t>cygame</t>
        </is>
      </c>
      <c r="B222589" t="n">
        <v>1</v>
      </c>
    </row>
    <row r="222590">
      <c r="A222590" t="inlineStr">
        <is>
          <t>radleys</t>
        </is>
      </c>
      <c r="B222590" t="n">
        <v>1</v>
      </c>
    </row>
    <row r="222591">
      <c r="A222591" t="inlineStr">
        <is>
          <t>rhymegrosy</t>
        </is>
      </c>
      <c r="B222591" t="n">
        <v>1</v>
      </c>
    </row>
    <row r="222592">
      <c r="A222592" t="inlineStr">
        <is>
          <t>calentino</t>
        </is>
      </c>
      <c r="B222592" t="n">
        <v>1</v>
      </c>
    </row>
    <row r="222593">
      <c r="A222593" t="inlineStr">
        <is>
          <t>2009long</t>
        </is>
      </c>
      <c r="B222593" t="n">
        <v>1</v>
      </c>
    </row>
    <row r="222594">
      <c r="A222594" t="inlineStr">
        <is>
          <t>blisly</t>
        </is>
      </c>
      <c r="B222594" t="n">
        <v>1</v>
      </c>
    </row>
    <row r="222595">
      <c r="A222595" t="inlineStr">
        <is>
          <t>dvhpb9</t>
        </is>
      </c>
      <c r="B222595" t="n">
        <v>1</v>
      </c>
    </row>
    <row r="222596">
      <c r="A222596" t="inlineStr">
        <is>
          <t>trundergut</t>
        </is>
      </c>
      <c r="B222596" t="n">
        <v>1</v>
      </c>
    </row>
    <row r="222597">
      <c r="A222597" t="inlineStr">
        <is>
          <t>vdrplace</t>
        </is>
      </c>
      <c r="B222597" t="n">
        <v>1</v>
      </c>
    </row>
    <row r="222598">
      <c r="A222598" t="inlineStr">
        <is>
          <t>lbxbeu</t>
        </is>
      </c>
      <c r="B222598" t="n">
        <v>1</v>
      </c>
    </row>
    <row r="222599">
      <c r="A222599" t="inlineStr">
        <is>
          <t>uwaldenye</t>
        </is>
      </c>
      <c r="B222599" t="n">
        <v>1</v>
      </c>
    </row>
    <row r="222600">
      <c r="A222600" t="inlineStr">
        <is>
          <t>item_</t>
        </is>
      </c>
      <c r="B222600" t="n">
        <v>2</v>
      </c>
    </row>
    <row r="222601">
      <c r="A222601" t="inlineStr">
        <is>
          <t>174234</t>
        </is>
      </c>
      <c r="B222601" t="n">
        <v>1</v>
      </c>
    </row>
    <row r="222602">
      <c r="A222602" t="inlineStr">
        <is>
          <t>browseralina</t>
        </is>
      </c>
      <c r="B222602" t="n">
        <v>1</v>
      </c>
    </row>
    <row r="222603">
      <c r="A222603" t="inlineStr">
        <is>
          <t>tfsmash</t>
        </is>
      </c>
      <c r="B222603" t="n">
        <v>1</v>
      </c>
    </row>
    <row r="222604">
      <c r="A222604" t="inlineStr">
        <is>
          <t>3125x2220httpsupload</t>
        </is>
      </c>
      <c r="B222604" t="n">
        <v>1</v>
      </c>
    </row>
    <row r="222605">
      <c r="A222605" t="inlineStr">
        <is>
          <t>dwuser</t>
        </is>
      </c>
      <c r="B222605" t="n">
        <v>1</v>
      </c>
    </row>
    <row r="222606">
      <c r="A222606" t="inlineStr">
        <is>
          <t>waldenye</t>
        </is>
      </c>
      <c r="B222606" t="n">
        <v>1</v>
      </c>
    </row>
    <row r="222607">
      <c r="A222607" t="inlineStr">
        <is>
          <t>57790</t>
        </is>
      </c>
      <c r="B222607" t="n">
        <v>1</v>
      </c>
    </row>
    <row r="222608">
      <c r="A222608" t="inlineStr">
        <is>
          <t>stripdrone</t>
        </is>
      </c>
      <c r="B222608" t="n">
        <v>1</v>
      </c>
    </row>
    <row r="222609">
      <c r="A222609" t="inlineStr">
        <is>
          <t>comakncl13</t>
        </is>
      </c>
      <c r="B222609" t="n">
        <v>1</v>
      </c>
    </row>
    <row r="222610">
      <c r="A222610" t="inlineStr">
        <is>
          <t>2133threads</t>
        </is>
      </c>
      <c r="B222610" t="n">
        <v>1</v>
      </c>
    </row>
    <row r="222611">
      <c r="A222611" t="inlineStr">
        <is>
          <t>walygonima</t>
        </is>
      </c>
      <c r="B222611" t="n">
        <v>1</v>
      </c>
    </row>
    <row r="222612">
      <c r="A222612" t="inlineStr">
        <is>
          <t>campeadan</t>
        </is>
      </c>
      <c r="B222612" t="n">
        <v>1</v>
      </c>
    </row>
    <row r="222613">
      <c r="A222613" t="inlineStr">
        <is>
          <t>comrno</t>
        </is>
      </c>
      <c r="B222613" t="n">
        <v>1</v>
      </c>
    </row>
    <row r="222614">
      <c r="A222614" t="inlineStr">
        <is>
          <t>aqutorrebecca</t>
        </is>
      </c>
      <c r="B222614" t="n">
        <v>1</v>
      </c>
    </row>
    <row r="222615">
      <c r="A222615" t="inlineStr">
        <is>
          <t>png4gpxmo</t>
        </is>
      </c>
      <c r="B222615" t="n">
        <v>1</v>
      </c>
    </row>
    <row r="222616">
      <c r="A222616" t="inlineStr">
        <is>
          <t>mutquoll</t>
        </is>
      </c>
      <c r="B222616" t="n">
        <v>2</v>
      </c>
    </row>
    <row r="222617">
      <c r="A222617" t="inlineStr">
        <is>
          <t>04132014</t>
        </is>
      </c>
      <c r="B222617" t="n">
        <v>1</v>
      </c>
    </row>
    <row r="222618">
      <c r="A222618" t="inlineStr">
        <is>
          <t>youtube_simkh</t>
        </is>
      </c>
      <c r="B222618" t="n">
        <v>1</v>
      </c>
    </row>
    <row r="222619">
      <c r="A222619" t="inlineStr">
        <is>
          <t>peelessly</t>
        </is>
      </c>
      <c r="B222619" t="n">
        <v>1</v>
      </c>
    </row>
    <row r="222620">
      <c r="A222620" t="inlineStr">
        <is>
          <t>edit17waldenye</t>
        </is>
      </c>
      <c r="B222620" t="n">
        <v>1</v>
      </c>
    </row>
    <row r="222621">
      <c r="A222621" t="inlineStr">
        <is>
          <t>filesonger167</t>
        </is>
      </c>
      <c r="B222621" t="n">
        <v>1</v>
      </c>
    </row>
    <row r="222622">
      <c r="A222622" t="inlineStr">
        <is>
          <t>guidebioweapon</t>
        </is>
      </c>
      <c r="B222622" t="n">
        <v>1</v>
      </c>
    </row>
    <row r="222623">
      <c r="A222623" t="inlineStr">
        <is>
          <t>detailslvl</t>
        </is>
      </c>
      <c r="B222623" t="n">
        <v>1</v>
      </c>
    </row>
    <row r="222624">
      <c r="A222624" t="inlineStr">
        <is>
          <t>offlinejoin</t>
        </is>
      </c>
      <c r="B222624" t="n">
        <v>1</v>
      </c>
    </row>
    <row r="222625">
      <c r="A222625" t="inlineStr">
        <is>
          <t>comavubi1u</t>
        </is>
      </c>
      <c r="B222625" t="n">
        <v>1</v>
      </c>
    </row>
    <row r="222626">
      <c r="A222626" t="inlineStr">
        <is>
          <t>promotornycommentsrtoken5wow</t>
        </is>
      </c>
      <c r="B222626" t="n">
        <v>1</v>
      </c>
    </row>
    <row r="222627">
      <c r="A222627" t="inlineStr">
        <is>
          <t>betalinos</t>
        </is>
      </c>
      <c r="B222627" t="n">
        <v>1</v>
      </c>
    </row>
    <row r="222628">
      <c r="A222628" t="inlineStr">
        <is>
          <t>comwikipediacommons863125x2220_nips</t>
        </is>
      </c>
      <c r="B222628" t="n">
        <v>1</v>
      </c>
    </row>
    <row r="222629">
      <c r="A222629" t="inlineStr">
        <is>
          <t>0needless</t>
        </is>
      </c>
      <c r="B222629" t="n">
        <v>1</v>
      </c>
    </row>
    <row r="222630">
      <c r="A222630" t="inlineStr">
        <is>
          <t>poltak</t>
        </is>
      </c>
      <c r="B222630" t="n">
        <v>1</v>
      </c>
    </row>
    <row r="222631">
      <c r="A222631" t="inlineStr">
        <is>
          <t>skidoo</t>
        </is>
      </c>
      <c r="B222631" t="n">
        <v>1</v>
      </c>
    </row>
    <row r="222632">
      <c r="A222632" t="inlineStr">
        <is>
          <t>25x20</t>
        </is>
      </c>
      <c r="B222632" t="n">
        <v>1</v>
      </c>
    </row>
    <row r="222633">
      <c r="A222633" t="inlineStr">
        <is>
          <t>ls94classified</t>
        </is>
      </c>
      <c r="B222633" t="n">
        <v>1</v>
      </c>
    </row>
    <row r="222634">
      <c r="A222634" t="inlineStr">
        <is>
          <t>struck—againtttteeeeeeeeeeee</t>
        </is>
      </c>
      <c r="B222634" t="n">
        <v>1</v>
      </c>
    </row>
    <row r="222635">
      <c r="A222635" t="inlineStr">
        <is>
          <t>destroy676</t>
        </is>
      </c>
      <c r="B222635" t="n">
        <v>1</v>
      </c>
    </row>
    <row r="222636">
      <c r="A222636" t="inlineStr">
        <is>
          <t>binholus</t>
        </is>
      </c>
      <c r="B222636" t="n">
        <v>1</v>
      </c>
    </row>
    <row r="222637">
      <c r="A222637" t="inlineStr">
        <is>
          <t>tawnies</t>
        </is>
      </c>
      <c r="B222637" t="n">
        <v>1</v>
      </c>
    </row>
    <row r="222638">
      <c r="A222638" t="inlineStr">
        <is>
          <t>granatoconus</t>
        </is>
      </c>
      <c r="B222638" t="n">
        <v>1</v>
      </c>
    </row>
    <row r="222639">
      <c r="A222639" t="inlineStr">
        <is>
          <t>minxpa</t>
        </is>
      </c>
      <c r="B222639" t="n">
        <v>1</v>
      </c>
    </row>
    <row r="222640">
      <c r="A222640" t="inlineStr">
        <is>
          <t>novietetjerryforreality</t>
        </is>
      </c>
      <c r="B222640" t="n">
        <v>1</v>
      </c>
    </row>
    <row r="222641">
      <c r="A222641" t="inlineStr">
        <is>
          <t>safestale</t>
        </is>
      </c>
      <c r="B222641" t="n">
        <v>1</v>
      </c>
    </row>
    <row r="222642">
      <c r="A222642" t="inlineStr">
        <is>
          <t>barkford</t>
        </is>
      </c>
      <c r="B222642" t="n">
        <v>1</v>
      </c>
    </row>
    <row r="222643">
      <c r="A222643" t="inlineStr">
        <is>
          <t>nirity</t>
        </is>
      </c>
      <c r="B222643" t="n">
        <v>1</v>
      </c>
    </row>
    <row r="222644">
      <c r="A222644" t="inlineStr">
        <is>
          <t>wenster</t>
        </is>
      </c>
      <c r="B222644" t="n">
        <v>1</v>
      </c>
    </row>
    <row r="222645">
      <c r="A222645" t="inlineStr">
        <is>
          <t>soonach</t>
        </is>
      </c>
      <c r="B222645" t="n">
        <v>1</v>
      </c>
    </row>
    <row r="222646">
      <c r="A222646" t="inlineStr">
        <is>
          <t>prosz</t>
        </is>
      </c>
      <c r="B222646" t="n">
        <v>2</v>
      </c>
    </row>
    <row r="222647">
      <c r="A222647" t="inlineStr">
        <is>
          <t>methenon</t>
        </is>
      </c>
      <c r="B222647" t="n">
        <v>1</v>
      </c>
    </row>
    <row r="222648">
      <c r="A222648" t="inlineStr">
        <is>
          <t>serviceさん</t>
        </is>
      </c>
      <c r="B222648" t="n">
        <v>1</v>
      </c>
    </row>
    <row r="222649">
      <c r="A222649" t="inlineStr">
        <is>
          <t>096e8592a</t>
        </is>
      </c>
      <c r="B222649" t="n">
        <v>1</v>
      </c>
    </row>
    <row r="222650">
      <c r="A222650" t="inlineStr">
        <is>
          <t>ecoze</t>
        </is>
      </c>
      <c r="B222650" t="n">
        <v>1</v>
      </c>
    </row>
    <row r="222651">
      <c r="A222651" t="inlineStr">
        <is>
          <t>niesemble</t>
        </is>
      </c>
      <c r="B222651" t="n">
        <v>1</v>
      </c>
    </row>
    <row r="222652">
      <c r="A222652" t="inlineStr">
        <is>
          <t>now―</t>
        </is>
      </c>
      <c r="B222652" t="n">
        <v>1</v>
      </c>
    </row>
    <row r="222653">
      <c r="A222653" t="inlineStr">
        <is>
          <t>shomerry</t>
        </is>
      </c>
      <c r="B222653" t="n">
        <v>1</v>
      </c>
    </row>
    <row r="222654">
      <c r="A222654" t="inlineStr">
        <is>
          <t>ukdiscounthopilan</t>
        </is>
      </c>
      <c r="B222654" t="n">
        <v>1</v>
      </c>
    </row>
    <row r="222655">
      <c r="A222655" t="inlineStr">
        <is>
          <t>dunlsu</t>
        </is>
      </c>
      <c r="B222655" t="n">
        <v>1</v>
      </c>
    </row>
    <row r="222656">
      <c r="A222656" t="inlineStr">
        <is>
          <t>sundaerob</t>
        </is>
      </c>
      <c r="B222656" t="n">
        <v>1</v>
      </c>
    </row>
    <row r="222657">
      <c r="A222657" t="inlineStr">
        <is>
          <t>974d3948</t>
        </is>
      </c>
      <c r="B222657" t="n">
        <v>1</v>
      </c>
    </row>
    <row r="222658">
      <c r="A222658" t="inlineStr">
        <is>
          <t>zietsstein</t>
        </is>
      </c>
      <c r="B222658" t="n">
        <v>1</v>
      </c>
    </row>
    <row r="222659">
      <c r="A222659" t="inlineStr">
        <is>
          <t>3599034</t>
        </is>
      </c>
      <c r="B222659" t="n">
        <v>1</v>
      </c>
    </row>
    <row r="222660">
      <c r="A222660" t="inlineStr">
        <is>
          <t>hollownut</t>
        </is>
      </c>
      <c r="B222660" t="n">
        <v>1</v>
      </c>
    </row>
    <row r="222661">
      <c r="A222661" t="inlineStr">
        <is>
          <t>djuffy</t>
        </is>
      </c>
      <c r="B222661" t="n">
        <v>1</v>
      </c>
    </row>
    <row r="222662">
      <c r="A222662" t="inlineStr">
        <is>
          <t>comp662niceminē307ffff</t>
        </is>
      </c>
      <c r="B222662" t="n">
        <v>1</v>
      </c>
    </row>
    <row r="222663">
      <c r="A222663" t="inlineStr">
        <is>
          <t>httpsposts</t>
        </is>
      </c>
      <c r="B222663" t="n">
        <v>1</v>
      </c>
    </row>
    <row r="222664">
      <c r="A222664" t="inlineStr">
        <is>
          <t>decjust</t>
        </is>
      </c>
      <c r="B222664" t="n">
        <v>2</v>
      </c>
    </row>
    <row r="222665">
      <c r="A222665" t="inlineStr">
        <is>
          <t>phicks</t>
        </is>
      </c>
      <c r="B222665" t="n">
        <v>1</v>
      </c>
    </row>
    <row r="222666">
      <c r="A222666" t="inlineStr">
        <is>
          <t>255958</t>
        </is>
      </c>
      <c r="B222666" t="n">
        <v>1</v>
      </c>
    </row>
    <row r="222667">
      <c r="A222667" t="inlineStr">
        <is>
          <t>httpmaybe</t>
        </is>
      </c>
      <c r="B222667" t="n">
        <v>1</v>
      </c>
    </row>
    <row r="222668">
      <c r="A222668" t="inlineStr">
        <is>
          <t>httpriyeziologue</t>
        </is>
      </c>
      <c r="B222668" t="n">
        <v>1</v>
      </c>
    </row>
    <row r="222669">
      <c r="A222669" t="inlineStr">
        <is>
          <t>walkoner</t>
        </is>
      </c>
      <c r="B222669" t="n">
        <v>1</v>
      </c>
    </row>
    <row r="222670">
      <c r="A222670" t="inlineStr">
        <is>
          <t>85d0171</t>
        </is>
      </c>
      <c r="B222670" t="n">
        <v>1</v>
      </c>
    </row>
    <row r="222671">
      <c r="A222671" t="inlineStr">
        <is>
          <t>297956</t>
        </is>
      </c>
      <c r="B222671" t="n">
        <v>1</v>
      </c>
    </row>
    <row r="222672">
      <c r="A222672" t="inlineStr">
        <is>
          <t>repairna</t>
        </is>
      </c>
      <c r="B222672" t="n">
        <v>1</v>
      </c>
    </row>
    <row r="222673">
      <c r="A222673" t="inlineStr">
        <is>
          <t>sourmouthed</t>
        </is>
      </c>
      <c r="B222673" t="n">
        <v>1</v>
      </c>
    </row>
    <row r="222674">
      <c r="A222674" t="inlineStr">
        <is>
          <t>petrinousa</t>
        </is>
      </c>
      <c r="B222674" t="n">
        <v>1</v>
      </c>
    </row>
    <row r="222675">
      <c r="A222675" t="inlineStr">
        <is>
          <t>venvorticitis</t>
        </is>
      </c>
      <c r="B222675" t="n">
        <v>1</v>
      </c>
    </row>
    <row r="222676">
      <c r="A222676" t="inlineStr">
        <is>
          <t>westhuys</t>
        </is>
      </c>
      <c r="B222676" t="n">
        <v>1</v>
      </c>
    </row>
    <row r="222677">
      <c r="A222677" t="inlineStr">
        <is>
          <t>diagnosisbiopsy</t>
        </is>
      </c>
      <c r="B222677" t="n">
        <v>1</v>
      </c>
    </row>
    <row r="222678">
      <c r="A222678" t="inlineStr">
        <is>
          <t>britainargentina</t>
        </is>
      </c>
      <c r="B222678" t="n">
        <v>1</v>
      </c>
    </row>
    <row r="222679">
      <c r="A222679" t="inlineStr">
        <is>
          <t>gynone</t>
        </is>
      </c>
      <c r="B222679" t="n">
        <v>1</v>
      </c>
    </row>
    <row r="222680">
      <c r="A222680" t="inlineStr">
        <is>
          <t>collectpublish</t>
        </is>
      </c>
      <c r="B222680" t="n">
        <v>1</v>
      </c>
    </row>
    <row r="222681">
      <c r="A222681" t="inlineStr">
        <is>
          <t>mononuclei33</t>
        </is>
      </c>
      <c r="B222681" t="n">
        <v>1</v>
      </c>
    </row>
    <row r="222682">
      <c r="A222682" t="inlineStr">
        <is>
          <t>cretinopathia</t>
        </is>
      </c>
      <c r="B222682" t="n">
        <v>1</v>
      </c>
    </row>
    <row r="222683">
      <c r="A222683" t="inlineStr">
        <is>
          <t>studybrief</t>
        </is>
      </c>
      <c r="B222683" t="n">
        <v>1</v>
      </c>
    </row>
    <row r="222684">
      <c r="A222684" t="inlineStr">
        <is>
          <t>transmitciitis</t>
        </is>
      </c>
      <c r="B222684" t="n">
        <v>1</v>
      </c>
    </row>
    <row r="222685">
      <c r="A222685" t="inlineStr">
        <is>
          <t>surgeryfalse</t>
        </is>
      </c>
      <c r="B222685" t="n">
        <v>1</v>
      </c>
    </row>
    <row r="222686">
      <c r="A222686" t="inlineStr">
        <is>
          <t>chermo</t>
        </is>
      </c>
      <c r="B222686" t="n">
        <v>1</v>
      </c>
    </row>
    <row r="222687">
      <c r="A222687" t="inlineStr">
        <is>
          <t>seralla</t>
        </is>
      </c>
      <c r="B222687" t="n">
        <v>1</v>
      </c>
    </row>
    <row r="222688">
      <c r="A222688" t="inlineStr">
        <is>
          <t>sibiruses</t>
        </is>
      </c>
      <c r="B222688" t="n">
        <v>1</v>
      </c>
    </row>
    <row r="222689">
      <c r="A222689" t="inlineStr">
        <is>
          <t>index32</t>
        </is>
      </c>
      <c r="B222689" t="n">
        <v>1</v>
      </c>
    </row>
    <row r="222690">
      <c r="A222690" t="inlineStr">
        <is>
          <t>infontain</t>
        </is>
      </c>
      <c r="B222690" t="n">
        <v>1</v>
      </c>
    </row>
    <row r="222691">
      <c r="A222691" t="inlineStr">
        <is>
          <t>microproclivities</t>
        </is>
      </c>
      <c r="B222691" t="n">
        <v>1</v>
      </c>
    </row>
    <row r="222692">
      <c r="A222692" t="inlineStr">
        <is>
          <t>ssfbackupshouthrink</t>
        </is>
      </c>
      <c r="B222692" t="n">
        <v>1</v>
      </c>
    </row>
    <row r="222693">
      <c r="A222693" t="inlineStr">
        <is>
          <t>numcolmostr</t>
        </is>
      </c>
      <c r="B222693" t="n">
        <v>1</v>
      </c>
    </row>
    <row r="222694">
      <c r="A222694" t="inlineStr">
        <is>
          <t>tifntsexgreatclub</t>
        </is>
      </c>
      <c r="B222694" t="n">
        <v>1</v>
      </c>
    </row>
    <row r="222695">
      <c r="A222695" t="inlineStr">
        <is>
          <t>agmorelbo</t>
        </is>
      </c>
      <c r="B222695" t="n">
        <v>1</v>
      </c>
    </row>
    <row r="222696">
      <c r="A222696" t="inlineStr">
        <is>
          <t>drugpriceview</t>
        </is>
      </c>
      <c r="B222696" t="n">
        <v>1</v>
      </c>
    </row>
    <row r="222697">
      <c r="A222697" t="inlineStr">
        <is>
          <t>comtopic92217tits</t>
        </is>
      </c>
      <c r="B222697" t="n">
        <v>1</v>
      </c>
    </row>
    <row r="222698">
      <c r="A222698" t="inlineStr">
        <is>
          <t>orgdownloadscurrentlysupportparty20basketball20lookingcomreview</t>
        </is>
      </c>
      <c r="B222698" t="n">
        <v>1</v>
      </c>
    </row>
    <row r="222699">
      <c r="A222699" t="inlineStr">
        <is>
          <t>tackney</t>
        </is>
      </c>
      <c r="B222699" t="n">
        <v>4</v>
      </c>
    </row>
    <row r="222700">
      <c r="A222700" t="inlineStr">
        <is>
          <t>niwq</t>
        </is>
      </c>
      <c r="B222700" t="n">
        <v>1</v>
      </c>
    </row>
    <row r="222701">
      <c r="A222701" t="inlineStr">
        <is>
          <t>fspic</t>
        </is>
      </c>
      <c r="B222701" t="n">
        <v>1</v>
      </c>
    </row>
    <row r="222702">
      <c r="A222702" t="inlineStr">
        <is>
          <t>kostrz</t>
        </is>
      </c>
      <c r="B222702" t="n">
        <v>1</v>
      </c>
    </row>
    <row r="222703">
      <c r="A222703" t="inlineStr">
        <is>
          <t>egermolics</t>
        </is>
      </c>
      <c r="B222703" t="n">
        <v>1</v>
      </c>
    </row>
    <row r="222704">
      <c r="A222704" t="inlineStr">
        <is>
          <t>zs553</t>
        </is>
      </c>
      <c r="B222704" t="n">
        <v>1</v>
      </c>
    </row>
    <row r="222705">
      <c r="A222705" t="inlineStr">
        <is>
          <t>tsble4l</t>
        </is>
      </c>
      <c r="B222705" t="n">
        <v>1</v>
      </c>
    </row>
    <row r="222706">
      <c r="A222706" t="inlineStr">
        <is>
          <t>sgetcmojanglooplet2</t>
        </is>
      </c>
      <c r="B222706" t="n">
        <v>1</v>
      </c>
    </row>
    <row r="222707">
      <c r="A222707" t="inlineStr">
        <is>
          <t>get_filename</t>
        </is>
      </c>
      <c r="B222707" t="n">
        <v>1</v>
      </c>
    </row>
    <row r="222708">
      <c r="A222708" t="inlineStr">
        <is>
          <t>prettyutf8</t>
        </is>
      </c>
      <c r="B222708" t="n">
        <v>1</v>
      </c>
    </row>
    <row r="222709">
      <c r="A222709" t="inlineStr">
        <is>
          <t>opargs</t>
        </is>
      </c>
      <c r="B222709" t="n">
        <v>1</v>
      </c>
    </row>
    <row r="222710">
      <c r="A222710" t="inlineStr">
        <is>
          <t>isnil</t>
        </is>
      </c>
      <c r="B222710" t="n">
        <v>1</v>
      </c>
    </row>
    <row r="222711">
      <c r="A222711" t="inlineStr">
        <is>
          <t>annotationsitem</t>
        </is>
      </c>
      <c r="B222711" t="n">
        <v>1</v>
      </c>
    </row>
    <row r="222712">
      <c r="A222712" t="inlineStr">
        <is>
          <t>thealice</t>
        </is>
      </c>
      <c r="B222712" t="n">
        <v>1</v>
      </c>
    </row>
    <row r="222713">
      <c r="A222713" t="inlineStr">
        <is>
          <t>loopoe</t>
        </is>
      </c>
      <c r="B222713" t="n">
        <v>1</v>
      </c>
    </row>
    <row r="222714">
      <c r="A222714" t="inlineStr">
        <is>
          <t>greenchicken</t>
        </is>
      </c>
      <c r="B222714" t="n">
        <v>1</v>
      </c>
    </row>
    <row r="222715">
      <c r="A222715" t="inlineStr">
        <is>
          <t>bedooary</t>
        </is>
      </c>
      <c r="B222715" t="n">
        <v>1</v>
      </c>
    </row>
    <row r="222716">
      <c r="A222716" t="inlineStr">
        <is>
          <t>xml_waited</t>
        </is>
      </c>
      <c r="B222716" t="n">
        <v>1</v>
      </c>
    </row>
    <row r="222717">
      <c r="A222717" t="inlineStr">
        <is>
          <t>behaviourbefore</t>
        </is>
      </c>
      <c r="B222717" t="n">
        <v>1</v>
      </c>
    </row>
    <row r="222718">
      <c r="A222718" t="inlineStr">
        <is>
          <t>awslocaloutall</t>
        </is>
      </c>
      <c r="B222718" t="n">
        <v>1</v>
      </c>
    </row>
    <row r="222719">
      <c r="A222719" t="inlineStr">
        <is>
          <t>httproute_hunter</t>
        </is>
      </c>
      <c r="B222719" t="n">
        <v>1</v>
      </c>
    </row>
    <row r="222720">
      <c r="A222720" t="inlineStr">
        <is>
          <t>vmdbs</t>
        </is>
      </c>
      <c r="B222720" t="n">
        <v>1</v>
      </c>
    </row>
    <row r="222721">
      <c r="A222721" t="inlineStr">
        <is>
          <t>aftertoc</t>
        </is>
      </c>
      <c r="B222721" t="n">
        <v>1</v>
      </c>
    </row>
    <row r="222722">
      <c r="A222722" t="inlineStr">
        <is>
          <t>protoput</t>
        </is>
      </c>
      <c r="B222722" t="n">
        <v>1</v>
      </c>
    </row>
    <row r="222723">
      <c r="A222723" t="inlineStr">
        <is>
          <t>defcmd</t>
        </is>
      </c>
      <c r="B222723" t="n">
        <v>1</v>
      </c>
    </row>
    <row r="222724">
      <c r="A222724" t="inlineStr">
        <is>
          <t>regtak</t>
        </is>
      </c>
      <c r="B222724" t="n">
        <v>1</v>
      </c>
    </row>
    <row r="222725">
      <c r="A222725" t="inlineStr">
        <is>
          <t>feedpath</t>
        </is>
      </c>
      <c r="B222725" t="n">
        <v>1</v>
      </c>
    </row>
    <row r="222726">
      <c r="A222726" t="inlineStr">
        <is>
          <t>pathstring</t>
        </is>
      </c>
      <c r="B222726" t="n">
        <v>1</v>
      </c>
    </row>
    <row r="222727">
      <c r="A222727" t="inlineStr">
        <is>
          <t>isyntheval</t>
        </is>
      </c>
      <c r="B222727" t="n">
        <v>1</v>
      </c>
    </row>
    <row r="222728">
      <c r="A222728" t="inlineStr">
        <is>
          <t>stringt{</t>
        </is>
      </c>
      <c r="B222728" t="n">
        <v>1</v>
      </c>
    </row>
    <row r="222729">
      <c r="A222729" t="inlineStr">
        <is>
          <t>opionectione</t>
        </is>
      </c>
      <c r="B222729" t="n">
        <v>1</v>
      </c>
    </row>
    <row r="222730">
      <c r="A222730" t="inlineStr">
        <is>
          <t>pomones</t>
        </is>
      </c>
      <c r="B222730" t="n">
        <v>1</v>
      </c>
    </row>
    <row r="222731">
      <c r="A222731" t="inlineStr">
        <is>
          <t>dymanio</t>
        </is>
      </c>
      <c r="B222731" t="n">
        <v>1</v>
      </c>
    </row>
    <row r="222732">
      <c r="A222732" t="inlineStr">
        <is>
          <t>fightpond</t>
        </is>
      </c>
      <c r="B222732" t="n">
        <v>1</v>
      </c>
    </row>
    <row r="222733">
      <c r="A222733" t="inlineStr">
        <is>
          <t>sotaassociated</t>
        </is>
      </c>
      <c r="B222733" t="n">
        <v>1</v>
      </c>
    </row>
    <row r="222734">
      <c r="A222734" t="inlineStr">
        <is>
          <t>taupinu</t>
        </is>
      </c>
      <c r="B222734" t="n">
        <v>1</v>
      </c>
    </row>
    <row r="222735">
      <c r="A222735" t="inlineStr">
        <is>
          <t>sportborne</t>
        </is>
      </c>
      <c r="B222735" t="n">
        <v>1</v>
      </c>
    </row>
    <row r="222736">
      <c r="A222736" t="inlineStr">
        <is>
          <t>caplexnews</t>
        </is>
      </c>
      <c r="B222736" t="n">
        <v>1</v>
      </c>
    </row>
    <row r="222737">
      <c r="A222737" t="inlineStr">
        <is>
          <t>caelegu</t>
        </is>
      </c>
      <c r="B222737" t="n">
        <v>1</v>
      </c>
    </row>
    <row r="222738">
      <c r="A222738" t="inlineStr">
        <is>
          <t>aprililha</t>
        </is>
      </c>
      <c r="B222738" t="n">
        <v>1</v>
      </c>
    </row>
    <row r="222739">
      <c r="A222739" t="inlineStr">
        <is>
          <t>súmeb</t>
        </is>
      </c>
      <c r="B222739" t="n">
        <v>1</v>
      </c>
    </row>
    <row r="222740">
      <c r="A222740" t="inlineStr">
        <is>
          <t>defensivedefensive</t>
        </is>
      </c>
      <c r="B222740" t="n">
        <v>1</v>
      </c>
    </row>
    <row r="222741">
      <c r="A222741" t="inlineStr">
        <is>
          <t>carlip</t>
        </is>
      </c>
      <c r="B222741" t="n">
        <v>1</v>
      </c>
    </row>
    <row r="222742">
      <c r="A222742" t="inlineStr">
        <is>
          <t>advancecubs</t>
        </is>
      </c>
      <c r="B222742" t="n">
        <v>1</v>
      </c>
    </row>
    <row r="222743">
      <c r="A222743" t="inlineStr">
        <is>
          <t>evenman</t>
        </is>
      </c>
      <c r="B222743" t="n">
        <v>1</v>
      </c>
    </row>
    <row r="222744">
      <c r="A222744" t="inlineStr">
        <is>
          <t>scheduledtimeremaining</t>
        </is>
      </c>
      <c r="B222744" t="n">
        <v>1</v>
      </c>
    </row>
    <row r="222745">
      <c r="A222745" t="inlineStr">
        <is>
          <t>soslocationdefinitionscoopstudies</t>
        </is>
      </c>
      <c r="B222745" t="n">
        <v>1</v>
      </c>
    </row>
    <row r="222746">
      <c r="A222746" t="inlineStr">
        <is>
          <t>postboolean</t>
        </is>
      </c>
      <c r="B222746" t="n">
        <v>1</v>
      </c>
    </row>
    <row r="222747">
      <c r="A222747" t="inlineStr">
        <is>
          <t>ismage</t>
        </is>
      </c>
      <c r="B222747" t="n">
        <v>1</v>
      </c>
    </row>
    <row r="222748">
      <c r="A222748" t="inlineStr">
        <is>
          <t>translationsmajor</t>
        </is>
      </c>
      <c r="B222748" t="n">
        <v>1</v>
      </c>
    </row>
    <row r="222749">
      <c r="A222749" t="inlineStr">
        <is>
          <t>mandatorystate</t>
        </is>
      </c>
      <c r="B222749" t="n">
        <v>1</v>
      </c>
    </row>
    <row r="222750">
      <c r="A222750" t="inlineStr">
        <is>
          <t>samemonth2018</t>
        </is>
      </c>
      <c r="B222750" t="n">
        <v>1</v>
      </c>
    </row>
    <row r="222751">
      <c r="A222751" t="inlineStr">
        <is>
          <t>succeeded_sea</t>
        </is>
      </c>
      <c r="B222751" t="n">
        <v>1</v>
      </c>
    </row>
    <row r="222752">
      <c r="A222752" t="inlineStr">
        <is>
          <t>describearsonmap</t>
        </is>
      </c>
      <c r="B222752" t="n">
        <v>1</v>
      </c>
    </row>
    <row r="222753">
      <c r="A222753" t="inlineStr">
        <is>
          <t>nothot</t>
        </is>
      </c>
      <c r="B222753" t="n">
        <v>1</v>
      </c>
    </row>
    <row r="222754">
      <c r="A222754" t="inlineStr">
        <is>
          <t>expected_outputs</t>
        </is>
      </c>
      <c r="B222754" t="n">
        <v>1</v>
      </c>
    </row>
    <row r="222755">
      <c r="A222755" t="inlineStr">
        <is>
          <t>broadcastbases</t>
        </is>
      </c>
      <c r="B222755" t="n">
        <v>1</v>
      </c>
    </row>
    <row r="222756">
      <c r="A222756" t="inlineStr">
        <is>
          <t>avoidpowerpoints</t>
        </is>
      </c>
      <c r="B222756" t="n">
        <v>1</v>
      </c>
    </row>
    <row r="222757">
      <c r="A222757" t="inlineStr">
        <is>
          <t>predictusedpredictions</t>
        </is>
      </c>
      <c r="B222757" t="n">
        <v>1</v>
      </c>
    </row>
    <row r="222758">
      <c r="A222758" t="inlineStr">
        <is>
          <t>livehr</t>
        </is>
      </c>
      <c r="B222758" t="n">
        <v>1</v>
      </c>
    </row>
    <row r="222759">
      <c r="A222759" t="inlineStr">
        <is>
          <t>global_nexting_build_slow</t>
        </is>
      </c>
      <c r="B222759" t="n">
        <v>1</v>
      </c>
    </row>
    <row r="222760">
      <c r="A222760" t="inlineStr">
        <is>
          <t>signalcap</t>
        </is>
      </c>
      <c r="B222760" t="n">
        <v>1</v>
      </c>
    </row>
    <row r="222761">
      <c r="A222761" t="inlineStr">
        <is>
          <t>predictionmatches</t>
        </is>
      </c>
      <c r="B222761" t="n">
        <v>1</v>
      </c>
    </row>
    <row r="222762">
      <c r="A222762" t="inlineStr">
        <is>
          <t>predicted_chance</t>
        </is>
      </c>
      <c r="B222762" t="n">
        <v>1</v>
      </c>
    </row>
    <row r="222763">
      <c r="A222763" t="inlineStr">
        <is>
          <t>predictplayer</t>
        </is>
      </c>
      <c r="B222763" t="n">
        <v>1</v>
      </c>
    </row>
    <row r="222764">
      <c r="A222764" t="inlineStr">
        <is>
          <t>j767space</t>
        </is>
      </c>
      <c r="B222764" t="n">
        <v>1</v>
      </c>
    </row>
    <row r="222765">
      <c r="A222765" t="inlineStr">
        <is>
          <t>cliffhangerkey31</t>
        </is>
      </c>
      <c r="B222765" t="n">
        <v>1</v>
      </c>
    </row>
    <row r="222766">
      <c r="A222766" t="inlineStr">
        <is>
          <t>expectedalarmlife</t>
        </is>
      </c>
      <c r="B222766" t="n">
        <v>1</v>
      </c>
    </row>
    <row r="222767">
      <c r="A222767" t="inlineStr">
        <is>
          <t>prediction_data</t>
        </is>
      </c>
      <c r="B222767" t="n">
        <v>1</v>
      </c>
    </row>
    <row r="222768">
      <c r="A222768" t="inlineStr">
        <is>
          <t>doesnothavecalendar</t>
        </is>
      </c>
      <c r="B222768" t="n">
        <v>1</v>
      </c>
    </row>
    <row r="222769">
      <c r="A222769" t="inlineStr">
        <is>
          <t>ultrow</t>
        </is>
      </c>
      <c r="B222769" t="n">
        <v>1</v>
      </c>
    </row>
    <row r="222770">
      <c r="A222770" t="inlineStr">
        <is>
          <t>ancovated_item_taker_plast_wave</t>
        </is>
      </c>
      <c r="B222770" t="n">
        <v>1</v>
      </c>
    </row>
    <row r="222771">
      <c r="A222771" t="inlineStr">
        <is>
          <t>predictedbyalarmfloor</t>
        </is>
      </c>
      <c r="B222771" t="n">
        <v>1</v>
      </c>
    </row>
    <row r="222772">
      <c r="A222772" t="inlineStr">
        <is>
          <t>kotsukconfluencesum</t>
        </is>
      </c>
      <c r="B222772" t="n">
        <v>1</v>
      </c>
    </row>
    <row r="222773">
      <c r="A222773" t="inlineStr">
        <is>
          <t>ismine</t>
        </is>
      </c>
      <c r="B222773" t="n">
        <v>1</v>
      </c>
    </row>
    <row r="222774">
      <c r="A222774" t="inlineStr">
        <is>
          <t>analysiscriteria</t>
        </is>
      </c>
      <c r="B222774" t="n">
        <v>1</v>
      </c>
    </row>
    <row r="222775">
      <c r="A222775" t="inlineStr">
        <is>
          <t>podcastcatcher</t>
        </is>
      </c>
      <c r="B222775" t="n">
        <v>1</v>
      </c>
    </row>
    <row r="222776">
      <c r="A222776" t="inlineStr">
        <is>
          <t>andtrackfind</t>
        </is>
      </c>
      <c r="B222776" t="n">
        <v>1</v>
      </c>
    </row>
    <row r="222777">
      <c r="A222777" t="inlineStr">
        <is>
          <t>worldbenchscore</t>
        </is>
      </c>
      <c r="B222777" t="n">
        <v>1</v>
      </c>
    </row>
    <row r="222778">
      <c r="A222778" t="inlineStr">
        <is>
          <t>postbooleanin</t>
        </is>
      </c>
      <c r="B222778" t="n">
        <v>1</v>
      </c>
    </row>
    <row r="222779">
      <c r="A222779" t="inlineStr">
        <is>
          <t>expectedradius</t>
        </is>
      </c>
      <c r="B222779" t="n">
        <v>1</v>
      </c>
    </row>
    <row r="222780">
      <c r="A222780" t="inlineStr">
        <is>
          <t>advancedcubs</t>
        </is>
      </c>
      <c r="B222780" t="n">
        <v>1</v>
      </c>
    </row>
    <row r="222781">
      <c r="A222781" t="inlineStr">
        <is>
          <t>variationseasonid</t>
        </is>
      </c>
      <c r="B222781" t="n">
        <v>1</v>
      </c>
    </row>
    <row r="222782">
      <c r="A222782" t="inlineStr">
        <is>
          <t>forecastbasedreducing</t>
        </is>
      </c>
      <c r="B222782" t="n">
        <v>1</v>
      </c>
    </row>
    <row r="222783">
      <c r="A222783" t="inlineStr">
        <is>
          <t>followclaim</t>
        </is>
      </c>
      <c r="B222783" t="n">
        <v>1</v>
      </c>
    </row>
    <row r="222784">
      <c r="A222784" t="inlineStr">
        <is>
          <t>translationmajor</t>
        </is>
      </c>
      <c r="B222784" t="n">
        <v>1</v>
      </c>
    </row>
    <row r="222785">
      <c r="A222785" t="inlineStr">
        <is>
          <t>trendscomplete</t>
        </is>
      </c>
      <c r="B222785" t="n">
        <v>1</v>
      </c>
    </row>
    <row r="222786">
      <c r="A222786" t="inlineStr">
        <is>
          <t>gainconclusionstats</t>
        </is>
      </c>
      <c r="B222786" t="n">
        <v>1</v>
      </c>
    </row>
    <row r="222787">
      <c r="A222787" t="inlineStr">
        <is>
          <t>possibleview</t>
        </is>
      </c>
      <c r="B222787" t="n">
        <v>1</v>
      </c>
    </row>
    <row r="222788">
      <c r="A222788" t="inlineStr">
        <is>
          <t>real_chance</t>
        </is>
      </c>
      <c r="B222788" t="n">
        <v>1</v>
      </c>
    </row>
    <row r="222789">
      <c r="A222789" t="inlineStr">
        <is>
          <t>cancelgamenetaana_angbude_app</t>
        </is>
      </c>
      <c r="B222789" t="n">
        <v>1</v>
      </c>
    </row>
    <row r="222790">
      <c r="A222790" t="inlineStr">
        <is>
          <t>hasother3of3symbols</t>
        </is>
      </c>
      <c r="B222790" t="n">
        <v>1</v>
      </c>
    </row>
    <row r="222791">
      <c r="A222791" t="inlineStr">
        <is>
          <t>succeeded_ablesea</t>
        </is>
      </c>
      <c r="B222791" t="n">
        <v>1</v>
      </c>
    </row>
    <row r="222792">
      <c r="A222792" t="inlineStr">
        <is>
          <t>leadsheetaccounts</t>
        </is>
      </c>
      <c r="B222792" t="n">
        <v>1</v>
      </c>
    </row>
    <row r="222793">
      <c r="A222793" t="inlineStr">
        <is>
          <t>predictedbycalendarvanity</t>
        </is>
      </c>
      <c r="B222793" t="n">
        <v>1</v>
      </c>
    </row>
    <row r="222794">
      <c r="A222794" t="inlineStr">
        <is>
          <t>typicaluser</t>
        </is>
      </c>
      <c r="B222794" t="n">
        <v>1</v>
      </c>
    </row>
    <row r="222795">
      <c r="A222795" t="inlineStr">
        <is>
          <t>dev_ptr</t>
        </is>
      </c>
      <c r="B222795" t="n">
        <v>2</v>
      </c>
    </row>
    <row r="222796">
      <c r="A222796" t="inlineStr">
        <is>
          <t>concensusdata</t>
        </is>
      </c>
      <c r="B222796" t="n">
        <v>1</v>
      </c>
    </row>
    <row r="222797">
      <c r="A222797" t="inlineStr">
        <is>
          <t>avoiddefaultdirectorysizeofpool</t>
        </is>
      </c>
      <c r="B222797" t="n">
        <v>1</v>
      </c>
    </row>
    <row r="222798">
      <c r="A222798" t="inlineStr">
        <is>
          <t>peaktimesavings</t>
        </is>
      </c>
      <c r="B222798" t="n">
        <v>1</v>
      </c>
    </row>
    <row r="222799">
      <c r="A222799" t="inlineStr">
        <is>
          <t>largemagicuint</t>
        </is>
      </c>
      <c r="B222799" t="n">
        <v>1</v>
      </c>
    </row>
    <row r="222800">
      <c r="A222800" t="inlineStr">
        <is>
          <t>parttimestamprate</t>
        </is>
      </c>
      <c r="B222800" t="n">
        <v>1</v>
      </c>
    </row>
    <row r="222801">
      <c r="A222801" t="inlineStr">
        <is>
          <t>recordspacing</t>
        </is>
      </c>
      <c r="B222801" t="n">
        <v>1</v>
      </c>
    </row>
    <row r="222802">
      <c r="A222802" t="inlineStr">
        <is>
          <t>sameweek</t>
        </is>
      </c>
      <c r="B222802" t="n">
        <v>1</v>
      </c>
    </row>
    <row r="222803">
      <c r="A222803" t="inlineStr">
        <is>
          <t>probthis</t>
        </is>
      </c>
      <c r="B222803" t="n">
        <v>1</v>
      </c>
    </row>
    <row r="222804">
      <c r="A222804" t="inlineStr">
        <is>
          <t>isanspread</t>
        </is>
      </c>
      <c r="B222804" t="n">
        <v>1</v>
      </c>
    </row>
    <row r="222805">
      <c r="A222805" t="inlineStr">
        <is>
          <t>prediction_chance</t>
        </is>
      </c>
      <c r="B222805" t="n">
        <v>1</v>
      </c>
    </row>
    <row r="222806">
      <c r="A222806" t="inlineStr">
        <is>
          <t>succeed_up_sym</t>
        </is>
      </c>
      <c r="B222806" t="n">
        <v>1</v>
      </c>
    </row>
    <row r="222807">
      <c r="A222807" t="inlineStr">
        <is>
          <t>iscumulative</t>
        </is>
      </c>
      <c r="B222807" t="n">
        <v>1</v>
      </c>
    </row>
    <row r="222808">
      <c r="A222808" t="inlineStr">
        <is>
          <t>kerwinaverage</t>
        </is>
      </c>
      <c r="B222808" t="n">
        <v>1</v>
      </c>
    </row>
    <row r="222809">
      <c r="A222809" t="inlineStr">
        <is>
          <t>useplotreplications</t>
        </is>
      </c>
      <c r="B222809" t="n">
        <v>1</v>
      </c>
    </row>
    <row r="222810">
      <c r="A222810" t="inlineStr">
        <is>
          <t>fakepotential</t>
        </is>
      </c>
      <c r="B222810" t="n">
        <v>1</v>
      </c>
    </row>
    <row r="222811">
      <c r="A222811" t="inlineStr">
        <is>
          <t>movieoarsnc</t>
        </is>
      </c>
      <c r="B222811" t="n">
        <v>1</v>
      </c>
    </row>
    <row r="222812">
      <c r="A222812" t="inlineStr">
        <is>
          <t>forecastcubs</t>
        </is>
      </c>
      <c r="B222812" t="n">
        <v>1</v>
      </c>
    </row>
    <row r="222813">
      <c r="A222813" t="inlineStr">
        <is>
          <t>predictedbyalarmclose</t>
        </is>
      </c>
      <c r="B222813" t="n">
        <v>1</v>
      </c>
    </row>
    <row r="222814">
      <c r="A222814" t="inlineStr">
        <is>
          <t>global_nexting_build_msg</t>
        </is>
      </c>
      <c r="B222814" t="n">
        <v>1</v>
      </c>
    </row>
    <row r="222815">
      <c r="A222815" t="inlineStr">
        <is>
          <t>truevotebars</t>
        </is>
      </c>
      <c r="B222815" t="n">
        <v>1</v>
      </c>
    </row>
    <row r="222816">
      <c r="A222816" t="inlineStr">
        <is>
          <t>predictedcurve</t>
        </is>
      </c>
      <c r="B222816" t="n">
        <v>1</v>
      </c>
    </row>
    <row r="222817">
      <c r="A222817" t="inlineStr">
        <is>
          <t>passcoles</t>
        </is>
      </c>
      <c r="B222817" t="n">
        <v>1</v>
      </c>
    </row>
    <row r="222818">
      <c r="A222818" t="inlineStr">
        <is>
          <t>predictaverage</t>
        </is>
      </c>
      <c r="B222818" t="n">
        <v>1</v>
      </c>
    </row>
    <row r="222819">
      <c r="A222819" t="inlineStr">
        <is>
          <t>predictionrules</t>
        </is>
      </c>
      <c r="B222819" t="n">
        <v>1</v>
      </c>
    </row>
    <row r="222820">
      <c r="A222820" t="inlineStr">
        <is>
          <t>predictradius</t>
        </is>
      </c>
      <c r="B222820" t="n">
        <v>1</v>
      </c>
    </row>
    <row r="222821">
      <c r="A222821" t="inlineStr">
        <is>
          <t>preprovisioned</t>
        </is>
      </c>
      <c r="B222821" t="n">
        <v>1</v>
      </c>
    </row>
    <row r="222822">
      <c r="A222822" t="inlineStr">
        <is>
          <t>mq2017</t>
        </is>
      </c>
      <c r="B222822" t="n">
        <v>1</v>
      </c>
    </row>
    <row r="222823">
      <c r="A222823" t="inlineStr">
        <is>
          <t>pehp</t>
        </is>
      </c>
      <c r="B222823" t="n">
        <v>1</v>
      </c>
    </row>
    <row r="222824">
      <c r="A222824" t="inlineStr">
        <is>
          <t>nocoder</t>
        </is>
      </c>
      <c r="B222824" t="n">
        <v>1</v>
      </c>
    </row>
    <row r="222825">
      <c r="A222825" t="inlineStr">
        <is>
          <t>lebway</t>
        </is>
      </c>
      <c r="B222825" t="n">
        <v>1</v>
      </c>
    </row>
    <row r="222826">
      <c r="A222826" t="inlineStr">
        <is>
          <t>leisurelyist</t>
        </is>
      </c>
      <c r="B222826" t="n">
        <v>1</v>
      </c>
    </row>
    <row r="222827">
      <c r="A222827" t="inlineStr">
        <is>
          <t>bitvmerto4x8hvw2bw8j1rd4nggcs2l</t>
        </is>
      </c>
      <c r="B222827" t="n">
        <v>1</v>
      </c>
    </row>
    <row r="222828">
      <c r="A222828" t="inlineStr">
        <is>
          <t>eliruas</t>
        </is>
      </c>
      <c r="B222828" t="n">
        <v>1</v>
      </c>
    </row>
    <row r="222829">
      <c r="A222829" t="inlineStr">
        <is>
          <t>poweralg</t>
        </is>
      </c>
      <c r="B222829" t="n">
        <v>1</v>
      </c>
    </row>
    <row r="222830">
      <c r="A222830" t="inlineStr">
        <is>
          <t>wapeee</t>
        </is>
      </c>
      <c r="B222830" t="n">
        <v>1</v>
      </c>
    </row>
    <row r="222831">
      <c r="A222831" t="inlineStr">
        <is>
          <t>gpumables</t>
        </is>
      </c>
      <c r="B222831" t="n">
        <v>1</v>
      </c>
    </row>
    <row r="222832">
      <c r="A222832" t="inlineStr">
        <is>
          <t>qz17</t>
        </is>
      </c>
      <c r="B222832" t="n">
        <v>1</v>
      </c>
    </row>
    <row r="222833">
      <c r="A222833" t="inlineStr">
        <is>
          <t>relfooter</t>
        </is>
      </c>
      <c r="B222833" t="n">
        <v>1</v>
      </c>
    </row>
    <row r="222834">
      <c r="A222834" t="inlineStr">
        <is>
          <t>hoyrupbrpmacode</t>
        </is>
      </c>
      <c r="B222834" t="n">
        <v>1</v>
      </c>
    </row>
    <row r="222835">
      <c r="A222835" t="inlineStr">
        <is>
          <t>shortv</t>
        </is>
      </c>
      <c r="B222835" t="n">
        <v>1</v>
      </c>
    </row>
    <row r="222836">
      <c r="A222836" t="inlineStr">
        <is>
          <t>srnetactivity</t>
        </is>
      </c>
      <c r="B222836" t="n">
        <v>1</v>
      </c>
    </row>
    <row r="222837">
      <c r="A222837" t="inlineStr">
        <is>
          <t>fseiga</t>
        </is>
      </c>
      <c r="B222837" t="n">
        <v>1</v>
      </c>
    </row>
    <row r="222838">
      <c r="A222838" t="inlineStr">
        <is>
          <t>26vo</t>
        </is>
      </c>
      <c r="B222838" t="n">
        <v>1</v>
      </c>
    </row>
    <row r="222839">
      <c r="A222839" t="inlineStr">
        <is>
          <t>900pxit</t>
        </is>
      </c>
      <c r="B222839" t="n">
        <v>1</v>
      </c>
    </row>
    <row r="222840">
      <c r="A222840" t="inlineStr">
        <is>
          <t>hpnriddbwvwj</t>
        </is>
      </c>
      <c r="B222840" t="n">
        <v>1</v>
      </c>
    </row>
    <row r="222841">
      <c r="A222841" t="inlineStr">
        <is>
          <t>bezgra6qm104ey</t>
        </is>
      </c>
      <c r="B222841" t="n">
        <v>1</v>
      </c>
    </row>
    <row r="222842">
      <c r="A222842" t="inlineStr">
        <is>
          <t>comlongfree</t>
        </is>
      </c>
      <c r="B222842" t="n">
        <v>1</v>
      </c>
    </row>
    <row r="222843">
      <c r="A222843" t="inlineStr">
        <is>
          <t>chatsos</t>
        </is>
      </c>
      <c r="B222843" t="n">
        <v>1</v>
      </c>
    </row>
    <row r="222844">
      <c r="A222844" t="inlineStr">
        <is>
          <t>sinkar</t>
        </is>
      </c>
      <c r="B222844" t="n">
        <v>1</v>
      </c>
    </row>
    <row r="222845">
      <c r="A222845" t="inlineStr">
        <is>
          <t>jenis</t>
        </is>
      </c>
      <c r="B222845" t="n">
        <v>1</v>
      </c>
    </row>
    <row r="222846">
      <c r="A222846" t="inlineStr">
        <is>
          <t>httpquarantinesoftware</t>
        </is>
      </c>
      <c r="B222846" t="n">
        <v>1</v>
      </c>
    </row>
    <row r="222847">
      <c r="A222847" t="inlineStr">
        <is>
          <t>ohprof</t>
        </is>
      </c>
      <c r="B222847" t="n">
        <v>1</v>
      </c>
    </row>
    <row r="222848">
      <c r="A222848" t="inlineStr">
        <is>
          <t>classcollapse</t>
        </is>
      </c>
      <c r="B222848" t="n">
        <v>2</v>
      </c>
    </row>
    <row r="222849">
      <c r="A222849" t="inlineStr">
        <is>
          <t>storyleader</t>
        </is>
      </c>
      <c r="B222849" t="n">
        <v>1</v>
      </c>
    </row>
    <row r="222850">
      <c r="A222850" t="inlineStr">
        <is>
          <t>relshort</t>
        </is>
      </c>
      <c r="B222850" t="n">
        <v>1</v>
      </c>
    </row>
    <row r="222851">
      <c r="A222851" t="inlineStr">
        <is>
          <t>thinquote</t>
        </is>
      </c>
      <c r="B222851" t="n">
        <v>1</v>
      </c>
    </row>
    <row r="222852">
      <c r="A222852" t="inlineStr">
        <is>
          <t>shortfree</t>
        </is>
      </c>
      <c r="B222852" t="n">
        <v>1</v>
      </c>
    </row>
    <row r="222853">
      <c r="A222853" t="inlineStr">
        <is>
          <t>​carmentradetron</t>
        </is>
      </c>
      <c r="B222853" t="n">
        <v>1</v>
      </c>
    </row>
    <row r="222854">
      <c r="A222854" t="inlineStr">
        <is>
          <t>cysu</t>
        </is>
      </c>
      <c r="B222854" t="n">
        <v>1</v>
      </c>
    </row>
    <row r="222855">
      <c r="A222855" t="inlineStr">
        <is>
          <t>400v</t>
        </is>
      </c>
      <c r="B222855" t="n">
        <v>2</v>
      </c>
    </row>
    <row r="222856">
      <c r="A222856" t="inlineStr">
        <is>
          <t>httpscurryschairhouse</t>
        </is>
      </c>
      <c r="B222856" t="n">
        <v>1</v>
      </c>
    </row>
    <row r="222857">
      <c r="A222857" t="inlineStr">
        <is>
          <t>httptravel</t>
        </is>
      </c>
      <c r="B222857" t="n">
        <v>2</v>
      </c>
    </row>
    <row r="222858">
      <c r="A222858" t="inlineStr">
        <is>
          <t>revolutionine</t>
        </is>
      </c>
      <c r="B222858" t="n">
        <v>1</v>
      </c>
    </row>
    <row r="222859">
      <c r="A222859" t="inlineStr">
        <is>
          <t>osettse</t>
        </is>
      </c>
      <c r="B222859" t="n">
        <v>1</v>
      </c>
    </row>
    <row r="222860">
      <c r="A222860" t="inlineStr">
        <is>
          <t>commoikekindler</t>
        </is>
      </c>
      <c r="B222860" t="n">
        <v>1</v>
      </c>
    </row>
    <row r="222861">
      <c r="A222861" t="inlineStr">
        <is>
          <t>illislave</t>
        </is>
      </c>
      <c r="B222861" t="n">
        <v>1</v>
      </c>
    </row>
    <row r="222862">
      <c r="A222862" t="inlineStr">
        <is>
          <t>fleafish</t>
        </is>
      </c>
      <c r="B222862" t="n">
        <v>1</v>
      </c>
    </row>
    <row r="222863">
      <c r="A222863" t="inlineStr">
        <is>
          <t>tulkin</t>
        </is>
      </c>
      <c r="B222863" t="n">
        <v>1</v>
      </c>
    </row>
    <row r="222864">
      <c r="A222864" t="inlineStr">
        <is>
          <t>animalville</t>
        </is>
      </c>
      <c r="B222864" t="n">
        <v>1</v>
      </c>
    </row>
    <row r="222865">
      <c r="A222865" t="inlineStr">
        <is>
          <t>overittent</t>
        </is>
      </c>
      <c r="B222865" t="n">
        <v>1</v>
      </c>
    </row>
    <row r="222866">
      <c r="A222866" t="inlineStr">
        <is>
          <t>robgivens</t>
        </is>
      </c>
      <c r="B222866" t="n">
        <v>1</v>
      </c>
    </row>
    <row r="222867">
      <c r="A222867" t="inlineStr">
        <is>
          <t>sitbsgoodstwice</t>
        </is>
      </c>
      <c r="B222867" t="n">
        <v>1</v>
      </c>
    </row>
    <row r="222868">
      <c r="A222868" t="inlineStr">
        <is>
          <t>péchule</t>
        </is>
      </c>
      <c r="B222868" t="n">
        <v>1</v>
      </c>
    </row>
    <row r="222869">
      <c r="A222869" t="inlineStr">
        <is>
          <t>eduac</t>
        </is>
      </c>
      <c r="B222869" t="n">
        <v>1</v>
      </c>
    </row>
    <row r="222870">
      <c r="A222870" t="inlineStr">
        <is>
          <t>stephenne</t>
        </is>
      </c>
      <c r="B222870" t="n">
        <v>1</v>
      </c>
    </row>
    <row r="222871">
      <c r="A222871" t="inlineStr">
        <is>
          <t>stapton</t>
        </is>
      </c>
      <c r="B222871" t="n">
        <v>2</v>
      </c>
    </row>
    <row r="222872">
      <c r="A222872" t="inlineStr">
        <is>
          <t>commaureenkcoutrav</t>
        </is>
      </c>
      <c r="B222872" t="n">
        <v>1</v>
      </c>
    </row>
    <row r="222873">
      <c r="A222873" t="inlineStr">
        <is>
          <t>coutrav</t>
        </is>
      </c>
      <c r="B222873" t="n">
        <v>1</v>
      </c>
    </row>
    <row r="222874">
      <c r="A222874" t="inlineStr">
        <is>
          <t>photological</t>
        </is>
      </c>
      <c r="B222874" t="n">
        <v>1</v>
      </c>
    </row>
    <row r="222875">
      <c r="A222875" t="inlineStr">
        <is>
          <t>stacomo</t>
        </is>
      </c>
      <c r="B222875" t="n">
        <v>1</v>
      </c>
    </row>
    <row r="222876">
      <c r="A222876" t="inlineStr">
        <is>
          <t>elavitt</t>
        </is>
      </c>
      <c r="B222876" t="n">
        <v>1</v>
      </c>
    </row>
    <row r="222877">
      <c r="A222877" t="inlineStr">
        <is>
          <t>octavie</t>
        </is>
      </c>
      <c r="B222877" t="n">
        <v>1</v>
      </c>
    </row>
    <row r="222878">
      <c r="A222878" t="inlineStr">
        <is>
          <t>kergeromyelis</t>
        </is>
      </c>
      <c r="B222878" t="n">
        <v>1</v>
      </c>
    </row>
    <row r="222879">
      <c r="A222879" t="inlineStr">
        <is>
          <t>maureff</t>
        </is>
      </c>
      <c r="B222879" t="n">
        <v>1</v>
      </c>
    </row>
    <row r="222880">
      <c r="A222880" t="inlineStr">
        <is>
          <t>wigklimeter</t>
        </is>
      </c>
      <c r="B222880" t="n">
        <v>1</v>
      </c>
    </row>
    <row r="222881">
      <c r="A222881" t="inlineStr">
        <is>
          <t>plotype</t>
        </is>
      </c>
      <c r="B222881" t="n">
        <v>1</v>
      </c>
    </row>
    <row r="222882">
      <c r="A222882" t="inlineStr">
        <is>
          <t>decui</t>
        </is>
      </c>
      <c r="B222882" t="n">
        <v>1</v>
      </c>
    </row>
    <row r="222883">
      <c r="A222883" t="inlineStr">
        <is>
          <t>desheng</t>
        </is>
      </c>
      <c r="B222883" t="n">
        <v>2</v>
      </c>
    </row>
    <row r="222884">
      <c r="A222884" t="inlineStr">
        <is>
          <t>naviomobile</t>
        </is>
      </c>
      <c r="B222884" t="n">
        <v>1</v>
      </c>
    </row>
    <row r="222885">
      <c r="A222885" t="inlineStr">
        <is>
          <t>goodriders</t>
        </is>
      </c>
      <c r="B222885" t="n">
        <v>1</v>
      </c>
    </row>
    <row r="222886">
      <c r="A222886" t="inlineStr">
        <is>
          <t>interoperant</t>
        </is>
      </c>
      <c r="B222886" t="n">
        <v>2</v>
      </c>
    </row>
    <row r="222887">
      <c r="A222887" t="inlineStr">
        <is>
          <t>fronttrack</t>
        </is>
      </c>
      <c r="B222887" t="n">
        <v>1</v>
      </c>
    </row>
    <row r="222888">
      <c r="A222888" t="inlineStr">
        <is>
          <t>sraitenhough</t>
        </is>
      </c>
      <c r="B222888" t="n">
        <v>1</v>
      </c>
    </row>
    <row r="222889">
      <c r="A222889" t="inlineStr">
        <is>
          <t>olsmane</t>
        </is>
      </c>
      <c r="B222889" t="n">
        <v>1</v>
      </c>
    </row>
    <row r="222890">
      <c r="A222890" t="inlineStr">
        <is>
          <t>heywillze</t>
        </is>
      </c>
      <c r="B222890" t="n">
        <v>1</v>
      </c>
    </row>
    <row r="222891">
      <c r="A222891" t="inlineStr">
        <is>
          <t>gromatics</t>
        </is>
      </c>
      <c r="B222891" t="n">
        <v>1</v>
      </c>
    </row>
    <row r="222892">
      <c r="A222892" t="inlineStr">
        <is>
          <t>gelbike</t>
        </is>
      </c>
      <c r="B222892" t="n">
        <v>1</v>
      </c>
    </row>
    <row r="222893">
      <c r="A222893" t="inlineStr">
        <is>
          <t>s2t</t>
        </is>
      </c>
      <c r="B222893" t="n">
        <v>2</v>
      </c>
    </row>
    <row r="222894">
      <c r="A222894" t="inlineStr">
        <is>
          <t>mossbrook</t>
        </is>
      </c>
      <c r="B222894" t="n">
        <v>1</v>
      </c>
    </row>
    <row r="222895">
      <c r="A222895" t="inlineStr">
        <is>
          <t>sventec</t>
        </is>
      </c>
      <c r="B222895" t="n">
        <v>1</v>
      </c>
    </row>
    <row r="222896">
      <c r="A222896" t="inlineStr">
        <is>
          <t>biketap</t>
        </is>
      </c>
      <c r="B222896" t="n">
        <v>1</v>
      </c>
    </row>
    <row r="222897">
      <c r="A222897" t="inlineStr">
        <is>
          <t>kartsun</t>
        </is>
      </c>
      <c r="B222897" t="n">
        <v>1</v>
      </c>
    </row>
    <row r="222898">
      <c r="A222898" t="inlineStr">
        <is>
          <t>trakip</t>
        </is>
      </c>
      <c r="B222898" t="n">
        <v>1</v>
      </c>
    </row>
    <row r="222899">
      <c r="A222899" t="inlineStr">
        <is>
          <t>resynthed</t>
        </is>
      </c>
      <c r="B222899" t="n">
        <v>1</v>
      </c>
    </row>
    <row r="222900">
      <c r="A222900" t="inlineStr">
        <is>
          <t>sraitenhoughs</t>
        </is>
      </c>
      <c r="B222900" t="n">
        <v>1</v>
      </c>
    </row>
    <row r="222901">
      <c r="A222901" t="inlineStr">
        <is>
          <t>xviewin</t>
        </is>
      </c>
      <c r="B222901" t="n">
        <v>1</v>
      </c>
    </row>
    <row r="222902">
      <c r="A222902" t="inlineStr">
        <is>
          <t>monfra</t>
        </is>
      </c>
      <c r="B222902" t="n">
        <v>1</v>
      </c>
    </row>
    <row r="222903">
      <c r="A222903" t="inlineStr">
        <is>
          <t>yagel</t>
        </is>
      </c>
      <c r="B222903" t="n">
        <v>1</v>
      </c>
    </row>
    <row r="222904">
      <c r="A222904" t="inlineStr">
        <is>
          <t>andummmm</t>
        </is>
      </c>
      <c r="B222904" t="n">
        <v>1</v>
      </c>
    </row>
    <row r="222905">
      <c r="A222905" t="inlineStr">
        <is>
          <t>comprojects20543143213jumpinggmail</t>
        </is>
      </c>
      <c r="B222905" t="n">
        <v>1</v>
      </c>
    </row>
    <row r="222906">
      <c r="A222906" t="inlineStr">
        <is>
          <t>expostion</t>
        </is>
      </c>
      <c r="B222906" t="n">
        <v>1</v>
      </c>
    </row>
    <row r="222907">
      <c r="A222907" t="inlineStr">
        <is>
          <t>majoffitz</t>
        </is>
      </c>
      <c r="B222907" t="n">
        <v>1</v>
      </c>
    </row>
    <row r="222908">
      <c r="A222908" t="inlineStr">
        <is>
          <t>homefree</t>
        </is>
      </c>
      <c r="B222908" t="n">
        <v>1</v>
      </c>
    </row>
    <row r="222909">
      <c r="A222909" t="inlineStr">
        <is>
          <t>goolery</t>
        </is>
      </c>
      <c r="B222909" t="n">
        <v>1</v>
      </c>
    </row>
    <row r="222910">
      <c r="A222910" t="inlineStr">
        <is>
          <t>worksaman</t>
        </is>
      </c>
      <c r="B222910" t="n">
        <v>1</v>
      </c>
    </row>
    <row r="222911">
      <c r="A222911" t="inlineStr">
        <is>
          <t>entelo</t>
        </is>
      </c>
      <c r="B222911" t="n">
        <v>1</v>
      </c>
    </row>
    <row r="222912">
      <c r="A222912" t="inlineStr">
        <is>
          <t>ofhpower</t>
        </is>
      </c>
      <c r="B222912" t="n">
        <v>1</v>
      </c>
    </row>
    <row r="222913">
      <c r="A222913" t="inlineStr">
        <is>
          <t>vondel</t>
        </is>
      </c>
      <c r="B222913" t="n">
        <v>1</v>
      </c>
    </row>
    <row r="222914">
      <c r="A222914" t="inlineStr">
        <is>
          <t>activegetouts</t>
        </is>
      </c>
      <c r="B222914" t="n">
        <v>1</v>
      </c>
    </row>
    <row r="222915">
      <c r="A222915" t="inlineStr">
        <is>
          <t>obsesseds</t>
        </is>
      </c>
      <c r="B222915" t="n">
        <v>1</v>
      </c>
    </row>
    <row r="222916">
      <c r="A222916" t="inlineStr">
        <is>
          <t>assessibile</t>
        </is>
      </c>
      <c r="B222916" t="n">
        <v>1</v>
      </c>
    </row>
    <row r="222917">
      <c r="A222917" t="inlineStr">
        <is>
          <t>stegnat</t>
        </is>
      </c>
      <c r="B222917" t="n">
        <v>1</v>
      </c>
    </row>
    <row r="222918">
      <c r="A222918" t="inlineStr">
        <is>
          <t>intemporally</t>
        </is>
      </c>
      <c r="B222918" t="n">
        <v>1</v>
      </c>
    </row>
    <row r="222919">
      <c r="A222919" t="inlineStr">
        <is>
          <t>prequal</t>
        </is>
      </c>
      <c r="B222919" t="n">
        <v>1</v>
      </c>
    </row>
    <row r="222920">
      <c r="A222920" t="inlineStr">
        <is>
          <t>ocija</t>
        </is>
      </c>
      <c r="B222920" t="n">
        <v>1</v>
      </c>
    </row>
    <row r="222921">
      <c r="A222921" t="inlineStr">
        <is>
          <t>ujjalk</t>
        </is>
      </c>
      <c r="B222921" t="n">
        <v>1</v>
      </c>
    </row>
    <row r="222922">
      <c r="A222922" t="inlineStr">
        <is>
          <t>poclog</t>
        </is>
      </c>
      <c r="B222922" t="n">
        <v>1</v>
      </c>
    </row>
    <row r="222923">
      <c r="A222923" t="inlineStr">
        <is>
          <t>httpsgynwpocketbikecanada</t>
        </is>
      </c>
      <c r="B222923" t="n">
        <v>1</v>
      </c>
    </row>
    <row r="222924">
      <c r="A222924" t="inlineStr">
        <is>
          <t>com201209odl</t>
        </is>
      </c>
      <c r="B222924" t="n">
        <v>1</v>
      </c>
    </row>
    <row r="222925">
      <c r="A222925" t="inlineStr">
        <is>
          <t>shurashimbayime</t>
        </is>
      </c>
      <c r="B222925" t="n">
        <v>1</v>
      </c>
    </row>
    <row r="222926">
      <c r="A222926" t="inlineStr">
        <is>
          <t>vakova</t>
        </is>
      </c>
      <c r="B222926" t="n">
        <v>1</v>
      </c>
    </row>
    <row r="222927">
      <c r="A222927" t="inlineStr">
        <is>
          <t>187340</t>
        </is>
      </c>
      <c r="B222927" t="n">
        <v>1</v>
      </c>
    </row>
    <row r="222928">
      <c r="A222928" t="inlineStr">
        <is>
          <t>knates</t>
        </is>
      </c>
      <c r="B222928" t="n">
        <v>1</v>
      </c>
    </row>
    <row r="222929">
      <c r="A222929" t="inlineStr">
        <is>
          <t>130sw</t>
        </is>
      </c>
      <c r="B222929" t="n">
        <v>1</v>
      </c>
    </row>
    <row r="222930">
      <c r="A222930" t="inlineStr">
        <is>
          <t>tubures</t>
        </is>
      </c>
      <c r="B222930" t="n">
        <v>1</v>
      </c>
    </row>
    <row r="222931">
      <c r="A222931" t="inlineStr">
        <is>
          <t>severely la</t>
        </is>
      </c>
      <c r="B222931" t="n">
        <v>1</v>
      </c>
    </row>
    <row r="222932">
      <c r="A222932" t="inlineStr">
        <is>
          <t>com_nioshurashimbayime_ik</t>
        </is>
      </c>
      <c r="B222932" t="n">
        <v>1</v>
      </c>
    </row>
    <row r="222933">
      <c r="A222933" t="inlineStr">
        <is>
          <t>httpigoddleduzz</t>
        </is>
      </c>
      <c r="B222933" t="n">
        <v>1</v>
      </c>
    </row>
    <row r="222934">
      <c r="A222934" t="inlineStr">
        <is>
          <t>gysala</t>
        </is>
      </c>
      <c r="B222934" t="n">
        <v>1</v>
      </c>
    </row>
    <row r="222935">
      <c r="A222935" t="inlineStr">
        <is>
          <t>955210</t>
        </is>
      </c>
      <c r="B222935" t="n">
        <v>1</v>
      </c>
    </row>
    <row r="222936">
      <c r="A222936" t="inlineStr">
        <is>
          <t>559835</t>
        </is>
      </c>
      <c r="B222936" t="n">
        <v>1</v>
      </c>
    </row>
    <row r="222937">
      <c r="A222937" t="inlineStr">
        <is>
          <t>kanalea</t>
        </is>
      </c>
      <c r="B222937" t="n">
        <v>1</v>
      </c>
    </row>
    <row r="222938">
      <c r="A222938" t="inlineStr">
        <is>
          <t>naikatf</t>
        </is>
      </c>
      <c r="B222938" t="n">
        <v>1</v>
      </c>
    </row>
    <row r="222939">
      <c r="A222939" t="inlineStr">
        <is>
          <t>com20160603odl</t>
        </is>
      </c>
      <c r="B222939" t="n">
        <v>1</v>
      </c>
    </row>
    <row r="222940">
      <c r="A222940" t="inlineStr">
        <is>
          <t>cereem</t>
        </is>
      </c>
      <c r="B222940" t="n">
        <v>1</v>
      </c>
    </row>
    <row r="222941">
      <c r="A222941" t="inlineStr">
        <is>
          <t>leue</t>
        </is>
      </c>
      <c r="B222941" t="n">
        <v>1</v>
      </c>
    </row>
    <row r="222942">
      <c r="A222942" t="inlineStr">
        <is>
          <t>skiplump</t>
        </is>
      </c>
      <c r="B222942" t="n">
        <v>1</v>
      </c>
    </row>
    <row r="222943">
      <c r="A222943" t="inlineStr">
        <is>
          <t>velc</t>
        </is>
      </c>
      <c r="B222943" t="n">
        <v>2</v>
      </c>
    </row>
    <row r="222944">
      <c r="A222944" t="inlineStr">
        <is>
          <t>camoen</t>
        </is>
      </c>
      <c r="B222944" t="n">
        <v>1</v>
      </c>
    </row>
    <row r="222945">
      <c r="A222945" t="inlineStr">
        <is>
          <t>1306239383349345</t>
        </is>
      </c>
      <c r="B222945" t="n">
        <v>1</v>
      </c>
    </row>
    <row r="222946">
      <c r="A222946" t="inlineStr">
        <is>
          <t>63742</t>
        </is>
      </c>
      <c r="B222946" t="n">
        <v>1</v>
      </c>
    </row>
    <row r="222947">
      <c r="A222947" t="inlineStr">
        <is>
          <t>httprightsofinsight</t>
        </is>
      </c>
      <c r="B222947" t="n">
        <v>1</v>
      </c>
    </row>
    <row r="222948">
      <c r="A222948" t="inlineStr">
        <is>
          <t>comfortheducken20161101odl</t>
        </is>
      </c>
      <c r="B222948" t="n">
        <v>1</v>
      </c>
    </row>
    <row r="222949">
      <c r="A222949" t="inlineStr">
        <is>
          <t>8945</t>
        </is>
      </c>
      <c r="B222949" t="n">
        <v>2</v>
      </c>
    </row>
    <row r="222950">
      <c r="A222950" t="inlineStr">
        <is>
          <t>mastoragnani</t>
        </is>
      </c>
      <c r="B222950" t="n">
        <v>1</v>
      </c>
    </row>
    <row r="222951">
      <c r="A222951" t="inlineStr">
        <is>
          <t>oystercollection</t>
        </is>
      </c>
      <c r="B222951" t="n">
        <v>1</v>
      </c>
    </row>
    <row r="222952">
      <c r="A222952" t="inlineStr">
        <is>
          <t>rescovenant</t>
        </is>
      </c>
      <c r="B222952" t="n">
        <v>1</v>
      </c>
    </row>
    <row r="222953">
      <c r="A222953" t="inlineStr">
        <is>
          <t>wildfare</t>
        </is>
      </c>
      <c r="B222953" t="n">
        <v>1</v>
      </c>
    </row>
    <row r="222954">
      <c r="A222954" t="inlineStr">
        <is>
          <t>cantonset</t>
        </is>
      </c>
      <c r="B222954" t="n">
        <v>1</v>
      </c>
    </row>
    <row r="222955">
      <c r="A222955" t="inlineStr">
        <is>
          <t>torenth</t>
        </is>
      </c>
      <c r="B222955" t="n">
        <v>1</v>
      </c>
    </row>
    <row r="222956">
      <c r="A222956" t="inlineStr">
        <is>
          <t>lizardmonarchic</t>
        </is>
      </c>
      <c r="B222956" t="n">
        <v>1</v>
      </c>
    </row>
    <row r="222957">
      <c r="A222957" t="inlineStr">
        <is>
          <t>randots</t>
        </is>
      </c>
      <c r="B222957" t="n">
        <v>1</v>
      </c>
    </row>
    <row r="222958">
      <c r="A222958" t="inlineStr">
        <is>
          <t>animosaurus</t>
        </is>
      </c>
      <c r="B222958" t="n">
        <v>1</v>
      </c>
    </row>
    <row r="222959">
      <c r="A222959" t="inlineStr">
        <is>
          <t>xgamburba</t>
        </is>
      </c>
      <c r="B222959" t="n">
        <v>1</v>
      </c>
    </row>
    <row r="222960">
      <c r="A222960" t="inlineStr">
        <is>
          <t>priestalty</t>
        </is>
      </c>
      <c r="B222960" t="n">
        <v>1</v>
      </c>
    </row>
    <row r="222961">
      <c r="A222961" t="inlineStr">
        <is>
          <t>artatic</t>
        </is>
      </c>
      <c r="B222961" t="n">
        <v>1</v>
      </c>
    </row>
    <row r="222962">
      <c r="A222962" t="inlineStr">
        <is>
          <t>ontregus</t>
        </is>
      </c>
      <c r="B222962" t="n">
        <v>1</v>
      </c>
    </row>
    <row r="222963">
      <c r="A222963" t="inlineStr">
        <is>
          <t>40level</t>
        </is>
      </c>
      <c r="B222963" t="n">
        <v>1</v>
      </c>
    </row>
    <row r="222964">
      <c r="A222964" t="inlineStr">
        <is>
          <t>ahnob</t>
        </is>
      </c>
      <c r="B222964" t="n">
        <v>1</v>
      </c>
    </row>
    <row r="222965">
      <c r="A222965" t="inlineStr">
        <is>
          <t>megaambal</t>
        </is>
      </c>
      <c r="B222965" t="n">
        <v>1</v>
      </c>
    </row>
    <row r="222966">
      <c r="A222966" t="inlineStr">
        <is>
          <t>postbuilt</t>
        </is>
      </c>
      <c r="B222966" t="n">
        <v>1</v>
      </c>
    </row>
    <row r="222967">
      <c r="A222967" t="inlineStr">
        <is>
          <t>tahganor</t>
        </is>
      </c>
      <c r="B222967" t="n">
        <v>1</v>
      </c>
    </row>
    <row r="222968">
      <c r="A222968" t="inlineStr">
        <is>
          <t>netangeto</t>
        </is>
      </c>
      <c r="B222968" t="n">
        <v>1</v>
      </c>
    </row>
    <row r="222969">
      <c r="A222969" t="inlineStr">
        <is>
          <t>lukabudrai</t>
        </is>
      </c>
      <c r="B222969" t="n">
        <v>1</v>
      </c>
    </row>
    <row r="222970">
      <c r="A222970" t="inlineStr">
        <is>
          <t>marshaes</t>
        </is>
      </c>
      <c r="B222970" t="n">
        <v>1</v>
      </c>
    </row>
    <row r="222971">
      <c r="A222971" t="inlineStr">
        <is>
          <t>pre_bonus</t>
        </is>
      </c>
      <c r="B222971" t="n">
        <v>1</v>
      </c>
    </row>
    <row r="222972">
      <c r="A222972" t="inlineStr">
        <is>
          <t>610—save</t>
        </is>
      </c>
      <c r="B222972" t="n">
        <v>1</v>
      </c>
    </row>
    <row r="222973">
      <c r="A222973" t="inlineStr">
        <is>
          <t>epicencinchus</t>
        </is>
      </c>
      <c r="B222973" t="n">
        <v>1</v>
      </c>
    </row>
    <row r="222974">
      <c r="A222974" t="inlineStr">
        <is>
          <t>mechanicalulictery</t>
        </is>
      </c>
      <c r="B222974" t="n">
        <v>1</v>
      </c>
    </row>
    <row r="222975">
      <c r="A222975" t="inlineStr">
        <is>
          <t>denarth</t>
        </is>
      </c>
      <c r="B222975" t="n">
        <v>1</v>
      </c>
    </row>
    <row r="222976">
      <c r="A222976" t="inlineStr">
        <is>
          <t>systemacities</t>
        </is>
      </c>
      <c r="B222976" t="n">
        <v>1</v>
      </c>
    </row>
    <row r="222977">
      <c r="A222977" t="inlineStr">
        <is>
          <t>trailhold</t>
        </is>
      </c>
      <c r="B222977" t="n">
        <v>1</v>
      </c>
    </row>
    <row r="222978">
      <c r="A222978" t="inlineStr">
        <is>
          <t>niykinguras</t>
        </is>
      </c>
      <c r="B222978" t="n">
        <v>1</v>
      </c>
    </row>
    <row r="222979">
      <c r="A222979" t="inlineStr">
        <is>
          <t>quanctos</t>
        </is>
      </c>
      <c r="B222979" t="n">
        <v>1</v>
      </c>
    </row>
    <row r="222980">
      <c r="A222980" t="inlineStr">
        <is>
          <t>astables</t>
        </is>
      </c>
      <c r="B222980" t="n">
        <v>1</v>
      </c>
    </row>
    <row r="222981">
      <c r="A222981" t="inlineStr">
        <is>
          <t>restsh</t>
        </is>
      </c>
      <c r="B222981" t="n">
        <v>1</v>
      </c>
    </row>
    <row r="222982">
      <c r="A222982" t="inlineStr">
        <is>
          <t>mitchara</t>
        </is>
      </c>
      <c r="B222982" t="n">
        <v>1</v>
      </c>
    </row>
    <row r="222983">
      <c r="A222983" t="inlineStr">
        <is>
          <t>mutcher</t>
        </is>
      </c>
      <c r="B222983" t="n">
        <v>1</v>
      </c>
    </row>
    <row r="222984">
      <c r="A222984" t="inlineStr">
        <is>
          <t>streetbreaks</t>
        </is>
      </c>
      <c r="B222984" t="n">
        <v>1</v>
      </c>
    </row>
    <row r="222985">
      <c r="A222985" t="inlineStr">
        <is>
          <t>pleovingex</t>
        </is>
      </c>
      <c r="B222985" t="n">
        <v>1</v>
      </c>
    </row>
    <row r="222986">
      <c r="A222986" t="inlineStr">
        <is>
          <t>burran</t>
        </is>
      </c>
      <c r="B222986" t="n">
        <v>1</v>
      </c>
    </row>
    <row r="222987">
      <c r="A222987" t="inlineStr">
        <is>
          <t>summerchieve</t>
        </is>
      </c>
      <c r="B222987" t="n">
        <v>1</v>
      </c>
    </row>
    <row r="222988">
      <c r="A222988" t="inlineStr">
        <is>
          <t>pheromonty</t>
        </is>
      </c>
      <c r="B222988" t="n">
        <v>1</v>
      </c>
    </row>
    <row r="222989">
      <c r="A222989" t="inlineStr">
        <is>
          <t>legorec</t>
        </is>
      </c>
      <c r="B222989" t="n">
        <v>1</v>
      </c>
    </row>
    <row r="222990">
      <c r="A222990" t="inlineStr">
        <is>
          <t>duraj</t>
        </is>
      </c>
      <c r="B222990" t="n">
        <v>1</v>
      </c>
    </row>
    <row r="222991">
      <c r="A222991" t="inlineStr">
        <is>
          <t>continuesppility</t>
        </is>
      </c>
      <c r="B222991" t="n">
        <v>1</v>
      </c>
    </row>
    <row r="222992">
      <c r="A222992" t="inlineStr">
        <is>
          <t>noostar</t>
        </is>
      </c>
      <c r="B222992" t="n">
        <v>1</v>
      </c>
    </row>
    <row r="222993">
      <c r="A222993" t="inlineStr">
        <is>
          <t>polymillion</t>
        </is>
      </c>
      <c r="B222993" t="n">
        <v>1</v>
      </c>
    </row>
    <row r="222994">
      <c r="A222994" t="inlineStr">
        <is>
          <t>katesian</t>
        </is>
      </c>
      <c r="B222994" t="n">
        <v>1</v>
      </c>
    </row>
    <row r="222995">
      <c r="A222995" t="inlineStr">
        <is>
          <t>cloneh</t>
        </is>
      </c>
      <c r="B222995" t="n">
        <v>1</v>
      </c>
    </row>
    <row r="222996">
      <c r="A222996" t="inlineStr">
        <is>
          <t>yagolin</t>
        </is>
      </c>
      <c r="B222996" t="n">
        <v>1</v>
      </c>
    </row>
    <row r="222997">
      <c r="A222997" t="inlineStr">
        <is>
          <t>jamlyns</t>
        </is>
      </c>
      <c r="B222997" t="n">
        <v>1</v>
      </c>
    </row>
    <row r="222998">
      <c r="A222998" t="inlineStr">
        <is>
          <t>samides</t>
        </is>
      </c>
      <c r="B222998" t="n">
        <v>1</v>
      </c>
    </row>
    <row r="222999">
      <c r="A222999" t="inlineStr">
        <is>
          <t>thunderballs</t>
        </is>
      </c>
      <c r="B222999" t="n">
        <v>2</v>
      </c>
    </row>
    <row r="223000">
      <c r="A223000" t="inlineStr">
        <is>
          <t>herface</t>
        </is>
      </c>
      <c r="B223000" t="n">
        <v>4</v>
      </c>
    </row>
    <row r="223001">
      <c r="A223001" t="inlineStr">
        <is>
          <t>bedazzling</t>
        </is>
      </c>
      <c r="B223001" t="n">
        <v>1</v>
      </c>
    </row>
    <row r="223002">
      <c r="A223002" t="inlineStr">
        <is>
          <t>petterkid</t>
        </is>
      </c>
      <c r="B223002" t="n">
        <v>1</v>
      </c>
    </row>
    <row r="223003">
      <c r="A223003" t="inlineStr">
        <is>
          <t>custury</t>
        </is>
      </c>
      <c r="B223003" t="n">
        <v>1</v>
      </c>
    </row>
    <row r="223004">
      <c r="A223004" t="inlineStr">
        <is>
          <t>twc_winning</t>
        </is>
      </c>
      <c r="B223004" t="n">
        <v>1</v>
      </c>
    </row>
    <row r="223005">
      <c r="A223005" t="inlineStr">
        <is>
          <t>fd_94</t>
        </is>
      </c>
      <c r="B223005" t="n">
        <v>1</v>
      </c>
    </row>
    <row r="223006">
      <c r="A223006" t="inlineStr">
        <is>
          <t>_tb_winning</t>
        </is>
      </c>
      <c r="B223006" t="n">
        <v>1</v>
      </c>
    </row>
    <row r="223007">
      <c r="A223007" t="inlineStr">
        <is>
          <t>clarkecyclon</t>
        </is>
      </c>
      <c r="B223007" t="n">
        <v>1</v>
      </c>
    </row>
    <row r="223008">
      <c r="A223008" t="inlineStr">
        <is>
          <t>fansq</t>
        </is>
      </c>
      <c r="B223008" t="n">
        <v>1</v>
      </c>
    </row>
    <row r="223009">
      <c r="A223009" t="inlineStr">
        <is>
          <t>midwifers</t>
        </is>
      </c>
      <c r="B223009" t="n">
        <v>1</v>
      </c>
    </row>
    <row r="223010">
      <c r="A223010" t="inlineStr">
        <is>
          <t>recemulate</t>
        </is>
      </c>
      <c r="B223010" t="n">
        <v>1</v>
      </c>
    </row>
    <row r="223011">
      <c r="A223011" t="inlineStr">
        <is>
          <t>tyromancer</t>
        </is>
      </c>
      <c r="B223011" t="n">
        <v>1</v>
      </c>
    </row>
    <row r="223012">
      <c r="A223012" t="inlineStr">
        <is>
          <t>dieonline</t>
        </is>
      </c>
      <c r="B223012" t="n">
        <v>1</v>
      </c>
    </row>
    <row r="223013">
      <c r="A223013" t="inlineStr">
        <is>
          <t>agmally</t>
        </is>
      </c>
      <c r="B223013" t="n">
        <v>1</v>
      </c>
    </row>
    <row r="223014">
      <c r="A223014" t="inlineStr">
        <is>
          <t>unrecreation</t>
        </is>
      </c>
      <c r="B223014" t="n">
        <v>1</v>
      </c>
    </row>
    <row r="223015">
      <c r="A223015" t="inlineStr">
        <is>
          <t>rampamy</t>
        </is>
      </c>
      <c r="B223015" t="n">
        <v>1</v>
      </c>
    </row>
    <row r="223016">
      <c r="A223016" t="inlineStr">
        <is>
          <t>peerhena</t>
        </is>
      </c>
      <c r="B223016" t="n">
        <v>1</v>
      </c>
    </row>
    <row r="223017">
      <c r="A223017" t="inlineStr">
        <is>
          <t>stop_home</t>
        </is>
      </c>
      <c r="B223017" t="n">
        <v>1</v>
      </c>
    </row>
    <row r="223018">
      <c r="A223018" t="inlineStr">
        <is>
          <t>steelidap</t>
        </is>
      </c>
      <c r="B223018" t="n">
        <v>1</v>
      </c>
    </row>
    <row r="223019">
      <c r="A223019" t="inlineStr">
        <is>
          <t>sidas</t>
        </is>
      </c>
      <c r="B223019" t="n">
        <v>2</v>
      </c>
    </row>
    <row r="223020">
      <c r="A223020" t="inlineStr">
        <is>
          <t>petality</t>
        </is>
      </c>
      <c r="B223020" t="n">
        <v>1</v>
      </c>
    </row>
    <row r="223021">
      <c r="A223021" t="inlineStr">
        <is>
          <t>familiesmatoeedeath</t>
        </is>
      </c>
      <c r="B223021" t="n">
        <v>1</v>
      </c>
    </row>
    <row r="223022">
      <c r="A223022" t="inlineStr">
        <is>
          <t>starmaphers</t>
        </is>
      </c>
      <c r="B223022" t="n">
        <v>1</v>
      </c>
    </row>
    <row r="223023">
      <c r="A223023" t="inlineStr">
        <is>
          <t>marsians</t>
        </is>
      </c>
      <c r="B223023" t="n">
        <v>1</v>
      </c>
    </row>
    <row r="223024">
      <c r="A223024" t="inlineStr">
        <is>
          <t>timedid</t>
        </is>
      </c>
      <c r="B223024" t="n">
        <v>1</v>
      </c>
    </row>
    <row r="223025">
      <c r="A223025" t="inlineStr">
        <is>
          <t>0vpky</t>
        </is>
      </c>
      <c r="B223025" t="n">
        <v>1</v>
      </c>
    </row>
    <row r="223026">
      <c r="A223026" t="inlineStr">
        <is>
          <t>picksst</t>
        </is>
      </c>
      <c r="B223026" t="n">
        <v>1</v>
      </c>
    </row>
    <row r="223027">
      <c r="A223027" t="inlineStr">
        <is>
          <t>wassmonster</t>
        </is>
      </c>
      <c r="B223027" t="n">
        <v>1</v>
      </c>
    </row>
    <row r="223028">
      <c r="A223028" t="inlineStr">
        <is>
          <t>unnasat</t>
        </is>
      </c>
      <c r="B223028" t="n">
        <v>1</v>
      </c>
    </row>
    <row r="223029">
      <c r="A223029" t="inlineStr">
        <is>
          <t>lagbat</t>
        </is>
      </c>
      <c r="B223029" t="n">
        <v>1</v>
      </c>
    </row>
    <row r="223030">
      <c r="A223030" t="inlineStr">
        <is>
          <t>nachtast</t>
        </is>
      </c>
      <c r="B223030" t="n">
        <v>1</v>
      </c>
    </row>
    <row r="223031">
      <c r="A223031" t="inlineStr">
        <is>
          <t>kenmou</t>
        </is>
      </c>
      <c r="B223031" t="n">
        <v>1</v>
      </c>
    </row>
    <row r="223032">
      <c r="A223032" t="inlineStr">
        <is>
          <t>jeloxxditz</t>
        </is>
      </c>
      <c r="B223032" t="n">
        <v>1</v>
      </c>
    </row>
    <row r="223033">
      <c r="A223033" t="inlineStr">
        <is>
          <t>ciecoliil</t>
        </is>
      </c>
      <c r="B223033" t="n">
        <v>1</v>
      </c>
    </row>
    <row r="223034">
      <c r="A223034" t="inlineStr">
        <is>
          <t>livires</t>
        </is>
      </c>
      <c r="B223034" t="n">
        <v>1</v>
      </c>
    </row>
    <row r="223035">
      <c r="A223035" t="inlineStr">
        <is>
          <t>brioux</t>
        </is>
      </c>
      <c r="B223035" t="n">
        <v>1</v>
      </c>
    </row>
    <row r="223036">
      <c r="A223036" t="inlineStr">
        <is>
          <t>namiouslys</t>
        </is>
      </c>
      <c r="B223036" t="n">
        <v>1</v>
      </c>
    </row>
    <row r="223037">
      <c r="A223037" t="inlineStr">
        <is>
          <t>fannishly</t>
        </is>
      </c>
      <c r="B223037" t="n">
        <v>1</v>
      </c>
    </row>
    <row r="223038">
      <c r="A223038" t="inlineStr">
        <is>
          <t>ossition</t>
        </is>
      </c>
      <c r="B223038" t="n">
        <v>1</v>
      </c>
    </row>
    <row r="223039">
      <c r="A223039" t="inlineStr">
        <is>
          <t>aipaul</t>
        </is>
      </c>
      <c r="B223039" t="n">
        <v>1</v>
      </c>
    </row>
    <row r="223040">
      <c r="A223040" t="inlineStr">
        <is>
          <t>zarier</t>
        </is>
      </c>
      <c r="B223040" t="n">
        <v>1</v>
      </c>
    </row>
    <row r="223041">
      <c r="A223041" t="inlineStr">
        <is>
          <t>pluvius</t>
        </is>
      </c>
      <c r="B223041" t="n">
        <v>1</v>
      </c>
    </row>
    <row r="223042">
      <c r="A223042" t="inlineStr">
        <is>
          <t>tootsierels</t>
        </is>
      </c>
      <c r="B223042" t="n">
        <v>1</v>
      </c>
    </row>
    <row r="223043">
      <c r="A223043" t="inlineStr">
        <is>
          <t>epimenides</t>
        </is>
      </c>
      <c r="B223043" t="n">
        <v>1</v>
      </c>
    </row>
    <row r="223044">
      <c r="A223044" t="inlineStr">
        <is>
          <t>portoulet</t>
        </is>
      </c>
      <c r="B223044" t="n">
        <v>1</v>
      </c>
    </row>
    <row r="223045">
      <c r="A223045" t="inlineStr">
        <is>
          <t>thisflagdesign</t>
        </is>
      </c>
      <c r="B223045" t="n">
        <v>1</v>
      </c>
    </row>
    <row r="223046">
      <c r="A223046" t="inlineStr">
        <is>
          <t>uthisflagdesign</t>
        </is>
      </c>
      <c r="B223046" t="n">
        <v>1</v>
      </c>
    </row>
    <row r="223047">
      <c r="A223047" t="inlineStr">
        <is>
          <t>tinylittle</t>
        </is>
      </c>
      <c r="B223047" t="n">
        <v>1</v>
      </c>
    </row>
    <row r="223048">
      <c r="A223048" t="inlineStr">
        <is>
          <t>ferlang</t>
        </is>
      </c>
      <c r="B223048" t="n">
        <v>1</v>
      </c>
    </row>
    <row r="223049">
      <c r="A223049" t="inlineStr">
        <is>
          <t>deacon—known</t>
        </is>
      </c>
      <c r="B223049" t="n">
        <v>1</v>
      </c>
    </row>
    <row r="223050">
      <c r="A223050" t="inlineStr">
        <is>
          <t>week—who</t>
        </is>
      </c>
      <c r="B223050" t="n">
        <v>1</v>
      </c>
    </row>
    <row r="223051">
      <c r="A223051" t="inlineStr">
        <is>
          <t>apelent</t>
        </is>
      </c>
      <c r="B223051" t="n">
        <v>1</v>
      </c>
    </row>
    <row r="223052">
      <c r="A223052" t="inlineStr">
        <is>
          <t>muchharry_rapewoii</t>
        </is>
      </c>
      <c r="B223052" t="n">
        <v>1</v>
      </c>
    </row>
    <row r="223053">
      <c r="A223053" t="inlineStr">
        <is>
          <t>nextmate</t>
        </is>
      </c>
      <c r="B223053" t="n">
        <v>1</v>
      </c>
    </row>
    <row r="223054">
      <c r="A223054" t="inlineStr">
        <is>
          <t>shoppinghavent</t>
        </is>
      </c>
      <c r="B223054" t="n">
        <v>1</v>
      </c>
    </row>
    <row r="223055">
      <c r="A223055" t="inlineStr">
        <is>
          <t>thatmemories</t>
        </is>
      </c>
      <c r="B223055" t="n">
        <v>1</v>
      </c>
    </row>
    <row r="223056">
      <c r="A223056" t="inlineStr">
        <is>
          <t>wallssmoke</t>
        </is>
      </c>
      <c r="B223056" t="n">
        <v>1</v>
      </c>
    </row>
    <row r="223057">
      <c r="A223057" t="inlineStr">
        <is>
          <t>hometalking</t>
        </is>
      </c>
      <c r="B223057" t="n">
        <v>1</v>
      </c>
    </row>
    <row r="223058">
      <c r="A223058" t="inlineStr">
        <is>
          <t>textingthis</t>
        </is>
      </c>
      <c r="B223058" t="n">
        <v>1</v>
      </c>
    </row>
    <row r="223059">
      <c r="A223059" t="inlineStr">
        <is>
          <t>vsmtv</t>
        </is>
      </c>
      <c r="B223059" t="n">
        <v>1</v>
      </c>
    </row>
    <row r="223060">
      <c r="A223060" t="inlineStr">
        <is>
          <t>kloeodertainment</t>
        </is>
      </c>
      <c r="B223060" t="n">
        <v>1</v>
      </c>
    </row>
    <row r="223061">
      <c r="A223061" t="inlineStr">
        <is>
          <t>itfriday</t>
        </is>
      </c>
      <c r="B223061" t="n">
        <v>1</v>
      </c>
    </row>
    <row r="223062">
      <c r="A223062" t="inlineStr">
        <is>
          <t>trueyog</t>
        </is>
      </c>
      <c r="B223062" t="n">
        <v>1</v>
      </c>
    </row>
    <row r="223063">
      <c r="A223063" t="inlineStr">
        <is>
          <t>regurgeshas</t>
        </is>
      </c>
      <c r="B223063" t="n">
        <v>1</v>
      </c>
    </row>
    <row r="223064">
      <c r="A223064" t="inlineStr">
        <is>
          <t>levesqueusa</t>
        </is>
      </c>
      <c r="B223064" t="n">
        <v>1</v>
      </c>
    </row>
    <row r="223065">
      <c r="A223065" t="inlineStr">
        <is>
          <t>uwireign</t>
        </is>
      </c>
      <c r="B223065" t="n">
        <v>1</v>
      </c>
    </row>
    <row r="223066">
      <c r="A223066" t="inlineStr">
        <is>
          <t>amxcel</t>
        </is>
      </c>
      <c r="B223066" t="n">
        <v>1</v>
      </c>
    </row>
    <row r="223067">
      <c r="A223067" t="inlineStr">
        <is>
          <t>ordentor10</t>
        </is>
      </c>
      <c r="B223067" t="n">
        <v>1</v>
      </c>
    </row>
    <row r="223068">
      <c r="A223068" t="inlineStr">
        <is>
          <t>bat2163</t>
        </is>
      </c>
      <c r="B223068" t="n">
        <v>1</v>
      </c>
    </row>
    <row r="223069">
      <c r="A223069" t="inlineStr">
        <is>
          <t>rostworthyme</t>
        </is>
      </c>
      <c r="B223069" t="n">
        <v>1</v>
      </c>
    </row>
    <row r="223070">
      <c r="A223070" t="inlineStr">
        <is>
          <t>kasbonmilla</t>
        </is>
      </c>
      <c r="B223070" t="n">
        <v>1</v>
      </c>
    </row>
    <row r="223071">
      <c r="A223071" t="inlineStr">
        <is>
          <t>lollis</t>
        </is>
      </c>
      <c r="B223071" t="n">
        <v>2</v>
      </c>
    </row>
    <row r="223072">
      <c r="A223072" t="inlineStr">
        <is>
          <t>dlesa</t>
        </is>
      </c>
      <c r="B223072" t="n">
        <v>1</v>
      </c>
    </row>
    <row r="223073">
      <c r="A223073" t="inlineStr">
        <is>
          <t>factofart</t>
        </is>
      </c>
      <c r="B223073" t="n">
        <v>1</v>
      </c>
    </row>
    <row r="223074">
      <c r="A223074" t="inlineStr">
        <is>
          <t>basketballie</t>
        </is>
      </c>
      <c r="B223074" t="n">
        <v>1</v>
      </c>
    </row>
    <row r="223075">
      <c r="A223075" t="inlineStr">
        <is>
          <t>noitchers</t>
        </is>
      </c>
      <c r="B223075" t="n">
        <v>1</v>
      </c>
    </row>
    <row r="223076">
      <c r="A223076" t="inlineStr">
        <is>
          <t>boundbooks</t>
        </is>
      </c>
      <c r="B223076" t="n">
        <v>1</v>
      </c>
    </row>
    <row r="223077">
      <c r="A223077" t="inlineStr">
        <is>
          <t>tppan</t>
        </is>
      </c>
      <c r="B223077" t="n">
        <v>1</v>
      </c>
    </row>
    <row r="223078">
      <c r="A223078" t="inlineStr">
        <is>
          <t>indestiny</t>
        </is>
      </c>
      <c r="B223078" t="n">
        <v>1</v>
      </c>
    </row>
    <row r="223079">
      <c r="A223079" t="inlineStr">
        <is>
          <t>trinjman</t>
        </is>
      </c>
      <c r="B223079" t="n">
        <v>1</v>
      </c>
    </row>
    <row r="223080">
      <c r="A223080" t="inlineStr">
        <is>
          <t>­chasing</t>
        </is>
      </c>
      <c r="B223080" t="n">
        <v>1</v>
      </c>
    </row>
    <row r="223081">
      <c r="A223081" t="inlineStr">
        <is>
          <t>mlamboven</t>
        </is>
      </c>
      <c r="B223081" t="n">
        <v>1</v>
      </c>
    </row>
    <row r="223082">
      <c r="A223082" t="inlineStr">
        <is>
          <t>kheringga</t>
        </is>
      </c>
      <c r="B223082" t="n">
        <v>1</v>
      </c>
    </row>
    <row r="223083">
      <c r="A223083" t="inlineStr">
        <is>
          <t>abdulhaqi</t>
        </is>
      </c>
      <c r="B223083" t="n">
        <v>1</v>
      </c>
    </row>
    <row r="223084">
      <c r="A223084" t="inlineStr">
        <is>
          <t>tamusti</t>
        </is>
      </c>
      <c r="B223084" t="n">
        <v>1</v>
      </c>
    </row>
    <row r="223085">
      <c r="A223085" t="inlineStr">
        <is>
          <t>dipnong</t>
        </is>
      </c>
      <c r="B223085" t="n">
        <v>1</v>
      </c>
    </row>
    <row r="223086">
      <c r="A223086" t="inlineStr">
        <is>
          <t>bhujiyena</t>
        </is>
      </c>
      <c r="B223086" t="n">
        <v>1</v>
      </c>
    </row>
    <row r="223087">
      <c r="A223087" t="inlineStr">
        <is>
          <t>lubail</t>
        </is>
      </c>
      <c r="B223087" t="n">
        <v>1</v>
      </c>
    </row>
    <row r="223088">
      <c r="A223088" t="inlineStr">
        <is>
          <t>abdulwaal</t>
        </is>
      </c>
      <c r="B223088" t="n">
        <v>1</v>
      </c>
    </row>
    <row r="223089">
      <c r="A223089" t="inlineStr">
        <is>
          <t>baanarian</t>
        </is>
      </c>
      <c r="B223089" t="n">
        <v>1</v>
      </c>
    </row>
    <row r="223090">
      <c r="A223090" t="inlineStr">
        <is>
          <t>intermodirecteur</t>
        </is>
      </c>
      <c r="B223090" t="n">
        <v>1</v>
      </c>
    </row>
    <row r="223091">
      <c r="A223091" t="inlineStr">
        <is>
          <t>tyvo</t>
        </is>
      </c>
      <c r="B223091" t="n">
        <v>1</v>
      </c>
    </row>
    <row r="223092">
      <c r="A223092" t="inlineStr">
        <is>
          <t>danemarkfacposium</t>
        </is>
      </c>
      <c r="B223092" t="n">
        <v>1</v>
      </c>
    </row>
    <row r="223093">
      <c r="A223093" t="inlineStr">
        <is>
          <t>bundesdam</t>
        </is>
      </c>
      <c r="B223093" t="n">
        <v>1</v>
      </c>
    </row>
    <row r="223094">
      <c r="A223094" t="inlineStr">
        <is>
          <t>motsondijk</t>
        </is>
      </c>
      <c r="B223094" t="n">
        <v>1</v>
      </c>
    </row>
    <row r="223095">
      <c r="A223095" t="inlineStr">
        <is>
          <t>sondström</t>
        </is>
      </c>
      <c r="B223095" t="n">
        <v>1</v>
      </c>
    </row>
    <row r="223096">
      <c r="A223096" t="inlineStr">
        <is>
          <t>bitterofiaksport</t>
        </is>
      </c>
      <c r="B223096" t="n">
        <v>1</v>
      </c>
    </row>
    <row r="223097">
      <c r="A223097" t="inlineStr">
        <is>
          <t>piesb</t>
        </is>
      </c>
      <c r="B223097" t="n">
        <v>1</v>
      </c>
    </row>
    <row r="223098">
      <c r="A223098" t="inlineStr">
        <is>
          <t>bugaband</t>
        </is>
      </c>
      <c r="B223098" t="n">
        <v>1</v>
      </c>
    </row>
    <row r="223099">
      <c r="A223099" t="inlineStr">
        <is>
          <t>velleg</t>
        </is>
      </c>
      <c r="B223099" t="n">
        <v>1</v>
      </c>
    </row>
    <row r="223100">
      <c r="A223100" t="inlineStr">
        <is>
          <t>clubsavezkopilotlok</t>
        </is>
      </c>
      <c r="B223100" t="n">
        <v>1</v>
      </c>
    </row>
    <row r="223101">
      <c r="A223101" t="inlineStr">
        <is>
          <t>pointeschyver</t>
        </is>
      </c>
      <c r="B223101" t="n">
        <v>1</v>
      </c>
    </row>
    <row r="223102">
      <c r="A223102" t="inlineStr">
        <is>
          <t>36exp</t>
        </is>
      </c>
      <c r="B223102" t="n">
        <v>1</v>
      </c>
    </row>
    <row r="223103">
      <c r="A223103" t="inlineStr">
        <is>
          <t>jestakindol</t>
        </is>
      </c>
      <c r="B223103" t="n">
        <v>1</v>
      </c>
    </row>
    <row r="223104">
      <c r="A223104" t="inlineStr">
        <is>
          <t>viergemein</t>
        </is>
      </c>
      <c r="B223104" t="n">
        <v>1</v>
      </c>
    </row>
    <row r="223105">
      <c r="A223105" t="inlineStr">
        <is>
          <t>was260</t>
        </is>
      </c>
      <c r="B223105" t="n">
        <v>1</v>
      </c>
    </row>
    <row r="223106">
      <c r="A223106" t="inlineStr">
        <is>
          <t>ainas</t>
        </is>
      </c>
      <c r="B223106" t="n">
        <v>1</v>
      </c>
    </row>
    <row r="223107">
      <c r="A223107" t="inlineStr">
        <is>
          <t>venonian</t>
        </is>
      </c>
      <c r="B223107" t="n">
        <v>1</v>
      </c>
    </row>
    <row r="223108">
      <c r="A223108" t="inlineStr">
        <is>
          <t>panmé</t>
        </is>
      </c>
      <c r="B223108" t="n">
        <v>1</v>
      </c>
    </row>
    <row r="223109">
      <c r="A223109" t="inlineStr">
        <is>
          <t>inicolimik</t>
        </is>
      </c>
      <c r="B223109" t="n">
        <v>1</v>
      </c>
    </row>
    <row r="223110">
      <c r="A223110" t="inlineStr">
        <is>
          <t>blectric</t>
        </is>
      </c>
      <c r="B223110" t="n">
        <v>1</v>
      </c>
    </row>
    <row r="223111">
      <c r="A223111" t="inlineStr">
        <is>
          <t>saszap</t>
        </is>
      </c>
      <c r="B223111" t="n">
        <v>1</v>
      </c>
    </row>
    <row r="223112">
      <c r="A223112" t="inlineStr">
        <is>
          <t>fttf</t>
        </is>
      </c>
      <c r="B223112" t="n">
        <v>1</v>
      </c>
    </row>
    <row r="223113">
      <c r="A223113" t="inlineStr">
        <is>
          <t>remots</t>
        </is>
      </c>
      <c r="B223113" t="n">
        <v>1</v>
      </c>
    </row>
    <row r="223114">
      <c r="A223114" t="inlineStr">
        <is>
          <t>omnek</t>
        </is>
      </c>
      <c r="B223114" t="n">
        <v>1</v>
      </c>
    </row>
    <row r="223115">
      <c r="A223115" t="inlineStr">
        <is>
          <t>asanua</t>
        </is>
      </c>
      <c r="B223115" t="n">
        <v>1</v>
      </c>
    </row>
    <row r="223116">
      <c r="A223116" t="inlineStr">
        <is>
          <t>bentelscorp</t>
        </is>
      </c>
      <c r="B223116" t="n">
        <v>1</v>
      </c>
    </row>
    <row r="223117">
      <c r="A223117" t="inlineStr">
        <is>
          <t>vängstllö</t>
        </is>
      </c>
      <c r="B223117" t="n">
        <v>1</v>
      </c>
    </row>
    <row r="223118">
      <c r="A223118" t="inlineStr">
        <is>
          <t>fradama</t>
        </is>
      </c>
      <c r="B223118" t="n">
        <v>1</v>
      </c>
    </row>
    <row r="223119">
      <c r="A223119" t="inlineStr">
        <is>
          <t>wwwstats</t>
        </is>
      </c>
      <c r="B223119" t="n">
        <v>1</v>
      </c>
    </row>
    <row r="223120">
      <c r="A223120" t="inlineStr">
        <is>
          <t>011121</t>
        </is>
      </c>
      <c r="B223120" t="n">
        <v>1</v>
      </c>
    </row>
    <row r="223121">
      <c r="A223121" t="inlineStr">
        <is>
          <t>comppelling</t>
        </is>
      </c>
      <c r="B223121" t="n">
        <v>1</v>
      </c>
    </row>
    <row r="223122">
      <c r="A223122" t="inlineStr">
        <is>
          <t>oosthetos</t>
        </is>
      </c>
      <c r="B223122" t="n">
        <v>1</v>
      </c>
    </row>
    <row r="223123">
      <c r="A223123" t="inlineStr">
        <is>
          <t>organiseras</t>
        </is>
      </c>
      <c r="B223123" t="n">
        <v>1</v>
      </c>
    </row>
    <row r="223124">
      <c r="A223124" t="inlineStr">
        <is>
          <t>€9ds</t>
        </is>
      </c>
      <c r="B223124" t="n">
        <v>1</v>
      </c>
    </row>
    <row r="223125">
      <c r="A223125" t="inlineStr">
        <is>
          <t>kahní</t>
        </is>
      </c>
      <c r="B223125" t="n">
        <v>1</v>
      </c>
    </row>
    <row r="223126">
      <c r="A223126" t="inlineStr">
        <is>
          <t>kamre</t>
        </is>
      </c>
      <c r="B223126" t="n">
        <v>1</v>
      </c>
    </row>
    <row r="223127">
      <c r="A223127" t="inlineStr">
        <is>
          <t>epicencinchandelabra</t>
        </is>
      </c>
      <c r="B223127" t="n">
        <v>1</v>
      </c>
    </row>
    <row r="223128">
      <c r="A223128" t="inlineStr">
        <is>
          <t>technope</t>
        </is>
      </c>
      <c r="B223128" t="n">
        <v>1</v>
      </c>
    </row>
    <row r="223129">
      <c r="A223129" t="inlineStr">
        <is>
          <t>35906</t>
        </is>
      </c>
      <c r="B223129" t="n">
        <v>1</v>
      </c>
    </row>
    <row r="223130">
      <c r="A223130" t="inlineStr">
        <is>
          <t>barmentrestrated0m</t>
        </is>
      </c>
      <c r="B223130" t="n">
        <v>1</v>
      </c>
    </row>
    <row r="223131">
      <c r="A223131" t="inlineStr">
        <is>
          <t>livio​</t>
        </is>
      </c>
      <c r="B223131" t="n">
        <v>1</v>
      </c>
    </row>
    <row r="223132">
      <c r="A223132" t="inlineStr">
        <is>
          <t>woood</t>
        </is>
      </c>
      <c r="B223132" t="n">
        <v>1</v>
      </c>
    </row>
    <row r="223133">
      <c r="A223133" t="inlineStr">
        <is>
          <t>resentluin</t>
        </is>
      </c>
      <c r="B223133" t="n">
        <v>1</v>
      </c>
    </row>
    <row r="223134">
      <c r="A223134" t="inlineStr">
        <is>
          <t>coshout</t>
        </is>
      </c>
      <c r="B223134" t="n">
        <v>1</v>
      </c>
    </row>
    <row r="223135">
      <c r="A223135" t="inlineStr">
        <is>
          <t>cc2015</t>
        </is>
      </c>
      <c r="B223135" t="n">
        <v>1</v>
      </c>
    </row>
    <row r="223136">
      <c r="A223136" t="inlineStr">
        <is>
          <t>fornews</t>
        </is>
      </c>
      <c r="B223136" t="n">
        <v>1</v>
      </c>
    </row>
    <row r="223137">
      <c r="A223137" t="inlineStr">
        <is>
          <t>osegos</t>
        </is>
      </c>
      <c r="B223137" t="n">
        <v>1</v>
      </c>
    </row>
    <row r="223138">
      <c r="A223138" t="inlineStr">
        <is>
          <t>videoconrevelatory</t>
        </is>
      </c>
      <c r="B223138" t="n">
        <v>1</v>
      </c>
    </row>
    <row r="223139">
      <c r="A223139" t="inlineStr">
        <is>
          <t>bificger</t>
        </is>
      </c>
      <c r="B223139" t="n">
        <v>1</v>
      </c>
    </row>
    <row r="223140">
      <c r="A223140" t="inlineStr">
        <is>
          <t>bizetinsky</t>
        </is>
      </c>
      <c r="B223140" t="n">
        <v>1</v>
      </c>
    </row>
    <row r="223141">
      <c r="A223141" t="inlineStr">
        <is>
          <t>insightlead</t>
        </is>
      </c>
      <c r="B223141" t="n">
        <v>1</v>
      </c>
    </row>
    <row r="223142">
      <c r="A223142" t="inlineStr">
        <is>
          <t>bmapylit</t>
        </is>
      </c>
      <c r="B223142" t="n">
        <v>1</v>
      </c>
    </row>
    <row r="223143">
      <c r="A223143" t="inlineStr">
        <is>
          <t>espnoptze</t>
        </is>
      </c>
      <c r="B223143" t="n">
        <v>1</v>
      </c>
    </row>
    <row r="223144">
      <c r="A223144" t="inlineStr">
        <is>
          <t>anthramin</t>
        </is>
      </c>
      <c r="B223144" t="n">
        <v>1</v>
      </c>
    </row>
    <row r="223145">
      <c r="A223145" t="inlineStr">
        <is>
          <t>fingerlove</t>
        </is>
      </c>
      <c r="B223145" t="n">
        <v>1</v>
      </c>
    </row>
    <row r="223146">
      <c r="A223146" t="inlineStr">
        <is>
          <t>athleteanchor</t>
        </is>
      </c>
      <c r="B223146" t="n">
        <v>1</v>
      </c>
    </row>
    <row r="223147">
      <c r="A223147" t="inlineStr">
        <is>
          <t>bubbleany</t>
        </is>
      </c>
      <c r="B223147" t="n">
        <v>1</v>
      </c>
    </row>
    <row r="223148">
      <c r="A223148" t="inlineStr">
        <is>
          <t>brotbal</t>
        </is>
      </c>
      <c r="B223148" t="n">
        <v>1</v>
      </c>
    </row>
    <row r="223149">
      <c r="A223149" t="inlineStr">
        <is>
          <t>pbsalpha</t>
        </is>
      </c>
      <c r="B223149" t="n">
        <v>1</v>
      </c>
    </row>
    <row r="223150">
      <c r="A223150" t="inlineStr">
        <is>
          <t>coltals</t>
        </is>
      </c>
      <c r="B223150" t="n">
        <v>1</v>
      </c>
    </row>
    <row r="223151">
      <c r="A223151" t="inlineStr">
        <is>
          <t>vasne</t>
        </is>
      </c>
      <c r="B223151" t="n">
        <v>1</v>
      </c>
    </row>
    <row r="223152">
      <c r="A223152" t="inlineStr">
        <is>
          <t>availley</t>
        </is>
      </c>
      <c r="B223152" t="n">
        <v>1</v>
      </c>
    </row>
    <row r="223153">
      <c r="A223153" t="inlineStr">
        <is>
          <t>soundk15</t>
        </is>
      </c>
      <c r="B223153" t="n">
        <v>2</v>
      </c>
    </row>
    <row r="223154">
      <c r="A223154" t="inlineStr">
        <is>
          <t>kitzhabian</t>
        </is>
      </c>
      <c r="B223154" t="n">
        <v>1</v>
      </c>
    </row>
    <row r="223155">
      <c r="A223155" t="inlineStr">
        <is>
          <t>geachablecashcut</t>
        </is>
      </c>
      <c r="B223155" t="n">
        <v>1</v>
      </c>
    </row>
    <row r="223156">
      <c r="A223156" t="inlineStr">
        <is>
          <t>afshiad</t>
        </is>
      </c>
      <c r="B223156" t="n">
        <v>1</v>
      </c>
    </row>
    <row r="223157">
      <c r="A223157" t="inlineStr">
        <is>
          <t>comaw9che7szk</t>
        </is>
      </c>
      <c r="B223157" t="n">
        <v>1</v>
      </c>
    </row>
    <row r="223158">
      <c r="A223158" t="inlineStr">
        <is>
          <t>donecky</t>
        </is>
      </c>
      <c r="B223158" t="n">
        <v>1</v>
      </c>
    </row>
    <row r="223159">
      <c r="A223159" t="inlineStr">
        <is>
          <t>للوهـول</t>
        </is>
      </c>
      <c r="B223159" t="n">
        <v>1</v>
      </c>
    </row>
    <row r="223160">
      <c r="A223160" t="inlineStr">
        <is>
          <t>waqin</t>
        </is>
      </c>
      <c r="B223160" t="n">
        <v>1</v>
      </c>
    </row>
    <row r="223161">
      <c r="A223161" t="inlineStr">
        <is>
          <t>cougzre1yb35u</t>
        </is>
      </c>
      <c r="B223161" t="n">
        <v>1</v>
      </c>
    </row>
    <row r="223162">
      <c r="A223162" t="inlineStr">
        <is>
          <t>jawari_ballerovsky</t>
        </is>
      </c>
      <c r="B223162" t="n">
        <v>1</v>
      </c>
    </row>
    <row r="223163">
      <c r="A223163" t="inlineStr">
        <is>
          <t>pwnhole</t>
        </is>
      </c>
      <c r="B223163" t="n">
        <v>1</v>
      </c>
    </row>
    <row r="223164">
      <c r="A223164" t="inlineStr">
        <is>
          <t>co49dxwfe9sp4</t>
        </is>
      </c>
      <c r="B223164" t="n">
        <v>1</v>
      </c>
    </row>
    <row r="223165">
      <c r="A223165" t="inlineStr">
        <is>
          <t>لوهـول</t>
        </is>
      </c>
      <c r="B223165" t="n">
        <v>1</v>
      </c>
    </row>
    <row r="223166">
      <c r="A223166" t="inlineStr">
        <is>
          <t>comwaildigist</t>
        </is>
      </c>
      <c r="B223166" t="n">
        <v>1</v>
      </c>
    </row>
    <row r="223167">
      <c r="A223167" t="inlineStr">
        <is>
          <t>cobersrfhszdyman</t>
        </is>
      </c>
      <c r="B223167" t="n">
        <v>1</v>
      </c>
    </row>
    <row r="223168">
      <c r="A223168" t="inlineStr">
        <is>
          <t>truecellstore</t>
        </is>
      </c>
      <c r="B223168" t="n">
        <v>1</v>
      </c>
    </row>
    <row r="223169">
      <c r="A223169" t="inlineStr">
        <is>
          <t>collinwhittaker</t>
        </is>
      </c>
      <c r="B223169" t="n">
        <v>1</v>
      </c>
    </row>
    <row r="223170">
      <c r="A223170" t="inlineStr">
        <is>
          <t>jonavsimis</t>
        </is>
      </c>
      <c r="B223170" t="n">
        <v>1</v>
      </c>
    </row>
    <row r="223171">
      <c r="A223171" t="inlineStr">
        <is>
          <t>httpssherry_krimner</t>
        </is>
      </c>
      <c r="B223171" t="n">
        <v>1</v>
      </c>
    </row>
    <row r="223172">
      <c r="A223172" t="inlineStr">
        <is>
          <t>3tips</t>
        </is>
      </c>
      <c r="B223172" t="n">
        <v>1</v>
      </c>
    </row>
    <row r="223173">
      <c r="A223173" t="inlineStr">
        <is>
          <t>forms–</t>
        </is>
      </c>
      <c r="B223173" t="n">
        <v>1</v>
      </c>
    </row>
    <row r="223174">
      <c r="A223174" t="inlineStr">
        <is>
          <t>eternaliste</t>
        </is>
      </c>
      <c r="B223174" t="n">
        <v>1</v>
      </c>
    </row>
    <row r="223175">
      <c r="A223175" t="inlineStr">
        <is>
          <t>today–something</t>
        </is>
      </c>
      <c r="B223175" t="n">
        <v>1</v>
      </c>
    </row>
    <row r="223176">
      <c r="A223176" t="inlineStr">
        <is>
          <t>immigration––none</t>
        </is>
      </c>
      <c r="B223176" t="n">
        <v>1</v>
      </c>
    </row>
    <row r="223177">
      <c r="A223177" t="inlineStr">
        <is>
          <t>quevenell</t>
        </is>
      </c>
      <c r="B223177" t="n">
        <v>1</v>
      </c>
    </row>
    <row r="223178">
      <c r="A223178" t="inlineStr">
        <is>
          <t>chainonly</t>
        </is>
      </c>
      <c r="B223178" t="n">
        <v>1</v>
      </c>
    </row>
    <row r="223179">
      <c r="A223179" t="inlineStr">
        <is>
          <t>gearmith</t>
        </is>
      </c>
      <c r="B223179" t="n">
        <v>1</v>
      </c>
    </row>
    <row r="223180">
      <c r="A223180" t="inlineStr">
        <is>
          <t>goodspharedservice</t>
        </is>
      </c>
      <c r="B223180" t="n">
        <v>1</v>
      </c>
    </row>
    <row r="223181">
      <c r="A223181" t="inlineStr">
        <is>
          <t>mengghai</t>
        </is>
      </c>
      <c r="B223181" t="n">
        <v>1</v>
      </c>
    </row>
    <row r="223182">
      <c r="A223182" t="inlineStr">
        <is>
          <t>tripsthere</t>
        </is>
      </c>
      <c r="B223182" t="n">
        <v>1</v>
      </c>
    </row>
    <row r="223183">
      <c r="A223183" t="inlineStr">
        <is>
          <t>modestycon</t>
        </is>
      </c>
      <c r="B223183" t="n">
        <v>1</v>
      </c>
    </row>
    <row r="223184">
      <c r="A223184" t="inlineStr">
        <is>
          <t>ipichor</t>
        </is>
      </c>
      <c r="B223184" t="n">
        <v>1</v>
      </c>
    </row>
    <row r="223185">
      <c r="A223185" t="inlineStr">
        <is>
          <t>dayonhs</t>
        </is>
      </c>
      <c r="B223185" t="n">
        <v>1</v>
      </c>
    </row>
    <row r="223186">
      <c r="A223186" t="inlineStr">
        <is>
          <t>twores</t>
        </is>
      </c>
      <c r="B223186" t="n">
        <v>1</v>
      </c>
    </row>
    <row r="223187">
      <c r="A223187" t="inlineStr">
        <is>
          <t>vietengu</t>
        </is>
      </c>
      <c r="B223187" t="n">
        <v>1</v>
      </c>
    </row>
    <row r="223188">
      <c r="A223188" t="inlineStr">
        <is>
          <t>standardmanxboy</t>
        </is>
      </c>
      <c r="B223188" t="n">
        <v>1</v>
      </c>
    </row>
    <row r="223189">
      <c r="A223189" t="inlineStr">
        <is>
          <t>mentalizism</t>
        </is>
      </c>
      <c r="B223189" t="n">
        <v>1</v>
      </c>
    </row>
    <row r="223190">
      <c r="A223190" t="inlineStr">
        <is>
          <t>peyri</t>
        </is>
      </c>
      <c r="B223190" t="n">
        <v>1</v>
      </c>
    </row>
    <row r="223191">
      <c r="A223191" t="inlineStr">
        <is>
          <t>bloggerresearcher</t>
        </is>
      </c>
      <c r="B223191" t="n">
        <v>1</v>
      </c>
    </row>
    <row r="223192">
      <c r="A223192" t="inlineStr">
        <is>
          <t>exsmored</t>
        </is>
      </c>
      <c r="B223192" t="n">
        <v>1</v>
      </c>
    </row>
    <row r="223193">
      <c r="A223193" t="inlineStr">
        <is>
          <t>techtivist</t>
        </is>
      </c>
      <c r="B223193" t="n">
        <v>1</v>
      </c>
    </row>
    <row r="223194">
      <c r="A223194" t="inlineStr">
        <is>
          <t>itenkin</t>
        </is>
      </c>
      <c r="B223194" t="n">
        <v>1</v>
      </c>
    </row>
    <row r="223195">
      <c r="A223195" t="inlineStr">
        <is>
          <t>ongoingsandcaps</t>
        </is>
      </c>
      <c r="B223195" t="n">
        <v>1</v>
      </c>
    </row>
    <row r="223196">
      <c r="A223196" t="inlineStr">
        <is>
          <t>rehashesa</t>
        </is>
      </c>
      <c r="B223196" t="n">
        <v>1</v>
      </c>
    </row>
    <row r="223197">
      <c r="A223197" t="inlineStr">
        <is>
          <t>modeltaub</t>
        </is>
      </c>
      <c r="B223197" t="n">
        <v>1</v>
      </c>
    </row>
    <row r="223198">
      <c r="A223198" t="inlineStr">
        <is>
          <t>bettoytown</t>
        </is>
      </c>
      <c r="B223198" t="n">
        <v>1</v>
      </c>
    </row>
    <row r="223199">
      <c r="A223199" t="inlineStr">
        <is>
          <t>¿ahab</t>
        </is>
      </c>
      <c r="B223199" t="n">
        <v>1</v>
      </c>
    </row>
    <row r="223200">
      <c r="A223200" t="inlineStr">
        <is>
          <t>amadway_nnforgoing</t>
        </is>
      </c>
      <c r="B223200" t="n">
        <v>1</v>
      </c>
    </row>
    <row r="223201">
      <c r="A223201" t="inlineStr">
        <is>
          <t>cof9wax7hqmgx</t>
        </is>
      </c>
      <c r="B223201" t="n">
        <v>1</v>
      </c>
    </row>
    <row r="223202">
      <c r="A223202" t="inlineStr">
        <is>
          <t>comydgfezaswwx</t>
        </is>
      </c>
      <c r="B223202" t="n">
        <v>1</v>
      </c>
    </row>
    <row r="223203">
      <c r="A223203" t="inlineStr">
        <is>
          <t>comhealey</t>
        </is>
      </c>
      <c r="B223203" t="n">
        <v>1</v>
      </c>
    </row>
    <row r="223204">
      <c r="A223204" t="inlineStr">
        <is>
          <t>kccb</t>
        </is>
      </c>
      <c r="B223204" t="n">
        <v>1</v>
      </c>
    </row>
    <row r="223205">
      <c r="A223205" t="inlineStr">
        <is>
          <t>cocvfo6mdkjv</t>
        </is>
      </c>
      <c r="B223205" t="n">
        <v>1</v>
      </c>
    </row>
    <row r="223206">
      <c r="A223206" t="inlineStr">
        <is>
          <t>swindorr</t>
        </is>
      </c>
      <c r="B223206" t="n">
        <v>1</v>
      </c>
    </row>
    <row r="223207">
      <c r="A223207" t="inlineStr">
        <is>
          <t>yemebers</t>
        </is>
      </c>
      <c r="B223207" t="n">
        <v>1</v>
      </c>
    </row>
    <row r="223208">
      <c r="A223208" t="inlineStr">
        <is>
          <t>embarcins</t>
        </is>
      </c>
      <c r="B223208" t="n">
        <v>1</v>
      </c>
    </row>
    <row r="223209">
      <c r="A223209" t="inlineStr">
        <is>
          <t>quinnhave_me</t>
        </is>
      </c>
      <c r="B223209" t="n">
        <v>1</v>
      </c>
    </row>
    <row r="223210">
      <c r="A223210" t="inlineStr">
        <is>
          <t>michael_cabral</t>
        </is>
      </c>
      <c r="B223210" t="n">
        <v>1</v>
      </c>
    </row>
    <row r="223211">
      <c r="A223211" t="inlineStr">
        <is>
          <t>omdickgooding</t>
        </is>
      </c>
      <c r="B223211" t="n">
        <v>1</v>
      </c>
    </row>
    <row r="223212">
      <c r="A223212" t="inlineStr">
        <is>
          <t>cocj9sswheadx</t>
        </is>
      </c>
      <c r="B223212" t="n">
        <v>1</v>
      </c>
    </row>
    <row r="223213">
      <c r="A223213" t="inlineStr">
        <is>
          <t>asnschultz</t>
        </is>
      </c>
      <c r="B223213" t="n">
        <v>1</v>
      </c>
    </row>
    <row r="223214">
      <c r="A223214" t="inlineStr">
        <is>
          <t>neverphex</t>
        </is>
      </c>
      <c r="B223214" t="n">
        <v>1</v>
      </c>
    </row>
    <row r="223215">
      <c r="A223215" t="inlineStr">
        <is>
          <t>cityofbibscentral</t>
        </is>
      </c>
      <c r="B223215" t="n">
        <v>1</v>
      </c>
    </row>
    <row r="223216">
      <c r="A223216" t="inlineStr">
        <is>
          <t>wednesday_alvia</t>
        </is>
      </c>
      <c r="B223216" t="n">
        <v>1</v>
      </c>
    </row>
    <row r="223217">
      <c r="A223217" t="inlineStr">
        <is>
          <t>bmayor</t>
        </is>
      </c>
      <c r="B223217" t="n">
        <v>1</v>
      </c>
    </row>
    <row r="223218">
      <c r="A223218" t="inlineStr">
        <is>
          <t>oaklanddistrict760</t>
        </is>
      </c>
      <c r="B223218" t="n">
        <v>1</v>
      </c>
    </row>
    <row r="223219">
      <c r="A223219" t="inlineStr">
        <is>
          <t>coabctqjfr7qjs—</t>
        </is>
      </c>
      <c r="B223219" t="n">
        <v>1</v>
      </c>
    </row>
    <row r="223220">
      <c r="A223220" t="inlineStr">
        <is>
          <t>comktkg541m3i8</t>
        </is>
      </c>
      <c r="B223220" t="n">
        <v>1</v>
      </c>
    </row>
    <row r="223221">
      <c r="A223221" t="inlineStr">
        <is>
          <t>nycregorter</t>
        </is>
      </c>
      <c r="B223221" t="n">
        <v>1</v>
      </c>
    </row>
    <row r="223222">
      <c r="A223222" t="inlineStr">
        <is>
          <t>kebebody8</t>
        </is>
      </c>
      <c r="B223222" t="n">
        <v>1</v>
      </c>
    </row>
    <row r="223223">
      <c r="A223223" t="inlineStr">
        <is>
          <t>gorju</t>
        </is>
      </c>
      <c r="B223223" t="n">
        <v>1</v>
      </c>
    </row>
    <row r="223224">
      <c r="A223224" t="inlineStr">
        <is>
          <t>comym2sl9_s7g</t>
        </is>
      </c>
      <c r="B223224" t="n">
        <v>1</v>
      </c>
    </row>
    <row r="223225">
      <c r="A223225" t="inlineStr">
        <is>
          <t>deployn</t>
        </is>
      </c>
      <c r="B223225" t="n">
        <v>1</v>
      </c>
    </row>
    <row r="223226">
      <c r="A223226" t="inlineStr">
        <is>
          <t>aolpweek</t>
        </is>
      </c>
      <c r="B223226" t="n">
        <v>1</v>
      </c>
    </row>
    <row r="223227">
      <c r="A223227" t="inlineStr">
        <is>
          <t>comqlnxfip7rk</t>
        </is>
      </c>
      <c r="B223227" t="n">
        <v>1</v>
      </c>
    </row>
    <row r="223228">
      <c r="A223228" t="inlineStr">
        <is>
          <t>mmmmmmmmmhh</t>
        </is>
      </c>
      <c r="B223228" t="n">
        <v>1</v>
      </c>
    </row>
    <row r="223229">
      <c r="A223229" t="inlineStr">
        <is>
          <t>wicop</t>
        </is>
      </c>
      <c r="B223229" t="n">
        <v>1</v>
      </c>
    </row>
    <row r="223230">
      <c r="A223230" t="inlineStr">
        <is>
          <t>rich_jimmies</t>
        </is>
      </c>
      <c r="B223230" t="n">
        <v>1</v>
      </c>
    </row>
    <row r="223231">
      <c r="A223231" t="inlineStr">
        <is>
          <t>almostve</t>
        </is>
      </c>
      <c r="B223231" t="n">
        <v>1</v>
      </c>
    </row>
    <row r="223232">
      <c r="A223232" t="inlineStr">
        <is>
          <t>baksas</t>
        </is>
      </c>
      <c r="B223232" t="n">
        <v>1</v>
      </c>
    </row>
    <row r="223233">
      <c r="A223233" t="inlineStr">
        <is>
          <t>pavak</t>
        </is>
      </c>
      <c r="B223233" t="n">
        <v>1</v>
      </c>
    </row>
    <row r="223234">
      <c r="A223234" t="inlineStr">
        <is>
          <t>suddie</t>
        </is>
      </c>
      <c r="B223234" t="n">
        <v>1</v>
      </c>
    </row>
    <row r="223235">
      <c r="A223235" t="inlineStr">
        <is>
          <t>crecorns</t>
        </is>
      </c>
      <c r="B223235" t="n">
        <v>1</v>
      </c>
    </row>
    <row r="223236">
      <c r="A223236" t="inlineStr">
        <is>
          <t>invokescript</t>
        </is>
      </c>
      <c r="B223236" t="n">
        <v>1</v>
      </c>
    </row>
    <row r="223237">
      <c r="A223237" t="inlineStr">
        <is>
          <t>httpslack</t>
        </is>
      </c>
      <c r="B223237" t="n">
        <v>1</v>
      </c>
    </row>
    <row r="223238">
      <c r="A223238" t="inlineStr">
        <is>
          <t>srcservicesmyoauth</t>
        </is>
      </c>
      <c r="B223238" t="n">
        <v>1</v>
      </c>
    </row>
    <row r="223239">
      <c r="A223239" t="inlineStr">
        <is>
          <t>imaginals</t>
        </is>
      </c>
      <c r="B223239" t="n">
        <v>1</v>
      </c>
    </row>
    <row r="223240">
      <c r="A223240" t="inlineStr">
        <is>
          <t>gorgedustak</t>
        </is>
      </c>
      <c r="B223240" t="n">
        <v>1</v>
      </c>
    </row>
    <row r="223241">
      <c r="A223241" t="inlineStr">
        <is>
          <t>eduemendologieshuntedlifeindex</t>
        </is>
      </c>
      <c r="B223241" t="n">
        <v>1</v>
      </c>
    </row>
    <row r="223242">
      <c r="A223242" t="inlineStr">
        <is>
          <t>comlereghlittomyoauth</t>
        </is>
      </c>
      <c r="B223242" t="n">
        <v>1</v>
      </c>
    </row>
    <row r="223243">
      <c r="A223243" t="inlineStr">
        <is>
          <t>scratcher3</t>
        </is>
      </c>
      <c r="B223243" t="n">
        <v>1</v>
      </c>
    </row>
    <row r="223244">
      <c r="A223244" t="inlineStr">
        <is>
          <t>deitybottoms</t>
        </is>
      </c>
      <c r="B223244" t="n">
        <v>1</v>
      </c>
    </row>
    <row r="223245">
      <c r="A223245" t="inlineStr">
        <is>
          <t>emotionlessly</t>
        </is>
      </c>
      <c r="B223245" t="n">
        <v>1</v>
      </c>
    </row>
    <row r="223246">
      <c r="A223246" t="inlineStr">
        <is>
          <t>mongodbzzles</t>
        </is>
      </c>
      <c r="B223246" t="n">
        <v>1</v>
      </c>
    </row>
    <row r="223247">
      <c r="A223247" t="inlineStr">
        <is>
          <t>relopsis</t>
        </is>
      </c>
      <c r="B223247" t="n">
        <v>1</v>
      </c>
    </row>
    <row r="223248">
      <c r="A223248" t="inlineStr">
        <is>
          <t>mutrr</t>
        </is>
      </c>
      <c r="B223248" t="n">
        <v>1</v>
      </c>
    </row>
    <row r="223249">
      <c r="A223249" t="inlineStr">
        <is>
          <t>corguiluz</t>
        </is>
      </c>
      <c r="B223249" t="n">
        <v>1</v>
      </c>
    </row>
    <row r="223250">
      <c r="A223250" t="inlineStr">
        <is>
          <t>vmbm</t>
        </is>
      </c>
      <c r="B223250" t="n">
        <v>1</v>
      </c>
    </row>
    <row r="223251">
      <c r="A223251" t="inlineStr">
        <is>
          <t>mediain</t>
        </is>
      </c>
      <c r="B223251" t="n">
        <v>2</v>
      </c>
    </row>
    <row r="223252">
      <c r="A223252" t="inlineStr">
        <is>
          <t>maintainancy</t>
        </is>
      </c>
      <c r="B223252" t="n">
        <v>1</v>
      </c>
    </row>
    <row r="223253">
      <c r="A223253" t="inlineStr">
        <is>
          <t>blackblued</t>
        </is>
      </c>
      <c r="B223253" t="n">
        <v>1</v>
      </c>
    </row>
    <row r="223254">
      <c r="A223254" t="inlineStr">
        <is>
          <t>pointreach</t>
        </is>
      </c>
      <c r="B223254" t="n">
        <v>1</v>
      </c>
    </row>
    <row r="223255">
      <c r="A223255" t="inlineStr">
        <is>
          <t>minedinoco</t>
        </is>
      </c>
      <c r="B223255" t="n">
        <v>1</v>
      </c>
    </row>
    <row r="223256">
      <c r="A223256" t="inlineStr">
        <is>
          <t>sphawriganployer6</t>
        </is>
      </c>
      <c r="B223256" t="n">
        <v>1</v>
      </c>
    </row>
    <row r="223257">
      <c r="A223257" t="inlineStr">
        <is>
          <t>cogitial</t>
        </is>
      </c>
      <c r="B223257" t="n">
        <v>1</v>
      </c>
    </row>
    <row r="223258">
      <c r="A223258" t="inlineStr">
        <is>
          <t>corestack</t>
        </is>
      </c>
      <c r="B223258" t="n">
        <v>2</v>
      </c>
    </row>
    <row r="223259">
      <c r="A223259" t="inlineStr">
        <is>
          <t>kemproprio</t>
        </is>
      </c>
      <c r="B223259" t="n">
        <v>1</v>
      </c>
    </row>
    <row r="223260">
      <c r="A223260" t="inlineStr">
        <is>
          <t>apges</t>
        </is>
      </c>
      <c r="B223260" t="n">
        <v>1</v>
      </c>
    </row>
    <row r="223261">
      <c r="A223261" t="inlineStr">
        <is>
          <t>workreview</t>
        </is>
      </c>
      <c r="B223261" t="n">
        <v>1</v>
      </c>
    </row>
    <row r="223262">
      <c r="A223262" t="inlineStr">
        <is>
          <t>experiencetraits</t>
        </is>
      </c>
      <c r="B223262" t="n">
        <v>1</v>
      </c>
    </row>
    <row r="223263">
      <c r="A223263" t="inlineStr">
        <is>
          <t>mutquead</t>
        </is>
      </c>
      <c r="B223263" t="n">
        <v>1</v>
      </c>
    </row>
    <row r="223264">
      <c r="A223264" t="inlineStr">
        <is>
          <t>jit3</t>
        </is>
      </c>
      <c r="B223264" t="n">
        <v>1</v>
      </c>
    </row>
    <row r="223265">
      <c r="A223265" t="inlineStr">
        <is>
          <t>jit2</t>
        </is>
      </c>
      <c r="B223265" t="n">
        <v>1</v>
      </c>
    </row>
    <row r="223266">
      <c r="A223266" t="inlineStr">
        <is>
          <t>orgsrcgetclues</t>
        </is>
      </c>
      <c r="B223266" t="n">
        <v>1</v>
      </c>
    </row>
    <row r="223267">
      <c r="A223267" t="inlineStr">
        <is>
          <t>voidphase_init_feedback</t>
        </is>
      </c>
      <c r="B223267" t="n">
        <v>1</v>
      </c>
    </row>
    <row r="223268">
      <c r="A223268" t="inlineStr">
        <is>
          <t>acceptablefileheader</t>
        </is>
      </c>
      <c r="B223268" t="n">
        <v>1</v>
      </c>
    </row>
    <row r="223269">
      <c r="A223269" t="inlineStr">
        <is>
          <t>cgi_iddle</t>
        </is>
      </c>
      <c r="B223269" t="n">
        <v>1</v>
      </c>
    </row>
    <row r="223270">
      <c r="A223270" t="inlineStr">
        <is>
          <t>regexpositions</t>
        </is>
      </c>
      <c r="B223270" t="n">
        <v>1</v>
      </c>
    </row>
    <row r="223271">
      <c r="A223271" t="inlineStr">
        <is>
          <t>export_symbol</t>
        </is>
      </c>
      <c r="B223271" t="n">
        <v>2</v>
      </c>
    </row>
    <row r="223272">
      <c r="A223272" t="inlineStr">
        <is>
          <t>unsupportedoperationexception</t>
        </is>
      </c>
      <c r="B223272" t="n">
        <v>1</v>
      </c>
    </row>
    <row r="223273">
      <c r="A223273" t="inlineStr">
        <is>
          <t>arithmetic8val</t>
        </is>
      </c>
      <c r="B223273" t="n">
        <v>1</v>
      </c>
    </row>
    <row r="223274">
      <c r="A223274" t="inlineStr">
        <is>
          <t>canatveryoa</t>
        </is>
      </c>
      <c r="B223274" t="n">
        <v>1</v>
      </c>
    </row>
    <row r="223275">
      <c r="A223275" t="inlineStr">
        <is>
          <t>eventshigh</t>
        </is>
      </c>
      <c r="B223275" t="n">
        <v>1</v>
      </c>
    </row>
    <row r="223276">
      <c r="A223276" t="inlineStr">
        <is>
          <t>libtfs</t>
        </is>
      </c>
      <c r="B223276" t="n">
        <v>1</v>
      </c>
    </row>
    <row r="223277">
      <c r="A223277" t="inlineStr">
        <is>
          <t>addrreadbfcaddr</t>
        </is>
      </c>
      <c r="B223277" t="n">
        <v>1</v>
      </c>
    </row>
    <row r="223278">
      <c r="A223278" t="inlineStr">
        <is>
          <t>idhttpyoruj</t>
        </is>
      </c>
      <c r="B223278" t="n">
        <v>1</v>
      </c>
    </row>
    <row r="223279">
      <c r="A223279" t="inlineStr">
        <is>
          <t>_5935</t>
        </is>
      </c>
      <c r="B223279" t="n">
        <v>1</v>
      </c>
    </row>
    <row r="223280">
      <c r="A223280" t="inlineStr">
        <is>
          <t>jonerickson</t>
        </is>
      </c>
      <c r="B223280" t="n">
        <v>1</v>
      </c>
    </row>
    <row r="223281">
      <c r="A223281" t="inlineStr">
        <is>
          <t>readmile</t>
        </is>
      </c>
      <c r="B223281" t="n">
        <v>1</v>
      </c>
    </row>
    <row r="223282">
      <c r="A223282" t="inlineStr">
        <is>
          <t>h\in\us\temporaryhost</t>
        </is>
      </c>
      <c r="B223282" t="n">
        <v>1</v>
      </c>
    </row>
    <row r="223283">
      <c r="A223283" t="inlineStr">
        <is>
          <t>displaymsg</t>
        </is>
      </c>
      <c r="B223283" t="n">
        <v>1</v>
      </c>
    </row>
    <row r="223284">
      <c r="A223284" t="inlineStr">
        <is>
          <t>deprecatedunknown</t>
        </is>
      </c>
      <c r="B223284" t="n">
        <v>1</v>
      </c>
    </row>
    <row r="223285">
      <c r="A223285" t="inlineStr">
        <is>
          <t>youexplicitlysupposesecondarysyncexception</t>
        </is>
      </c>
      <c r="B223285" t="n">
        <v>1</v>
      </c>
    </row>
    <row r="223286">
      <c r="A223286" t="inlineStr">
        <is>
          <t>bewrite</t>
        </is>
      </c>
      <c r="B223286" t="n">
        <v>1</v>
      </c>
    </row>
    <row r="223287">
      <c r="A223287" t="inlineStr">
        <is>
          <t>f_nonoaccess</t>
        </is>
      </c>
      <c r="B223287" t="n">
        <v>1</v>
      </c>
    </row>
    <row r="223288">
      <c r="A223288" t="inlineStr">
        <is>
          <t>terminateprocessresultasync</t>
        </is>
      </c>
      <c r="B223288" t="n">
        <v>1</v>
      </c>
    </row>
    <row r="223289">
      <c r="A223289" t="inlineStr">
        <is>
          <t>managedobject</t>
        </is>
      </c>
      <c r="B223289" t="n">
        <v>1</v>
      </c>
    </row>
    <row r="223290">
      <c r="A223290" t="inlineStr">
        <is>
          <t>instigartlocalhost</t>
        </is>
      </c>
      <c r="B223290" t="n">
        <v>1</v>
      </c>
    </row>
    <row r="223291">
      <c r="A223291" t="inlineStr">
        <is>
          <t>unfailedfreesynccall</t>
        </is>
      </c>
      <c r="B223291" t="n">
        <v>1</v>
      </c>
    </row>
    <row r="223292">
      <c r="A223292" t="inlineStr">
        <is>
          <t>orgsrcdeceitsignatures</t>
        </is>
      </c>
      <c r="B223292" t="n">
        <v>1</v>
      </c>
    </row>
    <row r="223293">
      <c r="A223293" t="inlineStr">
        <is>
          <t>valueerror1</t>
        </is>
      </c>
      <c r="B223293" t="n">
        <v>1</v>
      </c>
    </row>
    <row r="223294">
      <c r="A223294" t="inlineStr">
        <is>
          <t>ntagetimeoutinseconds</t>
        </is>
      </c>
      <c r="B223294" t="n">
        <v>1</v>
      </c>
    </row>
    <row r="223295">
      <c r="A223295" t="inlineStr">
        <is>
          <t>srchttpyoruj</t>
        </is>
      </c>
      <c r="B223295" t="n">
        <v>1</v>
      </c>
    </row>
    <row r="223296">
      <c r="A223296" t="inlineStr">
        <is>
          <t>intervalhighwith_deviceusage</t>
        </is>
      </c>
      <c r="B223296" t="n">
        <v>1</v>
      </c>
    </row>
    <row r="223297">
      <c r="A223297" t="inlineStr">
        <is>
          <t>setliquidformat</t>
        </is>
      </c>
      <c r="B223297" t="n">
        <v>1</v>
      </c>
    </row>
    <row r="223298">
      <c r="A223298" t="inlineStr">
        <is>
          <t>dirinregion</t>
        </is>
      </c>
      <c r="B223298" t="n">
        <v>1</v>
      </c>
    </row>
    <row r="223299">
      <c r="A223299" t="inlineStr">
        <is>
          <t>gettaskstructos</t>
        </is>
      </c>
      <c r="B223299" t="n">
        <v>1</v>
      </c>
    </row>
    <row r="223300">
      <c r="A223300" t="inlineStr">
        <is>
          <t>sigint_disk_u</t>
        </is>
      </c>
      <c r="B223300" t="n">
        <v>1</v>
      </c>
    </row>
    <row r="223301">
      <c r="A223301" t="inlineStr">
        <is>
          <t>noatatypen</t>
        </is>
      </c>
      <c r="B223301" t="n">
        <v>1</v>
      </c>
    </row>
    <row r="223302">
      <c r="A223302" t="inlineStr">
        <is>
          <t>withclearusernamefalse</t>
        </is>
      </c>
      <c r="B223302" t="n">
        <v>1</v>
      </c>
    </row>
    <row r="223303">
      <c r="A223303" t="inlineStr">
        <is>
          <t>orglanglong</t>
        </is>
      </c>
      <c r="B223303" t="n">
        <v>1</v>
      </c>
    </row>
    <row r="223304">
      <c r="A223304" t="inlineStr">
        <is>
          <t>codepts</t>
        </is>
      </c>
      <c r="B223304" t="n">
        <v>1</v>
      </c>
    </row>
    <row r="223305">
      <c r="A223305" t="inlineStr">
        <is>
          <t>exitprompt</t>
        </is>
      </c>
      <c r="B223305" t="n">
        <v>1</v>
      </c>
    </row>
    <row r="223306">
      <c r="A223306" t="inlineStr">
        <is>
          <t>eo_network_src_serveros</t>
        </is>
      </c>
      <c r="B223306" t="n">
        <v>1</v>
      </c>
    </row>
    <row r="223307">
      <c r="A223307" t="inlineStr">
        <is>
          <t>dir_oneadd</t>
        </is>
      </c>
      <c r="B223307" t="n">
        <v>1</v>
      </c>
    </row>
    <row r="223308">
      <c r="A223308" t="inlineStr">
        <is>
          <t>valueerrorexception2</t>
        </is>
      </c>
      <c r="B223308" t="n">
        <v>1</v>
      </c>
    </row>
    <row r="223309">
      <c r="A223309" t="inlineStr">
        <is>
          <t>o_ns</t>
        </is>
      </c>
      <c r="B223309" t="n">
        <v>1</v>
      </c>
    </row>
    <row r="223310">
      <c r="A223310" t="inlineStr">
        <is>
          <t>orglangold</t>
        </is>
      </c>
      <c r="B223310" t="n">
        <v>1</v>
      </c>
    </row>
    <row r="223311">
      <c r="A223311" t="inlineStr">
        <is>
          <t>valuehttpyoruj</t>
        </is>
      </c>
      <c r="B223311" t="n">
        <v>1</v>
      </c>
    </row>
    <row r="223312">
      <c r="A223312" t="inlineStr">
        <is>
          <t>createwritefilesyncbufferiftimestampsmsmessagebytes</t>
        </is>
      </c>
      <c r="B223312" t="n">
        <v>1</v>
      </c>
    </row>
    <row r="223313">
      <c r="A223313" t="inlineStr">
        <is>
          <t>orglangshort</t>
        </is>
      </c>
      <c r="B223313" t="n">
        <v>1</v>
      </c>
    </row>
    <row r="223314">
      <c r="A223314" t="inlineStr">
        <is>
          <t>usrsharerepositorydatafile_in</t>
        </is>
      </c>
      <c r="B223314" t="n">
        <v>1</v>
      </c>
    </row>
    <row r="223315">
      <c r="A223315" t="inlineStr">
        <is>
          <t>mtu_log</t>
        </is>
      </c>
      <c r="B223315" t="n">
        <v>1</v>
      </c>
    </row>
    <row r="223316">
      <c r="A223316" t="inlineStr">
        <is>
          <t>enqueueinput</t>
        </is>
      </c>
      <c r="B223316" t="n">
        <v>1</v>
      </c>
    </row>
    <row r="223317">
      <c r="A223317" t="inlineStr">
        <is>
          <t>executestring</t>
        </is>
      </c>
      <c r="B223317" t="n">
        <v>2</v>
      </c>
    </row>
    <row r="223318">
      <c r="A223318" t="inlineStr">
        <is>
          <t>savecipherhash</t>
        </is>
      </c>
      <c r="B223318" t="n">
        <v>1</v>
      </c>
    </row>
    <row r="223319">
      <c r="A223319" t="inlineStr">
        <is>
          <t>packetreadwrite</t>
        </is>
      </c>
      <c r="B223319" t="n">
        <v>1</v>
      </c>
    </row>
    <row r="223320">
      <c r="A223320" t="inlineStr">
        <is>
          <t>arrayofmsecunit</t>
        </is>
      </c>
      <c r="B223320" t="n">
        <v>1</v>
      </c>
    </row>
    <row r="223321">
      <c r="A223321" t="inlineStr">
        <is>
          <t>window{{current|command</t>
        </is>
      </c>
      <c r="B223321" t="n">
        <v>1</v>
      </c>
    </row>
    <row r="223322">
      <c r="A223322" t="inlineStr">
        <is>
          <t>addrputt</t>
        </is>
      </c>
      <c r="B223322" t="n">
        <v>1</v>
      </c>
    </row>
    <row r="223323">
      <c r="A223323" t="inlineStr">
        <is>
          <t>volatilecheckedbyn</t>
        </is>
      </c>
      <c r="B223323" t="n">
        <v>1</v>
      </c>
    </row>
    <row r="223324">
      <c r="A223324" t="inlineStr">
        <is>
          <t>reasonandresultcode</t>
        </is>
      </c>
      <c r="B223324" t="n">
        <v>1</v>
      </c>
    </row>
    <row r="223325">
      <c r="A223325" t="inlineStr">
        <is>
          <t>brusht</t>
        </is>
      </c>
      <c r="B223325" t="n">
        <v>1</v>
      </c>
    </row>
    <row r="223326">
      <c r="A223326" t="inlineStr">
        <is>
          <t>feetsart</t>
        </is>
      </c>
      <c r="B223326" t="n">
        <v>1</v>
      </c>
    </row>
    <row r="223327">
      <c r="A223327" t="inlineStr">
        <is>
          <t>realtural</t>
        </is>
      </c>
      <c r="B223327" t="n">
        <v>1</v>
      </c>
    </row>
    <row r="223328">
      <c r="A223328" t="inlineStr">
        <is>
          <t>thorovagal</t>
        </is>
      </c>
      <c r="B223328" t="n">
        <v>1</v>
      </c>
    </row>
    <row r="223329">
      <c r="A223329" t="inlineStr">
        <is>
          <t>chorioamnionary</t>
        </is>
      </c>
      <c r="B223329" t="n">
        <v>1</v>
      </c>
    </row>
    <row r="223330">
      <c r="A223330" t="inlineStr">
        <is>
          <t>illfitted</t>
        </is>
      </c>
      <c r="B223330" t="n">
        <v>1</v>
      </c>
    </row>
    <row r="223331">
      <c r="A223331" t="inlineStr">
        <is>
          <t>reation</t>
        </is>
      </c>
      <c r="B223331" t="n">
        <v>1</v>
      </c>
    </row>
    <row r="223332">
      <c r="A223332" t="inlineStr">
        <is>
          <t>25vision</t>
        </is>
      </c>
      <c r="B223332" t="n">
        <v>1</v>
      </c>
    </row>
    <row r="223333">
      <c r="A223333" t="inlineStr">
        <is>
          <t>l©</t>
        </is>
      </c>
      <c r="B223333" t="n">
        <v>1</v>
      </c>
    </row>
    <row r="223334">
      <c r="A223334" t="inlineStr">
        <is>
          <t>cadders</t>
        </is>
      </c>
      <c r="B223334" t="n">
        <v>1</v>
      </c>
    </row>
    <row r="223335">
      <c r="A223335" t="inlineStr">
        <is>
          <t>ídsakodyne</t>
        </is>
      </c>
      <c r="B223335" t="n">
        <v>1</v>
      </c>
    </row>
    <row r="223336">
      <c r="A223336" t="inlineStr">
        <is>
          <t>vianderandgros</t>
        </is>
      </c>
      <c r="B223336" t="n">
        <v>1</v>
      </c>
    </row>
    <row r="223337">
      <c r="A223337" t="inlineStr">
        <is>
          <t>aquworldphorm</t>
        </is>
      </c>
      <c r="B223337" t="n">
        <v>1</v>
      </c>
    </row>
    <row r="223338">
      <c r="A223338" t="inlineStr">
        <is>
          <t>lapolitans</t>
        </is>
      </c>
      <c r="B223338" t="n">
        <v>1</v>
      </c>
    </row>
    <row r="223339">
      <c r="A223339" t="inlineStr">
        <is>
          <t>vasileds</t>
        </is>
      </c>
      <c r="B223339" t="n">
        <v>1</v>
      </c>
    </row>
    <row r="223340">
      <c r="A223340" t="inlineStr">
        <is>
          <t>kwhour</t>
        </is>
      </c>
      <c r="B223340" t="n">
        <v>1</v>
      </c>
    </row>
    <row r="223341">
      <c r="A223341" t="inlineStr">
        <is>
          <t>khaldi</t>
        </is>
      </c>
      <c r="B223341" t="n">
        <v>3</v>
      </c>
    </row>
    <row r="223342">
      <c r="A223342" t="inlineStr">
        <is>
          <t>spot­</t>
        </is>
      </c>
      <c r="B223342" t="n">
        <v>1</v>
      </c>
    </row>
    <row r="223343">
      <c r="A223343" t="inlineStr">
        <is>
          <t>bomlanoglus</t>
        </is>
      </c>
      <c r="B223343" t="n">
        <v>1</v>
      </c>
    </row>
    <row r="223344">
      <c r="A223344" t="inlineStr">
        <is>
          <t>moninksin</t>
        </is>
      </c>
      <c r="B223344" t="n">
        <v>1</v>
      </c>
    </row>
    <row r="223345">
      <c r="A223345" t="inlineStr">
        <is>
          <t>miders</t>
        </is>
      </c>
      <c r="B223345" t="n">
        <v>1</v>
      </c>
    </row>
    <row r="223346">
      <c r="A223346" t="inlineStr">
        <is>
          <t>daekoas</t>
        </is>
      </c>
      <c r="B223346" t="n">
        <v>1</v>
      </c>
    </row>
    <row r="223347">
      <c r="A223347" t="inlineStr">
        <is>
          <t>douchcase</t>
        </is>
      </c>
      <c r="B223347" t="n">
        <v>1</v>
      </c>
    </row>
    <row r="223348">
      <c r="A223348" t="inlineStr">
        <is>
          <t>stanvery</t>
        </is>
      </c>
      <c r="B223348" t="n">
        <v>1</v>
      </c>
    </row>
    <row r="223349">
      <c r="A223349" t="inlineStr">
        <is>
          <t>takahiti</t>
        </is>
      </c>
      <c r="B223349" t="n">
        <v>1</v>
      </c>
    </row>
    <row r="223350">
      <c r="A223350" t="inlineStr">
        <is>
          <t>jmsj</t>
        </is>
      </c>
      <c r="B223350" t="n">
        <v>1</v>
      </c>
    </row>
    <row r="223351">
      <c r="A223351" t="inlineStr">
        <is>
          <t>davisgratheglory</t>
        </is>
      </c>
      <c r="B223351" t="n">
        <v>1</v>
      </c>
    </row>
    <row r="223352">
      <c r="A223352" t="inlineStr">
        <is>
          <t>100quota</t>
        </is>
      </c>
      <c r="B223352" t="n">
        <v>1</v>
      </c>
    </row>
    <row r="223353">
      <c r="A223353" t="inlineStr">
        <is>
          <t>dwhiledavisgrummy</t>
        </is>
      </c>
      <c r="B223353" t="n">
        <v>1</v>
      </c>
    </row>
    <row r="223354">
      <c r="A223354" t="inlineStr">
        <is>
          <t>surburs</t>
        </is>
      </c>
      <c r="B223354" t="n">
        <v>1</v>
      </c>
    </row>
    <row r="223355">
      <c r="A223355" t="inlineStr">
        <is>
          <t>erixon</t>
        </is>
      </c>
      <c r="B223355" t="n">
        <v>4</v>
      </c>
    </row>
    <row r="223356">
      <c r="A223356" t="inlineStr">
        <is>
          <t>volkront</t>
        </is>
      </c>
      <c r="B223356" t="n">
        <v>1</v>
      </c>
    </row>
    <row r="223357">
      <c r="A223357" t="inlineStr">
        <is>
          <t>knsu</t>
        </is>
      </c>
      <c r="B223357" t="n">
        <v>1</v>
      </c>
    </row>
    <row r="223358">
      <c r="A223358" t="inlineStr">
        <is>
          <t>kwangwon</t>
        </is>
      </c>
      <c r="B223358" t="n">
        <v>1</v>
      </c>
    </row>
    <row r="223359">
      <c r="A223359" t="inlineStr">
        <is>
          <t>yerinues</t>
        </is>
      </c>
      <c r="B223359" t="n">
        <v>1</v>
      </c>
    </row>
    <row r="223360">
      <c r="A223360" t="inlineStr">
        <is>
          <t>sadagok</t>
        </is>
      </c>
      <c r="B223360" t="n">
        <v>1</v>
      </c>
    </row>
    <row r="223361">
      <c r="A223361" t="inlineStr">
        <is>
          <t>cochneidologie</t>
        </is>
      </c>
      <c r="B223361" t="n">
        <v>1</v>
      </c>
    </row>
    <row r="223362">
      <c r="A223362" t="inlineStr">
        <is>
          <t>ictratists</t>
        </is>
      </c>
      <c r="B223362" t="n">
        <v>1</v>
      </c>
    </row>
    <row r="223363">
      <c r="A223363" t="inlineStr">
        <is>
          <t>hamram</t>
        </is>
      </c>
      <c r="B223363" t="n">
        <v>3</v>
      </c>
    </row>
    <row r="223364">
      <c r="A223364" t="inlineStr">
        <is>
          <t>euroathens</t>
        </is>
      </c>
      <c r="B223364" t="n">
        <v>1</v>
      </c>
    </row>
    <row r="223365">
      <c r="A223365" t="inlineStr">
        <is>
          <t>alstens</t>
        </is>
      </c>
      <c r="B223365" t="n">
        <v>1</v>
      </c>
    </row>
    <row r="223366">
      <c r="A223366" t="inlineStr">
        <is>
          <t>natagogo</t>
        </is>
      </c>
      <c r="B223366" t="n">
        <v>1</v>
      </c>
    </row>
    <row r="223367">
      <c r="A223367" t="inlineStr">
        <is>
          <t>kwsunivs</t>
        </is>
      </c>
      <c r="B223367" t="n">
        <v>1</v>
      </c>
    </row>
    <row r="223368">
      <c r="A223368" t="inlineStr">
        <is>
          <t>volkshift</t>
        </is>
      </c>
      <c r="B223368" t="n">
        <v>1</v>
      </c>
    </row>
    <row r="223369">
      <c r="A223369" t="inlineStr">
        <is>
          <t>repsets</t>
        </is>
      </c>
      <c r="B223369" t="n">
        <v>2</v>
      </c>
    </row>
    <row r="223370">
      <c r="A223370" t="inlineStr">
        <is>
          <t>pid257</t>
        </is>
      </c>
      <c r="B223370" t="n">
        <v>1</v>
      </c>
    </row>
    <row r="223371">
      <c r="A223371" t="inlineStr">
        <is>
          <t>utilitiesgraphicsresourcesystem</t>
        </is>
      </c>
      <c r="B223371" t="n">
        <v>1</v>
      </c>
    </row>
    <row r="223372">
      <c r="A223372" t="inlineStr">
        <is>
          <t>158965</t>
        </is>
      </c>
      <c r="B223372" t="n">
        <v>1</v>
      </c>
    </row>
    <row r="223373">
      <c r="A223373" t="inlineStr">
        <is>
          <t>lodsun</t>
        </is>
      </c>
      <c r="B223373" t="n">
        <v>1</v>
      </c>
    </row>
    <row r="223374">
      <c r="A223374" t="inlineStr">
        <is>
          <t>texturestring</t>
        </is>
      </c>
      <c r="B223374" t="n">
        <v>1</v>
      </c>
    </row>
    <row r="223375">
      <c r="A223375" t="inlineStr">
        <is>
          <t>throb1</t>
        </is>
      </c>
      <c r="B223375" t="n">
        <v>1</v>
      </c>
    </row>
    <row r="223376">
      <c r="A223376" t="inlineStr">
        <is>
          <t>kdbetc</t>
        </is>
      </c>
      <c r="B223376" t="n">
        <v>1</v>
      </c>
    </row>
    <row r="223377">
      <c r="A223377" t="inlineStr">
        <is>
          <t>mranding</t>
        </is>
      </c>
      <c r="B223377" t="n">
        <v>1</v>
      </c>
    </row>
    <row r="223378">
      <c r="A223378" t="inlineStr">
        <is>
          <t>comd_tool</t>
        </is>
      </c>
      <c r="B223378" t="n">
        <v>1</v>
      </c>
    </row>
    <row r="223379">
      <c r="A223379" t="inlineStr">
        <is>
          <t>auiclient</t>
        </is>
      </c>
      <c r="B223379" t="n">
        <v>1</v>
      </c>
    </row>
    <row r="223380">
      <c r="A223380" t="inlineStr">
        <is>
          <t>graphicsresourcesystem</t>
        </is>
      </c>
      <c r="B223380" t="n">
        <v>1</v>
      </c>
    </row>
    <row r="223381">
      <c r="A223381" t="inlineStr">
        <is>
          <t>basecontroller</t>
        </is>
      </c>
      <c r="B223381" t="n">
        <v>2</v>
      </c>
    </row>
    <row r="223382">
      <c r="A223382" t="inlineStr">
        <is>
          <t>product0001</t>
        </is>
      </c>
      <c r="B223382" t="n">
        <v>1</v>
      </c>
    </row>
    <row r="223383">
      <c r="A223383" t="inlineStr">
        <is>
          <t>throb2</t>
        </is>
      </c>
      <c r="B223383" t="n">
        <v>1</v>
      </c>
    </row>
    <row r="223384">
      <c r="A223384" t="inlineStr">
        <is>
          <t>uprightanimations</t>
        </is>
      </c>
      <c r="B223384" t="n">
        <v>1</v>
      </c>
    </row>
    <row r="223385">
      <c r="A223385" t="inlineStr">
        <is>
          <t>orsename</t>
        </is>
      </c>
      <c r="B223385" t="n">
        <v>1</v>
      </c>
    </row>
    <row r="223386">
      <c r="A223386" t="inlineStr">
        <is>
          <t>specialsketch</t>
        </is>
      </c>
      <c r="B223386" t="n">
        <v>1</v>
      </c>
    </row>
    <row r="223387">
      <c r="A223387" t="inlineStr">
        <is>
          <t>raeda9054</t>
        </is>
      </c>
      <c r="B223387" t="n">
        <v>1</v>
      </c>
    </row>
    <row r="223388">
      <c r="A223388" t="inlineStr">
        <is>
          <t>questionprint</t>
        </is>
      </c>
      <c r="B223388" t="n">
        <v>1</v>
      </c>
    </row>
    <row r="223389">
      <c r="A223389" t="inlineStr">
        <is>
          <t>namesmen</t>
        </is>
      </c>
      <c r="B223389" t="n">
        <v>1</v>
      </c>
    </row>
    <row r="223390">
      <c r="A223390" t="inlineStr">
        <is>
          <t>rexani</t>
        </is>
      </c>
      <c r="B223390" t="n">
        <v>1</v>
      </c>
    </row>
    <row r="223391">
      <c r="A223391" t="inlineStr">
        <is>
          <t>velcan</t>
        </is>
      </c>
      <c r="B223391" t="n">
        <v>1</v>
      </c>
    </row>
    <row r="223392">
      <c r="A223392" t="inlineStr">
        <is>
          <t>onsenatorial</t>
        </is>
      </c>
      <c r="B223392" t="n">
        <v>1</v>
      </c>
    </row>
    <row r="223393">
      <c r="A223393" t="inlineStr">
        <is>
          <t>victimz</t>
        </is>
      </c>
      <c r="B223393" t="n">
        <v>1</v>
      </c>
    </row>
    <row r="223394">
      <c r="A223394" t="inlineStr">
        <is>
          <t>ishmwetting</t>
        </is>
      </c>
      <c r="B223394" t="n">
        <v>1</v>
      </c>
    </row>
    <row r="223395">
      <c r="A223395" t="inlineStr">
        <is>
          <t>fluom</t>
        </is>
      </c>
      <c r="B223395" t="n">
        <v>1</v>
      </c>
    </row>
    <row r="223396">
      <c r="A223396" t="inlineStr">
        <is>
          <t>woodward__</t>
        </is>
      </c>
      <c r="B223396" t="n">
        <v>1</v>
      </c>
    </row>
    <row r="223397">
      <c r="A223397" t="inlineStr">
        <is>
          <t>teddisons</t>
        </is>
      </c>
      <c r="B223397" t="n">
        <v>1</v>
      </c>
    </row>
    <row r="223398">
      <c r="A223398" t="inlineStr">
        <is>
          <t>mccamar</t>
        </is>
      </c>
      <c r="B223398" t="n">
        <v>1</v>
      </c>
    </row>
    <row r="223399">
      <c r="A223399" t="inlineStr">
        <is>
          <t>moloville</t>
        </is>
      </c>
      <c r="B223399" t="n">
        <v>1</v>
      </c>
    </row>
    <row r="223400">
      <c r="A223400" t="inlineStr">
        <is>
          <t>nasflka</t>
        </is>
      </c>
      <c r="B223400" t="n">
        <v>1</v>
      </c>
    </row>
    <row r="223401">
      <c r="A223401" t="inlineStr">
        <is>
          <t>quenapublic</t>
        </is>
      </c>
      <c r="B223401" t="n">
        <v>1</v>
      </c>
    </row>
    <row r="223402">
      <c r="A223402" t="inlineStr">
        <is>
          <t>certeo</t>
        </is>
      </c>
      <c r="B223402" t="n">
        <v>1</v>
      </c>
    </row>
    <row r="223403">
      <c r="A223403" t="inlineStr">
        <is>
          <t>turacanāpa</t>
        </is>
      </c>
      <c r="B223403" t="n">
        <v>1</v>
      </c>
    </row>
    <row r="223404">
      <c r="A223404" t="inlineStr">
        <is>
          <t>—instructions</t>
        </is>
      </c>
      <c r="B223404" t="n">
        <v>1</v>
      </c>
    </row>
    <row r="223405">
      <c r="A223405" t="inlineStr">
        <is>
          <t>broadaq</t>
        </is>
      </c>
      <c r="B223405" t="n">
        <v>1</v>
      </c>
    </row>
    <row r="223406">
      <c r="A223406" t="inlineStr">
        <is>
          <t>pusm253</t>
        </is>
      </c>
      <c r="B223406" t="n">
        <v>1</v>
      </c>
    </row>
    <row r="223407">
      <c r="A223407" t="inlineStr">
        <is>
          <t>duranars</t>
        </is>
      </c>
      <c r="B223407" t="n">
        <v>1</v>
      </c>
    </row>
    <row r="223408">
      <c r="A223408" t="inlineStr">
        <is>
          <t>anaveth</t>
        </is>
      </c>
      <c r="B223408" t="n">
        <v>1</v>
      </c>
    </row>
    <row r="223409">
      <c r="A223409" t="inlineStr">
        <is>
          <t>korkuyaku</t>
        </is>
      </c>
      <c r="B223409" t="n">
        <v>1</v>
      </c>
    </row>
    <row r="223410">
      <c r="A223410" t="inlineStr">
        <is>
          <t>scieness</t>
        </is>
      </c>
      <c r="B223410" t="n">
        <v>1</v>
      </c>
    </row>
    <row r="223411">
      <c r="A223411" t="inlineStr">
        <is>
          <t>sathab</t>
        </is>
      </c>
      <c r="B223411" t="n">
        <v>1</v>
      </c>
    </row>
    <row r="223412">
      <c r="A223412" t="inlineStr">
        <is>
          <t>aurothasens</t>
        </is>
      </c>
      <c r="B223412" t="n">
        <v>1</v>
      </c>
    </row>
    <row r="223413">
      <c r="A223413" t="inlineStr">
        <is>
          <t>dhammapada</t>
        </is>
      </c>
      <c r="B223413" t="n">
        <v>3</v>
      </c>
    </row>
    <row r="223414">
      <c r="A223414" t="inlineStr">
        <is>
          <t>ajzar</t>
        </is>
      </c>
      <c r="B223414" t="n">
        <v>1</v>
      </c>
    </row>
    <row r="223415">
      <c r="A223415" t="inlineStr">
        <is>
          <t>aurothasen</t>
        </is>
      </c>
      <c r="B223415" t="n">
        <v>1</v>
      </c>
    </row>
    <row r="223416">
      <c r="A223416" t="inlineStr">
        <is>
          <t>abadul</t>
        </is>
      </c>
      <c r="B223416" t="n">
        <v>1</v>
      </c>
    </row>
    <row r="223417">
      <c r="A223417" t="inlineStr">
        <is>
          <t>dilevi</t>
        </is>
      </c>
      <c r="B223417" t="n">
        <v>1</v>
      </c>
    </row>
    <row r="223418">
      <c r="A223418" t="inlineStr">
        <is>
          <t>aspidistophobe</t>
        </is>
      </c>
      <c r="B223418" t="n">
        <v>1</v>
      </c>
    </row>
    <row r="223419">
      <c r="A223419" t="inlineStr">
        <is>
          <t>dealsied</t>
        </is>
      </c>
      <c r="B223419" t="n">
        <v>1</v>
      </c>
    </row>
    <row r="223420">
      <c r="A223420" t="inlineStr">
        <is>
          <t>flatboard</t>
        </is>
      </c>
      <c r="B223420" t="n">
        <v>1</v>
      </c>
    </row>
    <row r="223421">
      <c r="A223421" t="inlineStr">
        <is>
          <t>plutofixixp</t>
        </is>
      </c>
      <c r="B223421" t="n">
        <v>1</v>
      </c>
    </row>
    <row r="223422">
      <c r="A223422" t="inlineStr">
        <is>
          <t>gozoah</t>
        </is>
      </c>
      <c r="B223422" t="n">
        <v>1</v>
      </c>
    </row>
    <row r="223423">
      <c r="A223423" t="inlineStr">
        <is>
          <t>hiryman</t>
        </is>
      </c>
      <c r="B223423" t="n">
        <v>1</v>
      </c>
    </row>
    <row r="223424">
      <c r="A223424" t="inlineStr">
        <is>
          <t>120by60</t>
        </is>
      </c>
      <c r="B223424" t="n">
        <v>1</v>
      </c>
    </row>
    <row r="223425">
      <c r="A223425" t="inlineStr">
        <is>
          <t>sochered</t>
        </is>
      </c>
      <c r="B223425" t="n">
        <v>1</v>
      </c>
    </row>
    <row r="223426">
      <c r="A223426" t="inlineStr">
        <is>
          <t>easyclean</t>
        </is>
      </c>
      <c r="B223426" t="n">
        <v>1</v>
      </c>
    </row>
    <row r="223427">
      <c r="A223427" t="inlineStr">
        <is>
          <t>oborchus</t>
        </is>
      </c>
      <c r="B223427" t="n">
        <v>1</v>
      </c>
    </row>
    <row r="223428">
      <c r="A223428" t="inlineStr">
        <is>
          <t>oombs</t>
        </is>
      </c>
      <c r="B223428" t="n">
        <v>1</v>
      </c>
    </row>
    <row r="223429">
      <c r="A223429" t="inlineStr">
        <is>
          <t>puturscara</t>
        </is>
      </c>
      <c r="B223429" t="n">
        <v>1</v>
      </c>
    </row>
    <row r="223430">
      <c r="A223430" t="inlineStr">
        <is>
          <t>rankis</t>
        </is>
      </c>
      <c r="B223430" t="n">
        <v>1</v>
      </c>
    </row>
    <row r="223431">
      <c r="A223431" t="inlineStr">
        <is>
          <t>notputienc</t>
        </is>
      </c>
      <c r="B223431" t="n">
        <v>1</v>
      </c>
    </row>
    <row r="223432">
      <c r="A223432" t="inlineStr">
        <is>
          <t>to9999you</t>
        </is>
      </c>
      <c r="B223432" t="n">
        <v>1</v>
      </c>
    </row>
    <row r="223433">
      <c r="A223433" t="inlineStr">
        <is>
          <t>standing5</t>
        </is>
      </c>
      <c r="B223433" t="n">
        <v>1</v>
      </c>
    </row>
    <row r="223434">
      <c r="A223434" t="inlineStr">
        <is>
          <t>ndsht</t>
        </is>
      </c>
      <c r="B223434" t="n">
        <v>1</v>
      </c>
    </row>
    <row r="223435">
      <c r="A223435" t="inlineStr">
        <is>
          <t>drlbom</t>
        </is>
      </c>
      <c r="B223435" t="n">
        <v>1</v>
      </c>
    </row>
    <row r="223436">
      <c r="A223436" t="inlineStr">
        <is>
          <t>filit</t>
        </is>
      </c>
      <c r="B223436" t="n">
        <v>1</v>
      </c>
    </row>
    <row r="223437">
      <c r="A223437" t="inlineStr">
        <is>
          <t>totj«ard</t>
        </is>
      </c>
      <c r="B223437" t="n">
        <v>1</v>
      </c>
    </row>
    <row r="223438">
      <c r="A223438" t="inlineStr">
        <is>
          <t>hnptl</t>
        </is>
      </c>
      <c r="B223438" t="n">
        <v>1</v>
      </c>
    </row>
    <row r="223439">
      <c r="A223439" t="inlineStr">
        <is>
          <t>edlebedge</t>
        </is>
      </c>
      <c r="B223439" t="n">
        <v>1</v>
      </c>
    </row>
    <row r="223440">
      <c r="A223440" t="inlineStr">
        <is>
          <t>diottict</t>
        </is>
      </c>
      <c r="B223440" t="n">
        <v>1</v>
      </c>
    </row>
    <row r="223441">
      <c r="A223441" t="inlineStr">
        <is>
          <t>»cromm</t>
        </is>
      </c>
      <c r="B223441" t="n">
        <v>1</v>
      </c>
    </row>
    <row r="223442">
      <c r="A223442" t="inlineStr">
        <is>
          <t>hsedach</t>
        </is>
      </c>
      <c r="B223442" t="n">
        <v>1</v>
      </c>
    </row>
    <row r="223443">
      <c r="A223443" t="inlineStr">
        <is>
          <t>awysmup</t>
        </is>
      </c>
      <c r="B223443" t="n">
        <v>1</v>
      </c>
    </row>
    <row r="223444">
      <c r="A223444" t="inlineStr">
        <is>
          <t>boyys</t>
        </is>
      </c>
      <c r="B223444" t="n">
        <v>2</v>
      </c>
    </row>
    <row r="223445">
      <c r="A223445" t="inlineStr">
        <is>
          <t>gj2</t>
        </is>
      </c>
      <c r="B223445" t="n">
        <v>1</v>
      </c>
    </row>
    <row r="223446">
      <c r="A223446" t="inlineStr">
        <is>
          <t>rhitt</t>
        </is>
      </c>
      <c r="B223446" t="n">
        <v>1</v>
      </c>
    </row>
    <row r="223447">
      <c r="A223447" t="inlineStr">
        <is>
          <t>ad</t>
        </is>
      </c>
      <c r="B223447" t="n">
        <v>1</v>
      </c>
    </row>
    <row r="223448">
      <c r="A223448" t="inlineStr">
        <is>
          <t>crøprecles</t>
        </is>
      </c>
      <c r="B223448" t="n">
        <v>1</v>
      </c>
    </row>
    <row r="223449">
      <c r="A223449" t="inlineStr">
        <is>
          <t>wrns</t>
        </is>
      </c>
      <c r="B223449" t="n">
        <v>2</v>
      </c>
    </row>
    <row r="223450">
      <c r="A223450" t="inlineStr">
        <is>
          <t>ghartt</t>
        </is>
      </c>
      <c r="B223450" t="n">
        <v>1</v>
      </c>
    </row>
    <row r="223451">
      <c r="A223451" t="inlineStr">
        <is>
          <t>wrurg</t>
        </is>
      </c>
      <c r="B223451" t="n">
        <v>2</v>
      </c>
    </row>
    <row r="223452">
      <c r="A223452" t="inlineStr">
        <is>
          <t>acramorphy</t>
        </is>
      </c>
      <c r="B223452" t="n">
        <v>1</v>
      </c>
    </row>
    <row r="223453">
      <c r="A223453" t="inlineStr">
        <is>
          <t>moredes</t>
        </is>
      </c>
      <c r="B223453" t="n">
        <v>1</v>
      </c>
    </row>
    <row r="223454">
      <c r="A223454" t="inlineStr">
        <is>
          <t>micropeptasy</t>
        </is>
      </c>
      <c r="B223454" t="n">
        <v>1</v>
      </c>
    </row>
    <row r="223455">
      <c r="A223455" t="inlineStr">
        <is>
          <t>khlde</t>
        </is>
      </c>
      <c r="B223455" t="n">
        <v>1</v>
      </c>
    </row>
    <row r="223456">
      <c r="A223456" t="inlineStr">
        <is>
          <t>inexplik</t>
        </is>
      </c>
      <c r="B223456" t="n">
        <v>1</v>
      </c>
    </row>
    <row r="223457">
      <c r="A223457" t="inlineStr">
        <is>
          <t>nienrerve</t>
        </is>
      </c>
      <c r="B223457" t="n">
        <v>1</v>
      </c>
    </row>
    <row r="223458">
      <c r="A223458" t="inlineStr">
        <is>
          <t>«pht</t>
        </is>
      </c>
      <c r="B223458" t="n">
        <v>1</v>
      </c>
    </row>
    <row r="223459">
      <c r="A223459" t="inlineStr">
        <is>
          <t>heavena</t>
        </is>
      </c>
      <c r="B223459" t="n">
        <v>1</v>
      </c>
    </row>
    <row r="223460">
      <c r="A223460" t="inlineStr">
        <is>
          <t>sprotum</t>
        </is>
      </c>
      <c r="B223460" t="n">
        <v>1</v>
      </c>
    </row>
    <row r="223461">
      <c r="A223461" t="inlineStr">
        <is>
          <t>encropoud</t>
        </is>
      </c>
      <c r="B223461" t="n">
        <v>1</v>
      </c>
    </row>
    <row r="223462">
      <c r="A223462" t="inlineStr">
        <is>
          <t>f2vr»ltd</t>
        </is>
      </c>
      <c r="B223462" t="n">
        <v>1</v>
      </c>
    </row>
    <row r="223463">
      <c r="A223463" t="inlineStr">
        <is>
          <t>quadroindlues</t>
        </is>
      </c>
      <c r="B223463" t="n">
        <v>1</v>
      </c>
    </row>
    <row r="223464">
      <c r="A223464" t="inlineStr">
        <is>
          <t>pr3p4</t>
        </is>
      </c>
      <c r="B223464" t="n">
        <v>1</v>
      </c>
    </row>
    <row r="223465">
      <c r="A223465" t="inlineStr">
        <is>
          <t>agapebriodidcop4</t>
        </is>
      </c>
      <c r="B223465" t="n">
        <v>1</v>
      </c>
    </row>
    <row r="223466">
      <c r="A223466" t="inlineStr">
        <is>
          <t>snedou2</t>
        </is>
      </c>
      <c r="B223466" t="n">
        <v>1</v>
      </c>
    </row>
    <row r="223467">
      <c r="A223467" t="inlineStr">
        <is>
          <t>jaraboch</t>
        </is>
      </c>
      <c r="B223467" t="n">
        <v>1</v>
      </c>
    </row>
    <row r="223468">
      <c r="A223468" t="inlineStr">
        <is>
          <t>docuadrble</t>
        </is>
      </c>
      <c r="B223468" t="n">
        <v>1</v>
      </c>
    </row>
    <row r="223469">
      <c r="A223469" t="inlineStr">
        <is>
          <t>ohaidt</t>
        </is>
      </c>
      <c r="B223469" t="n">
        <v>1</v>
      </c>
    </row>
    <row r="223470">
      <c r="A223470" t="inlineStr">
        <is>
          <t>kollitschki</t>
        </is>
      </c>
      <c r="B223470" t="n">
        <v>1</v>
      </c>
    </row>
    <row r="223471">
      <c r="A223471" t="inlineStr">
        <is>
          <t>rosenstocks</t>
        </is>
      </c>
      <c r="B223471" t="n">
        <v>1</v>
      </c>
    </row>
    <row r="223472">
      <c r="A223472" t="inlineStr">
        <is>
          <t>oscaled</t>
        </is>
      </c>
      <c r="B223472" t="n">
        <v>1</v>
      </c>
    </row>
    <row r="223473">
      <c r="A223473" t="inlineStr">
        <is>
          <t>minjance</t>
        </is>
      </c>
      <c r="B223473" t="n">
        <v>1</v>
      </c>
    </row>
    <row r="223474">
      <c r="A223474" t="inlineStr">
        <is>
          <t>dolenz</t>
        </is>
      </c>
      <c r="B223474" t="n">
        <v>1</v>
      </c>
    </row>
    <row r="223475">
      <c r="A223475" t="inlineStr">
        <is>
          <t>recommendations—red</t>
        </is>
      </c>
      <c r="B223475" t="n">
        <v>1</v>
      </c>
    </row>
    <row r="223476">
      <c r="A223476" t="inlineStr">
        <is>
          <t>and—go</t>
        </is>
      </c>
      <c r="B223476" t="n">
        <v>1</v>
      </c>
    </row>
    <row r="223477">
      <c r="A223477" t="inlineStr">
        <is>
          <t>autohield</t>
        </is>
      </c>
      <c r="B223477" t="n">
        <v>1</v>
      </c>
    </row>
    <row r="223478">
      <c r="A223478" t="inlineStr">
        <is>
          <t>hexillus</t>
        </is>
      </c>
      <c r="B223478" t="n">
        <v>1</v>
      </c>
    </row>
    <row r="223479">
      <c r="A223479" t="inlineStr">
        <is>
          <t>ssance</t>
        </is>
      </c>
      <c r="B223479" t="n">
        <v>1</v>
      </c>
    </row>
    <row r="223480">
      <c r="A223480" t="inlineStr">
        <is>
          <t>findusandsuffixillt</t>
        </is>
      </c>
      <c r="B223480" t="n">
        <v>1</v>
      </c>
    </row>
    <row r="223481">
      <c r="A223481" t="inlineStr">
        <is>
          <t>savefor</t>
        </is>
      </c>
      <c r="B223481" t="n">
        <v>1</v>
      </c>
    </row>
    <row r="223482">
      <c r="A223482" t="inlineStr">
        <is>
          <t>obtain one</t>
        </is>
      </c>
      <c r="B223482" t="n">
        <v>1</v>
      </c>
    </row>
    <row r="223483">
      <c r="A223483" t="inlineStr">
        <is>
          <t>acid06packgrime</t>
        </is>
      </c>
      <c r="B223483" t="n">
        <v>1</v>
      </c>
    </row>
    <row r="223484">
      <c r="A223484" t="inlineStr">
        <is>
          <t>waterpropion</t>
        </is>
      </c>
      <c r="B223484" t="n">
        <v>1</v>
      </c>
    </row>
    <row r="223485">
      <c r="A223485" t="inlineStr">
        <is>
          <t>classle</t>
        </is>
      </c>
      <c r="B223485" t="n">
        <v>1</v>
      </c>
    </row>
    <row r="223486">
      <c r="A223486" t="inlineStr">
        <is>
          <t>a4d4</t>
        </is>
      </c>
      <c r="B223486" t="n">
        <v>1</v>
      </c>
    </row>
    <row r="223487">
      <c r="A223487" t="inlineStr">
        <is>
          <t>qurrumabeth</t>
        </is>
      </c>
      <c r="B223487" t="n">
        <v>1</v>
      </c>
    </row>
    <row r="223488">
      <c r="A223488" t="inlineStr">
        <is>
          <t>adambi</t>
        </is>
      </c>
      <c r="B223488" t="n">
        <v>1</v>
      </c>
    </row>
    <row r="223489">
      <c r="A223489" t="inlineStr">
        <is>
          <t>hosa977sqen</t>
        </is>
      </c>
      <c r="B223489" t="n">
        <v>1</v>
      </c>
    </row>
    <row r="223490">
      <c r="A223490" t="inlineStr">
        <is>
          <t>bobchan</t>
        </is>
      </c>
      <c r="B223490" t="n">
        <v>1</v>
      </c>
    </row>
    <row r="223491">
      <c r="A223491" t="inlineStr">
        <is>
          <t>misid</t>
        </is>
      </c>
      <c r="B223491" t="n">
        <v>1</v>
      </c>
    </row>
    <row r="223492">
      <c r="A223492" t="inlineStr">
        <is>
          <t>autoozing</t>
        </is>
      </c>
      <c r="B223492" t="n">
        <v>1</v>
      </c>
    </row>
    <row r="223493">
      <c r="A223493" t="inlineStr">
        <is>
          <t>lilydeu</t>
        </is>
      </c>
      <c r="B223493" t="n">
        <v>1</v>
      </c>
    </row>
    <row r="223494">
      <c r="A223494" t="inlineStr">
        <is>
          <t>miasma53</t>
        </is>
      </c>
      <c r="B223494" t="n">
        <v>1</v>
      </c>
    </row>
    <row r="223495">
      <c r="A223495" t="inlineStr">
        <is>
          <t>goldenresoan</t>
        </is>
      </c>
      <c r="B223495" t="n">
        <v>1</v>
      </c>
    </row>
    <row r="223496">
      <c r="A223496" t="inlineStr">
        <is>
          <t>fervble</t>
        </is>
      </c>
      <c r="B223496" t="n">
        <v>1</v>
      </c>
    </row>
    <row r="223497">
      <c r="A223497" t="inlineStr">
        <is>
          <t>schstenauer</t>
        </is>
      </c>
      <c r="B223497" t="n">
        <v>1</v>
      </c>
    </row>
    <row r="223498">
      <c r="A223498" t="inlineStr">
        <is>
          <t>motenyzzi</t>
        </is>
      </c>
      <c r="B223498" t="n">
        <v>1</v>
      </c>
    </row>
    <row r="223499">
      <c r="A223499" t="inlineStr">
        <is>
          <t>byletieve</t>
        </is>
      </c>
      <c r="B223499" t="n">
        <v>1</v>
      </c>
    </row>
    <row r="223500">
      <c r="A223500" t="inlineStr">
        <is>
          <t>southbushscript</t>
        </is>
      </c>
      <c r="B223500" t="n">
        <v>1</v>
      </c>
    </row>
    <row r="223501">
      <c r="A223501" t="inlineStr">
        <is>
          <t>pastados</t>
        </is>
      </c>
      <c r="B223501" t="n">
        <v>1</v>
      </c>
    </row>
    <row r="223502">
      <c r="A223502" t="inlineStr">
        <is>
          <t>cpuuf</t>
        </is>
      </c>
      <c r="B223502" t="n">
        <v>1</v>
      </c>
    </row>
    <row r="223503">
      <c r="A223503" t="inlineStr">
        <is>
          <t>248374</t>
        </is>
      </c>
      <c r="B223503" t="n">
        <v>1</v>
      </c>
    </row>
    <row r="223504">
      <c r="A223504" t="inlineStr">
        <is>
          <t>magistafricat</t>
        </is>
      </c>
      <c r="B223504" t="n">
        <v>1</v>
      </c>
    </row>
    <row r="223505">
      <c r="A223505" t="inlineStr">
        <is>
          <t>firstvering</t>
        </is>
      </c>
      <c r="B223505" t="n">
        <v>1</v>
      </c>
    </row>
    <row r="223506">
      <c r="A223506" t="inlineStr">
        <is>
          <t>ports15</t>
        </is>
      </c>
      <c r="B223506" t="n">
        <v>1</v>
      </c>
    </row>
    <row r="223507">
      <c r="A223507" t="inlineStr">
        <is>
          <t>bodingante</t>
        </is>
      </c>
      <c r="B223507" t="n">
        <v>1</v>
      </c>
    </row>
    <row r="223508">
      <c r="A223508" t="inlineStr">
        <is>
          <t>246837</t>
        </is>
      </c>
      <c r="B223508" t="n">
        <v>1</v>
      </c>
    </row>
    <row r="223509">
      <c r="A223509" t="inlineStr">
        <is>
          <t>1atferlake</t>
        </is>
      </c>
      <c r="B223509" t="n">
        <v>1</v>
      </c>
    </row>
    <row r="223510">
      <c r="A223510" t="inlineStr">
        <is>
          <t>to 21</t>
        </is>
      </c>
      <c r="B223510" t="n">
        <v>1</v>
      </c>
    </row>
    <row r="223511">
      <c r="A223511" t="inlineStr">
        <is>
          <t>sudansys</t>
        </is>
      </c>
      <c r="B223511" t="n">
        <v>1</v>
      </c>
    </row>
    <row r="223512">
      <c r="A223512" t="inlineStr">
        <is>
          <t>39397</t>
        </is>
      </c>
      <c r="B223512" t="n">
        <v>1</v>
      </c>
    </row>
    <row r="223513">
      <c r="A223513" t="inlineStr">
        <is>
          <t>ltckiff</t>
        </is>
      </c>
      <c r="B223513" t="n">
        <v>1</v>
      </c>
    </row>
    <row r="223514">
      <c r="A223514" t="inlineStr">
        <is>
          <t>reascalia</t>
        </is>
      </c>
      <c r="B223514" t="n">
        <v>1</v>
      </c>
    </row>
    <row r="223515">
      <c r="A223515" t="inlineStr">
        <is>
          <t>262369</t>
        </is>
      </c>
      <c r="B223515" t="n">
        <v>1</v>
      </c>
    </row>
    <row r="223516">
      <c r="A223516" t="inlineStr">
        <is>
          <t>vontamme</t>
        </is>
      </c>
      <c r="B223516" t="n">
        <v>1</v>
      </c>
    </row>
    <row r="223517">
      <c r="A223517" t="inlineStr">
        <is>
          <t>arvegur</t>
        </is>
      </c>
      <c r="B223517" t="n">
        <v>1</v>
      </c>
    </row>
    <row r="223518">
      <c r="A223518" t="inlineStr">
        <is>
          <t>redars</t>
        </is>
      </c>
      <c r="B223518" t="n">
        <v>2</v>
      </c>
    </row>
    <row r="223519">
      <c r="A223519" t="inlineStr">
        <is>
          <t>23492</t>
        </is>
      </c>
      <c r="B223519" t="n">
        <v>1</v>
      </c>
    </row>
    <row r="223520">
      <c r="A223520" t="inlineStr">
        <is>
          <t>obaviqle</t>
        </is>
      </c>
      <c r="B223520" t="n">
        <v>1</v>
      </c>
    </row>
    <row r="223521">
      <c r="A223521" t="inlineStr">
        <is>
          <t>gа</t>
        </is>
      </c>
      <c r="B223521" t="n">
        <v>1</v>
      </c>
    </row>
    <row r="223522">
      <c r="A223522" t="inlineStr">
        <is>
          <t>girlization</t>
        </is>
      </c>
      <c r="B223522" t="n">
        <v>1</v>
      </c>
    </row>
    <row r="223523">
      <c r="A223523" t="inlineStr">
        <is>
          <t>svusikershiroddras</t>
        </is>
      </c>
      <c r="B223523" t="n">
        <v>1</v>
      </c>
    </row>
    <row r="223524">
      <c r="A223524" t="inlineStr">
        <is>
          <t>8500ti</t>
        </is>
      </c>
      <c r="B223524" t="n">
        <v>1</v>
      </c>
    </row>
    <row r="223525">
      <c r="A223525" t="inlineStr">
        <is>
          <t>okds</t>
        </is>
      </c>
      <c r="B223525" t="n">
        <v>1</v>
      </c>
    </row>
    <row r="223526">
      <c r="A223526" t="inlineStr">
        <is>
          <t>kotozzi</t>
        </is>
      </c>
      <c r="B223526" t="n">
        <v>1</v>
      </c>
    </row>
    <row r="223527">
      <c r="A223527" t="inlineStr">
        <is>
          <t>252593</t>
        </is>
      </c>
      <c r="B223527" t="n">
        <v>1</v>
      </c>
    </row>
    <row r="223528">
      <c r="A223528" t="inlineStr">
        <is>
          <t>jirlie1</t>
        </is>
      </c>
      <c r="B223528" t="n">
        <v>1</v>
      </c>
    </row>
    <row r="223529">
      <c r="A223529" t="inlineStr">
        <is>
          <t>248375</t>
        </is>
      </c>
      <c r="B223529" t="n">
        <v>1</v>
      </c>
    </row>
    <row r="223530">
      <c r="A223530" t="inlineStr">
        <is>
          <t>reclinicalia</t>
        </is>
      </c>
      <c r="B223530" t="n">
        <v>1</v>
      </c>
    </row>
    <row r="223531">
      <c r="A223531" t="inlineStr">
        <is>
          <t>golefting</t>
        </is>
      </c>
      <c r="B223531" t="n">
        <v>1</v>
      </c>
    </row>
    <row r="223532">
      <c r="A223532" t="inlineStr">
        <is>
          <t>permatari</t>
        </is>
      </c>
      <c r="B223532" t="n">
        <v>1</v>
      </c>
    </row>
    <row r="223533">
      <c r="A223533" t="inlineStr">
        <is>
          <t>mseceres</t>
        </is>
      </c>
      <c r="B223533" t="n">
        <v>1</v>
      </c>
    </row>
    <row r="223534">
      <c r="A223534" t="inlineStr">
        <is>
          <t>940180</t>
        </is>
      </c>
      <c r="B223534" t="n">
        <v>1</v>
      </c>
    </row>
    <row r="223535">
      <c r="A223535" t="inlineStr">
        <is>
          <t>23263</t>
        </is>
      </c>
      <c r="B223535" t="n">
        <v>1</v>
      </c>
    </row>
    <row r="223536">
      <c r="A223536" t="inlineStr">
        <is>
          <t>ehdac</t>
        </is>
      </c>
      <c r="B223536" t="n">
        <v>1</v>
      </c>
    </row>
    <row r="223537">
      <c r="A223537" t="inlineStr">
        <is>
          <t>harrkater</t>
        </is>
      </c>
      <c r="B223537" t="n">
        <v>1</v>
      </c>
    </row>
    <row r="223538">
      <c r="A223538" t="inlineStr">
        <is>
          <t>205194</t>
        </is>
      </c>
      <c r="B223538" t="n">
        <v>1</v>
      </c>
    </row>
    <row r="223539">
      <c r="A223539" t="inlineStr">
        <is>
          <t>251331</t>
        </is>
      </c>
      <c r="B223539" t="n">
        <v>1</v>
      </c>
    </row>
    <row r="223540">
      <c r="A223540" t="inlineStr">
        <is>
          <t>306696</t>
        </is>
      </c>
      <c r="B223540" t="n">
        <v>1</v>
      </c>
    </row>
    <row r="223541">
      <c r="A223541" t="inlineStr">
        <is>
          <t>eorge</t>
        </is>
      </c>
      <c r="B223541" t="n">
        <v>1</v>
      </c>
    </row>
    <row r="223542">
      <c r="A223542" t="inlineStr">
        <is>
          <t>204229</t>
        </is>
      </c>
      <c r="B223542" t="n">
        <v>1</v>
      </c>
    </row>
    <row r="223543">
      <c r="A223543" t="inlineStr">
        <is>
          <t>provisions86</t>
        </is>
      </c>
      <c r="B223543" t="n">
        <v>2</v>
      </c>
    </row>
    <row r="223544">
      <c r="A223544" t="inlineStr">
        <is>
          <t>248372</t>
        </is>
      </c>
      <c r="B223544" t="n">
        <v>1</v>
      </c>
    </row>
    <row r="223545">
      <c r="A223545" t="inlineStr">
        <is>
          <t>pinie</t>
        </is>
      </c>
      <c r="B223545" t="n">
        <v>1</v>
      </c>
    </row>
    <row r="223546">
      <c r="A223546" t="inlineStr">
        <is>
          <t>262365</t>
        </is>
      </c>
      <c r="B223546" t="n">
        <v>1</v>
      </c>
    </row>
    <row r="223547">
      <c r="A223547" t="inlineStr">
        <is>
          <t>justged</t>
        </is>
      </c>
      <c r="B223547" t="n">
        <v>1</v>
      </c>
    </row>
    <row r="223548">
      <c r="A223548" t="inlineStr">
        <is>
          <t>kroslaidiv</t>
        </is>
      </c>
      <c r="B223548" t="n">
        <v>1</v>
      </c>
    </row>
    <row r="223549">
      <c r="A223549" t="inlineStr">
        <is>
          <t>sbersäk</t>
        </is>
      </c>
      <c r="B223549" t="n">
        <v>1</v>
      </c>
    </row>
    <row r="223550">
      <c r="A223550" t="inlineStr">
        <is>
          <t>235175</t>
        </is>
      </c>
      <c r="B223550" t="n">
        <v>1</v>
      </c>
    </row>
    <row r="223551">
      <c r="A223551" t="inlineStr">
        <is>
          <t>ram264</t>
        </is>
      </c>
      <c r="B223551" t="n">
        <v>1</v>
      </c>
    </row>
    <row r="223552">
      <c r="A223552" t="inlineStr">
        <is>
          <t>wouldappale</t>
        </is>
      </c>
      <c r="B223552" t="n">
        <v>1</v>
      </c>
    </row>
    <row r="223553">
      <c r="A223553" t="inlineStr">
        <is>
          <t>capeqcontrolled</t>
        </is>
      </c>
      <c r="B223553" t="n">
        <v>1</v>
      </c>
    </row>
    <row r="223554">
      <c r="A223554" t="inlineStr">
        <is>
          <t>maekspol</t>
        </is>
      </c>
      <c r="B223554" t="n">
        <v>1</v>
      </c>
    </row>
    <row r="223555">
      <c r="A223555" t="inlineStr">
        <is>
          <t>252383</t>
        </is>
      </c>
      <c r="B223555" t="n">
        <v>1</v>
      </c>
    </row>
    <row r="223556">
      <c r="A223556" t="inlineStr">
        <is>
          <t>24654</t>
        </is>
      </c>
      <c r="B223556" t="n">
        <v>1</v>
      </c>
    </row>
    <row r="223557">
      <c r="A223557" t="inlineStr">
        <is>
          <t>guinsford</t>
        </is>
      </c>
      <c r="B223557" t="n">
        <v>1</v>
      </c>
    </row>
    <row r="223558">
      <c r="A223558" t="inlineStr">
        <is>
          <t>converistenzuhane</t>
        </is>
      </c>
      <c r="B223558" t="n">
        <v>1</v>
      </c>
    </row>
    <row r="223559">
      <c r="A223559" t="inlineStr">
        <is>
          <t>vereinmi</t>
        </is>
      </c>
      <c r="B223559" t="n">
        <v>1</v>
      </c>
    </row>
    <row r="223560">
      <c r="A223560" t="inlineStr">
        <is>
          <t>nogerenmüsschen</t>
        </is>
      </c>
      <c r="B223560" t="n">
        <v>1</v>
      </c>
    </row>
    <row r="223561">
      <c r="A223561" t="inlineStr">
        <is>
          <t>teress®</t>
        </is>
      </c>
      <c r="B223561" t="n">
        <v>1</v>
      </c>
    </row>
    <row r="223562">
      <c r="A223562" t="inlineStr">
        <is>
          <t>glottie</t>
        </is>
      </c>
      <c r="B223562" t="n">
        <v>1</v>
      </c>
    </row>
    <row r="223563">
      <c r="A223563" t="inlineStr">
        <is>
          <t>earthyonder</t>
        </is>
      </c>
      <c r="B223563" t="n">
        <v>1</v>
      </c>
    </row>
    <row r="223564">
      <c r="A223564" t="inlineStr">
        <is>
          <t>magdari</t>
        </is>
      </c>
      <c r="B223564" t="n">
        <v>1</v>
      </c>
    </row>
    <row r="223565">
      <c r="A223565" t="inlineStr">
        <is>
          <t>neurokoch</t>
        </is>
      </c>
      <c r="B223565" t="n">
        <v>1</v>
      </c>
    </row>
    <row r="223566">
      <c r="A223566" t="inlineStr">
        <is>
          <t>postinsurance</t>
        </is>
      </c>
      <c r="B223566" t="n">
        <v>1</v>
      </c>
    </row>
    <row r="223567">
      <c r="A223567" t="inlineStr">
        <is>
          <t>torchief</t>
        </is>
      </c>
      <c r="B223567" t="n">
        <v>1</v>
      </c>
    </row>
    <row r="223568">
      <c r="A223568" t="inlineStr">
        <is>
          <t>femalectic</t>
        </is>
      </c>
      <c r="B223568" t="n">
        <v>1</v>
      </c>
    </row>
    <row r="223569">
      <c r="A223569" t="inlineStr">
        <is>
          <t>toriblings</t>
        </is>
      </c>
      <c r="B223569" t="n">
        <v>1</v>
      </c>
    </row>
    <row r="223570">
      <c r="A223570" t="inlineStr">
        <is>
          <t>ultologhen</t>
        </is>
      </c>
      <c r="B223570" t="n">
        <v>1</v>
      </c>
    </row>
    <row r="223571">
      <c r="A223571" t="inlineStr">
        <is>
          <t>prophey</t>
        </is>
      </c>
      <c r="B223571" t="n">
        <v>1</v>
      </c>
    </row>
    <row r="223572">
      <c r="A223572" t="inlineStr">
        <is>
          <t>cacics</t>
        </is>
      </c>
      <c r="B223572" t="n">
        <v>1</v>
      </c>
    </row>
    <row r="223573">
      <c r="A223573" t="inlineStr">
        <is>
          <t>kestian</t>
        </is>
      </c>
      <c r="B223573" t="n">
        <v>1</v>
      </c>
    </row>
    <row r="223574">
      <c r="A223574" t="inlineStr">
        <is>
          <t>weapons—made</t>
        </is>
      </c>
      <c r="B223574" t="n">
        <v>1</v>
      </c>
    </row>
    <row r="223575">
      <c r="A223575" t="inlineStr">
        <is>
          <t>szymczak</t>
        </is>
      </c>
      <c r="B223575" t="n">
        <v>2</v>
      </c>
    </row>
    <row r="223576">
      <c r="A223576" t="inlineStr">
        <is>
          <t>thomas—both</t>
        </is>
      </c>
      <c r="B223576" t="n">
        <v>1</v>
      </c>
    </row>
    <row r="223577">
      <c r="A223577" t="inlineStr">
        <is>
          <t>anachey</t>
        </is>
      </c>
      <c r="B223577" t="n">
        <v>1</v>
      </c>
    </row>
    <row r="223578">
      <c r="A223578" t="inlineStr">
        <is>
          <t>months—ryan</t>
        </is>
      </c>
      <c r="B223578" t="n">
        <v>1</v>
      </c>
    </row>
    <row r="223579">
      <c r="A223579" t="inlineStr">
        <is>
          <t>intro—a</t>
        </is>
      </c>
      <c r="B223579" t="n">
        <v>1</v>
      </c>
    </row>
    <row r="223580">
      <c r="A223580" t="inlineStr">
        <is>
          <t>producer—as</t>
        </is>
      </c>
      <c r="B223580" t="n">
        <v>1</v>
      </c>
    </row>
    <row r="223581">
      <c r="A223581" t="inlineStr">
        <is>
          <t>midsummit</t>
        </is>
      </c>
      <c r="B223581" t="n">
        <v>1</v>
      </c>
    </row>
    <row r="223582">
      <c r="A223582" t="inlineStr">
        <is>
          <t>end—for</t>
        </is>
      </c>
      <c r="B223582" t="n">
        <v>1</v>
      </c>
    </row>
    <row r="223583">
      <c r="A223583" t="inlineStr">
        <is>
          <t>sundhöck</t>
        </is>
      </c>
      <c r="B223583" t="n">
        <v>1</v>
      </c>
    </row>
    <row r="223584">
      <c r="A223584" t="inlineStr">
        <is>
          <t>housingcolor</t>
        </is>
      </c>
      <c r="B223584" t="n">
        <v>1</v>
      </c>
    </row>
    <row r="223585">
      <c r="A223585" t="inlineStr">
        <is>
          <t>miscontrolled</t>
        </is>
      </c>
      <c r="B223585" t="n">
        <v>1</v>
      </c>
    </row>
    <row r="223586">
      <c r="A223586" t="inlineStr">
        <is>
          <t>domz</t>
        </is>
      </c>
      <c r="B223586" t="n">
        <v>1</v>
      </c>
    </row>
    <row r="223587">
      <c r="A223587" t="inlineStr">
        <is>
          <t>2628c</t>
        </is>
      </c>
      <c r="B223587" t="n">
        <v>1</v>
      </c>
    </row>
    <row r="223588">
      <c r="A223588" t="inlineStr">
        <is>
          <t>607090</t>
        </is>
      </c>
      <c r="B223588" t="n">
        <v>1</v>
      </c>
    </row>
    <row r="223589">
      <c r="A223589" t="inlineStr">
        <is>
          <t>rabsframe</t>
        </is>
      </c>
      <c r="B223589" t="n">
        <v>1</v>
      </c>
    </row>
    <row r="223590">
      <c r="A223590" t="inlineStr">
        <is>
          <t>gx2828</t>
        </is>
      </c>
      <c r="B223590" t="n">
        <v>1</v>
      </c>
    </row>
    <row r="223591">
      <c r="A223591" t="inlineStr">
        <is>
          <t>barbatech</t>
        </is>
      </c>
      <c r="B223591" t="n">
        <v>1</v>
      </c>
    </row>
    <row r="223592">
      <c r="A223592" t="inlineStr">
        <is>
          <t>bathcans</t>
        </is>
      </c>
      <c r="B223592" t="n">
        <v>1</v>
      </c>
    </row>
    <row r="223593">
      <c r="A223593" t="inlineStr">
        <is>
          <t>abshadings</t>
        </is>
      </c>
      <c r="B223593" t="n">
        <v>1</v>
      </c>
    </row>
    <row r="223594">
      <c r="A223594" t="inlineStr">
        <is>
          <t>co4gpxi3u603t</t>
        </is>
      </c>
      <c r="B223594" t="n">
        <v>1</v>
      </c>
    </row>
    <row r="223595">
      <c r="A223595" t="inlineStr">
        <is>
          <t>maalde</t>
        </is>
      </c>
      <c r="B223595" t="n">
        <v>1</v>
      </c>
    </row>
    <row r="223596">
      <c r="A223596" t="inlineStr">
        <is>
          <t>getfullwrapped</t>
        </is>
      </c>
      <c r="B223596" t="n">
        <v>1</v>
      </c>
    </row>
    <row r="223597">
      <c r="A223597" t="inlineStr">
        <is>
          <t>getproducer</t>
        </is>
      </c>
      <c r="B223597" t="n">
        <v>1</v>
      </c>
    </row>
    <row r="223598">
      <c r="A223598" t="inlineStr">
        <is>
          <t>textdocumentdocument</t>
        </is>
      </c>
      <c r="B223598" t="n">
        <v>1</v>
      </c>
    </row>
    <row r="223599">
      <c r="A223599" t="inlineStr">
        <is>
          <t>documentdefaultvisibility</t>
        </is>
      </c>
      <c r="B223599" t="n">
        <v>1</v>
      </c>
    </row>
    <row r="223600">
      <c r="A223600" t="inlineStr">
        <is>
          <t>datetemporarylanguagedocument</t>
        </is>
      </c>
      <c r="B223600" t="n">
        <v>1</v>
      </c>
    </row>
    <row r="223601">
      <c r="A223601" t="inlineStr">
        <is>
          <t>mytemplate</t>
        </is>
      </c>
      <c r="B223601" t="n">
        <v>2</v>
      </c>
    </row>
    <row r="223602">
      <c r="A223602" t="inlineStr">
        <is>
          <t>lazytrailing</t>
        </is>
      </c>
      <c r="B223602" t="n">
        <v>1</v>
      </c>
    </row>
    <row r="223603">
      <c r="A223603" t="inlineStr">
        <is>
          <t>thetemporarycache</t>
        </is>
      </c>
      <c r="B223603" t="n">
        <v>1</v>
      </c>
    </row>
    <row r="223604">
      <c r="A223604" t="inlineStr">
        <is>
          <t>valelsbooks</t>
        </is>
      </c>
      <c r="B223604" t="n">
        <v>1</v>
      </c>
    </row>
    <row r="223605">
      <c r="A223605" t="inlineStr">
        <is>
          <t>otool</t>
        </is>
      </c>
      <c r="B223605" t="n">
        <v>1</v>
      </c>
    </row>
    <row r="223606">
      <c r="A223606" t="inlineStr">
        <is>
          <t>jamec</t>
        </is>
      </c>
      <c r="B223606" t="n">
        <v>1</v>
      </c>
    </row>
    <row r="223607">
      <c r="A223607" t="inlineStr">
        <is>
          <t>anon173</t>
        </is>
      </c>
      <c r="B223607" t="n">
        <v>1</v>
      </c>
    </row>
    <row r="223608">
      <c r="A223608" t="inlineStr">
        <is>
          <t>motiveusername</t>
        </is>
      </c>
      <c r="B223608" t="n">
        <v>1</v>
      </c>
    </row>
    <row r="223609">
      <c r="A223609" t="inlineStr">
        <is>
          <t>observationalyellowdomain380</t>
        </is>
      </c>
      <c r="B223609" t="n">
        <v>1</v>
      </c>
    </row>
    <row r="223610">
      <c r="A223610" t="inlineStr">
        <is>
          <t>statusbargroups</t>
        </is>
      </c>
      <c r="B223610" t="n">
        <v>1</v>
      </c>
    </row>
    <row r="223611">
      <c r="A223611" t="inlineStr">
        <is>
          <t>disablerestriction</t>
        </is>
      </c>
      <c r="B223611" t="n">
        <v>1</v>
      </c>
    </row>
    <row r="223612">
      <c r="A223612" t="inlineStr">
        <is>
          <t>ntlcolbyproperties</t>
        </is>
      </c>
      <c r="B223612" t="n">
        <v>1</v>
      </c>
    </row>
    <row r="223613">
      <c r="A223613" t="inlineStr">
        <is>
          <t>aboupe</t>
        </is>
      </c>
      <c r="B223613" t="n">
        <v>1</v>
      </c>
    </row>
    <row r="223614">
      <c r="A223614" t="inlineStr">
        <is>
          <t>overnighttime_new_frame</t>
        </is>
      </c>
      <c r="B223614" t="n">
        <v>1</v>
      </c>
    </row>
    <row r="223615">
      <c r="A223615" t="inlineStr">
        <is>
          <t>qtesting</t>
        </is>
      </c>
      <c r="B223615" t="n">
        <v>1</v>
      </c>
    </row>
    <row r="223616">
      <c r="A223616" t="inlineStr">
        <is>
          <t>comwmkinsaspcarchives2005</t>
        </is>
      </c>
      <c r="B223616" t="n">
        <v>1</v>
      </c>
    </row>
    <row r="223617">
      <c r="A223617" t="inlineStr">
        <is>
          <t>auft</t>
        </is>
      </c>
      <c r="B223617" t="n">
        <v>1</v>
      </c>
    </row>
    <row r="223618">
      <c r="A223618" t="inlineStr">
        <is>
          <t>dbscannerp</t>
        </is>
      </c>
      <c r="B223618" t="n">
        <v>1</v>
      </c>
    </row>
    <row r="223619">
      <c r="A223619" t="inlineStr">
        <is>
          <t>decompressedlong</t>
        </is>
      </c>
      <c r="B223619" t="n">
        <v>1</v>
      </c>
    </row>
    <row r="223620">
      <c r="A223620" t="inlineStr">
        <is>
          <t>evmesa</t>
        </is>
      </c>
      <c r="B223620" t="n">
        <v>1</v>
      </c>
    </row>
    <row r="223621">
      <c r="A223621" t="inlineStr">
        <is>
          <t>djavan</t>
        </is>
      </c>
      <c r="B223621" t="n">
        <v>1</v>
      </c>
    </row>
    <row r="223622">
      <c r="A223622" t="inlineStr">
        <is>
          <t>9tt15880b4bf97ff</t>
        </is>
      </c>
      <c r="B223622" t="n">
        <v>1</v>
      </c>
    </row>
    <row r="223623">
      <c r="A223623" t="inlineStr">
        <is>
          <t>48087</t>
        </is>
      </c>
      <c r="B223623" t="n">
        <v>1</v>
      </c>
    </row>
    <row r="223624">
      <c r="A223624" t="inlineStr">
        <is>
          <t>56589</t>
        </is>
      </c>
      <c r="B223624" t="n">
        <v>2</v>
      </c>
    </row>
    <row r="223625">
      <c r="A223625" t="inlineStr">
        <is>
          <t>觅</t>
        </is>
      </c>
      <c r="B223625" t="n">
        <v>1</v>
      </c>
    </row>
    <row r="223626">
      <c r="A223626" t="inlineStr">
        <is>
          <t>tretyrent</t>
        </is>
      </c>
      <c r="B223626" t="n">
        <v>1</v>
      </c>
    </row>
    <row r="223627">
      <c r="A223627" t="inlineStr">
        <is>
          <t>tagme</t>
        </is>
      </c>
      <c r="B223627" t="n">
        <v>1</v>
      </c>
    </row>
    <row r="223628">
      <c r="A223628" t="inlineStr">
        <is>
          <t>southcomparisonoffoverride</t>
        </is>
      </c>
      <c r="B223628" t="n">
        <v>1</v>
      </c>
    </row>
    <row r="223629">
      <c r="A223629" t="inlineStr">
        <is>
          <t>nativetmkn</t>
        </is>
      </c>
      <c r="B223629" t="n">
        <v>1</v>
      </c>
    </row>
    <row r="223630">
      <c r="A223630" t="inlineStr">
        <is>
          <t>obset</t>
        </is>
      </c>
      <c r="B223630" t="n">
        <v>1</v>
      </c>
    </row>
    <row r="223631">
      <c r="A223631" t="inlineStr">
        <is>
          <t>packetthreeordan</t>
        </is>
      </c>
      <c r="B223631" t="n">
        <v>1</v>
      </c>
    </row>
    <row r="223632">
      <c r="A223632" t="inlineStr">
        <is>
          <t>misanimated</t>
        </is>
      </c>
      <c r="B223632" t="n">
        <v>1</v>
      </c>
    </row>
    <row r="223633">
      <c r="A223633" t="inlineStr">
        <is>
          <t>jdapd</t>
        </is>
      </c>
      <c r="B223633" t="n">
        <v>1</v>
      </c>
    </row>
    <row r="223634">
      <c r="A223634" t="inlineStr">
        <is>
          <t>freakbug</t>
        </is>
      </c>
      <c r="B223634" t="n">
        <v>1</v>
      </c>
    </row>
    <row r="223635">
      <c r="A223635" t="inlineStr">
        <is>
          <t>countervilles</t>
        </is>
      </c>
      <c r="B223635" t="n">
        <v>1</v>
      </c>
    </row>
    <row r="223636">
      <c r="A223636" t="inlineStr">
        <is>
          <t>023846</t>
        </is>
      </c>
      <c r="B223636" t="n">
        <v>1</v>
      </c>
    </row>
    <row r="223637">
      <c r="A223637" t="inlineStr">
        <is>
          <t>softedged</t>
        </is>
      </c>
      <c r="B223637" t="n">
        <v>1</v>
      </c>
    </row>
    <row r="223638">
      <c r="A223638" t="inlineStr">
        <is>
          <t>11e36</t>
        </is>
      </c>
      <c r="B223638" t="n">
        <v>1</v>
      </c>
    </row>
    <row r="223639">
      <c r="A223639" t="inlineStr">
        <is>
          <t>canansky</t>
        </is>
      </c>
      <c r="B223639" t="n">
        <v>1</v>
      </c>
    </row>
    <row r="223640">
      <c r="A223640" t="inlineStr">
        <is>
          <t>fallblocks</t>
        </is>
      </c>
      <c r="B223640" t="n">
        <v>1</v>
      </c>
    </row>
    <row r="223641">
      <c r="A223641" t="inlineStr">
        <is>
          <t>jdbtooltipsd</t>
        </is>
      </c>
      <c r="B223641" t="n">
        <v>1</v>
      </c>
    </row>
    <row r="223642">
      <c r="A223642" t="inlineStr">
        <is>
          <t>4791</t>
        </is>
      </c>
      <c r="B223642" t="n">
        <v>2</v>
      </c>
    </row>
    <row r="223643">
      <c r="A223643" t="inlineStr">
        <is>
          <t>safari_builtins</t>
        </is>
      </c>
      <c r="B223643" t="n">
        <v>1</v>
      </c>
    </row>
    <row r="223644">
      <c r="A223644" t="inlineStr">
        <is>
          <t>geodetected</t>
        </is>
      </c>
      <c r="B223644" t="n">
        <v>1</v>
      </c>
    </row>
    <row r="223645">
      <c r="A223645" t="inlineStr">
        <is>
          <t>hill—10</t>
        </is>
      </c>
      <c r="B223645" t="n">
        <v>1</v>
      </c>
    </row>
    <row r="223646">
      <c r="A223646" t="inlineStr">
        <is>
          <t>mcclabingo</t>
        </is>
      </c>
      <c r="B223646" t="n">
        <v>1</v>
      </c>
    </row>
    <row r="223647">
      <c r="A223647" t="inlineStr">
        <is>
          <t>brastsens</t>
        </is>
      </c>
      <c r="B223647" t="n">
        <v>1</v>
      </c>
    </row>
    <row r="223648">
      <c r="A223648" t="inlineStr">
        <is>
          <t>mcclabby</t>
        </is>
      </c>
      <c r="B223648" t="n">
        <v>1</v>
      </c>
    </row>
    <row r="223649">
      <c r="A223649" t="inlineStr">
        <is>
          <t>feedant</t>
        </is>
      </c>
      <c r="B223649" t="n">
        <v>1</v>
      </c>
    </row>
    <row r="223650">
      <c r="A223650" t="inlineStr">
        <is>
          <t>the2020s</t>
        </is>
      </c>
      <c r="B223650" t="n">
        <v>1</v>
      </c>
    </row>
    <row r="223651">
      <c r="A223651" t="inlineStr">
        <is>
          <t>cotira</t>
        </is>
      </c>
      <c r="B223651" t="n">
        <v>1</v>
      </c>
    </row>
    <row r="223652">
      <c r="A223652" t="inlineStr">
        <is>
          <t>bioscent</t>
        </is>
      </c>
      <c r="B223652" t="n">
        <v>2</v>
      </c>
    </row>
    <row r="223653">
      <c r="A223653" t="inlineStr">
        <is>
          <t>groupsed</t>
        </is>
      </c>
      <c r="B223653" t="n">
        <v>1</v>
      </c>
    </row>
    <row r="223654">
      <c r="A223654" t="inlineStr">
        <is>
          <t>atheron</t>
        </is>
      </c>
      <c r="B223654" t="n">
        <v>1</v>
      </c>
    </row>
    <row r="223655">
      <c r="A223655" t="inlineStr">
        <is>
          <t>rgeogamedic</t>
        </is>
      </c>
      <c r="B223655" t="n">
        <v>1</v>
      </c>
    </row>
    <row r="223656">
      <c r="A223656" t="inlineStr">
        <is>
          <t>murderpe</t>
        </is>
      </c>
      <c r="B223656" t="n">
        <v>1</v>
      </c>
    </row>
    <row r="223657">
      <c r="A223657" t="inlineStr">
        <is>
          <t>uaristocrattask</t>
        </is>
      </c>
      <c r="B223657" t="n">
        <v>1</v>
      </c>
    </row>
    <row r="223658">
      <c r="A223658" t="inlineStr">
        <is>
          <t>knight15</t>
        </is>
      </c>
      <c r="B223658" t="n">
        <v>1</v>
      </c>
    </row>
    <row r="223659">
      <c r="A223659" t="inlineStr">
        <is>
          <t>oversamples</t>
        </is>
      </c>
      <c r="B223659" t="n">
        <v>1</v>
      </c>
    </row>
    <row r="223660">
      <c r="A223660" t="inlineStr">
        <is>
          <t>gardesa</t>
        </is>
      </c>
      <c r="B223660" t="n">
        <v>1</v>
      </c>
    </row>
    <row r="223661">
      <c r="A223661" t="inlineStr">
        <is>
          <t>lebretonilsain</t>
        </is>
      </c>
      <c r="B223661" t="n">
        <v>1</v>
      </c>
    </row>
    <row r="223662">
      <c r="A223662" t="inlineStr">
        <is>
          <t>assale</t>
        </is>
      </c>
      <c r="B223662" t="n">
        <v>1</v>
      </c>
    </row>
    <row r="223663">
      <c r="A223663" t="inlineStr">
        <is>
          <t>wantlock</t>
        </is>
      </c>
      <c r="B223663" t="n">
        <v>1</v>
      </c>
    </row>
    <row r="223664">
      <c r="A223664" t="inlineStr">
        <is>
          <t>theyamedded</t>
        </is>
      </c>
      <c r="B223664" t="n">
        <v>1</v>
      </c>
    </row>
    <row r="223665">
      <c r="A223665" t="inlineStr">
        <is>
          <t>kuntann</t>
        </is>
      </c>
      <c r="B223665" t="n">
        <v>1</v>
      </c>
    </row>
    <row r="223666">
      <c r="A223666" t="inlineStr">
        <is>
          <t>reagenthood</t>
        </is>
      </c>
      <c r="B223666" t="n">
        <v>1</v>
      </c>
    </row>
    <row r="223667">
      <c r="A223667" t="inlineStr">
        <is>
          <t>barographics</t>
        </is>
      </c>
      <c r="B223667" t="n">
        <v>1</v>
      </c>
    </row>
    <row r="223668">
      <c r="A223668" t="inlineStr">
        <is>
          <t>cadrado</t>
        </is>
      </c>
      <c r="B223668" t="n">
        <v>1</v>
      </c>
    </row>
    <row r="223669">
      <c r="A223669" t="inlineStr">
        <is>
          <t>18weekday</t>
        </is>
      </c>
      <c r="B223669" t="n">
        <v>1</v>
      </c>
    </row>
    <row r="223670">
      <c r="A223670" t="inlineStr">
        <is>
          <t>cwodderhoni</t>
        </is>
      </c>
      <c r="B223670" t="n">
        <v>1</v>
      </c>
    </row>
    <row r="223671">
      <c r="A223671" t="inlineStr">
        <is>
          <t>efoar</t>
        </is>
      </c>
      <c r="B223671" t="n">
        <v>1</v>
      </c>
    </row>
    <row r="223672">
      <c r="A223672" t="inlineStr">
        <is>
          <t>frigaby</t>
        </is>
      </c>
      <c r="B223672" t="n">
        <v>1</v>
      </c>
    </row>
    <row r="223673">
      <c r="A223673" t="inlineStr">
        <is>
          <t>rlclerc</t>
        </is>
      </c>
      <c r="B223673" t="n">
        <v>1</v>
      </c>
    </row>
    <row r="223674">
      <c r="A223674" t="inlineStr">
        <is>
          <t>rrated</t>
        </is>
      </c>
      <c r="B223674" t="n">
        <v>1</v>
      </c>
    </row>
    <row r="223675">
      <c r="A223675" t="inlineStr">
        <is>
          <t>e250</t>
        </is>
      </c>
      <c r="B223675" t="n">
        <v>1</v>
      </c>
    </row>
    <row r="223676">
      <c r="A223676" t="inlineStr">
        <is>
          <t>spacefury</t>
        </is>
      </c>
      <c r="B223676" t="n">
        <v>1</v>
      </c>
    </row>
    <row r="223677">
      <c r="A223677" t="inlineStr">
        <is>
          <t>145c</t>
        </is>
      </c>
      <c r="B223677" t="n">
        <v>2</v>
      </c>
    </row>
    <row r="223678">
      <c r="A223678" t="inlineStr">
        <is>
          <t>rangerstates</t>
        </is>
      </c>
      <c r="B223678" t="n">
        <v>1</v>
      </c>
    </row>
    <row r="223679">
      <c r="A223679" t="inlineStr">
        <is>
          <t>rememberedbag</t>
        </is>
      </c>
      <c r="B223679" t="n">
        <v>1</v>
      </c>
    </row>
    <row r="223680">
      <c r="A223680" t="inlineStr">
        <is>
          <t>hwycddos</t>
        </is>
      </c>
      <c r="B223680" t="n">
        <v>1</v>
      </c>
    </row>
    <row r="223681">
      <c r="A223681" t="inlineStr">
        <is>
          <t>rentient</t>
        </is>
      </c>
      <c r="B223681" t="n">
        <v>1</v>
      </c>
    </row>
    <row r="223682">
      <c r="A223682" t="inlineStr">
        <is>
          <t>friedertpretty</t>
        </is>
      </c>
      <c r="B223682" t="n">
        <v>1</v>
      </c>
    </row>
    <row r="223683">
      <c r="A223683" t="inlineStr">
        <is>
          <t>celestite</t>
        </is>
      </c>
      <c r="B223683" t="n">
        <v>1</v>
      </c>
    </row>
    <row r="223684">
      <c r="A223684" t="inlineStr">
        <is>
          <t>suwaites</t>
        </is>
      </c>
      <c r="B223684" t="n">
        <v>1</v>
      </c>
    </row>
    <row r="223685">
      <c r="A223685" t="inlineStr">
        <is>
          <t>pc02wy</t>
        </is>
      </c>
      <c r="B223685" t="n">
        <v>1</v>
      </c>
    </row>
    <row r="223686">
      <c r="A223686" t="inlineStr">
        <is>
          <t>eximtound</t>
        </is>
      </c>
      <c r="B223686" t="n">
        <v>1</v>
      </c>
    </row>
    <row r="223687">
      <c r="A223687" t="inlineStr">
        <is>
          <t>comcot</t>
        </is>
      </c>
      <c r="B223687" t="n">
        <v>1</v>
      </c>
    </row>
    <row r="223688">
      <c r="A223688" t="inlineStr">
        <is>
          <t>perrets</t>
        </is>
      </c>
      <c r="B223688" t="n">
        <v>2</v>
      </c>
    </row>
    <row r="223689">
      <c r="A223689" t="inlineStr">
        <is>
          <t>snolo</t>
        </is>
      </c>
      <c r="B223689" t="n">
        <v>1</v>
      </c>
    </row>
    <row r="223690">
      <c r="A223690" t="inlineStr">
        <is>
          <t>fulltaboo92</t>
        </is>
      </c>
      <c r="B223690" t="n">
        <v>1</v>
      </c>
    </row>
    <row r="223691">
      <c r="A223691" t="inlineStr">
        <is>
          <t>orgeventsrestaurantsrearedalfale</t>
        </is>
      </c>
      <c r="B223691" t="n">
        <v>1</v>
      </c>
    </row>
    <row r="223692">
      <c r="A223692" t="inlineStr">
        <is>
          <t>reptilade</t>
        </is>
      </c>
      <c r="B223692" t="n">
        <v>1</v>
      </c>
    </row>
    <row r="223693">
      <c r="A223693" t="inlineStr">
        <is>
          <t>communitysciences</t>
        </is>
      </c>
      <c r="B223693" t="n">
        <v>1</v>
      </c>
    </row>
    <row r="223694">
      <c r="A223694" t="inlineStr">
        <is>
          <t>antilarcotics</t>
        </is>
      </c>
      <c r="B223694" t="n">
        <v>1</v>
      </c>
    </row>
    <row r="223695">
      <c r="A223695" t="inlineStr">
        <is>
          <t>nywood</t>
        </is>
      </c>
      <c r="B223695" t="n">
        <v>1</v>
      </c>
    </row>
    <row r="223696">
      <c r="A223696" t="inlineStr">
        <is>
          <t>servécias</t>
        </is>
      </c>
      <c r="B223696" t="n">
        <v>1</v>
      </c>
    </row>
    <row r="223697">
      <c r="A223697" t="inlineStr">
        <is>
          <t>diazcom</t>
        </is>
      </c>
      <c r="B223697" t="n">
        <v>1</v>
      </c>
    </row>
    <row r="223698">
      <c r="A223698" t="inlineStr">
        <is>
          <t>poughed</t>
        </is>
      </c>
      <c r="B223698" t="n">
        <v>1</v>
      </c>
    </row>
    <row r="223699">
      <c r="A223699" t="inlineStr">
        <is>
          <t>anttiks</t>
        </is>
      </c>
      <c r="B223699" t="n">
        <v>1</v>
      </c>
    </row>
    <row r="223700">
      <c r="A223700" t="inlineStr">
        <is>
          <t>exfactor</t>
        </is>
      </c>
      <c r="B223700" t="n">
        <v>1</v>
      </c>
    </row>
    <row r="223701">
      <c r="A223701" t="inlineStr">
        <is>
          <t>mattresspunters</t>
        </is>
      </c>
      <c r="B223701" t="n">
        <v>1</v>
      </c>
    </row>
    <row r="223702">
      <c r="A223702" t="inlineStr">
        <is>
          <t>dondero</t>
        </is>
      </c>
      <c r="B223702" t="n">
        <v>1</v>
      </c>
    </row>
    <row r="223703">
      <c r="A223703" t="inlineStr">
        <is>
          <t>d59</t>
        </is>
      </c>
      <c r="B223703" t="n">
        <v>1</v>
      </c>
    </row>
    <row r="223704">
      <c r="A223704" t="inlineStr">
        <is>
          <t>cowanieldeliambon</t>
        </is>
      </c>
      <c r="B223704" t="n">
        <v>1</v>
      </c>
    </row>
    <row r="223705">
      <c r="A223705" t="inlineStr">
        <is>
          <t>klayer</t>
        </is>
      </c>
      <c r="B223705" t="n">
        <v>2</v>
      </c>
    </row>
    <row r="223706">
      <c r="A223706" t="inlineStr">
        <is>
          <t>szelia</t>
        </is>
      </c>
      <c r="B223706" t="n">
        <v>1</v>
      </c>
    </row>
    <row r="223707">
      <c r="A223707" t="inlineStr">
        <is>
          <t>widecourt</t>
        </is>
      </c>
      <c r="B223707" t="n">
        <v>1</v>
      </c>
    </row>
    <row r="223708">
      <c r="A223708" t="inlineStr">
        <is>
          <t>stolbergi</t>
        </is>
      </c>
      <c r="B223708" t="n">
        <v>1</v>
      </c>
    </row>
    <row r="223709">
      <c r="A223709" t="inlineStr">
        <is>
          <t>bughalls</t>
        </is>
      </c>
      <c r="B223709" t="n">
        <v>1</v>
      </c>
    </row>
    <row r="223710">
      <c r="A223710" t="inlineStr">
        <is>
          <t>wimpeyankhik</t>
        </is>
      </c>
      <c r="B223710" t="n">
        <v>1</v>
      </c>
    </row>
    <row r="223711">
      <c r="A223711" t="inlineStr">
        <is>
          <t>anticipatingupgrade</t>
        </is>
      </c>
      <c r="B223711" t="n">
        <v>1</v>
      </c>
    </row>
    <row r="223712">
      <c r="A223712" t="inlineStr">
        <is>
          <t>pomerantzs</t>
        </is>
      </c>
      <c r="B223712" t="n">
        <v>3</v>
      </c>
    </row>
    <row r="223713">
      <c r="A223713" t="inlineStr">
        <is>
          <t>photojake</t>
        </is>
      </c>
      <c r="B223713" t="n">
        <v>1</v>
      </c>
    </row>
    <row r="223714">
      <c r="A223714" t="inlineStr">
        <is>
          <t>parentele</t>
        </is>
      </c>
      <c r="B223714" t="n">
        <v>1</v>
      </c>
    </row>
    <row r="223715">
      <c r="A223715" t="inlineStr">
        <is>
          <t>uxury</t>
        </is>
      </c>
      <c r="B223715" t="n">
        <v>1</v>
      </c>
    </row>
    <row r="223716">
      <c r="A223716" t="inlineStr">
        <is>
          <t>kagck</t>
        </is>
      </c>
      <c r="B223716" t="n">
        <v>1</v>
      </c>
    </row>
    <row r="223717">
      <c r="A223717" t="inlineStr">
        <is>
          <t>teruzin</t>
        </is>
      </c>
      <c r="B223717" t="n">
        <v>1</v>
      </c>
    </row>
    <row r="223718">
      <c r="A223718" t="inlineStr">
        <is>
          <t>cavertic</t>
        </is>
      </c>
      <c r="B223718" t="n">
        <v>1</v>
      </c>
    </row>
    <row r="223719">
      <c r="A223719" t="inlineStr">
        <is>
          <t>8kish</t>
        </is>
      </c>
      <c r="B223719" t="n">
        <v>1</v>
      </c>
    </row>
    <row r="223720">
      <c r="A223720" t="inlineStr">
        <is>
          <t>esheline</t>
        </is>
      </c>
      <c r="B223720" t="n">
        <v>1</v>
      </c>
    </row>
    <row r="223721">
      <c r="A223721" t="inlineStr">
        <is>
          <t>httpkoreanstuff</t>
        </is>
      </c>
      <c r="B223721" t="n">
        <v>1</v>
      </c>
    </row>
    <row r="223722">
      <c r="A223722" t="inlineStr">
        <is>
          <t>greenbeast</t>
        </is>
      </c>
      <c r="B223722" t="n">
        <v>1</v>
      </c>
    </row>
    <row r="223723">
      <c r="A223723" t="inlineStr">
        <is>
          <t>daiquiris|like</t>
        </is>
      </c>
      <c r="B223723" t="n">
        <v>1</v>
      </c>
    </row>
    <row r="223724">
      <c r="A223724" t="inlineStr">
        <is>
          <t>crowhills</t>
        </is>
      </c>
      <c r="B223724" t="n">
        <v>1</v>
      </c>
    </row>
    <row r="223725">
      <c r="A223725" t="inlineStr">
        <is>
          <t>mozampabse</t>
        </is>
      </c>
      <c r="B223725" t="n">
        <v>1</v>
      </c>
    </row>
    <row r="223726">
      <c r="A223726" t="inlineStr">
        <is>
          <t>prefrontalist</t>
        </is>
      </c>
      <c r="B223726" t="n">
        <v>1</v>
      </c>
    </row>
    <row r="223727">
      <c r="A223727" t="inlineStr">
        <is>
          <t>4sh5</t>
        </is>
      </c>
      <c r="B223727" t="n">
        <v>1</v>
      </c>
    </row>
    <row r="223728">
      <c r="A223728" t="inlineStr">
        <is>
          <t>espen98</t>
        </is>
      </c>
      <c r="B223728" t="n">
        <v>1</v>
      </c>
    </row>
    <row r="223729">
      <c r="A223729" t="inlineStr">
        <is>
          <t>gjennifer</t>
        </is>
      </c>
      <c r="B223729" t="n">
        <v>1</v>
      </c>
    </row>
    <row r="223730">
      <c r="A223730" t="inlineStr">
        <is>
          <t>©tribune</t>
        </is>
      </c>
      <c r="B223730" t="n">
        <v>2</v>
      </c>
    </row>
    <row r="223731">
      <c r="A223731" t="inlineStr">
        <is>
          <t>jzems</t>
        </is>
      </c>
      <c r="B223731" t="n">
        <v>1</v>
      </c>
    </row>
    <row r="223732">
      <c r="A223732" t="inlineStr">
        <is>
          <t>154175501600280</t>
        </is>
      </c>
      <c r="B223732" t="n">
        <v>1</v>
      </c>
    </row>
    <row r="223733">
      <c r="A223733" t="inlineStr">
        <is>
          <t>199ukconring</t>
        </is>
      </c>
      <c r="B223733" t="n">
        <v>1</v>
      </c>
    </row>
    <row r="223734">
      <c r="A223734" t="inlineStr">
        <is>
          <t>osrowse</t>
        </is>
      </c>
      <c r="B223734" t="n">
        <v>1</v>
      </c>
    </row>
    <row r="223735">
      <c r="A223735" t="inlineStr">
        <is>
          <t>humanih</t>
        </is>
      </c>
      <c r="B223735" t="n">
        <v>1</v>
      </c>
    </row>
    <row r="223736">
      <c r="A223736" t="inlineStr">
        <is>
          <t>comsafetyblack</t>
        </is>
      </c>
      <c r="B223736" t="n">
        <v>1</v>
      </c>
    </row>
    <row r="223737">
      <c r="A223737" t="inlineStr">
        <is>
          <t>schapyri</t>
        </is>
      </c>
      <c r="B223737" t="n">
        <v>1</v>
      </c>
    </row>
    <row r="223738">
      <c r="A223738" t="inlineStr">
        <is>
          <t>wallett</t>
        </is>
      </c>
      <c r="B223738" t="n">
        <v>2</v>
      </c>
    </row>
    <row r="223739">
      <c r="A223739" t="inlineStr">
        <is>
          <t>estees</t>
        </is>
      </c>
      <c r="B223739" t="n">
        <v>2</v>
      </c>
    </row>
    <row r="223740">
      <c r="A223740" t="inlineStr">
        <is>
          <t>olouer</t>
        </is>
      </c>
      <c r="B223740" t="n">
        <v>1</v>
      </c>
    </row>
    <row r="223741">
      <c r="A223741" t="inlineStr">
        <is>
          <t>kidelines</t>
        </is>
      </c>
      <c r="B223741" t="n">
        <v>1</v>
      </c>
    </row>
    <row r="223742">
      <c r="A223742" t="inlineStr">
        <is>
          <t>dmoro</t>
        </is>
      </c>
      <c r="B223742" t="n">
        <v>1</v>
      </c>
    </row>
    <row r="223743">
      <c r="A223743" t="inlineStr">
        <is>
          <t>neradah</t>
        </is>
      </c>
      <c r="B223743" t="n">
        <v>1</v>
      </c>
    </row>
    <row r="223744">
      <c r="A223744" t="inlineStr">
        <is>
          <t>wonine</t>
        </is>
      </c>
      <c r="B223744" t="n">
        <v>1</v>
      </c>
    </row>
    <row r="223745">
      <c r="A223745" t="inlineStr">
        <is>
          <t>banunci</t>
        </is>
      </c>
      <c r="B223745" t="n">
        <v>1</v>
      </c>
    </row>
    <row r="223746">
      <c r="A223746" t="inlineStr">
        <is>
          <t>wouie</t>
        </is>
      </c>
      <c r="B223746" t="n">
        <v>1</v>
      </c>
    </row>
    <row r="223747">
      <c r="A223747" t="inlineStr">
        <is>
          <t>pattication</t>
        </is>
      </c>
      <c r="B223747" t="n">
        <v>1</v>
      </c>
    </row>
    <row r="223748">
      <c r="A223748" t="inlineStr">
        <is>
          <t>edelstej</t>
        </is>
      </c>
      <c r="B223748" t="n">
        <v>1</v>
      </c>
    </row>
    <row r="223749">
      <c r="A223749" t="inlineStr">
        <is>
          <t>98–95</t>
        </is>
      </c>
      <c r="B223749" t="n">
        <v>1</v>
      </c>
    </row>
    <row r="223750">
      <c r="A223750" t="inlineStr">
        <is>
          <t>combaters</t>
        </is>
      </c>
      <c r="B223750" t="n">
        <v>2</v>
      </c>
    </row>
    <row r="223751">
      <c r="A223751" t="inlineStr">
        <is>
          <t>1640–plexus</t>
        </is>
      </c>
      <c r="B223751" t="n">
        <v>1</v>
      </c>
    </row>
    <row r="223752">
      <c r="A223752" t="inlineStr">
        <is>
          <t>liboresfts</t>
        </is>
      </c>
      <c r="B223752" t="n">
        <v>1</v>
      </c>
    </row>
    <row r="223753">
      <c r="A223753" t="inlineStr">
        <is>
          <t>preferer</t>
        </is>
      </c>
      <c r="B223753" t="n">
        <v>1</v>
      </c>
    </row>
    <row r="223754">
      <c r="A223754" t="inlineStr">
        <is>
          <t>abharkit</t>
        </is>
      </c>
      <c r="B223754" t="n">
        <v>1</v>
      </c>
    </row>
    <row r="223755">
      <c r="A223755" t="inlineStr">
        <is>
          <t>claritations</t>
        </is>
      </c>
      <c r="B223755" t="n">
        <v>1</v>
      </c>
    </row>
    <row r="223756">
      <c r="A223756" t="inlineStr">
        <is>
          <t>quevita</t>
        </is>
      </c>
      <c r="B223756" t="n">
        <v>1</v>
      </c>
    </row>
    <row r="223757">
      <c r="A223757" t="inlineStr">
        <is>
          <t>eably</t>
        </is>
      </c>
      <c r="B223757" t="n">
        <v>1</v>
      </c>
    </row>
    <row r="223758">
      <c r="A223758" t="inlineStr">
        <is>
          <t>ergiltheticslight</t>
        </is>
      </c>
      <c r="B223758" t="n">
        <v>1</v>
      </c>
    </row>
    <row r="223759">
      <c r="A223759" t="inlineStr">
        <is>
          <t>18–18</t>
        </is>
      </c>
      <c r="B223759" t="n">
        <v>1</v>
      </c>
    </row>
    <row r="223760">
      <c r="A223760" t="inlineStr">
        <is>
          <t>santateio</t>
        </is>
      </c>
      <c r="B223760" t="n">
        <v>1</v>
      </c>
    </row>
    <row r="223761">
      <c r="A223761" t="inlineStr">
        <is>
          <t>carneill</t>
        </is>
      </c>
      <c r="B223761" t="n">
        <v>1</v>
      </c>
    </row>
    <row r="223762">
      <c r="A223762" t="inlineStr">
        <is>
          <t>fortocrates</t>
        </is>
      </c>
      <c r="B223762" t="n">
        <v>1</v>
      </c>
    </row>
    <row r="223763">
      <c r="A223763" t="inlineStr">
        <is>
          <t>itodic</t>
        </is>
      </c>
      <c r="B223763" t="n">
        <v>1</v>
      </c>
    </row>
    <row r="223764">
      <c r="A223764" t="inlineStr">
        <is>
          <t>finham</t>
        </is>
      </c>
      <c r="B223764" t="n">
        <v>1</v>
      </c>
    </row>
    <row r="223765">
      <c r="A223765" t="inlineStr">
        <is>
          <t>cinisque</t>
        </is>
      </c>
      <c r="B223765" t="n">
        <v>1</v>
      </c>
    </row>
    <row r="223766">
      <c r="A223766" t="inlineStr">
        <is>
          <t>11719</t>
        </is>
      </c>
      <c r="B223766" t="n">
        <v>1</v>
      </c>
    </row>
    <row r="223767">
      <c r="A223767" t="inlineStr">
        <is>
          <t>yetgan</t>
        </is>
      </c>
      <c r="B223767" t="n">
        <v>1</v>
      </c>
    </row>
    <row r="223768">
      <c r="A223768" t="inlineStr">
        <is>
          <t>18–60</t>
        </is>
      </c>
      <c r="B223768" t="n">
        <v>2</v>
      </c>
    </row>
    <row r="223769">
      <c r="A223769" t="inlineStr">
        <is>
          <t>crîs</t>
        </is>
      </c>
      <c r="B223769" t="n">
        <v>1</v>
      </c>
    </row>
    <row r="223770">
      <c r="A223770" t="inlineStr">
        <is>
          <t>monangist</t>
        </is>
      </c>
      <c r="B223770" t="n">
        <v>1</v>
      </c>
    </row>
    <row r="223771">
      <c r="A223771" t="inlineStr">
        <is>
          <t>visualart</t>
        </is>
      </c>
      <c r="B223771" t="n">
        <v>2</v>
      </c>
    </row>
    <row r="223772">
      <c r="A223772" t="inlineStr">
        <is>
          <t>playsnale</t>
        </is>
      </c>
      <c r="B223772" t="n">
        <v>1</v>
      </c>
    </row>
    <row r="223773">
      <c r="A223773" t="inlineStr">
        <is>
          <t>peiages</t>
        </is>
      </c>
      <c r="B223773" t="n">
        <v>1</v>
      </c>
    </row>
    <row r="223774">
      <c r="A223774" t="inlineStr">
        <is>
          <t>£27bn</t>
        </is>
      </c>
      <c r="B223774" t="n">
        <v>5</v>
      </c>
    </row>
    <row r="223775">
      <c r="A223775" t="inlineStr">
        <is>
          <t>dukp</t>
        </is>
      </c>
      <c r="B223775" t="n">
        <v>1</v>
      </c>
    </row>
    <row r="223776">
      <c r="A223776" t="inlineStr">
        <is>
          <t>yamabuti</t>
        </is>
      </c>
      <c r="B223776" t="n">
        <v>1</v>
      </c>
    </row>
    <row r="223777">
      <c r="A223777" t="inlineStr">
        <is>
          <t>koume</t>
        </is>
      </c>
      <c r="B223777" t="n">
        <v>1</v>
      </c>
    </row>
    <row r="223778">
      <c r="A223778" t="inlineStr">
        <is>
          <t>enrarigi</t>
        </is>
      </c>
      <c r="B223778" t="n">
        <v>1</v>
      </c>
    </row>
    <row r="223779">
      <c r="A223779" t="inlineStr">
        <is>
          <t>後022冠日</t>
        </is>
      </c>
      <c r="B223779" t="n">
        <v>1</v>
      </c>
    </row>
    <row r="223780">
      <c r="A223780" t="inlineStr">
        <is>
          <t>wagizawa</t>
        </is>
      </c>
      <c r="B223780" t="n">
        <v>1</v>
      </c>
    </row>
    <row r="223781">
      <c r="A223781" t="inlineStr">
        <is>
          <t>「灴斬美のコンキュー」shibuya</t>
        </is>
      </c>
      <c r="B223781" t="n">
        <v>1</v>
      </c>
    </row>
    <row r="223782">
      <c r="A223782" t="inlineStr">
        <is>
          <t>指影建至</t>
        </is>
      </c>
      <c r="B223782" t="n">
        <v>1</v>
      </c>
    </row>
    <row r="223783">
      <c r="A223783" t="inlineStr">
        <is>
          <t>hiranage</t>
        </is>
      </c>
      <c r="B223783" t="n">
        <v>1</v>
      </c>
    </row>
    <row r="223784">
      <c r="A223784" t="inlineStr">
        <is>
          <t>kyōsei</t>
        </is>
      </c>
      <c r="B223784" t="n">
        <v>1</v>
      </c>
    </row>
    <row r="223785">
      <c r="A223785" t="inlineStr">
        <is>
          <t>anubiga</t>
        </is>
      </c>
      <c r="B223785" t="n">
        <v>1</v>
      </c>
    </row>
    <row r="223786">
      <c r="A223786" t="inlineStr">
        <is>
          <t>nomadnocg</t>
        </is>
      </c>
      <c r="B223786" t="n">
        <v>1</v>
      </c>
    </row>
    <row r="223787">
      <c r="A223787" t="inlineStr">
        <is>
          <t>ま華んだがない</t>
        </is>
      </c>
      <c r="B223787" t="n">
        <v>1</v>
      </c>
    </row>
    <row r="223788">
      <c r="A223788" t="inlineStr">
        <is>
          <t>「踏动力里日」kobunai</t>
        </is>
      </c>
      <c r="B223788" t="n">
        <v>1</v>
      </c>
    </row>
    <row r="223789">
      <c r="A223789" t="inlineStr">
        <is>
          <t>徽の飨画</t>
        </is>
      </c>
      <c r="B223789" t="n">
        <v>1</v>
      </c>
    </row>
    <row r="223790">
      <c r="A223790" t="inlineStr">
        <is>
          <t>writey</t>
        </is>
      </c>
      <c r="B223790" t="n">
        <v>2</v>
      </c>
    </row>
    <row r="223791">
      <c r="A223791" t="inlineStr">
        <is>
          <t>shitsune</t>
        </is>
      </c>
      <c r="B223791" t="n">
        <v>1</v>
      </c>
    </row>
    <row r="223792">
      <c r="A223792" t="inlineStr">
        <is>
          <t>dorbungolie</t>
        </is>
      </c>
      <c r="B223792" t="n">
        <v>1</v>
      </c>
    </row>
    <row r="223793">
      <c r="A223793" t="inlineStr">
        <is>
          <t>anomalistic</t>
        </is>
      </c>
      <c r="B223793" t="n">
        <v>1</v>
      </c>
    </row>
    <row r="223794">
      <c r="A223794" t="inlineStr">
        <is>
          <t>valiō</t>
        </is>
      </c>
      <c r="B223794" t="n">
        <v>1</v>
      </c>
    </row>
    <row r="223795">
      <c r="A223795" t="inlineStr">
        <is>
          <t>textevo</t>
        </is>
      </c>
      <c r="B223795" t="n">
        <v>1</v>
      </c>
    </row>
    <row r="223796">
      <c r="A223796" t="inlineStr">
        <is>
          <t>announcesor</t>
        </is>
      </c>
      <c r="B223796" t="n">
        <v>1</v>
      </c>
    </row>
    <row r="223797">
      <c r="A223797" t="inlineStr">
        <is>
          <t>ryuujaku</t>
        </is>
      </c>
      <c r="B223797" t="n">
        <v>1</v>
      </c>
    </row>
    <row r="223798">
      <c r="A223798" t="inlineStr">
        <is>
          <t>fandalfilter</t>
        </is>
      </c>
      <c r="B223798" t="n">
        <v>1</v>
      </c>
    </row>
    <row r="223799">
      <c r="A223799" t="inlineStr">
        <is>
          <t>titanete</t>
        </is>
      </c>
      <c r="B223799" t="n">
        <v>1</v>
      </c>
    </row>
    <row r="223800">
      <c r="A223800" t="inlineStr">
        <is>
          <t>valiou</t>
        </is>
      </c>
      <c r="B223800" t="n">
        <v>1</v>
      </c>
    </row>
    <row r="223801">
      <c r="A223801" t="inlineStr">
        <is>
          <t>chanshou</t>
        </is>
      </c>
      <c r="B223801" t="n">
        <v>1</v>
      </c>
    </row>
    <row r="223802">
      <c r="A223802" t="inlineStr">
        <is>
          <t>diisigoken</t>
        </is>
      </c>
      <c r="B223802" t="n">
        <v>1</v>
      </c>
    </row>
    <row r="223803">
      <c r="A223803" t="inlineStr">
        <is>
          <t>siliori_0</t>
        </is>
      </c>
      <c r="B223803" t="n">
        <v>1</v>
      </c>
    </row>
    <row r="223804">
      <c r="A223804" t="inlineStr">
        <is>
          <t>susumo</t>
        </is>
      </c>
      <c r="B223804" t="n">
        <v>1</v>
      </c>
    </row>
    <row r="223805">
      <c r="A223805" t="inlineStr">
        <is>
          <t>cariabanga</t>
        </is>
      </c>
      <c r="B223805" t="n">
        <v>1</v>
      </c>
    </row>
    <row r="223806">
      <c r="A223806" t="inlineStr">
        <is>
          <t>kuzumata</t>
        </is>
      </c>
      <c r="B223806" t="n">
        <v>1</v>
      </c>
    </row>
    <row r="223807">
      <c r="A223807" t="inlineStr">
        <is>
          <t>knowsbetrays</t>
        </is>
      </c>
      <c r="B223807" t="n">
        <v>1</v>
      </c>
    </row>
    <row r="223808">
      <c r="A223808" t="inlineStr">
        <is>
          <t>あげをならねこ、クライマップだった</t>
        </is>
      </c>
      <c r="B223808" t="n">
        <v>1</v>
      </c>
    </row>
    <row r="223809">
      <c r="A223809" t="inlineStr">
        <is>
          <t>attractivetemporary</t>
        </is>
      </c>
      <c r="B223809" t="n">
        <v>1</v>
      </c>
    </row>
    <row r="223810">
      <c r="A223810" t="inlineStr">
        <is>
          <t>perbee</t>
        </is>
      </c>
      <c r="B223810" t="n">
        <v>1</v>
      </c>
    </row>
    <row r="223811">
      <c r="A223811" t="inlineStr">
        <is>
          <t>ajavaciousou</t>
        </is>
      </c>
      <c r="B223811" t="n">
        <v>1</v>
      </c>
    </row>
    <row r="223812">
      <c r="A223812" t="inlineStr">
        <is>
          <t>babsi</t>
        </is>
      </c>
      <c r="B223812" t="n">
        <v>1</v>
      </c>
    </row>
    <row r="223813">
      <c r="A223813" t="inlineStr">
        <is>
          <t>klatuit</t>
        </is>
      </c>
      <c r="B223813" t="n">
        <v>1</v>
      </c>
    </row>
    <row r="223814">
      <c r="A223814" t="inlineStr">
        <is>
          <t>cumwe</t>
        </is>
      </c>
      <c r="B223814" t="n">
        <v>1</v>
      </c>
    </row>
    <row r="223815">
      <c r="A223815" t="inlineStr">
        <is>
          <t>importfood</t>
        </is>
      </c>
      <c r="B223815" t="n">
        <v>1</v>
      </c>
    </row>
    <row r="223816">
      <c r="A223816" t="inlineStr">
        <is>
          <t>gandiette</t>
        </is>
      </c>
      <c r="B223816" t="n">
        <v>1</v>
      </c>
    </row>
    <row r="223817">
      <c r="A223817" t="inlineStr">
        <is>
          <t>rajuli</t>
        </is>
      </c>
      <c r="B223817" t="n">
        <v>1</v>
      </c>
    </row>
    <row r="223818">
      <c r="A223818" t="inlineStr">
        <is>
          <t>axelrin</t>
        </is>
      </c>
      <c r="B223818" t="n">
        <v>1</v>
      </c>
    </row>
    <row r="223819">
      <c r="A223819" t="inlineStr">
        <is>
          <t>pangatuk</t>
        </is>
      </c>
      <c r="B223819" t="n">
        <v>1</v>
      </c>
    </row>
    <row r="223820">
      <c r="A223820" t="inlineStr">
        <is>
          <t>estatewives</t>
        </is>
      </c>
      <c r="B223820" t="n">
        <v>1</v>
      </c>
    </row>
    <row r="223821">
      <c r="A223821" t="inlineStr">
        <is>
          <t>predical</t>
        </is>
      </c>
      <c r="B223821" t="n">
        <v>1</v>
      </c>
    </row>
    <row r="223822">
      <c r="A223822" t="inlineStr">
        <is>
          <t>maintegues</t>
        </is>
      </c>
      <c r="B223822" t="n">
        <v>1</v>
      </c>
    </row>
    <row r="223823">
      <c r="A223823" t="inlineStr">
        <is>
          <t>sh17j60pd</t>
        </is>
      </c>
      <c r="B223823" t="n">
        <v>1</v>
      </c>
    </row>
    <row r="223824">
      <c r="A223824" t="inlineStr">
        <is>
          <t>helinization</t>
        </is>
      </c>
      <c r="B223824" t="n">
        <v>1</v>
      </c>
    </row>
    <row r="223825">
      <c r="A223825" t="inlineStr">
        <is>
          <t>landgrabters</t>
        </is>
      </c>
      <c r="B223825" t="n">
        <v>1</v>
      </c>
    </row>
    <row r="223826">
      <c r="A223826" t="inlineStr">
        <is>
          <t>pkpchron</t>
        </is>
      </c>
      <c r="B223826" t="n">
        <v>1</v>
      </c>
    </row>
    <row r="223827">
      <c r="A223827" t="inlineStr">
        <is>
          <t>øloglemu</t>
        </is>
      </c>
      <c r="B223827" t="n">
        <v>1</v>
      </c>
    </row>
    <row r="223828">
      <c r="A223828" t="inlineStr">
        <is>
          <t>saimzi</t>
        </is>
      </c>
      <c r="B223828" t="n">
        <v>1</v>
      </c>
    </row>
    <row r="223829">
      <c r="A223829" t="inlineStr">
        <is>
          <t>fielden</t>
        </is>
      </c>
      <c r="B223829" t="n">
        <v>1</v>
      </c>
    </row>
    <row r="223830">
      <c r="A223830" t="inlineStr">
        <is>
          <t>jollapella</t>
        </is>
      </c>
      <c r="B223830" t="n">
        <v>1</v>
      </c>
    </row>
    <row r="223831">
      <c r="A223831" t="inlineStr">
        <is>
          <t>riclas</t>
        </is>
      </c>
      <c r="B223831" t="n">
        <v>1</v>
      </c>
    </row>
    <row r="223832">
      <c r="A223832" t="inlineStr">
        <is>
          <t>saganguñas</t>
        </is>
      </c>
      <c r="B223832" t="n">
        <v>1</v>
      </c>
    </row>
    <row r="223833">
      <c r="A223833" t="inlineStr">
        <is>
          <t>presievsky</t>
        </is>
      </c>
      <c r="B223833" t="n">
        <v>1</v>
      </c>
    </row>
    <row r="223834">
      <c r="A223834" t="inlineStr">
        <is>
          <t>rosengruen</t>
        </is>
      </c>
      <c r="B223834" t="n">
        <v>1</v>
      </c>
    </row>
    <row r="223835">
      <c r="A223835" t="inlineStr">
        <is>
          <t>cornishchios</t>
        </is>
      </c>
      <c r="B223835" t="n">
        <v>1</v>
      </c>
    </row>
    <row r="223836">
      <c r="A223836" t="inlineStr">
        <is>
          <t>dudamachos</t>
        </is>
      </c>
      <c r="B223836" t="n">
        <v>1</v>
      </c>
    </row>
    <row r="223837">
      <c r="A223837" t="inlineStr">
        <is>
          <t>pachino</t>
        </is>
      </c>
      <c r="B223837" t="n">
        <v>1</v>
      </c>
    </row>
    <row r="223838">
      <c r="A223838" t="inlineStr">
        <is>
          <t>fishmaster¯</t>
        </is>
      </c>
      <c r="B223838" t="n">
        <v>1</v>
      </c>
    </row>
    <row r="223839">
      <c r="A223839" t="inlineStr">
        <is>
          <t>paranormalists</t>
        </is>
      </c>
      <c r="B223839" t="n">
        <v>1</v>
      </c>
    </row>
    <row r="223840">
      <c r="A223840" t="inlineStr">
        <is>
          <t>chintarie</t>
        </is>
      </c>
      <c r="B223840" t="n">
        <v>1</v>
      </c>
    </row>
    <row r="223841">
      <c r="A223841" t="inlineStr">
        <is>
          <t>device—later</t>
        </is>
      </c>
      <c r="B223841" t="n">
        <v>1</v>
      </c>
    </row>
    <row r="223842">
      <c r="A223842" t="inlineStr">
        <is>
          <t>arabia—one</t>
        </is>
      </c>
      <c r="B223842" t="n">
        <v>1</v>
      </c>
    </row>
    <row r="223843">
      <c r="A223843" t="inlineStr">
        <is>
          <t>bristleers</t>
        </is>
      </c>
      <c r="B223843" t="n">
        <v>1</v>
      </c>
    </row>
    <row r="223844">
      <c r="A223844" t="inlineStr">
        <is>
          <t>bbleh</t>
        </is>
      </c>
      <c r="B223844" t="n">
        <v>1</v>
      </c>
    </row>
    <row r="223845">
      <c r="A223845" t="inlineStr">
        <is>
          <t>mysticismmagic</t>
        </is>
      </c>
      <c r="B223845" t="n">
        <v>1</v>
      </c>
    </row>
    <row r="223846">
      <c r="A223846" t="inlineStr">
        <is>
          <t>itinerary—of</t>
        </is>
      </c>
      <c r="B223846" t="n">
        <v>1</v>
      </c>
    </row>
    <row r="223847">
      <c r="A223847" t="inlineStr">
        <is>
          <t>cocoon—is</t>
        </is>
      </c>
      <c r="B223847" t="n">
        <v>1</v>
      </c>
    </row>
    <row r="223848">
      <c r="A223848" t="inlineStr">
        <is>
          <t>folkdeals</t>
        </is>
      </c>
      <c r="B223848" t="n">
        <v>1</v>
      </c>
    </row>
    <row r="223849">
      <c r="A223849" t="inlineStr">
        <is>
          <t>prose—wielding</t>
        </is>
      </c>
      <c r="B223849" t="n">
        <v>1</v>
      </c>
    </row>
    <row r="223850">
      <c r="A223850" t="inlineStr">
        <is>
          <t>loversld</t>
        </is>
      </c>
      <c r="B223850" t="n">
        <v>1</v>
      </c>
    </row>
    <row r="223851">
      <c r="A223851" t="inlineStr">
        <is>
          <t>jonandroetic</t>
        </is>
      </c>
      <c r="B223851" t="n">
        <v>1</v>
      </c>
    </row>
    <row r="223852">
      <c r="A223852" t="inlineStr">
        <is>
          <t>blackshs</t>
        </is>
      </c>
      <c r="B223852" t="n">
        <v>1</v>
      </c>
    </row>
    <row r="223853">
      <c r="A223853" t="inlineStr">
        <is>
          <t>nacifumi™</t>
        </is>
      </c>
      <c r="B223853" t="n">
        <v>1</v>
      </c>
    </row>
    <row r="223854">
      <c r="A223854" t="inlineStr">
        <is>
          <t>advocate—folklorist</t>
        </is>
      </c>
      <c r="B223854" t="n">
        <v>1</v>
      </c>
    </row>
    <row r="223855">
      <c r="A223855" t="inlineStr">
        <is>
          <t>orrroluck</t>
        </is>
      </c>
      <c r="B223855" t="n">
        <v>1</v>
      </c>
    </row>
    <row r="223856">
      <c r="A223856" t="inlineStr">
        <is>
          <t>moniker—both</t>
        </is>
      </c>
      <c r="B223856" t="n">
        <v>1</v>
      </c>
    </row>
    <row r="223857">
      <c r="A223857" t="inlineStr">
        <is>
          <t>ferrobinary</t>
        </is>
      </c>
      <c r="B223857" t="n">
        <v>1</v>
      </c>
    </row>
    <row r="223858">
      <c r="A223858" t="inlineStr">
        <is>
          <t>werealt</t>
        </is>
      </c>
      <c r="B223858" t="n">
        <v>1</v>
      </c>
    </row>
    <row r="223859">
      <c r="A223859" t="inlineStr">
        <is>
          <t>barmite</t>
        </is>
      </c>
      <c r="B223859" t="n">
        <v>1</v>
      </c>
    </row>
    <row r="223860">
      <c r="A223860" t="inlineStr">
        <is>
          <t>rockstrom</t>
        </is>
      </c>
      <c r="B223860" t="n">
        <v>1</v>
      </c>
    </row>
    <row r="223861">
      <c r="A223861" t="inlineStr">
        <is>
          <t>ferromating</t>
        </is>
      </c>
      <c r="B223861" t="n">
        <v>1</v>
      </c>
    </row>
    <row r="223862">
      <c r="A223862" t="inlineStr">
        <is>
          <t>seetalled</t>
        </is>
      </c>
      <c r="B223862" t="n">
        <v>1</v>
      </c>
    </row>
    <row r="223863">
      <c r="A223863" t="inlineStr">
        <is>
          <t>couthe</t>
        </is>
      </c>
      <c r="B223863" t="n">
        <v>1</v>
      </c>
    </row>
    <row r="223864">
      <c r="A223864" t="inlineStr">
        <is>
          <t>tolemon</t>
        </is>
      </c>
      <c r="B223864" t="n">
        <v>1</v>
      </c>
    </row>
    <row r="223865">
      <c r="A223865" t="inlineStr">
        <is>
          <t>some—floridas</t>
        </is>
      </c>
      <c r="B223865" t="n">
        <v>1</v>
      </c>
    </row>
    <row r="223866">
      <c r="A223866" t="inlineStr">
        <is>
          <t>amerkima</t>
        </is>
      </c>
      <c r="B223866" t="n">
        <v>1</v>
      </c>
    </row>
    <row r="223867">
      <c r="A223867" t="inlineStr">
        <is>
          <t>brigos</t>
        </is>
      </c>
      <c r="B223867" t="n">
        <v>1</v>
      </c>
    </row>
    <row r="223868">
      <c r="A223868" t="inlineStr">
        <is>
          <t>shepherdys</t>
        </is>
      </c>
      <c r="B223868" t="n">
        <v>2</v>
      </c>
    </row>
    <row r="223869">
      <c r="A223869" t="inlineStr">
        <is>
          <t>gannabaugh</t>
        </is>
      </c>
      <c r="B223869" t="n">
        <v>2</v>
      </c>
    </row>
    <row r="223870">
      <c r="A223870" t="inlineStr">
        <is>
          <t>sikid</t>
        </is>
      </c>
      <c r="B223870" t="n">
        <v>1</v>
      </c>
    </row>
    <row r="223871">
      <c r="A223871" t="inlineStr">
        <is>
          <t>liondaries</t>
        </is>
      </c>
      <c r="B223871" t="n">
        <v>1</v>
      </c>
    </row>
    <row r="223872">
      <c r="A223872" t="inlineStr">
        <is>
          <t>naderi</t>
        </is>
      </c>
      <c r="B223872" t="n">
        <v>4</v>
      </c>
    </row>
    <row r="223873">
      <c r="A223873" t="inlineStr">
        <is>
          <t>adekoh</t>
        </is>
      </c>
      <c r="B223873" t="n">
        <v>1</v>
      </c>
    </row>
    <row r="223874">
      <c r="A223874" t="inlineStr">
        <is>
          <t>ziugek</t>
        </is>
      </c>
      <c r="B223874" t="n">
        <v>1</v>
      </c>
    </row>
    <row r="223875">
      <c r="A223875" t="inlineStr">
        <is>
          <t>zackziugek</t>
        </is>
      </c>
      <c r="B223875" t="n">
        <v>1</v>
      </c>
    </row>
    <row r="223876">
      <c r="A223876" t="inlineStr">
        <is>
          <t>cildoers</t>
        </is>
      </c>
      <c r="B223876" t="n">
        <v>1</v>
      </c>
    </row>
    <row r="223877">
      <c r="A223877" t="inlineStr">
        <is>
          <t>submunities</t>
        </is>
      </c>
      <c r="B223877" t="n">
        <v>1</v>
      </c>
    </row>
    <row r="223878">
      <c r="A223878" t="inlineStr">
        <is>
          <t>chunji</t>
        </is>
      </c>
      <c r="B223878" t="n">
        <v>1</v>
      </c>
    </row>
    <row r="223879">
      <c r="A223879" t="inlineStr">
        <is>
          <t>wanquan</t>
        </is>
      </c>
      <c r="B223879" t="n">
        <v>2</v>
      </c>
    </row>
    <row r="223880">
      <c r="A223880" t="inlineStr">
        <is>
          <t>heroifying</t>
        </is>
      </c>
      <c r="B223880" t="n">
        <v>1</v>
      </c>
    </row>
    <row r="223881">
      <c r="A223881" t="inlineStr">
        <is>
          <t>α67</t>
        </is>
      </c>
      <c r="B223881" t="n">
        <v>1</v>
      </c>
    </row>
    <row r="223882">
      <c r="A223882" t="inlineStr">
        <is>
          <t>pneumonomatous</t>
        </is>
      </c>
      <c r="B223882" t="n">
        <v>1</v>
      </c>
    </row>
    <row r="223883">
      <c r="A223883" t="inlineStr">
        <is>
          <t>kpeak</t>
        </is>
      </c>
      <c r="B223883" t="n">
        <v>1</v>
      </c>
    </row>
    <row r="223884">
      <c r="A223884" t="inlineStr">
        <is>
          <t>≥10mgml</t>
        </is>
      </c>
      <c r="B223884" t="n">
        <v>1</v>
      </c>
    </row>
    <row r="223885">
      <c r="A223885" t="inlineStr">
        <is>
          <t>isomerase</t>
        </is>
      </c>
      <c r="B223885" t="n">
        <v>1</v>
      </c>
    </row>
    <row r="223886">
      <c r="A223886" t="inlineStr">
        <is>
          <t>p157n</t>
        </is>
      </c>
      <c r="B223886" t="n">
        <v>1</v>
      </c>
    </row>
    <row r="223887">
      <c r="A223887" t="inlineStr">
        <is>
          <t>serigfr</t>
        </is>
      </c>
      <c r="B223887" t="n">
        <v>1</v>
      </c>
    </row>
    <row r="223888">
      <c r="A223888" t="inlineStr">
        <is>
          <t>rawien</t>
        </is>
      </c>
      <c r="B223888" t="n">
        <v>1</v>
      </c>
    </row>
    <row r="223889">
      <c r="A223889" t="inlineStr">
        <is>
          <t>marionoid</t>
        </is>
      </c>
      <c r="B223889" t="n">
        <v>1</v>
      </c>
    </row>
    <row r="223890">
      <c r="A223890" t="inlineStr">
        <is>
          <t>pi3kwinter</t>
        </is>
      </c>
      <c r="B223890" t="n">
        <v>1</v>
      </c>
    </row>
    <row r="223891">
      <c r="A223891" t="inlineStr">
        <is>
          <t>apoproteins</t>
        </is>
      </c>
      <c r="B223891" t="n">
        <v>1</v>
      </c>
    </row>
    <row r="223892">
      <c r="A223892" t="inlineStr">
        <is>
          <t>bialitynyl</t>
        </is>
      </c>
      <c r="B223892" t="n">
        <v>1</v>
      </c>
    </row>
    <row r="223893">
      <c r="A223893" t="inlineStr">
        <is>
          <t>phd24p6</t>
        </is>
      </c>
      <c r="B223893" t="n">
        <v>1</v>
      </c>
    </row>
    <row r="223894">
      <c r="A223894" t="inlineStr">
        <is>
          <t>cytosculated</t>
        </is>
      </c>
      <c r="B223894" t="n">
        <v>1</v>
      </c>
    </row>
    <row r="223895">
      <c r="A223895" t="inlineStr">
        <is>
          <t>annuademia</t>
        </is>
      </c>
      <c r="B223895" t="n">
        <v>1</v>
      </c>
    </row>
    <row r="223896">
      <c r="A223896" t="inlineStr">
        <is>
          <t>cctm</t>
        </is>
      </c>
      <c r="B223896" t="n">
        <v>1</v>
      </c>
    </row>
    <row r="223897">
      <c r="A223897" t="inlineStr">
        <is>
          <t>4α</t>
        </is>
      </c>
      <c r="B223897" t="n">
        <v>2</v>
      </c>
    </row>
    <row r="223898">
      <c r="A223898" t="inlineStr">
        <is>
          <t>cyp4k2</t>
        </is>
      </c>
      <c r="B223898" t="n">
        <v>1</v>
      </c>
    </row>
    <row r="223899">
      <c r="A223899" t="inlineStr">
        <is>
          <t>mcfusions</t>
        </is>
      </c>
      <c r="B223899" t="n">
        <v>1</v>
      </c>
    </row>
    <row r="223900">
      <c r="A223900" t="inlineStr">
        <is>
          <t>seminose</t>
        </is>
      </c>
      <c r="B223900" t="n">
        <v>1</v>
      </c>
    </row>
    <row r="223901">
      <c r="A223901" t="inlineStr">
        <is>
          <t>β4aa1ab7</t>
        </is>
      </c>
      <c r="B223901" t="n">
        <v>1</v>
      </c>
    </row>
    <row r="223902">
      <c r="A223902" t="inlineStr">
        <is>
          <t>unfusellée</t>
        </is>
      </c>
      <c r="B223902" t="n">
        <v>1</v>
      </c>
    </row>
    <row r="223903">
      <c r="A223903" t="inlineStr">
        <is>
          <t>microperoxidase</t>
        </is>
      </c>
      <c r="B223903" t="n">
        <v>1</v>
      </c>
    </row>
    <row r="223904">
      <c r="A223904" t="inlineStr">
        <is>
          <t>ancdsa</t>
        </is>
      </c>
      <c r="B223904" t="n">
        <v>1</v>
      </c>
    </row>
    <row r="223905">
      <c r="A223905" t="inlineStr">
        <is>
          <t>slavusion</t>
        </is>
      </c>
      <c r="B223905" t="n">
        <v>1</v>
      </c>
    </row>
    <row r="223906">
      <c r="A223906" t="inlineStr">
        <is>
          <t>k∼ggg</t>
        </is>
      </c>
      <c r="B223906" t="n">
        <v>1</v>
      </c>
    </row>
    <row r="223907">
      <c r="A223907" t="inlineStr">
        <is>
          <t>glutane</t>
        </is>
      </c>
      <c r="B223907" t="n">
        <v>1</v>
      </c>
    </row>
    <row r="223908">
      <c r="A223908" t="inlineStr">
        <is>
          <t>heterochloroshinet</t>
        </is>
      </c>
      <c r="B223908" t="n">
        <v>1</v>
      </c>
    </row>
    <row r="223909">
      <c r="A223909" t="inlineStr">
        <is>
          <t>cometatidyl</t>
        </is>
      </c>
      <c r="B223909" t="n">
        <v>1</v>
      </c>
    </row>
    <row r="223910">
      <c r="A223910" t="inlineStr">
        <is>
          <t>myan3</t>
        </is>
      </c>
      <c r="B223910" t="n">
        <v>1</v>
      </c>
    </row>
    <row r="223911">
      <c r="A223911" t="inlineStr">
        <is>
          <t>cavmet</t>
        </is>
      </c>
      <c r="B223911" t="n">
        <v>1</v>
      </c>
    </row>
    <row r="223912">
      <c r="A223912" t="inlineStr">
        <is>
          <t>scd40</t>
        </is>
      </c>
      <c r="B223912" t="n">
        <v>1</v>
      </c>
    </row>
    <row r="223913">
      <c r="A223913" t="inlineStr">
        <is>
          <t>hoxa</t>
        </is>
      </c>
      <c r="B223913" t="n">
        <v>1</v>
      </c>
    </row>
    <row r="223914">
      <c r="A223914" t="inlineStr">
        <is>
          <t>cytp3</t>
        </is>
      </c>
      <c r="B223914" t="n">
        <v>1</v>
      </c>
    </row>
    <row r="223915">
      <c r="A223915" t="inlineStr">
        <is>
          <t>brd3</t>
        </is>
      </c>
      <c r="B223915" t="n">
        <v>1</v>
      </c>
    </row>
    <row r="223916">
      <c r="A223916" t="inlineStr">
        <is>
          <t>nstudies</t>
        </is>
      </c>
      <c r="B223916" t="n">
        <v>1</v>
      </c>
    </row>
    <row r="223917">
      <c r="A223917" t="inlineStr">
        <is>
          <t>fideitopical</t>
        </is>
      </c>
      <c r="B223917" t="n">
        <v>1</v>
      </c>
    </row>
    <row r="223918">
      <c r="A223918" t="inlineStr">
        <is>
          <t>dystochribution</t>
        </is>
      </c>
      <c r="B223918" t="n">
        <v>1</v>
      </c>
    </row>
    <row r="223919">
      <c r="A223919" t="inlineStr">
        <is>
          <t>chavrunov</t>
        </is>
      </c>
      <c r="B223919" t="n">
        <v>1</v>
      </c>
    </row>
    <row r="223920">
      <c r="A223920" t="inlineStr">
        <is>
          <t>morkstein</t>
        </is>
      </c>
      <c r="B223920" t="n">
        <v>1</v>
      </c>
    </row>
    <row r="223921">
      <c r="A223921" t="inlineStr">
        <is>
          <t>vlaoth</t>
        </is>
      </c>
      <c r="B223921" t="n">
        <v>1</v>
      </c>
    </row>
    <row r="223922">
      <c r="A223922" t="inlineStr">
        <is>
          <t>dümlond</t>
        </is>
      </c>
      <c r="B223922" t="n">
        <v>1</v>
      </c>
    </row>
    <row r="223923">
      <c r="A223923" t="inlineStr">
        <is>
          <t>kloppay</t>
        </is>
      </c>
      <c r="B223923" t="n">
        <v>1</v>
      </c>
    </row>
    <row r="223924">
      <c r="A223924" t="inlineStr">
        <is>
          <t>stovesky</t>
        </is>
      </c>
      <c r="B223924" t="n">
        <v>1</v>
      </c>
    </row>
    <row r="223925">
      <c r="A223925" t="inlineStr">
        <is>
          <t>rentmate</t>
        </is>
      </c>
      <c r="B223925" t="n">
        <v>1</v>
      </c>
    </row>
    <row r="223926">
      <c r="A223926" t="inlineStr">
        <is>
          <t>earlier—trump</t>
        </is>
      </c>
      <c r="B223926" t="n">
        <v>1</v>
      </c>
    </row>
    <row r="223927">
      <c r="A223927" t="inlineStr">
        <is>
          <t>ademba</t>
        </is>
      </c>
      <c r="B223927" t="n">
        <v>1</v>
      </c>
    </row>
    <row r="223928">
      <c r="A223928" t="inlineStr">
        <is>
          <t>month—though</t>
        </is>
      </c>
      <c r="B223928" t="n">
        <v>1</v>
      </c>
    </row>
    <row r="223929">
      <c r="A223929" t="inlineStr">
        <is>
          <t>constrosity</t>
        </is>
      </c>
      <c r="B223929" t="n">
        <v>1</v>
      </c>
    </row>
    <row r="223930">
      <c r="A223930" t="inlineStr">
        <is>
          <t>maartag</t>
        </is>
      </c>
      <c r="B223930" t="n">
        <v>1</v>
      </c>
    </row>
    <row r="223931">
      <c r="A223931" t="inlineStr">
        <is>
          <t>sirver</t>
        </is>
      </c>
      <c r="B223931" t="n">
        <v>1</v>
      </c>
    </row>
    <row r="223932">
      <c r="A223932" t="inlineStr">
        <is>
          <t>lahann</t>
        </is>
      </c>
      <c r="B223932" t="n">
        <v>1</v>
      </c>
    </row>
    <row r="223933">
      <c r="A223933" t="inlineStr">
        <is>
          <t>turfushi</t>
        </is>
      </c>
      <c r="B223933" t="n">
        <v>1</v>
      </c>
    </row>
    <row r="223934">
      <c r="A223934" t="inlineStr">
        <is>
          <t>septawatna</t>
        </is>
      </c>
      <c r="B223934" t="n">
        <v>1</v>
      </c>
    </row>
    <row r="223935">
      <c r="A223935" t="inlineStr">
        <is>
          <t>mnemreirs</t>
        </is>
      </c>
      <c r="B223935" t="n">
        <v>1</v>
      </c>
    </row>
    <row r="223936">
      <c r="A223936" t="inlineStr">
        <is>
          <t>preporatollah</t>
        </is>
      </c>
      <c r="B223936" t="n">
        <v>1</v>
      </c>
    </row>
    <row r="223937">
      <c r="A223937" t="inlineStr">
        <is>
          <t>aqadesh</t>
        </is>
      </c>
      <c r="B223937" t="n">
        <v>1</v>
      </c>
    </row>
    <row r="223938">
      <c r="A223938" t="inlineStr">
        <is>
          <t>alarys</t>
        </is>
      </c>
      <c r="B223938" t="n">
        <v>1</v>
      </c>
    </row>
    <row r="223939">
      <c r="A223939" t="inlineStr">
        <is>
          <t>hossamruli</t>
        </is>
      </c>
      <c r="B223939" t="n">
        <v>1</v>
      </c>
    </row>
    <row r="223940">
      <c r="A223940" t="inlineStr">
        <is>
          <t>col7ydrqjjzx</t>
        </is>
      </c>
      <c r="B223940" t="n">
        <v>1</v>
      </c>
    </row>
    <row r="223941">
      <c r="A223941" t="inlineStr">
        <is>
          <t>shedon</t>
        </is>
      </c>
      <c r="B223941" t="n">
        <v>1</v>
      </c>
    </row>
    <row r="223942">
      <c r="A223942" t="inlineStr">
        <is>
          <t>endowsment</t>
        </is>
      </c>
      <c r="B223942" t="n">
        <v>1</v>
      </c>
    </row>
    <row r="223943">
      <c r="A223943" t="inlineStr">
        <is>
          <t>ferunovskaya</t>
        </is>
      </c>
      <c r="B223943" t="n">
        <v>1</v>
      </c>
    </row>
    <row r="223944">
      <c r="A223944" t="inlineStr">
        <is>
          <t>petrinna</t>
        </is>
      </c>
      <c r="B223944" t="n">
        <v>1</v>
      </c>
    </row>
    <row r="223945">
      <c r="A223945" t="inlineStr">
        <is>
          <t>ngotfighting</t>
        </is>
      </c>
      <c r="B223945" t="n">
        <v>1</v>
      </c>
    </row>
    <row r="223946">
      <c r="A223946" t="inlineStr">
        <is>
          <t>wlicld</t>
        </is>
      </c>
      <c r="B223946" t="n">
        <v>1</v>
      </c>
    </row>
    <row r="223947">
      <c r="A223947" t="inlineStr">
        <is>
          <t>alhelnder</t>
        </is>
      </c>
      <c r="B223947" t="n">
        <v>1</v>
      </c>
    </row>
    <row r="223948">
      <c r="A223948" t="inlineStr">
        <is>
          <t>nrsdt</t>
        </is>
      </c>
      <c r="B223948" t="n">
        <v>1</v>
      </c>
    </row>
    <row r="223949">
      <c r="A223949" t="inlineStr">
        <is>
          <t>pickancerirection58</t>
        </is>
      </c>
      <c r="B223949" t="n">
        <v>1</v>
      </c>
    </row>
    <row r="223950">
      <c r="A223950" t="inlineStr">
        <is>
          <t>docracies</t>
        </is>
      </c>
      <c r="B223950" t="n">
        <v>1</v>
      </c>
    </row>
    <row r="223951">
      <c r="A223951" t="inlineStr">
        <is>
          <t>eneptaene</t>
        </is>
      </c>
      <c r="B223951" t="n">
        <v>1</v>
      </c>
    </row>
    <row r="223952">
      <c r="A223952" t="inlineStr">
        <is>
          <t>aprospect</t>
        </is>
      </c>
      <c r="B223952" t="n">
        <v>1</v>
      </c>
    </row>
    <row r="223953">
      <c r="A223953" t="inlineStr">
        <is>
          <t>michaelchester</t>
        </is>
      </c>
      <c r="B223953" t="n">
        <v>1</v>
      </c>
    </row>
    <row r="223954">
      <c r="A223954" t="inlineStr">
        <is>
          <t>c1942</t>
        </is>
      </c>
      <c r="B223954" t="n">
        <v>1</v>
      </c>
    </row>
    <row r="223955">
      <c r="A223955" t="inlineStr">
        <is>
          <t>diamgenotion</t>
        </is>
      </c>
      <c r="B223955" t="n">
        <v>1</v>
      </c>
    </row>
    <row r="223956">
      <c r="A223956" t="inlineStr">
        <is>
          <t>memoryiever</t>
        </is>
      </c>
      <c r="B223956" t="n">
        <v>1</v>
      </c>
    </row>
    <row r="223957">
      <c r="A223957" t="inlineStr">
        <is>
          <t>warmarin</t>
        </is>
      </c>
      <c r="B223957" t="n">
        <v>1</v>
      </c>
    </row>
    <row r="223958">
      <c r="A223958" t="inlineStr">
        <is>
          <t>s1876</t>
        </is>
      </c>
      <c r="B223958" t="n">
        <v>1</v>
      </c>
    </row>
    <row r="223959">
      <c r="A223959" t="inlineStr">
        <is>
          <t>funditors</t>
        </is>
      </c>
      <c r="B223959" t="n">
        <v>1</v>
      </c>
    </row>
    <row r="223960">
      <c r="A223960" t="inlineStr">
        <is>
          <t>huffaar</t>
        </is>
      </c>
      <c r="B223960" t="n">
        <v>1</v>
      </c>
    </row>
    <row r="223961">
      <c r="A223961" t="inlineStr">
        <is>
          <t>arenar</t>
        </is>
      </c>
      <c r="B223961" t="n">
        <v>1</v>
      </c>
    </row>
    <row r="223962">
      <c r="A223962" t="inlineStr">
        <is>
          <t>offglue</t>
        </is>
      </c>
      <c r="B223962" t="n">
        <v>1</v>
      </c>
    </row>
    <row r="223963">
      <c r="A223963" t="inlineStr">
        <is>
          <t>laterconsigent</t>
        </is>
      </c>
      <c r="B223963" t="n">
        <v>1</v>
      </c>
    </row>
    <row r="223964">
      <c r="A223964" t="inlineStr">
        <is>
          <t>mahyuns</t>
        </is>
      </c>
      <c r="B223964" t="n">
        <v>1</v>
      </c>
    </row>
    <row r="223965">
      <c r="A223965" t="inlineStr">
        <is>
          <t>jermott</t>
        </is>
      </c>
      <c r="B223965" t="n">
        <v>1</v>
      </c>
    </row>
    <row r="223966">
      <c r="A223966" t="inlineStr">
        <is>
          <t>nobple</t>
        </is>
      </c>
      <c r="B223966" t="n">
        <v>1</v>
      </c>
    </row>
    <row r="223967">
      <c r="A223967" t="inlineStr">
        <is>
          <t>inearth</t>
        </is>
      </c>
      <c r="B223967" t="n">
        <v>1</v>
      </c>
    </row>
    <row r="223968">
      <c r="A223968" t="inlineStr">
        <is>
          <t>firm998</t>
        </is>
      </c>
      <c r="B223968" t="n">
        <v>1</v>
      </c>
    </row>
    <row r="223969">
      <c r="A223969" t="inlineStr">
        <is>
          <t>manucer</t>
        </is>
      </c>
      <c r="B223969" t="n">
        <v>1</v>
      </c>
    </row>
    <row r="223970">
      <c r="A223970" t="inlineStr">
        <is>
          <t>ddfold</t>
        </is>
      </c>
      <c r="B223970" t="n">
        <v>1</v>
      </c>
    </row>
    <row r="223971">
      <c r="A223971" t="inlineStr">
        <is>
          <t>50724</t>
        </is>
      </c>
      <c r="B223971" t="n">
        <v>1</v>
      </c>
    </row>
    <row r="223972">
      <c r="A223972" t="inlineStr">
        <is>
          <t>quetio</t>
        </is>
      </c>
      <c r="B223972" t="n">
        <v>1</v>
      </c>
    </row>
    <row r="223973">
      <c r="A223973" t="inlineStr">
        <is>
          <t>duploe</t>
        </is>
      </c>
      <c r="B223973" t="n">
        <v>1</v>
      </c>
    </row>
    <row r="223974">
      <c r="A223974" t="inlineStr">
        <is>
          <t>salker</t>
        </is>
      </c>
      <c r="B223974" t="n">
        <v>1</v>
      </c>
    </row>
    <row r="223975">
      <c r="A223975" t="inlineStr">
        <is>
          <t>mtvic</t>
        </is>
      </c>
      <c r="B223975" t="n">
        <v>1</v>
      </c>
    </row>
    <row r="223976">
      <c r="A223976" t="inlineStr">
        <is>
          <t>stepforce</t>
        </is>
      </c>
      <c r="B223976" t="n">
        <v>1</v>
      </c>
    </row>
    <row r="223977">
      <c r="A223977" t="inlineStr">
        <is>
          <t>separateptrestgmail</t>
        </is>
      </c>
      <c r="B223977" t="n">
        <v>1</v>
      </c>
    </row>
    <row r="223978">
      <c r="A223978" t="inlineStr">
        <is>
          <t>serviceearthblogs</t>
        </is>
      </c>
      <c r="B223978" t="n">
        <v>1</v>
      </c>
    </row>
    <row r="223979">
      <c r="A223979" t="inlineStr">
        <is>
          <t>spaceconn</t>
        </is>
      </c>
      <c r="B223979" t="n">
        <v>1</v>
      </c>
    </row>
    <row r="223980">
      <c r="A223980" t="inlineStr">
        <is>
          <t>sheftou</t>
        </is>
      </c>
      <c r="B223980" t="n">
        <v>1</v>
      </c>
    </row>
    <row r="223981">
      <c r="A223981" t="inlineStr">
        <is>
          <t>archolae</t>
        </is>
      </c>
      <c r="B223981" t="n">
        <v>1</v>
      </c>
    </row>
    <row r="223982">
      <c r="A223982" t="inlineStr">
        <is>
          <t>witness—a</t>
        </is>
      </c>
      <c r="B223982" t="n">
        <v>1</v>
      </c>
    </row>
    <row r="223983">
      <c r="A223983" t="inlineStr">
        <is>
          <t>sletterers</t>
        </is>
      </c>
      <c r="B223983" t="n">
        <v>1</v>
      </c>
    </row>
    <row r="223984">
      <c r="A223984" t="inlineStr">
        <is>
          <t>kavalbeeks</t>
        </is>
      </c>
      <c r="B223984" t="n">
        <v>1</v>
      </c>
    </row>
    <row r="223985">
      <c r="A223985" t="inlineStr">
        <is>
          <t>childmanciff</t>
        </is>
      </c>
      <c r="B223985" t="n">
        <v>1</v>
      </c>
    </row>
    <row r="223986">
      <c r="A223986" t="inlineStr">
        <is>
          <t>midgellons</t>
        </is>
      </c>
      <c r="B223986" t="n">
        <v>1</v>
      </c>
    </row>
    <row r="223987">
      <c r="A223987" t="inlineStr">
        <is>
          <t>staradh</t>
        </is>
      </c>
      <c r="B223987" t="n">
        <v>1</v>
      </c>
    </row>
    <row r="223988">
      <c r="A223988" t="inlineStr">
        <is>
          <t>sroughtientine</t>
        </is>
      </c>
      <c r="B223988" t="n">
        <v>1</v>
      </c>
    </row>
    <row r="223989">
      <c r="A223989" t="inlineStr">
        <is>
          <t>schusim</t>
        </is>
      </c>
      <c r="B223989" t="n">
        <v>1</v>
      </c>
    </row>
    <row r="223990">
      <c r="A223990" t="inlineStr">
        <is>
          <t>spisan</t>
        </is>
      </c>
      <c r="B223990" t="n">
        <v>1</v>
      </c>
    </row>
    <row r="223991">
      <c r="A223991" t="inlineStr">
        <is>
          <t>keeptah</t>
        </is>
      </c>
      <c r="B223991" t="n">
        <v>1</v>
      </c>
    </row>
    <row r="223992">
      <c r="A223992" t="inlineStr">
        <is>
          <t>breinbauers</t>
        </is>
      </c>
      <c r="B223992" t="n">
        <v>1</v>
      </c>
    </row>
    <row r="223993">
      <c r="A223993" t="inlineStr">
        <is>
          <t>popsons</t>
        </is>
      </c>
      <c r="B223993" t="n">
        <v>1</v>
      </c>
    </row>
    <row r="223994">
      <c r="A223994" t="inlineStr">
        <is>
          <t>egooppression</t>
        </is>
      </c>
      <c r="B223994" t="n">
        <v>1</v>
      </c>
    </row>
    <row r="223995">
      <c r="A223995" t="inlineStr">
        <is>
          <t>\`c</t>
        </is>
      </c>
      <c r="B223995" t="n">
        <v>1</v>
      </c>
    </row>
    <row r="223996">
      <c r="A223996" t="inlineStr">
        <is>
          <t>is_trulename</t>
        </is>
      </c>
      <c r="B223996" t="n">
        <v>1</v>
      </c>
    </row>
    <row r="223997">
      <c r="A223997" t="inlineStr">
        <is>
          <t>843679</t>
        </is>
      </c>
      <c r="B223997" t="n">
        <v>1</v>
      </c>
    </row>
    <row r="223998">
      <c r="A223998" t="inlineStr">
        <is>
          <t>etcdefault_shm</t>
        </is>
      </c>
      <c r="B223998" t="n">
        <v>1</v>
      </c>
    </row>
    <row r="223999">
      <c r="A223999" t="inlineStr">
        <is>
          <t>one1024one64</t>
        </is>
      </c>
      <c r="B223999" t="n">
        <v>1</v>
      </c>
    </row>
    <row r="224000">
      <c r="A224000" t="inlineStr">
        <is>
          <t>established_establity</t>
        </is>
      </c>
      <c r="B224000" t="n">
        <v>1</v>
      </c>
    </row>
    <row r="224001">
      <c r="A224001" t="inlineStr">
        <is>
          <t>uslibraryww542887</t>
        </is>
      </c>
      <c r="B224001" t="n">
        <v>1</v>
      </c>
    </row>
    <row r="224002">
      <c r="A224002" t="inlineStr">
        <is>
          <t>optclidest_global</t>
        </is>
      </c>
      <c r="B224002" t="n">
        <v>1</v>
      </c>
    </row>
    <row r="224003">
      <c r="A224003" t="inlineStr">
        <is>
          <t>873365</t>
        </is>
      </c>
      <c r="B224003" t="n">
        <v>1</v>
      </c>
    </row>
    <row r="224004">
      <c r="A224004" t="inlineStr">
        <is>
          <t>trulename</t>
        </is>
      </c>
      <c r="B224004" t="n">
        <v>1</v>
      </c>
    </row>
    <row r="224005">
      <c r="A224005" t="inlineStr">
        <is>
          <t>vmozilla</t>
        </is>
      </c>
      <c r="B224005" t="n">
        <v>1</v>
      </c>
    </row>
    <row r="224006">
      <c r="A224006" t="inlineStr">
        <is>
          <t>1497004</t>
        </is>
      </c>
      <c r="B224006" t="n">
        <v>1</v>
      </c>
    </row>
    <row r="224007">
      <c r="A224007" t="inlineStr">
        <is>
          <t>790248</t>
        </is>
      </c>
      <c r="B224007" t="n">
        <v>1</v>
      </c>
    </row>
    <row r="224008">
      <c r="A224008" t="inlineStr">
        <is>
          <t>371753</t>
        </is>
      </c>
      <c r="B224008" t="n">
        <v>1</v>
      </c>
    </row>
    <row r="224009">
      <c r="A224009" t="inlineStr">
        <is>
          <t>wefefrght\</t>
        </is>
      </c>
      <c r="B224009" t="n">
        <v>1</v>
      </c>
    </row>
    <row r="224010">
      <c r="A224010" t="inlineStr">
        <is>
          <t>know_ima</t>
        </is>
      </c>
      <c r="B224010" t="n">
        <v>1</v>
      </c>
    </row>
    <row r="224011">
      <c r="A224011" t="inlineStr">
        <is>
          <t>aliexplore</t>
        </is>
      </c>
      <c r="B224011" t="n">
        <v>1</v>
      </c>
    </row>
    <row r="224012">
      <c r="A224012" t="inlineStr">
        <is>
          <t>netbeansbabelbranches</t>
        </is>
      </c>
      <c r="B224012" t="n">
        <v>1</v>
      </c>
    </row>
    <row r="224013">
      <c r="A224013" t="inlineStr">
        <is>
          <t>3876a</t>
        </is>
      </c>
      <c r="B224013" t="n">
        <v>1</v>
      </c>
    </row>
    <row r="224014">
      <c r="A224014" t="inlineStr">
        <is>
          <t>rename89</t>
        </is>
      </c>
      <c r="B224014" t="n">
        <v>1</v>
      </c>
    </row>
    <row r="224015">
      <c r="A224015" t="inlineStr">
        <is>
          <t>341272</t>
        </is>
      </c>
      <c r="B224015" t="n">
        <v>1</v>
      </c>
    </row>
    <row r="224016">
      <c r="A224016" t="inlineStr">
        <is>
          <t>923747</t>
        </is>
      </c>
      <c r="B224016" t="n">
        <v>1</v>
      </c>
    </row>
    <row r="224017">
      <c r="A224017" t="inlineStr">
        <is>
          <t>internald</t>
        </is>
      </c>
      <c r="B224017" t="n">
        <v>2</v>
      </c>
    </row>
    <row r="224018">
      <c r="A224018" t="inlineStr">
        <is>
          <t>previewlatestslid1085</t>
        </is>
      </c>
      <c r="B224018" t="n">
        <v>1</v>
      </c>
    </row>
    <row r="224019">
      <c r="A224019" t="inlineStr">
        <is>
          <t>aoxygdef</t>
        </is>
      </c>
      <c r="B224019" t="n">
        <v>1</v>
      </c>
    </row>
    <row r="224020">
      <c r="A224020" t="inlineStr">
        <is>
          <t>{ls</t>
        </is>
      </c>
      <c r="B224020" t="n">
        <v>1</v>
      </c>
    </row>
    <row r="224021">
      <c r="A224021" t="inlineStr">
        <is>
          <t>comdest_globalexternal</t>
        </is>
      </c>
      <c r="B224021" t="n">
        <v>1</v>
      </c>
    </row>
    <row r="224022">
      <c r="A224022" t="inlineStr">
        <is>
          <t>muhart</t>
        </is>
      </c>
      <c r="B224022" t="n">
        <v>1</v>
      </c>
    </row>
    <row r="224023">
      <c r="A224023" t="inlineStr">
        <is>
          <t>768414</t>
        </is>
      </c>
      <c r="B224023" t="n">
        <v>1</v>
      </c>
    </row>
    <row r="224024">
      <c r="A224024" t="inlineStr">
        <is>
          <t>httpsclients</t>
        </is>
      </c>
      <c r="B224024" t="n">
        <v>1</v>
      </c>
    </row>
    <row r="224025">
      <c r="A224025" t="inlineStr">
        <is>
          <t>uslibraryh392536</t>
        </is>
      </c>
      <c r="B224025" t="n">
        <v>1</v>
      </c>
    </row>
    <row r="224026">
      <c r="A224026" t="inlineStr">
        <is>
          <t>`trulename</t>
        </is>
      </c>
      <c r="B224026" t="n">
        <v>1</v>
      </c>
    </row>
    <row r="224027">
      <c r="A224027" t="inlineStr">
        <is>
          <t>magneticentity</t>
        </is>
      </c>
      <c r="B224027" t="n">
        <v>1</v>
      </c>
    </row>
    <row r="224028">
      <c r="A224028" t="inlineStr">
        <is>
          <t>23raw</t>
        </is>
      </c>
      <c r="B224028" t="n">
        <v>1</v>
      </c>
    </row>
    <row r="224029">
      <c r="A224029" t="inlineStr">
        <is>
          <t>gorlman</t>
        </is>
      </c>
      <c r="B224029" t="n">
        <v>1</v>
      </c>
    </row>
    <row r="224030">
      <c r="A224030" t="inlineStr">
        <is>
          <t>httpsupdate</t>
        </is>
      </c>
      <c r="B224030" t="n">
        <v>1</v>
      </c>
    </row>
    <row r="224031">
      <c r="A224031" t="inlineStr">
        <is>
          <t>prodname</t>
        </is>
      </c>
      <c r="B224031" t="n">
        <v>1</v>
      </c>
    </row>
    <row r="224032">
      <c r="A224032" t="inlineStr">
        <is>
          <t>codewordless</t>
        </is>
      </c>
      <c r="B224032" t="n">
        <v>1</v>
      </c>
    </row>
    <row r="224033">
      <c r="A224033" t="inlineStr">
        <is>
          <t>craploads</t>
        </is>
      </c>
      <c r="B224033" t="n">
        <v>1</v>
      </c>
    </row>
    <row r="224034">
      <c r="A224034" t="inlineStr">
        <is>
          <t>ideacus</t>
        </is>
      </c>
      <c r="B224034" t="n">
        <v>1</v>
      </c>
    </row>
    <row r="224035">
      <c r="A224035" t="inlineStr">
        <is>
          <t xml:space="preserve">tab </t>
        </is>
      </c>
      <c r="B224035" t="n">
        <v>1</v>
      </c>
    </row>
    <row r="224036">
      <c r="A224036" t="inlineStr">
        <is>
          <t>topicsservices</t>
        </is>
      </c>
      <c r="B224036" t="n">
        <v>1</v>
      </c>
    </row>
    <row r="224037">
      <c r="A224037" t="inlineStr">
        <is>
          <t>potrhk</t>
        </is>
      </c>
      <c r="B224037" t="n">
        <v>1</v>
      </c>
    </row>
    <row r="224038">
      <c r="A224038" t="inlineStr">
        <is>
          <t>dressingpapers</t>
        </is>
      </c>
      <c r="B224038" t="n">
        <v>1</v>
      </c>
    </row>
    <row r="224039">
      <c r="A224039" t="inlineStr">
        <is>
          <t>‏whatever</t>
        </is>
      </c>
      <c r="B224039" t="n">
        <v>1</v>
      </c>
    </row>
    <row r="224040">
      <c r="A224040" t="inlineStr">
        <is>
          <t>supportsafety</t>
        </is>
      </c>
      <c r="B224040" t="n">
        <v>1</v>
      </c>
    </row>
    <row r="224041">
      <c r="A224041" t="inlineStr">
        <is>
          <t>dungfu</t>
        </is>
      </c>
      <c r="B224041" t="n">
        <v>1</v>
      </c>
    </row>
    <row r="224042">
      <c r="A224042" t="inlineStr">
        <is>
          <t>truckan</t>
        </is>
      </c>
      <c r="B224042" t="n">
        <v>1</v>
      </c>
    </row>
    <row r="224043">
      <c r="A224043" t="inlineStr">
        <is>
          <t>hdxhd</t>
        </is>
      </c>
      <c r="B224043" t="n">
        <v>1</v>
      </c>
    </row>
    <row r="224044">
      <c r="A224044" t="inlineStr">
        <is>
          <t>alexsellingeroldafiresound</t>
        </is>
      </c>
      <c r="B224044" t="n">
        <v>1</v>
      </c>
    </row>
    <row r="224045">
      <c r="A224045" t="inlineStr">
        <is>
          <t>mcword</t>
        </is>
      </c>
      <c r="B224045" t="n">
        <v>1</v>
      </c>
    </row>
    <row r="224046">
      <c r="A224046" t="inlineStr">
        <is>
          <t>lowsafer</t>
        </is>
      </c>
      <c r="B224046" t="n">
        <v>1</v>
      </c>
    </row>
    <row r="224047">
      <c r="A224047" t="inlineStr">
        <is>
          <t>walthamish</t>
        </is>
      </c>
      <c r="B224047" t="n">
        <v>1</v>
      </c>
    </row>
    <row r="224048">
      <c r="A224048" t="inlineStr">
        <is>
          <t>icled</t>
        </is>
      </c>
      <c r="B224048" t="n">
        <v>1</v>
      </c>
    </row>
    <row r="224049">
      <c r="A224049" t="inlineStr">
        <is>
          <t>ÿaguy</t>
        </is>
      </c>
      <c r="B224049" t="n">
        <v>1</v>
      </c>
    </row>
    <row r="224050">
      <c r="A224050" t="inlineStr">
        <is>
          <t>marchecote</t>
        </is>
      </c>
      <c r="B224050" t="n">
        <v>1</v>
      </c>
    </row>
    <row r="224051">
      <c r="A224051" t="inlineStr">
        <is>
          <t>lanerendil</t>
        </is>
      </c>
      <c r="B224051" t="n">
        <v>1</v>
      </c>
    </row>
    <row r="224052">
      <c r="A224052" t="inlineStr">
        <is>
          <t>pulitzer®</t>
        </is>
      </c>
      <c r="B224052" t="n">
        <v>1</v>
      </c>
    </row>
    <row r="224053">
      <c r="A224053" t="inlineStr">
        <is>
          <t>ploup</t>
        </is>
      </c>
      <c r="B224053" t="n">
        <v>1</v>
      </c>
    </row>
    <row r="224054">
      <c r="A224054" t="inlineStr">
        <is>
          <t>autions</t>
        </is>
      </c>
      <c r="B224054" t="n">
        <v>1</v>
      </c>
    </row>
    <row r="224055">
      <c r="A224055" t="inlineStr">
        <is>
          <t>mesehe</t>
        </is>
      </c>
      <c r="B224055" t="n">
        <v>1</v>
      </c>
    </row>
    <row r="224056">
      <c r="A224056" t="inlineStr">
        <is>
          <t>rathmorn</t>
        </is>
      </c>
      <c r="B224056" t="n">
        <v>1</v>
      </c>
    </row>
    <row r="224057">
      <c r="A224057" t="inlineStr">
        <is>
          <t>mandatlo</t>
        </is>
      </c>
      <c r="B224057" t="n">
        <v>1</v>
      </c>
    </row>
    <row r="224058">
      <c r="A224058" t="inlineStr">
        <is>
          <t>êprog</t>
        </is>
      </c>
      <c r="B224058" t="n">
        <v>1</v>
      </c>
    </row>
    <row r="224059">
      <c r="A224059" t="inlineStr">
        <is>
          <t>enexhaustes</t>
        </is>
      </c>
      <c r="B224059" t="n">
        <v>1</v>
      </c>
    </row>
    <row r="224060">
      <c r="A224060" t="inlineStr">
        <is>
          <t>darisman</t>
        </is>
      </c>
      <c r="B224060" t="n">
        <v>1</v>
      </c>
    </row>
    <row r="224061">
      <c r="A224061" t="inlineStr">
        <is>
          <t>lebaudeau</t>
        </is>
      </c>
      <c r="B224061" t="n">
        <v>1</v>
      </c>
    </row>
    <row r="224062">
      <c r="A224062" t="inlineStr">
        <is>
          <t>têt</t>
        </is>
      </c>
      <c r="B224062" t="n">
        <v>1</v>
      </c>
    </row>
    <row r="224063">
      <c r="A224063" t="inlineStr">
        <is>
          <t>trésory</t>
        </is>
      </c>
      <c r="B224063" t="n">
        <v>1</v>
      </c>
    </row>
    <row r="224064">
      <c r="A224064" t="inlineStr">
        <is>
          <t>shagahoo</t>
        </is>
      </c>
      <c r="B224064" t="n">
        <v>1</v>
      </c>
    </row>
    <row r="224065">
      <c r="A224065" t="inlineStr">
        <is>
          <t>telfunt</t>
        </is>
      </c>
      <c r="B224065" t="n">
        <v>1</v>
      </c>
    </row>
    <row r="224066">
      <c r="A224066" t="inlineStr">
        <is>
          <t>bluelossing</t>
        </is>
      </c>
      <c r="B224066" t="n">
        <v>1</v>
      </c>
    </row>
    <row r="224067">
      <c r="A224067" t="inlineStr">
        <is>
          <t>resistuments</t>
        </is>
      </c>
      <c r="B224067" t="n">
        <v>1</v>
      </c>
    </row>
    <row r="224068">
      <c r="A224068" t="inlineStr">
        <is>
          <t>imaginrans</t>
        </is>
      </c>
      <c r="B224068" t="n">
        <v>1</v>
      </c>
    </row>
    <row r="224069">
      <c r="A224069" t="inlineStr">
        <is>
          <t>980ya</t>
        </is>
      </c>
      <c r="B224069" t="n">
        <v>1</v>
      </c>
    </row>
    <row r="224070">
      <c r="A224070" t="inlineStr">
        <is>
          <t>obiori</t>
        </is>
      </c>
      <c r="B224070" t="n">
        <v>1</v>
      </c>
    </row>
    <row r="224071">
      <c r="A224071" t="inlineStr">
        <is>
          <t>scn1tqau</t>
        </is>
      </c>
      <c r="B224071" t="n">
        <v>1</v>
      </c>
    </row>
    <row r="224072">
      <c r="A224072" t="inlineStr">
        <is>
          <t>soberips</t>
        </is>
      </c>
      <c r="B224072" t="n">
        <v>1</v>
      </c>
    </row>
    <row r="224073">
      <c r="A224073" t="inlineStr">
        <is>
          <t>periodoshi</t>
        </is>
      </c>
      <c r="B224073" t="n">
        <v>1</v>
      </c>
    </row>
    <row r="224074">
      <c r="A224074" t="inlineStr">
        <is>
          <t>drophost</t>
        </is>
      </c>
      <c r="B224074" t="n">
        <v>1</v>
      </c>
    </row>
    <row r="224075">
      <c r="A224075" t="inlineStr">
        <is>
          <t>commandton</t>
        </is>
      </c>
      <c r="B224075" t="n">
        <v>1</v>
      </c>
    </row>
    <row r="224076">
      <c r="A224076" t="inlineStr">
        <is>
          <t>lindsk</t>
        </is>
      </c>
      <c r="B224076" t="n">
        <v>1</v>
      </c>
    </row>
    <row r="224077">
      <c r="A224077" t="inlineStr">
        <is>
          <t>xn8801</t>
        </is>
      </c>
      <c r="B224077" t="n">
        <v>1</v>
      </c>
    </row>
    <row r="224078">
      <c r="A224078" t="inlineStr">
        <is>
          <t>vdxovnc1q6zi</t>
        </is>
      </c>
      <c r="B224078" t="n">
        <v>1</v>
      </c>
    </row>
    <row r="224079">
      <c r="A224079" t="inlineStr">
        <is>
          <t>thefirstey</t>
        </is>
      </c>
      <c r="B224079" t="n">
        <v>1</v>
      </c>
    </row>
    <row r="224080">
      <c r="A224080" t="inlineStr">
        <is>
          <t>beegood</t>
        </is>
      </c>
      <c r="B224080" t="n">
        <v>1</v>
      </c>
    </row>
    <row r="224081">
      <c r="A224081" t="inlineStr">
        <is>
          <t>quasieve</t>
        </is>
      </c>
      <c r="B224081" t="n">
        <v>1</v>
      </c>
    </row>
    <row r="224082">
      <c r="A224082" t="inlineStr">
        <is>
          <t>decourses</t>
        </is>
      </c>
      <c r="B224082" t="n">
        <v>1</v>
      </c>
    </row>
    <row r="224083">
      <c r="A224083" t="inlineStr">
        <is>
          <t>virtomarily</t>
        </is>
      </c>
      <c r="B224083" t="n">
        <v>1</v>
      </c>
    </row>
    <row r="224084">
      <c r="A224084" t="inlineStr">
        <is>
          <t>tricogyny</t>
        </is>
      </c>
      <c r="B224084" t="n">
        <v>1</v>
      </c>
    </row>
    <row r="224085">
      <c r="A224085" t="inlineStr">
        <is>
          <t>policerol</t>
        </is>
      </c>
      <c r="B224085" t="n">
        <v>1</v>
      </c>
    </row>
    <row r="224086">
      <c r="A224086" t="inlineStr">
        <is>
          <t>aunnan</t>
        </is>
      </c>
      <c r="B224086" t="n">
        <v>1</v>
      </c>
    </row>
    <row r="224087">
      <c r="A224087" t="inlineStr">
        <is>
          <t>free_meinshome</t>
        </is>
      </c>
      <c r="B224087" t="n">
        <v>1</v>
      </c>
    </row>
    <row r="224088">
      <c r="A224088" t="inlineStr">
        <is>
          <t>rowlyn</t>
        </is>
      </c>
      <c r="B224088" t="n">
        <v>2</v>
      </c>
    </row>
    <row r="224089">
      <c r="A224089" t="inlineStr">
        <is>
          <t>reigold</t>
        </is>
      </c>
      <c r="B224089" t="n">
        <v>1</v>
      </c>
    </row>
    <row r="224090">
      <c r="A224090" t="inlineStr">
        <is>
          <t>120byprov</t>
        </is>
      </c>
      <c r="B224090" t="n">
        <v>1</v>
      </c>
    </row>
    <row r="224091">
      <c r="A224091" t="inlineStr">
        <is>
          <t>rness</t>
        </is>
      </c>
      <c r="B224091" t="n">
        <v>1</v>
      </c>
    </row>
    <row r="224092">
      <c r="A224092" t="inlineStr">
        <is>
          <t>brynic</t>
        </is>
      </c>
      <c r="B224092" t="n">
        <v>1</v>
      </c>
    </row>
    <row r="224093">
      <c r="A224093" t="inlineStr">
        <is>
          <t>toorate</t>
        </is>
      </c>
      <c r="B224093" t="n">
        <v>1</v>
      </c>
    </row>
    <row r="224094">
      <c r="A224094" t="inlineStr">
        <is>
          <t>lynncornings</t>
        </is>
      </c>
      <c r="B224094" t="n">
        <v>1</v>
      </c>
    </row>
    <row r="224095">
      <c r="A224095" t="inlineStr">
        <is>
          <t>halias</t>
        </is>
      </c>
      <c r="B224095" t="n">
        <v>1</v>
      </c>
    </row>
    <row r="224096">
      <c r="A224096" t="inlineStr">
        <is>
          <t>soninii</t>
        </is>
      </c>
      <c r="B224096" t="n">
        <v>1</v>
      </c>
    </row>
    <row r="224097">
      <c r="A224097" t="inlineStr">
        <is>
          <t>cuttingtown</t>
        </is>
      </c>
      <c r="B224097" t="n">
        <v>1</v>
      </c>
    </row>
    <row r="224098">
      <c r="A224098" t="inlineStr">
        <is>
          <t>ijla</t>
        </is>
      </c>
      <c r="B224098" t="n">
        <v>1</v>
      </c>
    </row>
    <row r="224099">
      <c r="A224099" t="inlineStr">
        <is>
          <t>socells</t>
        </is>
      </c>
      <c r="B224099" t="n">
        <v>1</v>
      </c>
    </row>
    <row r="224100">
      <c r="A224100" t="inlineStr">
        <is>
          <t>ijiitalasinbiochem</t>
        </is>
      </c>
      <c r="B224100" t="n">
        <v>1</v>
      </c>
    </row>
    <row r="224101">
      <c r="A224101" t="inlineStr">
        <is>
          <t>dxub</t>
        </is>
      </c>
      <c r="B224101" t="n">
        <v>1</v>
      </c>
    </row>
    <row r="224102">
      <c r="A224102" t="inlineStr">
        <is>
          <t>iztx</t>
        </is>
      </c>
      <c r="B224102" t="n">
        <v>1</v>
      </c>
    </row>
    <row r="224103">
      <c r="A224103" t="inlineStr">
        <is>
          <t>drtrpenpuai</t>
        </is>
      </c>
      <c r="B224103" t="n">
        <v>1</v>
      </c>
    </row>
    <row r="224104">
      <c r="A224104" t="inlineStr">
        <is>
          <t>till_unused</t>
        </is>
      </c>
      <c r="B224104" t="n">
        <v>1</v>
      </c>
    </row>
    <row r="224105">
      <c r="A224105" t="inlineStr">
        <is>
          <t>rejin</t>
        </is>
      </c>
      <c r="B224105" t="n">
        <v>1</v>
      </c>
    </row>
    <row r="224106">
      <c r="A224106" t="inlineStr">
        <is>
          <t>4704372</t>
        </is>
      </c>
      <c r="B224106" t="n">
        <v>1</v>
      </c>
    </row>
    <row r="224107">
      <c r="A224107" t="inlineStr">
        <is>
          <t>immobilotherapy</t>
        </is>
      </c>
      <c r="B224107" t="n">
        <v>1</v>
      </c>
    </row>
    <row r="224108">
      <c r="A224108" t="inlineStr">
        <is>
          <t>httpcreativeja</t>
        </is>
      </c>
      <c r="B224108" t="n">
        <v>1</v>
      </c>
    </row>
    <row r="224109">
      <c r="A224109" t="inlineStr">
        <is>
          <t>ipodababgoogle</t>
        </is>
      </c>
      <c r="B224109" t="n">
        <v>1</v>
      </c>
    </row>
    <row r="224110">
      <c r="A224110" t="inlineStr">
        <is>
          <t>smartdive</t>
        </is>
      </c>
      <c r="B224110" t="n">
        <v>1</v>
      </c>
    </row>
    <row r="224111">
      <c r="A224111" t="inlineStr">
        <is>
          <t>tapamie</t>
        </is>
      </c>
      <c r="B224111" t="n">
        <v>1</v>
      </c>
    </row>
    <row r="224112">
      <c r="A224112" t="inlineStr">
        <is>
          <t>rrus</t>
        </is>
      </c>
      <c r="B224112" t="n">
        <v>1</v>
      </c>
    </row>
    <row r="224113">
      <c r="A224113" t="inlineStr">
        <is>
          <t>ia05016</t>
        </is>
      </c>
      <c r="B224113" t="n">
        <v>1</v>
      </c>
    </row>
    <row r="224114">
      <c r="A224114" t="inlineStr">
        <is>
          <t>native35</t>
        </is>
      </c>
      <c r="B224114" t="n">
        <v>1</v>
      </c>
    </row>
    <row r="224115">
      <c r="A224115" t="inlineStr">
        <is>
          <t>laboratorysoftware</t>
        </is>
      </c>
      <c r="B224115" t="n">
        <v>1</v>
      </c>
    </row>
    <row r="224116">
      <c r="A224116" t="inlineStr">
        <is>
          <t>soundtek</t>
        </is>
      </c>
      <c r="B224116" t="n">
        <v>1</v>
      </c>
    </row>
    <row r="224117">
      <c r="A224117" t="inlineStr">
        <is>
          <t>eyots</t>
        </is>
      </c>
      <c r="B224117" t="n">
        <v>1</v>
      </c>
    </row>
    <row r="224118">
      <c r="A224118" t="inlineStr">
        <is>
          <t>rttebs</t>
        </is>
      </c>
      <c r="B224118" t="n">
        <v>1</v>
      </c>
    </row>
    <row r="224119">
      <c r="A224119" t="inlineStr">
        <is>
          <t>pcb200w</t>
        </is>
      </c>
      <c r="B224119" t="n">
        <v>1</v>
      </c>
    </row>
    <row r="224120">
      <c r="A224120" t="inlineStr">
        <is>
          <t>parceding</t>
        </is>
      </c>
      <c r="B224120" t="n">
        <v>1</v>
      </c>
    </row>
    <row r="224121">
      <c r="A224121" t="inlineStr">
        <is>
          <t>eaffirming</t>
        </is>
      </c>
      <c r="B224121" t="n">
        <v>1</v>
      </c>
    </row>
    <row r="224122">
      <c r="A224122" t="inlineStr">
        <is>
          <t>chadamstaisf</t>
        </is>
      </c>
      <c r="B224122" t="n">
        <v>1</v>
      </c>
    </row>
    <row r="224123">
      <c r="A224123" t="inlineStr">
        <is>
          <t>arouwsertaria</t>
        </is>
      </c>
      <c r="B224123" t="n">
        <v>1</v>
      </c>
    </row>
    <row r="224124">
      <c r="A224124" t="inlineStr">
        <is>
          <t>uitnant</t>
        </is>
      </c>
      <c r="B224124" t="n">
        <v>1</v>
      </c>
    </row>
    <row r="224125">
      <c r="A224125" t="inlineStr">
        <is>
          <t>saidbyrovnepo</t>
        </is>
      </c>
      <c r="B224125" t="n">
        <v>1</v>
      </c>
    </row>
    <row r="224126">
      <c r="A224126" t="inlineStr">
        <is>
          <t>ballaters</t>
        </is>
      </c>
      <c r="B224126" t="n">
        <v>1</v>
      </c>
    </row>
    <row r="224127">
      <c r="A224127" t="inlineStr">
        <is>
          <t>fromcliffe</t>
        </is>
      </c>
      <c r="B224127" t="n">
        <v>1</v>
      </c>
    </row>
    <row r="224128">
      <c r="A224128" t="inlineStr">
        <is>
          <t>passwertan</t>
        </is>
      </c>
      <c r="B224128" t="n">
        <v>1</v>
      </c>
    </row>
    <row r="224129">
      <c r="A224129" t="inlineStr">
        <is>
          <t>bouzon</t>
        </is>
      </c>
      <c r="B224129" t="n">
        <v>1</v>
      </c>
    </row>
    <row r="224130">
      <c r="A224130" t="inlineStr">
        <is>
          <t>ardimaturklost</t>
        </is>
      </c>
      <c r="B224130" t="n">
        <v>1</v>
      </c>
    </row>
    <row r="224131">
      <c r="A224131" t="inlineStr">
        <is>
          <t>cpcw</t>
        </is>
      </c>
      <c r="B224131" t="n">
        <v>1</v>
      </c>
    </row>
    <row r="224132">
      <c r="A224132" t="inlineStr">
        <is>
          <t>grangenburg</t>
        </is>
      </c>
      <c r="B224132" t="n">
        <v>1</v>
      </c>
    </row>
    <row r="224133">
      <c r="A224133" t="inlineStr">
        <is>
          <t>berelt</t>
        </is>
      </c>
      <c r="B224133" t="n">
        <v>1</v>
      </c>
    </row>
    <row r="224134">
      <c r="A224134" t="inlineStr">
        <is>
          <t>snantha</t>
        </is>
      </c>
      <c r="B224134" t="n">
        <v>1</v>
      </c>
    </row>
    <row r="224135">
      <c r="A224135" t="inlineStr">
        <is>
          <t>gsmdm7</t>
        </is>
      </c>
      <c r="B224135" t="n">
        <v>1</v>
      </c>
    </row>
    <row r="224136">
      <c r="A224136" t="inlineStr">
        <is>
          <t>fun2a</t>
        </is>
      </c>
      <c r="B224136" t="n">
        <v>1</v>
      </c>
    </row>
    <row r="224137">
      <c r="A224137" t="inlineStr">
        <is>
          <t>safatist</t>
        </is>
      </c>
      <c r="B224137" t="n">
        <v>1</v>
      </c>
    </row>
    <row r="224138">
      <c r="A224138" t="inlineStr">
        <is>
          <t>tankspayh</t>
        </is>
      </c>
      <c r="B224138" t="n">
        <v>1</v>
      </c>
    </row>
    <row r="224139">
      <c r="A224139" t="inlineStr">
        <is>
          <t>krackle</t>
        </is>
      </c>
      <c r="B224139" t="n">
        <v>1</v>
      </c>
    </row>
    <row r="224140">
      <c r="A224140" t="inlineStr">
        <is>
          <t>swpu</t>
        </is>
      </c>
      <c r="B224140" t="n">
        <v>1</v>
      </c>
    </row>
    <row r="224141">
      <c r="A224141" t="inlineStr">
        <is>
          <t>loveforble</t>
        </is>
      </c>
      <c r="B224141" t="n">
        <v>1</v>
      </c>
    </row>
    <row r="224142">
      <c r="A224142" t="inlineStr">
        <is>
          <t>raway</t>
        </is>
      </c>
      <c r="B224142" t="n">
        <v>1</v>
      </c>
    </row>
    <row r="224143">
      <c r="A224143" t="inlineStr">
        <is>
          <t>abo4</t>
        </is>
      </c>
      <c r="B224143" t="n">
        <v>1</v>
      </c>
    </row>
    <row r="224144">
      <c r="A224144" t="inlineStr">
        <is>
          <t>photceivedcleaparty</t>
        </is>
      </c>
      <c r="B224144" t="n">
        <v>1</v>
      </c>
    </row>
    <row r="224145">
      <c r="A224145" t="inlineStr">
        <is>
          <t>students—will</t>
        </is>
      </c>
      <c r="B224145" t="n">
        <v>1</v>
      </c>
    </row>
    <row r="224146">
      <c r="A224146" t="inlineStr">
        <is>
          <t>staff—many</t>
        </is>
      </c>
      <c r="B224146" t="n">
        <v>1</v>
      </c>
    </row>
    <row r="224147">
      <c r="A224147" t="inlineStr">
        <is>
          <t>aggarue</t>
        </is>
      </c>
      <c r="B224147" t="n">
        <v>1</v>
      </c>
    </row>
    <row r="224148">
      <c r="A224148" t="inlineStr">
        <is>
          <t>kornhoek</t>
        </is>
      </c>
      <c r="B224148" t="n">
        <v>1</v>
      </c>
    </row>
    <row r="224149">
      <c r="A224149" t="inlineStr">
        <is>
          <t>pivitive</t>
        </is>
      </c>
      <c r="B224149" t="n">
        <v>1</v>
      </c>
    </row>
    <row r="224150">
      <c r="A224150" t="inlineStr">
        <is>
          <t>magnurists</t>
        </is>
      </c>
      <c r="B224150" t="n">
        <v>1</v>
      </c>
    </row>
    <row r="224151">
      <c r="A224151" t="inlineStr">
        <is>
          <t>kobrick</t>
        </is>
      </c>
      <c r="B224151" t="n">
        <v>1</v>
      </c>
    </row>
    <row r="224152">
      <c r="A224152" t="inlineStr">
        <is>
          <t>d83924e</t>
        </is>
      </c>
      <c r="B224152" t="n">
        <v>1</v>
      </c>
    </row>
    <row r="224153">
      <c r="A224153" t="inlineStr">
        <is>
          <t>28787</t>
        </is>
      </c>
      <c r="B224153" t="n">
        <v>2</v>
      </c>
    </row>
    <row r="224154">
      <c r="A224154" t="inlineStr">
        <is>
          <t>marlvin</t>
        </is>
      </c>
      <c r="B224154" t="n">
        <v>1</v>
      </c>
    </row>
    <row r="224155">
      <c r="A224155" t="inlineStr">
        <is>
          <t>lockstop</t>
        </is>
      </c>
      <c r="B224155" t="n">
        <v>1</v>
      </c>
    </row>
    <row r="224156">
      <c r="A224156" t="inlineStr">
        <is>
          <t>cvft</t>
        </is>
      </c>
      <c r="B224156" t="n">
        <v>1</v>
      </c>
    </row>
    <row r="224157">
      <c r="A224157" t="inlineStr">
        <is>
          <t>kobjdha</t>
        </is>
      </c>
      <c r="B224157" t="n">
        <v>1</v>
      </c>
    </row>
    <row r="224158">
      <c r="A224158" t="inlineStr">
        <is>
          <t>plony</t>
        </is>
      </c>
      <c r="B224158" t="n">
        <v>1</v>
      </c>
    </row>
    <row r="224159">
      <c r="A224159" t="inlineStr">
        <is>
          <t>rarryblox</t>
        </is>
      </c>
      <c r="B224159" t="n">
        <v>1</v>
      </c>
    </row>
    <row r="224160">
      <c r="A224160" t="inlineStr">
        <is>
          <t>203014the</t>
        </is>
      </c>
      <c r="B224160" t="n">
        <v>1</v>
      </c>
    </row>
    <row r="224161">
      <c r="A224161" t="inlineStr">
        <is>
          <t>orgwikilist_of_petitions_id</t>
        </is>
      </c>
      <c r="B224161" t="n">
        <v>1</v>
      </c>
    </row>
    <row r="224162">
      <c r="A224162" t="inlineStr">
        <is>
          <t>203103reporterreflects</t>
        </is>
      </c>
      <c r="B224162" t="n">
        <v>1</v>
      </c>
    </row>
    <row r="224163">
      <c r="A224163" t="inlineStr">
        <is>
          <t>202952trainwreck</t>
        </is>
      </c>
      <c r="B224163" t="n">
        <v>1</v>
      </c>
    </row>
    <row r="224164">
      <c r="A224164" t="inlineStr">
        <is>
          <t>nov2008</t>
        </is>
      </c>
      <c r="B224164" t="n">
        <v>1</v>
      </c>
    </row>
    <row r="224165">
      <c r="A224165" t="inlineStr">
        <is>
          <t>onurlhttparchive</t>
        </is>
      </c>
      <c r="B224165" t="n">
        <v>1</v>
      </c>
    </row>
    <row r="224166">
      <c r="A224166" t="inlineStr">
        <is>
          <t>203219citizen</t>
        </is>
      </c>
      <c r="B224166" t="n">
        <v>1</v>
      </c>
    </row>
    <row r="224167">
      <c r="A224167" t="inlineStr">
        <is>
          <t>tarnishment</t>
        </is>
      </c>
      <c r="B224167" t="n">
        <v>2</v>
      </c>
    </row>
    <row r="224168">
      <c r="A224168" t="inlineStr">
        <is>
          <t>isdq5cii213659stephen</t>
        </is>
      </c>
      <c r="B224168" t="n">
        <v>1</v>
      </c>
    </row>
    <row r="224169">
      <c r="A224169" t="inlineStr">
        <is>
          <t>2257contract</t>
        </is>
      </c>
      <c r="B224169" t="n">
        <v>1</v>
      </c>
    </row>
    <row r="224170">
      <c r="A224170" t="inlineStr">
        <is>
          <t>203006ambassador</t>
        </is>
      </c>
      <c r="B224170" t="n">
        <v>1</v>
      </c>
    </row>
    <row r="224171">
      <c r="A224171" t="inlineStr">
        <is>
          <t>202926foreign</t>
        </is>
      </c>
      <c r="B224171" t="n">
        <v>1</v>
      </c>
    </row>
    <row r="224172">
      <c r="A224172" t="inlineStr">
        <is>
          <t>203040agent</t>
        </is>
      </c>
      <c r="B224172" t="n">
        <v>1</v>
      </c>
    </row>
    <row r="224173">
      <c r="A224173" t="inlineStr">
        <is>
          <t>203113houston</t>
        </is>
      </c>
      <c r="B224173" t="n">
        <v>1</v>
      </c>
    </row>
    <row r="224174">
      <c r="A224174" t="inlineStr">
        <is>
          <t>203150origins</t>
        </is>
      </c>
      <c r="B224174" t="n">
        <v>1</v>
      </c>
    </row>
    <row r="224175">
      <c r="A224175" t="inlineStr">
        <is>
          <t>trumpurl</t>
        </is>
      </c>
      <c r="B224175" t="n">
        <v>1</v>
      </c>
    </row>
    <row r="224176">
      <c r="A224176" t="inlineStr">
        <is>
          <t>203234white</t>
        </is>
      </c>
      <c r="B224176" t="n">
        <v>1</v>
      </c>
    </row>
    <row r="224177">
      <c r="A224177" t="inlineStr">
        <is>
          <t>203253border</t>
        </is>
      </c>
      <c r="B224177" t="n">
        <v>1</v>
      </c>
    </row>
    <row r="224178">
      <c r="A224178" t="inlineStr">
        <is>
          <t>fnhs</t>
        </is>
      </c>
      <c r="B224178" t="n">
        <v>2</v>
      </c>
    </row>
    <row r="224179">
      <c r="A224179" t="inlineStr">
        <is>
          <t>methodsliquid</t>
        </is>
      </c>
      <c r="B224179" t="n">
        <v>1</v>
      </c>
    </row>
    <row r="224180">
      <c r="A224180" t="inlineStr">
        <is>
          <t>osplp</t>
        </is>
      </c>
      <c r="B224180" t="n">
        <v>1</v>
      </c>
    </row>
    <row r="224181">
      <c r="A224181" t="inlineStr">
        <is>
          <t>examinationcommunity</t>
        </is>
      </c>
      <c r="B224181" t="n">
        <v>1</v>
      </c>
    </row>
    <row r="224182">
      <c r="A224182" t="inlineStr">
        <is>
          <t>zojan</t>
        </is>
      </c>
      <c r="B224182" t="n">
        <v>1</v>
      </c>
    </row>
    <row r="224183">
      <c r="A224183" t="inlineStr">
        <is>
          <t>forringo</t>
        </is>
      </c>
      <c r="B224183" t="n">
        <v>1</v>
      </c>
    </row>
    <row r="224184">
      <c r="A224184" t="inlineStr">
        <is>
          <t>antitrustwitness</t>
        </is>
      </c>
      <c r="B224184" t="n">
        <v>1</v>
      </c>
    </row>
    <row r="224185">
      <c r="A224185" t="inlineStr">
        <is>
          <t>osplps</t>
        </is>
      </c>
      <c r="B224185" t="n">
        <v>1</v>
      </c>
    </row>
    <row r="224186">
      <c r="A224186" t="inlineStr">
        <is>
          <t>dapf</t>
        </is>
      </c>
      <c r="B224186" t="n">
        <v>1</v>
      </c>
    </row>
    <row r="224187">
      <c r="A224187" t="inlineStr">
        <is>
          <t>wittpering</t>
        </is>
      </c>
      <c r="B224187" t="n">
        <v>1</v>
      </c>
    </row>
    <row r="224188">
      <c r="A224188" t="inlineStr">
        <is>
          <t>amerist</t>
        </is>
      </c>
      <c r="B224188" t="n">
        <v>1</v>
      </c>
    </row>
    <row r="224189">
      <c r="A224189" t="inlineStr">
        <is>
          <t>sabbluestars</t>
        </is>
      </c>
      <c r="B224189" t="n">
        <v>1</v>
      </c>
    </row>
    <row r="224190">
      <c r="A224190" t="inlineStr">
        <is>
          <t>miserablrs</t>
        </is>
      </c>
      <c r="B224190" t="n">
        <v>1</v>
      </c>
    </row>
    <row r="224191">
      <c r="A224191" t="inlineStr">
        <is>
          <t>engests</t>
        </is>
      </c>
      <c r="B224191" t="n">
        <v>1</v>
      </c>
    </row>
    <row r="224192">
      <c r="A224192" t="inlineStr">
        <is>
          <t>shineberg</t>
        </is>
      </c>
      <c r="B224192" t="n">
        <v>1</v>
      </c>
    </row>
    <row r="224193">
      <c r="A224193" t="inlineStr">
        <is>
          <t>hairgloves</t>
        </is>
      </c>
      <c r="B224193" t="n">
        <v>1</v>
      </c>
    </row>
    <row r="224194">
      <c r="A224194" t="inlineStr">
        <is>
          <t>moxieva</t>
        </is>
      </c>
      <c r="B224194" t="n">
        <v>1</v>
      </c>
    </row>
    <row r="224195">
      <c r="A224195" t="inlineStr">
        <is>
          <t>colotropisol</t>
        </is>
      </c>
      <c r="B224195" t="n">
        <v>1</v>
      </c>
    </row>
    <row r="224196">
      <c r="A224196" t="inlineStr">
        <is>
          <t>horsalth</t>
        </is>
      </c>
      <c r="B224196" t="n">
        <v>1</v>
      </c>
    </row>
    <row r="224197">
      <c r="A224197" t="inlineStr">
        <is>
          <t>nidulocytosis</t>
        </is>
      </c>
      <c r="B224197" t="n">
        <v>1</v>
      </c>
    </row>
    <row r="224198">
      <c r="A224198" t="inlineStr">
        <is>
          <t>thyroglobulin</t>
        </is>
      </c>
      <c r="B224198" t="n">
        <v>1</v>
      </c>
    </row>
    <row r="224199">
      <c r="A224199" t="inlineStr">
        <is>
          <t>tarh</t>
        </is>
      </c>
      <c r="B224199" t="n">
        <v>1</v>
      </c>
    </row>
    <row r="224200">
      <c r="A224200" t="inlineStr">
        <is>
          <t>heldl</t>
        </is>
      </c>
      <c r="B224200" t="n">
        <v>1</v>
      </c>
    </row>
    <row r="224201">
      <c r="A224201" t="inlineStr">
        <is>
          <t>cinahl</t>
        </is>
      </c>
      <c r="B224201" t="n">
        <v>4</v>
      </c>
    </row>
    <row r="224202">
      <c r="A224202" t="inlineStr">
        <is>
          <t>nk1gly</t>
        </is>
      </c>
      <c r="B224202" t="n">
        <v>1</v>
      </c>
    </row>
    <row r="224203">
      <c r="A224203" t="inlineStr">
        <is>
          <t>19864118</t>
        </is>
      </c>
      <c r="B224203" t="n">
        <v>1</v>
      </c>
    </row>
    <row r="224204">
      <c r="A224204" t="inlineStr">
        <is>
          <t>likster</t>
        </is>
      </c>
      <c r="B224204" t="n">
        <v>1</v>
      </c>
    </row>
    <row r="224205">
      <c r="A224205" t="inlineStr">
        <is>
          <t>bppx</t>
        </is>
      </c>
      <c r="B224205" t="n">
        <v>1</v>
      </c>
    </row>
    <row r="224206">
      <c r="A224206" t="inlineStr">
        <is>
          <t>iiiec</t>
        </is>
      </c>
      <c r="B224206" t="n">
        <v>1</v>
      </c>
    </row>
    <row r="224207">
      <c r="A224207" t="inlineStr">
        <is>
          <t>pluaginous</t>
        </is>
      </c>
      <c r="B224207" t="n">
        <v>1</v>
      </c>
    </row>
    <row r="224208">
      <c r="A224208" t="inlineStr">
        <is>
          <t>196020181</t>
        </is>
      </c>
      <c r="B224208" t="n">
        <v>1</v>
      </c>
    </row>
    <row r="224209">
      <c r="A224209" t="inlineStr">
        <is>
          <t>obstrain</t>
        </is>
      </c>
      <c r="B224209" t="n">
        <v>1</v>
      </c>
    </row>
    <row r="224210">
      <c r="A224210" t="inlineStr">
        <is>
          <t>mistrodom</t>
        </is>
      </c>
      <c r="B224210" t="n">
        <v>1</v>
      </c>
    </row>
    <row r="224211">
      <c r="A224211" t="inlineStr">
        <is>
          <t>riebenfzigal</t>
        </is>
      </c>
      <c r="B224211" t="n">
        <v>1</v>
      </c>
    </row>
    <row r="224212">
      <c r="A224212" t="inlineStr">
        <is>
          <t>proliferatorii</t>
        </is>
      </c>
      <c r="B224212" t="n">
        <v>1</v>
      </c>
    </row>
    <row r="224213">
      <c r="A224213" t="inlineStr">
        <is>
          <t>insom</t>
        </is>
      </c>
      <c r="B224213" t="n">
        <v>1</v>
      </c>
    </row>
    <row r="224214">
      <c r="A224214" t="inlineStr">
        <is>
          <t>1999591256</t>
        </is>
      </c>
      <c r="B224214" t="n">
        <v>1</v>
      </c>
    </row>
    <row r="224215">
      <c r="A224215" t="inlineStr">
        <is>
          <t>neurospine</t>
        </is>
      </c>
      <c r="B224215" t="n">
        <v>1</v>
      </c>
    </row>
    <row r="224216">
      <c r="A224216" t="inlineStr">
        <is>
          <t>linsal</t>
        </is>
      </c>
      <c r="B224216" t="n">
        <v>1</v>
      </c>
    </row>
    <row r="224217">
      <c r="A224217" t="inlineStr">
        <is>
          <t>chemographic</t>
        </is>
      </c>
      <c r="B224217" t="n">
        <v>1</v>
      </c>
    </row>
    <row r="224218">
      <c r="A224218" t="inlineStr">
        <is>
          <t>ediatrics</t>
        </is>
      </c>
      <c r="B224218" t="n">
        <v>1</v>
      </c>
    </row>
    <row r="224219">
      <c r="A224219" t="inlineStr">
        <is>
          <t>uspexityanalysisshad</t>
        </is>
      </c>
      <c r="B224219" t="n">
        <v>1</v>
      </c>
    </row>
    <row r="224220">
      <c r="A224220" t="inlineStr">
        <is>
          <t>pibob</t>
        </is>
      </c>
      <c r="B224220" t="n">
        <v>1</v>
      </c>
    </row>
    <row r="224221">
      <c r="A224221" t="inlineStr">
        <is>
          <t>localhost1146718571</t>
        </is>
      </c>
      <c r="B224221" t="n">
        <v>1</v>
      </c>
    </row>
    <row r="224222">
      <c r="A224222" t="inlineStr">
        <is>
          <t>sianglotype</t>
        </is>
      </c>
      <c r="B224222" t="n">
        <v>1</v>
      </c>
    </row>
    <row r="224223">
      <c r="A224223" t="inlineStr">
        <is>
          <t>67pztdz494</t>
        </is>
      </c>
      <c r="B224223" t="n">
        <v>1</v>
      </c>
    </row>
    <row r="224224">
      <c r="A224224" t="inlineStr">
        <is>
          <t>expetiting</t>
        </is>
      </c>
      <c r="B224224" t="n">
        <v>1</v>
      </c>
    </row>
    <row r="224225">
      <c r="A224225" t="inlineStr">
        <is>
          <t>swendois</t>
        </is>
      </c>
      <c r="B224225" t="n">
        <v>1</v>
      </c>
    </row>
    <row r="224226">
      <c r="A224226" t="inlineStr">
        <is>
          <t>waveimage</t>
        </is>
      </c>
      <c r="B224226" t="n">
        <v>1</v>
      </c>
    </row>
    <row r="224227">
      <c r="A224227" t="inlineStr">
        <is>
          <t>marz300</t>
        </is>
      </c>
      <c r="B224227" t="n">
        <v>1</v>
      </c>
    </row>
    <row r="224228">
      <c r="A224228" t="inlineStr">
        <is>
          <t>fuckowship</t>
        </is>
      </c>
      <c r="B224228" t="n">
        <v>1</v>
      </c>
    </row>
    <row r="224229">
      <c r="A224229" t="inlineStr">
        <is>
          <t>roomkeepercurlouse6666</t>
        </is>
      </c>
      <c r="B224229" t="n">
        <v>1</v>
      </c>
    </row>
    <row r="224230">
      <c r="A224230" t="inlineStr">
        <is>
          <t>optpeioptpeiserver</t>
        </is>
      </c>
      <c r="B224230" t="n">
        <v>1</v>
      </c>
    </row>
    <row r="224231">
      <c r="A224231" t="inlineStr">
        <is>
          <t>traption</t>
        </is>
      </c>
      <c r="B224231" t="n">
        <v>1</v>
      </c>
    </row>
    <row r="224232">
      <c r="A224232" t="inlineStr">
        <is>
          <t>n\clipboard</t>
        </is>
      </c>
      <c r="B224232" t="n">
        <v>1</v>
      </c>
    </row>
    <row r="224233">
      <c r="A224233" t="inlineStr">
        <is>
          <t>bytesremaining</t>
        </is>
      </c>
      <c r="B224233" t="n">
        <v>1</v>
      </c>
    </row>
    <row r="224234">
      <c r="A224234" t="inlineStr">
        <is>
          <t>175213</t>
        </is>
      </c>
      <c r="B224234" t="n">
        <v>1</v>
      </c>
    </row>
    <row r="224235">
      <c r="A224235" t="inlineStr">
        <is>
          <t>470000000</t>
        </is>
      </c>
      <c r="B224235" t="n">
        <v>1</v>
      </c>
    </row>
    <row r="224236">
      <c r="A224236" t="inlineStr">
        <is>
          <t>mozhmusse</t>
        </is>
      </c>
      <c r="B224236" t="n">
        <v>1</v>
      </c>
    </row>
    <row r="224237">
      <c r="A224237" t="inlineStr">
        <is>
          <t>sysbinspedaltcplocalhost131421792</t>
        </is>
      </c>
      <c r="B224237" t="n">
        <v>1</v>
      </c>
    </row>
    <row r="224238">
      <c r="A224238" t="inlineStr">
        <is>
          <t>phashow</t>
        </is>
      </c>
      <c r="B224238" t="n">
        <v>1</v>
      </c>
    </row>
    <row r="224239">
      <c r="A224239" t="inlineStr">
        <is>
          <t>53mbit29635230922090149</t>
        </is>
      </c>
      <c r="B224239" t="n">
        <v>1</v>
      </c>
    </row>
    <row r="224240">
      <c r="A224240" t="inlineStr">
        <is>
          <t>745636040709609363720</t>
        </is>
      </c>
      <c r="B224240" t="n">
        <v>1</v>
      </c>
    </row>
    <row r="224241">
      <c r="A224241" t="inlineStr">
        <is>
          <t>92152</t>
        </is>
      </c>
      <c r="B224241" t="n">
        <v>1</v>
      </c>
    </row>
    <row r="224242">
      <c r="A224242" t="inlineStr">
        <is>
          <t>pipelin</t>
        </is>
      </c>
      <c r="B224242" t="n">
        <v>1</v>
      </c>
    </row>
    <row r="224243">
      <c r="A224243" t="inlineStr">
        <is>
          <t>ahda37images</t>
        </is>
      </c>
      <c r="B224243" t="n">
        <v>1</v>
      </c>
    </row>
    <row r="224244">
      <c r="A224244" t="inlineStr">
        <is>
          <t>optim5optimremaining</t>
        </is>
      </c>
      <c r="B224244" t="n">
        <v>1</v>
      </c>
    </row>
    <row r="224245">
      <c r="A224245" t="inlineStr">
        <is>
          <t>ncheckline</t>
        </is>
      </c>
      <c r="B224245" t="n">
        <v>1</v>
      </c>
    </row>
    <row r="224246">
      <c r="A224246" t="inlineStr">
        <is>
          <t>frsrcimput67</t>
        </is>
      </c>
      <c r="B224246" t="n">
        <v>1</v>
      </c>
    </row>
    <row r="224247">
      <c r="A224247" t="inlineStr">
        <is>
          <t>{tip</t>
        </is>
      </c>
      <c r="B224247" t="n">
        <v>1</v>
      </c>
    </row>
    <row r="224248">
      <c r="A224248" t="inlineStr">
        <is>
          <t>diff5find</t>
        </is>
      </c>
      <c r="B224248" t="n">
        <v>1</v>
      </c>
    </row>
    <row r="224249">
      <c r="A224249" t="inlineStr">
        <is>
          <t>pothesiii</t>
        </is>
      </c>
      <c r="B224249" t="n">
        <v>1</v>
      </c>
    </row>
    <row r="224250">
      <c r="A224250" t="inlineStr">
        <is>
          <t>ourassel</t>
        </is>
      </c>
      <c r="B224250" t="n">
        <v>1</v>
      </c>
    </row>
    <row r="224251">
      <c r="A224251" t="inlineStr">
        <is>
          <t>sakiya</t>
        </is>
      </c>
      <c r="B224251" t="n">
        <v>2</v>
      </c>
    </row>
    <row r="224252">
      <c r="A224252" t="inlineStr">
        <is>
          <t>kyooijou</t>
        </is>
      </c>
      <c r="B224252" t="n">
        <v>1</v>
      </c>
    </row>
    <row r="224253">
      <c r="A224253" t="inlineStr">
        <is>
          <t>shinrakov</t>
        </is>
      </c>
      <c r="B224253" t="n">
        <v>1</v>
      </c>
    </row>
    <row r="224254">
      <c r="A224254" t="inlineStr">
        <is>
          <t>selimatou</t>
        </is>
      </c>
      <c r="B224254" t="n">
        <v>1</v>
      </c>
    </row>
    <row r="224255">
      <c r="A224255" t="inlineStr">
        <is>
          <t>coululla</t>
        </is>
      </c>
      <c r="B224255" t="n">
        <v>1</v>
      </c>
    </row>
    <row r="224256">
      <c r="A224256" t="inlineStr">
        <is>
          <t>hovenstrawanstik</t>
        </is>
      </c>
      <c r="B224256" t="n">
        <v>1</v>
      </c>
    </row>
    <row r="224257">
      <c r="A224257" t="inlineStr">
        <is>
          <t>​instorer</t>
        </is>
      </c>
      <c r="B224257" t="n">
        <v>1</v>
      </c>
    </row>
    <row r="224258">
      <c r="A224258" t="inlineStr">
        <is>
          <t>meter​</t>
        </is>
      </c>
      <c r="B224258" t="n">
        <v>1</v>
      </c>
    </row>
    <row r="224259">
      <c r="A224259" t="inlineStr">
        <is>
          <t>hendracki</t>
        </is>
      </c>
      <c r="B224259" t="n">
        <v>1</v>
      </c>
    </row>
    <row r="224260">
      <c r="A224260" t="inlineStr">
        <is>
          <t>lanilippe</t>
        </is>
      </c>
      <c r="B224260" t="n">
        <v>1</v>
      </c>
    </row>
    <row r="224261">
      <c r="A224261" t="inlineStr">
        <is>
          <t>clughty</t>
        </is>
      </c>
      <c r="B224261" t="n">
        <v>1</v>
      </c>
    </row>
    <row r="224262">
      <c r="A224262" t="inlineStr">
        <is>
          <t>khaid</t>
        </is>
      </c>
      <c r="B224262" t="n">
        <v>1</v>
      </c>
    </row>
    <row r="224263">
      <c r="A224263" t="inlineStr">
        <is>
          <t>infigen</t>
        </is>
      </c>
      <c r="B224263" t="n">
        <v>1</v>
      </c>
    </row>
    <row r="224264">
      <c r="A224264" t="inlineStr">
        <is>
          <t>rnnn</t>
        </is>
      </c>
      <c r="B224264" t="n">
        <v>1</v>
      </c>
    </row>
    <row r="224265">
      <c r="A224265" t="inlineStr">
        <is>
          <t>nilthisan</t>
        </is>
      </c>
      <c r="B224265" t="n">
        <v>1</v>
      </c>
    </row>
    <row r="224266">
      <c r="A224266" t="inlineStr">
        <is>
          <t>procistasse</t>
        </is>
      </c>
      <c r="B224266" t="n">
        <v>1</v>
      </c>
    </row>
    <row r="224267">
      <c r="A224267" t="inlineStr">
        <is>
          <t>crebandam</t>
        </is>
      </c>
      <c r="B224267" t="n">
        <v>1</v>
      </c>
    </row>
    <row r="224268">
      <c r="A224268" t="inlineStr">
        <is>
          <t>212311</t>
        </is>
      </c>
      <c r="B224268" t="n">
        <v>1</v>
      </c>
    </row>
    <row r="224269">
      <c r="A224269" t="inlineStr">
        <is>
          <t>toostrome</t>
        </is>
      </c>
      <c r="B224269" t="n">
        <v>1</v>
      </c>
    </row>
    <row r="224270">
      <c r="A224270" t="inlineStr">
        <is>
          <t>107904</t>
        </is>
      </c>
      <c r="B224270" t="n">
        <v>1</v>
      </c>
    </row>
    <row r="224271">
      <c r="A224271" t="inlineStr">
        <is>
          <t>miningfull</t>
        </is>
      </c>
      <c r="B224271" t="n">
        <v>1</v>
      </c>
    </row>
    <row r="224272">
      <c r="A224272" t="inlineStr">
        <is>
          <t>wolftrailers</t>
        </is>
      </c>
      <c r="B224272" t="n">
        <v>1</v>
      </c>
    </row>
    <row r="224273">
      <c r="A224273" t="inlineStr">
        <is>
          <t>hennderot</t>
        </is>
      </c>
      <c r="B224273" t="n">
        <v>1</v>
      </c>
    </row>
    <row r="224274">
      <c r="A224274" t="inlineStr">
        <is>
          <t>831718</t>
        </is>
      </c>
      <c r="B224274" t="n">
        <v>1</v>
      </c>
    </row>
    <row r="224275">
      <c r="A224275" t="inlineStr">
        <is>
          <t>interoho</t>
        </is>
      </c>
      <c r="B224275" t="n">
        <v>1</v>
      </c>
    </row>
    <row r="224276">
      <c r="A224276" t="inlineStr">
        <is>
          <t>whistlebag</t>
        </is>
      </c>
      <c r="B224276" t="n">
        <v>1</v>
      </c>
    </row>
    <row r="224277">
      <c r="A224277" t="inlineStr">
        <is>
          <t>amancidian</t>
        </is>
      </c>
      <c r="B224277" t="n">
        <v>1</v>
      </c>
    </row>
    <row r="224278">
      <c r="A224278" t="inlineStr">
        <is>
          <t>populationfacadiadswives</t>
        </is>
      </c>
      <c r="B224278" t="n">
        <v>1</v>
      </c>
    </row>
    <row r="224279">
      <c r="A224279" t="inlineStr">
        <is>
          <t>waysay</t>
        </is>
      </c>
      <c r="B224279" t="n">
        <v>1</v>
      </c>
    </row>
    <row r="224280">
      <c r="A224280" t="inlineStr">
        <is>
          <t>1761431</t>
        </is>
      </c>
      <c r="B224280" t="n">
        <v>1</v>
      </c>
    </row>
    <row r="224281">
      <c r="A224281" t="inlineStr">
        <is>
          <t>qianxiates</t>
        </is>
      </c>
      <c r="B224281" t="n">
        <v>1</v>
      </c>
    </row>
    <row r="224282">
      <c r="A224282" t="inlineStr">
        <is>
          <t>telreat</t>
        </is>
      </c>
      <c r="B224282" t="n">
        <v>1</v>
      </c>
    </row>
    <row r="224283">
      <c r="A224283" t="inlineStr">
        <is>
          <t>noterin</t>
        </is>
      </c>
      <c r="B224283" t="n">
        <v>1</v>
      </c>
    </row>
    <row r="224284">
      <c r="A224284" t="inlineStr">
        <is>
          <t>491433</t>
        </is>
      </c>
      <c r="B224284" t="n">
        <v>1</v>
      </c>
    </row>
    <row r="224285">
      <c r="A224285" t="inlineStr">
        <is>
          <t>thunguk</t>
        </is>
      </c>
      <c r="B224285" t="n">
        <v>1</v>
      </c>
    </row>
    <row r="224286">
      <c r="A224286" t="inlineStr">
        <is>
          <t>eyedlockote</t>
        </is>
      </c>
      <c r="B224286" t="n">
        <v>1</v>
      </c>
    </row>
    <row r="224287">
      <c r="A224287" t="inlineStr">
        <is>
          <t>nanodez</t>
        </is>
      </c>
      <c r="B224287" t="n">
        <v>1</v>
      </c>
    </row>
    <row r="224288">
      <c r="A224288" t="inlineStr">
        <is>
          <t>blendically</t>
        </is>
      </c>
      <c r="B224288" t="n">
        <v>1</v>
      </c>
    </row>
    <row r="224289">
      <c r="A224289" t="inlineStr">
        <is>
          <t>stratoubrasse</t>
        </is>
      </c>
      <c r="B224289" t="n">
        <v>1</v>
      </c>
    </row>
    <row r="224290">
      <c r="A224290" t="inlineStr">
        <is>
          <t>gethus</t>
        </is>
      </c>
      <c r="B224290" t="n">
        <v>1</v>
      </c>
    </row>
    <row r="224291">
      <c r="A224291" t="inlineStr">
        <is>
          <t>altstarry</t>
        </is>
      </c>
      <c r="B224291" t="n">
        <v>1</v>
      </c>
    </row>
    <row r="224292">
      <c r="A224292" t="inlineStr">
        <is>
          <t>lookataki</t>
        </is>
      </c>
      <c r="B224292" t="n">
        <v>1</v>
      </c>
    </row>
    <row r="224293">
      <c r="A224293" t="inlineStr">
        <is>
          <t>17746</t>
        </is>
      </c>
      <c r="B224293" t="n">
        <v>1</v>
      </c>
    </row>
    <row r="224294">
      <c r="A224294" t="inlineStr">
        <is>
          <t>374652</t>
        </is>
      </c>
      <c r="B224294" t="n">
        <v>1</v>
      </c>
    </row>
    <row r="224295">
      <c r="A224295" t="inlineStr">
        <is>
          <t>lawlorr20015</t>
        </is>
      </c>
      <c r="B224295" t="n">
        <v>1</v>
      </c>
    </row>
    <row r="224296">
      <c r="A224296" t="inlineStr">
        <is>
          <t>557132</t>
        </is>
      </c>
      <c r="B224296" t="n">
        <v>1</v>
      </c>
    </row>
    <row r="224297">
      <c r="A224297" t="inlineStr">
        <is>
          <t>asshathabdo</t>
        </is>
      </c>
      <c r="B224297" t="n">
        <v>1</v>
      </c>
    </row>
    <row r="224298">
      <c r="A224298" t="inlineStr">
        <is>
          <t>xenosagedragonredditizing</t>
        </is>
      </c>
      <c r="B224298" t="n">
        <v>1</v>
      </c>
    </row>
    <row r="224299">
      <c r="A224299" t="inlineStr">
        <is>
          <t>cornuldrict</t>
        </is>
      </c>
      <c r="B224299" t="n">
        <v>1</v>
      </c>
    </row>
    <row r="224300">
      <c r="A224300" t="inlineStr">
        <is>
          <t>accountantfriend</t>
        </is>
      </c>
      <c r="B224300" t="n">
        <v>1</v>
      </c>
    </row>
    <row r="224301">
      <c r="A224301" t="inlineStr">
        <is>
          <t>sirgoffam</t>
        </is>
      </c>
      <c r="B224301" t="n">
        <v>1</v>
      </c>
    </row>
    <row r="224302">
      <c r="A224302" t="inlineStr">
        <is>
          <t>ethastdraph</t>
        </is>
      </c>
      <c r="B224302" t="n">
        <v>1</v>
      </c>
    </row>
    <row r="224303">
      <c r="A224303" t="inlineStr">
        <is>
          <t>122136</t>
        </is>
      </c>
      <c r="B224303" t="n">
        <v>1</v>
      </c>
    </row>
    <row r="224304">
      <c r="A224304" t="inlineStr">
        <is>
          <t>470701</t>
        </is>
      </c>
      <c r="B224304" t="n">
        <v>1</v>
      </c>
    </row>
    <row r="224305">
      <c r="A224305" t="inlineStr">
        <is>
          <t>fuckahtrigger</t>
        </is>
      </c>
      <c r="B224305" t="n">
        <v>1</v>
      </c>
    </row>
    <row r="224306">
      <c r="A224306" t="inlineStr">
        <is>
          <t>car565</t>
        </is>
      </c>
      <c r="B224306" t="n">
        <v>1</v>
      </c>
    </row>
    <row r="224307">
      <c r="A224307" t="inlineStr">
        <is>
          <t>zerostranger405</t>
        </is>
      </c>
      <c r="B224307" t="n">
        <v>1</v>
      </c>
    </row>
    <row r="224308">
      <c r="A224308" t="inlineStr">
        <is>
          <t>syramids</t>
        </is>
      </c>
      <c r="B224308" t="n">
        <v>2</v>
      </c>
    </row>
    <row r="224309">
      <c r="A224309" t="inlineStr">
        <is>
          <t>saikimetial</t>
        </is>
      </c>
      <c r="B224309" t="n">
        <v>1</v>
      </c>
    </row>
    <row r="224310">
      <c r="A224310" t="inlineStr">
        <is>
          <t>akin03</t>
        </is>
      </c>
      <c r="B224310" t="n">
        <v>1</v>
      </c>
    </row>
    <row r="224311">
      <c r="A224311" t="inlineStr">
        <is>
          <t>stunninussian</t>
        </is>
      </c>
      <c r="B224311" t="n">
        <v>1</v>
      </c>
    </row>
    <row r="224312">
      <c r="A224312" t="inlineStr">
        <is>
          <t>«xxxx</t>
        </is>
      </c>
      <c r="B224312" t="n">
        <v>1</v>
      </c>
    </row>
    <row r="224313">
      <c r="A224313" t="inlineStr">
        <is>
          <t>friskpace</t>
        </is>
      </c>
      <c r="B224313" t="n">
        <v>1</v>
      </c>
    </row>
    <row r="224314">
      <c r="A224314" t="inlineStr">
        <is>
          <t>meahhoi</t>
        </is>
      </c>
      <c r="B224314" t="n">
        <v>1</v>
      </c>
    </row>
    <row r="224315">
      <c r="A224315" t="inlineStr">
        <is>
          <t>arrobofdaniel14793000</t>
        </is>
      </c>
      <c r="B224315" t="n">
        <v>1</v>
      </c>
    </row>
    <row r="224316">
      <c r="A224316" t="inlineStr">
        <is>
          <t>ragegreen30</t>
        </is>
      </c>
      <c r="B224316" t="n">
        <v>1</v>
      </c>
    </row>
    <row r="224317">
      <c r="A224317" t="inlineStr">
        <is>
          <t>lavapenfrostkd</t>
        </is>
      </c>
      <c r="B224317" t="n">
        <v>1</v>
      </c>
    </row>
    <row r="224318">
      <c r="A224318" t="inlineStr">
        <is>
          <t>consumhealthy</t>
        </is>
      </c>
      <c r="B224318" t="n">
        <v>1</v>
      </c>
    </row>
    <row r="224319">
      <c r="A224319" t="inlineStr">
        <is>
          <t>particlesg</t>
        </is>
      </c>
      <c r="B224319" t="n">
        <v>1</v>
      </c>
    </row>
    <row r="224320">
      <c r="A224320" t="inlineStr">
        <is>
          <t>limbarthе</t>
        </is>
      </c>
      <c r="B224320" t="n">
        <v>1</v>
      </c>
    </row>
    <row r="224321">
      <c r="A224321" t="inlineStr">
        <is>
          <t>adh0</t>
        </is>
      </c>
      <c r="B224321" t="n">
        <v>1</v>
      </c>
    </row>
    <row r="224322">
      <c r="A224322" t="inlineStr">
        <is>
          <t>friendephalyster</t>
        </is>
      </c>
      <c r="B224322" t="n">
        <v>1</v>
      </c>
    </row>
    <row r="224323">
      <c r="A224323" t="inlineStr">
        <is>
          <t>134450</t>
        </is>
      </c>
      <c r="B224323" t="n">
        <v>1</v>
      </c>
    </row>
    <row r="224324">
      <c r="A224324" t="inlineStr">
        <is>
          <t>sidael</t>
        </is>
      </c>
      <c r="B224324" t="n">
        <v>1</v>
      </c>
    </row>
    <row r="224325">
      <c r="A224325" t="inlineStr">
        <is>
          <t>mk7349366</t>
        </is>
      </c>
      <c r="B224325" t="n">
        <v>1</v>
      </c>
    </row>
    <row r="224326">
      <c r="A224326" t="inlineStr">
        <is>
          <t>ragemorenl</t>
        </is>
      </c>
      <c r="B224326" t="n">
        <v>1</v>
      </c>
    </row>
    <row r="224327">
      <c r="A224327" t="inlineStr">
        <is>
          <t>jinguan</t>
        </is>
      </c>
      <c r="B224327" t="n">
        <v>1</v>
      </c>
    </row>
    <row r="224328">
      <c r="A224328" t="inlineStr">
        <is>
          <t>likes\divdivhigher</t>
        </is>
      </c>
      <c r="B224328" t="n">
        <v>1</v>
      </c>
    </row>
    <row r="224329">
      <c r="A224329" t="inlineStr">
        <is>
          <t>428841</t>
        </is>
      </c>
      <c r="B224329" t="n">
        <v>1</v>
      </c>
    </row>
    <row r="224330">
      <c r="A224330" t="inlineStr">
        <is>
          <t>octavia77</t>
        </is>
      </c>
      <c r="B224330" t="n">
        <v>1</v>
      </c>
    </row>
    <row r="224331">
      <c r="A224331" t="inlineStr">
        <is>
          <t>losestaboola</t>
        </is>
      </c>
      <c r="B224331" t="n">
        <v>1</v>
      </c>
    </row>
    <row r="224332">
      <c r="A224332" t="inlineStr">
        <is>
          <t>fatteningtenfillame</t>
        </is>
      </c>
      <c r="B224332" t="n">
        <v>1</v>
      </c>
    </row>
    <row r="224333">
      <c r="A224333" t="inlineStr">
        <is>
          <t>netwrinker</t>
        </is>
      </c>
      <c r="B224333" t="n">
        <v>1</v>
      </c>
    </row>
    <row r="224334">
      <c r="A224334" t="inlineStr">
        <is>
          <t>097904</t>
        </is>
      </c>
      <c r="B224334" t="n">
        <v>1</v>
      </c>
    </row>
    <row r="224335">
      <c r="A224335" t="inlineStr">
        <is>
          <t>henryck666</t>
        </is>
      </c>
      <c r="B224335" t="n">
        <v>1</v>
      </c>
    </row>
    <row r="224336">
      <c r="A224336" t="inlineStr">
        <is>
          <t>215470</t>
        </is>
      </c>
      <c r="B224336" t="n">
        <v>1</v>
      </c>
    </row>
    <row r="224337">
      <c r="A224337" t="inlineStr">
        <is>
          <t>vana460</t>
        </is>
      </c>
      <c r="B224337" t="n">
        <v>1</v>
      </c>
    </row>
    <row r="224338">
      <c r="A224338" t="inlineStr">
        <is>
          <t>741816</t>
        </is>
      </c>
      <c r="B224338" t="n">
        <v>1</v>
      </c>
    </row>
    <row r="224339">
      <c r="A224339" t="inlineStr">
        <is>
          <t>acssacss</t>
        </is>
      </c>
      <c r="B224339" t="n">
        <v>1</v>
      </c>
    </row>
    <row r="224340">
      <c r="A224340" t="inlineStr">
        <is>
          <t>akluc</t>
        </is>
      </c>
      <c r="B224340" t="n">
        <v>1</v>
      </c>
    </row>
    <row r="224341">
      <c r="A224341" t="inlineStr">
        <is>
          <t>jungott</t>
        </is>
      </c>
      <c r="B224341" t="n">
        <v>1</v>
      </c>
    </row>
    <row r="224342">
      <c r="A224342" t="inlineStr">
        <is>
          <t>672029</t>
        </is>
      </c>
      <c r="B224342" t="n">
        <v>1</v>
      </c>
    </row>
    <row r="224343">
      <c r="A224343" t="inlineStr">
        <is>
          <t>sacturne</t>
        </is>
      </c>
      <c r="B224343" t="n">
        <v>1</v>
      </c>
    </row>
    <row r="224344">
      <c r="A224344" t="inlineStr">
        <is>
          <t>jaloren</t>
        </is>
      </c>
      <c r="B224344" t="n">
        <v>1</v>
      </c>
    </row>
    <row r="224345">
      <c r="A224345" t="inlineStr">
        <is>
          <t>amusementstaurator</t>
        </is>
      </c>
      <c r="B224345" t="n">
        <v>1</v>
      </c>
    </row>
    <row r="224346">
      <c r="A224346" t="inlineStr">
        <is>
          <t>antad</t>
        </is>
      </c>
      <c r="B224346" t="n">
        <v>1</v>
      </c>
    </row>
    <row r="224347">
      <c r="A224347" t="inlineStr">
        <is>
          <t>twilightevil</t>
        </is>
      </c>
      <c r="B224347" t="n">
        <v>1</v>
      </c>
    </row>
    <row r="224348">
      <c r="A224348" t="inlineStr">
        <is>
          <t>hualoyer</t>
        </is>
      </c>
      <c r="B224348" t="n">
        <v>1</v>
      </c>
    </row>
    <row r="224349">
      <c r="A224349" t="inlineStr">
        <is>
          <t>squronaton</t>
        </is>
      </c>
      <c r="B224349" t="n">
        <v>1</v>
      </c>
    </row>
    <row r="224350">
      <c r="A224350" t="inlineStr">
        <is>
          <t>decimium</t>
        </is>
      </c>
      <c r="B224350" t="n">
        <v>1</v>
      </c>
    </row>
    <row r="224351">
      <c r="A224351" t="inlineStr">
        <is>
          <t>gunjeni</t>
        </is>
      </c>
      <c r="B224351" t="n">
        <v>1</v>
      </c>
    </row>
    <row r="224352">
      <c r="A224352" t="inlineStr">
        <is>
          <t>statizew</t>
        </is>
      </c>
      <c r="B224352" t="n">
        <v>1</v>
      </c>
    </row>
    <row r="224353">
      <c r="A224353" t="inlineStr">
        <is>
          <t>metalmechichord</t>
        </is>
      </c>
      <c r="B224353" t="n">
        <v>1</v>
      </c>
    </row>
    <row r="224354">
      <c r="A224354" t="inlineStr">
        <is>
          <t>1926780</t>
        </is>
      </c>
      <c r="B224354" t="n">
        <v>1</v>
      </c>
    </row>
    <row r="224355">
      <c r="A224355" t="inlineStr">
        <is>
          <t>licorisian</t>
        </is>
      </c>
      <c r="B224355" t="n">
        <v>1</v>
      </c>
    </row>
    <row r="224356">
      <c r="A224356" t="inlineStr">
        <is>
          <t>magikl</t>
        </is>
      </c>
      <c r="B224356" t="n">
        <v>1</v>
      </c>
    </row>
    <row r="224357">
      <c r="A224357" t="inlineStr">
        <is>
          <t>pulpsc</t>
        </is>
      </c>
      <c r="B224357" t="n">
        <v>1</v>
      </c>
    </row>
    <row r="224358">
      <c r="A224358" t="inlineStr">
        <is>
          <t>dolisack</t>
        </is>
      </c>
      <c r="B224358" t="n">
        <v>1</v>
      </c>
    </row>
    <row r="224359">
      <c r="A224359" t="inlineStr">
        <is>
          <t>joele_miller</t>
        </is>
      </c>
      <c r="B224359" t="n">
        <v>1</v>
      </c>
    </row>
    <row r="224360">
      <c r="A224360" t="inlineStr">
        <is>
          <t>foolsbearr</t>
        </is>
      </c>
      <c r="B224360" t="n">
        <v>1</v>
      </c>
    </row>
    <row r="224361">
      <c r="A224361" t="inlineStr">
        <is>
          <t>dr33195</t>
        </is>
      </c>
      <c r="B224361" t="n">
        <v>1</v>
      </c>
    </row>
    <row r="224362">
      <c r="A224362" t="inlineStr">
        <is>
          <t>slothin</t>
        </is>
      </c>
      <c r="B224362" t="n">
        <v>1</v>
      </c>
    </row>
    <row r="224363">
      <c r="A224363" t="inlineStr">
        <is>
          <t>sagecli</t>
        </is>
      </c>
      <c r="B224363" t="n">
        <v>1</v>
      </c>
    </row>
    <row r="224364">
      <c r="A224364" t="inlineStr">
        <is>
          <t>craneman</t>
        </is>
      </c>
      <c r="B224364" t="n">
        <v>1</v>
      </c>
    </row>
    <row r="224365">
      <c r="A224365" t="inlineStr">
        <is>
          <t>slocodan</t>
        </is>
      </c>
      <c r="B224365" t="n">
        <v>1</v>
      </c>
    </row>
    <row r="224366">
      <c r="A224366" t="inlineStr">
        <is>
          <t>tacocake</t>
        </is>
      </c>
      <c r="B224366" t="n">
        <v>1</v>
      </c>
    </row>
    <row r="224367">
      <c r="A224367" t="inlineStr">
        <is>
          <t>rory23</t>
        </is>
      </c>
      <c r="B224367" t="n">
        <v>1</v>
      </c>
    </row>
    <row r="224368">
      <c r="A224368" t="inlineStr">
        <is>
          <t>odyssey2</t>
        </is>
      </c>
      <c r="B224368" t="n">
        <v>1</v>
      </c>
    </row>
    <row r="224369">
      <c r="A224369" t="inlineStr">
        <is>
          <t>22190</t>
        </is>
      </c>
      <c r="B224369" t="n">
        <v>1</v>
      </c>
    </row>
    <row r="224370">
      <c r="A224370" t="inlineStr">
        <is>
          <t>fewergilt89</t>
        </is>
      </c>
      <c r="B224370" t="n">
        <v>1</v>
      </c>
    </row>
    <row r="224371">
      <c r="A224371" t="inlineStr">
        <is>
          <t>nico™</t>
        </is>
      </c>
      <c r="B224371" t="n">
        <v>1</v>
      </c>
    </row>
    <row r="224372">
      <c r="A224372" t="inlineStr">
        <is>
          <t>slipperout</t>
        </is>
      </c>
      <c r="B224372" t="n">
        <v>1</v>
      </c>
    </row>
    <row r="224373">
      <c r="A224373" t="inlineStr">
        <is>
          <t>chdelillion</t>
        </is>
      </c>
      <c r="B224373" t="n">
        <v>1</v>
      </c>
    </row>
    <row r="224374">
      <c r="A224374" t="inlineStr">
        <is>
          <t>310326</t>
        </is>
      </c>
      <c r="B224374" t="n">
        <v>1</v>
      </c>
    </row>
    <row r="224375">
      <c r="A224375" t="inlineStr">
        <is>
          <t>292815</t>
        </is>
      </c>
      <c r="B224375" t="n">
        <v>1</v>
      </c>
    </row>
    <row r="224376">
      <c r="A224376" t="inlineStr">
        <is>
          <t>chemistresens</t>
        </is>
      </c>
      <c r="B224376" t="n">
        <v>1</v>
      </c>
    </row>
    <row r="224377">
      <c r="A224377" t="inlineStr">
        <is>
          <t>yimcos</t>
        </is>
      </c>
      <c r="B224377" t="n">
        <v>1</v>
      </c>
    </row>
    <row r="224378">
      <c r="A224378" t="inlineStr">
        <is>
          <t>abimied</t>
        </is>
      </c>
      <c r="B224378" t="n">
        <v>1</v>
      </c>
    </row>
    <row r="224379">
      <c r="A224379" t="inlineStr">
        <is>
          <t>341321</t>
        </is>
      </c>
      <c r="B224379" t="n">
        <v>1</v>
      </c>
    </row>
    <row r="224380">
      <c r="A224380" t="inlineStr">
        <is>
          <t>nyub008</t>
        </is>
      </c>
      <c r="B224380" t="n">
        <v>1</v>
      </c>
    </row>
    <row r="224381">
      <c r="A224381" t="inlineStr">
        <is>
          <t>ladiesdüsiri</t>
        </is>
      </c>
      <c r="B224381" t="n">
        <v>1</v>
      </c>
    </row>
    <row r="224382">
      <c r="A224382" t="inlineStr">
        <is>
          <t>padswiggins</t>
        </is>
      </c>
      <c r="B224382" t="n">
        <v>1</v>
      </c>
    </row>
    <row r="224383">
      <c r="A224383" t="inlineStr">
        <is>
          <t>whataboukku</t>
        </is>
      </c>
      <c r="B224383" t="n">
        <v>1</v>
      </c>
    </row>
    <row r="224384">
      <c r="A224384" t="inlineStr">
        <is>
          <t>limitsquestion\s</t>
        </is>
      </c>
      <c r="B224384" t="n">
        <v>1</v>
      </c>
    </row>
    <row r="224385">
      <c r="A224385" t="inlineStr">
        <is>
          <t>licorian</t>
        </is>
      </c>
      <c r="B224385" t="n">
        <v>1</v>
      </c>
    </row>
    <row r="224386">
      <c r="A224386" t="inlineStr">
        <is>
          <t>castimesinatic</t>
        </is>
      </c>
      <c r="B224386" t="n">
        <v>1</v>
      </c>
    </row>
    <row r="224387">
      <c r="A224387" t="inlineStr">
        <is>
          <t>fludoctor3pack</t>
        </is>
      </c>
      <c r="B224387" t="n">
        <v>1</v>
      </c>
    </row>
    <row r="224388">
      <c r="A224388" t="inlineStr">
        <is>
          <t>senester</t>
        </is>
      </c>
      <c r="B224388" t="n">
        <v>1</v>
      </c>
    </row>
    <row r="224389">
      <c r="A224389" t="inlineStr">
        <is>
          <t>021150</t>
        </is>
      </c>
      <c r="B224389" t="n">
        <v>1</v>
      </c>
    </row>
    <row r="224390">
      <c r="A224390" t="inlineStr">
        <is>
          <t>hoeycate</t>
        </is>
      </c>
      <c r="B224390" t="n">
        <v>1</v>
      </c>
    </row>
    <row r="224391">
      <c r="A224391" t="inlineStr">
        <is>
          <t>monolanl</t>
        </is>
      </c>
      <c r="B224391" t="n">
        <v>1</v>
      </c>
    </row>
    <row r="224392">
      <c r="A224392" t="inlineStr">
        <is>
          <t>templeongucame</t>
        </is>
      </c>
      <c r="B224392" t="n">
        <v>1</v>
      </c>
    </row>
    <row r="224393">
      <c r="A224393" t="inlineStr">
        <is>
          <t>yourbrainordinarychoose</t>
        </is>
      </c>
      <c r="B224393" t="n">
        <v>1</v>
      </c>
    </row>
    <row r="224394">
      <c r="A224394" t="inlineStr">
        <is>
          <t>stripdr33195</t>
        </is>
      </c>
      <c r="B224394" t="n">
        <v>1</v>
      </c>
    </row>
    <row r="224395">
      <c r="A224395" t="inlineStr">
        <is>
          <t>transitionalaughedlys</t>
        </is>
      </c>
      <c r="B224395" t="n">
        <v>1</v>
      </c>
    </row>
    <row r="224396">
      <c r="A224396" t="inlineStr">
        <is>
          <t>geinionslit</t>
        </is>
      </c>
      <c r="B224396" t="n">
        <v>1</v>
      </c>
    </row>
    <row r="224397">
      <c r="A224397" t="inlineStr">
        <is>
          <t>rulequestion</t>
        </is>
      </c>
      <c r="B224397" t="n">
        <v>1</v>
      </c>
    </row>
    <row r="224398">
      <c r="A224398" t="inlineStr">
        <is>
          <t>314311</t>
        </is>
      </c>
      <c r="B224398" t="n">
        <v>1</v>
      </c>
    </row>
    <row r="224399">
      <c r="A224399" t="inlineStr">
        <is>
          <t>guidosturand</t>
        </is>
      </c>
      <c r="B224399" t="n">
        <v>1</v>
      </c>
    </row>
    <row r="224400">
      <c r="A224400" t="inlineStr">
        <is>
          <t>131550</t>
        </is>
      </c>
      <c r="B224400" t="n">
        <v>1</v>
      </c>
    </row>
    <row r="224401">
      <c r="A224401" t="inlineStr">
        <is>
          <t>haioi</t>
        </is>
      </c>
      <c r="B224401" t="n">
        <v>1</v>
      </c>
    </row>
    <row r="224402">
      <c r="A224402" t="inlineStr">
        <is>
          <t>neverinmy4cloutcast</t>
        </is>
      </c>
      <c r="B224402" t="n">
        <v>1</v>
      </c>
    </row>
    <row r="224403">
      <c r="A224403" t="inlineStr">
        <is>
          <t>19074</t>
        </is>
      </c>
      <c r="B224403" t="n">
        <v>1</v>
      </c>
    </row>
    <row r="224404">
      <c r="A224404" t="inlineStr">
        <is>
          <t>montalou506</t>
        </is>
      </c>
      <c r="B224404" t="n">
        <v>1</v>
      </c>
    </row>
    <row r="224405">
      <c r="A224405" t="inlineStr">
        <is>
          <t>arraredtubmete244</t>
        </is>
      </c>
      <c r="B224405" t="n">
        <v>1</v>
      </c>
    </row>
    <row r="224406">
      <c r="A224406" t="inlineStr">
        <is>
          <t>penisadsians</t>
        </is>
      </c>
      <c r="B224406" t="n">
        <v>1</v>
      </c>
    </row>
    <row r="224407">
      <c r="A224407" t="inlineStr">
        <is>
          <t>clergy69</t>
        </is>
      </c>
      <c r="B224407" t="n">
        <v>1</v>
      </c>
    </row>
    <row r="224408">
      <c r="A224408" t="inlineStr">
        <is>
          <t>513036</t>
        </is>
      </c>
      <c r="B224408" t="n">
        <v>1</v>
      </c>
    </row>
    <row r="224409">
      <c r="A224409" t="inlineStr">
        <is>
          <t>132780</t>
        </is>
      </c>
      <c r="B224409" t="n">
        <v>1</v>
      </c>
    </row>
    <row r="224410">
      <c r="A224410" t="inlineStr">
        <is>
          <t>gryimach</t>
        </is>
      </c>
      <c r="B224410" t="n">
        <v>1</v>
      </c>
    </row>
    <row r="224411">
      <c r="A224411" t="inlineStr">
        <is>
          <t>runk80</t>
        </is>
      </c>
      <c r="B224411" t="n">
        <v>1</v>
      </c>
    </row>
    <row r="224412">
      <c r="A224412" t="inlineStr">
        <is>
          <t>whatisntsympathetic⟧</t>
        </is>
      </c>
      <c r="B224412" t="n">
        <v>1</v>
      </c>
    </row>
    <row r="224413">
      <c r="A224413" t="inlineStr">
        <is>
          <t>saikimun3mbreme</t>
        </is>
      </c>
      <c r="B224413" t="n">
        <v>1</v>
      </c>
    </row>
    <row r="224414">
      <c r="A224414" t="inlineStr">
        <is>
          <t>07072001</t>
        </is>
      </c>
      <c r="B224414" t="n">
        <v>1</v>
      </c>
    </row>
    <row r="224415">
      <c r="A224415" t="inlineStr">
        <is>
          <t>rpo200902the</t>
        </is>
      </c>
      <c r="B224415" t="n">
        <v>1</v>
      </c>
    </row>
    <row r="224416">
      <c r="A224416" t="inlineStr">
        <is>
          <t>ntebury</t>
        </is>
      </c>
      <c r="B224416" t="n">
        <v>1</v>
      </c>
    </row>
    <row r="224417">
      <c r="A224417" t="inlineStr">
        <is>
          <t>lizzyàre</t>
        </is>
      </c>
      <c r="B224417" t="n">
        <v>1</v>
      </c>
    </row>
    <row r="224418">
      <c r="A224418" t="inlineStr">
        <is>
          <t>senoslibrary26802</t>
        </is>
      </c>
      <c r="B224418" t="n">
        <v>1</v>
      </c>
    </row>
    <row r="224419">
      <c r="A224419" t="inlineStr">
        <is>
          <t>httpjayza4life21</t>
        </is>
      </c>
      <c r="B224419" t="n">
        <v>1</v>
      </c>
    </row>
    <row r="224420">
      <c r="A224420" t="inlineStr">
        <is>
          <t>59e</t>
        </is>
      </c>
      <c r="B224420" t="n">
        <v>1</v>
      </c>
    </row>
    <row r="224421">
      <c r="A224421" t="inlineStr">
        <is>
          <t>myocrepically</t>
        </is>
      </c>
      <c r="B224421" t="n">
        <v>1</v>
      </c>
    </row>
    <row r="224422">
      <c r="A224422" t="inlineStr">
        <is>
          <t>102225</t>
        </is>
      </c>
      <c r="B224422" t="n">
        <v>1</v>
      </c>
    </row>
    <row r="224423">
      <c r="A224423" t="inlineStr">
        <is>
          <t>colorbreakfull</t>
        </is>
      </c>
      <c r="B224423" t="n">
        <v>1</v>
      </c>
    </row>
    <row r="224424">
      <c r="A224424" t="inlineStr">
        <is>
          <t>posterographers</t>
        </is>
      </c>
      <c r="B224424" t="n">
        <v>1</v>
      </c>
    </row>
    <row r="224425">
      <c r="A224425" t="inlineStr">
        <is>
          <t>attachmentsdeprecated</t>
        </is>
      </c>
      <c r="B224425" t="n">
        <v>1</v>
      </c>
    </row>
    <row r="224426">
      <c r="A224426" t="inlineStr">
        <is>
          <t>gzine</t>
        </is>
      </c>
      <c r="B224426" t="n">
        <v>1</v>
      </c>
    </row>
    <row r="224427">
      <c r="A224427" t="inlineStr">
        <is>
          <t>centralbit</t>
        </is>
      </c>
      <c r="B224427" t="n">
        <v>1</v>
      </c>
    </row>
    <row r="224428">
      <c r="A224428" t="inlineStr">
        <is>
          <t>megafilter</t>
        </is>
      </c>
      <c r="B224428" t="n">
        <v>2</v>
      </c>
    </row>
    <row r="224429">
      <c r="A224429" t="inlineStr">
        <is>
          <t>darkcentraland</t>
        </is>
      </c>
      <c r="B224429" t="n">
        <v>1</v>
      </c>
    </row>
    <row r="224430">
      <c r="A224430" t="inlineStr">
        <is>
          <t>suckainlotta</t>
        </is>
      </c>
      <c r="B224430" t="n">
        <v>1</v>
      </c>
    </row>
    <row r="224431">
      <c r="A224431" t="inlineStr">
        <is>
          <t>transcibiliteexcel</t>
        </is>
      </c>
      <c r="B224431" t="n">
        <v>1</v>
      </c>
    </row>
    <row r="224432">
      <c r="A224432" t="inlineStr">
        <is>
          <t>colorohackers</t>
        </is>
      </c>
      <c r="B224432" t="n">
        <v>1</v>
      </c>
    </row>
    <row r="224433">
      <c r="A224433" t="inlineStr">
        <is>
          <t>daninton</t>
        </is>
      </c>
      <c r="B224433" t="n">
        <v>1</v>
      </c>
    </row>
    <row r="224434">
      <c r="A224434" t="inlineStr">
        <is>
          <t>ultracoin</t>
        </is>
      </c>
      <c r="B224434" t="n">
        <v>1</v>
      </c>
    </row>
    <row r="224435">
      <c r="A224435" t="inlineStr">
        <is>
          <t>tickpoint</t>
        </is>
      </c>
      <c r="B224435" t="n">
        <v>1</v>
      </c>
    </row>
    <row r="224436">
      <c r="A224436" t="inlineStr">
        <is>
          <t>dmvdns</t>
        </is>
      </c>
      <c r="B224436" t="n">
        <v>1</v>
      </c>
    </row>
    <row r="224437">
      <c r="A224437" t="inlineStr">
        <is>
          <t>maxcardiostaddybintrest</t>
        </is>
      </c>
      <c r="B224437" t="n">
        <v>1</v>
      </c>
    </row>
    <row r="224438">
      <c r="A224438" t="inlineStr">
        <is>
          <t>goracho512</t>
        </is>
      </c>
      <c r="B224438" t="n">
        <v>1</v>
      </c>
    </row>
    <row r="224439">
      <c r="A224439" t="inlineStr">
        <is>
          <t>lightcoin</t>
        </is>
      </c>
      <c r="B224439" t="n">
        <v>2</v>
      </c>
    </row>
    <row r="224440">
      <c r="A224440" t="inlineStr">
        <is>
          <t>micpoint</t>
        </is>
      </c>
      <c r="B224440" t="n">
        <v>1</v>
      </c>
    </row>
    <row r="224441">
      <c r="A224441" t="inlineStr">
        <is>
          <t>doublene</t>
        </is>
      </c>
      <c r="B224441" t="n">
        <v>1</v>
      </c>
    </row>
    <row r="224442">
      <c r="A224442" t="inlineStr">
        <is>
          <t>cheepentropy</t>
        </is>
      </c>
      <c r="B224442" t="n">
        <v>1</v>
      </c>
    </row>
    <row r="224443">
      <c r="A224443" t="inlineStr">
        <is>
          <t>creampaign</t>
        </is>
      </c>
      <c r="B224443" t="n">
        <v>1</v>
      </c>
    </row>
    <row r="224444">
      <c r="A224444" t="inlineStr">
        <is>
          <t>lightlitecreating</t>
        </is>
      </c>
      <c r="B224444" t="n">
        <v>1</v>
      </c>
    </row>
    <row r="224445">
      <c r="A224445" t="inlineStr">
        <is>
          <t>websitesoftware</t>
        </is>
      </c>
      <c r="B224445" t="n">
        <v>1</v>
      </c>
    </row>
    <row r="224446">
      <c r="A224446" t="inlineStr">
        <is>
          <t>adulterateok</t>
        </is>
      </c>
      <c r="B224446" t="n">
        <v>1</v>
      </c>
    </row>
    <row r="224447">
      <c r="A224447" t="inlineStr">
        <is>
          <t>marshmallowjapan</t>
        </is>
      </c>
      <c r="B224447" t="n">
        <v>1</v>
      </c>
    </row>
    <row r="224448">
      <c r="A224448" t="inlineStr">
        <is>
          <t>opentonnet</t>
        </is>
      </c>
      <c r="B224448" t="n">
        <v>1</v>
      </c>
    </row>
    <row r="224449">
      <c r="A224449" t="inlineStr">
        <is>
          <t>sxn</t>
        </is>
      </c>
      <c r="B224449" t="n">
        <v>1</v>
      </c>
    </row>
    <row r="224450">
      <c r="A224450" t="inlineStr">
        <is>
          <t>internetgenand</t>
        </is>
      </c>
      <c r="B224450" t="n">
        <v>1</v>
      </c>
    </row>
    <row r="224451">
      <c r="A224451" t="inlineStr">
        <is>
          <t>hatetrick_hacker</t>
        </is>
      </c>
      <c r="B224451" t="n">
        <v>1</v>
      </c>
    </row>
    <row r="224452">
      <c r="A224452" t="inlineStr">
        <is>
          <t>pixote</t>
        </is>
      </c>
      <c r="B224452" t="n">
        <v>1</v>
      </c>
    </row>
    <row r="224453">
      <c r="A224453" t="inlineStr">
        <is>
          <t>musicsound</t>
        </is>
      </c>
      <c r="B224453" t="n">
        <v>1</v>
      </c>
    </row>
    <row r="224454">
      <c r="A224454" t="inlineStr">
        <is>
          <t>darkcore</t>
        </is>
      </c>
      <c r="B224454" t="n">
        <v>1</v>
      </c>
    </row>
    <row r="224455">
      <c r="A224455" t="inlineStr">
        <is>
          <t>lightweightservers</t>
        </is>
      </c>
      <c r="B224455" t="n">
        <v>1</v>
      </c>
    </row>
    <row r="224456">
      <c r="A224456" t="inlineStr">
        <is>
          <t>dopkins</t>
        </is>
      </c>
      <c r="B224456" t="n">
        <v>1</v>
      </c>
    </row>
    <row r="224457">
      <c r="A224457" t="inlineStr">
        <is>
          <t>75min</t>
        </is>
      </c>
      <c r="B224457" t="n">
        <v>1</v>
      </c>
    </row>
    <row r="224458">
      <c r="A224458" t="inlineStr">
        <is>
          <t>tinwipe</t>
        </is>
      </c>
      <c r="B224458" t="n">
        <v>1</v>
      </c>
    </row>
    <row r="224459">
      <c r="A224459" t="inlineStr">
        <is>
          <t>classene</t>
        </is>
      </c>
      <c r="B224459" t="n">
        <v>1</v>
      </c>
    </row>
    <row r="224460">
      <c r="A224460" t="inlineStr">
        <is>
          <t>aciappaherg</t>
        </is>
      </c>
      <c r="B224460" t="n">
        <v>1</v>
      </c>
    </row>
    <row r="224461">
      <c r="A224461" t="inlineStr">
        <is>
          <t>mdnet</t>
        </is>
      </c>
      <c r="B224461" t="n">
        <v>1</v>
      </c>
    </row>
    <row r="224462">
      <c r="A224462" t="inlineStr">
        <is>
          <t>considerationrenownly</t>
        </is>
      </c>
      <c r="B224462" t="n">
        <v>1</v>
      </c>
    </row>
    <row r="224463">
      <c r="A224463" t="inlineStr">
        <is>
          <t>diffrey</t>
        </is>
      </c>
      <c r="B224463" t="n">
        <v>1</v>
      </c>
    </row>
    <row r="224464">
      <c r="A224464" t="inlineStr">
        <is>
          <t>kilospars</t>
        </is>
      </c>
      <c r="B224464" t="n">
        <v>1</v>
      </c>
    </row>
    <row r="224465">
      <c r="A224465" t="inlineStr">
        <is>
          <t>comtend</t>
        </is>
      </c>
      <c r="B224465" t="n">
        <v>1</v>
      </c>
    </row>
    <row r="224466">
      <c r="A224466" t="inlineStr">
        <is>
          <t>homesopathic</t>
        </is>
      </c>
      <c r="B224466" t="n">
        <v>1</v>
      </c>
    </row>
    <row r="224467">
      <c r="A224467" t="inlineStr">
        <is>
          <t>butyldown</t>
        </is>
      </c>
      <c r="B224467" t="n">
        <v>1</v>
      </c>
    </row>
    <row r="224468">
      <c r="A224468" t="inlineStr">
        <is>
          <t>ashfortune</t>
        </is>
      </c>
      <c r="B224468" t="n">
        <v>1</v>
      </c>
    </row>
    <row r="224469">
      <c r="A224469" t="inlineStr">
        <is>
          <t>satokine</t>
        </is>
      </c>
      <c r="B224469" t="n">
        <v>1</v>
      </c>
    </row>
    <row r="224470">
      <c r="A224470" t="inlineStr">
        <is>
          <t>narcologistic</t>
        </is>
      </c>
      <c r="B224470" t="n">
        <v>1</v>
      </c>
    </row>
    <row r="224471">
      <c r="A224471" t="inlineStr">
        <is>
          <t>gerstenmuir</t>
        </is>
      </c>
      <c r="B224471" t="n">
        <v>1</v>
      </c>
    </row>
    <row r="224472">
      <c r="A224472" t="inlineStr">
        <is>
          <t>albersa</t>
        </is>
      </c>
      <c r="B224472" t="n">
        <v>1</v>
      </c>
    </row>
    <row r="224473">
      <c r="A224473" t="inlineStr">
        <is>
          <t>themonger42</t>
        </is>
      </c>
      <c r="B224473" t="n">
        <v>1</v>
      </c>
    </row>
    <row r="224474">
      <c r="A224474" t="inlineStr">
        <is>
          <t>torientately</t>
        </is>
      </c>
      <c r="B224474" t="n">
        <v>1</v>
      </c>
    </row>
    <row r="224475">
      <c r="A224475" t="inlineStr">
        <is>
          <t>nintenames</t>
        </is>
      </c>
      <c r="B224475" t="n">
        <v>1</v>
      </c>
    </row>
    <row r="224476">
      <c r="A224476" t="inlineStr">
        <is>
          <t>episodeodoine</t>
        </is>
      </c>
      <c r="B224476" t="n">
        <v>1</v>
      </c>
    </row>
    <row r="224477">
      <c r="A224477" t="inlineStr">
        <is>
          <t>dyluffs</t>
        </is>
      </c>
      <c r="B224477" t="n">
        <v>1</v>
      </c>
    </row>
    <row r="224478">
      <c r="A224478" t="inlineStr">
        <is>
          <t>procreationists</t>
        </is>
      </c>
      <c r="B224478" t="n">
        <v>2</v>
      </c>
    </row>
    <row r="224479">
      <c r="A224479" t="inlineStr">
        <is>
          <t>researchweighting</t>
        </is>
      </c>
      <c r="B224479" t="n">
        <v>1</v>
      </c>
    </row>
    <row r="224480">
      <c r="A224480" t="inlineStr">
        <is>
          <t>svographic</t>
        </is>
      </c>
      <c r="B224480" t="n">
        <v>1</v>
      </c>
    </row>
    <row r="224481">
      <c r="A224481" t="inlineStr">
        <is>
          <t>phenario</t>
        </is>
      </c>
      <c r="B224481" t="n">
        <v>1</v>
      </c>
    </row>
    <row r="224482">
      <c r="A224482" t="inlineStr">
        <is>
          <t>bot_mb97</t>
        </is>
      </c>
      <c r="B224482" t="n">
        <v>1</v>
      </c>
    </row>
    <row r="224483">
      <c r="A224483" t="inlineStr">
        <is>
          <t>comdanielwalkes</t>
        </is>
      </c>
      <c r="B224483" t="n">
        <v>1</v>
      </c>
    </row>
    <row r="224484">
      <c r="A224484" t="inlineStr">
        <is>
          <t>fakeaccount</t>
        </is>
      </c>
      <c r="B224484" t="n">
        <v>1</v>
      </c>
    </row>
    <row r="224485">
      <c r="A224485" t="inlineStr">
        <is>
          <t>mockassap</t>
        </is>
      </c>
      <c r="B224485" t="n">
        <v>1</v>
      </c>
    </row>
    <row r="224486">
      <c r="A224486" t="inlineStr">
        <is>
          <t>dyluff</t>
        </is>
      </c>
      <c r="B224486" t="n">
        <v>1</v>
      </c>
    </row>
    <row r="224487">
      <c r="A224487" t="inlineStr">
        <is>
          <t>urocks</t>
        </is>
      </c>
      <c r="B224487" t="n">
        <v>1</v>
      </c>
    </row>
    <row r="224488">
      <c r="A224488" t="inlineStr">
        <is>
          <t>thedroolingspot</t>
        </is>
      </c>
      <c r="B224488" t="n">
        <v>1</v>
      </c>
    </row>
    <row r="224489">
      <c r="A224489" t="inlineStr">
        <is>
          <t>hellms</t>
        </is>
      </c>
      <c r="B224489" t="n">
        <v>1</v>
      </c>
    </row>
    <row r="224490">
      <c r="A224490" t="inlineStr">
        <is>
          <t>floapse</t>
        </is>
      </c>
      <c r="B224490" t="n">
        <v>1</v>
      </c>
    </row>
    <row r="224491">
      <c r="A224491" t="inlineStr">
        <is>
          <t>foundiancefulness</t>
        </is>
      </c>
      <c r="B224491" t="n">
        <v>1</v>
      </c>
    </row>
    <row r="224492">
      <c r="A224492" t="inlineStr">
        <is>
          <t>toutokin</t>
        </is>
      </c>
      <c r="B224492" t="n">
        <v>1</v>
      </c>
    </row>
    <row r="224493">
      <c r="A224493" t="inlineStr">
        <is>
          <t>womanpal</t>
        </is>
      </c>
      <c r="B224493" t="n">
        <v>1</v>
      </c>
    </row>
    <row r="224494">
      <c r="A224494" t="inlineStr">
        <is>
          <t>newkeepgo</t>
        </is>
      </c>
      <c r="B224494" t="n">
        <v>1</v>
      </c>
    </row>
    <row r="224495">
      <c r="A224495" t="inlineStr">
        <is>
          <t>spanus</t>
        </is>
      </c>
      <c r="B224495" t="n">
        <v>1</v>
      </c>
    </row>
    <row r="224496">
      <c r="A224496" t="inlineStr">
        <is>
          <t>irncoed</t>
        </is>
      </c>
      <c r="B224496" t="n">
        <v>1</v>
      </c>
    </row>
    <row r="224497">
      <c r="A224497" t="inlineStr">
        <is>
          <t>porcans</t>
        </is>
      </c>
      <c r="B224497" t="n">
        <v>1</v>
      </c>
    </row>
    <row r="224498">
      <c r="A224498" t="inlineStr">
        <is>
          <t>dominem</t>
        </is>
      </c>
      <c r="B224498" t="n">
        <v>1</v>
      </c>
    </row>
    <row r="224499">
      <c r="A224499" t="inlineStr">
        <is>
          <t>intrant</t>
        </is>
      </c>
      <c r="B224499" t="n">
        <v>1</v>
      </c>
    </row>
    <row r="224500">
      <c r="A224500" t="inlineStr">
        <is>
          <t>trobibly</t>
        </is>
      </c>
      <c r="B224500" t="n">
        <v>1</v>
      </c>
    </row>
    <row r="224501">
      <c r="A224501" t="inlineStr">
        <is>
          <t>comothy</t>
        </is>
      </c>
      <c r="B224501" t="n">
        <v>1</v>
      </c>
    </row>
    <row r="224502">
      <c r="A224502" t="inlineStr">
        <is>
          <t>soighter</t>
        </is>
      </c>
      <c r="B224502" t="n">
        <v>1</v>
      </c>
    </row>
    <row r="224503">
      <c r="A224503" t="inlineStr">
        <is>
          <t>hrum</t>
        </is>
      </c>
      <c r="B224503" t="n">
        <v>2</v>
      </c>
    </row>
    <row r="224504">
      <c r="A224504" t="inlineStr">
        <is>
          <t>althohe</t>
        </is>
      </c>
      <c r="B224504" t="n">
        <v>1</v>
      </c>
    </row>
    <row r="224505">
      <c r="A224505" t="inlineStr">
        <is>
          <t>sagles</t>
        </is>
      </c>
      <c r="B224505" t="n">
        <v>1</v>
      </c>
    </row>
    <row r="224506">
      <c r="A224506" t="inlineStr">
        <is>
          <t>printforward</t>
        </is>
      </c>
      <c r="B224506" t="n">
        <v>1</v>
      </c>
    </row>
    <row r="224507">
      <c r="A224507" t="inlineStr">
        <is>
          <t>biancari</t>
        </is>
      </c>
      <c r="B224507" t="n">
        <v>1</v>
      </c>
    </row>
    <row r="224508">
      <c r="A224508" t="inlineStr">
        <is>
          <t>louobberiuof</t>
        </is>
      </c>
      <c r="B224508" t="n">
        <v>1</v>
      </c>
    </row>
    <row r="224509">
      <c r="A224509" t="inlineStr">
        <is>
          <t>quillum</t>
        </is>
      </c>
      <c r="B224509" t="n">
        <v>1</v>
      </c>
    </row>
    <row r="224510">
      <c r="A224510" t="inlineStr">
        <is>
          <t>civiliam</t>
        </is>
      </c>
      <c r="B224510" t="n">
        <v>1</v>
      </c>
    </row>
    <row r="224511">
      <c r="A224511" t="inlineStr">
        <is>
          <t>unstay</t>
        </is>
      </c>
      <c r="B224511" t="n">
        <v>1</v>
      </c>
    </row>
    <row r="224512">
      <c r="A224512" t="inlineStr">
        <is>
          <t>wicuy</t>
        </is>
      </c>
      <c r="B224512" t="n">
        <v>1</v>
      </c>
    </row>
    <row r="224513">
      <c r="A224513" t="inlineStr">
        <is>
          <t>terabitous</t>
        </is>
      </c>
      <c r="B224513" t="n">
        <v>1</v>
      </c>
    </row>
    <row r="224514">
      <c r="A224514" t="inlineStr">
        <is>
          <t>howmous</t>
        </is>
      </c>
      <c r="B224514" t="n">
        <v>1</v>
      </c>
    </row>
    <row r="224515">
      <c r="A224515" t="inlineStr">
        <is>
          <t>othed</t>
        </is>
      </c>
      <c r="B224515" t="n">
        <v>1</v>
      </c>
    </row>
    <row r="224516">
      <c r="A224516" t="inlineStr">
        <is>
          <t>bartows</t>
        </is>
      </c>
      <c r="B224516" t="n">
        <v>2</v>
      </c>
    </row>
    <row r="224517">
      <c r="A224517" t="inlineStr">
        <is>
          <t>arift</t>
        </is>
      </c>
      <c r="B224517" t="n">
        <v>1</v>
      </c>
    </row>
    <row r="224518">
      <c r="A224518" t="inlineStr">
        <is>
          <t>metaphas</t>
        </is>
      </c>
      <c r="B224518" t="n">
        <v>1</v>
      </c>
    </row>
    <row r="224519">
      <c r="A224519" t="inlineStr">
        <is>
          <t>habered</t>
        </is>
      </c>
      <c r="B224519" t="n">
        <v>1</v>
      </c>
    </row>
    <row r="224520">
      <c r="A224520" t="inlineStr">
        <is>
          <t>vivecorn</t>
        </is>
      </c>
      <c r="B224520" t="n">
        <v>1</v>
      </c>
    </row>
    <row r="224521">
      <c r="A224521" t="inlineStr">
        <is>
          <t>cottthirst</t>
        </is>
      </c>
      <c r="B224521" t="n">
        <v>1</v>
      </c>
    </row>
    <row r="224522">
      <c r="A224522" t="inlineStr">
        <is>
          <t>elenama</t>
        </is>
      </c>
      <c r="B224522" t="n">
        <v>1</v>
      </c>
    </row>
    <row r="224523">
      <c r="A224523" t="inlineStr">
        <is>
          <t>dancestwith</t>
        </is>
      </c>
      <c r="B224523" t="n">
        <v>1</v>
      </c>
    </row>
    <row r="224524">
      <c r="A224524" t="inlineStr">
        <is>
          <t>bealdthren</t>
        </is>
      </c>
      <c r="B224524" t="n">
        <v>1</v>
      </c>
    </row>
    <row r="224525">
      <c r="A224525" t="inlineStr">
        <is>
          <t>bostyard</t>
        </is>
      </c>
      <c r="B224525" t="n">
        <v>1</v>
      </c>
    </row>
    <row r="224526">
      <c r="A224526" t="inlineStr">
        <is>
          <t>fermen</t>
        </is>
      </c>
      <c r="B224526" t="n">
        <v>1</v>
      </c>
    </row>
    <row r="224527">
      <c r="A224527" t="inlineStr">
        <is>
          <t>naïdiatic</t>
        </is>
      </c>
      <c r="B224527" t="n">
        <v>1</v>
      </c>
    </row>
    <row r="224528">
      <c r="A224528" t="inlineStr">
        <is>
          <t>rimil</t>
        </is>
      </c>
      <c r="B224528" t="n">
        <v>1</v>
      </c>
    </row>
    <row r="224529">
      <c r="A224529" t="inlineStr">
        <is>
          <t>offisshiement</t>
        </is>
      </c>
      <c r="B224529" t="n">
        <v>1</v>
      </c>
    </row>
    <row r="224530">
      <c r="A224530" t="inlineStr">
        <is>
          <t>sumbs</t>
        </is>
      </c>
      <c r="B224530" t="n">
        <v>1</v>
      </c>
    </row>
    <row r="224531">
      <c r="A224531" t="inlineStr">
        <is>
          <t>massantv</t>
        </is>
      </c>
      <c r="B224531" t="n">
        <v>1</v>
      </c>
    </row>
    <row r="224532">
      <c r="A224532" t="inlineStr">
        <is>
          <t>oify</t>
        </is>
      </c>
      <c r="B224532" t="n">
        <v>1</v>
      </c>
    </row>
    <row r="224533">
      <c r="A224533" t="inlineStr">
        <is>
          <t>somatural</t>
        </is>
      </c>
      <c r="B224533" t="n">
        <v>1</v>
      </c>
    </row>
    <row r="224534">
      <c r="A224534" t="inlineStr">
        <is>
          <t>martrine</t>
        </is>
      </c>
      <c r="B224534" t="n">
        <v>1</v>
      </c>
    </row>
    <row r="224535">
      <c r="A224535" t="inlineStr">
        <is>
          <t>encombïse</t>
        </is>
      </c>
      <c r="B224535" t="n">
        <v>1</v>
      </c>
    </row>
    <row r="224536">
      <c r="A224536" t="inlineStr">
        <is>
          <t>wherety</t>
        </is>
      </c>
      <c r="B224536" t="n">
        <v>1</v>
      </c>
    </row>
    <row r="224537">
      <c r="A224537" t="inlineStr">
        <is>
          <t>biens</t>
        </is>
      </c>
      <c r="B224537" t="n">
        <v>2</v>
      </c>
    </row>
    <row r="224538">
      <c r="A224538" t="inlineStr">
        <is>
          <t>statuesday</t>
        </is>
      </c>
      <c r="B224538" t="n">
        <v>1</v>
      </c>
    </row>
    <row r="224539">
      <c r="A224539" t="inlineStr">
        <is>
          <t>gerór</t>
        </is>
      </c>
      <c r="B224539" t="n">
        <v>1</v>
      </c>
    </row>
    <row r="224540">
      <c r="A224540" t="inlineStr">
        <is>
          <t>eprices</t>
        </is>
      </c>
      <c r="B224540" t="n">
        <v>1</v>
      </c>
    </row>
    <row r="224541">
      <c r="A224541" t="inlineStr">
        <is>
          <t>lsoka</t>
        </is>
      </c>
      <c r="B224541" t="n">
        <v>1</v>
      </c>
    </row>
    <row r="224542">
      <c r="A224542" t="inlineStr">
        <is>
          <t>joletína</t>
        </is>
      </c>
      <c r="B224542" t="n">
        <v>1</v>
      </c>
    </row>
    <row r="224543">
      <c r="A224543" t="inlineStr">
        <is>
          <t>ovicis</t>
        </is>
      </c>
      <c r="B224543" t="n">
        <v>1</v>
      </c>
    </row>
    <row r="224544">
      <c r="A224544" t="inlineStr">
        <is>
          <t>thjem</t>
        </is>
      </c>
      <c r="B224544" t="n">
        <v>1</v>
      </c>
    </row>
    <row r="224545">
      <c r="A224545" t="inlineStr">
        <is>
          <t>pretentai</t>
        </is>
      </c>
      <c r="B224545" t="n">
        <v>1</v>
      </c>
    </row>
    <row r="224546">
      <c r="A224546" t="inlineStr">
        <is>
          <t>adreghùre</t>
        </is>
      </c>
      <c r="B224546" t="n">
        <v>1</v>
      </c>
    </row>
    <row r="224547">
      <c r="A224547" t="inlineStr">
        <is>
          <t>tiib</t>
        </is>
      </c>
      <c r="B224547" t="n">
        <v>1</v>
      </c>
    </row>
    <row r="224548">
      <c r="A224548" t="inlineStr">
        <is>
          <t>coercriare</t>
        </is>
      </c>
      <c r="B224548" t="n">
        <v>1</v>
      </c>
    </row>
    <row r="224549">
      <c r="A224549" t="inlineStr">
        <is>
          <t>hoivd</t>
        </is>
      </c>
      <c r="B224549" t="n">
        <v>1</v>
      </c>
    </row>
    <row r="224550">
      <c r="A224550" t="inlineStr">
        <is>
          <t>bangpro</t>
        </is>
      </c>
      <c r="B224550" t="n">
        <v>1</v>
      </c>
    </row>
    <row r="224551">
      <c r="A224551" t="inlineStr">
        <is>
          <t>mkcar</t>
        </is>
      </c>
      <c r="B224551" t="n">
        <v>1</v>
      </c>
    </row>
    <row r="224552">
      <c r="A224552" t="inlineStr">
        <is>
          <t>congeni</t>
        </is>
      </c>
      <c r="B224552" t="n">
        <v>1</v>
      </c>
    </row>
    <row r="224553">
      <c r="A224553" t="inlineStr">
        <is>
          <t>jongus</t>
        </is>
      </c>
      <c r="B224553" t="n">
        <v>1</v>
      </c>
    </row>
    <row r="224554">
      <c r="A224554" t="inlineStr">
        <is>
          <t>calljous</t>
        </is>
      </c>
      <c r="B224554" t="n">
        <v>1</v>
      </c>
    </row>
    <row r="224555">
      <c r="A224555" t="inlineStr">
        <is>
          <t>humordials</t>
        </is>
      </c>
      <c r="B224555" t="n">
        <v>1</v>
      </c>
    </row>
    <row r="224556">
      <c r="A224556" t="inlineStr">
        <is>
          <t>jobslot</t>
        </is>
      </c>
      <c r="B224556" t="n">
        <v>1</v>
      </c>
    </row>
    <row r="224557">
      <c r="A224557" t="inlineStr">
        <is>
          <t>dermete</t>
        </is>
      </c>
      <c r="B224557" t="n">
        <v>1</v>
      </c>
    </row>
    <row r="224558">
      <c r="A224558" t="inlineStr">
        <is>
          <t>alimentated</t>
        </is>
      </c>
      <c r="B224558" t="n">
        <v>2</v>
      </c>
    </row>
    <row r="224559">
      <c r="A224559" t="inlineStr">
        <is>
          <t>my_in_the_doc</t>
        </is>
      </c>
      <c r="B224559" t="n">
        <v>1</v>
      </c>
    </row>
    <row r="224560">
      <c r="A224560" t="inlineStr">
        <is>
          <t>aklo</t>
        </is>
      </c>
      <c r="B224560" t="n">
        <v>1</v>
      </c>
    </row>
    <row r="224561">
      <c r="A224561" t="inlineStr">
        <is>
          <t>numqui</t>
        </is>
      </c>
      <c r="B224561" t="n">
        <v>1</v>
      </c>
    </row>
    <row r="224562">
      <c r="A224562" t="inlineStr">
        <is>
          <t>decicketing</t>
        </is>
      </c>
      <c r="B224562" t="n">
        <v>1</v>
      </c>
    </row>
    <row r="224563">
      <c r="A224563" t="inlineStr">
        <is>
          <t>drained¶</t>
        </is>
      </c>
      <c r="B224563" t="n">
        <v>1</v>
      </c>
    </row>
    <row r="224564">
      <c r="A224564" t="inlineStr">
        <is>
          <t>packington</t>
        </is>
      </c>
      <c r="B224564" t="n">
        <v>1</v>
      </c>
    </row>
    <row r="224565">
      <c r="A224565" t="inlineStr">
        <is>
          <t>fellance</t>
        </is>
      </c>
      <c r="B224565" t="n">
        <v>2</v>
      </c>
    </row>
    <row r="224566">
      <c r="A224566" t="inlineStr">
        <is>
          <t>paaction</t>
        </is>
      </c>
      <c r="B224566" t="n">
        <v>1</v>
      </c>
    </row>
    <row r="224567">
      <c r="A224567" t="inlineStr">
        <is>
          <t>braidge</t>
        </is>
      </c>
      <c r="B224567" t="n">
        <v>1</v>
      </c>
    </row>
    <row r="224568">
      <c r="A224568" t="inlineStr">
        <is>
          <t>hitfield</t>
        </is>
      </c>
      <c r="B224568" t="n">
        <v>1</v>
      </c>
    </row>
    <row r="224569">
      <c r="A224569" t="inlineStr">
        <is>
          <t>rapejuiced</t>
        </is>
      </c>
      <c r="B224569" t="n">
        <v>1</v>
      </c>
    </row>
    <row r="224570">
      <c r="A224570" t="inlineStr">
        <is>
          <t>sfude</t>
        </is>
      </c>
      <c r="B224570" t="n">
        <v>1</v>
      </c>
    </row>
    <row r="224571">
      <c r="A224571" t="inlineStr">
        <is>
          <t>casesty</t>
        </is>
      </c>
      <c r="B224571" t="n">
        <v>2</v>
      </c>
    </row>
    <row r="224572">
      <c r="A224572" t="inlineStr">
        <is>
          <t>laprop</t>
        </is>
      </c>
      <c r="B224572" t="n">
        <v>1</v>
      </c>
    </row>
    <row r="224573">
      <c r="A224573" t="inlineStr">
        <is>
          <t>réging</t>
        </is>
      </c>
      <c r="B224573" t="n">
        <v>1</v>
      </c>
    </row>
    <row r="224574">
      <c r="A224574" t="inlineStr">
        <is>
          <t>rnert</t>
        </is>
      </c>
      <c r="B224574" t="n">
        <v>1</v>
      </c>
    </row>
    <row r="224575">
      <c r="A224575" t="inlineStr">
        <is>
          <t>larcens</t>
        </is>
      </c>
      <c r="B224575" t="n">
        <v>1</v>
      </c>
    </row>
    <row r="224576">
      <c r="A224576" t="inlineStr">
        <is>
          <t>cashmsdog</t>
        </is>
      </c>
      <c r="B224576" t="n">
        <v>1</v>
      </c>
    </row>
    <row r="224577">
      <c r="A224577" t="inlineStr">
        <is>
          <t>kaliy</t>
        </is>
      </c>
      <c r="B224577" t="n">
        <v>1</v>
      </c>
    </row>
    <row r="224578">
      <c r="A224578" t="inlineStr">
        <is>
          <t>conselites</t>
        </is>
      </c>
      <c r="B224578" t="n">
        <v>1</v>
      </c>
    </row>
    <row r="224579">
      <c r="A224579" t="inlineStr">
        <is>
          <t>yangtong</t>
        </is>
      </c>
      <c r="B224579" t="n">
        <v>1</v>
      </c>
    </row>
    <row r="224580">
      <c r="A224580" t="inlineStr">
        <is>
          <t>bàxiang</t>
        </is>
      </c>
      <c r="B224580" t="n">
        <v>1</v>
      </c>
    </row>
    <row r="224581">
      <c r="A224581" t="inlineStr">
        <is>
          <t>zharkhyong</t>
        </is>
      </c>
      <c r="B224581" t="n">
        <v>1</v>
      </c>
    </row>
    <row r="224582">
      <c r="A224582" t="inlineStr">
        <is>
          <t>mtggolden</t>
        </is>
      </c>
      <c r="B224582" t="n">
        <v>1</v>
      </c>
    </row>
    <row r="224583">
      <c r="A224583" t="inlineStr">
        <is>
          <t>gamingreviewgroup</t>
        </is>
      </c>
      <c r="B224583" t="n">
        <v>1</v>
      </c>
    </row>
    <row r="224584">
      <c r="A224584" t="inlineStr">
        <is>
          <t>mtgms</t>
        </is>
      </c>
      <c r="B224584" t="n">
        <v>1</v>
      </c>
    </row>
    <row r="224585">
      <c r="A224585" t="inlineStr">
        <is>
          <t>shallospo</t>
        </is>
      </c>
      <c r="B224585" t="n">
        <v>1</v>
      </c>
    </row>
    <row r="224586">
      <c r="A224586" t="inlineStr">
        <is>
          <t>actualif</t>
        </is>
      </c>
      <c r="B224586" t="n">
        <v>1</v>
      </c>
    </row>
    <row r="224587">
      <c r="A224587" t="inlineStr">
        <is>
          <t>familiarjs</t>
        </is>
      </c>
      <c r="B224587" t="n">
        <v>1</v>
      </c>
    </row>
    <row r="224588">
      <c r="A224588" t="inlineStr">
        <is>
          <t>kingku</t>
        </is>
      </c>
      <c r="B224588" t="n">
        <v>1</v>
      </c>
    </row>
    <row r="224589">
      <c r="A224589" t="inlineStr">
        <is>
          <t>response\2\5db4faa8_30d8_8eff0_b9011f329</t>
        </is>
      </c>
      <c r="B224589" t="n">
        <v>1</v>
      </c>
    </row>
    <row r="224590">
      <c r="A224590" t="inlineStr">
        <is>
          <t>couplese</t>
        </is>
      </c>
      <c r="B224590" t="n">
        <v>1</v>
      </c>
    </row>
    <row r="224591">
      <c r="A224591" t="inlineStr">
        <is>
          <t>walletcli</t>
        </is>
      </c>
      <c r="B224591" t="n">
        <v>1</v>
      </c>
    </row>
    <row r="224592">
      <c r="A224592" t="inlineStr">
        <is>
          <t>5269280862</t>
        </is>
      </c>
      <c r="B224592" t="n">
        <v>1</v>
      </c>
    </row>
    <row r="224593">
      <c r="A224593" t="inlineStr">
        <is>
          <t>{launchid</t>
        </is>
      </c>
      <c r="B224593" t="n">
        <v>1</v>
      </c>
    </row>
    <row r="224594">
      <c r="A224594" t="inlineStr">
        <is>
          <t>6291792</t>
        </is>
      </c>
      <c r="B224594" t="n">
        <v>1</v>
      </c>
    </row>
    <row r="224595">
      <c r="A224595" t="inlineStr">
        <is>
          <t>dockerclick</t>
        </is>
      </c>
      <c r="B224595" t="n">
        <v>1</v>
      </c>
    </row>
    <row r="224596">
      <c r="A224596" t="inlineStr">
        <is>
          <t>org11436</t>
        </is>
      </c>
      <c r="B224596" t="n">
        <v>1</v>
      </c>
    </row>
    <row r="224597">
      <c r="A224597" t="inlineStr">
        <is>
          <t>combitcoinbitcoinblobmasterutilmasterjpn</t>
        </is>
      </c>
      <c r="B224597" t="n">
        <v>1</v>
      </c>
    </row>
    <row r="224598">
      <c r="A224598" t="inlineStr">
        <is>
          <t>canada29</t>
        </is>
      </c>
      <c r="B224598" t="n">
        <v>1</v>
      </c>
    </row>
    <row r="224599">
      <c r="A224599" t="inlineStr">
        <is>
          <t>c768377763</t>
        </is>
      </c>
      <c r="B224599" t="n">
        <v>1</v>
      </c>
    </row>
    <row r="224600">
      <c r="A224600" t="inlineStr">
        <is>
          <t>homer81</t>
        </is>
      </c>
      <c r="B224600" t="n">
        <v>1</v>
      </c>
    </row>
    <row r="224601">
      <c r="A224601" t="inlineStr">
        <is>
          <t>92385</t>
        </is>
      </c>
      <c r="B224601" t="n">
        <v>1</v>
      </c>
    </row>
    <row r="224602">
      <c r="A224602" t="inlineStr">
        <is>
          <t>20140107</t>
        </is>
      </c>
      <c r="B224602" t="n">
        <v>1</v>
      </c>
    </row>
    <row r="224603">
      <c r="A224603" t="inlineStr">
        <is>
          <t>{brew</t>
        </is>
      </c>
      <c r="B224603" t="n">
        <v>1</v>
      </c>
    </row>
    <row r="224604">
      <c r="A224604" t="inlineStr">
        <is>
          <t>raw`</t>
        </is>
      </c>
      <c r="B224604" t="n">
        <v>2</v>
      </c>
    </row>
    <row r="224605">
      <c r="A224605" t="inlineStr">
        <is>
          <t>findghamplaza</t>
        </is>
      </c>
      <c r="B224605" t="n">
        <v>1</v>
      </c>
    </row>
    <row r="224606">
      <c r="A224606" t="inlineStr">
        <is>
          <t>iexceptions</t>
        </is>
      </c>
      <c r="B224606" t="n">
        <v>1</v>
      </c>
    </row>
    <row r="224607">
      <c r="A224607" t="inlineStr">
        <is>
          <t>disop</t>
        </is>
      </c>
      <c r="B224607" t="n">
        <v>1</v>
      </c>
    </row>
    <row r="224608">
      <c r="A224608" t="inlineStr">
        <is>
          <t>retotest</t>
        </is>
      </c>
      <c r="B224608" t="n">
        <v>1</v>
      </c>
    </row>
    <row r="224609">
      <c r="A224609" t="inlineStr">
        <is>
          <t>dockercluster</t>
        </is>
      </c>
      <c r="B224609" t="n">
        <v>1</v>
      </c>
    </row>
    <row r="224610">
      <c r="A224610" t="inlineStr">
        <is>
          <t>unittestorocked</t>
        </is>
      </c>
      <c r="B224610" t="n">
        <v>1</v>
      </c>
    </row>
    <row r="224611">
      <c r="A224611" t="inlineStr">
        <is>
          <t>hyperted</t>
        </is>
      </c>
      <c r="B224611" t="n">
        <v>1</v>
      </c>
    </row>
    <row r="224612">
      <c r="A224612" t="inlineStr">
        <is>
          <t>endercorps</t>
        </is>
      </c>
      <c r="B224612" t="n">
        <v>1</v>
      </c>
    </row>
    <row r="224613">
      <c r="A224613" t="inlineStr">
        <is>
          <t>`{exe</t>
        </is>
      </c>
      <c r="B224613" t="n">
        <v>1</v>
      </c>
    </row>
    <row r="224614">
      <c r="A224614" t="inlineStr">
        <is>
          <t>drugelf0</t>
        </is>
      </c>
      <c r="B224614" t="n">
        <v>1</v>
      </c>
    </row>
    <row r="224615">
      <c r="A224615" t="inlineStr">
        <is>
          <t>trackpip</t>
        </is>
      </c>
      <c r="B224615" t="n">
        <v>1</v>
      </c>
    </row>
    <row r="224616">
      <c r="A224616" t="inlineStr">
        <is>
          <t>677516777</t>
        </is>
      </c>
      <c r="B224616" t="n">
        <v>1</v>
      </c>
    </row>
    <row r="224617">
      <c r="A224617" t="inlineStr">
        <is>
          <t>bssas</t>
        </is>
      </c>
      <c r="B224617" t="n">
        <v>1</v>
      </c>
    </row>
    <row r="224618">
      <c r="A224618" t="inlineStr">
        <is>
          <t>xmlurl_hash</t>
        </is>
      </c>
      <c r="B224618" t="n">
        <v>1</v>
      </c>
    </row>
    <row r="224619">
      <c r="A224619" t="inlineStr">
        <is>
          <t>xmlurlginx</t>
        </is>
      </c>
      <c r="B224619" t="n">
        <v>1</v>
      </c>
    </row>
    <row r="224620">
      <c r="A224620" t="inlineStr">
        <is>
          <t>epmacuss</t>
        </is>
      </c>
      <c r="B224620" t="n">
        <v>1</v>
      </c>
    </row>
    <row r="224621">
      <c r="A224621" t="inlineStr">
        <is>
          <t>selectsellland</t>
        </is>
      </c>
      <c r="B224621" t="n">
        <v>1</v>
      </c>
    </row>
    <row r="224622">
      <c r="A224622" t="inlineStr">
        <is>
          <t>runauthorizations</t>
        </is>
      </c>
      <c r="B224622" t="n">
        <v>1</v>
      </c>
    </row>
    <row r="224623">
      <c r="A224623" t="inlineStr">
        <is>
          <t>{prev{url</t>
        </is>
      </c>
      <c r="B224623" t="n">
        <v>1</v>
      </c>
    </row>
    <row r="224624">
      <c r="A224624" t="inlineStr">
        <is>
          <t>version716822</t>
        </is>
      </c>
      <c r="B224624" t="n">
        <v>1</v>
      </c>
    </row>
    <row r="224625">
      <c r="A224625" t="inlineStr">
        <is>
          <t>putau</t>
        </is>
      </c>
      <c r="B224625" t="n">
        <v>1</v>
      </c>
    </row>
    <row r="224626">
      <c r="A224626" t="inlineStr">
        <is>
          <t>759177932</t>
        </is>
      </c>
      <c r="B224626" t="n">
        <v>1</v>
      </c>
    </row>
    <row r="224627">
      <c r="A224627" t="inlineStr">
        <is>
          <t>{mixpanel</t>
        </is>
      </c>
      <c r="B224627" t="n">
        <v>1</v>
      </c>
    </row>
    <row r="224628">
      <c r="A224628" t="inlineStr">
        <is>
          <t>{merge</t>
        </is>
      </c>
      <c r="B224628" t="n">
        <v>1</v>
      </c>
    </row>
    <row r="224629">
      <c r="A224629" t="inlineStr">
        <is>
          <t>winhttpdispatchexception</t>
        </is>
      </c>
      <c r="B224629" t="n">
        <v>1</v>
      </c>
    </row>
    <row r="224630">
      <c r="A224630" t="inlineStr">
        <is>
          <t>johnifaxger</t>
        </is>
      </c>
      <c r="B224630" t="n">
        <v>1</v>
      </c>
    </row>
    <row r="224631">
      <c r="A224631" t="inlineStr">
        <is>
          <t>157730653</t>
        </is>
      </c>
      <c r="B224631" t="n">
        <v>1</v>
      </c>
    </row>
    <row r="224632">
      <c r="A224632" t="inlineStr">
        <is>
          <t>126201279</t>
        </is>
      </c>
      <c r="B224632" t="n">
        <v>1</v>
      </c>
    </row>
    <row r="224633">
      <c r="A224633" t="inlineStr">
        <is>
          <t>apkervisap</t>
        </is>
      </c>
      <c r="B224633" t="n">
        <v>1</v>
      </c>
    </row>
    <row r="224634">
      <c r="A224634" t="inlineStr">
        <is>
          <t>peggychmac</t>
        </is>
      </c>
      <c r="B224634" t="n">
        <v>1</v>
      </c>
    </row>
    <row r="224635">
      <c r="A224635" t="inlineStr">
        <is>
          <t>desproches</t>
        </is>
      </c>
      <c r="B224635" t="n">
        <v>1</v>
      </c>
    </row>
    <row r="224636">
      <c r="A224636" t="inlineStr">
        <is>
          <t>n____</t>
        </is>
      </c>
      <c r="B224636" t="n">
        <v>1</v>
      </c>
    </row>
    <row r="224637">
      <c r="A224637" t="inlineStr">
        <is>
          <t>brainwatch</t>
        </is>
      </c>
      <c r="B224637" t="n">
        <v>1</v>
      </c>
    </row>
    <row r="224638">
      <c r="A224638" t="inlineStr">
        <is>
          <t>celebritiesreproducers</t>
        </is>
      </c>
      <c r="B224638" t="n">
        <v>1</v>
      </c>
    </row>
    <row r="224639">
      <c r="A224639" t="inlineStr">
        <is>
          <t>thoughtpowered</t>
        </is>
      </c>
      <c r="B224639" t="n">
        <v>1</v>
      </c>
    </row>
    <row r="224640">
      <c r="A224640" t="inlineStr">
        <is>
          <t>photoses</t>
        </is>
      </c>
      <c r="B224640" t="n">
        <v>1</v>
      </c>
    </row>
    <row r="224641">
      <c r="A224641" t="inlineStr">
        <is>
          <t>respectshutdown</t>
        </is>
      </c>
      <c r="B224641" t="n">
        <v>1</v>
      </c>
    </row>
    <row r="224642">
      <c r="A224642" t="inlineStr">
        <is>
          <t>microtalkers</t>
        </is>
      </c>
      <c r="B224642" t="n">
        <v>1</v>
      </c>
    </row>
    <row r="224643">
      <c r="A224643" t="inlineStr">
        <is>
          <t>colorsites</t>
        </is>
      </c>
      <c r="B224643" t="n">
        <v>2</v>
      </c>
    </row>
    <row r="224644">
      <c r="A224644" t="inlineStr">
        <is>
          <t>vdckhyland</t>
        </is>
      </c>
      <c r="B224644" t="n">
        <v>1</v>
      </c>
    </row>
    <row r="224645">
      <c r="A224645" t="inlineStr">
        <is>
          <t>_site_id</t>
        </is>
      </c>
      <c r="B224645" t="n">
        <v>1</v>
      </c>
    </row>
    <row r="224646">
      <c r="A224646" t="inlineStr">
        <is>
          <t>gracios</t>
        </is>
      </c>
      <c r="B224646" t="n">
        <v>1</v>
      </c>
    </row>
    <row r="224647">
      <c r="A224647" t="inlineStr">
        <is>
          <t>gracerosebryson</t>
        </is>
      </c>
      <c r="B224647" t="n">
        <v>1</v>
      </c>
    </row>
    <row r="224648">
      <c r="A224648" t="inlineStr">
        <is>
          <t>capehousing</t>
        </is>
      </c>
      <c r="B224648" t="n">
        <v>1</v>
      </c>
    </row>
    <row r="224649">
      <c r="A224649" t="inlineStr">
        <is>
          <t>nigwakans</t>
        </is>
      </c>
      <c r="B224649" t="n">
        <v>1</v>
      </c>
    </row>
    <row r="224650">
      <c r="A224650" t="inlineStr">
        <is>
          <t>sedices</t>
        </is>
      </c>
      <c r="B224650" t="n">
        <v>1</v>
      </c>
    </row>
    <row r="224651">
      <c r="A224651" t="inlineStr">
        <is>
          <t>partarchment</t>
        </is>
      </c>
      <c r="B224651" t="n">
        <v>1</v>
      </c>
    </row>
    <row r="224652">
      <c r="A224652" t="inlineStr">
        <is>
          <t>glimestory</t>
        </is>
      </c>
      <c r="B224652" t="n">
        <v>1</v>
      </c>
    </row>
    <row r="224653">
      <c r="A224653" t="inlineStr">
        <is>
          <t>comqoqu</t>
        </is>
      </c>
      <c r="B224653" t="n">
        <v>1</v>
      </c>
    </row>
    <row r="224654">
      <c r="A224654" t="inlineStr">
        <is>
          <t>tachhaia</t>
        </is>
      </c>
      <c r="B224654" t="n">
        <v>1</v>
      </c>
    </row>
    <row r="224655">
      <c r="A224655" t="inlineStr">
        <is>
          <t>httperiowerhenormassure</t>
        </is>
      </c>
      <c r="B224655" t="n">
        <v>1</v>
      </c>
    </row>
    <row r="224656">
      <c r="A224656" t="inlineStr">
        <is>
          <t>isambxz</t>
        </is>
      </c>
      <c r="B224656" t="n">
        <v>1</v>
      </c>
    </row>
    <row r="224657">
      <c r="A224657" t="inlineStr">
        <is>
          <t>gruntoculflag</t>
        </is>
      </c>
      <c r="B224657" t="n">
        <v>1</v>
      </c>
    </row>
    <row r="224658">
      <c r="A224658" t="inlineStr">
        <is>
          <t>rogersstealing</t>
        </is>
      </c>
      <c r="B224658" t="n">
        <v>1</v>
      </c>
    </row>
    <row r="224659">
      <c r="A224659" t="inlineStr">
        <is>
          <t>maekshas</t>
        </is>
      </c>
      <c r="B224659" t="n">
        <v>3</v>
      </c>
    </row>
    <row r="224660">
      <c r="A224660" t="inlineStr">
        <is>
          <t>rufficient</t>
        </is>
      </c>
      <c r="B224660" t="n">
        <v>1</v>
      </c>
    </row>
    <row r="224661">
      <c r="A224661" t="inlineStr">
        <is>
          <t>mammiruobserver</t>
        </is>
      </c>
      <c r="B224661" t="n">
        <v>1</v>
      </c>
    </row>
    <row r="224662">
      <c r="A224662" t="inlineStr">
        <is>
          <t>slimshaman</t>
        </is>
      </c>
      <c r="B224662" t="n">
        <v>1</v>
      </c>
    </row>
    <row r="224663">
      <c r="A224663" t="inlineStr">
        <is>
          <t>httpbizarreshopes</t>
        </is>
      </c>
      <c r="B224663" t="n">
        <v>1</v>
      </c>
    </row>
    <row r="224664">
      <c r="A224664" t="inlineStr">
        <is>
          <t>hillaryalltime</t>
        </is>
      </c>
      <c r="B224664" t="n">
        <v>1</v>
      </c>
    </row>
    <row r="224665">
      <c r="A224665" t="inlineStr">
        <is>
          <t>comw1xn4ayc5o</t>
        </is>
      </c>
      <c r="B224665" t="n">
        <v>1</v>
      </c>
    </row>
    <row r="224666">
      <c r="A224666" t="inlineStr">
        <is>
          <t>wawg</t>
        </is>
      </c>
      <c r="B224666" t="n">
        <v>1</v>
      </c>
    </row>
    <row r="224667">
      <c r="A224667" t="inlineStr">
        <is>
          <t>electifers</t>
        </is>
      </c>
      <c r="B224667" t="n">
        <v>1</v>
      </c>
    </row>
    <row r="224668">
      <c r="A224668" t="inlineStr">
        <is>
          <t>angmic</t>
        </is>
      </c>
      <c r="B224668" t="n">
        <v>1</v>
      </c>
    </row>
    <row r="224669">
      <c r="A224669" t="inlineStr">
        <is>
          <t>🚱</t>
        </is>
      </c>
      <c r="B224669" t="n">
        <v>1</v>
      </c>
    </row>
    <row r="224670">
      <c r="A224670" t="inlineStr">
        <is>
          <t>sewalback</t>
        </is>
      </c>
      <c r="B224670" t="n">
        <v>1</v>
      </c>
    </row>
    <row r="224671">
      <c r="A224671" t="inlineStr">
        <is>
          <t>schthalr</t>
        </is>
      </c>
      <c r="B224671" t="n">
        <v>1</v>
      </c>
    </row>
    <row r="224672">
      <c r="A224672" t="inlineStr">
        <is>
          <t>packcar</t>
        </is>
      </c>
      <c r="B224672" t="n">
        <v>1</v>
      </c>
    </row>
    <row r="224673">
      <c r="A224673" t="inlineStr">
        <is>
          <t>demosde</t>
        </is>
      </c>
      <c r="B224673" t="n">
        <v>1</v>
      </c>
    </row>
    <row r="224674">
      <c r="A224674" t="inlineStr">
        <is>
          <t>44j</t>
        </is>
      </c>
      <c r="B224674" t="n">
        <v>1</v>
      </c>
    </row>
    <row r="224675">
      <c r="A224675" t="inlineStr">
        <is>
          <t>successnot</t>
        </is>
      </c>
      <c r="B224675" t="n">
        <v>1</v>
      </c>
    </row>
    <row r="224676">
      <c r="A224676" t="inlineStr">
        <is>
          <t>for_note</t>
        </is>
      </c>
      <c r="B224676" t="n">
        <v>1</v>
      </c>
    </row>
    <row r="224677">
      <c r="A224677" t="inlineStr">
        <is>
          <t>facepler</t>
        </is>
      </c>
      <c r="B224677" t="n">
        <v>1</v>
      </c>
    </row>
    <row r="224678">
      <c r="A224678" t="inlineStr">
        <is>
          <t>memnews</t>
        </is>
      </c>
      <c r="B224678" t="n">
        <v>1</v>
      </c>
    </row>
    <row r="224679">
      <c r="A224679" t="inlineStr">
        <is>
          <t>professionallly</t>
        </is>
      </c>
      <c r="B224679" t="n">
        <v>1</v>
      </c>
    </row>
    <row r="224680">
      <c r="A224680" t="inlineStr">
        <is>
          <t>salmerville</t>
        </is>
      </c>
      <c r="B224680" t="n">
        <v>1</v>
      </c>
    </row>
    <row r="224681">
      <c r="A224681" t="inlineStr">
        <is>
          <t>pereeyes</t>
        </is>
      </c>
      <c r="B224681" t="n">
        <v>1</v>
      </c>
    </row>
    <row r="224682">
      <c r="A224682" t="inlineStr">
        <is>
          <t>sobyron</t>
        </is>
      </c>
      <c r="B224682" t="n">
        <v>1</v>
      </c>
    </row>
    <row r="224683">
      <c r="A224683" t="inlineStr">
        <is>
          <t>shrepcock</t>
        </is>
      </c>
      <c r="B224683" t="n">
        <v>1</v>
      </c>
    </row>
    <row r="224684">
      <c r="A224684" t="inlineStr">
        <is>
          <t>sreensristan</t>
        </is>
      </c>
      <c r="B224684" t="n">
        <v>1</v>
      </c>
    </row>
    <row r="224685">
      <c r="A224685" t="inlineStr">
        <is>
          <t>worthty</t>
        </is>
      </c>
      <c r="B224685" t="n">
        <v>1</v>
      </c>
    </row>
    <row r="224686">
      <c r="A224686" t="inlineStr">
        <is>
          <t>annengement</t>
        </is>
      </c>
      <c r="B224686" t="n">
        <v>1</v>
      </c>
    </row>
    <row r="224687">
      <c r="A224687" t="inlineStr">
        <is>
          <t>sarsleys</t>
        </is>
      </c>
      <c r="B224687" t="n">
        <v>1</v>
      </c>
    </row>
    <row r="224688">
      <c r="A224688" t="inlineStr">
        <is>
          <t>slutus</t>
        </is>
      </c>
      <c r="B224688" t="n">
        <v>1</v>
      </c>
    </row>
    <row r="224689">
      <c r="A224689" t="inlineStr">
        <is>
          <t>unsine</t>
        </is>
      </c>
      <c r="B224689" t="n">
        <v>1</v>
      </c>
    </row>
    <row r="224690">
      <c r="A224690" t="inlineStr">
        <is>
          <t>drultist</t>
        </is>
      </c>
      <c r="B224690" t="n">
        <v>1</v>
      </c>
    </row>
    <row r="224691">
      <c r="A224691" t="inlineStr">
        <is>
          <t>forestview</t>
        </is>
      </c>
      <c r="B224691" t="n">
        <v>1</v>
      </c>
    </row>
    <row r="224692">
      <c r="A224692" t="inlineStr">
        <is>
          <t>trockenoveirs</t>
        </is>
      </c>
      <c r="B224692" t="n">
        <v>1</v>
      </c>
    </row>
    <row r="224693">
      <c r="A224693" t="inlineStr">
        <is>
          <t>arkcityaama</t>
        </is>
      </c>
      <c r="B224693" t="n">
        <v>1</v>
      </c>
    </row>
    <row r="224694">
      <c r="A224694" t="inlineStr">
        <is>
          <t>amequegis</t>
        </is>
      </c>
      <c r="B224694" t="n">
        <v>1</v>
      </c>
    </row>
    <row r="224695">
      <c r="A224695" t="inlineStr">
        <is>
          <t>sharythe</t>
        </is>
      </c>
      <c r="B224695" t="n">
        <v>1</v>
      </c>
    </row>
    <row r="224696">
      <c r="A224696" t="inlineStr">
        <is>
          <t>kilitaldt</t>
        </is>
      </c>
      <c r="B224696" t="n">
        <v>1</v>
      </c>
    </row>
    <row r="224697">
      <c r="A224697" t="inlineStr">
        <is>
          <t>penelholtz</t>
        </is>
      </c>
      <c r="B224697" t="n">
        <v>1</v>
      </c>
    </row>
    <row r="224698">
      <c r="A224698" t="inlineStr">
        <is>
          <t>massyander</t>
        </is>
      </c>
      <c r="B224698" t="n">
        <v>1</v>
      </c>
    </row>
    <row r="224699">
      <c r="A224699" t="inlineStr">
        <is>
          <t>generantsociety</t>
        </is>
      </c>
      <c r="B224699" t="n">
        <v>1</v>
      </c>
    </row>
    <row r="224700">
      <c r="A224700" t="inlineStr">
        <is>
          <t>militarystudents</t>
        </is>
      </c>
      <c r="B224700" t="n">
        <v>1</v>
      </c>
    </row>
    <row r="224701">
      <c r="A224701" t="inlineStr">
        <is>
          <t>httpholocris</t>
        </is>
      </c>
      <c r="B224701" t="n">
        <v>1</v>
      </c>
    </row>
    <row r="224702">
      <c r="A224702" t="inlineStr">
        <is>
          <t>cookㄠde«</t>
        </is>
      </c>
      <c r="B224702" t="n">
        <v>1</v>
      </c>
    </row>
    <row r="224703">
      <c r="A224703" t="inlineStr">
        <is>
          <t>acutenatived</t>
        </is>
      </c>
      <c r="B224703" t="n">
        <v>1</v>
      </c>
    </row>
    <row r="224704">
      <c r="A224704" t="inlineStr">
        <is>
          <t>silicocks</t>
        </is>
      </c>
      <c r="B224704" t="n">
        <v>1</v>
      </c>
    </row>
    <row r="224705">
      <c r="A224705" t="inlineStr">
        <is>
          <t>foeley</t>
        </is>
      </c>
      <c r="B224705" t="n">
        <v>1</v>
      </c>
    </row>
    <row r="224706">
      <c r="A224706" t="inlineStr">
        <is>
          <t>husmog</t>
        </is>
      </c>
      <c r="B224706" t="n">
        <v>1</v>
      </c>
    </row>
    <row r="224707">
      <c r="A224707" t="inlineStr">
        <is>
          <t>herehttptoeglate</t>
        </is>
      </c>
      <c r="B224707" t="n">
        <v>1</v>
      </c>
    </row>
    <row r="224708">
      <c r="A224708" t="inlineStr">
        <is>
          <t>faculty—even</t>
        </is>
      </c>
      <c r="B224708" t="n">
        <v>1</v>
      </c>
    </row>
    <row r="224709">
      <c r="A224709" t="inlineStr">
        <is>
          <t>brédard</t>
        </is>
      </c>
      <c r="B224709" t="n">
        <v>1</v>
      </c>
    </row>
    <row r="224710">
      <c r="A224710" t="inlineStr">
        <is>
          <t>kaypa</t>
        </is>
      </c>
      <c r="B224710" t="n">
        <v>1</v>
      </c>
    </row>
    <row r="224711">
      <c r="A224711" t="inlineStr">
        <is>
          <t>bonsai—</t>
        </is>
      </c>
      <c r="B224711" t="n">
        <v>1</v>
      </c>
    </row>
    <row r="224712">
      <c r="A224712" t="inlineStr">
        <is>
          <t>isledges</t>
        </is>
      </c>
      <c r="B224712" t="n">
        <v>1</v>
      </c>
    </row>
    <row r="224713">
      <c r="A224713" t="inlineStr">
        <is>
          <t>garcia—</t>
        </is>
      </c>
      <c r="B224713" t="n">
        <v>1</v>
      </c>
    </row>
    <row r="224714">
      <c r="A224714" t="inlineStr">
        <is>
          <t>prospektícen</t>
        </is>
      </c>
      <c r="B224714" t="n">
        <v>1</v>
      </c>
    </row>
    <row r="224715">
      <c r="A224715" t="inlineStr">
        <is>
          <t>nóbeta</t>
        </is>
      </c>
      <c r="B224715" t="n">
        <v>1</v>
      </c>
    </row>
    <row r="224716">
      <c r="A224716" t="inlineStr">
        <is>
          <t>aachenads</t>
        </is>
      </c>
      <c r="B224716" t="n">
        <v>1</v>
      </c>
    </row>
    <row r="224717">
      <c r="A224717" t="inlineStr">
        <is>
          <t>naneux</t>
        </is>
      </c>
      <c r="B224717" t="n">
        <v>1</v>
      </c>
    </row>
    <row r="224718">
      <c r="A224718" t="inlineStr">
        <is>
          <t>theciusmorph</t>
        </is>
      </c>
      <c r="B224718" t="n">
        <v>1</v>
      </c>
    </row>
    <row r="224719">
      <c r="A224719" t="inlineStr">
        <is>
          <t>wranges</t>
        </is>
      </c>
      <c r="B224719" t="n">
        <v>1</v>
      </c>
    </row>
    <row r="224720">
      <c r="A224720" t="inlineStr">
        <is>
          <t>myelialidad</t>
        </is>
      </c>
      <c r="B224720" t="n">
        <v>1</v>
      </c>
    </row>
    <row r="224721">
      <c r="A224721" t="inlineStr">
        <is>
          <t>gawase</t>
        </is>
      </c>
      <c r="B224721" t="n">
        <v>1</v>
      </c>
    </row>
    <row r="224722">
      <c r="A224722" t="inlineStr">
        <is>
          <t>helgarn</t>
        </is>
      </c>
      <c r="B224722" t="n">
        <v>1</v>
      </c>
    </row>
    <row r="224723">
      <c r="A224723" t="inlineStr">
        <is>
          <t>com130590</t>
        </is>
      </c>
      <c r="B224723" t="n">
        <v>1</v>
      </c>
    </row>
    <row r="224724">
      <c r="A224724" t="inlineStr">
        <is>
          <t>beleco</t>
        </is>
      </c>
      <c r="B224724" t="n">
        <v>1</v>
      </c>
    </row>
    <row r="224725">
      <c r="A224725" t="inlineStr">
        <is>
          <t>silicock</t>
        </is>
      </c>
      <c r="B224725" t="n">
        <v>1</v>
      </c>
    </row>
    <row r="224726">
      <c r="A224726" t="inlineStr">
        <is>
          <t>room—vinaud</t>
        </is>
      </c>
      <c r="B224726" t="n">
        <v>1</v>
      </c>
    </row>
    <row r="224727">
      <c r="A224727" t="inlineStr">
        <is>
          <t>errosing</t>
        </is>
      </c>
      <c r="B224727" t="n">
        <v>1</v>
      </c>
    </row>
    <row r="224728">
      <c r="A224728" t="inlineStr">
        <is>
          <t>wayrà</t>
        </is>
      </c>
      <c r="B224728" t="n">
        <v>1</v>
      </c>
    </row>
    <row r="224729">
      <c r="A224729" t="inlineStr">
        <is>
          <t>dongbei</t>
        </is>
      </c>
      <c r="B224729" t="n">
        <v>1</v>
      </c>
    </row>
    <row r="224730">
      <c r="A224730" t="inlineStr">
        <is>
          <t>mountided</t>
        </is>
      </c>
      <c r="B224730" t="n">
        <v>1</v>
      </c>
    </row>
    <row r="224731">
      <c r="A224731" t="inlineStr">
        <is>
          <t>bosorn</t>
        </is>
      </c>
      <c r="B224731" t="n">
        <v>1</v>
      </c>
    </row>
    <row r="224732">
      <c r="A224732" t="inlineStr">
        <is>
          <t>migriale</t>
        </is>
      </c>
      <c r="B224732" t="n">
        <v>1</v>
      </c>
    </row>
    <row r="224733">
      <c r="A224733" t="inlineStr">
        <is>
          <t>comsmith86</t>
        </is>
      </c>
      <c r="B224733" t="n">
        <v>1</v>
      </c>
    </row>
    <row r="224734">
      <c r="A224734" t="inlineStr">
        <is>
          <t>ytyp</t>
        </is>
      </c>
      <c r="B224734" t="n">
        <v>1</v>
      </c>
    </row>
    <row r="224735">
      <c r="A224735" t="inlineStr">
        <is>
          <t>sudecceeding</t>
        </is>
      </c>
      <c r="B224735" t="n">
        <v>1</v>
      </c>
    </row>
    <row r="224736">
      <c r="A224736" t="inlineStr">
        <is>
          <t>threatsleftanto</t>
        </is>
      </c>
      <c r="B224736" t="n">
        <v>1</v>
      </c>
    </row>
    <row r="224737">
      <c r="A224737" t="inlineStr">
        <is>
          <t>ameritions</t>
        </is>
      </c>
      <c r="B224737" t="n">
        <v>1</v>
      </c>
    </row>
    <row r="224738">
      <c r="A224738" t="inlineStr">
        <is>
          <t>nighesbelt</t>
        </is>
      </c>
      <c r="B224738" t="n">
        <v>1</v>
      </c>
    </row>
    <row r="224739">
      <c r="A224739" t="inlineStr">
        <is>
          <t>fbth</t>
        </is>
      </c>
      <c r="B224739" t="n">
        <v>2</v>
      </c>
    </row>
    <row r="224740">
      <c r="A224740" t="inlineStr">
        <is>
          <t>saumy</t>
        </is>
      </c>
      <c r="B224740" t="n">
        <v>1</v>
      </c>
    </row>
    <row r="224741">
      <c r="A224741" t="inlineStr">
        <is>
          <t>saund</t>
        </is>
      </c>
      <c r="B224741" t="n">
        <v>2</v>
      </c>
    </row>
    <row r="224742">
      <c r="A224742" t="inlineStr">
        <is>
          <t>lecaster</t>
        </is>
      </c>
      <c r="B224742" t="n">
        <v>1</v>
      </c>
    </row>
    <row r="224743">
      <c r="A224743" t="inlineStr">
        <is>
          <t>quadruplegues</t>
        </is>
      </c>
      <c r="B224743" t="n">
        <v>1</v>
      </c>
    </row>
    <row r="224744">
      <c r="A224744" t="inlineStr">
        <is>
          <t>singbie</t>
        </is>
      </c>
      <c r="B224744" t="n">
        <v>1</v>
      </c>
    </row>
    <row r="224745">
      <c r="A224745" t="inlineStr">
        <is>
          <t>predei</t>
        </is>
      </c>
      <c r="B224745" t="n">
        <v>1</v>
      </c>
    </row>
    <row r="224746">
      <c r="A224746" t="inlineStr">
        <is>
          <t>immitterative</t>
        </is>
      </c>
      <c r="B224746" t="n">
        <v>1</v>
      </c>
    </row>
    <row r="224747">
      <c r="A224747" t="inlineStr">
        <is>
          <t>housewhose</t>
        </is>
      </c>
      <c r="B224747" t="n">
        <v>1</v>
      </c>
    </row>
    <row r="224748">
      <c r="A224748" t="inlineStr">
        <is>
          <t>neees</t>
        </is>
      </c>
      <c r="B224748" t="n">
        <v>1</v>
      </c>
    </row>
    <row r="224749">
      <c r="A224749" t="inlineStr">
        <is>
          <t>reconcilicle</t>
        </is>
      </c>
      <c r="B224749" t="n">
        <v>1</v>
      </c>
    </row>
    <row r="224750">
      <c r="A224750" t="inlineStr">
        <is>
          <t>twetorcyk</t>
        </is>
      </c>
      <c r="B224750" t="n">
        <v>1</v>
      </c>
    </row>
    <row r="224751">
      <c r="A224751" t="inlineStr">
        <is>
          <t>crapnickies</t>
        </is>
      </c>
      <c r="B224751" t="n">
        <v>1</v>
      </c>
    </row>
    <row r="224752">
      <c r="A224752" t="inlineStr">
        <is>
          <t>mimalian</t>
        </is>
      </c>
      <c r="B224752" t="n">
        <v>1</v>
      </c>
    </row>
    <row r="224753">
      <c r="A224753" t="inlineStr">
        <is>
          <t>blipient</t>
        </is>
      </c>
      <c r="B224753" t="n">
        <v>1</v>
      </c>
    </row>
    <row r="224754">
      <c r="A224754" t="inlineStr">
        <is>
          <t>neshama</t>
        </is>
      </c>
      <c r="B224754" t="n">
        <v>1</v>
      </c>
    </row>
    <row r="224755">
      <c r="A224755" t="inlineStr">
        <is>
          <t>riyse</t>
        </is>
      </c>
      <c r="B224755" t="n">
        <v>1</v>
      </c>
    </row>
    <row r="224756">
      <c r="A224756" t="inlineStr">
        <is>
          <t>cressich</t>
        </is>
      </c>
      <c r="B224756" t="n">
        <v>1</v>
      </c>
    </row>
    <row r="224757">
      <c r="A224757" t="inlineStr">
        <is>
          <t>onescreep</t>
        </is>
      </c>
      <c r="B224757" t="n">
        <v>1</v>
      </c>
    </row>
    <row r="224758">
      <c r="A224758" t="inlineStr">
        <is>
          <t>neurocongealed</t>
        </is>
      </c>
      <c r="B224758" t="n">
        <v>1</v>
      </c>
    </row>
    <row r="224759">
      <c r="A224759" t="inlineStr">
        <is>
          <t>plonysist</t>
        </is>
      </c>
      <c r="B224759" t="n">
        <v>1</v>
      </c>
    </row>
    <row r="224760">
      <c r="A224760" t="inlineStr">
        <is>
          <t>brodybird</t>
        </is>
      </c>
      <c r="B224760" t="n">
        <v>1</v>
      </c>
    </row>
    <row r="224761">
      <c r="A224761" t="inlineStr">
        <is>
          <t>volched</t>
        </is>
      </c>
      <c r="B224761" t="n">
        <v>1</v>
      </c>
    </row>
    <row r="224762">
      <c r="A224762" t="inlineStr">
        <is>
          <t>leftistsocial</t>
        </is>
      </c>
      <c r="B224762" t="n">
        <v>1</v>
      </c>
    </row>
    <row r="224763">
      <c r="A224763" t="inlineStr">
        <is>
          <t>drubst</t>
        </is>
      </c>
      <c r="B224763" t="n">
        <v>1</v>
      </c>
    </row>
    <row r="224764">
      <c r="A224764" t="inlineStr">
        <is>
          <t>plumceedingspirationily</t>
        </is>
      </c>
      <c r="B224764" t="n">
        <v>1</v>
      </c>
    </row>
    <row r="224765">
      <c r="A224765" t="inlineStr">
        <is>
          <t>sweened</t>
        </is>
      </c>
      <c r="B224765" t="n">
        <v>1</v>
      </c>
    </row>
    <row r="224766">
      <c r="A224766" t="inlineStr">
        <is>
          <t>wolfowitzts</t>
        </is>
      </c>
      <c r="B224766" t="n">
        <v>1</v>
      </c>
    </row>
    <row r="224767">
      <c r="A224767" t="inlineStr">
        <is>
          <t>delment</t>
        </is>
      </c>
      <c r="B224767" t="n">
        <v>1</v>
      </c>
    </row>
    <row r="224768">
      <c r="A224768" t="inlineStr">
        <is>
          <t>denominationmregypt</t>
        </is>
      </c>
      <c r="B224768" t="n">
        <v>1</v>
      </c>
    </row>
    <row r="224769">
      <c r="A224769" t="inlineStr">
        <is>
          <t>givejo</t>
        </is>
      </c>
      <c r="B224769" t="n">
        <v>1</v>
      </c>
    </row>
    <row r="224770">
      <c r="A224770" t="inlineStr">
        <is>
          <t>mindouls</t>
        </is>
      </c>
      <c r="B224770" t="n">
        <v>1</v>
      </c>
    </row>
    <row r="224771">
      <c r="A224771" t="inlineStr">
        <is>
          <t>jesustrump</t>
        </is>
      </c>
      <c r="B224771" t="n">
        <v>1</v>
      </c>
    </row>
    <row r="224772">
      <c r="A224772" t="inlineStr">
        <is>
          <t>connstring</t>
        </is>
      </c>
      <c r="B224772" t="n">
        <v>1</v>
      </c>
    </row>
    <row r="224773">
      <c r="A224773" t="inlineStr">
        <is>
          <t>advacha</t>
        </is>
      </c>
      <c r="B224773" t="n">
        <v>1</v>
      </c>
    </row>
    <row r="224774">
      <c r="A224774" t="inlineStr">
        <is>
          <t>deceiting</t>
        </is>
      </c>
      <c r="B224774" t="n">
        <v>1</v>
      </c>
    </row>
    <row r="224775">
      <c r="A224775" t="inlineStr">
        <is>
          <t>himutation</t>
        </is>
      </c>
      <c r="B224775" t="n">
        <v>1</v>
      </c>
    </row>
    <row r="224776">
      <c r="A224776" t="inlineStr">
        <is>
          <t>hynal</t>
        </is>
      </c>
      <c r="B224776" t="n">
        <v>1</v>
      </c>
    </row>
    <row r="224777">
      <c r="A224777" t="inlineStr">
        <is>
          <t>tomnes</t>
        </is>
      </c>
      <c r="B224777" t="n">
        <v>1</v>
      </c>
    </row>
    <row r="224778">
      <c r="A224778" t="inlineStr">
        <is>
          <t>sotag</t>
        </is>
      </c>
      <c r="B224778" t="n">
        <v>1</v>
      </c>
    </row>
    <row r="224779">
      <c r="A224779" t="inlineStr">
        <is>
          <t>sanazos</t>
        </is>
      </c>
      <c r="B224779" t="n">
        <v>1</v>
      </c>
    </row>
    <row r="224780">
      <c r="A224780" t="inlineStr">
        <is>
          <t>subconsciousiredaned</t>
        </is>
      </c>
      <c r="B224780" t="n">
        <v>1</v>
      </c>
    </row>
    <row r="224781">
      <c r="A224781" t="inlineStr">
        <is>
          <t>pimpjev</t>
        </is>
      </c>
      <c r="B224781" t="n">
        <v>1</v>
      </c>
    </row>
    <row r="224782">
      <c r="A224782" t="inlineStr">
        <is>
          <t>intition</t>
        </is>
      </c>
      <c r="B224782" t="n">
        <v>1</v>
      </c>
    </row>
    <row r="224783">
      <c r="A224783" t="inlineStr">
        <is>
          <t>fartland</t>
        </is>
      </c>
      <c r="B224783" t="n">
        <v>1</v>
      </c>
    </row>
    <row r="224784">
      <c r="A224784" t="inlineStr">
        <is>
          <t>pegas3</t>
        </is>
      </c>
      <c r="B224784" t="n">
        <v>1</v>
      </c>
    </row>
    <row r="224785">
      <c r="A224785" t="inlineStr">
        <is>
          <t>dorun</t>
        </is>
      </c>
      <c r="B224785" t="n">
        <v>1</v>
      </c>
    </row>
    <row r="224786">
      <c r="A224786" t="inlineStr">
        <is>
          <t>syracs</t>
        </is>
      </c>
      <c r="B224786" t="n">
        <v>1</v>
      </c>
    </row>
    <row r="224787">
      <c r="A224787" t="inlineStr">
        <is>
          <t>fundengen</t>
        </is>
      </c>
      <c r="B224787" t="n">
        <v>1</v>
      </c>
    </row>
    <row r="224788">
      <c r="A224788" t="inlineStr">
        <is>
          <t>likwolf</t>
        </is>
      </c>
      <c r="B224788" t="n">
        <v>1</v>
      </c>
    </row>
    <row r="224789">
      <c r="A224789" t="inlineStr">
        <is>
          <t>sidmancaptain</t>
        </is>
      </c>
      <c r="B224789" t="n">
        <v>1</v>
      </c>
    </row>
    <row r="224790">
      <c r="A224790" t="inlineStr">
        <is>
          <t>zenilicus</t>
        </is>
      </c>
      <c r="B224790" t="n">
        <v>1</v>
      </c>
    </row>
    <row r="224791">
      <c r="A224791" t="inlineStr">
        <is>
          <t>hyperaust</t>
        </is>
      </c>
      <c r="B224791" t="n">
        <v>1</v>
      </c>
    </row>
    <row r="224792">
      <c r="A224792" t="inlineStr">
        <is>
          <t>bugbit</t>
        </is>
      </c>
      <c r="B224792" t="n">
        <v>1</v>
      </c>
    </row>
    <row r="224793">
      <c r="A224793" t="inlineStr">
        <is>
          <t>metamorphosissng</t>
        </is>
      </c>
      <c r="B224793" t="n">
        <v>1</v>
      </c>
    </row>
    <row r="224794">
      <c r="A224794" t="inlineStr">
        <is>
          <t>anboys</t>
        </is>
      </c>
      <c r="B224794" t="n">
        <v>1</v>
      </c>
    </row>
    <row r="224795">
      <c r="A224795" t="inlineStr">
        <is>
          <t>c_perritt</t>
        </is>
      </c>
      <c r="B224795" t="n">
        <v>1</v>
      </c>
    </row>
    <row r="224796">
      <c r="A224796" t="inlineStr">
        <is>
          <t>dg23</t>
        </is>
      </c>
      <c r="B224796" t="n">
        <v>1</v>
      </c>
    </row>
    <row r="224797">
      <c r="A224797" t="inlineStr">
        <is>
          <t>es6sex</t>
        </is>
      </c>
      <c r="B224797" t="n">
        <v>1</v>
      </c>
    </row>
    <row r="224798">
      <c r="A224798" t="inlineStr">
        <is>
          <t>eaerials</t>
        </is>
      </c>
      <c r="B224798" t="n">
        <v>1</v>
      </c>
    </row>
    <row r="224799">
      <c r="A224799" t="inlineStr">
        <is>
          <t>suthaby</t>
        </is>
      </c>
      <c r="B224799" t="n">
        <v>1</v>
      </c>
    </row>
    <row r="224800">
      <c r="A224800" t="inlineStr">
        <is>
          <t>saphe</t>
        </is>
      </c>
      <c r="B224800" t="n">
        <v>1</v>
      </c>
    </row>
    <row r="224801">
      <c r="A224801" t="inlineStr">
        <is>
          <t>inperience</t>
        </is>
      </c>
      <c r="B224801" t="n">
        <v>1</v>
      </c>
    </row>
    <row r="224802">
      <c r="A224802" t="inlineStr">
        <is>
          <t>monmarcer</t>
        </is>
      </c>
      <c r="B224802" t="n">
        <v>1</v>
      </c>
    </row>
    <row r="224803">
      <c r="A224803" t="inlineStr">
        <is>
          <t>flümanns</t>
        </is>
      </c>
      <c r="B224803" t="n">
        <v>1</v>
      </c>
    </row>
    <row r="224804">
      <c r="A224804" t="inlineStr">
        <is>
          <t>seattleaniu</t>
        </is>
      </c>
      <c r="B224804" t="n">
        <v>1</v>
      </c>
    </row>
    <row r="224805">
      <c r="A224805" t="inlineStr">
        <is>
          <t>basementhooverthanddnature</t>
        </is>
      </c>
      <c r="B224805" t="n">
        <v>1</v>
      </c>
    </row>
    <row r="224806">
      <c r="A224806" t="inlineStr">
        <is>
          <t>pacificating4chan</t>
        </is>
      </c>
      <c r="B224806" t="n">
        <v>1</v>
      </c>
    </row>
    <row r="224807">
      <c r="A224807" t="inlineStr">
        <is>
          <t>bluener</t>
        </is>
      </c>
      <c r="B224807" t="n">
        <v>1</v>
      </c>
    </row>
    <row r="224808">
      <c r="A224808" t="inlineStr">
        <is>
          <t>massiveband3</t>
        </is>
      </c>
      <c r="B224808" t="n">
        <v>1</v>
      </c>
    </row>
    <row r="224809">
      <c r="A224809" t="inlineStr">
        <is>
          <t>singach</t>
        </is>
      </c>
      <c r="B224809" t="n">
        <v>1</v>
      </c>
    </row>
    <row r="224810">
      <c r="A224810" t="inlineStr">
        <is>
          <t>phallour</t>
        </is>
      </c>
      <c r="B224810" t="n">
        <v>1</v>
      </c>
    </row>
    <row r="224811">
      <c r="A224811" t="inlineStr">
        <is>
          <t>muejwebsperry</t>
        </is>
      </c>
      <c r="B224811" t="n">
        <v>1</v>
      </c>
    </row>
    <row r="224812">
      <c r="A224812" t="inlineStr">
        <is>
          <t>alpha274</t>
        </is>
      </c>
      <c r="B224812" t="n">
        <v>1</v>
      </c>
    </row>
    <row r="224813">
      <c r="A224813" t="inlineStr">
        <is>
          <t>hrectors</t>
        </is>
      </c>
      <c r="B224813" t="n">
        <v>1</v>
      </c>
    </row>
    <row r="224814">
      <c r="A224814" t="inlineStr">
        <is>
          <t>hlx169gv</t>
        </is>
      </c>
      <c r="B224814" t="n">
        <v>1</v>
      </c>
    </row>
    <row r="224815">
      <c r="A224815" t="inlineStr">
        <is>
          <t>401cm</t>
        </is>
      </c>
      <c r="B224815" t="n">
        <v>1</v>
      </c>
    </row>
    <row r="224816">
      <c r="A224816" t="inlineStr">
        <is>
          <t>skidveler</t>
        </is>
      </c>
      <c r="B224816" t="n">
        <v>1</v>
      </c>
    </row>
    <row r="224817">
      <c r="A224817" t="inlineStr">
        <is>
          <t>carpeter</t>
        </is>
      </c>
      <c r="B224817" t="n">
        <v>1</v>
      </c>
    </row>
    <row r="224818">
      <c r="A224818" t="inlineStr">
        <is>
          <t>jamshell</t>
        </is>
      </c>
      <c r="B224818" t="n">
        <v>1</v>
      </c>
    </row>
    <row r="224819">
      <c r="A224819" t="inlineStr">
        <is>
          <t>bbvl</t>
        </is>
      </c>
      <c r="B224819" t="n">
        <v>1</v>
      </c>
    </row>
    <row r="224820">
      <c r="A224820" t="inlineStr">
        <is>
          <t>bbkh</t>
        </is>
      </c>
      <c r="B224820" t="n">
        <v>1</v>
      </c>
    </row>
    <row r="224821">
      <c r="A224821" t="inlineStr">
        <is>
          <t>m6815</t>
        </is>
      </c>
      <c r="B224821" t="n">
        <v>1</v>
      </c>
    </row>
    <row r="224822">
      <c r="A224822" t="inlineStr">
        <is>
          <t>40a40</t>
        </is>
      </c>
      <c r="B224822" t="n">
        <v>1</v>
      </c>
    </row>
    <row r="224823">
      <c r="A224823" t="inlineStr">
        <is>
          <t>pa5470</t>
        </is>
      </c>
      <c r="B224823" t="n">
        <v>1</v>
      </c>
    </row>
    <row r="224824">
      <c r="A224824" t="inlineStr">
        <is>
          <t>trigllers</t>
        </is>
      </c>
      <c r="B224824" t="n">
        <v>1</v>
      </c>
    </row>
    <row r="224825">
      <c r="A224825" t="inlineStr">
        <is>
          <t>zzaf</t>
        </is>
      </c>
      <c r="B224825" t="n">
        <v>1</v>
      </c>
    </row>
    <row r="224826">
      <c r="A224826" t="inlineStr">
        <is>
          <t>nrw124</t>
        </is>
      </c>
      <c r="B224826" t="n">
        <v>1</v>
      </c>
    </row>
    <row r="224827">
      <c r="A224827" t="inlineStr">
        <is>
          <t>palastookyconduitdarkuns</t>
        </is>
      </c>
      <c r="B224827" t="n">
        <v>1</v>
      </c>
    </row>
    <row r="224828">
      <c r="A224828" t="inlineStr">
        <is>
          <t>87essorbacks</t>
        </is>
      </c>
      <c r="B224828" t="n">
        <v>1</v>
      </c>
    </row>
    <row r="224829">
      <c r="A224829" t="inlineStr">
        <is>
          <t>averm</t>
        </is>
      </c>
      <c r="B224829" t="n">
        <v>1</v>
      </c>
    </row>
    <row r="224830">
      <c r="A224830" t="inlineStr">
        <is>
          <t>augec</t>
        </is>
      </c>
      <c r="B224830" t="n">
        <v>1</v>
      </c>
    </row>
    <row r="224831">
      <c r="A224831" t="inlineStr">
        <is>
          <t>hclm</t>
        </is>
      </c>
      <c r="B224831" t="n">
        <v>1</v>
      </c>
    </row>
    <row r="224832">
      <c r="A224832" t="inlineStr">
        <is>
          <t>168c</t>
        </is>
      </c>
      <c r="B224832" t="n">
        <v>1</v>
      </c>
    </row>
    <row r="224833">
      <c r="A224833" t="inlineStr">
        <is>
          <t>pdfoglk</t>
        </is>
      </c>
      <c r="B224833" t="n">
        <v>1</v>
      </c>
    </row>
    <row r="224834">
      <c r="A224834" t="inlineStr">
        <is>
          <t>garroiper</t>
        </is>
      </c>
      <c r="B224834" t="n">
        <v>1</v>
      </c>
    </row>
    <row r="224835">
      <c r="A224835" t="inlineStr">
        <is>
          <t>17htcs</t>
        </is>
      </c>
      <c r="B224835" t="n">
        <v>1</v>
      </c>
    </row>
    <row r="224836">
      <c r="A224836" t="inlineStr">
        <is>
          <t>galilis</t>
        </is>
      </c>
      <c r="B224836" t="n">
        <v>1</v>
      </c>
    </row>
    <row r="224837">
      <c r="A224837" t="inlineStr">
        <is>
          <t>weok</t>
        </is>
      </c>
      <c r="B224837" t="n">
        <v>1</v>
      </c>
    </row>
    <row r="224838">
      <c r="A224838" t="inlineStr">
        <is>
          <t>baydursk</t>
        </is>
      </c>
      <c r="B224838" t="n">
        <v>1</v>
      </c>
    </row>
    <row r="224839">
      <c r="A224839" t="inlineStr">
        <is>
          <t>lzx149b</t>
        </is>
      </c>
      <c r="B224839" t="n">
        <v>1</v>
      </c>
    </row>
    <row r="224840">
      <c r="A224840" t="inlineStr">
        <is>
          <t>grigrant</t>
        </is>
      </c>
      <c r="B224840" t="n">
        <v>1</v>
      </c>
    </row>
    <row r="224841">
      <c r="A224841" t="inlineStr">
        <is>
          <t>aerónológicas</t>
        </is>
      </c>
      <c r="B224841" t="n">
        <v>1</v>
      </c>
    </row>
    <row r="224842">
      <c r="A224842" t="inlineStr">
        <is>
          <t>siajk</t>
        </is>
      </c>
      <c r="B224842" t="n">
        <v>1</v>
      </c>
    </row>
    <row r="224843">
      <c r="A224843" t="inlineStr">
        <is>
          <t>31e19</t>
        </is>
      </c>
      <c r="B224843" t="n">
        <v>1</v>
      </c>
    </row>
    <row r="224844">
      <c r="A224844" t="inlineStr">
        <is>
          <t>trihexic</t>
        </is>
      </c>
      <c r="B224844" t="n">
        <v>1</v>
      </c>
    </row>
    <row r="224845">
      <c r="A224845" t="inlineStr">
        <is>
          <t>necesoallarloeb</t>
        </is>
      </c>
      <c r="B224845" t="n">
        <v>1</v>
      </c>
    </row>
    <row r="224846">
      <c r="A224846" t="inlineStr">
        <is>
          <t>ryazanskiy</t>
        </is>
      </c>
      <c r="B224846" t="n">
        <v>1</v>
      </c>
    </row>
    <row r="224847">
      <c r="A224847" t="inlineStr">
        <is>
          <t>turkey—syrias</t>
        </is>
      </c>
      <c r="B224847" t="n">
        <v>1</v>
      </c>
    </row>
    <row r="224848">
      <c r="A224848" t="inlineStr">
        <is>
          <t>telaping</t>
        </is>
      </c>
      <c r="B224848" t="n">
        <v>1</v>
      </c>
    </row>
    <row r="224849">
      <c r="A224849" t="inlineStr">
        <is>
          <t>tenmb</t>
        </is>
      </c>
      <c r="B224849" t="n">
        <v>1</v>
      </c>
    </row>
    <row r="224850">
      <c r="A224850" t="inlineStr">
        <is>
          <t>setwith255</t>
        </is>
      </c>
      <c r="B224850" t="n">
        <v>1</v>
      </c>
    </row>
    <row r="224851">
      <c r="A224851" t="inlineStr">
        <is>
          <t>thatultimate</t>
        </is>
      </c>
      <c r="B224851" t="n">
        <v>1</v>
      </c>
    </row>
    <row r="224852">
      <c r="A224852" t="inlineStr">
        <is>
          <t>savesd</t>
        </is>
      </c>
      <c r="B224852" t="n">
        <v>1</v>
      </c>
    </row>
    <row r="224853">
      <c r="A224853" t="inlineStr">
        <is>
          <t>intest20999</t>
        </is>
      </c>
      <c r="B224853" t="n">
        <v>1</v>
      </c>
    </row>
    <row r="224854">
      <c r="A224854" t="inlineStr">
        <is>
          <t>themeeeey</t>
        </is>
      </c>
      <c r="B224854" t="n">
        <v>1</v>
      </c>
    </row>
    <row r="224855">
      <c r="A224855" t="inlineStr">
        <is>
          <t>timekill50</t>
        </is>
      </c>
      <c r="B224855" t="n">
        <v>1</v>
      </c>
    </row>
    <row r="224856">
      <c r="A224856" t="inlineStr">
        <is>
          <t>perwin</t>
        </is>
      </c>
      <c r="B224856" t="n">
        <v>1</v>
      </c>
    </row>
    <row r="224857">
      <c r="A224857" t="inlineStr">
        <is>
          <t>cam2dachima</t>
        </is>
      </c>
      <c r="B224857" t="n">
        <v>1</v>
      </c>
    </row>
    <row r="224858">
      <c r="A224858" t="inlineStr">
        <is>
          <t>alwish</t>
        </is>
      </c>
      <c r="B224858" t="n">
        <v>1</v>
      </c>
    </row>
    <row r="224859">
      <c r="A224859" t="inlineStr">
        <is>
          <t>busy2</t>
        </is>
      </c>
      <c r="B224859" t="n">
        <v>1</v>
      </c>
    </row>
    <row r="224860">
      <c r="A224860" t="inlineStr">
        <is>
          <t>umangalert</t>
        </is>
      </c>
      <c r="B224860" t="n">
        <v>1</v>
      </c>
    </row>
    <row r="224861">
      <c r="A224861" t="inlineStr">
        <is>
          <t>sellmemo</t>
        </is>
      </c>
      <c r="B224861" t="n">
        <v>1</v>
      </c>
    </row>
    <row r="224862">
      <c r="A224862" t="inlineStr">
        <is>
          <t>oword</t>
        </is>
      </c>
      <c r="B224862" t="n">
        <v>1</v>
      </c>
    </row>
    <row r="224863">
      <c r="A224863" t="inlineStr">
        <is>
          <t>lunion00</t>
        </is>
      </c>
      <c r="B224863" t="n">
        <v>1</v>
      </c>
    </row>
    <row r="224864">
      <c r="A224864" t="inlineStr">
        <is>
          <t>bstaqaever</t>
        </is>
      </c>
      <c r="B224864" t="n">
        <v>1</v>
      </c>
    </row>
    <row r="224865">
      <c r="A224865" t="inlineStr">
        <is>
          <t>artsum</t>
        </is>
      </c>
      <c r="B224865" t="n">
        <v>1</v>
      </c>
    </row>
    <row r="224866">
      <c r="A224866" t="inlineStr">
        <is>
          <t>cbxpy7pleaveegin</t>
        </is>
      </c>
      <c r="B224866" t="n">
        <v>1</v>
      </c>
    </row>
    <row r="224867">
      <c r="A224867" t="inlineStr">
        <is>
          <t>telafreay</t>
        </is>
      </c>
      <c r="B224867" t="n">
        <v>1</v>
      </c>
    </row>
    <row r="224868">
      <c r="A224868" t="inlineStr">
        <is>
          <t>fax25</t>
        </is>
      </c>
      <c r="B224868" t="n">
        <v>1</v>
      </c>
    </row>
    <row r="224869">
      <c r="A224869" t="inlineStr">
        <is>
          <t>detuevelopment</t>
        </is>
      </c>
      <c r="B224869" t="n">
        <v>1</v>
      </c>
    </row>
    <row r="224870">
      <c r="A224870" t="inlineStr">
        <is>
          <t>akiahley_czq9uesi</t>
        </is>
      </c>
      <c r="B224870" t="n">
        <v>1</v>
      </c>
    </row>
    <row r="224871">
      <c r="A224871" t="inlineStr">
        <is>
          <t>tajua</t>
        </is>
      </c>
      <c r="B224871" t="n">
        <v>1</v>
      </c>
    </row>
    <row r="224872">
      <c r="A224872" t="inlineStr">
        <is>
          <t>l34ce</t>
        </is>
      </c>
      <c r="B224872" t="n">
        <v>1</v>
      </c>
    </row>
    <row r="224873">
      <c r="A224873" t="inlineStr">
        <is>
          <t>kcuaz</t>
        </is>
      </c>
      <c r="B224873" t="n">
        <v>1</v>
      </c>
    </row>
    <row r="224874">
      <c r="A224874" t="inlineStr">
        <is>
          <t>justwantiammo</t>
        </is>
      </c>
      <c r="B224874" t="n">
        <v>1</v>
      </c>
    </row>
    <row r="224875">
      <c r="A224875" t="inlineStr">
        <is>
          <t>apartment10</t>
        </is>
      </c>
      <c r="B224875" t="n">
        <v>1</v>
      </c>
    </row>
    <row r="224876">
      <c r="A224876" t="inlineStr">
        <is>
          <t>videovab29</t>
        </is>
      </c>
      <c r="B224876" t="n">
        <v>1</v>
      </c>
    </row>
    <row r="224877">
      <c r="A224877" t="inlineStr">
        <is>
          <t>waosh</t>
        </is>
      </c>
      <c r="B224877" t="n">
        <v>1</v>
      </c>
    </row>
    <row r="224878">
      <c r="A224878" t="inlineStr">
        <is>
          <t>sabpy</t>
        </is>
      </c>
      <c r="B224878" t="n">
        <v>1</v>
      </c>
    </row>
    <row r="224879">
      <c r="A224879" t="inlineStr">
        <is>
          <t>uihara</t>
        </is>
      </c>
      <c r="B224879" t="n">
        <v>2</v>
      </c>
    </row>
    <row r="224880">
      <c r="A224880" t="inlineStr">
        <is>
          <t>electricthymanthump</t>
        </is>
      </c>
      <c r="B224880" t="n">
        <v>1</v>
      </c>
    </row>
    <row r="224881">
      <c r="A224881" t="inlineStr">
        <is>
          <t>telash</t>
        </is>
      </c>
      <c r="B224881" t="n">
        <v>1</v>
      </c>
    </row>
    <row r="224882">
      <c r="A224882" t="inlineStr">
        <is>
          <t>yearg</t>
        </is>
      </c>
      <c r="B224882" t="n">
        <v>1</v>
      </c>
    </row>
    <row r="224883">
      <c r="A224883" t="inlineStr">
        <is>
          <t>read2104</t>
        </is>
      </c>
      <c r="B224883" t="n">
        <v>1</v>
      </c>
    </row>
    <row r="224884">
      <c r="A224884" t="inlineStr">
        <is>
          <t>multifaucets</t>
        </is>
      </c>
      <c r="B224884" t="n">
        <v>1</v>
      </c>
    </row>
    <row r="224885">
      <c r="A224885" t="inlineStr">
        <is>
          <t>condr</t>
        </is>
      </c>
      <c r="B224885" t="n">
        <v>1</v>
      </c>
    </row>
    <row r="224886">
      <c r="A224886" t="inlineStr">
        <is>
          <t>pishelle</t>
        </is>
      </c>
      <c r="B224886" t="n">
        <v>1</v>
      </c>
    </row>
    <row r="224887">
      <c r="A224887" t="inlineStr">
        <is>
          <t>yarnruet</t>
        </is>
      </c>
      <c r="B224887" t="n">
        <v>1</v>
      </c>
    </row>
    <row r="224888">
      <c r="A224888" t="inlineStr">
        <is>
          <t>httpsecuregov</t>
        </is>
      </c>
      <c r="B224888" t="n">
        <v>1</v>
      </c>
    </row>
    <row r="224889">
      <c r="A224889" t="inlineStr">
        <is>
          <t>casafecardvoices96</t>
        </is>
      </c>
      <c r="B224889" t="n">
        <v>1</v>
      </c>
    </row>
    <row r="224890">
      <c r="A224890" t="inlineStr">
        <is>
          <t>httpssecuregov</t>
        </is>
      </c>
      <c r="B224890" t="n">
        <v>1</v>
      </c>
    </row>
    <row r="224891">
      <c r="A224891" t="inlineStr">
        <is>
          <t>cryptocards</t>
        </is>
      </c>
      <c r="B224891" t="n">
        <v>1</v>
      </c>
    </row>
    <row r="224892">
      <c r="A224892" t="inlineStr">
        <is>
          <t>safeeb</t>
        </is>
      </c>
      <c r="B224892" t="n">
        <v>1</v>
      </c>
    </row>
    <row r="224893">
      <c r="A224893" t="inlineStr">
        <is>
          <t>nationalbank</t>
        </is>
      </c>
      <c r="B224893" t="n">
        <v>1</v>
      </c>
    </row>
    <row r="224894">
      <c r="A224894" t="inlineStr">
        <is>
          <t>talgatha</t>
        </is>
      </c>
      <c r="B224894" t="n">
        <v>1</v>
      </c>
    </row>
    <row r="224895">
      <c r="A224895" t="inlineStr">
        <is>
          <t>checkingcardtime</t>
        </is>
      </c>
      <c r="B224895" t="n">
        <v>1</v>
      </c>
    </row>
    <row r="224896">
      <c r="A224896" t="inlineStr">
        <is>
          <t>securitysuite</t>
        </is>
      </c>
      <c r="B224896" t="n">
        <v>1</v>
      </c>
    </row>
    <row r="224897">
      <c r="A224897" t="inlineStr">
        <is>
          <t>proveneff</t>
        </is>
      </c>
      <c r="B224897" t="n">
        <v>1</v>
      </c>
    </row>
    <row r="224898">
      <c r="A224898" t="inlineStr">
        <is>
          <t>passdays</t>
        </is>
      </c>
      <c r="B224898" t="n">
        <v>1</v>
      </c>
    </row>
    <row r="224899">
      <c r="A224899" t="inlineStr">
        <is>
          <t>minutesnave</t>
        </is>
      </c>
      <c r="B224899" t="n">
        <v>1</v>
      </c>
    </row>
    <row r="224900">
      <c r="A224900" t="inlineStr">
        <is>
          <t>updatewe</t>
        </is>
      </c>
      <c r="B224900" t="n">
        <v>1</v>
      </c>
    </row>
    <row r="224901">
      <c r="A224901" t="inlineStr">
        <is>
          <t>diagnose5</t>
        </is>
      </c>
      <c r="B224901" t="n">
        <v>1</v>
      </c>
    </row>
    <row r="224902">
      <c r="A224902" t="inlineStr">
        <is>
          <t>vistarain</t>
        </is>
      </c>
      <c r="B224902" t="n">
        <v>1</v>
      </c>
    </row>
    <row r="224903">
      <c r="A224903" t="inlineStr">
        <is>
          <t>engravedvirates</t>
        </is>
      </c>
      <c r="B224903" t="n">
        <v>1</v>
      </c>
    </row>
    <row r="224904">
      <c r="A224904" t="inlineStr">
        <is>
          <t>fromangelaling</t>
        </is>
      </c>
      <c r="B224904" t="n">
        <v>1</v>
      </c>
    </row>
    <row r="224905">
      <c r="A224905" t="inlineStr">
        <is>
          <t>rockhog</t>
        </is>
      </c>
      <c r="B224905" t="n">
        <v>1</v>
      </c>
    </row>
    <row r="224906">
      <c r="A224906" t="inlineStr">
        <is>
          <t>callpower</t>
        </is>
      </c>
      <c r="B224906" t="n">
        <v>1</v>
      </c>
    </row>
    <row r="224907">
      <c r="A224907" t="inlineStr">
        <is>
          <t>linferno</t>
        </is>
      </c>
      <c r="B224907" t="n">
        <v>1</v>
      </c>
    </row>
    <row r="224908">
      <c r="A224908" t="inlineStr">
        <is>
          <t>bikare</t>
        </is>
      </c>
      <c r="B224908" t="n">
        <v>1</v>
      </c>
    </row>
    <row r="224909">
      <c r="A224909" t="inlineStr">
        <is>
          <t>runewselectronicnewsgot272457</t>
        </is>
      </c>
      <c r="B224909" t="n">
        <v>1</v>
      </c>
    </row>
    <row r="224910">
      <c r="A224910" t="inlineStr">
        <is>
          <t>kubinskireuters</t>
        </is>
      </c>
      <c r="B224910" t="n">
        <v>1</v>
      </c>
    </row>
    <row r="224911">
      <c r="A224911" t="inlineStr">
        <is>
          <t>checkedout</t>
        </is>
      </c>
      <c r="B224911" t="n">
        <v>1</v>
      </c>
    </row>
    <row r="224912">
      <c r="A224912" t="inlineStr">
        <is>
          <t>alter1975</t>
        </is>
      </c>
      <c r="B224912" t="n">
        <v>1</v>
      </c>
    </row>
    <row r="224913">
      <c r="A224913" t="inlineStr">
        <is>
          <t>jackowaynbcuni</t>
        </is>
      </c>
      <c r="B224913" t="n">
        <v>1</v>
      </c>
    </row>
    <row r="224914">
      <c r="A224914" t="inlineStr">
        <is>
          <t>gbbo</t>
        </is>
      </c>
      <c r="B224914" t="n">
        <v>1</v>
      </c>
    </row>
    <row r="224915">
      <c r="A224915" t="inlineStr">
        <is>
          <t>saclights</t>
        </is>
      </c>
      <c r="B224915" t="n">
        <v>1</v>
      </c>
    </row>
    <row r="224916">
      <c r="A224916" t="inlineStr">
        <is>
          <t>exprile</t>
        </is>
      </c>
      <c r="B224916" t="n">
        <v>1</v>
      </c>
    </row>
    <row r="224917">
      <c r="A224917" t="inlineStr">
        <is>
          <t>lassertions</t>
        </is>
      </c>
      <c r="B224917" t="n">
        <v>1</v>
      </c>
    </row>
    <row r="224918">
      <c r="A224918" t="inlineStr">
        <is>
          <t>fastcbd</t>
        </is>
      </c>
      <c r="B224918" t="n">
        <v>1</v>
      </c>
    </row>
    <row r="224919">
      <c r="A224919" t="inlineStr">
        <is>
          <t>3™</t>
        </is>
      </c>
      <c r="B224919" t="n">
        <v>2</v>
      </c>
    </row>
    <row r="224920">
      <c r="A224920" t="inlineStr">
        <is>
          <t>gyorktmp</t>
        </is>
      </c>
      <c r="B224920" t="n">
        <v>1</v>
      </c>
    </row>
    <row r="224921">
      <c r="A224921" t="inlineStr">
        <is>
          <t>tqpr</t>
        </is>
      </c>
      <c r="B224921" t="n">
        <v>1</v>
      </c>
    </row>
    <row r="224922">
      <c r="A224922" t="inlineStr">
        <is>
          <t>mcmead</t>
        </is>
      </c>
      <c r="B224922" t="n">
        <v>1</v>
      </c>
    </row>
    <row r="224923">
      <c r="A224923" t="inlineStr">
        <is>
          <t>82516</t>
        </is>
      </c>
      <c r="B224923" t="n">
        <v>2</v>
      </c>
    </row>
    <row r="224924">
      <c r="A224924" t="inlineStr">
        <is>
          <t>mirascom</t>
        </is>
      </c>
      <c r="B224924" t="n">
        <v>1</v>
      </c>
    </row>
    <row r="224925">
      <c r="A224925" t="inlineStr">
        <is>
          <t>papercourse</t>
        </is>
      </c>
      <c r="B224925" t="n">
        <v>1</v>
      </c>
    </row>
    <row r="224926">
      <c r="A224926" t="inlineStr">
        <is>
          <t>drwxdump</t>
        </is>
      </c>
      <c r="B224926" t="n">
        <v>1</v>
      </c>
    </row>
    <row r="224927">
      <c r="A224927" t="inlineStr">
        <is>
          <t>simpleargument</t>
        </is>
      </c>
      <c r="B224927" t="n">
        <v>1</v>
      </c>
    </row>
    <row r="224928">
      <c r="A224928" t="inlineStr">
        <is>
          <t>hernet</t>
        </is>
      </c>
      <c r="B224928" t="n">
        <v>1</v>
      </c>
    </row>
    <row r="224929">
      <c r="A224929" t="inlineStr">
        <is>
          <t>bookpeer</t>
        </is>
      </c>
      <c r="B224929" t="n">
        <v>1</v>
      </c>
    </row>
    <row r="224930">
      <c r="A224930" t="inlineStr">
        <is>
          <t>fitzalter</t>
        </is>
      </c>
      <c r="B224930" t="n">
        <v>1</v>
      </c>
    </row>
    <row r="224931">
      <c r="A224931" t="inlineStr">
        <is>
          <t>vidoka</t>
        </is>
      </c>
      <c r="B224931" t="n">
        <v>2</v>
      </c>
    </row>
    <row r="224932">
      <c r="A224932" t="inlineStr">
        <is>
          <t>bioconworld</t>
        </is>
      </c>
      <c r="B224932" t="n">
        <v>1</v>
      </c>
    </row>
    <row r="224933">
      <c r="A224933" t="inlineStr">
        <is>
          <t>gurac</t>
        </is>
      </c>
      <c r="B224933" t="n">
        <v>1</v>
      </c>
    </row>
    <row r="224934">
      <c r="A224934" t="inlineStr">
        <is>
          <t>minmettpg</t>
        </is>
      </c>
      <c r="B224934" t="n">
        <v>1</v>
      </c>
    </row>
    <row r="224935">
      <c r="A224935" t="inlineStr">
        <is>
          <t>peltzman</t>
        </is>
      </c>
      <c r="B224935" t="n">
        <v>2</v>
      </c>
    </row>
    <row r="224936">
      <c r="A224936" t="inlineStr">
        <is>
          <t>kenanese</t>
        </is>
      </c>
      <c r="B224936" t="n">
        <v>1</v>
      </c>
    </row>
    <row r="224937">
      <c r="A224937" t="inlineStr">
        <is>
          <t>gatewallion</t>
        </is>
      </c>
      <c r="B224937" t="n">
        <v>1</v>
      </c>
    </row>
    <row r="224938">
      <c r="A224938" t="inlineStr">
        <is>
          <t>shroldink</t>
        </is>
      </c>
      <c r="B224938" t="n">
        <v>1</v>
      </c>
    </row>
    <row r="224939">
      <c r="A224939" t="inlineStr">
        <is>
          <t>anarctic</t>
        </is>
      </c>
      <c r="B224939" t="n">
        <v>1</v>
      </c>
    </row>
    <row r="224940">
      <c r="A224940" t="inlineStr">
        <is>
          <t>regioned</t>
        </is>
      </c>
      <c r="B224940" t="n">
        <v>3</v>
      </c>
    </row>
    <row r="224941">
      <c r="A224941" t="inlineStr">
        <is>
          <t>volumeizer</t>
        </is>
      </c>
      <c r="B224941" t="n">
        <v>1</v>
      </c>
    </row>
    <row r="224942">
      <c r="A224942" t="inlineStr">
        <is>
          <t>yunfeis</t>
        </is>
      </c>
      <c r="B224942" t="n">
        <v>1</v>
      </c>
    </row>
    <row r="224943">
      <c r="A224943" t="inlineStr">
        <is>
          <t>bumblehinks</t>
        </is>
      </c>
      <c r="B224943" t="n">
        <v>1</v>
      </c>
    </row>
    <row r="224944">
      <c r="A224944" t="inlineStr">
        <is>
          <t>c9a</t>
        </is>
      </c>
      <c r="B224944" t="n">
        <v>1</v>
      </c>
    </row>
    <row r="224945">
      <c r="A224945" t="inlineStr">
        <is>
          <t>scoboler</t>
        </is>
      </c>
      <c r="B224945" t="n">
        <v>1</v>
      </c>
    </row>
    <row r="224946">
      <c r="A224946" t="inlineStr">
        <is>
          <t>weinwood</t>
        </is>
      </c>
      <c r="B224946" t="n">
        <v>1</v>
      </c>
    </row>
    <row r="224947">
      <c r="A224947" t="inlineStr">
        <is>
          <t>xtrianum</t>
        </is>
      </c>
      <c r="B224947" t="n">
        <v>1</v>
      </c>
    </row>
    <row r="224948">
      <c r="A224948" t="inlineStr">
        <is>
          <t>pianotonne</t>
        </is>
      </c>
      <c r="B224948" t="n">
        <v>1</v>
      </c>
    </row>
    <row r="224949">
      <c r="A224949" t="inlineStr">
        <is>
          <t>nundro</t>
        </is>
      </c>
      <c r="B224949" t="n">
        <v>1</v>
      </c>
    </row>
    <row r="224950">
      <c r="A224950" t="inlineStr">
        <is>
          <t>arfats</t>
        </is>
      </c>
      <c r="B224950" t="n">
        <v>1</v>
      </c>
    </row>
    <row r="224951">
      <c r="A224951" t="inlineStr">
        <is>
          <t>httpfeedbrainmail</t>
        </is>
      </c>
      <c r="B224951" t="n">
        <v>1</v>
      </c>
    </row>
    <row r="224952">
      <c r="A224952" t="inlineStr">
        <is>
          <t>bctg</t>
        </is>
      </c>
      <c r="B224952" t="n">
        <v>1</v>
      </c>
    </row>
    <row r="224953">
      <c r="A224953" t="inlineStr">
        <is>
          <t>ipph</t>
        </is>
      </c>
      <c r="B224953" t="n">
        <v>1</v>
      </c>
    </row>
    <row r="224954">
      <c r="A224954" t="inlineStr">
        <is>
          <t>spublication</t>
        </is>
      </c>
      <c r="B224954" t="n">
        <v>1</v>
      </c>
    </row>
    <row r="224955">
      <c r="A224955" t="inlineStr">
        <is>
          <t>hroolex</t>
        </is>
      </c>
      <c r="B224955" t="n">
        <v>1</v>
      </c>
    </row>
    <row r="224956">
      <c r="A224956" t="inlineStr">
        <is>
          <t>theanisator</t>
        </is>
      </c>
      <c r="B224956" t="n">
        <v>1</v>
      </c>
    </row>
    <row r="224957">
      <c r="A224957" t="inlineStr">
        <is>
          <t>militaryisations</t>
        </is>
      </c>
      <c r="B224957" t="n">
        <v>1</v>
      </c>
    </row>
    <row r="224958">
      <c r="A224958" t="inlineStr">
        <is>
          <t>investabail</t>
        </is>
      </c>
      <c r="B224958" t="n">
        <v>1</v>
      </c>
    </row>
    <row r="224959">
      <c r="A224959" t="inlineStr">
        <is>
          <t>ecgbinding</t>
        </is>
      </c>
      <c r="B224959" t="n">
        <v>1</v>
      </c>
    </row>
    <row r="224960">
      <c r="A224960" t="inlineStr">
        <is>
          <t>euccs</t>
        </is>
      </c>
      <c r="B224960" t="n">
        <v>1</v>
      </c>
    </row>
    <row r="224961">
      <c r="A224961" t="inlineStr">
        <is>
          <t>eu14</t>
        </is>
      </c>
      <c r="B224961" t="n">
        <v>1</v>
      </c>
    </row>
    <row r="224962">
      <c r="A224962" t="inlineStr">
        <is>
          <t>reductiondeceleration</t>
        </is>
      </c>
      <c r="B224962" t="n">
        <v>1</v>
      </c>
    </row>
    <row r="224963">
      <c r="A224963" t="inlineStr">
        <is>
          <t>protection—in</t>
        </is>
      </c>
      <c r="B224963" t="n">
        <v>1</v>
      </c>
    </row>
    <row r="224964">
      <c r="A224964" t="inlineStr">
        <is>
          <t>quillsville</t>
        </is>
      </c>
      <c r="B224964" t="n">
        <v>1</v>
      </c>
    </row>
    <row r="224965">
      <c r="A224965" t="inlineStr">
        <is>
          <t>collapsing—a</t>
        </is>
      </c>
      <c r="B224965" t="n">
        <v>1</v>
      </c>
    </row>
    <row r="224966">
      <c r="A224966" t="inlineStr">
        <is>
          <t>smotherers</t>
        </is>
      </c>
      <c r="B224966" t="n">
        <v>1</v>
      </c>
    </row>
    <row r="224967">
      <c r="A224967" t="inlineStr">
        <is>
          <t>hoethaste</t>
        </is>
      </c>
      <c r="B224967" t="n">
        <v>1</v>
      </c>
    </row>
    <row r="224968">
      <c r="A224968" t="inlineStr">
        <is>
          <t>avroa</t>
        </is>
      </c>
      <c r="B224968" t="n">
        <v>1</v>
      </c>
    </row>
    <row r="224969">
      <c r="A224969" t="inlineStr">
        <is>
          <t>qm00</t>
        </is>
      </c>
      <c r="B224969" t="n">
        <v>1</v>
      </c>
    </row>
    <row r="224970">
      <c r="A224970" t="inlineStr">
        <is>
          <t>countingll</t>
        </is>
      </c>
      <c r="B224970" t="n">
        <v>1</v>
      </c>
    </row>
    <row r="224971">
      <c r="A224971" t="inlineStr">
        <is>
          <t>mediafinancial</t>
        </is>
      </c>
      <c r="B224971" t="n">
        <v>1</v>
      </c>
    </row>
    <row r="224972">
      <c r="A224972" t="inlineStr">
        <is>
          <t>krsnbc1130</t>
        </is>
      </c>
      <c r="B224972" t="n">
        <v>1</v>
      </c>
    </row>
    <row r="224973">
      <c r="A224973" t="inlineStr">
        <is>
          <t>krsnbc</t>
        </is>
      </c>
      <c r="B224973" t="n">
        <v>1</v>
      </c>
    </row>
    <row r="224974">
      <c r="A224974" t="inlineStr">
        <is>
          <t>surrakan</t>
        </is>
      </c>
      <c r="B224974" t="n">
        <v>1</v>
      </c>
    </row>
    <row r="224975">
      <c r="A224975" t="inlineStr">
        <is>
          <t>blogcranstradsnotrust</t>
        </is>
      </c>
      <c r="B224975" t="n">
        <v>1</v>
      </c>
    </row>
    <row r="224976">
      <c r="A224976" t="inlineStr">
        <is>
          <t>yeesy</t>
        </is>
      </c>
      <c r="B224976" t="n">
        <v>1</v>
      </c>
    </row>
    <row r="224977">
      <c r="A224977" t="inlineStr">
        <is>
          <t>duzio</t>
        </is>
      </c>
      <c r="B224977" t="n">
        <v>1</v>
      </c>
    </row>
    <row r="224978">
      <c r="A224978" t="inlineStr">
        <is>
          <t>jerkygamenot</t>
        </is>
      </c>
      <c r="B224978" t="n">
        <v>1</v>
      </c>
    </row>
    <row r="224979">
      <c r="A224979" t="inlineStr">
        <is>
          <t>canissilla</t>
        </is>
      </c>
      <c r="B224979" t="n">
        <v>1</v>
      </c>
    </row>
    <row r="224980">
      <c r="A224980" t="inlineStr">
        <is>
          <t>thradaford</t>
        </is>
      </c>
      <c r="B224980" t="n">
        <v>1</v>
      </c>
    </row>
    <row r="224981">
      <c r="A224981" t="inlineStr">
        <is>
          <t>fleeibility</t>
        </is>
      </c>
      <c r="B224981" t="n">
        <v>1</v>
      </c>
    </row>
    <row r="224982">
      <c r="A224982" t="inlineStr">
        <is>
          <t>lelopfsky</t>
        </is>
      </c>
      <c r="B224982" t="n">
        <v>1</v>
      </c>
    </row>
    <row r="224983">
      <c r="A224983" t="inlineStr">
        <is>
          <t>heischer</t>
        </is>
      </c>
      <c r="B224983" t="n">
        <v>1</v>
      </c>
    </row>
    <row r="224984">
      <c r="A224984" t="inlineStr">
        <is>
          <t>boustered</t>
        </is>
      </c>
      <c r="B224984" t="n">
        <v>1</v>
      </c>
    </row>
    <row r="224985">
      <c r="A224985" t="inlineStr">
        <is>
          <t>onfring</t>
        </is>
      </c>
      <c r="B224985" t="n">
        <v>1</v>
      </c>
    </row>
    <row r="224986">
      <c r="A224986" t="inlineStr">
        <is>
          <t>landwarse</t>
        </is>
      </c>
      <c r="B224986" t="n">
        <v>1</v>
      </c>
    </row>
    <row r="224987">
      <c r="A224987" t="inlineStr">
        <is>
          <t>wellspiegel</t>
        </is>
      </c>
      <c r="B224987" t="n">
        <v>1</v>
      </c>
    </row>
    <row r="224988">
      <c r="A224988" t="inlineStr">
        <is>
          <t>baienhorsts</t>
        </is>
      </c>
      <c r="B224988" t="n">
        <v>1</v>
      </c>
    </row>
    <row r="224989">
      <c r="A224989" t="inlineStr">
        <is>
          <t>baienhorst</t>
        </is>
      </c>
      <c r="B224989" t="n">
        <v>1</v>
      </c>
    </row>
    <row r="224990">
      <c r="A224990" t="inlineStr">
        <is>
          <t>lelophies</t>
        </is>
      </c>
      <c r="B224990" t="n">
        <v>1</v>
      </c>
    </row>
    <row r="224991">
      <c r="A224991" t="inlineStr">
        <is>
          <t>hsri</t>
        </is>
      </c>
      <c r="B224991" t="n">
        <v>2</v>
      </c>
    </row>
    <row r="224992">
      <c r="A224992" t="inlineStr">
        <is>
          <t>popisi</t>
        </is>
      </c>
      <c r="B224992" t="n">
        <v>1</v>
      </c>
    </row>
    <row r="224993">
      <c r="A224993" t="inlineStr">
        <is>
          <t>behrami</t>
        </is>
      </c>
      <c r="B224993" t="n">
        <v>1</v>
      </c>
    </row>
    <row r="224994">
      <c r="A224994" t="inlineStr">
        <is>
          <t>bouhurglas</t>
        </is>
      </c>
      <c r="B224994" t="n">
        <v>1</v>
      </c>
    </row>
    <row r="224995">
      <c r="A224995" t="inlineStr">
        <is>
          <t>souverney</t>
        </is>
      </c>
      <c r="B224995" t="n">
        <v>1</v>
      </c>
    </row>
    <row r="224996">
      <c r="A224996" t="inlineStr">
        <is>
          <t>dsemkac</t>
        </is>
      </c>
      <c r="B224996" t="n">
        <v>1</v>
      </c>
    </row>
    <row r="224997">
      <c r="A224997" t="inlineStr">
        <is>
          <t>breitscheidl</t>
        </is>
      </c>
      <c r="B224997" t="n">
        <v>1</v>
      </c>
    </row>
    <row r="224998">
      <c r="A224998" t="inlineStr">
        <is>
          <t>malthusite</t>
        </is>
      </c>
      <c r="B224998" t="n">
        <v>1</v>
      </c>
    </row>
    <row r="224999">
      <c r="A224999" t="inlineStr">
        <is>
          <t>malthusites</t>
        </is>
      </c>
      <c r="B224999" t="n">
        <v>1</v>
      </c>
    </row>
    <row r="225000">
      <c r="A225000" t="inlineStr">
        <is>
          <t>epilutations</t>
        </is>
      </c>
      <c r="B225000" t="n">
        <v>1</v>
      </c>
    </row>
    <row r="225001">
      <c r="A225001" t="inlineStr">
        <is>
          <t>ofists</t>
        </is>
      </c>
      <c r="B225001" t="n">
        <v>2</v>
      </c>
    </row>
    <row r="225002">
      <c r="A225002" t="inlineStr">
        <is>
          <t>nemati</t>
        </is>
      </c>
      <c r="B225002" t="n">
        <v>1</v>
      </c>
    </row>
    <row r="225003">
      <c r="A225003" t="inlineStr">
        <is>
          <t>alf紖。</t>
        </is>
      </c>
      <c r="B225003" t="n">
        <v>1</v>
      </c>
    </row>
    <row r="225004">
      <c r="A225004" t="inlineStr">
        <is>
          <t>nightev</t>
        </is>
      </c>
      <c r="B225004" t="n">
        <v>1</v>
      </c>
    </row>
    <row r="225005">
      <c r="A225005" t="inlineStr">
        <is>
          <t>showplans</t>
        </is>
      </c>
      <c r="B225005" t="n">
        <v>1</v>
      </c>
    </row>
    <row r="225006">
      <c r="A225006" t="inlineStr">
        <is>
          <t>championsxs</t>
        </is>
      </c>
      <c r="B225006" t="n">
        <v>1</v>
      </c>
    </row>
    <row r="225007">
      <c r="A225007" t="inlineStr">
        <is>
          <t>tibie</t>
        </is>
      </c>
      <c r="B225007" t="n">
        <v>1</v>
      </c>
    </row>
    <row r="225008">
      <c r="A225008" t="inlineStr">
        <is>
          <t>supernabblers</t>
        </is>
      </c>
      <c r="B225008" t="n">
        <v>1</v>
      </c>
    </row>
    <row r="225009">
      <c r="A225009" t="inlineStr">
        <is>
          <t>lerland</t>
        </is>
      </c>
      <c r="B225009" t="n">
        <v>1</v>
      </c>
    </row>
    <row r="225010">
      <c r="A225010" t="inlineStr">
        <is>
          <t>arrbachsoni</t>
        </is>
      </c>
      <c r="B225010" t="n">
        <v>1</v>
      </c>
    </row>
    <row r="225011">
      <c r="A225011" t="inlineStr">
        <is>
          <t>herhardies</t>
        </is>
      </c>
      <c r="B225011" t="n">
        <v>1</v>
      </c>
    </row>
    <row r="225012">
      <c r="A225012" t="inlineStr">
        <is>
          <t>porriod</t>
        </is>
      </c>
      <c r="B225012" t="n">
        <v>1</v>
      </c>
    </row>
    <row r="225013">
      <c r="A225013" t="inlineStr">
        <is>
          <t>giezer</t>
        </is>
      </c>
      <c r="B225013" t="n">
        <v>1</v>
      </c>
    </row>
    <row r="225014">
      <c r="A225014" t="inlineStr">
        <is>
          <t>raimiul</t>
        </is>
      </c>
      <c r="B225014" t="n">
        <v>1</v>
      </c>
    </row>
    <row r="225015">
      <c r="A225015" t="inlineStr">
        <is>
          <t>citizenguardian</t>
        </is>
      </c>
      <c r="B225015" t="n">
        <v>1</v>
      </c>
    </row>
    <row r="225016">
      <c r="A225016" t="inlineStr">
        <is>
          <t>ástaña</t>
        </is>
      </c>
      <c r="B225016" t="n">
        <v>1</v>
      </c>
    </row>
    <row r="225017">
      <c r="A225017" t="inlineStr">
        <is>
          <t>zonskula</t>
        </is>
      </c>
      <c r="B225017" t="n">
        <v>1</v>
      </c>
    </row>
    <row r="225018">
      <c r="A225018" t="inlineStr">
        <is>
          <t>polsupport</t>
        </is>
      </c>
      <c r="B225018" t="n">
        <v>1</v>
      </c>
    </row>
    <row r="225019">
      <c r="A225019" t="inlineStr">
        <is>
          <t>whatac</t>
        </is>
      </c>
      <c r="B225019" t="n">
        <v>1</v>
      </c>
    </row>
    <row r="225020">
      <c r="A225020" t="inlineStr">
        <is>
          <t>soccer™</t>
        </is>
      </c>
      <c r="B225020" t="n">
        <v>1</v>
      </c>
    </row>
    <row r="225021">
      <c r="A225021" t="inlineStr">
        <is>
          <t>tapron</t>
        </is>
      </c>
      <c r="B225021" t="n">
        <v>1</v>
      </c>
    </row>
    <row r="225022">
      <c r="A225022" t="inlineStr">
        <is>
          <t>heatwhiskey</t>
        </is>
      </c>
      <c r="B225022" t="n">
        <v>1</v>
      </c>
    </row>
    <row r="225023">
      <c r="A225023" t="inlineStr">
        <is>
          <t>gamecopy</t>
        </is>
      </c>
      <c r="B225023" t="n">
        <v>1</v>
      </c>
    </row>
    <row r="225024">
      <c r="A225024" t="inlineStr">
        <is>
          <t>bowguns</t>
        </is>
      </c>
      <c r="B225024" t="n">
        <v>1</v>
      </c>
    </row>
    <row r="225025">
      <c r="A225025" t="inlineStr">
        <is>
          <t>oooooos</t>
        </is>
      </c>
      <c r="B225025" t="n">
        <v>1</v>
      </c>
    </row>
    <row r="225026">
      <c r="A225026" t="inlineStr">
        <is>
          <t>nateolf</t>
        </is>
      </c>
      <c r="B225026" t="n">
        <v>1</v>
      </c>
    </row>
    <row r="225027">
      <c r="A225027" t="inlineStr">
        <is>
          <t>khadortto</t>
        </is>
      </c>
      <c r="B225027" t="n">
        <v>1</v>
      </c>
    </row>
    <row r="225028">
      <c r="A225028" t="inlineStr">
        <is>
          <t>type360</t>
        </is>
      </c>
      <c r="B225028" t="n">
        <v>1</v>
      </c>
    </row>
    <row r="225029">
      <c r="A225029" t="inlineStr">
        <is>
          <t>awritma</t>
        </is>
      </c>
      <c r="B225029" t="n">
        <v>1</v>
      </c>
    </row>
    <row r="225030">
      <c r="A225030" t="inlineStr">
        <is>
          <t>masarago</t>
        </is>
      </c>
      <c r="B225030" t="n">
        <v>1</v>
      </c>
    </row>
    <row r="225031">
      <c r="A225031" t="inlineStr">
        <is>
          <t>penzell</t>
        </is>
      </c>
      <c r="B225031" t="n">
        <v>1</v>
      </c>
    </row>
    <row r="225032">
      <c r="A225032" t="inlineStr">
        <is>
          <t>grewy</t>
        </is>
      </c>
      <c r="B225032" t="n">
        <v>1</v>
      </c>
    </row>
    <row r="225033">
      <c r="A225033" t="inlineStr">
        <is>
          <t>omidor</t>
        </is>
      </c>
      <c r="B225033" t="n">
        <v>1</v>
      </c>
    </row>
    <row r="225034">
      <c r="A225034" t="inlineStr">
        <is>
          <t>muniversal</t>
        </is>
      </c>
      <c r="B225034" t="n">
        <v>1</v>
      </c>
    </row>
    <row r="225035">
      <c r="A225035" t="inlineStr">
        <is>
          <t>tuvio</t>
        </is>
      </c>
      <c r="B225035" t="n">
        <v>1</v>
      </c>
    </row>
    <row r="225036">
      <c r="A225036" t="inlineStr">
        <is>
          <t>tvvideotv</t>
        </is>
      </c>
      <c r="B225036" t="n">
        <v>1</v>
      </c>
    </row>
    <row r="225037">
      <c r="A225037" t="inlineStr">
        <is>
          <t>m1108049</t>
        </is>
      </c>
      <c r="B225037" t="n">
        <v>1</v>
      </c>
    </row>
    <row r="225038">
      <c r="A225038" t="inlineStr">
        <is>
          <t>runant</t>
        </is>
      </c>
      <c r="B225038" t="n">
        <v>1</v>
      </c>
    </row>
    <row r="225039">
      <c r="A225039" t="inlineStr">
        <is>
          <t>itfsc</t>
        </is>
      </c>
      <c r="B225039" t="n">
        <v>1</v>
      </c>
    </row>
    <row r="225040">
      <c r="A225040" t="inlineStr">
        <is>
          <t>yearvd</t>
        </is>
      </c>
      <c r="B225040" t="n">
        <v>1</v>
      </c>
    </row>
    <row r="225041">
      <c r="A225041" t="inlineStr">
        <is>
          <t>ilrio</t>
        </is>
      </c>
      <c r="B225041" t="n">
        <v>1</v>
      </c>
    </row>
    <row r="225042">
      <c r="A225042" t="inlineStr">
        <is>
          <t>bibcoone</t>
        </is>
      </c>
      <c r="B225042" t="n">
        <v>1</v>
      </c>
    </row>
    <row r="225043">
      <c r="A225043" t="inlineStr">
        <is>
          <t>xentacool</t>
        </is>
      </c>
      <c r="B225043" t="n">
        <v>1</v>
      </c>
    </row>
    <row r="225044">
      <c r="A225044" t="inlineStr">
        <is>
          <t>photographkseni</t>
        </is>
      </c>
      <c r="B225044" t="n">
        <v>1</v>
      </c>
    </row>
    <row r="225045">
      <c r="A225045" t="inlineStr">
        <is>
          <t>clarech</t>
        </is>
      </c>
      <c r="B225045" t="n">
        <v>1</v>
      </c>
    </row>
    <row r="225046">
      <c r="A225046" t="inlineStr">
        <is>
          <t>yotamatoon</t>
        </is>
      </c>
      <c r="B225046" t="n">
        <v>1</v>
      </c>
    </row>
    <row r="225047">
      <c r="A225047" t="inlineStr">
        <is>
          <t>pricesu</t>
        </is>
      </c>
      <c r="B225047" t="n">
        <v>1</v>
      </c>
    </row>
    <row r="225048">
      <c r="A225048" t="inlineStr">
        <is>
          <t>everydaycase</t>
        </is>
      </c>
      <c r="B225048" t="n">
        <v>1</v>
      </c>
    </row>
    <row r="225049">
      <c r="A225049" t="inlineStr">
        <is>
          <t>gambu</t>
        </is>
      </c>
      <c r="B225049" t="n">
        <v>1</v>
      </c>
    </row>
    <row r="225050">
      <c r="A225050" t="inlineStr">
        <is>
          <t>dailysigned</t>
        </is>
      </c>
      <c r="B225050" t="n">
        <v>1</v>
      </c>
    </row>
    <row r="225051">
      <c r="A225051" t="inlineStr">
        <is>
          <t>17000day</t>
        </is>
      </c>
      <c r="B225051" t="n">
        <v>1</v>
      </c>
    </row>
    <row r="225052">
      <c r="A225052" t="inlineStr">
        <is>
          <t>srcresourcesgorghib_zward</t>
        </is>
      </c>
      <c r="B225052" t="n">
        <v>1</v>
      </c>
    </row>
    <row r="225053">
      <c r="A225053" t="inlineStr">
        <is>
          <t>gamewizard</t>
        </is>
      </c>
      <c r="B225053" t="n">
        <v>1</v>
      </c>
    </row>
    <row r="225054">
      <c r="A225054" t="inlineStr">
        <is>
          <t>httpwhyreadingorg</t>
        </is>
      </c>
      <c r="B225054" t="n">
        <v>1</v>
      </c>
    </row>
    <row r="225055">
      <c r="A225055" t="inlineStr">
        <is>
          <t>usbarrens909</t>
        </is>
      </c>
      <c r="B225055" t="n">
        <v>1</v>
      </c>
    </row>
    <row r="225056">
      <c r="A225056" t="inlineStr">
        <is>
          <t>tempqbook</t>
        </is>
      </c>
      <c r="B225056" t="n">
        <v>1</v>
      </c>
    </row>
    <row r="225057">
      <c r="A225057" t="inlineStr">
        <is>
          <t>seteffect</t>
        </is>
      </c>
      <c r="B225057" t="n">
        <v>2</v>
      </c>
    </row>
    <row r="225058">
      <c r="A225058" t="inlineStr">
        <is>
          <t>httpsbernheim</t>
        </is>
      </c>
      <c r="B225058" t="n">
        <v>1</v>
      </c>
    </row>
    <row r="225059">
      <c r="A225059" t="inlineStr">
        <is>
          <t>packetstar</t>
        </is>
      </c>
      <c r="B225059" t="n">
        <v>1</v>
      </c>
    </row>
    <row r="225060">
      <c r="A225060" t="inlineStr">
        <is>
          <t>fagasi</t>
        </is>
      </c>
      <c r="B225060" t="n">
        <v>1</v>
      </c>
    </row>
    <row r="225061">
      <c r="A225061" t="inlineStr">
        <is>
          <t>helloblah</t>
        </is>
      </c>
      <c r="B225061" t="n">
        <v>1</v>
      </c>
    </row>
    <row r="225062">
      <c r="A225062" t="inlineStr">
        <is>
          <t>eventagent</t>
        </is>
      </c>
      <c r="B225062" t="n">
        <v>1</v>
      </c>
    </row>
    <row r="225063">
      <c r="A225063" t="inlineStr">
        <is>
          <t>comlangcrisis</t>
        </is>
      </c>
      <c r="B225063" t="n">
        <v>1</v>
      </c>
    </row>
    <row r="225064">
      <c r="A225064" t="inlineStr">
        <is>
          <t>pyski</t>
        </is>
      </c>
      <c r="B225064" t="n">
        <v>1</v>
      </c>
    </row>
    <row r="225065">
      <c r="A225065" t="inlineStr">
        <is>
          <t>libmec</t>
        </is>
      </c>
      <c r="B225065" t="n">
        <v>1</v>
      </c>
    </row>
    <row r="225066">
      <c r="A225066" t="inlineStr">
        <is>
          <t>predites</t>
        </is>
      </c>
      <c r="B225066" t="n">
        <v>1</v>
      </c>
    </row>
    <row r="225067">
      <c r="A225067" t="inlineStr">
        <is>
          <t>dofov</t>
        </is>
      </c>
      <c r="B225067" t="n">
        <v>1</v>
      </c>
    </row>
    <row r="225068">
      <c r="A225068" t="inlineStr">
        <is>
          <t>colobes</t>
        </is>
      </c>
      <c r="B225068" t="n">
        <v>1</v>
      </c>
    </row>
    <row r="225069">
      <c r="A225069" t="inlineStr">
        <is>
          <t>politengu</t>
        </is>
      </c>
      <c r="B225069" t="n">
        <v>1</v>
      </c>
    </row>
    <row r="225070">
      <c r="A225070" t="inlineStr">
        <is>
          <t>grk1306dao</t>
        </is>
      </c>
      <c r="B225070" t="n">
        <v>1</v>
      </c>
    </row>
    <row r="225071">
      <c r="A225071" t="inlineStr">
        <is>
          <t>algrim</t>
        </is>
      </c>
      <c r="B225071" t="n">
        <v>2</v>
      </c>
    </row>
    <row r="225072">
      <c r="A225072" t="inlineStr">
        <is>
          <t>pwyrs</t>
        </is>
      </c>
      <c r="B225072" t="n">
        <v>1</v>
      </c>
    </row>
    <row r="225073">
      <c r="A225073" t="inlineStr">
        <is>
          <t>dmitrvision</t>
        </is>
      </c>
      <c r="B225073" t="n">
        <v>1</v>
      </c>
    </row>
    <row r="225074">
      <c r="A225074" t="inlineStr">
        <is>
          <t>shampling</t>
        </is>
      </c>
      <c r="B225074" t="n">
        <v>1</v>
      </c>
    </row>
    <row r="225075">
      <c r="A225075" t="inlineStr">
        <is>
          <t>chanki</t>
        </is>
      </c>
      <c r="B225075" t="n">
        <v>1</v>
      </c>
    </row>
    <row r="225076">
      <c r="A225076" t="inlineStr">
        <is>
          <t>build12</t>
        </is>
      </c>
      <c r="B225076" t="n">
        <v>1</v>
      </c>
    </row>
    <row r="225077">
      <c r="A225077" t="inlineStr">
        <is>
          <t>boutiko</t>
        </is>
      </c>
      <c r="B225077" t="n">
        <v>1</v>
      </c>
    </row>
    <row r="225078">
      <c r="A225078" t="inlineStr">
        <is>
          <t>aishashib</t>
        </is>
      </c>
      <c r="B225078" t="n">
        <v>1</v>
      </c>
    </row>
    <row r="225079">
      <c r="A225079" t="inlineStr">
        <is>
          <t>togep</t>
        </is>
      </c>
      <c r="B225079" t="n">
        <v>1</v>
      </c>
    </row>
    <row r="225080">
      <c r="A225080" t="inlineStr">
        <is>
          <t>strongfiv</t>
        </is>
      </c>
      <c r="B225080" t="n">
        <v>1</v>
      </c>
    </row>
    <row r="225081">
      <c r="A225081" t="inlineStr">
        <is>
          <t>flyspawn</t>
        </is>
      </c>
      <c r="B225081" t="n">
        <v>1</v>
      </c>
    </row>
    <row r="225082">
      <c r="A225082" t="inlineStr">
        <is>
          <t>tadhairo</t>
        </is>
      </c>
      <c r="B225082" t="n">
        <v>1</v>
      </c>
    </row>
    <row r="225083">
      <c r="A225083" t="inlineStr">
        <is>
          <t>swatterchopper</t>
        </is>
      </c>
      <c r="B225083" t="n">
        <v>1</v>
      </c>
    </row>
    <row r="225084">
      <c r="A225084" t="inlineStr">
        <is>
          <t>boomsite</t>
        </is>
      </c>
      <c r="B225084" t="n">
        <v>1</v>
      </c>
    </row>
    <row r="225085">
      <c r="A225085" t="inlineStr">
        <is>
          <t>shue101</t>
        </is>
      </c>
      <c r="B225085" t="n">
        <v>1</v>
      </c>
    </row>
    <row r="225086">
      <c r="A225086" t="inlineStr">
        <is>
          <t>popsite</t>
        </is>
      </c>
      <c r="B225086" t="n">
        <v>1</v>
      </c>
    </row>
    <row r="225087">
      <c r="A225087" t="inlineStr">
        <is>
          <t>gdros</t>
        </is>
      </c>
      <c r="B225087" t="n">
        <v>1</v>
      </c>
    </row>
    <row r="225088">
      <c r="A225088" t="inlineStr">
        <is>
          <t>ameripurn</t>
        </is>
      </c>
      <c r="B225088" t="n">
        <v>1</v>
      </c>
    </row>
    <row r="225089">
      <c r="A225089" t="inlineStr">
        <is>
          <t>enforc13</t>
        </is>
      </c>
      <c r="B225089" t="n">
        <v>1</v>
      </c>
    </row>
    <row r="225090">
      <c r="A225090" t="inlineStr">
        <is>
          <t>ohmyhands</t>
        </is>
      </c>
      <c r="B225090" t="n">
        <v>1</v>
      </c>
    </row>
    <row r="225091">
      <c r="A225091" t="inlineStr">
        <is>
          <t>leadwings</t>
        </is>
      </c>
      <c r="B225091" t="n">
        <v>1</v>
      </c>
    </row>
    <row r="225092">
      <c r="A225092" t="inlineStr">
        <is>
          <t>aialolit</t>
        </is>
      </c>
      <c r="B225092" t="n">
        <v>1</v>
      </c>
    </row>
    <row r="225093">
      <c r="A225093" t="inlineStr">
        <is>
          <t>patchiles</t>
        </is>
      </c>
      <c r="B225093" t="n">
        <v>1</v>
      </c>
    </row>
    <row r="225094">
      <c r="A225094" t="inlineStr">
        <is>
          <t>societry</t>
        </is>
      </c>
      <c r="B225094" t="n">
        <v>1</v>
      </c>
    </row>
    <row r="225095">
      <c r="A225095" t="inlineStr">
        <is>
          <t>sayiter</t>
        </is>
      </c>
      <c r="B225095" t="n">
        <v>1</v>
      </c>
    </row>
    <row r="225096">
      <c r="A225096" t="inlineStr">
        <is>
          <t>critic79</t>
        </is>
      </c>
      <c r="B225096" t="n">
        <v>1</v>
      </c>
    </row>
    <row r="225097">
      <c r="A225097" t="inlineStr">
        <is>
          <t>yoichiro2000</t>
        </is>
      </c>
      <c r="B225097" t="n">
        <v>1</v>
      </c>
    </row>
    <row r="225098">
      <c r="A225098" t="inlineStr">
        <is>
          <t>plumpie</t>
        </is>
      </c>
      <c r="B225098" t="n">
        <v>1</v>
      </c>
    </row>
    <row r="225099">
      <c r="A225099" t="inlineStr">
        <is>
          <t>j50kon</t>
        </is>
      </c>
      <c r="B225099" t="n">
        <v>1</v>
      </c>
    </row>
    <row r="225100">
      <c r="A225100" t="inlineStr">
        <is>
          <t>wooot</t>
        </is>
      </c>
      <c r="B225100" t="n">
        <v>2</v>
      </c>
    </row>
    <row r="225101">
      <c r="A225101" t="inlineStr">
        <is>
          <t>origamées</t>
        </is>
      </c>
      <c r="B225101" t="n">
        <v>1</v>
      </c>
    </row>
    <row r="225102">
      <c r="A225102" t="inlineStr">
        <is>
          <t>timario</t>
        </is>
      </c>
      <c r="B225102" t="n">
        <v>1</v>
      </c>
    </row>
    <row r="225103">
      <c r="A225103" t="inlineStr">
        <is>
          <t>{portsmouth</t>
        </is>
      </c>
      <c r="B225103" t="n">
        <v>1</v>
      </c>
    </row>
    <row r="225104">
      <c r="A225104" t="inlineStr">
        <is>
          <t>terrystudentlinedomin</t>
        </is>
      </c>
      <c r="B225104" t="n">
        <v>1</v>
      </c>
    </row>
    <row r="225105">
      <c r="A225105" t="inlineStr">
        <is>
          <t>{modignee</t>
        </is>
      </c>
      <c r="B225105" t="n">
        <v>1</v>
      </c>
    </row>
    <row r="225106">
      <c r="A225106" t="inlineStr">
        <is>
          <t>extrapoints</t>
        </is>
      </c>
      <c r="B225106" t="n">
        <v>1</v>
      </c>
    </row>
    <row r="225107">
      <c r="A225107" t="inlineStr">
        <is>
          <t>soliciers</t>
        </is>
      </c>
      <c r="B225107" t="n">
        <v>1</v>
      </c>
    </row>
    <row r="225108">
      <c r="A225108" t="inlineStr">
        <is>
          <t>midrunboarding</t>
        </is>
      </c>
      <c r="B225108" t="n">
        <v>1</v>
      </c>
    </row>
    <row r="225109">
      <c r="A225109" t="inlineStr">
        <is>
          <t>h_eligibility</t>
        </is>
      </c>
      <c r="B225109" t="n">
        <v>1</v>
      </c>
    </row>
    <row r="225110">
      <c r="A225110" t="inlineStr">
        <is>
          <t>uintcs</t>
        </is>
      </c>
      <c r="B225110" t="n">
        <v>1</v>
      </c>
    </row>
    <row r="225111">
      <c r="A225111" t="inlineStr">
        <is>
          <t>{iuu</t>
        </is>
      </c>
      <c r="B225111" t="n">
        <v>1</v>
      </c>
    </row>
    <row r="225112">
      <c r="A225112" t="inlineStr">
        <is>
          <t>{how</t>
        </is>
      </c>
      <c r="B225112" t="n">
        <v>1</v>
      </c>
    </row>
    <row r="225113">
      <c r="A225113" t="inlineStr">
        <is>
          <t>{deal</t>
        </is>
      </c>
      <c r="B225113" t="n">
        <v>1</v>
      </c>
    </row>
    <row r="225114">
      <c r="A225114" t="inlineStr">
        <is>
          <t>savorably</t>
        </is>
      </c>
      <c r="B225114" t="n">
        <v>1</v>
      </c>
    </row>
    <row r="225115">
      <c r="A225115" t="inlineStr">
        <is>
          <t>kirdia</t>
        </is>
      </c>
      <c r="B225115" t="n">
        <v>1</v>
      </c>
    </row>
    <row r="225116">
      <c r="A225116" t="inlineStr">
        <is>
          <t>homebaguette</t>
        </is>
      </c>
      <c r="B225116" t="n">
        <v>1</v>
      </c>
    </row>
    <row r="225117">
      <c r="A225117" t="inlineStr">
        <is>
          <t>pace_shift</t>
        </is>
      </c>
      <c r="B225117" t="n">
        <v>1</v>
      </c>
    </row>
    <row r="225118">
      <c r="A225118" t="inlineStr">
        <is>
          <t>titings</t>
        </is>
      </c>
      <c r="B225118" t="n">
        <v>1</v>
      </c>
    </row>
    <row r="225119">
      <c r="A225119" t="inlineStr">
        <is>
          <t>questshare</t>
        </is>
      </c>
      <c r="B225119" t="n">
        <v>1</v>
      </c>
    </row>
    <row r="225120">
      <c r="A225120" t="inlineStr">
        <is>
          <t>uhst</t>
        </is>
      </c>
      <c r="B225120" t="n">
        <v>1</v>
      </c>
    </row>
    <row r="225121">
      <c r="A225121" t="inlineStr">
        <is>
          <t>fpq</t>
        </is>
      </c>
      <c r="B225121" t="n">
        <v>2</v>
      </c>
    </row>
    <row r="225122">
      <c r="A225122" t="inlineStr">
        <is>
          <t>{amber</t>
        </is>
      </c>
      <c r="B225122" t="n">
        <v>1</v>
      </c>
    </row>
    <row r="225123">
      <c r="A225123" t="inlineStr">
        <is>
          <t>jlanドラ</t>
        </is>
      </c>
      <c r="B225123" t="n">
        <v>1</v>
      </c>
    </row>
    <row r="225124">
      <c r="A225124" t="inlineStr">
        <is>
          <t>permitselected_names</t>
        </is>
      </c>
      <c r="B225124" t="n">
        <v>1</v>
      </c>
    </row>
    <row r="225125">
      <c r="A225125" t="inlineStr">
        <is>
          <t>{med</t>
        </is>
      </c>
      <c r="B225125" t="n">
        <v>1</v>
      </c>
    </row>
    <row r="225126">
      <c r="A225126" t="inlineStr">
        <is>
          <t>{madison</t>
        </is>
      </c>
      <c r="B225126" t="n">
        <v>1</v>
      </c>
    </row>
    <row r="225127">
      <c r="A225127" t="inlineStr">
        <is>
          <t>bixies</t>
        </is>
      </c>
      <c r="B225127" t="n">
        <v>1</v>
      </c>
    </row>
    <row r="225128">
      <c r="A225128" t="inlineStr">
        <is>
          <t>pailers</t>
        </is>
      </c>
      <c r="B225128" t="n">
        <v>1</v>
      </c>
    </row>
    <row r="225129">
      <c r="A225129" t="inlineStr">
        <is>
          <t>visherweigel</t>
        </is>
      </c>
      <c r="B225129" t="n">
        <v>1</v>
      </c>
    </row>
    <row r="225130">
      <c r="A225130" t="inlineStr">
        <is>
          <t>delewild</t>
        </is>
      </c>
      <c r="B225130" t="n">
        <v>1</v>
      </c>
    </row>
    <row r="225131">
      <c r="A225131" t="inlineStr">
        <is>
          <t>roomfully</t>
        </is>
      </c>
      <c r="B225131" t="n">
        <v>1</v>
      </c>
    </row>
    <row r="225132">
      <c r="A225132" t="inlineStr">
        <is>
          <t>belohim</t>
        </is>
      </c>
      <c r="B225132" t="n">
        <v>2</v>
      </c>
    </row>
    <row r="225133">
      <c r="A225133" t="inlineStr">
        <is>
          <t>movelary</t>
        </is>
      </c>
      <c r="B225133" t="n">
        <v>1</v>
      </c>
    </row>
    <row r="225134">
      <c r="A225134" t="inlineStr">
        <is>
          <t>kzeke</t>
        </is>
      </c>
      <c r="B225134" t="n">
        <v>1</v>
      </c>
    </row>
    <row r="225135">
      <c r="A225135" t="inlineStr">
        <is>
          <t>assitulated</t>
        </is>
      </c>
      <c r="B225135" t="n">
        <v>1</v>
      </c>
    </row>
    <row r="225136">
      <c r="A225136" t="inlineStr">
        <is>
          <t>hatz66s</t>
        </is>
      </c>
      <c r="B225136" t="n">
        <v>1</v>
      </c>
    </row>
    <row r="225137">
      <c r="A225137" t="inlineStr">
        <is>
          <t>jackasshenko</t>
        </is>
      </c>
      <c r="B225137" t="n">
        <v>1</v>
      </c>
    </row>
    <row r="225138">
      <c r="A225138" t="inlineStr">
        <is>
          <t>coinciner</t>
        </is>
      </c>
      <c r="B225138" t="n">
        <v>1</v>
      </c>
    </row>
    <row r="225139">
      <c r="A225139" t="inlineStr">
        <is>
          <t>halfpad</t>
        </is>
      </c>
      <c r="B225139" t="n">
        <v>1</v>
      </c>
    </row>
    <row r="225140">
      <c r="A225140" t="inlineStr">
        <is>
          <t>castlemana</t>
        </is>
      </c>
      <c r="B225140" t="n">
        <v>1</v>
      </c>
    </row>
    <row r="225141">
      <c r="A225141" t="inlineStr">
        <is>
          <t>shinkeljana</t>
        </is>
      </c>
      <c r="B225141" t="n">
        <v>1</v>
      </c>
    </row>
    <row r="225142">
      <c r="A225142" t="inlineStr">
        <is>
          <t>ofbelly</t>
        </is>
      </c>
      <c r="B225142" t="n">
        <v>1</v>
      </c>
    </row>
    <row r="225143">
      <c r="A225143" t="inlineStr">
        <is>
          <t>pharyn</t>
        </is>
      </c>
      <c r="B225143" t="n">
        <v>1</v>
      </c>
    </row>
    <row r="225144">
      <c r="A225144" t="inlineStr">
        <is>
          <t>junkstersmoney</t>
        </is>
      </c>
      <c r="B225144" t="n">
        <v>1</v>
      </c>
    </row>
    <row r="225145">
      <c r="A225145" t="inlineStr">
        <is>
          <t>drpaulbongo</t>
        </is>
      </c>
      <c r="B225145" t="n">
        <v>1</v>
      </c>
    </row>
    <row r="225146">
      <c r="A225146" t="inlineStr">
        <is>
          <t>ywf</t>
        </is>
      </c>
      <c r="B225146" t="n">
        <v>1</v>
      </c>
    </row>
    <row r="225147">
      <c r="A225147" t="inlineStr">
        <is>
          <t>henlike</t>
        </is>
      </c>
      <c r="B225147" t="n">
        <v>1</v>
      </c>
    </row>
    <row r="225148">
      <c r="A225148" t="inlineStr">
        <is>
          <t>fairnesspalace</t>
        </is>
      </c>
      <c r="B225148" t="n">
        <v>1</v>
      </c>
    </row>
    <row r="225149">
      <c r="A225149" t="inlineStr">
        <is>
          <t>uzechoslovakia</t>
        </is>
      </c>
      <c r="B225149" t="n">
        <v>1</v>
      </c>
    </row>
    <row r="225150">
      <c r="A225150" t="inlineStr">
        <is>
          <t>httpcodewesterncar</t>
        </is>
      </c>
      <c r="B225150" t="n">
        <v>1</v>
      </c>
    </row>
    <row r="225151">
      <c r="A225151" t="inlineStr">
        <is>
          <t>bedevoupage</t>
        </is>
      </c>
      <c r="B225151" t="n">
        <v>1</v>
      </c>
    </row>
    <row r="225152">
      <c r="A225152" t="inlineStr">
        <is>
          <t>baaaaaaaad</t>
        </is>
      </c>
      <c r="B225152" t="n">
        <v>1</v>
      </c>
    </row>
    <row r="225153">
      <c r="A225153" t="inlineStr">
        <is>
          <t>dieeeary</t>
        </is>
      </c>
      <c r="B225153" t="n">
        <v>1</v>
      </c>
    </row>
    <row r="225154">
      <c r="A225154" t="inlineStr">
        <is>
          <t>bándebog</t>
        </is>
      </c>
      <c r="B225154" t="n">
        <v>1</v>
      </c>
    </row>
    <row r="225155">
      <c r="A225155" t="inlineStr">
        <is>
          <t>uniyoko</t>
        </is>
      </c>
      <c r="B225155" t="n">
        <v>1</v>
      </c>
    </row>
    <row r="225156">
      <c r="A225156" t="inlineStr">
        <is>
          <t>hicksome</t>
        </is>
      </c>
      <c r="B225156" t="n">
        <v>1</v>
      </c>
    </row>
    <row r="225157">
      <c r="A225157" t="inlineStr">
        <is>
          <t>passionwaiter</t>
        </is>
      </c>
      <c r="B225157" t="n">
        <v>2</v>
      </c>
    </row>
    <row r="225158">
      <c r="A225158" t="inlineStr">
        <is>
          <t>ukji</t>
        </is>
      </c>
      <c r="B225158" t="n">
        <v>2</v>
      </c>
    </row>
    <row r="225159">
      <c r="A225159" t="inlineStr">
        <is>
          <t>apuzi</t>
        </is>
      </c>
      <c r="B225159" t="n">
        <v>1</v>
      </c>
    </row>
    <row r="225160">
      <c r="A225160" t="inlineStr">
        <is>
          <t>orgsignup</t>
        </is>
      </c>
      <c r="B225160" t="n">
        <v>1</v>
      </c>
    </row>
    <row r="225161">
      <c r="A225161" t="inlineStr">
        <is>
          <t>70oil</t>
        </is>
      </c>
      <c r="B225161" t="n">
        <v>1</v>
      </c>
    </row>
    <row r="225162">
      <c r="A225162" t="inlineStr">
        <is>
          <t>meastonism</t>
        </is>
      </c>
      <c r="B225162" t="n">
        <v>1</v>
      </c>
    </row>
    <row r="225163">
      <c r="A225163" t="inlineStr">
        <is>
          <t>trepreneur</t>
        </is>
      </c>
      <c r="B225163" t="n">
        <v>1</v>
      </c>
    </row>
    <row r="225164">
      <c r="A225164" t="inlineStr">
        <is>
          <t>oocrine</t>
        </is>
      </c>
      <c r="B225164" t="n">
        <v>1</v>
      </c>
    </row>
    <row r="225165">
      <c r="A225165" t="inlineStr">
        <is>
          <t>vocalsbut</t>
        </is>
      </c>
      <c r="B225165" t="n">
        <v>1</v>
      </c>
    </row>
    <row r="225166">
      <c r="A225166" t="inlineStr">
        <is>
          <t>distlass</t>
        </is>
      </c>
      <c r="B225166" t="n">
        <v>1</v>
      </c>
    </row>
    <row r="225167">
      <c r="A225167" t="inlineStr">
        <is>
          <t>orgsokerpc</t>
        </is>
      </c>
      <c r="B225167" t="n">
        <v>1</v>
      </c>
    </row>
    <row r="225168">
      <c r="A225168" t="inlineStr">
        <is>
          <t>hltfield</t>
        </is>
      </c>
      <c r="B225168" t="n">
        <v>1</v>
      </c>
    </row>
    <row r="225169">
      <c r="A225169" t="inlineStr">
        <is>
          <t>theboh</t>
        </is>
      </c>
      <c r="B225169" t="n">
        <v>1</v>
      </c>
    </row>
    <row r="225170">
      <c r="A225170" t="inlineStr">
        <is>
          <t>bathalone</t>
        </is>
      </c>
      <c r="B225170" t="n">
        <v>1</v>
      </c>
    </row>
    <row r="225171">
      <c r="A225171" t="inlineStr">
        <is>
          <t>celdestrong</t>
        </is>
      </c>
      <c r="B225171" t="n">
        <v>1</v>
      </c>
    </row>
    <row r="225172">
      <c r="A225172" t="inlineStr">
        <is>
          <t>week2</t>
        </is>
      </c>
      <c r="B225172" t="n">
        <v>1</v>
      </c>
    </row>
    <row r="225173">
      <c r="A225173" t="inlineStr">
        <is>
          <t>34522665</t>
        </is>
      </c>
      <c r="B225173" t="n">
        <v>1</v>
      </c>
    </row>
    <row r="225174">
      <c r="A225174" t="inlineStr">
        <is>
          <t>ch3w8tualemappler</t>
        </is>
      </c>
      <c r="B225174" t="n">
        <v>1</v>
      </c>
    </row>
    <row r="225175">
      <c r="A225175" t="inlineStr">
        <is>
          <t>orgprogramsffinaff006565publications_researchissues</t>
        </is>
      </c>
      <c r="B225175" t="n">
        <v>1</v>
      </c>
    </row>
    <row r="225176">
      <c r="A225176" t="inlineStr">
        <is>
          <t>ossitz</t>
        </is>
      </c>
      <c r="B225176" t="n">
        <v>1</v>
      </c>
    </row>
    <row r="225177">
      <c r="A225177" t="inlineStr">
        <is>
          <t>populacevalue</t>
        </is>
      </c>
      <c r="B225177" t="n">
        <v>1</v>
      </c>
    </row>
    <row r="225178">
      <c r="A225178" t="inlineStr">
        <is>
          <t>mellam</t>
        </is>
      </c>
      <c r="B225178" t="n">
        <v>1</v>
      </c>
    </row>
    <row r="225179">
      <c r="A225179" t="inlineStr">
        <is>
          <t>6743t440316</t>
        </is>
      </c>
      <c r="B225179" t="n">
        <v>1</v>
      </c>
    </row>
    <row r="225180">
      <c r="A225180" t="inlineStr">
        <is>
          <t>cateryl</t>
        </is>
      </c>
      <c r="B225180" t="n">
        <v>1</v>
      </c>
    </row>
    <row r="225181">
      <c r="A225181" t="inlineStr">
        <is>
          <t>linkel</t>
        </is>
      </c>
      <c r="B225181" t="n">
        <v>1</v>
      </c>
    </row>
    <row r="225182">
      <c r="A225182" t="inlineStr">
        <is>
          <t>j206hg</t>
        </is>
      </c>
      <c r="B225182" t="n">
        <v>1</v>
      </c>
    </row>
    <row r="225183">
      <c r="A225183" t="inlineStr">
        <is>
          <t>gooddirty</t>
        </is>
      </c>
      <c r="B225183" t="n">
        <v>1</v>
      </c>
    </row>
    <row r="225184">
      <c r="A225184" t="inlineStr">
        <is>
          <t>305hp</t>
        </is>
      </c>
      <c r="B225184" t="n">
        <v>1</v>
      </c>
    </row>
    <row r="225185">
      <c r="A225185" t="inlineStr">
        <is>
          <t>henmbu</t>
        </is>
      </c>
      <c r="B225185" t="n">
        <v>1</v>
      </c>
    </row>
    <row r="225186">
      <c r="A225186" t="inlineStr">
        <is>
          <t>hongbuel</t>
        </is>
      </c>
      <c r="B225186" t="n">
        <v>1</v>
      </c>
    </row>
    <row r="225187">
      <c r="A225187" t="inlineStr">
        <is>
          <t>between25</t>
        </is>
      </c>
      <c r="B225187" t="n">
        <v>1</v>
      </c>
    </row>
    <row r="225188">
      <c r="A225188" t="inlineStr">
        <is>
          <t>tentaries</t>
        </is>
      </c>
      <c r="B225188" t="n">
        <v>1</v>
      </c>
    </row>
    <row r="225189">
      <c r="A225189" t="inlineStr">
        <is>
          <t>amstalk</t>
        </is>
      </c>
      <c r="B225189" t="n">
        <v>1</v>
      </c>
    </row>
    <row r="225190">
      <c r="A225190" t="inlineStr">
        <is>
          <t>2003525</t>
        </is>
      </c>
      <c r="B225190" t="n">
        <v>1</v>
      </c>
    </row>
    <row r="225191">
      <c r="A225191" t="inlineStr">
        <is>
          <t>brumielville</t>
        </is>
      </c>
      <c r="B225191" t="n">
        <v>1</v>
      </c>
    </row>
    <row r="225192">
      <c r="A225192" t="inlineStr">
        <is>
          <t>nowservated</t>
        </is>
      </c>
      <c r="B225192" t="n">
        <v>1</v>
      </c>
    </row>
    <row r="225193">
      <c r="A225193" t="inlineStr">
        <is>
          <t>remappearsqt</t>
        </is>
      </c>
      <c r="B225193" t="n">
        <v>1</v>
      </c>
    </row>
    <row r="225194">
      <c r="A225194" t="inlineStr">
        <is>
          <t>silvestriito</t>
        </is>
      </c>
      <c r="B225194" t="n">
        <v>1</v>
      </c>
    </row>
    <row r="225195">
      <c r="A225195" t="inlineStr">
        <is>
          <t>papad</t>
        </is>
      </c>
      <c r="B225195" t="n">
        <v>1</v>
      </c>
    </row>
    <row r="225196">
      <c r="A225196" t="inlineStr">
        <is>
          <t>knowant</t>
        </is>
      </c>
      <c r="B225196" t="n">
        <v>1</v>
      </c>
    </row>
    <row r="225197">
      <c r="A225197" t="inlineStr">
        <is>
          <t>utrtt</t>
        </is>
      </c>
      <c r="B225197" t="n">
        <v>1</v>
      </c>
    </row>
    <row r="225198">
      <c r="A225198" t="inlineStr">
        <is>
          <t>kscription</t>
        </is>
      </c>
      <c r="B225198" t="n">
        <v>1</v>
      </c>
    </row>
    <row r="225199">
      <c r="A225199" t="inlineStr">
        <is>
          <t>deservature</t>
        </is>
      </c>
      <c r="B225199" t="n">
        <v>1</v>
      </c>
    </row>
    <row r="225200">
      <c r="A225200" t="inlineStr">
        <is>
          <t>usstatefoundation</t>
        </is>
      </c>
      <c r="B225200" t="n">
        <v>1</v>
      </c>
    </row>
    <row r="225201">
      <c r="A225201" t="inlineStr">
        <is>
          <t>fomoighted</t>
        </is>
      </c>
      <c r="B225201" t="n">
        <v>1</v>
      </c>
    </row>
    <row r="225202">
      <c r="A225202" t="inlineStr">
        <is>
          <t>rdhe</t>
        </is>
      </c>
      <c r="B225202" t="n">
        <v>1</v>
      </c>
    </row>
    <row r="225203">
      <c r="A225203" t="inlineStr">
        <is>
          <t>3charged</t>
        </is>
      </c>
      <c r="B225203" t="n">
        <v>1</v>
      </c>
    </row>
    <row r="225204">
      <c r="A225204" t="inlineStr">
        <is>
          <t>helpgundrunknell</t>
        </is>
      </c>
      <c r="B225204" t="n">
        <v>1</v>
      </c>
    </row>
    <row r="225205">
      <c r="A225205" t="inlineStr">
        <is>
          <t>qaggsbook</t>
        </is>
      </c>
      <c r="B225205" t="n">
        <v>1</v>
      </c>
    </row>
    <row r="225206">
      <c r="A225206" t="inlineStr">
        <is>
          <t>avatory0</t>
        </is>
      </c>
      <c r="B225206" t="n">
        <v>1</v>
      </c>
    </row>
    <row r="225207">
      <c r="A225207" t="inlineStr">
        <is>
          <t>opinionquenesv</t>
        </is>
      </c>
      <c r="B225207" t="n">
        <v>1</v>
      </c>
    </row>
    <row r="225208">
      <c r="A225208" t="inlineStr">
        <is>
          <t>filesburse</t>
        </is>
      </c>
      <c r="B225208" t="n">
        <v>1</v>
      </c>
    </row>
    <row r="225209">
      <c r="A225209" t="inlineStr">
        <is>
          <t>theoryffize</t>
        </is>
      </c>
      <c r="B225209" t="n">
        <v>1</v>
      </c>
    </row>
    <row r="225210">
      <c r="A225210" t="inlineStr">
        <is>
          <t>grassone</t>
        </is>
      </c>
      <c r="B225210" t="n">
        <v>1</v>
      </c>
    </row>
    <row r="225211">
      <c r="A225211" t="inlineStr">
        <is>
          <t>projectl8i</t>
        </is>
      </c>
      <c r="B225211" t="n">
        <v>1</v>
      </c>
    </row>
    <row r="225212">
      <c r="A225212" t="inlineStr">
        <is>
          <t>popetendix</t>
        </is>
      </c>
      <c r="B225212" t="n">
        <v>1</v>
      </c>
    </row>
    <row r="225213">
      <c r="A225213" t="inlineStr">
        <is>
          <t>westernage</t>
        </is>
      </c>
      <c r="B225213" t="n">
        <v>1</v>
      </c>
    </row>
    <row r="225214">
      <c r="A225214" t="inlineStr">
        <is>
          <t>hrsource</t>
        </is>
      </c>
      <c r="B225214" t="n">
        <v>1</v>
      </c>
    </row>
    <row r="225215">
      <c r="A225215" t="inlineStr">
        <is>
          <t>projectlectortanamesdcssct0122p1</t>
        </is>
      </c>
      <c r="B225215" t="n">
        <v>1</v>
      </c>
    </row>
    <row r="225216">
      <c r="A225216" t="inlineStr">
        <is>
          <t>sissaia</t>
        </is>
      </c>
      <c r="B225216" t="n">
        <v>1</v>
      </c>
    </row>
    <row r="225217">
      <c r="A225217" t="inlineStr">
        <is>
          <t>satha</t>
        </is>
      </c>
      <c r="B225217" t="n">
        <v>1</v>
      </c>
    </row>
    <row r="225218">
      <c r="A225218" t="inlineStr">
        <is>
          <t>comzi6fqxok3s</t>
        </is>
      </c>
      <c r="B225218" t="n">
        <v>1</v>
      </c>
    </row>
    <row r="225219">
      <c r="A225219" t="inlineStr">
        <is>
          <t>jontemar</t>
        </is>
      </c>
      <c r="B225219" t="n">
        <v>1</v>
      </c>
    </row>
    <row r="225220">
      <c r="A225220" t="inlineStr">
        <is>
          <t>assafism</t>
        </is>
      </c>
      <c r="B225220" t="n">
        <v>1</v>
      </c>
    </row>
    <row r="225221">
      <c r="A225221" t="inlineStr">
        <is>
          <t>cog8sahcgkmg</t>
        </is>
      </c>
      <c r="B225221" t="n">
        <v>1</v>
      </c>
    </row>
    <row r="225222">
      <c r="A225222" t="inlineStr">
        <is>
          <t>colgl1nj8yqc</t>
        </is>
      </c>
      <c r="B225222" t="n">
        <v>1</v>
      </c>
    </row>
    <row r="225223">
      <c r="A225223" t="inlineStr">
        <is>
          <t>48dmasc</t>
        </is>
      </c>
      <c r="B225223" t="n">
        <v>1</v>
      </c>
    </row>
    <row r="225224">
      <c r="A225224" t="inlineStr">
        <is>
          <t>emfikate</t>
        </is>
      </c>
      <c r="B225224" t="n">
        <v>1</v>
      </c>
    </row>
    <row r="225225">
      <c r="A225225" t="inlineStr">
        <is>
          <t>louisedickinson</t>
        </is>
      </c>
      <c r="B225225" t="n">
        <v>1</v>
      </c>
    </row>
    <row r="225226">
      <c r="A225226" t="inlineStr">
        <is>
          <t>afghanjust</t>
        </is>
      </c>
      <c r="B225226" t="n">
        <v>1</v>
      </c>
    </row>
    <row r="225227">
      <c r="A225227" t="inlineStr">
        <is>
          <t>10pm_iamy</t>
        </is>
      </c>
      <c r="B225227" t="n">
        <v>1</v>
      </c>
    </row>
    <row r="225228">
      <c r="A225228" t="inlineStr">
        <is>
          <t>afghannc</t>
        </is>
      </c>
      <c r="B225228" t="n">
        <v>1</v>
      </c>
    </row>
    <row r="225229">
      <c r="A225229" t="inlineStr">
        <is>
          <t>speakingdaily25354abyss</t>
        </is>
      </c>
      <c r="B225229" t="n">
        <v>1</v>
      </c>
    </row>
    <row r="225230">
      <c r="A225230" t="inlineStr">
        <is>
          <t>negatist</t>
        </is>
      </c>
      <c r="B225230" t="n">
        <v>1</v>
      </c>
    </row>
    <row r="225231">
      <c r="A225231" t="inlineStr">
        <is>
          <t>іиеганerfoh</t>
        </is>
      </c>
      <c r="B225231" t="n">
        <v>1</v>
      </c>
    </row>
    <row r="225232">
      <c r="A225232" t="inlineStr">
        <is>
          <t>successáol</t>
        </is>
      </c>
      <c r="B225232" t="n">
        <v>1</v>
      </c>
    </row>
    <row r="225233">
      <c r="A225233" t="inlineStr">
        <is>
          <t>subgnatic</t>
        </is>
      </c>
      <c r="B225233" t="n">
        <v>1</v>
      </c>
    </row>
    <row r="225234">
      <c r="A225234" t="inlineStr">
        <is>
          <t>comatuacountrymay</t>
        </is>
      </c>
      <c r="B225234" t="n">
        <v>1</v>
      </c>
    </row>
    <row r="225235">
      <c r="A225235" t="inlineStr">
        <is>
          <t>epage</t>
        </is>
      </c>
      <c r="B225235" t="n">
        <v>1</v>
      </c>
    </row>
    <row r="225236">
      <c r="A225236" t="inlineStr">
        <is>
          <t>mahontogs</t>
        </is>
      </c>
      <c r="B225236" t="n">
        <v>1</v>
      </c>
    </row>
    <row r="225237">
      <c r="A225237" t="inlineStr">
        <is>
          <t>ectins</t>
        </is>
      </c>
      <c r="B225237" t="n">
        <v>1</v>
      </c>
    </row>
    <row r="225238">
      <c r="A225238" t="inlineStr">
        <is>
          <t>canhestons</t>
        </is>
      </c>
      <c r="B225238" t="n">
        <v>1</v>
      </c>
    </row>
    <row r="225239">
      <c r="A225239" t="inlineStr">
        <is>
          <t>2014how</t>
        </is>
      </c>
      <c r="B225239" t="n">
        <v>1</v>
      </c>
    </row>
    <row r="225240">
      <c r="A225240" t="inlineStr">
        <is>
          <t>stijurer</t>
        </is>
      </c>
      <c r="B225240" t="n">
        <v>1</v>
      </c>
    </row>
    <row r="225241">
      <c r="A225241" t="inlineStr">
        <is>
          <t>mediaister</t>
        </is>
      </c>
      <c r="B225241" t="n">
        <v>1</v>
      </c>
    </row>
    <row r="225242">
      <c r="A225242" t="inlineStr">
        <is>
          <t>gaggantuan</t>
        </is>
      </c>
      <c r="B225242" t="n">
        <v>1</v>
      </c>
    </row>
    <row r="225243">
      <c r="A225243" t="inlineStr">
        <is>
          <t>monocroyr</t>
        </is>
      </c>
      <c r="B225243" t="n">
        <v>1</v>
      </c>
    </row>
    <row r="225244">
      <c r="A225244" t="inlineStr">
        <is>
          <t>photogrammetryfutavirtuashard</t>
        </is>
      </c>
      <c r="B225244" t="n">
        <v>1</v>
      </c>
    </row>
    <row r="225245">
      <c r="A225245" t="inlineStr">
        <is>
          <t>floquifks</t>
        </is>
      </c>
      <c r="B225245" t="n">
        <v>1</v>
      </c>
    </row>
    <row r="225246">
      <c r="A225246" t="inlineStr">
        <is>
          <t>iwisspie</t>
        </is>
      </c>
      <c r="B225246" t="n">
        <v>1</v>
      </c>
    </row>
    <row r="225247">
      <c r="A225247" t="inlineStr">
        <is>
          <t>106dictatorsnownbrauchers</t>
        </is>
      </c>
      <c r="B225247" t="n">
        <v>1</v>
      </c>
    </row>
    <row r="225248">
      <c r="A225248" t="inlineStr">
        <is>
          <t>piopes</t>
        </is>
      </c>
      <c r="B225248" t="n">
        <v>2</v>
      </c>
    </row>
    <row r="225249">
      <c r="A225249" t="inlineStr">
        <is>
          <t>ehili</t>
        </is>
      </c>
      <c r="B225249" t="n">
        <v>1</v>
      </c>
    </row>
    <row r="225250">
      <c r="A225250" t="inlineStr">
        <is>
          <t>racquoddy</t>
        </is>
      </c>
      <c r="B225250" t="n">
        <v>1</v>
      </c>
    </row>
    <row r="225251">
      <c r="A225251" t="inlineStr">
        <is>
          <t>anotherupon</t>
        </is>
      </c>
      <c r="B225251" t="n">
        <v>1</v>
      </c>
    </row>
    <row r="225252">
      <c r="A225252" t="inlineStr">
        <is>
          <t>regarded—needs</t>
        </is>
      </c>
      <c r="B225252" t="n">
        <v>1</v>
      </c>
    </row>
    <row r="225253">
      <c r="A225253" t="inlineStr">
        <is>
          <t>sinceneously</t>
        </is>
      </c>
      <c r="B225253" t="n">
        <v>1</v>
      </c>
    </row>
    <row r="225254">
      <c r="A225254" t="inlineStr">
        <is>
          <t>superstabilvers</t>
        </is>
      </c>
      <c r="B225254" t="n">
        <v>1</v>
      </c>
    </row>
    <row r="225255">
      <c r="A225255" t="inlineStr">
        <is>
          <t>giftella</t>
        </is>
      </c>
      <c r="B225255" t="n">
        <v>1</v>
      </c>
    </row>
    <row r="225256">
      <c r="A225256" t="inlineStr">
        <is>
          <t>jinmyn</t>
        </is>
      </c>
      <c r="B225256" t="n">
        <v>1</v>
      </c>
    </row>
    <row r="225257">
      <c r="A225257" t="inlineStr">
        <is>
          <t>felonterdom</t>
        </is>
      </c>
      <c r="B225257" t="n">
        <v>1</v>
      </c>
    </row>
    <row r="225258">
      <c r="A225258" t="inlineStr">
        <is>
          <t>incommunicadointer</t>
        </is>
      </c>
      <c r="B225258" t="n">
        <v>1</v>
      </c>
    </row>
    <row r="225259">
      <c r="A225259" t="inlineStr">
        <is>
          <t>natja</t>
        </is>
      </c>
      <c r="B225259" t="n">
        <v>1</v>
      </c>
    </row>
    <row r="225260">
      <c r="A225260" t="inlineStr">
        <is>
          <t>—someitamibela</t>
        </is>
      </c>
      <c r="B225260" t="n">
        <v>1</v>
      </c>
    </row>
    <row r="225261">
      <c r="A225261" t="inlineStr">
        <is>
          <t>👇↓</t>
        </is>
      </c>
      <c r="B225261" t="n">
        <v>1</v>
      </c>
    </row>
    <row r="225262">
      <c r="A225262" t="inlineStr">
        <is>
          <t>kyphijaraor</t>
        </is>
      </c>
      <c r="B225262" t="n">
        <v>1</v>
      </c>
    </row>
    <row r="225263">
      <c r="A225263" t="inlineStr">
        <is>
          <t>tulgos</t>
        </is>
      </c>
      <c r="B225263" t="n">
        <v>1</v>
      </c>
    </row>
    <row r="225264">
      <c r="A225264" t="inlineStr">
        <is>
          <t>weinertm</t>
        </is>
      </c>
      <c r="B225264" t="n">
        <v>1</v>
      </c>
    </row>
    <row r="225265">
      <c r="A225265" t="inlineStr">
        <is>
          <t>demotts</t>
        </is>
      </c>
      <c r="B225265" t="n">
        <v>1</v>
      </c>
    </row>
    <row r="225266">
      <c r="A225266" t="inlineStr">
        <is>
          <t>live✿🐍</t>
        </is>
      </c>
      <c r="B225266" t="n">
        <v>1</v>
      </c>
    </row>
    <row r="225267">
      <c r="A225267" t="inlineStr">
        <is>
          <t>draweless</t>
        </is>
      </c>
      <c r="B225267" t="n">
        <v>1</v>
      </c>
    </row>
    <row r="225268">
      <c r="A225268" t="inlineStr">
        <is>
          <t>jokesels</t>
        </is>
      </c>
      <c r="B225268" t="n">
        <v>1</v>
      </c>
    </row>
    <row r="225269">
      <c r="A225269" t="inlineStr">
        <is>
          <t>vanzand</t>
        </is>
      </c>
      <c r="B225269" t="n">
        <v>1</v>
      </c>
    </row>
    <row r="225270">
      <c r="A225270" t="inlineStr">
        <is>
          <t>swartiney</t>
        </is>
      </c>
      <c r="B225270" t="n">
        <v>1</v>
      </c>
    </row>
    <row r="225271">
      <c r="A225271" t="inlineStr">
        <is>
          <t>plomet</t>
        </is>
      </c>
      <c r="B225271" t="n">
        <v>1</v>
      </c>
    </row>
    <row r="225272">
      <c r="A225272" t="inlineStr">
        <is>
          <t>ngodemocrat</t>
        </is>
      </c>
      <c r="B225272" t="n">
        <v>1</v>
      </c>
    </row>
    <row r="225273">
      <c r="A225273" t="inlineStr">
        <is>
          <t>protagonistsbrannies</t>
        </is>
      </c>
      <c r="B225273" t="n">
        <v>1</v>
      </c>
    </row>
    <row r="225274">
      <c r="A225274" t="inlineStr">
        <is>
          <t>watkinsartsdtcase</t>
        </is>
      </c>
      <c r="B225274" t="n">
        <v>1</v>
      </c>
    </row>
    <row r="225275">
      <c r="A225275" t="inlineStr">
        <is>
          <t>aurunuser</t>
        </is>
      </c>
      <c r="B225275" t="n">
        <v>1</v>
      </c>
    </row>
    <row r="225276">
      <c r="A225276" t="inlineStr">
        <is>
          <t>conspicuing</t>
        </is>
      </c>
      <c r="B225276" t="n">
        <v>1</v>
      </c>
    </row>
    <row r="225277">
      <c r="A225277" t="inlineStr">
        <is>
          <t>pearlcare</t>
        </is>
      </c>
      <c r="B225277" t="n">
        <v>1</v>
      </c>
    </row>
    <row r="225278">
      <c r="A225278" t="inlineStr">
        <is>
          <t>hobinside</t>
        </is>
      </c>
      <c r="B225278" t="n">
        <v>1</v>
      </c>
    </row>
    <row r="225279">
      <c r="A225279" t="inlineStr">
        <is>
          <t>callden</t>
        </is>
      </c>
      <c r="B225279" t="n">
        <v>2</v>
      </c>
    </row>
    <row r="225280">
      <c r="A225280" t="inlineStr">
        <is>
          <t>gougedbuffer</t>
        </is>
      </c>
      <c r="B225280" t="n">
        <v>1</v>
      </c>
    </row>
    <row r="225281">
      <c r="A225281" t="inlineStr">
        <is>
          <t>dictulack</t>
        </is>
      </c>
      <c r="B225281" t="n">
        <v>1</v>
      </c>
    </row>
    <row r="225282">
      <c r="A225282" t="inlineStr">
        <is>
          <t>jobridge</t>
        </is>
      </c>
      <c r="B225282" t="n">
        <v>1</v>
      </c>
    </row>
    <row r="225283">
      <c r="A225283" t="inlineStr">
        <is>
          <t>durbees</t>
        </is>
      </c>
      <c r="B225283" t="n">
        <v>1</v>
      </c>
    </row>
    <row r="225284">
      <c r="A225284" t="inlineStr">
        <is>
          <t>sarasinterversions</t>
        </is>
      </c>
      <c r="B225284" t="n">
        <v>1</v>
      </c>
    </row>
    <row r="225285">
      <c r="A225285" t="inlineStr">
        <is>
          <t>interfereent</t>
        </is>
      </c>
      <c r="B225285" t="n">
        <v>1</v>
      </c>
    </row>
    <row r="225286">
      <c r="A225286" t="inlineStr">
        <is>
          <t>jobara</t>
        </is>
      </c>
      <c r="B225286" t="n">
        <v>1</v>
      </c>
    </row>
    <row r="225287">
      <c r="A225287" t="inlineStr">
        <is>
          <t>epinr</t>
        </is>
      </c>
      <c r="B225287" t="n">
        <v>1</v>
      </c>
    </row>
    <row r="225288">
      <c r="A225288" t="inlineStr">
        <is>
          <t>adyad</t>
        </is>
      </c>
      <c r="B225288" t="n">
        <v>1</v>
      </c>
    </row>
    <row r="225289">
      <c r="A225289" t="inlineStr">
        <is>
          <t>eressund</t>
        </is>
      </c>
      <c r="B225289" t="n">
        <v>1</v>
      </c>
    </row>
    <row r="225290">
      <c r="A225290" t="inlineStr">
        <is>
          <t>ouhttpsbiome</t>
        </is>
      </c>
      <c r="B225290" t="n">
        <v>1</v>
      </c>
    </row>
    <row r="225291">
      <c r="A225291" t="inlineStr">
        <is>
          <t>isusoargo</t>
        </is>
      </c>
      <c r="B225291" t="n">
        <v>1</v>
      </c>
    </row>
    <row r="225292">
      <c r="A225292" t="inlineStr">
        <is>
          <t>ptobama</t>
        </is>
      </c>
      <c r="B225292" t="n">
        <v>1</v>
      </c>
    </row>
    <row r="225293">
      <c r="A225293" t="inlineStr">
        <is>
          <t>robblanco</t>
        </is>
      </c>
      <c r="B225293" t="n">
        <v>1</v>
      </c>
    </row>
    <row r="225294">
      <c r="A225294" t="inlineStr">
        <is>
          <t>blogo</t>
        </is>
      </c>
      <c r="B225294" t="n">
        <v>1</v>
      </c>
    </row>
    <row r="225295">
      <c r="A225295" t="inlineStr">
        <is>
          <t>tw145</t>
        </is>
      </c>
      <c r="B225295" t="n">
        <v>1</v>
      </c>
    </row>
    <row r="225296">
      <c r="A225296" t="inlineStr">
        <is>
          <t>ptted</t>
        </is>
      </c>
      <c r="B225296" t="n">
        <v>1</v>
      </c>
    </row>
    <row r="225297">
      <c r="A225297" t="inlineStr">
        <is>
          <t>562220352105296211695381_16143547621150482465086422801227</t>
        </is>
      </c>
      <c r="B225297" t="n">
        <v>1</v>
      </c>
    </row>
    <row r="225298">
      <c r="A225298" t="inlineStr">
        <is>
          <t>911ritbl</t>
        </is>
      </c>
      <c r="B225298" t="n">
        <v>1</v>
      </c>
    </row>
    <row r="225299">
      <c r="A225299" t="inlineStr">
        <is>
          <t>edufilesman</t>
        </is>
      </c>
      <c r="B225299" t="n">
        <v>1</v>
      </c>
    </row>
    <row r="225300">
      <c r="A225300" t="inlineStr">
        <is>
          <t>stpeter</t>
        </is>
      </c>
      <c r="B225300" t="n">
        <v>1</v>
      </c>
    </row>
    <row r="225301">
      <c r="A225301" t="inlineStr">
        <is>
          <t>th302</t>
        </is>
      </c>
      <c r="B225301" t="n">
        <v>1</v>
      </c>
    </row>
    <row r="225302">
      <c r="A225302" t="inlineStr">
        <is>
          <t>oh360</t>
        </is>
      </c>
      <c r="B225302" t="n">
        <v>1</v>
      </c>
    </row>
    <row r="225303">
      <c r="A225303" t="inlineStr">
        <is>
          <t>idnv2gk50k0z8u</t>
        </is>
      </c>
      <c r="B225303" t="n">
        <v>1</v>
      </c>
    </row>
    <row r="225304">
      <c r="A225304" t="inlineStr">
        <is>
          <t>orgendorsementldp</t>
        </is>
      </c>
      <c r="B225304" t="n">
        <v>1</v>
      </c>
    </row>
    <row r="225305">
      <c r="A225305" t="inlineStr">
        <is>
          <t>soargo</t>
        </is>
      </c>
      <c r="B225305" t="n">
        <v>1</v>
      </c>
    </row>
    <row r="225306">
      <c r="A225306" t="inlineStr">
        <is>
          <t>8ym</t>
        </is>
      </c>
      <c r="B225306" t="n">
        <v>1</v>
      </c>
    </row>
    <row r="225307">
      <c r="A225307" t="inlineStr">
        <is>
          <t>ruhttpsrobinblancontheleaders</t>
        </is>
      </c>
      <c r="B225307" t="n">
        <v>1</v>
      </c>
    </row>
    <row r="225308">
      <c r="A225308" t="inlineStr">
        <is>
          <t>sgreen</t>
        </is>
      </c>
      <c r="B225308" t="n">
        <v>1</v>
      </c>
    </row>
    <row r="225309">
      <c r="A225309" t="inlineStr">
        <is>
          <t>ptgreen</t>
        </is>
      </c>
      <c r="B225309" t="n">
        <v>1</v>
      </c>
    </row>
    <row r="225310">
      <c r="A225310" t="inlineStr">
        <is>
          <t>ow850</t>
        </is>
      </c>
      <c r="B225310" t="n">
        <v>1</v>
      </c>
    </row>
    <row r="225311">
      <c r="A225311" t="inlineStr">
        <is>
          <t>x09j_rlg8k441fjr1pkkin9tfuzisb4gz_hb8ng8pczjxmycgu</t>
        </is>
      </c>
      <c r="B225311" t="n">
        <v>1</v>
      </c>
    </row>
    <row r="225312">
      <c r="A225312" t="inlineStr">
        <is>
          <t>softpay</t>
        </is>
      </c>
      <c r="B225312" t="n">
        <v>1</v>
      </c>
    </row>
    <row r="225313">
      <c r="A225313" t="inlineStr">
        <is>
          <t>coma_351cc174</t>
        </is>
      </c>
      <c r="B225313" t="n">
        <v>1</v>
      </c>
    </row>
    <row r="225314">
      <c r="A225314" t="inlineStr">
        <is>
          <t>tw284</t>
        </is>
      </c>
      <c r="B225314" t="n">
        <v>1</v>
      </c>
    </row>
    <row r="225315">
      <c r="A225315" t="inlineStr">
        <is>
          <t>isurobinblanco</t>
        </is>
      </c>
      <c r="B225315" t="n">
        <v>1</v>
      </c>
    </row>
    <row r="225316">
      <c r="A225316" t="inlineStr">
        <is>
          <t>topic1466481964</t>
        </is>
      </c>
      <c r="B225316" t="n">
        <v>1</v>
      </c>
    </row>
    <row r="225317">
      <c r="A225317" t="inlineStr">
        <is>
          <t>calomart</t>
        </is>
      </c>
      <c r="B225317" t="n">
        <v>1</v>
      </c>
    </row>
    <row r="225318">
      <c r="A225318" t="inlineStr">
        <is>
          <t>gq9x5l</t>
        </is>
      </c>
      <c r="B225318" t="n">
        <v>1</v>
      </c>
    </row>
    <row r="225319">
      <c r="A225319" t="inlineStr">
        <is>
          <t>th304</t>
        </is>
      </c>
      <c r="B225319" t="n">
        <v>1</v>
      </c>
    </row>
    <row r="225320">
      <c r="A225320" t="inlineStr">
        <is>
          <t>rhrobinblanco</t>
        </is>
      </c>
      <c r="B225320" t="n">
        <v>1</v>
      </c>
    </row>
    <row r="225321">
      <c r="A225321" t="inlineStr">
        <is>
          <t>ridj8vapqtrcw_uwm</t>
        </is>
      </c>
      <c r="B225321" t="n">
        <v>1</v>
      </c>
    </row>
    <row r="225322">
      <c r="A225322" t="inlineStr">
        <is>
          <t>oh1047</t>
        </is>
      </c>
      <c r="B225322" t="n">
        <v>1</v>
      </c>
    </row>
    <row r="225323">
      <c r="A225323" t="inlineStr">
        <is>
          <t>sswedish</t>
        </is>
      </c>
      <c r="B225323" t="n">
        <v>1</v>
      </c>
    </row>
    <row r="225324">
      <c r="A225324" t="inlineStr">
        <is>
          <t>ouhttpsimages</t>
        </is>
      </c>
      <c r="B225324" t="n">
        <v>1</v>
      </c>
    </row>
    <row r="225325">
      <c r="A225325" t="inlineStr">
        <is>
          <t>od41705963</t>
        </is>
      </c>
      <c r="B225325" t="n">
        <v>1</v>
      </c>
    </row>
    <row r="225326">
      <c r="A225326" t="inlineStr">
        <is>
          <t>xdpmtulguovpbg</t>
        </is>
      </c>
      <c r="B225326" t="n">
        <v>1</v>
      </c>
    </row>
    <row r="225327">
      <c r="A225327" t="inlineStr">
        <is>
          <t>isublanco</t>
        </is>
      </c>
      <c r="B225327" t="n">
        <v>1</v>
      </c>
    </row>
    <row r="225328">
      <c r="A225328" t="inlineStr">
        <is>
          <t>isudollar</t>
        </is>
      </c>
      <c r="B225328" t="n">
        <v>1</v>
      </c>
    </row>
    <row r="225329">
      <c r="A225329" t="inlineStr">
        <is>
          <t>candidate�</t>
        </is>
      </c>
      <c r="B225329" t="n">
        <v>1</v>
      </c>
    </row>
    <row r="225330">
      <c r="A225330" t="inlineStr">
        <is>
          <t>orgfilesrob</t>
        </is>
      </c>
      <c r="B225330" t="n">
        <v>1</v>
      </c>
    </row>
    <row r="225331">
      <c r="A225331" t="inlineStr">
        <is>
          <t>q\u003dtbnand9gcqvh6hcwbytubr19rj6fe10psyiv</t>
        </is>
      </c>
      <c r="B225331" t="n">
        <v>1</v>
      </c>
    </row>
    <row r="225332">
      <c r="A225332" t="inlineStr">
        <is>
          <t>idmshr35w3hzpnkm</t>
        </is>
      </c>
      <c r="B225332" t="n">
        <v>1</v>
      </c>
    </row>
    <row r="225333">
      <c r="A225333" t="inlineStr">
        <is>
          <t>ow874</t>
        </is>
      </c>
      <c r="B225333" t="n">
        <v>1</v>
      </c>
    </row>
    <row r="225334">
      <c r="A225334" t="inlineStr">
        <is>
          <t>th175</t>
        </is>
      </c>
      <c r="B225334" t="n">
        <v>1</v>
      </c>
    </row>
    <row r="225335">
      <c r="A225335" t="inlineStr">
        <is>
          <t>drnull</t>
        </is>
      </c>
      <c r="B225335" t="n">
        <v>1</v>
      </c>
    </row>
    <row r="225336">
      <c r="A225336" t="inlineStr">
        <is>
          <t>rids1jwwqzxzycunm</t>
        </is>
      </c>
      <c r="B225336" t="n">
        <v>1</v>
      </c>
    </row>
    <row r="225337">
      <c r="A225337" t="inlineStr">
        <is>
          <t>ouhttpsbitcointalk</t>
        </is>
      </c>
      <c r="B225337" t="n">
        <v>1</v>
      </c>
    </row>
    <row r="225338">
      <c r="A225338" t="inlineStr">
        <is>
          <t>ruhttpsrobinblanco</t>
        </is>
      </c>
      <c r="B225338" t="n">
        <v>1</v>
      </c>
    </row>
    <row r="225339">
      <c r="A225339" t="inlineStr">
        <is>
          <t>party�</t>
        </is>
      </c>
      <c r="B225339" t="n">
        <v>1</v>
      </c>
    </row>
    <row r="225340">
      <c r="A225340" t="inlineStr">
        <is>
          <t>ouhttpsrobinblanco</t>
        </is>
      </c>
      <c r="B225340" t="n">
        <v>1</v>
      </c>
    </row>
    <row r="225341">
      <c r="A225341" t="inlineStr">
        <is>
          <t>q\u003dtbnand9gcqwday49owibvg4xkgu0psxwosbrisofdvon96g5uhhrkycohya6iwrize7s</t>
        </is>
      </c>
      <c r="B225341" t="n">
        <v>1</v>
      </c>
    </row>
    <row r="225342">
      <c r="A225342" t="inlineStr">
        <is>
          <t>q\u003dtbnand9gcso</t>
        </is>
      </c>
      <c r="B225342" t="n">
        <v>1</v>
      </c>
    </row>
    <row r="225343">
      <c r="A225343" t="inlineStr">
        <is>
          <t>tw273</t>
        </is>
      </c>
      <c r="B225343" t="n">
        <v>1</v>
      </c>
    </row>
    <row r="225344">
      <c r="A225344" t="inlineStr">
        <is>
          <t>msg67455262</t>
        </is>
      </c>
      <c r="B225344" t="n">
        <v>1</v>
      </c>
    </row>
    <row r="225345">
      <c r="A225345" t="inlineStr">
        <is>
          <t>id1mx8iqol1imfkwm</t>
        </is>
      </c>
      <c r="B225345" t="n">
        <v>1</v>
      </c>
    </row>
    <row r="225346">
      <c r="A225346" t="inlineStr">
        <is>
          <t>stockburn</t>
        </is>
      </c>
      <c r="B225346" t="n">
        <v>1</v>
      </c>
    </row>
    <row r="225347">
      <c r="A225347" t="inlineStr">
        <is>
          <t>kirddyks</t>
        </is>
      </c>
      <c r="B225347" t="n">
        <v>1</v>
      </c>
    </row>
    <row r="225348">
      <c r="A225348" t="inlineStr">
        <is>
          <t>secner</t>
        </is>
      </c>
      <c r="B225348" t="n">
        <v>1</v>
      </c>
    </row>
    <row r="225349">
      <c r="A225349" t="inlineStr">
        <is>
          <t>ebshares</t>
        </is>
      </c>
      <c r="B225349" t="n">
        <v>1</v>
      </c>
    </row>
    <row r="225350">
      <c r="A225350" t="inlineStr">
        <is>
          <t>kirddyk</t>
        </is>
      </c>
      <c r="B225350" t="n">
        <v>1</v>
      </c>
    </row>
    <row r="225351">
      <c r="A225351" t="inlineStr">
        <is>
          <t>leavesington</t>
        </is>
      </c>
      <c r="B225351" t="n">
        <v>1</v>
      </c>
    </row>
    <row r="225352">
      <c r="A225352" t="inlineStr">
        <is>
          <t>standsons</t>
        </is>
      </c>
      <c r="B225352" t="n">
        <v>1</v>
      </c>
    </row>
    <row r="225353">
      <c r="A225353" t="inlineStr">
        <is>
          <t>zhengba</t>
        </is>
      </c>
      <c r="B225353" t="n">
        <v>1</v>
      </c>
    </row>
    <row r="225354">
      <c r="A225354" t="inlineStr">
        <is>
          <t>oilamerica</t>
        </is>
      </c>
      <c r="B225354" t="n">
        <v>1</v>
      </c>
    </row>
    <row r="225355">
      <c r="A225355" t="inlineStr">
        <is>
          <t>enggren</t>
        </is>
      </c>
      <c r="B225355" t="n">
        <v>1</v>
      </c>
    </row>
    <row r="225356">
      <c r="A225356" t="inlineStr">
        <is>
          <t>conovuser</t>
        </is>
      </c>
      <c r="B225356" t="n">
        <v>1</v>
      </c>
    </row>
    <row r="225357">
      <c r="A225357" t="inlineStr">
        <is>
          <t>fkelsberg</t>
        </is>
      </c>
      <c r="B225357" t="n">
        <v>1</v>
      </c>
    </row>
    <row r="225358">
      <c r="A225358" t="inlineStr">
        <is>
          <t>tnms</t>
        </is>
      </c>
      <c r="B225358" t="n">
        <v>1</v>
      </c>
    </row>
    <row r="225359">
      <c r="A225359" t="inlineStr">
        <is>
          <t>secapp</t>
        </is>
      </c>
      <c r="B225359" t="n">
        <v>1</v>
      </c>
    </row>
    <row r="225360">
      <c r="A225360" t="inlineStr">
        <is>
          <t>kirbyherilus</t>
        </is>
      </c>
      <c r="B225360" t="n">
        <v>1</v>
      </c>
    </row>
    <row r="225361">
      <c r="A225361" t="inlineStr">
        <is>
          <t>siliconcorrupt</t>
        </is>
      </c>
      <c r="B225361" t="n">
        <v>1</v>
      </c>
    </row>
    <row r="225362">
      <c r="A225362" t="inlineStr">
        <is>
          <t>solurnium</t>
        </is>
      </c>
      <c r="B225362" t="n">
        <v>1</v>
      </c>
    </row>
    <row r="225363">
      <c r="A225363" t="inlineStr">
        <is>
          <t>blogann</t>
        </is>
      </c>
      <c r="B225363" t="n">
        <v>1</v>
      </c>
    </row>
    <row r="225364">
      <c r="A225364" t="inlineStr">
        <is>
          <t>prejudgned</t>
        </is>
      </c>
      <c r="B225364" t="n">
        <v>1</v>
      </c>
    </row>
    <row r="225365">
      <c r="A225365" t="inlineStr">
        <is>
          <t>blottos</t>
        </is>
      </c>
      <c r="B225365" t="n">
        <v>1</v>
      </c>
    </row>
    <row r="225366">
      <c r="A225366" t="inlineStr">
        <is>
          <t>soulwish</t>
        </is>
      </c>
      <c r="B225366" t="n">
        <v>1</v>
      </c>
    </row>
    <row r="225367">
      <c r="A225367" t="inlineStr">
        <is>
          <t>doggmy</t>
        </is>
      </c>
      <c r="B225367" t="n">
        <v>1</v>
      </c>
    </row>
    <row r="225368">
      <c r="A225368" t="inlineStr">
        <is>
          <t>warstrat</t>
        </is>
      </c>
      <c r="B225368" t="n">
        <v>1</v>
      </c>
    </row>
    <row r="225369">
      <c r="A225369" t="inlineStr">
        <is>
          <t>affinity0s</t>
        </is>
      </c>
      <c r="B225369" t="n">
        <v>1</v>
      </c>
    </row>
    <row r="225370">
      <c r="A225370" t="inlineStr">
        <is>
          <t>nickbini</t>
        </is>
      </c>
      <c r="B225370" t="n">
        <v>1</v>
      </c>
    </row>
    <row r="225371">
      <c r="A225371" t="inlineStr">
        <is>
          <t>⌏</t>
        </is>
      </c>
      <c r="B225371" t="n">
        <v>1</v>
      </c>
    </row>
    <row r="225372">
      <c r="A225372" t="inlineStr">
        <is>
          <t>amostárian</t>
        </is>
      </c>
      <c r="B225372" t="n">
        <v>1</v>
      </c>
    </row>
    <row r="225373">
      <c r="A225373" t="inlineStr">
        <is>
          <t>densicles</t>
        </is>
      </c>
      <c r="B225373" t="n">
        <v>1</v>
      </c>
    </row>
    <row r="225374">
      <c r="A225374" t="inlineStr">
        <is>
          <t>spatchoff</t>
        </is>
      </c>
      <c r="B225374" t="n">
        <v>1</v>
      </c>
    </row>
    <row r="225375">
      <c r="A225375" t="inlineStr">
        <is>
          <t>zxrix</t>
        </is>
      </c>
      <c r="B225375" t="n">
        <v>1</v>
      </c>
    </row>
    <row r="225376">
      <c r="A225376" t="inlineStr">
        <is>
          <t>yudaashi</t>
        </is>
      </c>
      <c r="B225376" t="n">
        <v>1</v>
      </c>
    </row>
    <row r="225377">
      <c r="A225377" t="inlineStr">
        <is>
          <t>hitplants</t>
        </is>
      </c>
      <c r="B225377" t="n">
        <v>1</v>
      </c>
    </row>
    <row r="225378">
      <c r="A225378" t="inlineStr">
        <is>
          <t>40vc</t>
        </is>
      </c>
      <c r="B225378" t="n">
        <v>1</v>
      </c>
    </row>
    <row r="225379">
      <c r="A225379" t="inlineStr">
        <is>
          <t>zx900of</t>
        </is>
      </c>
      <c r="B225379" t="n">
        <v>1</v>
      </c>
    </row>
    <row r="225380">
      <c r="A225380" t="inlineStr">
        <is>
          <t>diarylinksa</t>
        </is>
      </c>
      <c r="B225380" t="n">
        <v>1</v>
      </c>
    </row>
    <row r="225381">
      <c r="A225381" t="inlineStr">
        <is>
          <t>shi0an</t>
        </is>
      </c>
      <c r="B225381" t="n">
        <v>1</v>
      </c>
    </row>
    <row r="225382">
      <c r="A225382" t="inlineStr">
        <is>
          <t>premiuds</t>
        </is>
      </c>
      <c r="B225382" t="n">
        <v>1</v>
      </c>
    </row>
    <row r="225383">
      <c r="A225383" t="inlineStr">
        <is>
          <t>zx720</t>
        </is>
      </c>
      <c r="B225383" t="n">
        <v>1</v>
      </c>
    </row>
    <row r="225384">
      <c r="A225384" t="inlineStr">
        <is>
          <t>owcringals</t>
        </is>
      </c>
      <c r="B225384" t="n">
        <v>1</v>
      </c>
    </row>
    <row r="225385">
      <c r="A225385" t="inlineStr">
        <is>
          <t>newsconfessional</t>
        </is>
      </c>
      <c r="B225385" t="n">
        <v>1</v>
      </c>
    </row>
    <row r="225386">
      <c r="A225386" t="inlineStr">
        <is>
          <t>penplainment</t>
        </is>
      </c>
      <c r="B225386" t="n">
        <v>1</v>
      </c>
    </row>
    <row r="225387">
      <c r="A225387" t="inlineStr">
        <is>
          <t>slrghlfolrd</t>
        </is>
      </c>
      <c r="B225387" t="n">
        <v>1</v>
      </c>
    </row>
    <row r="225388">
      <c r="A225388" t="inlineStr">
        <is>
          <t>zombi¹</t>
        </is>
      </c>
      <c r="B225388" t="n">
        <v>1</v>
      </c>
    </row>
    <row r="225389">
      <c r="A225389" t="inlineStr">
        <is>
          <t>cruikshough</t>
        </is>
      </c>
      <c r="B225389" t="n">
        <v>1</v>
      </c>
    </row>
    <row r="225390">
      <c r="A225390" t="inlineStr">
        <is>
          <t>miask</t>
        </is>
      </c>
      <c r="B225390" t="n">
        <v>1</v>
      </c>
    </row>
    <row r="225391">
      <c r="A225391" t="inlineStr">
        <is>
          <t>machiab</t>
        </is>
      </c>
      <c r="B225391" t="n">
        <v>1</v>
      </c>
    </row>
    <row r="225392">
      <c r="A225392" t="inlineStr">
        <is>
          <t>mishail</t>
        </is>
      </c>
      <c r="B225392" t="n">
        <v>1</v>
      </c>
    </row>
    <row r="225393">
      <c r="A225393" t="inlineStr">
        <is>
          <t>vephisto</t>
        </is>
      </c>
      <c r="B225393" t="n">
        <v>1</v>
      </c>
    </row>
    <row r="225394">
      <c r="A225394" t="inlineStr">
        <is>
          <t>rorca</t>
        </is>
      </c>
      <c r="B225394" t="n">
        <v>1</v>
      </c>
    </row>
    <row r="225395">
      <c r="A225395" t="inlineStr">
        <is>
          <t>attrr</t>
        </is>
      </c>
      <c r="B225395" t="n">
        <v>1</v>
      </c>
    </row>
    <row r="225396">
      <c r="A225396" t="inlineStr">
        <is>
          <t>materialiseandwolves</t>
        </is>
      </c>
      <c r="B225396" t="n">
        <v>1</v>
      </c>
    </row>
    <row r="225397">
      <c r="A225397" t="inlineStr">
        <is>
          <t>leavearmon</t>
        </is>
      </c>
      <c r="B225397" t="n">
        <v>1</v>
      </c>
    </row>
    <row r="225398">
      <c r="A225398" t="inlineStr">
        <is>
          <t>lggndkgery</t>
        </is>
      </c>
      <c r="B225398" t="n">
        <v>1</v>
      </c>
    </row>
    <row r="225399">
      <c r="A225399" t="inlineStr">
        <is>
          <t>dicendr</t>
        </is>
      </c>
      <c r="B225399" t="n">
        <v>1</v>
      </c>
    </row>
    <row r="225400">
      <c r="A225400" t="inlineStr">
        <is>
          <t>jvostw</t>
        </is>
      </c>
      <c r="B225400" t="n">
        <v>1</v>
      </c>
    </row>
    <row r="225401">
      <c r="A225401" t="inlineStr">
        <is>
          <t>amazonuras</t>
        </is>
      </c>
      <c r="B225401" t="n">
        <v>1</v>
      </c>
    </row>
    <row r="225402">
      <c r="A225402" t="inlineStr">
        <is>
          <t>612996</t>
        </is>
      </c>
      <c r="B225402" t="n">
        <v>1</v>
      </c>
    </row>
    <row r="225403">
      <c r="A225403" t="inlineStr">
        <is>
          <t>avlarí</t>
        </is>
      </c>
      <c r="B225403" t="n">
        <v>1</v>
      </c>
    </row>
    <row r="225404">
      <c r="A225404" t="inlineStr">
        <is>
          <t>ethf298306183</t>
        </is>
      </c>
      <c r="B225404" t="n">
        <v>1</v>
      </c>
    </row>
    <row r="225405">
      <c r="A225405" t="inlineStr">
        <is>
          <t>govesu_en_bnj2007s41_files_in_keilsonburg93β_000robatalate01_eiss_eiss_sr</t>
        </is>
      </c>
      <c r="B225405" t="n">
        <v>1</v>
      </c>
    </row>
    <row r="225406">
      <c r="A225406" t="inlineStr">
        <is>
          <t>volomondo</t>
        </is>
      </c>
      <c r="B225406" t="n">
        <v>1</v>
      </c>
    </row>
    <row r="225407">
      <c r="A225407" t="inlineStr">
        <is>
          <t>qhtzj1i3oj</t>
        </is>
      </c>
      <c r="B225407" t="n">
        <v>1</v>
      </c>
    </row>
    <row r="225408">
      <c r="A225408" t="inlineStr">
        <is>
          <t>apodic</t>
        </is>
      </c>
      <c r="B225408" t="n">
        <v>1</v>
      </c>
    </row>
    <row r="225409">
      <c r="A225409" t="inlineStr">
        <is>
          <t>rolans</t>
        </is>
      </c>
      <c r="B225409" t="n">
        <v>1</v>
      </c>
    </row>
    <row r="225410">
      <c r="A225410" t="inlineStr">
        <is>
          <t>windmount</t>
        </is>
      </c>
      <c r="B225410" t="n">
        <v>1</v>
      </c>
    </row>
    <row r="225411">
      <c r="A225411" t="inlineStr">
        <is>
          <t>manbrun</t>
        </is>
      </c>
      <c r="B225411" t="n">
        <v>1</v>
      </c>
    </row>
    <row r="225412">
      <c r="A225412" t="inlineStr">
        <is>
          <t>meteoritics</t>
        </is>
      </c>
      <c r="B225412" t="n">
        <v>3</v>
      </c>
    </row>
    <row r="225413">
      <c r="A225413" t="inlineStr">
        <is>
          <t>operationsmoda</t>
        </is>
      </c>
      <c r="B225413" t="n">
        <v>1</v>
      </c>
    </row>
    <row r="225414">
      <c r="A225414" t="inlineStr">
        <is>
          <t>ehrmans</t>
        </is>
      </c>
      <c r="B225414" t="n">
        <v>3</v>
      </c>
    </row>
    <row r="225415">
      <c r="A225415" t="inlineStr">
        <is>
          <t>muael</t>
        </is>
      </c>
      <c r="B225415" t="n">
        <v>1</v>
      </c>
    </row>
    <row r="225416">
      <c r="A225416" t="inlineStr">
        <is>
          <t>rocksolid</t>
        </is>
      </c>
      <c r="B225416" t="n">
        <v>2</v>
      </c>
    </row>
    <row r="225417">
      <c r="A225417" t="inlineStr">
        <is>
          <t>henija</t>
        </is>
      </c>
      <c r="B225417" t="n">
        <v>1</v>
      </c>
    </row>
    <row r="225418">
      <c r="A225418" t="inlineStr">
        <is>
          <t>sandinar</t>
        </is>
      </c>
      <c r="B225418" t="n">
        <v>1</v>
      </c>
    </row>
    <row r="225419">
      <c r="A225419" t="inlineStr">
        <is>
          <t>almslðdsu</t>
        </is>
      </c>
      <c r="B225419" t="n">
        <v>1</v>
      </c>
    </row>
    <row r="225420">
      <c r="A225420" t="inlineStr">
        <is>
          <t>licensured</t>
        </is>
      </c>
      <c r="B225420" t="n">
        <v>1</v>
      </c>
    </row>
    <row r="225421">
      <c r="A225421" t="inlineStr">
        <is>
          <t>scienceistana</t>
        </is>
      </c>
      <c r="B225421" t="n">
        <v>1</v>
      </c>
    </row>
    <row r="225422">
      <c r="A225422" t="inlineStr">
        <is>
          <t>winteringa_more_new_than_orcheward</t>
        </is>
      </c>
      <c r="B225422" t="n">
        <v>1</v>
      </c>
    </row>
    <row r="225423">
      <c r="A225423" t="inlineStr">
        <is>
          <t>flikionales</t>
        </is>
      </c>
      <c r="B225423" t="n">
        <v>1</v>
      </c>
    </row>
    <row r="225424">
      <c r="A225424" t="inlineStr">
        <is>
          <t>twitterposts</t>
        </is>
      </c>
      <c r="B225424" t="n">
        <v>1</v>
      </c>
    </row>
    <row r="225425">
      <c r="A225425" t="inlineStr">
        <is>
          <t>falzil</t>
        </is>
      </c>
      <c r="B225425" t="n">
        <v>1</v>
      </c>
    </row>
    <row r="225426">
      <c r="A225426" t="inlineStr">
        <is>
          <t>hanout</t>
        </is>
      </c>
      <c r="B225426" t="n">
        <v>1</v>
      </c>
    </row>
    <row r="225427">
      <c r="A225427" t="inlineStr">
        <is>
          <t>lp00212035019</t>
        </is>
      </c>
      <c r="B225427" t="n">
        <v>1</v>
      </c>
    </row>
    <row r="225428">
      <c r="A225428" t="inlineStr">
        <is>
          <t>nofteire</t>
        </is>
      </c>
      <c r="B225428" t="n">
        <v>1</v>
      </c>
    </row>
    <row r="225429">
      <c r="A225429" t="inlineStr">
        <is>
          <t>countrigude</t>
        </is>
      </c>
      <c r="B225429" t="n">
        <v>1</v>
      </c>
    </row>
    <row r="225430">
      <c r="A225430" t="inlineStr">
        <is>
          <t>referentures</t>
        </is>
      </c>
      <c r="B225430" t="n">
        <v>1</v>
      </c>
    </row>
    <row r="225431">
      <c r="A225431" t="inlineStr">
        <is>
          <t>diftekamir</t>
        </is>
      </c>
      <c r="B225431" t="n">
        <v>1</v>
      </c>
    </row>
    <row r="225432">
      <c r="A225432" t="inlineStr">
        <is>
          <t>orgdeepagfutures20160103a</t>
        </is>
      </c>
      <c r="B225432" t="n">
        <v>1</v>
      </c>
    </row>
    <row r="225433">
      <c r="A225433" t="inlineStr">
        <is>
          <t>blightfix</t>
        </is>
      </c>
      <c r="B225433" t="n">
        <v>1</v>
      </c>
    </row>
    <row r="225434">
      <c r="A225434" t="inlineStr">
        <is>
          <t>corsect</t>
        </is>
      </c>
      <c r="B225434" t="n">
        <v>1</v>
      </c>
    </row>
    <row r="225435">
      <c r="A225435" t="inlineStr">
        <is>
          <t>withao</t>
        </is>
      </c>
      <c r="B225435" t="n">
        <v>2</v>
      </c>
    </row>
    <row r="225436">
      <c r="A225436" t="inlineStr">
        <is>
          <t>httpacsi</t>
        </is>
      </c>
      <c r="B225436" t="n">
        <v>1</v>
      </c>
    </row>
    <row r="225437">
      <c r="A225437" t="inlineStr">
        <is>
          <t>winteringa</t>
        </is>
      </c>
      <c r="B225437" t="n">
        <v>1</v>
      </c>
    </row>
    <row r="225438">
      <c r="A225438" t="inlineStr">
        <is>
          <t>aswever</t>
        </is>
      </c>
      <c r="B225438" t="n">
        <v>1</v>
      </c>
    </row>
    <row r="225439">
      <c r="A225439" t="inlineStr">
        <is>
          <t>mateppo</t>
        </is>
      </c>
      <c r="B225439" t="n">
        <v>1</v>
      </c>
    </row>
    <row r="225440">
      <c r="A225440" t="inlineStr">
        <is>
          <t>harlov</t>
        </is>
      </c>
      <c r="B225440" t="n">
        <v>1</v>
      </c>
    </row>
    <row r="225441">
      <c r="A225441" t="inlineStr">
        <is>
          <t>teimu</t>
        </is>
      </c>
      <c r="B225441" t="n">
        <v>1</v>
      </c>
    </row>
    <row r="225442">
      <c r="A225442" t="inlineStr">
        <is>
          <t>galany</t>
        </is>
      </c>
      <c r="B225442" t="n">
        <v>1</v>
      </c>
    </row>
    <row r="225443">
      <c r="A225443" t="inlineStr">
        <is>
          <t>bear13</t>
        </is>
      </c>
      <c r="B225443" t="n">
        <v>1</v>
      </c>
    </row>
    <row r="225444">
      <c r="A225444" t="inlineStr">
        <is>
          <t>ethastisy</t>
        </is>
      </c>
      <c r="B225444" t="n">
        <v>2</v>
      </c>
    </row>
    <row r="225445">
      <c r="A225445" t="inlineStr">
        <is>
          <t>commediaax89ci1198si5mahnhvis</t>
        </is>
      </c>
      <c r="B225445" t="n">
        <v>1</v>
      </c>
    </row>
    <row r="225446">
      <c r="A225446" t="inlineStr">
        <is>
          <t>putarus</t>
        </is>
      </c>
      <c r="B225446" t="n">
        <v>1</v>
      </c>
    </row>
    <row r="225447">
      <c r="A225447" t="inlineStr">
        <is>
          <t>montsuanmalam</t>
        </is>
      </c>
      <c r="B225447" t="n">
        <v>1</v>
      </c>
    </row>
    <row r="225448">
      <c r="A225448" t="inlineStr">
        <is>
          <t>staboomuna</t>
        </is>
      </c>
      <c r="B225448" t="n">
        <v>1</v>
      </c>
    </row>
    <row r="225449">
      <c r="A225449" t="inlineStr">
        <is>
          <t>mouthepilatory</t>
        </is>
      </c>
      <c r="B225449" t="n">
        <v>1</v>
      </c>
    </row>
    <row r="225450">
      <c r="A225450" t="inlineStr">
        <is>
          <t>bebacape</t>
        </is>
      </c>
      <c r="B225450" t="n">
        <v>1</v>
      </c>
    </row>
    <row r="225451">
      <c r="A225451" t="inlineStr">
        <is>
          <t>toadfalakvio</t>
        </is>
      </c>
      <c r="B225451" t="n">
        <v>1</v>
      </c>
    </row>
    <row r="225452">
      <c r="A225452" t="inlineStr">
        <is>
          <t>sitiita</t>
        </is>
      </c>
      <c r="B225452" t="n">
        <v>1</v>
      </c>
    </row>
    <row r="225453">
      <c r="A225453" t="inlineStr">
        <is>
          <t>ifbyb</t>
        </is>
      </c>
      <c r="B225453" t="n">
        <v>1</v>
      </c>
    </row>
    <row r="225454">
      <c r="A225454" t="inlineStr">
        <is>
          <t>ethasthetics</t>
        </is>
      </c>
      <c r="B225454" t="n">
        <v>1</v>
      </c>
    </row>
    <row r="225455">
      <c r="A225455" t="inlineStr">
        <is>
          <t>620gth</t>
        </is>
      </c>
      <c r="B225455" t="n">
        <v>1</v>
      </c>
    </row>
    <row r="225456">
      <c r="A225456" t="inlineStr">
        <is>
          <t>chontonz</t>
        </is>
      </c>
      <c r="B225456" t="n">
        <v>1</v>
      </c>
    </row>
    <row r="225457">
      <c r="A225457" t="inlineStr">
        <is>
          <t>almidshi</t>
        </is>
      </c>
      <c r="B225457" t="n">
        <v>1</v>
      </c>
    </row>
    <row r="225458">
      <c r="A225458" t="inlineStr">
        <is>
          <t>2t202018</t>
        </is>
      </c>
      <c r="B225458" t="n">
        <v>1</v>
      </c>
    </row>
    <row r="225459">
      <c r="A225459" t="inlineStr">
        <is>
          <t>amkaja</t>
        </is>
      </c>
      <c r="B225459" t="n">
        <v>1</v>
      </c>
    </row>
    <row r="225460">
      <c r="A225460" t="inlineStr">
        <is>
          <t>gharr</t>
        </is>
      </c>
      <c r="B225460" t="n">
        <v>1</v>
      </c>
    </row>
    <row r="225461">
      <c r="A225461" t="inlineStr">
        <is>
          <t>miscentlemanastique</t>
        </is>
      </c>
      <c r="B225461" t="n">
        <v>1</v>
      </c>
    </row>
    <row r="225462">
      <c r="A225462" t="inlineStr">
        <is>
          <t>porchev</t>
        </is>
      </c>
      <c r="B225462" t="n">
        <v>1</v>
      </c>
    </row>
    <row r="225463">
      <c r="A225463" t="inlineStr">
        <is>
          <t>withort</t>
        </is>
      </c>
      <c r="B225463" t="n">
        <v>1</v>
      </c>
    </row>
    <row r="225464">
      <c r="A225464" t="inlineStr">
        <is>
          <t>sakbu</t>
        </is>
      </c>
      <c r="B225464" t="n">
        <v>1</v>
      </c>
    </row>
    <row r="225465">
      <c r="A225465" t="inlineStr">
        <is>
          <t>gibogja</t>
        </is>
      </c>
      <c r="B225465" t="n">
        <v>1</v>
      </c>
    </row>
    <row r="225466">
      <c r="A225466" t="inlineStr">
        <is>
          <t>intervieweesnalastissumporsfluoride</t>
        </is>
      </c>
      <c r="B225466" t="n">
        <v>1</v>
      </c>
    </row>
    <row r="225467">
      <c r="A225467" t="inlineStr">
        <is>
          <t>anishrman</t>
        </is>
      </c>
      <c r="B225467" t="n">
        <v>1</v>
      </c>
    </row>
    <row r="225468">
      <c r="A225468" t="inlineStr">
        <is>
          <t>rahmanto</t>
        </is>
      </c>
      <c r="B225468" t="n">
        <v>1</v>
      </c>
    </row>
    <row r="225469">
      <c r="A225469" t="inlineStr">
        <is>
          <t>howhaw</t>
        </is>
      </c>
      <c r="B225469" t="n">
        <v>1</v>
      </c>
    </row>
    <row r="225470">
      <c r="A225470" t="inlineStr">
        <is>
          <t>kirkinstmailart</t>
        </is>
      </c>
      <c r="B225470" t="n">
        <v>1</v>
      </c>
    </row>
    <row r="225471">
      <c r="A225471" t="inlineStr">
        <is>
          <t>sepwaldnt</t>
        </is>
      </c>
      <c r="B225471" t="n">
        <v>1</v>
      </c>
    </row>
    <row r="225472">
      <c r="A225472" t="inlineStr">
        <is>
          <t>wantsonaste</t>
        </is>
      </c>
      <c r="B225472" t="n">
        <v>1</v>
      </c>
    </row>
    <row r="225473">
      <c r="A225473" t="inlineStr">
        <is>
          <t>wpn2clinton</t>
        </is>
      </c>
      <c r="B225473" t="n">
        <v>1</v>
      </c>
    </row>
    <row r="225474">
      <c r="A225474" t="inlineStr">
        <is>
          <t>srcom</t>
        </is>
      </c>
      <c r="B225474" t="n">
        <v>1</v>
      </c>
    </row>
    <row r="225475">
      <c r="A225475" t="inlineStr">
        <is>
          <t>stibranka</t>
        </is>
      </c>
      <c r="B225475" t="n">
        <v>1</v>
      </c>
    </row>
    <row r="225476">
      <c r="A225476" t="inlineStr">
        <is>
          <t>thisht</t>
        </is>
      </c>
      <c r="B225476" t="n">
        <v>1</v>
      </c>
    </row>
    <row r="225477">
      <c r="A225477" t="inlineStr">
        <is>
          <t>ctxd</t>
        </is>
      </c>
      <c r="B225477" t="n">
        <v>1</v>
      </c>
    </row>
    <row r="225478">
      <c r="A225478" t="inlineStr">
        <is>
          <t>eldarfane</t>
        </is>
      </c>
      <c r="B225478" t="n">
        <v>1</v>
      </c>
    </row>
    <row r="225479">
      <c r="A225479" t="inlineStr">
        <is>
          <t>smallfigure</t>
        </is>
      </c>
      <c r="B225479" t="n">
        <v>1</v>
      </c>
    </row>
    <row r="225480">
      <c r="A225480" t="inlineStr">
        <is>
          <t>plungile</t>
        </is>
      </c>
      <c r="B225480" t="n">
        <v>1</v>
      </c>
    </row>
    <row r="225481">
      <c r="A225481" t="inlineStr">
        <is>
          <t>infnestring</t>
        </is>
      </c>
      <c r="B225481" t="n">
        <v>1</v>
      </c>
    </row>
    <row r="225482">
      <c r="A225482" t="inlineStr">
        <is>
          <t>nullkpr</t>
        </is>
      </c>
      <c r="B225482" t="n">
        <v>1</v>
      </c>
    </row>
    <row r="225483">
      <c r="A225483" t="inlineStr">
        <is>
          <t>teenapan</t>
        </is>
      </c>
      <c r="B225483" t="n">
        <v>1</v>
      </c>
    </row>
    <row r="225484">
      <c r="A225484" t="inlineStr">
        <is>
          <t>weehk</t>
        </is>
      </c>
      <c r="B225484" t="n">
        <v>1</v>
      </c>
    </row>
    <row r="225485">
      <c r="A225485" t="inlineStr">
        <is>
          <t>cryingif</t>
        </is>
      </c>
      <c r="B225485" t="n">
        <v>1</v>
      </c>
    </row>
    <row r="225486">
      <c r="A225486" t="inlineStr">
        <is>
          <t>colfried</t>
        </is>
      </c>
      <c r="B225486" t="n">
        <v>1</v>
      </c>
    </row>
    <row r="225487">
      <c r="A225487" t="inlineStr">
        <is>
          <t>splendk</t>
        </is>
      </c>
      <c r="B225487" t="n">
        <v>1</v>
      </c>
    </row>
    <row r="225488">
      <c r="A225488" t="inlineStr">
        <is>
          <t>2eyes</t>
        </is>
      </c>
      <c r="B225488" t="n">
        <v>1</v>
      </c>
    </row>
    <row r="225489">
      <c r="A225489" t="inlineStr">
        <is>
          <t>asapixel</t>
        </is>
      </c>
      <c r="B225489" t="n">
        <v>1</v>
      </c>
    </row>
    <row r="225490">
      <c r="A225490" t="inlineStr">
        <is>
          <t>querto</t>
        </is>
      </c>
      <c r="B225490" t="n">
        <v>1</v>
      </c>
    </row>
    <row r="225491">
      <c r="A225491" t="inlineStr">
        <is>
          <t>damens</t>
        </is>
      </c>
      <c r="B225491" t="n">
        <v>1</v>
      </c>
    </row>
    <row r="225492">
      <c r="A225492" t="inlineStr">
        <is>
          <t>tomnare</t>
        </is>
      </c>
      <c r="B225492" t="n">
        <v>1</v>
      </c>
    </row>
    <row r="225493">
      <c r="A225493" t="inlineStr">
        <is>
          <t>starbcaurrle</t>
        </is>
      </c>
      <c r="B225493" t="n">
        <v>1</v>
      </c>
    </row>
    <row r="225494">
      <c r="A225494" t="inlineStr">
        <is>
          <t>niammmy</t>
        </is>
      </c>
      <c r="B225494" t="n">
        <v>1</v>
      </c>
    </row>
    <row r="225495">
      <c r="A225495" t="inlineStr">
        <is>
          <t>pagiti</t>
        </is>
      </c>
      <c r="B225495" t="n">
        <v>1</v>
      </c>
    </row>
    <row r="225496">
      <c r="A225496" t="inlineStr">
        <is>
          <t>27t</t>
        </is>
      </c>
      <c r="B225496" t="n">
        <v>1</v>
      </c>
    </row>
    <row r="225497">
      <c r="A225497" t="inlineStr">
        <is>
          <t>what do</t>
        </is>
      </c>
      <c r="B225497" t="n">
        <v>1</v>
      </c>
    </row>
    <row r="225498">
      <c r="A225498" t="inlineStr">
        <is>
          <t>gshrband</t>
        </is>
      </c>
      <c r="B225498" t="n">
        <v>1</v>
      </c>
    </row>
    <row r="225499">
      <c r="A225499" t="inlineStr">
        <is>
          <t>aandley</t>
        </is>
      </c>
      <c r="B225499" t="n">
        <v>1</v>
      </c>
    </row>
    <row r="225500">
      <c r="A225500" t="inlineStr">
        <is>
          <t>jenessa</t>
        </is>
      </c>
      <c r="B225500" t="n">
        <v>1</v>
      </c>
    </row>
    <row r="225501">
      <c r="A225501" t="inlineStr">
        <is>
          <t>sexcraig</t>
        </is>
      </c>
      <c r="B225501" t="n">
        <v>1</v>
      </c>
    </row>
    <row r="225502">
      <c r="A225502" t="inlineStr">
        <is>
          <t>weeeeeeert</t>
        </is>
      </c>
      <c r="B225502" t="n">
        <v>1</v>
      </c>
    </row>
    <row r="225503">
      <c r="A225503" t="inlineStr">
        <is>
          <t>suister</t>
        </is>
      </c>
      <c r="B225503" t="n">
        <v>1</v>
      </c>
    </row>
    <row r="225504">
      <c r="A225504" t="inlineStr">
        <is>
          <t>mugvass</t>
        </is>
      </c>
      <c r="B225504" t="n">
        <v>1</v>
      </c>
    </row>
    <row r="225505">
      <c r="A225505" t="inlineStr">
        <is>
          <t>mm017</t>
        </is>
      </c>
      <c r="B225505" t="n">
        <v>1</v>
      </c>
    </row>
    <row r="225506">
      <c r="A225506" t="inlineStr">
        <is>
          <t>ohjrok</t>
        </is>
      </c>
      <c r="B225506" t="n">
        <v>1</v>
      </c>
    </row>
    <row r="225507">
      <c r="A225507" t="inlineStr">
        <is>
          <t>viewrest</t>
        </is>
      </c>
      <c r="B225507" t="n">
        <v>1</v>
      </c>
    </row>
    <row r="225508">
      <c r="A225508" t="inlineStr">
        <is>
          <t>johnintern</t>
        </is>
      </c>
      <c r="B225508" t="n">
        <v>1</v>
      </c>
    </row>
    <row r="225509">
      <c r="A225509" t="inlineStr">
        <is>
          <t>drogerand</t>
        </is>
      </c>
      <c r="B225509" t="n">
        <v>1</v>
      </c>
    </row>
    <row r="225510">
      <c r="A225510" t="inlineStr">
        <is>
          <t>boober</t>
        </is>
      </c>
      <c r="B225510" t="n">
        <v>1</v>
      </c>
    </row>
    <row r="225511">
      <c r="A225511" t="inlineStr">
        <is>
          <t>phumstep</t>
        </is>
      </c>
      <c r="B225511" t="n">
        <v>1</v>
      </c>
    </row>
    <row r="225512">
      <c r="A225512" t="inlineStr">
        <is>
          <t>tagru</t>
        </is>
      </c>
      <c r="B225512" t="n">
        <v>1</v>
      </c>
    </row>
    <row r="225513">
      <c r="A225513" t="inlineStr">
        <is>
          <t>markerson</t>
        </is>
      </c>
      <c r="B225513" t="n">
        <v>1</v>
      </c>
    </row>
    <row r="225514">
      <c r="A225514" t="inlineStr">
        <is>
          <t>melination</t>
        </is>
      </c>
      <c r="B225514" t="n">
        <v>1</v>
      </c>
    </row>
    <row r="225515">
      <c r="A225515" t="inlineStr">
        <is>
          <t>felnini</t>
        </is>
      </c>
      <c r="B225515" t="n">
        <v>1</v>
      </c>
    </row>
    <row r="225516">
      <c r="A225516" t="inlineStr">
        <is>
          <t>ikunori</t>
        </is>
      </c>
      <c r="B225516" t="n">
        <v>1</v>
      </c>
    </row>
    <row r="225517">
      <c r="A225517" t="inlineStr">
        <is>
          <t>spencerily</t>
        </is>
      </c>
      <c r="B225517" t="n">
        <v>1</v>
      </c>
    </row>
    <row r="225518">
      <c r="A225518" t="inlineStr">
        <is>
          <t>rakaf</t>
        </is>
      </c>
      <c r="B225518" t="n">
        <v>1</v>
      </c>
    </row>
    <row r="225519">
      <c r="A225519" t="inlineStr">
        <is>
          <t>baltplain</t>
        </is>
      </c>
      <c r="B225519" t="n">
        <v>1</v>
      </c>
    </row>
    <row r="225520">
      <c r="A225520" t="inlineStr">
        <is>
          <t>dongjunju</t>
        </is>
      </c>
      <c r="B225520" t="n">
        <v>1</v>
      </c>
    </row>
    <row r="225521">
      <c r="A225521" t="inlineStr">
        <is>
          <t>somescreants</t>
        </is>
      </c>
      <c r="B225521" t="n">
        <v>1</v>
      </c>
    </row>
    <row r="225522">
      <c r="A225522" t="inlineStr">
        <is>
          <t>lolpony</t>
        </is>
      </c>
      <c r="B225522" t="n">
        <v>1</v>
      </c>
    </row>
    <row r="225523">
      <c r="A225523" t="inlineStr">
        <is>
          <t>lawrencecard</t>
        </is>
      </c>
      <c r="B225523" t="n">
        <v>1</v>
      </c>
    </row>
    <row r="225524">
      <c r="A225524" t="inlineStr">
        <is>
          <t>cookove</t>
        </is>
      </c>
      <c r="B225524" t="n">
        <v>1</v>
      </c>
    </row>
    <row r="225525">
      <c r="A225525" t="inlineStr">
        <is>
          <t>melillis</t>
        </is>
      </c>
      <c r="B225525" t="n">
        <v>1</v>
      </c>
    </row>
    <row r="225526">
      <c r="A225526" t="inlineStr">
        <is>
          <t>ramyashtar</t>
        </is>
      </c>
      <c r="B225526" t="n">
        <v>1</v>
      </c>
    </row>
    <row r="225527">
      <c r="A225527" t="inlineStr">
        <is>
          <t>roejada</t>
        </is>
      </c>
      <c r="B225527" t="n">
        <v>1</v>
      </c>
    </row>
    <row r="225528">
      <c r="A225528" t="inlineStr">
        <is>
          <t>rollercobber</t>
        </is>
      </c>
      <c r="B225528" t="n">
        <v>1</v>
      </c>
    </row>
    <row r="225529">
      <c r="A225529" t="inlineStr">
        <is>
          <t>112th–212th</t>
        </is>
      </c>
      <c r="B225529" t="n">
        <v>1</v>
      </c>
    </row>
    <row r="225530">
      <c r="A225530" t="inlineStr">
        <is>
          <t>lappanine</t>
        </is>
      </c>
      <c r="B225530" t="n">
        <v>1</v>
      </c>
    </row>
    <row r="225531">
      <c r="A225531" t="inlineStr">
        <is>
          <t>coamarins</t>
        </is>
      </c>
      <c r="B225531" t="n">
        <v>1</v>
      </c>
    </row>
    <row r="225532">
      <c r="A225532" t="inlineStr">
        <is>
          <t>mizintosh</t>
        </is>
      </c>
      <c r="B225532" t="n">
        <v>1</v>
      </c>
    </row>
    <row r="225533">
      <c r="A225533" t="inlineStr">
        <is>
          <t>pasipalin</t>
        </is>
      </c>
      <c r="B225533" t="n">
        <v>1</v>
      </c>
    </row>
    <row r="225534">
      <c r="A225534" t="inlineStr">
        <is>
          <t>tramplight</t>
        </is>
      </c>
      <c r="B225534" t="n">
        <v>1</v>
      </c>
    </row>
    <row r="225535">
      <c r="A225535" t="inlineStr">
        <is>
          <t>fucional</t>
        </is>
      </c>
      <c r="B225535" t="n">
        <v>1</v>
      </c>
    </row>
    <row r="225536">
      <c r="A225536" t="inlineStr">
        <is>
          <t>potatomantic</t>
        </is>
      </c>
      <c r="B225536" t="n">
        <v>1</v>
      </c>
    </row>
    <row r="225537">
      <c r="A225537" t="inlineStr">
        <is>
          <t>tawkhun</t>
        </is>
      </c>
      <c r="B225537" t="n">
        <v>1</v>
      </c>
    </row>
    <row r="225538">
      <c r="A225538" t="inlineStr">
        <is>
          <t>comamericaseng</t>
        </is>
      </c>
      <c r="B225538" t="n">
        <v>1</v>
      </c>
    </row>
    <row r="225539">
      <c r="A225539" t="inlineStr">
        <is>
          <t>page­</t>
        </is>
      </c>
      <c r="B225539" t="n">
        <v>1</v>
      </c>
    </row>
    <row r="225540">
      <c r="A225540" t="inlineStr">
        <is>
          <t>risencocker</t>
        </is>
      </c>
      <c r="B225540" t="n">
        <v>1</v>
      </c>
    </row>
    <row r="225541">
      <c r="A225541" t="inlineStr">
        <is>
          <t>sirdrie</t>
        </is>
      </c>
      <c r="B225541" t="n">
        <v>1</v>
      </c>
    </row>
    <row r="225542">
      <c r="A225542" t="inlineStr">
        <is>
          <t>1924tommy</t>
        </is>
      </c>
      <c r="B225542" t="n">
        <v>1</v>
      </c>
    </row>
    <row r="225543">
      <c r="A225543" t="inlineStr">
        <is>
          <t>soldes</t>
        </is>
      </c>
      <c r="B225543" t="n">
        <v>1</v>
      </c>
    </row>
    <row r="225544">
      <c r="A225544" t="inlineStr">
        <is>
          <t>streetees</t>
        </is>
      </c>
      <c r="B225544" t="n">
        <v>1</v>
      </c>
    </row>
    <row r="225545">
      <c r="A225545" t="inlineStr">
        <is>
          <t>nalgenes</t>
        </is>
      </c>
      <c r="B225545" t="n">
        <v>1</v>
      </c>
    </row>
    <row r="225546">
      <c r="A225546" t="inlineStr">
        <is>
          <t>jammily</t>
        </is>
      </c>
      <c r="B225546" t="n">
        <v>1</v>
      </c>
    </row>
    <row r="225547">
      <c r="A225547" t="inlineStr">
        <is>
          <t>time§</t>
        </is>
      </c>
      <c r="B225547" t="n">
        <v>1</v>
      </c>
    </row>
    <row r="225548">
      <c r="A225548" t="inlineStr">
        <is>
          <t>bid3</t>
        </is>
      </c>
      <c r="B225548" t="n">
        <v>2</v>
      </c>
    </row>
    <row r="225549">
      <c r="A225549" t="inlineStr">
        <is>
          <t>zarachone</t>
        </is>
      </c>
      <c r="B225549" t="n">
        <v>1</v>
      </c>
    </row>
    <row r="225550">
      <c r="A225550" t="inlineStr">
        <is>
          <t>slidespoon</t>
        </is>
      </c>
      <c r="B225550" t="n">
        <v>1</v>
      </c>
    </row>
    <row r="225551">
      <c r="A225551" t="inlineStr">
        <is>
          <t>bawdily</t>
        </is>
      </c>
      <c r="B225551" t="n">
        <v>1</v>
      </c>
    </row>
    <row r="225552">
      <c r="A225552" t="inlineStr">
        <is>
          <t>quanide</t>
        </is>
      </c>
      <c r="B225552" t="n">
        <v>1</v>
      </c>
    </row>
    <row r="225553">
      <c r="A225553" t="inlineStr">
        <is>
          <t>3ald</t>
        </is>
      </c>
      <c r="B225553" t="n">
        <v>1</v>
      </c>
    </row>
    <row r="225554">
      <c r="A225554" t="inlineStr">
        <is>
          <t>4reg</t>
        </is>
      </c>
      <c r="B225554" t="n">
        <v>1</v>
      </c>
    </row>
    <row r="225555">
      <c r="A225555" t="inlineStr">
        <is>
          <t>intracerebroventricularly</t>
        </is>
      </c>
      <c r="B225555" t="n">
        <v>1</v>
      </c>
    </row>
    <row r="225556">
      <c r="A225556" t="inlineStr">
        <is>
          <t>chreg</t>
        </is>
      </c>
      <c r="B225556" t="n">
        <v>1</v>
      </c>
    </row>
    <row r="225557">
      <c r="A225557" t="inlineStr">
        <is>
          <t>cytomegaloviruses</t>
        </is>
      </c>
      <c r="B225557" t="n">
        <v>1</v>
      </c>
    </row>
    <row r="225558">
      <c r="A225558" t="inlineStr">
        <is>
          <t>mpactvet</t>
        </is>
      </c>
      <c r="B225558" t="n">
        <v>1</v>
      </c>
    </row>
    <row r="225559">
      <c r="A225559" t="inlineStr">
        <is>
          <t>tansycholeic</t>
        </is>
      </c>
      <c r="B225559" t="n">
        <v>1</v>
      </c>
    </row>
    <row r="225560">
      <c r="A225560" t="inlineStr">
        <is>
          <t>ryothiopic</t>
        </is>
      </c>
      <c r="B225560" t="n">
        <v>1</v>
      </c>
    </row>
    <row r="225561">
      <c r="A225561" t="inlineStr">
        <is>
          <t>mycobicans</t>
        </is>
      </c>
      <c r="B225561" t="n">
        <v>1</v>
      </c>
    </row>
    <row r="225562">
      <c r="A225562" t="inlineStr">
        <is>
          <t>offhibition</t>
        </is>
      </c>
      <c r="B225562" t="n">
        <v>1</v>
      </c>
    </row>
    <row r="225563">
      <c r="A225563" t="inlineStr">
        <is>
          <t>ntjtretum</t>
        </is>
      </c>
      <c r="B225563" t="n">
        <v>1</v>
      </c>
    </row>
    <row r="225564">
      <c r="A225564" t="inlineStr">
        <is>
          <t>nonpathogenic</t>
        </is>
      </c>
      <c r="B225564" t="n">
        <v>2</v>
      </c>
    </row>
    <row r="225565">
      <c r="A225565" t="inlineStr">
        <is>
          <t>cholangosarcoma</t>
        </is>
      </c>
      <c r="B225565" t="n">
        <v>1</v>
      </c>
    </row>
    <row r="225566">
      <c r="A225566" t="inlineStr">
        <is>
          <t>countermalase</t>
        </is>
      </c>
      <c r="B225566" t="n">
        <v>1</v>
      </c>
    </row>
    <row r="225567">
      <c r="A225567" t="inlineStr">
        <is>
          <t>circumfied</t>
        </is>
      </c>
      <c r="B225567" t="n">
        <v>1</v>
      </c>
    </row>
    <row r="225568">
      <c r="A225568" t="inlineStr">
        <is>
          <t>neuroラン</t>
        </is>
      </c>
      <c r="B225568" t="n">
        <v>1</v>
      </c>
    </row>
    <row r="225569">
      <c r="A225569" t="inlineStr">
        <is>
          <t>megadly</t>
        </is>
      </c>
      <c r="B225569" t="n">
        <v>1</v>
      </c>
    </row>
    <row r="225570">
      <c r="A225570" t="inlineStr">
        <is>
          <t>pessimovertyzone</t>
        </is>
      </c>
      <c r="B225570" t="n">
        <v>1</v>
      </c>
    </row>
    <row r="225571">
      <c r="A225571" t="inlineStr">
        <is>
          <t>autoimmunearteriotroponic</t>
        </is>
      </c>
      <c r="B225571" t="n">
        <v>1</v>
      </c>
    </row>
    <row r="225572">
      <c r="A225572" t="inlineStr">
        <is>
          <t>previtaminome</t>
        </is>
      </c>
      <c r="B225572" t="n">
        <v>1</v>
      </c>
    </row>
    <row r="225573">
      <c r="A225573" t="inlineStr">
        <is>
          <t>biopectal</t>
        </is>
      </c>
      <c r="B225573" t="n">
        <v>1</v>
      </c>
    </row>
    <row r="225574">
      <c r="A225574" t="inlineStr">
        <is>
          <t>musé</t>
        </is>
      </c>
      <c r="B225574" t="n">
        <v>1</v>
      </c>
    </row>
    <row r="225575">
      <c r="A225575" t="inlineStr">
        <is>
          <t>foull</t>
        </is>
      </c>
      <c r="B225575" t="n">
        <v>2</v>
      </c>
    </row>
    <row r="225576">
      <c r="A225576" t="inlineStr">
        <is>
          <t>cockaffiles</t>
        </is>
      </c>
      <c r="B225576" t="n">
        <v>1</v>
      </c>
    </row>
    <row r="225577">
      <c r="A225577" t="inlineStr">
        <is>
          <t>birthying</t>
        </is>
      </c>
      <c r="B225577" t="n">
        <v>1</v>
      </c>
    </row>
    <row r="225578">
      <c r="A225578" t="inlineStr">
        <is>
          <t>slantcolour</t>
        </is>
      </c>
      <c r="B225578" t="n">
        <v>1</v>
      </c>
    </row>
    <row r="225579">
      <c r="A225579" t="inlineStr">
        <is>
          <t>tainia</t>
        </is>
      </c>
      <c r="B225579" t="n">
        <v>1</v>
      </c>
    </row>
    <row r="225580">
      <c r="A225580" t="inlineStr">
        <is>
          <t>mangon</t>
        </is>
      </c>
      <c r="B225580" t="n">
        <v>1</v>
      </c>
    </row>
    <row r="225581">
      <c r="A225581" t="inlineStr">
        <is>
          <t>royalsipsory</t>
        </is>
      </c>
      <c r="B225581" t="n">
        <v>1</v>
      </c>
    </row>
    <row r="225582">
      <c r="A225582" t="inlineStr">
        <is>
          <t>cromlines</t>
        </is>
      </c>
      <c r="B225582" t="n">
        <v>1</v>
      </c>
    </row>
    <row r="225583">
      <c r="A225583" t="inlineStr">
        <is>
          <t>soldeing</t>
        </is>
      </c>
      <c r="B225583" t="n">
        <v>1</v>
      </c>
    </row>
    <row r="225584">
      <c r="A225584" t="inlineStr">
        <is>
          <t>bentleysmen</t>
        </is>
      </c>
      <c r="B225584" t="n">
        <v>1</v>
      </c>
    </row>
    <row r="225585">
      <c r="A225585" t="inlineStr">
        <is>
          <t>alibabacraigslist</t>
        </is>
      </c>
      <c r="B225585" t="n">
        <v>1</v>
      </c>
    </row>
    <row r="225586">
      <c r="A225586" t="inlineStr">
        <is>
          <t>gullwings</t>
        </is>
      </c>
      <c r="B225586" t="n">
        <v>1</v>
      </c>
    </row>
    <row r="225587">
      <c r="A225587" t="inlineStr">
        <is>
          <t>bobedons</t>
        </is>
      </c>
      <c r="B225587" t="n">
        <v>1</v>
      </c>
    </row>
    <row r="225588">
      <c r="A225588" t="inlineStr">
        <is>
          <t>weitzlers</t>
        </is>
      </c>
      <c r="B225588" t="n">
        <v>1</v>
      </c>
    </row>
    <row r="225589">
      <c r="A225589" t="inlineStr">
        <is>
          <t>cryptodama</t>
        </is>
      </c>
      <c r="B225589" t="n">
        <v>1</v>
      </c>
    </row>
    <row r="225590">
      <c r="A225590" t="inlineStr">
        <is>
          <t>mousebroker</t>
        </is>
      </c>
      <c r="B225590" t="n">
        <v>1</v>
      </c>
    </row>
    <row r="225591">
      <c r="A225591" t="inlineStr">
        <is>
          <t>grimfog</t>
        </is>
      </c>
      <c r="B225591" t="n">
        <v>1</v>
      </c>
    </row>
    <row r="225592">
      <c r="A225592" t="inlineStr">
        <is>
          <t>overmapped</t>
        </is>
      </c>
      <c r="B225592" t="n">
        <v>1</v>
      </c>
    </row>
    <row r="225593">
      <c r="A225593" t="inlineStr">
        <is>
          <t>\may</t>
        </is>
      </c>
      <c r="B225593" t="n">
        <v>1</v>
      </c>
    </row>
    <row r="225594">
      <c r="A225594" t="inlineStr">
        <is>
          <t>satatarsum</t>
        </is>
      </c>
      <c r="B225594" t="n">
        <v>1</v>
      </c>
    </row>
    <row r="225595">
      <c r="A225595" t="inlineStr">
        <is>
          <t>partm</t>
        </is>
      </c>
      <c r="B225595" t="n">
        <v>1</v>
      </c>
    </row>
    <row r="225596">
      <c r="A225596" t="inlineStr">
        <is>
          <t>system_edir</t>
        </is>
      </c>
      <c r="B225596" t="n">
        <v>1</v>
      </c>
    </row>
    <row r="225597">
      <c r="A225597" t="inlineStr">
        <is>
          <t>ethastramps</t>
        </is>
      </c>
      <c r="B225597" t="n">
        <v>1</v>
      </c>
    </row>
    <row r="225598">
      <c r="A225598" t="inlineStr">
        <is>
          <t>`mint`</t>
        </is>
      </c>
      <c r="B225598" t="n">
        <v>1</v>
      </c>
    </row>
    <row r="225599">
      <c r="A225599" t="inlineStr">
        <is>
          <t>anothertogifian</t>
        </is>
      </c>
      <c r="B225599" t="n">
        <v>1</v>
      </c>
    </row>
    <row r="225600">
      <c r="A225600" t="inlineStr">
        <is>
          <t>geneinstead</t>
        </is>
      </c>
      <c r="B225600" t="n">
        <v>1</v>
      </c>
    </row>
    <row r="225601">
      <c r="A225601" t="inlineStr">
        <is>
          <t>chavengerhi</t>
        </is>
      </c>
      <c r="B225601" t="n">
        <v>1</v>
      </c>
    </row>
    <row r="225602">
      <c r="A225602" t="inlineStr">
        <is>
          <t>fishmycologist</t>
        </is>
      </c>
      <c r="B225602" t="n">
        <v>1</v>
      </c>
    </row>
    <row r="225603">
      <c r="A225603" t="inlineStr">
        <is>
          <t>sharŭ</t>
        </is>
      </c>
      <c r="B225603" t="n">
        <v>1</v>
      </c>
    </row>
    <row r="225604">
      <c r="A225604" t="inlineStr">
        <is>
          <t>hafeel</t>
        </is>
      </c>
      <c r="B225604" t="n">
        <v>1</v>
      </c>
    </row>
    <row r="225605">
      <c r="A225605" t="inlineStr">
        <is>
          <t>anroom</t>
        </is>
      </c>
      <c r="B225605" t="n">
        <v>1</v>
      </c>
    </row>
    <row r="225606">
      <c r="A225606" t="inlineStr">
        <is>
          <t>dominationarmmyamist</t>
        </is>
      </c>
      <c r="B225606" t="n">
        <v>1</v>
      </c>
    </row>
    <row r="225607">
      <c r="A225607" t="inlineStr">
        <is>
          <t>plungeda</t>
        </is>
      </c>
      <c r="B225607" t="n">
        <v>1</v>
      </c>
    </row>
    <row r="225608">
      <c r="A225608" t="inlineStr">
        <is>
          <t>chuxings</t>
        </is>
      </c>
      <c r="B225608" t="n">
        <v>1</v>
      </c>
    </row>
    <row r="225609">
      <c r="A225609" t="inlineStr">
        <is>
          <t>thenlinda</t>
        </is>
      </c>
      <c r="B225609" t="n">
        <v>1</v>
      </c>
    </row>
    <row r="225610">
      <c r="A225610" t="inlineStr">
        <is>
          <t>voters–have</t>
        </is>
      </c>
      <c r="B225610" t="n">
        <v>1</v>
      </c>
    </row>
    <row r="225611">
      <c r="A225611" t="inlineStr">
        <is>
          <t>designers–unless</t>
        </is>
      </c>
      <c r="B225611" t="n">
        <v>1</v>
      </c>
    </row>
    <row r="225612">
      <c r="A225612" t="inlineStr">
        <is>
          <t>noseftoni</t>
        </is>
      </c>
      <c r="B225612" t="n">
        <v>1</v>
      </c>
    </row>
    <row r="225613">
      <c r="A225613" t="inlineStr">
        <is>
          <t>consultantsyy</t>
        </is>
      </c>
      <c r="B225613" t="n">
        <v>1</v>
      </c>
    </row>
    <row r="225614">
      <c r="A225614" t="inlineStr">
        <is>
          <t>maunskinateud</t>
        </is>
      </c>
      <c r="B225614" t="n">
        <v>1</v>
      </c>
    </row>
    <row r="225615">
      <c r="A225615" t="inlineStr">
        <is>
          <t>rubberwheeled</t>
        </is>
      </c>
      <c r="B225615" t="n">
        <v>1</v>
      </c>
    </row>
    <row r="225616">
      <c r="A225616" t="inlineStr">
        <is>
          <t>pmqas</t>
        </is>
      </c>
      <c r="B225616" t="n">
        <v>1</v>
      </c>
    </row>
    <row r="225617">
      <c r="A225617" t="inlineStr">
        <is>
          <t>0075695</t>
        </is>
      </c>
      <c r="B225617" t="n">
        <v>1</v>
      </c>
    </row>
    <row r="225618">
      <c r="A225618" t="inlineStr">
        <is>
          <t>inoligante</t>
        </is>
      </c>
      <c r="B225618" t="n">
        <v>1</v>
      </c>
    </row>
    <row r="225619">
      <c r="A225619" t="inlineStr">
        <is>
          <t>lilton</t>
        </is>
      </c>
      <c r="B225619" t="n">
        <v>3</v>
      </c>
    </row>
    <row r="225620">
      <c r="A225620" t="inlineStr">
        <is>
          <t>hadarry</t>
        </is>
      </c>
      <c r="B225620" t="n">
        <v>1</v>
      </c>
    </row>
    <row r="225621">
      <c r="A225621" t="inlineStr">
        <is>
          <t>hamscoop</t>
        </is>
      </c>
      <c r="B225621" t="n">
        <v>1</v>
      </c>
    </row>
    <row r="225622">
      <c r="A225622" t="inlineStr">
        <is>
          <t>sabrix</t>
        </is>
      </c>
      <c r="B225622" t="n">
        <v>1</v>
      </c>
    </row>
    <row r="225623">
      <c r="A225623" t="inlineStr">
        <is>
          <t>giem</t>
        </is>
      </c>
      <c r="B225623" t="n">
        <v>1</v>
      </c>
    </row>
    <row r="225624">
      <c r="A225624" t="inlineStr">
        <is>
          <t>kyongranny</t>
        </is>
      </c>
      <c r="B225624" t="n">
        <v>1</v>
      </c>
    </row>
    <row r="225625">
      <c r="A225625" t="inlineStr">
        <is>
          <t>stearl</t>
        </is>
      </c>
      <c r="B225625" t="n">
        <v>1</v>
      </c>
    </row>
    <row r="225626">
      <c r="A225626" t="inlineStr">
        <is>
          <t>hirschwell</t>
        </is>
      </c>
      <c r="B225626" t="n">
        <v>1</v>
      </c>
    </row>
    <row r="225627">
      <c r="A225627" t="inlineStr">
        <is>
          <t>horseas</t>
        </is>
      </c>
      <c r="B225627" t="n">
        <v>1</v>
      </c>
    </row>
    <row r="225628">
      <c r="A225628" t="inlineStr">
        <is>
          <t>packbas</t>
        </is>
      </c>
      <c r="B225628" t="n">
        <v>1</v>
      </c>
    </row>
    <row r="225629">
      <c r="A225629" t="inlineStr">
        <is>
          <t>graes</t>
        </is>
      </c>
      <c r="B225629" t="n">
        <v>1</v>
      </c>
    </row>
    <row r="225630">
      <c r="A225630" t="inlineStr">
        <is>
          <t>birchbelt</t>
        </is>
      </c>
      <c r="B225630" t="n">
        <v>1</v>
      </c>
    </row>
    <row r="225631">
      <c r="A225631" t="inlineStr">
        <is>
          <t>mobilia</t>
        </is>
      </c>
      <c r="B225631" t="n">
        <v>1</v>
      </c>
    </row>
    <row r="225632">
      <c r="A225632" t="inlineStr">
        <is>
          <t>questy_jensen</t>
        </is>
      </c>
      <c r="B225632" t="n">
        <v>1</v>
      </c>
    </row>
    <row r="225633">
      <c r="A225633" t="inlineStr">
        <is>
          <t>quernexen</t>
        </is>
      </c>
      <c r="B225633" t="n">
        <v>1</v>
      </c>
    </row>
    <row r="225634">
      <c r="A225634" t="inlineStr">
        <is>
          <t>chrvo</t>
        </is>
      </c>
      <c r="B225634" t="n">
        <v>1</v>
      </c>
    </row>
    <row r="225635">
      <c r="A225635" t="inlineStr">
        <is>
          <t>gooww</t>
        </is>
      </c>
      <c r="B225635" t="n">
        <v>1</v>
      </c>
    </row>
    <row r="225636">
      <c r="A225636" t="inlineStr">
        <is>
          <t>jheh</t>
        </is>
      </c>
      <c r="B225636" t="n">
        <v>1</v>
      </c>
    </row>
    <row r="225637">
      <c r="A225637" t="inlineStr">
        <is>
          <t>jeremiadou</t>
        </is>
      </c>
      <c r="B225637" t="n">
        <v>1</v>
      </c>
    </row>
    <row r="225638">
      <c r="A225638" t="inlineStr">
        <is>
          <t>hasaired</t>
        </is>
      </c>
      <c r="B225638" t="n">
        <v>1</v>
      </c>
    </row>
    <row r="225639">
      <c r="A225639" t="inlineStr">
        <is>
          <t>receptories</t>
        </is>
      </c>
      <c r="B225639" t="n">
        <v>1</v>
      </c>
    </row>
    <row r="225640">
      <c r="A225640" t="inlineStr">
        <is>
          <t>precuree</t>
        </is>
      </c>
      <c r="B225640" t="n">
        <v>1</v>
      </c>
    </row>
    <row r="225641">
      <c r="A225641" t="inlineStr">
        <is>
          <t>yoapps</t>
        </is>
      </c>
      <c r="B225641" t="n">
        <v>1</v>
      </c>
    </row>
    <row r="225642">
      <c r="A225642" t="inlineStr">
        <is>
          <t>airctv</t>
        </is>
      </c>
      <c r="B225642" t="n">
        <v>1</v>
      </c>
    </row>
    <row r="225643">
      <c r="A225643" t="inlineStr">
        <is>
          <t>eyesit</t>
        </is>
      </c>
      <c r="B225643" t="n">
        <v>1</v>
      </c>
    </row>
    <row r="225644">
      <c r="A225644" t="inlineStr">
        <is>
          <t>knightstock</t>
        </is>
      </c>
      <c r="B225644" t="n">
        <v>1</v>
      </c>
    </row>
    <row r="225645">
      <c r="A225645" t="inlineStr">
        <is>
          <t>ryanzines</t>
        </is>
      </c>
      <c r="B225645" t="n">
        <v>1</v>
      </c>
    </row>
    <row r="225646">
      <c r="A225646" t="inlineStr">
        <is>
          <t>brooks4charlie</t>
        </is>
      </c>
      <c r="B225646" t="n">
        <v>1</v>
      </c>
    </row>
    <row r="225647">
      <c r="A225647" t="inlineStr">
        <is>
          <t>c10thc25th</t>
        </is>
      </c>
      <c r="B225647" t="n">
        <v>1</v>
      </c>
    </row>
    <row r="225648">
      <c r="A225648" t="inlineStr">
        <is>
          <t>500lbft</t>
        </is>
      </c>
      <c r="B225648" t="n">
        <v>1</v>
      </c>
    </row>
    <row r="225649">
      <c r="A225649" t="inlineStr">
        <is>
          <t>patrickreess</t>
        </is>
      </c>
      <c r="B225649" t="n">
        <v>1</v>
      </c>
    </row>
    <row r="225650">
      <c r="A225650" t="inlineStr">
        <is>
          <t>fantasrers</t>
        </is>
      </c>
      <c r="B225650" t="n">
        <v>1</v>
      </c>
    </row>
    <row r="225651">
      <c r="A225651" t="inlineStr">
        <is>
          <t>canaddons</t>
        </is>
      </c>
      <c r="B225651" t="n">
        <v>1</v>
      </c>
    </row>
    <row r="225652">
      <c r="A225652" t="inlineStr">
        <is>
          <t>chernlayers</t>
        </is>
      </c>
      <c r="B225652" t="n">
        <v>1</v>
      </c>
    </row>
    <row r="225653">
      <c r="A225653" t="inlineStr">
        <is>
          <t>a51�</t>
        </is>
      </c>
      <c r="B225653" t="n">
        <v>1</v>
      </c>
    </row>
    <row r="225654">
      <c r="A225654" t="inlineStr">
        <is>
          <t>especinate</t>
        </is>
      </c>
      <c r="B225654" t="n">
        <v>1</v>
      </c>
    </row>
    <row r="225655">
      <c r="A225655" t="inlineStr">
        <is>
          <t>funnencaptain</t>
        </is>
      </c>
      <c r="B225655" t="n">
        <v>1</v>
      </c>
    </row>
    <row r="225656">
      <c r="A225656" t="inlineStr">
        <is>
          <t>delhelaas</t>
        </is>
      </c>
      <c r="B225656" t="n">
        <v>1</v>
      </c>
    </row>
    <row r="225657">
      <c r="A225657" t="inlineStr">
        <is>
          <t>spentach</t>
        </is>
      </c>
      <c r="B225657" t="n">
        <v>1</v>
      </c>
    </row>
    <row r="225658">
      <c r="A225658" t="inlineStr">
        <is>
          <t>theial</t>
        </is>
      </c>
      <c r="B225658" t="n">
        <v>1</v>
      </c>
    </row>
    <row r="225659">
      <c r="A225659" t="inlineStr">
        <is>
          <t>dreadjock</t>
        </is>
      </c>
      <c r="B225659" t="n">
        <v>1</v>
      </c>
    </row>
    <row r="225660">
      <c r="A225660" t="inlineStr">
        <is>
          <t>esercy</t>
        </is>
      </c>
      <c r="B225660" t="n">
        <v>1</v>
      </c>
    </row>
    <row r="225661">
      <c r="A225661" t="inlineStr">
        <is>
          <t>brvilv</t>
        </is>
      </c>
      <c r="B225661" t="n">
        <v>1</v>
      </c>
    </row>
    <row r="225662">
      <c r="A225662" t="inlineStr">
        <is>
          <t>tempurpotskin</t>
        </is>
      </c>
      <c r="B225662" t="n">
        <v>1</v>
      </c>
    </row>
    <row r="225663">
      <c r="A225663" t="inlineStr">
        <is>
          <t>sowink</t>
        </is>
      </c>
      <c r="B225663" t="n">
        <v>1</v>
      </c>
    </row>
    <row r="225664">
      <c r="A225664" t="inlineStr">
        <is>
          <t>ingchoolor</t>
        </is>
      </c>
      <c r="B225664" t="n">
        <v>1</v>
      </c>
    </row>
    <row r="225665">
      <c r="A225665" t="inlineStr">
        <is>
          <t>movementajfyr</t>
        </is>
      </c>
      <c r="B225665" t="n">
        <v>1</v>
      </c>
    </row>
    <row r="225666">
      <c r="A225666" t="inlineStr">
        <is>
          <t>livind</t>
        </is>
      </c>
      <c r="B225666" t="n">
        <v>1</v>
      </c>
    </row>
    <row r="225667">
      <c r="A225667" t="inlineStr">
        <is>
          <t>vonbill</t>
        </is>
      </c>
      <c r="B225667" t="n">
        <v>1</v>
      </c>
    </row>
    <row r="225668">
      <c r="A225668" t="inlineStr">
        <is>
          <t>tygae</t>
        </is>
      </c>
      <c r="B225668" t="n">
        <v>1</v>
      </c>
    </row>
    <row r="225669">
      <c r="A225669" t="inlineStr">
        <is>
          <t>excluser</t>
        </is>
      </c>
      <c r="B225669" t="n">
        <v>1</v>
      </c>
    </row>
    <row r="225670">
      <c r="A225670" t="inlineStr">
        <is>
          <t>wilwn</t>
        </is>
      </c>
      <c r="B225670" t="n">
        <v>1</v>
      </c>
    </row>
    <row r="225671">
      <c r="A225671" t="inlineStr">
        <is>
          <t>algarite</t>
        </is>
      </c>
      <c r="B225671" t="n">
        <v>1</v>
      </c>
    </row>
    <row r="225672">
      <c r="A225672" t="inlineStr">
        <is>
          <t>wigklars</t>
        </is>
      </c>
      <c r="B225672" t="n">
        <v>1</v>
      </c>
    </row>
    <row r="225673">
      <c r="A225673" t="inlineStr">
        <is>
          <t>rolofc</t>
        </is>
      </c>
      <c r="B225673" t="n">
        <v>1</v>
      </c>
    </row>
    <row r="225674">
      <c r="A225674" t="inlineStr">
        <is>
          <t>soussa</t>
        </is>
      </c>
      <c r="B225674" t="n">
        <v>1</v>
      </c>
    </row>
    <row r="225675">
      <c r="A225675" t="inlineStr">
        <is>
          <t>litserick</t>
        </is>
      </c>
      <c r="B225675" t="n">
        <v>1</v>
      </c>
    </row>
    <row r="225676">
      <c r="A225676" t="inlineStr">
        <is>
          <t>kollely</t>
        </is>
      </c>
      <c r="B225676" t="n">
        <v>1</v>
      </c>
    </row>
    <row r="225677">
      <c r="A225677" t="inlineStr">
        <is>
          <t>woodpussy</t>
        </is>
      </c>
      <c r="B225677" t="n">
        <v>1</v>
      </c>
    </row>
    <row r="225678">
      <c r="A225678" t="inlineStr">
        <is>
          <t>rifli</t>
        </is>
      </c>
      <c r="B225678" t="n">
        <v>1</v>
      </c>
    </row>
    <row r="225679">
      <c r="A225679" t="inlineStr">
        <is>
          <t>neededed</t>
        </is>
      </c>
      <c r="B225679" t="n">
        <v>1</v>
      </c>
    </row>
    <row r="225680">
      <c r="A225680" t="inlineStr">
        <is>
          <t>gibpan</t>
        </is>
      </c>
      <c r="B225680" t="n">
        <v>1</v>
      </c>
    </row>
    <row r="225681">
      <c r="A225681" t="inlineStr">
        <is>
          <t>zowathe</t>
        </is>
      </c>
      <c r="B225681" t="n">
        <v>1</v>
      </c>
    </row>
    <row r="225682">
      <c r="A225682" t="inlineStr">
        <is>
          <t>nazphick</t>
        </is>
      </c>
      <c r="B225682" t="n">
        <v>1</v>
      </c>
    </row>
    <row r="225683">
      <c r="A225683" t="inlineStr">
        <is>
          <t>mogdis</t>
        </is>
      </c>
      <c r="B225683" t="n">
        <v>1</v>
      </c>
    </row>
    <row r="225684">
      <c r="A225684" t="inlineStr">
        <is>
          <t>mnflencinch</t>
        </is>
      </c>
      <c r="B225684" t="n">
        <v>1</v>
      </c>
    </row>
    <row r="225685">
      <c r="A225685" t="inlineStr">
        <is>
          <t>viduras</t>
        </is>
      </c>
      <c r="B225685" t="n">
        <v>1</v>
      </c>
    </row>
    <row r="225686">
      <c r="A225686" t="inlineStr">
        <is>
          <t>kirkiaw</t>
        </is>
      </c>
      <c r="B225686" t="n">
        <v>1</v>
      </c>
    </row>
    <row r="225687">
      <c r="A225687" t="inlineStr">
        <is>
          <t>chronst</t>
        </is>
      </c>
      <c r="B225687" t="n">
        <v>1</v>
      </c>
    </row>
    <row r="225688">
      <c r="A225688" t="inlineStr">
        <is>
          <t>kavosh</t>
        </is>
      </c>
      <c r="B225688" t="n">
        <v>1</v>
      </c>
    </row>
    <row r="225689">
      <c r="A225689" t="inlineStr">
        <is>
          <t>cult204gs</t>
        </is>
      </c>
      <c r="B225689" t="n">
        <v>1</v>
      </c>
    </row>
    <row r="225690">
      <c r="A225690" t="inlineStr">
        <is>
          <t>ebdync</t>
        </is>
      </c>
      <c r="B225690" t="n">
        <v>1</v>
      </c>
    </row>
    <row r="225691">
      <c r="A225691" t="inlineStr">
        <is>
          <t>meggo</t>
        </is>
      </c>
      <c r="B225691" t="n">
        <v>1</v>
      </c>
    </row>
    <row r="225692">
      <c r="A225692" t="inlineStr">
        <is>
          <t>invthreats</t>
        </is>
      </c>
      <c r="B225692" t="n">
        <v>1</v>
      </c>
    </row>
    <row r="225693">
      <c r="A225693" t="inlineStr">
        <is>
          <t>lundenslav</t>
        </is>
      </c>
      <c r="B225693" t="n">
        <v>1</v>
      </c>
    </row>
    <row r="225694">
      <c r="A225694" t="inlineStr">
        <is>
          <t>personhoman</t>
        </is>
      </c>
      <c r="B225694" t="n">
        <v>1</v>
      </c>
    </row>
    <row r="225695">
      <c r="A225695" t="inlineStr">
        <is>
          <t>186quarterage</t>
        </is>
      </c>
      <c r="B225695" t="n">
        <v>1</v>
      </c>
    </row>
    <row r="225696">
      <c r="A225696" t="inlineStr">
        <is>
          <t>dunwheel</t>
        </is>
      </c>
      <c r="B225696" t="n">
        <v>1</v>
      </c>
    </row>
    <row r="225697">
      <c r="A225697" t="inlineStr">
        <is>
          <t>mariin</t>
        </is>
      </c>
      <c r="B225697" t="n">
        <v>1</v>
      </c>
    </row>
    <row r="225698">
      <c r="A225698" t="inlineStr">
        <is>
          <t>alemannessi</t>
        </is>
      </c>
      <c r="B225698" t="n">
        <v>1</v>
      </c>
    </row>
    <row r="225699">
      <c r="A225699" t="inlineStr">
        <is>
          <t>sablefootredkeep</t>
        </is>
      </c>
      <c r="B225699" t="n">
        <v>1</v>
      </c>
    </row>
    <row r="225700">
      <c r="A225700" t="inlineStr">
        <is>
          <t>chaosgod</t>
        </is>
      </c>
      <c r="B225700" t="n">
        <v>1</v>
      </c>
    </row>
    <row r="225701">
      <c r="A225701" t="inlineStr">
        <is>
          <t>thisweseok</t>
        </is>
      </c>
      <c r="B225701" t="n">
        <v>1</v>
      </c>
    </row>
    <row r="225702">
      <c r="A225702" t="inlineStr">
        <is>
          <t>modelinvsn</t>
        </is>
      </c>
      <c r="B225702" t="n">
        <v>1</v>
      </c>
    </row>
    <row r="225703">
      <c r="A225703" t="inlineStr">
        <is>
          <t>mandeiourit</t>
        </is>
      </c>
      <c r="B225703" t="n">
        <v>1</v>
      </c>
    </row>
    <row r="225704">
      <c r="A225704" t="inlineStr">
        <is>
          <t>mogm</t>
        </is>
      </c>
      <c r="B225704" t="n">
        <v>1</v>
      </c>
    </row>
    <row r="225705">
      <c r="A225705" t="inlineStr">
        <is>
          <t>chofuru</t>
        </is>
      </c>
      <c r="B225705" t="n">
        <v>1</v>
      </c>
    </row>
    <row r="225706">
      <c r="A225706" t="inlineStr">
        <is>
          <t>frederatic</t>
        </is>
      </c>
      <c r="B225706" t="n">
        <v>1</v>
      </c>
    </row>
    <row r="225707">
      <c r="A225707" t="inlineStr">
        <is>
          <t>armedops12</t>
        </is>
      </c>
      <c r="B225707" t="n">
        <v>1</v>
      </c>
    </row>
    <row r="225708">
      <c r="A225708" t="inlineStr">
        <is>
          <t>7qt</t>
        </is>
      </c>
      <c r="B225708" t="n">
        <v>1</v>
      </c>
    </row>
    <row r="225709">
      <c r="A225709" t="inlineStr">
        <is>
          <t>workedd</t>
        </is>
      </c>
      <c r="B225709" t="n">
        <v>1</v>
      </c>
    </row>
    <row r="225710">
      <c r="A225710" t="inlineStr">
        <is>
          <t>locahae</t>
        </is>
      </c>
      <c r="B225710" t="n">
        <v>1</v>
      </c>
    </row>
    <row r="225711">
      <c r="A225711" t="inlineStr">
        <is>
          <t>windgod</t>
        </is>
      </c>
      <c r="B225711" t="n">
        <v>1</v>
      </c>
    </row>
    <row r="225712">
      <c r="A225712" t="inlineStr">
        <is>
          <t>talkedkaniek</t>
        </is>
      </c>
      <c r="B225712" t="n">
        <v>1</v>
      </c>
    </row>
    <row r="225713">
      <c r="A225713" t="inlineStr">
        <is>
          <t>infiltratus</t>
        </is>
      </c>
      <c r="B225713" t="n">
        <v>1</v>
      </c>
    </row>
    <row r="225714">
      <c r="A225714" t="inlineStr">
        <is>
          <t>tomebsulah</t>
        </is>
      </c>
      <c r="B225714" t="n">
        <v>1</v>
      </c>
    </row>
    <row r="225715">
      <c r="A225715" t="inlineStr">
        <is>
          <t>silenttrade</t>
        </is>
      </c>
      <c r="B225715" t="n">
        <v>1</v>
      </c>
    </row>
    <row r="225716">
      <c r="A225716" t="inlineStr">
        <is>
          <t>chicanke</t>
        </is>
      </c>
      <c r="B225716" t="n">
        <v>1</v>
      </c>
    </row>
    <row r="225717">
      <c r="A225717" t="inlineStr">
        <is>
          <t>habhagoc</t>
        </is>
      </c>
      <c r="B225717" t="n">
        <v>1</v>
      </c>
    </row>
    <row r="225718">
      <c r="A225718" t="inlineStr">
        <is>
          <t>makusat</t>
        </is>
      </c>
      <c r="B225718" t="n">
        <v>1</v>
      </c>
    </row>
    <row r="225719">
      <c r="A225719" t="inlineStr">
        <is>
          <t>zephed</t>
        </is>
      </c>
      <c r="B225719" t="n">
        <v>1</v>
      </c>
    </row>
    <row r="225720">
      <c r="A225720" t="inlineStr">
        <is>
          <t>abrasive060000</t>
        </is>
      </c>
      <c r="B225720" t="n">
        <v>1</v>
      </c>
    </row>
    <row r="225721">
      <c r="A225721" t="inlineStr">
        <is>
          <t>projectsabexpr</t>
        </is>
      </c>
      <c r="B225721" t="n">
        <v>1</v>
      </c>
    </row>
    <row r="225722">
      <c r="A225722" t="inlineStr">
        <is>
          <t>supervnerg</t>
        </is>
      </c>
      <c r="B225722" t="n">
        <v>2</v>
      </c>
    </row>
    <row r="225723">
      <c r="A225723" t="inlineStr">
        <is>
          <t>beltatsran</t>
        </is>
      </c>
      <c r="B225723" t="n">
        <v>1</v>
      </c>
    </row>
    <row r="225724">
      <c r="A225724" t="inlineStr">
        <is>
          <t>ninpoited</t>
        </is>
      </c>
      <c r="B225724" t="n">
        <v>1</v>
      </c>
    </row>
    <row r="225725">
      <c r="A225725" t="inlineStr">
        <is>
          <t>consultindersdan</t>
        </is>
      </c>
      <c r="B225725" t="n">
        <v>1</v>
      </c>
    </row>
    <row r="225726">
      <c r="A225726" t="inlineStr">
        <is>
          <t>metropolitanfest</t>
        </is>
      </c>
      <c r="B225726" t="n">
        <v>1</v>
      </c>
    </row>
    <row r="225727">
      <c r="A225727" t="inlineStr">
        <is>
          <t>ydid</t>
        </is>
      </c>
      <c r="B225727" t="n">
        <v>1</v>
      </c>
    </row>
    <row r="225728">
      <c r="A225728" t="inlineStr">
        <is>
          <t>47onsushi</t>
        </is>
      </c>
      <c r="B225728" t="n">
        <v>1</v>
      </c>
    </row>
    <row r="225729">
      <c r="A225729" t="inlineStr">
        <is>
          <t>rosakis</t>
        </is>
      </c>
      <c r="B225729" t="n">
        <v>1</v>
      </c>
    </row>
    <row r="225730">
      <c r="A225730" t="inlineStr">
        <is>
          <t>donzel</t>
        </is>
      </c>
      <c r="B225730" t="n">
        <v>1</v>
      </c>
    </row>
    <row r="225731">
      <c r="A225731" t="inlineStr">
        <is>
          <t>mineseie</t>
        </is>
      </c>
      <c r="B225731" t="n">
        <v>1</v>
      </c>
    </row>
    <row r="225732">
      <c r="A225732" t="inlineStr">
        <is>
          <t>comcastrats</t>
        </is>
      </c>
      <c r="B225732" t="n">
        <v>1</v>
      </c>
    </row>
    <row r="225733">
      <c r="A225733" t="inlineStr">
        <is>
          <t>ahpac</t>
        </is>
      </c>
      <c r="B225733" t="n">
        <v>1</v>
      </c>
    </row>
    <row r="225734">
      <c r="A225734" t="inlineStr">
        <is>
          <t>causeproduct</t>
        </is>
      </c>
      <c r="B225734" t="n">
        <v>1</v>
      </c>
    </row>
    <row r="225735">
      <c r="A225735" t="inlineStr">
        <is>
          <t>reprogaming</t>
        </is>
      </c>
      <c r="B225735" t="n">
        <v>1</v>
      </c>
    </row>
    <row r="225736">
      <c r="A225736" t="inlineStr">
        <is>
          <t>perleever</t>
        </is>
      </c>
      <c r="B225736" t="n">
        <v>1</v>
      </c>
    </row>
    <row r="225737">
      <c r="A225737" t="inlineStr">
        <is>
          <t>craveblogish</t>
        </is>
      </c>
      <c r="B225737" t="n">
        <v>1</v>
      </c>
    </row>
    <row r="225738">
      <c r="A225738" t="inlineStr">
        <is>
          <t>galstons</t>
        </is>
      </c>
      <c r="B225738" t="n">
        <v>1</v>
      </c>
    </row>
    <row r="225739">
      <c r="A225739" t="inlineStr">
        <is>
          <t>йоный</t>
        </is>
      </c>
      <c r="B225739" t="n">
        <v>1</v>
      </c>
    </row>
    <row r="225740">
      <c r="A225740" t="inlineStr">
        <is>
          <t>raiend</t>
        </is>
      </c>
      <c r="B225740" t="n">
        <v>1</v>
      </c>
    </row>
    <row r="225741">
      <c r="A225741" t="inlineStr">
        <is>
          <t>chemistry—</t>
        </is>
      </c>
      <c r="B225741" t="n">
        <v>1</v>
      </c>
    </row>
    <row r="225742">
      <c r="A225742" t="inlineStr">
        <is>
          <t>screwwatch</t>
        </is>
      </c>
      <c r="B225742" t="n">
        <v>1</v>
      </c>
    </row>
    <row r="225743">
      <c r="A225743" t="inlineStr">
        <is>
          <t>becuvent</t>
        </is>
      </c>
      <c r="B225743" t="n">
        <v>1</v>
      </c>
    </row>
    <row r="225744">
      <c r="A225744" t="inlineStr">
        <is>
          <t>begnarant</t>
        </is>
      </c>
      <c r="B225744" t="n">
        <v>1</v>
      </c>
    </row>
    <row r="225745">
      <c r="A225745" t="inlineStr">
        <is>
          <t>pierreaho</t>
        </is>
      </c>
      <c r="B225745" t="n">
        <v>2</v>
      </c>
    </row>
    <row r="225746">
      <c r="A225746" t="inlineStr">
        <is>
          <t>understored</t>
        </is>
      </c>
      <c r="B225746" t="n">
        <v>1</v>
      </c>
    </row>
    <row r="225747">
      <c r="A225747" t="inlineStr">
        <is>
          <t>maholids</t>
        </is>
      </c>
      <c r="B225747" t="n">
        <v>1</v>
      </c>
    </row>
    <row r="225748">
      <c r="A225748" t="inlineStr">
        <is>
          <t>dicheless</t>
        </is>
      </c>
      <c r="B225748" t="n">
        <v>1</v>
      </c>
    </row>
    <row r="225749">
      <c r="A225749" t="inlineStr">
        <is>
          <t>masterrrguy</t>
        </is>
      </c>
      <c r="B225749" t="n">
        <v>1</v>
      </c>
    </row>
    <row r="225750">
      <c r="A225750" t="inlineStr">
        <is>
          <t>schnacht</t>
        </is>
      </c>
      <c r="B225750" t="n">
        <v>1</v>
      </c>
    </row>
    <row r="225751">
      <c r="A225751" t="inlineStr">
        <is>
          <t>hollingsmann</t>
        </is>
      </c>
      <c r="B225751" t="n">
        <v>1</v>
      </c>
    </row>
    <row r="225752">
      <c r="A225752" t="inlineStr">
        <is>
          <t>cupparlane</t>
        </is>
      </c>
      <c r="B225752" t="n">
        <v>1</v>
      </c>
    </row>
    <row r="225753">
      <c r="A225753" t="inlineStr">
        <is>
          <t>afpulln</t>
        </is>
      </c>
      <c r="B225753" t="n">
        <v>1</v>
      </c>
    </row>
    <row r="225754">
      <c r="A225754" t="inlineStr">
        <is>
          <t>cundeutsch</t>
        </is>
      </c>
      <c r="B225754" t="n">
        <v>1</v>
      </c>
    </row>
    <row r="225755">
      <c r="A225755" t="inlineStr">
        <is>
          <t>wasguern</t>
        </is>
      </c>
      <c r="B225755" t="n">
        <v>1</v>
      </c>
    </row>
    <row r="225756">
      <c r="A225756" t="inlineStr">
        <is>
          <t>puchar</t>
        </is>
      </c>
      <c r="B225756" t="n">
        <v>1</v>
      </c>
    </row>
    <row r="225757">
      <c r="A225757" t="inlineStr">
        <is>
          <t>flwarbrasched</t>
        </is>
      </c>
      <c r="B225757" t="n">
        <v>1</v>
      </c>
    </row>
    <row r="225758">
      <c r="A225758" t="inlineStr">
        <is>
          <t>vanpase</t>
        </is>
      </c>
      <c r="B225758" t="n">
        <v>1</v>
      </c>
    </row>
    <row r="225759">
      <c r="A225759" t="inlineStr">
        <is>
          <t>jahrbereiren</t>
        </is>
      </c>
      <c r="B225759" t="n">
        <v>1</v>
      </c>
    </row>
    <row r="225760">
      <c r="A225760" t="inlineStr">
        <is>
          <t>schademwa</t>
        </is>
      </c>
      <c r="B225760" t="n">
        <v>1</v>
      </c>
    </row>
    <row r="225761">
      <c r="A225761" t="inlineStr">
        <is>
          <t>midcorporating</t>
        </is>
      </c>
      <c r="B225761" t="n">
        <v>1</v>
      </c>
    </row>
    <row r="225762">
      <c r="A225762" t="inlineStr">
        <is>
          <t>12450</t>
        </is>
      </c>
      <c r="B225762" t="n">
        <v>1</v>
      </c>
    </row>
    <row r="225763">
      <c r="A225763" t="inlineStr">
        <is>
          <t>crinnno</t>
        </is>
      </c>
      <c r="B225763" t="n">
        <v>1</v>
      </c>
    </row>
    <row r="225764">
      <c r="A225764" t="inlineStr">
        <is>
          <t>deasperated</t>
        </is>
      </c>
      <c r="B225764" t="n">
        <v>1</v>
      </c>
    </row>
    <row r="225765">
      <c r="A225765" t="inlineStr">
        <is>
          <t>jotown</t>
        </is>
      </c>
      <c r="B225765" t="n">
        <v>1</v>
      </c>
    </row>
    <row r="225766">
      <c r="A225766" t="inlineStr">
        <is>
          <t>untrote</t>
        </is>
      </c>
      <c r="B225766" t="n">
        <v>1</v>
      </c>
    </row>
    <row r="225767">
      <c r="A225767" t="inlineStr">
        <is>
          <t>monarchie</t>
        </is>
      </c>
      <c r="B225767" t="n">
        <v>1</v>
      </c>
    </row>
    <row r="225768">
      <c r="A225768" t="inlineStr">
        <is>
          <t>goonsta</t>
        </is>
      </c>
      <c r="B225768" t="n">
        <v>1</v>
      </c>
    </row>
    <row r="225769">
      <c r="A225769" t="inlineStr">
        <is>
          <t>comnection</t>
        </is>
      </c>
      <c r="B225769" t="n">
        <v>1</v>
      </c>
    </row>
    <row r="225770">
      <c r="A225770" t="inlineStr">
        <is>
          <t>alphabetsorrys</t>
        </is>
      </c>
      <c r="B225770" t="n">
        <v>1</v>
      </c>
    </row>
    <row r="225771">
      <c r="A225771" t="inlineStr">
        <is>
          <t>cwinkman</t>
        </is>
      </c>
      <c r="B225771" t="n">
        <v>1</v>
      </c>
    </row>
    <row r="225772">
      <c r="A225772" t="inlineStr">
        <is>
          <t>horschenk</t>
        </is>
      </c>
      <c r="B225772" t="n">
        <v>1</v>
      </c>
    </row>
    <row r="225773">
      <c r="A225773" t="inlineStr">
        <is>
          <t>januaryxl</t>
        </is>
      </c>
      <c r="B225773" t="n">
        <v>1</v>
      </c>
    </row>
    <row r="225774">
      <c r="A225774" t="inlineStr">
        <is>
          <t>vizzification</t>
        </is>
      </c>
      <c r="B225774" t="n">
        <v>1</v>
      </c>
    </row>
    <row r="225775">
      <c r="A225775" t="inlineStr">
        <is>
          <t>thicknessage</t>
        </is>
      </c>
      <c r="B225775" t="n">
        <v>1</v>
      </c>
    </row>
    <row r="225776">
      <c r="A225776" t="inlineStr">
        <is>
          <t>thc`s</t>
        </is>
      </c>
      <c r="B225776" t="n">
        <v>1</v>
      </c>
    </row>
    <row r="225777">
      <c r="A225777" t="inlineStr">
        <is>
          <t>oflaually\</t>
        </is>
      </c>
      <c r="B225777" t="n">
        <v>1</v>
      </c>
    </row>
    <row r="225778">
      <c r="A225778" t="inlineStr">
        <is>
          <t>doyenjoe</t>
        </is>
      </c>
      <c r="B225778" t="n">
        <v>1</v>
      </c>
    </row>
    <row r="225779">
      <c r="A225779" t="inlineStr">
        <is>
          <t>91232003615</t>
        </is>
      </c>
      <c r="B225779" t="n">
        <v>1</v>
      </c>
    </row>
    <row r="225780">
      <c r="A225780" t="inlineStr">
        <is>
          <t>ardsshtch</t>
        </is>
      </c>
      <c r="B225780" t="n">
        <v>1</v>
      </c>
    </row>
    <row r="225781">
      <c r="A225781" t="inlineStr">
        <is>
          <t>twieley</t>
        </is>
      </c>
      <c r="B225781" t="n">
        <v>1</v>
      </c>
    </row>
    <row r="225782">
      <c r="A225782" t="inlineStr">
        <is>
          <t>networkbook</t>
        </is>
      </c>
      <c r="B225782" t="n">
        <v>1</v>
      </c>
    </row>
    <row r="225783">
      <c r="A225783" t="inlineStr">
        <is>
          <t>preparedtards</t>
        </is>
      </c>
      <c r="B225783" t="n">
        <v>1</v>
      </c>
    </row>
    <row r="225784">
      <c r="A225784" t="inlineStr">
        <is>
          <t>ocassionless</t>
        </is>
      </c>
      <c r="B225784" t="n">
        <v>1</v>
      </c>
    </row>
    <row r="225785">
      <c r="A225785" t="inlineStr">
        <is>
          <t>3000iva</t>
        </is>
      </c>
      <c r="B225785" t="n">
        <v>2</v>
      </c>
    </row>
    <row r="225786">
      <c r="A225786" t="inlineStr">
        <is>
          <t>bearweb</t>
        </is>
      </c>
      <c r="B225786" t="n">
        <v>1</v>
      </c>
    </row>
    <row r="225787">
      <c r="A225787" t="inlineStr">
        <is>
          <t>amigadig</t>
        </is>
      </c>
      <c r="B225787" t="n">
        <v>1</v>
      </c>
    </row>
    <row r="225788">
      <c r="A225788" t="inlineStr">
        <is>
          <t>tanby</t>
        </is>
      </c>
      <c r="B225788" t="n">
        <v>1</v>
      </c>
    </row>
    <row r="225789">
      <c r="A225789" t="inlineStr">
        <is>
          <t>minamine</t>
        </is>
      </c>
      <c r="B225789" t="n">
        <v>1</v>
      </c>
    </row>
    <row r="225790">
      <c r="A225790" t="inlineStr">
        <is>
          <t>koyagi</t>
        </is>
      </c>
      <c r="B225790" t="n">
        <v>1</v>
      </c>
    </row>
    <row r="225791">
      <c r="A225791" t="inlineStr">
        <is>
          <t>kunzori</t>
        </is>
      </c>
      <c r="B225791" t="n">
        <v>1</v>
      </c>
    </row>
    <row r="225792">
      <c r="A225792" t="inlineStr">
        <is>
          <t>sasebos</t>
        </is>
      </c>
      <c r="B225792" t="n">
        <v>1</v>
      </c>
    </row>
    <row r="225793">
      <c r="A225793" t="inlineStr">
        <is>
          <t>tanbys</t>
        </is>
      </c>
      <c r="B225793" t="n">
        <v>1</v>
      </c>
    </row>
    <row r="225794">
      <c r="A225794" t="inlineStr">
        <is>
          <t>matsudi</t>
        </is>
      </c>
      <c r="B225794" t="n">
        <v>1</v>
      </c>
    </row>
    <row r="225795">
      <c r="A225795" t="inlineStr">
        <is>
          <t>illrepeat</t>
        </is>
      </c>
      <c r="B225795" t="n">
        <v>1</v>
      </c>
    </row>
    <row r="225796">
      <c r="A225796" t="inlineStr">
        <is>
          <t>seibsoft</t>
        </is>
      </c>
      <c r="B225796" t="n">
        <v>1</v>
      </c>
    </row>
    <row r="225797">
      <c r="A225797" t="inlineStr">
        <is>
          <t>rosecake</t>
        </is>
      </c>
      <c r="B225797" t="n">
        <v>1</v>
      </c>
    </row>
    <row r="225798">
      <c r="A225798" t="inlineStr">
        <is>
          <t>schwana</t>
        </is>
      </c>
      <c r="B225798" t="n">
        <v>1</v>
      </c>
    </row>
    <row r="225799">
      <c r="A225799" t="inlineStr">
        <is>
          <t>steleilone</t>
        </is>
      </c>
      <c r="B225799" t="n">
        <v>1</v>
      </c>
    </row>
    <row r="225800">
      <c r="A225800" t="inlineStr">
        <is>
          <t>trainingcamp</t>
        </is>
      </c>
      <c r="B225800" t="n">
        <v>1</v>
      </c>
    </row>
    <row r="225801">
      <c r="A225801" t="inlineStr">
        <is>
          <t>sidelance</t>
        </is>
      </c>
      <c r="B225801" t="n">
        <v>1</v>
      </c>
    </row>
    <row r="225802">
      <c r="A225802" t="inlineStr">
        <is>
          <t>saṣílio</t>
        </is>
      </c>
      <c r="B225802" t="n">
        <v>1</v>
      </c>
    </row>
    <row r="225803">
      <c r="A225803" t="inlineStr">
        <is>
          <t>im€™th</t>
        </is>
      </c>
      <c r="B225803" t="n">
        <v>1</v>
      </c>
    </row>
    <row r="225804">
      <c r="A225804" t="inlineStr">
        <is>
          <t>shehdareg</t>
        </is>
      </c>
      <c r="B225804" t="n">
        <v>1</v>
      </c>
    </row>
    <row r="225805">
      <c r="A225805" t="inlineStr">
        <is>
          <t>sailliner</t>
        </is>
      </c>
      <c r="B225805" t="n">
        <v>2</v>
      </c>
    </row>
    <row r="225806">
      <c r="A225806" t="inlineStr">
        <is>
          <t>memnething</t>
        </is>
      </c>
      <c r="B225806" t="n">
        <v>1</v>
      </c>
    </row>
    <row r="225807">
      <c r="A225807" t="inlineStr">
        <is>
          <t>meteriummint</t>
        </is>
      </c>
      <c r="B225807" t="n">
        <v>1</v>
      </c>
    </row>
    <row r="225808">
      <c r="A225808" t="inlineStr">
        <is>
          <t>mileest</t>
        </is>
      </c>
      <c r="B225808" t="n">
        <v>1</v>
      </c>
    </row>
    <row r="225809">
      <c r="A225809" t="inlineStr">
        <is>
          <t>whysts</t>
        </is>
      </c>
      <c r="B225809" t="n">
        <v>1</v>
      </c>
    </row>
    <row r="225810">
      <c r="A225810" t="inlineStr">
        <is>
          <t>gineria</t>
        </is>
      </c>
      <c r="B225810" t="n">
        <v>1</v>
      </c>
    </row>
    <row r="225811">
      <c r="A225811" t="inlineStr">
        <is>
          <t>ncamireeever</t>
        </is>
      </c>
      <c r="B225811" t="n">
        <v>1</v>
      </c>
    </row>
    <row r="225812">
      <c r="A225812" t="inlineStr">
        <is>
          <t>ossaria</t>
        </is>
      </c>
      <c r="B225812" t="n">
        <v>1</v>
      </c>
    </row>
    <row r="225813">
      <c r="A225813" t="inlineStr">
        <is>
          <t>giiem</t>
        </is>
      </c>
      <c r="B225813" t="n">
        <v>1</v>
      </c>
    </row>
    <row r="225814">
      <c r="A225814" t="inlineStr">
        <is>
          <t>ganella</t>
        </is>
      </c>
      <c r="B225814" t="n">
        <v>1</v>
      </c>
    </row>
    <row r="225815">
      <c r="A225815" t="inlineStr">
        <is>
          <t>taurenta</t>
        </is>
      </c>
      <c r="B225815" t="n">
        <v>1</v>
      </c>
    </row>
    <row r="225816">
      <c r="A225816" t="inlineStr">
        <is>
          <t>chroooooooo</t>
        </is>
      </c>
      <c r="B225816" t="n">
        <v>1</v>
      </c>
    </row>
    <row r="225817">
      <c r="A225817" t="inlineStr">
        <is>
          <t>elmbroke</t>
        </is>
      </c>
      <c r="B225817" t="n">
        <v>1</v>
      </c>
    </row>
    <row r="225818">
      <c r="A225818" t="inlineStr">
        <is>
          <t>devilja</t>
        </is>
      </c>
      <c r="B225818" t="n">
        <v>1</v>
      </c>
    </row>
    <row r="225819">
      <c r="A225819" t="inlineStr">
        <is>
          <t>oochenase</t>
        </is>
      </c>
      <c r="B225819" t="n">
        <v>1</v>
      </c>
    </row>
    <row r="225820">
      <c r="A225820" t="inlineStr">
        <is>
          <t>teuriene</t>
        </is>
      </c>
      <c r="B225820" t="n">
        <v>1</v>
      </c>
    </row>
    <row r="225821">
      <c r="A225821" t="inlineStr">
        <is>
          <t>gulikashvili</t>
        </is>
      </c>
      <c r="B225821" t="n">
        <v>1</v>
      </c>
    </row>
    <row r="225822">
      <c r="A225822" t="inlineStr">
        <is>
          <t>kennedycj</t>
        </is>
      </c>
      <c r="B225822" t="n">
        <v>1</v>
      </c>
    </row>
    <row r="225823">
      <c r="A225823" t="inlineStr">
        <is>
          <t>jeffhrs</t>
        </is>
      </c>
      <c r="B225823" t="n">
        <v>1</v>
      </c>
    </row>
    <row r="225824">
      <c r="A225824" t="inlineStr">
        <is>
          <t>superstain</t>
        </is>
      </c>
      <c r="B225824" t="n">
        <v>1</v>
      </c>
    </row>
    <row r="225825">
      <c r="A225825" t="inlineStr">
        <is>
          <t>belskins</t>
        </is>
      </c>
      <c r="B225825" t="n">
        <v>1</v>
      </c>
    </row>
    <row r="225826">
      <c r="A225826" t="inlineStr">
        <is>
          <t>zeschuk</t>
        </is>
      </c>
      <c r="B225826" t="n">
        <v>1</v>
      </c>
    </row>
    <row r="225827">
      <c r="A225827" t="inlineStr">
        <is>
          <t>tiante</t>
        </is>
      </c>
      <c r="B225827" t="n">
        <v>1</v>
      </c>
    </row>
    <row r="225828">
      <c r="A225828" t="inlineStr">
        <is>
          <t>blamboy</t>
        </is>
      </c>
      <c r="B225828" t="n">
        <v>1</v>
      </c>
    </row>
    <row r="225829">
      <c r="A225829" t="inlineStr">
        <is>
          <t>adjurisdiction</t>
        </is>
      </c>
      <c r="B225829" t="n">
        <v>1</v>
      </c>
    </row>
    <row r="225830">
      <c r="A225830" t="inlineStr">
        <is>
          <t>stock_photo</t>
        </is>
      </c>
      <c r="B225830" t="n">
        <v>1</v>
      </c>
    </row>
    <row r="225831">
      <c r="A225831" t="inlineStr">
        <is>
          <t>zarris</t>
        </is>
      </c>
      <c r="B225831" t="n">
        <v>1</v>
      </c>
    </row>
    <row r="225832">
      <c r="A225832" t="inlineStr">
        <is>
          <t>johnamakian</t>
        </is>
      </c>
      <c r="B225832" t="n">
        <v>1</v>
      </c>
    </row>
    <row r="225833">
      <c r="A225833" t="inlineStr">
        <is>
          <t>moorepc</t>
        </is>
      </c>
      <c r="B225833" t="n">
        <v>1</v>
      </c>
    </row>
    <row r="225834">
      <c r="A225834" t="inlineStr">
        <is>
          <t>frankich</t>
        </is>
      </c>
      <c r="B225834" t="n">
        <v>1</v>
      </c>
    </row>
    <row r="225835">
      <c r="A225835" t="inlineStr">
        <is>
          <t>dollack</t>
        </is>
      </c>
      <c r="B225835" t="n">
        <v>1</v>
      </c>
    </row>
    <row r="225836">
      <c r="A225836" t="inlineStr">
        <is>
          <t>wongengdao</t>
        </is>
      </c>
      <c r="B225836" t="n">
        <v>1</v>
      </c>
    </row>
    <row r="225837">
      <c r="A225837" t="inlineStr">
        <is>
          <t>stevecopp</t>
        </is>
      </c>
      <c r="B225837" t="n">
        <v>1</v>
      </c>
    </row>
    <row r="225838">
      <c r="A225838" t="inlineStr">
        <is>
          <t>comxl600bdkhy</t>
        </is>
      </c>
      <c r="B225838" t="n">
        <v>1</v>
      </c>
    </row>
    <row r="225839">
      <c r="A225839" t="inlineStr">
        <is>
          <t>httpusfiles</t>
        </is>
      </c>
      <c r="B225839" t="n">
        <v>1</v>
      </c>
    </row>
    <row r="225840">
      <c r="A225840" t="inlineStr">
        <is>
          <t>reproud</t>
        </is>
      </c>
      <c r="B225840" t="n">
        <v>1</v>
      </c>
    </row>
    <row r="225841">
      <c r="A225841" t="inlineStr">
        <is>
          <t>ryantodden</t>
        </is>
      </c>
      <c r="B225841" t="n">
        <v>1</v>
      </c>
    </row>
    <row r="225842">
      <c r="A225842" t="inlineStr">
        <is>
          <t>compicturesreproud__wagner</t>
        </is>
      </c>
      <c r="B225842" t="n">
        <v>1</v>
      </c>
    </row>
    <row r="225843">
      <c r="A225843" t="inlineStr">
        <is>
          <t>kutman</t>
        </is>
      </c>
      <c r="B225843" t="n">
        <v>1</v>
      </c>
    </row>
    <row r="225844">
      <c r="A225844" t="inlineStr">
        <is>
          <t>goodground</t>
        </is>
      </c>
      <c r="B225844" t="n">
        <v>1</v>
      </c>
    </row>
    <row r="225845">
      <c r="A225845" t="inlineStr">
        <is>
          <t>phurstood</t>
        </is>
      </c>
      <c r="B225845" t="n">
        <v>1</v>
      </c>
    </row>
    <row r="225846">
      <c r="A225846" t="inlineStr">
        <is>
          <t>goodstrom</t>
        </is>
      </c>
      <c r="B225846" t="n">
        <v>1</v>
      </c>
    </row>
    <row r="225847">
      <c r="A225847" t="inlineStr">
        <is>
          <t>threadutility</t>
        </is>
      </c>
      <c r="B225847" t="n">
        <v>1</v>
      </c>
    </row>
    <row r="225848">
      <c r="A225848" t="inlineStr">
        <is>
          <t>messagespersonality</t>
        </is>
      </c>
      <c r="B225848" t="n">
        <v>1</v>
      </c>
    </row>
    <row r="225849">
      <c r="A225849" t="inlineStr">
        <is>
          <t>e93en</t>
        </is>
      </c>
      <c r="B225849" t="n">
        <v>1</v>
      </c>
    </row>
    <row r="225850">
      <c r="A225850" t="inlineStr">
        <is>
          <t>spongecircuit</t>
        </is>
      </c>
      <c r="B225850" t="n">
        <v>1</v>
      </c>
    </row>
    <row r="225851">
      <c r="A225851" t="inlineStr">
        <is>
          <t>\ing\en\bold11png</t>
        </is>
      </c>
      <c r="B225851" t="n">
        <v>1</v>
      </c>
    </row>
    <row r="225852">
      <c r="A225852" t="inlineStr">
        <is>
          <t>phenomenus</t>
        </is>
      </c>
      <c r="B225852" t="n">
        <v>1</v>
      </c>
    </row>
    <row r="225853">
      <c r="A225853" t="inlineStr">
        <is>
          <t>brightchium</t>
        </is>
      </c>
      <c r="B225853" t="n">
        <v>1</v>
      </c>
    </row>
    <row r="225854">
      <c r="A225854" t="inlineStr">
        <is>
          <t>presette</t>
        </is>
      </c>
      <c r="B225854" t="n">
        <v>1</v>
      </c>
    </row>
    <row r="225855">
      <c r="A225855" t="inlineStr">
        <is>
          <t>ommup</t>
        </is>
      </c>
      <c r="B225855" t="n">
        <v>1</v>
      </c>
    </row>
    <row r="225856">
      <c r="A225856" t="inlineStr">
        <is>
          <t>320240</t>
        </is>
      </c>
      <c r="B225856" t="n">
        <v>1</v>
      </c>
    </row>
    <row r="225857">
      <c r="A225857" t="inlineStr">
        <is>
          <t>0b3413cbf</t>
        </is>
      </c>
      <c r="B225857" t="n">
        <v>1</v>
      </c>
    </row>
    <row r="225858">
      <c r="A225858" t="inlineStr">
        <is>
          <t>zoomcolor</t>
        </is>
      </c>
      <c r="B225858" t="n">
        <v>1</v>
      </c>
    </row>
    <row r="225859">
      <c r="A225859" t="inlineStr">
        <is>
          <t>voicemapimager</t>
        </is>
      </c>
      <c r="B225859" t="n">
        <v>1</v>
      </c>
    </row>
    <row r="225860">
      <c r="A225860" t="inlineStr">
        <is>
          <t>clothz</t>
        </is>
      </c>
      <c r="B225860" t="n">
        <v>1</v>
      </c>
    </row>
    <row r="225861">
      <c r="A225861" t="inlineStr">
        <is>
          <t>titantie</t>
        </is>
      </c>
      <c r="B225861" t="n">
        <v>1</v>
      </c>
    </row>
    <row r="225862">
      <c r="A225862" t="inlineStr">
        <is>
          <t>1stage</t>
        </is>
      </c>
      <c r="B225862" t="n">
        <v>1</v>
      </c>
    </row>
    <row r="225863">
      <c r="A225863" t="inlineStr">
        <is>
          <t>pickex</t>
        </is>
      </c>
      <c r="B225863" t="n">
        <v>1</v>
      </c>
    </row>
    <row r="225864">
      <c r="A225864" t="inlineStr">
        <is>
          <t>94e53a2ba11</t>
        </is>
      </c>
      <c r="B225864" t="n">
        <v>1</v>
      </c>
    </row>
    <row r="225865">
      <c r="A225865" t="inlineStr">
        <is>
          <t>70f1</t>
        </is>
      </c>
      <c r="B225865" t="n">
        <v>1</v>
      </c>
    </row>
    <row r="225866">
      <c r="A225866" t="inlineStr">
        <is>
          <t>rpgonger</t>
        </is>
      </c>
      <c r="B225866" t="n">
        <v>1</v>
      </c>
    </row>
    <row r="225867">
      <c r="A225867" t="inlineStr">
        <is>
          <t>teeluu</t>
        </is>
      </c>
      <c r="B225867" t="n">
        <v>1</v>
      </c>
    </row>
    <row r="225868">
      <c r="A225868" t="inlineStr">
        <is>
          <t>artifactname</t>
        </is>
      </c>
      <c r="B225868" t="n">
        <v>1</v>
      </c>
    </row>
    <row r="225869">
      <c r="A225869" t="inlineStr">
        <is>
          <t>sssel</t>
        </is>
      </c>
      <c r="B225869" t="n">
        <v>1</v>
      </c>
    </row>
    <row r="225870">
      <c r="A225870" t="inlineStr">
        <is>
          <t>0987161980293</t>
        </is>
      </c>
      <c r="B225870" t="n">
        <v>1</v>
      </c>
    </row>
    <row r="225871">
      <c r="A225871" t="inlineStr">
        <is>
          <t>comworkshopmcgikey20s</t>
        </is>
      </c>
      <c r="B225871" t="n">
        <v>1</v>
      </c>
    </row>
    <row r="225872">
      <c r="A225872" t="inlineStr">
        <is>
          <t>battlestop</t>
        </is>
      </c>
      <c r="B225872" t="n">
        <v>1</v>
      </c>
    </row>
    <row r="225873">
      <c r="A225873" t="inlineStr">
        <is>
          <t>wolfworld1</t>
        </is>
      </c>
      <c r="B225873" t="n">
        <v>1</v>
      </c>
    </row>
    <row r="225874">
      <c r="A225874" t="inlineStr">
        <is>
          <t>8b15d</t>
        </is>
      </c>
      <c r="B225874" t="n">
        <v>1</v>
      </c>
    </row>
    <row r="225875">
      <c r="A225875" t="inlineStr">
        <is>
          <t>kiteled</t>
        </is>
      </c>
      <c r="B225875" t="n">
        <v>1</v>
      </c>
    </row>
    <row r="225876">
      <c r="A225876" t="inlineStr">
        <is>
          <t>2062640</t>
        </is>
      </c>
      <c r="B225876" t="n">
        <v>1</v>
      </c>
    </row>
    <row r="225877">
      <c r="A225877" t="inlineStr">
        <is>
          <t>noteantian</t>
        </is>
      </c>
      <c r="B225877" t="n">
        <v>1</v>
      </c>
    </row>
    <row r="225878">
      <c r="A225878" t="inlineStr">
        <is>
          <t>earlyjordan</t>
        </is>
      </c>
      <c r="B225878" t="n">
        <v>1</v>
      </c>
    </row>
    <row r="225879">
      <c r="A225879" t="inlineStr">
        <is>
          <t>approtization</t>
        </is>
      </c>
      <c r="B225879" t="n">
        <v>1</v>
      </c>
    </row>
    <row r="225880">
      <c r="A225880" t="inlineStr">
        <is>
          <t>linkwithtagarate</t>
        </is>
      </c>
      <c r="B225880" t="n">
        <v>1</v>
      </c>
    </row>
    <row r="225881">
      <c r="A225881" t="inlineStr">
        <is>
          <t>aaryess</t>
        </is>
      </c>
      <c r="B225881" t="n">
        <v>1</v>
      </c>
    </row>
    <row r="225882">
      <c r="A225882" t="inlineStr">
        <is>
          <t>definifybands</t>
        </is>
      </c>
      <c r="B225882" t="n">
        <v>1</v>
      </c>
    </row>
    <row r="225883">
      <c r="A225883" t="inlineStr">
        <is>
          <t>anheusepl</t>
        </is>
      </c>
      <c r="B225883" t="n">
        <v>1</v>
      </c>
    </row>
    <row r="225884">
      <c r="A225884" t="inlineStr">
        <is>
          <t>irnatorially</t>
        </is>
      </c>
      <c r="B225884" t="n">
        <v>1</v>
      </c>
    </row>
    <row r="225885">
      <c r="A225885" t="inlineStr">
        <is>
          <t>mesrite</t>
        </is>
      </c>
      <c r="B225885" t="n">
        <v>1</v>
      </c>
    </row>
    <row r="225886">
      <c r="A225886" t="inlineStr">
        <is>
          <t>notsounding</t>
        </is>
      </c>
      <c r="B225886" t="n">
        <v>1</v>
      </c>
    </row>
    <row r="225887">
      <c r="A225887" t="inlineStr">
        <is>
          <t>vinnmälsen</t>
        </is>
      </c>
      <c r="B225887" t="n">
        <v>1</v>
      </c>
    </row>
    <row r="225888">
      <c r="A225888" t="inlineStr">
        <is>
          <t>asanev</t>
        </is>
      </c>
      <c r="B225888" t="n">
        <v>1</v>
      </c>
    </row>
    <row r="225889">
      <c r="A225889" t="inlineStr">
        <is>
          <t>dicedigger</t>
        </is>
      </c>
      <c r="B225889" t="n">
        <v>1</v>
      </c>
    </row>
    <row r="225890">
      <c r="A225890" t="inlineStr">
        <is>
          <t>astridhya</t>
        </is>
      </c>
      <c r="B225890" t="n">
        <v>1</v>
      </c>
    </row>
    <row r="225891">
      <c r="A225891" t="inlineStr">
        <is>
          <t>andenhot</t>
        </is>
      </c>
      <c r="B225891" t="n">
        <v>1</v>
      </c>
    </row>
    <row r="225892">
      <c r="A225892" t="inlineStr">
        <is>
          <t>katyoti</t>
        </is>
      </c>
      <c r="B225892" t="n">
        <v>1</v>
      </c>
    </row>
    <row r="225893">
      <c r="A225893" t="inlineStr">
        <is>
          <t>kemptons</t>
        </is>
      </c>
      <c r="B225893" t="n">
        <v>4</v>
      </c>
    </row>
    <row r="225894">
      <c r="A225894" t="inlineStr">
        <is>
          <t>ballig</t>
        </is>
      </c>
      <c r="B225894" t="n">
        <v>1</v>
      </c>
    </row>
    <row r="225895">
      <c r="A225895" t="inlineStr">
        <is>
          <t>nowidhya</t>
        </is>
      </c>
      <c r="B225895" t="n">
        <v>1</v>
      </c>
    </row>
    <row r="225896">
      <c r="A225896" t="inlineStr">
        <is>
          <t>tishini</t>
        </is>
      </c>
      <c r="B225896" t="n">
        <v>1</v>
      </c>
    </row>
    <row r="225897">
      <c r="A225897" t="inlineStr">
        <is>
          <t>hisrings</t>
        </is>
      </c>
      <c r="B225897" t="n">
        <v>1</v>
      </c>
    </row>
    <row r="225898">
      <c r="A225898" t="inlineStr">
        <is>
          <t>gribke</t>
        </is>
      </c>
      <c r="B225898" t="n">
        <v>1</v>
      </c>
    </row>
    <row r="225899">
      <c r="A225899" t="inlineStr">
        <is>
          <t>bitterdeal</t>
        </is>
      </c>
      <c r="B225899" t="n">
        <v>1</v>
      </c>
    </row>
    <row r="225900">
      <c r="A225900" t="inlineStr">
        <is>
          <t>impiut</t>
        </is>
      </c>
      <c r="B225900" t="n">
        <v>1</v>
      </c>
    </row>
    <row r="225901">
      <c r="A225901" t="inlineStr">
        <is>
          <t>imusepovita</t>
        </is>
      </c>
      <c r="B225901" t="n">
        <v>1</v>
      </c>
    </row>
    <row r="225902">
      <c r="A225902" t="inlineStr">
        <is>
          <t>givk</t>
        </is>
      </c>
      <c r="B225902" t="n">
        <v>2</v>
      </c>
    </row>
    <row r="225903">
      <c r="A225903" t="inlineStr">
        <is>
          <t>chranger</t>
        </is>
      </c>
      <c r="B225903" t="n">
        <v>1</v>
      </c>
    </row>
    <row r="225904">
      <c r="A225904" t="inlineStr">
        <is>
          <t>nmiii</t>
        </is>
      </c>
      <c r="B225904" t="n">
        <v>1</v>
      </c>
    </row>
    <row r="225905">
      <c r="A225905" t="inlineStr">
        <is>
          <t>autopark</t>
        </is>
      </c>
      <c r="B225905" t="n">
        <v>3</v>
      </c>
    </row>
    <row r="225906">
      <c r="A225906" t="inlineStr">
        <is>
          <t>mfxnpv1</t>
        </is>
      </c>
      <c r="B225906" t="n">
        <v>1</v>
      </c>
    </row>
    <row r="225907">
      <c r="A225907" t="inlineStr">
        <is>
          <t>outhai</t>
        </is>
      </c>
      <c r="B225907" t="n">
        <v>1</v>
      </c>
    </row>
    <row r="225908">
      <c r="A225908" t="inlineStr">
        <is>
          <t>wasdhinui</t>
        </is>
      </c>
      <c r="B225908" t="n">
        <v>1</v>
      </c>
    </row>
    <row r="225909">
      <c r="A225909" t="inlineStr">
        <is>
          <t>turnsizecig</t>
        </is>
      </c>
      <c r="B225909" t="n">
        <v>1</v>
      </c>
    </row>
    <row r="225910">
      <c r="A225910" t="inlineStr">
        <is>
          <t>trunlit</t>
        </is>
      </c>
      <c r="B225910" t="n">
        <v>1</v>
      </c>
    </row>
    <row r="225911">
      <c r="A225911" t="inlineStr">
        <is>
          <t>kenannit</t>
        </is>
      </c>
      <c r="B225911" t="n">
        <v>1</v>
      </c>
    </row>
    <row r="225912">
      <c r="A225912" t="inlineStr">
        <is>
          <t>laclen</t>
        </is>
      </c>
      <c r="B225912" t="n">
        <v>1</v>
      </c>
    </row>
    <row r="225913">
      <c r="A225913" t="inlineStr">
        <is>
          <t>dvigypt</t>
        </is>
      </c>
      <c r="B225913" t="n">
        <v>1</v>
      </c>
    </row>
    <row r="225914">
      <c r="A225914" t="inlineStr">
        <is>
          <t>smmanac</t>
        </is>
      </c>
      <c r="B225914" t="n">
        <v>1</v>
      </c>
    </row>
    <row r="225915">
      <c r="A225915" t="inlineStr">
        <is>
          <t>flightind</t>
        </is>
      </c>
      <c r="B225915" t="n">
        <v>1</v>
      </c>
    </row>
    <row r="225916">
      <c r="A225916" t="inlineStr">
        <is>
          <t>amestia</t>
        </is>
      </c>
      <c r="B225916" t="n">
        <v>1</v>
      </c>
    </row>
    <row r="225917">
      <c r="A225917" t="inlineStr">
        <is>
          <t>gonglleen</t>
        </is>
      </c>
      <c r="B225917" t="n">
        <v>1</v>
      </c>
    </row>
    <row r="225918">
      <c r="A225918" t="inlineStr">
        <is>
          <t>societersin</t>
        </is>
      </c>
      <c r="B225918" t="n">
        <v>1</v>
      </c>
    </row>
    <row r="225919">
      <c r="A225919" t="inlineStr">
        <is>
          <t>p4gkt3</t>
        </is>
      </c>
      <c r="B225919" t="n">
        <v>1</v>
      </c>
    </row>
    <row r="225920">
      <c r="A225920" t="inlineStr">
        <is>
          <t>italianiss</t>
        </is>
      </c>
      <c r="B225920" t="n">
        <v>1</v>
      </c>
    </row>
    <row r="225921">
      <c r="A225921" t="inlineStr">
        <is>
          <t>vprps</t>
        </is>
      </c>
      <c r="B225921" t="n">
        <v>1</v>
      </c>
    </row>
    <row r="225922">
      <c r="A225922" t="inlineStr">
        <is>
          <t>moertons</t>
        </is>
      </c>
      <c r="B225922" t="n">
        <v>1</v>
      </c>
    </row>
    <row r="225923">
      <c r="A225923" t="inlineStr">
        <is>
          <t>secretior</t>
        </is>
      </c>
      <c r="B225923" t="n">
        <v>1</v>
      </c>
    </row>
    <row r="225924">
      <c r="A225924" t="inlineStr">
        <is>
          <t>eofhe</t>
        </is>
      </c>
      <c r="B225924" t="n">
        <v>1</v>
      </c>
    </row>
    <row r="225925">
      <c r="A225925" t="inlineStr">
        <is>
          <t>b\e99a</t>
        </is>
      </c>
      <c r="B225925" t="n">
        <v>1</v>
      </c>
    </row>
    <row r="225926">
      <c r="A225926" t="inlineStr">
        <is>
          <t>subcumbatre</t>
        </is>
      </c>
      <c r="B225926" t="n">
        <v>1</v>
      </c>
    </row>
    <row r="225927">
      <c r="A225927" t="inlineStr">
        <is>
          <t>conchchiologio</t>
        </is>
      </c>
      <c r="B225927" t="n">
        <v>1</v>
      </c>
    </row>
    <row r="225928">
      <c r="A225928" t="inlineStr">
        <is>
          <t>coomb</t>
        </is>
      </c>
      <c r="B225928" t="n">
        <v>1</v>
      </c>
    </row>
    <row r="225929">
      <c r="A225929" t="inlineStr">
        <is>
          <t>caklement</t>
        </is>
      </c>
      <c r="B225929" t="n">
        <v>1</v>
      </c>
    </row>
    <row r="225930">
      <c r="A225930" t="inlineStr">
        <is>
          <t>annui</t>
        </is>
      </c>
      <c r="B225930" t="n">
        <v>2</v>
      </c>
    </row>
    <row r="225931">
      <c r="A225931" t="inlineStr">
        <is>
          <t>ignoratum</t>
        </is>
      </c>
      <c r="B225931" t="n">
        <v>1</v>
      </c>
    </row>
    <row r="225932">
      <c r="A225932" t="inlineStr">
        <is>
          <t>rketa</t>
        </is>
      </c>
      <c r="B225932" t="n">
        <v>1</v>
      </c>
    </row>
    <row r="225933">
      <c r="A225933" t="inlineStr">
        <is>
          <t>headha</t>
        </is>
      </c>
      <c r="B225933" t="n">
        <v>1</v>
      </c>
    </row>
    <row r="225934">
      <c r="A225934" t="inlineStr">
        <is>
          <t>videudes</t>
        </is>
      </c>
      <c r="B225934" t="n">
        <v>1</v>
      </c>
    </row>
    <row r="225935">
      <c r="A225935" t="inlineStr">
        <is>
          <t>■n</t>
        </is>
      </c>
      <c r="B225935" t="n">
        <v>1</v>
      </c>
    </row>
    <row r="225936">
      <c r="A225936" t="inlineStr">
        <is>
          <t>cittidie</t>
        </is>
      </c>
      <c r="B225936" t="n">
        <v>1</v>
      </c>
    </row>
    <row r="225937">
      <c r="A225937" t="inlineStr">
        <is>
          <t>womanoner</t>
        </is>
      </c>
      <c r="B225937" t="n">
        <v>1</v>
      </c>
    </row>
    <row r="225938">
      <c r="A225938" t="inlineStr">
        <is>
          <t>atner</t>
        </is>
      </c>
      <c r="B225938" t="n">
        <v>2</v>
      </c>
    </row>
    <row r="225939">
      <c r="A225939" t="inlineStr">
        <is>
          <t>chaist</t>
        </is>
      </c>
      <c r="B225939" t="n">
        <v>1</v>
      </c>
    </row>
    <row r="225940">
      <c r="A225940" t="inlineStr">
        <is>
          <t>docura</t>
        </is>
      </c>
      <c r="B225940" t="n">
        <v>2</v>
      </c>
    </row>
    <row r="225941">
      <c r="A225941" t="inlineStr">
        <is>
          <t>evacarie</t>
        </is>
      </c>
      <c r="B225941" t="n">
        <v>1</v>
      </c>
    </row>
    <row r="225942">
      <c r="A225942" t="inlineStr">
        <is>
          <t>thrinklights</t>
        </is>
      </c>
      <c r="B225942" t="n">
        <v>1</v>
      </c>
    </row>
    <row r="225943">
      <c r="A225943" t="inlineStr">
        <is>
          <t>cooar</t>
        </is>
      </c>
      <c r="B225943" t="n">
        <v>1</v>
      </c>
    </row>
    <row r="225944">
      <c r="A225944" t="inlineStr">
        <is>
          <t>1lviitisuy</t>
        </is>
      </c>
      <c r="B225944" t="n">
        <v>1</v>
      </c>
    </row>
    <row r="225945">
      <c r="A225945" t="inlineStr">
        <is>
          <t>ifjnm</t>
        </is>
      </c>
      <c r="B225945" t="n">
        <v>1</v>
      </c>
    </row>
    <row r="225946">
      <c r="A225946" t="inlineStr">
        <is>
          <t>drinkqenns</t>
        </is>
      </c>
      <c r="B225946" t="n">
        <v>1</v>
      </c>
    </row>
    <row r="225947">
      <c r="A225947" t="inlineStr">
        <is>
          <t>opi«ilagitre</t>
        </is>
      </c>
      <c r="B225947" t="n">
        <v>1</v>
      </c>
    </row>
    <row r="225948">
      <c r="A225948" t="inlineStr">
        <is>
          <t>intempera</t>
        </is>
      </c>
      <c r="B225948" t="n">
        <v>1</v>
      </c>
    </row>
    <row r="225949">
      <c r="A225949" t="inlineStr">
        <is>
          <t>strongca</t>
        </is>
      </c>
      <c r="B225949" t="n">
        <v>1</v>
      </c>
    </row>
    <row r="225950">
      <c r="A225950" t="inlineStr">
        <is>
          <t>gonzì</t>
        </is>
      </c>
      <c r="B225950" t="n">
        <v>1</v>
      </c>
    </row>
    <row r="225951">
      <c r="A225951" t="inlineStr">
        <is>
          <t>supido</t>
        </is>
      </c>
      <c r="B225951" t="n">
        <v>1</v>
      </c>
    </row>
    <row r="225952">
      <c r="A225952" t="inlineStr">
        <is>
          <t>igiz</t>
        </is>
      </c>
      <c r="B225952" t="n">
        <v>1</v>
      </c>
    </row>
    <row r="225953">
      <c r="A225953" t="inlineStr">
        <is>
          <t>amisto</t>
        </is>
      </c>
      <c r="B225953" t="n">
        <v>2</v>
      </c>
    </row>
    <row r="225954">
      <c r="A225954" t="inlineStr">
        <is>
          <t>him260</t>
        </is>
      </c>
      <c r="B225954" t="n">
        <v>1</v>
      </c>
    </row>
    <row r="225955">
      <c r="A225955" t="inlineStr">
        <is>
          <t>mucie</t>
        </is>
      </c>
      <c r="B225955" t="n">
        <v>1</v>
      </c>
    </row>
    <row r="225956">
      <c r="A225956" t="inlineStr">
        <is>
          <t>glotscuia</t>
        </is>
      </c>
      <c r="B225956" t="n">
        <v>1</v>
      </c>
    </row>
    <row r="225957">
      <c r="A225957" t="inlineStr">
        <is>
          <t>vceiv</t>
        </is>
      </c>
      <c r="B225957" t="n">
        <v>1</v>
      </c>
    </row>
    <row r="225958">
      <c r="A225958" t="inlineStr">
        <is>
          <t>dambot</t>
        </is>
      </c>
      <c r="B225958" t="n">
        <v>1</v>
      </c>
    </row>
    <row r="225959">
      <c r="A225959" t="inlineStr">
        <is>
          <t>harwessd</t>
        </is>
      </c>
      <c r="B225959" t="n">
        <v>1</v>
      </c>
    </row>
    <row r="225960">
      <c r="A225960" t="inlineStr">
        <is>
          <t>quenn</t>
        </is>
      </c>
      <c r="B225960" t="n">
        <v>2</v>
      </c>
    </row>
    <row r="225961">
      <c r="A225961" t="inlineStr">
        <is>
          <t>baiztp</t>
        </is>
      </c>
      <c r="B225961" t="n">
        <v>1</v>
      </c>
    </row>
    <row r="225962">
      <c r="A225962" t="inlineStr">
        <is>
          <t>a»</t>
        </is>
      </c>
      <c r="B225962" t="n">
        <v>1</v>
      </c>
    </row>
    <row r="225963">
      <c r="A225963" t="inlineStr">
        <is>
          <t>peontatis</t>
        </is>
      </c>
      <c r="B225963" t="n">
        <v>1</v>
      </c>
    </row>
    <row r="225964">
      <c r="A225964" t="inlineStr">
        <is>
          <t>hapez</t>
        </is>
      </c>
      <c r="B225964" t="n">
        <v>1</v>
      </c>
    </row>
    <row r="225965">
      <c r="A225965" t="inlineStr">
        <is>
          <t>expireuntfcard</t>
        </is>
      </c>
      <c r="B225965" t="n">
        <v>1</v>
      </c>
    </row>
    <row r="225966">
      <c r="A225966" t="inlineStr">
        <is>
          <t>nafio</t>
        </is>
      </c>
      <c r="B225966" t="n">
        <v>1</v>
      </c>
    </row>
    <row r="225967">
      <c r="A225967" t="inlineStr">
        <is>
          <t>fecv</t>
        </is>
      </c>
      <c r="B225967" t="n">
        <v>1</v>
      </c>
    </row>
    <row r="225968">
      <c r="A225968" t="inlineStr">
        <is>
          <t>runcefer</t>
        </is>
      </c>
      <c r="B225968" t="n">
        <v>1</v>
      </c>
    </row>
    <row r="225969">
      <c r="A225969" t="inlineStr">
        <is>
          <t>cbrlao</t>
        </is>
      </c>
      <c r="B225969" t="n">
        <v>1</v>
      </c>
    </row>
    <row r="225970">
      <c r="A225970" t="inlineStr">
        <is>
          <t>mayvos</t>
        </is>
      </c>
      <c r="B225970" t="n">
        <v>1</v>
      </c>
    </row>
    <row r="225971">
      <c r="A225971" t="inlineStr">
        <is>
          <t>coquincundo</t>
        </is>
      </c>
      <c r="B225971" t="n">
        <v>1</v>
      </c>
    </row>
    <row r="225972">
      <c r="A225972" t="inlineStr">
        <is>
          <t>utilitane</t>
        </is>
      </c>
      <c r="B225972" t="n">
        <v>1</v>
      </c>
    </row>
    <row r="225973">
      <c r="A225973" t="inlineStr">
        <is>
          <t>voflir</t>
        </is>
      </c>
      <c r="B225973" t="n">
        <v>1</v>
      </c>
    </row>
    <row r="225974">
      <c r="A225974" t="inlineStr">
        <is>
          <t>pliuudc</t>
        </is>
      </c>
      <c r="B225974" t="n">
        <v>1</v>
      </c>
    </row>
    <row r="225975">
      <c r="A225975" t="inlineStr">
        <is>
          <t>exewonence</t>
        </is>
      </c>
      <c r="B225975" t="n">
        <v>1</v>
      </c>
    </row>
    <row r="225976">
      <c r="A225976" t="inlineStr">
        <is>
          <t>educastles</t>
        </is>
      </c>
      <c r="B225976" t="n">
        <v>1</v>
      </c>
    </row>
    <row r="225977">
      <c r="A225977" t="inlineStr">
        <is>
          <t>spizaçesc</t>
        </is>
      </c>
      <c r="B225977" t="n">
        <v>1</v>
      </c>
    </row>
    <row r="225978">
      <c r="A225978" t="inlineStr">
        <is>
          <t>exeict</t>
        </is>
      </c>
      <c r="B225978" t="n">
        <v>1</v>
      </c>
    </row>
    <row r="225979">
      <c r="A225979" t="inlineStr">
        <is>
          <t>p61</t>
        </is>
      </c>
      <c r="B225979" t="n">
        <v>2</v>
      </c>
    </row>
    <row r="225980">
      <c r="A225980" t="inlineStr">
        <is>
          <t>creckthost</t>
        </is>
      </c>
      <c r="B225980" t="n">
        <v>1</v>
      </c>
    </row>
    <row r="225981">
      <c r="A225981" t="inlineStr">
        <is>
          <t>©a</t>
        </is>
      </c>
      <c r="B225981" t="n">
        <v>2</v>
      </c>
    </row>
    <row r="225982">
      <c r="A225982" t="inlineStr">
        <is>
          <t>mømm</t>
        </is>
      </c>
      <c r="B225982" t="n">
        <v>1</v>
      </c>
    </row>
    <row r="225983">
      <c r="A225983" t="inlineStr">
        <is>
          <t>comprahine</t>
        </is>
      </c>
      <c r="B225983" t="n">
        <v>1</v>
      </c>
    </row>
    <row r="225984">
      <c r="A225984" t="inlineStr">
        <is>
          <t>evrirmingly</t>
        </is>
      </c>
      <c r="B225984" t="n">
        <v>1</v>
      </c>
    </row>
    <row r="225985">
      <c r="A225985" t="inlineStr">
        <is>
          <t>oreshaped</t>
        </is>
      </c>
      <c r="B225985" t="n">
        <v>1</v>
      </c>
    </row>
    <row r="225986">
      <c r="A225986" t="inlineStr">
        <is>
          <t>tecuit</t>
        </is>
      </c>
      <c r="B225986" t="n">
        <v>1</v>
      </c>
    </row>
    <row r="225987">
      <c r="A225987" t="inlineStr">
        <is>
          <t>stoirl</t>
        </is>
      </c>
      <c r="B225987" t="n">
        <v>1</v>
      </c>
    </row>
    <row r="225988">
      <c r="A225988" t="inlineStr">
        <is>
          <t>tailescomdf</t>
        </is>
      </c>
      <c r="B225988" t="n">
        <v>1</v>
      </c>
    </row>
    <row r="225989">
      <c r="A225989" t="inlineStr">
        <is>
          <t>promisiin</t>
        </is>
      </c>
      <c r="B225989" t="n">
        <v>1</v>
      </c>
    </row>
    <row r="225990">
      <c r="A225990" t="inlineStr">
        <is>
          <t>clntt</t>
        </is>
      </c>
      <c r="B225990" t="n">
        <v>1</v>
      </c>
    </row>
    <row r="225991">
      <c r="A225991" t="inlineStr">
        <is>
          <t>bes»arrie</t>
        </is>
      </c>
      <c r="B225991" t="n">
        <v>1</v>
      </c>
    </row>
    <row r="225992">
      <c r="A225992" t="inlineStr">
        <is>
          <t>teukruven</t>
        </is>
      </c>
      <c r="B225992" t="n">
        <v>1</v>
      </c>
    </row>
    <row r="225993">
      <c r="A225993" t="inlineStr">
        <is>
          <t>basiliculous</t>
        </is>
      </c>
      <c r="B225993" t="n">
        <v>1</v>
      </c>
    </row>
    <row r="225994">
      <c r="A225994" t="inlineStr">
        <is>
          <t>crleous</t>
        </is>
      </c>
      <c r="B225994" t="n">
        <v>1</v>
      </c>
    </row>
    <row r="225995">
      <c r="A225995" t="inlineStr">
        <is>
          <t>richanke</t>
        </is>
      </c>
      <c r="B225995" t="n">
        <v>1</v>
      </c>
    </row>
    <row r="225996">
      <c r="A225996" t="inlineStr">
        <is>
          <t>descluins</t>
        </is>
      </c>
      <c r="B225996" t="n">
        <v>1</v>
      </c>
    </row>
    <row r="225997">
      <c r="A225997" t="inlineStr">
        <is>
          <t>povascias</t>
        </is>
      </c>
      <c r="B225997" t="n">
        <v>1</v>
      </c>
    </row>
    <row r="225998">
      <c r="A225998" t="inlineStr">
        <is>
          <t>divf</t>
        </is>
      </c>
      <c r="B225998" t="n">
        <v>1</v>
      </c>
    </row>
    <row r="225999">
      <c r="A225999" t="inlineStr">
        <is>
          <t>spottedd</t>
        </is>
      </c>
      <c r="B225999" t="n">
        <v>1</v>
      </c>
    </row>
    <row r="226000">
      <c r="A226000" t="inlineStr">
        <is>
          <t>tiuded</t>
        </is>
      </c>
      <c r="B226000" t="n">
        <v>1</v>
      </c>
    </row>
    <row r="226001">
      <c r="A226001" t="inlineStr">
        <is>
          <t>decorrect</t>
        </is>
      </c>
      <c r="B226001" t="n">
        <v>1</v>
      </c>
    </row>
    <row r="226002">
      <c r="A226002" t="inlineStr">
        <is>
          <t>ttspicy</t>
        </is>
      </c>
      <c r="B226002" t="n">
        <v>1</v>
      </c>
    </row>
    <row r="226003">
      <c r="A226003" t="inlineStr">
        <is>
          <t>approach­—having</t>
        </is>
      </c>
      <c r="B226003" t="n">
        <v>1</v>
      </c>
    </row>
    <row r="226004">
      <c r="A226004" t="inlineStr">
        <is>
          <t>brodkins</t>
        </is>
      </c>
      <c r="B226004" t="n">
        <v>1</v>
      </c>
    </row>
    <row r="226005">
      <c r="A226005" t="inlineStr">
        <is>
          <t>caratable</t>
        </is>
      </c>
      <c r="B226005" t="n">
        <v>1</v>
      </c>
    </row>
    <row r="226006">
      <c r="A226006" t="inlineStr">
        <is>
          <t>emsteel</t>
        </is>
      </c>
      <c r="B226006" t="n">
        <v>1</v>
      </c>
    </row>
    <row r="226007">
      <c r="A226007" t="inlineStr">
        <is>
          <t>jadesne</t>
        </is>
      </c>
      <c r="B226007" t="n">
        <v>1</v>
      </c>
    </row>
    <row r="226008">
      <c r="A226008" t="inlineStr">
        <is>
          <t>tributenumbers</t>
        </is>
      </c>
      <c r="B226008" t="n">
        <v>1</v>
      </c>
    </row>
    <row r="226009">
      <c r="A226009" t="inlineStr">
        <is>
          <t>marchareaus</t>
        </is>
      </c>
      <c r="B226009" t="n">
        <v>1</v>
      </c>
    </row>
    <row r="226010">
      <c r="A226010" t="inlineStr">
        <is>
          <t>pietistic</t>
        </is>
      </c>
      <c r="B226010" t="n">
        <v>1</v>
      </c>
    </row>
    <row r="226011">
      <c r="A226011" t="inlineStr">
        <is>
          <t>moneyhandling</t>
        </is>
      </c>
      <c r="B226011" t="n">
        <v>1</v>
      </c>
    </row>
    <row r="226012">
      <c r="A226012" t="inlineStr">
        <is>
          <t>prologueyou</t>
        </is>
      </c>
      <c r="B226012" t="n">
        <v>1</v>
      </c>
    </row>
    <row r="226013">
      <c r="A226013" t="inlineStr">
        <is>
          <t>escrito</t>
        </is>
      </c>
      <c r="B226013" t="n">
        <v>3</v>
      </c>
    </row>
    <row r="226014">
      <c r="A226014" t="inlineStr">
        <is>
          <t>mariosa</t>
        </is>
      </c>
      <c r="B226014" t="n">
        <v>1</v>
      </c>
    </row>
    <row r="226015">
      <c r="A226015" t="inlineStr">
        <is>
          <t>quejo</t>
        </is>
      </c>
      <c r="B226015" t="n">
        <v>1</v>
      </c>
    </row>
    <row r="226016">
      <c r="A226016" t="inlineStr">
        <is>
          <t>ohau</t>
        </is>
      </c>
      <c r="B226016" t="n">
        <v>1</v>
      </c>
    </row>
    <row r="226017">
      <c r="A226017" t="inlineStr">
        <is>
          <t>escazmí</t>
        </is>
      </c>
      <c r="B226017" t="n">
        <v>1</v>
      </c>
    </row>
    <row r="226018">
      <c r="A226018" t="inlineStr">
        <is>
          <t>maruid</t>
        </is>
      </c>
      <c r="B226018" t="n">
        <v>1</v>
      </c>
    </row>
    <row r="226019">
      <c r="A226019" t="inlineStr">
        <is>
          <t>luminato</t>
        </is>
      </c>
      <c r="B226019" t="n">
        <v>1</v>
      </c>
    </row>
    <row r="226020">
      <c r="A226020" t="inlineStr">
        <is>
          <t>obcizio</t>
        </is>
      </c>
      <c r="B226020" t="n">
        <v>1</v>
      </c>
    </row>
    <row r="226021">
      <c r="A226021" t="inlineStr">
        <is>
          <t>pauci</t>
        </is>
      </c>
      <c r="B226021" t="n">
        <v>1</v>
      </c>
    </row>
    <row r="226022">
      <c r="A226022" t="inlineStr">
        <is>
          <t>conlite</t>
        </is>
      </c>
      <c r="B226022" t="n">
        <v>1</v>
      </c>
    </row>
    <row r="226023">
      <c r="A226023" t="inlineStr">
        <is>
          <t>canesto</t>
        </is>
      </c>
      <c r="B226023" t="n">
        <v>1</v>
      </c>
    </row>
    <row r="226024">
      <c r="A226024" t="inlineStr">
        <is>
          <t>surfil</t>
        </is>
      </c>
      <c r="B226024" t="n">
        <v>1</v>
      </c>
    </row>
    <row r="226025">
      <c r="A226025" t="inlineStr">
        <is>
          <t>encroentra</t>
        </is>
      </c>
      <c r="B226025" t="n">
        <v>1</v>
      </c>
    </row>
    <row r="226026">
      <c r="A226026" t="inlineStr">
        <is>
          <t>informalna</t>
        </is>
      </c>
      <c r="B226026" t="n">
        <v>1</v>
      </c>
    </row>
    <row r="226027">
      <c r="A226027" t="inlineStr">
        <is>
          <t>tippado</t>
        </is>
      </c>
      <c r="B226027" t="n">
        <v>1</v>
      </c>
    </row>
    <row r="226028">
      <c r="A226028" t="inlineStr">
        <is>
          <t>informión</t>
        </is>
      </c>
      <c r="B226028" t="n">
        <v>1</v>
      </c>
    </row>
    <row r="226029">
      <c r="A226029" t="inlineStr">
        <is>
          <t>kreigs</t>
        </is>
      </c>
      <c r="B226029" t="n">
        <v>1</v>
      </c>
    </row>
    <row r="226030">
      <c r="A226030" t="inlineStr">
        <is>
          <t>ajnoma</t>
        </is>
      </c>
      <c r="B226030" t="n">
        <v>1</v>
      </c>
    </row>
    <row r="226031">
      <c r="A226031" t="inlineStr">
        <is>
          <t>isifica</t>
        </is>
      </c>
      <c r="B226031" t="n">
        <v>1</v>
      </c>
    </row>
    <row r="226032">
      <c r="A226032" t="inlineStr">
        <is>
          <t>centemos</t>
        </is>
      </c>
      <c r="B226032" t="n">
        <v>1</v>
      </c>
    </row>
    <row r="226033">
      <c r="A226033" t="inlineStr">
        <is>
          <t>escozar</t>
        </is>
      </c>
      <c r="B226033" t="n">
        <v>1</v>
      </c>
    </row>
    <row r="226034">
      <c r="A226034" t="inlineStr">
        <is>
          <t>composiza</t>
        </is>
      </c>
      <c r="B226034" t="n">
        <v>1</v>
      </c>
    </row>
    <row r="226035">
      <c r="A226035" t="inlineStr">
        <is>
          <t>hajutar</t>
        </is>
      </c>
      <c r="B226035" t="n">
        <v>1</v>
      </c>
    </row>
    <row r="226036">
      <c r="A226036" t="inlineStr">
        <is>
          <t>slumoptusernameapiyournameusernamename1username1usernamename1publickeyimage</t>
        </is>
      </c>
      <c r="B226036" t="n">
        <v>1</v>
      </c>
    </row>
    <row r="226037">
      <c r="A226037" t="inlineStr">
        <is>
          <t>03249832</t>
        </is>
      </c>
      <c r="B226037" t="n">
        <v>1</v>
      </c>
    </row>
    <row r="226038">
      <c r="A226038" t="inlineStr">
        <is>
          <t>timiner</t>
        </is>
      </c>
      <c r="B226038" t="n">
        <v>1</v>
      </c>
    </row>
    <row r="226039">
      <c r="A226039" t="inlineStr">
        <is>
          <t>chaumar</t>
        </is>
      </c>
      <c r="B226039" t="n">
        <v>1</v>
      </c>
    </row>
    <row r="226040">
      <c r="A226040" t="inlineStr">
        <is>
          <t>862032873</t>
        </is>
      </c>
      <c r="B226040" t="n">
        <v>1</v>
      </c>
    </row>
    <row r="226041">
      <c r="A226041" t="inlineStr">
        <is>
          <t>506586965</t>
        </is>
      </c>
      <c r="B226041" t="n">
        <v>1</v>
      </c>
    </row>
    <row r="226042">
      <c r="A226042" t="inlineStr">
        <is>
          <t>nuagote</t>
        </is>
      </c>
      <c r="B226042" t="n">
        <v>1</v>
      </c>
    </row>
    <row r="226043">
      <c r="A226043" t="inlineStr">
        <is>
          <t>63984814</t>
        </is>
      </c>
      <c r="B226043" t="n">
        <v>1</v>
      </c>
    </row>
    <row r="226044">
      <c r="A226044" t="inlineStr">
        <is>
          <t>vpos3guhvljjr</t>
        </is>
      </c>
      <c r="B226044" t="n">
        <v>1</v>
      </c>
    </row>
    <row r="226045">
      <c r="A226045" t="inlineStr">
        <is>
          <t>9416074914</t>
        </is>
      </c>
      <c r="B226045" t="n">
        <v>1</v>
      </c>
    </row>
    <row r="226046">
      <c r="A226046" t="inlineStr">
        <is>
          <t>69261711</t>
        </is>
      </c>
      <c r="B226046" t="n">
        <v>1</v>
      </c>
    </row>
    <row r="226047">
      <c r="A226047" t="inlineStr">
        <is>
          <t>93489130456</t>
        </is>
      </c>
      <c r="B226047" t="n">
        <v>1</v>
      </c>
    </row>
    <row r="226048">
      <c r="A226048" t="inlineStr">
        <is>
          <t>convolct</t>
        </is>
      </c>
      <c r="B226048" t="n">
        <v>1</v>
      </c>
    </row>
    <row r="226049">
      <c r="A226049" t="inlineStr">
        <is>
          <t>82311373</t>
        </is>
      </c>
      <c r="B226049" t="n">
        <v>1</v>
      </c>
    </row>
    <row r="226050">
      <c r="A226050" t="inlineStr">
        <is>
          <t>opuanda</t>
        </is>
      </c>
      <c r="B226050" t="n">
        <v>1</v>
      </c>
    </row>
    <row r="226051">
      <c r="A226051" t="inlineStr">
        <is>
          <t>noremcheon52</t>
        </is>
      </c>
      <c r="B226051" t="n">
        <v>1</v>
      </c>
    </row>
    <row r="226052">
      <c r="A226052" t="inlineStr">
        <is>
          <t>737134507</t>
        </is>
      </c>
      <c r="B226052" t="n">
        <v>1</v>
      </c>
    </row>
    <row r="226053">
      <c r="A226053" t="inlineStr">
        <is>
          <t>64532299</t>
        </is>
      </c>
      <c r="B226053" t="n">
        <v>1</v>
      </c>
    </row>
    <row r="226054">
      <c r="A226054" t="inlineStr">
        <is>
          <t>tatoberoz</t>
        </is>
      </c>
      <c r="B226054" t="n">
        <v>1</v>
      </c>
    </row>
    <row r="226055">
      <c r="A226055" t="inlineStr">
        <is>
          <t>agnum</t>
        </is>
      </c>
      <c r="B226055" t="n">
        <v>1</v>
      </c>
    </row>
    <row r="226056">
      <c r="A226056" t="inlineStr">
        <is>
          <t>698933974</t>
        </is>
      </c>
      <c r="B226056" t="n">
        <v>1</v>
      </c>
    </row>
    <row r="226057">
      <c r="A226057" t="inlineStr">
        <is>
          <t>358409214</t>
        </is>
      </c>
      <c r="B226057" t="n">
        <v>1</v>
      </c>
    </row>
    <row r="226058">
      <c r="A226058" t="inlineStr">
        <is>
          <t>771168512</t>
        </is>
      </c>
      <c r="B226058" t="n">
        <v>1</v>
      </c>
    </row>
    <row r="226059">
      <c r="A226059" t="inlineStr">
        <is>
          <t>961874689</t>
        </is>
      </c>
      <c r="B226059" t="n">
        <v>1</v>
      </c>
    </row>
    <row r="226060">
      <c r="A226060" t="inlineStr">
        <is>
          <t>693589874</t>
        </is>
      </c>
      <c r="B226060" t="n">
        <v>1</v>
      </c>
    </row>
    <row r="226061">
      <c r="A226061" t="inlineStr">
        <is>
          <t>spfxxajwtheumai5ves1ndxewms3mmmsp9tznlnyblsfi�otdwrho</t>
        </is>
      </c>
      <c r="B226061" t="n">
        <v>1</v>
      </c>
    </row>
    <row r="226062">
      <c r="A226062" t="inlineStr">
        <is>
          <t>perfacetali</t>
        </is>
      </c>
      <c r="B226062" t="n">
        <v>1</v>
      </c>
    </row>
    <row r="226063">
      <c r="A226063" t="inlineStr">
        <is>
          <t>ex367</t>
        </is>
      </c>
      <c r="B226063" t="n">
        <v>1</v>
      </c>
    </row>
    <row r="226064">
      <c r="A226064" t="inlineStr">
        <is>
          <t>7304530</t>
        </is>
      </c>
      <c r="B226064" t="n">
        <v>1</v>
      </c>
    </row>
    <row r="226065">
      <c r="A226065" t="inlineStr">
        <is>
          <t>xioh</t>
        </is>
      </c>
      <c r="B226065" t="n">
        <v>1</v>
      </c>
    </row>
    <row r="226066">
      <c r="A226066" t="inlineStr">
        <is>
          <t>573831520</t>
        </is>
      </c>
      <c r="B226066" t="n">
        <v>1</v>
      </c>
    </row>
    <row r="226067">
      <c r="A226067" t="inlineStr">
        <is>
          <t>609137342</t>
        </is>
      </c>
      <c r="B226067" t="n">
        <v>1</v>
      </c>
    </row>
    <row r="226068">
      <c r="A226068" t="inlineStr">
        <is>
          <t>orgwikioutcome_of_equality</t>
        </is>
      </c>
      <c r="B226068" t="n">
        <v>1</v>
      </c>
    </row>
    <row r="226069">
      <c r="A226069" t="inlineStr">
        <is>
          <t>erowsmaad</t>
        </is>
      </c>
      <c r="B226069" t="n">
        <v>1</v>
      </c>
    </row>
    <row r="226070">
      <c r="A226070" t="inlineStr">
        <is>
          <t>891568504</t>
        </is>
      </c>
      <c r="B226070" t="n">
        <v>1</v>
      </c>
    </row>
    <row r="226071">
      <c r="A226071" t="inlineStr">
        <is>
          <t>komatsuøilla</t>
        </is>
      </c>
      <c r="B226071" t="n">
        <v>1</v>
      </c>
    </row>
    <row r="226072">
      <c r="A226072" t="inlineStr">
        <is>
          <t>134750831</t>
        </is>
      </c>
      <c r="B226072" t="n">
        <v>1</v>
      </c>
    </row>
    <row r="226073">
      <c r="A226073" t="inlineStr">
        <is>
          <t>941030508</t>
        </is>
      </c>
      <c r="B226073" t="n">
        <v>1</v>
      </c>
    </row>
    <row r="226074">
      <c r="A226074" t="inlineStr">
        <is>
          <t>eynonia</t>
        </is>
      </c>
      <c r="B226074" t="n">
        <v>1</v>
      </c>
    </row>
    <row r="226075">
      <c r="A226075" t="inlineStr">
        <is>
          <t>httpasteroidimages</t>
        </is>
      </c>
      <c r="B226075" t="n">
        <v>1</v>
      </c>
    </row>
    <row r="226076">
      <c r="A226076" t="inlineStr">
        <is>
          <t>0710472343</t>
        </is>
      </c>
      <c r="B226076" t="n">
        <v>1</v>
      </c>
    </row>
    <row r="226077">
      <c r="A226077" t="inlineStr">
        <is>
          <t>728934089</t>
        </is>
      </c>
      <c r="B226077" t="n">
        <v>1</v>
      </c>
    </row>
    <row r="226078">
      <c r="A226078" t="inlineStr">
        <is>
          <t>61202651</t>
        </is>
      </c>
      <c r="B226078" t="n">
        <v>1</v>
      </c>
    </row>
    <row r="226079">
      <c r="A226079" t="inlineStr">
        <is>
          <t>42591307</t>
        </is>
      </c>
      <c r="B226079" t="n">
        <v>1</v>
      </c>
    </row>
    <row r="226080">
      <c r="A226080" t="inlineStr">
        <is>
          <t>echanium</t>
        </is>
      </c>
      <c r="B226080" t="n">
        <v>1</v>
      </c>
    </row>
    <row r="226081">
      <c r="A226081" t="inlineStr">
        <is>
          <t>42832928</t>
        </is>
      </c>
      <c r="B226081" t="n">
        <v>1</v>
      </c>
    </row>
    <row r="226082">
      <c r="A226082" t="inlineStr">
        <is>
          <t>7012609096</t>
        </is>
      </c>
      <c r="B226082" t="n">
        <v>1</v>
      </c>
    </row>
    <row r="226083">
      <c r="A226083" t="inlineStr">
        <is>
          <t>715256133</t>
        </is>
      </c>
      <c r="B226083" t="n">
        <v>1</v>
      </c>
    </row>
    <row r="226084">
      <c r="A226084" t="inlineStr">
        <is>
          <t>00zzegfifszi_5fgg</t>
        </is>
      </c>
      <c r="B226084" t="n">
        <v>1</v>
      </c>
    </row>
    <row r="226085">
      <c r="A226085" t="inlineStr">
        <is>
          <t>831145132</t>
        </is>
      </c>
      <c r="B226085" t="n">
        <v>1</v>
      </c>
    </row>
    <row r="226086">
      <c r="A226086" t="inlineStr">
        <is>
          <t>gzzzzz</t>
        </is>
      </c>
      <c r="B226086" t="n">
        <v>1</v>
      </c>
    </row>
    <row r="226087">
      <c r="A226087" t="inlineStr">
        <is>
          <t>58293809</t>
        </is>
      </c>
      <c r="B226087" t="n">
        <v>1</v>
      </c>
    </row>
    <row r="226088">
      <c r="A226088" t="inlineStr">
        <is>
          <t>dragnova</t>
        </is>
      </c>
      <c r="B226088" t="n">
        <v>1</v>
      </c>
    </row>
    <row r="226089">
      <c r="A226089" t="inlineStr">
        <is>
          <t>1135864196</t>
        </is>
      </c>
      <c r="B226089" t="n">
        <v>1</v>
      </c>
    </row>
    <row r="226090">
      <c r="A226090" t="inlineStr">
        <is>
          <t>296255566</t>
        </is>
      </c>
      <c r="B226090" t="n">
        <v>1</v>
      </c>
    </row>
    <row r="226091">
      <c r="A226091" t="inlineStr">
        <is>
          <t>jvu_1gpsqeews</t>
        </is>
      </c>
      <c r="B226091" t="n">
        <v>1</v>
      </c>
    </row>
    <row r="226092">
      <c r="A226092" t="inlineStr">
        <is>
          <t>vaf3dseōqcveyepa3ofzh2vuxxw5dhduserrtlv_spfvl</t>
        </is>
      </c>
      <c r="B226092" t="n">
        <v>1</v>
      </c>
    </row>
    <row r="226093">
      <c r="A226093" t="inlineStr">
        <is>
          <t>turketyas</t>
        </is>
      </c>
      <c r="B226093" t="n">
        <v>1</v>
      </c>
    </row>
    <row r="226094">
      <c r="A226094" t="inlineStr">
        <is>
          <t>scuronabria</t>
        </is>
      </c>
      <c r="B226094" t="n">
        <v>1</v>
      </c>
    </row>
    <row r="226095">
      <c r="A226095" t="inlineStr">
        <is>
          <t>grudunda</t>
        </is>
      </c>
      <c r="B226095" t="n">
        <v>1</v>
      </c>
    </row>
    <row r="226096">
      <c r="A226096" t="inlineStr">
        <is>
          <t>twitterbagenafrica</t>
        </is>
      </c>
      <c r="B226096" t="n">
        <v>1</v>
      </c>
    </row>
    <row r="226097">
      <c r="A226097" t="inlineStr">
        <is>
          <t>unrestayed</t>
        </is>
      </c>
      <c r="B226097" t="n">
        <v>1</v>
      </c>
    </row>
    <row r="226098">
      <c r="A226098" t="inlineStr">
        <is>
          <t>httpbaconandmansnea</t>
        </is>
      </c>
      <c r="B226098" t="n">
        <v>1</v>
      </c>
    </row>
    <row r="226099">
      <c r="A226099" t="inlineStr">
        <is>
          <t>duffke</t>
        </is>
      </c>
      <c r="B226099" t="n">
        <v>1</v>
      </c>
    </row>
    <row r="226100">
      <c r="A226100" t="inlineStr">
        <is>
          <t>ginchange</t>
        </is>
      </c>
      <c r="B226100" t="n">
        <v>1</v>
      </c>
    </row>
    <row r="226101">
      <c r="A226101" t="inlineStr">
        <is>
          <t>sgreview</t>
        </is>
      </c>
      <c r="B226101" t="n">
        <v>1</v>
      </c>
    </row>
    <row r="226102">
      <c r="A226102" t="inlineStr">
        <is>
          <t>vigilosa</t>
        </is>
      </c>
      <c r="B226102" t="n">
        <v>1</v>
      </c>
    </row>
    <row r="226103">
      <c r="A226103" t="inlineStr">
        <is>
          <t>porthcawley</t>
        </is>
      </c>
      <c r="B226103" t="n">
        <v>1</v>
      </c>
    </row>
    <row r="226104">
      <c r="A226104" t="inlineStr">
        <is>
          <t>nephos</t>
        </is>
      </c>
      <c r="B226104" t="n">
        <v>1</v>
      </c>
    </row>
    <row r="226105">
      <c r="A226105" t="inlineStr">
        <is>
          <t>ixnavinlistockphoto</t>
        </is>
      </c>
      <c r="B226105" t="n">
        <v>1</v>
      </c>
    </row>
    <row r="226106">
      <c r="A226106" t="inlineStr">
        <is>
          <t>bartrício</t>
        </is>
      </c>
      <c r="B226106" t="n">
        <v>1</v>
      </c>
    </row>
    <row r="226107">
      <c r="A226107" t="inlineStr">
        <is>
          <t>obanks</t>
        </is>
      </c>
      <c r="B226107" t="n">
        <v>1</v>
      </c>
    </row>
    <row r="226108">
      <c r="A226108" t="inlineStr">
        <is>
          <t>febecbb79b72</t>
        </is>
      </c>
      <c r="B226108" t="n">
        <v>1</v>
      </c>
    </row>
    <row r="226109">
      <c r="A226109" t="inlineStr">
        <is>
          <t>aprow</t>
        </is>
      </c>
      <c r="B226109" t="n">
        <v>1</v>
      </c>
    </row>
    <row r="226110">
      <c r="A226110" t="inlineStr">
        <is>
          <t>volby</t>
        </is>
      </c>
      <c r="B226110" t="n">
        <v>1</v>
      </c>
    </row>
    <row r="226111">
      <c r="A226111" t="inlineStr">
        <is>
          <t>goodmuslim</t>
        </is>
      </c>
      <c r="B226111" t="n">
        <v>1</v>
      </c>
    </row>
    <row r="226112">
      <c r="A226112" t="inlineStr">
        <is>
          <t>executionism</t>
        </is>
      </c>
      <c r="B226112" t="n">
        <v>1</v>
      </c>
    </row>
    <row r="226113">
      <c r="A226113" t="inlineStr">
        <is>
          <t>svidrmer</t>
        </is>
      </c>
      <c r="B226113" t="n">
        <v>1</v>
      </c>
    </row>
    <row r="226114">
      <c r="A226114" t="inlineStr">
        <is>
          <t>frimaten</t>
        </is>
      </c>
      <c r="B226114" t="n">
        <v>1</v>
      </c>
    </row>
    <row r="226115">
      <c r="A226115" t="inlineStr">
        <is>
          <t>13046247283</t>
        </is>
      </c>
      <c r="B226115" t="n">
        <v>1</v>
      </c>
    </row>
    <row r="226116">
      <c r="A226116" t="inlineStr">
        <is>
          <t>comarmor</t>
        </is>
      </c>
      <c r="B226116" t="n">
        <v>1</v>
      </c>
    </row>
    <row r="226117">
      <c r="A226117" t="inlineStr">
        <is>
          <t>619519708</t>
        </is>
      </c>
      <c r="B226117" t="n">
        <v>1</v>
      </c>
    </row>
    <row r="226118">
      <c r="A226118" t="inlineStr">
        <is>
          <t>proteurei</t>
        </is>
      </c>
      <c r="B226118" t="n">
        <v>1</v>
      </c>
    </row>
    <row r="226119">
      <c r="A226119" t="inlineStr">
        <is>
          <t>uracing</t>
        </is>
      </c>
      <c r="B226119" t="n">
        <v>1</v>
      </c>
    </row>
    <row r="226120">
      <c r="A226120" t="inlineStr">
        <is>
          <t>conux</t>
        </is>
      </c>
      <c r="B226120" t="n">
        <v>1</v>
      </c>
    </row>
    <row r="226121">
      <c r="A226121" t="inlineStr">
        <is>
          <t>notorius</t>
        </is>
      </c>
      <c r="B226121" t="n">
        <v>1</v>
      </c>
    </row>
    <row r="226122">
      <c r="A226122" t="inlineStr">
        <is>
          <t>ehelity</t>
        </is>
      </c>
      <c r="B226122" t="n">
        <v>1</v>
      </c>
    </row>
    <row r="226123">
      <c r="A226123" t="inlineStr">
        <is>
          <t>dample</t>
        </is>
      </c>
      <c r="B226123" t="n">
        <v>1</v>
      </c>
    </row>
    <row r="226124">
      <c r="A226124" t="inlineStr">
        <is>
          <t>comworker</t>
        </is>
      </c>
      <c r="B226124" t="n">
        <v>2</v>
      </c>
    </row>
    <row r="226125">
      <c r="A226125" t="inlineStr">
        <is>
          <t>howstifies</t>
        </is>
      </c>
      <c r="B226125" t="n">
        <v>1</v>
      </c>
    </row>
    <row r="226126">
      <c r="A226126" t="inlineStr">
        <is>
          <t>exempto</t>
        </is>
      </c>
      <c r="B226126" t="n">
        <v>1</v>
      </c>
    </row>
    <row r="226127">
      <c r="A226127" t="inlineStr">
        <is>
          <t>ukblogromental</t>
        </is>
      </c>
      <c r="B226127" t="n">
        <v>1</v>
      </c>
    </row>
    <row r="226128">
      <c r="A226128" t="inlineStr">
        <is>
          <t>audubonnet</t>
        </is>
      </c>
      <c r="B226128" t="n">
        <v>1</v>
      </c>
    </row>
    <row r="226129">
      <c r="A226129" t="inlineStr">
        <is>
          <t>svidrmer`s</t>
        </is>
      </c>
      <c r="B226129" t="n">
        <v>1</v>
      </c>
    </row>
    <row r="226130">
      <c r="A226130" t="inlineStr">
        <is>
          <t>debteersidium</t>
        </is>
      </c>
      <c r="B226130" t="n">
        <v>1</v>
      </c>
    </row>
    <row r="226131">
      <c r="A226131" t="inlineStr">
        <is>
          <t>pribods</t>
        </is>
      </c>
      <c r="B226131" t="n">
        <v>1</v>
      </c>
    </row>
    <row r="226132">
      <c r="A226132" t="inlineStr">
        <is>
          <t>hugurus</t>
        </is>
      </c>
      <c r="B226132" t="n">
        <v>1</v>
      </c>
    </row>
    <row r="226133">
      <c r="A226133" t="inlineStr">
        <is>
          <t>piond</t>
        </is>
      </c>
      <c r="B226133" t="n">
        <v>1</v>
      </c>
    </row>
    <row r="226134">
      <c r="A226134" t="inlineStr">
        <is>
          <t>bloodrattle</t>
        </is>
      </c>
      <c r="B226134" t="n">
        <v>2</v>
      </c>
    </row>
    <row r="226135">
      <c r="A226135" t="inlineStr">
        <is>
          <t>mantulas</t>
        </is>
      </c>
      <c r="B226135" t="n">
        <v>1</v>
      </c>
    </row>
    <row r="226136">
      <c r="A226136" t="inlineStr">
        <is>
          <t>giovin</t>
        </is>
      </c>
      <c r="B226136" t="n">
        <v>4</v>
      </c>
    </row>
    <row r="226137">
      <c r="A226137" t="inlineStr">
        <is>
          <t>bijspot</t>
        </is>
      </c>
      <c r="B226137" t="n">
        <v>1</v>
      </c>
    </row>
    <row r="226138">
      <c r="A226138" t="inlineStr">
        <is>
          <t>slavewife</t>
        </is>
      </c>
      <c r="B226138" t="n">
        <v>1</v>
      </c>
    </row>
    <row r="226139">
      <c r="A226139" t="inlineStr">
        <is>
          <t>kelloggeldritch</t>
        </is>
      </c>
      <c r="B226139" t="n">
        <v>1</v>
      </c>
    </row>
    <row r="226140">
      <c r="A226140" t="inlineStr">
        <is>
          <t>harher</t>
        </is>
      </c>
      <c r="B226140" t="n">
        <v>1</v>
      </c>
    </row>
    <row r="226141">
      <c r="A226141" t="inlineStr">
        <is>
          <t>occultismphantom</t>
        </is>
      </c>
      <c r="B226141" t="n">
        <v>1</v>
      </c>
    </row>
    <row r="226142">
      <c r="A226142" t="inlineStr">
        <is>
          <t>superenthusiasm</t>
        </is>
      </c>
      <c r="B226142" t="n">
        <v>1</v>
      </c>
    </row>
    <row r="226143">
      <c r="A226143" t="inlineStr">
        <is>
          <t>ofaccredited</t>
        </is>
      </c>
      <c r="B226143" t="n">
        <v>1</v>
      </c>
    </row>
    <row r="226144">
      <c r="A226144" t="inlineStr">
        <is>
          <t>mantula</t>
        </is>
      </c>
      <c r="B226144" t="n">
        <v>2</v>
      </c>
    </row>
    <row r="226145">
      <c r="A226145" t="inlineStr">
        <is>
          <t>kregads</t>
        </is>
      </c>
      <c r="B226145" t="n">
        <v>1</v>
      </c>
    </row>
    <row r="226146">
      <c r="A226146" t="inlineStr">
        <is>
          <t>thrasgered</t>
        </is>
      </c>
      <c r="B226146" t="n">
        <v>1</v>
      </c>
    </row>
    <row r="226147">
      <c r="A226147" t="inlineStr">
        <is>
          <t>tower0000ccom</t>
        </is>
      </c>
      <c r="B226147" t="n">
        <v>1</v>
      </c>
    </row>
    <row r="226148">
      <c r="A226148" t="inlineStr">
        <is>
          <t>lasheshiroshin</t>
        </is>
      </c>
      <c r="B226148" t="n">
        <v>1</v>
      </c>
    </row>
    <row r="226149">
      <c r="A226149" t="inlineStr">
        <is>
          <t>ententions</t>
        </is>
      </c>
      <c r="B226149" t="n">
        <v>1</v>
      </c>
    </row>
    <row r="226150">
      <c r="A226150" t="inlineStr">
        <is>
          <t>calamantly</t>
        </is>
      </c>
      <c r="B226150" t="n">
        <v>1</v>
      </c>
    </row>
    <row r="226151">
      <c r="A226151" t="inlineStr">
        <is>
          <t>acconvasions</t>
        </is>
      </c>
      <c r="B226151" t="n">
        <v>1</v>
      </c>
    </row>
    <row r="226152">
      <c r="A226152" t="inlineStr">
        <is>
          <t>exhumingly</t>
        </is>
      </c>
      <c r="B226152" t="n">
        <v>1</v>
      </c>
    </row>
    <row r="226153">
      <c r="A226153" t="inlineStr">
        <is>
          <t>yhtc</t>
        </is>
      </c>
      <c r="B226153" t="n">
        <v>1</v>
      </c>
    </row>
    <row r="226154">
      <c r="A226154" t="inlineStr">
        <is>
          <t>aerogreacher</t>
        </is>
      </c>
      <c r="B226154" t="n">
        <v>1</v>
      </c>
    </row>
    <row r="226155">
      <c r="A226155" t="inlineStr">
        <is>
          <t>308f</t>
        </is>
      </c>
      <c r="B226155" t="n">
        <v>1</v>
      </c>
    </row>
    <row r="226156">
      <c r="A226156" t="inlineStr">
        <is>
          <t>headmines</t>
        </is>
      </c>
      <c r="B226156" t="n">
        <v>2</v>
      </c>
    </row>
    <row r="226157">
      <c r="A226157" t="inlineStr">
        <is>
          <t>m4an</t>
        </is>
      </c>
      <c r="B226157" t="n">
        <v>1</v>
      </c>
    </row>
    <row r="226158">
      <c r="A226158" t="inlineStr">
        <is>
          <t>fulture</t>
        </is>
      </c>
      <c r="B226158" t="n">
        <v>1</v>
      </c>
    </row>
    <row r="226159">
      <c r="A226159" t="inlineStr">
        <is>
          <t>doublethrottle</t>
        </is>
      </c>
      <c r="B226159" t="n">
        <v>1</v>
      </c>
    </row>
    <row r="226160">
      <c r="A226160" t="inlineStr">
        <is>
          <t>15inch</t>
        </is>
      </c>
      <c r="B226160" t="n">
        <v>2</v>
      </c>
    </row>
    <row r="226161">
      <c r="A226161" t="inlineStr">
        <is>
          <t>tufn</t>
        </is>
      </c>
      <c r="B226161" t="n">
        <v>1</v>
      </c>
    </row>
    <row r="226162">
      <c r="A226162" t="inlineStr">
        <is>
          <t>2000bantam</t>
        </is>
      </c>
      <c r="B226162" t="n">
        <v>1</v>
      </c>
    </row>
    <row r="226163">
      <c r="A226163" t="inlineStr">
        <is>
          <t>topdrive</t>
        </is>
      </c>
      <c r="B226163" t="n">
        <v>1</v>
      </c>
    </row>
    <row r="226164">
      <c r="A226164" t="inlineStr">
        <is>
          <t>22ga</t>
        </is>
      </c>
      <c r="B226164" t="n">
        <v>1</v>
      </c>
    </row>
    <row r="226165">
      <c r="A226165" t="inlineStr">
        <is>
          <t>grafde</t>
        </is>
      </c>
      <c r="B226165" t="n">
        <v>1</v>
      </c>
    </row>
    <row r="226166">
      <c r="A226166" t="inlineStr">
        <is>
          <t>mastermax</t>
        </is>
      </c>
      <c r="B226166" t="n">
        <v>1</v>
      </c>
    </row>
    <row r="226167">
      <c r="A226167" t="inlineStr">
        <is>
          <t>ershow</t>
        </is>
      </c>
      <c r="B226167" t="n">
        <v>1</v>
      </c>
    </row>
    <row r="226168">
      <c r="A226168" t="inlineStr">
        <is>
          <t>surfacezes</t>
        </is>
      </c>
      <c r="B226168" t="n">
        <v>1</v>
      </c>
    </row>
    <row r="226169">
      <c r="A226169" t="inlineStr">
        <is>
          <t>36ev</t>
        </is>
      </c>
      <c r="B226169" t="n">
        <v>1</v>
      </c>
    </row>
    <row r="226170">
      <c r="A226170" t="inlineStr">
        <is>
          <t>12200fps</t>
        </is>
      </c>
      <c r="B226170" t="n">
        <v>1</v>
      </c>
    </row>
    <row r="226171">
      <c r="A226171" t="inlineStr">
        <is>
          <t>pokalholtz</t>
        </is>
      </c>
      <c r="B226171" t="n">
        <v>1</v>
      </c>
    </row>
    <row r="226172">
      <c r="A226172" t="inlineStr">
        <is>
          <t>attlis</t>
        </is>
      </c>
      <c r="B226172" t="n">
        <v>1</v>
      </c>
    </row>
    <row r="226173">
      <c r="A226173" t="inlineStr">
        <is>
          <t>euxin</t>
        </is>
      </c>
      <c r="B226173" t="n">
        <v>1</v>
      </c>
    </row>
    <row r="226174">
      <c r="A226174" t="inlineStr">
        <is>
          <t>p2t</t>
        </is>
      </c>
      <c r="B226174" t="n">
        <v>1</v>
      </c>
    </row>
    <row r="226175">
      <c r="A226175" t="inlineStr">
        <is>
          <t>eutm</t>
        </is>
      </c>
      <c r="B226175" t="n">
        <v>1</v>
      </c>
    </row>
    <row r="226176">
      <c r="A226176" t="inlineStr">
        <is>
          <t>flighthttpwww</t>
        </is>
      </c>
      <c r="B226176" t="n">
        <v>1</v>
      </c>
    </row>
    <row r="226177">
      <c r="A226177" t="inlineStr">
        <is>
          <t>8000gpu</t>
        </is>
      </c>
      <c r="B226177" t="n">
        <v>1</v>
      </c>
    </row>
    <row r="226178">
      <c r="A226178" t="inlineStr">
        <is>
          <t>ks™</t>
        </is>
      </c>
      <c r="B226178" t="n">
        <v>1</v>
      </c>
    </row>
    <row r="226179">
      <c r="A226179" t="inlineStr">
        <is>
          <t>filf</t>
        </is>
      </c>
      <c r="B226179" t="n">
        <v>2</v>
      </c>
    </row>
    <row r="226180">
      <c r="A226180" t="inlineStr">
        <is>
          <t>x008k</t>
        </is>
      </c>
      <c r="B226180" t="n">
        <v>1</v>
      </c>
    </row>
    <row r="226181">
      <c r="A226181" t="inlineStr">
        <is>
          <t>ammole</t>
        </is>
      </c>
      <c r="B226181" t="n">
        <v>1</v>
      </c>
    </row>
    <row r="226182">
      <c r="A226182" t="inlineStr">
        <is>
          <t>harnessen</t>
        </is>
      </c>
      <c r="B226182" t="n">
        <v>1</v>
      </c>
    </row>
    <row r="226183">
      <c r="A226183" t="inlineStr">
        <is>
          <t>az6000</t>
        </is>
      </c>
      <c r="B226183" t="n">
        <v>1</v>
      </c>
    </row>
    <row r="226184">
      <c r="A226184" t="inlineStr">
        <is>
          <t>sobck</t>
        </is>
      </c>
      <c r="B226184" t="n">
        <v>1</v>
      </c>
    </row>
    <row r="226185">
      <c r="A226185" t="inlineStr">
        <is>
          <t>lubovsky</t>
        </is>
      </c>
      <c r="B226185" t="n">
        <v>1</v>
      </c>
    </row>
    <row r="226186">
      <c r="A226186" t="inlineStr">
        <is>
          <t>binaybieck</t>
        </is>
      </c>
      <c r="B226186" t="n">
        <v>1</v>
      </c>
    </row>
    <row r="226187">
      <c r="A226187" t="inlineStr">
        <is>
          <t>kadauskas</t>
        </is>
      </c>
      <c r="B226187" t="n">
        <v>1</v>
      </c>
    </row>
    <row r="226188">
      <c r="A226188" t="inlineStr">
        <is>
          <t>boxhead</t>
        </is>
      </c>
      <c r="B226188" t="n">
        <v>1</v>
      </c>
    </row>
    <row r="226189">
      <c r="A226189" t="inlineStr">
        <is>
          <t>reylov</t>
        </is>
      </c>
      <c r="B226189" t="n">
        <v>1</v>
      </c>
    </row>
    <row r="226190">
      <c r="A226190" t="inlineStr">
        <is>
          <t>mairbach</t>
        </is>
      </c>
      <c r="B226190" t="n">
        <v>1</v>
      </c>
    </row>
    <row r="226191">
      <c r="A226191" t="inlineStr">
        <is>
          <t>dongond</t>
        </is>
      </c>
      <c r="B226191" t="n">
        <v>1</v>
      </c>
    </row>
    <row r="226192">
      <c r="A226192" t="inlineStr">
        <is>
          <t>cantekovado</t>
        </is>
      </c>
      <c r="B226192" t="n">
        <v>1</v>
      </c>
    </row>
    <row r="226193">
      <c r="A226193" t="inlineStr">
        <is>
          <t>caveszström</t>
        </is>
      </c>
      <c r="B226193" t="n">
        <v>1</v>
      </c>
    </row>
    <row r="226194">
      <c r="A226194" t="inlineStr">
        <is>
          <t>gundzhansky</t>
        </is>
      </c>
      <c r="B226194" t="n">
        <v>1</v>
      </c>
    </row>
    <row r="226195">
      <c r="A226195" t="inlineStr">
        <is>
          <t>zinsky</t>
        </is>
      </c>
      <c r="B226195" t="n">
        <v>1</v>
      </c>
    </row>
    <row r="226196">
      <c r="A226196" t="inlineStr">
        <is>
          <t>drowling</t>
        </is>
      </c>
      <c r="B226196" t="n">
        <v>1</v>
      </c>
    </row>
    <row r="226197">
      <c r="A226197" t="inlineStr">
        <is>
          <t>hoganov</t>
        </is>
      </c>
      <c r="B226197" t="n">
        <v>1</v>
      </c>
    </row>
    <row r="226198">
      <c r="A226198" t="inlineStr">
        <is>
          <t>cientoticaces</t>
        </is>
      </c>
      <c r="B226198" t="n">
        <v>1</v>
      </c>
    </row>
    <row r="226199">
      <c r="A226199" t="inlineStr">
        <is>
          <t>encoured</t>
        </is>
      </c>
      <c r="B226199" t="n">
        <v>1</v>
      </c>
    </row>
    <row r="226200">
      <c r="A226200" t="inlineStr">
        <is>
          <t>trifoxicity</t>
        </is>
      </c>
      <c r="B226200" t="n">
        <v>1</v>
      </c>
    </row>
    <row r="226201">
      <c r="A226201" t="inlineStr">
        <is>
          <t>obedia</t>
        </is>
      </c>
      <c r="B226201" t="n">
        <v>1</v>
      </c>
    </row>
    <row r="226202">
      <c r="A226202" t="inlineStr">
        <is>
          <t>stopgaylivesmatterpressmarketsatic</t>
        </is>
      </c>
      <c r="B226202" t="n">
        <v>1</v>
      </c>
    </row>
    <row r="226203">
      <c r="A226203" t="inlineStr">
        <is>
          <t>fetuservative</t>
        </is>
      </c>
      <c r="B226203" t="n">
        <v>1</v>
      </c>
    </row>
    <row r="226204">
      <c r="A226204" t="inlineStr">
        <is>
          <t>aggiesrock</t>
        </is>
      </c>
      <c r="B226204" t="n">
        <v>1</v>
      </c>
    </row>
    <row r="226205">
      <c r="A226205" t="inlineStr">
        <is>
          <t>womenfemale</t>
        </is>
      </c>
      <c r="B226205" t="n">
        <v>1</v>
      </c>
    </row>
    <row r="226206">
      <c r="A226206" t="inlineStr">
        <is>
          <t>sanamera</t>
        </is>
      </c>
      <c r="B226206" t="n">
        <v>1</v>
      </c>
    </row>
    <row r="226207">
      <c r="A226207" t="inlineStr">
        <is>
          <t>sgraygive</t>
        </is>
      </c>
      <c r="B226207" t="n">
        <v>1</v>
      </c>
    </row>
    <row r="226208">
      <c r="A226208" t="inlineStr">
        <is>
          <t>sfoffice</t>
        </is>
      </c>
      <c r="B226208" t="n">
        <v>1</v>
      </c>
    </row>
    <row r="226209">
      <c r="A226209" t="inlineStr">
        <is>
          <t>gumjob</t>
        </is>
      </c>
      <c r="B226209" t="n">
        <v>1</v>
      </c>
    </row>
    <row r="226210">
      <c r="A226210" t="inlineStr">
        <is>
          <t>proteporters</t>
        </is>
      </c>
      <c r="B226210" t="n">
        <v>2</v>
      </c>
    </row>
    <row r="226211">
      <c r="A226211" t="inlineStr">
        <is>
          <t>sabyne</t>
        </is>
      </c>
      <c r="B226211" t="n">
        <v>1</v>
      </c>
    </row>
    <row r="226212">
      <c r="A226212" t="inlineStr">
        <is>
          <t>cheosener</t>
        </is>
      </c>
      <c r="B226212" t="n">
        <v>1</v>
      </c>
    </row>
    <row r="226213">
      <c r="A226213" t="inlineStr">
        <is>
          <t>hallofalia</t>
        </is>
      </c>
      <c r="B226213" t="n">
        <v>1</v>
      </c>
    </row>
    <row r="226214">
      <c r="A226214" t="inlineStr">
        <is>
          <t>1983—off</t>
        </is>
      </c>
      <c r="B226214" t="n">
        <v>1</v>
      </c>
    </row>
    <row r="226215">
      <c r="A226215" t="inlineStr">
        <is>
          <t>tuscans</t>
        </is>
      </c>
      <c r="B226215" t="n">
        <v>2</v>
      </c>
    </row>
    <row r="226216">
      <c r="A226216" t="inlineStr">
        <is>
          <t>era—grand</t>
        </is>
      </c>
      <c r="B226216" t="n">
        <v>1</v>
      </c>
    </row>
    <row r="226217">
      <c r="A226217" t="inlineStr">
        <is>
          <t>stables—i</t>
        </is>
      </c>
      <c r="B226217" t="n">
        <v>1</v>
      </c>
    </row>
    <row r="226218">
      <c r="A226218" t="inlineStr">
        <is>
          <t>parley—one</t>
        </is>
      </c>
      <c r="B226218" t="n">
        <v>1</v>
      </c>
    </row>
    <row r="226219">
      <c r="A226219" t="inlineStr">
        <is>
          <t>shouldnt—</t>
        </is>
      </c>
      <c r="B226219" t="n">
        <v>1</v>
      </c>
    </row>
    <row r="226220">
      <c r="A226220" t="inlineStr">
        <is>
          <t>repetition—engage</t>
        </is>
      </c>
      <c r="B226220" t="n">
        <v>1</v>
      </c>
    </row>
    <row r="226221">
      <c r="A226221" t="inlineStr">
        <is>
          <t>kirel</t>
        </is>
      </c>
      <c r="B226221" t="n">
        <v>1</v>
      </c>
    </row>
    <row r="226222">
      <c r="A226222" t="inlineStr">
        <is>
          <t>madness—until</t>
        </is>
      </c>
      <c r="B226222" t="n">
        <v>1</v>
      </c>
    </row>
    <row r="226223">
      <c r="A226223" t="inlineStr">
        <is>
          <t>cuebes</t>
        </is>
      </c>
      <c r="B226223" t="n">
        <v>1</v>
      </c>
    </row>
    <row r="226224">
      <c r="A226224" t="inlineStr">
        <is>
          <t>steriolation</t>
        </is>
      </c>
      <c r="B226224" t="n">
        <v>1</v>
      </c>
    </row>
    <row r="226225">
      <c r="A226225" t="inlineStr">
        <is>
          <t>pip10</t>
        </is>
      </c>
      <c r="B226225" t="n">
        <v>1</v>
      </c>
    </row>
    <row r="226226">
      <c r="A226226" t="inlineStr">
        <is>
          <t>encartas</t>
        </is>
      </c>
      <c r="B226226" t="n">
        <v>1</v>
      </c>
    </row>
    <row r="226227">
      <c r="A226227" t="inlineStr">
        <is>
          <t>boä</t>
        </is>
      </c>
      <c r="B226227" t="n">
        <v>1</v>
      </c>
    </row>
    <row r="226228">
      <c r="A226228" t="inlineStr">
        <is>
          <t>paleolk</t>
        </is>
      </c>
      <c r="B226228" t="n">
        <v>1</v>
      </c>
    </row>
    <row r="226229">
      <c r="A226229" t="inlineStr">
        <is>
          <t>biophotonically</t>
        </is>
      </c>
      <c r="B226229" t="n">
        <v>2</v>
      </c>
    </row>
    <row r="226230">
      <c r="A226230" t="inlineStr">
        <is>
          <t>vtocalings</t>
        </is>
      </c>
      <c r="B226230" t="n">
        <v>1</v>
      </c>
    </row>
    <row r="226231">
      <c r="A226231" t="inlineStr">
        <is>
          <t>moxedda</t>
        </is>
      </c>
      <c r="B226231" t="n">
        <v>1</v>
      </c>
    </row>
    <row r="226232">
      <c r="A226232" t="inlineStr">
        <is>
          <t>pumpcarrot</t>
        </is>
      </c>
      <c r="B226232" t="n">
        <v>1</v>
      </c>
    </row>
    <row r="226233">
      <c r="A226233" t="inlineStr">
        <is>
          <t>t12ch</t>
        </is>
      </c>
      <c r="B226233" t="n">
        <v>1</v>
      </c>
    </row>
    <row r="226234">
      <c r="A226234" t="inlineStr">
        <is>
          <t>wurdecember</t>
        </is>
      </c>
      <c r="B226234" t="n">
        <v>1</v>
      </c>
    </row>
    <row r="226235">
      <c r="A226235" t="inlineStr">
        <is>
          <t>distinski</t>
        </is>
      </c>
      <c r="B226235" t="n">
        <v>1</v>
      </c>
    </row>
    <row r="226236">
      <c r="A226236" t="inlineStr">
        <is>
          <t>talex</t>
        </is>
      </c>
      <c r="B226236" t="n">
        <v>3</v>
      </c>
    </row>
    <row r="226237">
      <c r="A226237" t="inlineStr">
        <is>
          <t>easy24in</t>
        </is>
      </c>
      <c r="B226237" t="n">
        <v>1</v>
      </c>
    </row>
    <row r="226238">
      <c r="A226238" t="inlineStr">
        <is>
          <t>tellweet</t>
        </is>
      </c>
      <c r="B226238" t="n">
        <v>1</v>
      </c>
    </row>
    <row r="226239">
      <c r="A226239" t="inlineStr">
        <is>
          <t>playerparadise</t>
        </is>
      </c>
      <c r="B226239" t="n">
        <v>2</v>
      </c>
    </row>
    <row r="226240">
      <c r="A226240" t="inlineStr">
        <is>
          <t>180fj</t>
        </is>
      </c>
      <c r="B226240" t="n">
        <v>1</v>
      </c>
    </row>
    <row r="226241">
      <c r="A226241" t="inlineStr">
        <is>
          <t>80fj</t>
        </is>
      </c>
      <c r="B226241" t="n">
        <v>1</v>
      </c>
    </row>
    <row r="226242">
      <c r="A226242" t="inlineStr">
        <is>
          <t>viewpayance</t>
        </is>
      </c>
      <c r="B226242" t="n">
        <v>1</v>
      </c>
    </row>
    <row r="226243">
      <c r="A226243" t="inlineStr">
        <is>
          <t>imageshopspares</t>
        </is>
      </c>
      <c r="B226243" t="n">
        <v>1</v>
      </c>
    </row>
    <row r="226244">
      <c r="A226244" t="inlineStr">
        <is>
          <t>ostatiating</t>
        </is>
      </c>
      <c r="B226244" t="n">
        <v>1</v>
      </c>
    </row>
    <row r="226245">
      <c r="A226245" t="inlineStr">
        <is>
          <t>barricilla</t>
        </is>
      </c>
      <c r="B226245" t="n">
        <v>1</v>
      </c>
    </row>
    <row r="226246">
      <c r="A226246" t="inlineStr">
        <is>
          <t>fanixman</t>
        </is>
      </c>
      <c r="B226246" t="n">
        <v>1</v>
      </c>
    </row>
    <row r="226247">
      <c r="A226247" t="inlineStr">
        <is>
          <t>bajanami</t>
        </is>
      </c>
      <c r="B226247" t="n">
        <v>1</v>
      </c>
    </row>
    <row r="226248">
      <c r="A226248" t="inlineStr">
        <is>
          <t>unatti</t>
        </is>
      </c>
      <c r="B226248" t="n">
        <v>1</v>
      </c>
    </row>
    <row r="226249">
      <c r="A226249" t="inlineStr">
        <is>
          <t>rewardadd</t>
        </is>
      </c>
      <c r="B226249" t="n">
        <v>1</v>
      </c>
    </row>
    <row r="226250">
      <c r="A226250" t="inlineStr">
        <is>
          <t>171919</t>
        </is>
      </c>
      <c r="B226250" t="n">
        <v>1</v>
      </c>
    </row>
    <row r="226251">
      <c r="A226251" t="inlineStr">
        <is>
          <t>heymaker</t>
        </is>
      </c>
      <c r="B226251" t="n">
        <v>1</v>
      </c>
    </row>
    <row r="226252">
      <c r="A226252" t="inlineStr">
        <is>
          <t>merckbaum</t>
        </is>
      </c>
      <c r="B226252" t="n">
        <v>1</v>
      </c>
    </row>
    <row r="226253">
      <c r="A226253" t="inlineStr">
        <is>
          <t>reliterated</t>
        </is>
      </c>
      <c r="B226253" t="n">
        <v>1</v>
      </c>
    </row>
    <row r="226254">
      <c r="A226254" t="inlineStr">
        <is>
          <t>losakhouience</t>
        </is>
      </c>
      <c r="B226254" t="n">
        <v>1</v>
      </c>
    </row>
    <row r="226255">
      <c r="A226255" t="inlineStr">
        <is>
          <t>identiprella</t>
        </is>
      </c>
      <c r="B226255" t="n">
        <v>1</v>
      </c>
    </row>
    <row r="226256">
      <c r="A226256" t="inlineStr">
        <is>
          <t>luascerta</t>
        </is>
      </c>
      <c r="B226256" t="n">
        <v>1</v>
      </c>
    </row>
    <row r="226257">
      <c r="A226257" t="inlineStr">
        <is>
          <t>lakashuchi</t>
        </is>
      </c>
      <c r="B226257" t="n">
        <v>1</v>
      </c>
    </row>
    <row r="226258">
      <c r="A226258" t="inlineStr">
        <is>
          <t>suitorility</t>
        </is>
      </c>
      <c r="B226258" t="n">
        <v>1</v>
      </c>
    </row>
    <row r="226259">
      <c r="A226259" t="inlineStr">
        <is>
          <t>mirrny</t>
        </is>
      </c>
      <c r="B226259" t="n">
        <v>1</v>
      </c>
    </row>
    <row r="226260">
      <c r="A226260" t="inlineStr">
        <is>
          <t>megaters</t>
        </is>
      </c>
      <c r="B226260" t="n">
        <v>1</v>
      </c>
    </row>
    <row r="226261">
      <c r="A226261" t="inlineStr">
        <is>
          <t>xhcd</t>
        </is>
      </c>
      <c r="B226261" t="n">
        <v>1</v>
      </c>
    </row>
    <row r="226262">
      <c r="A226262" t="inlineStr">
        <is>
          <t>a313</t>
        </is>
      </c>
      <c r="B226262" t="n">
        <v>1</v>
      </c>
    </row>
    <row r="226263">
      <c r="A226263" t="inlineStr">
        <is>
          <t>ednakutsa</t>
        </is>
      </c>
      <c r="B226263" t="n">
        <v>1</v>
      </c>
    </row>
    <row r="226264">
      <c r="A226264" t="inlineStr">
        <is>
          <t>notusa</t>
        </is>
      </c>
      <c r="B226264" t="n">
        <v>1</v>
      </c>
    </row>
    <row r="226265">
      <c r="A226265" t="inlineStr">
        <is>
          <t>adaptories</t>
        </is>
      </c>
      <c r="B226265" t="n">
        <v>1</v>
      </c>
    </row>
    <row r="226266">
      <c r="A226266" t="inlineStr">
        <is>
          <t>wrotewhen</t>
        </is>
      </c>
      <c r="B226266" t="n">
        <v>1</v>
      </c>
    </row>
    <row r="226267">
      <c r="A226267" t="inlineStr">
        <is>
          <t>biologicalic</t>
        </is>
      </c>
      <c r="B226267" t="n">
        <v>1</v>
      </c>
    </row>
    <row r="226268">
      <c r="A226268" t="inlineStr">
        <is>
          <t>cuneiformed</t>
        </is>
      </c>
      <c r="B226268" t="n">
        <v>1</v>
      </c>
    </row>
    <row r="226269">
      <c r="A226269" t="inlineStr">
        <is>
          <t>mandatifico</t>
        </is>
      </c>
      <c r="B226269" t="n">
        <v>1</v>
      </c>
    </row>
    <row r="226270">
      <c r="A226270" t="inlineStr">
        <is>
          <t>spiderichón</t>
        </is>
      </c>
      <c r="B226270" t="n">
        <v>1</v>
      </c>
    </row>
    <row r="226271">
      <c r="A226271" t="inlineStr">
        <is>
          <t>reposure</t>
        </is>
      </c>
      <c r="B226271" t="n">
        <v>1</v>
      </c>
    </row>
    <row r="226272">
      <c r="A226272" t="inlineStr">
        <is>
          <t>dareer</t>
        </is>
      </c>
      <c r="B226272" t="n">
        <v>1</v>
      </c>
    </row>
    <row r="226273">
      <c r="A226273" t="inlineStr">
        <is>
          <t>performance—</t>
        </is>
      </c>
      <c r="B226273" t="n">
        <v>1</v>
      </c>
    </row>
    <row r="226274">
      <c r="A226274" t="inlineStr">
        <is>
          <t>lorelegen</t>
        </is>
      </c>
      <c r="B226274" t="n">
        <v>1</v>
      </c>
    </row>
    <row r="226275">
      <c r="A226275" t="inlineStr">
        <is>
          <t>sjaa</t>
        </is>
      </c>
      <c r="B226275" t="n">
        <v>1</v>
      </c>
    </row>
    <row r="226276">
      <c r="A226276" t="inlineStr">
        <is>
          <t>mollyok</t>
        </is>
      </c>
      <c r="B226276" t="n">
        <v>1</v>
      </c>
    </row>
    <row r="226277">
      <c r="A226277" t="inlineStr">
        <is>
          <t>mitochondria—changes</t>
        </is>
      </c>
      <c r="B226277" t="n">
        <v>1</v>
      </c>
    </row>
    <row r="226278">
      <c r="A226278" t="inlineStr">
        <is>
          <t>reidince</t>
        </is>
      </c>
      <c r="B226278" t="n">
        <v>1</v>
      </c>
    </row>
    <row r="226279">
      <c r="A226279" t="inlineStr">
        <is>
          <t>gricron</t>
        </is>
      </c>
      <c r="B226279" t="n">
        <v>1</v>
      </c>
    </row>
    <row r="226280">
      <c r="A226280" t="inlineStr">
        <is>
          <t>perfemenic</t>
        </is>
      </c>
      <c r="B226280" t="n">
        <v>1</v>
      </c>
    </row>
    <row r="226281">
      <c r="A226281" t="inlineStr">
        <is>
          <t>bumperkins</t>
        </is>
      </c>
      <c r="B226281" t="n">
        <v>1</v>
      </c>
    </row>
    <row r="226282">
      <c r="A226282" t="inlineStr">
        <is>
          <t>partec</t>
        </is>
      </c>
      <c r="B226282" t="n">
        <v>1</v>
      </c>
    </row>
    <row r="226283">
      <c r="A226283" t="inlineStr">
        <is>
          <t>httpsabortionfloor</t>
        </is>
      </c>
      <c r="B226283" t="n">
        <v>1</v>
      </c>
    </row>
    <row r="226284">
      <c r="A226284" t="inlineStr">
        <is>
          <t>diesomo</t>
        </is>
      </c>
      <c r="B226284" t="n">
        <v>1</v>
      </c>
    </row>
    <row r="226285">
      <c r="A226285" t="inlineStr">
        <is>
          <t>yoakamines</t>
        </is>
      </c>
      <c r="B226285" t="n">
        <v>1</v>
      </c>
    </row>
    <row r="226286">
      <c r="A226286" t="inlineStr">
        <is>
          <t>diedomo</t>
        </is>
      </c>
      <c r="B226286" t="n">
        <v>1</v>
      </c>
    </row>
    <row r="226287">
      <c r="A226287" t="inlineStr">
        <is>
          <t>richengel</t>
        </is>
      </c>
      <c r="B226287" t="n">
        <v>1</v>
      </c>
    </row>
    <row r="226288">
      <c r="A226288" t="inlineStr">
        <is>
          <t>itfe102013good_news2014</t>
        </is>
      </c>
      <c r="B226288" t="n">
        <v>1</v>
      </c>
    </row>
    <row r="226289">
      <c r="A226289" t="inlineStr">
        <is>
          <t>nicelaiden</t>
        </is>
      </c>
      <c r="B226289" t="n">
        <v>1</v>
      </c>
    </row>
    <row r="226290">
      <c r="A226290" t="inlineStr">
        <is>
          <t>fontdy</t>
        </is>
      </c>
      <c r="B226290" t="n">
        <v>1</v>
      </c>
    </row>
    <row r="226291">
      <c r="A226291" t="inlineStr">
        <is>
          <t>commees</t>
        </is>
      </c>
      <c r="B226291" t="n">
        <v>1</v>
      </c>
    </row>
    <row r="226292">
      <c r="A226292" t="inlineStr">
        <is>
          <t>thedashed</t>
        </is>
      </c>
      <c r="B226292" t="n">
        <v>1</v>
      </c>
    </row>
    <row r="226293">
      <c r="A226293" t="inlineStr">
        <is>
          <t>cersaturated</t>
        </is>
      </c>
      <c r="B226293" t="n">
        <v>1</v>
      </c>
    </row>
    <row r="226294">
      <c r="A226294" t="inlineStr">
        <is>
          <t>ariandel</t>
        </is>
      </c>
      <c r="B226294" t="n">
        <v>1</v>
      </c>
    </row>
    <row r="226295">
      <c r="A226295" t="inlineStr">
        <is>
          <t>diay</t>
        </is>
      </c>
      <c r="B226295" t="n">
        <v>1</v>
      </c>
    </row>
    <row r="226296">
      <c r="A226296" t="inlineStr">
        <is>
          <t>doncture</t>
        </is>
      </c>
      <c r="B226296" t="n">
        <v>1</v>
      </c>
    </row>
    <row r="226297">
      <c r="A226297" t="inlineStr">
        <is>
          <t>scanada</t>
        </is>
      </c>
      <c r="B226297" t="n">
        <v>1</v>
      </c>
    </row>
    <row r="226298">
      <c r="A226298" t="inlineStr">
        <is>
          <t>moneenzauskite</t>
        </is>
      </c>
      <c r="B226298" t="n">
        <v>1</v>
      </c>
    </row>
    <row r="226299">
      <c r="A226299" t="inlineStr">
        <is>
          <t>support‐system</t>
        </is>
      </c>
      <c r="B226299" t="n">
        <v>1</v>
      </c>
    </row>
    <row r="226300">
      <c r="A226300" t="inlineStr">
        <is>
          <t>umaiecaru</t>
        </is>
      </c>
      <c r="B226300" t="n">
        <v>1</v>
      </c>
    </row>
    <row r="226301">
      <c r="A226301" t="inlineStr">
        <is>
          <t>zryar</t>
        </is>
      </c>
      <c r="B226301" t="n">
        <v>1</v>
      </c>
    </row>
    <row r="226302">
      <c r="A226302" t="inlineStr">
        <is>
          <t>rauates</t>
        </is>
      </c>
      <c r="B226302" t="n">
        <v>1</v>
      </c>
    </row>
    <row r="226303">
      <c r="A226303" t="inlineStr">
        <is>
          <t>ecrakdag</t>
        </is>
      </c>
      <c r="B226303" t="n">
        <v>1</v>
      </c>
    </row>
    <row r="226304">
      <c r="A226304" t="inlineStr">
        <is>
          <t>destroyitory</t>
        </is>
      </c>
      <c r="B226304" t="n">
        <v>1</v>
      </c>
    </row>
    <row r="226305">
      <c r="A226305" t="inlineStr">
        <is>
          <t>jc10</t>
        </is>
      </c>
      <c r="B226305" t="n">
        <v>1</v>
      </c>
    </row>
    <row r="226306">
      <c r="A226306" t="inlineStr">
        <is>
          <t>paramprombrisis</t>
        </is>
      </c>
      <c r="B226306" t="n">
        <v>1</v>
      </c>
    </row>
    <row r="226307">
      <c r="A226307" t="inlineStr">
        <is>
          <t>defval</t>
        </is>
      </c>
      <c r="B226307" t="n">
        <v>1</v>
      </c>
    </row>
    <row r="226308">
      <c r="A226308" t="inlineStr">
        <is>
          <t>kenmer</t>
        </is>
      </c>
      <c r="B226308" t="n">
        <v>1</v>
      </c>
    </row>
    <row r="226309">
      <c r="A226309" t="inlineStr">
        <is>
          <t>fence´</t>
        </is>
      </c>
      <c r="B226309" t="n">
        <v>1</v>
      </c>
    </row>
    <row r="226310">
      <c r="A226310" t="inlineStr">
        <is>
          <t>danso</t>
        </is>
      </c>
      <c r="B226310" t="n">
        <v>3</v>
      </c>
    </row>
    <row r="226311">
      <c r="A226311" t="inlineStr">
        <is>
          <t>fiestaengine</t>
        </is>
      </c>
      <c r="B226311" t="n">
        <v>1</v>
      </c>
    </row>
    <row r="226312">
      <c r="A226312" t="inlineStr">
        <is>
          <t>qoile</t>
        </is>
      </c>
      <c r="B226312" t="n">
        <v>1</v>
      </c>
    </row>
    <row r="226313">
      <c r="A226313" t="inlineStr">
        <is>
          <t>señras</t>
        </is>
      </c>
      <c r="B226313" t="n">
        <v>1</v>
      </c>
    </row>
    <row r="226314">
      <c r="A226314" t="inlineStr">
        <is>
          <t>informatio</t>
        </is>
      </c>
      <c r="B226314" t="n">
        <v>1</v>
      </c>
    </row>
    <row r="226315">
      <c r="A226315" t="inlineStr">
        <is>
          <t>interodapsian</t>
        </is>
      </c>
      <c r="B226315" t="n">
        <v>1</v>
      </c>
    </row>
    <row r="226316">
      <c r="A226316" t="inlineStr">
        <is>
          <t>halecalty</t>
        </is>
      </c>
      <c r="B226316" t="n">
        <v>1</v>
      </c>
    </row>
    <row r="226317">
      <c r="A226317" t="inlineStr">
        <is>
          <t>totootdag</t>
        </is>
      </c>
      <c r="B226317" t="n">
        <v>1</v>
      </c>
    </row>
    <row r="226318">
      <c r="A226318" t="inlineStr">
        <is>
          <t>discreditor</t>
        </is>
      </c>
      <c r="B226318" t="n">
        <v>1</v>
      </c>
    </row>
    <row r="226319">
      <c r="A226319" t="inlineStr">
        <is>
          <t>alongee</t>
        </is>
      </c>
      <c r="B226319" t="n">
        <v>1</v>
      </c>
    </row>
    <row r="226320">
      <c r="A226320" t="inlineStr">
        <is>
          <t>h153</t>
        </is>
      </c>
      <c r="B226320" t="n">
        <v>1</v>
      </c>
    </row>
    <row r="226321">
      <c r="A226321" t="inlineStr">
        <is>
          <t>ergotsalucum</t>
        </is>
      </c>
      <c r="B226321" t="n">
        <v>1</v>
      </c>
    </row>
    <row r="226322">
      <c r="A226322" t="inlineStr">
        <is>
          <t>bevstated</t>
        </is>
      </c>
      <c r="B226322" t="n">
        <v>1</v>
      </c>
    </row>
    <row r="226323">
      <c r="A226323" t="inlineStr">
        <is>
          <t>d172</t>
        </is>
      </c>
      <c r="B226323" t="n">
        <v>1</v>
      </c>
    </row>
    <row r="226324">
      <c r="A226324" t="inlineStr">
        <is>
          <t>cagarrcommmroid</t>
        </is>
      </c>
      <c r="B226324" t="n">
        <v>1</v>
      </c>
    </row>
    <row r="226325">
      <c r="A226325" t="inlineStr">
        <is>
          <t>wheel­</t>
        </is>
      </c>
      <c r="B226325" t="n">
        <v>1</v>
      </c>
    </row>
    <row r="226326">
      <c r="A226326" t="inlineStr">
        <is>
          <t>counter‐shot</t>
        </is>
      </c>
      <c r="B226326" t="n">
        <v>1</v>
      </c>
    </row>
    <row r="226327">
      <c r="A226327" t="inlineStr">
        <is>
          <t>kodogates</t>
        </is>
      </c>
      <c r="B226327" t="n">
        <v>1</v>
      </c>
    </row>
    <row r="226328">
      <c r="A226328" t="inlineStr">
        <is>
          <t>cohirrcekwbropic</t>
        </is>
      </c>
      <c r="B226328" t="n">
        <v>1</v>
      </c>
    </row>
    <row r="226329">
      <c r="A226329" t="inlineStr">
        <is>
          <t>rovelli</t>
        </is>
      </c>
      <c r="B226329" t="n">
        <v>1</v>
      </c>
    </row>
    <row r="226330">
      <c r="A226330" t="inlineStr">
        <is>
          <t>motherblog</t>
        </is>
      </c>
      <c r="B226330" t="n">
        <v>1</v>
      </c>
    </row>
    <row r="226331">
      <c r="A226331" t="inlineStr">
        <is>
          <t>khadeem</t>
        </is>
      </c>
      <c r="B226331" t="n">
        <v>1</v>
      </c>
    </row>
    <row r="226332">
      <c r="A226332" t="inlineStr">
        <is>
          <t>comir7uxfnlnf</t>
        </is>
      </c>
      <c r="B226332" t="n">
        <v>1</v>
      </c>
    </row>
    <row r="226333">
      <c r="A226333" t="inlineStr">
        <is>
          <t>ftsq</t>
        </is>
      </c>
      <c r="B226333" t="n">
        <v>1</v>
      </c>
    </row>
    <row r="226334">
      <c r="A226334" t="inlineStr">
        <is>
          <t>govelar</t>
        </is>
      </c>
      <c r="B226334" t="n">
        <v>1</v>
      </c>
    </row>
    <row r="226335">
      <c r="A226335" t="inlineStr">
        <is>
          <t>centerue</t>
        </is>
      </c>
      <c r="B226335" t="n">
        <v>1</v>
      </c>
    </row>
    <row r="226336">
      <c r="A226336" t="inlineStr">
        <is>
          <t>nz\802</t>
        </is>
      </c>
      <c r="B226336" t="n">
        <v>1</v>
      </c>
    </row>
    <row r="226337">
      <c r="A226337" t="inlineStr">
        <is>
          <t>sundery</t>
        </is>
      </c>
      <c r="B226337" t="n">
        <v>1</v>
      </c>
    </row>
    <row r="226338">
      <c r="A226338" t="inlineStr">
        <is>
          <t>steveweiler</t>
        </is>
      </c>
      <c r="B226338" t="n">
        <v>1</v>
      </c>
    </row>
    <row r="226339">
      <c r="A226339" t="inlineStr">
        <is>
          <t>pkgswoodford</t>
        </is>
      </c>
      <c r="B226339" t="n">
        <v>1</v>
      </c>
    </row>
    <row r="226340">
      <c r="A226340" t="inlineStr">
        <is>
          <t>woodretrastside</t>
        </is>
      </c>
      <c r="B226340" t="n">
        <v>1</v>
      </c>
    </row>
    <row r="226341">
      <c r="A226341" t="inlineStr">
        <is>
          <t>breakston</t>
        </is>
      </c>
      <c r="B226341" t="n">
        <v>1</v>
      </c>
    </row>
    <row r="226342">
      <c r="A226342" t="inlineStr">
        <is>
          <t>uk\888</t>
        </is>
      </c>
      <c r="B226342" t="n">
        <v>1</v>
      </c>
    </row>
    <row r="226343">
      <c r="A226343" t="inlineStr">
        <is>
          <t>willingale</t>
        </is>
      </c>
      <c r="B226343" t="n">
        <v>1</v>
      </c>
    </row>
    <row r="226344">
      <c r="A226344" t="inlineStr">
        <is>
          <t>117378</t>
        </is>
      </c>
      <c r="B226344" t="n">
        <v>1</v>
      </c>
    </row>
    <row r="226345">
      <c r="A226345" t="inlineStr">
        <is>
          <t>020562915060</t>
        </is>
      </c>
      <c r="B226345" t="n">
        <v>1</v>
      </c>
    </row>
    <row r="226346">
      <c r="A226346" t="inlineStr">
        <is>
          <t>cabinwood</t>
        </is>
      </c>
      <c r="B226346" t="n">
        <v>1</v>
      </c>
    </row>
    <row r="226347">
      <c r="A226347" t="inlineStr">
        <is>
          <t>doctrays</t>
        </is>
      </c>
      <c r="B226347" t="n">
        <v>1</v>
      </c>
    </row>
    <row r="226348">
      <c r="A226348" t="inlineStr">
        <is>
          <t>02168</t>
        </is>
      </c>
      <c r="B226348" t="n">
        <v>1</v>
      </c>
    </row>
    <row r="226349">
      <c r="A226349" t="inlineStr">
        <is>
          <t>_factory</t>
        </is>
      </c>
      <c r="B226349" t="n">
        <v>1</v>
      </c>
    </row>
    <row r="226350">
      <c r="A226350" t="inlineStr">
        <is>
          <t>mij91123</t>
        </is>
      </c>
      <c r="B226350" t="n">
        <v>1</v>
      </c>
    </row>
    <row r="226351">
      <c r="A226351" t="inlineStr">
        <is>
          <t>phummy</t>
        </is>
      </c>
      <c r="B226351" t="n">
        <v>2</v>
      </c>
    </row>
    <row r="226352">
      <c r="A226352" t="inlineStr">
        <is>
          <t>uk\gb</t>
        </is>
      </c>
      <c r="B226352" t="n">
        <v>1</v>
      </c>
    </row>
    <row r="226353">
      <c r="A226353" t="inlineStr">
        <is>
          <t>monshawall</t>
        </is>
      </c>
      <c r="B226353" t="n">
        <v>1</v>
      </c>
    </row>
    <row r="226354">
      <c r="A226354" t="inlineStr">
        <is>
          <t>barrow2</t>
        </is>
      </c>
      <c r="B226354" t="n">
        <v>1</v>
      </c>
    </row>
    <row r="226355">
      <c r="A226355" t="inlineStr">
        <is>
          <t>axiitude</t>
        </is>
      </c>
      <c r="B226355" t="n">
        <v>1</v>
      </c>
    </row>
    <row r="226356">
      <c r="A226356" t="inlineStr">
        <is>
          <t>namefirestrited20</t>
        </is>
      </c>
      <c r="B226356" t="n">
        <v>1</v>
      </c>
    </row>
    <row r="226357">
      <c r="A226357" t="inlineStr">
        <is>
          <t>namewyvernundle16</t>
        </is>
      </c>
      <c r="B226357" t="n">
        <v>1</v>
      </c>
    </row>
    <row r="226358">
      <c r="A226358" t="inlineStr">
        <is>
          <t>neptales</t>
        </is>
      </c>
      <c r="B226358" t="n">
        <v>1</v>
      </c>
    </row>
    <row r="226359">
      <c r="A226359" t="inlineStr">
        <is>
          <t>envne</t>
        </is>
      </c>
      <c r="B226359" t="n">
        <v>1</v>
      </c>
    </row>
    <row r="226360">
      <c r="A226360" t="inlineStr">
        <is>
          <t>wormseeker</t>
        </is>
      </c>
      <c r="B226360" t="n">
        <v>1</v>
      </c>
    </row>
    <row r="226361">
      <c r="A226361" t="inlineStr">
        <is>
          <t>addsoeetc</t>
        </is>
      </c>
      <c r="B226361" t="n">
        <v>1</v>
      </c>
    </row>
    <row r="226362">
      <c r="A226362" t="inlineStr">
        <is>
          <t>lifescp</t>
        </is>
      </c>
      <c r="B226362" t="n">
        <v>1</v>
      </c>
    </row>
    <row r="226363">
      <c r="A226363" t="inlineStr">
        <is>
          <t>wildsounds</t>
        </is>
      </c>
      <c r="B226363" t="n">
        <v>1</v>
      </c>
    </row>
    <row r="226364">
      <c r="A226364" t="inlineStr">
        <is>
          <t>sirtra</t>
        </is>
      </c>
      <c r="B226364" t="n">
        <v>1</v>
      </c>
    </row>
    <row r="226365">
      <c r="A226365" t="inlineStr">
        <is>
          <t>kazelos</t>
        </is>
      </c>
      <c r="B226365" t="n">
        <v>1</v>
      </c>
    </row>
    <row r="226366">
      <c r="A226366" t="inlineStr">
        <is>
          <t>add66</t>
        </is>
      </c>
      <c r="B226366" t="n">
        <v>1</v>
      </c>
    </row>
    <row r="226367">
      <c r="A226367" t="inlineStr">
        <is>
          <t>mwyx</t>
        </is>
      </c>
      <c r="B226367" t="n">
        <v>1</v>
      </c>
    </row>
    <row r="226368">
      <c r="A226368" t="inlineStr">
        <is>
          <t>escanero</t>
        </is>
      </c>
      <c r="B226368" t="n">
        <v>1</v>
      </c>
    </row>
    <row r="226369">
      <c r="A226369" t="inlineStr">
        <is>
          <t>mccaskill2016</t>
        </is>
      </c>
      <c r="B226369" t="n">
        <v>1</v>
      </c>
    </row>
    <row r="226370">
      <c r="A226370" t="inlineStr">
        <is>
          <t>gerrich</t>
        </is>
      </c>
      <c r="B226370" t="n">
        <v>1</v>
      </c>
    </row>
    <row r="226371">
      <c r="A226371" t="inlineStr">
        <is>
          <t>paulita</t>
        </is>
      </c>
      <c r="B226371" t="n">
        <v>2</v>
      </c>
    </row>
    <row r="226372">
      <c r="A226372" t="inlineStr">
        <is>
          <t>292006</t>
        </is>
      </c>
      <c r="B226372" t="n">
        <v>1</v>
      </c>
    </row>
    <row r="226373">
      <c r="A226373" t="inlineStr">
        <is>
          <t>kopplitz</t>
        </is>
      </c>
      <c r="B226373" t="n">
        <v>1</v>
      </c>
    </row>
    <row r="226374">
      <c r="A226374" t="inlineStr">
        <is>
          <t>halpernina</t>
        </is>
      </c>
      <c r="B226374" t="n">
        <v>1</v>
      </c>
    </row>
    <row r="226375">
      <c r="A226375" t="inlineStr">
        <is>
          <t>oags</t>
        </is>
      </c>
      <c r="B226375" t="n">
        <v>2</v>
      </c>
    </row>
    <row r="226376">
      <c r="A226376" t="inlineStr">
        <is>
          <t>blalabeneindex</t>
        </is>
      </c>
      <c r="B226376" t="n">
        <v>1</v>
      </c>
    </row>
    <row r="226377">
      <c r="A226377" t="inlineStr">
        <is>
          <t>2002well</t>
        </is>
      </c>
      <c r="B226377" t="n">
        <v>1</v>
      </c>
    </row>
    <row r="226378">
      <c r="A226378" t="inlineStr">
        <is>
          <t>carbated</t>
        </is>
      </c>
      <c r="B226378" t="n">
        <v>1</v>
      </c>
    </row>
    <row r="226379">
      <c r="A226379" t="inlineStr">
        <is>
          <t>midshistalo</t>
        </is>
      </c>
      <c r="B226379" t="n">
        <v>1</v>
      </c>
    </row>
    <row r="226380">
      <c r="A226380" t="inlineStr">
        <is>
          <t>shaperming</t>
        </is>
      </c>
      <c r="B226380" t="n">
        <v>1</v>
      </c>
    </row>
    <row r="226381">
      <c r="A226381" t="inlineStr">
        <is>
          <t>hagwon</t>
        </is>
      </c>
      <c r="B226381" t="n">
        <v>1</v>
      </c>
    </row>
    <row r="226382">
      <c r="A226382" t="inlineStr">
        <is>
          <t>xuangyi</t>
        </is>
      </c>
      <c r="B226382" t="n">
        <v>1</v>
      </c>
    </row>
    <row r="226383">
      <c r="A226383" t="inlineStr">
        <is>
          <t>sytge</t>
        </is>
      </c>
      <c r="B226383" t="n">
        <v>1</v>
      </c>
    </row>
    <row r="226384">
      <c r="A226384" t="inlineStr">
        <is>
          <t>dzong</t>
        </is>
      </c>
      <c r="B226384" t="n">
        <v>3</v>
      </c>
    </row>
    <row r="226385">
      <c r="A226385" t="inlineStr">
        <is>
          <t>thzu</t>
        </is>
      </c>
      <c r="B226385" t="n">
        <v>1</v>
      </c>
    </row>
    <row r="226386">
      <c r="A226386" t="inlineStr">
        <is>
          <t>miceps</t>
        </is>
      </c>
      <c r="B226386" t="n">
        <v>1</v>
      </c>
    </row>
    <row r="226387">
      <c r="A226387" t="inlineStr">
        <is>
          <t>12xmz</t>
        </is>
      </c>
      <c r="B226387" t="n">
        <v>1</v>
      </c>
    </row>
    <row r="226388">
      <c r="A226388" t="inlineStr">
        <is>
          <t>—inclusive</t>
        </is>
      </c>
      <c r="B226388" t="n">
        <v>1</v>
      </c>
    </row>
    <row r="226389">
      <c r="A226389" t="inlineStr">
        <is>
          <t>pexcean</t>
        </is>
      </c>
      <c r="B226389" t="n">
        <v>1</v>
      </c>
    </row>
    <row r="226390">
      <c r="A226390" t="inlineStr">
        <is>
          <t>extraorder</t>
        </is>
      </c>
      <c r="B226390" t="n">
        <v>1</v>
      </c>
    </row>
    <row r="226391">
      <c r="A226391" t="inlineStr">
        <is>
          <t>random_poly_ack</t>
        </is>
      </c>
      <c r="B226391" t="n">
        <v>1</v>
      </c>
    </row>
    <row r="226392">
      <c r="A226392" t="inlineStr">
        <is>
          <t>mx{</t>
        </is>
      </c>
      <c r="B226392" t="n">
        <v>1</v>
      </c>
    </row>
    <row r="226393">
      <c r="A226393" t="inlineStr">
        <is>
          <t>ypememetypes</t>
        </is>
      </c>
      <c r="B226393" t="n">
        <v>1</v>
      </c>
    </row>
    <row r="226394">
      <c r="A226394" t="inlineStr">
        <is>
          <t>2017r9911122xxim4</t>
        </is>
      </c>
      <c r="B226394" t="n">
        <v>1</v>
      </c>
    </row>
    <row r="226395">
      <c r="A226395" t="inlineStr">
        <is>
          <t>arrands</t>
        </is>
      </c>
      <c r="B226395" t="n">
        <v>1</v>
      </c>
    </row>
    <row r="226396">
      <c r="A226396" t="inlineStr">
        <is>
          <t>cfxan_part</t>
        </is>
      </c>
      <c r="B226396" t="n">
        <v>1</v>
      </c>
    </row>
    <row r="226397">
      <c r="A226397" t="inlineStr">
        <is>
          <t>hencethis</t>
        </is>
      </c>
      <c r="B226397" t="n">
        <v>1</v>
      </c>
    </row>
    <row r="226398">
      <c r="A226398" t="inlineStr">
        <is>
          <t>1663_</t>
        </is>
      </c>
      <c r="B226398" t="n">
        <v>1</v>
      </c>
    </row>
    <row r="226399">
      <c r="A226399" t="inlineStr">
        <is>
          <t>sepsilon</t>
        </is>
      </c>
      <c r="B226399" t="n">
        <v>1</v>
      </c>
    </row>
    <row r="226400">
      <c r="A226400" t="inlineStr">
        <is>
          <t>lengthsum</t>
        </is>
      </c>
      <c r="B226400" t="n">
        <v>1</v>
      </c>
    </row>
    <row r="226401">
      <c r="A226401" t="inlineStr">
        <is>
          <t>s220string</t>
        </is>
      </c>
      <c r="B226401" t="n">
        <v>1</v>
      </c>
    </row>
    <row r="226402">
      <c r="A226402" t="inlineStr">
        <is>
          <t>285r580xxxmm</t>
        </is>
      </c>
      <c r="B226402" t="n">
        <v>1</v>
      </c>
    </row>
    <row r="226403">
      <c r="A226403" t="inlineStr">
        <is>
          <t>pd2p</t>
        </is>
      </c>
      <c r="B226403" t="n">
        <v>1</v>
      </c>
    </row>
    <row r="226404">
      <c r="A226404" t="inlineStr">
        <is>
          <t>iftimes</t>
        </is>
      </c>
      <c r="B226404" t="n">
        <v>1</v>
      </c>
    </row>
    <row r="226405">
      <c r="A226405" t="inlineStr">
        <is>
          <t>xmpseudepoint</t>
        </is>
      </c>
      <c r="B226405" t="n">
        <v>1</v>
      </c>
    </row>
    <row r="226406">
      <c r="A226406" t="inlineStr">
        <is>
          <t>224{</t>
        </is>
      </c>
      <c r="B226406" t="n">
        <v>1</v>
      </c>
    </row>
    <row r="226407">
      <c r="A226407" t="inlineStr">
        <is>
          <t>199r</t>
        </is>
      </c>
      <c r="B226407" t="n">
        <v>1</v>
      </c>
    </row>
    <row r="226408">
      <c r="A226408" t="inlineStr">
        <is>
          <t>ibefore</t>
        </is>
      </c>
      <c r="B226408" t="n">
        <v>1</v>
      </c>
    </row>
    <row r="226409">
      <c r="A226409" t="inlineStr">
        <is>
          <t>cmpqg</t>
        </is>
      </c>
      <c r="B226409" t="n">
        <v>1</v>
      </c>
    </row>
    <row r="226410">
      <c r="A226410" t="inlineStr">
        <is>
          <t>rounded_packn</t>
        </is>
      </c>
      <c r="B226410" t="n">
        <v>1</v>
      </c>
    </row>
    <row r="226411">
      <c r="A226411" t="inlineStr">
        <is>
          <t>num365</t>
        </is>
      </c>
      <c r="B226411" t="n">
        <v>1</v>
      </c>
    </row>
    <row r="226412">
      <c r="A226412" t="inlineStr">
        <is>
          <t>mulgroup</t>
        </is>
      </c>
      <c r="B226412" t="n">
        <v>1</v>
      </c>
    </row>
    <row r="226413">
      <c r="A226413" t="inlineStr">
        <is>
          <t>byphrases</t>
        </is>
      </c>
      <c r="B226413" t="n">
        <v>1</v>
      </c>
    </row>
    <row r="226414">
      <c r="A226414" t="inlineStr">
        <is>
          <t>xsoa</t>
        </is>
      </c>
      <c r="B226414" t="n">
        <v>1</v>
      </c>
    </row>
    <row r="226415">
      <c r="A226415" t="inlineStr">
        <is>
          <t>s150string</t>
        </is>
      </c>
      <c r="B226415" t="n">
        <v>1</v>
      </c>
    </row>
    <row r="226416">
      <c r="A226416" t="inlineStr">
        <is>
          <t>nkimss</t>
        </is>
      </c>
      <c r="B226416" t="n">
        <v>1</v>
      </c>
    </row>
    <row r="226417">
      <c r="A226417" t="inlineStr">
        <is>
          <t>ddadd</t>
        </is>
      </c>
      <c r="B226417" t="n">
        <v>1</v>
      </c>
    </row>
    <row r="226418">
      <c r="A226418" t="inlineStr">
        <is>
          <t>`ansry</t>
        </is>
      </c>
      <c r="B226418" t="n">
        <v>1</v>
      </c>
    </row>
    <row r="226419">
      <c r="A226419" t="inlineStr">
        <is>
          <t>leisurebytes</t>
        </is>
      </c>
      <c r="B226419" t="n">
        <v>1</v>
      </c>
    </row>
    <row r="226420">
      <c r="A226420" t="inlineStr">
        <is>
          <t>num3641</t>
        </is>
      </c>
      <c r="B226420" t="n">
        <v>1</v>
      </c>
    </row>
    <row r="226421">
      <c r="A226421" t="inlineStr">
        <is>
          <t>wglyqround</t>
        </is>
      </c>
      <c r="B226421" t="n">
        <v>1</v>
      </c>
    </row>
    <row r="226422">
      <c r="A226422" t="inlineStr">
        <is>
          <t>slonez</t>
        </is>
      </c>
      <c r="B226422" t="n">
        <v>1</v>
      </c>
    </row>
    <row r="226423">
      <c r="A226423" t="inlineStr">
        <is>
          <t>langstetter</t>
        </is>
      </c>
      <c r="B226423" t="n">
        <v>1</v>
      </c>
    </row>
    <row r="226424">
      <c r="A226424" t="inlineStr">
        <is>
          <t>keltimt</t>
        </is>
      </c>
      <c r="B226424" t="n">
        <v>1</v>
      </c>
    </row>
    <row r="226425">
      <c r="A226425" t="inlineStr">
        <is>
          <t>brakels</t>
        </is>
      </c>
      <c r="B226425" t="n">
        <v>1</v>
      </c>
    </row>
    <row r="226426">
      <c r="A226426" t="inlineStr">
        <is>
          <t>bramhancing</t>
        </is>
      </c>
      <c r="B226426" t="n">
        <v>1</v>
      </c>
    </row>
    <row r="226427">
      <c r="A226427" t="inlineStr">
        <is>
          <t>orcador</t>
        </is>
      </c>
      <c r="B226427" t="n">
        <v>1</v>
      </c>
    </row>
    <row r="226428">
      <c r="A226428" t="inlineStr">
        <is>
          <t>orcadorean</t>
        </is>
      </c>
      <c r="B226428" t="n">
        <v>1</v>
      </c>
    </row>
    <row r="226429">
      <c r="A226429" t="inlineStr">
        <is>
          <t>reducedgreater</t>
        </is>
      </c>
      <c r="B226429" t="n">
        <v>1</v>
      </c>
    </row>
    <row r="226430">
      <c r="A226430" t="inlineStr">
        <is>
          <t>sergatson</t>
        </is>
      </c>
      <c r="B226430" t="n">
        <v>1</v>
      </c>
    </row>
    <row r="226431">
      <c r="A226431" t="inlineStr">
        <is>
          <t>karrlurov</t>
        </is>
      </c>
      <c r="B226431" t="n">
        <v>1</v>
      </c>
    </row>
    <row r="226432">
      <c r="A226432" t="inlineStr">
        <is>
          <t>larujty</t>
        </is>
      </c>
      <c r="B226432" t="n">
        <v>1</v>
      </c>
    </row>
    <row r="226433">
      <c r="A226433" t="inlineStr">
        <is>
          <t>lohaisus</t>
        </is>
      </c>
      <c r="B226433" t="n">
        <v>1</v>
      </c>
    </row>
    <row r="226434">
      <c r="A226434" t="inlineStr">
        <is>
          <t>allidaan</t>
        </is>
      </c>
      <c r="B226434" t="n">
        <v>1</v>
      </c>
    </row>
    <row r="226435">
      <c r="A226435" t="inlineStr">
        <is>
          <t>kwaltge</t>
        </is>
      </c>
      <c r="B226435" t="n">
        <v>1</v>
      </c>
    </row>
    <row r="226436">
      <c r="A226436" t="inlineStr">
        <is>
          <t>juuzos</t>
        </is>
      </c>
      <c r="B226436" t="n">
        <v>1</v>
      </c>
    </row>
    <row r="226437">
      <c r="A226437" t="inlineStr">
        <is>
          <t>muhrenn</t>
        </is>
      </c>
      <c r="B226437" t="n">
        <v>1</v>
      </c>
    </row>
    <row r="226438">
      <c r="A226438" t="inlineStr">
        <is>
          <t>gentran</t>
        </is>
      </c>
      <c r="B226438" t="n">
        <v>1</v>
      </c>
    </row>
    <row r="226439">
      <c r="A226439" t="inlineStr">
        <is>
          <t>dejlet</t>
        </is>
      </c>
      <c r="B226439" t="n">
        <v>1</v>
      </c>
    </row>
    <row r="226440">
      <c r="A226440" t="inlineStr">
        <is>
          <t>woholdena</t>
        </is>
      </c>
      <c r="B226440" t="n">
        <v>1</v>
      </c>
    </row>
    <row r="226441">
      <c r="A226441" t="inlineStr">
        <is>
          <t>skumatul</t>
        </is>
      </c>
      <c r="B226441" t="n">
        <v>1</v>
      </c>
    </row>
    <row r="226442">
      <c r="A226442" t="inlineStr">
        <is>
          <t>svosituz</t>
        </is>
      </c>
      <c r="B226442" t="n">
        <v>1</v>
      </c>
    </row>
    <row r="226443">
      <c r="A226443" t="inlineStr">
        <is>
          <t>uak8afn</t>
        </is>
      </c>
      <c r="B226443" t="n">
        <v>1</v>
      </c>
    </row>
    <row r="226444">
      <c r="A226444" t="inlineStr">
        <is>
          <t>duvektos</t>
        </is>
      </c>
      <c r="B226444" t="n">
        <v>1</v>
      </c>
    </row>
    <row r="226445">
      <c r="A226445" t="inlineStr">
        <is>
          <t>bysas</t>
        </is>
      </c>
      <c r="B226445" t="n">
        <v>1</v>
      </c>
    </row>
    <row r="226446">
      <c r="A226446" t="inlineStr">
        <is>
          <t>atndellen</t>
        </is>
      </c>
      <c r="B226446" t="n">
        <v>1</v>
      </c>
    </row>
    <row r="226447">
      <c r="A226447" t="inlineStr">
        <is>
          <t>matrukus</t>
        </is>
      </c>
      <c r="B226447" t="n">
        <v>1</v>
      </c>
    </row>
    <row r="226448">
      <c r="A226448" t="inlineStr">
        <is>
          <t>bilket</t>
        </is>
      </c>
      <c r="B226448" t="n">
        <v>1</v>
      </c>
    </row>
    <row r="226449">
      <c r="A226449" t="inlineStr">
        <is>
          <t>utous</t>
        </is>
      </c>
      <c r="B226449" t="n">
        <v>1</v>
      </c>
    </row>
    <row r="226450">
      <c r="A226450" t="inlineStr">
        <is>
          <t>diekturn</t>
        </is>
      </c>
      <c r="B226450" t="n">
        <v>1</v>
      </c>
    </row>
    <row r="226451">
      <c r="A226451" t="inlineStr">
        <is>
          <t>baumpri</t>
        </is>
      </c>
      <c r="B226451" t="n">
        <v>1</v>
      </c>
    </row>
    <row r="226452">
      <c r="A226452" t="inlineStr">
        <is>
          <t>debahl</t>
        </is>
      </c>
      <c r="B226452" t="n">
        <v>1</v>
      </c>
    </row>
    <row r="226453">
      <c r="A226453" t="inlineStr">
        <is>
          <t>overits</t>
        </is>
      </c>
      <c r="B226453" t="n">
        <v>1</v>
      </c>
    </row>
    <row r="226454">
      <c r="A226454" t="inlineStr">
        <is>
          <t>rhkos</t>
        </is>
      </c>
      <c r="B226454" t="n">
        <v>1</v>
      </c>
    </row>
    <row r="226455">
      <c r="A226455" t="inlineStr">
        <is>
          <t>khargilef</t>
        </is>
      </c>
      <c r="B226455" t="n">
        <v>1</v>
      </c>
    </row>
    <row r="226456">
      <c r="A226456" t="inlineStr">
        <is>
          <t>centenal</t>
        </is>
      </c>
      <c r="B226456" t="n">
        <v>1</v>
      </c>
    </row>
    <row r="226457">
      <c r="A226457" t="inlineStr">
        <is>
          <t>redshirtvadis</t>
        </is>
      </c>
      <c r="B226457" t="n">
        <v>1</v>
      </c>
    </row>
    <row r="226458">
      <c r="A226458" t="inlineStr">
        <is>
          <t>zoohax</t>
        </is>
      </c>
      <c r="B226458" t="n">
        <v>1</v>
      </c>
    </row>
    <row r="226459">
      <c r="A226459" t="inlineStr">
        <is>
          <t>droughtshankwithforum</t>
        </is>
      </c>
      <c r="B226459" t="n">
        <v>1</v>
      </c>
    </row>
    <row r="226460">
      <c r="A226460" t="inlineStr">
        <is>
          <t>pickedoulguy85</t>
        </is>
      </c>
      <c r="B226460" t="n">
        <v>1</v>
      </c>
    </row>
    <row r="226461">
      <c r="A226461" t="inlineStr">
        <is>
          <t>com20081027crime</t>
        </is>
      </c>
      <c r="B226461" t="n">
        <v>1</v>
      </c>
    </row>
    <row r="226462">
      <c r="A226462" t="inlineStr">
        <is>
          <t>sim3us</t>
        </is>
      </c>
      <c r="B226462" t="n">
        <v>1</v>
      </c>
    </row>
    <row r="226463">
      <c r="A226463" t="inlineStr">
        <is>
          <t>teniflora</t>
        </is>
      </c>
      <c r="B226463" t="n">
        <v>1</v>
      </c>
    </row>
    <row r="226464">
      <c r="A226464" t="inlineStr">
        <is>
          <t>tihda</t>
        </is>
      </c>
      <c r="B226464" t="n">
        <v>1</v>
      </c>
    </row>
    <row r="226465">
      <c r="A226465" t="inlineStr">
        <is>
          <t>swettinstmail</t>
        </is>
      </c>
      <c r="B226465" t="n">
        <v>1</v>
      </c>
    </row>
    <row r="226466">
      <c r="A226466" t="inlineStr">
        <is>
          <t>eveligstein</t>
        </is>
      </c>
      <c r="B226466" t="n">
        <v>1</v>
      </c>
    </row>
    <row r="226467">
      <c r="A226467" t="inlineStr">
        <is>
          <t>haspels</t>
        </is>
      </c>
      <c r="B226467" t="n">
        <v>1</v>
      </c>
    </row>
    <row r="226468">
      <c r="A226468" t="inlineStr">
        <is>
          <t>junod</t>
        </is>
      </c>
      <c r="B226468" t="n">
        <v>1</v>
      </c>
    </row>
    <row r="226469">
      <c r="A226469" t="inlineStr">
        <is>
          <t>wifemo</t>
        </is>
      </c>
      <c r="B226469" t="n">
        <v>1</v>
      </c>
    </row>
    <row r="226470">
      <c r="A226470" t="inlineStr">
        <is>
          <t>zahpesets</t>
        </is>
      </c>
      <c r="B226470" t="n">
        <v>1</v>
      </c>
    </row>
    <row r="226471">
      <c r="A226471" t="inlineStr">
        <is>
          <t>dasours</t>
        </is>
      </c>
      <c r="B226471" t="n">
        <v>1</v>
      </c>
    </row>
    <row r="226472">
      <c r="A226472" t="inlineStr">
        <is>
          <t>whippys</t>
        </is>
      </c>
      <c r="B226472" t="n">
        <v>1</v>
      </c>
    </row>
    <row r="226473">
      <c r="A226473" t="inlineStr">
        <is>
          <t>struthing</t>
        </is>
      </c>
      <c r="B226473" t="n">
        <v>1</v>
      </c>
    </row>
    <row r="226474">
      <c r="A226474" t="inlineStr">
        <is>
          <t>nootsnett</t>
        </is>
      </c>
      <c r="B226474" t="n">
        <v>1</v>
      </c>
    </row>
    <row r="226475">
      <c r="A226475" t="inlineStr">
        <is>
          <t>waitnt</t>
        </is>
      </c>
      <c r="B226475" t="n">
        <v>1</v>
      </c>
    </row>
    <row r="226476">
      <c r="A226476" t="inlineStr">
        <is>
          <t>liscenced</t>
        </is>
      </c>
      <c r="B226476" t="n">
        <v>1</v>
      </c>
    </row>
    <row r="226477">
      <c r="A226477" t="inlineStr">
        <is>
          <t>bofos</t>
        </is>
      </c>
      <c r="B226477" t="n">
        <v>1</v>
      </c>
    </row>
    <row r="226478">
      <c r="A226478" t="inlineStr">
        <is>
          <t>koonsand</t>
        </is>
      </c>
      <c r="B226478" t="n">
        <v>1</v>
      </c>
    </row>
    <row r="226479">
      <c r="A226479" t="inlineStr">
        <is>
          <t>wutty</t>
        </is>
      </c>
      <c r="B226479" t="n">
        <v>1</v>
      </c>
    </row>
    <row r="226480">
      <c r="A226480" t="inlineStr">
        <is>
          <t>bfing</t>
        </is>
      </c>
      <c r="B226480" t="n">
        <v>1</v>
      </c>
    </row>
    <row r="226481">
      <c r="A226481" t="inlineStr">
        <is>
          <t>derkers</t>
        </is>
      </c>
      <c r="B226481" t="n">
        <v>1</v>
      </c>
    </row>
    <row r="226482">
      <c r="A226482" t="inlineStr">
        <is>
          <t>retarprain</t>
        </is>
      </c>
      <c r="B226482" t="n">
        <v>1</v>
      </c>
    </row>
    <row r="226483">
      <c r="A226483" t="inlineStr">
        <is>
          <t>glaciogenic</t>
        </is>
      </c>
      <c r="B226483" t="n">
        <v>1</v>
      </c>
    </row>
    <row r="226484">
      <c r="A226484" t="inlineStr">
        <is>
          <t>ni�king</t>
        </is>
      </c>
      <c r="B226484" t="n">
        <v>1</v>
      </c>
    </row>
    <row r="226485">
      <c r="A226485" t="inlineStr">
        <is>
          <t>gantrycroft</t>
        </is>
      </c>
      <c r="B226485" t="n">
        <v>1</v>
      </c>
    </row>
    <row r="226486">
      <c r="A226486" t="inlineStr">
        <is>
          <t>figand</t>
        </is>
      </c>
      <c r="B226486" t="n">
        <v>2</v>
      </c>
    </row>
    <row r="226487">
      <c r="A226487" t="inlineStr">
        <is>
          <t>expeditionings</t>
        </is>
      </c>
      <c r="B226487" t="n">
        <v>1</v>
      </c>
    </row>
    <row r="226488">
      <c r="A226488" t="inlineStr">
        <is>
          <t>dividera</t>
        </is>
      </c>
      <c r="B226488" t="n">
        <v>1</v>
      </c>
    </row>
    <row r="226489">
      <c r="A226489" t="inlineStr">
        <is>
          <t>scredges</t>
        </is>
      </c>
      <c r="B226489" t="n">
        <v>1</v>
      </c>
    </row>
    <row r="226490">
      <c r="A226490" t="inlineStr">
        <is>
          <t>tensioniness</t>
        </is>
      </c>
      <c r="B226490" t="n">
        <v>2</v>
      </c>
    </row>
    <row r="226491">
      <c r="A226491" t="inlineStr">
        <is>
          <t>lynjz</t>
        </is>
      </c>
      <c r="B226491" t="n">
        <v>1</v>
      </c>
    </row>
    <row r="226492">
      <c r="A226492" t="inlineStr">
        <is>
          <t>kapate</t>
        </is>
      </c>
      <c r="B226492" t="n">
        <v>2</v>
      </c>
    </row>
    <row r="226493">
      <c r="A226493" t="inlineStr">
        <is>
          <t>culay</t>
        </is>
      </c>
      <c r="B226493" t="n">
        <v>1</v>
      </c>
    </row>
    <row r="226494">
      <c r="A226494" t="inlineStr">
        <is>
          <t>wthosta</t>
        </is>
      </c>
      <c r="B226494" t="n">
        <v>1</v>
      </c>
    </row>
    <row r="226495">
      <c r="A226495" t="inlineStr">
        <is>
          <t>tupaak</t>
        </is>
      </c>
      <c r="B226495" t="n">
        <v>1</v>
      </c>
    </row>
    <row r="226496">
      <c r="A226496" t="inlineStr">
        <is>
          <t>defendersz</t>
        </is>
      </c>
      <c r="B226496" t="n">
        <v>1</v>
      </c>
    </row>
    <row r="226497">
      <c r="A226497" t="inlineStr">
        <is>
          <t>sheketha</t>
        </is>
      </c>
      <c r="B226497" t="n">
        <v>1</v>
      </c>
    </row>
    <row r="226498">
      <c r="A226498" t="inlineStr">
        <is>
          <t>arsko</t>
        </is>
      </c>
      <c r="B226498" t="n">
        <v>1</v>
      </c>
    </row>
    <row r="226499">
      <c r="A226499" t="inlineStr">
        <is>
          <t>statueverb</t>
        </is>
      </c>
      <c r="B226499" t="n">
        <v>1</v>
      </c>
    </row>
    <row r="226500">
      <c r="A226500" t="inlineStr">
        <is>
          <t>shitsave</t>
        </is>
      </c>
      <c r="B226500" t="n">
        <v>1</v>
      </c>
    </row>
    <row r="226501">
      <c r="A226501" t="inlineStr">
        <is>
          <t>mahindardo</t>
        </is>
      </c>
      <c r="B226501" t="n">
        <v>1</v>
      </c>
    </row>
    <row r="226502">
      <c r="A226502" t="inlineStr">
        <is>
          <t>freiga</t>
        </is>
      </c>
      <c r="B226502" t="n">
        <v>1</v>
      </c>
    </row>
    <row r="226503">
      <c r="A226503" t="inlineStr">
        <is>
          <t>patienthospitalized</t>
        </is>
      </c>
      <c r="B226503" t="n">
        <v>1</v>
      </c>
    </row>
    <row r="226504">
      <c r="A226504" t="inlineStr">
        <is>
          <t>maah</t>
        </is>
      </c>
      <c r="B226504" t="n">
        <v>1</v>
      </c>
    </row>
    <row r="226505">
      <c r="A226505" t="inlineStr">
        <is>
          <t>disanimity</t>
        </is>
      </c>
      <c r="B226505" t="n">
        <v>1</v>
      </c>
    </row>
    <row r="226506">
      <c r="A226506" t="inlineStr">
        <is>
          <t>internsdfer</t>
        </is>
      </c>
      <c r="B226506" t="n">
        <v>1</v>
      </c>
    </row>
    <row r="226507">
      <c r="A226507" t="inlineStr">
        <is>
          <t>eendrops</t>
        </is>
      </c>
      <c r="B226507" t="n">
        <v>1</v>
      </c>
    </row>
    <row r="226508">
      <c r="A226508" t="inlineStr">
        <is>
          <t>baghdakhya</t>
        </is>
      </c>
      <c r="B226508" t="n">
        <v>1</v>
      </c>
    </row>
    <row r="226509">
      <c r="A226509" t="inlineStr">
        <is>
          <t>usends</t>
        </is>
      </c>
      <c r="B226509" t="n">
        <v>2</v>
      </c>
    </row>
    <row r="226510">
      <c r="A226510" t="inlineStr">
        <is>
          <t>kobedoc</t>
        </is>
      </c>
      <c r="B226510" t="n">
        <v>1</v>
      </c>
    </row>
    <row r="226511">
      <c r="A226511" t="inlineStr">
        <is>
          <t>yojing</t>
        </is>
      </c>
      <c r="B226511" t="n">
        <v>1</v>
      </c>
    </row>
    <row r="226512">
      <c r="A226512" t="inlineStr">
        <is>
          <t>peopleofhehrgrknhai</t>
        </is>
      </c>
      <c r="B226512" t="n">
        <v>1</v>
      </c>
    </row>
    <row r="226513">
      <c r="A226513" t="inlineStr">
        <is>
          <t>awalclesinthemic</t>
        </is>
      </c>
      <c r="B226513" t="n">
        <v>1</v>
      </c>
    </row>
    <row r="226514">
      <c r="A226514" t="inlineStr">
        <is>
          <t>inspirador</t>
        </is>
      </c>
      <c r="B226514" t="n">
        <v>1</v>
      </c>
    </row>
    <row r="226515">
      <c r="A226515" t="inlineStr">
        <is>
          <t>drharet</t>
        </is>
      </c>
      <c r="B226515" t="n">
        <v>1</v>
      </c>
    </row>
    <row r="226516">
      <c r="A226516" t="inlineStr">
        <is>
          <t>ztte</t>
        </is>
      </c>
      <c r="B226516" t="n">
        <v>1</v>
      </c>
    </row>
    <row r="226517">
      <c r="A226517" t="inlineStr">
        <is>
          <t>k08h</t>
        </is>
      </c>
      <c r="B226517" t="n">
        <v>1</v>
      </c>
    </row>
    <row r="226518">
      <c r="A226518" t="inlineStr">
        <is>
          <t>ahcv</t>
        </is>
      </c>
      <c r="B226518" t="n">
        <v>1</v>
      </c>
    </row>
    <row r="226519">
      <c r="A226519" t="inlineStr">
        <is>
          <t>nidaska</t>
        </is>
      </c>
      <c r="B226519" t="n">
        <v>1</v>
      </c>
    </row>
    <row r="226520">
      <c r="A226520" t="inlineStr">
        <is>
          <t>newslvlrucalclesinthemic</t>
        </is>
      </c>
      <c r="B226520" t="n">
        <v>1</v>
      </c>
    </row>
    <row r="226521">
      <c r="A226521" t="inlineStr">
        <is>
          <t>destmmw</t>
        </is>
      </c>
      <c r="B226521" t="n">
        <v>1</v>
      </c>
    </row>
    <row r="226522">
      <c r="A226522" t="inlineStr">
        <is>
          <t>hehrt</t>
        </is>
      </c>
      <c r="B226522" t="n">
        <v>1</v>
      </c>
    </row>
    <row r="226523">
      <c r="A226523" t="inlineStr">
        <is>
          <t>glasslist</t>
        </is>
      </c>
      <c r="B226523" t="n">
        <v>1</v>
      </c>
    </row>
    <row r="226524">
      <c r="A226524" t="inlineStr">
        <is>
          <t>intranasally</t>
        </is>
      </c>
      <c r="B226524" t="n">
        <v>1</v>
      </c>
    </row>
    <row r="226525">
      <c r="A226525" t="inlineStr">
        <is>
          <t>opensthing</t>
        </is>
      </c>
      <c r="B226525" t="n">
        <v>1</v>
      </c>
    </row>
    <row r="226526">
      <c r="A226526" t="inlineStr">
        <is>
          <t>awetterhemic</t>
        </is>
      </c>
      <c r="B226526" t="n">
        <v>1</v>
      </c>
    </row>
    <row r="226527">
      <c r="A226527" t="inlineStr">
        <is>
          <t>squois</t>
        </is>
      </c>
      <c r="B226527" t="n">
        <v>1</v>
      </c>
    </row>
    <row r="226528">
      <c r="A226528" t="inlineStr">
        <is>
          <t>_zarag</t>
        </is>
      </c>
      <c r="B226528" t="n">
        <v>1</v>
      </c>
    </row>
    <row r="226529">
      <c r="A226529" t="inlineStr">
        <is>
          <t>todalvalmy</t>
        </is>
      </c>
      <c r="B226529" t="n">
        <v>1</v>
      </c>
    </row>
    <row r="226530">
      <c r="A226530" t="inlineStr">
        <is>
          <t>asprwder</t>
        </is>
      </c>
      <c r="B226530" t="n">
        <v>1</v>
      </c>
    </row>
    <row r="226531">
      <c r="A226531" t="inlineStr">
        <is>
          <t>abortioncare</t>
        </is>
      </c>
      <c r="B226531" t="n">
        <v>1</v>
      </c>
    </row>
    <row r="226532">
      <c r="A226532" t="inlineStr">
        <is>
          <t>juliangarcia</t>
        </is>
      </c>
      <c r="B226532" t="n">
        <v>1</v>
      </c>
    </row>
    <row r="226533">
      <c r="A226533" t="inlineStr">
        <is>
          <t>mileycyrus</t>
        </is>
      </c>
      <c r="B226533" t="n">
        <v>1</v>
      </c>
    </row>
    <row r="226534">
      <c r="A226534" t="inlineStr">
        <is>
          <t>codnhiotvvz56</t>
        </is>
      </c>
      <c r="B226534" t="n">
        <v>1</v>
      </c>
    </row>
    <row r="226535">
      <c r="A226535" t="inlineStr">
        <is>
          <t>2_far_tamn_191</t>
        </is>
      </c>
      <c r="B226535" t="n">
        <v>1</v>
      </c>
    </row>
    <row r="226536">
      <c r="A226536" t="inlineStr">
        <is>
          <t>thisissport</t>
        </is>
      </c>
      <c r="B226536" t="n">
        <v>1</v>
      </c>
    </row>
    <row r="226537">
      <c r="A226537" t="inlineStr">
        <is>
          <t>natetoagrachel</t>
        </is>
      </c>
      <c r="B226537" t="n">
        <v>1</v>
      </c>
    </row>
    <row r="226538">
      <c r="A226538" t="inlineStr">
        <is>
          <t>manjudgeman4terd</t>
        </is>
      </c>
      <c r="B226538" t="n">
        <v>1</v>
      </c>
    </row>
    <row r="226539">
      <c r="A226539" t="inlineStr">
        <is>
          <t>jackudzinski</t>
        </is>
      </c>
      <c r="B226539" t="n">
        <v>1</v>
      </c>
    </row>
    <row r="226540">
      <c r="A226540" t="inlineStr">
        <is>
          <t>johncaahantsiders3</t>
        </is>
      </c>
      <c r="B226540" t="n">
        <v>1</v>
      </c>
    </row>
    <row r="226541">
      <c r="A226541" t="inlineStr">
        <is>
          <t>comotorn1htaide</t>
        </is>
      </c>
      <c r="B226541" t="n">
        <v>1</v>
      </c>
    </row>
    <row r="226542">
      <c r="A226542" t="inlineStr">
        <is>
          <t>rudzinski</t>
        </is>
      </c>
      <c r="B226542" t="n">
        <v>1</v>
      </c>
    </row>
    <row r="226543">
      <c r="A226543" t="inlineStr">
        <is>
          <t>litsweating</t>
        </is>
      </c>
      <c r="B226543" t="n">
        <v>1</v>
      </c>
    </row>
    <row r="226544">
      <c r="A226544" t="inlineStr">
        <is>
          <t>cohz3jscqcj7</t>
        </is>
      </c>
      <c r="B226544" t="n">
        <v>1</v>
      </c>
    </row>
    <row r="226545">
      <c r="A226545" t="inlineStr">
        <is>
          <t>comzshxn4zwen</t>
        </is>
      </c>
      <c r="B226545" t="n">
        <v>1</v>
      </c>
    </row>
    <row r="226546">
      <c r="A226546" t="inlineStr">
        <is>
          <t>👏🏼</t>
        </is>
      </c>
      <c r="B226546" t="n">
        <v>1</v>
      </c>
    </row>
    <row r="226547">
      <c r="A226547" t="inlineStr">
        <is>
          <t>standwithabla</t>
        </is>
      </c>
      <c r="B226547" t="n">
        <v>1</v>
      </c>
    </row>
    <row r="226548">
      <c r="A226548" t="inlineStr">
        <is>
          <t>indyvoice</t>
        </is>
      </c>
      <c r="B226548" t="n">
        <v>1</v>
      </c>
    </row>
    <row r="226549">
      <c r="A226549" t="inlineStr">
        <is>
          <t>jazzirlar</t>
        </is>
      </c>
      <c r="B226549" t="n">
        <v>1</v>
      </c>
    </row>
    <row r="226550">
      <c r="A226550" t="inlineStr">
        <is>
          <t>co8jygqi9lpq</t>
        </is>
      </c>
      <c r="B226550" t="n">
        <v>1</v>
      </c>
    </row>
    <row r="226551">
      <c r="A226551" t="inlineStr">
        <is>
          <t>sportsmiami</t>
        </is>
      </c>
      <c r="B226551" t="n">
        <v>1</v>
      </c>
    </row>
    <row r="226552">
      <c r="A226552" t="inlineStr">
        <is>
          <t>therealjack</t>
        </is>
      </c>
      <c r="B226552" t="n">
        <v>1</v>
      </c>
    </row>
    <row r="226553">
      <c r="A226553" t="inlineStr">
        <is>
          <t>coeqytwkjzrc</t>
        </is>
      </c>
      <c r="B226553" t="n">
        <v>1</v>
      </c>
    </row>
    <row r="226554">
      <c r="A226554" t="inlineStr">
        <is>
          <t>adamrose1</t>
        </is>
      </c>
      <c r="B226554" t="n">
        <v>1</v>
      </c>
    </row>
    <row r="226555">
      <c r="A226555" t="inlineStr">
        <is>
          <t>blessingashley</t>
        </is>
      </c>
      <c r="B226555" t="n">
        <v>1</v>
      </c>
    </row>
    <row r="226556">
      <c r="A226556" t="inlineStr">
        <is>
          <t>hkkpayback</t>
        </is>
      </c>
      <c r="B226556" t="n">
        <v>1</v>
      </c>
    </row>
    <row r="226557">
      <c r="A226557" t="inlineStr">
        <is>
          <t>offditoady</t>
        </is>
      </c>
      <c r="B226557" t="n">
        <v>1</v>
      </c>
    </row>
    <row r="226558">
      <c r="A226558" t="inlineStr">
        <is>
          <t>speedtrap</t>
        </is>
      </c>
      <c r="B226558" t="n">
        <v>1</v>
      </c>
    </row>
    <row r="226559">
      <c r="A226559" t="inlineStr">
        <is>
          <t>downturnism</t>
        </is>
      </c>
      <c r="B226559" t="n">
        <v>1</v>
      </c>
    </row>
    <row r="226560">
      <c r="A226560" t="inlineStr">
        <is>
          <t>puriis</t>
        </is>
      </c>
      <c r="B226560" t="n">
        <v>1</v>
      </c>
    </row>
    <row r="226561">
      <c r="A226561" t="inlineStr">
        <is>
          <t>blanas</t>
        </is>
      </c>
      <c r="B226561" t="n">
        <v>1</v>
      </c>
    </row>
    <row r="226562">
      <c r="A226562" t="inlineStr">
        <is>
          <t>acountrygirl</t>
        </is>
      </c>
      <c r="B226562" t="n">
        <v>1</v>
      </c>
    </row>
    <row r="226563">
      <c r="A226563" t="inlineStr">
        <is>
          <t>greenwood09</t>
        </is>
      </c>
      <c r="B226563" t="n">
        <v>1</v>
      </c>
    </row>
    <row r="226564">
      <c r="A226564" t="inlineStr">
        <is>
          <t>chartuskear50</t>
        </is>
      </c>
      <c r="B226564" t="n">
        <v>1</v>
      </c>
    </row>
    <row r="226565">
      <c r="A226565" t="inlineStr">
        <is>
          <t>kickfests</t>
        </is>
      </c>
      <c r="B226565" t="n">
        <v>1</v>
      </c>
    </row>
    <row r="226566">
      <c r="A226566" t="inlineStr">
        <is>
          <t>cutrhymbe</t>
        </is>
      </c>
      <c r="B226566" t="n">
        <v>1</v>
      </c>
    </row>
    <row r="226567">
      <c r="A226567" t="inlineStr">
        <is>
          <t>retteur</t>
        </is>
      </c>
      <c r="B226567" t="n">
        <v>1</v>
      </c>
    </row>
    <row r="226568">
      <c r="A226568" t="inlineStr">
        <is>
          <t>smapple</t>
        </is>
      </c>
      <c r="B226568" t="n">
        <v>1</v>
      </c>
    </row>
    <row r="226569">
      <c r="A226569" t="inlineStr">
        <is>
          <t>3gds</t>
        </is>
      </c>
      <c r="B226569" t="n">
        <v>1</v>
      </c>
    </row>
    <row r="226570">
      <c r="A226570" t="inlineStr">
        <is>
          <t>brooklisers</t>
        </is>
      </c>
      <c r="B226570" t="n">
        <v>1</v>
      </c>
    </row>
    <row r="226571">
      <c r="A226571" t="inlineStr">
        <is>
          <t>milboys</t>
        </is>
      </c>
      <c r="B226571" t="n">
        <v>1</v>
      </c>
    </row>
    <row r="226572">
      <c r="A226572" t="inlineStr">
        <is>
          <t>sudditionally</t>
        </is>
      </c>
      <c r="B226572" t="n">
        <v>1</v>
      </c>
    </row>
    <row r="226573">
      <c r="A226573" t="inlineStr">
        <is>
          <t>lieduc256000</t>
        </is>
      </c>
      <c r="B226573" t="n">
        <v>1</v>
      </c>
    </row>
    <row r="226574">
      <c r="A226574" t="inlineStr">
        <is>
          <t>runthotmanness</t>
        </is>
      </c>
      <c r="B226574" t="n">
        <v>1</v>
      </c>
    </row>
    <row r="226575">
      <c r="A226575" t="inlineStr">
        <is>
          <t>fingerboards</t>
        </is>
      </c>
      <c r="B226575" t="n">
        <v>3</v>
      </c>
    </row>
    <row r="226576">
      <c r="A226576" t="inlineStr">
        <is>
          <t>inerojuk</t>
        </is>
      </c>
      <c r="B226576" t="n">
        <v>1</v>
      </c>
    </row>
    <row r="226577">
      <c r="A226577" t="inlineStr">
        <is>
          <t>mbiz</t>
        </is>
      </c>
      <c r="B226577" t="n">
        <v>1</v>
      </c>
    </row>
    <row r="226578">
      <c r="A226578" t="inlineStr">
        <is>
          <t>mountainettes</t>
        </is>
      </c>
      <c r="B226578" t="n">
        <v>1</v>
      </c>
    </row>
    <row r="226579">
      <c r="A226579" t="inlineStr">
        <is>
          <t>ironias</t>
        </is>
      </c>
      <c r="B226579" t="n">
        <v>1</v>
      </c>
    </row>
    <row r="226580">
      <c r="A226580" t="inlineStr">
        <is>
          <t>cudxton</t>
        </is>
      </c>
      <c r="B226580" t="n">
        <v>1</v>
      </c>
    </row>
    <row r="226581">
      <c r="A226581" t="inlineStr">
        <is>
          <t>arminic</t>
        </is>
      </c>
      <c r="B226581" t="n">
        <v>2</v>
      </c>
    </row>
    <row r="226582">
      <c r="A226582" t="inlineStr">
        <is>
          <t>zimmertes</t>
        </is>
      </c>
      <c r="B226582" t="n">
        <v>1</v>
      </c>
    </row>
    <row r="226583">
      <c r="A226583" t="inlineStr">
        <is>
          <t>baeer</t>
        </is>
      </c>
      <c r="B226583" t="n">
        <v>1</v>
      </c>
    </row>
    <row r="226584">
      <c r="A226584" t="inlineStr">
        <is>
          <t>heptales</t>
        </is>
      </c>
      <c r="B226584" t="n">
        <v>1</v>
      </c>
    </row>
    <row r="226585">
      <c r="A226585" t="inlineStr">
        <is>
          <t>enoughbound</t>
        </is>
      </c>
      <c r="B226585" t="n">
        <v>1</v>
      </c>
    </row>
    <row r="226586">
      <c r="A226586" t="inlineStr">
        <is>
          <t>boatsman</t>
        </is>
      </c>
      <c r="B226586" t="n">
        <v>1</v>
      </c>
    </row>
    <row r="226587">
      <c r="A226587" t="inlineStr">
        <is>
          <t>blazeze</t>
        </is>
      </c>
      <c r="B226587" t="n">
        <v>1</v>
      </c>
    </row>
    <row r="226588">
      <c r="A226588" t="inlineStr">
        <is>
          <t>heinbert</t>
        </is>
      </c>
      <c r="B226588" t="n">
        <v>1</v>
      </c>
    </row>
    <row r="226589">
      <c r="A226589" t="inlineStr">
        <is>
          <t>bookings–thanks</t>
        </is>
      </c>
      <c r="B226589" t="n">
        <v>1</v>
      </c>
    </row>
    <row r="226590">
      <c r="A226590" t="inlineStr">
        <is>
          <t>10—standing</t>
        </is>
      </c>
      <c r="B226590" t="n">
        <v>1</v>
      </c>
    </row>
    <row r="226591">
      <c r="A226591" t="inlineStr">
        <is>
          <t>workingshockme</t>
        </is>
      </c>
      <c r="B226591" t="n">
        <v>1</v>
      </c>
    </row>
    <row r="226592">
      <c r="A226592" t="inlineStr">
        <is>
          <t>hockeyfrankly</t>
        </is>
      </c>
      <c r="B226592" t="n">
        <v>1</v>
      </c>
    </row>
    <row r="226593">
      <c r="A226593" t="inlineStr">
        <is>
          <t>clokany</t>
        </is>
      </c>
      <c r="B226593" t="n">
        <v>1</v>
      </c>
    </row>
    <row r="226594">
      <c r="A226594" t="inlineStr">
        <is>
          <t>capear</t>
        </is>
      </c>
      <c r="B226594" t="n">
        <v>1</v>
      </c>
    </row>
    <row r="226595">
      <c r="A226595" t="inlineStr">
        <is>
          <t>teemun</t>
        </is>
      </c>
      <c r="B226595" t="n">
        <v>1</v>
      </c>
    </row>
    <row r="226596">
      <c r="A226596" t="inlineStr">
        <is>
          <t>bondinger</t>
        </is>
      </c>
      <c r="B226596" t="n">
        <v>1</v>
      </c>
    </row>
    <row r="226597">
      <c r="A226597" t="inlineStr">
        <is>
          <t>serviceplays</t>
        </is>
      </c>
      <c r="B226597" t="n">
        <v>1</v>
      </c>
    </row>
    <row r="226598">
      <c r="A226598" t="inlineStr">
        <is>
          <t>barinders</t>
        </is>
      </c>
      <c r="B226598" t="n">
        <v>1</v>
      </c>
    </row>
    <row r="226599">
      <c r="A226599" t="inlineStr">
        <is>
          <t>international—for</t>
        </is>
      </c>
      <c r="B226599" t="n">
        <v>1</v>
      </c>
    </row>
    <row r="226600">
      <c r="A226600" t="inlineStr">
        <is>
          <t>valuecandy</t>
        </is>
      </c>
      <c r="B226600" t="n">
        <v>1</v>
      </c>
    </row>
    <row r="226601">
      <c r="A226601" t="inlineStr">
        <is>
          <t>unitrust</t>
        </is>
      </c>
      <c r="B226601" t="n">
        <v>1</v>
      </c>
    </row>
    <row r="226602">
      <c r="A226602" t="inlineStr">
        <is>
          <t>homechange</t>
        </is>
      </c>
      <c r="B226602" t="n">
        <v>1</v>
      </c>
    </row>
    <row r="226603">
      <c r="A226603" t="inlineStr">
        <is>
          <t>rushwood</t>
        </is>
      </c>
      <c r="B226603" t="n">
        <v>1</v>
      </c>
    </row>
    <row r="226604">
      <c r="A226604" t="inlineStr">
        <is>
          <t>missouridefiance</t>
        </is>
      </c>
      <c r="B226604" t="n">
        <v>1</v>
      </c>
    </row>
    <row r="226605">
      <c r="A226605" t="inlineStr">
        <is>
          <t>estango</t>
        </is>
      </c>
      <c r="B226605" t="n">
        <v>1</v>
      </c>
    </row>
    <row r="226606">
      <c r="A226606" t="inlineStr">
        <is>
          <t>smakenell</t>
        </is>
      </c>
      <c r="B226606" t="n">
        <v>1</v>
      </c>
    </row>
    <row r="226607">
      <c r="A226607" t="inlineStr">
        <is>
          <t>sequreatments»</t>
        </is>
      </c>
      <c r="B226607" t="n">
        <v>1</v>
      </c>
    </row>
    <row r="226608">
      <c r="A226608" t="inlineStr">
        <is>
          <t>‎sponsored</t>
        </is>
      </c>
      <c r="B226608" t="n">
        <v>1</v>
      </c>
    </row>
    <row r="226609">
      <c r="A226609" t="inlineStr">
        <is>
          <t>‎hbo</t>
        </is>
      </c>
      <c r="B226609" t="n">
        <v>1</v>
      </c>
    </row>
    <row r="226610">
      <c r="A226610" t="inlineStr">
        <is>
          <t>httpbehindbooktv</t>
        </is>
      </c>
      <c r="B226610" t="n">
        <v>1</v>
      </c>
    </row>
    <row r="226611">
      <c r="A226611" t="inlineStr">
        <is>
          <t>netgalerie</t>
        </is>
      </c>
      <c r="B226611" t="n">
        <v>1</v>
      </c>
    </row>
    <row r="226612">
      <c r="A226612" t="inlineStr">
        <is>
          <t>navd2</t>
        </is>
      </c>
      <c r="B226612" t="n">
        <v>1</v>
      </c>
    </row>
    <row r="226613">
      <c r="A226613" t="inlineStr">
        <is>
          <t>ampharian</t>
        </is>
      </c>
      <c r="B226613" t="n">
        <v>1</v>
      </c>
    </row>
    <row r="226614">
      <c r="A226614" t="inlineStr">
        <is>
          <t>yearfor</t>
        </is>
      </c>
      <c r="B226614" t="n">
        <v>1</v>
      </c>
    </row>
    <row r="226615">
      <c r="A226615" t="inlineStr">
        <is>
          <t>lambmassee</t>
        </is>
      </c>
      <c r="B226615" t="n">
        <v>1</v>
      </c>
    </row>
    <row r="226616">
      <c r="A226616" t="inlineStr">
        <is>
          <t>superduty</t>
        </is>
      </c>
      <c r="B226616" t="n">
        <v>1</v>
      </c>
    </row>
    <row r="226617">
      <c r="A226617" t="inlineStr">
        <is>
          <t>slocombeau</t>
        </is>
      </c>
      <c r="B226617" t="n">
        <v>1</v>
      </c>
    </row>
    <row r="226618">
      <c r="A226618" t="inlineStr">
        <is>
          <t>rockpit</t>
        </is>
      </c>
      <c r="B226618" t="n">
        <v>2</v>
      </c>
    </row>
    <row r="226619">
      <c r="A226619" t="inlineStr">
        <is>
          <t>shotmin</t>
        </is>
      </c>
      <c r="B226619" t="n">
        <v>1</v>
      </c>
    </row>
    <row r="226620">
      <c r="A226620" t="inlineStr">
        <is>
          <t>implementants</t>
        </is>
      </c>
      <c r="B226620" t="n">
        <v>2</v>
      </c>
    </row>
    <row r="226621">
      <c r="A226621" t="inlineStr">
        <is>
          <t>inclider</t>
        </is>
      </c>
      <c r="B226621" t="n">
        <v>1</v>
      </c>
    </row>
    <row r="226622">
      <c r="A226622" t="inlineStr">
        <is>
          <t>injurycitrulence</t>
        </is>
      </c>
      <c r="B226622" t="n">
        <v>1</v>
      </c>
    </row>
    <row r="226623">
      <c r="A226623" t="inlineStr">
        <is>
          <t>calhelio</t>
        </is>
      </c>
      <c r="B226623" t="n">
        <v>1</v>
      </c>
    </row>
    <row r="226624">
      <c r="A226624" t="inlineStr">
        <is>
          <t>billowier</t>
        </is>
      </c>
      <c r="B226624" t="n">
        <v>1</v>
      </c>
    </row>
    <row r="226625">
      <c r="A226625" t="inlineStr">
        <is>
          <t>bouckaveult</t>
        </is>
      </c>
      <c r="B226625" t="n">
        <v>1</v>
      </c>
    </row>
    <row r="226626">
      <c r="A226626" t="inlineStr">
        <is>
          <t>mrsse</t>
        </is>
      </c>
      <c r="B226626" t="n">
        <v>1</v>
      </c>
    </row>
    <row r="226627">
      <c r="A226627" t="inlineStr">
        <is>
          <t>s01s01</t>
        </is>
      </c>
      <c r="B226627" t="n">
        <v>1</v>
      </c>
    </row>
    <row r="226628">
      <c r="A226628" t="inlineStr">
        <is>
          <t>postjuries</t>
        </is>
      </c>
      <c r="B226628" t="n">
        <v>1</v>
      </c>
    </row>
    <row r="226629">
      <c r="A226629" t="inlineStr">
        <is>
          <t>olfreds</t>
        </is>
      </c>
      <c r="B226629" t="n">
        <v>1</v>
      </c>
    </row>
    <row r="226630">
      <c r="A226630" t="inlineStr">
        <is>
          <t>chantond</t>
        </is>
      </c>
      <c r="B226630" t="n">
        <v>1</v>
      </c>
    </row>
    <row r="226631">
      <c r="A226631" t="inlineStr">
        <is>
          <t>unditched</t>
        </is>
      </c>
      <c r="B226631" t="n">
        <v>1</v>
      </c>
    </row>
    <row r="226632">
      <c r="A226632" t="inlineStr">
        <is>
          <t>`immoral</t>
        </is>
      </c>
      <c r="B226632" t="n">
        <v>1</v>
      </c>
    </row>
    <row r="226633">
      <c r="A226633" t="inlineStr">
        <is>
          <t>arelliatels</t>
        </is>
      </c>
      <c r="B226633" t="n">
        <v>1</v>
      </c>
    </row>
    <row r="226634">
      <c r="A226634" t="inlineStr">
        <is>
          <t>polygua</t>
        </is>
      </c>
      <c r="B226634" t="n">
        <v>1</v>
      </c>
    </row>
    <row r="226635">
      <c r="A226635" t="inlineStr">
        <is>
          <t>gongooses</t>
        </is>
      </c>
      <c r="B226635" t="n">
        <v>1</v>
      </c>
    </row>
    <row r="226636">
      <c r="A226636" t="inlineStr">
        <is>
          <t>nightmares—</t>
        </is>
      </c>
      <c r="B226636" t="n">
        <v>1</v>
      </c>
    </row>
    <row r="226637">
      <c r="A226637" t="inlineStr">
        <is>
          <t>énon</t>
        </is>
      </c>
      <c r="B226637" t="n">
        <v>1</v>
      </c>
    </row>
    <row r="226638">
      <c r="A226638" t="inlineStr">
        <is>
          <t>gabbuise</t>
        </is>
      </c>
      <c r="B226638" t="n">
        <v>1</v>
      </c>
    </row>
    <row r="226639">
      <c r="A226639" t="inlineStr">
        <is>
          <t>bedeads</t>
        </is>
      </c>
      <c r="B226639" t="n">
        <v>1</v>
      </c>
    </row>
    <row r="226640">
      <c r="A226640" t="inlineStr">
        <is>
          <t>entrappedly</t>
        </is>
      </c>
      <c r="B226640" t="n">
        <v>1</v>
      </c>
    </row>
    <row r="226641">
      <c r="A226641" t="inlineStr">
        <is>
          <t>prizewear</t>
        </is>
      </c>
      <c r="B226641" t="n">
        <v>1</v>
      </c>
    </row>
    <row r="226642">
      <c r="A226642" t="inlineStr">
        <is>
          <t>uncleorial</t>
        </is>
      </c>
      <c r="B226642" t="n">
        <v>1</v>
      </c>
    </row>
    <row r="226643">
      <c r="A226643" t="inlineStr">
        <is>
          <t>_creeper</t>
        </is>
      </c>
      <c r="B226643" t="n">
        <v>1</v>
      </c>
    </row>
    <row r="226644">
      <c r="A226644" t="inlineStr">
        <is>
          <t>sheruls</t>
        </is>
      </c>
      <c r="B226644" t="n">
        <v>1</v>
      </c>
    </row>
    <row r="226645">
      <c r="A226645" t="inlineStr">
        <is>
          <t>electaritions</t>
        </is>
      </c>
      <c r="B226645" t="n">
        <v>1</v>
      </c>
    </row>
    <row r="226646">
      <c r="A226646" t="inlineStr">
        <is>
          <t>salhoff</t>
        </is>
      </c>
      <c r="B226646" t="n">
        <v>1</v>
      </c>
    </row>
    <row r="226647">
      <c r="A226647" t="inlineStr">
        <is>
          <t>driveros</t>
        </is>
      </c>
      <c r="B226647" t="n">
        <v>1</v>
      </c>
    </row>
    <row r="226648">
      <c r="A226648" t="inlineStr">
        <is>
          <t>statements—and</t>
        </is>
      </c>
      <c r="B226648" t="n">
        <v>1</v>
      </c>
    </row>
    <row r="226649">
      <c r="A226649" t="inlineStr">
        <is>
          <t>ejic</t>
        </is>
      </c>
      <c r="B226649" t="n">
        <v>3</v>
      </c>
    </row>
    <row r="226650">
      <c r="A226650" t="inlineStr">
        <is>
          <t>ununified</t>
        </is>
      </c>
      <c r="B226650" t="n">
        <v>1</v>
      </c>
    </row>
    <row r="226651">
      <c r="A226651" t="inlineStr">
        <is>
          <t>realrolled</t>
        </is>
      </c>
      <c r="B226651" t="n">
        <v>1</v>
      </c>
    </row>
    <row r="226652">
      <c r="A226652" t="inlineStr">
        <is>
          <t>colleans</t>
        </is>
      </c>
      <c r="B226652" t="n">
        <v>1</v>
      </c>
    </row>
    <row r="226653">
      <c r="A226653" t="inlineStr">
        <is>
          <t>ecjic</t>
        </is>
      </c>
      <c r="B226653" t="n">
        <v>1</v>
      </c>
    </row>
    <row r="226654">
      <c r="A226654" t="inlineStr">
        <is>
          <t>un­precedented</t>
        </is>
      </c>
      <c r="B226654" t="n">
        <v>1</v>
      </c>
    </row>
    <row r="226655">
      <c r="A226655" t="inlineStr">
        <is>
          <t>problemsit</t>
        </is>
      </c>
      <c r="B226655" t="n">
        <v>1</v>
      </c>
    </row>
    <row r="226656">
      <c r="A226656" t="inlineStr">
        <is>
          <t>minamiya</t>
        </is>
      </c>
      <c r="B226656" t="n">
        <v>1</v>
      </c>
    </row>
    <row r="226657">
      <c r="A226657" t="inlineStr">
        <is>
          <t>ducemer</t>
        </is>
      </c>
      <c r="B226657" t="n">
        <v>1</v>
      </c>
    </row>
    <row r="226658">
      <c r="A226658" t="inlineStr">
        <is>
          <t>falenga</t>
        </is>
      </c>
      <c r="B226658" t="n">
        <v>1</v>
      </c>
    </row>
    <row r="226659">
      <c r="A226659" t="inlineStr">
        <is>
          <t>footballscoop</t>
        </is>
      </c>
      <c r="B226659" t="n">
        <v>2</v>
      </c>
    </row>
    <row r="226660">
      <c r="A226660" t="inlineStr">
        <is>
          <t>pillowcut</t>
        </is>
      </c>
      <c r="B226660" t="n">
        <v>1</v>
      </c>
    </row>
    <row r="226661">
      <c r="A226661" t="inlineStr">
        <is>
          <t>antirezvisual</t>
        </is>
      </c>
      <c r="B226661" t="n">
        <v>1</v>
      </c>
    </row>
    <row r="226662">
      <c r="A226662" t="inlineStr">
        <is>
          <t>533pm</t>
        </is>
      </c>
      <c r="B226662" t="n">
        <v>1</v>
      </c>
    </row>
    <row r="226663">
      <c r="A226663" t="inlineStr">
        <is>
          <t>agatrendame</t>
        </is>
      </c>
      <c r="B226663" t="n">
        <v>1</v>
      </c>
    </row>
    <row r="226664">
      <c r="A226664" t="inlineStr">
        <is>
          <t>costatsiaz279s</t>
        </is>
      </c>
      <c r="B226664" t="n">
        <v>1</v>
      </c>
    </row>
    <row r="226665">
      <c r="A226665" t="inlineStr">
        <is>
          <t>ducorte</t>
        </is>
      </c>
      <c r="B226665" t="n">
        <v>1</v>
      </c>
    </row>
    <row r="226666">
      <c r="A226666" t="inlineStr">
        <is>
          <t>factcheckout</t>
        </is>
      </c>
      <c r="B226666" t="n">
        <v>1</v>
      </c>
    </row>
    <row r="226667">
      <c r="A226667" t="inlineStr">
        <is>
          <t>outsidetherealitymachine</t>
        </is>
      </c>
      <c r="B226667" t="n">
        <v>1</v>
      </c>
    </row>
    <row r="226668">
      <c r="A226668" t="inlineStr">
        <is>
          <t>nomorefakenews</t>
        </is>
      </c>
      <c r="B226668" t="n">
        <v>1</v>
      </c>
    </row>
    <row r="226669">
      <c r="A226669" t="inlineStr">
        <is>
          <t>cow6lpcrymft7</t>
        </is>
      </c>
      <c r="B226669" t="n">
        <v>1</v>
      </c>
    </row>
    <row r="226670">
      <c r="A226670" t="inlineStr">
        <is>
          <t>plusesbolts</t>
        </is>
      </c>
      <c r="B226670" t="n">
        <v>1</v>
      </c>
    </row>
    <row r="226671">
      <c r="A226671" t="inlineStr">
        <is>
          <t>22welden</t>
        </is>
      </c>
      <c r="B226671" t="n">
        <v>1</v>
      </c>
    </row>
    <row r="226672">
      <c r="A226672" t="inlineStr">
        <is>
          <t>spinthru</t>
        </is>
      </c>
      <c r="B226672" t="n">
        <v>1</v>
      </c>
    </row>
    <row r="226673">
      <c r="A226673" t="inlineStr">
        <is>
          <t>scythedrop</t>
        </is>
      </c>
      <c r="B226673" t="n">
        <v>1</v>
      </c>
    </row>
    <row r="226674">
      <c r="A226674" t="inlineStr">
        <is>
          <t>exobeathere</t>
        </is>
      </c>
      <c r="B226674" t="n">
        <v>1</v>
      </c>
    </row>
    <row r="226675">
      <c r="A226675" t="inlineStr">
        <is>
          <t>unsunceded</t>
        </is>
      </c>
      <c r="B226675" t="n">
        <v>1</v>
      </c>
    </row>
    <row r="226676">
      <c r="A226676" t="inlineStr">
        <is>
          <t>kiarmak</t>
        </is>
      </c>
      <c r="B226676" t="n">
        <v>1</v>
      </c>
    </row>
    <row r="226677">
      <c r="A226677" t="inlineStr">
        <is>
          <t>blastwave</t>
        </is>
      </c>
      <c r="B226677" t="n">
        <v>3</v>
      </c>
    </row>
    <row r="226678">
      <c r="A226678" t="inlineStr">
        <is>
          <t>locrik</t>
        </is>
      </c>
      <c r="B226678" t="n">
        <v>1</v>
      </c>
    </row>
    <row r="226679">
      <c r="A226679" t="inlineStr">
        <is>
          <t>n1070</t>
        </is>
      </c>
      <c r="B226679" t="n">
        <v>1</v>
      </c>
    </row>
    <row r="226680">
      <c r="A226680" t="inlineStr">
        <is>
          <t>goreadvantishlyoutsricibly</t>
        </is>
      </c>
      <c r="B226680" t="n">
        <v>1</v>
      </c>
    </row>
    <row r="226681">
      <c r="A226681" t="inlineStr">
        <is>
          <t>astrophian</t>
        </is>
      </c>
      <c r="B226681" t="n">
        <v>1</v>
      </c>
    </row>
    <row r="226682">
      <c r="A226682" t="inlineStr">
        <is>
          <t>abadventureous</t>
        </is>
      </c>
      <c r="B226682" t="n">
        <v>1</v>
      </c>
    </row>
    <row r="226683">
      <c r="A226683" t="inlineStr">
        <is>
          <t>potionpoison</t>
        </is>
      </c>
      <c r="B226683" t="n">
        <v>1</v>
      </c>
    </row>
    <row r="226684">
      <c r="A226684" t="inlineStr">
        <is>
          <t>swordwarhammer</t>
        </is>
      </c>
      <c r="B226684" t="n">
        <v>1</v>
      </c>
    </row>
    <row r="226685">
      <c r="A226685" t="inlineStr">
        <is>
          <t>melden</t>
        </is>
      </c>
      <c r="B226685" t="n">
        <v>1</v>
      </c>
    </row>
    <row r="226686">
      <c r="A226686" t="inlineStr">
        <is>
          <t>lpld</t>
        </is>
      </c>
      <c r="B226686" t="n">
        <v>1</v>
      </c>
    </row>
    <row r="226687">
      <c r="A226687" t="inlineStr">
        <is>
          <t>rollide</t>
        </is>
      </c>
      <c r="B226687" t="n">
        <v>1</v>
      </c>
    </row>
    <row r="226688">
      <c r="A226688" t="inlineStr">
        <is>
          <t>saju</t>
        </is>
      </c>
      <c r="B226688" t="n">
        <v>1</v>
      </c>
    </row>
    <row r="226689">
      <c r="A226689" t="inlineStr">
        <is>
          <t>bielanalyticaliy</t>
        </is>
      </c>
      <c r="B226689" t="n">
        <v>1</v>
      </c>
    </row>
    <row r="226690">
      <c r="A226690" t="inlineStr">
        <is>
          <t>y510</t>
        </is>
      </c>
      <c r="B226690" t="n">
        <v>1</v>
      </c>
    </row>
    <row r="226691">
      <c r="A226691" t="inlineStr">
        <is>
          <t>bandclosed</t>
        </is>
      </c>
      <c r="B226691" t="n">
        <v>1</v>
      </c>
    </row>
    <row r="226692">
      <c r="A226692" t="inlineStr">
        <is>
          <t>kaajama</t>
        </is>
      </c>
      <c r="B226692" t="n">
        <v>1</v>
      </c>
    </row>
    <row r="226693">
      <c r="A226693" t="inlineStr">
        <is>
          <t>gbib</t>
        </is>
      </c>
      <c r="B226693" t="n">
        <v>1</v>
      </c>
    </row>
    <row r="226694">
      <c r="A226694" t="inlineStr">
        <is>
          <t>leapcom</t>
        </is>
      </c>
      <c r="B226694" t="n">
        <v>1</v>
      </c>
    </row>
    <row r="226695">
      <c r="A226695" t="inlineStr">
        <is>
          <t>opengl3</t>
        </is>
      </c>
      <c r="B226695" t="n">
        <v>1</v>
      </c>
    </row>
    <row r="226696">
      <c r="A226696" t="inlineStr">
        <is>
          <t>2015links</t>
        </is>
      </c>
      <c r="B226696" t="n">
        <v>1</v>
      </c>
    </row>
    <row r="226697">
      <c r="A226697" t="inlineStr">
        <is>
          <t>ortap</t>
        </is>
      </c>
      <c r="B226697" t="n">
        <v>1</v>
      </c>
    </row>
    <row r="226698">
      <c r="A226698" t="inlineStr">
        <is>
          <t>quarkous</t>
        </is>
      </c>
      <c r="B226698" t="n">
        <v>1</v>
      </c>
    </row>
    <row r="226699">
      <c r="A226699" t="inlineStr">
        <is>
          <t>gamestudies</t>
        </is>
      </c>
      <c r="B226699" t="n">
        <v>1</v>
      </c>
    </row>
    <row r="226700">
      <c r="A226700" t="inlineStr">
        <is>
          <t>somethingprosess</t>
        </is>
      </c>
      <c r="B226700" t="n">
        <v>1</v>
      </c>
    </row>
    <row r="226701">
      <c r="A226701" t="inlineStr">
        <is>
          <t>r11w336tamrielyoutube</t>
        </is>
      </c>
      <c r="B226701" t="n">
        <v>1</v>
      </c>
    </row>
    <row r="226702">
      <c r="A226702" t="inlineStr">
        <is>
          <t>aaugen</t>
        </is>
      </c>
      <c r="B226702" t="n">
        <v>1</v>
      </c>
    </row>
    <row r="226703">
      <c r="A226703" t="inlineStr">
        <is>
          <t>y3ome</t>
        </is>
      </c>
      <c r="B226703" t="n">
        <v>1</v>
      </c>
    </row>
    <row r="226704">
      <c r="A226704" t="inlineStr">
        <is>
          <t>contentse</t>
        </is>
      </c>
      <c r="B226704" t="n">
        <v>2</v>
      </c>
    </row>
    <row r="226705">
      <c r="A226705" t="inlineStr">
        <is>
          <t>suzzam30</t>
        </is>
      </c>
      <c r="B226705" t="n">
        <v>1</v>
      </c>
    </row>
    <row r="226706">
      <c r="A226706" t="inlineStr">
        <is>
          <t>mavistar</t>
        </is>
      </c>
      <c r="B226706" t="n">
        <v>1</v>
      </c>
    </row>
    <row r="226707">
      <c r="A226707" t="inlineStr">
        <is>
          <t>pakistan—</t>
        </is>
      </c>
      <c r="B226707" t="n">
        <v>1</v>
      </c>
    </row>
    <row r="226708">
      <c r="A226708" t="inlineStr">
        <is>
          <t>ikld</t>
        </is>
      </c>
      <c r="B226708" t="n">
        <v>1</v>
      </c>
    </row>
    <row r="226709">
      <c r="A226709" t="inlineStr">
        <is>
          <t>streaknature</t>
        </is>
      </c>
      <c r="B226709" t="n">
        <v>1</v>
      </c>
    </row>
    <row r="226710">
      <c r="A226710" t="inlineStr">
        <is>
          <t>fobie</t>
        </is>
      </c>
      <c r="B226710" t="n">
        <v>1</v>
      </c>
    </row>
    <row r="226711">
      <c r="A226711" t="inlineStr">
        <is>
          <t>didged</t>
        </is>
      </c>
      <c r="B226711" t="n">
        <v>2</v>
      </c>
    </row>
    <row r="226712">
      <c r="A226712" t="inlineStr">
        <is>
          <t>aristophanesian</t>
        </is>
      </c>
      <c r="B226712" t="n">
        <v>1</v>
      </c>
    </row>
    <row r="226713">
      <c r="A226713" t="inlineStr">
        <is>
          <t>hard‐working</t>
        </is>
      </c>
      <c r="B226713" t="n">
        <v>1</v>
      </c>
    </row>
    <row r="226714">
      <c r="A226714" t="inlineStr">
        <is>
          <t>contacts—you</t>
        </is>
      </c>
      <c r="B226714" t="n">
        <v>1</v>
      </c>
    </row>
    <row r="226715">
      <c r="A226715" t="inlineStr">
        <is>
          <t>right—though</t>
        </is>
      </c>
      <c r="B226715" t="n">
        <v>1</v>
      </c>
    </row>
    <row r="226716">
      <c r="A226716" t="inlineStr">
        <is>
          <t>hyperinflated</t>
        </is>
      </c>
      <c r="B226716" t="n">
        <v>1</v>
      </c>
    </row>
    <row r="226717">
      <c r="A226717" t="inlineStr">
        <is>
          <t>front‐page</t>
        </is>
      </c>
      <c r="B226717" t="n">
        <v>1</v>
      </c>
    </row>
    <row r="226718">
      <c r="A226718" t="inlineStr">
        <is>
          <t>new‐father</t>
        </is>
      </c>
      <c r="B226718" t="n">
        <v>1</v>
      </c>
    </row>
    <row r="226719">
      <c r="A226719" t="inlineStr">
        <is>
          <t>might—industry</t>
        </is>
      </c>
      <c r="B226719" t="n">
        <v>1</v>
      </c>
    </row>
    <row r="226720">
      <c r="A226720" t="inlineStr">
        <is>
          <t>heyda</t>
        </is>
      </c>
      <c r="B226720" t="n">
        <v>1</v>
      </c>
    </row>
    <row r="226721">
      <c r="A226721" t="inlineStr">
        <is>
          <t>physical—just</t>
        </is>
      </c>
      <c r="B226721" t="n">
        <v>1</v>
      </c>
    </row>
    <row r="226722">
      <c r="A226722" t="inlineStr">
        <is>
          <t>kortzs</t>
        </is>
      </c>
      <c r="B226722" t="n">
        <v>2</v>
      </c>
    </row>
    <row r="226723">
      <c r="A226723" t="inlineStr">
        <is>
          <t>ramtteshot</t>
        </is>
      </c>
      <c r="B226723" t="n">
        <v>1</v>
      </c>
    </row>
    <row r="226724">
      <c r="A226724" t="inlineStr">
        <is>
          <t>kirripach</t>
        </is>
      </c>
      <c r="B226724" t="n">
        <v>1</v>
      </c>
    </row>
    <row r="226725">
      <c r="A226725" t="inlineStr">
        <is>
          <t>teknatur</t>
        </is>
      </c>
      <c r="B226725" t="n">
        <v>1</v>
      </c>
    </row>
    <row r="226726">
      <c r="A226726" t="inlineStr">
        <is>
          <t>today—perceptions</t>
        </is>
      </c>
      <c r="B226726" t="n">
        <v>1</v>
      </c>
    </row>
    <row r="226727">
      <c r="A226727" t="inlineStr">
        <is>
          <t>make‐or</t>
        </is>
      </c>
      <c r="B226727" t="n">
        <v>1</v>
      </c>
    </row>
    <row r="226728">
      <c r="A226728" t="inlineStr">
        <is>
          <t>issmone</t>
        </is>
      </c>
      <c r="B226728" t="n">
        <v>1</v>
      </c>
    </row>
    <row r="226729">
      <c r="A226729" t="inlineStr">
        <is>
          <t>magraulic</t>
        </is>
      </c>
      <c r="B226729" t="n">
        <v>1</v>
      </c>
    </row>
    <row r="226730">
      <c r="A226730" t="inlineStr">
        <is>
          <t>carconsay</t>
        </is>
      </c>
      <c r="B226730" t="n">
        <v>1</v>
      </c>
    </row>
    <row r="226731">
      <c r="A226731" t="inlineStr">
        <is>
          <t>deficienciespile</t>
        </is>
      </c>
      <c r="B226731" t="n">
        <v>1</v>
      </c>
    </row>
    <row r="226732">
      <c r="A226732" t="inlineStr">
        <is>
          <t>feuerin</t>
        </is>
      </c>
      <c r="B226732" t="n">
        <v>1</v>
      </c>
    </row>
    <row r="226733">
      <c r="A226733" t="inlineStr">
        <is>
          <t>wixing</t>
        </is>
      </c>
      <c r="B226733" t="n">
        <v>2</v>
      </c>
    </row>
    <row r="226734">
      <c r="A226734" t="inlineStr">
        <is>
          <t>carpsongle</t>
        </is>
      </c>
      <c r="B226734" t="n">
        <v>1</v>
      </c>
    </row>
    <row r="226735">
      <c r="A226735" t="inlineStr">
        <is>
          <t>palaeoclimatores</t>
        </is>
      </c>
      <c r="B226735" t="n">
        <v>1</v>
      </c>
    </row>
    <row r="226736">
      <c r="A226736" t="inlineStr">
        <is>
          <t>secondsalternatives</t>
        </is>
      </c>
      <c r="B226736" t="n">
        <v>1</v>
      </c>
    </row>
    <row r="226737">
      <c r="A226737" t="inlineStr">
        <is>
          <t>thwache</t>
        </is>
      </c>
      <c r="B226737" t="n">
        <v>1</v>
      </c>
    </row>
    <row r="226738">
      <c r="A226738" t="inlineStr">
        <is>
          <t>ungsburgring</t>
        </is>
      </c>
      <c r="B226738" t="n">
        <v>1</v>
      </c>
    </row>
    <row r="226739">
      <c r="A226739" t="inlineStr">
        <is>
          <t>homoormative</t>
        </is>
      </c>
      <c r="B226739" t="n">
        <v>1</v>
      </c>
    </row>
    <row r="226740">
      <c r="A226740" t="inlineStr">
        <is>
          <t>zelame</t>
        </is>
      </c>
      <c r="B226740" t="n">
        <v>1</v>
      </c>
    </row>
    <row r="226741">
      <c r="A226741" t="inlineStr">
        <is>
          <t>wideseapot</t>
        </is>
      </c>
      <c r="B226741" t="n">
        <v>1</v>
      </c>
    </row>
    <row r="226742">
      <c r="A226742" t="inlineStr">
        <is>
          <t>​internal</t>
        </is>
      </c>
      <c r="B226742" t="n">
        <v>1</v>
      </c>
    </row>
    <row r="226743">
      <c r="A226743" t="inlineStr">
        <is>
          <t>1616during</t>
        </is>
      </c>
      <c r="B226743" t="n">
        <v>1</v>
      </c>
    </row>
    <row r="226744">
      <c r="A226744" t="inlineStr">
        <is>
          <t>hadramitians</t>
        </is>
      </c>
      <c r="B226744" t="n">
        <v>1</v>
      </c>
    </row>
    <row r="226745">
      <c r="A226745" t="inlineStr">
        <is>
          <t>pancoile</t>
        </is>
      </c>
      <c r="B226745" t="n">
        <v>1</v>
      </c>
    </row>
    <row r="226746">
      <c r="A226746" t="inlineStr">
        <is>
          <t>steinmanhallco</t>
        </is>
      </c>
      <c r="B226746" t="n">
        <v>1</v>
      </c>
    </row>
    <row r="226747">
      <c r="A226747" t="inlineStr">
        <is>
          <t>vlick</t>
        </is>
      </c>
      <c r="B226747" t="n">
        <v>1</v>
      </c>
    </row>
    <row r="226748">
      <c r="A226748" t="inlineStr">
        <is>
          <t>overwhelmmoldered</t>
        </is>
      </c>
      <c r="B226748" t="n">
        <v>1</v>
      </c>
    </row>
    <row r="226749">
      <c r="A226749" t="inlineStr">
        <is>
          <t>prideing</t>
        </is>
      </c>
      <c r="B226749" t="n">
        <v>1</v>
      </c>
    </row>
    <row r="226750">
      <c r="A226750" t="inlineStr">
        <is>
          <t>monroeul</t>
        </is>
      </c>
      <c r="B226750" t="n">
        <v>1</v>
      </c>
    </row>
    <row r="226751">
      <c r="A226751" t="inlineStr">
        <is>
          <t>demarucci</t>
        </is>
      </c>
      <c r="B226751" t="n">
        <v>1</v>
      </c>
    </row>
    <row r="226752">
      <c r="A226752" t="inlineStr">
        <is>
          <t>longhur</t>
        </is>
      </c>
      <c r="B226752" t="n">
        <v>1</v>
      </c>
    </row>
    <row r="226753">
      <c r="A226753" t="inlineStr">
        <is>
          <t>194m</t>
        </is>
      </c>
      <c r="B226753" t="n">
        <v>2</v>
      </c>
    </row>
    <row r="226754">
      <c r="A226754" t="inlineStr">
        <is>
          <t>bryanpler</t>
        </is>
      </c>
      <c r="B226754" t="n">
        <v>1</v>
      </c>
    </row>
    <row r="226755">
      <c r="A226755" t="inlineStr">
        <is>
          <t>repaunts</t>
        </is>
      </c>
      <c r="B226755" t="n">
        <v>1</v>
      </c>
    </row>
    <row r="226756">
      <c r="A226756" t="inlineStr">
        <is>
          <t>3hero</t>
        </is>
      </c>
      <c r="B226756" t="n">
        <v>1</v>
      </c>
    </row>
    <row r="226757">
      <c r="A226757" t="inlineStr">
        <is>
          <t>schalls</t>
        </is>
      </c>
      <c r="B226757" t="n">
        <v>1</v>
      </c>
    </row>
    <row r="226758">
      <c r="A226758" t="inlineStr">
        <is>
          <t>shotgunhead</t>
        </is>
      </c>
      <c r="B226758" t="n">
        <v>1</v>
      </c>
    </row>
    <row r="226759">
      <c r="A226759" t="inlineStr">
        <is>
          <t>umbm</t>
        </is>
      </c>
      <c r="B226759" t="n">
        <v>1</v>
      </c>
    </row>
    <row r="226760">
      <c r="A226760" t="inlineStr">
        <is>
          <t>887th</t>
        </is>
      </c>
      <c r="B226760" t="n">
        <v>1</v>
      </c>
    </row>
    <row r="226761">
      <c r="A226761" t="inlineStr">
        <is>
          <t>mcillispitsu</t>
        </is>
      </c>
      <c r="B226761" t="n">
        <v>1</v>
      </c>
    </row>
    <row r="226762">
      <c r="A226762" t="inlineStr">
        <is>
          <t>gotswt</t>
        </is>
      </c>
      <c r="B226762" t="n">
        <v>1</v>
      </c>
    </row>
    <row r="226763">
      <c r="A226763" t="inlineStr">
        <is>
          <t>gog1</t>
        </is>
      </c>
      <c r="B226763" t="n">
        <v>1</v>
      </c>
    </row>
    <row r="226764">
      <c r="A226764" t="inlineStr">
        <is>
          <t>okcon</t>
        </is>
      </c>
      <c r="B226764" t="n">
        <v>1</v>
      </c>
    </row>
    <row r="226765">
      <c r="A226765" t="inlineStr">
        <is>
          <t>supersight</t>
        </is>
      </c>
      <c r="B226765" t="n">
        <v>1</v>
      </c>
    </row>
    <row r="226766">
      <c r="A226766" t="inlineStr">
        <is>
          <t>enhgrid</t>
        </is>
      </c>
      <c r="B226766" t="n">
        <v>1</v>
      </c>
    </row>
    <row r="226767">
      <c r="A226767" t="inlineStr">
        <is>
          <t>fieldsimxm</t>
        </is>
      </c>
      <c r="B226767" t="n">
        <v>1</v>
      </c>
    </row>
    <row r="226768">
      <c r="A226768" t="inlineStr">
        <is>
          <t>faerad</t>
        </is>
      </c>
      <c r="B226768" t="n">
        <v>1</v>
      </c>
    </row>
    <row r="226769">
      <c r="A226769" t="inlineStr">
        <is>
          <t>libretzone</t>
        </is>
      </c>
      <c r="B226769" t="n">
        <v>1</v>
      </c>
    </row>
    <row r="226770">
      <c r="A226770" t="inlineStr">
        <is>
          <t>2test</t>
        </is>
      </c>
      <c r="B226770" t="n">
        <v>1</v>
      </c>
    </row>
    <row r="226771">
      <c r="A226771" t="inlineStr">
        <is>
          <t>secam</t>
        </is>
      </c>
      <c r="B226771" t="n">
        <v>1</v>
      </c>
    </row>
    <row r="226772">
      <c r="A226772" t="inlineStr">
        <is>
          <t>biofilmsheres</t>
        </is>
      </c>
      <c r="B226772" t="n">
        <v>1</v>
      </c>
    </row>
    <row r="226773">
      <c r="A226773" t="inlineStr">
        <is>
          <t>2012rx213545</t>
        </is>
      </c>
      <c r="B226773" t="n">
        <v>1</v>
      </c>
    </row>
    <row r="226774">
      <c r="A226774" t="inlineStr">
        <is>
          <t>rapture2a</t>
        </is>
      </c>
      <c r="B226774" t="n">
        <v>1</v>
      </c>
    </row>
    <row r="226775">
      <c r="A226775" t="inlineStr">
        <is>
          <t>masterpreview</t>
        </is>
      </c>
      <c r="B226775" t="n">
        <v>1</v>
      </c>
    </row>
    <row r="226776">
      <c r="A226776" t="inlineStr">
        <is>
          <t>bfg2stak</t>
        </is>
      </c>
      <c r="B226776" t="n">
        <v>1</v>
      </c>
    </row>
    <row r="226777">
      <c r="A226777" t="inlineStr">
        <is>
          <t>aleves</t>
        </is>
      </c>
      <c r="B226777" t="n">
        <v>1</v>
      </c>
    </row>
    <row r="226778">
      <c r="A226778" t="inlineStr">
        <is>
          <t>simunification</t>
        </is>
      </c>
      <c r="B226778" t="n">
        <v>1</v>
      </c>
    </row>
    <row r="226779">
      <c r="A226779" t="inlineStr">
        <is>
          <t>imperceptives</t>
        </is>
      </c>
      <c r="B226779" t="n">
        <v>1</v>
      </c>
    </row>
    <row r="226780">
      <c r="A226780" t="inlineStr">
        <is>
          <t>recepored</t>
        </is>
      </c>
      <c r="B226780" t="n">
        <v>1</v>
      </c>
    </row>
    <row r="226781">
      <c r="A226781" t="inlineStr">
        <is>
          <t>hurtworld</t>
        </is>
      </c>
      <c r="B226781" t="n">
        <v>1</v>
      </c>
    </row>
    <row r="226782">
      <c r="A226782" t="inlineStr">
        <is>
          <t>selfiding</t>
        </is>
      </c>
      <c r="B226782" t="n">
        <v>1</v>
      </c>
    </row>
    <row r="226783">
      <c r="A226783" t="inlineStr">
        <is>
          <t>thebacter</t>
        </is>
      </c>
      <c r="B226783" t="n">
        <v>1</v>
      </c>
    </row>
    <row r="226784">
      <c r="A226784" t="inlineStr">
        <is>
          <t>reclutter</t>
        </is>
      </c>
      <c r="B226784" t="n">
        <v>1</v>
      </c>
    </row>
    <row r="226785">
      <c r="A226785" t="inlineStr">
        <is>
          <t>fnceptive</t>
        </is>
      </c>
      <c r="B226785" t="n">
        <v>1</v>
      </c>
    </row>
    <row r="226786">
      <c r="A226786" t="inlineStr">
        <is>
          <t>endnermans</t>
        </is>
      </c>
      <c r="B226786" t="n">
        <v>1</v>
      </c>
    </row>
    <row r="226787">
      <c r="A226787" t="inlineStr">
        <is>
          <t>voyagebring</t>
        </is>
      </c>
      <c r="B226787" t="n">
        <v>1</v>
      </c>
    </row>
    <row r="226788">
      <c r="A226788" t="inlineStr">
        <is>
          <t>democratizations</t>
        </is>
      </c>
      <c r="B226788" t="n">
        <v>1</v>
      </c>
    </row>
    <row r="226789">
      <c r="A226789" t="inlineStr">
        <is>
          <t>amarides</t>
        </is>
      </c>
      <c r="B226789" t="n">
        <v>1</v>
      </c>
    </row>
    <row r="226790">
      <c r="A226790" t="inlineStr">
        <is>
          <t>franclin</t>
        </is>
      </c>
      <c r="B226790" t="n">
        <v>1</v>
      </c>
    </row>
    <row r="226791">
      <c r="A226791" t="inlineStr">
        <is>
          <t>saoza</t>
        </is>
      </c>
      <c r="B226791" t="n">
        <v>1</v>
      </c>
    </row>
    <row r="226792">
      <c r="A226792" t="inlineStr">
        <is>
          <t>franclins</t>
        </is>
      </c>
      <c r="B226792" t="n">
        <v>1</v>
      </c>
    </row>
    <row r="226793">
      <c r="A226793" t="inlineStr">
        <is>
          <t>marichee</t>
        </is>
      </c>
      <c r="B226793" t="n">
        <v>1</v>
      </c>
    </row>
    <row r="226794">
      <c r="A226794" t="inlineStr">
        <is>
          <t>gifdecji</t>
        </is>
      </c>
      <c r="B226794" t="n">
        <v>1</v>
      </c>
    </row>
    <row r="226795">
      <c r="A226795" t="inlineStr">
        <is>
          <t>donationskillscpcentric</t>
        </is>
      </c>
      <c r="B226795" t="n">
        <v>1</v>
      </c>
    </row>
    <row r="226796">
      <c r="A226796" t="inlineStr">
        <is>
          <t>gettingcharity</t>
        </is>
      </c>
      <c r="B226796" t="n">
        <v>1</v>
      </c>
    </row>
    <row r="226797">
      <c r="A226797" t="inlineStr">
        <is>
          <t>profitere</t>
        </is>
      </c>
      <c r="B226797" t="n">
        <v>1</v>
      </c>
    </row>
    <row r="226798">
      <c r="A226798" t="inlineStr">
        <is>
          <t>cst9wip</t>
        </is>
      </c>
      <c r="B226798" t="n">
        <v>1</v>
      </c>
    </row>
    <row r="226799">
      <c r="A226799" t="inlineStr">
        <is>
          <t>outsmt</t>
        </is>
      </c>
      <c r="B226799" t="n">
        <v>1</v>
      </c>
    </row>
    <row r="226800">
      <c r="A226800" t="inlineStr">
        <is>
          <t>funkhold</t>
        </is>
      </c>
      <c r="B226800" t="n">
        <v>1</v>
      </c>
    </row>
    <row r="226801">
      <c r="A226801" t="inlineStr">
        <is>
          <t>usbakihe</t>
        </is>
      </c>
      <c r="B226801" t="n">
        <v>1</v>
      </c>
    </row>
    <row r="226802">
      <c r="A226802" t="inlineStr">
        <is>
          <t>iweite</t>
        </is>
      </c>
      <c r="B226802" t="n">
        <v>1</v>
      </c>
    </row>
    <row r="226803">
      <c r="A226803" t="inlineStr">
        <is>
          <t>mdex</t>
        </is>
      </c>
      <c r="B226803" t="n">
        <v>1</v>
      </c>
    </row>
    <row r="226804">
      <c r="A226804" t="inlineStr">
        <is>
          <t>algalze</t>
        </is>
      </c>
      <c r="B226804" t="n">
        <v>1</v>
      </c>
    </row>
    <row r="226805">
      <c r="A226805" t="inlineStr">
        <is>
          <t>mailfeast</t>
        </is>
      </c>
      <c r="B226805" t="n">
        <v>1</v>
      </c>
    </row>
    <row r="226806">
      <c r="A226806" t="inlineStr">
        <is>
          <t>nafh</t>
        </is>
      </c>
      <c r="B226806" t="n">
        <v>3</v>
      </c>
    </row>
    <row r="226807">
      <c r="A226807" t="inlineStr">
        <is>
          <t>bototti</t>
        </is>
      </c>
      <c r="B226807" t="n">
        <v>1</v>
      </c>
    </row>
    <row r="226808">
      <c r="A226808" t="inlineStr">
        <is>
          <t>iircmail</t>
        </is>
      </c>
      <c r="B226808" t="n">
        <v>1</v>
      </c>
    </row>
    <row r="226809">
      <c r="A226809" t="inlineStr">
        <is>
          <t>profile4688</t>
        </is>
      </c>
      <c r="B226809" t="n">
        <v>1</v>
      </c>
    </row>
    <row r="226810">
      <c r="A226810" t="inlineStr">
        <is>
          <t>judbenairemecouothers</t>
        </is>
      </c>
      <c r="B226810" t="n">
        <v>1</v>
      </c>
    </row>
    <row r="226811">
      <c r="A226811" t="inlineStr">
        <is>
          <t>trialsauach</t>
        </is>
      </c>
      <c r="B226811" t="n">
        <v>1</v>
      </c>
    </row>
    <row r="226812">
      <c r="A226812" t="inlineStr">
        <is>
          <t>dictpaackoff</t>
        </is>
      </c>
      <c r="B226812" t="n">
        <v>1</v>
      </c>
    </row>
    <row r="226813">
      <c r="A226813" t="inlineStr">
        <is>
          <t>sectorality</t>
        </is>
      </c>
      <c r="B226813" t="n">
        <v>1</v>
      </c>
    </row>
    <row r="226814">
      <c r="A226814" t="inlineStr">
        <is>
          <t>pharrellinc</t>
        </is>
      </c>
      <c r="B226814" t="n">
        <v>1</v>
      </c>
    </row>
    <row r="226815">
      <c r="A226815" t="inlineStr">
        <is>
          <t>deledlock</t>
        </is>
      </c>
      <c r="B226815" t="n">
        <v>1</v>
      </c>
    </row>
    <row r="226816">
      <c r="A226816" t="inlineStr">
        <is>
          <t>visionlow</t>
        </is>
      </c>
      <c r="B226816" t="n">
        <v>1</v>
      </c>
    </row>
    <row r="226817">
      <c r="A226817" t="inlineStr">
        <is>
          <t>carmels–zanity</t>
        </is>
      </c>
      <c r="B226817" t="n">
        <v>1</v>
      </c>
    </row>
    <row r="226818">
      <c r="A226818" t="inlineStr">
        <is>
          <t>soulclean</t>
        </is>
      </c>
      <c r="B226818" t="n">
        <v>1</v>
      </c>
    </row>
    <row r="226819">
      <c r="A226819" t="inlineStr">
        <is>
          <t>primertubes</t>
        </is>
      </c>
      <c r="B226819" t="n">
        <v>1</v>
      </c>
    </row>
    <row r="226820">
      <c r="A226820" t="inlineStr">
        <is>
          <t>westru</t>
        </is>
      </c>
      <c r="B226820" t="n">
        <v>1</v>
      </c>
    </row>
    <row r="226821">
      <c r="A226821" t="inlineStr">
        <is>
          <t>silversubtle</t>
        </is>
      </c>
      <c r="B226821" t="n">
        <v>1</v>
      </c>
    </row>
    <row r="226822">
      <c r="A226822" t="inlineStr">
        <is>
          <t>warsno</t>
        </is>
      </c>
      <c r="B226822" t="n">
        <v>1</v>
      </c>
    </row>
    <row r="226823">
      <c r="A226823" t="inlineStr">
        <is>
          <t>warpwave</t>
        </is>
      </c>
      <c r="B226823" t="n">
        <v>1</v>
      </c>
    </row>
    <row r="226824">
      <c r="A226824" t="inlineStr">
        <is>
          <t>go—is</t>
        </is>
      </c>
      <c r="B226824" t="n">
        <v>1</v>
      </c>
    </row>
    <row r="226825">
      <c r="A226825" t="inlineStr">
        <is>
          <t>noorder</t>
        </is>
      </c>
      <c r="B226825" t="n">
        <v>2</v>
      </c>
    </row>
    <row r="226826">
      <c r="A226826" t="inlineStr">
        <is>
          <t>daycareseasonal</t>
        </is>
      </c>
      <c r="B226826" t="n">
        <v>1</v>
      </c>
    </row>
    <row r="226827">
      <c r="A226827" t="inlineStr">
        <is>
          <t>landoscar</t>
        </is>
      </c>
      <c r="B226827" t="n">
        <v>1</v>
      </c>
    </row>
    <row r="226828">
      <c r="A226828" t="inlineStr">
        <is>
          <t>1min30</t>
        </is>
      </c>
      <c r="B226828" t="n">
        <v>1</v>
      </c>
    </row>
    <row r="226829">
      <c r="A226829" t="inlineStr">
        <is>
          <t>records—let</t>
        </is>
      </c>
      <c r="B226829" t="n">
        <v>1</v>
      </c>
    </row>
    <row r="226830">
      <c r="A226830" t="inlineStr">
        <is>
          <t>axaches</t>
        </is>
      </c>
      <c r="B226830" t="n">
        <v>1</v>
      </c>
    </row>
    <row r="226831">
      <c r="A226831" t="inlineStr">
        <is>
          <t>conservatorio</t>
        </is>
      </c>
      <c r="B226831" t="n">
        <v>2</v>
      </c>
    </row>
    <row r="226832">
      <c r="A226832" t="inlineStr">
        <is>
          <t>dasling</t>
        </is>
      </c>
      <c r="B226832" t="n">
        <v>1</v>
      </c>
    </row>
    <row r="226833">
      <c r="A226833" t="inlineStr">
        <is>
          <t>travelfly</t>
        </is>
      </c>
      <c r="B226833" t="n">
        <v>1</v>
      </c>
    </row>
    <row r="226834">
      <c r="A226834" t="inlineStr">
        <is>
          <t>desuwes</t>
        </is>
      </c>
      <c r="B226834" t="n">
        <v>1</v>
      </c>
    </row>
    <row r="226835">
      <c r="A226835" t="inlineStr">
        <is>
          <t>werkhaus</t>
        </is>
      </c>
      <c r="B226835" t="n">
        <v>1</v>
      </c>
    </row>
    <row r="226836">
      <c r="A226836" t="inlineStr">
        <is>
          <t>rechtkirchen</t>
        </is>
      </c>
      <c r="B226836" t="n">
        <v>1</v>
      </c>
    </row>
    <row r="226837">
      <c r="A226837" t="inlineStr">
        <is>
          <t>essenglickert</t>
        </is>
      </c>
      <c r="B226837" t="n">
        <v>1</v>
      </c>
    </row>
    <row r="226838">
      <c r="A226838" t="inlineStr">
        <is>
          <t>nieuwsblatt</t>
        </is>
      </c>
      <c r="B226838" t="n">
        <v>1</v>
      </c>
    </row>
    <row r="226839">
      <c r="A226839" t="inlineStr">
        <is>
          <t>muffelen</t>
        </is>
      </c>
      <c r="B226839" t="n">
        <v>1</v>
      </c>
    </row>
    <row r="226840">
      <c r="A226840" t="inlineStr">
        <is>
          <t>scabulatoroun</t>
        </is>
      </c>
      <c r="B226840" t="n">
        <v>1</v>
      </c>
    </row>
    <row r="226841">
      <c r="A226841" t="inlineStr">
        <is>
          <t>playatures</t>
        </is>
      </c>
      <c r="B226841" t="n">
        <v>2</v>
      </c>
    </row>
    <row r="226842">
      <c r="A226842" t="inlineStr">
        <is>
          <t>deuro</t>
        </is>
      </c>
      <c r="B226842" t="n">
        <v>1</v>
      </c>
    </row>
    <row r="226843">
      <c r="A226843" t="inlineStr">
        <is>
          <t>zerraapen</t>
        </is>
      </c>
      <c r="B226843" t="n">
        <v>1</v>
      </c>
    </row>
    <row r="226844">
      <c r="A226844" t="inlineStr">
        <is>
          <t>01122016</t>
        </is>
      </c>
      <c r="B226844" t="n">
        <v>2</v>
      </c>
    </row>
    <row r="226845">
      <c r="A226845" t="inlineStr">
        <is>
          <t>assonatio</t>
        </is>
      </c>
      <c r="B226845" t="n">
        <v>1</v>
      </c>
    </row>
    <row r="226846">
      <c r="A226846" t="inlineStr">
        <is>
          <t>lehrplug</t>
        </is>
      </c>
      <c r="B226846" t="n">
        <v>1</v>
      </c>
    </row>
    <row r="226847">
      <c r="A226847" t="inlineStr">
        <is>
          <t>bigche</t>
        </is>
      </c>
      <c r="B226847" t="n">
        <v>1</v>
      </c>
    </row>
    <row r="226848">
      <c r="A226848" t="inlineStr">
        <is>
          <t>novte</t>
        </is>
      </c>
      <c r="B226848" t="n">
        <v>1</v>
      </c>
    </row>
    <row r="226849">
      <c r="A226849" t="inlineStr">
        <is>
          <t>wunderlappen</t>
        </is>
      </c>
      <c r="B226849" t="n">
        <v>1</v>
      </c>
    </row>
    <row r="226850">
      <c r="A226850" t="inlineStr">
        <is>
          <t>weoup</t>
        </is>
      </c>
      <c r="B226850" t="n">
        <v>1</v>
      </c>
    </row>
    <row r="226851">
      <c r="A226851" t="inlineStr">
        <is>
          <t>droner</t>
        </is>
      </c>
      <c r="B226851" t="n">
        <v>1</v>
      </c>
    </row>
    <row r="226852">
      <c r="A226852" t="inlineStr">
        <is>
          <t>alstorf</t>
        </is>
      </c>
      <c r="B226852" t="n">
        <v>1</v>
      </c>
    </row>
    <row r="226853">
      <c r="A226853" t="inlineStr">
        <is>
          <t>artymeter</t>
        </is>
      </c>
      <c r="B226853" t="n">
        <v>1</v>
      </c>
    </row>
    <row r="226854">
      <c r="A226854" t="inlineStr">
        <is>
          <t>kantischer</t>
        </is>
      </c>
      <c r="B226854" t="n">
        <v>1</v>
      </c>
    </row>
    <row r="226855">
      <c r="A226855" t="inlineStr">
        <is>
          <t>erblad</t>
        </is>
      </c>
      <c r="B226855" t="n">
        <v>1</v>
      </c>
    </row>
    <row r="226856">
      <c r="A226856" t="inlineStr">
        <is>
          <t>projeten</t>
        </is>
      </c>
      <c r="B226856" t="n">
        <v>1</v>
      </c>
    </row>
    <row r="226857">
      <c r="A226857" t="inlineStr">
        <is>
          <t>anchorrotz</t>
        </is>
      </c>
      <c r="B226857" t="n">
        <v>1</v>
      </c>
    </row>
    <row r="226858">
      <c r="A226858" t="inlineStr">
        <is>
          <t>alenitiates</t>
        </is>
      </c>
      <c r="B226858" t="n">
        <v>1</v>
      </c>
    </row>
    <row r="226859">
      <c r="A226859" t="inlineStr">
        <is>
          <t>bretbewerren</t>
        </is>
      </c>
      <c r="B226859" t="n">
        <v>1</v>
      </c>
    </row>
    <row r="226860">
      <c r="A226860" t="inlineStr">
        <is>
          <t>weisbarm</t>
        </is>
      </c>
      <c r="B226860" t="n">
        <v>1</v>
      </c>
    </row>
    <row r="226861">
      <c r="A226861" t="inlineStr">
        <is>
          <t>hofheim</t>
        </is>
      </c>
      <c r="B226861" t="n">
        <v>2</v>
      </c>
    </row>
    <row r="226862">
      <c r="A226862" t="inlineStr">
        <is>
          <t>manipen</t>
        </is>
      </c>
      <c r="B226862" t="n">
        <v>1</v>
      </c>
    </row>
    <row r="226863">
      <c r="A226863" t="inlineStr">
        <is>
          <t>agricultur</t>
        </is>
      </c>
      <c r="B226863" t="n">
        <v>2</v>
      </c>
    </row>
    <row r="226864">
      <c r="A226864" t="inlineStr">
        <is>
          <t>asiereen</t>
        </is>
      </c>
      <c r="B226864" t="n">
        <v>1</v>
      </c>
    </row>
    <row r="226865">
      <c r="A226865" t="inlineStr">
        <is>
          <t>worldache</t>
        </is>
      </c>
      <c r="B226865" t="n">
        <v>1</v>
      </c>
    </row>
    <row r="226866">
      <c r="A226866" t="inlineStr">
        <is>
          <t>triben</t>
        </is>
      </c>
      <c r="B226866" t="n">
        <v>1</v>
      </c>
    </row>
    <row r="226867">
      <c r="A226867" t="inlineStr">
        <is>
          <t>twadtel</t>
        </is>
      </c>
      <c r="B226867" t="n">
        <v>1</v>
      </c>
    </row>
    <row r="226868">
      <c r="A226868" t="inlineStr">
        <is>
          <t>direggende</t>
        </is>
      </c>
      <c r="B226868" t="n">
        <v>1</v>
      </c>
    </row>
    <row r="226869">
      <c r="A226869" t="inlineStr">
        <is>
          <t>technologich</t>
        </is>
      </c>
      <c r="B226869" t="n">
        <v>1</v>
      </c>
    </row>
    <row r="226870">
      <c r="A226870" t="inlineStr">
        <is>
          <t>wihlin</t>
        </is>
      </c>
      <c r="B226870" t="n">
        <v>1</v>
      </c>
    </row>
    <row r="226871">
      <c r="A226871" t="inlineStr">
        <is>
          <t>uclaahncfolks</t>
        </is>
      </c>
      <c r="B226871" t="n">
        <v>1</v>
      </c>
    </row>
    <row r="226872">
      <c r="A226872" t="inlineStr">
        <is>
          <t>psychopsy</t>
        </is>
      </c>
      <c r="B226872" t="n">
        <v>1</v>
      </c>
    </row>
    <row r="226873">
      <c r="A226873" t="inlineStr">
        <is>
          <t>oxygenography</t>
        </is>
      </c>
      <c r="B226873" t="n">
        <v>1</v>
      </c>
    </row>
    <row r="226874">
      <c r="A226874" t="inlineStr">
        <is>
          <t>honupsoples</t>
        </is>
      </c>
      <c r="B226874" t="n">
        <v>1</v>
      </c>
    </row>
    <row r="226875">
      <c r="A226875" t="inlineStr">
        <is>
          <t>palatomanato</t>
        </is>
      </c>
      <c r="B226875" t="n">
        <v>1</v>
      </c>
    </row>
    <row r="226876">
      <c r="A226876" t="inlineStr">
        <is>
          <t>amidac</t>
        </is>
      </c>
      <c r="B226876" t="n">
        <v>1</v>
      </c>
    </row>
    <row r="226877">
      <c r="A226877" t="inlineStr">
        <is>
          <t>gagage</t>
        </is>
      </c>
      <c r="B226877" t="n">
        <v>1</v>
      </c>
    </row>
    <row r="226878">
      <c r="A226878" t="inlineStr">
        <is>
          <t>objectile</t>
        </is>
      </c>
      <c r="B226878" t="n">
        <v>1</v>
      </c>
    </row>
    <row r="226879">
      <c r="A226879" t="inlineStr">
        <is>
          <t>stóflien</t>
        </is>
      </c>
      <c r="B226879" t="n">
        <v>1</v>
      </c>
    </row>
    <row r="226880">
      <c r="A226880" t="inlineStr">
        <is>
          <t>libritri</t>
        </is>
      </c>
      <c r="B226880" t="n">
        <v>1</v>
      </c>
    </row>
    <row r="226881">
      <c r="A226881" t="inlineStr">
        <is>
          <t>excecker</t>
        </is>
      </c>
      <c r="B226881" t="n">
        <v>1</v>
      </c>
    </row>
    <row r="226882">
      <c r="A226882" t="inlineStr">
        <is>
          <t>101706</t>
        </is>
      </c>
      <c r="B226882" t="n">
        <v>1</v>
      </c>
    </row>
    <row r="226883">
      <c r="A226883" t="inlineStr">
        <is>
          <t>pradpaks</t>
        </is>
      </c>
      <c r="B226883" t="n">
        <v>1</v>
      </c>
    </row>
    <row r="226884">
      <c r="A226884" t="inlineStr">
        <is>
          <t>elinewartlescience</t>
        </is>
      </c>
      <c r="B226884" t="n">
        <v>1</v>
      </c>
    </row>
    <row r="226885">
      <c r="A226885" t="inlineStr">
        <is>
          <t>firstelle</t>
        </is>
      </c>
      <c r="B226885" t="n">
        <v>1</v>
      </c>
    </row>
    <row r="226886">
      <c r="A226886" t="inlineStr">
        <is>
          <t>shambaugh</t>
        </is>
      </c>
      <c r="B226886" t="n">
        <v>3</v>
      </c>
    </row>
    <row r="226887">
      <c r="A226887" t="inlineStr">
        <is>
          <t>paracilles</t>
        </is>
      </c>
      <c r="B226887" t="n">
        <v>1</v>
      </c>
    </row>
    <row r="226888">
      <c r="A226888" t="inlineStr">
        <is>
          <t>brandnewsouthoreanc</t>
        </is>
      </c>
      <c r="B226888" t="n">
        <v>1</v>
      </c>
    </row>
    <row r="226889">
      <c r="A226889" t="inlineStr">
        <is>
          <t>5606railyale</t>
        </is>
      </c>
      <c r="B226889" t="n">
        <v>1</v>
      </c>
    </row>
    <row r="226890">
      <c r="A226890" t="inlineStr">
        <is>
          <t>salekatistas</t>
        </is>
      </c>
      <c r="B226890" t="n">
        <v>1</v>
      </c>
    </row>
    <row r="226891">
      <c r="A226891" t="inlineStr">
        <is>
          <t>imyco</t>
        </is>
      </c>
      <c r="B226891" t="n">
        <v>1</v>
      </c>
    </row>
    <row r="226892">
      <c r="A226892" t="inlineStr">
        <is>
          <t>docosa</t>
        </is>
      </c>
      <c r="B226892" t="n">
        <v>1</v>
      </c>
    </row>
    <row r="226893">
      <c r="A226893" t="inlineStr">
        <is>
          <t>townshendse</t>
        </is>
      </c>
      <c r="B226893" t="n">
        <v>1</v>
      </c>
    </row>
    <row r="226894">
      <c r="A226894" t="inlineStr">
        <is>
          <t>boxkatxr</t>
        </is>
      </c>
      <c r="B226894" t="n">
        <v>1</v>
      </c>
    </row>
    <row r="226895">
      <c r="A226895" t="inlineStr">
        <is>
          <t>mikedebox</t>
        </is>
      </c>
      <c r="B226895" t="n">
        <v>1</v>
      </c>
    </row>
    <row r="226896">
      <c r="A226896" t="inlineStr">
        <is>
          <t>bjj2016</t>
        </is>
      </c>
      <c r="B226896" t="n">
        <v>1</v>
      </c>
    </row>
    <row r="226897">
      <c r="A226897" t="inlineStr">
        <is>
          <t>suspect16</t>
        </is>
      </c>
      <c r="B226897" t="n">
        <v>1</v>
      </c>
    </row>
    <row r="226898">
      <c r="A226898" t="inlineStr">
        <is>
          <t>thehillmarlbn</t>
        </is>
      </c>
      <c r="B226898" t="n">
        <v>1</v>
      </c>
    </row>
    <row r="226899">
      <c r="A226899" t="inlineStr">
        <is>
          <t>macmontage</t>
        </is>
      </c>
      <c r="B226899" t="n">
        <v>1</v>
      </c>
    </row>
    <row r="226900">
      <c r="A226900" t="inlineStr">
        <is>
          <t>wallbolts</t>
        </is>
      </c>
      <c r="B226900" t="n">
        <v>1</v>
      </c>
    </row>
    <row r="226901">
      <c r="A226901" t="inlineStr">
        <is>
          <t>pridings</t>
        </is>
      </c>
      <c r="B226901" t="n">
        <v>1</v>
      </c>
    </row>
    <row r="226902">
      <c r="A226902" t="inlineStr">
        <is>
          <t>dangerography</t>
        </is>
      </c>
      <c r="B226902" t="n">
        <v>1</v>
      </c>
    </row>
    <row r="226903">
      <c r="A226903" t="inlineStr">
        <is>
          <t>agithonian</t>
        </is>
      </c>
      <c r="B226903" t="n">
        <v>1</v>
      </c>
    </row>
    <row r="226904">
      <c r="A226904" t="inlineStr">
        <is>
          <t>envenomated</t>
        </is>
      </c>
      <c r="B226904" t="n">
        <v>1</v>
      </c>
    </row>
    <row r="226905">
      <c r="A226905" t="inlineStr">
        <is>
          <t>companements</t>
        </is>
      </c>
      <c r="B226905" t="n">
        <v>1</v>
      </c>
    </row>
    <row r="226906">
      <c r="A226906" t="inlineStr">
        <is>
          <t>spascles</t>
        </is>
      </c>
      <c r="B226906" t="n">
        <v>1</v>
      </c>
    </row>
    <row r="226907">
      <c r="A226907" t="inlineStr">
        <is>
          <t>semiprotesters</t>
        </is>
      </c>
      <c r="B226907" t="n">
        <v>1</v>
      </c>
    </row>
    <row r="226908">
      <c r="A226908" t="inlineStr">
        <is>
          <t>companioness</t>
        </is>
      </c>
      <c r="B226908" t="n">
        <v>1</v>
      </c>
    </row>
    <row r="226909">
      <c r="A226909" t="inlineStr">
        <is>
          <t>owhile</t>
        </is>
      </c>
      <c r="B226909" t="n">
        <v>1</v>
      </c>
    </row>
    <row r="226910">
      <c r="A226910" t="inlineStr">
        <is>
          <t>vanishheim</t>
        </is>
      </c>
      <c r="B226910" t="n">
        <v>1</v>
      </c>
    </row>
    <row r="226911">
      <c r="A226911" t="inlineStr">
        <is>
          <t>cooct</t>
        </is>
      </c>
      <c r="B226911" t="n">
        <v>1</v>
      </c>
    </row>
    <row r="226912">
      <c r="A226912" t="inlineStr">
        <is>
          <t>discriminatedkorta</t>
        </is>
      </c>
      <c r="B226912" t="n">
        <v>1</v>
      </c>
    </row>
    <row r="226913">
      <c r="A226913" t="inlineStr">
        <is>
          <t>peterlico</t>
        </is>
      </c>
      <c r="B226913" t="n">
        <v>1</v>
      </c>
    </row>
    <row r="226914">
      <c r="A226914" t="inlineStr">
        <is>
          <t>comrm1iv3v5or9</t>
        </is>
      </c>
      <c r="B226914" t="n">
        <v>1</v>
      </c>
    </row>
    <row r="226915">
      <c r="A226915" t="inlineStr">
        <is>
          <t>useimdd</t>
        </is>
      </c>
      <c r="B226915" t="n">
        <v>1</v>
      </c>
    </row>
    <row r="226916">
      <c r="A226916" t="inlineStr">
        <is>
          <t>edusingleladyarchiveanti</t>
        </is>
      </c>
      <c r="B226916" t="n">
        <v>1</v>
      </c>
    </row>
    <row r="226917">
      <c r="A226917" t="inlineStr">
        <is>
          <t>esopted</t>
        </is>
      </c>
      <c r="B226917" t="n">
        <v>1</v>
      </c>
    </row>
    <row r="226918">
      <c r="A226918" t="inlineStr">
        <is>
          <t>presentationmethods1_23</t>
        </is>
      </c>
      <c r="B226918" t="n">
        <v>1</v>
      </c>
    </row>
    <row r="226919">
      <c r="A226919" t="inlineStr">
        <is>
          <t>transfermaxf2</t>
        </is>
      </c>
      <c r="B226919" t="n">
        <v>1</v>
      </c>
    </row>
    <row r="226920">
      <c r="A226920" t="inlineStr">
        <is>
          <t>conjuate</t>
        </is>
      </c>
      <c r="B226920" t="n">
        <v>1</v>
      </c>
    </row>
    <row r="226921">
      <c r="A226921" t="inlineStr">
        <is>
          <t>000df0ca2b57d71cd1ee5e4d5db35110270f</t>
        </is>
      </c>
      <c r="B226921" t="n">
        <v>1</v>
      </c>
    </row>
    <row r="226922">
      <c r="A226922" t="inlineStr">
        <is>
          <t>acritulously</t>
        </is>
      </c>
      <c r="B226922" t="n">
        <v>1</v>
      </c>
    </row>
    <row r="226923">
      <c r="A226923" t="inlineStr">
        <is>
          <t>presentation20and20declaration20january202012</t>
        </is>
      </c>
      <c r="B226923" t="n">
        <v>1</v>
      </c>
    </row>
    <row r="226924">
      <c r="A226924" t="inlineStr">
        <is>
          <t>eaig</t>
        </is>
      </c>
      <c r="B226924" t="n">
        <v>1</v>
      </c>
    </row>
    <row r="226925">
      <c r="A226925" t="inlineStr">
        <is>
          <t>mugm</t>
        </is>
      </c>
      <c r="B226925" t="n">
        <v>1</v>
      </c>
    </row>
    <row r="226926">
      <c r="A226926" t="inlineStr">
        <is>
          <t>soclelife</t>
        </is>
      </c>
      <c r="B226926" t="n">
        <v>1</v>
      </c>
    </row>
    <row r="226927">
      <c r="A226927" t="inlineStr">
        <is>
          <t>networkteachnet</t>
        </is>
      </c>
      <c r="B226927" t="n">
        <v>1</v>
      </c>
    </row>
    <row r="226928">
      <c r="A226928" t="inlineStr">
        <is>
          <t>hanniptelley</t>
        </is>
      </c>
      <c r="B226928" t="n">
        <v>1</v>
      </c>
    </row>
    <row r="226929">
      <c r="A226929" t="inlineStr">
        <is>
          <t>woatham</t>
        </is>
      </c>
      <c r="B226929" t="n">
        <v>1</v>
      </c>
    </row>
    <row r="226930">
      <c r="A226930" t="inlineStr">
        <is>
          <t>ciji</t>
        </is>
      </c>
      <c r="B226930" t="n">
        <v>1</v>
      </c>
    </row>
    <row r="226931">
      <c r="A226931" t="inlineStr">
        <is>
          <t>6pd2f7e7cfb20anti</t>
        </is>
      </c>
      <c r="B226931" t="n">
        <v>1</v>
      </c>
    </row>
    <row r="226932">
      <c r="A226932" t="inlineStr">
        <is>
          <t>famtarbad</t>
        </is>
      </c>
      <c r="B226932" t="n">
        <v>1</v>
      </c>
    </row>
    <row r="226933">
      <c r="A226933" t="inlineStr">
        <is>
          <t>sandycenter</t>
        </is>
      </c>
      <c r="B226933" t="n">
        <v>1</v>
      </c>
    </row>
    <row r="226934">
      <c r="A226934" t="inlineStr">
        <is>
          <t>myhttred</t>
        </is>
      </c>
      <c r="B226934" t="n">
        <v>1</v>
      </c>
    </row>
    <row r="226935">
      <c r="A226935" t="inlineStr">
        <is>
          <t>anensiv</t>
        </is>
      </c>
      <c r="B226935" t="n">
        <v>1</v>
      </c>
    </row>
    <row r="226936">
      <c r="A226936" t="inlineStr">
        <is>
          <t>oppression20</t>
        </is>
      </c>
      <c r="B226936" t="n">
        <v>1</v>
      </c>
    </row>
    <row r="226937">
      <c r="A226937" t="inlineStr">
        <is>
          <t>strategisation</t>
        </is>
      </c>
      <c r="B226937" t="n">
        <v>1</v>
      </c>
    </row>
    <row r="226938">
      <c r="A226938" t="inlineStr">
        <is>
          <t>eacoc</t>
        </is>
      </c>
      <c r="B226938" t="n">
        <v>1</v>
      </c>
    </row>
    <row r="226939">
      <c r="A226939" t="inlineStr">
        <is>
          <t>nip64cchapsi</t>
        </is>
      </c>
      <c r="B226939" t="n">
        <v>1</v>
      </c>
    </row>
    <row r="226940">
      <c r="A226940" t="inlineStr">
        <is>
          <t>tiociiew</t>
        </is>
      </c>
      <c r="B226940" t="n">
        <v>1</v>
      </c>
    </row>
    <row r="226941">
      <c r="A226941" t="inlineStr">
        <is>
          <t>outrum</t>
        </is>
      </c>
      <c r="B226941" t="n">
        <v>1</v>
      </c>
    </row>
    <row r="226942">
      <c r="A226942" t="inlineStr">
        <is>
          <t>i€</t>
        </is>
      </c>
      <c r="B226942" t="n">
        <v>1</v>
      </c>
    </row>
    <row r="226943">
      <c r="A226943" t="inlineStr">
        <is>
          <t>liave</t>
        </is>
      </c>
      <c r="B226943" t="n">
        <v>1</v>
      </c>
    </row>
    <row r="226944">
      <c r="A226944" t="inlineStr">
        <is>
          <t>02838</t>
        </is>
      </c>
      <c r="B226944" t="n">
        <v>1</v>
      </c>
    </row>
    <row r="226945">
      <c r="A226945" t="inlineStr">
        <is>
          <t>myautismprofile</t>
        </is>
      </c>
      <c r="B226945" t="n">
        <v>1</v>
      </c>
    </row>
    <row r="226946">
      <c r="A226946" t="inlineStr">
        <is>
          <t>insu­tive</t>
        </is>
      </c>
      <c r="B226946" t="n">
        <v>1</v>
      </c>
    </row>
    <row r="226947">
      <c r="A226947" t="inlineStr">
        <is>
          <t>genesean</t>
        </is>
      </c>
      <c r="B226947" t="n">
        <v>1</v>
      </c>
    </row>
    <row r="226948">
      <c r="A226948" t="inlineStr">
        <is>
          <t>commedomestartsaurus</t>
        </is>
      </c>
      <c r="B226948" t="n">
        <v>1</v>
      </c>
    </row>
    <row r="226949">
      <c r="A226949" t="inlineStr">
        <is>
          <t>04529</t>
        </is>
      </c>
      <c r="B226949" t="n">
        <v>1</v>
      </c>
    </row>
    <row r="226950">
      <c r="A226950" t="inlineStr">
        <is>
          <t>spelledeentharc</t>
        </is>
      </c>
      <c r="B226950" t="n">
        <v>1</v>
      </c>
    </row>
    <row r="226951">
      <c r="A226951" t="inlineStr">
        <is>
          <t>realmother</t>
        </is>
      </c>
      <c r="B226951" t="n">
        <v>1</v>
      </c>
    </row>
    <row r="226952">
      <c r="A226952" t="inlineStr">
        <is>
          <t>ich‐try</t>
        </is>
      </c>
      <c r="B226952" t="n">
        <v>1</v>
      </c>
    </row>
    <row r="226953">
      <c r="A226953" t="inlineStr">
        <is>
          <t>wordspeed</t>
        </is>
      </c>
      <c r="B226953" t="n">
        <v>1</v>
      </c>
    </row>
    <row r="226954">
      <c r="A226954" t="inlineStr">
        <is>
          <t>aptontermhe</t>
        </is>
      </c>
      <c r="B226954" t="n">
        <v>1</v>
      </c>
    </row>
    <row r="226955">
      <c r="A226955" t="inlineStr">
        <is>
          <t>anchitudes</t>
        </is>
      </c>
      <c r="B226955" t="n">
        <v>1</v>
      </c>
    </row>
    <row r="226956">
      <c r="A226956" t="inlineStr">
        <is>
          <t>essacode</t>
        </is>
      </c>
      <c r="B226956" t="n">
        <v>1</v>
      </c>
    </row>
    <row r="226957">
      <c r="A226957" t="inlineStr">
        <is>
          <t>suzitsekina</t>
        </is>
      </c>
      <c r="B226957" t="n">
        <v>1</v>
      </c>
    </row>
    <row r="226958">
      <c r="A226958" t="inlineStr">
        <is>
          <t>opensecretshype</t>
        </is>
      </c>
      <c r="B226958" t="n">
        <v>1</v>
      </c>
    </row>
    <row r="226959">
      <c r="A226959" t="inlineStr">
        <is>
          <t>made_child</t>
        </is>
      </c>
      <c r="B226959" t="n">
        <v>1</v>
      </c>
    </row>
    <row r="226960">
      <c r="A226960" t="inlineStr">
        <is>
          <t>grantwtop</t>
        </is>
      </c>
      <c r="B226960" t="n">
        <v>1</v>
      </c>
    </row>
    <row r="226961">
      <c r="A226961" t="inlineStr">
        <is>
          <t>aleene</t>
        </is>
      </c>
      <c r="B226961" t="n">
        <v>1</v>
      </c>
    </row>
    <row r="226962">
      <c r="A226962" t="inlineStr">
        <is>
          <t>coxqewhudy8g</t>
        </is>
      </c>
      <c r="B226962" t="n">
        <v>1</v>
      </c>
    </row>
    <row r="226963">
      <c r="A226963" t="inlineStr">
        <is>
          <t>tsekina</t>
        </is>
      </c>
      <c r="B226963" t="n">
        <v>1</v>
      </c>
    </row>
    <row r="226964">
      <c r="A226964" t="inlineStr">
        <is>
          <t>kbskfrbr</t>
        </is>
      </c>
      <c r="B226964" t="n">
        <v>1</v>
      </c>
    </row>
    <row r="226965">
      <c r="A226965" t="inlineStr">
        <is>
          <t>szelston</t>
        </is>
      </c>
      <c r="B226965" t="n">
        <v>1</v>
      </c>
    </row>
    <row r="226966">
      <c r="A226966" t="inlineStr">
        <is>
          <t>barbaradurbin</t>
        </is>
      </c>
      <c r="B226966" t="n">
        <v>1</v>
      </c>
    </row>
    <row r="226967">
      <c r="A226967" t="inlineStr">
        <is>
          <t>wlwts</t>
        </is>
      </c>
      <c r="B226967" t="n">
        <v>3</v>
      </c>
    </row>
    <row r="226968">
      <c r="A226968" t="inlineStr">
        <is>
          <t>comxjo0gvaz0k</t>
        </is>
      </c>
      <c r="B226968" t="n">
        <v>1</v>
      </c>
    </row>
    <row r="226969">
      <c r="A226969" t="inlineStr">
        <is>
          <t>com1usgg4wuh</t>
        </is>
      </c>
      <c r="B226969" t="n">
        <v>1</v>
      </c>
    </row>
    <row r="226970">
      <c r="A226970" t="inlineStr">
        <is>
          <t>missionle</t>
        </is>
      </c>
      <c r="B226970" t="n">
        <v>1</v>
      </c>
    </row>
    <row r="226971">
      <c r="A226971" t="inlineStr">
        <is>
          <t>respondpause</t>
        </is>
      </c>
      <c r="B226971" t="n">
        <v>1</v>
      </c>
    </row>
    <row r="226972">
      <c r="A226972" t="inlineStr">
        <is>
          <t>disguisers</t>
        </is>
      </c>
      <c r="B226972" t="n">
        <v>1</v>
      </c>
    </row>
    <row r="226973">
      <c r="A226973" t="inlineStr">
        <is>
          <t>chromebrozz</t>
        </is>
      </c>
      <c r="B226973" t="n">
        <v>1</v>
      </c>
    </row>
    <row r="226974">
      <c r="A226974" t="inlineStr">
        <is>
          <t>titlecollege</t>
        </is>
      </c>
      <c r="B226974" t="n">
        <v>1</v>
      </c>
    </row>
    <row r="226975">
      <c r="A226975" t="inlineStr">
        <is>
          <t>bravima</t>
        </is>
      </c>
      <c r="B226975" t="n">
        <v>1</v>
      </c>
    </row>
    <row r="226976">
      <c r="A226976" t="inlineStr">
        <is>
          <t>thrivesonia</t>
        </is>
      </c>
      <c r="B226976" t="n">
        <v>1</v>
      </c>
    </row>
    <row r="226977">
      <c r="A226977" t="inlineStr">
        <is>
          <t>typejohnny</t>
        </is>
      </c>
      <c r="B226977" t="n">
        <v>1</v>
      </c>
    </row>
    <row r="226978">
      <c r="A226978" t="inlineStr">
        <is>
          <t>contentref</t>
        </is>
      </c>
      <c r="B226978" t="n">
        <v>1</v>
      </c>
    </row>
    <row r="226979">
      <c r="A226979" t="inlineStr">
        <is>
          <t>strongstory</t>
        </is>
      </c>
      <c r="B226979" t="n">
        <v>1</v>
      </c>
    </row>
    <row r="226980">
      <c r="A226980" t="inlineStr">
        <is>
          <t>spaceqllldo</t>
        </is>
      </c>
      <c r="B226980" t="n">
        <v>1</v>
      </c>
    </row>
    <row r="226981">
      <c r="A226981" t="inlineStr">
        <is>
          <t>favoritea</t>
        </is>
      </c>
      <c r="B226981" t="n">
        <v>1</v>
      </c>
    </row>
    <row r="226982">
      <c r="A226982" t="inlineStr">
        <is>
          <t>sensport</t>
        </is>
      </c>
      <c r="B226982" t="n">
        <v>1</v>
      </c>
    </row>
    <row r="226983">
      <c r="A226983" t="inlineStr">
        <is>
          <t>halvester</t>
        </is>
      </c>
      <c r="B226983" t="n">
        <v>1</v>
      </c>
    </row>
    <row r="226984">
      <c r="A226984" t="inlineStr">
        <is>
          <t>poinsilverteluspectimedia</t>
        </is>
      </c>
      <c r="B226984" t="n">
        <v>1</v>
      </c>
    </row>
    <row r="226985">
      <c r="A226985" t="inlineStr">
        <is>
          <t>karl_dalogia</t>
        </is>
      </c>
      <c r="B226985" t="n">
        <v>1</v>
      </c>
    </row>
    <row r="226986">
      <c r="A226986" t="inlineStr">
        <is>
          <t>breywell</t>
        </is>
      </c>
      <c r="B226986" t="n">
        <v>1</v>
      </c>
    </row>
    <row r="226987">
      <c r="A226987" t="inlineStr">
        <is>
          <t>gravesmossom</t>
        </is>
      </c>
      <c r="B226987" t="n">
        <v>1</v>
      </c>
    </row>
    <row r="226988">
      <c r="A226988" t="inlineStr">
        <is>
          <t>omarkfire</t>
        </is>
      </c>
      <c r="B226988" t="n">
        <v>1</v>
      </c>
    </row>
    <row r="226989">
      <c r="A226989" t="inlineStr">
        <is>
          <t>fullnilstrongjohn</t>
        </is>
      </c>
      <c r="B226989" t="n">
        <v>1</v>
      </c>
    </row>
    <row r="226990">
      <c r="A226990" t="inlineStr">
        <is>
          <t>fullnilstrongtorture</t>
        </is>
      </c>
      <c r="B226990" t="n">
        <v>1</v>
      </c>
    </row>
    <row r="226991">
      <c r="A226991" t="inlineStr">
        <is>
          <t>probeidds</t>
        </is>
      </c>
      <c r="B226991" t="n">
        <v>1</v>
      </c>
    </row>
    <row r="226992">
      <c r="A226992" t="inlineStr">
        <is>
          <t>r_torture</t>
        </is>
      </c>
      <c r="B226992" t="n">
        <v>1</v>
      </c>
    </row>
    <row r="226993">
      <c r="A226993" t="inlineStr">
        <is>
          <t>blakeinalized</t>
        </is>
      </c>
      <c r="B226993" t="n">
        <v>1</v>
      </c>
    </row>
    <row r="226994">
      <c r="A226994" t="inlineStr">
        <is>
          <t>omarkstars</t>
        </is>
      </c>
      <c r="B226994" t="n">
        <v>1</v>
      </c>
    </row>
    <row r="226995">
      <c r="A226995" t="inlineStr">
        <is>
          <t>tanniewolf</t>
        </is>
      </c>
      <c r="B226995" t="n">
        <v>1</v>
      </c>
    </row>
    <row r="226996">
      <c r="A226996" t="inlineStr">
        <is>
          <t>dalogia</t>
        </is>
      </c>
      <c r="B226996" t="n">
        <v>1</v>
      </c>
    </row>
    <row r="226997">
      <c r="A226997" t="inlineStr">
        <is>
          <t>handerwithbutt</t>
        </is>
      </c>
      <c r="B226997" t="n">
        <v>1</v>
      </c>
    </row>
    <row r="226998">
      <c r="A226998" t="inlineStr">
        <is>
          <t>patore</t>
        </is>
      </c>
      <c r="B226998" t="n">
        <v>1</v>
      </c>
    </row>
    <row r="226999">
      <c r="A226999" t="inlineStr">
        <is>
          <t>wheatusgal</t>
        </is>
      </c>
      <c r="B226999" t="n">
        <v>1</v>
      </c>
    </row>
    <row r="227000">
      <c r="A227000" t="inlineStr">
        <is>
          <t>yo2</t>
        </is>
      </c>
      <c r="B227000" t="n">
        <v>2</v>
      </c>
    </row>
    <row r="227001">
      <c r="A227001" t="inlineStr">
        <is>
          <t>xanca</t>
        </is>
      </c>
      <c r="B227001" t="n">
        <v>1</v>
      </c>
    </row>
    <row r="227002">
      <c r="A227002" t="inlineStr">
        <is>
          <t>bodyhitmedcnc</t>
        </is>
      </c>
      <c r="B227002" t="n">
        <v>1</v>
      </c>
    </row>
    <row r="227003">
      <c r="A227003" t="inlineStr">
        <is>
          <t>id26387″</t>
        </is>
      </c>
      <c r="B227003" t="n">
        <v>1</v>
      </c>
    </row>
    <row r="227004">
      <c r="A227004" t="inlineStr">
        <is>
          <t>showaqua</t>
        </is>
      </c>
      <c r="B227004" t="n">
        <v>1</v>
      </c>
    </row>
    <row r="227005">
      <c r="A227005" t="inlineStr">
        <is>
          <t>langurping</t>
        </is>
      </c>
      <c r="B227005" t="n">
        <v>1</v>
      </c>
    </row>
    <row r="227006">
      <c r="A227006" t="inlineStr">
        <is>
          <t>watson\s</t>
        </is>
      </c>
      <c r="B227006" t="n">
        <v>1</v>
      </c>
    </row>
    <row r="227007">
      <c r="A227007" t="inlineStr">
        <is>
          <t>content1″</t>
        </is>
      </c>
      <c r="B227007" t="n">
        <v>1</v>
      </c>
    </row>
    <row r="227008">
      <c r="A227008" t="inlineStr">
        <is>
          <t>komnir</t>
        </is>
      </c>
      <c r="B227008" t="n">
        <v>1</v>
      </c>
    </row>
    <row r="227009">
      <c r="A227009" t="inlineStr">
        <is>
          <t>schoolbridge</t>
        </is>
      </c>
      <c r="B227009" t="n">
        <v>1</v>
      </c>
    </row>
    <row r="227010">
      <c r="A227010" t="inlineStr">
        <is>
          <t>bromatioms</t>
        </is>
      </c>
      <c r="B227010" t="n">
        <v>1</v>
      </c>
    </row>
    <row r="227011">
      <c r="A227011" t="inlineStr">
        <is>
          <t>schlittvarden</t>
        </is>
      </c>
      <c r="B227011" t="n">
        <v>1</v>
      </c>
    </row>
    <row r="227012">
      <c r="A227012" t="inlineStr">
        <is>
          <t>hebveigen</t>
        </is>
      </c>
      <c r="B227012" t="n">
        <v>1</v>
      </c>
    </row>
    <row r="227013">
      <c r="A227013" t="inlineStr">
        <is>
          <t>kolaris</t>
        </is>
      </c>
      <c r="B227013" t="n">
        <v>2</v>
      </c>
    </row>
    <row r="227014">
      <c r="A227014" t="inlineStr">
        <is>
          <t>maxonys</t>
        </is>
      </c>
      <c r="B227014" t="n">
        <v>1</v>
      </c>
    </row>
    <row r="227015">
      <c r="A227015" t="inlineStr">
        <is>
          <t>summicron</t>
        </is>
      </c>
      <c r="B227015" t="n">
        <v>1</v>
      </c>
    </row>
    <row r="227016">
      <c r="A227016" t="inlineStr">
        <is>
          <t>rijvik</t>
        </is>
      </c>
      <c r="B227016" t="n">
        <v>1</v>
      </c>
    </row>
    <row r="227017">
      <c r="A227017" t="inlineStr">
        <is>
          <t>zonapseauhrt</t>
        </is>
      </c>
      <c r="B227017" t="n">
        <v>1</v>
      </c>
    </row>
    <row r="227018">
      <c r="A227018" t="inlineStr">
        <is>
          <t>newsnzmc</t>
        </is>
      </c>
      <c r="B227018" t="n">
        <v>1</v>
      </c>
    </row>
    <row r="227019">
      <c r="A227019" t="inlineStr">
        <is>
          <t>signitualischewung</t>
        </is>
      </c>
      <c r="B227019" t="n">
        <v>1</v>
      </c>
    </row>
    <row r="227020">
      <c r="A227020" t="inlineStr">
        <is>
          <t>problemactivist</t>
        </is>
      </c>
      <c r="B227020" t="n">
        <v>1</v>
      </c>
    </row>
    <row r="227021">
      <c r="A227021" t="inlineStr">
        <is>
          <t>242nm</t>
        </is>
      </c>
      <c r="B227021" t="n">
        <v>1</v>
      </c>
    </row>
    <row r="227022">
      <c r="A227022" t="inlineStr">
        <is>
          <t>penkoportionault</t>
        </is>
      </c>
      <c r="B227022" t="n">
        <v>1</v>
      </c>
    </row>
    <row r="227023">
      <c r="A227023" t="inlineStr">
        <is>
          <t>deabstracts</t>
        </is>
      </c>
      <c r="B227023" t="n">
        <v>1</v>
      </c>
    </row>
    <row r="227024">
      <c r="A227024" t="inlineStr">
        <is>
          <t>fetradions</t>
        </is>
      </c>
      <c r="B227024" t="n">
        <v>1</v>
      </c>
    </row>
    <row r="227025">
      <c r="A227025" t="inlineStr">
        <is>
          <t>rhodlockote</t>
        </is>
      </c>
      <c r="B227025" t="n">
        <v>1</v>
      </c>
    </row>
    <row r="227026">
      <c r="A227026" t="inlineStr">
        <is>
          <t>hydroquinolone</t>
        </is>
      </c>
      <c r="B227026" t="n">
        <v>1</v>
      </c>
    </row>
    <row r="227027">
      <c r="A227027" t="inlineStr">
        <is>
          <t>dezonawien_euphraimte_heinedilower_polydefrights_slant</t>
        </is>
      </c>
      <c r="B227027" t="n">
        <v>1</v>
      </c>
    </row>
    <row r="227028">
      <c r="A227028" t="inlineStr">
        <is>
          <t>gracastes</t>
        </is>
      </c>
      <c r="B227028" t="n">
        <v>1</v>
      </c>
    </row>
    <row r="227029">
      <c r="A227029" t="inlineStr">
        <is>
          <t>cinicar</t>
        </is>
      </c>
      <c r="B227029" t="n">
        <v>1</v>
      </c>
    </row>
    <row r="227030">
      <c r="A227030" t="inlineStr">
        <is>
          <t>noughley</t>
        </is>
      </c>
      <c r="B227030" t="n">
        <v>1</v>
      </c>
    </row>
    <row r="227031">
      <c r="A227031" t="inlineStr">
        <is>
          <t>zo88</t>
        </is>
      </c>
      <c r="B227031" t="n">
        <v>1</v>
      </c>
    </row>
    <row r="227032">
      <c r="A227032" t="inlineStr">
        <is>
          <t>wrnzgrowing</t>
        </is>
      </c>
      <c r="B227032" t="n">
        <v>1</v>
      </c>
    </row>
    <row r="227033">
      <c r="A227033" t="inlineStr">
        <is>
          <t>vitoxican</t>
        </is>
      </c>
      <c r="B227033" t="n">
        <v>1</v>
      </c>
    </row>
    <row r="227034">
      <c r="A227034" t="inlineStr">
        <is>
          <t>mycosmetric</t>
        </is>
      </c>
      <c r="B227034" t="n">
        <v>1</v>
      </c>
    </row>
    <row r="227035">
      <c r="A227035" t="inlineStr">
        <is>
          <t>revome</t>
        </is>
      </c>
      <c r="B227035" t="n">
        <v>1</v>
      </c>
    </row>
    <row r="227036">
      <c r="A227036" t="inlineStr">
        <is>
          <t>netsourcecode</t>
        </is>
      </c>
      <c r="B227036" t="n">
        <v>1</v>
      </c>
    </row>
    <row r="227037">
      <c r="A227037" t="inlineStr">
        <is>
          <t>svr4</t>
        </is>
      </c>
      <c r="B227037" t="n">
        <v>1</v>
      </c>
    </row>
    <row r="227038">
      <c r="A227038" t="inlineStr">
        <is>
          <t>liliza</t>
        </is>
      </c>
      <c r="B227038" t="n">
        <v>1</v>
      </c>
    </row>
    <row r="227039">
      <c r="A227039" t="inlineStr">
        <is>
          <t>allesman</t>
        </is>
      </c>
      <c r="B227039" t="n">
        <v>1</v>
      </c>
    </row>
    <row r="227040">
      <c r="A227040" t="inlineStr">
        <is>
          <t>sreathservice</t>
        </is>
      </c>
      <c r="B227040" t="n">
        <v>1</v>
      </c>
    </row>
    <row r="227041">
      <c r="A227041" t="inlineStr">
        <is>
          <t>recedeseparate</t>
        </is>
      </c>
      <c r="B227041" t="n">
        <v>1</v>
      </c>
    </row>
    <row r="227042">
      <c r="A227042" t="inlineStr">
        <is>
          <t>3′4″</t>
        </is>
      </c>
      <c r="B227042" t="n">
        <v>1</v>
      </c>
    </row>
    <row r="227043">
      <c r="A227043" t="inlineStr">
        <is>
          <t>fourkids</t>
        </is>
      </c>
      <c r="B227043" t="n">
        <v>1</v>
      </c>
    </row>
    <row r="227044">
      <c r="A227044" t="inlineStr">
        <is>
          <t>dermoc</t>
        </is>
      </c>
      <c r="B227044" t="n">
        <v>1</v>
      </c>
    </row>
    <row r="227045">
      <c r="A227045" t="inlineStr">
        <is>
          <t>fromenn</t>
        </is>
      </c>
      <c r="B227045" t="n">
        <v>1</v>
      </c>
    </row>
    <row r="227046">
      <c r="A227046" t="inlineStr">
        <is>
          <t>demandfootnote</t>
        </is>
      </c>
      <c r="B227046" t="n">
        <v>1</v>
      </c>
    </row>
    <row r="227047">
      <c r="A227047" t="inlineStr">
        <is>
          <t>openbarwomen</t>
        </is>
      </c>
      <c r="B227047" t="n">
        <v>1</v>
      </c>
    </row>
    <row r="227048">
      <c r="A227048" t="inlineStr">
        <is>
          <t>ooktories</t>
        </is>
      </c>
      <c r="B227048" t="n">
        <v>1</v>
      </c>
    </row>
    <row r="227049">
      <c r="A227049" t="inlineStr">
        <is>
          <t>1985america</t>
        </is>
      </c>
      <c r="B227049" t="n">
        <v>1</v>
      </c>
    </row>
    <row r="227050">
      <c r="A227050" t="inlineStr">
        <is>
          <t>hotpet</t>
        </is>
      </c>
      <c r="B227050" t="n">
        <v>1</v>
      </c>
    </row>
    <row r="227051">
      <c r="A227051" t="inlineStr">
        <is>
          <t>flyingwatch</t>
        </is>
      </c>
      <c r="B227051" t="n">
        <v>1</v>
      </c>
    </row>
    <row r="227052">
      <c r="A227052" t="inlineStr">
        <is>
          <t>stagels</t>
        </is>
      </c>
      <c r="B227052" t="n">
        <v>1</v>
      </c>
    </row>
    <row r="227053">
      <c r="A227053" t="inlineStr">
        <is>
          <t>real640jerry</t>
        </is>
      </c>
      <c r="B227053" t="n">
        <v>1</v>
      </c>
    </row>
    <row r="227054">
      <c r="A227054" t="inlineStr">
        <is>
          <t>patriarchaler</t>
        </is>
      </c>
      <c r="B227054" t="n">
        <v>1</v>
      </c>
    </row>
    <row r="227055">
      <c r="A227055" t="inlineStr">
        <is>
          <t>footbuster</t>
        </is>
      </c>
      <c r="B227055" t="n">
        <v>1</v>
      </c>
    </row>
    <row r="227056">
      <c r="A227056" t="inlineStr">
        <is>
          <t>neolailel</t>
        </is>
      </c>
      <c r="B227056" t="n">
        <v>1</v>
      </c>
    </row>
    <row r="227057">
      <c r="A227057" t="inlineStr">
        <is>
          <t>fameweek</t>
        </is>
      </c>
      <c r="B227057" t="n">
        <v>1</v>
      </c>
    </row>
    <row r="227058">
      <c r="A227058" t="inlineStr">
        <is>
          <t>bobfern</t>
        </is>
      </c>
      <c r="B227058" t="n">
        <v>1</v>
      </c>
    </row>
    <row r="227059">
      <c r="A227059" t="inlineStr">
        <is>
          <t>tourdeauber</t>
        </is>
      </c>
      <c r="B227059" t="n">
        <v>1</v>
      </c>
    </row>
    <row r="227060">
      <c r="A227060" t="inlineStr">
        <is>
          <t>drouze</t>
        </is>
      </c>
      <c r="B227060" t="n">
        <v>2</v>
      </c>
    </row>
    <row r="227061">
      <c r="A227061" t="inlineStr">
        <is>
          <t>imperadia</t>
        </is>
      </c>
      <c r="B227061" t="n">
        <v>1</v>
      </c>
    </row>
    <row r="227062">
      <c r="A227062" t="inlineStr">
        <is>
          <t>stosing</t>
        </is>
      </c>
      <c r="B227062" t="n">
        <v>1</v>
      </c>
    </row>
    <row r="227063">
      <c r="A227063" t="inlineStr">
        <is>
          <t>obcore</t>
        </is>
      </c>
      <c r="B227063" t="n">
        <v>1</v>
      </c>
    </row>
    <row r="227064">
      <c r="A227064" t="inlineStr">
        <is>
          <t>morroe</t>
        </is>
      </c>
      <c r="B227064" t="n">
        <v>2</v>
      </c>
    </row>
    <row r="227065">
      <c r="A227065" t="inlineStr">
        <is>
          <t>boolley</t>
        </is>
      </c>
      <c r="B227065" t="n">
        <v>1</v>
      </c>
    </row>
    <row r="227066">
      <c r="A227066" t="inlineStr">
        <is>
          <t>suneye</t>
        </is>
      </c>
      <c r="B227066" t="n">
        <v>1</v>
      </c>
    </row>
    <row r="227067">
      <c r="A227067" t="inlineStr">
        <is>
          <t>h7b</t>
        </is>
      </c>
      <c r="B227067" t="n">
        <v>1</v>
      </c>
    </row>
    <row r="227068">
      <c r="A227068" t="inlineStr">
        <is>
          <t>comt0jotqwg8m</t>
        </is>
      </c>
      <c r="B227068" t="n">
        <v>1</v>
      </c>
    </row>
    <row r="227069">
      <c r="A227069" t="inlineStr">
        <is>
          <t>com1vb0wlyjjwr</t>
        </is>
      </c>
      <c r="B227069" t="n">
        <v>1</v>
      </c>
    </row>
    <row r="227070">
      <c r="A227070" t="inlineStr">
        <is>
          <t>bongjhar</t>
        </is>
      </c>
      <c r="B227070" t="n">
        <v>1</v>
      </c>
    </row>
    <row r="227071">
      <c r="A227071" t="inlineStr">
        <is>
          <t>ltdchimp</t>
        </is>
      </c>
      <c r="B227071" t="n">
        <v>1</v>
      </c>
    </row>
    <row r="227072">
      <c r="A227072" t="inlineStr">
        <is>
          <t>luhock</t>
        </is>
      </c>
      <c r="B227072" t="n">
        <v>1</v>
      </c>
    </row>
    <row r="227073">
      <c r="A227073" t="inlineStr">
        <is>
          <t>parghers</t>
        </is>
      </c>
      <c r="B227073" t="n">
        <v>1</v>
      </c>
    </row>
    <row r="227074">
      <c r="A227074" t="inlineStr">
        <is>
          <t>bahubhai</t>
        </is>
      </c>
      <c r="B227074" t="n">
        <v>1</v>
      </c>
    </row>
    <row r="227075">
      <c r="A227075" t="inlineStr">
        <is>
          <t>m5apf</t>
        </is>
      </c>
      <c r="B227075" t="n">
        <v>1</v>
      </c>
    </row>
    <row r="227076">
      <c r="A227076" t="inlineStr">
        <is>
          <t>sanghapath</t>
        </is>
      </c>
      <c r="B227076" t="n">
        <v>1</v>
      </c>
    </row>
    <row r="227077">
      <c r="A227077" t="inlineStr">
        <is>
          <t>poorya</t>
        </is>
      </c>
      <c r="B227077" t="n">
        <v>1</v>
      </c>
    </row>
    <row r="227078">
      <c r="A227078" t="inlineStr">
        <is>
          <t>30518</t>
        </is>
      </c>
      <c r="B227078" t="n">
        <v>2</v>
      </c>
    </row>
    <row r="227079">
      <c r="A227079" t="inlineStr">
        <is>
          <t>langshan</t>
        </is>
      </c>
      <c r="B227079" t="n">
        <v>1</v>
      </c>
    </row>
    <row r="227080">
      <c r="A227080" t="inlineStr">
        <is>
          <t>outukconitialing</t>
        </is>
      </c>
      <c r="B227080" t="n">
        <v>1</v>
      </c>
    </row>
    <row r="227081">
      <c r="A227081" t="inlineStr">
        <is>
          <t>yechuriah</t>
        </is>
      </c>
      <c r="B227081" t="n">
        <v>1</v>
      </c>
    </row>
    <row r="227082">
      <c r="A227082" t="inlineStr">
        <is>
          <t>pamsingrianum</t>
        </is>
      </c>
      <c r="B227082" t="n">
        <v>1</v>
      </c>
    </row>
    <row r="227083">
      <c r="A227083" t="inlineStr">
        <is>
          <t>kurup</t>
        </is>
      </c>
      <c r="B227083" t="n">
        <v>2</v>
      </c>
    </row>
    <row r="227084">
      <c r="A227084" t="inlineStr">
        <is>
          <t>kanadwadi</t>
        </is>
      </c>
      <c r="B227084" t="n">
        <v>1</v>
      </c>
    </row>
    <row r="227085">
      <c r="A227085" t="inlineStr">
        <is>
          <t>linduan</t>
        </is>
      </c>
      <c r="B227085" t="n">
        <v>1</v>
      </c>
    </row>
    <row r="227086">
      <c r="A227086" t="inlineStr">
        <is>
          <t>hricrup</t>
        </is>
      </c>
      <c r="B227086" t="n">
        <v>1</v>
      </c>
    </row>
    <row r="227087">
      <c r="A227087" t="inlineStr">
        <is>
          <t>nakhotra</t>
        </is>
      </c>
      <c r="B227087" t="n">
        <v>1</v>
      </c>
    </row>
    <row r="227088">
      <c r="A227088" t="inlineStr">
        <is>
          <t>asfiaz</t>
        </is>
      </c>
      <c r="B227088" t="n">
        <v>1</v>
      </c>
    </row>
    <row r="227089">
      <c r="A227089" t="inlineStr">
        <is>
          <t>kalkhas</t>
        </is>
      </c>
      <c r="B227089" t="n">
        <v>1</v>
      </c>
    </row>
    <row r="227090">
      <c r="A227090" t="inlineStr">
        <is>
          <t>mvawan</t>
        </is>
      </c>
      <c r="B227090" t="n">
        <v>1</v>
      </c>
    </row>
    <row r="227091">
      <c r="A227091" t="inlineStr">
        <is>
          <t>rudalu</t>
        </is>
      </c>
      <c r="B227091" t="n">
        <v>1</v>
      </c>
    </row>
    <row r="227092">
      <c r="A227092" t="inlineStr">
        <is>
          <t>indiaco</t>
        </is>
      </c>
      <c r="B227092" t="n">
        <v>1</v>
      </c>
    </row>
    <row r="227093">
      <c r="A227093" t="inlineStr">
        <is>
          <t>mankalittis</t>
        </is>
      </c>
      <c r="B227093" t="n">
        <v>1</v>
      </c>
    </row>
    <row r="227094">
      <c r="A227094" t="inlineStr">
        <is>
          <t>korros</t>
        </is>
      </c>
      <c r="B227094" t="n">
        <v>1</v>
      </c>
    </row>
    <row r="227095">
      <c r="A227095" t="inlineStr">
        <is>
          <t>coofe</t>
        </is>
      </c>
      <c r="B227095" t="n">
        <v>1</v>
      </c>
    </row>
    <row r="227096">
      <c r="A227096" t="inlineStr">
        <is>
          <t>karinel</t>
        </is>
      </c>
      <c r="B227096" t="n">
        <v>1</v>
      </c>
    </row>
    <row r="227097">
      <c r="A227097" t="inlineStr">
        <is>
          <t>andreevitch</t>
        </is>
      </c>
      <c r="B227097" t="n">
        <v>1</v>
      </c>
    </row>
    <row r="227098">
      <c r="A227098" t="inlineStr">
        <is>
          <t>rönig</t>
        </is>
      </c>
      <c r="B227098" t="n">
        <v>1</v>
      </c>
    </row>
    <row r="227099">
      <c r="A227099" t="inlineStr">
        <is>
          <t>helynospi</t>
        </is>
      </c>
      <c r="B227099" t="n">
        <v>1</v>
      </c>
    </row>
    <row r="227100">
      <c r="A227100" t="inlineStr">
        <is>
          <t>shoreisha</t>
        </is>
      </c>
      <c r="B227100" t="n">
        <v>1</v>
      </c>
    </row>
    <row r="227101">
      <c r="A227101" t="inlineStr">
        <is>
          <t>21082016</t>
        </is>
      </c>
      <c r="B227101" t="n">
        <v>1</v>
      </c>
    </row>
    <row r="227102">
      <c r="A227102" t="inlineStr">
        <is>
          <t>obregtt</t>
        </is>
      </c>
      <c r="B227102" t="n">
        <v>1</v>
      </c>
    </row>
    <row r="227103">
      <c r="A227103" t="inlineStr">
        <is>
          <t>workieren</t>
        </is>
      </c>
      <c r="B227103" t="n">
        <v>1</v>
      </c>
    </row>
    <row r="227104">
      <c r="A227104" t="inlineStr">
        <is>
          <t>angeßten</t>
        </is>
      </c>
      <c r="B227104" t="n">
        <v>1</v>
      </c>
    </row>
    <row r="227105">
      <c r="A227105" t="inlineStr">
        <is>
          <t>kanzliebe</t>
        </is>
      </c>
      <c r="B227105" t="n">
        <v>1</v>
      </c>
    </row>
    <row r="227106">
      <c r="A227106" t="inlineStr">
        <is>
          <t>niveshnobns</t>
        </is>
      </c>
      <c r="B227106" t="n">
        <v>1</v>
      </c>
    </row>
    <row r="227107">
      <c r="A227107" t="inlineStr">
        <is>
          <t>hibelt</t>
        </is>
      </c>
      <c r="B227107" t="n">
        <v>1</v>
      </c>
    </row>
    <row r="227108">
      <c r="A227108" t="inlineStr">
        <is>
          <t>wasrög</t>
        </is>
      </c>
      <c r="B227108" t="n">
        <v>1</v>
      </c>
    </row>
    <row r="227109">
      <c r="A227109" t="inlineStr">
        <is>
          <t>zoukiw</t>
        </is>
      </c>
      <c r="B227109" t="n">
        <v>1</v>
      </c>
    </row>
    <row r="227110">
      <c r="A227110" t="inlineStr">
        <is>
          <t>mahonversia</t>
        </is>
      </c>
      <c r="B227110" t="n">
        <v>1</v>
      </c>
    </row>
    <row r="227111">
      <c r="A227111" t="inlineStr">
        <is>
          <t>lebenben</t>
        </is>
      </c>
      <c r="B227111" t="n">
        <v>1</v>
      </c>
    </row>
    <row r="227112">
      <c r="A227112" t="inlineStr">
        <is>
          <t>incourn</t>
        </is>
      </c>
      <c r="B227112" t="n">
        <v>1</v>
      </c>
    </row>
    <row r="227113">
      <c r="A227113" t="inlineStr">
        <is>
          <t>kantry</t>
        </is>
      </c>
      <c r="B227113" t="n">
        <v>1</v>
      </c>
    </row>
    <row r="227114">
      <c r="A227114" t="inlineStr">
        <is>
          <t>aktiven</t>
        </is>
      </c>
      <c r="B227114" t="n">
        <v>1</v>
      </c>
    </row>
    <row r="227115">
      <c r="A227115" t="inlineStr">
        <is>
          <t>symbio</t>
        </is>
      </c>
      <c r="B227115" t="n">
        <v>1</v>
      </c>
    </row>
    <row r="227116">
      <c r="A227116" t="inlineStr">
        <is>
          <t>playmdfe10</t>
        </is>
      </c>
      <c r="B227116" t="n">
        <v>1</v>
      </c>
    </row>
    <row r="227117">
      <c r="A227117" t="inlineStr">
        <is>
          <t>spaals</t>
        </is>
      </c>
      <c r="B227117" t="n">
        <v>1</v>
      </c>
    </row>
    <row r="227118">
      <c r="A227118" t="inlineStr">
        <is>
          <t>dagdrörent</t>
        </is>
      </c>
      <c r="B227118" t="n">
        <v>1</v>
      </c>
    </row>
    <row r="227119">
      <c r="A227119" t="inlineStr">
        <is>
          <t>einhanden</t>
        </is>
      </c>
      <c r="B227119" t="n">
        <v>1</v>
      </c>
    </row>
    <row r="227120">
      <c r="A227120" t="inlineStr">
        <is>
          <t>cdauxking</t>
        </is>
      </c>
      <c r="B227120" t="n">
        <v>1</v>
      </c>
    </row>
    <row r="227121">
      <c r="A227121" t="inlineStr">
        <is>
          <t>perfore</t>
        </is>
      </c>
      <c r="B227121" t="n">
        <v>1</v>
      </c>
    </row>
    <row r="227122">
      <c r="A227122" t="inlineStr">
        <is>
          <t>fergugead</t>
        </is>
      </c>
      <c r="B227122" t="n">
        <v>1</v>
      </c>
    </row>
    <row r="227123">
      <c r="A227123" t="inlineStr">
        <is>
          <t>gigst</t>
        </is>
      </c>
      <c r="B227123" t="n">
        <v>1</v>
      </c>
    </row>
    <row r="227124">
      <c r="A227124" t="inlineStr">
        <is>
          <t>jahrem</t>
        </is>
      </c>
      <c r="B227124" t="n">
        <v>1</v>
      </c>
    </row>
    <row r="227125">
      <c r="A227125" t="inlineStr">
        <is>
          <t>atiiphones</t>
        </is>
      </c>
      <c r="B227125" t="n">
        <v>1</v>
      </c>
    </row>
    <row r="227126">
      <c r="A227126" t="inlineStr">
        <is>
          <t>erfolgien</t>
        </is>
      </c>
      <c r="B227126" t="n">
        <v>1</v>
      </c>
    </row>
    <row r="227127">
      <c r="A227127" t="inlineStr">
        <is>
          <t>heavyaterzu</t>
        </is>
      </c>
      <c r="B227127" t="n">
        <v>1</v>
      </c>
    </row>
    <row r="227128">
      <c r="A227128" t="inlineStr">
        <is>
          <t>solotskriesch</t>
        </is>
      </c>
      <c r="B227128" t="n">
        <v>1</v>
      </c>
    </row>
    <row r="227129">
      <c r="A227129" t="inlineStr">
        <is>
          <t>möblicher</t>
        </is>
      </c>
      <c r="B227129" t="n">
        <v>1</v>
      </c>
    </row>
    <row r="227130">
      <c r="A227130" t="inlineStr">
        <is>
          <t>ocke</t>
        </is>
      </c>
      <c r="B227130" t="n">
        <v>3</v>
      </c>
    </row>
    <row r="227131">
      <c r="A227131" t="inlineStr">
        <is>
          <t>askemout</t>
        </is>
      </c>
      <c r="B227131" t="n">
        <v>1</v>
      </c>
    </row>
    <row r="227132">
      <c r="A227132" t="inlineStr">
        <is>
          <t>pete595</t>
        </is>
      </c>
      <c r="B227132" t="n">
        <v>1</v>
      </c>
    </row>
    <row r="227133">
      <c r="A227133" t="inlineStr">
        <is>
          <t>wadh</t>
        </is>
      </c>
      <c r="B227133" t="n">
        <v>1</v>
      </c>
    </row>
    <row r="227134">
      <c r="A227134" t="inlineStr">
        <is>
          <t>picoys</t>
        </is>
      </c>
      <c r="B227134" t="n">
        <v>1</v>
      </c>
    </row>
    <row r="227135">
      <c r="A227135" t="inlineStr">
        <is>
          <t>erbde</t>
        </is>
      </c>
      <c r="B227135" t="n">
        <v>1</v>
      </c>
    </row>
    <row r="227136">
      <c r="A227136" t="inlineStr">
        <is>
          <t>moveshhel</t>
        </is>
      </c>
      <c r="B227136" t="n">
        <v>1</v>
      </c>
    </row>
    <row r="227137">
      <c r="A227137" t="inlineStr">
        <is>
          <t>vrame</t>
        </is>
      </c>
      <c r="B227137" t="n">
        <v>2</v>
      </c>
    </row>
    <row r="227138">
      <c r="A227138" t="inlineStr">
        <is>
          <t>waldfie</t>
        </is>
      </c>
      <c r="B227138" t="n">
        <v>1</v>
      </c>
    </row>
    <row r="227139">
      <c r="A227139" t="inlineStr">
        <is>
          <t>answig</t>
        </is>
      </c>
      <c r="B227139" t="n">
        <v>1</v>
      </c>
    </row>
    <row r="227140">
      <c r="A227140" t="inlineStr">
        <is>
          <t>mensätz</t>
        </is>
      </c>
      <c r="B227140" t="n">
        <v>1</v>
      </c>
    </row>
    <row r="227141">
      <c r="A227141" t="inlineStr">
        <is>
          <t>dräwtzen</t>
        </is>
      </c>
      <c r="B227141" t="n">
        <v>1</v>
      </c>
    </row>
    <row r="227142">
      <c r="A227142" t="inlineStr">
        <is>
          <t>vordennig</t>
        </is>
      </c>
      <c r="B227142" t="n">
        <v>1</v>
      </c>
    </row>
    <row r="227143">
      <c r="A227143" t="inlineStr">
        <is>
          <t>roßen</t>
        </is>
      </c>
      <c r="B227143" t="n">
        <v>1</v>
      </c>
    </row>
    <row r="227144">
      <c r="A227144" t="inlineStr">
        <is>
          <t>weehne</t>
        </is>
      </c>
      <c r="B227144" t="n">
        <v>1</v>
      </c>
    </row>
    <row r="227145">
      <c r="A227145" t="inlineStr">
        <is>
          <t>großte</t>
        </is>
      </c>
      <c r="B227145" t="n">
        <v>1</v>
      </c>
    </row>
    <row r="227146">
      <c r="A227146" t="inlineStr">
        <is>
          <t>rijnen</t>
        </is>
      </c>
      <c r="B227146" t="n">
        <v>1</v>
      </c>
    </row>
    <row r="227147">
      <c r="A227147" t="inlineStr">
        <is>
          <t>swankte</t>
        </is>
      </c>
      <c r="B227147" t="n">
        <v>1</v>
      </c>
    </row>
    <row r="227148">
      <c r="A227148" t="inlineStr">
        <is>
          <t>tunisis</t>
        </is>
      </c>
      <c r="B227148" t="n">
        <v>1</v>
      </c>
    </row>
    <row r="227149">
      <c r="A227149" t="inlineStr">
        <is>
          <t>brijstellung</t>
        </is>
      </c>
      <c r="B227149" t="n">
        <v>1</v>
      </c>
    </row>
    <row r="227150">
      <c r="A227150" t="inlineStr">
        <is>
          <t>bebassere</t>
        </is>
      </c>
      <c r="B227150" t="n">
        <v>1</v>
      </c>
    </row>
    <row r="227151">
      <c r="A227151" t="inlineStr">
        <is>
          <t>flabros</t>
        </is>
      </c>
      <c r="B227151" t="n">
        <v>1</v>
      </c>
    </row>
    <row r="227152">
      <c r="A227152" t="inlineStr">
        <is>
          <t>greatlove</t>
        </is>
      </c>
      <c r="B227152" t="n">
        <v>1</v>
      </c>
    </row>
    <row r="227153">
      <c r="A227153" t="inlineStr">
        <is>
          <t>changingtedrieb</t>
        </is>
      </c>
      <c r="B227153" t="n">
        <v>1</v>
      </c>
    </row>
    <row r="227154">
      <c r="A227154" t="inlineStr">
        <is>
          <t>commyblu</t>
        </is>
      </c>
      <c r="B227154" t="n">
        <v>1</v>
      </c>
    </row>
    <row r="227155">
      <c r="A227155" t="inlineStr">
        <is>
          <t>trashuti</t>
        </is>
      </c>
      <c r="B227155" t="n">
        <v>1</v>
      </c>
    </row>
    <row r="227156">
      <c r="A227156" t="inlineStr">
        <is>
          <t>spunch</t>
        </is>
      </c>
      <c r="B227156" t="n">
        <v>1</v>
      </c>
    </row>
    <row r="227157">
      <c r="A227157" t="inlineStr">
        <is>
          <t>scrangeira</t>
        </is>
      </c>
      <c r="B227157" t="n">
        <v>1</v>
      </c>
    </row>
    <row r="227158">
      <c r="A227158" t="inlineStr">
        <is>
          <t>20vis</t>
        </is>
      </c>
      <c r="B227158" t="n">
        <v>1</v>
      </c>
    </row>
    <row r="227159">
      <c r="A227159" t="inlineStr">
        <is>
          <t>bunchus</t>
        </is>
      </c>
      <c r="B227159" t="n">
        <v>1</v>
      </c>
    </row>
    <row r="227160">
      <c r="A227160" t="inlineStr">
        <is>
          <t>quirrellas</t>
        </is>
      </c>
      <c r="B227160" t="n">
        <v>1</v>
      </c>
    </row>
    <row r="227161">
      <c r="A227161" t="inlineStr">
        <is>
          <t>nassarm</t>
        </is>
      </c>
      <c r="B227161" t="n">
        <v>1</v>
      </c>
    </row>
    <row r="227162">
      <c r="A227162" t="inlineStr">
        <is>
          <t>florabrum</t>
        </is>
      </c>
      <c r="B227162" t="n">
        <v>1</v>
      </c>
    </row>
    <row r="227163">
      <c r="A227163" t="inlineStr">
        <is>
          <t>tangente</t>
        </is>
      </c>
      <c r="B227163" t="n">
        <v>1</v>
      </c>
    </row>
    <row r="227164">
      <c r="A227164" t="inlineStr">
        <is>
          <t>samgar</t>
        </is>
      </c>
      <c r="B227164" t="n">
        <v>1</v>
      </c>
    </row>
    <row r="227165">
      <c r="A227165" t="inlineStr">
        <is>
          <t>14nevernezistyntax</t>
        </is>
      </c>
      <c r="B227165" t="n">
        <v>1</v>
      </c>
    </row>
    <row r="227166">
      <c r="A227166" t="inlineStr">
        <is>
          <t>120008500</t>
        </is>
      </c>
      <c r="B227166" t="n">
        <v>1</v>
      </c>
    </row>
    <row r="227167">
      <c r="A227167" t="inlineStr">
        <is>
          <t>pridazm</t>
        </is>
      </c>
      <c r="B227167" t="n">
        <v>1</v>
      </c>
    </row>
    <row r="227168">
      <c r="A227168" t="inlineStr">
        <is>
          <t>herrm</t>
        </is>
      </c>
      <c r="B227168" t="n">
        <v>1</v>
      </c>
    </row>
    <row r="227169">
      <c r="A227169" t="inlineStr">
        <is>
          <t>absurdnis</t>
        </is>
      </c>
      <c r="B227169" t="n">
        <v>1</v>
      </c>
    </row>
    <row r="227170">
      <c r="A227170" t="inlineStr">
        <is>
          <t>amval</t>
        </is>
      </c>
      <c r="B227170" t="n">
        <v>1</v>
      </c>
    </row>
    <row r="227171">
      <c r="A227171" t="inlineStr">
        <is>
          <t>workobox</t>
        </is>
      </c>
      <c r="B227171" t="n">
        <v>1</v>
      </c>
    </row>
    <row r="227172">
      <c r="A227172" t="inlineStr">
        <is>
          <t>800009</t>
        </is>
      </c>
      <c r="B227172" t="n">
        <v>1</v>
      </c>
    </row>
    <row r="227173">
      <c r="A227173" t="inlineStr">
        <is>
          <t>zizo</t>
        </is>
      </c>
      <c r="B227173" t="n">
        <v>1</v>
      </c>
    </row>
    <row r="227174">
      <c r="A227174" t="inlineStr">
        <is>
          <t>drezzo</t>
        </is>
      </c>
      <c r="B227174" t="n">
        <v>1</v>
      </c>
    </row>
    <row r="227175">
      <c r="A227175" t="inlineStr">
        <is>
          <t>doublos</t>
        </is>
      </c>
      <c r="B227175" t="n">
        <v>1</v>
      </c>
    </row>
    <row r="227176">
      <c r="A227176" t="inlineStr">
        <is>
          <t>sumadow</t>
        </is>
      </c>
      <c r="B227176" t="n">
        <v>1</v>
      </c>
    </row>
    <row r="227177">
      <c r="A227177" t="inlineStr">
        <is>
          <t>effre</t>
        </is>
      </c>
      <c r="B227177" t="n">
        <v>1</v>
      </c>
    </row>
    <row r="227178">
      <c r="A227178" t="inlineStr">
        <is>
          <t>unaric</t>
        </is>
      </c>
      <c r="B227178" t="n">
        <v>1</v>
      </c>
    </row>
    <row r="227179">
      <c r="A227179" t="inlineStr">
        <is>
          <t>latinuss</t>
        </is>
      </c>
      <c r="B227179" t="n">
        <v>1</v>
      </c>
    </row>
    <row r="227180">
      <c r="A227180" t="inlineStr">
        <is>
          <t>saropsis</t>
        </is>
      </c>
      <c r="B227180" t="n">
        <v>1</v>
      </c>
    </row>
    <row r="227181">
      <c r="A227181" t="inlineStr">
        <is>
          <t>terbio</t>
        </is>
      </c>
      <c r="B227181" t="n">
        <v>1</v>
      </c>
    </row>
    <row r="227182">
      <c r="A227182" t="inlineStr">
        <is>
          <t>tetracycnic</t>
        </is>
      </c>
      <c r="B227182" t="n">
        <v>1</v>
      </c>
    </row>
    <row r="227183">
      <c r="A227183" t="inlineStr">
        <is>
          <t>wezyw0ty</t>
        </is>
      </c>
      <c r="B227183" t="n">
        <v>1</v>
      </c>
    </row>
    <row r="227184">
      <c r="A227184" t="inlineStr">
        <is>
          <t>pridowol</t>
        </is>
      </c>
      <c r="B227184" t="n">
        <v>1</v>
      </c>
    </row>
    <row r="227185">
      <c r="A227185" t="inlineStr">
        <is>
          <t>seeily</t>
        </is>
      </c>
      <c r="B227185" t="n">
        <v>1</v>
      </c>
    </row>
    <row r="227186">
      <c r="A227186" t="inlineStr">
        <is>
          <t>httpmakingframeout</t>
        </is>
      </c>
      <c r="B227186" t="n">
        <v>1</v>
      </c>
    </row>
    <row r="227187">
      <c r="A227187" t="inlineStr">
        <is>
          <t>islamophobicracist</t>
        </is>
      </c>
      <c r="B227187" t="n">
        <v>1</v>
      </c>
    </row>
    <row r="227188">
      <c r="A227188" t="inlineStr">
        <is>
          <t>dmabĺc3y</t>
        </is>
      </c>
      <c r="B227188" t="n">
        <v>1</v>
      </c>
    </row>
    <row r="227189">
      <c r="A227189" t="inlineStr">
        <is>
          <t>touscharro</t>
        </is>
      </c>
      <c r="B227189" t="n">
        <v>1</v>
      </c>
    </row>
    <row r="227190">
      <c r="A227190" t="inlineStr">
        <is>
          <t>szechpunkson</t>
        </is>
      </c>
      <c r="B227190" t="n">
        <v>1</v>
      </c>
    </row>
    <row r="227191">
      <c r="A227191" t="inlineStr">
        <is>
          <t>remlows</t>
        </is>
      </c>
      <c r="B227191" t="n">
        <v>1</v>
      </c>
    </row>
    <row r="227192">
      <c r="A227192" t="inlineStr">
        <is>
          <t>pepce</t>
        </is>
      </c>
      <c r="B227192" t="n">
        <v>1</v>
      </c>
    </row>
    <row r="227193">
      <c r="A227193" t="inlineStr">
        <is>
          <t>lilygly</t>
        </is>
      </c>
      <c r="B227193" t="n">
        <v>1</v>
      </c>
    </row>
    <row r="227194">
      <c r="A227194" t="inlineStr">
        <is>
          <t>grakaiden</t>
        </is>
      </c>
      <c r="B227194" t="n">
        <v>1</v>
      </c>
    </row>
    <row r="227195">
      <c r="A227195" t="inlineStr">
        <is>
          <t>pilotmere</t>
        </is>
      </c>
      <c r="B227195" t="n">
        <v>1</v>
      </c>
    </row>
    <row r="227196">
      <c r="A227196" t="inlineStr">
        <is>
          <t>mcstormo</t>
        </is>
      </c>
      <c r="B227196" t="n">
        <v>1</v>
      </c>
    </row>
    <row r="227197">
      <c r="A227197" t="inlineStr">
        <is>
          <t>roadcreepers</t>
        </is>
      </c>
      <c r="B227197" t="n">
        <v>1</v>
      </c>
    </row>
    <row r="227198">
      <c r="A227198" t="inlineStr">
        <is>
          <t>speedchirps</t>
        </is>
      </c>
      <c r="B227198" t="n">
        <v>1</v>
      </c>
    </row>
    <row r="227199">
      <c r="A227199" t="inlineStr">
        <is>
          <t>xylang</t>
        </is>
      </c>
      <c r="B227199" t="n">
        <v>1</v>
      </c>
    </row>
    <row r="227200">
      <c r="A227200" t="inlineStr">
        <is>
          <t>pinofund</t>
        </is>
      </c>
      <c r="B227200" t="n">
        <v>1</v>
      </c>
    </row>
    <row r="227201">
      <c r="A227201" t="inlineStr">
        <is>
          <t>mermin</t>
        </is>
      </c>
      <c r="B227201" t="n">
        <v>1</v>
      </c>
    </row>
    <row r="227202">
      <c r="A227202" t="inlineStr">
        <is>
          <t>apriksama</t>
        </is>
      </c>
      <c r="B227202" t="n">
        <v>1</v>
      </c>
    </row>
    <row r="227203">
      <c r="A227203" t="inlineStr">
        <is>
          <t>catbrains</t>
        </is>
      </c>
      <c r="B227203" t="n">
        <v>1</v>
      </c>
    </row>
    <row r="227204">
      <c r="A227204" t="inlineStr">
        <is>
          <t>masterpsitic</t>
        </is>
      </c>
      <c r="B227204" t="n">
        <v>1</v>
      </c>
    </row>
    <row r="227205">
      <c r="A227205" t="inlineStr">
        <is>
          <t>stefas</t>
        </is>
      </c>
      <c r="B227205" t="n">
        <v>1</v>
      </c>
    </row>
    <row r="227206">
      <c r="A227206" t="inlineStr">
        <is>
          <t>grennd</t>
        </is>
      </c>
      <c r="B227206" t="n">
        <v>1</v>
      </c>
    </row>
    <row r="227207">
      <c r="A227207" t="inlineStr">
        <is>
          <t>lilypowers</t>
        </is>
      </c>
      <c r="B227207" t="n">
        <v>1</v>
      </c>
    </row>
    <row r="227208">
      <c r="A227208" t="inlineStr">
        <is>
          <t>blastering</t>
        </is>
      </c>
      <c r="B227208" t="n">
        <v>2</v>
      </c>
    </row>
    <row r="227209">
      <c r="A227209" t="inlineStr">
        <is>
          <t>dimasić</t>
        </is>
      </c>
      <c r="B227209" t="n">
        <v>1</v>
      </c>
    </row>
    <row r="227210">
      <c r="A227210" t="inlineStr">
        <is>
          <t>scarletneck</t>
        </is>
      </c>
      <c r="B227210" t="n">
        <v>1</v>
      </c>
    </row>
    <row r="227211">
      <c r="A227211" t="inlineStr">
        <is>
          <t>saxophonry</t>
        </is>
      </c>
      <c r="B227211" t="n">
        <v>1</v>
      </c>
    </row>
    <row r="227212">
      <c r="A227212" t="inlineStr">
        <is>
          <t>43iral</t>
        </is>
      </c>
      <c r="B227212" t="n">
        <v>1</v>
      </c>
    </row>
    <row r="227213">
      <c r="A227213" t="inlineStr">
        <is>
          <t>fireleas</t>
        </is>
      </c>
      <c r="B227213" t="n">
        <v>1</v>
      </c>
    </row>
    <row r="227214">
      <c r="A227214" t="inlineStr">
        <is>
          <t>usomorrane</t>
        </is>
      </c>
      <c r="B227214" t="n">
        <v>1</v>
      </c>
    </row>
    <row r="227215">
      <c r="A227215" t="inlineStr">
        <is>
          <t>vappes</t>
        </is>
      </c>
      <c r="B227215" t="n">
        <v>1</v>
      </c>
    </row>
    <row r="227216">
      <c r="A227216" t="inlineStr">
        <is>
          <t>milintelligencecommunity</t>
        </is>
      </c>
      <c r="B227216" t="n">
        <v>1</v>
      </c>
    </row>
    <row r="227217">
      <c r="A227217" t="inlineStr">
        <is>
          <t>nypres</t>
        </is>
      </c>
      <c r="B227217" t="n">
        <v>2</v>
      </c>
    </row>
    <row r="227218">
      <c r="A227218" t="inlineStr">
        <is>
          <t>asupp</t>
        </is>
      </c>
      <c r="B227218" t="n">
        <v>1</v>
      </c>
    </row>
    <row r="227219">
      <c r="A227219" t="inlineStr">
        <is>
          <t>usalkawha</t>
        </is>
      </c>
      <c r="B227219" t="n">
        <v>1</v>
      </c>
    </row>
    <row r="227220">
      <c r="A227220" t="inlineStr">
        <is>
          <t>quotationrade</t>
        </is>
      </c>
      <c r="B227220" t="n">
        <v>1</v>
      </c>
    </row>
    <row r="227221">
      <c r="A227221" t="inlineStr">
        <is>
          <t>njddac</t>
        </is>
      </c>
      <c r="B227221" t="n">
        <v>1</v>
      </c>
    </row>
    <row r="227222">
      <c r="A227222" t="inlineStr">
        <is>
          <t>nrw2t</t>
        </is>
      </c>
      <c r="B227222" t="n">
        <v>1</v>
      </c>
    </row>
    <row r="227223">
      <c r="A227223" t="inlineStr">
        <is>
          <t>20122005</t>
        </is>
      </c>
      <c r="B227223" t="n">
        <v>1</v>
      </c>
    </row>
    <row r="227224">
      <c r="A227224" t="inlineStr">
        <is>
          <t>nasot</t>
        </is>
      </c>
      <c r="B227224" t="n">
        <v>2</v>
      </c>
    </row>
    <row r="227225">
      <c r="A227225" t="inlineStr">
        <is>
          <t>sysieving</t>
        </is>
      </c>
      <c r="B227225" t="n">
        <v>1</v>
      </c>
    </row>
    <row r="227226">
      <c r="A227226" t="inlineStr">
        <is>
          <t>ableunk</t>
        </is>
      </c>
      <c r="B227226" t="n">
        <v>1</v>
      </c>
    </row>
    <row r="227227">
      <c r="A227227" t="inlineStr">
        <is>
          <t>servicespublicpolistamplbs</t>
        </is>
      </c>
      <c r="B227227" t="n">
        <v>1</v>
      </c>
    </row>
    <row r="227228">
      <c r="A227228" t="inlineStr">
        <is>
          <t>mntennish</t>
        </is>
      </c>
      <c r="B227228" t="n">
        <v>1</v>
      </c>
    </row>
    <row r="227229">
      <c r="A227229" t="inlineStr">
        <is>
          <t>elvsurvey</t>
        </is>
      </c>
      <c r="B227229" t="n">
        <v>1</v>
      </c>
    </row>
    <row r="227230">
      <c r="A227230" t="inlineStr">
        <is>
          <t>govframeworklisprmescollng</t>
        </is>
      </c>
      <c r="B227230" t="n">
        <v>1</v>
      </c>
    </row>
    <row r="227231">
      <c r="A227231" t="inlineStr">
        <is>
          <t>bruchessens</t>
        </is>
      </c>
      <c r="B227231" t="n">
        <v>1</v>
      </c>
    </row>
    <row r="227232">
      <c r="A227232" t="inlineStr">
        <is>
          <t>cyclar</t>
        </is>
      </c>
      <c r="B227232" t="n">
        <v>1</v>
      </c>
    </row>
    <row r="227233">
      <c r="A227233" t="inlineStr">
        <is>
          <t>milnpv</t>
        </is>
      </c>
      <c r="B227233" t="n">
        <v>1</v>
      </c>
    </row>
    <row r="227234">
      <c r="A227234" t="inlineStr">
        <is>
          <t>raem</t>
        </is>
      </c>
      <c r="B227234" t="n">
        <v>2</v>
      </c>
    </row>
    <row r="227235">
      <c r="A227235" t="inlineStr">
        <is>
          <t>vanf</t>
        </is>
      </c>
      <c r="B227235" t="n">
        <v>1</v>
      </c>
    </row>
    <row r="227236">
      <c r="A227236" t="inlineStr">
        <is>
          <t>commonfn</t>
        </is>
      </c>
      <c r="B227236" t="n">
        <v>1</v>
      </c>
    </row>
    <row r="227237">
      <c r="A227237" t="inlineStr">
        <is>
          <t>hapsa</t>
        </is>
      </c>
      <c r="B227237" t="n">
        <v>1</v>
      </c>
    </row>
    <row r="227238">
      <c r="A227238" t="inlineStr">
        <is>
          <t>crewned</t>
        </is>
      </c>
      <c r="B227238" t="n">
        <v>1</v>
      </c>
    </row>
    <row r="227239">
      <c r="A227239" t="inlineStr">
        <is>
          <t>rcig</t>
        </is>
      </c>
      <c r="B227239" t="n">
        <v>1</v>
      </c>
    </row>
    <row r="227240">
      <c r="A227240" t="inlineStr">
        <is>
          <t>histamusa</t>
        </is>
      </c>
      <c r="B227240" t="n">
        <v>1</v>
      </c>
    </row>
    <row r="227241">
      <c r="A227241" t="inlineStr">
        <is>
          <t>sbson</t>
        </is>
      </c>
      <c r="B227241" t="n">
        <v>1</v>
      </c>
    </row>
    <row r="227242">
      <c r="A227242" t="inlineStr">
        <is>
          <t>dxrexpended</t>
        </is>
      </c>
      <c r="B227242" t="n">
        <v>1</v>
      </c>
    </row>
    <row r="227243">
      <c r="A227243" t="inlineStr">
        <is>
          <t>rvercub</t>
        </is>
      </c>
      <c r="B227243" t="n">
        <v>1</v>
      </c>
    </row>
    <row r="227244">
      <c r="A227244" t="inlineStr">
        <is>
          <t>caandrewdatamcompleted</t>
        </is>
      </c>
      <c r="B227244" t="n">
        <v>1</v>
      </c>
    </row>
    <row r="227245">
      <c r="A227245" t="inlineStr">
        <is>
          <t>ttds</t>
        </is>
      </c>
      <c r="B227245" t="n">
        <v>3</v>
      </c>
    </row>
    <row r="227246">
      <c r="A227246" t="inlineStr">
        <is>
          <t>trainpassenger</t>
        </is>
      </c>
      <c r="B227246" t="n">
        <v>1</v>
      </c>
    </row>
    <row r="227247">
      <c r="A227247" t="inlineStr">
        <is>
          <t>testcars</t>
        </is>
      </c>
      <c r="B227247" t="n">
        <v>1</v>
      </c>
    </row>
    <row r="227248">
      <c r="A227248" t="inlineStr">
        <is>
          <t>soconekasynskindram</t>
        </is>
      </c>
      <c r="B227248" t="n">
        <v>1</v>
      </c>
    </row>
    <row r="227249">
      <c r="A227249" t="inlineStr">
        <is>
          <t>ncmexpress</t>
        </is>
      </c>
      <c r="B227249" t="n">
        <v>1</v>
      </c>
    </row>
    <row r="227250">
      <c r="A227250" t="inlineStr">
        <is>
          <t>claidike</t>
        </is>
      </c>
      <c r="B227250" t="n">
        <v>1</v>
      </c>
    </row>
    <row r="227251">
      <c r="A227251" t="inlineStr">
        <is>
          <t>skabbys</t>
        </is>
      </c>
      <c r="B227251" t="n">
        <v>1</v>
      </c>
    </row>
    <row r="227252">
      <c r="A227252" t="inlineStr">
        <is>
          <t>repokilar</t>
        </is>
      </c>
      <c r="B227252" t="n">
        <v>1</v>
      </c>
    </row>
    <row r="227253">
      <c r="A227253" t="inlineStr">
        <is>
          <t>bmag</t>
        </is>
      </c>
      <c r="B227253" t="n">
        <v>1</v>
      </c>
    </row>
    <row r="227254">
      <c r="A227254" t="inlineStr">
        <is>
          <t>hamwaring</t>
        </is>
      </c>
      <c r="B227254" t="n">
        <v>1</v>
      </c>
    </row>
    <row r="227255">
      <c r="A227255" t="inlineStr">
        <is>
          <t>dohhoot</t>
        </is>
      </c>
      <c r="B227255" t="n">
        <v>1</v>
      </c>
    </row>
    <row r="227256">
      <c r="A227256" t="inlineStr">
        <is>
          <t>subtrade</t>
        </is>
      </c>
      <c r="B227256" t="n">
        <v>3</v>
      </c>
    </row>
    <row r="227257">
      <c r="A227257" t="inlineStr">
        <is>
          <t>juicewyler</t>
        </is>
      </c>
      <c r="B227257" t="n">
        <v>1</v>
      </c>
    </row>
    <row r="227258">
      <c r="A227258" t="inlineStr">
        <is>
          <t>nevstney</t>
        </is>
      </c>
      <c r="B227258" t="n">
        <v>1</v>
      </c>
    </row>
    <row r="227259">
      <c r="A227259" t="inlineStr">
        <is>
          <t>mudsles</t>
        </is>
      </c>
      <c r="B227259" t="n">
        <v>1</v>
      </c>
    </row>
    <row r="227260">
      <c r="A227260" t="inlineStr">
        <is>
          <t>fomour</t>
        </is>
      </c>
      <c r="B227260" t="n">
        <v>1</v>
      </c>
    </row>
    <row r="227261">
      <c r="A227261" t="inlineStr">
        <is>
          <t>atstood</t>
        </is>
      </c>
      <c r="B227261" t="n">
        <v>1</v>
      </c>
    </row>
    <row r="227262">
      <c r="A227262" t="inlineStr">
        <is>
          <t>livingperformance</t>
        </is>
      </c>
      <c r="B227262" t="n">
        <v>1</v>
      </c>
    </row>
    <row r="227263">
      <c r="A227263" t="inlineStr">
        <is>
          <t>crucic</t>
        </is>
      </c>
      <c r="B227263" t="n">
        <v>1</v>
      </c>
    </row>
    <row r="227264">
      <c r="A227264" t="inlineStr">
        <is>
          <t>mrsmods</t>
        </is>
      </c>
      <c r="B227264" t="n">
        <v>1</v>
      </c>
    </row>
    <row r="227265">
      <c r="A227265" t="inlineStr">
        <is>
          <t>taleas</t>
        </is>
      </c>
      <c r="B227265" t="n">
        <v>1</v>
      </c>
    </row>
    <row r="227266">
      <c r="A227266" t="inlineStr">
        <is>
          <t>isolatingly</t>
        </is>
      </c>
      <c r="B227266" t="n">
        <v>1</v>
      </c>
    </row>
    <row r="227267">
      <c r="A227267" t="inlineStr">
        <is>
          <t xml:space="preserve"> commandment</t>
        </is>
      </c>
      <c r="B227267" t="n">
        <v>1</v>
      </c>
    </row>
    <row r="227268">
      <c r="A227268" t="inlineStr">
        <is>
          <t>erotz</t>
        </is>
      </c>
      <c r="B227268" t="n">
        <v>1</v>
      </c>
    </row>
    <row r="227269">
      <c r="A227269" t="inlineStr">
        <is>
          <t>commentschabbuddz</t>
        </is>
      </c>
      <c r="B227269" t="n">
        <v>1</v>
      </c>
    </row>
    <row r="227270">
      <c r="A227270" t="inlineStr">
        <is>
          <t>ugraphics</t>
        </is>
      </c>
      <c r="B227270" t="n">
        <v>1</v>
      </c>
    </row>
    <row r="227271">
      <c r="A227271" t="inlineStr">
        <is>
          <t>griolangs</t>
        </is>
      </c>
      <c r="B227271" t="n">
        <v>1</v>
      </c>
    </row>
    <row r="227272">
      <c r="A227272" t="inlineStr">
        <is>
          <t>kaldivid</t>
        </is>
      </c>
      <c r="B227272" t="n">
        <v>1</v>
      </c>
    </row>
    <row r="227273">
      <c r="A227273" t="inlineStr">
        <is>
          <t>lrg2</t>
        </is>
      </c>
      <c r="B227273" t="n">
        <v>1</v>
      </c>
    </row>
    <row r="227274">
      <c r="A227274" t="inlineStr">
        <is>
          <t>comctl32</t>
        </is>
      </c>
      <c r="B227274" t="n">
        <v>2</v>
      </c>
    </row>
    <row r="227275">
      <c r="A227275" t="inlineStr">
        <is>
          <t>flddinks</t>
        </is>
      </c>
      <c r="B227275" t="n">
        <v>1</v>
      </c>
    </row>
    <row r="227276">
      <c r="A227276" t="inlineStr">
        <is>
          <t>reptional</t>
        </is>
      </c>
      <c r="B227276" t="n">
        <v>1</v>
      </c>
    </row>
    <row r="227277">
      <c r="A227277" t="inlineStr">
        <is>
          <t>glx64</t>
        </is>
      </c>
      <c r="B227277" t="n">
        <v>1</v>
      </c>
    </row>
    <row r="227278">
      <c r="A227278" t="inlineStr">
        <is>
          <t>kalj</t>
        </is>
      </c>
      <c r="B227278" t="n">
        <v>1</v>
      </c>
    </row>
    <row r="227279">
      <c r="A227279" t="inlineStr">
        <is>
          <t>target_blankhelp2dump</t>
        </is>
      </c>
      <c r="B227279" t="n">
        <v>1</v>
      </c>
    </row>
    <row r="227280">
      <c r="A227280" t="inlineStr">
        <is>
          <t>formattab</t>
        </is>
      </c>
      <c r="B227280" t="n">
        <v>1</v>
      </c>
    </row>
    <row r="227281">
      <c r="A227281" t="inlineStr">
        <is>
          <t>managedebug</t>
        </is>
      </c>
      <c r="B227281" t="n">
        <v>1</v>
      </c>
    </row>
    <row r="227282">
      <c r="A227282" t="inlineStr">
        <is>
          <t>hrefhttparrivearrivecat</t>
        </is>
      </c>
      <c r="B227282" t="n">
        <v>1</v>
      </c>
    </row>
    <row r="227283">
      <c r="A227283" t="inlineStr">
        <is>
          <t>hrefhttpssearch</t>
        </is>
      </c>
      <c r="B227283" t="n">
        <v>1</v>
      </c>
    </row>
    <row r="227284">
      <c r="A227284" t="inlineStr">
        <is>
          <t>httpnno</t>
        </is>
      </c>
      <c r="B227284" t="n">
        <v>1</v>
      </c>
    </row>
    <row r="227285">
      <c r="A227285" t="inlineStr">
        <is>
          <t>hrefhttpshelp2dcat</t>
        </is>
      </c>
      <c r="B227285" t="n">
        <v>1</v>
      </c>
    </row>
    <row r="227286">
      <c r="A227286" t="inlineStr">
        <is>
          <t>cxxpatcher</t>
        </is>
      </c>
      <c r="B227286" t="n">
        <v>1</v>
      </c>
    </row>
    <row r="227287">
      <c r="A227287" t="inlineStr">
        <is>
          <t>lve75</t>
        </is>
      </c>
      <c r="B227287" t="n">
        <v>1</v>
      </c>
    </row>
    <row r="227288">
      <c r="A227288" t="inlineStr">
        <is>
          <t>binariasearrive</t>
        </is>
      </c>
      <c r="B227288" t="n">
        <v>1</v>
      </c>
    </row>
    <row r="227289">
      <c r="A227289" t="inlineStr">
        <is>
          <t>alterrrr</t>
        </is>
      </c>
      <c r="B227289" t="n">
        <v>1</v>
      </c>
    </row>
    <row r="227290">
      <c r="A227290" t="inlineStr">
        <is>
          <t>loiw</t>
        </is>
      </c>
      <c r="B227290" t="n">
        <v>1</v>
      </c>
    </row>
    <row r="227291">
      <c r="A227291" t="inlineStr">
        <is>
          <t>darrivecat</t>
        </is>
      </c>
      <c r="B227291" t="n">
        <v>1</v>
      </c>
    </row>
    <row r="227292">
      <c r="A227292" t="inlineStr">
        <is>
          <t>devmandevdriverspkgsnapshot_grow</t>
        </is>
      </c>
      <c r="B227292" t="n">
        <v>1</v>
      </c>
    </row>
    <row r="227293">
      <c r="A227293" t="inlineStr">
        <is>
          <t>chabbuddz</t>
        </is>
      </c>
      <c r="B227293" t="n">
        <v>1</v>
      </c>
    </row>
    <row r="227294">
      <c r="A227294" t="inlineStr">
        <is>
          <t>starolo</t>
        </is>
      </c>
      <c r="B227294" t="n">
        <v>1</v>
      </c>
    </row>
    <row r="227295">
      <c r="A227295" t="inlineStr">
        <is>
          <t>target_blank1</t>
        </is>
      </c>
      <c r="B227295" t="n">
        <v>1</v>
      </c>
    </row>
    <row r="227296">
      <c r="A227296" t="inlineStr">
        <is>
          <t>linckroom</t>
        </is>
      </c>
      <c r="B227296" t="n">
        <v>1</v>
      </c>
    </row>
    <row r="227297">
      <c r="A227297" t="inlineStr">
        <is>
          <t>linuxlshare</t>
        </is>
      </c>
      <c r="B227297" t="n">
        <v>1</v>
      </c>
    </row>
    <row r="227298">
      <c r="A227298" t="inlineStr">
        <is>
          <t>zocode</t>
        </is>
      </c>
      <c r="B227298" t="n">
        <v>1</v>
      </c>
    </row>
    <row r="227299">
      <c r="A227299" t="inlineStr">
        <is>
          <t>\admins</t>
        </is>
      </c>
      <c r="B227299" t="n">
        <v>1</v>
      </c>
    </row>
    <row r="227300">
      <c r="A227300" t="inlineStr">
        <is>
          <t>mkdump</t>
        </is>
      </c>
      <c r="B227300" t="n">
        <v>1</v>
      </c>
    </row>
    <row r="227301">
      <c r="A227301" t="inlineStr">
        <is>
          <t>target_blankwikipediaa</t>
        </is>
      </c>
      <c r="B227301" t="n">
        <v>1</v>
      </c>
    </row>
    <row r="227302">
      <c r="A227302" t="inlineStr">
        <is>
          <t>letft</t>
        </is>
      </c>
      <c r="B227302" t="n">
        <v>1</v>
      </c>
    </row>
    <row r="227303">
      <c r="A227303" t="inlineStr">
        <is>
          <t>mprowfriend</t>
        </is>
      </c>
      <c r="B227303" t="n">
        <v>1</v>
      </c>
    </row>
    <row r="227304">
      <c r="A227304" t="inlineStr">
        <is>
          <t>shizzur</t>
        </is>
      </c>
      <c r="B227304" t="n">
        <v>1</v>
      </c>
    </row>
    <row r="227305">
      <c r="A227305" t="inlineStr">
        <is>
          <t>creatron</t>
        </is>
      </c>
      <c r="B227305" t="n">
        <v>1</v>
      </c>
    </row>
    <row r="227306">
      <c r="A227306" t="inlineStr">
        <is>
          <t>toplaw</t>
        </is>
      </c>
      <c r="B227306" t="n">
        <v>1</v>
      </c>
    </row>
    <row r="227307">
      <c r="A227307" t="inlineStr">
        <is>
          <t>coma965docskey_article</t>
        </is>
      </c>
      <c r="B227307" t="n">
        <v>1</v>
      </c>
    </row>
    <row r="227308">
      <c r="A227308" t="inlineStr">
        <is>
          <t>httpjgadlegal</t>
        </is>
      </c>
      <c r="B227308" t="n">
        <v>1</v>
      </c>
    </row>
    <row r="227309">
      <c r="A227309" t="inlineStr">
        <is>
          <t>jgda</t>
        </is>
      </c>
      <c r="B227309" t="n">
        <v>1</v>
      </c>
    </row>
    <row r="227310">
      <c r="A227310" t="inlineStr">
        <is>
          <t>sarremit</t>
        </is>
      </c>
      <c r="B227310" t="n">
        <v>1</v>
      </c>
    </row>
    <row r="227311">
      <c r="A227311" t="inlineStr">
        <is>
          <t>bentut</t>
        </is>
      </c>
      <c r="B227311" t="n">
        <v>1</v>
      </c>
    </row>
    <row r="227312">
      <c r="A227312" t="inlineStr">
        <is>
          <t>rotita</t>
        </is>
      </c>
      <c r="B227312" t="n">
        <v>1</v>
      </c>
    </row>
    <row r="227313">
      <c r="A227313" t="inlineStr">
        <is>
          <t>kharson</t>
        </is>
      </c>
      <c r="B227313" t="n">
        <v>1</v>
      </c>
    </row>
    <row r="227314">
      <c r="A227314" t="inlineStr">
        <is>
          <t>merklon</t>
        </is>
      </c>
      <c r="B227314" t="n">
        <v>1</v>
      </c>
    </row>
    <row r="227315">
      <c r="A227315" t="inlineStr">
        <is>
          <t>temeridas</t>
        </is>
      </c>
      <c r="B227315" t="n">
        <v>1</v>
      </c>
    </row>
    <row r="227316">
      <c r="A227316" t="inlineStr">
        <is>
          <t>rabanah</t>
        </is>
      </c>
      <c r="B227316" t="n">
        <v>1</v>
      </c>
    </row>
    <row r="227317">
      <c r="A227317" t="inlineStr">
        <is>
          <t>comarback</t>
        </is>
      </c>
      <c r="B227317" t="n">
        <v>1</v>
      </c>
    </row>
    <row r="227318">
      <c r="A227318" t="inlineStr">
        <is>
          <t>skyshatter</t>
        </is>
      </c>
      <c r="B227318" t="n">
        <v>1</v>
      </c>
    </row>
    <row r="227319">
      <c r="A227319" t="inlineStr">
        <is>
          <t>tallweson</t>
        </is>
      </c>
      <c r="B227319" t="n">
        <v>1</v>
      </c>
    </row>
    <row r="227320">
      <c r="A227320" t="inlineStr">
        <is>
          <t>ishku</t>
        </is>
      </c>
      <c r="B227320" t="n">
        <v>1</v>
      </c>
    </row>
    <row r="227321">
      <c r="A227321" t="inlineStr">
        <is>
          <t>wdnr</t>
        </is>
      </c>
      <c r="B227321" t="n">
        <v>1</v>
      </c>
    </row>
    <row r="227322">
      <c r="A227322" t="inlineStr">
        <is>
          <t>omgoooooooooooth</t>
        </is>
      </c>
      <c r="B227322" t="n">
        <v>1</v>
      </c>
    </row>
    <row r="227323">
      <c r="A227323" t="inlineStr">
        <is>
          <t>wreet</t>
        </is>
      </c>
      <c r="B227323" t="n">
        <v>2</v>
      </c>
    </row>
    <row r="227324">
      <c r="A227324" t="inlineStr">
        <is>
          <t>despoilm</t>
        </is>
      </c>
      <c r="B227324" t="n">
        <v>1</v>
      </c>
    </row>
    <row r="227325">
      <c r="A227325" t="inlineStr">
        <is>
          <t>mueshei</t>
        </is>
      </c>
      <c r="B227325" t="n">
        <v>1</v>
      </c>
    </row>
    <row r="227326">
      <c r="A227326" t="inlineStr">
        <is>
          <t>soldedingseusine</t>
        </is>
      </c>
      <c r="B227326" t="n">
        <v>1</v>
      </c>
    </row>
    <row r="227327">
      <c r="A227327" t="inlineStr">
        <is>
          <t>statystss</t>
        </is>
      </c>
      <c r="B227327" t="n">
        <v>1</v>
      </c>
    </row>
    <row r="227328">
      <c r="A227328" t="inlineStr">
        <is>
          <t>kharsons</t>
        </is>
      </c>
      <c r="B227328" t="n">
        <v>1</v>
      </c>
    </row>
    <row r="227329">
      <c r="A227329" t="inlineStr">
        <is>
          <t>reftense</t>
        </is>
      </c>
      <c r="B227329" t="n">
        <v>1</v>
      </c>
    </row>
    <row r="227330">
      <c r="A227330" t="inlineStr">
        <is>
          <t>fettiots</t>
        </is>
      </c>
      <c r="B227330" t="n">
        <v>1</v>
      </c>
    </row>
    <row r="227331">
      <c r="A227331" t="inlineStr">
        <is>
          <t>cockrot</t>
        </is>
      </c>
      <c r="B227331" t="n">
        <v>1</v>
      </c>
    </row>
    <row r="227332">
      <c r="A227332" t="inlineStr">
        <is>
          <t>naturalwindmarc</t>
        </is>
      </c>
      <c r="B227332" t="n">
        <v>1</v>
      </c>
    </row>
    <row r="227333">
      <c r="A227333" t="inlineStr">
        <is>
          <t>raoran</t>
        </is>
      </c>
      <c r="B227333" t="n">
        <v>1</v>
      </c>
    </row>
    <row r="227334">
      <c r="A227334" t="inlineStr">
        <is>
          <t>tradempl</t>
        </is>
      </c>
      <c r="B227334" t="n">
        <v>1</v>
      </c>
    </row>
    <row r="227335">
      <c r="A227335" t="inlineStr">
        <is>
          <t>toesbones</t>
        </is>
      </c>
      <c r="B227335" t="n">
        <v>1</v>
      </c>
    </row>
    <row r="227336">
      <c r="A227336" t="inlineStr">
        <is>
          <t>aelfar</t>
        </is>
      </c>
      <c r="B227336" t="n">
        <v>1</v>
      </c>
    </row>
    <row r="227337">
      <c r="A227337" t="inlineStr">
        <is>
          <t>shroudage</t>
        </is>
      </c>
      <c r="B227337" t="n">
        <v>1</v>
      </c>
    </row>
    <row r="227338">
      <c r="A227338" t="inlineStr">
        <is>
          <t>darkdruids</t>
        </is>
      </c>
      <c r="B227338" t="n">
        <v>1</v>
      </c>
    </row>
    <row r="227339">
      <c r="A227339" t="inlineStr">
        <is>
          <t>electrim</t>
        </is>
      </c>
      <c r="B227339" t="n">
        <v>1</v>
      </c>
    </row>
    <row r="227340">
      <c r="A227340" t="inlineStr">
        <is>
          <t>rokhadan</t>
        </is>
      </c>
      <c r="B227340" t="n">
        <v>1</v>
      </c>
    </row>
    <row r="227341">
      <c r="A227341" t="inlineStr">
        <is>
          <t>caiaba</t>
        </is>
      </c>
      <c r="B227341" t="n">
        <v>1</v>
      </c>
    </row>
    <row r="227342">
      <c r="A227342" t="inlineStr">
        <is>
          <t>lydashoe</t>
        </is>
      </c>
      <c r="B227342" t="n">
        <v>1</v>
      </c>
    </row>
    <row r="227343">
      <c r="A227343" t="inlineStr">
        <is>
          <t>lalana</t>
        </is>
      </c>
      <c r="B227343" t="n">
        <v>1</v>
      </c>
    </row>
    <row r="227344">
      <c r="A227344" t="inlineStr">
        <is>
          <t>gamexucksathletics</t>
        </is>
      </c>
      <c r="B227344" t="n">
        <v>1</v>
      </c>
    </row>
    <row r="227345">
      <c r="A227345" t="inlineStr">
        <is>
          <t>spartanpreony</t>
        </is>
      </c>
      <c r="B227345" t="n">
        <v>1</v>
      </c>
    </row>
    <row r="227346">
      <c r="A227346" t="inlineStr">
        <is>
          <t>psycheepoule</t>
        </is>
      </c>
      <c r="B227346" t="n">
        <v>1</v>
      </c>
    </row>
    <row r="227347">
      <c r="A227347" t="inlineStr">
        <is>
          <t>human4me</t>
        </is>
      </c>
      <c r="B227347" t="n">
        <v>1</v>
      </c>
    </row>
    <row r="227348">
      <c r="A227348" t="inlineStr">
        <is>
          <t>have2</t>
        </is>
      </c>
      <c r="B227348" t="n">
        <v>1</v>
      </c>
    </row>
    <row r="227349">
      <c r="A227349" t="inlineStr">
        <is>
          <t>lifesteak</t>
        </is>
      </c>
      <c r="B227349" t="n">
        <v>1</v>
      </c>
    </row>
    <row r="227350">
      <c r="A227350" t="inlineStr">
        <is>
          <t>armouville</t>
        </is>
      </c>
      <c r="B227350" t="n">
        <v>1</v>
      </c>
    </row>
    <row r="227351">
      <c r="A227351" t="inlineStr">
        <is>
          <t>johnias</t>
        </is>
      </c>
      <c r="B227351" t="n">
        <v>1</v>
      </c>
    </row>
    <row r="227352">
      <c r="A227352" t="inlineStr">
        <is>
          <t>tlvu</t>
        </is>
      </c>
      <c r="B227352" t="n">
        <v>1</v>
      </c>
    </row>
    <row r="227353">
      <c r="A227353" t="inlineStr">
        <is>
          <t>shakeburnside</t>
        </is>
      </c>
      <c r="B227353" t="n">
        <v>1</v>
      </c>
    </row>
    <row r="227354">
      <c r="A227354" t="inlineStr">
        <is>
          <t>klelsky</t>
        </is>
      </c>
      <c r="B227354" t="n">
        <v>1</v>
      </c>
    </row>
    <row r="227355">
      <c r="A227355" t="inlineStr">
        <is>
          <t>perrinshipwag</t>
        </is>
      </c>
      <c r="B227355" t="n">
        <v>1</v>
      </c>
    </row>
    <row r="227356">
      <c r="A227356" t="inlineStr">
        <is>
          <t>terrorinator</t>
        </is>
      </c>
      <c r="B227356" t="n">
        <v>1</v>
      </c>
    </row>
    <row r="227357">
      <c r="A227357" t="inlineStr">
        <is>
          <t>comcommunity93000429</t>
        </is>
      </c>
      <c r="B227357" t="n">
        <v>1</v>
      </c>
    </row>
    <row r="227358">
      <c r="A227358" t="inlineStr">
        <is>
          <t>comcommunity8300509</t>
        </is>
      </c>
      <c r="B227358" t="n">
        <v>1</v>
      </c>
    </row>
    <row r="227359">
      <c r="A227359" t="inlineStr">
        <is>
          <t>compackagesdingyingsuperhero_rainbow</t>
        </is>
      </c>
      <c r="B227359" t="n">
        <v>1</v>
      </c>
    </row>
    <row r="227360">
      <c r="A227360" t="inlineStr">
        <is>
          <t>comcommunity9402190</t>
        </is>
      </c>
      <c r="B227360" t="n">
        <v>1</v>
      </c>
    </row>
    <row r="227361">
      <c r="A227361" t="inlineStr">
        <is>
          <t>rehanging</t>
        </is>
      </c>
      <c r="B227361" t="n">
        <v>2</v>
      </c>
    </row>
    <row r="227362">
      <c r="A227362" t="inlineStr">
        <is>
          <t>dutecho</t>
        </is>
      </c>
      <c r="B227362" t="n">
        <v>1</v>
      </c>
    </row>
    <row r="227363">
      <c r="A227363" t="inlineStr">
        <is>
          <t>wood508</t>
        </is>
      </c>
      <c r="B227363" t="n">
        <v>1</v>
      </c>
    </row>
    <row r="227364">
      <c r="A227364" t="inlineStr">
        <is>
          <t>woodsburgue</t>
        </is>
      </c>
      <c r="B227364" t="n">
        <v>1</v>
      </c>
    </row>
    <row r="227365">
      <c r="A227365" t="inlineStr">
        <is>
          <t>mechanistsingenagestries</t>
        </is>
      </c>
      <c r="B227365" t="n">
        <v>1</v>
      </c>
    </row>
    <row r="227366">
      <c r="A227366" t="inlineStr">
        <is>
          <t>cantiflower</t>
        </is>
      </c>
      <c r="B227366" t="n">
        <v>1</v>
      </c>
    </row>
    <row r="227367">
      <c r="A227367" t="inlineStr">
        <is>
          <t>shortboardbrokingware</t>
        </is>
      </c>
      <c r="B227367" t="n">
        <v>1</v>
      </c>
    </row>
    <row r="227368">
      <c r="A227368" t="inlineStr">
        <is>
          <t>overarab</t>
        </is>
      </c>
      <c r="B227368" t="n">
        <v>1</v>
      </c>
    </row>
    <row r="227369">
      <c r="A227369" t="inlineStr">
        <is>
          <t>vandelada</t>
        </is>
      </c>
      <c r="B227369" t="n">
        <v>1</v>
      </c>
    </row>
    <row r="227370">
      <c r="A227370" t="inlineStr">
        <is>
          <t>delta6tu</t>
        </is>
      </c>
      <c r="B227370" t="n">
        <v>1</v>
      </c>
    </row>
    <row r="227371">
      <c r="A227371" t="inlineStr">
        <is>
          <t>newim</t>
        </is>
      </c>
      <c r="B227371" t="n">
        <v>1</v>
      </c>
    </row>
    <row r="227372">
      <c r="A227372" t="inlineStr">
        <is>
          <t>spotask</t>
        </is>
      </c>
      <c r="B227372" t="n">
        <v>1</v>
      </c>
    </row>
    <row r="227373">
      <c r="A227373" t="inlineStr">
        <is>
          <t>comcommunity9305237</t>
        </is>
      </c>
      <c r="B227373" t="n">
        <v>1</v>
      </c>
    </row>
    <row r="227374">
      <c r="A227374" t="inlineStr">
        <is>
          <t>typl</t>
        </is>
      </c>
      <c r="B227374" t="n">
        <v>1</v>
      </c>
    </row>
    <row r="227375">
      <c r="A227375" t="inlineStr">
        <is>
          <t>leeabridge</t>
        </is>
      </c>
      <c r="B227375" t="n">
        <v>1</v>
      </c>
    </row>
    <row r="227376">
      <c r="A227376" t="inlineStr">
        <is>
          <t>comcommunity8300625</t>
        </is>
      </c>
      <c r="B227376" t="n">
        <v>1</v>
      </c>
    </row>
    <row r="227377">
      <c r="A227377" t="inlineStr">
        <is>
          <t>shotery</t>
        </is>
      </c>
      <c r="B227377" t="n">
        <v>1</v>
      </c>
    </row>
    <row r="227378">
      <c r="A227378" t="inlineStr">
        <is>
          <t>dronegloch</t>
        </is>
      </c>
      <c r="B227378" t="n">
        <v>1</v>
      </c>
    </row>
    <row r="227379">
      <c r="A227379" t="inlineStr">
        <is>
          <t>commousehub320adxc</t>
        </is>
      </c>
      <c r="B227379" t="n">
        <v>1</v>
      </c>
    </row>
    <row r="227380">
      <c r="A227380" t="inlineStr">
        <is>
          <t>komaba</t>
        </is>
      </c>
      <c r="B227380" t="n">
        <v>1</v>
      </c>
    </row>
    <row r="227381">
      <c r="A227381" t="inlineStr">
        <is>
          <t>coreambrosia</t>
        </is>
      </c>
      <c r="B227381" t="n">
        <v>1</v>
      </c>
    </row>
    <row r="227382">
      <c r="A227382" t="inlineStr">
        <is>
          <t>httpusrocatedarnstrainsome</t>
        </is>
      </c>
      <c r="B227382" t="n">
        <v>1</v>
      </c>
    </row>
    <row r="227383">
      <c r="A227383" t="inlineStr">
        <is>
          <t>comcommunity9000082</t>
        </is>
      </c>
      <c r="B227383" t="n">
        <v>1</v>
      </c>
    </row>
    <row r="227384">
      <c r="A227384" t="inlineStr">
        <is>
          <t>rabbitry</t>
        </is>
      </c>
      <c r="B227384" t="n">
        <v>1</v>
      </c>
    </row>
    <row r="227385">
      <c r="A227385" t="inlineStr">
        <is>
          <t>sweetles</t>
        </is>
      </c>
      <c r="B227385" t="n">
        <v>2</v>
      </c>
    </row>
    <row r="227386">
      <c r="A227386" t="inlineStr">
        <is>
          <t>reetasticity</t>
        </is>
      </c>
      <c r="B227386" t="n">
        <v>1</v>
      </c>
    </row>
    <row r="227387">
      <c r="A227387" t="inlineStr">
        <is>
          <t>smalltalkqwur</t>
        </is>
      </c>
      <c r="B227387" t="n">
        <v>1</v>
      </c>
    </row>
    <row r="227388">
      <c r="A227388" t="inlineStr">
        <is>
          <t>foraves</t>
        </is>
      </c>
      <c r="B227388" t="n">
        <v>1</v>
      </c>
    </row>
    <row r="227389">
      <c r="A227389" t="inlineStr">
        <is>
          <t>loveboost</t>
        </is>
      </c>
      <c r="B227389" t="n">
        <v>1</v>
      </c>
    </row>
    <row r="227390">
      <c r="A227390" t="inlineStr">
        <is>
          <t>masterpsiership</t>
        </is>
      </c>
      <c r="B227390" t="n">
        <v>1</v>
      </c>
    </row>
    <row r="227391">
      <c r="A227391" t="inlineStr">
        <is>
          <t>video_id1779975</t>
        </is>
      </c>
      <c r="B227391" t="n">
        <v>1</v>
      </c>
    </row>
    <row r="227392">
      <c r="A227392" t="inlineStr">
        <is>
          <t>pucksblog</t>
        </is>
      </c>
      <c r="B227392" t="n">
        <v>1</v>
      </c>
    </row>
    <row r="227393">
      <c r="A227393" t="inlineStr">
        <is>
          <t>radegnlg20</t>
        </is>
      </c>
      <c r="B227393" t="n">
        <v>1</v>
      </c>
    </row>
    <row r="227394">
      <c r="A227394" t="inlineStr">
        <is>
          <t>combloodshotrc</t>
        </is>
      </c>
      <c r="B227394" t="n">
        <v>1</v>
      </c>
    </row>
    <row r="227395">
      <c r="A227395" t="inlineStr">
        <is>
          <t>sculpturevillains1game</t>
        </is>
      </c>
      <c r="B227395" t="n">
        <v>1</v>
      </c>
    </row>
    <row r="227396">
      <c r="A227396" t="inlineStr">
        <is>
          <t>experienceglo</t>
        </is>
      </c>
      <c r="B227396" t="n">
        <v>1</v>
      </c>
    </row>
    <row r="227397">
      <c r="A227397" t="inlineStr">
        <is>
          <t>3rebellia</t>
        </is>
      </c>
      <c r="B227397" t="n">
        <v>1</v>
      </c>
    </row>
    <row r="227398">
      <c r="A227398" t="inlineStr">
        <is>
          <t>currency18</t>
        </is>
      </c>
      <c r="B227398" t="n">
        <v>1</v>
      </c>
    </row>
    <row r="227399">
      <c r="A227399" t="inlineStr">
        <is>
          <t>miyazakikirikomiya</t>
        </is>
      </c>
      <c r="B227399" t="n">
        <v>1</v>
      </c>
    </row>
    <row r="227400">
      <c r="A227400" t="inlineStr">
        <is>
          <t>emias</t>
        </is>
      </c>
      <c r="B227400" t="n">
        <v>1</v>
      </c>
    </row>
    <row r="227401">
      <c r="A227401" t="inlineStr">
        <is>
          <t>dscenteur</t>
        </is>
      </c>
      <c r="B227401" t="n">
        <v>1</v>
      </c>
    </row>
    <row r="227402">
      <c r="A227402" t="inlineStr">
        <is>
          <t>annihilatoroussummer</t>
        </is>
      </c>
      <c r="B227402" t="n">
        <v>1</v>
      </c>
    </row>
    <row r="227403">
      <c r="A227403" t="inlineStr">
        <is>
          <t>benefitstarcity</t>
        </is>
      </c>
      <c r="B227403" t="n">
        <v>1</v>
      </c>
    </row>
    <row r="227404">
      <c r="A227404" t="inlineStr">
        <is>
          <t>housingturtle</t>
        </is>
      </c>
      <c r="B227404" t="n">
        <v>1</v>
      </c>
    </row>
    <row r="227405">
      <c r="A227405" t="inlineStr">
        <is>
          <t>1695usd44</t>
        </is>
      </c>
      <c r="B227405" t="n">
        <v>1</v>
      </c>
    </row>
    <row r="227406">
      <c r="A227406" t="inlineStr">
        <is>
          <t>macbookbooki5</t>
        </is>
      </c>
      <c r="B227406" t="n">
        <v>1</v>
      </c>
    </row>
    <row r="227407">
      <c r="A227407" t="inlineStr">
        <is>
          <t>akineshi</t>
        </is>
      </c>
      <c r="B227407" t="n">
        <v>1</v>
      </c>
    </row>
    <row r="227408">
      <c r="A227408" t="inlineStr">
        <is>
          <t>filesfree</t>
        </is>
      </c>
      <c r="B227408" t="n">
        <v>1</v>
      </c>
    </row>
    <row r="227409">
      <c r="A227409" t="inlineStr">
        <is>
          <t>deready</t>
        </is>
      </c>
      <c r="B227409" t="n">
        <v>2</v>
      </c>
    </row>
    <row r="227410">
      <c r="A227410" t="inlineStr">
        <is>
          <t>59jen</t>
        </is>
      </c>
      <c r="B227410" t="n">
        <v>1</v>
      </c>
    </row>
    <row r="227411">
      <c r="A227411" t="inlineStr">
        <is>
          <t>available64bit</t>
        </is>
      </c>
      <c r="B227411" t="n">
        <v>1</v>
      </c>
    </row>
    <row r="227412">
      <c r="A227412" t="inlineStr">
        <is>
          <t>41usd</t>
        </is>
      </c>
      <c r="B227412" t="n">
        <v>1</v>
      </c>
    </row>
    <row r="227413">
      <c r="A227413" t="inlineStr">
        <is>
          <t>desaturatedsealstation</t>
        </is>
      </c>
      <c r="B227413" t="n">
        <v>1</v>
      </c>
    </row>
    <row r="227414">
      <c r="A227414" t="inlineStr">
        <is>
          <t>pakmarketplace</t>
        </is>
      </c>
      <c r="B227414" t="n">
        <v>1</v>
      </c>
    </row>
    <row r="227415">
      <c r="A227415" t="inlineStr">
        <is>
          <t>97from</t>
        </is>
      </c>
      <c r="B227415" t="n">
        <v>1</v>
      </c>
    </row>
    <row r="227416">
      <c r="A227416" t="inlineStr">
        <is>
          <t>iphonedúnhímerative</t>
        </is>
      </c>
      <c r="B227416" t="n">
        <v>1</v>
      </c>
    </row>
    <row r="227417">
      <c r="A227417" t="inlineStr">
        <is>
          <t>consortiumpleasants</t>
        </is>
      </c>
      <c r="B227417" t="n">
        <v>1</v>
      </c>
    </row>
    <row r="227418">
      <c r="A227418" t="inlineStr">
        <is>
          <t>dockercompready</t>
        </is>
      </c>
      <c r="B227418" t="n">
        <v>1</v>
      </c>
    </row>
    <row r="227419">
      <c r="A227419" t="inlineStr">
        <is>
          <t>tradeeidolonscarycomp</t>
        </is>
      </c>
      <c r="B227419" t="n">
        <v>1</v>
      </c>
    </row>
    <row r="227420">
      <c r="A227420" t="inlineStr">
        <is>
          <t>10zen</t>
        </is>
      </c>
      <c r="B227420" t="n">
        <v>1</v>
      </c>
    </row>
    <row r="227421">
      <c r="A227421" t="inlineStr">
        <is>
          <t>streamleatherdreamfull</t>
        </is>
      </c>
      <c r="B227421" t="n">
        <v>1</v>
      </c>
    </row>
    <row r="227422">
      <c r="A227422" t="inlineStr">
        <is>
          <t>saveeventname</t>
        </is>
      </c>
      <c r="B227422" t="n">
        <v>1</v>
      </c>
    </row>
    <row r="227423">
      <c r="A227423" t="inlineStr">
        <is>
          <t>stevesmonyusdojia</t>
        </is>
      </c>
      <c r="B227423" t="n">
        <v>1</v>
      </c>
    </row>
    <row r="227424">
      <c r="A227424" t="inlineStr">
        <is>
          <t>bcnowcise</t>
        </is>
      </c>
      <c r="B227424" t="n">
        <v>1</v>
      </c>
    </row>
    <row r="227425">
      <c r="A227425" t="inlineStr">
        <is>
          <t>elveditary</t>
        </is>
      </c>
      <c r="B227425" t="n">
        <v>1</v>
      </c>
    </row>
    <row r="227426">
      <c r="A227426" t="inlineStr">
        <is>
          <t>toysling</t>
        </is>
      </c>
      <c r="B227426" t="n">
        <v>1</v>
      </c>
    </row>
    <row r="227427">
      <c r="A227427" t="inlineStr">
        <is>
          <t>neotunker</t>
        </is>
      </c>
      <c r="B227427" t="n">
        <v>1</v>
      </c>
    </row>
    <row r="227428">
      <c r="A227428" t="inlineStr">
        <is>
          <t>itzler</t>
        </is>
      </c>
      <c r="B227428" t="n">
        <v>2</v>
      </c>
    </row>
    <row r="227429">
      <c r="A227429" t="inlineStr">
        <is>
          <t>tractibile</t>
        </is>
      </c>
      <c r="B227429" t="n">
        <v>1</v>
      </c>
    </row>
    <row r="227430">
      <c r="A227430" t="inlineStr">
        <is>
          <t>orexman</t>
        </is>
      </c>
      <c r="B227430" t="n">
        <v>1</v>
      </c>
    </row>
    <row r="227431">
      <c r="A227431" t="inlineStr">
        <is>
          <t>neutrobot</t>
        </is>
      </c>
      <c r="B227431" t="n">
        <v>1</v>
      </c>
    </row>
    <row r="227432">
      <c r="A227432" t="inlineStr">
        <is>
          <t>pinibary</t>
        </is>
      </c>
      <c r="B227432" t="n">
        <v>1</v>
      </c>
    </row>
    <row r="227433">
      <c r="A227433" t="inlineStr">
        <is>
          <t>redukturkey</t>
        </is>
      </c>
      <c r="B227433" t="n">
        <v>1</v>
      </c>
    </row>
    <row r="227434">
      <c r="A227434" t="inlineStr">
        <is>
          <t>toothbranches</t>
        </is>
      </c>
      <c r="B227434" t="n">
        <v>1</v>
      </c>
    </row>
    <row r="227435">
      <c r="A227435" t="inlineStr">
        <is>
          <t>apocalypticoby</t>
        </is>
      </c>
      <c r="B227435" t="n">
        <v>1</v>
      </c>
    </row>
    <row r="227436">
      <c r="A227436" t="inlineStr">
        <is>
          <t>tummyelling</t>
        </is>
      </c>
      <c r="B227436" t="n">
        <v>1</v>
      </c>
    </row>
    <row r="227437">
      <c r="A227437" t="inlineStr">
        <is>
          <t>rrsf</t>
        </is>
      </c>
      <c r="B227437" t="n">
        <v>1</v>
      </c>
    </row>
    <row r="227438">
      <c r="A227438" t="inlineStr">
        <is>
          <t>disadj</t>
        </is>
      </c>
      <c r="B227438" t="n">
        <v>1</v>
      </c>
    </row>
    <row r="227439">
      <c r="A227439" t="inlineStr">
        <is>
          <t>teebone</t>
        </is>
      </c>
      <c r="B227439" t="n">
        <v>1</v>
      </c>
    </row>
    <row r="227440">
      <c r="A227440" t="inlineStr">
        <is>
          <t>amputatory</t>
        </is>
      </c>
      <c r="B227440" t="n">
        <v>1</v>
      </c>
    </row>
    <row r="227441">
      <c r="A227441" t="inlineStr">
        <is>
          <t>vanvle</t>
        </is>
      </c>
      <c r="B227441" t="n">
        <v>1</v>
      </c>
    </row>
    <row r="227442">
      <c r="A227442" t="inlineStr">
        <is>
          <t>pejbles</t>
        </is>
      </c>
      <c r="B227442" t="n">
        <v>1</v>
      </c>
    </row>
    <row r="227443">
      <c r="A227443" t="inlineStr">
        <is>
          <t>yuzgatia</t>
        </is>
      </c>
      <c r="B227443" t="n">
        <v>1</v>
      </c>
    </row>
    <row r="227444">
      <c r="A227444" t="inlineStr">
        <is>
          <t>toumbiri</t>
        </is>
      </c>
      <c r="B227444" t="n">
        <v>1</v>
      </c>
    </row>
    <row r="227445">
      <c r="A227445" t="inlineStr">
        <is>
          <t>network—its</t>
        </is>
      </c>
      <c r="B227445" t="n">
        <v>3</v>
      </c>
    </row>
    <row r="227446">
      <c r="A227446" t="inlineStr">
        <is>
          <t>48frame</t>
        </is>
      </c>
      <c r="B227446" t="n">
        <v>1</v>
      </c>
    </row>
    <row r="227447">
      <c r="A227447" t="inlineStr">
        <is>
          <t>gatlinet</t>
        </is>
      </c>
      <c r="B227447" t="n">
        <v>2</v>
      </c>
    </row>
    <row r="227448">
      <c r="A227448" t="inlineStr">
        <is>
          <t>gatsj</t>
        </is>
      </c>
      <c r="B227448" t="n">
        <v>1</v>
      </c>
    </row>
    <row r="227449">
      <c r="A227449" t="inlineStr">
        <is>
          <t>navalry</t>
        </is>
      </c>
      <c r="B227449" t="n">
        <v>3</v>
      </c>
    </row>
    <row r="227450">
      <c r="A227450" t="inlineStr">
        <is>
          <t>phpmainwaterexposedthat</t>
        </is>
      </c>
      <c r="B227450" t="n">
        <v>1</v>
      </c>
    </row>
    <row r="227451">
      <c r="A227451" t="inlineStr">
        <is>
          <t>httpstvtropes</t>
        </is>
      </c>
      <c r="B227451" t="n">
        <v>1</v>
      </c>
    </row>
    <row r="227452">
      <c r="A227452" t="inlineStr">
        <is>
          <t>periodophile</t>
        </is>
      </c>
      <c r="B227452" t="n">
        <v>1</v>
      </c>
    </row>
    <row r="227453">
      <c r="A227453" t="inlineStr">
        <is>
          <t>gamerburg</t>
        </is>
      </c>
      <c r="B227453" t="n">
        <v>1</v>
      </c>
    </row>
    <row r="227454">
      <c r="A227454" t="inlineStr">
        <is>
          <t>bithelli</t>
        </is>
      </c>
      <c r="B227454" t="n">
        <v>1</v>
      </c>
    </row>
    <row r="227455">
      <c r="A227455" t="inlineStr">
        <is>
          <t>rigelix</t>
        </is>
      </c>
      <c r="B227455" t="n">
        <v>1</v>
      </c>
    </row>
    <row r="227456">
      <c r="A227456" t="inlineStr">
        <is>
          <t>comwwhowcampaign</t>
        </is>
      </c>
      <c r="B227456" t="n">
        <v>1</v>
      </c>
    </row>
    <row r="227457">
      <c r="A227457" t="inlineStr">
        <is>
          <t>httpsamartepics</t>
        </is>
      </c>
      <c r="B227457" t="n">
        <v>1</v>
      </c>
    </row>
    <row r="227458">
      <c r="A227458" t="inlineStr">
        <is>
          <t>exwaitizer</t>
        </is>
      </c>
      <c r="B227458" t="n">
        <v>1</v>
      </c>
    </row>
    <row r="227459">
      <c r="A227459" t="inlineStr">
        <is>
          <t>tvthis_guy_goes_in_the_wildv10</t>
        </is>
      </c>
      <c r="B227459" t="n">
        <v>1</v>
      </c>
    </row>
    <row r="227460">
      <c r="A227460" t="inlineStr">
        <is>
          <t>hessostpics</t>
        </is>
      </c>
      <c r="B227460" t="n">
        <v>1</v>
      </c>
    </row>
    <row r="227461">
      <c r="A227461" t="inlineStr">
        <is>
          <t>cadentino</t>
        </is>
      </c>
      <c r="B227461" t="n">
        <v>1</v>
      </c>
    </row>
    <row r="227462">
      <c r="A227462" t="inlineStr">
        <is>
          <t>daemoisinzain</t>
        </is>
      </c>
      <c r="B227462" t="n">
        <v>1</v>
      </c>
    </row>
    <row r="227463">
      <c r="A227463" t="inlineStr">
        <is>
          <t>giggis</t>
        </is>
      </c>
      <c r="B227463" t="n">
        <v>1</v>
      </c>
    </row>
    <row r="227464">
      <c r="A227464" t="inlineStr">
        <is>
          <t>annihilatusx</t>
        </is>
      </c>
      <c r="B227464" t="n">
        <v>1</v>
      </c>
    </row>
    <row r="227465">
      <c r="A227465" t="inlineStr">
        <is>
          <t>nicula</t>
        </is>
      </c>
      <c r="B227465" t="n">
        <v>1</v>
      </c>
    </row>
    <row r="227466">
      <c r="A227466" t="inlineStr">
        <is>
          <t>reinvigoratedai</t>
        </is>
      </c>
      <c r="B227466" t="n">
        <v>1</v>
      </c>
    </row>
    <row r="227467">
      <c r="A227467" t="inlineStr">
        <is>
          <t>fairby</t>
        </is>
      </c>
      <c r="B227467" t="n">
        <v>2</v>
      </c>
    </row>
    <row r="227468">
      <c r="A227468" t="inlineStr">
        <is>
          <t>sakagotaro</t>
        </is>
      </c>
      <c r="B227468" t="n">
        <v>1</v>
      </c>
    </row>
    <row r="227469">
      <c r="A227469" t="inlineStr">
        <is>
          <t>haredgers</t>
        </is>
      </c>
      <c r="B227469" t="n">
        <v>2</v>
      </c>
    </row>
    <row r="227470">
      <c r="A227470" t="inlineStr">
        <is>
          <t>amahiyoriorasu</t>
        </is>
      </c>
      <c r="B227470" t="n">
        <v>1</v>
      </c>
    </row>
    <row r="227471">
      <c r="A227471" t="inlineStr">
        <is>
          <t>comedōsakis</t>
        </is>
      </c>
      <c r="B227471" t="n">
        <v>1</v>
      </c>
    </row>
    <row r="227472">
      <c r="A227472" t="inlineStr">
        <is>
          <t>sutam1000</t>
        </is>
      </c>
      <c r="B227472" t="n">
        <v>1</v>
      </c>
    </row>
    <row r="227473">
      <c r="A227473" t="inlineStr">
        <is>
          <t>shellsucker</t>
        </is>
      </c>
      <c r="B227473" t="n">
        <v>1</v>
      </c>
    </row>
    <row r="227474">
      <c r="A227474" t="inlineStr">
        <is>
          <t>boar1</t>
        </is>
      </c>
      <c r="B227474" t="n">
        <v>1</v>
      </c>
    </row>
    <row r="227475">
      <c r="A227475" t="inlineStr">
        <is>
          <t>senpupei</t>
        </is>
      </c>
      <c r="B227475" t="n">
        <v>1</v>
      </c>
    </row>
    <row r="227476">
      <c r="A227476" t="inlineStr">
        <is>
          <t>lightningstar</t>
        </is>
      </c>
      <c r="B227476" t="n">
        <v>2</v>
      </c>
    </row>
    <row r="227477">
      <c r="A227477" t="inlineStr">
        <is>
          <t>theingalescape</t>
        </is>
      </c>
      <c r="B227477" t="n">
        <v>1</v>
      </c>
    </row>
    <row r="227478">
      <c r="A227478" t="inlineStr">
        <is>
          <t>noitasahi</t>
        </is>
      </c>
      <c r="B227478" t="n">
        <v>1</v>
      </c>
    </row>
    <row r="227479">
      <c r="A227479" t="inlineStr">
        <is>
          <t>haau</t>
        </is>
      </c>
      <c r="B227479" t="n">
        <v>1</v>
      </c>
    </row>
    <row r="227480">
      <c r="A227480" t="inlineStr">
        <is>
          <t>senpupo</t>
        </is>
      </c>
      <c r="B227480" t="n">
        <v>1</v>
      </c>
    </row>
    <row r="227481">
      <c r="A227481" t="inlineStr">
        <is>
          <t>ippensubutlermaster</t>
        </is>
      </c>
      <c r="B227481" t="n">
        <v>1</v>
      </c>
    </row>
    <row r="227482">
      <c r="A227482" t="inlineStr">
        <is>
          <t>ocorngoberaging</t>
        </is>
      </c>
      <c r="B227482" t="n">
        <v>1</v>
      </c>
    </row>
    <row r="227483">
      <c r="A227483" t="inlineStr">
        <is>
          <t>logicpokemon</t>
        </is>
      </c>
      <c r="B227483" t="n">
        <v>1</v>
      </c>
    </row>
    <row r="227484">
      <c r="A227484" t="inlineStr">
        <is>
          <t>drakenblaster</t>
        </is>
      </c>
      <c r="B227484" t="n">
        <v>1</v>
      </c>
    </row>
    <row r="227485">
      <c r="A227485" t="inlineStr">
        <is>
          <t>gilesbrain</t>
        </is>
      </c>
      <c r="B227485" t="n">
        <v>1</v>
      </c>
    </row>
    <row r="227486">
      <c r="A227486" t="inlineStr">
        <is>
          <t>abickr</t>
        </is>
      </c>
      <c r="B227486" t="n">
        <v>1</v>
      </c>
    </row>
    <row r="227487">
      <c r="A227487" t="inlineStr">
        <is>
          <t>groombs</t>
        </is>
      </c>
      <c r="B227487" t="n">
        <v>1</v>
      </c>
    </row>
    <row r="227488">
      <c r="A227488" t="inlineStr">
        <is>
          <t>writerisabelao</t>
        </is>
      </c>
      <c r="B227488" t="n">
        <v>1</v>
      </c>
    </row>
    <row r="227489">
      <c r="A227489" t="inlineStr">
        <is>
          <t>univi</t>
        </is>
      </c>
      <c r="B227489" t="n">
        <v>1</v>
      </c>
    </row>
    <row r="227490">
      <c r="A227490" t="inlineStr">
        <is>
          <t>handsas</t>
        </is>
      </c>
      <c r="B227490" t="n">
        <v>1</v>
      </c>
    </row>
    <row r="227491">
      <c r="A227491" t="inlineStr">
        <is>
          <t>fightingous</t>
        </is>
      </c>
      <c r="B227491" t="n">
        <v>1</v>
      </c>
    </row>
    <row r="227492">
      <c r="A227492" t="inlineStr">
        <is>
          <t>zenae</t>
        </is>
      </c>
      <c r="B227492" t="n">
        <v>1</v>
      </c>
    </row>
    <row r="227493">
      <c r="A227493" t="inlineStr">
        <is>
          <t>manattar</t>
        </is>
      </c>
      <c r="B227493" t="n">
        <v>1</v>
      </c>
    </row>
    <row r="227494">
      <c r="A227494" t="inlineStr">
        <is>
          <t>ycked</t>
        </is>
      </c>
      <c r="B227494" t="n">
        <v>1</v>
      </c>
    </row>
    <row r="227495">
      <c r="A227495" t="inlineStr">
        <is>
          <t>dragwurms</t>
        </is>
      </c>
      <c r="B227495" t="n">
        <v>1</v>
      </c>
    </row>
    <row r="227496">
      <c r="A227496" t="inlineStr">
        <is>
          <t>zrock</t>
        </is>
      </c>
      <c r="B227496" t="n">
        <v>3</v>
      </c>
    </row>
    <row r="227497">
      <c r="A227497" t="inlineStr">
        <is>
          <t>paridomus</t>
        </is>
      </c>
      <c r="B227497" t="n">
        <v>1</v>
      </c>
    </row>
    <row r="227498">
      <c r="A227498" t="inlineStr">
        <is>
          <t>kyrish</t>
        </is>
      </c>
      <c r="B227498" t="n">
        <v>1</v>
      </c>
    </row>
    <row r="227499">
      <c r="A227499" t="inlineStr">
        <is>
          <t>pokédrag</t>
        </is>
      </c>
      <c r="B227499" t="n">
        <v>1</v>
      </c>
    </row>
    <row r="227500">
      <c r="A227500" t="inlineStr">
        <is>
          <t>paridomuss</t>
        </is>
      </c>
      <c r="B227500" t="n">
        <v>1</v>
      </c>
    </row>
    <row r="227501">
      <c r="A227501" t="inlineStr">
        <is>
          <t>ichipanda</t>
        </is>
      </c>
      <c r="B227501" t="n">
        <v>1</v>
      </c>
    </row>
    <row r="227502">
      <c r="A227502" t="inlineStr">
        <is>
          <t>shealell</t>
        </is>
      </c>
      <c r="B227502" t="n">
        <v>1</v>
      </c>
    </row>
    <row r="227503">
      <c r="A227503" t="inlineStr">
        <is>
          <t>midgeyscorn</t>
        </is>
      </c>
      <c r="B227503" t="n">
        <v>1</v>
      </c>
    </row>
    <row r="227504">
      <c r="A227504" t="inlineStr">
        <is>
          <t>natsnat</t>
        </is>
      </c>
      <c r="B227504" t="n">
        <v>1</v>
      </c>
    </row>
    <row r="227505">
      <c r="A227505" t="inlineStr">
        <is>
          <t>bartamid</t>
        </is>
      </c>
      <c r="B227505" t="n">
        <v>1</v>
      </c>
    </row>
    <row r="227506">
      <c r="A227506" t="inlineStr">
        <is>
          <t>centsml</t>
        </is>
      </c>
      <c r="B227506" t="n">
        <v>1</v>
      </c>
    </row>
    <row r="227507">
      <c r="A227507" t="inlineStr">
        <is>
          <t>bequetering</t>
        </is>
      </c>
      <c r="B227507" t="n">
        <v>1</v>
      </c>
    </row>
    <row r="227508">
      <c r="A227508" t="inlineStr">
        <is>
          <t>したしっと「下ぞ意しくの日本」</t>
        </is>
      </c>
      <c r="B227508" t="n">
        <v>1</v>
      </c>
    </row>
    <row r="227509">
      <c r="A227509" t="inlineStr">
        <is>
          <t>katsukashiron</t>
        </is>
      </c>
      <c r="B227509" t="n">
        <v>1</v>
      </c>
    </row>
    <row r="227510">
      <c r="A227510" t="inlineStr">
        <is>
          <t>pluritate</t>
        </is>
      </c>
      <c r="B227510" t="n">
        <v>1</v>
      </c>
    </row>
    <row r="227511">
      <c r="A227511" t="inlineStr">
        <is>
          <t>nishitakabe</t>
        </is>
      </c>
      <c r="B227511" t="n">
        <v>1</v>
      </c>
    </row>
    <row r="227512">
      <c r="A227512" t="inlineStr">
        <is>
          <t>yamon</t>
        </is>
      </c>
      <c r="B227512" t="n">
        <v>1</v>
      </c>
    </row>
    <row r="227513">
      <c r="A227513" t="inlineStr">
        <is>
          <t>wipsyx</t>
        </is>
      </c>
      <c r="B227513" t="n">
        <v>1</v>
      </c>
    </row>
    <row r="227514">
      <c r="A227514" t="inlineStr">
        <is>
          <t>」haruka</t>
        </is>
      </c>
      <c r="B227514" t="n">
        <v>1</v>
      </c>
    </row>
    <row r="227515">
      <c r="A227515" t="inlineStr">
        <is>
          <t>waterstem</t>
        </is>
      </c>
      <c r="B227515" t="n">
        <v>1</v>
      </c>
    </row>
    <row r="227516">
      <c r="A227516" t="inlineStr">
        <is>
          <t>tobito</t>
        </is>
      </c>
      <c r="B227516" t="n">
        <v>1</v>
      </c>
    </row>
    <row r="227517">
      <c r="A227517" t="inlineStr">
        <is>
          <t>beunko</t>
        </is>
      </c>
      <c r="B227517" t="n">
        <v>1</v>
      </c>
    </row>
    <row r="227518">
      <c r="A227518" t="inlineStr">
        <is>
          <t>kunienie</t>
        </is>
      </c>
      <c r="B227518" t="n">
        <v>1</v>
      </c>
    </row>
    <row r="227519">
      <c r="A227519" t="inlineStr">
        <is>
          <t>jimura</t>
        </is>
      </c>
      <c r="B227519" t="n">
        <v>2</v>
      </c>
    </row>
    <row r="227520">
      <c r="A227520" t="inlineStr">
        <is>
          <t>maisenuku</t>
        </is>
      </c>
      <c r="B227520" t="n">
        <v>1</v>
      </c>
    </row>
    <row r="227521">
      <c r="A227521" t="inlineStr">
        <is>
          <t>さかく</t>
        </is>
      </c>
      <c r="B227521" t="n">
        <v>1</v>
      </c>
    </row>
    <row r="227522">
      <c r="A227522" t="inlineStr">
        <is>
          <t>darklover</t>
        </is>
      </c>
      <c r="B227522" t="n">
        <v>1</v>
      </c>
    </row>
    <row r="227523">
      <c r="A227523" t="inlineStr">
        <is>
          <t>amongolians</t>
        </is>
      </c>
      <c r="B227523" t="n">
        <v>1</v>
      </c>
    </row>
    <row r="227524">
      <c r="A227524" t="inlineStr">
        <is>
          <t>tvanchor</t>
        </is>
      </c>
      <c r="B227524" t="n">
        <v>1</v>
      </c>
    </row>
    <row r="227525">
      <c r="A227525" t="inlineStr">
        <is>
          <t>chunkload</t>
        </is>
      </c>
      <c r="B227525" t="n">
        <v>1</v>
      </c>
    </row>
    <row r="227526">
      <c r="A227526" t="inlineStr">
        <is>
          <t>nenvy</t>
        </is>
      </c>
      <c r="B227526" t="n">
        <v>1</v>
      </c>
    </row>
    <row r="227527">
      <c r="A227527" t="inlineStr">
        <is>
          <t>terafire</t>
        </is>
      </c>
      <c r="B227527" t="n">
        <v>2</v>
      </c>
    </row>
    <row r="227528">
      <c r="A227528" t="inlineStr">
        <is>
          <t>w2000s</t>
        </is>
      </c>
      <c r="B227528" t="n">
        <v>1</v>
      </c>
    </row>
    <row r="227529">
      <c r="A227529" t="inlineStr">
        <is>
          <t>osako</t>
        </is>
      </c>
      <c r="B227529" t="n">
        <v>2</v>
      </c>
    </row>
    <row r="227530">
      <c r="A227530" t="inlineStr">
        <is>
          <t>mulaled</t>
        </is>
      </c>
      <c r="B227530" t="n">
        <v>1</v>
      </c>
    </row>
    <row r="227531">
      <c r="A227531" t="inlineStr">
        <is>
          <t>lifetimeomons</t>
        </is>
      </c>
      <c r="B227531" t="n">
        <v>1</v>
      </c>
    </row>
    <row r="227532">
      <c r="A227532" t="inlineStr">
        <is>
          <t>bashigura</t>
        </is>
      </c>
      <c r="B227532" t="n">
        <v>1</v>
      </c>
    </row>
    <row r="227533">
      <c r="A227533" t="inlineStr">
        <is>
          <t>mushimitsu</t>
        </is>
      </c>
      <c r="B227533" t="n">
        <v>1</v>
      </c>
    </row>
    <row r="227534">
      <c r="A227534" t="inlineStr">
        <is>
          <t>burrezo</t>
        </is>
      </c>
      <c r="B227534" t="n">
        <v>1</v>
      </c>
    </row>
    <row r="227535">
      <c r="A227535" t="inlineStr">
        <is>
          <t>uchimono</t>
        </is>
      </c>
      <c r="B227535" t="n">
        <v>1</v>
      </c>
    </row>
    <row r="227536">
      <c r="A227536" t="inlineStr">
        <is>
          <t>yankutsu</t>
        </is>
      </c>
      <c r="B227536" t="n">
        <v>1</v>
      </c>
    </row>
    <row r="227537">
      <c r="A227537" t="inlineStr">
        <is>
          <t>evongalia</t>
        </is>
      </c>
      <c r="B227537" t="n">
        <v>1</v>
      </c>
    </row>
    <row r="227538">
      <c r="A227538" t="inlineStr">
        <is>
          <t>euphonized</t>
        </is>
      </c>
      <c r="B227538" t="n">
        <v>1</v>
      </c>
    </row>
    <row r="227539">
      <c r="A227539" t="inlineStr">
        <is>
          <t>pranicro</t>
        </is>
      </c>
      <c r="B227539" t="n">
        <v>1</v>
      </c>
    </row>
    <row r="227540">
      <c r="A227540" t="inlineStr">
        <is>
          <t>elanded</t>
        </is>
      </c>
      <c r="B227540" t="n">
        <v>1</v>
      </c>
    </row>
    <row r="227541">
      <c r="A227541" t="inlineStr">
        <is>
          <t>hosoya</t>
        </is>
      </c>
      <c r="B227541" t="n">
        <v>1</v>
      </c>
    </row>
    <row r="227542">
      <c r="A227542" t="inlineStr">
        <is>
          <t>thedarkkyros</t>
        </is>
      </c>
      <c r="B227542" t="n">
        <v>1</v>
      </c>
    </row>
    <row r="227543">
      <c r="A227543" t="inlineStr">
        <is>
          <t>kadumba</t>
        </is>
      </c>
      <c r="B227543" t="n">
        <v>1</v>
      </c>
    </row>
    <row r="227544">
      <c r="A227544" t="inlineStr">
        <is>
          <t>chalpansterst</t>
        </is>
      </c>
      <c r="B227544" t="n">
        <v>1</v>
      </c>
    </row>
    <row r="227545">
      <c r="A227545" t="inlineStr">
        <is>
          <t>—muddi</t>
        </is>
      </c>
      <c r="B227545" t="n">
        <v>1</v>
      </c>
    </row>
    <row r="227546">
      <c r="A227546" t="inlineStr">
        <is>
          <t>kakages</t>
        </is>
      </c>
      <c r="B227546" t="n">
        <v>1</v>
      </c>
    </row>
    <row r="227547">
      <c r="A227547" t="inlineStr">
        <is>
          <t>reylmain</t>
        </is>
      </c>
      <c r="B227547" t="n">
        <v>1</v>
      </c>
    </row>
    <row r="227548">
      <c r="A227548" t="inlineStr">
        <is>
          <t>sindhava</t>
        </is>
      </c>
      <c r="B227548" t="n">
        <v>1</v>
      </c>
    </row>
    <row r="227549">
      <c r="A227549" t="inlineStr">
        <is>
          <t>aboutrikolis</t>
        </is>
      </c>
      <c r="B227549" t="n">
        <v>1</v>
      </c>
    </row>
    <row r="227550">
      <c r="A227550" t="inlineStr">
        <is>
          <t>aditha</t>
        </is>
      </c>
      <c r="B227550" t="n">
        <v>1</v>
      </c>
    </row>
    <row r="227551">
      <c r="A227551" t="inlineStr">
        <is>
          <t>hinui</t>
        </is>
      </c>
      <c r="B227551" t="n">
        <v>1</v>
      </c>
    </row>
    <row r="227552">
      <c r="A227552" t="inlineStr">
        <is>
          <t>ducrundafe</t>
        </is>
      </c>
      <c r="B227552" t="n">
        <v>1</v>
      </c>
    </row>
    <row r="227553">
      <c r="A227553" t="inlineStr">
        <is>
          <t>bishnuampur</t>
        </is>
      </c>
      <c r="B227553" t="n">
        <v>1</v>
      </c>
    </row>
    <row r="227554">
      <c r="A227554" t="inlineStr">
        <is>
          <t>dwwagiri</t>
        </is>
      </c>
      <c r="B227554" t="n">
        <v>1</v>
      </c>
    </row>
    <row r="227555">
      <c r="A227555" t="inlineStr">
        <is>
          <t>kauhat</t>
        </is>
      </c>
      <c r="B227555" t="n">
        <v>1</v>
      </c>
    </row>
    <row r="227556">
      <c r="A227556" t="inlineStr">
        <is>
          <t>yashra</t>
        </is>
      </c>
      <c r="B227556" t="n">
        <v>1</v>
      </c>
    </row>
    <row r="227557">
      <c r="A227557" t="inlineStr">
        <is>
          <t>bufaria</t>
        </is>
      </c>
      <c r="B227557" t="n">
        <v>1</v>
      </c>
    </row>
    <row r="227558">
      <c r="A227558" t="inlineStr">
        <is>
          <t>vchain</t>
        </is>
      </c>
      <c r="B227558" t="n">
        <v>1</v>
      </c>
    </row>
    <row r="227559">
      <c r="A227559" t="inlineStr">
        <is>
          <t>soquto</t>
        </is>
      </c>
      <c r="B227559" t="n">
        <v>1</v>
      </c>
    </row>
    <row r="227560">
      <c r="A227560" t="inlineStr">
        <is>
          <t>semporary</t>
        </is>
      </c>
      <c r="B227560" t="n">
        <v>1</v>
      </c>
    </row>
    <row r="227561">
      <c r="A227561" t="inlineStr">
        <is>
          <t>dukemind</t>
        </is>
      </c>
      <c r="B227561" t="n">
        <v>1</v>
      </c>
    </row>
    <row r="227562">
      <c r="A227562" t="inlineStr">
        <is>
          <t>hyua</t>
        </is>
      </c>
      <c r="B227562" t="n">
        <v>1</v>
      </c>
    </row>
    <row r="227563">
      <c r="A227563" t="inlineStr">
        <is>
          <t>iwrot</t>
        </is>
      </c>
      <c r="B227563" t="n">
        <v>1</v>
      </c>
    </row>
    <row r="227564">
      <c r="A227564" t="inlineStr">
        <is>
          <t>immobilizedgeypuncher</t>
        </is>
      </c>
      <c r="B227564" t="n">
        <v>1</v>
      </c>
    </row>
    <row r="227565">
      <c r="A227565" t="inlineStr">
        <is>
          <t>featurestotal</t>
        </is>
      </c>
      <c r="B227565" t="n">
        <v>1</v>
      </c>
    </row>
    <row r="227566">
      <c r="A227566" t="inlineStr">
        <is>
          <t>atwart</t>
        </is>
      </c>
      <c r="B227566" t="n">
        <v>1</v>
      </c>
    </row>
    <row r="227567">
      <c r="A227567" t="inlineStr">
        <is>
          <t>sensedlin</t>
        </is>
      </c>
      <c r="B227567" t="n">
        <v>1</v>
      </c>
    </row>
    <row r="227568">
      <c r="A227568" t="inlineStr">
        <is>
          <t>powerconitialingipftion</t>
        </is>
      </c>
      <c r="B227568" t="n">
        <v>1</v>
      </c>
    </row>
    <row r="227569">
      <c r="A227569" t="inlineStr">
        <is>
          <t>tiedfight</t>
        </is>
      </c>
      <c r="B227569" t="n">
        <v>1</v>
      </c>
    </row>
    <row r="227570">
      <c r="A227570" t="inlineStr">
        <is>
          <t>directionwatcher</t>
        </is>
      </c>
      <c r="B227570" t="n">
        <v>1</v>
      </c>
    </row>
    <row r="227571">
      <c r="A227571" t="inlineStr">
        <is>
          <t>jamsambo</t>
        </is>
      </c>
      <c r="B227571" t="n">
        <v>1</v>
      </c>
    </row>
    <row r="227572">
      <c r="A227572" t="inlineStr">
        <is>
          <t>shimillspellfold</t>
        </is>
      </c>
      <c r="B227572" t="n">
        <v>1</v>
      </c>
    </row>
    <row r="227573">
      <c r="A227573" t="inlineStr">
        <is>
          <t>undawnies</t>
        </is>
      </c>
      <c r="B227573" t="n">
        <v>1</v>
      </c>
    </row>
    <row r="227574">
      <c r="A227574" t="inlineStr">
        <is>
          <t>pitchdanked</t>
        </is>
      </c>
      <c r="B227574" t="n">
        <v>1</v>
      </c>
    </row>
    <row r="227575">
      <c r="A227575" t="inlineStr">
        <is>
          <t>swing1</t>
        </is>
      </c>
      <c r="B227575" t="n">
        <v>1</v>
      </c>
    </row>
    <row r="227576">
      <c r="A227576" t="inlineStr">
        <is>
          <t>contraires</t>
        </is>
      </c>
      <c r="B227576" t="n">
        <v>1</v>
      </c>
    </row>
    <row r="227577">
      <c r="A227577" t="inlineStr">
        <is>
          <t>haustunov</t>
        </is>
      </c>
      <c r="B227577" t="n">
        <v>1</v>
      </c>
    </row>
    <row r="227578">
      <c r="A227578" t="inlineStr">
        <is>
          <t>endril</t>
        </is>
      </c>
      <c r="B227578" t="n">
        <v>1</v>
      </c>
    </row>
    <row r="227579">
      <c r="A227579" t="inlineStr">
        <is>
          <t>stenhe</t>
        </is>
      </c>
      <c r="B227579" t="n">
        <v>1</v>
      </c>
    </row>
    <row r="227580">
      <c r="A227580" t="inlineStr">
        <is>
          <t>invetting</t>
        </is>
      </c>
      <c r="B227580" t="n">
        <v>1</v>
      </c>
    </row>
    <row r="227581">
      <c r="A227581" t="inlineStr">
        <is>
          <t>raqq</t>
        </is>
      </c>
      <c r="B227581" t="n">
        <v>1</v>
      </c>
    </row>
    <row r="227582">
      <c r="A227582" t="inlineStr">
        <is>
          <t>vbillionaires</t>
        </is>
      </c>
      <c r="B227582" t="n">
        <v>1</v>
      </c>
    </row>
    <row r="227583">
      <c r="A227583" t="inlineStr">
        <is>
          <t>baddeo</t>
        </is>
      </c>
      <c r="B227583" t="n">
        <v>1</v>
      </c>
    </row>
    <row r="227584">
      <c r="A227584" t="inlineStr">
        <is>
          <t>sinchev</t>
        </is>
      </c>
      <c r="B227584" t="n">
        <v>1</v>
      </c>
    </row>
    <row r="227585">
      <c r="A227585" t="inlineStr">
        <is>
          <t>abrahimi</t>
        </is>
      </c>
      <c r="B227585" t="n">
        <v>1</v>
      </c>
    </row>
    <row r="227586">
      <c r="A227586" t="inlineStr">
        <is>
          <t>malklow</t>
        </is>
      </c>
      <c r="B227586" t="n">
        <v>1</v>
      </c>
    </row>
    <row r="227587">
      <c r="A227587" t="inlineStr">
        <is>
          <t>anagonyrospermum</t>
        </is>
      </c>
      <c r="B227587" t="n">
        <v>1</v>
      </c>
    </row>
    <row r="227588">
      <c r="A227588" t="inlineStr">
        <is>
          <t>mythotically</t>
        </is>
      </c>
      <c r="B227588" t="n">
        <v>1</v>
      </c>
    </row>
    <row r="227589">
      <c r="A227589" t="inlineStr">
        <is>
          <t>chalodonts</t>
        </is>
      </c>
      <c r="B227589" t="n">
        <v>1</v>
      </c>
    </row>
    <row r="227590">
      <c r="A227590" t="inlineStr">
        <is>
          <t>adfds</t>
        </is>
      </c>
      <c r="B227590" t="n">
        <v>1</v>
      </c>
    </row>
    <row r="227591">
      <c r="A227591" t="inlineStr">
        <is>
          <t>exocythexene–</t>
        </is>
      </c>
      <c r="B227591" t="n">
        <v>1</v>
      </c>
    </row>
    <row r="227592">
      <c r="A227592" t="inlineStr">
        <is>
          <t>majority–chromosome37</t>
        </is>
      </c>
      <c r="B227592" t="n">
        <v>1</v>
      </c>
    </row>
    <row r="227593">
      <c r="A227593" t="inlineStr">
        <is>
          <t>cenobacteria</t>
        </is>
      </c>
      <c r="B227593" t="n">
        <v>1</v>
      </c>
    </row>
    <row r="227594">
      <c r="A227594" t="inlineStr">
        <is>
          <t>mineralogists</t>
        </is>
      </c>
      <c r="B227594" t="n">
        <v>1</v>
      </c>
    </row>
    <row r="227595">
      <c r="A227595" t="inlineStr">
        <is>
          <t>para3′</t>
        </is>
      </c>
      <c r="B227595" t="n">
        <v>1</v>
      </c>
    </row>
    <row r="227596">
      <c r="A227596" t="inlineStr">
        <is>
          <t>archhinology</t>
        </is>
      </c>
      <c r="B227596" t="n">
        <v>1</v>
      </c>
    </row>
    <row r="227597">
      <c r="A227597" t="inlineStr">
        <is>
          <t>hearc</t>
        </is>
      </c>
      <c r="B227597" t="n">
        <v>1</v>
      </c>
    </row>
    <row r="227598">
      <c r="A227598" t="inlineStr">
        <is>
          <t>charochloramine</t>
        </is>
      </c>
      <c r="B227598" t="n">
        <v>1</v>
      </c>
    </row>
    <row r="227599">
      <c r="A227599" t="inlineStr">
        <is>
          <t>\β5</t>
        </is>
      </c>
      <c r="B227599" t="n">
        <v>1</v>
      </c>
    </row>
    <row r="227600">
      <c r="A227600" t="inlineStr">
        <is>
          <t>statinoconupicient</t>
        </is>
      </c>
      <c r="B227600" t="n">
        <v>1</v>
      </c>
    </row>
    <row r="227601">
      <c r="A227601" t="inlineStr">
        <is>
          <t>ethoxyribose</t>
        </is>
      </c>
      <c r="B227601" t="n">
        <v>1</v>
      </c>
    </row>
    <row r="227602">
      <c r="A227602" t="inlineStr">
        <is>
          <t>nucleussmall</t>
        </is>
      </c>
      <c r="B227602" t="n">
        <v>1</v>
      </c>
    </row>
    <row r="227603">
      <c r="A227603" t="inlineStr">
        <is>
          <t>ligandn</t>
        </is>
      </c>
      <c r="B227603" t="n">
        <v>1</v>
      </c>
    </row>
    <row r="227604">
      <c r="A227604" t="inlineStr">
        <is>
          <t>alakat</t>
        </is>
      </c>
      <c r="B227604" t="n">
        <v>1</v>
      </c>
    </row>
    <row r="227605">
      <c r="A227605" t="inlineStr">
        <is>
          <t>papanistus</t>
        </is>
      </c>
      <c r="B227605" t="n">
        <v>1</v>
      </c>
    </row>
    <row r="227606">
      <c r="A227606" t="inlineStr">
        <is>
          <t>elmarine</t>
        </is>
      </c>
      <c r="B227606" t="n">
        <v>1</v>
      </c>
    </row>
    <row r="227607">
      <c r="A227607" t="inlineStr">
        <is>
          <t>lakesone</t>
        </is>
      </c>
      <c r="B227607" t="n">
        <v>1</v>
      </c>
    </row>
    <row r="227608">
      <c r="A227608" t="inlineStr">
        <is>
          <t>leuchocene</t>
        </is>
      </c>
      <c r="B227608" t="n">
        <v>1</v>
      </c>
    </row>
    <row r="227609">
      <c r="A227609" t="inlineStr">
        <is>
          <t>penality</t>
        </is>
      </c>
      <c r="B227609" t="n">
        <v>1</v>
      </c>
    </row>
    <row r="227610">
      <c r="A227610" t="inlineStr">
        <is>
          <t>oligobacteria</t>
        </is>
      </c>
      <c r="B227610" t="n">
        <v>1</v>
      </c>
    </row>
    <row r="227611">
      <c r="A227611" t="inlineStr">
        <is>
          <t>muchiness49</t>
        </is>
      </c>
      <c r="B227611" t="n">
        <v>1</v>
      </c>
    </row>
    <row r="227612">
      <c r="A227612" t="inlineStr">
        <is>
          <t>beagging</t>
        </is>
      </c>
      <c r="B227612" t="n">
        <v>1</v>
      </c>
    </row>
    <row r="227613">
      <c r="A227613" t="inlineStr">
        <is>
          <t>dicomeric</t>
        </is>
      </c>
      <c r="B227613" t="n">
        <v>1</v>
      </c>
    </row>
    <row r="227614">
      <c r="A227614" t="inlineStr">
        <is>
          <t>sturajx</t>
        </is>
      </c>
      <c r="B227614" t="n">
        <v>1</v>
      </c>
    </row>
    <row r="227615">
      <c r="A227615" t="inlineStr">
        <is>
          <t>spangthwaite</t>
        </is>
      </c>
      <c r="B227615" t="n">
        <v>1</v>
      </c>
    </row>
    <row r="227616">
      <c r="A227616" t="inlineStr">
        <is>
          <t>unodes</t>
        </is>
      </c>
      <c r="B227616" t="n">
        <v>1</v>
      </c>
    </row>
    <row r="227617">
      <c r="A227617" t="inlineStr">
        <is>
          <t>soannis</t>
        </is>
      </c>
      <c r="B227617" t="n">
        <v>1</v>
      </c>
    </row>
    <row r="227618">
      <c r="A227618" t="inlineStr">
        <is>
          <t>amoasha</t>
        </is>
      </c>
      <c r="B227618" t="n">
        <v>1</v>
      </c>
    </row>
    <row r="227619">
      <c r="A227619" t="inlineStr">
        <is>
          <t>kikitte</t>
        </is>
      </c>
      <c r="B227619" t="n">
        <v>1</v>
      </c>
    </row>
    <row r="227620">
      <c r="A227620" t="inlineStr">
        <is>
          <t>gruyrian</t>
        </is>
      </c>
      <c r="B227620" t="n">
        <v>1</v>
      </c>
    </row>
    <row r="227621">
      <c r="A227621" t="inlineStr">
        <is>
          <t>kesselzner</t>
        </is>
      </c>
      <c r="B227621" t="n">
        <v>1</v>
      </c>
    </row>
    <row r="227622">
      <c r="A227622" t="inlineStr">
        <is>
          <t>shiroucho</t>
        </is>
      </c>
      <c r="B227622" t="n">
        <v>1</v>
      </c>
    </row>
    <row r="227623">
      <c r="A227623" t="inlineStr">
        <is>
          <t>conrin</t>
        </is>
      </c>
      <c r="B227623" t="n">
        <v>1</v>
      </c>
    </row>
    <row r="227624">
      <c r="A227624" t="inlineStr">
        <is>
          <t>75kueller</t>
        </is>
      </c>
      <c r="B227624" t="n">
        <v>1</v>
      </c>
    </row>
    <row r="227625">
      <c r="A227625" t="inlineStr">
        <is>
          <t>aek7823opinions</t>
        </is>
      </c>
      <c r="B227625" t="n">
        <v>1</v>
      </c>
    </row>
    <row r="227626">
      <c r="A227626" t="inlineStr">
        <is>
          <t>htmlacknowledgments</t>
        </is>
      </c>
      <c r="B227626" t="n">
        <v>1</v>
      </c>
    </row>
    <row r="227627">
      <c r="A227627" t="inlineStr">
        <is>
          <t>ecuadorfacility</t>
        </is>
      </c>
      <c r="B227627" t="n">
        <v>1</v>
      </c>
    </row>
    <row r="227628">
      <c r="A227628" t="inlineStr">
        <is>
          <t>teranandi</t>
        </is>
      </c>
      <c r="B227628" t="n">
        <v>1</v>
      </c>
    </row>
    <row r="227629">
      <c r="A227629" t="inlineStr">
        <is>
          <t>3ds4</t>
        </is>
      </c>
      <c r="B227629" t="n">
        <v>1</v>
      </c>
    </row>
    <row r="227630">
      <c r="A227630" t="inlineStr">
        <is>
          <t>httpbkileyhost</t>
        </is>
      </c>
      <c r="B227630" t="n">
        <v>1</v>
      </c>
    </row>
    <row r="227631">
      <c r="A227631" t="inlineStr">
        <is>
          <t>ukeducationarticle</t>
        </is>
      </c>
      <c r="B227631" t="n">
        <v>1</v>
      </c>
    </row>
    <row r="227632">
      <c r="A227632" t="inlineStr">
        <is>
          <t>bkiley</t>
        </is>
      </c>
      <c r="B227632" t="n">
        <v>1</v>
      </c>
    </row>
    <row r="227633">
      <c r="A227633" t="inlineStr">
        <is>
          <t>savingsmortgage</t>
        </is>
      </c>
      <c r="B227633" t="n">
        <v>1</v>
      </c>
    </row>
    <row r="227634">
      <c r="A227634" t="inlineStr">
        <is>
          <t>kikittes</t>
        </is>
      </c>
      <c r="B227634" t="n">
        <v>1</v>
      </c>
    </row>
    <row r="227635">
      <c r="A227635" t="inlineStr">
        <is>
          <t>vinylique</t>
        </is>
      </c>
      <c r="B227635" t="n">
        <v>1</v>
      </c>
    </row>
    <row r="227636">
      <c r="A227636" t="inlineStr">
        <is>
          <t>middlecamp</t>
        </is>
      </c>
      <c r="B227636" t="n">
        <v>1</v>
      </c>
    </row>
    <row r="227637">
      <c r="A227637" t="inlineStr">
        <is>
          <t>bullingkoo</t>
        </is>
      </c>
      <c r="B227637" t="n">
        <v>1</v>
      </c>
    </row>
    <row r="227638">
      <c r="A227638" t="inlineStr">
        <is>
          <t>paradot</t>
        </is>
      </c>
      <c r="B227638" t="n">
        <v>1</v>
      </c>
    </row>
    <row r="227639">
      <c r="A227639" t="inlineStr">
        <is>
          <t>defia</t>
        </is>
      </c>
      <c r="B227639" t="n">
        <v>2</v>
      </c>
    </row>
    <row r="227640">
      <c r="A227640" t="inlineStr">
        <is>
          <t>summerbird</t>
        </is>
      </c>
      <c r="B227640" t="n">
        <v>1</v>
      </c>
    </row>
    <row r="227641">
      <c r="A227641" t="inlineStr">
        <is>
          <t>trailname</t>
        </is>
      </c>
      <c r="B227641" t="n">
        <v>1</v>
      </c>
    </row>
    <row r="227642">
      <c r="A227642" t="inlineStr">
        <is>
          <t>aliving</t>
        </is>
      </c>
      <c r="B227642" t="n">
        <v>3</v>
      </c>
    </row>
    <row r="227643">
      <c r="A227643" t="inlineStr">
        <is>
          <t>down50</t>
        </is>
      </c>
      <c r="B227643" t="n">
        <v>1</v>
      </c>
    </row>
    <row r="227644">
      <c r="A227644" t="inlineStr">
        <is>
          <t>06h17</t>
        </is>
      </c>
      <c r="B227644" t="n">
        <v>1</v>
      </c>
    </row>
    <row r="227645">
      <c r="A227645" t="inlineStr">
        <is>
          <t>webink</t>
        </is>
      </c>
      <c r="B227645" t="n">
        <v>1</v>
      </c>
    </row>
    <row r="227646">
      <c r="A227646" t="inlineStr">
        <is>
          <t>burrisville</t>
        </is>
      </c>
      <c r="B227646" t="n">
        <v>1</v>
      </c>
    </row>
    <row r="227647">
      <c r="A227647" t="inlineStr">
        <is>
          <t>hemerville</t>
        </is>
      </c>
      <c r="B227647" t="n">
        <v>1</v>
      </c>
    </row>
    <row r="227648">
      <c r="A227648" t="inlineStr">
        <is>
          <t>passagewooded</t>
        </is>
      </c>
      <c r="B227648" t="n">
        <v>1</v>
      </c>
    </row>
    <row r="227649">
      <c r="A227649" t="inlineStr">
        <is>
          <t>okahama</t>
        </is>
      </c>
      <c r="B227649" t="n">
        <v>1</v>
      </c>
    </row>
    <row r="227650">
      <c r="A227650" t="inlineStr">
        <is>
          <t>avks</t>
        </is>
      </c>
      <c r="B227650" t="n">
        <v>1</v>
      </c>
    </row>
    <row r="227651">
      <c r="A227651" t="inlineStr">
        <is>
          <t>closedhybrid</t>
        </is>
      </c>
      <c r="B227651" t="n">
        <v>1</v>
      </c>
    </row>
    <row r="227652">
      <c r="A227652" t="inlineStr">
        <is>
          <t>econg</t>
        </is>
      </c>
      <c r="B227652" t="n">
        <v>1</v>
      </c>
    </row>
    <row r="227653">
      <c r="A227653" t="inlineStr">
        <is>
          <t>vinspiration</t>
        </is>
      </c>
      <c r="B227653" t="n">
        <v>1</v>
      </c>
    </row>
    <row r="227654">
      <c r="A227654" t="inlineStr">
        <is>
          <t>foosok</t>
        </is>
      </c>
      <c r="B227654" t="n">
        <v>1</v>
      </c>
    </row>
    <row r="227655">
      <c r="A227655" t="inlineStr">
        <is>
          <t>bacontachee</t>
        </is>
      </c>
      <c r="B227655" t="n">
        <v>1</v>
      </c>
    </row>
    <row r="227656">
      <c r="A227656" t="inlineStr">
        <is>
          <t>irnaha</t>
        </is>
      </c>
      <c r="B227656" t="n">
        <v>1</v>
      </c>
    </row>
    <row r="227657">
      <c r="A227657" t="inlineStr">
        <is>
          <t>careetslicecial</t>
        </is>
      </c>
      <c r="B227657" t="n">
        <v>1</v>
      </c>
    </row>
    <row r="227658">
      <c r="A227658" t="inlineStr">
        <is>
          <t>miaabbet</t>
        </is>
      </c>
      <c r="B227658" t="n">
        <v>1</v>
      </c>
    </row>
    <row r="227659">
      <c r="A227659" t="inlineStr">
        <is>
          <t>crackedo</t>
        </is>
      </c>
      <c r="B227659" t="n">
        <v>1</v>
      </c>
    </row>
    <row r="227660">
      <c r="A227660" t="inlineStr">
        <is>
          <t>com201001greatly</t>
        </is>
      </c>
      <c r="B227660" t="n">
        <v>1</v>
      </c>
    </row>
    <row r="227661">
      <c r="A227661" t="inlineStr">
        <is>
          <t>wsby</t>
        </is>
      </c>
      <c r="B227661" t="n">
        <v>1</v>
      </c>
    </row>
    <row r="227662">
      <c r="A227662" t="inlineStr">
        <is>
          <t>comuserbandonorklissiekvideos</t>
        </is>
      </c>
      <c r="B227662" t="n">
        <v>1</v>
      </c>
    </row>
    <row r="227663">
      <c r="A227663" t="inlineStr">
        <is>
          <t>page0_ok</t>
        </is>
      </c>
      <c r="B227663" t="n">
        <v>1</v>
      </c>
    </row>
    <row r="227664">
      <c r="A227664" t="inlineStr">
        <is>
          <t>httplittlemomma</t>
        </is>
      </c>
      <c r="B227664" t="n">
        <v>1</v>
      </c>
    </row>
    <row r="227665">
      <c r="A227665" t="inlineStr">
        <is>
          <t>anywaysrakkle</t>
        </is>
      </c>
      <c r="B227665" t="n">
        <v>1</v>
      </c>
    </row>
    <row r="227666">
      <c r="A227666" t="inlineStr">
        <is>
          <t>tantguides</t>
        </is>
      </c>
      <c r="B227666" t="n">
        <v>1</v>
      </c>
    </row>
    <row r="227667">
      <c r="A227667" t="inlineStr">
        <is>
          <t>abndink</t>
        </is>
      </c>
      <c r="B227667" t="n">
        <v>1</v>
      </c>
    </row>
    <row r="227668">
      <c r="A227668" t="inlineStr">
        <is>
          <t>maqfacterium</t>
        </is>
      </c>
      <c r="B227668" t="n">
        <v>1</v>
      </c>
    </row>
    <row r="227669">
      <c r="A227669" t="inlineStr">
        <is>
          <t>flotor</t>
        </is>
      </c>
      <c r="B227669" t="n">
        <v>1</v>
      </c>
    </row>
    <row r="227670">
      <c r="A227670" t="inlineStr">
        <is>
          <t>blood‐</t>
        </is>
      </c>
      <c r="B227670" t="n">
        <v>1</v>
      </c>
    </row>
    <row r="227671">
      <c r="A227671" t="inlineStr">
        <is>
          <t>ratocannella</t>
        </is>
      </c>
      <c r="B227671" t="n">
        <v>1</v>
      </c>
    </row>
    <row r="227672">
      <c r="A227672" t="inlineStr">
        <is>
          <t>sucrosel</t>
        </is>
      </c>
      <c r="B227672" t="n">
        <v>1</v>
      </c>
    </row>
    <row r="227673">
      <c r="A227673" t="inlineStr">
        <is>
          <t>fenze</t>
        </is>
      </c>
      <c r="B227673" t="n">
        <v>1</v>
      </c>
    </row>
    <row r="227674">
      <c r="A227674" t="inlineStr">
        <is>
          <t>cornuspiform</t>
        </is>
      </c>
      <c r="B227674" t="n">
        <v>1</v>
      </c>
    </row>
    <row r="227675">
      <c r="A227675" t="inlineStr">
        <is>
          <t>odor–salmon</t>
        </is>
      </c>
      <c r="B227675" t="n">
        <v>1</v>
      </c>
    </row>
    <row r="227676">
      <c r="A227676" t="inlineStr">
        <is>
          <t>estkeleton</t>
        </is>
      </c>
      <c r="B227676" t="n">
        <v>1</v>
      </c>
    </row>
    <row r="227677">
      <c r="A227677" t="inlineStr">
        <is>
          <t>potulinic</t>
        </is>
      </c>
      <c r="B227677" t="n">
        <v>1</v>
      </c>
    </row>
    <row r="227678">
      <c r="A227678" t="inlineStr">
        <is>
          <t>thmicrimopyranosine</t>
        </is>
      </c>
      <c r="B227678" t="n">
        <v>1</v>
      </c>
    </row>
    <row r="227679">
      <c r="A227679" t="inlineStr">
        <is>
          <t>fatization</t>
        </is>
      </c>
      <c r="B227679" t="n">
        <v>1</v>
      </c>
    </row>
    <row r="227680">
      <c r="A227680" t="inlineStr">
        <is>
          <t>convergencevisceral</t>
        </is>
      </c>
      <c r="B227680" t="n">
        <v>1</v>
      </c>
    </row>
    <row r="227681">
      <c r="A227681" t="inlineStr">
        <is>
          <t>ca3primary</t>
        </is>
      </c>
      <c r="B227681" t="n">
        <v>1</v>
      </c>
    </row>
    <row r="227682">
      <c r="A227682" t="inlineStr">
        <is>
          <t>dichlorhydramine</t>
        </is>
      </c>
      <c r="B227682" t="n">
        <v>1</v>
      </c>
    </row>
    <row r="227683">
      <c r="A227683" t="inlineStr">
        <is>
          <t>inchils</t>
        </is>
      </c>
      <c r="B227683" t="n">
        <v>1</v>
      </c>
    </row>
    <row r="227684">
      <c r="A227684" t="inlineStr">
        <is>
          <t>2001f</t>
        </is>
      </c>
      <c r="B227684" t="n">
        <v>1</v>
      </c>
    </row>
    <row r="227685">
      <c r="A227685" t="inlineStr">
        <is>
          <t>riefenstiel</t>
        </is>
      </c>
      <c r="B227685" t="n">
        <v>1</v>
      </c>
    </row>
    <row r="227686">
      <c r="A227686" t="inlineStr">
        <is>
          <t>grinstein</t>
        </is>
      </c>
      <c r="B227686" t="n">
        <v>1</v>
      </c>
    </row>
    <row r="227687">
      <c r="A227687" t="inlineStr">
        <is>
          <t>spermatospiraly</t>
        </is>
      </c>
      <c r="B227687" t="n">
        <v>1</v>
      </c>
    </row>
    <row r="227688">
      <c r="A227688" t="inlineStr">
        <is>
          <t>bit′–state</t>
        </is>
      </c>
      <c r="B227688" t="n">
        <v>1</v>
      </c>
    </row>
    <row r="227689">
      <c r="A227689" t="inlineStr">
        <is>
          <t>rosnar</t>
        </is>
      </c>
      <c r="B227689" t="n">
        <v>1</v>
      </c>
    </row>
    <row r="227690">
      <c r="A227690" t="inlineStr">
        <is>
          <t>gainist</t>
        </is>
      </c>
      <c r="B227690" t="n">
        <v>1</v>
      </c>
    </row>
    <row r="227691">
      <c r="A227691" t="inlineStr">
        <is>
          <t>acetols</t>
        </is>
      </c>
      <c r="B227691" t="n">
        <v>1</v>
      </c>
    </row>
    <row r="227692">
      <c r="A227692" t="inlineStr">
        <is>
          <t>elkanik</t>
        </is>
      </c>
      <c r="B227692" t="n">
        <v>1</v>
      </c>
    </row>
    <row r="227693">
      <c r="A227693" t="inlineStr">
        <is>
          <t>distinuity</t>
        </is>
      </c>
      <c r="B227693" t="n">
        <v>1</v>
      </c>
    </row>
    <row r="227694">
      <c r="A227694" t="inlineStr">
        <is>
          <t>box‐shock</t>
        </is>
      </c>
      <c r="B227694" t="n">
        <v>1</v>
      </c>
    </row>
    <row r="227695">
      <c r="A227695" t="inlineStr">
        <is>
          <t>go‐or‐die</t>
        </is>
      </c>
      <c r="B227695" t="n">
        <v>1</v>
      </c>
    </row>
    <row r="227696">
      <c r="A227696" t="inlineStr">
        <is>
          <t>memory–related</t>
        </is>
      </c>
      <c r="B227696" t="n">
        <v>1</v>
      </c>
    </row>
    <row r="227697">
      <c r="A227697" t="inlineStr">
        <is>
          <t>kidney–tgf</t>
        </is>
      </c>
      <c r="B227697" t="n">
        <v>1</v>
      </c>
    </row>
    <row r="227698">
      <c r="A227698" t="inlineStr">
        <is>
          <t>cislik</t>
        </is>
      </c>
      <c r="B227698" t="n">
        <v>1</v>
      </c>
    </row>
    <row r="227699">
      <c r="A227699" t="inlineStr">
        <is>
          <t>oligata</t>
        </is>
      </c>
      <c r="B227699" t="n">
        <v>1</v>
      </c>
    </row>
    <row r="227700">
      <c r="A227700" t="inlineStr">
        <is>
          <t>cdrd</t>
        </is>
      </c>
      <c r="B227700" t="n">
        <v>1</v>
      </c>
    </row>
    <row r="227701">
      <c r="A227701" t="inlineStr">
        <is>
          <t>ca3parl</t>
        </is>
      </c>
      <c r="B227701" t="n">
        <v>1</v>
      </c>
    </row>
    <row r="227702">
      <c r="A227702" t="inlineStr">
        <is>
          <t>cannulomimetic</t>
        </is>
      </c>
      <c r="B227702" t="n">
        <v>1</v>
      </c>
    </row>
    <row r="227703">
      <c r="A227703" t="inlineStr">
        <is>
          <t>pterygocytes</t>
        </is>
      </c>
      <c r="B227703" t="n">
        <v>1</v>
      </c>
    </row>
    <row r="227704">
      <c r="A227704" t="inlineStr">
        <is>
          <t>post‐apoptosis</t>
        </is>
      </c>
      <c r="B227704" t="n">
        <v>1</v>
      </c>
    </row>
    <row r="227705">
      <c r="A227705" t="inlineStr">
        <is>
          <t>affectminus–adbetter</t>
        </is>
      </c>
      <c r="B227705" t="n">
        <v>1</v>
      </c>
    </row>
    <row r="227706">
      <c r="A227706" t="inlineStr">
        <is>
          <t>reforc</t>
        </is>
      </c>
      <c r="B227706" t="n">
        <v>1</v>
      </c>
    </row>
    <row r="227707">
      <c r="A227707" t="inlineStr">
        <is>
          <t>pnx‐7</t>
        </is>
      </c>
      <c r="B227707" t="n">
        <v>1</v>
      </c>
    </row>
    <row r="227708">
      <c r="A227708" t="inlineStr">
        <is>
          <t>re‐validated</t>
        </is>
      </c>
      <c r="B227708" t="n">
        <v>1</v>
      </c>
    </row>
    <row r="227709">
      <c r="A227709" t="inlineStr">
        <is>
          <t>recordsnexus</t>
        </is>
      </c>
      <c r="B227709" t="n">
        <v>1</v>
      </c>
    </row>
    <row r="227710">
      <c r="A227710" t="inlineStr">
        <is>
          <t>carliles</t>
        </is>
      </c>
      <c r="B227710" t="n">
        <v>1</v>
      </c>
    </row>
    <row r="227711">
      <c r="A227711" t="inlineStr">
        <is>
          <t>renaissancegerald</t>
        </is>
      </c>
      <c r="B227711" t="n">
        <v>1</v>
      </c>
    </row>
    <row r="227712">
      <c r="A227712" t="inlineStr">
        <is>
          <t>denspeh</t>
        </is>
      </c>
      <c r="B227712" t="n">
        <v>1</v>
      </c>
    </row>
    <row r="227713">
      <c r="A227713" t="inlineStr">
        <is>
          <t>addraid</t>
        </is>
      </c>
      <c r="B227713" t="n">
        <v>1</v>
      </c>
    </row>
    <row r="227714">
      <c r="A227714" t="inlineStr">
        <is>
          <t>overleveling</t>
        </is>
      </c>
      <c r="B227714" t="n">
        <v>1</v>
      </c>
    </row>
    <row r="227715">
      <c r="A227715" t="inlineStr">
        <is>
          <t>madrooms</t>
        </is>
      </c>
      <c r="B227715" t="n">
        <v>1</v>
      </c>
    </row>
    <row r="227716">
      <c r="A227716" t="inlineStr">
        <is>
          <t>around_crete</t>
        </is>
      </c>
      <c r="B227716" t="n">
        <v>1</v>
      </c>
    </row>
    <row r="227717">
      <c r="A227717" t="inlineStr">
        <is>
          <t>massdawn</t>
        </is>
      </c>
      <c r="B227717" t="n">
        <v>1</v>
      </c>
    </row>
    <row r="227718">
      <c r="A227718" t="inlineStr">
        <is>
          <t>68kbevent</t>
        </is>
      </c>
      <c r="B227718" t="n">
        <v>1</v>
      </c>
    </row>
    <row r="227719">
      <c r="A227719" t="inlineStr">
        <is>
          <t>shouldwe</t>
        </is>
      </c>
      <c r="B227719" t="n">
        <v>1</v>
      </c>
    </row>
    <row r="227720">
      <c r="A227720" t="inlineStr">
        <is>
          <t>hathhed</t>
        </is>
      </c>
      <c r="B227720" t="n">
        <v>1</v>
      </c>
    </row>
    <row r="227721">
      <c r="A227721" t="inlineStr">
        <is>
          <t>halveschnay</t>
        </is>
      </c>
      <c r="B227721" t="n">
        <v>1</v>
      </c>
    </row>
    <row r="227722">
      <c r="A227722" t="inlineStr">
        <is>
          <t>barmonitor</t>
        </is>
      </c>
      <c r="B227722" t="n">
        <v>1</v>
      </c>
    </row>
    <row r="227723">
      <c r="A227723" t="inlineStr">
        <is>
          <t>fishmyback</t>
        </is>
      </c>
      <c r="B227723" t="n">
        <v>1</v>
      </c>
    </row>
    <row r="227724">
      <c r="A227724" t="inlineStr">
        <is>
          <t>soysplosive</t>
        </is>
      </c>
      <c r="B227724" t="n">
        <v>1</v>
      </c>
    </row>
    <row r="227725">
      <c r="A227725" t="inlineStr">
        <is>
          <t>damstance</t>
        </is>
      </c>
      <c r="B227725" t="n">
        <v>1</v>
      </c>
    </row>
    <row r="227726">
      <c r="A227726" t="inlineStr">
        <is>
          <t>seemsh</t>
        </is>
      </c>
      <c r="B227726" t="n">
        <v>1</v>
      </c>
    </row>
    <row r="227727">
      <c r="A227727" t="inlineStr">
        <is>
          <t>npcsadded</t>
        </is>
      </c>
      <c r="B227727" t="n">
        <v>1</v>
      </c>
    </row>
    <row r="227728">
      <c r="A227728" t="inlineStr">
        <is>
          <t>oogars</t>
        </is>
      </c>
      <c r="B227728" t="n">
        <v>1</v>
      </c>
    </row>
    <row r="227729">
      <c r="A227729" t="inlineStr">
        <is>
          <t>tousling</t>
        </is>
      </c>
      <c r="B227729" t="n">
        <v>1</v>
      </c>
    </row>
    <row r="227730">
      <c r="A227730" t="inlineStr">
        <is>
          <t>itiarily</t>
        </is>
      </c>
      <c r="B227730" t="n">
        <v>1</v>
      </c>
    </row>
    <row r="227731">
      <c r="A227731" t="inlineStr">
        <is>
          <t>looseguard</t>
        </is>
      </c>
      <c r="B227731" t="n">
        <v>1</v>
      </c>
    </row>
    <row r="227732">
      <c r="A227732" t="inlineStr">
        <is>
          <t>usesit</t>
        </is>
      </c>
      <c r="B227732" t="n">
        <v>1</v>
      </c>
    </row>
    <row r="227733">
      <c r="A227733" t="inlineStr">
        <is>
          <t>skillsover</t>
        </is>
      </c>
      <c r="B227733" t="n">
        <v>1</v>
      </c>
    </row>
    <row r="227734">
      <c r="A227734" t="inlineStr">
        <is>
          <t>searchlevel</t>
        </is>
      </c>
      <c r="B227734" t="n">
        <v>1</v>
      </c>
    </row>
    <row r="227735">
      <c r="A227735" t="inlineStr">
        <is>
          <t>londonlex</t>
        </is>
      </c>
      <c r="B227735" t="n">
        <v>1</v>
      </c>
    </row>
    <row r="227736">
      <c r="A227736" t="inlineStr">
        <is>
          <t>soarine</t>
        </is>
      </c>
      <c r="B227736" t="n">
        <v>1</v>
      </c>
    </row>
    <row r="227737">
      <c r="A227737" t="inlineStr">
        <is>
          <t>around_little</t>
        </is>
      </c>
      <c r="B227737" t="n">
        <v>1</v>
      </c>
    </row>
    <row r="227738">
      <c r="A227738" t="inlineStr">
        <is>
          <t>waterflames</t>
        </is>
      </c>
      <c r="B227738" t="n">
        <v>1</v>
      </c>
    </row>
    <row r="227739">
      <c r="A227739" t="inlineStr">
        <is>
          <t>dockop</t>
        </is>
      </c>
      <c r="B227739" t="n">
        <v>1</v>
      </c>
    </row>
    <row r="227740">
      <c r="A227740" t="inlineStr">
        <is>
          <t>muckatrice</t>
        </is>
      </c>
      <c r="B227740" t="n">
        <v>1</v>
      </c>
    </row>
    <row r="227741">
      <c r="A227741" t="inlineStr">
        <is>
          <t>522–6112</t>
        </is>
      </c>
      <c r="B227741" t="n">
        <v>1</v>
      </c>
    </row>
    <row r="227742">
      <c r="A227742" t="inlineStr">
        <is>
          <t>riftwolves</t>
        </is>
      </c>
      <c r="B227742" t="n">
        <v>1</v>
      </c>
    </row>
    <row r="227743">
      <c r="A227743" t="inlineStr">
        <is>
          <t>walkalls</t>
        </is>
      </c>
      <c r="B227743" t="n">
        <v>1</v>
      </c>
    </row>
    <row r="227744">
      <c r="A227744" t="inlineStr">
        <is>
          <t>harrisonthe</t>
        </is>
      </c>
      <c r="B227744" t="n">
        <v>1</v>
      </c>
    </row>
    <row r="227745">
      <c r="A227745" t="inlineStr">
        <is>
          <t>loookers</t>
        </is>
      </c>
      <c r="B227745" t="n">
        <v>1</v>
      </c>
    </row>
    <row r="227746">
      <c r="A227746" t="inlineStr">
        <is>
          <t>traasmipping</t>
        </is>
      </c>
      <c r="B227746" t="n">
        <v>1</v>
      </c>
    </row>
    <row r="227747">
      <c r="A227747" t="inlineStr">
        <is>
          <t>speechations</t>
        </is>
      </c>
      <c r="B227747" t="n">
        <v>1</v>
      </c>
    </row>
    <row r="227748">
      <c r="A227748" t="inlineStr">
        <is>
          <t>fayst</t>
        </is>
      </c>
      <c r="B227748" t="n">
        <v>1</v>
      </c>
    </row>
    <row r="227749">
      <c r="A227749" t="inlineStr">
        <is>
          <t>meravillo</t>
        </is>
      </c>
      <c r="B227749" t="n">
        <v>1</v>
      </c>
    </row>
    <row r="227750">
      <c r="A227750" t="inlineStr">
        <is>
          <t>qnxers</t>
        </is>
      </c>
      <c r="B227750" t="n">
        <v>1</v>
      </c>
    </row>
    <row r="227751">
      <c r="A227751" t="inlineStr">
        <is>
          <t>­interior</t>
        </is>
      </c>
      <c r="B227751" t="n">
        <v>1</v>
      </c>
    </row>
    <row r="227752">
      <c r="A227752" t="inlineStr">
        <is>
          <t>‎return</t>
        </is>
      </c>
      <c r="B227752" t="n">
        <v>1</v>
      </c>
    </row>
    <row r="227753">
      <c r="A227753" t="inlineStr">
        <is>
          <t>goraki</t>
        </is>
      </c>
      <c r="B227753" t="n">
        <v>1</v>
      </c>
    </row>
    <row r="227754">
      <c r="A227754" t="inlineStr">
        <is>
          <t>orindi</t>
        </is>
      </c>
      <c r="B227754" t="n">
        <v>1</v>
      </c>
    </row>
    <row r="227755">
      <c r="A227755" t="inlineStr">
        <is>
          <t>finalening</t>
        </is>
      </c>
      <c r="B227755" t="n">
        <v>1</v>
      </c>
    </row>
    <row r="227756">
      <c r="A227756" t="inlineStr">
        <is>
          <t>lensparks</t>
        </is>
      </c>
      <c r="B227756" t="n">
        <v>1</v>
      </c>
    </row>
    <row r="227757">
      <c r="A227757" t="inlineStr">
        <is>
          <t>aeriosome</t>
        </is>
      </c>
      <c r="B227757" t="n">
        <v>1</v>
      </c>
    </row>
    <row r="227758">
      <c r="A227758" t="inlineStr">
        <is>
          <t>oycobdarkuns</t>
        </is>
      </c>
      <c r="B227758" t="n">
        <v>1</v>
      </c>
    </row>
    <row r="227759">
      <c r="A227759" t="inlineStr">
        <is>
          <t>schaumbel</t>
        </is>
      </c>
      <c r="B227759" t="n">
        <v>1</v>
      </c>
    </row>
    <row r="227760">
      <c r="A227760" t="inlineStr">
        <is>
          <t>cinemakaz</t>
        </is>
      </c>
      <c r="B227760" t="n">
        <v>1</v>
      </c>
    </row>
    <row r="227761">
      <c r="A227761" t="inlineStr">
        <is>
          <t>formizations01</t>
        </is>
      </c>
      <c r="B227761" t="n">
        <v>1</v>
      </c>
    </row>
    <row r="227762">
      <c r="A227762" t="inlineStr">
        <is>
          <t>salufa</t>
        </is>
      </c>
      <c r="B227762" t="n">
        <v>1</v>
      </c>
    </row>
    <row r="227763">
      <c r="A227763" t="inlineStr">
        <is>
          <t>vororia</t>
        </is>
      </c>
      <c r="B227763" t="n">
        <v>1</v>
      </c>
    </row>
    <row r="227764">
      <c r="A227764" t="inlineStr">
        <is>
          <t>drumstóndš</t>
        </is>
      </c>
      <c r="B227764" t="n">
        <v>1</v>
      </c>
    </row>
    <row r="227765">
      <c r="A227765" t="inlineStr">
        <is>
          <t>littleing</t>
        </is>
      </c>
      <c r="B227765" t="n">
        <v>2</v>
      </c>
    </row>
    <row r="227766">
      <c r="A227766" t="inlineStr">
        <is>
          <t>satchenus</t>
        </is>
      </c>
      <c r="B227766" t="n">
        <v>1</v>
      </c>
    </row>
    <row r="227767">
      <c r="A227767" t="inlineStr">
        <is>
          <t>potatoice</t>
        </is>
      </c>
      <c r="B227767" t="n">
        <v>1</v>
      </c>
    </row>
    <row r="227768">
      <c r="A227768" t="inlineStr">
        <is>
          <t>dubvą</t>
        </is>
      </c>
      <c r="B227768" t="n">
        <v>1</v>
      </c>
    </row>
    <row r="227769">
      <c r="A227769" t="inlineStr">
        <is>
          <t>qedacedfla</t>
        </is>
      </c>
      <c r="B227769" t="n">
        <v>1</v>
      </c>
    </row>
    <row r="227770">
      <c r="A227770" t="inlineStr">
        <is>
          <t>corvatore</t>
        </is>
      </c>
      <c r="B227770" t="n">
        <v>1</v>
      </c>
    </row>
    <row r="227771">
      <c r="A227771" t="inlineStr">
        <is>
          <t>beontax</t>
        </is>
      </c>
      <c r="B227771" t="n">
        <v>1</v>
      </c>
    </row>
    <row r="227772">
      <c r="A227772" t="inlineStr">
        <is>
          <t>sergün</t>
        </is>
      </c>
      <c r="B227772" t="n">
        <v>1</v>
      </c>
    </row>
    <row r="227773">
      <c r="A227773" t="inlineStr">
        <is>
          <t>keteen</t>
        </is>
      </c>
      <c r="B227773" t="n">
        <v>1</v>
      </c>
    </row>
    <row r="227774">
      <c r="A227774" t="inlineStr">
        <is>
          <t>pavichesa</t>
        </is>
      </c>
      <c r="B227774" t="n">
        <v>1</v>
      </c>
    </row>
    <row r="227775">
      <c r="A227775" t="inlineStr">
        <is>
          <t>künellen</t>
        </is>
      </c>
      <c r="B227775" t="n">
        <v>1</v>
      </c>
    </row>
    <row r="227776">
      <c r="A227776" t="inlineStr">
        <is>
          <t>antivalentine</t>
        </is>
      </c>
      <c r="B227776" t="n">
        <v>1</v>
      </c>
    </row>
    <row r="227777">
      <c r="A227777" t="inlineStr">
        <is>
          <t>readygrowortion</t>
        </is>
      </c>
      <c r="B227777" t="n">
        <v>1</v>
      </c>
    </row>
    <row r="227778">
      <c r="A227778" t="inlineStr">
        <is>
          <t>bayhel</t>
        </is>
      </c>
      <c r="B227778" t="n">
        <v>2</v>
      </c>
    </row>
    <row r="227779">
      <c r="A227779" t="inlineStr">
        <is>
          <t>thungan</t>
        </is>
      </c>
      <c r="B227779" t="n">
        <v>1</v>
      </c>
    </row>
    <row r="227780">
      <c r="A227780" t="inlineStr">
        <is>
          <t>1stall</t>
        </is>
      </c>
      <c r="B227780" t="n">
        <v>1</v>
      </c>
    </row>
    <row r="227781">
      <c r="A227781" t="inlineStr">
        <is>
          <t>mgorgeous</t>
        </is>
      </c>
      <c r="B227781" t="n">
        <v>1</v>
      </c>
    </row>
    <row r="227782">
      <c r="A227782" t="inlineStr">
        <is>
          <t>bluquets</t>
        </is>
      </c>
      <c r="B227782" t="n">
        <v>1</v>
      </c>
    </row>
    <row r="227783">
      <c r="A227783" t="inlineStr">
        <is>
          <t>115ml</t>
        </is>
      </c>
      <c r="B227783" t="n">
        <v>1</v>
      </c>
    </row>
    <row r="227784">
      <c r="A227784" t="inlineStr">
        <is>
          <t>150gw</t>
        </is>
      </c>
      <c r="B227784" t="n">
        <v>1</v>
      </c>
    </row>
    <row r="227785">
      <c r="A227785" t="inlineStr">
        <is>
          <t>winnings20jd¹s1997delivered2016</t>
        </is>
      </c>
      <c r="B227785" t="n">
        <v>1</v>
      </c>
    </row>
    <row r="227786">
      <c r="A227786" t="inlineStr">
        <is>
          <t>nih1110log</t>
        </is>
      </c>
      <c r="B227786" t="n">
        <v>1</v>
      </c>
    </row>
    <row r="227787">
      <c r="A227787" t="inlineStr">
        <is>
          <t>borschté</t>
        </is>
      </c>
      <c r="B227787" t="n">
        <v>1</v>
      </c>
    </row>
    <row r="227788">
      <c r="A227788" t="inlineStr">
        <is>
          <t>weeeeeeeeeeen</t>
        </is>
      </c>
      <c r="B227788" t="n">
        <v>1</v>
      </c>
    </row>
    <row r="227789">
      <c r="A227789" t="inlineStr">
        <is>
          <t>nutroids</t>
        </is>
      </c>
      <c r="B227789" t="n">
        <v>1</v>
      </c>
    </row>
    <row r="227790">
      <c r="A227790" t="inlineStr">
        <is>
          <t>tablespoonsejide</t>
        </is>
      </c>
      <c r="B227790" t="n">
        <v>1</v>
      </c>
    </row>
    <row r="227791">
      <c r="A227791" t="inlineStr">
        <is>
          <t>apias</t>
        </is>
      </c>
      <c r="B227791" t="n">
        <v>1</v>
      </c>
    </row>
    <row r="227792">
      <c r="A227792" t="inlineStr">
        <is>
          <t>whispersafe</t>
        </is>
      </c>
      <c r="B227792" t="n">
        <v>1</v>
      </c>
    </row>
    <row r="227793">
      <c r="A227793" t="inlineStr">
        <is>
          <t>whispersafes</t>
        </is>
      </c>
      <c r="B227793" t="n">
        <v>1</v>
      </c>
    </row>
    <row r="227794">
      <c r="A227794" t="inlineStr">
        <is>
          <t>waketech</t>
        </is>
      </c>
      <c r="B227794" t="n">
        <v>2</v>
      </c>
    </row>
    <row r="227795">
      <c r="A227795" t="inlineStr">
        <is>
          <t>yeetchup</t>
        </is>
      </c>
      <c r="B227795" t="n">
        <v>1</v>
      </c>
    </row>
    <row r="227796">
      <c r="A227796" t="inlineStr">
        <is>
          <t>oops—trumps</t>
        </is>
      </c>
      <c r="B227796" t="n">
        <v>1</v>
      </c>
    </row>
    <row r="227797">
      <c r="A227797" t="inlineStr">
        <is>
          <t>onshonica</t>
        </is>
      </c>
      <c r="B227797" t="n">
        <v>1</v>
      </c>
    </row>
    <row r="227798">
      <c r="A227798" t="inlineStr">
        <is>
          <t>€1001</t>
        </is>
      </c>
      <c r="B227798" t="n">
        <v>1</v>
      </c>
    </row>
    <row r="227799">
      <c r="A227799" t="inlineStr">
        <is>
          <t>slugip</t>
        </is>
      </c>
      <c r="B227799" t="n">
        <v>1</v>
      </c>
    </row>
    <row r="227800">
      <c r="A227800" t="inlineStr">
        <is>
          <t>jegi</t>
        </is>
      </c>
      <c r="B227800" t="n">
        <v>1</v>
      </c>
    </row>
    <row r="227801">
      <c r="A227801" t="inlineStr">
        <is>
          <t>bienafi</t>
        </is>
      </c>
      <c r="B227801" t="n">
        <v>1</v>
      </c>
    </row>
    <row r="227802">
      <c r="A227802" t="inlineStr">
        <is>
          <t>reuterscathal</t>
        </is>
      </c>
      <c r="B227802" t="n">
        <v>1</v>
      </c>
    </row>
    <row r="227803">
      <c r="A227803" t="inlineStr">
        <is>
          <t>curigyan</t>
        </is>
      </c>
      <c r="B227803" t="n">
        <v>1</v>
      </c>
    </row>
    <row r="227804">
      <c r="A227804" t="inlineStr">
        <is>
          <t>fernà</t>
        </is>
      </c>
      <c r="B227804" t="n">
        <v>1</v>
      </c>
    </row>
    <row r="227805">
      <c r="A227805" t="inlineStr">
        <is>
          <t>rtnkid</t>
        </is>
      </c>
      <c r="B227805" t="n">
        <v>1</v>
      </c>
    </row>
    <row r="227806">
      <c r="A227806" t="inlineStr">
        <is>
          <t>reutersgeorges</t>
        </is>
      </c>
      <c r="B227806" t="n">
        <v>1</v>
      </c>
    </row>
    <row r="227807">
      <c r="A227807" t="inlineStr">
        <is>
          <t>involveories</t>
        </is>
      </c>
      <c r="B227807" t="n">
        <v>1</v>
      </c>
    </row>
    <row r="227808">
      <c r="A227808" t="inlineStr">
        <is>
          <t>udeids</t>
        </is>
      </c>
      <c r="B227808" t="n">
        <v>1</v>
      </c>
    </row>
    <row r="227809">
      <c r="A227809" t="inlineStr">
        <is>
          <t>neuhorst</t>
        </is>
      </c>
      <c r="B227809" t="n">
        <v>1</v>
      </c>
    </row>
    <row r="227810">
      <c r="A227810" t="inlineStr">
        <is>
          <t>shupou</t>
        </is>
      </c>
      <c r="B227810" t="n">
        <v>1</v>
      </c>
    </row>
    <row r="227811">
      <c r="A227811" t="inlineStr">
        <is>
          <t>shupous</t>
        </is>
      </c>
      <c r="B227811" t="n">
        <v>1</v>
      </c>
    </row>
    <row r="227812">
      <c r="A227812" t="inlineStr">
        <is>
          <t>indiquate</t>
        </is>
      </c>
      <c r="B227812" t="n">
        <v>1</v>
      </c>
    </row>
    <row r="227813">
      <c r="A227813" t="inlineStr">
        <is>
          <t>killlar</t>
        </is>
      </c>
      <c r="B227813" t="n">
        <v>1</v>
      </c>
    </row>
    <row r="227814">
      <c r="A227814" t="inlineStr">
        <is>
          <t>philatels</t>
        </is>
      </c>
      <c r="B227814" t="n">
        <v>1</v>
      </c>
    </row>
    <row r="227815">
      <c r="A227815" t="inlineStr">
        <is>
          <t>republikescdw</t>
        </is>
      </c>
      <c r="B227815" t="n">
        <v>1</v>
      </c>
    </row>
    <row r="227816">
      <c r="A227816" t="inlineStr">
        <is>
          <t>fearr</t>
        </is>
      </c>
      <c r="B227816" t="n">
        <v>1</v>
      </c>
    </row>
    <row r="227817">
      <c r="A227817" t="inlineStr">
        <is>
          <t>fatz</t>
        </is>
      </c>
      <c r="B227817" t="n">
        <v>1</v>
      </c>
    </row>
    <row r="227818">
      <c r="A227818" t="inlineStr">
        <is>
          <t>momss</t>
        </is>
      </c>
      <c r="B227818" t="n">
        <v>1</v>
      </c>
    </row>
    <row r="227819">
      <c r="A227819" t="inlineStr">
        <is>
          <t>shellenglish</t>
        </is>
      </c>
      <c r="B227819" t="n">
        <v>1</v>
      </c>
    </row>
    <row r="227820">
      <c r="A227820" t="inlineStr">
        <is>
          <t>domain2</t>
        </is>
      </c>
      <c r="B227820" t="n">
        <v>2</v>
      </c>
    </row>
    <row r="227821">
      <c r="A227821" t="inlineStr">
        <is>
          <t>geekald</t>
        </is>
      </c>
      <c r="B227821" t="n">
        <v>1</v>
      </c>
    </row>
    <row r="227822">
      <c r="A227822" t="inlineStr">
        <is>
          <t>domain4</t>
        </is>
      </c>
      <c r="B227822" t="n">
        <v>1</v>
      </c>
    </row>
    <row r="227823">
      <c r="A227823" t="inlineStr">
        <is>
          <t>universalprotocol</t>
        </is>
      </c>
      <c r="B227823" t="n">
        <v>1</v>
      </c>
    </row>
    <row r="227824">
      <c r="A227824" t="inlineStr">
        <is>
          <t>comkb176013</t>
        </is>
      </c>
      <c r="B227824" t="n">
        <v>1</v>
      </c>
    </row>
    <row r="227825">
      <c r="A227825" t="inlineStr">
        <is>
          <t>amnas</t>
        </is>
      </c>
      <c r="B227825" t="n">
        <v>1</v>
      </c>
    </row>
    <row r="227826">
      <c r="A227826" t="inlineStr">
        <is>
          <t>setime</t>
        </is>
      </c>
      <c r="B227826" t="n">
        <v>1</v>
      </c>
    </row>
    <row r="227827">
      <c r="A227827" t="inlineStr">
        <is>
          <t>redlog</t>
        </is>
      </c>
      <c r="B227827" t="n">
        <v>1</v>
      </c>
    </row>
    <row r="227828">
      <c r="A227828" t="inlineStr">
        <is>
          <t>unixc4tools</t>
        </is>
      </c>
      <c r="B227828" t="n">
        <v>1</v>
      </c>
    </row>
    <row r="227829">
      <c r="A227829" t="inlineStr">
        <is>
          <t>resolidbasy</t>
        </is>
      </c>
      <c r="B227829" t="n">
        <v>1</v>
      </c>
    </row>
    <row r="227830">
      <c r="A227830" t="inlineStr">
        <is>
          <t>blueserver</t>
        </is>
      </c>
      <c r="B227830" t="n">
        <v>1</v>
      </c>
    </row>
    <row r="227831">
      <c r="A227831" t="inlineStr">
        <is>
          <t>garroquink</t>
        </is>
      </c>
      <c r="B227831" t="n">
        <v>1</v>
      </c>
    </row>
    <row r="227832">
      <c r="A227832" t="inlineStr">
        <is>
          <t>hgid0s</t>
        </is>
      </c>
      <c r="B227832" t="n">
        <v>1</v>
      </c>
    </row>
    <row r="227833">
      <c r="A227833" t="inlineStr">
        <is>
          <t>sonytless</t>
        </is>
      </c>
      <c r="B227833" t="n">
        <v>1</v>
      </c>
    </row>
    <row r="227834">
      <c r="A227834" t="inlineStr">
        <is>
          <t>apache2compressor</t>
        </is>
      </c>
      <c r="B227834" t="n">
        <v>1</v>
      </c>
    </row>
    <row r="227835">
      <c r="A227835" t="inlineStr">
        <is>
          <t>akonare</t>
        </is>
      </c>
      <c r="B227835" t="n">
        <v>1</v>
      </c>
    </row>
    <row r="227836">
      <c r="A227836" t="inlineStr">
        <is>
          <t>netsilino</t>
        </is>
      </c>
      <c r="B227836" t="n">
        <v>1</v>
      </c>
    </row>
    <row r="227837">
      <c r="A227837" t="inlineStr">
        <is>
          <t>domain3</t>
        </is>
      </c>
      <c r="B227837" t="n">
        <v>1</v>
      </c>
    </row>
    <row r="227838">
      <c r="A227838" t="inlineStr">
        <is>
          <t>traxcall</t>
        </is>
      </c>
      <c r="B227838" t="n">
        <v>1</v>
      </c>
    </row>
    <row r="227839">
      <c r="A227839" t="inlineStr">
        <is>
          <t>showed20120526laboratory</t>
        </is>
      </c>
      <c r="B227839" t="n">
        <v>1</v>
      </c>
    </row>
    <row r="227840">
      <c r="A227840" t="inlineStr">
        <is>
          <t>comshellaverage</t>
        </is>
      </c>
      <c r="B227840" t="n">
        <v>1</v>
      </c>
    </row>
    <row r="227841">
      <c r="A227841" t="inlineStr">
        <is>
          <t>domain5</t>
        </is>
      </c>
      <c r="B227841" t="n">
        <v>1</v>
      </c>
    </row>
    <row r="227842">
      <c r="A227842" t="inlineStr">
        <is>
          <t>kiyoi</t>
        </is>
      </c>
      <c r="B227842" t="n">
        <v>1</v>
      </c>
    </row>
    <row r="227843">
      <c r="A227843" t="inlineStr">
        <is>
          <t>granditade</t>
        </is>
      </c>
      <c r="B227843" t="n">
        <v>1</v>
      </c>
    </row>
    <row r="227844">
      <c r="A227844" t="inlineStr">
        <is>
          <t>verskari</t>
        </is>
      </c>
      <c r="B227844" t="n">
        <v>1</v>
      </c>
    </row>
    <row r="227845">
      <c r="A227845" t="inlineStr">
        <is>
          <t>vätet</t>
        </is>
      </c>
      <c r="B227845" t="n">
        <v>1</v>
      </c>
    </row>
    <row r="227846">
      <c r="A227846" t="inlineStr">
        <is>
          <t>onrå</t>
        </is>
      </c>
      <c r="B227846" t="n">
        <v>1</v>
      </c>
    </row>
    <row r="227847">
      <c r="A227847" t="inlineStr">
        <is>
          <t>intofigs</t>
        </is>
      </c>
      <c r="B227847" t="n">
        <v>1</v>
      </c>
    </row>
    <row r="227848">
      <c r="A227848" t="inlineStr">
        <is>
          <t>åmin</t>
        </is>
      </c>
      <c r="B227848" t="n">
        <v>1</v>
      </c>
    </row>
    <row r="227849">
      <c r="A227849" t="inlineStr">
        <is>
          <t>servicesnute</t>
        </is>
      </c>
      <c r="B227849" t="n">
        <v>1</v>
      </c>
    </row>
    <row r="227850">
      <c r="A227850" t="inlineStr">
        <is>
          <t>båbur</t>
        </is>
      </c>
      <c r="B227850" t="n">
        <v>1</v>
      </c>
    </row>
    <row r="227851">
      <c r="A227851" t="inlineStr">
        <is>
          <t>bromtv</t>
        </is>
      </c>
      <c r="B227851" t="n">
        <v>1</v>
      </c>
    </row>
    <row r="227852">
      <c r="A227852" t="inlineStr">
        <is>
          <t>lexifact</t>
        </is>
      </c>
      <c r="B227852" t="n">
        <v>1</v>
      </c>
    </row>
    <row r="227853">
      <c r="A227853" t="inlineStr">
        <is>
          <t>oskarset</t>
        </is>
      </c>
      <c r="B227853" t="n">
        <v>1</v>
      </c>
    </row>
    <row r="227854">
      <c r="A227854" t="inlineStr">
        <is>
          <t>märbade</t>
        </is>
      </c>
      <c r="B227854" t="n">
        <v>1</v>
      </c>
    </row>
    <row r="227855">
      <c r="A227855" t="inlineStr">
        <is>
          <t>speedistond</t>
        </is>
      </c>
      <c r="B227855" t="n">
        <v>1</v>
      </c>
    </row>
    <row r="227856">
      <c r="A227856" t="inlineStr">
        <is>
          <t>sordorg</t>
        </is>
      </c>
      <c r="B227856" t="n">
        <v>1</v>
      </c>
    </row>
    <row r="227857">
      <c r="A227857" t="inlineStr">
        <is>
          <t>mobilästålineen</t>
        </is>
      </c>
      <c r="B227857" t="n">
        <v>1</v>
      </c>
    </row>
    <row r="227858">
      <c r="A227858" t="inlineStr">
        <is>
          <t>httde</t>
        </is>
      </c>
      <c r="B227858" t="n">
        <v>1</v>
      </c>
    </row>
    <row r="227859">
      <c r="A227859" t="inlineStr">
        <is>
          <t>stundbre</t>
        </is>
      </c>
      <c r="B227859" t="n">
        <v>1</v>
      </c>
    </row>
    <row r="227860">
      <c r="A227860" t="inlineStr">
        <is>
          <t>prättsters</t>
        </is>
      </c>
      <c r="B227860" t="n">
        <v>1</v>
      </c>
    </row>
    <row r="227861">
      <c r="A227861" t="inlineStr">
        <is>
          <t>åkto</t>
        </is>
      </c>
      <c r="B227861" t="n">
        <v>1</v>
      </c>
    </row>
    <row r="227862">
      <c r="A227862" t="inlineStr">
        <is>
          <t>båm</t>
        </is>
      </c>
      <c r="B227862" t="n">
        <v>1</v>
      </c>
    </row>
    <row r="227863">
      <c r="A227863" t="inlineStr">
        <is>
          <t>jilandc</t>
        </is>
      </c>
      <c r="B227863" t="n">
        <v>1</v>
      </c>
    </row>
    <row r="227864">
      <c r="A227864" t="inlineStr">
        <is>
          <t>bouncee</t>
        </is>
      </c>
      <c r="B227864" t="n">
        <v>2</v>
      </c>
    </row>
    <row r="227865">
      <c r="A227865" t="inlineStr">
        <is>
          <t>povetinos</t>
        </is>
      </c>
      <c r="B227865" t="n">
        <v>1</v>
      </c>
    </row>
    <row r="227866">
      <c r="A227866" t="inlineStr">
        <is>
          <t>omstörning</t>
        </is>
      </c>
      <c r="B227866" t="n">
        <v>1</v>
      </c>
    </row>
    <row r="227867">
      <c r="A227867" t="inlineStr">
        <is>
          <t>gjajp</t>
        </is>
      </c>
      <c r="B227867" t="n">
        <v>1</v>
      </c>
    </row>
    <row r="227868">
      <c r="A227868" t="inlineStr">
        <is>
          <t>grundes</t>
        </is>
      </c>
      <c r="B227868" t="n">
        <v>2</v>
      </c>
    </row>
    <row r="227869">
      <c r="A227869" t="inlineStr">
        <is>
          <t>vinda</t>
        </is>
      </c>
      <c r="B227869" t="n">
        <v>3</v>
      </c>
    </row>
    <row r="227870">
      <c r="A227870" t="inlineStr">
        <is>
          <t>sidestad</t>
        </is>
      </c>
      <c r="B227870" t="n">
        <v>1</v>
      </c>
    </row>
    <row r="227871">
      <c r="A227871" t="inlineStr">
        <is>
          <t>boxyet</t>
        </is>
      </c>
      <c r="B227871" t="n">
        <v>1</v>
      </c>
    </row>
    <row r="227872">
      <c r="A227872" t="inlineStr">
        <is>
          <t>xbfinity</t>
        </is>
      </c>
      <c r="B227872" t="n">
        <v>1</v>
      </c>
    </row>
    <row r="227873">
      <c r="A227873" t="inlineStr">
        <is>
          <t>gotertå</t>
        </is>
      </c>
      <c r="B227873" t="n">
        <v>1</v>
      </c>
    </row>
    <row r="227874">
      <c r="A227874" t="inlineStr">
        <is>
          <t>musente</t>
        </is>
      </c>
      <c r="B227874" t="n">
        <v>1</v>
      </c>
    </row>
    <row r="227875">
      <c r="A227875" t="inlineStr">
        <is>
          <t>femagade</t>
        </is>
      </c>
      <c r="B227875" t="n">
        <v>1</v>
      </c>
    </row>
    <row r="227876">
      <c r="A227876" t="inlineStr">
        <is>
          <t>ohunri</t>
        </is>
      </c>
      <c r="B227876" t="n">
        <v>1</v>
      </c>
    </row>
    <row r="227877">
      <c r="A227877" t="inlineStr">
        <is>
          <t>tridenberg</t>
        </is>
      </c>
      <c r="B227877" t="n">
        <v>1</v>
      </c>
    </row>
    <row r="227878">
      <c r="A227878" t="inlineStr">
        <is>
          <t>bergvindestropwikipedia</t>
        </is>
      </c>
      <c r="B227878" t="n">
        <v>1</v>
      </c>
    </row>
    <row r="227879">
      <c r="A227879" t="inlineStr">
        <is>
          <t>pråväntns</t>
        </is>
      </c>
      <c r="B227879" t="n">
        <v>1</v>
      </c>
    </row>
    <row r="227880">
      <c r="A227880" t="inlineStr">
        <is>
          <t>datiken</t>
        </is>
      </c>
      <c r="B227880" t="n">
        <v>1</v>
      </c>
    </row>
    <row r="227881">
      <c r="A227881" t="inlineStr">
        <is>
          <t>dråverfcittentlock</t>
        </is>
      </c>
      <c r="B227881" t="n">
        <v>1</v>
      </c>
    </row>
    <row r="227882">
      <c r="A227882" t="inlineStr">
        <is>
          <t>brakun</t>
        </is>
      </c>
      <c r="B227882" t="n">
        <v>1</v>
      </c>
    </row>
    <row r="227883">
      <c r="A227883" t="inlineStr">
        <is>
          <t>everglarning</t>
        </is>
      </c>
      <c r="B227883" t="n">
        <v>1</v>
      </c>
    </row>
    <row r="227884">
      <c r="A227884" t="inlineStr">
        <is>
          <t>displyreditation</t>
        </is>
      </c>
      <c r="B227884" t="n">
        <v>1</v>
      </c>
    </row>
    <row r="227885">
      <c r="A227885" t="inlineStr">
        <is>
          <t>verplaedikan</t>
        </is>
      </c>
      <c r="B227885" t="n">
        <v>1</v>
      </c>
    </row>
    <row r="227886">
      <c r="A227886" t="inlineStr">
        <is>
          <t>ochtersten</t>
        </is>
      </c>
      <c r="B227886" t="n">
        <v>1</v>
      </c>
    </row>
    <row r="227887">
      <c r="A227887" t="inlineStr">
        <is>
          <t>jagdå</t>
        </is>
      </c>
      <c r="B227887" t="n">
        <v>1</v>
      </c>
    </row>
    <row r="227888">
      <c r="A227888" t="inlineStr">
        <is>
          <t>rådfolorjet</t>
        </is>
      </c>
      <c r="B227888" t="n">
        <v>1</v>
      </c>
    </row>
    <row r="227889">
      <c r="A227889" t="inlineStr">
        <is>
          <t>charanad</t>
        </is>
      </c>
      <c r="B227889" t="n">
        <v>1</v>
      </c>
    </row>
    <row r="227890">
      <c r="A227890" t="inlineStr">
        <is>
          <t>desjags</t>
        </is>
      </c>
      <c r="B227890" t="n">
        <v>1</v>
      </c>
    </row>
    <row r="227891">
      <c r="A227891" t="inlineStr">
        <is>
          <t>vsködingget</t>
        </is>
      </c>
      <c r="B227891" t="n">
        <v>1</v>
      </c>
    </row>
    <row r="227892">
      <c r="A227892" t="inlineStr">
        <is>
          <t>tresset</t>
        </is>
      </c>
      <c r="B227892" t="n">
        <v>1</v>
      </c>
    </row>
    <row r="227893">
      <c r="A227893" t="inlineStr">
        <is>
          <t>chinarek</t>
        </is>
      </c>
      <c r="B227893" t="n">
        <v>1</v>
      </c>
    </row>
    <row r="227894">
      <c r="A227894" t="inlineStr">
        <is>
          <t>30olver</t>
        </is>
      </c>
      <c r="B227894" t="n">
        <v>1</v>
      </c>
    </row>
    <row r="227895">
      <c r="A227895" t="inlineStr">
        <is>
          <t>grunzan</t>
        </is>
      </c>
      <c r="B227895" t="n">
        <v>1</v>
      </c>
    </row>
    <row r="227896">
      <c r="A227896" t="inlineStr">
        <is>
          <t>källanten</t>
        </is>
      </c>
      <c r="B227896" t="n">
        <v>1</v>
      </c>
    </row>
    <row r="227897">
      <c r="A227897" t="inlineStr">
        <is>
          <t>tailescuers</t>
        </is>
      </c>
      <c r="B227897" t="n">
        <v>1</v>
      </c>
    </row>
    <row r="227898">
      <c r="A227898" t="inlineStr">
        <is>
          <t>cv3fffh2h9m</t>
        </is>
      </c>
      <c r="B227898" t="n">
        <v>1</v>
      </c>
    </row>
    <row r="227899">
      <c r="A227899" t="inlineStr">
        <is>
          <t>trädge</t>
        </is>
      </c>
      <c r="B227899" t="n">
        <v>1</v>
      </c>
    </row>
    <row r="227900">
      <c r="A227900" t="inlineStr">
        <is>
          <t>gonicide</t>
        </is>
      </c>
      <c r="B227900" t="n">
        <v>1</v>
      </c>
    </row>
    <row r="227901">
      <c r="A227901" t="inlineStr">
        <is>
          <t>daminit</t>
        </is>
      </c>
      <c r="B227901" t="n">
        <v>1</v>
      </c>
    </row>
    <row r="227902">
      <c r="A227902" t="inlineStr">
        <is>
          <t>navoma</t>
        </is>
      </c>
      <c r="B227902" t="n">
        <v>1</v>
      </c>
    </row>
    <row r="227903">
      <c r="A227903" t="inlineStr">
        <is>
          <t>masieros</t>
        </is>
      </c>
      <c r="B227903" t="n">
        <v>1</v>
      </c>
    </row>
    <row r="227904">
      <c r="A227904" t="inlineStr">
        <is>
          <t>bongebechule</t>
        </is>
      </c>
      <c r="B227904" t="n">
        <v>1</v>
      </c>
    </row>
    <row r="227905">
      <c r="A227905" t="inlineStr">
        <is>
          <t>boomlight</t>
        </is>
      </c>
      <c r="B227905" t="n">
        <v>1</v>
      </c>
    </row>
    <row r="227906">
      <c r="A227906" t="inlineStr">
        <is>
          <t>beldingen</t>
        </is>
      </c>
      <c r="B227906" t="n">
        <v>1</v>
      </c>
    </row>
    <row r="227907">
      <c r="A227907" t="inlineStr">
        <is>
          <t>commstartmolt</t>
        </is>
      </c>
      <c r="B227907" t="n">
        <v>1</v>
      </c>
    </row>
    <row r="227908">
      <c r="A227908" t="inlineStr">
        <is>
          <t>bortimer</t>
        </is>
      </c>
      <c r="B227908" t="n">
        <v>1</v>
      </c>
    </row>
    <row r="227909">
      <c r="A227909" t="inlineStr">
        <is>
          <t>vibrin</t>
        </is>
      </c>
      <c r="B227909" t="n">
        <v>1</v>
      </c>
    </row>
    <row r="227910">
      <c r="A227910" t="inlineStr">
        <is>
          <t>wakenausea</t>
        </is>
      </c>
      <c r="B227910" t="n">
        <v>1</v>
      </c>
    </row>
    <row r="227911">
      <c r="A227911" t="inlineStr">
        <is>
          <t>checkay</t>
        </is>
      </c>
      <c r="B227911" t="n">
        <v>1</v>
      </c>
    </row>
    <row r="227912">
      <c r="A227912" t="inlineStr">
        <is>
          <t>5020hr</t>
        </is>
      </c>
      <c r="B227912" t="n">
        <v>1</v>
      </c>
    </row>
    <row r="227913">
      <c r="A227913" t="inlineStr">
        <is>
          <t>70mah</t>
        </is>
      </c>
      <c r="B227913" t="n">
        <v>1</v>
      </c>
    </row>
    <row r="227914">
      <c r="A227914" t="inlineStr">
        <is>
          <t>injurysuspension</t>
        </is>
      </c>
      <c r="B227914" t="n">
        <v>1</v>
      </c>
    </row>
    <row r="227915">
      <c r="A227915" t="inlineStr">
        <is>
          <t>parkseong</t>
        </is>
      </c>
      <c r="B227915" t="n">
        <v>1</v>
      </c>
    </row>
    <row r="227916">
      <c r="A227916" t="inlineStr">
        <is>
          <t>rageght</t>
        </is>
      </c>
      <c r="B227916" t="n">
        <v>1</v>
      </c>
    </row>
    <row r="227917">
      <c r="A227917" t="inlineStr">
        <is>
          <t>longliiana</t>
        </is>
      </c>
      <c r="B227917" t="n">
        <v>1</v>
      </c>
    </row>
    <row r="227918">
      <c r="A227918" t="inlineStr">
        <is>
          <t>oxentaros</t>
        </is>
      </c>
      <c r="B227918" t="n">
        <v>1</v>
      </c>
    </row>
    <row r="227919">
      <c r="A227919" t="inlineStr">
        <is>
          <t>enderduck</t>
        </is>
      </c>
      <c r="B227919" t="n">
        <v>1</v>
      </c>
    </row>
    <row r="227920">
      <c r="A227920" t="inlineStr">
        <is>
          <t>jukesaw4</t>
        </is>
      </c>
      <c r="B227920" t="n">
        <v>1</v>
      </c>
    </row>
    <row r="227921">
      <c r="A227921" t="inlineStr">
        <is>
          <t>b0nst</t>
        </is>
      </c>
      <c r="B227921" t="n">
        <v>1</v>
      </c>
    </row>
    <row r="227922">
      <c r="A227922" t="inlineStr">
        <is>
          <t>ctgt</t>
        </is>
      </c>
      <c r="B227922" t="n">
        <v>1</v>
      </c>
    </row>
    <row r="227923">
      <c r="A227923" t="inlineStr">
        <is>
          <t>soatel</t>
        </is>
      </c>
      <c r="B227923" t="n">
        <v>1</v>
      </c>
    </row>
    <row r="227924">
      <c r="A227924" t="inlineStr">
        <is>
          <t>b1l</t>
        </is>
      </c>
      <c r="B227924" t="n">
        <v>1</v>
      </c>
    </row>
    <row r="227925">
      <c r="A227925" t="inlineStr">
        <is>
          <t>yohnands</t>
        </is>
      </c>
      <c r="B227925" t="n">
        <v>1</v>
      </c>
    </row>
    <row r="227926">
      <c r="A227926" t="inlineStr">
        <is>
          <t>rotobas</t>
        </is>
      </c>
      <c r="B227926" t="n">
        <v>1</v>
      </c>
    </row>
    <row r="227927">
      <c r="A227927" t="inlineStr">
        <is>
          <t>hotoye</t>
        </is>
      </c>
      <c r="B227927" t="n">
        <v>1</v>
      </c>
    </row>
    <row r="227928">
      <c r="A227928" t="inlineStr">
        <is>
          <t>atomiccpu</t>
        </is>
      </c>
      <c r="B227928" t="n">
        <v>1</v>
      </c>
    </row>
    <row r="227929">
      <c r="A227929" t="inlineStr">
        <is>
          <t>charnaczek</t>
        </is>
      </c>
      <c r="B227929" t="n">
        <v>1</v>
      </c>
    </row>
    <row r="227930">
      <c r="A227930" t="inlineStr">
        <is>
          <t>mtsgs</t>
        </is>
      </c>
      <c r="B227930" t="n">
        <v>1</v>
      </c>
    </row>
    <row r="227931">
      <c r="A227931" t="inlineStr">
        <is>
          <t>commissionelman</t>
        </is>
      </c>
      <c r="B227931" t="n">
        <v>1</v>
      </c>
    </row>
    <row r="227932">
      <c r="A227932" t="inlineStr">
        <is>
          <t>atmroll</t>
        </is>
      </c>
      <c r="B227932" t="n">
        <v>1</v>
      </c>
    </row>
    <row r="227933">
      <c r="A227933" t="inlineStr">
        <is>
          <t>b2mx</t>
        </is>
      </c>
      <c r="B227933" t="n">
        <v>1</v>
      </c>
    </row>
    <row r="227934">
      <c r="A227934" t="inlineStr">
        <is>
          <t>increases—else</t>
        </is>
      </c>
      <c r="B227934" t="n">
        <v>1</v>
      </c>
    </row>
    <row r="227935">
      <c r="A227935" t="inlineStr">
        <is>
          <t>bithearts</t>
        </is>
      </c>
      <c r="B227935" t="n">
        <v>1</v>
      </c>
    </row>
    <row r="227936">
      <c r="A227936" t="inlineStr">
        <is>
          <t>ixnjfw4cepl3e7385e0</t>
        </is>
      </c>
      <c r="B227936" t="n">
        <v>1</v>
      </c>
    </row>
    <row r="227937">
      <c r="A227937" t="inlineStr">
        <is>
          <t>recruitone</t>
        </is>
      </c>
      <c r="B227937" t="n">
        <v>1</v>
      </c>
    </row>
    <row r="227938">
      <c r="A227938" t="inlineStr">
        <is>
          <t>snakepig</t>
        </is>
      </c>
      <c r="B227938" t="n">
        <v>1</v>
      </c>
    </row>
    <row r="227939">
      <c r="A227939" t="inlineStr">
        <is>
          <t>enligion</t>
        </is>
      </c>
      <c r="B227939" t="n">
        <v>1</v>
      </c>
    </row>
    <row r="227940">
      <c r="A227940" t="inlineStr">
        <is>
          <t>bvly</t>
        </is>
      </c>
      <c r="B227940" t="n">
        <v>1</v>
      </c>
    </row>
    <row r="227941">
      <c r="A227941" t="inlineStr">
        <is>
          <t>crafttors</t>
        </is>
      </c>
      <c r="B227941" t="n">
        <v>1</v>
      </c>
    </row>
    <row r="227942">
      <c r="A227942" t="inlineStr">
        <is>
          <t>gofunded</t>
        </is>
      </c>
      <c r="B227942" t="n">
        <v>1</v>
      </c>
    </row>
    <row r="227943">
      <c r="A227943" t="inlineStr">
        <is>
          <t>kickdock</t>
        </is>
      </c>
      <c r="B227943" t="n">
        <v>1</v>
      </c>
    </row>
    <row r="227944">
      <c r="A227944" t="inlineStr">
        <is>
          <t>10–endell</t>
        </is>
      </c>
      <c r="B227944" t="n">
        <v>1</v>
      </c>
    </row>
    <row r="227945">
      <c r="A227945" t="inlineStr">
        <is>
          <t>metanbrite</t>
        </is>
      </c>
      <c r="B227945" t="n">
        <v>1</v>
      </c>
    </row>
    <row r="227946">
      <c r="A227946" t="inlineStr">
        <is>
          <t>unmorphing</t>
        </is>
      </c>
      <c r="B227946" t="n">
        <v>1</v>
      </c>
    </row>
    <row r="227947">
      <c r="A227947" t="inlineStr">
        <is>
          <t>eigenberg</t>
        </is>
      </c>
      <c r="B227947" t="n">
        <v>1</v>
      </c>
    </row>
    <row r="227948">
      <c r="A227948" t="inlineStr">
        <is>
          <t>ostv</t>
        </is>
      </c>
      <c r="B227948" t="n">
        <v>2</v>
      </c>
    </row>
    <row r="227949">
      <c r="A227949" t="inlineStr">
        <is>
          <t>cicbalians</t>
        </is>
      </c>
      <c r="B227949" t="n">
        <v>1</v>
      </c>
    </row>
    <row r="227950">
      <c r="A227950" t="inlineStr">
        <is>
          <t>orgwikisuperhop_special_blog</t>
        </is>
      </c>
      <c r="B227950" t="n">
        <v>1</v>
      </c>
    </row>
    <row r="227951">
      <c r="A227951" t="inlineStr">
        <is>
          <t>uniforn</t>
        </is>
      </c>
      <c r="B227951" t="n">
        <v>1</v>
      </c>
    </row>
    <row r="227952">
      <c r="A227952" t="inlineStr">
        <is>
          <t>pongzy</t>
        </is>
      </c>
      <c r="B227952" t="n">
        <v>1</v>
      </c>
    </row>
    <row r="227953">
      <c r="A227953" t="inlineStr">
        <is>
          <t>221047</t>
        </is>
      </c>
      <c r="B227953" t="n">
        <v>1</v>
      </c>
    </row>
    <row r="227954">
      <c r="A227954" t="inlineStr">
        <is>
          <t>cicklainter</t>
        </is>
      </c>
      <c r="B227954" t="n">
        <v>1</v>
      </c>
    </row>
    <row r="227955">
      <c r="A227955" t="inlineStr">
        <is>
          <t>repesen</t>
        </is>
      </c>
      <c r="B227955" t="n">
        <v>1</v>
      </c>
    </row>
    <row r="227956">
      <c r="A227956" t="inlineStr">
        <is>
          <t>sulkingly</t>
        </is>
      </c>
      <c r="B227956" t="n">
        <v>1</v>
      </c>
    </row>
    <row r="227957">
      <c r="A227957" t="inlineStr">
        <is>
          <t>suitholes</t>
        </is>
      </c>
      <c r="B227957" t="n">
        <v>1</v>
      </c>
    </row>
    <row r="227958">
      <c r="A227958" t="inlineStr">
        <is>
          <t>elightners</t>
        </is>
      </c>
      <c r="B227958" t="n">
        <v>1</v>
      </c>
    </row>
    <row r="227959">
      <c r="A227959" t="inlineStr">
        <is>
          <t>wholea</t>
        </is>
      </c>
      <c r="B227959" t="n">
        <v>1</v>
      </c>
    </row>
    <row r="227960">
      <c r="A227960" t="inlineStr">
        <is>
          <t>theyts</t>
        </is>
      </c>
      <c r="B227960" t="n">
        <v>1</v>
      </c>
    </row>
    <row r="227961">
      <c r="A227961" t="inlineStr">
        <is>
          <t>unitess</t>
        </is>
      </c>
      <c r="B227961" t="n">
        <v>1</v>
      </c>
    </row>
    <row r="227962">
      <c r="A227962" t="inlineStr">
        <is>
          <t>provocat</t>
        </is>
      </c>
      <c r="B227962" t="n">
        <v>1</v>
      </c>
    </row>
    <row r="227963">
      <c r="A227963" t="inlineStr">
        <is>
          <t>zombatto</t>
        </is>
      </c>
      <c r="B227963" t="n">
        <v>1</v>
      </c>
    </row>
    <row r="227964">
      <c r="A227964" t="inlineStr">
        <is>
          <t>riddickes</t>
        </is>
      </c>
      <c r="B227964" t="n">
        <v>1</v>
      </c>
    </row>
    <row r="227965">
      <c r="A227965" t="inlineStr">
        <is>
          <t>sterotypy</t>
        </is>
      </c>
      <c r="B227965" t="n">
        <v>1</v>
      </c>
    </row>
    <row r="227966">
      <c r="A227966" t="inlineStr">
        <is>
          <t>aeryn</t>
        </is>
      </c>
      <c r="B227966" t="n">
        <v>1</v>
      </c>
    </row>
    <row r="227967">
      <c r="A227967" t="inlineStr">
        <is>
          <t>muggigging</t>
        </is>
      </c>
      <c r="B227967" t="n">
        <v>1</v>
      </c>
    </row>
    <row r="227968">
      <c r="A227968" t="inlineStr">
        <is>
          <t>schoolbut</t>
        </is>
      </c>
      <c r="B227968" t="n">
        <v>1</v>
      </c>
    </row>
    <row r="227969">
      <c r="A227969" t="inlineStr">
        <is>
          <t>suraween</t>
        </is>
      </c>
      <c r="B227969" t="n">
        <v>1</v>
      </c>
    </row>
    <row r="227970">
      <c r="A227970" t="inlineStr">
        <is>
          <t>obyanay</t>
        </is>
      </c>
      <c r="B227970" t="n">
        <v>1</v>
      </c>
    </row>
    <row r="227971">
      <c r="A227971" t="inlineStr">
        <is>
          <t>overdhoned</t>
        </is>
      </c>
      <c r="B227971" t="n">
        <v>1</v>
      </c>
    </row>
    <row r="227972">
      <c r="A227972" t="inlineStr">
        <is>
          <t>btbrick</t>
        </is>
      </c>
      <c r="B227972" t="n">
        <v>1</v>
      </c>
    </row>
    <row r="227973">
      <c r="A227973" t="inlineStr">
        <is>
          <t>waterpesbow</t>
        </is>
      </c>
      <c r="B227973" t="n">
        <v>1</v>
      </c>
    </row>
    <row r="227974">
      <c r="A227974" t="inlineStr">
        <is>
          <t>solasallah</t>
        </is>
      </c>
      <c r="B227974" t="n">
        <v>1</v>
      </c>
    </row>
    <row r="227975">
      <c r="A227975" t="inlineStr">
        <is>
          <t>riveating</t>
        </is>
      </c>
      <c r="B227975" t="n">
        <v>1</v>
      </c>
    </row>
    <row r="227976">
      <c r="A227976" t="inlineStr">
        <is>
          <t>sigyname</t>
        </is>
      </c>
      <c r="B227976" t="n">
        <v>1</v>
      </c>
    </row>
    <row r="227977">
      <c r="A227977" t="inlineStr">
        <is>
          <t>iorscdwhileosociologically</t>
        </is>
      </c>
      <c r="B227977" t="n">
        <v>1</v>
      </c>
    </row>
    <row r="227978">
      <c r="A227978" t="inlineStr">
        <is>
          <t>techoni</t>
        </is>
      </c>
      <c r="B227978" t="n">
        <v>1</v>
      </c>
    </row>
    <row r="227979">
      <c r="A227979" t="inlineStr">
        <is>
          <t>mckagans</t>
        </is>
      </c>
      <c r="B227979" t="n">
        <v>1</v>
      </c>
    </row>
    <row r="227980">
      <c r="A227980" t="inlineStr">
        <is>
          <t>pzs</t>
        </is>
      </c>
      <c r="B227980" t="n">
        <v>1</v>
      </c>
    </row>
    <row r="227981">
      <c r="A227981" t="inlineStr">
        <is>
          <t>morizzle</t>
        </is>
      </c>
      <c r="B227981" t="n">
        <v>1</v>
      </c>
    </row>
    <row r="227982">
      <c r="A227982" t="inlineStr">
        <is>
          <t>michamag</t>
        </is>
      </c>
      <c r="B227982" t="n">
        <v>1</v>
      </c>
    </row>
    <row r="227983">
      <c r="A227983" t="inlineStr">
        <is>
          <t>2033728</t>
        </is>
      </c>
      <c r="B227983" t="n">
        <v>1</v>
      </c>
    </row>
    <row r="227984">
      <c r="A227984" t="inlineStr">
        <is>
          <t>stalkingic</t>
        </is>
      </c>
      <c r="B227984" t="n">
        <v>1</v>
      </c>
    </row>
    <row r="227985">
      <c r="A227985" t="inlineStr">
        <is>
          <t>mikeschreiber</t>
        </is>
      </c>
      <c r="B227985" t="n">
        <v>1</v>
      </c>
    </row>
    <row r="227986">
      <c r="A227986" t="inlineStr">
        <is>
          <t>tickalaxy</t>
        </is>
      </c>
      <c r="B227986" t="n">
        <v>1</v>
      </c>
    </row>
    <row r="227987">
      <c r="A227987" t="inlineStr">
        <is>
          <t>physiquean</t>
        </is>
      </c>
      <c r="B227987" t="n">
        <v>1</v>
      </c>
    </row>
    <row r="227988">
      <c r="A227988" t="inlineStr">
        <is>
          <t>965s</t>
        </is>
      </c>
      <c r="B227988" t="n">
        <v>1</v>
      </c>
    </row>
    <row r="227989">
      <c r="A227989" t="inlineStr">
        <is>
          <t>287x</t>
        </is>
      </c>
      <c r="B227989" t="n">
        <v>2</v>
      </c>
    </row>
    <row r="227990">
      <c r="A227990" t="inlineStr">
        <is>
          <t>rtl2672</t>
        </is>
      </c>
      <c r="B227990" t="n">
        <v>1</v>
      </c>
    </row>
    <row r="227991">
      <c r="A227991" t="inlineStr">
        <is>
          <t>slots—but</t>
        </is>
      </c>
      <c r="B227991" t="n">
        <v>1</v>
      </c>
    </row>
    <row r="227992">
      <c r="A227992" t="inlineStr">
        <is>
          <t>qvl90</t>
        </is>
      </c>
      <c r="B227992" t="n">
        <v>1</v>
      </c>
    </row>
    <row r="227993">
      <c r="A227993" t="inlineStr">
        <is>
          <t>570s</t>
        </is>
      </c>
      <c r="B227993" t="n">
        <v>1</v>
      </c>
    </row>
    <row r="227994">
      <c r="A227994" t="inlineStr">
        <is>
          <t>modular—there</t>
        </is>
      </c>
      <c r="B227994" t="n">
        <v>1</v>
      </c>
    </row>
    <row r="227995">
      <c r="A227995" t="inlineStr">
        <is>
          <t>kinketshapefov</t>
        </is>
      </c>
      <c r="B227995" t="n">
        <v>1</v>
      </c>
    </row>
    <row r="227996">
      <c r="A227996" t="inlineStr">
        <is>
          <t>facetitutor</t>
        </is>
      </c>
      <c r="B227996" t="n">
        <v>1</v>
      </c>
    </row>
    <row r="227997">
      <c r="A227997" t="inlineStr">
        <is>
          <t>utipfroglol</t>
        </is>
      </c>
      <c r="B227997" t="n">
        <v>1</v>
      </c>
    </row>
    <row r="227998">
      <c r="A227998" t="inlineStr">
        <is>
          <t>valec0</t>
        </is>
      </c>
      <c r="B227998" t="n">
        <v>1</v>
      </c>
    </row>
    <row r="227999">
      <c r="A227999" t="inlineStr">
        <is>
          <t>udyna641</t>
        </is>
      </c>
      <c r="B227999" t="n">
        <v>1</v>
      </c>
    </row>
    <row r="228000">
      <c r="A228000" t="inlineStr">
        <is>
          <t>acharde</t>
        </is>
      </c>
      <c r="B228000" t="n">
        <v>1</v>
      </c>
    </row>
    <row r="228001">
      <c r="A228001" t="inlineStr">
        <is>
          <t>pansoft</t>
        </is>
      </c>
      <c r="B228001" t="n">
        <v>1</v>
      </c>
    </row>
    <row r="228002">
      <c r="A228002" t="inlineStr">
        <is>
          <t>ashared</t>
        </is>
      </c>
      <c r="B228002" t="n">
        <v>1</v>
      </c>
    </row>
    <row r="228003">
      <c r="A228003" t="inlineStr">
        <is>
          <t>1jured</t>
        </is>
      </c>
      <c r="B228003" t="n">
        <v>1</v>
      </c>
    </row>
    <row r="228004">
      <c r="A228004" t="inlineStr">
        <is>
          <t>gumanxness</t>
        </is>
      </c>
      <c r="B228004" t="n">
        <v>1</v>
      </c>
    </row>
    <row r="228005">
      <c r="A228005" t="inlineStr">
        <is>
          <t>appropriatedfuid0644</t>
        </is>
      </c>
      <c r="B228005" t="n">
        <v>1</v>
      </c>
    </row>
    <row r="228006">
      <c r="A228006" t="inlineStr">
        <is>
          <t>upundality</t>
        </is>
      </c>
      <c r="B228006" t="n">
        <v>1</v>
      </c>
    </row>
    <row r="228007">
      <c r="A228007" t="inlineStr">
        <is>
          <t>rosf</t>
        </is>
      </c>
      <c r="B228007" t="n">
        <v>1</v>
      </c>
    </row>
    <row r="228008">
      <c r="A228008" t="inlineStr">
        <is>
          <t>_admin_rec2_dfi3</t>
        </is>
      </c>
      <c r="B228008" t="n">
        <v>1</v>
      </c>
    </row>
    <row r="228009">
      <c r="A228009" t="inlineStr">
        <is>
          <t>alphabetistic</t>
        </is>
      </c>
      <c r="B228009" t="n">
        <v>1</v>
      </c>
    </row>
    <row r="228010">
      <c r="A228010" t="inlineStr">
        <is>
          <t>driver1</t>
        </is>
      </c>
      <c r="B228010" t="n">
        <v>2</v>
      </c>
    </row>
    <row r="228011">
      <c r="A228011" t="inlineStr">
        <is>
          <t>namesnot</t>
        </is>
      </c>
      <c r="B228011" t="n">
        <v>1</v>
      </c>
    </row>
    <row r="228012">
      <c r="A228012" t="inlineStr">
        <is>
          <t>sprite_mode</t>
        </is>
      </c>
      <c r="B228012" t="n">
        <v>1</v>
      </c>
    </row>
    <row r="228013">
      <c r="A228013" t="inlineStr">
        <is>
          <t>autocrun_enabled</t>
        </is>
      </c>
      <c r="B228013" t="n">
        <v>1</v>
      </c>
    </row>
    <row r="228014">
      <c r="A228014" t="inlineStr">
        <is>
          <t>jemited</t>
        </is>
      </c>
      <c r="B228014" t="n">
        <v>1</v>
      </c>
    </row>
    <row r="228015">
      <c r="A228015" t="inlineStr">
        <is>
          <t>scimofoly</t>
        </is>
      </c>
      <c r="B228015" t="n">
        <v>1</v>
      </c>
    </row>
    <row r="228016">
      <c r="A228016" t="inlineStr">
        <is>
          <t>tab_info</t>
        </is>
      </c>
      <c r="B228016" t="n">
        <v>1</v>
      </c>
    </row>
    <row r="228017">
      <c r="A228017" t="inlineStr">
        <is>
          <t>uikohabs</t>
        </is>
      </c>
      <c r="B228017" t="n">
        <v>1</v>
      </c>
    </row>
    <row r="228018">
      <c r="A228018" t="inlineStr">
        <is>
          <t>bigaster</t>
        </is>
      </c>
      <c r="B228018" t="n">
        <v>1</v>
      </c>
    </row>
    <row r="228019">
      <c r="A228019" t="inlineStr">
        <is>
          <t>a6bc</t>
        </is>
      </c>
      <c r="B228019" t="n">
        <v>1</v>
      </c>
    </row>
    <row r="228020">
      <c r="A228020" t="inlineStr">
        <is>
          <t>create_scalehttpsi</t>
        </is>
      </c>
      <c r="B228020" t="n">
        <v>1</v>
      </c>
    </row>
    <row r="228021">
      <c r="A228021" t="inlineStr">
        <is>
          <t>{uuid5c5203e</t>
        </is>
      </c>
      <c r="B228021" t="n">
        <v>1</v>
      </c>
    </row>
    <row r="228022">
      <c r="A228022" t="inlineStr">
        <is>
          <t>comvi5aqkzlsiwyp3s640x720hqdefault</t>
        </is>
      </c>
      <c r="B228022" t="n">
        <v>1</v>
      </c>
    </row>
    <row r="228023">
      <c r="A228023" t="inlineStr">
        <is>
          <t>currencyusd|usd</t>
        </is>
      </c>
      <c r="B228023" t="n">
        <v>1</v>
      </c>
    </row>
    <row r="228024">
      <c r="A228024" t="inlineStr">
        <is>
          <t>user_mentionshigh</t>
        </is>
      </c>
      <c r="B228024" t="n">
        <v>1</v>
      </c>
    </row>
    <row r="228025">
      <c r="A228025" t="inlineStr">
        <is>
          <t>ampx_urlhttpi</t>
        </is>
      </c>
      <c r="B228025" t="n">
        <v>1</v>
      </c>
    </row>
    <row r="228026">
      <c r="A228026" t="inlineStr">
        <is>
          <t>\their</t>
        </is>
      </c>
      <c r="B228026" t="n">
        <v>1</v>
      </c>
    </row>
    <row r="228027">
      <c r="A228027" t="inlineStr">
        <is>
          <t>52a2b659ca04</t>
        </is>
      </c>
      <c r="B228027" t="n">
        <v>1</v>
      </c>
    </row>
    <row r="228028">
      <c r="A228028" t="inlineStr">
        <is>
          <t>price4000</t>
        </is>
      </c>
      <c r="B228028" t="n">
        <v>1</v>
      </c>
    </row>
    <row r="228029">
      <c r="A228029" t="inlineStr">
        <is>
          <t>comvi5aqkzlsiwyp3s640x720v1normal</t>
        </is>
      </c>
      <c r="B228029" t="n">
        <v>1</v>
      </c>
    </row>
    <row r="228030">
      <c r="A228030" t="inlineStr">
        <is>
          <t>ba6c</t>
        </is>
      </c>
      <c r="B228030" t="n">
        <v>1</v>
      </c>
    </row>
    <row r="228031">
      <c r="A228031" t="inlineStr">
        <is>
          <t>dealurlhttpwww</t>
        </is>
      </c>
      <c r="B228031" t="n">
        <v>1</v>
      </c>
    </row>
    <row r="228032">
      <c r="A228032" t="inlineStr">
        <is>
          <t>comdeals8265</t>
        </is>
      </c>
      <c r="B228032" t="n">
        <v>1</v>
      </c>
    </row>
    <row r="228033">
      <c r="A228033" t="inlineStr">
        <is>
          <t>nerfur</t>
        </is>
      </c>
      <c r="B228033" t="n">
        <v>1</v>
      </c>
    </row>
    <row r="228034">
      <c r="A228034" t="inlineStr">
        <is>
          <t>95bf</t>
        </is>
      </c>
      <c r="B228034" t="n">
        <v>1</v>
      </c>
    </row>
    <row r="228035">
      <c r="A228035" t="inlineStr">
        <is>
          <t>descriptionbad</t>
        </is>
      </c>
      <c r="B228035" t="n">
        <v>1</v>
      </c>
    </row>
    <row r="228036">
      <c r="A228036" t="inlineStr">
        <is>
          <t>comvi5aqkzlsiwyp3s640x720v1maxresdefault</t>
        </is>
      </c>
      <c r="B228036" t="n">
        <v>1</v>
      </c>
    </row>
    <row r="228037">
      <c r="A228037" t="inlineStr">
        <is>
          <t>save_urlhttpi</t>
        </is>
      </c>
      <c r="B228037" t="n">
        <v>1</v>
      </c>
    </row>
    <row r="228038">
      <c r="A228038" t="inlineStr">
        <is>
          <t>40c5</t>
        </is>
      </c>
      <c r="B228038" t="n">
        <v>1</v>
      </c>
    </row>
    <row r="228039">
      <c r="A228039" t="inlineStr">
        <is>
          <t>6276628e</t>
        </is>
      </c>
      <c r="B228039" t="n">
        <v>1</v>
      </c>
    </row>
    <row r="228040">
      <c r="A228040" t="inlineStr">
        <is>
          <t>titleholoppy_allos_selves_apter_events_begin_divided</t>
        </is>
      </c>
      <c r="B228040" t="n">
        <v>1</v>
      </c>
    </row>
    <row r="228041">
      <c r="A228041" t="inlineStr">
        <is>
          <t>quoteid37fc24502</t>
        </is>
      </c>
      <c r="B228041" t="n">
        <v>1</v>
      </c>
    </row>
    <row r="228042">
      <c r="A228042" t="inlineStr">
        <is>
          <t>captionnull</t>
        </is>
      </c>
      <c r="B228042" t="n">
        <v>1</v>
      </c>
    </row>
    <row r="228043">
      <c r="A228043" t="inlineStr">
        <is>
          <t>887bf92a7895</t>
        </is>
      </c>
      <c r="B228043" t="n">
        <v>1</v>
      </c>
    </row>
    <row r="228044">
      <c r="A228044" t="inlineStr">
        <is>
          <t>afiliation</t>
        </is>
      </c>
      <c r="B228044" t="n">
        <v>1</v>
      </c>
    </row>
    <row r="228045">
      <c r="A228045" t="inlineStr">
        <is>
          <t>53247301</t>
        </is>
      </c>
      <c r="B228045" t="n">
        <v>1</v>
      </c>
    </row>
    <row r="228046">
      <c r="A228046" t="inlineStr">
        <is>
          <t>value{amount6000</t>
        </is>
      </c>
      <c r="B228046" t="n">
        <v>1</v>
      </c>
    </row>
    <row r="228047">
      <c r="A228047" t="inlineStr">
        <is>
          <t>sizesfull</t>
        </is>
      </c>
      <c r="B228047" t="n">
        <v>1</v>
      </c>
    </row>
    <row r="228048">
      <c r="A228048" t="inlineStr">
        <is>
          <t>locations{uuid25526245</t>
        </is>
      </c>
      <c r="B228048" t="n">
        <v>1</v>
      </c>
    </row>
    <row r="228049">
      <c r="A228049" t="inlineStr">
        <is>
          <t>currencycode9750</t>
        </is>
      </c>
      <c r="B228049" t="n">
        <v>1</v>
      </c>
    </row>
    <row r="228050">
      <c r="A228050" t="inlineStr">
        <is>
          <t>637837e</t>
        </is>
      </c>
      <c r="B228050" t="n">
        <v>1</v>
      </c>
    </row>
    <row r="228051">
      <c r="A228051" t="inlineStr">
        <is>
          <t>1503856</t>
        </is>
      </c>
      <c r="B228051" t="n">
        <v>1</v>
      </c>
    </row>
    <row r="228052">
      <c r="A228052" t="inlineStr">
        <is>
          <t>comdeal6i6oytyeq6n3wqsgijxz</t>
        </is>
      </c>
      <c r="B228052" t="n">
        <v>1</v>
      </c>
    </row>
    <row r="228053">
      <c r="A228053" t="inlineStr">
        <is>
          <t>comdeal6i6oytyeq6n3wqsgijxzwa3lptl41crmz41166x450v1t300x182</t>
        </is>
      </c>
      <c r="B228053" t="n">
        <v>1</v>
      </c>
    </row>
    <row r="228054">
      <c r="A228054" t="inlineStr">
        <is>
          <t>lat49</t>
        </is>
      </c>
      <c r="B228054" t="n">
        <v>1</v>
      </c>
    </row>
    <row r="228055">
      <c r="A228055" t="inlineStr">
        <is>
          <t>346039362396</t>
        </is>
      </c>
      <c r="B228055" t="n">
        <v>1</v>
      </c>
    </row>
    <row r="228056">
      <c r="A228056" t="inlineStr">
        <is>
          <t>41bf</t>
        </is>
      </c>
      <c r="B228056" t="n">
        <v>1</v>
      </c>
    </row>
    <row r="228057">
      <c r="A228057" t="inlineStr">
        <is>
          <t>comrdark</t>
        </is>
      </c>
      <c r="B228057" t="n">
        <v>1</v>
      </c>
    </row>
    <row r="228058">
      <c r="A228058" t="inlineStr">
        <is>
          <t>koreabijilecbijilec</t>
        </is>
      </c>
      <c r="B228058" t="n">
        <v>1</v>
      </c>
    </row>
    <row r="228059">
      <c r="A228059" t="inlineStr">
        <is>
          <t>distance3</t>
        </is>
      </c>
      <c r="B228059" t="n">
        <v>1</v>
      </c>
    </row>
    <row r="228060">
      <c r="A228060" t="inlineStr">
        <is>
          <t>第三京47</t>
        </is>
      </c>
      <c r="B228060" t="n">
        <v>1</v>
      </c>
    </row>
    <row r="228061">
      <c r="A228061" t="inlineStr">
        <is>
          <t>795023096553649</t>
        </is>
      </c>
      <c r="B228061" t="n">
        <v>1</v>
      </c>
    </row>
    <row r="228062">
      <c r="A228062" t="inlineStr">
        <is>
          <t>titleinconceivable</t>
        </is>
      </c>
      <c r="B228062" t="n">
        <v>1</v>
      </c>
    </row>
    <row r="228063">
      <c r="A228063" t="inlineStr">
        <is>
          <t>comvi5aqkzlsiwyp3hqdefault</t>
        </is>
      </c>
      <c r="B228063" t="n">
        <v>1</v>
      </c>
    </row>
    <row r="228064">
      <c r="A228064" t="inlineStr">
        <is>
          <t>comvi5aqkzlsiwyp3maxresdefault</t>
        </is>
      </c>
      <c r="B228064" t="n">
        <v>1</v>
      </c>
    </row>
    <row r="228065">
      <c r="A228065" t="inlineStr">
        <is>
          <t>formattedamount4000</t>
        </is>
      </c>
      <c r="B228065" t="n">
        <v>1</v>
      </c>
    </row>
    <row r="228066">
      <c r="A228066" t="inlineStr">
        <is>
          <t>2e5931e7cabb3</t>
        </is>
      </c>
      <c r="B228066" t="n">
        <v>1</v>
      </c>
    </row>
    <row r="228067">
      <c r="A228067" t="inlineStr">
        <is>
          <t>holoppy_allos_selves_aside_child</t>
        </is>
      </c>
      <c r="B228067" t="n">
        <v>1</v>
      </c>
    </row>
    <row r="228068">
      <c r="A228068" t="inlineStr">
        <is>
          <t>dealtypemerchantpersona{idbad</t>
        </is>
      </c>
      <c r="B228068" t="n">
        <v>1</v>
      </c>
    </row>
    <row r="228069">
      <c r="A228069" t="inlineStr">
        <is>
          <t>yt_3dshttpsi</t>
        </is>
      </c>
      <c r="B228069" t="n">
        <v>1</v>
      </c>
    </row>
    <row r="228070">
      <c r="A228070" t="inlineStr">
        <is>
          <t>faunascommentscomtmg2bf2_weekly_bloodmail_depths_tale_and_not_found_and5zqubq4</t>
        </is>
      </c>
      <c r="B228070" t="n">
        <v>1</v>
      </c>
    </row>
    <row r="228071">
      <c r="A228071" t="inlineStr">
        <is>
          <t>clickefully</t>
        </is>
      </c>
      <c r="B228071" t="n">
        <v>1</v>
      </c>
    </row>
    <row r="228072">
      <c r="A228072" t="inlineStr">
        <is>
          <t>harvinized</t>
        </is>
      </c>
      <c r="B228072" t="n">
        <v>1</v>
      </c>
    </row>
    <row r="228073">
      <c r="A228073" t="inlineStr">
        <is>
          <t>katneunem</t>
        </is>
      </c>
      <c r="B228073" t="n">
        <v>1</v>
      </c>
    </row>
    <row r="228074">
      <c r="A228074" t="inlineStr">
        <is>
          <t>down1994</t>
        </is>
      </c>
      <c r="B228074" t="n">
        <v>1</v>
      </c>
    </row>
    <row r="228075">
      <c r="A228075" t="inlineStr">
        <is>
          <t>currentsurvivors</t>
        </is>
      </c>
      <c r="B228075" t="n">
        <v>1</v>
      </c>
    </row>
    <row r="228076">
      <c r="A228076" t="inlineStr">
        <is>
          <t>dryournary</t>
        </is>
      </c>
      <c r="B228076" t="n">
        <v>1</v>
      </c>
    </row>
    <row r="228077">
      <c r="A228077" t="inlineStr">
        <is>
          <t>rate—due</t>
        </is>
      </c>
      <c r="B228077" t="n">
        <v>1</v>
      </c>
    </row>
    <row r="228078">
      <c r="A228078" t="inlineStr">
        <is>
          <t>forrging</t>
        </is>
      </c>
      <c r="B228078" t="n">
        <v>1</v>
      </c>
    </row>
    <row r="228079">
      <c r="A228079" t="inlineStr">
        <is>
          <t>camrow</t>
        </is>
      </c>
      <c r="B228079" t="n">
        <v>1</v>
      </c>
    </row>
    <row r="228080">
      <c r="A228080" t="inlineStr">
        <is>
          <t>ballotingnor</t>
        </is>
      </c>
      <c r="B228080" t="n">
        <v>1</v>
      </c>
    </row>
    <row r="228081">
      <c r="A228081" t="inlineStr">
        <is>
          <t>drivetty</t>
        </is>
      </c>
      <c r="B228081" t="n">
        <v>1</v>
      </c>
    </row>
    <row r="228082">
      <c r="A228082" t="inlineStr">
        <is>
          <t>eyquez</t>
        </is>
      </c>
      <c r="B228082" t="n">
        <v>1</v>
      </c>
    </row>
    <row r="228083">
      <c r="A228083" t="inlineStr">
        <is>
          <t>lilaphangian</t>
        </is>
      </c>
      <c r="B228083" t="n">
        <v>1</v>
      </c>
    </row>
    <row r="228084">
      <c r="A228084" t="inlineStr">
        <is>
          <t>pojazz</t>
        </is>
      </c>
      <c r="B228084" t="n">
        <v>1</v>
      </c>
    </row>
    <row r="228085">
      <c r="A228085" t="inlineStr">
        <is>
          <t>slambergs</t>
        </is>
      </c>
      <c r="B228085" t="n">
        <v>1</v>
      </c>
    </row>
    <row r="228086">
      <c r="A228086" t="inlineStr">
        <is>
          <t>hungrydogfanart</t>
        </is>
      </c>
      <c r="B228086" t="n">
        <v>1</v>
      </c>
    </row>
    <row r="228087">
      <c r="A228087" t="inlineStr">
        <is>
          <t>720052</t>
        </is>
      </c>
      <c r="B228087" t="n">
        <v>1</v>
      </c>
    </row>
    <row r="228088">
      <c r="A228088" t="inlineStr">
        <is>
          <t>komshøng</t>
        </is>
      </c>
      <c r="B228088" t="n">
        <v>1</v>
      </c>
    </row>
    <row r="228089">
      <c r="A228089" t="inlineStr">
        <is>
          <t>nerdimeter</t>
        </is>
      </c>
      <c r="B228089" t="n">
        <v>1</v>
      </c>
    </row>
    <row r="228090">
      <c r="A228090" t="inlineStr">
        <is>
          <t>ginfoux</t>
        </is>
      </c>
      <c r="B228090" t="n">
        <v>1</v>
      </c>
    </row>
    <row r="228091">
      <c r="A228091" t="inlineStr">
        <is>
          <t>00ml</t>
        </is>
      </c>
      <c r="B228091" t="n">
        <v>1</v>
      </c>
    </row>
    <row r="228092">
      <c r="A228092" t="inlineStr">
        <is>
          <t>handwatches</t>
        </is>
      </c>
      <c r="B228092" t="n">
        <v>2</v>
      </c>
    </row>
    <row r="228093">
      <c r="A228093" t="inlineStr">
        <is>
          <t>tabletmicrophone</t>
        </is>
      </c>
      <c r="B228093" t="n">
        <v>1</v>
      </c>
    </row>
    <row r="228094">
      <c r="A228094" t="inlineStr">
        <is>
          <t>uneltrale</t>
        </is>
      </c>
      <c r="B228094" t="n">
        <v>1</v>
      </c>
    </row>
    <row r="228095">
      <c r="A228095" t="inlineStr">
        <is>
          <t>ar_chops</t>
        </is>
      </c>
      <c r="B228095" t="n">
        <v>1</v>
      </c>
    </row>
    <row r="228096">
      <c r="A228096" t="inlineStr">
        <is>
          <t>hsrd</t>
        </is>
      </c>
      <c r="B228096" t="n">
        <v>1</v>
      </c>
    </row>
    <row r="228097">
      <c r="A228097" t="inlineStr">
        <is>
          <t>paltalk</t>
        </is>
      </c>
      <c r="B228097" t="n">
        <v>1</v>
      </c>
    </row>
    <row r="228098">
      <c r="A228098" t="inlineStr">
        <is>
          <t>terrigenants</t>
        </is>
      </c>
      <c r="B228098" t="n">
        <v>1</v>
      </c>
    </row>
    <row r="228099">
      <c r="A228099" t="inlineStr">
        <is>
          <t>python3mozdecode</t>
        </is>
      </c>
      <c r="B228099" t="n">
        <v>1</v>
      </c>
    </row>
    <row r="228100">
      <c r="A228100" t="inlineStr">
        <is>
          <t>vvчnymj</t>
        </is>
      </c>
      <c r="B228100" t="n">
        <v>1</v>
      </c>
    </row>
    <row r="228101">
      <c r="A228101" t="inlineStr">
        <is>
          <t>wftw</t>
        </is>
      </c>
      <c r="B228101" t="n">
        <v>2</v>
      </c>
    </row>
    <row r="228102">
      <c r="A228102" t="inlineStr">
        <is>
          <t>gallympuses</t>
        </is>
      </c>
      <c r="B228102" t="n">
        <v>1</v>
      </c>
    </row>
    <row r="228103">
      <c r="A228103" t="inlineStr">
        <is>
          <t>teiregustsnm</t>
        </is>
      </c>
      <c r="B228103" t="n">
        <v>1</v>
      </c>
    </row>
    <row r="228104">
      <c r="A228104" t="inlineStr">
        <is>
          <t>itemsreboot</t>
        </is>
      </c>
      <c r="B228104" t="n">
        <v>1</v>
      </c>
    </row>
    <row r="228105">
      <c r="A228105" t="inlineStr">
        <is>
          <t>609576</t>
        </is>
      </c>
      <c r="B228105" t="n">
        <v>1</v>
      </c>
    </row>
    <row r="228106">
      <c r="A228106" t="inlineStr">
        <is>
          <t>varperlsquashbox</t>
        </is>
      </c>
      <c r="B228106" t="n">
        <v>1</v>
      </c>
    </row>
    <row r="228107">
      <c r="A228107" t="inlineStr">
        <is>
          <t>shatdog</t>
        </is>
      </c>
      <c r="B228107" t="n">
        <v>1</v>
      </c>
    </row>
    <row r="228108">
      <c r="A228108" t="inlineStr">
        <is>
          <t>3034bc50f4691d548f8213318feef5372e841cad85e5″</t>
        </is>
      </c>
      <c r="B228108" t="n">
        <v>1</v>
      </c>
    </row>
    <row r="228109">
      <c r="A228109" t="inlineStr">
        <is>
          <t>googleimgdigest</t>
        </is>
      </c>
      <c r="B228109" t="n">
        <v>1</v>
      </c>
    </row>
    <row r="228110">
      <c r="A228110" t="inlineStr">
        <is>
          <t>ardalanprime</t>
        </is>
      </c>
      <c r="B228110" t="n">
        <v>1</v>
      </c>
    </row>
    <row r="228111">
      <c r="A228111" t="inlineStr">
        <is>
          <t>gemred</t>
        </is>
      </c>
      <c r="B228111" t="n">
        <v>1</v>
      </c>
    </row>
    <row r="228112">
      <c r="A228112" t="inlineStr">
        <is>
          <t>malargian</t>
        </is>
      </c>
      <c r="B228112" t="n">
        <v>1</v>
      </c>
    </row>
    <row r="228113">
      <c r="A228113" t="inlineStr">
        <is>
          <t>memestw</t>
        </is>
      </c>
      <c r="B228113" t="n">
        <v>1</v>
      </c>
    </row>
    <row r="228114">
      <c r="A228114" t="inlineStr">
        <is>
          <t>flippid</t>
        </is>
      </c>
      <c r="B228114" t="n">
        <v>1</v>
      </c>
    </row>
    <row r="228115">
      <c r="A228115" t="inlineStr">
        <is>
          <t>sleepters</t>
        </is>
      </c>
      <c r="B228115" t="n">
        <v>1</v>
      </c>
    </row>
    <row r="228116">
      <c r="A228116" t="inlineStr">
        <is>
          <t>pelaeus</t>
        </is>
      </c>
      <c r="B228116" t="n">
        <v>1</v>
      </c>
    </row>
    <row r="228117">
      <c r="A228117" t="inlineStr">
        <is>
          <t>demonstrdepruise</t>
        </is>
      </c>
      <c r="B228117" t="n">
        <v>1</v>
      </c>
    </row>
    <row r="228118">
      <c r="A228118" t="inlineStr">
        <is>
          <t>messagessec</t>
        </is>
      </c>
      <c r="B228118" t="n">
        <v>1</v>
      </c>
    </row>
    <row r="228119">
      <c r="A228119" t="inlineStr">
        <is>
          <t>pit_lnuteio2016</t>
        </is>
      </c>
      <c r="B228119" t="n">
        <v>1</v>
      </c>
    </row>
    <row r="228120">
      <c r="A228120" t="inlineStr">
        <is>
          <t>{_thread_string</t>
        </is>
      </c>
      <c r="B228120" t="n">
        <v>1</v>
      </c>
    </row>
    <row r="228121">
      <c r="A228121" t="inlineStr">
        <is>
          <t>no8tearg</t>
        </is>
      </c>
      <c r="B228121" t="n">
        <v>1</v>
      </c>
    </row>
    <row r="228122">
      <c r="A228122" t="inlineStr">
        <is>
          <t>vandorwire</t>
        </is>
      </c>
      <c r="B228122" t="n">
        <v>1</v>
      </c>
    </row>
    <row r="228123">
      <c r="A228123" t="inlineStr">
        <is>
          <t>friendlyzero</t>
        </is>
      </c>
      <c r="B228123" t="n">
        <v>1</v>
      </c>
    </row>
    <row r="228124">
      <c r="A228124" t="inlineStr">
        <is>
          <t>vhvtqtvmbbjeefeatureyoutu</t>
        </is>
      </c>
      <c r="B228124" t="n">
        <v>1</v>
      </c>
    </row>
    <row r="228125">
      <c r="A228125" t="inlineStr">
        <is>
          <t>anjurus</t>
        </is>
      </c>
      <c r="B228125" t="n">
        <v>1</v>
      </c>
    </row>
    <row r="228126">
      <c r="A228126" t="inlineStr">
        <is>
          <t>aoat</t>
        </is>
      </c>
      <c r="B228126" t="n">
        <v>1</v>
      </c>
    </row>
    <row r="228127">
      <c r="A228127" t="inlineStr">
        <is>
          <t>fzrb</t>
        </is>
      </c>
      <c r="B228127" t="n">
        <v>1</v>
      </c>
    </row>
    <row r="228128">
      <c r="A228128" t="inlineStr">
        <is>
          <t>flamsha</t>
        </is>
      </c>
      <c r="B228128" t="n">
        <v>1</v>
      </c>
    </row>
    <row r="228129">
      <c r="A228129" t="inlineStr">
        <is>
          <t>support a</t>
        </is>
      </c>
      <c r="B228129" t="n">
        <v>1</v>
      </c>
    </row>
    <row r="228130">
      <c r="A228130" t="inlineStr">
        <is>
          <t>liefining</t>
        </is>
      </c>
      <c r="B228130" t="n">
        <v>1</v>
      </c>
    </row>
    <row r="228131">
      <c r="A228131" t="inlineStr">
        <is>
          <t>thattoo</t>
        </is>
      </c>
      <c r="B228131" t="n">
        <v>1</v>
      </c>
    </row>
    <row r="228132">
      <c r="A228132" t="inlineStr">
        <is>
          <t>iliacluckily</t>
        </is>
      </c>
      <c r="B228132" t="n">
        <v>1</v>
      </c>
    </row>
    <row r="228133">
      <c r="A228133" t="inlineStr">
        <is>
          <t>nasheeds</t>
        </is>
      </c>
      <c r="B228133" t="n">
        <v>1</v>
      </c>
    </row>
    <row r="228134">
      <c r="A228134" t="inlineStr">
        <is>
          <t>labardi</t>
        </is>
      </c>
      <c r="B228134" t="n">
        <v>1</v>
      </c>
    </row>
    <row r="228135">
      <c r="A228135" t="inlineStr">
        <is>
          <t>ievada</t>
        </is>
      </c>
      <c r="B228135" t="n">
        <v>1</v>
      </c>
    </row>
    <row r="228136">
      <c r="A228136" t="inlineStr">
        <is>
          <t>faroteer</t>
        </is>
      </c>
      <c r="B228136" t="n">
        <v>1</v>
      </c>
    </row>
    <row r="228137">
      <c r="A228137" t="inlineStr">
        <is>
          <t>tayyad</t>
        </is>
      </c>
      <c r="B228137" t="n">
        <v>1</v>
      </c>
    </row>
    <row r="228138">
      <c r="A228138" t="inlineStr">
        <is>
          <t>alhamdi</t>
        </is>
      </c>
      <c r="B228138" t="n">
        <v>5</v>
      </c>
    </row>
    <row r="228139">
      <c r="A228139" t="inlineStr">
        <is>
          <t>bosho</t>
        </is>
      </c>
      <c r="B228139" t="n">
        <v>1</v>
      </c>
    </row>
    <row r="228140">
      <c r="A228140" t="inlineStr">
        <is>
          <t>nubun</t>
        </is>
      </c>
      <c r="B228140" t="n">
        <v>1</v>
      </c>
    </row>
    <row r="228141">
      <c r="A228141" t="inlineStr">
        <is>
          <t>hoeppe</t>
        </is>
      </c>
      <c r="B228141" t="n">
        <v>1</v>
      </c>
    </row>
    <row r="228142">
      <c r="A228142" t="inlineStr">
        <is>
          <t>qaysbra</t>
        </is>
      </c>
      <c r="B228142" t="n">
        <v>1</v>
      </c>
    </row>
    <row r="228143">
      <c r="A228143" t="inlineStr">
        <is>
          <t>khatamis</t>
        </is>
      </c>
      <c r="B228143" t="n">
        <v>2</v>
      </c>
    </row>
    <row r="228144">
      <c r="A228144" t="inlineStr">
        <is>
          <t>polaterized</t>
        </is>
      </c>
      <c r="B228144" t="n">
        <v>1</v>
      </c>
    </row>
    <row r="228145">
      <c r="A228145" t="inlineStr">
        <is>
          <t>transcultress</t>
        </is>
      </c>
      <c r="B228145" t="n">
        <v>1</v>
      </c>
    </row>
    <row r="228146">
      <c r="A228146" t="inlineStr">
        <is>
          <t>pwex</t>
        </is>
      </c>
      <c r="B228146" t="n">
        <v>1</v>
      </c>
    </row>
    <row r="228147">
      <c r="A228147" t="inlineStr">
        <is>
          <t>goodmost</t>
        </is>
      </c>
      <c r="B228147" t="n">
        <v>1</v>
      </c>
    </row>
    <row r="228148">
      <c r="A228148" t="inlineStr">
        <is>
          <t>pospies</t>
        </is>
      </c>
      <c r="B228148" t="n">
        <v>1</v>
      </c>
    </row>
    <row r="228149">
      <c r="A228149" t="inlineStr">
        <is>
          <t>dueper</t>
        </is>
      </c>
      <c r="B228149" t="n">
        <v>1</v>
      </c>
    </row>
    <row r="228150">
      <c r="A228150" t="inlineStr">
        <is>
          <t>diaclones</t>
        </is>
      </c>
      <c r="B228150" t="n">
        <v>1</v>
      </c>
    </row>
    <row r="228151">
      <c r="A228151" t="inlineStr">
        <is>
          <t>guilitas</t>
        </is>
      </c>
      <c r="B228151" t="n">
        <v>1</v>
      </c>
    </row>
    <row r="228152">
      <c r="A228152" t="inlineStr">
        <is>
          <t>falsya</t>
        </is>
      </c>
      <c r="B228152" t="n">
        <v>1</v>
      </c>
    </row>
    <row r="228153">
      <c r="A228153" t="inlineStr">
        <is>
          <t>ufcbrem</t>
        </is>
      </c>
      <c r="B228153" t="n">
        <v>1</v>
      </c>
    </row>
    <row r="228154">
      <c r="A228154" t="inlineStr">
        <is>
          <t>standplant</t>
        </is>
      </c>
      <c r="B228154" t="n">
        <v>1</v>
      </c>
    </row>
    <row r="228155">
      <c r="A228155" t="inlineStr">
        <is>
          <t>babysare</t>
        </is>
      </c>
      <c r="B228155" t="n">
        <v>1</v>
      </c>
    </row>
    <row r="228156">
      <c r="A228156" t="inlineStr">
        <is>
          <t>confessions1</t>
        </is>
      </c>
      <c r="B228156" t="n">
        <v>1</v>
      </c>
    </row>
    <row r="228157">
      <c r="A228157" t="inlineStr">
        <is>
          <t>ecio</t>
        </is>
      </c>
      <c r="B228157" t="n">
        <v>1</v>
      </c>
    </row>
    <row r="228158">
      <c r="A228158" t="inlineStr">
        <is>
          <t>bingberdashericscose</t>
        </is>
      </c>
      <c r="B228158" t="n">
        <v>1</v>
      </c>
    </row>
    <row r="228159">
      <c r="A228159" t="inlineStr">
        <is>
          <t>cuvo</t>
        </is>
      </c>
      <c r="B228159" t="n">
        <v>1</v>
      </c>
    </row>
    <row r="228160">
      <c r="A228160" t="inlineStr">
        <is>
          <t>govfuscation</t>
        </is>
      </c>
      <c r="B228160" t="n">
        <v>1</v>
      </c>
    </row>
    <row r="228161">
      <c r="A228161" t="inlineStr">
        <is>
          <t>reimburseations</t>
        </is>
      </c>
      <c r="B228161" t="n">
        <v>1</v>
      </c>
    </row>
    <row r="228162">
      <c r="A228162" t="inlineStr">
        <is>
          <t>medace</t>
        </is>
      </c>
      <c r="B228162" t="n">
        <v>1</v>
      </c>
    </row>
    <row r="228163">
      <c r="A228163" t="inlineStr">
        <is>
          <t>practitious</t>
        </is>
      </c>
      <c r="B228163" t="n">
        <v>1</v>
      </c>
    </row>
    <row r="228164">
      <c r="A228164" t="inlineStr">
        <is>
          <t>dagonzers</t>
        </is>
      </c>
      <c r="B228164" t="n">
        <v>1</v>
      </c>
    </row>
    <row r="228165">
      <c r="A228165" t="inlineStr">
        <is>
          <t>golaroid</t>
        </is>
      </c>
      <c r="B228165" t="n">
        <v>1</v>
      </c>
    </row>
    <row r="228166">
      <c r="A228166" t="inlineStr">
        <is>
          <t>practitative</t>
        </is>
      </c>
      <c r="B228166" t="n">
        <v>1</v>
      </c>
    </row>
    <row r="228167">
      <c r="A228167" t="inlineStr">
        <is>
          <t>montmorency</t>
        </is>
      </c>
      <c r="B228167" t="n">
        <v>1</v>
      </c>
    </row>
    <row r="228168">
      <c r="A228168" t="inlineStr">
        <is>
          <t>couplingy</t>
        </is>
      </c>
      <c r="B228168" t="n">
        <v>1</v>
      </c>
    </row>
    <row r="228169">
      <c r="A228169" t="inlineStr">
        <is>
          <t>gulfe</t>
        </is>
      </c>
      <c r="B228169" t="n">
        <v>1</v>
      </c>
    </row>
    <row r="228170">
      <c r="A228170" t="inlineStr">
        <is>
          <t>glagreetings</t>
        </is>
      </c>
      <c r="B228170" t="n">
        <v>1</v>
      </c>
    </row>
    <row r="228171">
      <c r="A228171" t="inlineStr">
        <is>
          <t>goffard</t>
        </is>
      </c>
      <c r="B228171" t="n">
        <v>1</v>
      </c>
    </row>
    <row r="228172">
      <c r="A228172" t="inlineStr">
        <is>
          <t>mundibulet</t>
        </is>
      </c>
      <c r="B228172" t="n">
        <v>1</v>
      </c>
    </row>
    <row r="228173">
      <c r="A228173" t="inlineStr">
        <is>
          <t>07|</t>
        </is>
      </c>
      <c r="B228173" t="n">
        <v>1</v>
      </c>
    </row>
    <row r="228174">
      <c r="A228174" t="inlineStr">
        <is>
          <t>gazpeaks</t>
        </is>
      </c>
      <c r="B228174" t="n">
        <v>1</v>
      </c>
    </row>
    <row r="228175">
      <c r="A228175" t="inlineStr">
        <is>
          <t>agrivers</t>
        </is>
      </c>
      <c r="B228175" t="n">
        <v>1</v>
      </c>
    </row>
    <row r="228176">
      <c r="A228176" t="inlineStr">
        <is>
          <t>inferanyon</t>
        </is>
      </c>
      <c r="B228176" t="n">
        <v>1</v>
      </c>
    </row>
    <row r="228177">
      <c r="A228177" t="inlineStr">
        <is>
          <t>chaturbony</t>
        </is>
      </c>
      <c r="B228177" t="n">
        <v>1</v>
      </c>
    </row>
    <row r="228178">
      <c r="A228178" t="inlineStr">
        <is>
          <t>protegetical</t>
        </is>
      </c>
      <c r="B228178" t="n">
        <v>1</v>
      </c>
    </row>
    <row r="228179">
      <c r="A228179" t="inlineStr">
        <is>
          <t>mkewlegrapha</t>
        </is>
      </c>
      <c r="B228179" t="n">
        <v>1</v>
      </c>
    </row>
    <row r="228180">
      <c r="A228180" t="inlineStr">
        <is>
          <t>themhips</t>
        </is>
      </c>
      <c r="B228180" t="n">
        <v>1</v>
      </c>
    </row>
    <row r="228181">
      <c r="A228181" t="inlineStr">
        <is>
          <t>ciners</t>
        </is>
      </c>
      <c r="B228181" t="n">
        <v>1</v>
      </c>
    </row>
    <row r="228182">
      <c r="A228182" t="inlineStr">
        <is>
          <t>brondsab</t>
        </is>
      </c>
      <c r="B228182" t="n">
        <v>1</v>
      </c>
    </row>
    <row r="228183">
      <c r="A228183" t="inlineStr">
        <is>
          <t>cheeriolite</t>
        </is>
      </c>
      <c r="B228183" t="n">
        <v>1</v>
      </c>
    </row>
    <row r="228184">
      <c r="A228184" t="inlineStr">
        <is>
          <t>pakaburi</t>
        </is>
      </c>
      <c r="B228184" t="n">
        <v>1</v>
      </c>
    </row>
    <row r="228185">
      <c r="A228185" t="inlineStr">
        <is>
          <t>resimpos</t>
        </is>
      </c>
      <c r="B228185" t="n">
        <v>1</v>
      </c>
    </row>
    <row r="228186">
      <c r="A228186" t="inlineStr">
        <is>
          <t>acklercent</t>
        </is>
      </c>
      <c r="B228186" t="n">
        <v>1</v>
      </c>
    </row>
    <row r="228187">
      <c r="A228187" t="inlineStr">
        <is>
          <t>oilsweeteners</t>
        </is>
      </c>
      <c r="B228187" t="n">
        <v>1</v>
      </c>
    </row>
    <row r="228188">
      <c r="A228188" t="inlineStr">
        <is>
          <t>caggies</t>
        </is>
      </c>
      <c r="B228188" t="n">
        <v>1</v>
      </c>
    </row>
    <row r="228189">
      <c r="A228189" t="inlineStr">
        <is>
          <t>mispali</t>
        </is>
      </c>
      <c r="B228189" t="n">
        <v>1</v>
      </c>
    </row>
    <row r="228190">
      <c r="A228190" t="inlineStr">
        <is>
          <t>diantal</t>
        </is>
      </c>
      <c r="B228190" t="n">
        <v>1</v>
      </c>
    </row>
    <row r="228191">
      <c r="A228191" t="inlineStr">
        <is>
          <t>pikeco</t>
        </is>
      </c>
      <c r="B228191" t="n">
        <v>1</v>
      </c>
    </row>
    <row r="228192">
      <c r="A228192" t="inlineStr">
        <is>
          <t>cauteen</t>
        </is>
      </c>
      <c r="B228192" t="n">
        <v>1</v>
      </c>
    </row>
    <row r="228193">
      <c r="A228193" t="inlineStr">
        <is>
          <t>relaxingine</t>
        </is>
      </c>
      <c r="B228193" t="n">
        <v>1</v>
      </c>
    </row>
    <row r="228194">
      <c r="A228194" t="inlineStr">
        <is>
          <t>soosaonachana</t>
        </is>
      </c>
      <c r="B228194" t="n">
        <v>1</v>
      </c>
    </row>
    <row r="228195">
      <c r="A228195" t="inlineStr">
        <is>
          <t>yououghtalarm</t>
        </is>
      </c>
      <c r="B228195" t="n">
        <v>1</v>
      </c>
    </row>
    <row r="228196">
      <c r="A228196" t="inlineStr">
        <is>
          <t>randuizencalmmn</t>
        </is>
      </c>
      <c r="B228196" t="n">
        <v>1</v>
      </c>
    </row>
    <row r="228197">
      <c r="A228197" t="inlineStr">
        <is>
          <t>herepreys</t>
        </is>
      </c>
      <c r="B228197" t="n">
        <v>1</v>
      </c>
    </row>
    <row r="228198">
      <c r="A228198" t="inlineStr">
        <is>
          <t>darkshofllas</t>
        </is>
      </c>
      <c r="B228198" t="n">
        <v>1</v>
      </c>
    </row>
    <row r="228199">
      <c r="A228199" t="inlineStr">
        <is>
          <t>541233</t>
        </is>
      </c>
      <c r="B228199" t="n">
        <v>1</v>
      </c>
    </row>
    <row r="228200">
      <c r="A228200" t="inlineStr">
        <is>
          <t>smarkamoasha</t>
        </is>
      </c>
      <c r="B228200" t="n">
        <v>1</v>
      </c>
    </row>
    <row r="228201">
      <c r="A228201" t="inlineStr">
        <is>
          <t>leklortig</t>
        </is>
      </c>
      <c r="B228201" t="n">
        <v>1</v>
      </c>
    </row>
    <row r="228202">
      <c r="A228202" t="inlineStr">
        <is>
          <t>69aitivore</t>
        </is>
      </c>
      <c r="B228202" t="n">
        <v>1</v>
      </c>
    </row>
    <row r="228203">
      <c r="A228203" t="inlineStr">
        <is>
          <t>animsplashactionstrings</t>
        </is>
      </c>
      <c r="B228203" t="n">
        <v>1</v>
      </c>
    </row>
    <row r="228204">
      <c r="A228204" t="inlineStr">
        <is>
          <t>beastsm</t>
        </is>
      </c>
      <c r="B228204" t="n">
        <v>1</v>
      </c>
    </row>
    <row r="228205">
      <c r="A228205" t="inlineStr">
        <is>
          <t>confeeds</t>
        </is>
      </c>
      <c r="B228205" t="n">
        <v>1</v>
      </c>
    </row>
    <row r="228206">
      <c r="A228206" t="inlineStr">
        <is>
          <t>topared</t>
        </is>
      </c>
      <c r="B228206" t="n">
        <v>1</v>
      </c>
    </row>
    <row r="228207">
      <c r="A228207" t="inlineStr">
        <is>
          <t>thanchakkar</t>
        </is>
      </c>
      <c r="B228207" t="n">
        <v>1</v>
      </c>
    </row>
    <row r="228208">
      <c r="A228208" t="inlineStr">
        <is>
          <t>aremenasa</t>
        </is>
      </c>
      <c r="B228208" t="n">
        <v>1</v>
      </c>
    </row>
    <row r="228209">
      <c r="A228209" t="inlineStr">
        <is>
          <t>lenneyxgt</t>
        </is>
      </c>
      <c r="B228209" t="n">
        <v>1</v>
      </c>
    </row>
    <row r="228210">
      <c r="A228210" t="inlineStr">
        <is>
          <t>451310</t>
        </is>
      </c>
      <c r="B228210" t="n">
        <v>1</v>
      </c>
    </row>
    <row r="228211">
      <c r="A228211" t="inlineStr">
        <is>
          <t>selection\animcommand\prephdr_ecitizen_epo_morpheantres_blargi_chromatic_animoderag</t>
        </is>
      </c>
      <c r="B228211" t="n">
        <v>1</v>
      </c>
    </row>
    <row r="228212">
      <c r="A228212" t="inlineStr">
        <is>
          <t>sandanin</t>
        </is>
      </c>
      <c r="B228212" t="n">
        <v>1</v>
      </c>
    </row>
    <row r="228213">
      <c r="A228213" t="inlineStr">
        <is>
          <t>rigmarine</t>
        </is>
      </c>
      <c r="B228213" t="n">
        <v>1</v>
      </c>
    </row>
    <row r="228214">
      <c r="A228214" t="inlineStr">
        <is>
          <t>welding_antes</t>
        </is>
      </c>
      <c r="B228214" t="n">
        <v>1</v>
      </c>
    </row>
    <row r="228215">
      <c r="A228215" t="inlineStr">
        <is>
          <t>darkenoawkmultello</t>
        </is>
      </c>
      <c r="B228215" t="n">
        <v>1</v>
      </c>
    </row>
    <row r="228216">
      <c r="A228216" t="inlineStr">
        <is>
          <t>selection\animcommand\prephdr_ecitizen_etf_formhes_stuff_speedcreamer_cobblestrike_scary_meat_latch_gcp_tf_grenade</t>
        </is>
      </c>
      <c r="B228216" t="n">
        <v>1</v>
      </c>
    </row>
    <row r="228217">
      <c r="A228217" t="inlineStr">
        <is>
          <t>tlovfourista</t>
        </is>
      </c>
      <c r="B228217" t="n">
        <v>1</v>
      </c>
    </row>
    <row r="228218">
      <c r="A228218" t="inlineStr">
        <is>
          <t>hijoso</t>
        </is>
      </c>
      <c r="B228218" t="n">
        <v>1</v>
      </c>
    </row>
    <row r="228219">
      <c r="A228219" t="inlineStr">
        <is>
          <t>1184640</t>
        </is>
      </c>
      <c r="B228219" t="n">
        <v>1</v>
      </c>
    </row>
    <row r="228220">
      <c r="A228220" t="inlineStr">
        <is>
          <t>viscori</t>
        </is>
      </c>
      <c r="B228220" t="n">
        <v>1</v>
      </c>
    </row>
    <row r="228221">
      <c r="A228221" t="inlineStr">
        <is>
          <t>alliber</t>
        </is>
      </c>
      <c r="B228221" t="n">
        <v>1</v>
      </c>
    </row>
    <row r="228222">
      <c r="A228222" t="inlineStr">
        <is>
          <t>polymerthis</t>
        </is>
      </c>
      <c r="B228222" t="n">
        <v>1</v>
      </c>
    </row>
    <row r="228223">
      <c r="A228223" t="inlineStr">
        <is>
          <t>1130922</t>
        </is>
      </c>
      <c r="B228223" t="n">
        <v>1</v>
      </c>
    </row>
    <row r="228224">
      <c r="A228224" t="inlineStr">
        <is>
          <t>aprilpiel</t>
        </is>
      </c>
      <c r="B228224" t="n">
        <v>1</v>
      </c>
    </row>
    <row r="228225">
      <c r="A228225" t="inlineStr">
        <is>
          <t>433207</t>
        </is>
      </c>
      <c r="B228225" t="n">
        <v>1</v>
      </c>
    </row>
    <row r="228226">
      <c r="A228226" t="inlineStr">
        <is>
          <t>hesair</t>
        </is>
      </c>
      <c r="B228226" t="n">
        <v>1</v>
      </c>
    </row>
    <row r="228227">
      <c r="A228227" t="inlineStr">
        <is>
          <t>runeans</t>
        </is>
      </c>
      <c r="B228227" t="n">
        <v>1</v>
      </c>
    </row>
    <row r="228228">
      <c r="A228228" t="inlineStr">
        <is>
          <t>facordiane</t>
        </is>
      </c>
      <c r="B228228" t="n">
        <v>1</v>
      </c>
    </row>
    <row r="228229">
      <c r="A228229" t="inlineStr">
        <is>
          <t>endgadert</t>
        </is>
      </c>
      <c r="B228229" t="n">
        <v>1</v>
      </c>
    </row>
    <row r="228230">
      <c r="A228230" t="inlineStr">
        <is>
          <t>cey36</t>
        </is>
      </c>
      <c r="B228230" t="n">
        <v>1</v>
      </c>
    </row>
    <row r="228231">
      <c r="A228231" t="inlineStr">
        <is>
          <t>skiped</t>
        </is>
      </c>
      <c r="B228231" t="n">
        <v>1</v>
      </c>
    </row>
    <row r="228232">
      <c r="A228232" t="inlineStr">
        <is>
          <t>manalessjewgs</t>
        </is>
      </c>
      <c r="B228232" t="n">
        <v>1</v>
      </c>
    </row>
    <row r="228233">
      <c r="A228233" t="inlineStr">
        <is>
          <t>projected_antic</t>
        </is>
      </c>
      <c r="B228233" t="n">
        <v>1</v>
      </c>
    </row>
    <row r="228234">
      <c r="A228234" t="inlineStr">
        <is>
          <t>137181789</t>
        </is>
      </c>
      <c r="B228234" t="n">
        <v>1</v>
      </c>
    </row>
    <row r="228235">
      <c r="A228235" t="inlineStr">
        <is>
          <t>moltal</t>
        </is>
      </c>
      <c r="B228235" t="n">
        <v>1</v>
      </c>
    </row>
    <row r="228236">
      <c r="A228236" t="inlineStr">
        <is>
          <t>dillish</t>
        </is>
      </c>
      <c r="B228236" t="n">
        <v>1</v>
      </c>
    </row>
    <row r="228237">
      <c r="A228237" t="inlineStr">
        <is>
          <t>vegoon</t>
        </is>
      </c>
      <c r="B228237" t="n">
        <v>1</v>
      </c>
    </row>
    <row r="228238">
      <c r="A228238" t="inlineStr">
        <is>
          <t>narcotis</t>
        </is>
      </c>
      <c r="B228238" t="n">
        <v>1</v>
      </c>
    </row>
    <row r="228239">
      <c r="A228239" t="inlineStr">
        <is>
          <t>acra_teamsacra_teams_alarm</t>
        </is>
      </c>
      <c r="B228239" t="n">
        <v>1</v>
      </c>
    </row>
    <row r="228240">
      <c r="A228240" t="inlineStr">
        <is>
          <t>elekma</t>
        </is>
      </c>
      <c r="B228240" t="n">
        <v>1</v>
      </c>
    </row>
    <row r="228241">
      <c r="A228241" t="inlineStr">
        <is>
          <t>destario</t>
        </is>
      </c>
      <c r="B228241" t="n">
        <v>1</v>
      </c>
    </row>
    <row r="228242">
      <c r="A228242" t="inlineStr">
        <is>
          <t>{img{bh4httpassets</t>
        </is>
      </c>
      <c r="B228242" t="n">
        <v>1</v>
      </c>
    </row>
    <row r="228243">
      <c r="A228243" t="inlineStr">
        <is>
          <t>currentprice4950</t>
        </is>
      </c>
      <c r="B228243" t="n">
        <v>1</v>
      </c>
    </row>
    <row r="228244">
      <c r="A228244" t="inlineStr">
        <is>
          <t>snaters</t>
        </is>
      </c>
      <c r="B228244" t="n">
        <v>1</v>
      </c>
    </row>
    <row r="228245">
      <c r="A228245" t="inlineStr">
        <is>
          <t>xmlid73865000</t>
        </is>
      </c>
      <c r="B228245" t="n">
        <v>1</v>
      </c>
    </row>
    <row r="228246">
      <c r="A228246" t="inlineStr">
        <is>
          <t>hqdeep</t>
        </is>
      </c>
      <c r="B228246" t="n">
        <v>1</v>
      </c>
    </row>
    <row r="228247">
      <c r="A228247" t="inlineStr">
        <is>
          <t>birthdayofdayofthesun</t>
        </is>
      </c>
      <c r="B228247" t="n">
        <v>1</v>
      </c>
    </row>
    <row r="228248">
      <c r="A228248" t="inlineStr">
        <is>
          <t>aquilinsfanton</t>
        </is>
      </c>
      <c r="B228248" t="n">
        <v>1</v>
      </c>
    </row>
    <row r="228249">
      <c r="A228249" t="inlineStr">
        <is>
          <t>dayofthesunfalse</t>
        </is>
      </c>
      <c r="B228249" t="n">
        <v>1</v>
      </c>
    </row>
    <row r="228250">
      <c r="A228250" t="inlineStr">
        <is>
          <t>iconurlhttpsd9duqsg</t>
        </is>
      </c>
      <c r="B228250" t="n">
        <v>1</v>
      </c>
    </row>
    <row r="228251">
      <c r="A228251" t="inlineStr">
        <is>
          <t>publicfieldset</t>
        </is>
      </c>
      <c r="B228251" t="n">
        <v>1</v>
      </c>
    </row>
    <row r="228252">
      <c r="A228252" t="inlineStr">
        <is>
          <t>sourcedataenvnull</t>
        </is>
      </c>
      <c r="B228252" t="n">
        <v>1</v>
      </c>
    </row>
    <row r="228253">
      <c r="A228253" t="inlineStr">
        <is>
          <t>defaultoptionfalse</t>
        </is>
      </c>
      <c r="B228253" t="n">
        <v>1</v>
      </c>
    </row>
    <row r="228254">
      <c r="A228254" t="inlineStr">
        <is>
          <t>minprice399</t>
        </is>
      </c>
      <c r="B228254" t="n">
        <v>1</v>
      </c>
    </row>
    <row r="228255">
      <c r="A228255" t="inlineStr">
        <is>
          <t>bonamides</t>
        </is>
      </c>
      <c r="B228255" t="n">
        <v>1</v>
      </c>
    </row>
    <row r="228256">
      <c r="A228256" t="inlineStr">
        <is>
          <t>hasbids0</t>
        </is>
      </c>
      <c r="B228256" t="n">
        <v>1</v>
      </c>
    </row>
    <row r="228257">
      <c r="A228257" t="inlineStr">
        <is>
          <t>isborderfalse</t>
        </is>
      </c>
      <c r="B228257" t="n">
        <v>1</v>
      </c>
    </row>
    <row r="228258">
      <c r="A228258" t="inlineStr">
        <is>
          <t>elephantons</t>
        </is>
      </c>
      <c r="B228258" t="n">
        <v>1</v>
      </c>
    </row>
    <row r="228259">
      <c r="A228259" t="inlineStr">
        <is>
          <t>comboatsplayers8128135</t>
        </is>
      </c>
      <c r="B228259" t="n">
        <v>1</v>
      </c>
    </row>
    <row r="228260">
      <c r="A228260" t="inlineStr">
        <is>
          <t>span17495</t>
        </is>
      </c>
      <c r="B228260" t="n">
        <v>1</v>
      </c>
    </row>
    <row r="228261">
      <c r="A228261" t="inlineStr">
        <is>
          <t>bh4httpassets</t>
        </is>
      </c>
      <c r="B228261" t="n">
        <v>1</v>
      </c>
    </row>
    <row r="228262">
      <c r="A228262" t="inlineStr">
        <is>
          <t>sunday0</t>
        </is>
      </c>
      <c r="B228262" t="n">
        <v>1</v>
      </c>
    </row>
    <row r="228263">
      <c r="A228263" t="inlineStr">
        <is>
          <t>keys11945</t>
        </is>
      </c>
      <c r="B228263" t="n">
        <v>1</v>
      </c>
    </row>
    <row r="228264">
      <c r="A228264" t="inlineStr">
        <is>
          <t>ampluralsitelangaturday</t>
        </is>
      </c>
      <c r="B228264" t="n">
        <v>1</v>
      </c>
    </row>
    <row r="228265">
      <c r="A228265" t="inlineStr">
        <is>
          <t>option4null</t>
        </is>
      </c>
      <c r="B228265" t="n">
        <v>1</v>
      </c>
    </row>
    <row r="228266">
      <c r="A228266" t="inlineStr">
        <is>
          <t>minpricepathhttpsd9duqsg</t>
        </is>
      </c>
      <c r="B228266" t="n">
        <v>1</v>
      </c>
    </row>
    <row r="228267">
      <c r="A228267" t="inlineStr">
        <is>
          <t>10workbooktitlethe</t>
        </is>
      </c>
      <c r="B228267" t="n">
        <v>1</v>
      </c>
    </row>
    <row r="228268">
      <c r="A228268" t="inlineStr">
        <is>
          <t>secondarystudenthinttext—option4</t>
        </is>
      </c>
      <c r="B228268" t="n">
        <v>1</v>
      </c>
    </row>
    <row r="228269">
      <c r="A228269" t="inlineStr">
        <is>
          <t>datedayofthesun</t>
        </is>
      </c>
      <c r="B228269" t="n">
        <v>1</v>
      </c>
    </row>
    <row r="228270">
      <c r="A228270" t="inlineStr">
        <is>
          <t>numflows16</t>
        </is>
      </c>
      <c r="B228270" t="n">
        <v>1</v>
      </c>
    </row>
    <row r="228271">
      <c r="A228271" t="inlineStr">
        <is>
          <t>timestamp0</t>
        </is>
      </c>
      <c r="B228271" t="n">
        <v>1</v>
      </c>
    </row>
    <row r="228272">
      <c r="A228272" t="inlineStr">
        <is>
          <t>hqdark</t>
        </is>
      </c>
      <c r="B228272" t="n">
        <v>1</v>
      </c>
    </row>
    <row r="228273">
      <c r="A228273" t="inlineStr">
        <is>
          <t>isemptytrue</t>
        </is>
      </c>
      <c r="B228273" t="n">
        <v>1</v>
      </c>
    </row>
    <row r="228274">
      <c r="A228274" t="inlineStr">
        <is>
          <t>comimagestheoral</t>
        </is>
      </c>
      <c r="B228274" t="n">
        <v>1</v>
      </c>
    </row>
    <row r="228275">
      <c r="A228275" t="inlineStr">
        <is>
          <t>productkeyinterval</t>
        </is>
      </c>
      <c r="B228275" t="n">
        <v>1</v>
      </c>
    </row>
    <row r="228276">
      <c r="A228276" t="inlineStr">
        <is>
          <t>formid210093690</t>
        </is>
      </c>
      <c r="B228276" t="n">
        <v>1</v>
      </c>
    </row>
    <row r="228277">
      <c r="A228277" t="inlineStr">
        <is>
          <t>permalink4187414trackname3181576</t>
        </is>
      </c>
      <c r="B228277" t="n">
        <v>1</v>
      </c>
    </row>
    <row r="228278">
      <c r="A228278" t="inlineStr">
        <is>
          <t>bosgroves</t>
        </is>
      </c>
      <c r="B228278" t="n">
        <v>1</v>
      </c>
    </row>
    <row r="228279">
      <c r="A228279" t="inlineStr">
        <is>
          <t>uniqueid4</t>
        </is>
      </c>
      <c r="B228279" t="n">
        <v>1</v>
      </c>
    </row>
    <row r="228280">
      <c r="A228280" t="inlineStr">
        <is>
          <t>toolbarthumblink{img{bh4httpassets</t>
        </is>
      </c>
      <c r="B228280" t="n">
        <v>1</v>
      </c>
    </row>
    <row r="228281">
      <c r="A228281" t="inlineStr">
        <is>
          <t>victory—these</t>
        </is>
      </c>
      <c r="B228281" t="n">
        <v>1</v>
      </c>
    </row>
    <row r="228282">
      <c r="A228282" t="inlineStr">
        <is>
          <t>{pwnage156</t>
        </is>
      </c>
      <c r="B228282" t="n">
        <v>1</v>
      </c>
    </row>
    <row r="228283">
      <c r="A228283" t="inlineStr">
        <is>
          <t>a—guys</t>
        </is>
      </c>
      <c r="B228283" t="n">
        <v>1</v>
      </c>
    </row>
    <row r="228284">
      <c r="A228284" t="inlineStr">
        <is>
          <t>illseynous</t>
        </is>
      </c>
      <c r="B228284" t="n">
        <v>1</v>
      </c>
    </row>
    <row r="228285">
      <c r="A228285" t="inlineStr">
        <is>
          <t>mcdryk</t>
        </is>
      </c>
      <c r="B228285" t="n">
        <v>1</v>
      </c>
    </row>
    <row r="228286">
      <c r="A228286" t="inlineStr">
        <is>
          <t>moracho</t>
        </is>
      </c>
      <c r="B228286" t="n">
        <v>1</v>
      </c>
    </row>
    <row r="228287">
      <c r="A228287" t="inlineStr">
        <is>
          <t>trotlyey</t>
        </is>
      </c>
      <c r="B228287" t="n">
        <v>1</v>
      </c>
    </row>
    <row r="228288">
      <c r="A228288" t="inlineStr">
        <is>
          <t>piende</t>
        </is>
      </c>
      <c r="B228288" t="n">
        <v>1</v>
      </c>
    </row>
    <row r="228289">
      <c r="A228289" t="inlineStr">
        <is>
          <t>capsovich</t>
        </is>
      </c>
      <c r="B228289" t="n">
        <v>1</v>
      </c>
    </row>
    <row r="228290">
      <c r="A228290" t="inlineStr">
        <is>
          <t>conarthur</t>
        </is>
      </c>
      <c r="B228290" t="n">
        <v>1</v>
      </c>
    </row>
    <row r="228291">
      <c r="A228291" t="inlineStr">
        <is>
          <t>parkebank</t>
        </is>
      </c>
      <c r="B228291" t="n">
        <v>1</v>
      </c>
    </row>
    <row r="228292">
      <c r="A228292" t="inlineStr">
        <is>
          <t>humorbased</t>
        </is>
      </c>
      <c r="B228292" t="n">
        <v>1</v>
      </c>
    </row>
    <row r="228293">
      <c r="A228293" t="inlineStr">
        <is>
          <t>girodkov</t>
        </is>
      </c>
      <c r="B228293" t="n">
        <v>1</v>
      </c>
    </row>
    <row r="228294">
      <c r="A228294" t="inlineStr">
        <is>
          <t>03449</t>
        </is>
      </c>
      <c r="B228294" t="n">
        <v>1</v>
      </c>
    </row>
    <row r="228295">
      <c r="A228295" t="inlineStr">
        <is>
          <t>jews–</t>
        </is>
      </c>
      <c r="B228295" t="n">
        <v>1</v>
      </c>
    </row>
    <row r="228296">
      <c r="A228296" t="inlineStr">
        <is>
          <t>voldemandado</t>
        </is>
      </c>
      <c r="B228296" t="n">
        <v>1</v>
      </c>
    </row>
    <row r="228297">
      <c r="A228297" t="inlineStr">
        <is>
          <t>dewerarsh</t>
        </is>
      </c>
      <c r="B228297" t="n">
        <v>1</v>
      </c>
    </row>
    <row r="228298">
      <c r="A228298" t="inlineStr">
        <is>
          <t>mlkpr</t>
        </is>
      </c>
      <c r="B228298" t="n">
        <v>1</v>
      </c>
    </row>
    <row r="228299">
      <c r="A228299" t="inlineStr">
        <is>
          <t>folugos</t>
        </is>
      </c>
      <c r="B228299" t="n">
        <v>1</v>
      </c>
    </row>
    <row r="228300">
      <c r="A228300" t="inlineStr">
        <is>
          <t>dejamuars</t>
        </is>
      </c>
      <c r="B228300" t="n">
        <v>1</v>
      </c>
    </row>
    <row r="228301">
      <c r="A228301" t="inlineStr">
        <is>
          <t>walcredu</t>
        </is>
      </c>
      <c r="B228301" t="n">
        <v>1</v>
      </c>
    </row>
    <row r="228302">
      <c r="A228302" t="inlineStr">
        <is>
          <t>unminable</t>
        </is>
      </c>
      <c r="B228302" t="n">
        <v>1</v>
      </c>
    </row>
    <row r="228303">
      <c r="A228303" t="inlineStr">
        <is>
          <t>magnetoclimax</t>
        </is>
      </c>
      <c r="B228303" t="n">
        <v>1</v>
      </c>
    </row>
    <row r="228304">
      <c r="A228304" t="inlineStr">
        <is>
          <t>krzemysztofšk</t>
        </is>
      </c>
      <c r="B228304" t="n">
        <v>1</v>
      </c>
    </row>
    <row r="228305">
      <c r="A228305" t="inlineStr">
        <is>
          <t>cм</t>
        </is>
      </c>
      <c r="B228305" t="n">
        <v>1</v>
      </c>
    </row>
    <row r="228306">
      <c r="A228306" t="inlineStr">
        <is>
          <t>nation–state</t>
        </is>
      </c>
      <c r="B228306" t="n">
        <v>1</v>
      </c>
    </row>
    <row r="228307">
      <c r="A228307" t="inlineStr">
        <is>
          <t>articulationally</t>
        </is>
      </c>
      <c r="B228307" t="n">
        <v>1</v>
      </c>
    </row>
    <row r="228308">
      <c r="A228308" t="inlineStr">
        <is>
          <t>proton2</t>
        </is>
      </c>
      <c r="B228308" t="n">
        <v>1</v>
      </c>
    </row>
    <row r="228309">
      <c r="A228309" t="inlineStr">
        <is>
          <t>semitek</t>
        </is>
      </c>
      <c r="B228309" t="n">
        <v>1</v>
      </c>
    </row>
    <row r="228310">
      <c r="A228310" t="inlineStr">
        <is>
          <t>imachments</t>
        </is>
      </c>
      <c r="B228310" t="n">
        <v>1</v>
      </c>
    </row>
    <row r="228311">
      <c r="A228311" t="inlineStr">
        <is>
          <t>archurion</t>
        </is>
      </c>
      <c r="B228311" t="n">
        <v>1</v>
      </c>
    </row>
    <row r="228312">
      <c r="A228312" t="inlineStr">
        <is>
          <t>overlorda</t>
        </is>
      </c>
      <c r="B228312" t="n">
        <v>1</v>
      </c>
    </row>
    <row r="228313">
      <c r="A228313" t="inlineStr">
        <is>
          <t>trainover</t>
        </is>
      </c>
      <c r="B228313" t="n">
        <v>1</v>
      </c>
    </row>
    <row r="228314">
      <c r="A228314" t="inlineStr">
        <is>
          <t>shmuddy</t>
        </is>
      </c>
      <c r="B228314" t="n">
        <v>1</v>
      </c>
    </row>
    <row r="228315">
      <c r="A228315" t="inlineStr">
        <is>
          <t>eulpasitic</t>
        </is>
      </c>
      <c r="B228315" t="n">
        <v>1</v>
      </c>
    </row>
    <row r="228316">
      <c r="A228316" t="inlineStr">
        <is>
          <t>ardiethy</t>
        </is>
      </c>
      <c r="B228316" t="n">
        <v>1</v>
      </c>
    </row>
    <row r="228317">
      <c r="A228317" t="inlineStr">
        <is>
          <t>tigerwark</t>
        </is>
      </c>
      <c r="B228317" t="n">
        <v>1</v>
      </c>
    </row>
    <row r="228318">
      <c r="A228318" t="inlineStr">
        <is>
          <t>lungfula</t>
        </is>
      </c>
      <c r="B228318" t="n">
        <v>1</v>
      </c>
    </row>
    <row r="228319">
      <c r="A228319" t="inlineStr">
        <is>
          <t>zeltischen</t>
        </is>
      </c>
      <c r="B228319" t="n">
        <v>1</v>
      </c>
    </row>
    <row r="228320">
      <c r="A228320" t="inlineStr">
        <is>
          <t>ballerast</t>
        </is>
      </c>
      <c r="B228320" t="n">
        <v>1</v>
      </c>
    </row>
    <row r="228321">
      <c r="A228321" t="inlineStr">
        <is>
          <t>dawabrs</t>
        </is>
      </c>
      <c r="B228321" t="n">
        <v>1</v>
      </c>
    </row>
    <row r="228322">
      <c r="A228322" t="inlineStr">
        <is>
          <t>infolla</t>
        </is>
      </c>
      <c r="B228322" t="n">
        <v>1</v>
      </c>
    </row>
    <row r="228323">
      <c r="A228323" t="inlineStr">
        <is>
          <t>proportionist</t>
        </is>
      </c>
      <c r="B228323" t="n">
        <v>2</v>
      </c>
    </row>
    <row r="228324">
      <c r="A228324" t="inlineStr">
        <is>
          <t>toyotamowned</t>
        </is>
      </c>
      <c r="B228324" t="n">
        <v>1</v>
      </c>
    </row>
    <row r="228325">
      <c r="A228325" t="inlineStr">
        <is>
          <t>51044</t>
        </is>
      </c>
      <c r="B228325" t="n">
        <v>1</v>
      </c>
    </row>
    <row r="228326">
      <c r="A228326" t="inlineStr">
        <is>
          <t>alvark</t>
        </is>
      </c>
      <c r="B228326" t="n">
        <v>1</v>
      </c>
    </row>
    <row r="228327">
      <c r="A228327" t="inlineStr">
        <is>
          <t>wouring</t>
        </is>
      </c>
      <c r="B228327" t="n">
        <v>1</v>
      </c>
    </row>
    <row r="228328">
      <c r="A228328" t="inlineStr">
        <is>
          <t>debroun</t>
        </is>
      </c>
      <c r="B228328" t="n">
        <v>1</v>
      </c>
    </row>
    <row r="228329">
      <c r="A228329" t="inlineStr">
        <is>
          <t>ahmudih</t>
        </is>
      </c>
      <c r="B228329" t="n">
        <v>1</v>
      </c>
    </row>
    <row r="228330">
      <c r="A228330" t="inlineStr">
        <is>
          <t>cozbilic</t>
        </is>
      </c>
      <c r="B228330" t="n">
        <v>1</v>
      </c>
    </row>
    <row r="228331">
      <c r="A228331" t="inlineStr">
        <is>
          <t>opgrid</t>
        </is>
      </c>
      <c r="B228331" t="n">
        <v>1</v>
      </c>
    </row>
    <row r="228332">
      <c r="A228332" t="inlineStr">
        <is>
          <t>e1lincoln</t>
        </is>
      </c>
      <c r="B228332" t="n">
        <v>1</v>
      </c>
    </row>
    <row r="228333">
      <c r="A228333" t="inlineStr">
        <is>
          <t>permicolite</t>
        </is>
      </c>
      <c r="B228333" t="n">
        <v>1</v>
      </c>
    </row>
    <row r="228334">
      <c r="A228334" t="inlineStr">
        <is>
          <t>obrestrument</t>
        </is>
      </c>
      <c r="B228334" t="n">
        <v>1</v>
      </c>
    </row>
    <row r="228335">
      <c r="A228335" t="inlineStr">
        <is>
          <t>macossync</t>
        </is>
      </c>
      <c r="B228335" t="n">
        <v>1</v>
      </c>
    </row>
    <row r="228336">
      <c r="A228336" t="inlineStr">
        <is>
          <t>sheepdb</t>
        </is>
      </c>
      <c r="B228336" t="n">
        <v>1</v>
      </c>
    </row>
    <row r="228337">
      <c r="A228337" t="inlineStr">
        <is>
          <t>senesace</t>
        </is>
      </c>
      <c r="B228337" t="n">
        <v>1</v>
      </c>
    </row>
    <row r="228338">
      <c r="A228338" t="inlineStr">
        <is>
          <t>othersoohz</t>
        </is>
      </c>
      <c r="B228338" t="n">
        <v>1</v>
      </c>
    </row>
    <row r="228339">
      <c r="A228339" t="inlineStr">
        <is>
          <t>rtmanagement</t>
        </is>
      </c>
      <c r="B228339" t="n">
        <v>1</v>
      </c>
    </row>
    <row r="228340">
      <c r="A228340" t="inlineStr">
        <is>
          <t>sourcecontent</t>
        </is>
      </c>
      <c r="B228340" t="n">
        <v>1</v>
      </c>
    </row>
    <row r="228341">
      <c r="A228341" t="inlineStr">
        <is>
          <t>itunesclient128debrl</t>
        </is>
      </c>
      <c r="B228341" t="n">
        <v>1</v>
      </c>
    </row>
    <row r="228342">
      <c r="A228342" t="inlineStr">
        <is>
          <t>zipboards</t>
        </is>
      </c>
      <c r="B228342" t="n">
        <v>1</v>
      </c>
    </row>
    <row r="228343">
      <c r="A228343" t="inlineStr">
        <is>
          <t>47onmac</t>
        </is>
      </c>
      <c r="B228343" t="n">
        <v>1</v>
      </c>
    </row>
    <row r="228344">
      <c r="A228344" t="inlineStr">
        <is>
          <t>fwcom</t>
        </is>
      </c>
      <c r="B228344" t="n">
        <v>1</v>
      </c>
    </row>
    <row r="228345">
      <c r="A228345" t="inlineStr">
        <is>
          <t>i⑐</t>
        </is>
      </c>
      <c r="B228345" t="n">
        <v>1</v>
      </c>
    </row>
    <row r="228346">
      <c r="A228346" t="inlineStr">
        <is>
          <t>dojopoolstation</t>
        </is>
      </c>
      <c r="B228346" t="n">
        <v>1</v>
      </c>
    </row>
    <row r="228347">
      <c r="A228347" t="inlineStr">
        <is>
          <t>untargets</t>
        </is>
      </c>
      <c r="B228347" t="n">
        <v>1</v>
      </c>
    </row>
    <row r="228348">
      <c r="A228348" t="inlineStr">
        <is>
          <t>growthincent</t>
        </is>
      </c>
      <c r="B228348" t="n">
        <v>1</v>
      </c>
    </row>
    <row r="228349">
      <c r="A228349" t="inlineStr">
        <is>
          <t>reditor</t>
        </is>
      </c>
      <c r="B228349" t="n">
        <v>1</v>
      </c>
    </row>
    <row r="228350">
      <c r="A228350" t="inlineStr">
        <is>
          <t>punying</t>
        </is>
      </c>
      <c r="B228350" t="n">
        <v>1</v>
      </c>
    </row>
    <row r="228351">
      <c r="A228351" t="inlineStr">
        <is>
          <t>1imx</t>
        </is>
      </c>
      <c r="B228351" t="n">
        <v>1</v>
      </c>
    </row>
    <row r="228352">
      <c r="A228352" t="inlineStr">
        <is>
          <t>bulletprank</t>
        </is>
      </c>
      <c r="B228352" t="n">
        <v>1</v>
      </c>
    </row>
    <row r="228353">
      <c r="A228353" t="inlineStr">
        <is>
          <t>rmraio</t>
        </is>
      </c>
      <c r="B228353" t="n">
        <v>1</v>
      </c>
    </row>
    <row r="228354">
      <c r="A228354" t="inlineStr">
        <is>
          <t>mobileearthcassandra</t>
        </is>
      </c>
      <c r="B228354" t="n">
        <v>1</v>
      </c>
    </row>
    <row r="228355">
      <c r="A228355" t="inlineStr">
        <is>
          <t>nitescape</t>
        </is>
      </c>
      <c r="B228355" t="n">
        <v>1</v>
      </c>
    </row>
    <row r="228356">
      <c r="A228356" t="inlineStr">
        <is>
          <t>manageresume</t>
        </is>
      </c>
      <c r="B228356" t="n">
        <v>1</v>
      </c>
    </row>
    <row r="228357">
      <c r="A228357" t="inlineStr">
        <is>
          <t>domaneous</t>
        </is>
      </c>
      <c r="B228357" t="n">
        <v>1</v>
      </c>
    </row>
    <row r="228358">
      <c r="A228358" t="inlineStr">
        <is>
          <t>locationserver</t>
        </is>
      </c>
      <c r="B228358" t="n">
        <v>1</v>
      </c>
    </row>
    <row r="228359">
      <c r="A228359" t="inlineStr">
        <is>
          <t>soikoos</t>
        </is>
      </c>
      <c r="B228359" t="n">
        <v>1</v>
      </c>
    </row>
    <row r="228360">
      <c r="A228360" t="inlineStr">
        <is>
          <t>70kbpm</t>
        </is>
      </c>
      <c r="B228360" t="n">
        <v>1</v>
      </c>
    </row>
    <row r="228361">
      <c r="A228361" t="inlineStr">
        <is>
          <t>rttrafficcenter</t>
        </is>
      </c>
      <c r="B228361" t="n">
        <v>1</v>
      </c>
    </row>
    <row r="228362">
      <c r="A228362" t="inlineStr">
        <is>
          <t>noisetrackercan</t>
        </is>
      </c>
      <c r="B228362" t="n">
        <v>1</v>
      </c>
    </row>
    <row r="228363">
      <c r="A228363" t="inlineStr">
        <is>
          <t>—connect</t>
        </is>
      </c>
      <c r="B228363" t="n">
        <v>1</v>
      </c>
    </row>
    <row r="228364">
      <c r="A228364" t="inlineStr">
        <is>
          <t>ponings</t>
        </is>
      </c>
      <c r="B228364" t="n">
        <v>1</v>
      </c>
    </row>
    <row r="228365">
      <c r="A228365" t="inlineStr">
        <is>
          <t>acris1</t>
        </is>
      </c>
      <c r="B228365" t="n">
        <v>1</v>
      </c>
    </row>
    <row r="228366">
      <c r="A228366" t="inlineStr">
        <is>
          <t>solards</t>
        </is>
      </c>
      <c r="B228366" t="n">
        <v>1</v>
      </c>
    </row>
    <row r="228367">
      <c r="A228367" t="inlineStr">
        <is>
          <t>pubv</t>
        </is>
      </c>
      <c r="B228367" t="n">
        <v>2</v>
      </c>
    </row>
    <row r="228368">
      <c r="A228368" t="inlineStr">
        <is>
          <t>awardworthy</t>
        </is>
      </c>
      <c r="B228368" t="n">
        <v>1</v>
      </c>
    </row>
    <row r="228369">
      <c r="A228369" t="inlineStr">
        <is>
          <t>points—orientation</t>
        </is>
      </c>
      <c r="B228369" t="n">
        <v>1</v>
      </c>
    </row>
    <row r="228370">
      <c r="A228370" t="inlineStr">
        <is>
          <t>approach—which</t>
        </is>
      </c>
      <c r="B228370" t="n">
        <v>2</v>
      </c>
    </row>
    <row r="228371">
      <c r="A228371" t="inlineStr">
        <is>
          <t>daum301</t>
        </is>
      </c>
      <c r="B228371" t="n">
        <v>1</v>
      </c>
    </row>
    <row r="228372">
      <c r="A228372" t="inlineStr">
        <is>
          <t>xenya</t>
        </is>
      </c>
      <c r="B228372" t="n">
        <v>1</v>
      </c>
    </row>
    <row r="228373">
      <c r="A228373" t="inlineStr">
        <is>
          <t>class—that</t>
        </is>
      </c>
      <c r="B228373" t="n">
        <v>1</v>
      </c>
    </row>
    <row r="228374">
      <c r="A228374" t="inlineStr">
        <is>
          <t>format—both</t>
        </is>
      </c>
      <c r="B228374" t="n">
        <v>1</v>
      </c>
    </row>
    <row r="228375">
      <c r="A228375" t="inlineStr">
        <is>
          <t>damnburnt</t>
        </is>
      </c>
      <c r="B228375" t="n">
        <v>1</v>
      </c>
    </row>
    <row r="228376">
      <c r="A228376" t="inlineStr">
        <is>
          <t>improvorial</t>
        </is>
      </c>
      <c r="B228376" t="n">
        <v>1</v>
      </c>
    </row>
    <row r="228377">
      <c r="A228377" t="inlineStr">
        <is>
          <t>alternativeup</t>
        </is>
      </c>
      <c r="B228377" t="n">
        <v>1</v>
      </c>
    </row>
    <row r="228378">
      <c r="A228378" t="inlineStr">
        <is>
          <t>93131</t>
        </is>
      </c>
      <c r="B228378" t="n">
        <v>1</v>
      </c>
    </row>
    <row r="228379">
      <c r="A228379" t="inlineStr">
        <is>
          <t>kuōm</t>
        </is>
      </c>
      <c r="B228379" t="n">
        <v>1</v>
      </c>
    </row>
    <row r="228380">
      <c r="A228380" t="inlineStr">
        <is>
          <t>way—5</t>
        </is>
      </c>
      <c r="B228380" t="n">
        <v>1</v>
      </c>
    </row>
    <row r="228381">
      <c r="A228381" t="inlineStr">
        <is>
          <t>honeyspdig</t>
        </is>
      </c>
      <c r="B228381" t="n">
        <v>1</v>
      </c>
    </row>
    <row r="228382">
      <c r="A228382" t="inlineStr">
        <is>
          <t>comre</t>
        </is>
      </c>
      <c r="B228382" t="n">
        <v>5</v>
      </c>
    </row>
    <row r="228383">
      <c r="A228383" t="inlineStr">
        <is>
          <t>duphered</t>
        </is>
      </c>
      <c r="B228383" t="n">
        <v>1</v>
      </c>
    </row>
    <row r="228384">
      <c r="A228384" t="inlineStr">
        <is>
          <t>indeceptive</t>
        </is>
      </c>
      <c r="B228384" t="n">
        <v>1</v>
      </c>
    </row>
    <row r="228385">
      <c r="A228385" t="inlineStr">
        <is>
          <t>luckles</t>
        </is>
      </c>
      <c r="B228385" t="n">
        <v>1</v>
      </c>
    </row>
    <row r="228386">
      <c r="A228386" t="inlineStr">
        <is>
          <t>strothin</t>
        </is>
      </c>
      <c r="B228386" t="n">
        <v>1</v>
      </c>
    </row>
    <row r="228387">
      <c r="A228387" t="inlineStr">
        <is>
          <t>93181</t>
        </is>
      </c>
      <c r="B228387" t="n">
        <v>1</v>
      </c>
    </row>
    <row r="228388">
      <c r="A228388" t="inlineStr">
        <is>
          <t>alwiss</t>
        </is>
      </c>
      <c r="B228388" t="n">
        <v>1</v>
      </c>
    </row>
    <row r="228389">
      <c r="A228389" t="inlineStr">
        <is>
          <t>wackon</t>
        </is>
      </c>
      <c r="B228389" t="n">
        <v>2</v>
      </c>
    </row>
    <row r="228390">
      <c r="A228390" t="inlineStr">
        <is>
          <t>cowback</t>
        </is>
      </c>
      <c r="B228390" t="n">
        <v>1</v>
      </c>
    </row>
    <row r="228391">
      <c r="A228391" t="inlineStr">
        <is>
          <t>irrigida</t>
        </is>
      </c>
      <c r="B228391" t="n">
        <v>1</v>
      </c>
    </row>
    <row r="228392">
      <c r="A228392" t="inlineStr">
        <is>
          <t>kirtenbergers</t>
        </is>
      </c>
      <c r="B228392" t="n">
        <v>1</v>
      </c>
    </row>
    <row r="228393">
      <c r="A228393" t="inlineStr">
        <is>
          <t>1200x700</t>
        </is>
      </c>
      <c r="B228393" t="n">
        <v>1</v>
      </c>
    </row>
    <row r="228394">
      <c r="A228394" t="inlineStr">
        <is>
          <t>tinsbirthdays</t>
        </is>
      </c>
      <c r="B228394" t="n">
        <v>1</v>
      </c>
    </row>
    <row r="228395">
      <c r="A228395" t="inlineStr">
        <is>
          <t>electrote</t>
        </is>
      </c>
      <c r="B228395" t="n">
        <v>1</v>
      </c>
    </row>
    <row r="228396">
      <c r="A228396" t="inlineStr">
        <is>
          <t>briantown</t>
        </is>
      </c>
      <c r="B228396" t="n">
        <v>1</v>
      </c>
    </row>
    <row r="228397">
      <c r="A228397" t="inlineStr">
        <is>
          <t>slien</t>
        </is>
      </c>
      <c r="B228397" t="n">
        <v>2</v>
      </c>
    </row>
    <row r="228398">
      <c r="A228398" t="inlineStr">
        <is>
          <t>engrlsat</t>
        </is>
      </c>
      <c r="B228398" t="n">
        <v>1</v>
      </c>
    </row>
    <row r="228399">
      <c r="A228399" t="inlineStr">
        <is>
          <t>stagem</t>
        </is>
      </c>
      <c r="B228399" t="n">
        <v>1</v>
      </c>
    </row>
    <row r="228400">
      <c r="A228400" t="inlineStr">
        <is>
          <t>comhorseadventurecl</t>
        </is>
      </c>
      <c r="B228400" t="n">
        <v>1</v>
      </c>
    </row>
    <row r="228401">
      <c r="A228401" t="inlineStr">
        <is>
          <t>ransen</t>
        </is>
      </c>
      <c r="B228401" t="n">
        <v>1</v>
      </c>
    </row>
    <row r="228402">
      <c r="A228402" t="inlineStr">
        <is>
          <t>bermboro</t>
        </is>
      </c>
      <c r="B228402" t="n">
        <v>1</v>
      </c>
    </row>
    <row r="228403">
      <c r="A228403" t="inlineStr">
        <is>
          <t>chevysailevolution</t>
        </is>
      </c>
      <c r="B228403" t="n">
        <v>1</v>
      </c>
    </row>
    <row r="228404">
      <c r="A228404" t="inlineStr">
        <is>
          <t>876sf</t>
        </is>
      </c>
      <c r="B228404" t="n">
        <v>1</v>
      </c>
    </row>
    <row r="228405">
      <c r="A228405" t="inlineStr">
        <is>
          <t>lrcc</t>
        </is>
      </c>
      <c r="B228405" t="n">
        <v>1</v>
      </c>
    </row>
    <row r="228406">
      <c r="A228406" t="inlineStr">
        <is>
          <t>ribbler</t>
        </is>
      </c>
      <c r="B228406" t="n">
        <v>1</v>
      </c>
    </row>
    <row r="228407">
      <c r="A228407" t="inlineStr">
        <is>
          <t>pockin</t>
        </is>
      </c>
      <c r="B228407" t="n">
        <v>1</v>
      </c>
    </row>
    <row r="228408">
      <c r="A228408" t="inlineStr">
        <is>
          <t>thebamboosh</t>
        </is>
      </c>
      <c r="B228408" t="n">
        <v>1</v>
      </c>
    </row>
    <row r="228409">
      <c r="A228409" t="inlineStr">
        <is>
          <t>pdalreadyscancarbonspeakingquick</t>
        </is>
      </c>
      <c r="B228409" t="n">
        <v>1</v>
      </c>
    </row>
    <row r="228410">
      <c r="A228410" t="inlineStr">
        <is>
          <t>epostway</t>
        </is>
      </c>
      <c r="B228410" t="n">
        <v>1</v>
      </c>
    </row>
    <row r="228411">
      <c r="A228411" t="inlineStr">
        <is>
          <t>gillphas</t>
        </is>
      </c>
      <c r="B228411" t="n">
        <v>1</v>
      </c>
    </row>
    <row r="228412">
      <c r="A228412" t="inlineStr">
        <is>
          <t>agreementbre</t>
        </is>
      </c>
      <c r="B228412" t="n">
        <v>1</v>
      </c>
    </row>
    <row r="228413">
      <c r="A228413" t="inlineStr">
        <is>
          <t>halosmack</t>
        </is>
      </c>
      <c r="B228413" t="n">
        <v>1</v>
      </c>
    </row>
    <row r="228414">
      <c r="A228414" t="inlineStr">
        <is>
          <t>ttale</t>
        </is>
      </c>
      <c r="B228414" t="n">
        <v>1</v>
      </c>
    </row>
    <row r="228415">
      <c r="A228415" t="inlineStr">
        <is>
          <t>naʻar</t>
        </is>
      </c>
      <c r="B228415" t="n">
        <v>1</v>
      </c>
    </row>
    <row r="228416">
      <c r="A228416" t="inlineStr">
        <is>
          <t>nacisnam</t>
        </is>
      </c>
      <c r="B228416" t="n">
        <v>1</v>
      </c>
    </row>
    <row r="228417">
      <c r="A228417" t="inlineStr">
        <is>
          <t>semie</t>
        </is>
      </c>
      <c r="B228417" t="n">
        <v>2</v>
      </c>
    </row>
    <row r="228418">
      <c r="A228418" t="inlineStr">
        <is>
          <t>isders</t>
        </is>
      </c>
      <c r="B228418" t="n">
        <v>1</v>
      </c>
    </row>
    <row r="228419">
      <c r="A228419" t="inlineStr">
        <is>
          <t>ngtaca</t>
        </is>
      </c>
      <c r="B228419" t="n">
        <v>1</v>
      </c>
    </row>
    <row r="228420">
      <c r="A228420" t="inlineStr">
        <is>
          <t>kasundarawan</t>
        </is>
      </c>
      <c r="B228420" t="n">
        <v>1</v>
      </c>
    </row>
    <row r="228421">
      <c r="A228421" t="inlineStr">
        <is>
          <t>khik</t>
        </is>
      </c>
      <c r="B228421" t="n">
        <v>1</v>
      </c>
    </row>
    <row r="228422">
      <c r="A228422" t="inlineStr">
        <is>
          <t>alsoten</t>
        </is>
      </c>
      <c r="B228422" t="n">
        <v>1</v>
      </c>
    </row>
    <row r="228423">
      <c r="A228423" t="inlineStr">
        <is>
          <t>heppressemeño</t>
        </is>
      </c>
      <c r="B228423" t="n">
        <v>1</v>
      </c>
    </row>
    <row r="228424">
      <c r="A228424" t="inlineStr">
        <is>
          <t>milament</t>
        </is>
      </c>
      <c r="B228424" t="n">
        <v>1</v>
      </c>
    </row>
    <row r="228425">
      <c r="A228425" t="inlineStr">
        <is>
          <t>horiengmo</t>
        </is>
      </c>
      <c r="B228425" t="n">
        <v>1</v>
      </c>
    </row>
    <row r="228426">
      <c r="A228426" t="inlineStr">
        <is>
          <t>ngsiderode</t>
        </is>
      </c>
      <c r="B228426" t="n">
        <v>1</v>
      </c>
    </row>
    <row r="228427">
      <c r="A228427" t="inlineStr">
        <is>
          <t>marthkar</t>
        </is>
      </c>
      <c r="B228427" t="n">
        <v>1</v>
      </c>
    </row>
    <row r="228428">
      <c r="A228428" t="inlineStr">
        <is>
          <t>homkan</t>
        </is>
      </c>
      <c r="B228428" t="n">
        <v>1</v>
      </c>
    </row>
    <row r="228429">
      <c r="A228429" t="inlineStr">
        <is>
          <t>lboh</t>
        </is>
      </c>
      <c r="B228429" t="n">
        <v>1</v>
      </c>
    </row>
    <row r="228430">
      <c r="A228430" t="inlineStr">
        <is>
          <t>peynes</t>
        </is>
      </c>
      <c r="B228430" t="n">
        <v>1</v>
      </c>
    </row>
    <row r="228431">
      <c r="A228431" t="inlineStr">
        <is>
          <t>stalaja</t>
        </is>
      </c>
      <c r="B228431" t="n">
        <v>1</v>
      </c>
    </row>
    <row r="228432">
      <c r="A228432" t="inlineStr">
        <is>
          <t>empelien</t>
        </is>
      </c>
      <c r="B228432" t="n">
        <v>1</v>
      </c>
    </row>
    <row r="228433">
      <c r="A228433" t="inlineStr">
        <is>
          <t>mmete</t>
        </is>
      </c>
      <c r="B228433" t="n">
        <v>1</v>
      </c>
    </row>
    <row r="228434">
      <c r="A228434" t="inlineStr">
        <is>
          <t>saradh</t>
        </is>
      </c>
      <c r="B228434" t="n">
        <v>1</v>
      </c>
    </row>
    <row r="228435">
      <c r="A228435" t="inlineStr">
        <is>
          <t>kivarin</t>
        </is>
      </c>
      <c r="B228435" t="n">
        <v>1</v>
      </c>
    </row>
    <row r="228436">
      <c r="A228436" t="inlineStr">
        <is>
          <t>verave</t>
        </is>
      </c>
      <c r="B228436" t="n">
        <v>1</v>
      </c>
    </row>
    <row r="228437">
      <c r="A228437" t="inlineStr">
        <is>
          <t>yyoes</t>
        </is>
      </c>
      <c r="B228437" t="n">
        <v>1</v>
      </c>
    </row>
    <row r="228438">
      <c r="A228438" t="inlineStr">
        <is>
          <t>neccas</t>
        </is>
      </c>
      <c r="B228438" t="n">
        <v>1</v>
      </c>
    </row>
    <row r="228439">
      <c r="A228439" t="inlineStr">
        <is>
          <t>teramedis</t>
        </is>
      </c>
      <c r="B228439" t="n">
        <v>1</v>
      </c>
    </row>
    <row r="228440">
      <c r="A228440" t="inlineStr">
        <is>
          <t>sstrong</t>
        </is>
      </c>
      <c r="B228440" t="n">
        <v>1</v>
      </c>
    </row>
    <row r="228441">
      <c r="A228441" t="inlineStr">
        <is>
          <t>görundtre</t>
        </is>
      </c>
      <c r="B228441" t="n">
        <v>1</v>
      </c>
    </row>
    <row r="228442">
      <c r="A228442" t="inlineStr">
        <is>
          <t>pauties</t>
        </is>
      </c>
      <c r="B228442" t="n">
        <v>1</v>
      </c>
    </row>
    <row r="228443">
      <c r="A228443" t="inlineStr">
        <is>
          <t>chenewm</t>
        </is>
      </c>
      <c r="B228443" t="n">
        <v>1</v>
      </c>
    </row>
    <row r="228444">
      <c r="A228444" t="inlineStr">
        <is>
          <t>beginydar</t>
        </is>
      </c>
      <c r="B228444" t="n">
        <v>1</v>
      </c>
    </row>
    <row r="228445">
      <c r="A228445" t="inlineStr">
        <is>
          <t>jungity</t>
        </is>
      </c>
      <c r="B228445" t="n">
        <v>1</v>
      </c>
    </row>
    <row r="228446">
      <c r="A228446" t="inlineStr">
        <is>
          <t>karabagh</t>
        </is>
      </c>
      <c r="B228446" t="n">
        <v>2</v>
      </c>
    </row>
    <row r="228447">
      <c r="A228447" t="inlineStr">
        <is>
          <t>singem</t>
        </is>
      </c>
      <c r="B228447" t="n">
        <v>1</v>
      </c>
    </row>
    <row r="228448">
      <c r="A228448" t="inlineStr">
        <is>
          <t>brawlder</t>
        </is>
      </c>
      <c r="B228448" t="n">
        <v>1</v>
      </c>
    </row>
    <row r="228449">
      <c r="A228449" t="inlineStr">
        <is>
          <t>gizak</t>
        </is>
      </c>
      <c r="B228449" t="n">
        <v>1</v>
      </c>
    </row>
    <row r="228450">
      <c r="A228450" t="inlineStr">
        <is>
          <t>pedella</t>
        </is>
      </c>
      <c r="B228450" t="n">
        <v>1</v>
      </c>
    </row>
    <row r="228451">
      <c r="A228451" t="inlineStr">
        <is>
          <t>koloc</t>
        </is>
      </c>
      <c r="B228451" t="n">
        <v>1</v>
      </c>
    </row>
    <row r="228452">
      <c r="A228452" t="inlineStr">
        <is>
          <t>shopswrwa</t>
        </is>
      </c>
      <c r="B228452" t="n">
        <v>1</v>
      </c>
    </row>
    <row r="228453">
      <c r="A228453" t="inlineStr">
        <is>
          <t>anabaja</t>
        </is>
      </c>
      <c r="B228453" t="n">
        <v>1</v>
      </c>
    </row>
    <row r="228454">
      <c r="A228454" t="inlineStr">
        <is>
          <t>urmagaine</t>
        </is>
      </c>
      <c r="B228454" t="n">
        <v>1</v>
      </c>
    </row>
    <row r="228455">
      <c r="A228455" t="inlineStr">
        <is>
          <t>cegedempah</t>
        </is>
      </c>
      <c r="B228455" t="n">
        <v>1</v>
      </c>
    </row>
    <row r="228456">
      <c r="A228456" t="inlineStr">
        <is>
          <t>allrice</t>
        </is>
      </c>
      <c r="B228456" t="n">
        <v>1</v>
      </c>
    </row>
    <row r="228457">
      <c r="A228457" t="inlineStr">
        <is>
          <t>menga</t>
        </is>
      </c>
      <c r="B228457" t="n">
        <v>1</v>
      </c>
    </row>
    <row r="228458">
      <c r="A228458" t="inlineStr">
        <is>
          <t>worthima</t>
        </is>
      </c>
      <c r="B228458" t="n">
        <v>1</v>
      </c>
    </row>
    <row r="228459">
      <c r="A228459" t="inlineStr">
        <is>
          <t>karabaghwath</t>
        </is>
      </c>
      <c r="B228459" t="n">
        <v>1</v>
      </c>
    </row>
    <row r="228460">
      <c r="A228460" t="inlineStr">
        <is>
          <t>stylors</t>
        </is>
      </c>
      <c r="B228460" t="n">
        <v>1</v>
      </c>
    </row>
    <row r="228461">
      <c r="A228461" t="inlineStr">
        <is>
          <t>pomule</t>
        </is>
      </c>
      <c r="B228461" t="n">
        <v>1</v>
      </c>
    </row>
    <row r="228462">
      <c r="A228462" t="inlineStr">
        <is>
          <t>pécor</t>
        </is>
      </c>
      <c r="B228462" t="n">
        <v>1</v>
      </c>
    </row>
    <row r="228463">
      <c r="A228463" t="inlineStr">
        <is>
          <t>viewjic</t>
        </is>
      </c>
      <c r="B228463" t="n">
        <v>1</v>
      </c>
    </row>
    <row r="228464">
      <c r="A228464" t="inlineStr">
        <is>
          <t>mongoistes</t>
        </is>
      </c>
      <c r="B228464" t="n">
        <v>1</v>
      </c>
    </row>
    <row r="228465">
      <c r="A228465" t="inlineStr">
        <is>
          <t>siphou</t>
        </is>
      </c>
      <c r="B228465" t="n">
        <v>1</v>
      </c>
    </row>
    <row r="228466">
      <c r="A228466" t="inlineStr">
        <is>
          <t>held3</t>
        </is>
      </c>
      <c r="B228466" t="n">
        <v>1</v>
      </c>
    </row>
    <row r="228467">
      <c r="A228467" t="inlineStr">
        <is>
          <t>httpvot</t>
        </is>
      </c>
      <c r="B228467" t="n">
        <v>1</v>
      </c>
    </row>
    <row r="228468">
      <c r="A228468" t="inlineStr">
        <is>
          <t>ezum</t>
        </is>
      </c>
      <c r="B228468" t="n">
        <v>1</v>
      </c>
    </row>
    <row r="228469">
      <c r="A228469" t="inlineStr">
        <is>
          <t>pomulka</t>
        </is>
      </c>
      <c r="B228469" t="n">
        <v>1</v>
      </c>
    </row>
    <row r="228470">
      <c r="A228470" t="inlineStr">
        <is>
          <t>newoly</t>
        </is>
      </c>
      <c r="B228470" t="n">
        <v>1</v>
      </c>
    </row>
    <row r="228471">
      <c r="A228471" t="inlineStr">
        <is>
          <t>clowy1</t>
        </is>
      </c>
      <c r="B228471" t="n">
        <v>1</v>
      </c>
    </row>
    <row r="228472">
      <c r="A228472" t="inlineStr">
        <is>
          <t>admindialer</t>
        </is>
      </c>
      <c r="B228472" t="n">
        <v>1</v>
      </c>
    </row>
    <row r="228473">
      <c r="A228473" t="inlineStr">
        <is>
          <t>posted600</t>
        </is>
      </c>
      <c r="B228473" t="n">
        <v>1</v>
      </c>
    </row>
    <row r="228474">
      <c r="A228474" t="inlineStr">
        <is>
          <t>cichoko</t>
        </is>
      </c>
      <c r="B228474" t="n">
        <v>1</v>
      </c>
    </row>
    <row r="228475">
      <c r="A228475" t="inlineStr">
        <is>
          <t>_username_</t>
        </is>
      </c>
      <c r="B228475" t="n">
        <v>1</v>
      </c>
    </row>
    <row r="228476">
      <c r="A228476" t="inlineStr">
        <is>
          <t>zonenstar</t>
        </is>
      </c>
      <c r="B228476" t="n">
        <v>1</v>
      </c>
    </row>
    <row r="228477">
      <c r="A228477" t="inlineStr">
        <is>
          <t>egymos</t>
        </is>
      </c>
      <c r="B228477" t="n">
        <v>1</v>
      </c>
    </row>
    <row r="228478">
      <c r="A228478" t="inlineStr">
        <is>
          <t>everythingsozo</t>
        </is>
      </c>
      <c r="B228478" t="n">
        <v>1</v>
      </c>
    </row>
    <row r="228479">
      <c r="A228479" t="inlineStr">
        <is>
          <t>osazeace</t>
        </is>
      </c>
      <c r="B228479" t="n">
        <v>1</v>
      </c>
    </row>
    <row r="228480">
      <c r="A228480" t="inlineStr">
        <is>
          <t>sadeann</t>
        </is>
      </c>
      <c r="B228480" t="n">
        <v>1</v>
      </c>
    </row>
    <row r="228481">
      <c r="A228481" t="inlineStr">
        <is>
          <t>hajraid</t>
        </is>
      </c>
      <c r="B228481" t="n">
        <v>1</v>
      </c>
    </row>
    <row r="228482">
      <c r="A228482" t="inlineStr">
        <is>
          <t>butiame005</t>
        </is>
      </c>
      <c r="B228482" t="n">
        <v>1</v>
      </c>
    </row>
    <row r="228483">
      <c r="A228483" t="inlineStr">
        <is>
          <t>thenberus</t>
        </is>
      </c>
      <c r="B228483" t="n">
        <v>1</v>
      </c>
    </row>
    <row r="228484">
      <c r="A228484" t="inlineStr">
        <is>
          <t>eu763668javascript</t>
        </is>
      </c>
      <c r="B228484" t="n">
        <v>1</v>
      </c>
    </row>
    <row r="228485">
      <c r="A228485" t="inlineStr">
        <is>
          <t>kyrmidomo</t>
        </is>
      </c>
      <c r="B228485" t="n">
        <v>1</v>
      </c>
    </row>
    <row r="228486">
      <c r="A228486" t="inlineStr">
        <is>
          <t>refreshingseasonal</t>
        </is>
      </c>
      <c r="B228486" t="n">
        <v>1</v>
      </c>
    </row>
    <row r="228487">
      <c r="A228487" t="inlineStr">
        <is>
          <t>airstub</t>
        </is>
      </c>
      <c r="B228487" t="n">
        <v>1</v>
      </c>
    </row>
    <row r="228488">
      <c r="A228488" t="inlineStr">
        <is>
          <t>cet3</t>
        </is>
      </c>
      <c r="B228488" t="n">
        <v>1</v>
      </c>
    </row>
    <row r="228489">
      <c r="A228489" t="inlineStr">
        <is>
          <t>dphr</t>
        </is>
      </c>
      <c r="B228489" t="n">
        <v>1</v>
      </c>
    </row>
    <row r="228490">
      <c r="A228490" t="inlineStr">
        <is>
          <t>cents10</t>
        </is>
      </c>
      <c r="B228490" t="n">
        <v>1</v>
      </c>
    </row>
    <row r="228491">
      <c r="A228491" t="inlineStr">
        <is>
          <t>등</t>
        </is>
      </c>
      <c r="B228491" t="n">
        <v>1</v>
      </c>
    </row>
    <row r="228492">
      <c r="A228492" t="inlineStr">
        <is>
          <t>bomainseconds</t>
        </is>
      </c>
      <c r="B228492" t="n">
        <v>1</v>
      </c>
    </row>
    <row r="228493">
      <c r="A228493" t="inlineStr">
        <is>
          <t>turnhandle</t>
        </is>
      </c>
      <c r="B228493" t="n">
        <v>1</v>
      </c>
    </row>
    <row r="228494">
      <c r="A228494" t="inlineStr">
        <is>
          <t>usualmain</t>
        </is>
      </c>
      <c r="B228494" t="n">
        <v>1</v>
      </c>
    </row>
    <row r="228495">
      <c r="A228495" t="inlineStr">
        <is>
          <t>brothersqs</t>
        </is>
      </c>
      <c r="B228495" t="n">
        <v>1</v>
      </c>
    </row>
    <row r="228496">
      <c r="A228496" t="inlineStr">
        <is>
          <t>30night</t>
        </is>
      </c>
      <c r="B228496" t="n">
        <v>1</v>
      </c>
    </row>
    <row r="228497">
      <c r="A228497" t="inlineStr">
        <is>
          <t>tripcode</t>
        </is>
      </c>
      <c r="B228497" t="n">
        <v>1</v>
      </c>
    </row>
    <row r="228498">
      <c r="A228498" t="inlineStr">
        <is>
          <t>hey4how</t>
        </is>
      </c>
      <c r="B228498" t="n">
        <v>1</v>
      </c>
    </row>
    <row r="228499">
      <c r="A228499" t="inlineStr">
        <is>
          <t>kwithwd</t>
        </is>
      </c>
      <c r="B228499" t="n">
        <v>1</v>
      </c>
    </row>
    <row r="228500">
      <c r="A228500" t="inlineStr">
        <is>
          <t>f7513</t>
        </is>
      </c>
      <c r="B228500" t="n">
        <v>1</v>
      </c>
    </row>
    <row r="228501">
      <c r="A228501" t="inlineStr">
        <is>
          <t>downbents</t>
        </is>
      </c>
      <c r="B228501" t="n">
        <v>1</v>
      </c>
    </row>
    <row r="228502">
      <c r="A228502" t="inlineStr">
        <is>
          <t>25share</t>
        </is>
      </c>
      <c r="B228502" t="n">
        <v>1</v>
      </c>
    </row>
    <row r="228503">
      <c r="A228503" t="inlineStr">
        <is>
          <t>driveto</t>
        </is>
      </c>
      <c r="B228503" t="n">
        <v>1</v>
      </c>
    </row>
    <row r="228504">
      <c r="A228504" t="inlineStr">
        <is>
          <t>notedue</t>
        </is>
      </c>
      <c r="B228504" t="n">
        <v>1</v>
      </c>
    </row>
    <row r="228505">
      <c r="A228505" t="inlineStr">
        <is>
          <t>httpssocialclub</t>
        </is>
      </c>
      <c r="B228505" t="n">
        <v>1</v>
      </c>
    </row>
    <row r="228506">
      <c r="A228506" t="inlineStr">
        <is>
          <t>luggagesafety</t>
        </is>
      </c>
      <c r="B228506" t="n">
        <v>1</v>
      </c>
    </row>
    <row r="228507">
      <c r="A228507" t="inlineStr">
        <is>
          <t>overcoast</t>
        </is>
      </c>
      <c r="B228507" t="n">
        <v>2</v>
      </c>
    </row>
    <row r="228508">
      <c r="A228508" t="inlineStr">
        <is>
          <t>rossysport</t>
        </is>
      </c>
      <c r="B228508" t="n">
        <v>1</v>
      </c>
    </row>
    <row r="228509">
      <c r="A228509" t="inlineStr">
        <is>
          <t>kforwd</t>
        </is>
      </c>
      <c r="B228509" t="n">
        <v>1</v>
      </c>
    </row>
    <row r="228510">
      <c r="A228510" t="inlineStr">
        <is>
          <t>comevents288029210000discussion</t>
        </is>
      </c>
      <c r="B228510" t="n">
        <v>1</v>
      </c>
    </row>
    <row r="228511">
      <c r="A228511" t="inlineStr">
        <is>
          <t xml:space="preserve"> recipes</t>
        </is>
      </c>
      <c r="B228511" t="n">
        <v>1</v>
      </c>
    </row>
    <row r="228512">
      <c r="A228512" t="inlineStr">
        <is>
          <t xml:space="preserve"> posis</t>
        </is>
      </c>
      <c r="B228512" t="n">
        <v>1</v>
      </c>
    </row>
    <row r="228513">
      <c r="A228513" t="inlineStr">
        <is>
          <t>rumvindeal</t>
        </is>
      </c>
      <c r="B228513" t="n">
        <v>1</v>
      </c>
    </row>
    <row r="228514">
      <c r="A228514" t="inlineStr">
        <is>
          <t>partially벦</t>
        </is>
      </c>
      <c r="B228514" t="n">
        <v>1</v>
      </c>
    </row>
    <row r="228515">
      <c r="A228515" t="inlineStr">
        <is>
          <t>sucoa</t>
        </is>
      </c>
      <c r="B228515" t="n">
        <v>1</v>
      </c>
    </row>
    <row r="228516">
      <c r="A228516" t="inlineStr">
        <is>
          <t>collitdragonweb</t>
        </is>
      </c>
      <c r="B228516" t="n">
        <v>1</v>
      </c>
    </row>
    <row r="228517">
      <c r="A228517" t="inlineStr">
        <is>
          <t>centsplease</t>
        </is>
      </c>
      <c r="B228517" t="n">
        <v>1</v>
      </c>
    </row>
    <row r="228518">
      <c r="A228518" t="inlineStr">
        <is>
          <t>10gsm</t>
        </is>
      </c>
      <c r="B228518" t="n">
        <v>1</v>
      </c>
    </row>
    <row r="228519">
      <c r="A228519" t="inlineStr">
        <is>
          <t>httpjaydolinsky</t>
        </is>
      </c>
      <c r="B228519" t="n">
        <v>1</v>
      </c>
    </row>
    <row r="228520">
      <c r="A228520" t="inlineStr">
        <is>
          <t>ohappyparallax</t>
        </is>
      </c>
      <c r="B228520" t="n">
        <v>1</v>
      </c>
    </row>
    <row r="228521">
      <c r="A228521" t="inlineStr">
        <is>
          <t>udesoncious</t>
        </is>
      </c>
      <c r="B228521" t="n">
        <v>1</v>
      </c>
    </row>
    <row r="228522">
      <c r="A228522" t="inlineStr">
        <is>
          <t>httpdailytacosblog</t>
        </is>
      </c>
      <c r="B228522" t="n">
        <v>1</v>
      </c>
    </row>
    <row r="228523">
      <c r="A228523" t="inlineStr">
        <is>
          <t>thierabba</t>
        </is>
      </c>
      <c r="B228523" t="n">
        <v>1</v>
      </c>
    </row>
    <row r="228524">
      <c r="A228524" t="inlineStr">
        <is>
          <t>makeslette</t>
        </is>
      </c>
      <c r="B228524" t="n">
        <v>1</v>
      </c>
    </row>
    <row r="228525">
      <c r="A228525" t="inlineStr">
        <is>
          <t xml:space="preserve">ncm </t>
        </is>
      </c>
      <c r="B228525" t="n">
        <v>1</v>
      </c>
    </row>
    <row r="228526">
      <c r="A228526" t="inlineStr">
        <is>
          <t>httpsurfartsandpiggy_fail</t>
        </is>
      </c>
      <c r="B228526" t="n">
        <v>1</v>
      </c>
    </row>
    <row r="228527">
      <c r="A228527" t="inlineStr">
        <is>
          <t>pricecutting</t>
        </is>
      </c>
      <c r="B228527" t="n">
        <v>1</v>
      </c>
    </row>
    <row r="228528">
      <c r="A228528" t="inlineStr">
        <is>
          <t>tamepigg</t>
        </is>
      </c>
      <c r="B228528" t="n">
        <v>1</v>
      </c>
    </row>
    <row r="228529">
      <c r="A228529" t="inlineStr">
        <is>
          <t>fembitome</t>
        </is>
      </c>
      <c r="B228529" t="n">
        <v>1</v>
      </c>
    </row>
    <row r="228530">
      <c r="A228530" t="inlineStr">
        <is>
          <t>46gsm</t>
        </is>
      </c>
      <c r="B228530" t="n">
        <v>1</v>
      </c>
    </row>
    <row r="228531">
      <c r="A228531" t="inlineStr">
        <is>
          <t>gyeeso</t>
        </is>
      </c>
      <c r="B228531" t="n">
        <v>1</v>
      </c>
    </row>
    <row r="228532">
      <c r="A228532" t="inlineStr">
        <is>
          <t>150gmo</t>
        </is>
      </c>
      <c r="B228532" t="n">
        <v>1</v>
      </c>
    </row>
    <row r="228533">
      <c r="A228533" t="inlineStr">
        <is>
          <t>swardthanks</t>
        </is>
      </c>
      <c r="B228533" t="n">
        <v>1</v>
      </c>
    </row>
    <row r="228534">
      <c r="A228534" t="inlineStr">
        <is>
          <t>existlearn</t>
        </is>
      </c>
      <c r="B228534" t="n">
        <v>1</v>
      </c>
    </row>
    <row r="228535">
      <c r="A228535" t="inlineStr">
        <is>
          <t>ukventuresenergies</t>
        </is>
      </c>
      <c r="B228535" t="n">
        <v>1</v>
      </c>
    </row>
    <row r="228536">
      <c r="A228536" t="inlineStr">
        <is>
          <t>xhrcreamatu</t>
        </is>
      </c>
      <c r="B228536" t="n">
        <v>1</v>
      </c>
    </row>
    <row r="228537">
      <c r="A228537" t="inlineStr">
        <is>
          <t>nonobonse</t>
        </is>
      </c>
      <c r="B228537" t="n">
        <v>1</v>
      </c>
    </row>
    <row r="228538">
      <c r="A228538" t="inlineStr">
        <is>
          <t>kcombinator</t>
        </is>
      </c>
      <c r="B228538" t="n">
        <v>1</v>
      </c>
    </row>
    <row r="228539">
      <c r="A228539" t="inlineStr">
        <is>
          <t>veggieas</t>
        </is>
      </c>
      <c r="B228539" t="n">
        <v>1</v>
      </c>
    </row>
    <row r="228540">
      <c r="A228540" t="inlineStr">
        <is>
          <t>org2001101316884for</t>
        </is>
      </c>
      <c r="B228540" t="n">
        <v>1</v>
      </c>
    </row>
    <row r="228541">
      <c r="A228541" t="inlineStr">
        <is>
          <t>25gram</t>
        </is>
      </c>
      <c r="B228541" t="n">
        <v>1</v>
      </c>
    </row>
    <row r="228542">
      <c r="A228542" t="inlineStr">
        <is>
          <t>vdeignedkin</t>
        </is>
      </c>
      <c r="B228542" t="n">
        <v>1</v>
      </c>
    </row>
    <row r="228543">
      <c r="A228543" t="inlineStr">
        <is>
          <t>friendlyptr</t>
        </is>
      </c>
      <c r="B228543" t="n">
        <v>1</v>
      </c>
    </row>
    <row r="228544">
      <c r="A228544" t="inlineStr">
        <is>
          <t>givenormalspool</t>
        </is>
      </c>
      <c r="B228544" t="n">
        <v>1</v>
      </c>
    </row>
    <row r="228545">
      <c r="A228545" t="inlineStr">
        <is>
          <t>exitdata</t>
        </is>
      </c>
      <c r="B228545" t="n">
        <v>1</v>
      </c>
    </row>
    <row r="228546">
      <c r="A228546" t="inlineStr">
        <is>
          <t>deceitnone</t>
        </is>
      </c>
      <c r="B228546" t="n">
        <v>1</v>
      </c>
    </row>
    <row r="228547">
      <c r="A228547" t="inlineStr">
        <is>
          <t>wsgcorrupt64</t>
        </is>
      </c>
      <c r="B228547" t="n">
        <v>1</v>
      </c>
    </row>
    <row r="228548">
      <c r="A228548" t="inlineStr">
        <is>
          <t>startdigit</t>
        </is>
      </c>
      <c r="B228548" t="n">
        <v>1</v>
      </c>
    </row>
    <row r="228549">
      <c r="A228549" t="inlineStr">
        <is>
          <t>miquod</t>
        </is>
      </c>
      <c r="B228549" t="n">
        <v>1</v>
      </c>
    </row>
    <row r="228550">
      <c r="A228550" t="inlineStr">
        <is>
          <t>flagstable</t>
        </is>
      </c>
      <c r="B228550" t="n">
        <v>1</v>
      </c>
    </row>
    <row r="228551">
      <c r="A228551" t="inlineStr">
        <is>
          <t>makeio</t>
        </is>
      </c>
      <c r="B228551" t="n">
        <v>1</v>
      </c>
    </row>
    <row r="228552">
      <c r="A228552" t="inlineStr">
        <is>
          <t>readby</t>
        </is>
      </c>
      <c r="B228552" t="n">
        <v>1</v>
      </c>
    </row>
    <row r="228553">
      <c r="A228553" t="inlineStr">
        <is>
          <t>getsitwideint</t>
        </is>
      </c>
      <c r="B228553" t="n">
        <v>1</v>
      </c>
    </row>
    <row r="228554">
      <c r="A228554" t="inlineStr">
        <is>
          <t>inlaero</t>
        </is>
      </c>
      <c r="B228554" t="n">
        <v>1</v>
      </c>
    </row>
    <row r="228555">
      <c r="A228555" t="inlineStr">
        <is>
          <t>preparebufferlinefromclosing</t>
        </is>
      </c>
      <c r="B228555" t="n">
        <v>1</v>
      </c>
    </row>
    <row r="228556">
      <c r="A228556" t="inlineStr">
        <is>
          <t>understandrxup</t>
        </is>
      </c>
      <c r="B228556" t="n">
        <v>1</v>
      </c>
    </row>
    <row r="228557">
      <c r="A228557" t="inlineStr">
        <is>
          <t>vidious</t>
        </is>
      </c>
      <c r="B228557" t="n">
        <v>2</v>
      </c>
    </row>
    <row r="228558">
      <c r="A228558" t="inlineStr">
        <is>
          <t>engido</t>
        </is>
      </c>
      <c r="B228558" t="n">
        <v>1</v>
      </c>
    </row>
    <row r="228559">
      <c r="A228559" t="inlineStr">
        <is>
          <t>loadbuffer</t>
        </is>
      </c>
      <c r="B228559" t="n">
        <v>1</v>
      </c>
    </row>
    <row r="228560">
      <c r="A228560" t="inlineStr">
        <is>
          <t>làit</t>
        </is>
      </c>
      <c r="B228560" t="n">
        <v>1</v>
      </c>
    </row>
    <row r="228561">
      <c r="A228561" t="inlineStr">
        <is>
          <t>effectivek</t>
        </is>
      </c>
      <c r="B228561" t="n">
        <v>1</v>
      </c>
    </row>
    <row r="228562">
      <c r="A228562" t="inlineStr">
        <is>
          <t>ojonejoke</t>
        </is>
      </c>
      <c r="B228562" t="n">
        <v>1</v>
      </c>
    </row>
    <row r="228563">
      <c r="A228563" t="inlineStr">
        <is>
          <t>rungc</t>
        </is>
      </c>
      <c r="B228563" t="n">
        <v>1</v>
      </c>
    </row>
    <row r="228564">
      <c r="A228564" t="inlineStr">
        <is>
          <t>nonlocalsopen</t>
        </is>
      </c>
      <c r="B228564" t="n">
        <v>1</v>
      </c>
    </row>
    <row r="228565">
      <c r="A228565" t="inlineStr">
        <is>
          <t>meí</t>
        </is>
      </c>
      <c r="B228565" t="n">
        <v>1</v>
      </c>
    </row>
    <row r="228566">
      <c r="A228566" t="inlineStr">
        <is>
          <t>tuabak</t>
        </is>
      </c>
      <c r="B228566" t="n">
        <v>1</v>
      </c>
    </row>
    <row r="228567">
      <c r="A228567" t="inlineStr">
        <is>
          <t>tonğa</t>
        </is>
      </c>
      <c r="B228567" t="n">
        <v>1</v>
      </c>
    </row>
    <row r="228568">
      <c r="A228568" t="inlineStr">
        <is>
          <t>dialoguetype</t>
        </is>
      </c>
      <c r="B228568" t="n">
        <v>1</v>
      </c>
    </row>
    <row r="228569">
      <c r="A228569" t="inlineStr">
        <is>
          <t>splitint</t>
        </is>
      </c>
      <c r="B228569" t="n">
        <v>1</v>
      </c>
    </row>
    <row r="228570">
      <c r="A228570" t="inlineStr">
        <is>
          <t>hört</t>
        </is>
      </c>
      <c r="B228570" t="n">
        <v>1</v>
      </c>
    </row>
    <row r="228571">
      <c r="A228571" t="inlineStr">
        <is>
          <t>layoutint</t>
        </is>
      </c>
      <c r="B228571" t="n">
        <v>1</v>
      </c>
    </row>
    <row r="228572">
      <c r="A228572" t="inlineStr">
        <is>
          <t>enpopbuf</t>
        </is>
      </c>
      <c r="B228572" t="n">
        <v>1</v>
      </c>
    </row>
    <row r="228573">
      <c r="A228573" t="inlineStr">
        <is>
          <t>líe</t>
        </is>
      </c>
      <c r="B228573" t="n">
        <v>1</v>
      </c>
    </row>
    <row r="228574">
      <c r="A228574" t="inlineStr">
        <is>
          <t>itlpe</t>
        </is>
      </c>
      <c r="B228574" t="n">
        <v>1</v>
      </c>
    </row>
    <row r="228575">
      <c r="A228575" t="inlineStr">
        <is>
          <t>alternateread</t>
        </is>
      </c>
      <c r="B228575" t="n">
        <v>1</v>
      </c>
    </row>
    <row r="228576">
      <c r="A228576" t="inlineStr">
        <is>
          <t>rerò</t>
        </is>
      </c>
      <c r="B228576" t="n">
        <v>1</v>
      </c>
    </row>
    <row r="228577">
      <c r="A228577" t="inlineStr">
        <is>
          <t>wirna</t>
        </is>
      </c>
      <c r="B228577" t="n">
        <v>1</v>
      </c>
    </row>
    <row r="228578">
      <c r="A228578" t="inlineStr">
        <is>
          <t>integerqcharinterval</t>
        </is>
      </c>
      <c r="B228578" t="n">
        <v>1</v>
      </c>
    </row>
    <row r="228579">
      <c r="A228579" t="inlineStr">
        <is>
          <t>charpored</t>
        </is>
      </c>
      <c r="B228579" t="n">
        <v>1</v>
      </c>
    </row>
    <row r="228580">
      <c r="A228580" t="inlineStr">
        <is>
          <t>oovation</t>
        </is>
      </c>
      <c r="B228580" t="n">
        <v>1</v>
      </c>
    </row>
    <row r="228581">
      <c r="A228581" t="inlineStr">
        <is>
          <t>hiaste</t>
        </is>
      </c>
      <c r="B228581" t="n">
        <v>1</v>
      </c>
    </row>
    <row r="228582">
      <c r="A228582" t="inlineStr">
        <is>
          <t>chunkreader</t>
        </is>
      </c>
      <c r="B228582" t="n">
        <v>1</v>
      </c>
    </row>
    <row r="228583">
      <c r="A228583" t="inlineStr">
        <is>
          <t>ioconsumerbegin</t>
        </is>
      </c>
      <c r="B228583" t="n">
        <v>1</v>
      </c>
    </row>
    <row r="228584">
      <c r="A228584" t="inlineStr">
        <is>
          <t>openloops</t>
        </is>
      </c>
      <c r="B228584" t="n">
        <v>1</v>
      </c>
    </row>
    <row r="228585">
      <c r="A228585" t="inlineStr">
        <is>
          <t>iteratorupange</t>
        </is>
      </c>
      <c r="B228585" t="n">
        <v>1</v>
      </c>
    </row>
    <row r="228586">
      <c r="A228586" t="inlineStr">
        <is>
          <t>initencryptlinefromptrargs</t>
        </is>
      </c>
      <c r="B228586" t="n">
        <v>1</v>
      </c>
    </row>
    <row r="228587">
      <c r="A228587" t="inlineStr">
        <is>
          <t>getlinewriter</t>
        </is>
      </c>
      <c r="B228587" t="n">
        <v>1</v>
      </c>
    </row>
    <row r="228588">
      <c r="A228588" t="inlineStr">
        <is>
          <t>dolobions</t>
        </is>
      </c>
      <c r="B228588" t="n">
        <v>1</v>
      </c>
    </row>
    <row r="228589">
      <c r="A228589" t="inlineStr">
        <is>
          <t>nextdigitcode</t>
        </is>
      </c>
      <c r="B228589" t="n">
        <v>1</v>
      </c>
    </row>
    <row r="228590">
      <c r="A228590" t="inlineStr">
        <is>
          <t>tointuisiblepipes</t>
        </is>
      </c>
      <c r="B228590" t="n">
        <v>1</v>
      </c>
    </row>
    <row r="228591">
      <c r="A228591" t="inlineStr">
        <is>
          <t>bïsir</t>
        </is>
      </c>
      <c r="B228591" t="n">
        <v>1</v>
      </c>
    </row>
    <row r="228592">
      <c r="A228592" t="inlineStr">
        <is>
          <t>previousdigit</t>
        </is>
      </c>
      <c r="B228592" t="n">
        <v>1</v>
      </c>
    </row>
    <row r="228593">
      <c r="A228593" t="inlineStr">
        <is>
          <t>pechidipalot</t>
        </is>
      </c>
      <c r="B228593" t="n">
        <v>1</v>
      </c>
    </row>
    <row r="228594">
      <c r="A228594" t="inlineStr">
        <is>
          <t>statusbytespass</t>
        </is>
      </c>
      <c r="B228594" t="n">
        <v>1</v>
      </c>
    </row>
    <row r="228595">
      <c r="A228595" t="inlineStr">
        <is>
          <t>captionelevenkeys</t>
        </is>
      </c>
      <c r="B228595" t="n">
        <v>1</v>
      </c>
    </row>
    <row r="228596">
      <c r="A228596" t="inlineStr">
        <is>
          <t>importconsumer</t>
        </is>
      </c>
      <c r="B228596" t="n">
        <v>1</v>
      </c>
    </row>
    <row r="228597">
      <c r="A228597" t="inlineStr">
        <is>
          <t>i̇usaml</t>
        </is>
      </c>
      <c r="B228597" t="n">
        <v>1</v>
      </c>
    </row>
    <row r="228598">
      <c r="A228598" t="inlineStr">
        <is>
          <t>ioschar</t>
        </is>
      </c>
      <c r="B228598" t="n">
        <v>1</v>
      </c>
    </row>
    <row r="228599">
      <c r="A228599" t="inlineStr">
        <is>
          <t>poeteiff</t>
        </is>
      </c>
      <c r="B228599" t="n">
        <v>1</v>
      </c>
    </row>
    <row r="228600">
      <c r="A228600" t="inlineStr">
        <is>
          <t>drinin</t>
        </is>
      </c>
      <c r="B228600" t="n">
        <v>1</v>
      </c>
    </row>
    <row r="228601">
      <c r="A228601" t="inlineStr">
        <is>
          <t>workenabled</t>
        </is>
      </c>
      <c r="B228601" t="n">
        <v>1</v>
      </c>
    </row>
    <row r="228602">
      <c r="A228602" t="inlineStr">
        <is>
          <t>forelem</t>
        </is>
      </c>
      <c r="B228602" t="n">
        <v>1</v>
      </c>
    </row>
    <row r="228603">
      <c r="A228603" t="inlineStr">
        <is>
          <t>frontslot</t>
        </is>
      </c>
      <c r="B228603" t="n">
        <v>1</v>
      </c>
    </row>
    <row r="228604">
      <c r="A228604" t="inlineStr">
        <is>
          <t>totallogeedseq</t>
        </is>
      </c>
      <c r="B228604" t="n">
        <v>1</v>
      </c>
    </row>
    <row r="228605">
      <c r="A228605" t="inlineStr">
        <is>
          <t>nextdigit</t>
        </is>
      </c>
      <c r="B228605" t="n">
        <v>1</v>
      </c>
    </row>
    <row r="228606">
      <c r="A228606" t="inlineStr">
        <is>
          <t>doubleick</t>
        </is>
      </c>
      <c r="B228606" t="n">
        <v>1</v>
      </c>
    </row>
    <row r="228607">
      <c r="A228607" t="inlineStr">
        <is>
          <t>expandtoseq</t>
        </is>
      </c>
      <c r="B228607" t="n">
        <v>1</v>
      </c>
    </row>
    <row r="228608">
      <c r="A228608" t="inlineStr">
        <is>
          <t>sedezacas</t>
        </is>
      </c>
      <c r="B228608" t="n">
        <v>1</v>
      </c>
    </row>
    <row r="228609">
      <c r="A228609" t="inlineStr">
        <is>
          <t>portm</t>
        </is>
      </c>
      <c r="B228609" t="n">
        <v>1</v>
      </c>
    </row>
    <row r="228610">
      <c r="A228610" t="inlineStr">
        <is>
          <t>bufferforwards</t>
        </is>
      </c>
      <c r="B228610" t="n">
        <v>1</v>
      </c>
    </row>
    <row r="228611">
      <c r="A228611" t="inlineStr">
        <is>
          <t>jugrin</t>
        </is>
      </c>
      <c r="B228611" t="n">
        <v>1</v>
      </c>
    </row>
    <row r="228612">
      <c r="A228612" t="inlineStr">
        <is>
          <t>readlinefromclosing</t>
        </is>
      </c>
      <c r="B228612" t="n">
        <v>1</v>
      </c>
    </row>
    <row r="228613">
      <c r="A228613" t="inlineStr">
        <is>
          <t>linearrays</t>
        </is>
      </c>
      <c r="B228613" t="n">
        <v>1</v>
      </c>
    </row>
    <row r="228614">
      <c r="A228614" t="inlineStr">
        <is>
          <t>brunnns</t>
        </is>
      </c>
      <c r="B228614" t="n">
        <v>1</v>
      </c>
    </row>
    <row r="228615">
      <c r="A228615" t="inlineStr">
        <is>
          <t>schryvach</t>
        </is>
      </c>
      <c r="B228615" t="n">
        <v>1</v>
      </c>
    </row>
    <row r="228616">
      <c r="A228616" t="inlineStr">
        <is>
          <t>laonie</t>
        </is>
      </c>
      <c r="B228616" t="n">
        <v>1</v>
      </c>
    </row>
    <row r="228617">
      <c r="A228617" t="inlineStr">
        <is>
          <t>verozo</t>
        </is>
      </c>
      <c r="B228617" t="n">
        <v>1</v>
      </c>
    </row>
    <row r="228618">
      <c r="A228618" t="inlineStr">
        <is>
          <t>squiggliight</t>
        </is>
      </c>
      <c r="B228618" t="n">
        <v>1</v>
      </c>
    </row>
    <row r="228619">
      <c r="A228619" t="inlineStr">
        <is>
          <t>lasimone</t>
        </is>
      </c>
      <c r="B228619" t="n">
        <v>1</v>
      </c>
    </row>
    <row r="228620">
      <c r="A228620" t="inlineStr">
        <is>
          <t>oracle\</t>
        </is>
      </c>
      <c r="B228620" t="n">
        <v>1</v>
      </c>
    </row>
    <row r="228621">
      <c r="A228621" t="inlineStr">
        <is>
          <t>fclelib</t>
        </is>
      </c>
      <c r="B228621" t="n">
        <v>1</v>
      </c>
    </row>
    <row r="228622">
      <c r="A228622" t="inlineStr">
        <is>
          <t>damesoleirs</t>
        </is>
      </c>
      <c r="B228622" t="n">
        <v>1</v>
      </c>
    </row>
    <row r="228623">
      <c r="A228623" t="inlineStr">
        <is>
          <t>philahan</t>
        </is>
      </c>
      <c r="B228623" t="n">
        <v>1</v>
      </c>
    </row>
    <row r="228624">
      <c r="A228624" t="inlineStr">
        <is>
          <t>cycle10</t>
        </is>
      </c>
      <c r="B228624" t="n">
        <v>1</v>
      </c>
    </row>
    <row r="228625">
      <c r="A228625" t="inlineStr">
        <is>
          <t>ousson</t>
        </is>
      </c>
      <c r="B228625" t="n">
        <v>1</v>
      </c>
    </row>
    <row r="228626">
      <c r="A228626" t="inlineStr">
        <is>
          <t>metropulse</t>
        </is>
      </c>
      <c r="B228626" t="n">
        <v>2</v>
      </c>
    </row>
    <row r="228627">
      <c r="A228627" t="inlineStr">
        <is>
          <t>sequins»</t>
        </is>
      </c>
      <c r="B228627" t="n">
        <v>1</v>
      </c>
    </row>
    <row r="228628">
      <c r="A228628" t="inlineStr">
        <is>
          <t>anaddying</t>
        </is>
      </c>
      <c r="B228628" t="n">
        <v>1</v>
      </c>
    </row>
    <row r="228629">
      <c r="A228629" t="inlineStr">
        <is>
          <t>plotme</t>
        </is>
      </c>
      <c r="B228629" t="n">
        <v>1</v>
      </c>
    </row>
    <row r="228630">
      <c r="A228630" t="inlineStr">
        <is>
          <t>primaryfemme</t>
        </is>
      </c>
      <c r="B228630" t="n">
        <v>1</v>
      </c>
    </row>
    <row r="228631">
      <c r="A228631" t="inlineStr">
        <is>
          <t>booksmens</t>
        </is>
      </c>
      <c r="B228631" t="n">
        <v>1</v>
      </c>
    </row>
    <row r="228632">
      <c r="A228632" t="inlineStr">
        <is>
          <t>vietnamis</t>
        </is>
      </c>
      <c r="B228632" t="n">
        <v>1</v>
      </c>
    </row>
    <row r="228633">
      <c r="A228633" t="inlineStr">
        <is>
          <t>exationes</t>
        </is>
      </c>
      <c r="B228633" t="n">
        <v>1</v>
      </c>
    </row>
    <row r="228634">
      <c r="A228634" t="inlineStr">
        <is>
          <t>«wedding</t>
        </is>
      </c>
      <c r="B228634" t="n">
        <v>1</v>
      </c>
    </row>
    <row r="228635">
      <c r="A228635" t="inlineStr">
        <is>
          <t>enoughagainstthe­donald</t>
        </is>
      </c>
      <c r="B228635" t="n">
        <v>1</v>
      </c>
    </row>
    <row r="228636">
      <c r="A228636" t="inlineStr">
        <is>
          <t>hersonbarrow</t>
        </is>
      </c>
      <c r="B228636" t="n">
        <v>1</v>
      </c>
    </row>
    <row r="228637">
      <c r="A228637" t="inlineStr">
        <is>
          <t>intellijnded</t>
        </is>
      </c>
      <c r="B228637" t="n">
        <v>1</v>
      </c>
    </row>
    <row r="228638">
      <c r="A228638" t="inlineStr">
        <is>
          <t>bradleyfeinsteinblog</t>
        </is>
      </c>
      <c r="B228638" t="n">
        <v>1</v>
      </c>
    </row>
    <row r="228639">
      <c r="A228639" t="inlineStr">
        <is>
          <t>nevertrumpbenson_coreyeveranaographbookiestluicej</t>
        </is>
      </c>
      <c r="B228639" t="n">
        <v>1</v>
      </c>
    </row>
    <row r="228640">
      <c r="A228640" t="inlineStr">
        <is>
          <t>comffzddg2xkk</t>
        </is>
      </c>
      <c r="B228640" t="n">
        <v>1</v>
      </c>
    </row>
    <row r="228641">
      <c r="A228641" t="inlineStr">
        <is>
          <t>pcrefs</t>
        </is>
      </c>
      <c r="B228641" t="n">
        <v>1</v>
      </c>
    </row>
    <row r="228642">
      <c r="A228642" t="inlineStr">
        <is>
          <t>thirdwing</t>
        </is>
      </c>
      <c r="B228642" t="n">
        <v>1</v>
      </c>
    </row>
    <row r="228643">
      <c r="A228643" t="inlineStr">
        <is>
          <t>coi6cgwu3gcj</t>
        </is>
      </c>
      <c r="B228643" t="n">
        <v>1</v>
      </c>
    </row>
    <row r="228644">
      <c r="A228644" t="inlineStr">
        <is>
          <t>dvpc</t>
        </is>
      </c>
      <c r="B228644" t="n">
        <v>1</v>
      </c>
    </row>
    <row r="228645">
      <c r="A228645" t="inlineStr">
        <is>
          <t>schrald</t>
        </is>
      </c>
      <c r="B228645" t="n">
        <v>1</v>
      </c>
    </row>
    <row r="228646">
      <c r="A228646" t="inlineStr">
        <is>
          <t>polanki</t>
        </is>
      </c>
      <c r="B228646" t="n">
        <v>1</v>
      </c>
    </row>
    <row r="228647">
      <c r="A228647" t="inlineStr">
        <is>
          <t>coretayuqjdx</t>
        </is>
      </c>
      <c r="B228647" t="n">
        <v>1</v>
      </c>
    </row>
    <row r="228648">
      <c r="A228648" t="inlineStr">
        <is>
          <t>regora</t>
        </is>
      </c>
      <c r="B228648" t="n">
        <v>1</v>
      </c>
    </row>
    <row r="228649">
      <c r="A228649" t="inlineStr">
        <is>
          <t>covtcuha0i8f</t>
        </is>
      </c>
      <c r="B228649" t="n">
        <v>1</v>
      </c>
    </row>
    <row r="228650">
      <c r="A228650" t="inlineStr">
        <is>
          <t>leaderhttpst</t>
        </is>
      </c>
      <c r="B228650" t="n">
        <v>1</v>
      </c>
    </row>
    <row r="228651">
      <c r="A228651" t="inlineStr">
        <is>
          <t>colv1s5howljb</t>
        </is>
      </c>
      <c r="B228651" t="n">
        <v>1</v>
      </c>
    </row>
    <row r="228652">
      <c r="A228652" t="inlineStr">
        <is>
          <t>generategamers</t>
        </is>
      </c>
      <c r="B228652" t="n">
        <v>1</v>
      </c>
    </row>
    <row r="228653">
      <c r="A228653" t="inlineStr">
        <is>
          <t>tufscher</t>
        </is>
      </c>
      <c r="B228653" t="n">
        <v>1</v>
      </c>
    </row>
    <row r="228654">
      <c r="A228654" t="inlineStr">
        <is>
          <t>freakcares</t>
        </is>
      </c>
      <c r="B228654" t="n">
        <v>1</v>
      </c>
    </row>
    <row r="228655">
      <c r="A228655" t="inlineStr">
        <is>
          <t>mummyit</t>
        </is>
      </c>
      <c r="B228655" t="n">
        <v>1</v>
      </c>
    </row>
    <row r="228656">
      <c r="A228656" t="inlineStr">
        <is>
          <t>afraanins</t>
        </is>
      </c>
      <c r="B228656" t="n">
        <v>1</v>
      </c>
    </row>
    <row r="228657">
      <c r="A228657" t="inlineStr">
        <is>
          <t>frekind</t>
        </is>
      </c>
      <c r="B228657" t="n">
        <v>1</v>
      </c>
    </row>
    <row r="228658">
      <c r="A228658" t="inlineStr">
        <is>
          <t>probariely</t>
        </is>
      </c>
      <c r="B228658" t="n">
        <v>1</v>
      </c>
    </row>
    <row r="228659">
      <c r="A228659" t="inlineStr">
        <is>
          <t>meat28cash</t>
        </is>
      </c>
      <c r="B228659" t="n">
        <v>1</v>
      </c>
    </row>
    <row r="228660">
      <c r="A228660" t="inlineStr">
        <is>
          <t>remcoe</t>
        </is>
      </c>
      <c r="B228660" t="n">
        <v>1</v>
      </c>
    </row>
    <row r="228661">
      <c r="A228661" t="inlineStr">
        <is>
          <t>openms</t>
        </is>
      </c>
      <c r="B228661" t="n">
        <v>1</v>
      </c>
    </row>
    <row r="228662">
      <c r="A228662" t="inlineStr">
        <is>
          <t>lightroarchitectionss</t>
        </is>
      </c>
      <c r="B228662" t="n">
        <v>1</v>
      </c>
    </row>
    <row r="228663">
      <c r="A228663" t="inlineStr">
        <is>
          <t>espenites</t>
        </is>
      </c>
      <c r="B228663" t="n">
        <v>1</v>
      </c>
    </row>
    <row r="228664">
      <c r="A228664" t="inlineStr">
        <is>
          <t>ncob</t>
        </is>
      </c>
      <c r="B228664" t="n">
        <v>1</v>
      </c>
    </row>
    <row r="228665">
      <c r="A228665" t="inlineStr">
        <is>
          <t>frombill</t>
        </is>
      </c>
      <c r="B228665" t="n">
        <v>1</v>
      </c>
    </row>
    <row r="228666">
      <c r="A228666" t="inlineStr">
        <is>
          <t>neve4</t>
        </is>
      </c>
      <c r="B228666" t="n">
        <v>1</v>
      </c>
    </row>
    <row r="228667">
      <c r="A228667" t="inlineStr">
        <is>
          <t>yorkernet</t>
        </is>
      </c>
      <c r="B228667" t="n">
        <v>1</v>
      </c>
    </row>
    <row r="228668">
      <c r="A228668" t="inlineStr">
        <is>
          <t>yearl6</t>
        </is>
      </c>
      <c r="B228668" t="n">
        <v>1</v>
      </c>
    </row>
    <row r="228669">
      <c r="A228669" t="inlineStr">
        <is>
          <t>visitorsd</t>
        </is>
      </c>
      <c r="B228669" t="n">
        <v>1</v>
      </c>
    </row>
    <row r="228670">
      <c r="A228670" t="inlineStr">
        <is>
          <t>paifi</t>
        </is>
      </c>
      <c r="B228670" t="n">
        <v>1</v>
      </c>
    </row>
    <row r="228671">
      <c r="A228671" t="inlineStr">
        <is>
          <t>magbedyach</t>
        </is>
      </c>
      <c r="B228671" t="n">
        <v>1</v>
      </c>
    </row>
    <row r="228672">
      <c r="A228672" t="inlineStr">
        <is>
          <t>turamili</t>
        </is>
      </c>
      <c r="B228672" t="n">
        <v>1</v>
      </c>
    </row>
    <row r="228673">
      <c r="A228673" t="inlineStr">
        <is>
          <t>schnbyuk</t>
        </is>
      </c>
      <c r="B228673" t="n">
        <v>1</v>
      </c>
    </row>
    <row r="228674">
      <c r="A228674" t="inlineStr">
        <is>
          <t>graymour</t>
        </is>
      </c>
      <c r="B228674" t="n">
        <v>1</v>
      </c>
    </row>
    <row r="228675">
      <c r="A228675" t="inlineStr">
        <is>
          <t>patritional</t>
        </is>
      </c>
      <c r="B228675" t="n">
        <v>1</v>
      </c>
    </row>
    <row r="228676">
      <c r="A228676" t="inlineStr">
        <is>
          <t>sportskovs</t>
        </is>
      </c>
      <c r="B228676" t="n">
        <v>1</v>
      </c>
    </row>
    <row r="228677">
      <c r="A228677" t="inlineStr">
        <is>
          <t>khatarev</t>
        </is>
      </c>
      <c r="B228677" t="n">
        <v>1</v>
      </c>
    </row>
    <row r="228678">
      <c r="A228678" t="inlineStr">
        <is>
          <t>ovadina</t>
        </is>
      </c>
      <c r="B228678" t="n">
        <v>1</v>
      </c>
    </row>
    <row r="228679">
      <c r="A228679" t="inlineStr">
        <is>
          <t>sakirovs</t>
        </is>
      </c>
      <c r="B228679" t="n">
        <v>1</v>
      </c>
    </row>
    <row r="228680">
      <c r="A228680" t="inlineStr">
        <is>
          <t>ofputin</t>
        </is>
      </c>
      <c r="B228680" t="n">
        <v>1</v>
      </c>
    </row>
    <row r="228681">
      <c r="A228681" t="inlineStr">
        <is>
          <t>safurdev</t>
        </is>
      </c>
      <c r="B228681" t="n">
        <v>1</v>
      </c>
    </row>
    <row r="228682">
      <c r="A228682" t="inlineStr">
        <is>
          <t>eoip</t>
        </is>
      </c>
      <c r="B228682" t="n">
        <v>1</v>
      </c>
    </row>
    <row r="228683">
      <c r="A228683" t="inlineStr">
        <is>
          <t>publicae</t>
        </is>
      </c>
      <c r="B228683" t="n">
        <v>1</v>
      </c>
    </row>
    <row r="228684">
      <c r="A228684" t="inlineStr">
        <is>
          <t>fixtally</t>
        </is>
      </c>
      <c r="B228684" t="n">
        <v>1</v>
      </c>
    </row>
    <row r="228685">
      <c r="A228685" t="inlineStr">
        <is>
          <t>he9th</t>
        </is>
      </c>
      <c r="B228685" t="n">
        <v>1</v>
      </c>
    </row>
    <row r="228686">
      <c r="A228686" t="inlineStr">
        <is>
          <t>uncooible</t>
        </is>
      </c>
      <c r="B228686" t="n">
        <v>1</v>
      </c>
    </row>
    <row r="228687">
      <c r="A228687" t="inlineStr">
        <is>
          <t>waadh</t>
        </is>
      </c>
      <c r="B228687" t="n">
        <v>1</v>
      </c>
    </row>
    <row r="228688">
      <c r="A228688" t="inlineStr">
        <is>
          <t>burlustes</t>
        </is>
      </c>
      <c r="B228688" t="n">
        <v>1</v>
      </c>
    </row>
    <row r="228689">
      <c r="A228689" t="inlineStr">
        <is>
          <t>skefters</t>
        </is>
      </c>
      <c r="B228689" t="n">
        <v>1</v>
      </c>
    </row>
    <row r="228690">
      <c r="A228690" t="inlineStr">
        <is>
          <t>uositos</t>
        </is>
      </c>
      <c r="B228690" t="n">
        <v>1</v>
      </c>
    </row>
    <row r="228691">
      <c r="A228691" t="inlineStr">
        <is>
          <t>burluste</t>
        </is>
      </c>
      <c r="B228691" t="n">
        <v>1</v>
      </c>
    </row>
    <row r="228692">
      <c r="A228692" t="inlineStr">
        <is>
          <t>xixii</t>
        </is>
      </c>
      <c r="B228692" t="n">
        <v>2</v>
      </c>
    </row>
    <row r="228693">
      <c r="A228693" t="inlineStr">
        <is>
          <t>bellander</t>
        </is>
      </c>
      <c r="B228693" t="n">
        <v>2</v>
      </c>
    </row>
    <row r="228694">
      <c r="A228694" t="inlineStr">
        <is>
          <t>irreperating</t>
        </is>
      </c>
      <c r="B228694" t="n">
        <v>1</v>
      </c>
    </row>
    <row r="228695">
      <c r="A228695" t="inlineStr">
        <is>
          <t>amorestics</t>
        </is>
      </c>
      <c r="B228695" t="n">
        <v>1</v>
      </c>
    </row>
    <row r="228696">
      <c r="A228696" t="inlineStr">
        <is>
          <t>wightll</t>
        </is>
      </c>
      <c r="B228696" t="n">
        <v>1</v>
      </c>
    </row>
    <row r="228697">
      <c r="A228697" t="inlineStr">
        <is>
          <t>hatjo</t>
        </is>
      </c>
      <c r="B228697" t="n">
        <v>1</v>
      </c>
    </row>
    <row r="228698">
      <c r="A228698" t="inlineStr">
        <is>
          <t>marinews</t>
        </is>
      </c>
      <c r="B228698" t="n">
        <v>1</v>
      </c>
    </row>
    <row r="228699">
      <c r="A228699" t="inlineStr">
        <is>
          <t>fuckeda</t>
        </is>
      </c>
      <c r="B228699" t="n">
        <v>1</v>
      </c>
    </row>
    <row r="228700">
      <c r="A228700" t="inlineStr">
        <is>
          <t>delezebkat</t>
        </is>
      </c>
      <c r="B228700" t="n">
        <v>1</v>
      </c>
    </row>
    <row r="228701">
      <c r="A228701" t="inlineStr">
        <is>
          <t>visionitchion</t>
        </is>
      </c>
      <c r="B228701" t="n">
        <v>1</v>
      </c>
    </row>
    <row r="228702">
      <c r="A228702" t="inlineStr">
        <is>
          <t>avencer</t>
        </is>
      </c>
      <c r="B228702" t="n">
        <v>1</v>
      </c>
    </row>
    <row r="228703">
      <c r="A228703" t="inlineStr">
        <is>
          <t>gurbangs</t>
        </is>
      </c>
      <c r="B228703" t="n">
        <v>1</v>
      </c>
    </row>
    <row r="228704">
      <c r="A228704" t="inlineStr">
        <is>
          <t>connornata</t>
        </is>
      </c>
      <c r="B228704" t="n">
        <v>1</v>
      </c>
    </row>
    <row r="228705">
      <c r="A228705" t="inlineStr">
        <is>
          <t>gumnpod</t>
        </is>
      </c>
      <c r="B228705" t="n">
        <v>1</v>
      </c>
    </row>
    <row r="228706">
      <c r="A228706" t="inlineStr">
        <is>
          <t>bataround</t>
        </is>
      </c>
      <c r="B228706" t="n">
        <v>1</v>
      </c>
    </row>
    <row r="228707">
      <c r="A228707" t="inlineStr">
        <is>
          <t>circollective</t>
        </is>
      </c>
      <c r="B228707" t="n">
        <v>1</v>
      </c>
    </row>
    <row r="228708">
      <c r="A228708" t="inlineStr">
        <is>
          <t>puckerface</t>
        </is>
      </c>
      <c r="B228708" t="n">
        <v>1</v>
      </c>
    </row>
    <row r="228709">
      <c r="A228709" t="inlineStr">
        <is>
          <t>lasturl</t>
        </is>
      </c>
      <c r="B228709" t="n">
        <v>1</v>
      </c>
    </row>
    <row r="228710">
      <c r="A228710" t="inlineStr">
        <is>
          <t>mchob</t>
        </is>
      </c>
      <c r="B228710" t="n">
        <v>1</v>
      </c>
    </row>
    <row r="228711">
      <c r="A228711" t="inlineStr">
        <is>
          <t>screambabble</t>
        </is>
      </c>
      <c r="B228711" t="n">
        <v>1</v>
      </c>
    </row>
    <row r="228712">
      <c r="A228712" t="inlineStr">
        <is>
          <t>lounas</t>
        </is>
      </c>
      <c r="B228712" t="n">
        <v>1</v>
      </c>
    </row>
    <row r="228713">
      <c r="A228713" t="inlineStr">
        <is>
          <t>nalakwowbhala</t>
        </is>
      </c>
      <c r="B228713" t="n">
        <v>1</v>
      </c>
    </row>
    <row r="228714">
      <c r="A228714" t="inlineStr">
        <is>
          <t>crowdmouse</t>
        </is>
      </c>
      <c r="B228714" t="n">
        <v>1</v>
      </c>
    </row>
    <row r="228715">
      <c r="A228715" t="inlineStr">
        <is>
          <t>pussless</t>
        </is>
      </c>
      <c r="B228715" t="n">
        <v>1</v>
      </c>
    </row>
    <row r="228716">
      <c r="A228716" t="inlineStr">
        <is>
          <t>micik</t>
        </is>
      </c>
      <c r="B228716" t="n">
        <v>1</v>
      </c>
    </row>
    <row r="228717">
      <c r="A228717" t="inlineStr">
        <is>
          <t>gwar02</t>
        </is>
      </c>
      <c r="B228717" t="n">
        <v>1</v>
      </c>
    </row>
    <row r="228718">
      <c r="A228718" t="inlineStr">
        <is>
          <t>goldas</t>
        </is>
      </c>
      <c r="B228718" t="n">
        <v>2</v>
      </c>
    </row>
    <row r="228719">
      <c r="A228719" t="inlineStr">
        <is>
          <t>brettee</t>
        </is>
      </c>
      <c r="B228719" t="n">
        <v>1</v>
      </c>
    </row>
    <row r="228720">
      <c r="A228720" t="inlineStr">
        <is>
          <t>bezerkind</t>
        </is>
      </c>
      <c r="B228720" t="n">
        <v>1</v>
      </c>
    </row>
    <row r="228721">
      <c r="A228721" t="inlineStr">
        <is>
          <t>nowenatics</t>
        </is>
      </c>
      <c r="B228721" t="n">
        <v>1</v>
      </c>
    </row>
    <row r="228722">
      <c r="A228722" t="inlineStr">
        <is>
          <t>sexprints</t>
        </is>
      </c>
      <c r="B228722" t="n">
        <v>1</v>
      </c>
    </row>
    <row r="228723">
      <c r="A228723" t="inlineStr">
        <is>
          <t>inkena</t>
        </is>
      </c>
      <c r="B228723" t="n">
        <v>1</v>
      </c>
    </row>
    <row r="228724">
      <c r="A228724" t="inlineStr">
        <is>
          <t>womandude</t>
        </is>
      </c>
      <c r="B228724" t="n">
        <v>1</v>
      </c>
    </row>
    <row r="228725">
      <c r="A228725" t="inlineStr">
        <is>
          <t>faucet–all</t>
        </is>
      </c>
      <c r="B228725" t="n">
        <v>1</v>
      </c>
    </row>
    <row r="228726">
      <c r="A228726" t="inlineStr">
        <is>
          <t>mcsimon</t>
        </is>
      </c>
      <c r="B228726" t="n">
        <v>1</v>
      </c>
    </row>
    <row r="228727">
      <c r="A228727" t="inlineStr">
        <is>
          <t>hostedwarded</t>
        </is>
      </c>
      <c r="B228727" t="n">
        <v>1</v>
      </c>
    </row>
    <row r="228728">
      <c r="A228728" t="inlineStr">
        <is>
          <t>bullderby</t>
        </is>
      </c>
      <c r="B228728" t="n">
        <v>1</v>
      </c>
    </row>
    <row r="228729">
      <c r="A228729" t="inlineStr">
        <is>
          <t>luthard</t>
        </is>
      </c>
      <c r="B228729" t="n">
        <v>1</v>
      </c>
    </row>
    <row r="228730">
      <c r="A228730" t="inlineStr">
        <is>
          <t>naveracle</t>
        </is>
      </c>
      <c r="B228730" t="n">
        <v>1</v>
      </c>
    </row>
    <row r="228731">
      <c r="A228731" t="inlineStr">
        <is>
          <t>gortf</t>
        </is>
      </c>
      <c r="B228731" t="n">
        <v>1</v>
      </c>
    </row>
    <row r="228732">
      <c r="A228732" t="inlineStr">
        <is>
          <t>greatgod</t>
        </is>
      </c>
      <c r="B228732" t="n">
        <v>1</v>
      </c>
    </row>
    <row r="228733">
      <c r="A228733" t="inlineStr">
        <is>
          <t>tovertm</t>
        </is>
      </c>
      <c r="B228733" t="n">
        <v>1</v>
      </c>
    </row>
    <row r="228734">
      <c r="A228734" t="inlineStr">
        <is>
          <t>guponi</t>
        </is>
      </c>
      <c r="B228734" t="n">
        <v>1</v>
      </c>
    </row>
    <row r="228735">
      <c r="A228735" t="inlineStr">
        <is>
          <t>warmamp</t>
        </is>
      </c>
      <c r="B228735" t="n">
        <v>1</v>
      </c>
    </row>
    <row r="228736">
      <c r="A228736" t="inlineStr">
        <is>
          <t>plaittle</t>
        </is>
      </c>
      <c r="B228736" t="n">
        <v>1</v>
      </c>
    </row>
    <row r="228737">
      <c r="A228737" t="inlineStr">
        <is>
          <t>mhac</t>
        </is>
      </c>
      <c r="B228737" t="n">
        <v>2</v>
      </c>
    </row>
    <row r="228738">
      <c r="A228738" t="inlineStr">
        <is>
          <t>com20150220bookkeeping</t>
        </is>
      </c>
      <c r="B228738" t="n">
        <v>1</v>
      </c>
    </row>
    <row r="228739">
      <c r="A228739" t="inlineStr">
        <is>
          <t>httpbookkeepingblogs</t>
        </is>
      </c>
      <c r="B228739" t="n">
        <v>1</v>
      </c>
    </row>
    <row r="228740">
      <c r="A228740" t="inlineStr">
        <is>
          <t>bcite</t>
        </is>
      </c>
      <c r="B228740" t="n">
        <v>1</v>
      </c>
    </row>
    <row r="228741">
      <c r="A228741" t="inlineStr">
        <is>
          <t>bicaglia</t>
        </is>
      </c>
      <c r="B228741" t="n">
        <v>1</v>
      </c>
    </row>
    <row r="228742">
      <c r="A228742" t="inlineStr">
        <is>
          <t>nocontact</t>
        </is>
      </c>
      <c r="B228742" t="n">
        <v>1</v>
      </c>
    </row>
    <row r="228743">
      <c r="A228743" t="inlineStr">
        <is>
          <t>zogh</t>
        </is>
      </c>
      <c r="B228743" t="n">
        <v>1</v>
      </c>
    </row>
    <row r="228744">
      <c r="A228744" t="inlineStr">
        <is>
          <t>orsted</t>
        </is>
      </c>
      <c r="B228744" t="n">
        <v>2</v>
      </c>
    </row>
    <row r="228745">
      <c r="A228745" t="inlineStr">
        <is>
          <t>ifybigdash</t>
        </is>
      </c>
      <c r="B228745" t="n">
        <v>1</v>
      </c>
    </row>
    <row r="228746">
      <c r="A228746" t="inlineStr">
        <is>
          <t>infofarmfree</t>
        </is>
      </c>
      <c r="B228746" t="n">
        <v>1</v>
      </c>
    </row>
    <row r="228747">
      <c r="A228747" t="inlineStr">
        <is>
          <t>bookstream</t>
        </is>
      </c>
      <c r="B228747" t="n">
        <v>1</v>
      </c>
    </row>
    <row r="228748">
      <c r="A228748" t="inlineStr">
        <is>
          <t>ghostle</t>
        </is>
      </c>
      <c r="B228748" t="n">
        <v>1</v>
      </c>
    </row>
    <row r="228749">
      <c r="A228749" t="inlineStr">
        <is>
          <t>warehouserobot</t>
        </is>
      </c>
      <c r="B228749" t="n">
        <v>1</v>
      </c>
    </row>
    <row r="228750">
      <c r="A228750" t="inlineStr">
        <is>
          <t>skinnybunny</t>
        </is>
      </c>
      <c r="B228750" t="n">
        <v>1</v>
      </c>
    </row>
    <row r="228751">
      <c r="A228751" t="inlineStr">
        <is>
          <t>byrke</t>
        </is>
      </c>
      <c r="B228751" t="n">
        <v>1</v>
      </c>
    </row>
    <row r="228752">
      <c r="A228752" t="inlineStr">
        <is>
          <t>shaffers</t>
        </is>
      </c>
      <c r="B228752" t="n">
        <v>5</v>
      </c>
    </row>
    <row r="228753">
      <c r="A228753" t="inlineStr">
        <is>
          <t>mike_hoffman</t>
        </is>
      </c>
      <c r="B228753" t="n">
        <v>1</v>
      </c>
    </row>
    <row r="228754">
      <c r="A228754" t="inlineStr">
        <is>
          <t>barnhe</t>
        </is>
      </c>
      <c r="B228754" t="n">
        <v>1</v>
      </c>
    </row>
    <row r="228755">
      <c r="A228755" t="inlineStr">
        <is>
          <t>bsk_dan</t>
        </is>
      </c>
      <c r="B228755" t="n">
        <v>1</v>
      </c>
    </row>
    <row r="228756">
      <c r="A228756" t="inlineStr">
        <is>
          <t>damariss</t>
        </is>
      </c>
      <c r="B228756" t="n">
        <v>1</v>
      </c>
    </row>
    <row r="228757">
      <c r="A228757" t="inlineStr">
        <is>
          <t>alastairvoyante</t>
        </is>
      </c>
      <c r="B228757" t="n">
        <v>1</v>
      </c>
    </row>
    <row r="228758">
      <c r="A228758" t="inlineStr">
        <is>
          <t>contrime</t>
        </is>
      </c>
      <c r="B228758" t="n">
        <v>1</v>
      </c>
    </row>
    <row r="228759">
      <c r="A228759" t="inlineStr">
        <is>
          <t>godbe</t>
        </is>
      </c>
      <c r="B228759" t="n">
        <v>1</v>
      </c>
    </row>
    <row r="228760">
      <c r="A228760" t="inlineStr">
        <is>
          <t>steviks</t>
        </is>
      </c>
      <c r="B228760" t="n">
        <v>2</v>
      </c>
    </row>
    <row r="228761">
      <c r="A228761" t="inlineStr">
        <is>
          <t>ezcon</t>
        </is>
      </c>
      <c r="B228761" t="n">
        <v>1</v>
      </c>
    </row>
    <row r="228762">
      <c r="A228762" t="inlineStr">
        <is>
          <t>captainscii</t>
        </is>
      </c>
      <c r="B228762" t="n">
        <v>1</v>
      </c>
    </row>
    <row r="228763">
      <c r="A228763" t="inlineStr">
        <is>
          <t>dblon</t>
        </is>
      </c>
      <c r="B228763" t="n">
        <v>1</v>
      </c>
    </row>
    <row r="228764">
      <c r="A228764" t="inlineStr">
        <is>
          <t>detatt</t>
        </is>
      </c>
      <c r="B228764" t="n">
        <v>1</v>
      </c>
    </row>
    <row r="228765">
      <c r="A228765" t="inlineStr">
        <is>
          <t>morenot</t>
        </is>
      </c>
      <c r="B228765" t="n">
        <v>1</v>
      </c>
    </row>
    <row r="228766">
      <c r="A228766" t="inlineStr">
        <is>
          <t>nubitty</t>
        </is>
      </c>
      <c r="B228766" t="n">
        <v>1</v>
      </c>
    </row>
    <row r="228767">
      <c r="A228767" t="inlineStr">
        <is>
          <t>dutchsten</t>
        </is>
      </c>
      <c r="B228767" t="n">
        <v>1</v>
      </c>
    </row>
    <row r="228768">
      <c r="A228768" t="inlineStr">
        <is>
          <t>kikimo</t>
        </is>
      </c>
      <c r="B228768" t="n">
        <v>1</v>
      </c>
    </row>
    <row r="228769">
      <c r="A228769" t="inlineStr">
        <is>
          <t>throwali</t>
        </is>
      </c>
      <c r="B228769" t="n">
        <v>1</v>
      </c>
    </row>
    <row r="228770">
      <c r="A228770" t="inlineStr">
        <is>
          <t>vinnenn</t>
        </is>
      </c>
      <c r="B228770" t="n">
        <v>1</v>
      </c>
    </row>
    <row r="228771">
      <c r="A228771" t="inlineStr">
        <is>
          <t>dkvid159206682</t>
        </is>
      </c>
      <c r="B228771" t="n">
        <v>1</v>
      </c>
    </row>
    <row r="228772">
      <c r="A228772" t="inlineStr">
        <is>
          <t>wpc360</t>
        </is>
      </c>
      <c r="B228772" t="n">
        <v>1</v>
      </c>
    </row>
    <row r="228773">
      <c r="A228773" t="inlineStr">
        <is>
          <t>esp85193</t>
        </is>
      </c>
      <c r="B228773" t="n">
        <v>1</v>
      </c>
    </row>
    <row r="228774">
      <c r="A228774" t="inlineStr">
        <is>
          <t>queenjinticipation</t>
        </is>
      </c>
      <c r="B228774" t="n">
        <v>1</v>
      </c>
    </row>
    <row r="228775">
      <c r="A228775" t="inlineStr">
        <is>
          <t>orionz4x</t>
        </is>
      </c>
      <c r="B228775" t="n">
        <v>1</v>
      </c>
    </row>
    <row r="228776">
      <c r="A228776" t="inlineStr">
        <is>
          <t>wvstaff</t>
        </is>
      </c>
      <c r="B228776" t="n">
        <v>1</v>
      </c>
    </row>
    <row r="228777">
      <c r="A228777" t="inlineStr">
        <is>
          <t>errevidado</t>
        </is>
      </c>
      <c r="B228777" t="n">
        <v>1</v>
      </c>
    </row>
    <row r="228778">
      <c r="A228778" t="inlineStr">
        <is>
          <t>croweslord</t>
        </is>
      </c>
      <c r="B228778" t="n">
        <v>1</v>
      </c>
    </row>
    <row r="228779">
      <c r="A228779" t="inlineStr">
        <is>
          <t>adiotech</t>
        </is>
      </c>
      <c r="B228779" t="n">
        <v>1</v>
      </c>
    </row>
    <row r="228780">
      <c r="A228780" t="inlineStr">
        <is>
          <t>labénntes</t>
        </is>
      </c>
      <c r="B228780" t="n">
        <v>1</v>
      </c>
    </row>
    <row r="228781">
      <c r="A228781" t="inlineStr">
        <is>
          <t>ctwhite</t>
        </is>
      </c>
      <c r="B228781" t="n">
        <v>1</v>
      </c>
    </row>
    <row r="228782">
      <c r="A228782" t="inlineStr">
        <is>
          <t>idonic319387</t>
        </is>
      </c>
      <c r="B228782" t="n">
        <v>1</v>
      </c>
    </row>
    <row r="228783">
      <c r="A228783" t="inlineStr">
        <is>
          <t>wind20</t>
        </is>
      </c>
      <c r="B228783" t="n">
        <v>1</v>
      </c>
    </row>
    <row r="228784">
      <c r="A228784" t="inlineStr">
        <is>
          <t>httpsokx</t>
        </is>
      </c>
      <c r="B228784" t="n">
        <v>1</v>
      </c>
    </row>
    <row r="228785">
      <c r="A228785" t="inlineStr">
        <is>
          <t>europing</t>
        </is>
      </c>
      <c r="B228785" t="n">
        <v>1</v>
      </c>
    </row>
    <row r="228786">
      <c r="A228786" t="inlineStr">
        <is>
          <t>mattureless</t>
        </is>
      </c>
      <c r="B228786" t="n">
        <v>1</v>
      </c>
    </row>
    <row r="228787">
      <c r="A228787" t="inlineStr">
        <is>
          <t>avortem</t>
        </is>
      </c>
      <c r="B228787" t="n">
        <v>1</v>
      </c>
    </row>
    <row r="228788">
      <c r="A228788" t="inlineStr">
        <is>
          <t>drakeschritten</t>
        </is>
      </c>
      <c r="B228788" t="n">
        <v>1</v>
      </c>
    </row>
    <row r="228789">
      <c r="A228789" t="inlineStr">
        <is>
          <t>überfora</t>
        </is>
      </c>
      <c r="B228789" t="n">
        <v>1</v>
      </c>
    </row>
    <row r="228790">
      <c r="A228790" t="inlineStr">
        <is>
          <t>parleyfox</t>
        </is>
      </c>
      <c r="B228790" t="n">
        <v>1</v>
      </c>
    </row>
    <row r="228791">
      <c r="A228791" t="inlineStr">
        <is>
          <t>ubersoverbe</t>
        </is>
      </c>
      <c r="B228791" t="n">
        <v>1</v>
      </c>
    </row>
    <row r="228792">
      <c r="A228792" t="inlineStr">
        <is>
          <t>viel3zqm3hgdo</t>
        </is>
      </c>
      <c r="B228792" t="n">
        <v>1</v>
      </c>
    </row>
    <row r="228793">
      <c r="A228793" t="inlineStr">
        <is>
          <t>mmigers</t>
        </is>
      </c>
      <c r="B228793" t="n">
        <v>1</v>
      </c>
    </row>
    <row r="228794">
      <c r="A228794" t="inlineStr">
        <is>
          <t>i2tvime</t>
        </is>
      </c>
      <c r="B228794" t="n">
        <v>1</v>
      </c>
    </row>
    <row r="228795">
      <c r="A228795" t="inlineStr">
        <is>
          <t>stearafforce</t>
        </is>
      </c>
      <c r="B228795" t="n">
        <v>1</v>
      </c>
    </row>
    <row r="228796">
      <c r="A228796" t="inlineStr">
        <is>
          <t>aimos</t>
        </is>
      </c>
      <c r="B228796" t="n">
        <v>1</v>
      </c>
    </row>
    <row r="228797">
      <c r="A228797" t="inlineStr">
        <is>
          <t>struter</t>
        </is>
      </c>
      <c r="B228797" t="n">
        <v>2</v>
      </c>
    </row>
    <row r="228798">
      <c r="A228798" t="inlineStr">
        <is>
          <t>undeedrpujeniedorks</t>
        </is>
      </c>
      <c r="B228798" t="n">
        <v>1</v>
      </c>
    </row>
    <row r="228799">
      <c r="A228799" t="inlineStr">
        <is>
          <t>takiemani</t>
        </is>
      </c>
      <c r="B228799" t="n">
        <v>1</v>
      </c>
    </row>
    <row r="228800">
      <c r="A228800" t="inlineStr">
        <is>
          <t>czater</t>
        </is>
      </c>
      <c r="B228800" t="n">
        <v>1</v>
      </c>
    </row>
    <row r="228801">
      <c r="A228801" t="inlineStr">
        <is>
          <t>fororeso</t>
        </is>
      </c>
      <c r="B228801" t="n">
        <v>1</v>
      </c>
    </row>
    <row r="228802">
      <c r="A228802" t="inlineStr">
        <is>
          <t>janann4casususggz</t>
        </is>
      </c>
      <c r="B228802" t="n">
        <v>1</v>
      </c>
    </row>
    <row r="228803">
      <c r="A228803" t="inlineStr">
        <is>
          <t>lilygay</t>
        </is>
      </c>
      <c r="B228803" t="n">
        <v>1</v>
      </c>
    </row>
    <row r="228804">
      <c r="A228804" t="inlineStr">
        <is>
          <t>dp8234</t>
        </is>
      </c>
      <c r="B228804" t="n">
        <v>1</v>
      </c>
    </row>
    <row r="228805">
      <c r="A228805" t="inlineStr">
        <is>
          <t>choosetoo</t>
        </is>
      </c>
      <c r="B228805" t="n">
        <v>1</v>
      </c>
    </row>
    <row r="228806">
      <c r="A228806" t="inlineStr">
        <is>
          <t>circuriton</t>
        </is>
      </c>
      <c r="B228806" t="n">
        <v>1</v>
      </c>
    </row>
    <row r="228807">
      <c r="A228807" t="inlineStr">
        <is>
          <t>65540</t>
        </is>
      </c>
      <c r="B228807" t="n">
        <v>1</v>
      </c>
    </row>
    <row r="228808">
      <c r="A228808" t="inlineStr">
        <is>
          <t>fof262</t>
        </is>
      </c>
      <c r="B228808" t="n">
        <v>1</v>
      </c>
    </row>
    <row r="228809">
      <c r="A228809" t="inlineStr">
        <is>
          <t>alo​ah</t>
        </is>
      </c>
      <c r="B228809" t="n">
        <v>1</v>
      </c>
    </row>
    <row r="228810">
      <c r="A228810" t="inlineStr">
        <is>
          <t>qatara</t>
        </is>
      </c>
      <c r="B228810" t="n">
        <v>1</v>
      </c>
    </row>
    <row r="228811">
      <c r="A228811" t="inlineStr">
        <is>
          <t>129300</t>
        </is>
      </c>
      <c r="B228811" t="n">
        <v>1</v>
      </c>
    </row>
    <row r="228812">
      <c r="A228812" t="inlineStr">
        <is>
          <t>1223756</t>
        </is>
      </c>
      <c r="B228812" t="n">
        <v>1</v>
      </c>
    </row>
    <row r="228813">
      <c r="A228813" t="inlineStr">
        <is>
          <t>zergity</t>
        </is>
      </c>
      <c r="B228813" t="n">
        <v>1</v>
      </c>
    </row>
    <row r="228814">
      <c r="A228814" t="inlineStr">
        <is>
          <t>415277</t>
        </is>
      </c>
      <c r="B228814" t="n">
        <v>1</v>
      </c>
    </row>
    <row r="228815">
      <c r="A228815" t="inlineStr">
        <is>
          <t>2067524</t>
        </is>
      </c>
      <c r="B228815" t="n">
        <v>1</v>
      </c>
    </row>
    <row r="228816">
      <c r="A228816" t="inlineStr">
        <is>
          <t>999501</t>
        </is>
      </c>
      <c r="B228816" t="n">
        <v>1</v>
      </c>
    </row>
    <row r="228817">
      <c r="A228817" t="inlineStr">
        <is>
          <t>battlemechtype</t>
        </is>
      </c>
      <c r="B228817" t="n">
        <v>1</v>
      </c>
    </row>
    <row r="228818">
      <c r="A228818" t="inlineStr">
        <is>
          <t>406as</t>
        </is>
      </c>
      <c r="B228818" t="n">
        <v>1</v>
      </c>
    </row>
    <row r="228819">
      <c r="A228819" t="inlineStr">
        <is>
          <t>aussistent</t>
        </is>
      </c>
      <c r="B228819" t="n">
        <v>1</v>
      </c>
    </row>
    <row r="228820">
      <c r="A228820" t="inlineStr">
        <is>
          <t>11ata213a30</t>
        </is>
      </c>
      <c r="B228820" t="n">
        <v>1</v>
      </c>
    </row>
    <row r="228821">
      <c r="A228821" t="inlineStr">
        <is>
          <t>matter89</t>
        </is>
      </c>
      <c r="B228821" t="n">
        <v>1</v>
      </c>
    </row>
    <row r="228822">
      <c r="A228822" t="inlineStr">
        <is>
          <t>15609615</t>
        </is>
      </c>
      <c r="B228822" t="n">
        <v>1</v>
      </c>
    </row>
    <row r="228823">
      <c r="A228823" t="inlineStr">
        <is>
          <t>parvari</t>
        </is>
      </c>
      <c r="B228823" t="n">
        <v>1</v>
      </c>
    </row>
    <row r="228824">
      <c r="A228824" t="inlineStr">
        <is>
          <t>999502</t>
        </is>
      </c>
      <c r="B228824" t="n">
        <v>1</v>
      </c>
    </row>
    <row r="228825">
      <c r="A228825" t="inlineStr">
        <is>
          <t>33397</t>
        </is>
      </c>
      <c r="B228825" t="n">
        <v>1</v>
      </c>
    </row>
    <row r="228826">
      <c r="A228826" t="inlineStr">
        <is>
          <t>offtable</t>
        </is>
      </c>
      <c r="B228826" t="n">
        <v>1</v>
      </c>
    </row>
    <row r="228827">
      <c r="A228827" t="inlineStr">
        <is>
          <t>rpg_02</t>
        </is>
      </c>
      <c r="B228827" t="n">
        <v>1</v>
      </c>
    </row>
    <row r="228828">
      <c r="A228828" t="inlineStr">
        <is>
          <t>11168</t>
        </is>
      </c>
      <c r="B228828" t="n">
        <v>1</v>
      </c>
    </row>
    <row r="228829">
      <c r="A228829" t="inlineStr">
        <is>
          <t>rpg_03</t>
        </is>
      </c>
      <c r="B228829" t="n">
        <v>1</v>
      </c>
    </row>
    <row r="228830">
      <c r="A228830" t="inlineStr">
        <is>
          <t>drnik</t>
        </is>
      </c>
      <c r="B228830" t="n">
        <v>1</v>
      </c>
    </row>
    <row r="228831">
      <c r="A228831" t="inlineStr">
        <is>
          <t>macedons</t>
        </is>
      </c>
      <c r="B228831" t="n">
        <v>1</v>
      </c>
    </row>
    <row r="228832">
      <c r="A228832" t="inlineStr">
        <is>
          <t>187055808</t>
        </is>
      </c>
      <c r="B228832" t="n">
        <v>1</v>
      </c>
    </row>
    <row r="228833">
      <c r="A228833" t="inlineStr">
        <is>
          <t>apodynamics</t>
        </is>
      </c>
      <c r="B228833" t="n">
        <v>1</v>
      </c>
    </row>
    <row r="228834">
      <c r="A228834" t="inlineStr">
        <is>
          <t>sackiliyama</t>
        </is>
      </c>
      <c r="B228834" t="n">
        <v>1</v>
      </c>
    </row>
    <row r="228835">
      <c r="A228835" t="inlineStr">
        <is>
          <t>euwel</t>
        </is>
      </c>
      <c r="B228835" t="n">
        <v>1</v>
      </c>
    </row>
    <row r="228836">
      <c r="A228836" t="inlineStr">
        <is>
          <t>yehskis</t>
        </is>
      </c>
      <c r="B228836" t="n">
        <v>1</v>
      </c>
    </row>
    <row r="228837">
      <c r="A228837" t="inlineStr">
        <is>
          <t>pariviros</t>
        </is>
      </c>
      <c r="B228837" t="n">
        <v>1</v>
      </c>
    </row>
    <row r="228838">
      <c r="A228838" t="inlineStr">
        <is>
          <t>skyface</t>
        </is>
      </c>
      <c r="B228838" t="n">
        <v>1</v>
      </c>
    </row>
    <row r="228839">
      <c r="A228839" t="inlineStr">
        <is>
          <t>fragales</t>
        </is>
      </c>
      <c r="B228839" t="n">
        <v>1</v>
      </c>
    </row>
    <row r="228840">
      <c r="A228840" t="inlineStr">
        <is>
          <t>wekes</t>
        </is>
      </c>
      <c r="B228840" t="n">
        <v>1</v>
      </c>
    </row>
    <row r="228841">
      <c r="A228841" t="inlineStr">
        <is>
          <t>bundau</t>
        </is>
      </c>
      <c r="B228841" t="n">
        <v>1</v>
      </c>
    </row>
    <row r="228842">
      <c r="A228842" t="inlineStr">
        <is>
          <t>oomill</t>
        </is>
      </c>
      <c r="B228842" t="n">
        <v>1</v>
      </c>
    </row>
    <row r="228843">
      <c r="A228843" t="inlineStr">
        <is>
          <t>mate0000</t>
        </is>
      </c>
      <c r="B228843" t="n">
        <v>1</v>
      </c>
    </row>
    <row r="228844">
      <c r="A228844" t="inlineStr">
        <is>
          <t>parkla</t>
        </is>
      </c>
      <c r="B228844" t="n">
        <v>1</v>
      </c>
    </row>
    <row r="228845">
      <c r="A228845" t="inlineStr">
        <is>
          <t>patternsay</t>
        </is>
      </c>
      <c r="B228845" t="n">
        <v>1</v>
      </c>
    </row>
    <row r="228846">
      <c r="A228846" t="inlineStr">
        <is>
          <t>oarchillian</t>
        </is>
      </c>
      <c r="B228846" t="n">
        <v>1</v>
      </c>
    </row>
    <row r="228847">
      <c r="A228847" t="inlineStr">
        <is>
          <t>prepist</t>
        </is>
      </c>
      <c r="B228847" t="n">
        <v>1</v>
      </c>
    </row>
    <row r="228848">
      <c r="A228848" t="inlineStr">
        <is>
          <t>yrep</t>
        </is>
      </c>
      <c r="B228848" t="n">
        <v>1</v>
      </c>
    </row>
    <row r="228849">
      <c r="A228849" t="inlineStr">
        <is>
          <t>vibase</t>
        </is>
      </c>
      <c r="B228849" t="n">
        <v>1</v>
      </c>
    </row>
    <row r="228850">
      <c r="A228850" t="inlineStr">
        <is>
          <t>prescarp</t>
        </is>
      </c>
      <c r="B228850" t="n">
        <v>1</v>
      </c>
    </row>
    <row r="228851">
      <c r="A228851" t="inlineStr">
        <is>
          <t>reargide</t>
        </is>
      </c>
      <c r="B228851" t="n">
        <v>1</v>
      </c>
    </row>
    <row r="228852">
      <c r="A228852" t="inlineStr">
        <is>
          <t>eyexyppels</t>
        </is>
      </c>
      <c r="B228852" t="n">
        <v>1</v>
      </c>
    </row>
    <row r="228853">
      <c r="A228853" t="inlineStr">
        <is>
          <t>impresably</t>
        </is>
      </c>
      <c r="B228853" t="n">
        <v>1</v>
      </c>
    </row>
    <row r="228854">
      <c r="A228854" t="inlineStr">
        <is>
          <t>rimalogy</t>
        </is>
      </c>
      <c r="B228854" t="n">
        <v>1</v>
      </c>
    </row>
    <row r="228855">
      <c r="A228855" t="inlineStr">
        <is>
          <t>hiloha</t>
        </is>
      </c>
      <c r="B228855" t="n">
        <v>1</v>
      </c>
    </row>
    <row r="228856">
      <c r="A228856" t="inlineStr">
        <is>
          <t>stoneabyekpersonal</t>
        </is>
      </c>
      <c r="B228856" t="n">
        <v>1</v>
      </c>
    </row>
    <row r="228857">
      <c r="A228857" t="inlineStr">
        <is>
          <t>clossips</t>
        </is>
      </c>
      <c r="B228857" t="n">
        <v>1</v>
      </c>
    </row>
    <row r="228858">
      <c r="A228858" t="inlineStr">
        <is>
          <t>subtimed</t>
        </is>
      </c>
      <c r="B228858" t="n">
        <v>1</v>
      </c>
    </row>
    <row r="228859">
      <c r="A228859" t="inlineStr">
        <is>
          <t>array64</t>
        </is>
      </c>
      <c r="B228859" t="n">
        <v>1</v>
      </c>
    </row>
    <row r="228860">
      <c r="A228860" t="inlineStr">
        <is>
          <t>yrem</t>
        </is>
      </c>
      <c r="B228860" t="n">
        <v>1</v>
      </c>
    </row>
    <row r="228861">
      <c r="A228861" t="inlineStr">
        <is>
          <t>homent</t>
        </is>
      </c>
      <c r="B228861" t="n">
        <v>1</v>
      </c>
    </row>
    <row r="228862">
      <c r="A228862" t="inlineStr">
        <is>
          <t>onc_en</t>
        </is>
      </c>
      <c r="B228862" t="n">
        <v>1</v>
      </c>
    </row>
    <row r="228863">
      <c r="A228863" t="inlineStr">
        <is>
          <t>cruq</t>
        </is>
      </c>
      <c r="B228863" t="n">
        <v>1</v>
      </c>
    </row>
    <row r="228864">
      <c r="A228864" t="inlineStr">
        <is>
          <t>leakingdenial</t>
        </is>
      </c>
      <c r="B228864" t="n">
        <v>1</v>
      </c>
    </row>
    <row r="228865">
      <c r="A228865" t="inlineStr">
        <is>
          <t>tramadivore</t>
        </is>
      </c>
      <c r="B228865" t="n">
        <v>1</v>
      </c>
    </row>
    <row r="228866">
      <c r="A228866" t="inlineStr">
        <is>
          <t>6en904</t>
        </is>
      </c>
      <c r="B228866" t="n">
        <v>1</v>
      </c>
    </row>
    <row r="228867">
      <c r="A228867" t="inlineStr">
        <is>
          <t>padcode</t>
        </is>
      </c>
      <c r="B228867" t="n">
        <v>1</v>
      </c>
    </row>
    <row r="228868">
      <c r="A228868" t="inlineStr">
        <is>
          <t>modificationn</t>
        </is>
      </c>
      <c r="B228868" t="n">
        <v>1</v>
      </c>
    </row>
    <row r="228869">
      <c r="A228869" t="inlineStr">
        <is>
          <t>stratstrike_sup</t>
        </is>
      </c>
      <c r="B228869" t="n">
        <v>1</v>
      </c>
    </row>
    <row r="228870">
      <c r="A228870" t="inlineStr">
        <is>
          <t>oveice</t>
        </is>
      </c>
      <c r="B228870" t="n">
        <v>1</v>
      </c>
    </row>
    <row r="228871">
      <c r="A228871" t="inlineStr">
        <is>
          <t>poppedsttab</t>
        </is>
      </c>
      <c r="B228871" t="n">
        <v>1</v>
      </c>
    </row>
    <row r="228872">
      <c r="A228872" t="inlineStr">
        <is>
          <t>foundrycanada</t>
        </is>
      </c>
      <c r="B228872" t="n">
        <v>1</v>
      </c>
    </row>
    <row r="228873">
      <c r="A228873" t="inlineStr">
        <is>
          <t>inferion</t>
        </is>
      </c>
      <c r="B228873" t="n">
        <v>1</v>
      </c>
    </row>
    <row r="228874">
      <c r="A228874" t="inlineStr">
        <is>
          <t>xoresize</t>
        </is>
      </c>
      <c r="B228874" t="n">
        <v>1</v>
      </c>
    </row>
    <row r="228875">
      <c r="A228875" t="inlineStr">
        <is>
          <t>stripstub</t>
        </is>
      </c>
      <c r="B228875" t="n">
        <v>1</v>
      </c>
    </row>
    <row r="228876">
      <c r="A228876" t="inlineStr">
        <is>
          <t>cyberneticity</t>
        </is>
      </c>
      <c r="B228876" t="n">
        <v>1</v>
      </c>
    </row>
    <row r="228877">
      <c r="A228877" t="inlineStr">
        <is>
          <t>hatwandvesnatch</t>
        </is>
      </c>
      <c r="B228877" t="n">
        <v>1</v>
      </c>
    </row>
    <row r="228878">
      <c r="A228878" t="inlineStr">
        <is>
          <t>kahli</t>
        </is>
      </c>
      <c r="B228878" t="n">
        <v>1</v>
      </c>
    </row>
    <row r="228879">
      <c r="A228879" t="inlineStr">
        <is>
          <t>kenila</t>
        </is>
      </c>
      <c r="B228879" t="n">
        <v>2</v>
      </c>
    </row>
    <row r="228880">
      <c r="A228880" t="inlineStr">
        <is>
          <t>oaddour</t>
        </is>
      </c>
      <c r="B228880" t="n">
        <v>1</v>
      </c>
    </row>
    <row r="228881">
      <c r="A228881" t="inlineStr">
        <is>
          <t>spookmaker</t>
        </is>
      </c>
      <c r="B228881" t="n">
        <v>1</v>
      </c>
    </row>
    <row r="228882">
      <c r="A228882" t="inlineStr">
        <is>
          <t>bluelants</t>
        </is>
      </c>
      <c r="B228882" t="n">
        <v>1</v>
      </c>
    </row>
    <row r="228883">
      <c r="A228883" t="inlineStr">
        <is>
          <t>disrep</t>
        </is>
      </c>
      <c r="B228883" t="n">
        <v>1</v>
      </c>
    </row>
    <row r="228884">
      <c r="A228884" t="inlineStr">
        <is>
          <t>konur</t>
        </is>
      </c>
      <c r="B228884" t="n">
        <v>1</v>
      </c>
    </row>
    <row r="228885">
      <c r="A228885" t="inlineStr">
        <is>
          <t>armels—they</t>
        </is>
      </c>
      <c r="B228885" t="n">
        <v>1</v>
      </c>
    </row>
    <row r="228886">
      <c r="A228886" t="inlineStr">
        <is>
          <t>camieu</t>
        </is>
      </c>
      <c r="B228886" t="n">
        <v>1</v>
      </c>
    </row>
    <row r="228887">
      <c r="A228887" t="inlineStr">
        <is>
          <t>unvenomated</t>
        </is>
      </c>
      <c r="B228887" t="n">
        <v>1</v>
      </c>
    </row>
    <row r="228888">
      <c r="A228888" t="inlineStr">
        <is>
          <t>marxistir</t>
        </is>
      </c>
      <c r="B228888" t="n">
        <v>1</v>
      </c>
    </row>
    <row r="228889">
      <c r="A228889" t="inlineStr">
        <is>
          <t>runamesa</t>
        </is>
      </c>
      <c r="B228889" t="n">
        <v>1</v>
      </c>
    </row>
    <row r="228890">
      <c r="A228890" t="inlineStr">
        <is>
          <t>flintbats</t>
        </is>
      </c>
      <c r="B228890" t="n">
        <v>1</v>
      </c>
    </row>
    <row r="228891">
      <c r="A228891" t="inlineStr">
        <is>
          <t>waterburns</t>
        </is>
      </c>
      <c r="B228891" t="n">
        <v>1</v>
      </c>
    </row>
    <row r="228892">
      <c r="A228892" t="inlineStr">
        <is>
          <t>turibus</t>
        </is>
      </c>
      <c r="B228892" t="n">
        <v>1</v>
      </c>
    </row>
    <row r="228893">
      <c r="A228893" t="inlineStr">
        <is>
          <t>kahlis</t>
        </is>
      </c>
      <c r="B228893" t="n">
        <v>1</v>
      </c>
    </row>
    <row r="228894">
      <c r="A228894" t="inlineStr">
        <is>
          <t>goceapo</t>
        </is>
      </c>
      <c r="B228894" t="n">
        <v>1</v>
      </c>
    </row>
    <row r="228895">
      <c r="A228895" t="inlineStr">
        <is>
          <t>datasy</t>
        </is>
      </c>
      <c r="B228895" t="n">
        <v>1</v>
      </c>
    </row>
    <row r="228896">
      <c r="A228896" t="inlineStr">
        <is>
          <t>cutstarn</t>
        </is>
      </c>
      <c r="B228896" t="n">
        <v>1</v>
      </c>
    </row>
    <row r="228897">
      <c r="A228897" t="inlineStr">
        <is>
          <t>anighters</t>
        </is>
      </c>
      <c r="B228897" t="n">
        <v>1</v>
      </c>
    </row>
    <row r="228898">
      <c r="A228898" t="inlineStr">
        <is>
          <t>26b4a</t>
        </is>
      </c>
      <c r="B228898" t="n">
        <v>1</v>
      </c>
    </row>
    <row r="228899">
      <c r="A228899" t="inlineStr">
        <is>
          <t>chapplegmail</t>
        </is>
      </c>
      <c r="B228899" t="n">
        <v>1</v>
      </c>
    </row>
    <row r="228900">
      <c r="A228900" t="inlineStr">
        <is>
          <t>hootery</t>
        </is>
      </c>
      <c r="B228900" t="n">
        <v>1</v>
      </c>
    </row>
    <row r="228901">
      <c r="A228901" t="inlineStr">
        <is>
          <t>nadanitotor</t>
        </is>
      </c>
      <c r="B228901" t="n">
        <v>1</v>
      </c>
    </row>
    <row r="228902">
      <c r="A228902" t="inlineStr">
        <is>
          <t>crowdwriting</t>
        </is>
      </c>
      <c r="B228902" t="n">
        <v>1</v>
      </c>
    </row>
    <row r="228903">
      <c r="A228903" t="inlineStr">
        <is>
          <t>publishedlike</t>
        </is>
      </c>
      <c r="B228903" t="n">
        <v>1</v>
      </c>
    </row>
    <row r="228904">
      <c r="A228904" t="inlineStr">
        <is>
          <t>httpaskatriotecklr</t>
        </is>
      </c>
      <c r="B228904" t="n">
        <v>1</v>
      </c>
    </row>
    <row r="228905">
      <c r="A228905" t="inlineStr">
        <is>
          <t>zastromes</t>
        </is>
      </c>
      <c r="B228905" t="n">
        <v>1</v>
      </c>
    </row>
    <row r="228906">
      <c r="A228906" t="inlineStr">
        <is>
          <t>morphine312</t>
        </is>
      </c>
      <c r="B228906" t="n">
        <v>1</v>
      </c>
    </row>
    <row r="228907">
      <c r="A228907" t="inlineStr">
        <is>
          <t>afterperson</t>
        </is>
      </c>
      <c r="B228907" t="n">
        <v>1</v>
      </c>
    </row>
    <row r="228908">
      <c r="A228908" t="inlineStr">
        <is>
          <t>paduspacunity</t>
        </is>
      </c>
      <c r="B228908" t="n">
        <v>1</v>
      </c>
    </row>
    <row r="228909">
      <c r="A228909" t="inlineStr">
        <is>
          <t>comresearchmeetingsreport</t>
        </is>
      </c>
      <c r="B228909" t="n">
        <v>1</v>
      </c>
    </row>
    <row r="228910">
      <c r="A228910" t="inlineStr">
        <is>
          <t>20´s</t>
        </is>
      </c>
      <c r="B228910" t="n">
        <v>1</v>
      </c>
    </row>
    <row r="228911">
      <c r="A228911" t="inlineStr">
        <is>
          <t>rentalaffiliates</t>
        </is>
      </c>
      <c r="B228911" t="n">
        <v>1</v>
      </c>
    </row>
    <row r="228912">
      <c r="A228912" t="inlineStr">
        <is>
          <t>organizeco</t>
        </is>
      </c>
      <c r="B228912" t="n">
        <v>1</v>
      </c>
    </row>
    <row r="228913">
      <c r="A228913" t="inlineStr">
        <is>
          <t>idbook</t>
        </is>
      </c>
      <c r="B228913" t="n">
        <v>1</v>
      </c>
    </row>
    <row r="228914">
      <c r="A228914" t="inlineStr">
        <is>
          <t>caseriger</t>
        </is>
      </c>
      <c r="B228914" t="n">
        <v>1</v>
      </c>
    </row>
    <row r="228915">
      <c r="A228915" t="inlineStr">
        <is>
          <t>rfbp</t>
        </is>
      </c>
      <c r="B228915" t="n">
        <v>1</v>
      </c>
    </row>
    <row r="228916">
      <c r="A228916" t="inlineStr">
        <is>
          <t>httpswheeler</t>
        </is>
      </c>
      <c r="B228916" t="n">
        <v>1</v>
      </c>
    </row>
    <row r="228917">
      <c r="A228917" t="inlineStr">
        <is>
          <t>trailblazerlocations</t>
        </is>
      </c>
      <c r="B228917" t="n">
        <v>1</v>
      </c>
    </row>
    <row r="228918">
      <c r="A228918" t="inlineStr">
        <is>
          <t>mailtocampus</t>
        </is>
      </c>
      <c r="B228918" t="n">
        <v>1</v>
      </c>
    </row>
    <row r="228919">
      <c r="A228919" t="inlineStr">
        <is>
          <t>kyockey</t>
        </is>
      </c>
      <c r="B228919" t="n">
        <v>1</v>
      </c>
    </row>
    <row r="228920">
      <c r="A228920" t="inlineStr">
        <is>
          <t>sentogen</t>
        </is>
      </c>
      <c r="B228920" t="n">
        <v>1</v>
      </c>
    </row>
    <row r="228921">
      <c r="A228921" t="inlineStr">
        <is>
          <t>visitsweekiques</t>
        </is>
      </c>
      <c r="B228921" t="n">
        <v>1</v>
      </c>
    </row>
    <row r="228922">
      <c r="A228922" t="inlineStr">
        <is>
          <t>in–thanks</t>
        </is>
      </c>
      <c r="B228922" t="n">
        <v>1</v>
      </c>
    </row>
    <row r="228923">
      <c r="A228923" t="inlineStr">
        <is>
          <t>lenguve</t>
        </is>
      </c>
      <c r="B228923" t="n">
        <v>1</v>
      </c>
    </row>
    <row r="228924">
      <c r="A228924" t="inlineStr">
        <is>
          <t>1990s–most</t>
        </is>
      </c>
      <c r="B228924" t="n">
        <v>1</v>
      </c>
    </row>
    <row r="228925">
      <c r="A228925" t="inlineStr">
        <is>
          <t>ntons</t>
        </is>
      </c>
      <c r="B228925" t="n">
        <v>1</v>
      </c>
    </row>
    <row r="228926">
      <c r="A228926" t="inlineStr">
        <is>
          <t>ntbcp</t>
        </is>
      </c>
      <c r="B228926" t="n">
        <v>1</v>
      </c>
    </row>
    <row r="228927">
      <c r="A228927" t="inlineStr">
        <is>
          <t>dramax</t>
        </is>
      </c>
      <c r="B228927" t="n">
        <v>1</v>
      </c>
    </row>
    <row r="228928">
      <c r="A228928" t="inlineStr">
        <is>
          <t>clinkarays</t>
        </is>
      </c>
      <c r="B228928" t="n">
        <v>1</v>
      </c>
    </row>
    <row r="228929">
      <c r="A228929" t="inlineStr">
        <is>
          <t>inquisitoriously</t>
        </is>
      </c>
      <c r="B228929" t="n">
        <v>1</v>
      </c>
    </row>
    <row r="228930">
      <c r="A228930" t="inlineStr">
        <is>
          <t>rackiest</t>
        </is>
      </c>
      <c r="B228930" t="n">
        <v>1</v>
      </c>
    </row>
    <row r="228931">
      <c r="A228931" t="inlineStr">
        <is>
          <t>mustced</t>
        </is>
      </c>
      <c r="B228931" t="n">
        <v>1</v>
      </c>
    </row>
    <row r="228932">
      <c r="A228932" t="inlineStr">
        <is>
          <t>wolfingens</t>
        </is>
      </c>
      <c r="B228932" t="n">
        <v>1</v>
      </c>
    </row>
    <row r="228933">
      <c r="A228933" t="inlineStr">
        <is>
          <t>plutternauts</t>
        </is>
      </c>
      <c r="B228933" t="n">
        <v>1</v>
      </c>
    </row>
    <row r="228934">
      <c r="A228934" t="inlineStr">
        <is>
          <t>handkas</t>
        </is>
      </c>
      <c r="B228934" t="n">
        <v>1</v>
      </c>
    </row>
    <row r="228935">
      <c r="A228935" t="inlineStr">
        <is>
          <t>120px120</t>
        </is>
      </c>
      <c r="B228935" t="n">
        <v>1</v>
      </c>
    </row>
    <row r="228936">
      <c r="A228936" t="inlineStr">
        <is>
          <t>2032px24px40px48p</t>
        </is>
      </c>
      <c r="B228936" t="n">
        <v>1</v>
      </c>
    </row>
    <row r="228937">
      <c r="A228937" t="inlineStr">
        <is>
          <t>monsignificant</t>
        </is>
      </c>
      <c r="B228937" t="n">
        <v>1</v>
      </c>
    </row>
    <row r="228938">
      <c r="A228938" t="inlineStr">
        <is>
          <t>pordretia</t>
        </is>
      </c>
      <c r="B228938" t="n">
        <v>1</v>
      </c>
    </row>
    <row r="228939">
      <c r="A228939" t="inlineStr">
        <is>
          <t>pairingstructure</t>
        </is>
      </c>
      <c r="B228939" t="n">
        <v>1</v>
      </c>
    </row>
    <row r="228940">
      <c r="A228940" t="inlineStr">
        <is>
          <t>arnsuper</t>
        </is>
      </c>
      <c r="B228940" t="n">
        <v>1</v>
      </c>
    </row>
    <row r="228941">
      <c r="A228941" t="inlineStr">
        <is>
          <t>protonally</t>
        </is>
      </c>
      <c r="B228941" t="n">
        <v>1</v>
      </c>
    </row>
    <row r="228942">
      <c r="A228942" t="inlineStr">
        <is>
          <t>larklae</t>
        </is>
      </c>
      <c r="B228942" t="n">
        <v>1</v>
      </c>
    </row>
    <row r="228943">
      <c r="A228943" t="inlineStr">
        <is>
          <t>discernes</t>
        </is>
      </c>
      <c r="B228943" t="n">
        <v>1</v>
      </c>
    </row>
    <row r="228944">
      <c r="A228944" t="inlineStr">
        <is>
          <t>pasched</t>
        </is>
      </c>
      <c r="B228944" t="n">
        <v>1</v>
      </c>
    </row>
    <row r="228945">
      <c r="A228945" t="inlineStr">
        <is>
          <t>gexpl</t>
        </is>
      </c>
      <c r="B228945" t="n">
        <v>1</v>
      </c>
    </row>
    <row r="228946">
      <c r="A228946" t="inlineStr">
        <is>
          <t>px20s</t>
        </is>
      </c>
      <c r="B228946" t="n">
        <v>1</v>
      </c>
    </row>
    <row r="228947">
      <c r="A228947" t="inlineStr">
        <is>
          <t>wx20</t>
        </is>
      </c>
      <c r="B228947" t="n">
        <v>1</v>
      </c>
    </row>
    <row r="228948">
      <c r="A228948" t="inlineStr">
        <is>
          <t>swalow</t>
        </is>
      </c>
      <c r="B228948" t="n">
        <v>1</v>
      </c>
    </row>
    <row r="228949">
      <c r="A228949" t="inlineStr">
        <is>
          <t>resourcesflaming</t>
        </is>
      </c>
      <c r="B228949" t="n">
        <v>1</v>
      </c>
    </row>
    <row r="228950">
      <c r="A228950" t="inlineStr">
        <is>
          <t>infectionsshouts</t>
        </is>
      </c>
      <c r="B228950" t="n">
        <v>1</v>
      </c>
    </row>
    <row r="228951">
      <c r="A228951" t="inlineStr">
        <is>
          <t>httpdreadblast</t>
        </is>
      </c>
      <c r="B228951" t="n">
        <v>1</v>
      </c>
    </row>
    <row r="228952">
      <c r="A228952" t="inlineStr">
        <is>
          <t>byobed</t>
        </is>
      </c>
      <c r="B228952" t="n">
        <v>1</v>
      </c>
    </row>
    <row r="228953">
      <c r="A228953" t="inlineStr">
        <is>
          <t>etopia</t>
        </is>
      </c>
      <c r="B228953" t="n">
        <v>1</v>
      </c>
    </row>
    <row r="228954">
      <c r="A228954" t="inlineStr">
        <is>
          <t>t_ui</t>
        </is>
      </c>
      <c r="B228954" t="n">
        <v>1</v>
      </c>
    </row>
    <row r="228955">
      <c r="A228955" t="inlineStr">
        <is>
          <t>vanderv</t>
        </is>
      </c>
      <c r="B228955" t="n">
        <v>1</v>
      </c>
    </row>
    <row r="228956">
      <c r="A228956" t="inlineStr">
        <is>
          <t>headtrackings</t>
        </is>
      </c>
      <c r="B228956" t="n">
        <v>1</v>
      </c>
    </row>
    <row r="228957">
      <c r="A228957" t="inlineStr">
        <is>
          <t>runiss</t>
        </is>
      </c>
      <c r="B228957" t="n">
        <v>1</v>
      </c>
    </row>
    <row r="228958">
      <c r="A228958" t="inlineStr">
        <is>
          <t>alignleftspeed</t>
        </is>
      </c>
      <c r="B228958" t="n">
        <v>1</v>
      </c>
    </row>
    <row r="228959">
      <c r="A228959" t="inlineStr">
        <is>
          <t>spiderslaying</t>
        </is>
      </c>
      <c r="B228959" t="n">
        <v>1</v>
      </c>
    </row>
    <row r="228960">
      <c r="A228960" t="inlineStr">
        <is>
          <t>jkpertvs</t>
        </is>
      </c>
      <c r="B228960" t="n">
        <v>1</v>
      </c>
    </row>
    <row r="228961">
      <c r="A228961" t="inlineStr">
        <is>
          <t>markupfile</t>
        </is>
      </c>
      <c r="B228961" t="n">
        <v>1</v>
      </c>
    </row>
    <row r="228962">
      <c r="A228962" t="inlineStr">
        <is>
          <t>telecommis</t>
        </is>
      </c>
      <c r="B228962" t="n">
        <v>1</v>
      </c>
    </row>
    <row r="228963">
      <c r="A228963" t="inlineStr">
        <is>
          <t>jupick</t>
        </is>
      </c>
      <c r="B228963" t="n">
        <v>1</v>
      </c>
    </row>
    <row r="228964">
      <c r="A228964" t="inlineStr">
        <is>
          <t>overtastic</t>
        </is>
      </c>
      <c r="B228964" t="n">
        <v>1</v>
      </c>
    </row>
    <row r="228965">
      <c r="A228965" t="inlineStr">
        <is>
          <t>incomposite</t>
        </is>
      </c>
      <c r="B228965" t="n">
        <v>1</v>
      </c>
    </row>
    <row r="228966">
      <c r="A228966" t="inlineStr">
        <is>
          <t>grump28033</t>
        </is>
      </c>
      <c r="B228966" t="n">
        <v>1</v>
      </c>
    </row>
    <row r="228967">
      <c r="A228967" t="inlineStr">
        <is>
          <t>11lo</t>
        </is>
      </c>
      <c r="B228967" t="n">
        <v>1</v>
      </c>
    </row>
    <row r="228968">
      <c r="A228968" t="inlineStr">
        <is>
          <t>vimity</t>
        </is>
      </c>
      <c r="B228968" t="n">
        <v>1</v>
      </c>
    </row>
    <row r="228969">
      <c r="A228969" t="inlineStr">
        <is>
          <t>holomak</t>
        </is>
      </c>
      <c r="B228969" t="n">
        <v>1</v>
      </c>
    </row>
    <row r="228970">
      <c r="A228970" t="inlineStr">
        <is>
          <t>encipilations</t>
        </is>
      </c>
      <c r="B228970" t="n">
        <v>1</v>
      </c>
    </row>
    <row r="228971">
      <c r="A228971" t="inlineStr">
        <is>
          <t>zipscad</t>
        </is>
      </c>
      <c r="B228971" t="n">
        <v>1</v>
      </c>
    </row>
    <row r="228972">
      <c r="A228972" t="inlineStr">
        <is>
          <t>keymeld</t>
        </is>
      </c>
      <c r="B228972" t="n">
        <v>1</v>
      </c>
    </row>
    <row r="228973">
      <c r="A228973" t="inlineStr">
        <is>
          <t>emmegawave</t>
        </is>
      </c>
      <c r="B228973" t="n">
        <v>1</v>
      </c>
    </row>
    <row r="228974">
      <c r="A228974" t="inlineStr">
        <is>
          <t>128i</t>
        </is>
      </c>
      <c r="B228974" t="n">
        <v>1</v>
      </c>
    </row>
    <row r="228975">
      <c r="A228975" t="inlineStr">
        <is>
          <t>s4fconfiguration</t>
        </is>
      </c>
      <c r="B228975" t="n">
        <v>1</v>
      </c>
    </row>
    <row r="228976">
      <c r="A228976" t="inlineStr">
        <is>
          <t>khamuke</t>
        </is>
      </c>
      <c r="B228976" t="n">
        <v>1</v>
      </c>
    </row>
    <row r="228977">
      <c r="A228977" t="inlineStr">
        <is>
          <t>steadytransparency</t>
        </is>
      </c>
      <c r="B228977" t="n">
        <v>1</v>
      </c>
    </row>
    <row r="228978">
      <c r="A228978" t="inlineStr">
        <is>
          <t>acsu</t>
        </is>
      </c>
      <c r="B228978" t="n">
        <v>3</v>
      </c>
    </row>
    <row r="228979">
      <c r="A228979" t="inlineStr">
        <is>
          <t>groupleaders</t>
        </is>
      </c>
      <c r="B228979" t="n">
        <v>1</v>
      </c>
    </row>
    <row r="228980">
      <c r="A228980" t="inlineStr">
        <is>
          <t>colorohreetingsnitch</t>
        </is>
      </c>
      <c r="B228980" t="n">
        <v>1</v>
      </c>
    </row>
    <row r="228981">
      <c r="A228981" t="inlineStr">
        <is>
          <t>zapersize</t>
        </is>
      </c>
      <c r="B228981" t="n">
        <v>1</v>
      </c>
    </row>
    <row r="228982">
      <c r="A228982" t="inlineStr">
        <is>
          <t>permitions</t>
        </is>
      </c>
      <c r="B228982" t="n">
        <v>1</v>
      </c>
    </row>
    <row r="228983">
      <c r="A228983" t="inlineStr">
        <is>
          <t>mismalucence</t>
        </is>
      </c>
      <c r="B228983" t="n">
        <v>1</v>
      </c>
    </row>
    <row r="228984">
      <c r="A228984" t="inlineStr">
        <is>
          <t>locationnot</t>
        </is>
      </c>
      <c r="B228984" t="n">
        <v>1</v>
      </c>
    </row>
    <row r="228985">
      <c r="A228985" t="inlineStr">
        <is>
          <t>klutzrokanische</t>
        </is>
      </c>
      <c r="B228985" t="n">
        <v>1</v>
      </c>
    </row>
    <row r="228986">
      <c r="A228986" t="inlineStr">
        <is>
          <t>karpovmuseum</t>
        </is>
      </c>
      <c r="B228986" t="n">
        <v>1</v>
      </c>
    </row>
    <row r="228987">
      <c r="A228987" t="inlineStr">
        <is>
          <t>osservazzhi</t>
        </is>
      </c>
      <c r="B228987" t="n">
        <v>1</v>
      </c>
    </row>
    <row r="228988">
      <c r="A228988" t="inlineStr">
        <is>
          <t>kendryakov</t>
        </is>
      </c>
      <c r="B228988" t="n">
        <v>1</v>
      </c>
    </row>
    <row r="228989">
      <c r="A228989" t="inlineStr">
        <is>
          <t>sheetsve</t>
        </is>
      </c>
      <c r="B228989" t="n">
        <v>1</v>
      </c>
    </row>
    <row r="228990">
      <c r="A228990" t="inlineStr">
        <is>
          <t>zuße</t>
        </is>
      </c>
      <c r="B228990" t="n">
        <v>1</v>
      </c>
    </row>
    <row r="228991">
      <c r="A228991" t="inlineStr">
        <is>
          <t>aglmer</t>
        </is>
      </c>
      <c r="B228991" t="n">
        <v>1</v>
      </c>
    </row>
    <row r="228992">
      <c r="A228992" t="inlineStr">
        <is>
          <t>justimis</t>
        </is>
      </c>
      <c r="B228992" t="n">
        <v>1</v>
      </c>
    </row>
    <row r="228993">
      <c r="A228993" t="inlineStr">
        <is>
          <t>königend</t>
        </is>
      </c>
      <c r="B228993" t="n">
        <v>1</v>
      </c>
    </row>
    <row r="228994">
      <c r="A228994" t="inlineStr">
        <is>
          <t>slidur</t>
        </is>
      </c>
      <c r="B228994" t="n">
        <v>1</v>
      </c>
    </row>
    <row r="228995">
      <c r="A228995" t="inlineStr">
        <is>
          <t>ihenapoli</t>
        </is>
      </c>
      <c r="B228995" t="n">
        <v>1</v>
      </c>
    </row>
    <row r="228996">
      <c r="A228996" t="inlineStr">
        <is>
          <t>togethte</t>
        </is>
      </c>
      <c r="B228996" t="n">
        <v>1</v>
      </c>
    </row>
    <row r="228997">
      <c r="A228997" t="inlineStr">
        <is>
          <t>nosferichos</t>
        </is>
      </c>
      <c r="B228997" t="n">
        <v>1</v>
      </c>
    </row>
    <row r="228998">
      <c r="A228998" t="inlineStr">
        <is>
          <t>whoents</t>
        </is>
      </c>
      <c r="B228998" t="n">
        <v>1</v>
      </c>
    </row>
    <row r="228999">
      <c r="A228999" t="inlineStr">
        <is>
          <t>aestheyim</t>
        </is>
      </c>
      <c r="B228999" t="n">
        <v>1</v>
      </c>
    </row>
    <row r="229000">
      <c r="A229000" t="inlineStr">
        <is>
          <t>fiberering</t>
        </is>
      </c>
      <c r="B229000" t="n">
        <v>1</v>
      </c>
    </row>
    <row r="229001">
      <c r="A229001" t="inlineStr">
        <is>
          <t>diskcase</t>
        </is>
      </c>
      <c r="B229001" t="n">
        <v>1</v>
      </c>
    </row>
    <row r="229002">
      <c r="A229002" t="inlineStr">
        <is>
          <t>192229</t>
        </is>
      </c>
      <c r="B229002" t="n">
        <v>1</v>
      </c>
    </row>
    <row r="229003">
      <c r="A229003" t="inlineStr">
        <is>
          <t>lychstones</t>
        </is>
      </c>
      <c r="B229003" t="n">
        <v>1</v>
      </c>
    </row>
    <row r="229004">
      <c r="A229004" t="inlineStr">
        <is>
          <t>plastema</t>
        </is>
      </c>
      <c r="B229004" t="n">
        <v>1</v>
      </c>
    </row>
    <row r="229005">
      <c r="A229005" t="inlineStr">
        <is>
          <t>nonetarist</t>
        </is>
      </c>
      <c r="B229005" t="n">
        <v>1</v>
      </c>
    </row>
    <row r="229006">
      <c r="A229006" t="inlineStr">
        <is>
          <t>typactical</t>
        </is>
      </c>
      <c r="B229006" t="n">
        <v>1</v>
      </c>
    </row>
    <row r="229007">
      <c r="A229007" t="inlineStr">
        <is>
          <t>kutroche</t>
        </is>
      </c>
      <c r="B229007" t="n">
        <v>1</v>
      </c>
    </row>
    <row r="229008">
      <c r="A229008" t="inlineStr">
        <is>
          <t>youdnoding</t>
        </is>
      </c>
      <c r="B229008" t="n">
        <v>1</v>
      </c>
    </row>
    <row r="229009">
      <c r="A229009" t="inlineStr">
        <is>
          <t>dundaret</t>
        </is>
      </c>
      <c r="B229009" t="n">
        <v>1</v>
      </c>
    </row>
    <row r="229010">
      <c r="A229010" t="inlineStr">
        <is>
          <t>bected</t>
        </is>
      </c>
      <c r="B229010" t="n">
        <v>1</v>
      </c>
    </row>
    <row r="229011">
      <c r="A229011" t="inlineStr">
        <is>
          <t>drumpkin</t>
        </is>
      </c>
      <c r="B229011" t="n">
        <v>1</v>
      </c>
    </row>
    <row r="229012">
      <c r="A229012" t="inlineStr">
        <is>
          <t>twally</t>
        </is>
      </c>
      <c r="B229012" t="n">
        <v>1</v>
      </c>
    </row>
    <row r="229013">
      <c r="A229013" t="inlineStr">
        <is>
          <t>proofling</t>
        </is>
      </c>
      <c r="B229013" t="n">
        <v>1</v>
      </c>
    </row>
    <row r="229014">
      <c r="A229014" t="inlineStr">
        <is>
          <t>wep2s</t>
        </is>
      </c>
      <c r="B229014" t="n">
        <v>1</v>
      </c>
    </row>
    <row r="229015">
      <c r="A229015" t="inlineStr">
        <is>
          <t>axebel</t>
        </is>
      </c>
      <c r="B229015" t="n">
        <v>1</v>
      </c>
    </row>
    <row r="229016">
      <c r="A229016" t="inlineStr">
        <is>
          <t>buy3as</t>
        </is>
      </c>
      <c r="B229016" t="n">
        <v>1</v>
      </c>
    </row>
    <row r="229017">
      <c r="A229017" t="inlineStr">
        <is>
          <t>mthlewigt</t>
        </is>
      </c>
      <c r="B229017" t="n">
        <v>1</v>
      </c>
    </row>
    <row r="229018">
      <c r="A229018" t="inlineStr">
        <is>
          <t>alexarty</t>
        </is>
      </c>
      <c r="B229018" t="n">
        <v>1</v>
      </c>
    </row>
    <row r="229019">
      <c r="A229019" t="inlineStr">
        <is>
          <t>bluesheads</t>
        </is>
      </c>
      <c r="B229019" t="n">
        <v>1</v>
      </c>
    </row>
    <row r="229020">
      <c r="A229020" t="inlineStr">
        <is>
          <t>scribboverloadmpire</t>
        </is>
      </c>
      <c r="B229020" t="n">
        <v>1</v>
      </c>
    </row>
    <row r="229021">
      <c r="A229021" t="inlineStr">
        <is>
          <t>moharree</t>
        </is>
      </c>
      <c r="B229021" t="n">
        <v>1</v>
      </c>
    </row>
    <row r="229022">
      <c r="A229022" t="inlineStr">
        <is>
          <t>pettyobob</t>
        </is>
      </c>
      <c r="B229022" t="n">
        <v>1</v>
      </c>
    </row>
    <row r="229023">
      <c r="A229023" t="inlineStr">
        <is>
          <t>bhaywe</t>
        </is>
      </c>
      <c r="B229023" t="n">
        <v>1</v>
      </c>
    </row>
    <row r="229024">
      <c r="A229024" t="inlineStr">
        <is>
          <t>miscentleamation</t>
        </is>
      </c>
      <c r="B229024" t="n">
        <v>1</v>
      </c>
    </row>
    <row r="229025">
      <c r="A229025" t="inlineStr">
        <is>
          <t>orcalm</t>
        </is>
      </c>
      <c r="B229025" t="n">
        <v>1</v>
      </c>
    </row>
    <row r="229026">
      <c r="A229026" t="inlineStr">
        <is>
          <t>hispanda</t>
        </is>
      </c>
      <c r="B229026" t="n">
        <v>1</v>
      </c>
    </row>
    <row r="229027">
      <c r="A229027" t="inlineStr">
        <is>
          <t>hatersgaying</t>
        </is>
      </c>
      <c r="B229027" t="n">
        <v>1</v>
      </c>
    </row>
    <row r="229028">
      <c r="A229028" t="inlineStr">
        <is>
          <t>shannasapahu</t>
        </is>
      </c>
      <c r="B229028" t="n">
        <v>1</v>
      </c>
    </row>
    <row r="229029">
      <c r="A229029" t="inlineStr">
        <is>
          <t>httptonebuzz</t>
        </is>
      </c>
      <c r="B229029" t="n">
        <v>1</v>
      </c>
    </row>
    <row r="229030">
      <c r="A229030" t="inlineStr">
        <is>
          <t>ofdishtimes</t>
        </is>
      </c>
      <c r="B229030" t="n">
        <v>1</v>
      </c>
    </row>
    <row r="229031">
      <c r="A229031" t="inlineStr">
        <is>
          <t>provideos1755544lost</t>
        </is>
      </c>
      <c r="B229031" t="n">
        <v>1</v>
      </c>
    </row>
    <row r="229032">
      <c r="A229032" t="inlineStr">
        <is>
          <t>preinjection</t>
        </is>
      </c>
      <c r="B229032" t="n">
        <v>1</v>
      </c>
    </row>
    <row r="229033">
      <c r="A229033" t="inlineStr">
        <is>
          <t>vbml</t>
        </is>
      </c>
      <c r="B229033" t="n">
        <v>1</v>
      </c>
    </row>
    <row r="229034">
      <c r="A229034" t="inlineStr">
        <is>
          <t>dermatotherapy</t>
        </is>
      </c>
      <c r="B229034" t="n">
        <v>2</v>
      </c>
    </row>
    <row r="229035">
      <c r="A229035" t="inlineStr">
        <is>
          <t>nitroxyl</t>
        </is>
      </c>
      <c r="B229035" t="n">
        <v>1</v>
      </c>
    </row>
    <row r="229036">
      <c r="A229036" t="inlineStr">
        <is>
          <t>pasc417</t>
        </is>
      </c>
      <c r="B229036" t="n">
        <v>1</v>
      </c>
    </row>
    <row r="229037">
      <c r="A229037" t="inlineStr">
        <is>
          <t>ypfs</t>
        </is>
      </c>
      <c r="B229037" t="n">
        <v>1</v>
      </c>
    </row>
    <row r="229038">
      <c r="A229038" t="inlineStr">
        <is>
          <t>sclermatousoral</t>
        </is>
      </c>
      <c r="B229038" t="n">
        <v>1</v>
      </c>
    </row>
    <row r="229039">
      <c r="A229039" t="inlineStr">
        <is>
          <t>estrosanoid</t>
        </is>
      </c>
      <c r="B229039" t="n">
        <v>1</v>
      </c>
    </row>
    <row r="229040">
      <c r="A229040" t="inlineStr">
        <is>
          <t>analmost</t>
        </is>
      </c>
      <c r="B229040" t="n">
        <v>1</v>
      </c>
    </row>
    <row r="229041">
      <c r="A229041" t="inlineStr">
        <is>
          <t>prostaff</t>
        </is>
      </c>
      <c r="B229041" t="n">
        <v>1</v>
      </c>
    </row>
    <row r="229042">
      <c r="A229042" t="inlineStr">
        <is>
          <t>tributas</t>
        </is>
      </c>
      <c r="B229042" t="n">
        <v>1</v>
      </c>
    </row>
    <row r="229043">
      <c r="A229043" t="inlineStr">
        <is>
          <t>melanocorticoids</t>
        </is>
      </c>
      <c r="B229043" t="n">
        <v>1</v>
      </c>
    </row>
    <row r="229044">
      <c r="A229044" t="inlineStr">
        <is>
          <t>pdcem</t>
        </is>
      </c>
      <c r="B229044" t="n">
        <v>1</v>
      </c>
    </row>
    <row r="229045">
      <c r="A229045" t="inlineStr">
        <is>
          <t>hoscer</t>
        </is>
      </c>
      <c r="B229045" t="n">
        <v>1</v>
      </c>
    </row>
    <row r="229046">
      <c r="A229046" t="inlineStr">
        <is>
          <t>glucosofolate</t>
        </is>
      </c>
      <c r="B229046" t="n">
        <v>1</v>
      </c>
    </row>
    <row r="229047">
      <c r="A229047" t="inlineStr">
        <is>
          <t>menused</t>
        </is>
      </c>
      <c r="B229047" t="n">
        <v>1</v>
      </c>
    </row>
    <row r="229048">
      <c r="A229048" t="inlineStr">
        <is>
          <t>hdn019</t>
        </is>
      </c>
      <c r="B229048" t="n">
        <v>1</v>
      </c>
    </row>
    <row r="229049">
      <c r="A229049" t="inlineStr">
        <is>
          <t>ga27</t>
        </is>
      </c>
      <c r="B229049" t="n">
        <v>1</v>
      </c>
    </row>
    <row r="229050">
      <c r="A229050" t="inlineStr">
        <is>
          <t>interrclect</t>
        </is>
      </c>
      <c r="B229050" t="n">
        <v>1</v>
      </c>
    </row>
    <row r="229051">
      <c r="A229051" t="inlineStr">
        <is>
          <t>gaiturosophic</t>
        </is>
      </c>
      <c r="B229051" t="n">
        <v>1</v>
      </c>
    </row>
    <row r="229052">
      <c r="A229052" t="inlineStr">
        <is>
          <t>umantis</t>
        </is>
      </c>
      <c r="B229052" t="n">
        <v>1</v>
      </c>
    </row>
    <row r="229053">
      <c r="A229053" t="inlineStr">
        <is>
          <t>proneticutinoculars</t>
        </is>
      </c>
      <c r="B229053" t="n">
        <v>1</v>
      </c>
    </row>
    <row r="229054">
      <c r="A229054" t="inlineStr">
        <is>
          <t>intembrion</t>
        </is>
      </c>
      <c r="B229054" t="n">
        <v>1</v>
      </c>
    </row>
    <row r="229055">
      <c r="A229055" t="inlineStr">
        <is>
          <t>nurx</t>
        </is>
      </c>
      <c r="B229055" t="n">
        <v>1</v>
      </c>
    </row>
    <row r="229056">
      <c r="A229056" t="inlineStr">
        <is>
          <t>vacuolarized</t>
        </is>
      </c>
      <c r="B229056" t="n">
        <v>2</v>
      </c>
    </row>
    <row r="229057">
      <c r="A229057" t="inlineStr">
        <is>
          <t>verifiic</t>
        </is>
      </c>
      <c r="B229057" t="n">
        <v>1</v>
      </c>
    </row>
    <row r="229058">
      <c r="A229058" t="inlineStr">
        <is>
          <t>iritammagia</t>
        </is>
      </c>
      <c r="B229058" t="n">
        <v>1</v>
      </c>
    </row>
    <row r="229059">
      <c r="A229059" t="inlineStr">
        <is>
          <t>pharmonic</t>
        </is>
      </c>
      <c r="B229059" t="n">
        <v>1</v>
      </c>
    </row>
    <row r="229060">
      <c r="A229060" t="inlineStr">
        <is>
          <t>hydroxyorbate</t>
        </is>
      </c>
      <c r="B229060" t="n">
        <v>1</v>
      </c>
    </row>
    <row r="229061">
      <c r="A229061" t="inlineStr">
        <is>
          <t>cocctagra</t>
        </is>
      </c>
      <c r="B229061" t="n">
        <v>1</v>
      </c>
    </row>
    <row r="229062">
      <c r="A229062" t="inlineStr">
        <is>
          <t>statinization</t>
        </is>
      </c>
      <c r="B229062" t="n">
        <v>1</v>
      </c>
    </row>
    <row r="229063">
      <c r="A229063" t="inlineStr">
        <is>
          <t>neuterosuppression</t>
        </is>
      </c>
      <c r="B229063" t="n">
        <v>1</v>
      </c>
    </row>
    <row r="229064">
      <c r="A229064" t="inlineStr">
        <is>
          <t>–secondary</t>
        </is>
      </c>
      <c r="B229064" t="n">
        <v>1</v>
      </c>
    </row>
    <row r="229065">
      <c r="A229065" t="inlineStr">
        <is>
          <t>intraavicular</t>
        </is>
      </c>
      <c r="B229065" t="n">
        <v>1</v>
      </c>
    </row>
    <row r="229066">
      <c r="A229066" t="inlineStr">
        <is>
          <t>stas1189</t>
        </is>
      </c>
      <c r="B229066" t="n">
        <v>1</v>
      </c>
    </row>
    <row r="229067">
      <c r="A229067" t="inlineStr">
        <is>
          <t>zsht</t>
        </is>
      </c>
      <c r="B229067" t="n">
        <v>1</v>
      </c>
    </row>
    <row r="229068">
      <c r="A229068" t="inlineStr">
        <is>
          <t>phonetargine</t>
        </is>
      </c>
      <c r="B229068" t="n">
        <v>1</v>
      </c>
    </row>
    <row r="229069">
      <c r="A229069" t="inlineStr">
        <is>
          <t>h3ob</t>
        </is>
      </c>
      <c r="B229069" t="n">
        <v>1</v>
      </c>
    </row>
    <row r="229070">
      <c r="A229070" t="inlineStr">
        <is>
          <t>charterist</t>
        </is>
      </c>
      <c r="B229070" t="n">
        <v>1</v>
      </c>
    </row>
    <row r="229071">
      <c r="A229071" t="inlineStr">
        <is>
          <t>ratatopoietic</t>
        </is>
      </c>
      <c r="B229071" t="n">
        <v>1</v>
      </c>
    </row>
    <row r="229072">
      <c r="A229072" t="inlineStr">
        <is>
          <t>amrasurma</t>
        </is>
      </c>
      <c r="B229072" t="n">
        <v>1</v>
      </c>
    </row>
    <row r="229073">
      <c r="A229073" t="inlineStr">
        <is>
          <t>asawaal</t>
        </is>
      </c>
      <c r="B229073" t="n">
        <v>1</v>
      </c>
    </row>
    <row r="229074">
      <c r="A229074" t="inlineStr">
        <is>
          <t>mid1830</t>
        </is>
      </c>
      <c r="B229074" t="n">
        <v>1</v>
      </c>
    </row>
    <row r="229075">
      <c r="A229075" t="inlineStr">
        <is>
          <t>stanozolam</t>
        </is>
      </c>
      <c r="B229075" t="n">
        <v>1</v>
      </c>
    </row>
    <row r="229076">
      <c r="A229076" t="inlineStr">
        <is>
          <t>mahbubaidat</t>
        </is>
      </c>
      <c r="B229076" t="n">
        <v>1</v>
      </c>
    </row>
    <row r="229077">
      <c r="A229077" t="inlineStr">
        <is>
          <t>soijaspal</t>
        </is>
      </c>
      <c r="B229077" t="n">
        <v>1</v>
      </c>
    </row>
    <row r="229078">
      <c r="A229078" t="inlineStr">
        <is>
          <t>dahals</t>
        </is>
      </c>
      <c r="B229078" t="n">
        <v>1</v>
      </c>
    </row>
    <row r="229079">
      <c r="A229079" t="inlineStr">
        <is>
          <t>noordenis</t>
        </is>
      </c>
      <c r="B229079" t="n">
        <v>1</v>
      </c>
    </row>
    <row r="229080">
      <c r="A229080" t="inlineStr">
        <is>
          <t>cegaled</t>
        </is>
      </c>
      <c r="B229080" t="n">
        <v>1</v>
      </c>
    </row>
    <row r="229081">
      <c r="A229081" t="inlineStr">
        <is>
          <t>reportsthere</t>
        </is>
      </c>
      <c r="B229081" t="n">
        <v>1</v>
      </c>
    </row>
    <row r="229082">
      <c r="A229082" t="inlineStr">
        <is>
          <t>antolokines</t>
        </is>
      </c>
      <c r="B229082" t="n">
        <v>1</v>
      </c>
    </row>
    <row r="229083">
      <c r="A229083" t="inlineStr">
        <is>
          <t>shotigy</t>
        </is>
      </c>
      <c r="B229083" t="n">
        <v>1</v>
      </c>
    </row>
    <row r="229084">
      <c r="A229084" t="inlineStr">
        <is>
          <t>hronpeta</t>
        </is>
      </c>
      <c r="B229084" t="n">
        <v>1</v>
      </c>
    </row>
    <row r="229085">
      <c r="A229085" t="inlineStr">
        <is>
          <t>kulhyas</t>
        </is>
      </c>
      <c r="B229085" t="n">
        <v>1</v>
      </c>
    </row>
    <row r="229086">
      <c r="A229086" t="inlineStr">
        <is>
          <t>kishankath</t>
        </is>
      </c>
      <c r="B229086" t="n">
        <v>1</v>
      </c>
    </row>
    <row r="229087">
      <c r="A229087" t="inlineStr">
        <is>
          <t xml:space="preserve">chairperson </t>
        </is>
      </c>
      <c r="B229087" t="n">
        <v>1</v>
      </c>
    </row>
    <row r="229088">
      <c r="A229088" t="inlineStr">
        <is>
          <t>protestteharti</t>
        </is>
      </c>
      <c r="B229088" t="n">
        <v>1</v>
      </c>
    </row>
    <row r="229089">
      <c r="A229089" t="inlineStr">
        <is>
          <t>sangreddy</t>
        </is>
      </c>
      <c r="B229089" t="n">
        <v>1</v>
      </c>
    </row>
    <row r="229090">
      <c r="A229090" t="inlineStr">
        <is>
          <t>body institution</t>
        </is>
      </c>
      <c r="B229090" t="n">
        <v>1</v>
      </c>
    </row>
    <row r="229091">
      <c r="A229091" t="inlineStr">
        <is>
          <t>massproduce</t>
        </is>
      </c>
      <c r="B229091" t="n">
        <v>1</v>
      </c>
    </row>
    <row r="229092">
      <c r="A229092" t="inlineStr">
        <is>
          <t>oxidatergion</t>
        </is>
      </c>
      <c r="B229092" t="n">
        <v>1</v>
      </c>
    </row>
    <row r="229093">
      <c r="A229093" t="inlineStr">
        <is>
          <t>khaib</t>
        </is>
      </c>
      <c r="B229093" t="n">
        <v>1</v>
      </c>
    </row>
    <row r="229094">
      <c r="A229094" t="inlineStr">
        <is>
          <t>zsinnin</t>
        </is>
      </c>
      <c r="B229094" t="n">
        <v>1</v>
      </c>
    </row>
    <row r="229095">
      <c r="A229095" t="inlineStr">
        <is>
          <t>muolehi</t>
        </is>
      </c>
      <c r="B229095" t="n">
        <v>1</v>
      </c>
    </row>
    <row r="229096">
      <c r="A229096" t="inlineStr">
        <is>
          <t>tonsita</t>
        </is>
      </c>
      <c r="B229096" t="n">
        <v>1</v>
      </c>
    </row>
    <row r="229097">
      <c r="A229097" t="inlineStr">
        <is>
          <t>mithür</t>
        </is>
      </c>
      <c r="B229097" t="n">
        <v>1</v>
      </c>
    </row>
    <row r="229098">
      <c r="A229098" t="inlineStr">
        <is>
          <t>sulfational</t>
        </is>
      </c>
      <c r="B229098" t="n">
        <v>1</v>
      </c>
    </row>
    <row r="229099">
      <c r="A229099" t="inlineStr">
        <is>
          <t>eshabdie</t>
        </is>
      </c>
      <c r="B229099" t="n">
        <v>1</v>
      </c>
    </row>
    <row r="229100">
      <c r="A229100" t="inlineStr">
        <is>
          <t>tosuccessive</t>
        </is>
      </c>
      <c r="B229100" t="n">
        <v>1</v>
      </c>
    </row>
    <row r="229101">
      <c r="A229101" t="inlineStr">
        <is>
          <t>kasmoe</t>
        </is>
      </c>
      <c r="B229101" t="n">
        <v>1</v>
      </c>
    </row>
    <row r="229102">
      <c r="A229102" t="inlineStr">
        <is>
          <t>motorlife</t>
        </is>
      </c>
      <c r="B229102" t="n">
        <v>1</v>
      </c>
    </row>
    <row r="229103">
      <c r="A229103" t="inlineStr">
        <is>
          <t>ahdesir</t>
        </is>
      </c>
      <c r="B229103" t="n">
        <v>1</v>
      </c>
    </row>
    <row r="229104">
      <c r="A229104" t="inlineStr">
        <is>
          <t>hierans</t>
        </is>
      </c>
      <c r="B229104" t="n">
        <v>1</v>
      </c>
    </row>
    <row r="229105">
      <c r="A229105" t="inlineStr">
        <is>
          <t>bookhelter</t>
        </is>
      </c>
      <c r="B229105" t="n">
        <v>1</v>
      </c>
    </row>
    <row r="229106">
      <c r="A229106" t="inlineStr">
        <is>
          <t>kamikolapo</t>
        </is>
      </c>
      <c r="B229106" t="n">
        <v>1</v>
      </c>
    </row>
    <row r="229107">
      <c r="A229107" t="inlineStr">
        <is>
          <t>prinenos</t>
        </is>
      </c>
      <c r="B229107" t="n">
        <v>1</v>
      </c>
    </row>
    <row r="229108">
      <c r="A229108" t="inlineStr">
        <is>
          <t>muolehis</t>
        </is>
      </c>
      <c r="B229108" t="n">
        <v>1</v>
      </c>
    </row>
    <row r="229109">
      <c r="A229109" t="inlineStr">
        <is>
          <t>stonzola</t>
        </is>
      </c>
      <c r="B229109" t="n">
        <v>1</v>
      </c>
    </row>
    <row r="229110">
      <c r="A229110" t="inlineStr">
        <is>
          <t>wwwumdstar</t>
        </is>
      </c>
      <c r="B229110" t="n">
        <v>1</v>
      </c>
    </row>
    <row r="229111">
      <c r="A229111" t="inlineStr">
        <is>
          <t>gernie</t>
        </is>
      </c>
      <c r="B229111" t="n">
        <v>1</v>
      </c>
    </row>
    <row r="229112">
      <c r="A229112" t="inlineStr">
        <is>
          <t>jsonsont</t>
        </is>
      </c>
      <c r="B229112" t="n">
        <v>1</v>
      </c>
    </row>
    <row r="229113">
      <c r="A229113" t="inlineStr">
        <is>
          <t>herooticmill</t>
        </is>
      </c>
      <c r="B229113" t="n">
        <v>1</v>
      </c>
    </row>
    <row r="229114">
      <c r="A229114" t="inlineStr">
        <is>
          <t>horgrich</t>
        </is>
      </c>
      <c r="B229114" t="n">
        <v>1</v>
      </c>
    </row>
    <row r="229115">
      <c r="A229115" t="inlineStr">
        <is>
          <t>waldram</t>
        </is>
      </c>
      <c r="B229115" t="n">
        <v>1</v>
      </c>
    </row>
    <row r="229116">
      <c r="A229116" t="inlineStr">
        <is>
          <t>raveton</t>
        </is>
      </c>
      <c r="B229116" t="n">
        <v>1</v>
      </c>
    </row>
    <row r="229117">
      <c r="A229117" t="inlineStr">
        <is>
          <t>upaper</t>
        </is>
      </c>
      <c r="B229117" t="n">
        <v>1</v>
      </c>
    </row>
    <row r="229118">
      <c r="A229118" t="inlineStr">
        <is>
          <t>habbner</t>
        </is>
      </c>
      <c r="B229118" t="n">
        <v>1</v>
      </c>
    </row>
    <row r="229119">
      <c r="A229119" t="inlineStr">
        <is>
          <t>barkak</t>
        </is>
      </c>
      <c r="B229119" t="n">
        <v>1</v>
      </c>
    </row>
    <row r="229120">
      <c r="A229120" t="inlineStr">
        <is>
          <t>bullpkl</t>
        </is>
      </c>
      <c r="B229120" t="n">
        <v>1</v>
      </c>
    </row>
    <row r="229121">
      <c r="A229121" t="inlineStr">
        <is>
          <t>wheelof</t>
        </is>
      </c>
      <c r="B229121" t="n">
        <v>1</v>
      </c>
    </row>
    <row r="229122">
      <c r="A229122" t="inlineStr">
        <is>
          <t>maccaears</t>
        </is>
      </c>
      <c r="B229122" t="n">
        <v>1</v>
      </c>
    </row>
    <row r="229123">
      <c r="A229123" t="inlineStr">
        <is>
          <t>brandone</t>
        </is>
      </c>
      <c r="B229123" t="n">
        <v>1</v>
      </c>
    </row>
    <row r="229124">
      <c r="A229124" t="inlineStr">
        <is>
          <t>internationalandareto</t>
        </is>
      </c>
      <c r="B229124" t="n">
        <v>1</v>
      </c>
    </row>
    <row r="229125">
      <c r="A229125" t="inlineStr">
        <is>
          <t>tractionoccupancy</t>
        </is>
      </c>
      <c r="B229125" t="n">
        <v>1</v>
      </c>
    </row>
    <row r="229126">
      <c r="A229126" t="inlineStr">
        <is>
          <t>aerdoga</t>
        </is>
      </c>
      <c r="B229126" t="n">
        <v>1</v>
      </c>
    </row>
    <row r="229127">
      <c r="A229127" t="inlineStr">
        <is>
          <t>mayships</t>
        </is>
      </c>
      <c r="B229127" t="n">
        <v>1</v>
      </c>
    </row>
    <row r="229128">
      <c r="A229128" t="inlineStr">
        <is>
          <t>walatrow</t>
        </is>
      </c>
      <c r="B229128" t="n">
        <v>1</v>
      </c>
    </row>
    <row r="229129">
      <c r="A229129" t="inlineStr">
        <is>
          <t>hoomer</t>
        </is>
      </c>
      <c r="B229129" t="n">
        <v>2</v>
      </c>
    </row>
    <row r="229130">
      <c r="A229130" t="inlineStr">
        <is>
          <t>exokarmoto</t>
        </is>
      </c>
      <c r="B229130" t="n">
        <v>1</v>
      </c>
    </row>
    <row r="229131">
      <c r="A229131" t="inlineStr">
        <is>
          <t>httpbotabrokwithintheresistance</t>
        </is>
      </c>
      <c r="B229131" t="n">
        <v>1</v>
      </c>
    </row>
    <row r="229132">
      <c r="A229132" t="inlineStr">
        <is>
          <t>rocku</t>
        </is>
      </c>
      <c r="B229132" t="n">
        <v>1</v>
      </c>
    </row>
    <row r="229133">
      <c r="A229133" t="inlineStr">
        <is>
          <t>fjiul</t>
        </is>
      </c>
      <c r="B229133" t="n">
        <v>1</v>
      </c>
    </row>
    <row r="229134">
      <c r="A229134" t="inlineStr">
        <is>
          <t>holly100400</t>
        </is>
      </c>
      <c r="B229134" t="n">
        <v>1</v>
      </c>
    </row>
    <row r="229135">
      <c r="A229135" t="inlineStr">
        <is>
          <t>millencorp</t>
        </is>
      </c>
      <c r="B229135" t="n">
        <v>1</v>
      </c>
    </row>
    <row r="229136">
      <c r="A229136" t="inlineStr">
        <is>
          <t>hellstanding</t>
        </is>
      </c>
      <c r="B229136" t="n">
        <v>1</v>
      </c>
    </row>
    <row r="229137">
      <c r="A229137" t="inlineStr">
        <is>
          <t>veximony</t>
        </is>
      </c>
      <c r="B229137" t="n">
        <v>1</v>
      </c>
    </row>
    <row r="229138">
      <c r="A229138" t="inlineStr">
        <is>
          <t>bxpals</t>
        </is>
      </c>
      <c r="B229138" t="n">
        <v>1</v>
      </c>
    </row>
    <row r="229139">
      <c r="A229139" t="inlineStr">
        <is>
          <t>fopsis</t>
        </is>
      </c>
      <c r="B229139" t="n">
        <v>1</v>
      </c>
    </row>
    <row r="229140">
      <c r="A229140" t="inlineStr">
        <is>
          <t>kgyah</t>
        </is>
      </c>
      <c r="B229140" t="n">
        <v>1</v>
      </c>
    </row>
    <row r="229141">
      <c r="A229141" t="inlineStr">
        <is>
          <t>4ydamenott</t>
        </is>
      </c>
      <c r="B229141" t="n">
        <v>1</v>
      </c>
    </row>
    <row r="229142">
      <c r="A229142" t="inlineStr">
        <is>
          <t>tobangbill</t>
        </is>
      </c>
      <c r="B229142" t="n">
        <v>1</v>
      </c>
    </row>
    <row r="229143">
      <c r="A229143" t="inlineStr">
        <is>
          <t>jaedektivin</t>
        </is>
      </c>
      <c r="B229143" t="n">
        <v>1</v>
      </c>
    </row>
    <row r="229144">
      <c r="A229144" t="inlineStr">
        <is>
          <t>entryyour</t>
        </is>
      </c>
      <c r="B229144" t="n">
        <v>1</v>
      </c>
    </row>
    <row r="229145">
      <c r="A229145" t="inlineStr">
        <is>
          <t>fanfox</t>
        </is>
      </c>
      <c r="B229145" t="n">
        <v>1</v>
      </c>
    </row>
    <row r="229146">
      <c r="A229146" t="inlineStr">
        <is>
          <t>jedektiva</t>
        </is>
      </c>
      <c r="B229146" t="n">
        <v>1</v>
      </c>
    </row>
    <row r="229147">
      <c r="A229147" t="inlineStr">
        <is>
          <t>2006sequel</t>
        </is>
      </c>
      <c r="B229147" t="n">
        <v>1</v>
      </c>
    </row>
    <row r="229148">
      <c r="A229148" t="inlineStr">
        <is>
          <t>avalara</t>
        </is>
      </c>
      <c r="B229148" t="n">
        <v>1</v>
      </c>
    </row>
    <row r="229149">
      <c r="A229149" t="inlineStr">
        <is>
          <t>hwangjung</t>
        </is>
      </c>
      <c r="B229149" t="n">
        <v>1</v>
      </c>
    </row>
    <row r="229150">
      <c r="A229150" t="inlineStr">
        <is>
          <t>myfitnesspals</t>
        </is>
      </c>
      <c r="B229150" t="n">
        <v>1</v>
      </c>
    </row>
    <row r="229151">
      <c r="A229151" t="inlineStr">
        <is>
          <t>69aitons</t>
        </is>
      </c>
      <c r="B229151" t="n">
        <v>1</v>
      </c>
    </row>
    <row r="229152">
      <c r="A229152" t="inlineStr">
        <is>
          <t>nattanto</t>
        </is>
      </c>
      <c r="B229152" t="n">
        <v>1</v>
      </c>
    </row>
    <row r="229153">
      <c r="A229153" t="inlineStr">
        <is>
          <t>canlichtons</t>
        </is>
      </c>
      <c r="B229153" t="n">
        <v>1</v>
      </c>
    </row>
    <row r="229154">
      <c r="A229154" t="inlineStr">
        <is>
          <t>pyndalakratan</t>
        </is>
      </c>
      <c r="B229154" t="n">
        <v>1</v>
      </c>
    </row>
    <row r="229155">
      <c r="A229155" t="inlineStr">
        <is>
          <t>‏50</t>
        </is>
      </c>
      <c r="B229155" t="n">
        <v>1</v>
      </c>
    </row>
    <row r="229156">
      <c r="A229156" t="inlineStr">
        <is>
          <t>buffalopol</t>
        </is>
      </c>
      <c r="B229156" t="n">
        <v>1</v>
      </c>
    </row>
    <row r="229157">
      <c r="A229157" t="inlineStr">
        <is>
          <t>skirmid</t>
        </is>
      </c>
      <c r="B229157" t="n">
        <v>1</v>
      </c>
    </row>
    <row r="229158">
      <c r="A229158" t="inlineStr">
        <is>
          <t>nattawi</t>
        </is>
      </c>
      <c r="B229158" t="n">
        <v>1</v>
      </c>
    </row>
    <row r="229159">
      <c r="A229159" t="inlineStr">
        <is>
          <t>natsd</t>
        </is>
      </c>
      <c r="B229159" t="n">
        <v>1</v>
      </c>
    </row>
    <row r="229160">
      <c r="A229160" t="inlineStr">
        <is>
          <t>chumse</t>
        </is>
      </c>
      <c r="B229160" t="n">
        <v>1</v>
      </c>
    </row>
    <row r="229161">
      <c r="A229161" t="inlineStr">
        <is>
          <t>barsty</t>
        </is>
      </c>
      <c r="B229161" t="n">
        <v>1</v>
      </c>
    </row>
    <row r="229162">
      <c r="A229162" t="inlineStr">
        <is>
          <t>mckelry</t>
        </is>
      </c>
      <c r="B229162" t="n">
        <v>1</v>
      </c>
    </row>
    <row r="229163">
      <c r="A229163" t="inlineStr">
        <is>
          <t>nattamara</t>
        </is>
      </c>
      <c r="B229163" t="n">
        <v>1</v>
      </c>
    </row>
    <row r="229164">
      <c r="A229164" t="inlineStr">
        <is>
          <t>christípe</t>
        </is>
      </c>
      <c r="B229164" t="n">
        <v>1</v>
      </c>
    </row>
    <row r="229165">
      <c r="A229165" t="inlineStr">
        <is>
          <t>tlcoth</t>
        </is>
      </c>
      <c r="B229165" t="n">
        <v>1</v>
      </c>
    </row>
    <row r="229166">
      <c r="A229166" t="inlineStr">
        <is>
          <t>catscatts</t>
        </is>
      </c>
      <c r="B229166" t="n">
        <v>1</v>
      </c>
    </row>
    <row r="229167">
      <c r="A229167" t="inlineStr">
        <is>
          <t>nattasta</t>
        </is>
      </c>
      <c r="B229167" t="n">
        <v>1</v>
      </c>
    </row>
    <row r="229168">
      <c r="A229168" t="inlineStr">
        <is>
          <t>nattacoosa</t>
        </is>
      </c>
      <c r="B229168" t="n">
        <v>1</v>
      </c>
    </row>
    <row r="229169">
      <c r="A229169" t="inlineStr">
        <is>
          <t>pointstraw</t>
        </is>
      </c>
      <c r="B229169" t="n">
        <v>1</v>
      </c>
    </row>
    <row r="229170">
      <c r="A229170" t="inlineStr">
        <is>
          <t>hallihill</t>
        </is>
      </c>
      <c r="B229170" t="n">
        <v>1</v>
      </c>
    </row>
    <row r="229171">
      <c r="A229171" t="inlineStr">
        <is>
          <t>bandnatticutans</t>
        </is>
      </c>
      <c r="B229171" t="n">
        <v>1</v>
      </c>
    </row>
    <row r="229172">
      <c r="A229172" t="inlineStr">
        <is>
          <t>frenteas</t>
        </is>
      </c>
      <c r="B229172" t="n">
        <v>1</v>
      </c>
    </row>
    <row r="229173">
      <c r="A229173" t="inlineStr">
        <is>
          <t>pavlick</t>
        </is>
      </c>
      <c r="B229173" t="n">
        <v>1</v>
      </c>
    </row>
    <row r="229174">
      <c r="A229174" t="inlineStr">
        <is>
          <t>natticutan</t>
        </is>
      </c>
      <c r="B229174" t="n">
        <v>1</v>
      </c>
    </row>
    <row r="229175">
      <c r="A229175" t="inlineStr">
        <is>
          <t>honeycamamps</t>
        </is>
      </c>
      <c r="B229175" t="n">
        <v>1</v>
      </c>
    </row>
    <row r="229176">
      <c r="A229176" t="inlineStr">
        <is>
          <t>bmwalfit</t>
        </is>
      </c>
      <c r="B229176" t="n">
        <v>1</v>
      </c>
    </row>
    <row r="229177">
      <c r="A229177" t="inlineStr">
        <is>
          <t>‏100</t>
        </is>
      </c>
      <c r="B229177" t="n">
        <v>1</v>
      </c>
    </row>
    <row r="229178">
      <c r="A229178" t="inlineStr">
        <is>
          <t>arnoldcarlsbad</t>
        </is>
      </c>
      <c r="B229178" t="n">
        <v>1</v>
      </c>
    </row>
    <row r="229179">
      <c r="A229179" t="inlineStr">
        <is>
          <t>menschenargreck</t>
        </is>
      </c>
      <c r="B229179" t="n">
        <v>1</v>
      </c>
    </row>
    <row r="229180">
      <c r="A229180" t="inlineStr">
        <is>
          <t>fretpmac</t>
        </is>
      </c>
      <c r="B229180" t="n">
        <v>1</v>
      </c>
    </row>
    <row r="229181">
      <c r="A229181" t="inlineStr">
        <is>
          <t>apasans</t>
        </is>
      </c>
      <c r="B229181" t="n">
        <v>1</v>
      </c>
    </row>
    <row r="229182">
      <c r="A229182" t="inlineStr">
        <is>
          <t>uratti</t>
        </is>
      </c>
      <c r="B229182" t="n">
        <v>1</v>
      </c>
    </row>
    <row r="229183">
      <c r="A229183" t="inlineStr">
        <is>
          <t>cvedemvu</t>
        </is>
      </c>
      <c r="B229183" t="n">
        <v>1</v>
      </c>
    </row>
    <row r="229184">
      <c r="A229184" t="inlineStr">
        <is>
          <t>nattica</t>
        </is>
      </c>
      <c r="B229184" t="n">
        <v>1</v>
      </c>
    </row>
    <row r="229185">
      <c r="A229185" t="inlineStr">
        <is>
          <t>nattawan</t>
        </is>
      </c>
      <c r="B229185" t="n">
        <v>1</v>
      </c>
    </row>
    <row r="229186">
      <c r="A229186" t="inlineStr">
        <is>
          <t>arkendraptor</t>
        </is>
      </c>
      <c r="B229186" t="n">
        <v>1</v>
      </c>
    </row>
    <row r="229187">
      <c r="A229187" t="inlineStr">
        <is>
          <t>avoidednattica</t>
        </is>
      </c>
      <c r="B229187" t="n">
        <v>1</v>
      </c>
    </row>
    <row r="229188">
      <c r="A229188" t="inlineStr">
        <is>
          <t>wmwas</t>
        </is>
      </c>
      <c r="B229188" t="n">
        <v>1</v>
      </c>
    </row>
    <row r="229189">
      <c r="A229189" t="inlineStr">
        <is>
          <t>huntingground</t>
        </is>
      </c>
      <c r="B229189" t="n">
        <v>1</v>
      </c>
    </row>
    <row r="229190">
      <c r="A229190" t="inlineStr">
        <is>
          <t>cbdp</t>
        </is>
      </c>
      <c r="B229190" t="n">
        <v>2</v>
      </c>
    </row>
    <row r="229191">
      <c r="A229191" t="inlineStr">
        <is>
          <t>thousandskinus</t>
        </is>
      </c>
      <c r="B229191" t="n">
        <v>1</v>
      </c>
    </row>
    <row r="229192">
      <c r="A229192" t="inlineStr">
        <is>
          <t>pointillos</t>
        </is>
      </c>
      <c r="B229192" t="n">
        <v>1</v>
      </c>
    </row>
    <row r="229193">
      <c r="A229193" t="inlineStr">
        <is>
          <t>8ups</t>
        </is>
      </c>
      <c r="B229193" t="n">
        <v>1</v>
      </c>
    </row>
    <row r="229194">
      <c r="A229194" t="inlineStr">
        <is>
          <t>city—which</t>
        </is>
      </c>
      <c r="B229194" t="n">
        <v>1</v>
      </c>
    </row>
    <row r="229195">
      <c r="A229195" t="inlineStr">
        <is>
          <t>thornfieldshire</t>
        </is>
      </c>
      <c r="B229195" t="n">
        <v>1</v>
      </c>
    </row>
    <row r="229196">
      <c r="A229196" t="inlineStr">
        <is>
          <t>trustual</t>
        </is>
      </c>
      <c r="B229196" t="n">
        <v>1</v>
      </c>
    </row>
    <row r="229197">
      <c r="A229197" t="inlineStr">
        <is>
          <t>mariowiki</t>
        </is>
      </c>
      <c r="B229197" t="n">
        <v>1</v>
      </c>
    </row>
    <row r="229198">
      <c r="A229198" t="inlineStr">
        <is>
          <t>defilippis</t>
        </is>
      </c>
      <c r="B229198" t="n">
        <v>4</v>
      </c>
    </row>
    <row r="229199">
      <c r="A229199" t="inlineStr">
        <is>
          <t>michaelbuchanan</t>
        </is>
      </c>
      <c r="B229199" t="n">
        <v>1</v>
      </c>
    </row>
    <row r="229200">
      <c r="A229200" t="inlineStr">
        <is>
          <t>uncertaintyaroundveterans</t>
        </is>
      </c>
      <c r="B229200" t="n">
        <v>1</v>
      </c>
    </row>
    <row r="229201">
      <c r="A229201" t="inlineStr">
        <is>
          <t>bloombergla</t>
        </is>
      </c>
      <c r="B229201" t="n">
        <v>1</v>
      </c>
    </row>
    <row r="229202">
      <c r="A229202" t="inlineStr">
        <is>
          <t>cyberyouth</t>
        </is>
      </c>
      <c r="B229202" t="n">
        <v>1</v>
      </c>
    </row>
    <row r="229203">
      <c r="A229203" t="inlineStr">
        <is>
          <t>jehaan</t>
        </is>
      </c>
      <c r="B229203" t="n">
        <v>1</v>
      </c>
    </row>
    <row r="229204">
      <c r="A229204" t="inlineStr">
        <is>
          <t>zuvinskitsnia</t>
        </is>
      </c>
      <c r="B229204" t="n">
        <v>1</v>
      </c>
    </row>
    <row r="229205">
      <c r="A229205" t="inlineStr">
        <is>
          <t>gokeyuza</t>
        </is>
      </c>
      <c r="B229205" t="n">
        <v>1</v>
      </c>
    </row>
    <row r="229206">
      <c r="A229206" t="inlineStr">
        <is>
          <t>coma7o9_zer1i4</t>
        </is>
      </c>
      <c r="B229206" t="n">
        <v>1</v>
      </c>
    </row>
    <row r="229207">
      <c r="A229207" t="inlineStr">
        <is>
          <t>mistermumshow</t>
        </is>
      </c>
      <c r="B229207" t="n">
        <v>1</v>
      </c>
    </row>
    <row r="229208">
      <c r="A229208" t="inlineStr">
        <is>
          <t>coxml3ljpgwxk</t>
        </is>
      </c>
      <c r="B229208" t="n">
        <v>1</v>
      </c>
    </row>
    <row r="229209">
      <c r="A229209" t="inlineStr">
        <is>
          <t>mtliglady</t>
        </is>
      </c>
      <c r="B229209" t="n">
        <v>1</v>
      </c>
    </row>
    <row r="229210">
      <c r="A229210" t="inlineStr">
        <is>
          <t>myfriendswithalvo</t>
        </is>
      </c>
      <c r="B229210" t="n">
        <v>1</v>
      </c>
    </row>
    <row r="229211">
      <c r="A229211" t="inlineStr">
        <is>
          <t>lhama</t>
        </is>
      </c>
      <c r="B229211" t="n">
        <v>1</v>
      </c>
    </row>
    <row r="229212">
      <c r="A229212" t="inlineStr">
        <is>
          <t>rustwood</t>
        </is>
      </c>
      <c r="B229212" t="n">
        <v>1</v>
      </c>
    </row>
    <row r="229213">
      <c r="A229213" t="inlineStr">
        <is>
          <t>zdtv1</t>
        </is>
      </c>
      <c r="B229213" t="n">
        <v>1</v>
      </c>
    </row>
    <row r="229214">
      <c r="A229214" t="inlineStr">
        <is>
          <t>bombfrog</t>
        </is>
      </c>
      <c r="B229214" t="n">
        <v>1</v>
      </c>
    </row>
    <row r="229215">
      <c r="A229215" t="inlineStr">
        <is>
          <t>logfog</t>
        </is>
      </c>
      <c r="B229215" t="n">
        <v>1</v>
      </c>
    </row>
    <row r="229216">
      <c r="A229216" t="inlineStr">
        <is>
          <t>elementstemplates</t>
        </is>
      </c>
      <c r="B229216" t="n">
        <v>1</v>
      </c>
    </row>
    <row r="229217">
      <c r="A229217" t="inlineStr">
        <is>
          <t>chobis</t>
        </is>
      </c>
      <c r="B229217" t="n">
        <v>1</v>
      </c>
    </row>
    <row r="229218">
      <c r="A229218" t="inlineStr">
        <is>
          <t>atomicssafe</t>
        </is>
      </c>
      <c r="B229218" t="n">
        <v>1</v>
      </c>
    </row>
    <row r="229219">
      <c r="A229219" t="inlineStr">
        <is>
          <t>marizabal</t>
        </is>
      </c>
      <c r="B229219" t="n">
        <v>1</v>
      </c>
    </row>
    <row r="229220">
      <c r="A229220" t="inlineStr">
        <is>
          <t>vmb60e</t>
        </is>
      </c>
      <c r="B229220" t="n">
        <v>1</v>
      </c>
    </row>
    <row r="229221">
      <c r="A229221" t="inlineStr">
        <is>
          <t>kitchensparam</t>
        </is>
      </c>
      <c r="B229221" t="n">
        <v>1</v>
      </c>
    </row>
    <row r="229222">
      <c r="A229222" t="inlineStr">
        <is>
          <t>swktools</t>
        </is>
      </c>
      <c r="B229222" t="n">
        <v>1</v>
      </c>
    </row>
    <row r="229223">
      <c r="A229223" t="inlineStr">
        <is>
          <t>remacs</t>
        </is>
      </c>
      <c r="B229223" t="n">
        <v>1</v>
      </c>
    </row>
    <row r="229224">
      <c r="A229224" t="inlineStr">
        <is>
          <t>blockcsplay</t>
        </is>
      </c>
      <c r="B229224" t="n">
        <v>1</v>
      </c>
    </row>
    <row r="229225">
      <c r="A229225" t="inlineStr">
        <is>
          <t>tnomar</t>
        </is>
      </c>
      <c r="B229225" t="n">
        <v>1</v>
      </c>
    </row>
    <row r="229226">
      <c r="A229226" t="inlineStr">
        <is>
          <t>respectworthy</t>
        </is>
      </c>
      <c r="B229226" t="n">
        <v>1</v>
      </c>
    </row>
    <row r="229227">
      <c r="A229227" t="inlineStr">
        <is>
          <t>jsline</t>
        </is>
      </c>
      <c r="B229227" t="n">
        <v>1</v>
      </c>
    </row>
    <row r="229228">
      <c r="A229228" t="inlineStr">
        <is>
          <t>rebolted</t>
        </is>
      </c>
      <c r="B229228" t="n">
        <v>1</v>
      </c>
    </row>
    <row r="229229">
      <c r="A229229" t="inlineStr">
        <is>
          <t>parsifal</t>
        </is>
      </c>
      <c r="B229229" t="n">
        <v>2</v>
      </c>
    </row>
    <row r="229230">
      <c r="A229230" t="inlineStr">
        <is>
          <t>macwhat</t>
        </is>
      </c>
      <c r="B229230" t="n">
        <v>1</v>
      </c>
    </row>
    <row r="229231">
      <c r="A229231" t="inlineStr">
        <is>
          <t>nakstring</t>
        </is>
      </c>
      <c r="B229231" t="n">
        <v>1</v>
      </c>
    </row>
    <row r="229232">
      <c r="A229232" t="inlineStr">
        <is>
          <t>bigsprites</t>
        </is>
      </c>
      <c r="B229232" t="n">
        <v>1</v>
      </c>
    </row>
    <row r="229233">
      <c r="A229233" t="inlineStr">
        <is>
          <t>lentwatia</t>
        </is>
      </c>
      <c r="B229233" t="n">
        <v>1</v>
      </c>
    </row>
    <row r="229234">
      <c r="A229234" t="inlineStr">
        <is>
          <t>csmtt</t>
        </is>
      </c>
      <c r="B229234" t="n">
        <v>1</v>
      </c>
    </row>
    <row r="229235">
      <c r="A229235" t="inlineStr">
        <is>
          <t>acapelliation</t>
        </is>
      </c>
      <c r="B229235" t="n">
        <v>1</v>
      </c>
    </row>
    <row r="229236">
      <c r="A229236" t="inlineStr">
        <is>
          <t>rosir</t>
        </is>
      </c>
      <c r="B229236" t="n">
        <v>1</v>
      </c>
    </row>
    <row r="229237">
      <c r="A229237" t="inlineStr">
        <is>
          <t>schloßlopp</t>
        </is>
      </c>
      <c r="B229237" t="n">
        <v>1</v>
      </c>
    </row>
    <row r="229238">
      <c r="A229238" t="inlineStr">
        <is>
          <t>nhalen</t>
        </is>
      </c>
      <c r="B229238" t="n">
        <v>1</v>
      </c>
    </row>
    <row r="229239">
      <c r="A229239" t="inlineStr">
        <is>
          <t>atchiya</t>
        </is>
      </c>
      <c r="B229239" t="n">
        <v>1</v>
      </c>
    </row>
    <row r="229240">
      <c r="A229240" t="inlineStr">
        <is>
          <t>nesianzmc</t>
        </is>
      </c>
      <c r="B229240" t="n">
        <v>1</v>
      </c>
    </row>
    <row r="229241">
      <c r="A229241" t="inlineStr">
        <is>
          <t>modulkdomint</t>
        </is>
      </c>
      <c r="B229241" t="n">
        <v>1</v>
      </c>
    </row>
    <row r="229242">
      <c r="A229242" t="inlineStr">
        <is>
          <t>zanified</t>
        </is>
      </c>
      <c r="B229242" t="n">
        <v>1</v>
      </c>
    </row>
    <row r="229243">
      <c r="A229243" t="inlineStr">
        <is>
          <t>baltike</t>
        </is>
      </c>
      <c r="B229243" t="n">
        <v>1</v>
      </c>
    </row>
    <row r="229244">
      <c r="A229244" t="inlineStr">
        <is>
          <t>mylatissa</t>
        </is>
      </c>
      <c r="B229244" t="n">
        <v>1</v>
      </c>
    </row>
    <row r="229245">
      <c r="A229245" t="inlineStr">
        <is>
          <t>nazira</t>
        </is>
      </c>
      <c r="B229245" t="n">
        <v>1</v>
      </c>
    </row>
    <row r="229246">
      <c r="A229246" t="inlineStr">
        <is>
          <t>{irhoreigulit</t>
        </is>
      </c>
      <c r="B229246" t="n">
        <v>1</v>
      </c>
    </row>
    <row r="229247">
      <c r="A229247" t="inlineStr">
        <is>
          <t>chashtideva</t>
        </is>
      </c>
      <c r="B229247" t="n">
        <v>1</v>
      </c>
    </row>
    <row r="229248">
      <c r="A229248" t="inlineStr">
        <is>
          <t>splsed</t>
        </is>
      </c>
      <c r="B229248" t="n">
        <v>1</v>
      </c>
    </row>
    <row r="229249">
      <c r="A229249" t="inlineStr">
        <is>
          <t>svat</t>
        </is>
      </c>
      <c r="B229249" t="n">
        <v>1</v>
      </c>
    </row>
    <row r="229250">
      <c r="A229250" t="inlineStr">
        <is>
          <t>hallthor</t>
        </is>
      </c>
      <c r="B229250" t="n">
        <v>1</v>
      </c>
    </row>
    <row r="229251">
      <c r="A229251" t="inlineStr">
        <is>
          <t>proudmarunjc</t>
        </is>
      </c>
      <c r="B229251" t="n">
        <v>1</v>
      </c>
    </row>
    <row r="229252">
      <c r="A229252" t="inlineStr">
        <is>
          <t>watching|</t>
        </is>
      </c>
      <c r="B229252" t="n">
        <v>1</v>
      </c>
    </row>
    <row r="229253">
      <c r="A229253" t="inlineStr">
        <is>
          <t>paknam</t>
        </is>
      </c>
      <c r="B229253" t="n">
        <v>1</v>
      </c>
    </row>
    <row r="229254">
      <c r="A229254" t="inlineStr">
        <is>
          <t>quitse</t>
        </is>
      </c>
      <c r="B229254" t="n">
        <v>1</v>
      </c>
    </row>
    <row r="229255">
      <c r="A229255" t="inlineStr">
        <is>
          <t>immediatlyby</t>
        </is>
      </c>
      <c r="B229255" t="n">
        <v>1</v>
      </c>
    </row>
    <row r="229256">
      <c r="A229256" t="inlineStr">
        <is>
          <t>boyproof</t>
        </is>
      </c>
      <c r="B229256" t="n">
        <v>1</v>
      </c>
    </row>
    <row r="229257">
      <c r="A229257" t="inlineStr">
        <is>
          <t>nanaravaiyar</t>
        </is>
      </c>
      <c r="B229257" t="n">
        <v>1</v>
      </c>
    </row>
    <row r="229258">
      <c r="A229258" t="inlineStr">
        <is>
          <t>vasull</t>
        </is>
      </c>
      <c r="B229258" t="n">
        <v>1</v>
      </c>
    </row>
    <row r="229259">
      <c r="A229259" t="inlineStr">
        <is>
          <t>cotillon</t>
        </is>
      </c>
      <c r="B229259" t="n">
        <v>1</v>
      </c>
    </row>
    <row r="229260">
      <c r="A229260" t="inlineStr">
        <is>
          <t>feltspots</t>
        </is>
      </c>
      <c r="B229260" t="n">
        <v>1</v>
      </c>
    </row>
    <row r="229261">
      <c r="A229261" t="inlineStr">
        <is>
          <t>aaaaahzt</t>
        </is>
      </c>
      <c r="B229261" t="n">
        <v>1</v>
      </c>
    </row>
    <row r="229262">
      <c r="A229262" t="inlineStr">
        <is>
          <t>snowpocalypsets</t>
        </is>
      </c>
      <c r="B229262" t="n">
        <v>1</v>
      </c>
    </row>
    <row r="229263">
      <c r="A229263" t="inlineStr">
        <is>
          <t>feltspot</t>
        </is>
      </c>
      <c r="B229263" t="n">
        <v>1</v>
      </c>
    </row>
    <row r="229264">
      <c r="A229264" t="inlineStr">
        <is>
          <t>danielovich</t>
        </is>
      </c>
      <c r="B229264" t="n">
        <v>1</v>
      </c>
    </row>
    <row r="229265">
      <c r="A229265" t="inlineStr">
        <is>
          <t>오프텕</t>
        </is>
      </c>
      <c r="B229265" t="n">
        <v>1</v>
      </c>
    </row>
    <row r="229266">
      <c r="A229266" t="inlineStr">
        <is>
          <t>snowballistas</t>
        </is>
      </c>
      <c r="B229266" t="n">
        <v>1</v>
      </c>
    </row>
    <row r="229267">
      <c r="A229267" t="inlineStr">
        <is>
          <t>stuffstyle</t>
        </is>
      </c>
      <c r="B229267" t="n">
        <v>1</v>
      </c>
    </row>
    <row r="229268">
      <c r="A229268" t="inlineStr">
        <is>
          <t>snowballista</t>
        </is>
      </c>
      <c r="B229268" t="n">
        <v>1</v>
      </c>
    </row>
    <row r="229269">
      <c r="A229269" t="inlineStr">
        <is>
          <t>ostecked</t>
        </is>
      </c>
      <c r="B229269" t="n">
        <v>1</v>
      </c>
    </row>
    <row r="229270">
      <c r="A229270" t="inlineStr">
        <is>
          <t>terseest</t>
        </is>
      </c>
      <c r="B229270" t="n">
        <v>1</v>
      </c>
    </row>
    <row r="229271">
      <c r="A229271" t="inlineStr">
        <is>
          <t>socialismism</t>
        </is>
      </c>
      <c r="B229271" t="n">
        <v>2</v>
      </c>
    </row>
    <row r="229272">
      <c r="A229272" t="inlineStr">
        <is>
          <t>zumf</t>
        </is>
      </c>
      <c r="B229272" t="n">
        <v>1</v>
      </c>
    </row>
    <row r="229273">
      <c r="A229273" t="inlineStr">
        <is>
          <t>klarbein</t>
        </is>
      </c>
      <c r="B229273" t="n">
        <v>1</v>
      </c>
    </row>
    <row r="229274">
      <c r="A229274" t="inlineStr">
        <is>
          <t>wheelboards</t>
        </is>
      </c>
      <c r="B229274" t="n">
        <v>1</v>
      </c>
    </row>
    <row r="229275">
      <c r="A229275" t="inlineStr">
        <is>
          <t>emowitz</t>
        </is>
      </c>
      <c r="B229275" t="n">
        <v>1</v>
      </c>
    </row>
    <row r="229276">
      <c r="A229276" t="inlineStr">
        <is>
          <t>ėrzewski</t>
        </is>
      </c>
      <c r="B229276" t="n">
        <v>1</v>
      </c>
    </row>
    <row r="229277">
      <c r="A229277" t="inlineStr">
        <is>
          <t>secularische</t>
        </is>
      </c>
      <c r="B229277" t="n">
        <v>1</v>
      </c>
    </row>
    <row r="229278">
      <c r="A229278" t="inlineStr">
        <is>
          <t>schmut</t>
        </is>
      </c>
      <c r="B229278" t="n">
        <v>1</v>
      </c>
    </row>
    <row r="229279">
      <c r="A229279" t="inlineStr">
        <is>
          <t>zygras</t>
        </is>
      </c>
      <c r="B229279" t="n">
        <v>1</v>
      </c>
    </row>
    <row r="229280">
      <c r="A229280" t="inlineStr">
        <is>
          <t>ikor</t>
        </is>
      </c>
      <c r="B229280" t="n">
        <v>2</v>
      </c>
    </row>
    <row r="229281">
      <c r="A229281" t="inlineStr">
        <is>
          <t>pawnding</t>
        </is>
      </c>
      <c r="B229281" t="n">
        <v>1</v>
      </c>
    </row>
    <row r="229282">
      <c r="A229282" t="inlineStr">
        <is>
          <t>carburetorounk</t>
        </is>
      </c>
      <c r="B229282" t="n">
        <v>1</v>
      </c>
    </row>
    <row r="229283">
      <c r="A229283" t="inlineStr">
        <is>
          <t>tenveh</t>
        </is>
      </c>
      <c r="B229283" t="n">
        <v>1</v>
      </c>
    </row>
    <row r="229284">
      <c r="A229284" t="inlineStr">
        <is>
          <t>ourrt</t>
        </is>
      </c>
      <c r="B229284" t="n">
        <v>1</v>
      </c>
    </row>
    <row r="229285">
      <c r="A229285" t="inlineStr">
        <is>
          <t>strogeruen</t>
        </is>
      </c>
      <c r="B229285" t="n">
        <v>1</v>
      </c>
    </row>
    <row r="229286">
      <c r="A229286" t="inlineStr">
        <is>
          <t>graability</t>
        </is>
      </c>
      <c r="B229286" t="n">
        <v>1</v>
      </c>
    </row>
    <row r="229287">
      <c r="A229287" t="inlineStr">
        <is>
          <t>nemediaque</t>
        </is>
      </c>
      <c r="B229287" t="n">
        <v>1</v>
      </c>
    </row>
    <row r="229288">
      <c r="A229288" t="inlineStr">
        <is>
          <t>ncjsti</t>
        </is>
      </c>
      <c r="B229288" t="n">
        <v>1</v>
      </c>
    </row>
    <row r="229289">
      <c r="A229289" t="inlineStr">
        <is>
          <t>pulnerable</t>
        </is>
      </c>
      <c r="B229289" t="n">
        <v>1</v>
      </c>
    </row>
    <row r="229290">
      <c r="A229290" t="inlineStr">
        <is>
          <t>comuavfgxlfpl</t>
        </is>
      </c>
      <c r="B229290" t="n">
        <v>1</v>
      </c>
    </row>
    <row r="229291">
      <c r="A229291" t="inlineStr">
        <is>
          <t>combdcxdbco4fy</t>
        </is>
      </c>
      <c r="B229291" t="n">
        <v>1</v>
      </c>
    </row>
    <row r="229292">
      <c r="A229292" t="inlineStr">
        <is>
          <t>hivhi</t>
        </is>
      </c>
      <c r="B229292" t="n">
        <v>1</v>
      </c>
    </row>
    <row r="229293">
      <c r="A229293" t="inlineStr">
        <is>
          <t>bottlekebzker</t>
        </is>
      </c>
      <c r="B229293" t="n">
        <v>1</v>
      </c>
    </row>
    <row r="229294">
      <c r="A229294" t="inlineStr">
        <is>
          <t>coznvaiyjfac</t>
        </is>
      </c>
      <c r="B229294" t="n">
        <v>1</v>
      </c>
    </row>
    <row r="229295">
      <c r="A229295" t="inlineStr">
        <is>
          <t>roundsna</t>
        </is>
      </c>
      <c r="B229295" t="n">
        <v>1</v>
      </c>
    </row>
    <row r="229296">
      <c r="A229296" t="inlineStr">
        <is>
          <t>wigote</t>
        </is>
      </c>
      <c r="B229296" t="n">
        <v>1</v>
      </c>
    </row>
    <row r="229297">
      <c r="A229297" t="inlineStr">
        <is>
          <t>bottlekebzk</t>
        </is>
      </c>
      <c r="B229297" t="n">
        <v>1</v>
      </c>
    </row>
    <row r="229298">
      <c r="A229298" t="inlineStr">
        <is>
          <t>senns</t>
        </is>
      </c>
      <c r="B229298" t="n">
        <v>2</v>
      </c>
    </row>
    <row r="229299">
      <c r="A229299" t="inlineStr">
        <is>
          <t>chuzowskis</t>
        </is>
      </c>
      <c r="B229299" t="n">
        <v>1</v>
      </c>
    </row>
    <row r="229300">
      <c r="A229300" t="inlineStr">
        <is>
          <t>smokems</t>
        </is>
      </c>
      <c r="B229300" t="n">
        <v>1</v>
      </c>
    </row>
    <row r="229301">
      <c r="A229301" t="inlineStr">
        <is>
          <t>premomo_coan3r</t>
        </is>
      </c>
      <c r="B229301" t="n">
        <v>1</v>
      </c>
    </row>
    <row r="229302">
      <c r="A229302" t="inlineStr">
        <is>
          <t>casperclubspinner</t>
        </is>
      </c>
      <c r="B229302" t="n">
        <v>1</v>
      </c>
    </row>
    <row r="229303">
      <c r="A229303" t="inlineStr">
        <is>
          <t>comdvyqksirvw</t>
        </is>
      </c>
      <c r="B229303" t="n">
        <v>1</v>
      </c>
    </row>
    <row r="229304">
      <c r="A229304" t="inlineStr">
        <is>
          <t>doctortweet</t>
        </is>
      </c>
      <c r="B229304" t="n">
        <v>1</v>
      </c>
    </row>
    <row r="229305">
      <c r="A229305" t="inlineStr">
        <is>
          <t>879d90</t>
        </is>
      </c>
      <c r="B229305" t="n">
        <v>1</v>
      </c>
    </row>
    <row r="229306">
      <c r="A229306" t="inlineStr">
        <is>
          <t>parammessage</t>
        </is>
      </c>
      <c r="B229306" t="n">
        <v>1</v>
      </c>
    </row>
    <row r="229307">
      <c r="A229307" t="inlineStr">
        <is>
          <t>pluginname</t>
        </is>
      </c>
      <c r="B229307" t="n">
        <v>2</v>
      </c>
    </row>
    <row r="229308">
      <c r="A229308" t="inlineStr">
        <is>
          <t>clicktofly</t>
        </is>
      </c>
      <c r="B229308" t="n">
        <v>1</v>
      </c>
    </row>
    <row r="229309">
      <c r="A229309" t="inlineStr">
        <is>
          <t>dlopenbolt</t>
        </is>
      </c>
      <c r="B229309" t="n">
        <v>1</v>
      </c>
    </row>
    <row r="229310">
      <c r="A229310" t="inlineStr">
        <is>
          <t>followedwithtocontinuefor</t>
        </is>
      </c>
      <c r="B229310" t="n">
        <v>1</v>
      </c>
    </row>
    <row r="229311">
      <c r="A229311" t="inlineStr">
        <is>
          <t>lime_timer</t>
        </is>
      </c>
      <c r="B229311" t="n">
        <v>1</v>
      </c>
    </row>
    <row r="229312">
      <c r="A229312" t="inlineStr">
        <is>
          <t>includesikeanether</t>
        </is>
      </c>
      <c r="B229312" t="n">
        <v>1</v>
      </c>
    </row>
    <row r="229313">
      <c r="A229313" t="inlineStr">
        <is>
          <t>dataintercept</t>
        </is>
      </c>
      <c r="B229313" t="n">
        <v>1</v>
      </c>
    </row>
    <row r="229314">
      <c r="A229314" t="inlineStr">
        <is>
          <t>trimlimitnow</t>
        </is>
      </c>
      <c r="B229314" t="n">
        <v>1</v>
      </c>
    </row>
    <row r="229315">
      <c r="A229315" t="inlineStr">
        <is>
          <t>oui2</t>
        </is>
      </c>
      <c r="B229315" t="n">
        <v>1</v>
      </c>
    </row>
    <row r="229316">
      <c r="A229316" t="inlineStr">
        <is>
          <t>{promisesasyncpromisebalancers_end</t>
        </is>
      </c>
      <c r="B229316" t="n">
        <v>1</v>
      </c>
    </row>
    <row r="229317">
      <c r="A229317" t="inlineStr">
        <is>
          <t>tostopforchange</t>
        </is>
      </c>
      <c r="B229317" t="n">
        <v>1</v>
      </c>
    </row>
    <row r="229318">
      <c r="A229318" t="inlineStr">
        <is>
          <t>useruproll</t>
        </is>
      </c>
      <c r="B229318" t="n">
        <v>1</v>
      </c>
    </row>
    <row r="229319">
      <c r="A229319" t="inlineStr">
        <is>
          <t>dslopenbolt</t>
        </is>
      </c>
      <c r="B229319" t="n">
        <v>1</v>
      </c>
    </row>
    <row r="229320">
      <c r="A229320" t="inlineStr">
        <is>
          <t>newdegree</t>
        </is>
      </c>
      <c r="B229320" t="n">
        <v>1</v>
      </c>
    </row>
    <row r="229321">
      <c r="A229321" t="inlineStr">
        <is>
          <t>http10d</t>
        </is>
      </c>
      <c r="B229321" t="n">
        <v>1</v>
      </c>
    </row>
    <row r="229322">
      <c r="A229322" t="inlineStr">
        <is>
          <t>outgift</t>
        </is>
      </c>
      <c r="B229322" t="n">
        <v>1</v>
      </c>
    </row>
    <row r="229323">
      <c r="A229323" t="inlineStr">
        <is>
          <t>runerror</t>
        </is>
      </c>
      <c r="B229323" t="n">
        <v>1</v>
      </c>
    </row>
    <row r="229324">
      <c r="A229324" t="inlineStr">
        <is>
          <t>intinterestsforwifi</t>
        </is>
      </c>
      <c r="B229324" t="n">
        <v>1</v>
      </c>
    </row>
    <row r="229325">
      <c r="A229325" t="inlineStr">
        <is>
          <t>createcleanerstuff</t>
        </is>
      </c>
      <c r="B229325" t="n">
        <v>1</v>
      </c>
    </row>
    <row r="229326">
      <c r="A229326" t="inlineStr">
        <is>
          <t>ensureclean</t>
        </is>
      </c>
      <c r="B229326" t="n">
        <v>1</v>
      </c>
    </row>
    <row r="229327">
      <c r="A229327" t="inlineStr">
        <is>
          <t>lodashi</t>
        </is>
      </c>
      <c r="B229327" t="n">
        <v>1</v>
      </c>
    </row>
    <row r="229328">
      <c r="A229328" t="inlineStr">
        <is>
          <t>runauthentication</t>
        </is>
      </c>
      <c r="B229328" t="n">
        <v>1</v>
      </c>
    </row>
    <row r="229329">
      <c r="A229329" t="inlineStr">
        <is>
          <t>ikeadapters</t>
        </is>
      </c>
      <c r="B229329" t="n">
        <v>1</v>
      </c>
    </row>
    <row r="229330">
      <c r="A229330" t="inlineStr">
        <is>
          <t>openbolt</t>
        </is>
      </c>
      <c r="B229330" t="n">
        <v>1</v>
      </c>
    </row>
    <row r="229331">
      <c r="A229331" t="inlineStr">
        <is>
          <t>doairintensity</t>
        </is>
      </c>
      <c r="B229331" t="n">
        <v>1</v>
      </c>
    </row>
    <row r="229332">
      <c r="A229332" t="inlineStr">
        <is>
          <t>paramroguelike</t>
        </is>
      </c>
      <c r="B229332" t="n">
        <v>1</v>
      </c>
    </row>
    <row r="229333">
      <c r="A229333" t="inlineStr">
        <is>
          <t>odbr</t>
        </is>
      </c>
      <c r="B229333" t="n">
        <v>1</v>
      </c>
    </row>
    <row r="229334">
      <c r="A229334" t="inlineStr">
        <is>
          <t>mozf</t>
        </is>
      </c>
      <c r="B229334" t="n">
        <v>1</v>
      </c>
    </row>
    <row r="229335">
      <c r="A229335" t="inlineStr">
        <is>
          <t>crsubsera</t>
        </is>
      </c>
      <c r="B229335" t="n">
        <v>1</v>
      </c>
    </row>
    <row r="229336">
      <c r="A229336" t="inlineStr">
        <is>
          <t>etaexec</t>
        </is>
      </c>
      <c r="B229336" t="n">
        <v>1</v>
      </c>
    </row>
    <row r="229337">
      <c r="A229337" t="inlineStr">
        <is>
          <t>notsswitch</t>
        </is>
      </c>
      <c r="B229337" t="n">
        <v>1</v>
      </c>
    </row>
    <row r="229338">
      <c r="A229338" t="inlineStr">
        <is>
          <t>dofuelintensity</t>
        </is>
      </c>
      <c r="B229338" t="n">
        <v>1</v>
      </c>
    </row>
    <row r="229339">
      <c r="A229339" t="inlineStr">
        <is>
          <t>oauthheroku</t>
        </is>
      </c>
      <c r="B229339" t="n">
        <v>1</v>
      </c>
    </row>
    <row r="229340">
      <c r="A229340" t="inlineStr">
        <is>
          <t>ngduetooth</t>
        </is>
      </c>
      <c r="B229340" t="n">
        <v>1</v>
      </c>
    </row>
    <row r="229341">
      <c r="A229341" t="inlineStr">
        <is>
          <t>httpmwc3</t>
        </is>
      </c>
      <c r="B229341" t="n">
        <v>1</v>
      </c>
    </row>
    <row r="229342">
      <c r="A229342" t="inlineStr">
        <is>
          <t>progress_key</t>
        </is>
      </c>
      <c r="B229342" t="n">
        <v>1</v>
      </c>
    </row>
    <row r="229343">
      <c r="A229343" t="inlineStr">
        <is>
          <t>shapishers</t>
        </is>
      </c>
      <c r="B229343" t="n">
        <v>1</v>
      </c>
    </row>
    <row r="229344">
      <c r="A229344" t="inlineStr">
        <is>
          <t>luckbased</t>
        </is>
      </c>
      <c r="B229344" t="n">
        <v>1</v>
      </c>
    </row>
    <row r="229345">
      <c r="A229345" t="inlineStr">
        <is>
          <t>at95</t>
        </is>
      </c>
      <c r="B229345" t="n">
        <v>1</v>
      </c>
    </row>
    <row r="229346">
      <c r="A229346" t="inlineStr">
        <is>
          <t>anedges</t>
        </is>
      </c>
      <c r="B229346" t="n">
        <v>1</v>
      </c>
    </row>
    <row r="229347">
      <c r="A229347" t="inlineStr">
        <is>
          <t>complicationstessions</t>
        </is>
      </c>
      <c r="B229347" t="n">
        <v>1</v>
      </c>
    </row>
    <row r="229348">
      <c r="A229348" t="inlineStr">
        <is>
          <t>oregonep</t>
        </is>
      </c>
      <c r="B229348" t="n">
        <v>1</v>
      </c>
    </row>
    <row r="229349">
      <c r="A229349" t="inlineStr">
        <is>
          <t>parciour</t>
        </is>
      </c>
      <c r="B229349" t="n">
        <v>1</v>
      </c>
    </row>
    <row r="229350">
      <c r="A229350" t="inlineStr">
        <is>
          <t>incenny</t>
        </is>
      </c>
      <c r="B229350" t="n">
        <v>1</v>
      </c>
    </row>
    <row r="229351">
      <c r="A229351" t="inlineStr">
        <is>
          <t>abacg®</t>
        </is>
      </c>
      <c r="B229351" t="n">
        <v>1</v>
      </c>
    </row>
    <row r="229352">
      <c r="A229352" t="inlineStr">
        <is>
          <t>outward3</t>
        </is>
      </c>
      <c r="B229352" t="n">
        <v>1</v>
      </c>
    </row>
    <row r="229353">
      <c r="A229353" t="inlineStr">
        <is>
          <t>clibar</t>
        </is>
      </c>
      <c r="B229353" t="n">
        <v>1</v>
      </c>
    </row>
    <row r="229354">
      <c r="A229354" t="inlineStr">
        <is>
          <t>circuitinterviewature</t>
        </is>
      </c>
      <c r="B229354" t="n">
        <v>1</v>
      </c>
    </row>
    <row r="229355">
      <c r="A229355" t="inlineStr">
        <is>
          <t>whyan</t>
        </is>
      </c>
      <c r="B229355" t="n">
        <v>1</v>
      </c>
    </row>
    <row r="229356">
      <c r="A229356" t="inlineStr">
        <is>
          <t>remote6</t>
        </is>
      </c>
      <c r="B229356" t="n">
        <v>1</v>
      </c>
    </row>
    <row r="229357">
      <c r="A229357" t="inlineStr">
        <is>
          <t>c05771055</t>
        </is>
      </c>
      <c r="B229357" t="n">
        <v>1</v>
      </c>
    </row>
    <row r="229358">
      <c r="A229358" t="inlineStr">
        <is>
          <t>understudu</t>
        </is>
      </c>
      <c r="B229358" t="n">
        <v>1</v>
      </c>
    </row>
    <row r="229359">
      <c r="A229359" t="inlineStr">
        <is>
          <t>c05771053</t>
        </is>
      </c>
      <c r="B229359" t="n">
        <v>1</v>
      </c>
    </row>
    <row r="229360">
      <c r="A229360" t="inlineStr">
        <is>
          <t>agustiete</t>
        </is>
      </c>
      <c r="B229360" t="n">
        <v>1</v>
      </c>
    </row>
    <row r="229361">
      <c r="A229361" t="inlineStr">
        <is>
          <t>studibility</t>
        </is>
      </c>
      <c r="B229361" t="n">
        <v>1</v>
      </c>
    </row>
    <row r="229362">
      <c r="A229362" t="inlineStr">
        <is>
          <t>f3800</t>
        </is>
      </c>
      <c r="B229362" t="n">
        <v>1</v>
      </c>
    </row>
    <row r="229363">
      <c r="A229363" t="inlineStr">
        <is>
          <t>buthanna</t>
        </is>
      </c>
      <c r="B229363" t="n">
        <v>1</v>
      </c>
    </row>
    <row r="229364">
      <c r="A229364" t="inlineStr">
        <is>
          <t>biquouerrods</t>
        </is>
      </c>
      <c r="B229364" t="n">
        <v>1</v>
      </c>
    </row>
    <row r="229365">
      <c r="A229365" t="inlineStr">
        <is>
          <t>mendelphia</t>
        </is>
      </c>
      <c r="B229365" t="n">
        <v>1</v>
      </c>
    </row>
    <row r="229366">
      <c r="A229366" t="inlineStr">
        <is>
          <t>artsmother</t>
        </is>
      </c>
      <c r="B229366" t="n">
        <v>1</v>
      </c>
    </row>
    <row r="229367">
      <c r="A229367" t="inlineStr">
        <is>
          <t>edufiles2746schedulesbld200</t>
        </is>
      </c>
      <c r="B229367" t="n">
        <v>1</v>
      </c>
    </row>
    <row r="229368">
      <c r="A229368" t="inlineStr">
        <is>
          <t>divrs</t>
        </is>
      </c>
      <c r="B229368" t="n">
        <v>1</v>
      </c>
    </row>
    <row r="229369">
      <c r="A229369" t="inlineStr">
        <is>
          <t>contrabash</t>
        </is>
      </c>
      <c r="B229369" t="n">
        <v>1</v>
      </c>
    </row>
    <row r="229370">
      <c r="A229370" t="inlineStr">
        <is>
          <t>fidt</t>
        </is>
      </c>
      <c r="B229370" t="n">
        <v>2</v>
      </c>
    </row>
    <row r="229371">
      <c r="A229371" t="inlineStr">
        <is>
          <t>reico®</t>
        </is>
      </c>
      <c r="B229371" t="n">
        <v>1</v>
      </c>
    </row>
    <row r="229372">
      <c r="A229372" t="inlineStr">
        <is>
          <t>unopposite</t>
        </is>
      </c>
      <c r="B229372" t="n">
        <v>1</v>
      </c>
    </row>
    <row r="229373">
      <c r="A229373" t="inlineStr">
        <is>
          <t>weakeningchancellor</t>
        </is>
      </c>
      <c r="B229373" t="n">
        <v>1</v>
      </c>
    </row>
    <row r="229374">
      <c r="A229374" t="inlineStr">
        <is>
          <t>reuterslorenz</t>
        </is>
      </c>
      <c r="B229374" t="n">
        <v>1</v>
      </c>
    </row>
    <row r="229375">
      <c r="A229375" t="inlineStr">
        <is>
          <t>charabrant</t>
        </is>
      </c>
      <c r="B229375" t="n">
        <v>1</v>
      </c>
    </row>
    <row r="229376">
      <c r="A229376" t="inlineStr">
        <is>
          <t>zacusa</t>
        </is>
      </c>
      <c r="B229376" t="n">
        <v>1</v>
      </c>
    </row>
    <row r="229377">
      <c r="A229377" t="inlineStr">
        <is>
          <t>ebyszko</t>
        </is>
      </c>
      <c r="B229377" t="n">
        <v>1</v>
      </c>
    </row>
    <row r="229378">
      <c r="A229378" t="inlineStr">
        <is>
          <t>toolsnopods</t>
        </is>
      </c>
      <c r="B229378" t="n">
        <v>1</v>
      </c>
    </row>
    <row r="229379">
      <c r="A229379" t="inlineStr">
        <is>
          <t>blockjoking</t>
        </is>
      </c>
      <c r="B229379" t="n">
        <v>1</v>
      </c>
    </row>
    <row r="229380">
      <c r="A229380" t="inlineStr">
        <is>
          <t>maracanov</t>
        </is>
      </c>
      <c r="B229380" t="n">
        <v>1</v>
      </c>
    </row>
    <row r="229381">
      <c r="A229381" t="inlineStr">
        <is>
          <t>boxesitem</t>
        </is>
      </c>
      <c r="B229381" t="n">
        <v>1</v>
      </c>
    </row>
    <row r="229382">
      <c r="A229382" t="inlineStr">
        <is>
          <t>instantlyhere</t>
        </is>
      </c>
      <c r="B229382" t="n">
        <v>1</v>
      </c>
    </row>
    <row r="229383">
      <c r="A229383" t="inlineStr">
        <is>
          <t>systemsflamethrower</t>
        </is>
      </c>
      <c r="B229383" t="n">
        <v>1</v>
      </c>
    </row>
    <row r="229384">
      <c r="A229384" t="inlineStr">
        <is>
          <t>zebomehqx1</t>
        </is>
      </c>
      <c r="B229384" t="n">
        <v>1</v>
      </c>
    </row>
    <row r="229385">
      <c r="A229385" t="inlineStr">
        <is>
          <t>bonesboom</t>
        </is>
      </c>
      <c r="B229385" t="n">
        <v>1</v>
      </c>
    </row>
    <row r="229386">
      <c r="A229386" t="inlineStr">
        <is>
          <t xml:space="preserve">headliner </t>
        </is>
      </c>
      <c r="B229386" t="n">
        <v>1</v>
      </c>
    </row>
    <row r="229387">
      <c r="A229387" t="inlineStr">
        <is>
          <t>rulef</t>
        </is>
      </c>
      <c r="B229387" t="n">
        <v>1</v>
      </c>
    </row>
    <row r="229388">
      <c r="A229388" t="inlineStr">
        <is>
          <t>flyyo</t>
        </is>
      </c>
      <c r="B229388" t="n">
        <v>1</v>
      </c>
    </row>
    <row r="229389">
      <c r="A229389" t="inlineStr">
        <is>
          <t>filthyreally</t>
        </is>
      </c>
      <c r="B229389" t="n">
        <v>1</v>
      </c>
    </row>
    <row r="229390">
      <c r="A229390" t="inlineStr">
        <is>
          <t>stationuraneel</t>
        </is>
      </c>
      <c r="B229390" t="n">
        <v>1</v>
      </c>
    </row>
    <row r="229391">
      <c r="A229391" t="inlineStr">
        <is>
          <t>engineeringcraft</t>
        </is>
      </c>
      <c r="B229391" t="n">
        <v>1</v>
      </c>
    </row>
    <row r="229392">
      <c r="A229392" t="inlineStr">
        <is>
          <t>superhusky</t>
        </is>
      </c>
      <c r="B229392" t="n">
        <v>1</v>
      </c>
    </row>
    <row r="229393">
      <c r="A229393" t="inlineStr">
        <is>
          <t>stillsticking</t>
        </is>
      </c>
      <c r="B229393" t="n">
        <v>1</v>
      </c>
    </row>
    <row r="229394">
      <c r="A229394" t="inlineStr">
        <is>
          <t>onlineqnn</t>
        </is>
      </c>
      <c r="B229394" t="n">
        <v>1</v>
      </c>
    </row>
    <row r="229395">
      <c r="A229395" t="inlineStr">
        <is>
          <t>senurian</t>
        </is>
      </c>
      <c r="B229395" t="n">
        <v>1</v>
      </c>
    </row>
    <row r="229396">
      <c r="A229396" t="inlineStr">
        <is>
          <t>bukhinin</t>
        </is>
      </c>
      <c r="B229396" t="n">
        <v>1</v>
      </c>
    </row>
    <row r="229397">
      <c r="A229397" t="inlineStr">
        <is>
          <t>yairaneskiy</t>
        </is>
      </c>
      <c r="B229397" t="n">
        <v>1</v>
      </c>
    </row>
    <row r="229398">
      <c r="A229398" t="inlineStr">
        <is>
          <t>metous</t>
        </is>
      </c>
      <c r="B229398" t="n">
        <v>1</v>
      </c>
    </row>
    <row r="229399">
      <c r="A229399" t="inlineStr">
        <is>
          <t>gurganbir</t>
        </is>
      </c>
      <c r="B229399" t="n">
        <v>1</v>
      </c>
    </row>
    <row r="229400">
      <c r="A229400" t="inlineStr">
        <is>
          <t>maximov</t>
        </is>
      </c>
      <c r="B229400" t="n">
        <v>2</v>
      </c>
    </row>
    <row r="229401">
      <c r="A229401" t="inlineStr">
        <is>
          <t>wawam</t>
        </is>
      </c>
      <c r="B229401" t="n">
        <v>1</v>
      </c>
    </row>
    <row r="229402">
      <c r="A229402" t="inlineStr">
        <is>
          <t>grassebaz</t>
        </is>
      </c>
      <c r="B229402" t="n">
        <v>1</v>
      </c>
    </row>
    <row r="229403">
      <c r="A229403" t="inlineStr">
        <is>
          <t>alzheimeritus</t>
        </is>
      </c>
      <c r="B229403" t="n">
        <v>1</v>
      </c>
    </row>
    <row r="229404">
      <c r="A229404" t="inlineStr">
        <is>
          <t>koht114</t>
        </is>
      </c>
      <c r="B229404" t="n">
        <v>1</v>
      </c>
    </row>
    <row r="229405">
      <c r="A229405" t="inlineStr">
        <is>
          <t>nematics</t>
        </is>
      </c>
      <c r="B229405" t="n">
        <v>1</v>
      </c>
    </row>
    <row r="229406">
      <c r="A229406" t="inlineStr">
        <is>
          <t>piezi</t>
        </is>
      </c>
      <c r="B229406" t="n">
        <v>1</v>
      </c>
    </row>
    <row r="229407">
      <c r="A229407" t="inlineStr">
        <is>
          <t>tiype</t>
        </is>
      </c>
      <c r="B229407" t="n">
        <v>1</v>
      </c>
    </row>
    <row r="229408">
      <c r="A229408" t="inlineStr">
        <is>
          <t>microspatial</t>
        </is>
      </c>
      <c r="B229408" t="n">
        <v>1</v>
      </c>
    </row>
    <row r="229409">
      <c r="A229409" t="inlineStr">
        <is>
          <t>leitzaranic</t>
        </is>
      </c>
      <c r="B229409" t="n">
        <v>1</v>
      </c>
    </row>
    <row r="229410">
      <c r="A229410" t="inlineStr">
        <is>
          <t>chumeisen</t>
        </is>
      </c>
      <c r="B229410" t="n">
        <v>1</v>
      </c>
    </row>
    <row r="229411">
      <c r="A229411" t="inlineStr">
        <is>
          <t>n8305</t>
        </is>
      </c>
      <c r="B229411" t="n">
        <v>1</v>
      </c>
    </row>
    <row r="229412">
      <c r="A229412" t="inlineStr">
        <is>
          <t>infiezel</t>
        </is>
      </c>
      <c r="B229412" t="n">
        <v>1</v>
      </c>
    </row>
    <row r="229413">
      <c r="A229413" t="inlineStr">
        <is>
          <t>vermate</t>
        </is>
      </c>
      <c r="B229413" t="n">
        <v>1</v>
      </c>
    </row>
    <row r="229414">
      <c r="A229414" t="inlineStr">
        <is>
          <t>kilosm</t>
        </is>
      </c>
      <c r="B229414" t="n">
        <v>1</v>
      </c>
    </row>
    <row r="229415">
      <c r="A229415" t="inlineStr">
        <is>
          <t>frankproduced</t>
        </is>
      </c>
      <c r="B229415" t="n">
        <v>1</v>
      </c>
    </row>
    <row r="229416">
      <c r="A229416" t="inlineStr">
        <is>
          <t>срове</t>
        </is>
      </c>
      <c r="B229416" t="n">
        <v>1</v>
      </c>
    </row>
    <row r="229417">
      <c r="A229417" t="inlineStr">
        <is>
          <t>совария</t>
        </is>
      </c>
      <c r="B229417" t="n">
        <v>1</v>
      </c>
    </row>
    <row r="229418">
      <c r="A229418" t="inlineStr">
        <is>
          <t>chuo127</t>
        </is>
      </c>
      <c r="B229418" t="n">
        <v>1</v>
      </c>
    </row>
    <row r="229419">
      <c r="A229419" t="inlineStr">
        <is>
          <t>entogi</t>
        </is>
      </c>
      <c r="B229419" t="n">
        <v>1</v>
      </c>
    </row>
    <row r="229420">
      <c r="A229420" t="inlineStr">
        <is>
          <t>sutherland–</t>
        </is>
      </c>
      <c r="B229420" t="n">
        <v>1</v>
      </c>
    </row>
    <row r="229421">
      <c r="A229421" t="inlineStr">
        <is>
          <t>phinarium</t>
        </is>
      </c>
      <c r="B229421" t="n">
        <v>1</v>
      </c>
    </row>
    <row r="229422">
      <c r="A229422" t="inlineStr">
        <is>
          <t>follios</t>
        </is>
      </c>
      <c r="B229422" t="n">
        <v>1</v>
      </c>
    </row>
    <row r="229423">
      <c r="A229423" t="inlineStr">
        <is>
          <t>enlory</t>
        </is>
      </c>
      <c r="B229423" t="n">
        <v>1</v>
      </c>
    </row>
    <row r="229424">
      <c r="A229424" t="inlineStr">
        <is>
          <t>nttywz</t>
        </is>
      </c>
      <c r="B229424" t="n">
        <v>1</v>
      </c>
    </row>
    <row r="229425">
      <c r="A229425" t="inlineStr">
        <is>
          <t>rekhts</t>
        </is>
      </c>
      <c r="B229425" t="n">
        <v>1</v>
      </c>
    </row>
    <row r="229426">
      <c r="A229426" t="inlineStr">
        <is>
          <t>legdet</t>
        </is>
      </c>
      <c r="B229426" t="n">
        <v>1</v>
      </c>
    </row>
    <row r="229427">
      <c r="A229427" t="inlineStr">
        <is>
          <t>babeuuielrated0</t>
        </is>
      </c>
      <c r="B229427" t="n">
        <v>1</v>
      </c>
    </row>
    <row r="229428">
      <c r="A229428" t="inlineStr">
        <is>
          <t>tyuk2</t>
        </is>
      </c>
      <c r="B229428" t="n">
        <v>1</v>
      </c>
    </row>
    <row r="229429">
      <c r="A229429" t="inlineStr">
        <is>
          <t>retrojärcke</t>
        </is>
      </c>
      <c r="B229429" t="n">
        <v>1</v>
      </c>
    </row>
    <row r="229430">
      <c r="A229430" t="inlineStr">
        <is>
          <t>siebinwood</t>
        </is>
      </c>
      <c r="B229430" t="n">
        <v>1</v>
      </c>
    </row>
    <row r="229431">
      <c r="A229431" t="inlineStr">
        <is>
          <t>slidebound</t>
        </is>
      </c>
      <c r="B229431" t="n">
        <v>1</v>
      </c>
    </row>
    <row r="229432">
      <c r="A229432" t="inlineStr">
        <is>
          <t>trucknor</t>
        </is>
      </c>
      <c r="B229432" t="n">
        <v>1</v>
      </c>
    </row>
    <row r="229433">
      <c r="A229433" t="inlineStr">
        <is>
          <t>vaultfinney</t>
        </is>
      </c>
      <c r="B229433" t="n">
        <v>1</v>
      </c>
    </row>
    <row r="229434">
      <c r="A229434" t="inlineStr">
        <is>
          <t>densif</t>
        </is>
      </c>
      <c r="B229434" t="n">
        <v>1</v>
      </c>
    </row>
    <row r="229435">
      <c r="A229435" t="inlineStr">
        <is>
          <t>depart4</t>
        </is>
      </c>
      <c r="B229435" t="n">
        <v>1</v>
      </c>
    </row>
    <row r="229436">
      <c r="A229436" t="inlineStr">
        <is>
          <t>trainube</t>
        </is>
      </c>
      <c r="B229436" t="n">
        <v>1</v>
      </c>
    </row>
    <row r="229437">
      <c r="A229437" t="inlineStr">
        <is>
          <t>хосто</t>
        </is>
      </c>
      <c r="B229437" t="n">
        <v>1</v>
      </c>
    </row>
    <row r="229438">
      <c r="A229438" t="inlineStr">
        <is>
          <t>сещает</t>
        </is>
      </c>
      <c r="B229438" t="n">
        <v>1</v>
      </c>
    </row>
    <row r="229439">
      <c r="A229439" t="inlineStr">
        <is>
          <t>ghawat</t>
        </is>
      </c>
      <c r="B229439" t="n">
        <v>1</v>
      </c>
    </row>
    <row r="229440">
      <c r="A229440" t="inlineStr">
        <is>
          <t>zeratsecorcy</t>
        </is>
      </c>
      <c r="B229440" t="n">
        <v>1</v>
      </c>
    </row>
    <row r="229441">
      <c r="A229441" t="inlineStr">
        <is>
          <t>phylacteris</t>
        </is>
      </c>
      <c r="B229441" t="n">
        <v>1</v>
      </c>
    </row>
    <row r="229442">
      <c r="A229442" t="inlineStr">
        <is>
          <t>вкней</t>
        </is>
      </c>
      <c r="B229442" t="n">
        <v>1</v>
      </c>
    </row>
    <row r="229443">
      <c r="A229443" t="inlineStr">
        <is>
          <t>inhulow</t>
        </is>
      </c>
      <c r="B229443" t="n">
        <v>1</v>
      </c>
    </row>
    <row r="229444">
      <c r="A229444" t="inlineStr">
        <is>
          <t>com20080006</t>
        </is>
      </c>
      <c r="B229444" t="n">
        <v>1</v>
      </c>
    </row>
    <row r="229445">
      <c r="A229445" t="inlineStr">
        <is>
          <t>defaultverment</t>
        </is>
      </c>
      <c r="B229445" t="n">
        <v>1</v>
      </c>
    </row>
    <row r="229446">
      <c r="A229446" t="inlineStr">
        <is>
          <t>wharrotaster</t>
        </is>
      </c>
      <c r="B229446" t="n">
        <v>1</v>
      </c>
    </row>
    <row r="229447">
      <c r="A229447" t="inlineStr">
        <is>
          <t>attktklein</t>
        </is>
      </c>
      <c r="B229447" t="n">
        <v>1</v>
      </c>
    </row>
    <row r="229448">
      <c r="A229448" t="inlineStr">
        <is>
          <t>omnigistant</t>
        </is>
      </c>
      <c r="B229448" t="n">
        <v>1</v>
      </c>
    </row>
    <row r="229449">
      <c r="A229449" t="inlineStr">
        <is>
          <t>galigroup</t>
        </is>
      </c>
      <c r="B229449" t="n">
        <v>1</v>
      </c>
    </row>
    <row r="229450">
      <c r="A229450" t="inlineStr">
        <is>
          <t>speres</t>
        </is>
      </c>
      <c r="B229450" t="n">
        <v>1</v>
      </c>
    </row>
    <row r="229451">
      <c r="A229451" t="inlineStr">
        <is>
          <t>httpnewyorkailynews</t>
        </is>
      </c>
      <c r="B229451" t="n">
        <v>1</v>
      </c>
    </row>
    <row r="229452">
      <c r="A229452" t="inlineStr">
        <is>
          <t>timestreaks</t>
        </is>
      </c>
      <c r="B229452" t="n">
        <v>1</v>
      </c>
    </row>
    <row r="229453">
      <c r="A229453" t="inlineStr">
        <is>
          <t>ric37d</t>
        </is>
      </c>
      <c r="B229453" t="n">
        <v>1</v>
      </c>
    </row>
    <row r="229454">
      <c r="A229454" t="inlineStr">
        <is>
          <t>rootdroid</t>
        </is>
      </c>
      <c r="B229454" t="n">
        <v>1</v>
      </c>
    </row>
    <row r="229455">
      <c r="A229455" t="inlineStr">
        <is>
          <t>viewsfulad</t>
        </is>
      </c>
      <c r="B229455" t="n">
        <v>1</v>
      </c>
    </row>
    <row r="229456">
      <c r="A229456" t="inlineStr">
        <is>
          <t>untrouble</t>
        </is>
      </c>
      <c r="B229456" t="n">
        <v>1</v>
      </c>
    </row>
    <row r="229457">
      <c r="A229457" t="inlineStr">
        <is>
          <t>unfreachallow</t>
        </is>
      </c>
      <c r="B229457" t="n">
        <v>1</v>
      </c>
    </row>
    <row r="229458">
      <c r="A229458" t="inlineStr">
        <is>
          <t>havedroid</t>
        </is>
      </c>
      <c r="B229458" t="n">
        <v>1</v>
      </c>
    </row>
    <row r="229459">
      <c r="A229459" t="inlineStr">
        <is>
          <t>xrandrnative</t>
        </is>
      </c>
      <c r="B229459" t="n">
        <v>1</v>
      </c>
    </row>
    <row r="229460">
      <c r="A229460" t="inlineStr">
        <is>
          <t>blahbushcatiantstom</t>
        </is>
      </c>
      <c r="B229460" t="n">
        <v>1</v>
      </c>
    </row>
    <row r="229461">
      <c r="A229461" t="inlineStr">
        <is>
          <t>gzoff</t>
        </is>
      </c>
      <c r="B229461" t="n">
        <v>1</v>
      </c>
    </row>
    <row r="229462">
      <c r="A229462" t="inlineStr">
        <is>
          <t>implications—found</t>
        </is>
      </c>
      <c r="B229462" t="n">
        <v>1</v>
      </c>
    </row>
    <row r="229463">
      <c r="A229463" t="inlineStr">
        <is>
          <t>sources—she</t>
        </is>
      </c>
      <c r="B229463" t="n">
        <v>1</v>
      </c>
    </row>
    <row r="229464">
      <c r="A229464" t="inlineStr">
        <is>
          <t>nazarans</t>
        </is>
      </c>
      <c r="B229464" t="n">
        <v>1</v>
      </c>
    </row>
    <row r="229465">
      <c r="A229465" t="inlineStr">
        <is>
          <t>kudryani</t>
        </is>
      </c>
      <c r="B229465" t="n">
        <v>1</v>
      </c>
    </row>
    <row r="229466">
      <c r="A229466" t="inlineStr">
        <is>
          <t>godun</t>
        </is>
      </c>
      <c r="B229466" t="n">
        <v>1</v>
      </c>
    </row>
    <row r="229467">
      <c r="A229467" t="inlineStr">
        <is>
          <t>copyrightability</t>
        </is>
      </c>
      <c r="B229467" t="n">
        <v>1</v>
      </c>
    </row>
    <row r="229468">
      <c r="A229468" t="inlineStr">
        <is>
          <t>observers—and</t>
        </is>
      </c>
      <c r="B229468" t="n">
        <v>1</v>
      </c>
    </row>
    <row r="229469">
      <c r="A229469" t="inlineStr">
        <is>
          <t>phallogenetically</t>
        </is>
      </c>
      <c r="B229469" t="n">
        <v>1</v>
      </c>
    </row>
    <row r="229470">
      <c r="A229470" t="inlineStr">
        <is>
          <t>ntrt</t>
        </is>
      </c>
      <c r="B229470" t="n">
        <v>2</v>
      </c>
    </row>
    <row r="229471">
      <c r="A229471" t="inlineStr">
        <is>
          <t>shawata</t>
        </is>
      </c>
      <c r="B229471" t="n">
        <v>1</v>
      </c>
    </row>
    <row r="229472">
      <c r="A229472" t="inlineStr">
        <is>
          <t>21wave</t>
        </is>
      </c>
      <c r="B229472" t="n">
        <v>1</v>
      </c>
    </row>
    <row r="229473">
      <c r="A229473" t="inlineStr">
        <is>
          <t>vindoilet</t>
        </is>
      </c>
      <c r="B229473" t="n">
        <v>1</v>
      </c>
    </row>
    <row r="229474">
      <c r="A229474" t="inlineStr">
        <is>
          <t>colnar</t>
        </is>
      </c>
      <c r="B229474" t="n">
        <v>1</v>
      </c>
    </row>
    <row r="229475">
      <c r="A229475" t="inlineStr">
        <is>
          <t>narey</t>
        </is>
      </c>
      <c r="B229475" t="n">
        <v>1</v>
      </c>
    </row>
    <row r="229476">
      <c r="A229476" t="inlineStr">
        <is>
          <t>fuerstots</t>
        </is>
      </c>
      <c r="B229476" t="n">
        <v>1</v>
      </c>
    </row>
    <row r="229477">
      <c r="A229477" t="inlineStr">
        <is>
          <t>producerside</t>
        </is>
      </c>
      <c r="B229477" t="n">
        <v>1</v>
      </c>
    </row>
    <row r="229478">
      <c r="A229478" t="inlineStr">
        <is>
          <t>nareys</t>
        </is>
      </c>
      <c r="B229478" t="n">
        <v>1</v>
      </c>
    </row>
    <row r="229479">
      <c r="A229479" t="inlineStr">
        <is>
          <t>sosphoton</t>
        </is>
      </c>
      <c r="B229479" t="n">
        <v>1</v>
      </c>
    </row>
    <row r="229480">
      <c r="A229480" t="inlineStr">
        <is>
          <t>wheelspring</t>
        </is>
      </c>
      <c r="B229480" t="n">
        <v>1</v>
      </c>
    </row>
    <row r="229481">
      <c r="A229481" t="inlineStr">
        <is>
          <t>0300sq</t>
        </is>
      </c>
      <c r="B229481" t="n">
        <v>1</v>
      </c>
    </row>
    <row r="229482">
      <c r="A229482" t="inlineStr">
        <is>
          <t>autocomb</t>
        </is>
      </c>
      <c r="B229482" t="n">
        <v>1</v>
      </c>
    </row>
    <row r="229483">
      <c r="A229483" t="inlineStr">
        <is>
          <t>470rpm</t>
        </is>
      </c>
      <c r="B229483" t="n">
        <v>1</v>
      </c>
    </row>
    <row r="229484">
      <c r="A229484" t="inlineStr">
        <is>
          <t>illimination</t>
        </is>
      </c>
      <c r="B229484" t="n">
        <v>1</v>
      </c>
    </row>
    <row r="229485">
      <c r="A229485" t="inlineStr">
        <is>
          <t>kingbark</t>
        </is>
      </c>
      <c r="B229485" t="n">
        <v>1</v>
      </c>
    </row>
    <row r="229486">
      <c r="A229486" t="inlineStr">
        <is>
          <t>62455½</t>
        </is>
      </c>
      <c r="B229486" t="n">
        <v>1</v>
      </c>
    </row>
    <row r="229487">
      <c r="A229487" t="inlineStr">
        <is>
          <t>murami</t>
        </is>
      </c>
      <c r="B229487" t="n">
        <v>1</v>
      </c>
    </row>
    <row r="229488">
      <c r="A229488" t="inlineStr">
        <is>
          <t>cs030</t>
        </is>
      </c>
      <c r="B229488" t="n">
        <v>1</v>
      </c>
    </row>
    <row r="229489">
      <c r="A229489" t="inlineStr">
        <is>
          <t>chiropores</t>
        </is>
      </c>
      <c r="B229489" t="n">
        <v>1</v>
      </c>
    </row>
    <row r="229490">
      <c r="A229490" t="inlineStr">
        <is>
          <t>feedswitch</t>
        </is>
      </c>
      <c r="B229490" t="n">
        <v>1</v>
      </c>
    </row>
    <row r="229491">
      <c r="A229491" t="inlineStr">
        <is>
          <t>cl4sm733</t>
        </is>
      </c>
      <c r="B229491" t="n">
        <v>1</v>
      </c>
    </row>
    <row r="229492">
      <c r="A229492" t="inlineStr">
        <is>
          <t>ncaac</t>
        </is>
      </c>
      <c r="B229492" t="n">
        <v>2</v>
      </c>
    </row>
    <row r="229493">
      <c r="A229493" t="inlineStr">
        <is>
          <t>voidatin</t>
        </is>
      </c>
      <c r="B229493" t="n">
        <v>1</v>
      </c>
    </row>
    <row r="229494">
      <c r="A229494" t="inlineStr">
        <is>
          <t>138mm</t>
        </is>
      </c>
      <c r="B229494" t="n">
        <v>2</v>
      </c>
    </row>
    <row r="229495">
      <c r="A229495" t="inlineStr">
        <is>
          <t>undercompressors</t>
        </is>
      </c>
      <c r="B229495" t="n">
        <v>1</v>
      </c>
    </row>
    <row r="229496">
      <c r="A229496" t="inlineStr">
        <is>
          <t>bk700s</t>
        </is>
      </c>
      <c r="B229496" t="n">
        <v>1</v>
      </c>
    </row>
    <row r="229497">
      <c r="A229497" t="inlineStr">
        <is>
          <t>gtxx</t>
        </is>
      </c>
      <c r="B229497" t="n">
        <v>1</v>
      </c>
    </row>
    <row r="229498">
      <c r="A229498" t="inlineStr">
        <is>
          <t>85rpm</t>
        </is>
      </c>
      <c r="B229498" t="n">
        <v>1</v>
      </c>
    </row>
    <row r="229499">
      <c r="A229499" t="inlineStr">
        <is>
          <t>woodfloor</t>
        </is>
      </c>
      <c r="B229499" t="n">
        <v>1</v>
      </c>
    </row>
    <row r="229500">
      <c r="A229500" t="inlineStr">
        <is>
          <t>allinen</t>
        </is>
      </c>
      <c r="B229500" t="n">
        <v>1</v>
      </c>
    </row>
    <row r="229501">
      <c r="A229501" t="inlineStr">
        <is>
          <t>whitequin</t>
        </is>
      </c>
      <c r="B229501" t="n">
        <v>1</v>
      </c>
    </row>
    <row r="229502">
      <c r="A229502" t="inlineStr">
        <is>
          <t>5500rpm</t>
        </is>
      </c>
      <c r="B229502" t="n">
        <v>1</v>
      </c>
    </row>
    <row r="229503">
      <c r="A229503" t="inlineStr">
        <is>
          <t>viggiano</t>
        </is>
      </c>
      <c r="B229503" t="n">
        <v>1</v>
      </c>
    </row>
    <row r="229504">
      <c r="A229504" t="inlineStr">
        <is>
          <t>slingbaby</t>
        </is>
      </c>
      <c r="B229504" t="n">
        <v>1</v>
      </c>
    </row>
    <row r="229505">
      <c r="A229505" t="inlineStr">
        <is>
          <t>tieagst</t>
        </is>
      </c>
      <c r="B229505" t="n">
        <v>1</v>
      </c>
    </row>
    <row r="229506">
      <c r="A229506" t="inlineStr">
        <is>
          <t>bagstones</t>
        </is>
      </c>
      <c r="B229506" t="n">
        <v>1</v>
      </c>
    </row>
    <row r="229507">
      <c r="A229507" t="inlineStr">
        <is>
          <t>sakof</t>
        </is>
      </c>
      <c r="B229507" t="n">
        <v>1</v>
      </c>
    </row>
    <row r="229508">
      <c r="A229508" t="inlineStr">
        <is>
          <t>studiosstar</t>
        </is>
      </c>
      <c r="B229508" t="n">
        <v>1</v>
      </c>
    </row>
    <row r="229509">
      <c r="A229509" t="inlineStr">
        <is>
          <t>〜__trump〜__if__saverncdoswiftrefwestinosixtarelavlcen</t>
        </is>
      </c>
      <c r="B229509" t="n">
        <v>1</v>
      </c>
    </row>
    <row r="229510">
      <c r="A229510" t="inlineStr">
        <is>
          <t>stercork</t>
        </is>
      </c>
      <c r="B229510" t="n">
        <v>1</v>
      </c>
    </row>
    <row r="229511">
      <c r="A229511" t="inlineStr">
        <is>
          <t>bpicwork</t>
        </is>
      </c>
      <c r="B229511" t="n">
        <v>1</v>
      </c>
    </row>
    <row r="229512">
      <c r="A229512" t="inlineStr">
        <is>
          <t>gromston</t>
        </is>
      </c>
      <c r="B229512" t="n">
        <v>1</v>
      </c>
    </row>
    <row r="229513">
      <c r="A229513" t="inlineStr">
        <is>
          <t>wcables</t>
        </is>
      </c>
      <c r="B229513" t="n">
        <v>1</v>
      </c>
    </row>
    <row r="229514">
      <c r="A229514" t="inlineStr">
        <is>
          <t>sgoms</t>
        </is>
      </c>
      <c r="B229514" t="n">
        <v>1</v>
      </c>
    </row>
    <row r="229515">
      <c r="A229515" t="inlineStr">
        <is>
          <t>seahilles</t>
        </is>
      </c>
      <c r="B229515" t="n">
        <v>1</v>
      </c>
    </row>
    <row r="229516">
      <c r="A229516" t="inlineStr">
        <is>
          <t>specialsbay</t>
        </is>
      </c>
      <c r="B229516" t="n">
        <v>1</v>
      </c>
    </row>
    <row r="229517">
      <c r="A229517" t="inlineStr">
        <is>
          <t>vineering</t>
        </is>
      </c>
      <c r="B229517" t="n">
        <v>1</v>
      </c>
    </row>
    <row r="229518">
      <c r="A229518" t="inlineStr">
        <is>
          <t>jae20</t>
        </is>
      </c>
      <c r="B229518" t="n">
        <v>1</v>
      </c>
    </row>
    <row r="229519">
      <c r="A229519" t="inlineStr">
        <is>
          <t>weenaa</t>
        </is>
      </c>
      <c r="B229519" t="n">
        <v>1</v>
      </c>
    </row>
    <row r="229520">
      <c r="A229520" t="inlineStr">
        <is>
          <t>frishia</t>
        </is>
      </c>
      <c r="B229520" t="n">
        <v>1</v>
      </c>
    </row>
    <row r="229521">
      <c r="A229521" t="inlineStr">
        <is>
          <t>scarpered</t>
        </is>
      </c>
      <c r="B229521" t="n">
        <v>1</v>
      </c>
    </row>
    <row r="229522">
      <c r="A229522" t="inlineStr">
        <is>
          <t>jaxiento</t>
        </is>
      </c>
      <c r="B229522" t="n">
        <v>1</v>
      </c>
    </row>
    <row r="229523">
      <c r="A229523" t="inlineStr">
        <is>
          <t>hrbarton</t>
        </is>
      </c>
      <c r="B229523" t="n">
        <v>1</v>
      </c>
    </row>
    <row r="229524">
      <c r="A229524" t="inlineStr">
        <is>
          <t>gosselinenvironmental</t>
        </is>
      </c>
      <c r="B229524" t="n">
        <v>1</v>
      </c>
    </row>
    <row r="229525">
      <c r="A229525" t="inlineStr">
        <is>
          <t>com20140921notch</t>
        </is>
      </c>
      <c r="B229525" t="n">
        <v>1</v>
      </c>
    </row>
    <row r="229526">
      <c r="A229526" t="inlineStr">
        <is>
          <t>reviewarticlerandom</t>
        </is>
      </c>
      <c r="B229526" t="n">
        <v>1</v>
      </c>
    </row>
    <row r="229527">
      <c r="A229527" t="inlineStr">
        <is>
          <t>2285897</t>
        </is>
      </c>
      <c r="B229527" t="n">
        <v>1</v>
      </c>
    </row>
    <row r="229528">
      <c r="A229528" t="inlineStr">
        <is>
          <t>0620381</t>
        </is>
      </c>
      <c r="B229528" t="n">
        <v>1</v>
      </c>
    </row>
    <row r="229529">
      <c r="A229529" t="inlineStr">
        <is>
          <t>vid84876703</t>
        </is>
      </c>
      <c r="B229529" t="n">
        <v>1</v>
      </c>
    </row>
    <row r="229530">
      <c r="A229530" t="inlineStr">
        <is>
          <t>387248110</t>
        </is>
      </c>
      <c r="B229530" t="n">
        <v>1</v>
      </c>
    </row>
    <row r="229531">
      <c r="A229531" t="inlineStr">
        <is>
          <t>cecc4d3915978458693606372d4</t>
        </is>
      </c>
      <c r="B229531" t="n">
        <v>1</v>
      </c>
    </row>
    <row r="229532">
      <c r="A229532" t="inlineStr">
        <is>
          <t>ballesterosap</t>
        </is>
      </c>
      <c r="B229532" t="n">
        <v>1</v>
      </c>
    </row>
    <row r="229533">
      <c r="A229533" t="inlineStr">
        <is>
          <t>ab420486</t>
        </is>
      </c>
      <c r="B229533" t="n">
        <v>1</v>
      </c>
    </row>
    <row r="229534">
      <c r="A229534" t="inlineStr">
        <is>
          <t>estired</t>
        </is>
      </c>
      <c r="B229534" t="n">
        <v>1</v>
      </c>
    </row>
    <row r="229535">
      <c r="A229535" t="inlineStr">
        <is>
          <t>tonneylindsay</t>
        </is>
      </c>
      <c r="B229535" t="n">
        <v>1</v>
      </c>
    </row>
    <row r="229536">
      <c r="A229536" t="inlineStr">
        <is>
          <t>gottraldn</t>
        </is>
      </c>
      <c r="B229536" t="n">
        <v>1</v>
      </c>
    </row>
    <row r="229537">
      <c r="A229537" t="inlineStr">
        <is>
          <t>sincec</t>
        </is>
      </c>
      <c r="B229537" t="n">
        <v>1</v>
      </c>
    </row>
    <row r="229538">
      <c r="A229538" t="inlineStr">
        <is>
          <t>instagoo</t>
        </is>
      </c>
      <c r="B229538" t="n">
        <v>1</v>
      </c>
    </row>
    <row r="229539">
      <c r="A229539" t="inlineStr">
        <is>
          <t>✳️</t>
        </is>
      </c>
      <c r="B229539" t="n">
        <v>2</v>
      </c>
    </row>
    <row r="229540">
      <c r="A229540" t="inlineStr">
        <is>
          <t>elmmmm</t>
        </is>
      </c>
      <c r="B229540" t="n">
        <v>1</v>
      </c>
    </row>
    <row r="229541">
      <c r="A229541" t="inlineStr">
        <is>
          <t>notedisan</t>
        </is>
      </c>
      <c r="B229541" t="n">
        <v>1</v>
      </c>
    </row>
    <row r="229542">
      <c r="A229542" t="inlineStr">
        <is>
          <t>hijabism</t>
        </is>
      </c>
      <c r="B229542" t="n">
        <v>1</v>
      </c>
    </row>
    <row r="229543">
      <c r="A229543" t="inlineStr">
        <is>
          <t>raivgh</t>
        </is>
      </c>
      <c r="B229543" t="n">
        <v>1</v>
      </c>
    </row>
    <row r="229544">
      <c r="A229544" t="inlineStr">
        <is>
          <t>סּ</t>
        </is>
      </c>
      <c r="B229544" t="n">
        <v>1</v>
      </c>
    </row>
    <row r="229545">
      <c r="A229545" t="inlineStr">
        <is>
          <t>1coat</t>
        </is>
      </c>
      <c r="B229545" t="n">
        <v>1</v>
      </c>
    </row>
    <row r="229546">
      <c r="A229546" t="inlineStr">
        <is>
          <t>mallrie</t>
        </is>
      </c>
      <c r="B229546" t="n">
        <v>1</v>
      </c>
    </row>
    <row r="229547">
      <c r="A229547" t="inlineStr">
        <is>
          <t>anywaynumbers</t>
        </is>
      </c>
      <c r="B229547" t="n">
        <v>1</v>
      </c>
    </row>
    <row r="229548">
      <c r="A229548" t="inlineStr">
        <is>
          <t>superre</t>
        </is>
      </c>
      <c r="B229548" t="n">
        <v>1</v>
      </c>
    </row>
    <row r="229549">
      <c r="A229549" t="inlineStr">
        <is>
          <t>meadstachu</t>
        </is>
      </c>
      <c r="B229549" t="n">
        <v>1</v>
      </c>
    </row>
    <row r="229550">
      <c r="A229550" t="inlineStr">
        <is>
          <t>onteroos</t>
        </is>
      </c>
      <c r="B229550" t="n">
        <v>1</v>
      </c>
    </row>
    <row r="229551">
      <c r="A229551" t="inlineStr">
        <is>
          <t>earthquaders</t>
        </is>
      </c>
      <c r="B229551" t="n">
        <v>1</v>
      </c>
    </row>
    <row r="229552">
      <c r="A229552" t="inlineStr">
        <is>
          <t>readvikingcatherineif</t>
        </is>
      </c>
      <c r="B229552" t="n">
        <v>1</v>
      </c>
    </row>
    <row r="229553">
      <c r="A229553" t="inlineStr">
        <is>
          <t>mouthsick</t>
        </is>
      </c>
      <c r="B229553" t="n">
        <v>1</v>
      </c>
    </row>
    <row r="229554">
      <c r="A229554" t="inlineStr">
        <is>
          <t>redsert</t>
        </is>
      </c>
      <c r="B229554" t="n">
        <v>1</v>
      </c>
    </row>
    <row r="229555">
      <c r="A229555" t="inlineStr">
        <is>
          <t>trepads</t>
        </is>
      </c>
      <c r="B229555" t="n">
        <v>1</v>
      </c>
    </row>
    <row r="229556">
      <c r="A229556" t="inlineStr">
        <is>
          <t>10amhour</t>
        </is>
      </c>
      <c r="B229556" t="n">
        <v>1</v>
      </c>
    </row>
    <row r="229557">
      <c r="A229557" t="inlineStr">
        <is>
          <t>rutrition</t>
        </is>
      </c>
      <c r="B229557" t="n">
        <v>1</v>
      </c>
    </row>
    <row r="229558">
      <c r="A229558" t="inlineStr">
        <is>
          <t>reelgirl</t>
        </is>
      </c>
      <c r="B229558" t="n">
        <v>1</v>
      </c>
    </row>
    <row r="229559">
      <c r="A229559" t="inlineStr">
        <is>
          <t>dwof</t>
        </is>
      </c>
      <c r="B229559" t="n">
        <v>1</v>
      </c>
    </row>
    <row r="229560">
      <c r="A229560" t="inlineStr">
        <is>
          <t>slouchpost</t>
        </is>
      </c>
      <c r="B229560" t="n">
        <v>1</v>
      </c>
    </row>
    <row r="229561">
      <c r="A229561" t="inlineStr">
        <is>
          <t>traterling</t>
        </is>
      </c>
      <c r="B229561" t="n">
        <v>1</v>
      </c>
    </row>
    <row r="229562">
      <c r="A229562" t="inlineStr">
        <is>
          <t>pofocioners</t>
        </is>
      </c>
      <c r="B229562" t="n">
        <v>1</v>
      </c>
    </row>
    <row r="229563">
      <c r="A229563" t="inlineStr">
        <is>
          <t>kunulu</t>
        </is>
      </c>
      <c r="B229563" t="n">
        <v>1</v>
      </c>
    </row>
    <row r="229564">
      <c r="A229564" t="inlineStr">
        <is>
          <t>hardthorns</t>
        </is>
      </c>
      <c r="B229564" t="n">
        <v>1</v>
      </c>
    </row>
    <row r="229565">
      <c r="A229565" t="inlineStr">
        <is>
          <t>raeco</t>
        </is>
      </c>
      <c r="B229565" t="n">
        <v>1</v>
      </c>
    </row>
    <row r="229566">
      <c r="A229566" t="inlineStr">
        <is>
          <t>muscatak</t>
        </is>
      </c>
      <c r="B229566" t="n">
        <v>1</v>
      </c>
    </row>
    <row r="229567">
      <c r="A229567" t="inlineStr">
        <is>
          <t>cihliani</t>
        </is>
      </c>
      <c r="B229567" t="n">
        <v>1</v>
      </c>
    </row>
    <row r="229568">
      <c r="A229568" t="inlineStr">
        <is>
          <t>hanniptale</t>
        </is>
      </c>
      <c r="B229568" t="n">
        <v>1</v>
      </c>
    </row>
    <row r="229569">
      <c r="A229569" t="inlineStr">
        <is>
          <t>megafruit</t>
        </is>
      </c>
      <c r="B229569" t="n">
        <v>1</v>
      </c>
    </row>
    <row r="229570">
      <c r="A229570" t="inlineStr">
        <is>
          <t>villiersi</t>
        </is>
      </c>
      <c r="B229570" t="n">
        <v>1</v>
      </c>
    </row>
    <row r="229571">
      <c r="A229571" t="inlineStr">
        <is>
          <t>pfumish</t>
        </is>
      </c>
      <c r="B229571" t="n">
        <v>1</v>
      </c>
    </row>
    <row r="229572">
      <c r="A229572" t="inlineStr">
        <is>
          <t>directorgeneral</t>
        </is>
      </c>
      <c r="B229572" t="n">
        <v>2</v>
      </c>
    </row>
    <row r="229573">
      <c r="A229573" t="inlineStr">
        <is>
          <t>jackeye</t>
        </is>
      </c>
      <c r="B229573" t="n">
        <v>1</v>
      </c>
    </row>
    <row r="229574">
      <c r="A229574" t="inlineStr">
        <is>
          <t>ooio</t>
        </is>
      </c>
      <c r="B229574" t="n">
        <v>2</v>
      </c>
    </row>
    <row r="229575">
      <c r="A229575" t="inlineStr">
        <is>
          <t>415learning</t>
        </is>
      </c>
      <c r="B229575" t="n">
        <v>1</v>
      </c>
    </row>
    <row r="229576">
      <c r="A229576" t="inlineStr">
        <is>
          <t>4282017</t>
        </is>
      </c>
      <c r="B229576" t="n">
        <v>1</v>
      </c>
    </row>
    <row r="229577">
      <c r="A229577" t="inlineStr">
        <is>
          <t>glorically</t>
        </is>
      </c>
      <c r="B229577" t="n">
        <v>2</v>
      </c>
    </row>
    <row r="229578">
      <c r="A229578" t="inlineStr">
        <is>
          <t>bp8ny</t>
        </is>
      </c>
      <c r="B229578" t="n">
        <v>1</v>
      </c>
    </row>
    <row r="229579">
      <c r="A229579" t="inlineStr">
        <is>
          <t>kegelree</t>
        </is>
      </c>
      <c r="B229579" t="n">
        <v>1</v>
      </c>
    </row>
    <row r="229580">
      <c r="A229580" t="inlineStr">
        <is>
          <t>sheetats</t>
        </is>
      </c>
      <c r="B229580" t="n">
        <v>1</v>
      </c>
    </row>
    <row r="229581">
      <c r="A229581" t="inlineStr">
        <is>
          <t>tracktellers</t>
        </is>
      </c>
      <c r="B229581" t="n">
        <v>1</v>
      </c>
    </row>
    <row r="229582">
      <c r="A229582" t="inlineStr">
        <is>
          <t>snumph</t>
        </is>
      </c>
      <c r="B229582" t="n">
        <v>1</v>
      </c>
    </row>
    <row r="229583">
      <c r="A229583" t="inlineStr">
        <is>
          <t>hisjob</t>
        </is>
      </c>
      <c r="B229583" t="n">
        <v>1</v>
      </c>
    </row>
    <row r="229584">
      <c r="A229584" t="inlineStr">
        <is>
          <t>menatius</t>
        </is>
      </c>
      <c r="B229584" t="n">
        <v>1</v>
      </c>
    </row>
    <row r="229585">
      <c r="A229585" t="inlineStr">
        <is>
          <t>inflxxxxrdsn</t>
        </is>
      </c>
      <c r="B229585" t="n">
        <v>1</v>
      </c>
    </row>
    <row r="229586">
      <c r="A229586" t="inlineStr">
        <is>
          <t>recignt</t>
        </is>
      </c>
      <c r="B229586" t="n">
        <v>1</v>
      </c>
    </row>
    <row r="229587">
      <c r="A229587" t="inlineStr">
        <is>
          <t>getmuddropping</t>
        </is>
      </c>
      <c r="B229587" t="n">
        <v>1</v>
      </c>
    </row>
    <row r="229588">
      <c r="A229588" t="inlineStr">
        <is>
          <t xml:space="preserve">twam  </t>
        </is>
      </c>
      <c r="B229588" t="n">
        <v>1</v>
      </c>
    </row>
    <row r="229589">
      <c r="A229589" t="inlineStr">
        <is>
          <t>guyass</t>
        </is>
      </c>
      <c r="B229589" t="n">
        <v>1</v>
      </c>
    </row>
    <row r="229590">
      <c r="A229590" t="inlineStr">
        <is>
          <t>sealppers</t>
        </is>
      </c>
      <c r="B229590" t="n">
        <v>1</v>
      </c>
    </row>
    <row r="229591">
      <c r="A229591" t="inlineStr">
        <is>
          <t>baffly</t>
        </is>
      </c>
      <c r="B229591" t="n">
        <v>1</v>
      </c>
    </row>
    <row r="229592">
      <c r="A229592" t="inlineStr">
        <is>
          <t>staticcam</t>
        </is>
      </c>
      <c r="B229592" t="n">
        <v>1</v>
      </c>
    </row>
    <row r="229593">
      <c r="A229593" t="inlineStr">
        <is>
          <t>indiansake</t>
        </is>
      </c>
      <c r="B229593" t="n">
        <v>1</v>
      </c>
    </row>
    <row r="229594">
      <c r="A229594" t="inlineStr">
        <is>
          <t>prohibitsative</t>
        </is>
      </c>
      <c r="B229594" t="n">
        <v>1</v>
      </c>
    </row>
    <row r="229595">
      <c r="A229595" t="inlineStr">
        <is>
          <t>fedrace</t>
        </is>
      </c>
      <c r="B229595" t="n">
        <v>1</v>
      </c>
    </row>
    <row r="229596">
      <c r="A229596" t="inlineStr">
        <is>
          <t>gdars</t>
        </is>
      </c>
      <c r="B229596" t="n">
        <v>1</v>
      </c>
    </row>
    <row r="229597">
      <c r="A229597" t="inlineStr">
        <is>
          <t>greorganizedale</t>
        </is>
      </c>
      <c r="B229597" t="n">
        <v>1</v>
      </c>
    </row>
    <row r="229598">
      <c r="A229598" t="inlineStr">
        <is>
          <t>evencuals</t>
        </is>
      </c>
      <c r="B229598" t="n">
        <v>1</v>
      </c>
    </row>
    <row r="229599">
      <c r="A229599" t="inlineStr">
        <is>
          <t>bluepatch</t>
        </is>
      </c>
      <c r="B229599" t="n">
        <v>1</v>
      </c>
    </row>
    <row r="229600">
      <c r="A229600" t="inlineStr">
        <is>
          <t>pichs</t>
        </is>
      </c>
      <c r="B229600" t="n">
        <v>1</v>
      </c>
    </row>
    <row r="229601">
      <c r="A229601" t="inlineStr">
        <is>
          <t>workpetition</t>
        </is>
      </c>
      <c r="B229601" t="n">
        <v>1</v>
      </c>
    </row>
    <row r="229602">
      <c r="A229602" t="inlineStr">
        <is>
          <t>marcium</t>
        </is>
      </c>
      <c r="B229602" t="n">
        <v>1</v>
      </c>
    </row>
    <row r="229603">
      <c r="A229603" t="inlineStr">
        <is>
          <t>psyfront</t>
        </is>
      </c>
      <c r="B229603" t="n">
        <v>1</v>
      </c>
    </row>
    <row r="229604">
      <c r="A229604" t="inlineStr">
        <is>
          <t>unapole</t>
        </is>
      </c>
      <c r="B229604" t="n">
        <v>1</v>
      </c>
    </row>
    <row r="229605">
      <c r="A229605" t="inlineStr">
        <is>
          <t>miscomplicated</t>
        </is>
      </c>
      <c r="B229605" t="n">
        <v>2</v>
      </c>
    </row>
    <row r="229606">
      <c r="A229606" t="inlineStr">
        <is>
          <t>alarmistized</t>
        </is>
      </c>
      <c r="B229606" t="n">
        <v>1</v>
      </c>
    </row>
    <row r="229607">
      <c r="A229607" t="inlineStr">
        <is>
          <t>fajb</t>
        </is>
      </c>
      <c r="B229607" t="n">
        <v>1</v>
      </c>
    </row>
    <row r="229608">
      <c r="A229608" t="inlineStr">
        <is>
          <t>pigcular</t>
        </is>
      </c>
      <c r="B229608" t="n">
        <v>1</v>
      </c>
    </row>
    <row r="229609">
      <c r="A229609" t="inlineStr">
        <is>
          <t>treatment­ologies</t>
        </is>
      </c>
      <c r="B229609" t="n">
        <v>1</v>
      </c>
    </row>
    <row r="229610">
      <c r="A229610" t="inlineStr">
        <is>
          <t>lman</t>
        </is>
      </c>
      <c r="B229610" t="n">
        <v>1</v>
      </c>
    </row>
    <row r="229611">
      <c r="A229611" t="inlineStr">
        <is>
          <t>serontos</t>
        </is>
      </c>
      <c r="B229611" t="n">
        <v>1</v>
      </c>
    </row>
    <row r="229612">
      <c r="A229612" t="inlineStr">
        <is>
          <t>histdecatech</t>
        </is>
      </c>
      <c r="B229612" t="n">
        <v>1</v>
      </c>
    </row>
    <row r="229613">
      <c r="A229613" t="inlineStr">
        <is>
          <t>landmans</t>
        </is>
      </c>
      <c r="B229613" t="n">
        <v>1</v>
      </c>
    </row>
    <row r="229614">
      <c r="A229614" t="inlineStr">
        <is>
          <t>beanemen</t>
        </is>
      </c>
      <c r="B229614" t="n">
        <v>1</v>
      </c>
    </row>
    <row r="229615">
      <c r="A229615" t="inlineStr">
        <is>
          <t>belief—except</t>
        </is>
      </c>
      <c r="B229615" t="n">
        <v>1</v>
      </c>
    </row>
    <row r="229616">
      <c r="A229616" t="inlineStr">
        <is>
          <t>hazardist</t>
        </is>
      </c>
      <c r="B229616" t="n">
        <v>1</v>
      </c>
    </row>
    <row r="229617">
      <c r="A229617" t="inlineStr">
        <is>
          <t>ionuclide</t>
        </is>
      </c>
      <c r="B229617" t="n">
        <v>1</v>
      </c>
    </row>
    <row r="229618">
      <c r="A229618" t="inlineStr">
        <is>
          <t>lymphastitis</t>
        </is>
      </c>
      <c r="B229618" t="n">
        <v>1</v>
      </c>
    </row>
    <row r="229619">
      <c r="A229619" t="inlineStr">
        <is>
          <t>sfmax</t>
        </is>
      </c>
      <c r="B229619" t="n">
        <v>1</v>
      </c>
    </row>
    <row r="229620">
      <c r="A229620" t="inlineStr">
        <is>
          <t>holocaustile</t>
        </is>
      </c>
      <c r="B229620" t="n">
        <v>1</v>
      </c>
    </row>
    <row r="229621">
      <c r="A229621" t="inlineStr">
        <is>
          <t>honeylead</t>
        </is>
      </c>
      <c r="B229621" t="n">
        <v>1</v>
      </c>
    </row>
    <row r="229622">
      <c r="A229622" t="inlineStr">
        <is>
          <t>dotransaction</t>
        </is>
      </c>
      <c r="B229622" t="n">
        <v>1</v>
      </c>
    </row>
    <row r="229623">
      <c r="A229623" t="inlineStr">
        <is>
          <t>default_runtime</t>
        </is>
      </c>
      <c r="B229623" t="n">
        <v>1</v>
      </c>
    </row>
    <row r="229624">
      <c r="A229624" t="inlineStr">
        <is>
          <t>cefnm</t>
        </is>
      </c>
      <c r="B229624" t="n">
        <v>1</v>
      </c>
    </row>
    <row r="229625">
      <c r="A229625" t="inlineStr">
        <is>
          <t>num_modules</t>
        </is>
      </c>
      <c r="B229625" t="n">
        <v>1</v>
      </c>
    </row>
    <row r="229626">
      <c r="A229626" t="inlineStr">
        <is>
          <t>waitingnodocs</t>
        </is>
      </c>
      <c r="B229626" t="n">
        <v>1</v>
      </c>
    </row>
    <row r="229627">
      <c r="A229627" t="inlineStr">
        <is>
          <t>kwrtf5b5v92jtmaawfnzm1rcnhwn7ojwaqowq</t>
        </is>
      </c>
      <c r="B229627" t="n">
        <v>1</v>
      </c>
    </row>
    <row r="229628">
      <c r="A229628" t="inlineStr">
        <is>
          <t>custom_shared_compiler</t>
        </is>
      </c>
      <c r="B229628" t="n">
        <v>1</v>
      </c>
    </row>
    <row r="229629">
      <c r="A229629" t="inlineStr">
        <is>
          <t>z2fzfs9f52</t>
        </is>
      </c>
      <c r="B229629" t="n">
        <v>1</v>
      </c>
    </row>
    <row r="229630">
      <c r="A229630" t="inlineStr">
        <is>
          <t>mkmktoo</t>
        </is>
      </c>
      <c r="B229630" t="n">
        <v>1</v>
      </c>
    </row>
    <row r="229631">
      <c r="A229631" t="inlineStr">
        <is>
          <t>365yyyy</t>
        </is>
      </c>
      <c r="B229631" t="n">
        <v>1</v>
      </c>
    </row>
    <row r="229632">
      <c r="A229632" t="inlineStr">
        <is>
          <t>output_</t>
        </is>
      </c>
      <c r="B229632" t="n">
        <v>1</v>
      </c>
    </row>
    <row r="229633">
      <c r="A229633" t="inlineStr">
        <is>
          <t>modifycustompackage</t>
        </is>
      </c>
      <c r="B229633" t="n">
        <v>1</v>
      </c>
    </row>
    <row r="229634">
      <c r="A229634" t="inlineStr">
        <is>
          <t>outputtag</t>
        </is>
      </c>
      <c r="B229634" t="n">
        <v>1</v>
      </c>
    </row>
    <row r="229635">
      <c r="A229635" t="inlineStr">
        <is>
          <t>fundiff</t>
        </is>
      </c>
      <c r="B229635" t="n">
        <v>1</v>
      </c>
    </row>
    <row r="229636">
      <c r="A229636" t="inlineStr">
        <is>
          <t>scriptapi</t>
        </is>
      </c>
      <c r="B229636" t="n">
        <v>1</v>
      </c>
    </row>
    <row r="229637">
      <c r="A229637" t="inlineStr">
        <is>
          <t>ignoreurlsimplemented</t>
        </is>
      </c>
      <c r="B229637" t="n">
        <v>1</v>
      </c>
    </row>
    <row r="229638">
      <c r="A229638" t="inlineStr">
        <is>
          <t>expiretime</t>
        </is>
      </c>
      <c r="B229638" t="n">
        <v>1</v>
      </c>
    </row>
    <row r="229639">
      <c r="A229639" t="inlineStr">
        <is>
          <t>settingspackagename</t>
        </is>
      </c>
      <c r="B229639" t="n">
        <v>1</v>
      </c>
    </row>
    <row r="229640">
      <c r="A229640" t="inlineStr">
        <is>
          <t>oz28c</t>
        </is>
      </c>
      <c r="B229640" t="n">
        <v>1</v>
      </c>
    </row>
    <row r="229641">
      <c r="A229641" t="inlineStr">
        <is>
          <t>contextpackagehost</t>
        </is>
      </c>
      <c r="B229641" t="n">
        <v>1</v>
      </c>
    </row>
    <row r="229642">
      <c r="A229642" t="inlineStr">
        <is>
          <t>infostracker</t>
        </is>
      </c>
      <c r="B229642" t="n">
        <v>1</v>
      </c>
    </row>
    <row r="229643">
      <c r="A229643" t="inlineStr">
        <is>
          <t>7user</t>
        </is>
      </c>
      <c r="B229643" t="n">
        <v>1</v>
      </c>
    </row>
    <row r="229644">
      <c r="A229644" t="inlineStr">
        <is>
          <t>redirectextension</t>
        </is>
      </c>
      <c r="B229644" t="n">
        <v>1</v>
      </c>
    </row>
    <row r="229645">
      <c r="A229645" t="inlineStr">
        <is>
          <t>usetelefotyeventagent</t>
        </is>
      </c>
      <c r="B229645" t="n">
        <v>1</v>
      </c>
    </row>
    <row r="229646">
      <c r="A229646" t="inlineStr">
        <is>
          <t>fujhjmtqz</t>
        </is>
      </c>
      <c r="B229646" t="n">
        <v>1</v>
      </c>
    </row>
    <row r="229647">
      <c r="A229647" t="inlineStr">
        <is>
          <t>lfjc</t>
        </is>
      </c>
      <c r="B229647" t="n">
        <v>1</v>
      </c>
    </row>
    <row r="229648">
      <c r="A229648" t="inlineStr">
        <is>
          <t>num_classes</t>
        </is>
      </c>
      <c r="B229648" t="n">
        <v>1</v>
      </c>
    </row>
    <row r="229649">
      <c r="A229649" t="inlineStr">
        <is>
          <t>createawbo</t>
        </is>
      </c>
      <c r="B229649" t="n">
        <v>1</v>
      </c>
    </row>
    <row r="229650">
      <c r="A229650" t="inlineStr">
        <is>
          <t>telefoty</t>
        </is>
      </c>
      <c r="B229650" t="n">
        <v>1</v>
      </c>
    </row>
    <row r="229651">
      <c r="A229651" t="inlineStr">
        <is>
          <t>custom_runtime</t>
        </is>
      </c>
      <c r="B229651" t="n">
        <v>1</v>
      </c>
    </row>
    <row r="229652">
      <c r="A229652" t="inlineStr">
        <is>
          <t>9syu</t>
        </is>
      </c>
      <c r="B229652" t="n">
        <v>1</v>
      </c>
    </row>
    <row r="229653">
      <c r="A229653" t="inlineStr">
        <is>
          <t>y8a6vj8dmwb7yv1ukv8q19aaaac8np6rr</t>
        </is>
      </c>
      <c r="B229653" t="n">
        <v>1</v>
      </c>
    </row>
    <row r="229654">
      <c r="A229654" t="inlineStr">
        <is>
          <t>setuprequires</t>
        </is>
      </c>
      <c r="B229654" t="n">
        <v>1</v>
      </c>
    </row>
    <row r="229655">
      <c r="A229655" t="inlineStr">
        <is>
          <t>custom_shared_source</t>
        </is>
      </c>
      <c r="B229655" t="n">
        <v>1</v>
      </c>
    </row>
    <row r="229656">
      <c r="A229656" t="inlineStr">
        <is>
          <t>first_token</t>
        </is>
      </c>
      <c r="B229656" t="n">
        <v>1</v>
      </c>
    </row>
    <row r="229657">
      <c r="A229657" t="inlineStr">
        <is>
          <t>en8eonh</t>
        </is>
      </c>
      <c r="B229657" t="n">
        <v>1</v>
      </c>
    </row>
    <row r="229658">
      <c r="A229658" t="inlineStr">
        <is>
          <t>cbsahda37</t>
        </is>
      </c>
      <c r="B229658" t="n">
        <v>1</v>
      </c>
    </row>
    <row r="229659">
      <c r="A229659" t="inlineStr">
        <is>
          <t>multipleevery</t>
        </is>
      </c>
      <c r="B229659" t="n">
        <v>1</v>
      </c>
    </row>
    <row r="229660">
      <c r="A229660" t="inlineStr">
        <is>
          <t>managehostings</t>
        </is>
      </c>
      <c r="B229660" t="n">
        <v>1</v>
      </c>
    </row>
    <row r="229661">
      <c r="A229661" t="inlineStr">
        <is>
          <t>crashfilesystem</t>
        </is>
      </c>
      <c r="B229661" t="n">
        <v>1</v>
      </c>
    </row>
    <row r="229662">
      <c r="A229662" t="inlineStr">
        <is>
          <t>usetemp</t>
        </is>
      </c>
      <c r="B229662" t="n">
        <v>1</v>
      </c>
    </row>
    <row r="229663">
      <c r="A229663" t="inlineStr">
        <is>
          <t>fqwk9rz</t>
        </is>
      </c>
      <c r="B229663" t="n">
        <v>1</v>
      </c>
    </row>
    <row r="229664">
      <c r="A229664" t="inlineStr">
        <is>
          <t>uuusa22c</t>
        </is>
      </c>
      <c r="B229664" t="n">
        <v>1</v>
      </c>
    </row>
    <row r="229665">
      <c r="A229665" t="inlineStr">
        <is>
          <t>hasseat</t>
        </is>
      </c>
      <c r="B229665" t="n">
        <v>1</v>
      </c>
    </row>
    <row r="229666">
      <c r="A229666" t="inlineStr">
        <is>
          <t>aam8desa</t>
        </is>
      </c>
      <c r="B229666" t="n">
        <v>1</v>
      </c>
    </row>
    <row r="229667">
      <c r="A229667" t="inlineStr">
        <is>
          <t>bonus_sort_par</t>
        </is>
      </c>
      <c r="B229667" t="n">
        <v>1</v>
      </c>
    </row>
    <row r="229668">
      <c r="A229668" t="inlineStr">
        <is>
          <t>bftzkgchah</t>
        </is>
      </c>
      <c r="B229668" t="n">
        <v>1</v>
      </c>
    </row>
    <row r="229669">
      <c r="A229669" t="inlineStr">
        <is>
          <t>7uqohe</t>
        </is>
      </c>
      <c r="B229669" t="n">
        <v>1</v>
      </c>
    </row>
    <row r="229670">
      <c r="A229670" t="inlineStr">
        <is>
          <t>launchprops</t>
        </is>
      </c>
      <c r="B229670" t="n">
        <v>1</v>
      </c>
    </row>
    <row r="229671">
      <c r="A229671" t="inlineStr">
        <is>
          <t>azertados</t>
        </is>
      </c>
      <c r="B229671" t="n">
        <v>1</v>
      </c>
    </row>
    <row r="229672">
      <c r="A229672" t="inlineStr">
        <is>
          <t>ketrah</t>
        </is>
      </c>
      <c r="B229672" t="n">
        <v>1</v>
      </c>
    </row>
    <row r="229673">
      <c r="A229673" t="inlineStr">
        <is>
          <t>pearez</t>
        </is>
      </c>
      <c r="B229673" t="n">
        <v>1</v>
      </c>
    </row>
    <row r="229674">
      <c r="A229674" t="inlineStr">
        <is>
          <t>kvyars</t>
        </is>
      </c>
      <c r="B229674" t="n">
        <v>1</v>
      </c>
    </row>
    <row r="229675">
      <c r="A229675" t="inlineStr">
        <is>
          <t>fairitx</t>
        </is>
      </c>
      <c r="B229675" t="n">
        <v>1</v>
      </c>
    </row>
    <row r="229676">
      <c r="A229676" t="inlineStr">
        <is>
          <t>fantacho</t>
        </is>
      </c>
      <c r="B229676" t="n">
        <v>1</v>
      </c>
    </row>
    <row r="229677">
      <c r="A229677" t="inlineStr">
        <is>
          <t>kevils</t>
        </is>
      </c>
      <c r="B229677" t="n">
        <v>1</v>
      </c>
    </row>
    <row r="229678">
      <c r="A229678" t="inlineStr">
        <is>
          <t>kellt</t>
        </is>
      </c>
      <c r="B229678" t="n">
        <v>1</v>
      </c>
    </row>
    <row r="229679">
      <c r="A229679" t="inlineStr">
        <is>
          <t>puppelines</t>
        </is>
      </c>
      <c r="B229679" t="n">
        <v>1</v>
      </c>
    </row>
    <row r="229680">
      <c r="A229680" t="inlineStr">
        <is>
          <t>deide</t>
        </is>
      </c>
      <c r="B229680" t="n">
        <v>1</v>
      </c>
    </row>
    <row r="229681">
      <c r="A229681" t="inlineStr">
        <is>
          <t>lidelo</t>
        </is>
      </c>
      <c r="B229681" t="n">
        <v>1</v>
      </c>
    </row>
    <row r="229682">
      <c r="A229682" t="inlineStr">
        <is>
          <t>fuckahmos</t>
        </is>
      </c>
      <c r="B229682" t="n">
        <v>1</v>
      </c>
    </row>
    <row r="229683">
      <c r="A229683" t="inlineStr">
        <is>
          <t>cwnews</t>
        </is>
      </c>
      <c r="B229683" t="n">
        <v>2</v>
      </c>
    </row>
    <row r="229684">
      <c r="A229684" t="inlineStr">
        <is>
          <t>impl3community</t>
        </is>
      </c>
      <c r="B229684" t="n">
        <v>1</v>
      </c>
    </row>
    <row r="229685">
      <c r="A229685" t="inlineStr">
        <is>
          <t>cantati</t>
        </is>
      </c>
      <c r="B229685" t="n">
        <v>1</v>
      </c>
    </row>
    <row r="229686">
      <c r="A229686" t="inlineStr">
        <is>
          <t>petdish</t>
        </is>
      </c>
      <c r="B229686" t="n">
        <v>1</v>
      </c>
    </row>
    <row r="229687">
      <c r="A229687" t="inlineStr">
        <is>
          <t>perela</t>
        </is>
      </c>
      <c r="B229687" t="n">
        <v>1</v>
      </c>
    </row>
    <row r="229688">
      <c r="A229688" t="inlineStr">
        <is>
          <t>cutalif</t>
        </is>
      </c>
      <c r="B229688" t="n">
        <v>1</v>
      </c>
    </row>
    <row r="229689">
      <c r="A229689" t="inlineStr">
        <is>
          <t>r4`s</t>
        </is>
      </c>
      <c r="B229689" t="n">
        <v>1</v>
      </c>
    </row>
    <row r="229690">
      <c r="A229690" t="inlineStr">
        <is>
          <t>melfet</t>
        </is>
      </c>
      <c r="B229690" t="n">
        <v>1</v>
      </c>
    </row>
    <row r="229691">
      <c r="A229691" t="inlineStr">
        <is>
          <t>aproletados</t>
        </is>
      </c>
      <c r="B229691" t="n">
        <v>1</v>
      </c>
    </row>
    <row r="229692">
      <c r="A229692" t="inlineStr">
        <is>
          <t>supried</t>
        </is>
      </c>
      <c r="B229692" t="n">
        <v>1</v>
      </c>
    </row>
    <row r="229693">
      <c r="A229693" t="inlineStr">
        <is>
          <t>sentencionbank</t>
        </is>
      </c>
      <c r="B229693" t="n">
        <v>1</v>
      </c>
    </row>
    <row r="229694">
      <c r="A229694" t="inlineStr">
        <is>
          <t>parbesi</t>
        </is>
      </c>
      <c r="B229694" t="n">
        <v>1</v>
      </c>
    </row>
    <row r="229695">
      <c r="A229695" t="inlineStr">
        <is>
          <t>kvorkby</t>
        </is>
      </c>
      <c r="B229695" t="n">
        <v>1</v>
      </c>
    </row>
    <row r="229696">
      <c r="A229696" t="inlineStr">
        <is>
          <t>octogold</t>
        </is>
      </c>
      <c r="B229696" t="n">
        <v>1</v>
      </c>
    </row>
    <row r="229697">
      <c r="A229697" t="inlineStr">
        <is>
          <t>seraco</t>
        </is>
      </c>
      <c r="B229697" t="n">
        <v>1</v>
      </c>
    </row>
    <row r="229698">
      <c r="A229698" t="inlineStr">
        <is>
          <t>unitedprosmape</t>
        </is>
      </c>
      <c r="B229698" t="n">
        <v>1</v>
      </c>
    </row>
    <row r="229699">
      <c r="A229699" t="inlineStr">
        <is>
          <t>jerb</t>
        </is>
      </c>
      <c r="B229699" t="n">
        <v>1</v>
      </c>
    </row>
    <row r="229700">
      <c r="A229700" t="inlineStr">
        <is>
          <t>usoi</t>
        </is>
      </c>
      <c r="B229700" t="n">
        <v>1</v>
      </c>
    </row>
    <row r="229701">
      <c r="A229701" t="inlineStr">
        <is>
          <t>andbags</t>
        </is>
      </c>
      <c r="B229701" t="n">
        <v>1</v>
      </c>
    </row>
    <row r="229702">
      <c r="A229702" t="inlineStr">
        <is>
          <t>bleare</t>
        </is>
      </c>
      <c r="B229702" t="n">
        <v>1</v>
      </c>
    </row>
    <row r="229703">
      <c r="A229703" t="inlineStr">
        <is>
          <t>tuukaruku</t>
        </is>
      </c>
      <c r="B229703" t="n">
        <v>1</v>
      </c>
    </row>
    <row r="229704">
      <c r="A229704" t="inlineStr">
        <is>
          <t>rprofusies</t>
        </is>
      </c>
      <c r="B229704" t="n">
        <v>1</v>
      </c>
    </row>
    <row r="229705">
      <c r="A229705" t="inlineStr">
        <is>
          <t>daffvpbl</t>
        </is>
      </c>
      <c r="B229705" t="n">
        <v>1</v>
      </c>
    </row>
    <row r="229706">
      <c r="A229706" t="inlineStr">
        <is>
          <t>31464478</t>
        </is>
      </c>
      <c r="B229706" t="n">
        <v>1</v>
      </c>
    </row>
    <row r="229707">
      <c r="A229707" t="inlineStr">
        <is>
          <t>kowu</t>
        </is>
      </c>
      <c r="B229707" t="n">
        <v>1</v>
      </c>
    </row>
    <row r="229708">
      <c r="A229708" t="inlineStr">
        <is>
          <t>auntlou</t>
        </is>
      </c>
      <c r="B229708" t="n">
        <v>1</v>
      </c>
    </row>
    <row r="229709">
      <c r="A229709" t="inlineStr">
        <is>
          <t>hylook</t>
        </is>
      </c>
      <c r="B229709" t="n">
        <v>1</v>
      </c>
    </row>
    <row r="229710">
      <c r="A229710" t="inlineStr">
        <is>
          <t>wclean</t>
        </is>
      </c>
      <c r="B229710" t="n">
        <v>1</v>
      </c>
    </row>
    <row r="229711">
      <c r="A229711" t="inlineStr">
        <is>
          <t>uandroid</t>
        </is>
      </c>
      <c r="B229711" t="n">
        <v>2</v>
      </c>
    </row>
    <row r="229712">
      <c r="A229712" t="inlineStr">
        <is>
          <t>2395291</t>
        </is>
      </c>
      <c r="B229712" t="n">
        <v>1</v>
      </c>
    </row>
    <row r="229713">
      <c r="A229713" t="inlineStr">
        <is>
          <t>ykickstarter</t>
        </is>
      </c>
      <c r="B229713" t="n">
        <v>1</v>
      </c>
    </row>
    <row r="229714">
      <c r="A229714" t="inlineStr">
        <is>
          <t>lulzzuk</t>
        </is>
      </c>
      <c r="B229714" t="n">
        <v>1</v>
      </c>
    </row>
    <row r="229715">
      <c r="A229715" t="inlineStr">
        <is>
          <t>14606228</t>
        </is>
      </c>
      <c r="B229715" t="n">
        <v>1</v>
      </c>
    </row>
    <row r="229716">
      <c r="A229716" t="inlineStr">
        <is>
          <t>projty</t>
        </is>
      </c>
      <c r="B229716" t="n">
        <v>1</v>
      </c>
    </row>
    <row r="229717">
      <c r="A229717" t="inlineStr">
        <is>
          <t>4991342</t>
        </is>
      </c>
      <c r="B229717" t="n">
        <v>1</v>
      </c>
    </row>
    <row r="229718">
      <c r="A229718" t="inlineStr">
        <is>
          <t>seacham</t>
        </is>
      </c>
      <c r="B229718" t="n">
        <v>1</v>
      </c>
    </row>
    <row r="229719">
      <c r="A229719" t="inlineStr">
        <is>
          <t>isxauplordspay</t>
        </is>
      </c>
      <c r="B229719" t="n">
        <v>1</v>
      </c>
    </row>
    <row r="229720">
      <c r="A229720" t="inlineStr">
        <is>
          <t>kiribuffs</t>
        </is>
      </c>
      <c r="B229720" t="n">
        <v>1</v>
      </c>
    </row>
    <row r="229721">
      <c r="A229721" t="inlineStr">
        <is>
          <t>evro</t>
        </is>
      </c>
      <c r="B229721" t="n">
        <v>2</v>
      </c>
    </row>
    <row r="229722">
      <c r="A229722" t="inlineStr">
        <is>
          <t>pininning</t>
        </is>
      </c>
      <c r="B229722" t="n">
        <v>1</v>
      </c>
    </row>
    <row r="229723">
      <c r="A229723" t="inlineStr">
        <is>
          <t>toíno</t>
        </is>
      </c>
      <c r="B229723" t="n">
        <v>1</v>
      </c>
    </row>
    <row r="229724">
      <c r="A229724" t="inlineStr">
        <is>
          <t>rouda</t>
        </is>
      </c>
      <c r="B229724" t="n">
        <v>2</v>
      </c>
    </row>
    <row r="229725">
      <c r="A229725" t="inlineStr">
        <is>
          <t>kupot</t>
        </is>
      </c>
      <c r="B229725" t="n">
        <v>1</v>
      </c>
    </row>
    <row r="229726">
      <c r="A229726" t="inlineStr">
        <is>
          <t>factius</t>
        </is>
      </c>
      <c r="B229726" t="n">
        <v>1</v>
      </c>
    </row>
    <row r="229727">
      <c r="A229727" t="inlineStr">
        <is>
          <t>setung</t>
        </is>
      </c>
      <c r="B229727" t="n">
        <v>1</v>
      </c>
    </row>
    <row r="229728">
      <c r="A229728" t="inlineStr">
        <is>
          <t>skymya</t>
        </is>
      </c>
      <c r="B229728" t="n">
        <v>1</v>
      </c>
    </row>
    <row r="229729">
      <c r="A229729" t="inlineStr">
        <is>
          <t>pilsars</t>
        </is>
      </c>
      <c r="B229729" t="n">
        <v>1</v>
      </c>
    </row>
    <row r="229730">
      <c r="A229730" t="inlineStr">
        <is>
          <t>leogok</t>
        </is>
      </c>
      <c r="B229730" t="n">
        <v>1</v>
      </c>
    </row>
    <row r="229731">
      <c r="A229731" t="inlineStr">
        <is>
          <t>interlotting</t>
        </is>
      </c>
      <c r="B229731" t="n">
        <v>1</v>
      </c>
    </row>
    <row r="229732">
      <c r="A229732" t="inlineStr">
        <is>
          <t>mcific</t>
        </is>
      </c>
      <c r="B229732" t="n">
        <v>1</v>
      </c>
    </row>
    <row r="229733">
      <c r="A229733" t="inlineStr">
        <is>
          <t>cifere</t>
        </is>
      </c>
      <c r="B229733" t="n">
        <v>1</v>
      </c>
    </row>
    <row r="229734">
      <c r="A229734" t="inlineStr">
        <is>
          <t>sentaghi</t>
        </is>
      </c>
      <c r="B229734" t="n">
        <v>1</v>
      </c>
    </row>
    <row r="229735">
      <c r="A229735" t="inlineStr">
        <is>
          <t>religious_bucks</t>
        </is>
      </c>
      <c r="B229735" t="n">
        <v>1</v>
      </c>
    </row>
    <row r="229736">
      <c r="A229736" t="inlineStr">
        <is>
          <t>senago</t>
        </is>
      </c>
      <c r="B229736" t="n">
        <v>1</v>
      </c>
    </row>
    <row r="229737">
      <c r="A229737" t="inlineStr">
        <is>
          <t>stothó</t>
        </is>
      </c>
      <c r="B229737" t="n">
        <v>1</v>
      </c>
    </row>
    <row r="229738">
      <c r="A229738" t="inlineStr">
        <is>
          <t>minecoinsport</t>
        </is>
      </c>
      <c r="B229738" t="n">
        <v>1</v>
      </c>
    </row>
    <row r="229739">
      <c r="A229739" t="inlineStr">
        <is>
          <t>livia​t</t>
        </is>
      </c>
      <c r="B229739" t="n">
        <v>1</v>
      </c>
    </row>
    <row r="229740">
      <c r="A229740" t="inlineStr">
        <is>
          <t>twoforte</t>
        </is>
      </c>
      <c r="B229740" t="n">
        <v>1</v>
      </c>
    </row>
    <row r="229741">
      <c r="A229741" t="inlineStr">
        <is>
          <t>patequeur</t>
        </is>
      </c>
      <c r="B229741" t="n">
        <v>1</v>
      </c>
    </row>
    <row r="229742">
      <c r="A229742" t="inlineStr">
        <is>
          <t>cuhert</t>
        </is>
      </c>
      <c r="B229742" t="n">
        <v>1</v>
      </c>
    </row>
    <row r="229743">
      <c r="A229743" t="inlineStr">
        <is>
          <t>triangul​n</t>
        </is>
      </c>
      <c r="B229743" t="n">
        <v>1</v>
      </c>
    </row>
    <row r="229744">
      <c r="A229744" t="inlineStr">
        <is>
          <t>ecoera</t>
        </is>
      </c>
      <c r="B229744" t="n">
        <v>1</v>
      </c>
    </row>
    <row r="229745">
      <c r="A229745" t="inlineStr">
        <is>
          <t>rotidu</t>
        </is>
      </c>
      <c r="B229745" t="n">
        <v>1</v>
      </c>
    </row>
    <row r="229746">
      <c r="A229746" t="inlineStr">
        <is>
          <t>smings</t>
        </is>
      </c>
      <c r="B229746" t="n">
        <v>1</v>
      </c>
    </row>
    <row r="229747">
      <c r="A229747" t="inlineStr">
        <is>
          <t>flowmap</t>
        </is>
      </c>
      <c r="B229747" t="n">
        <v>2</v>
      </c>
    </row>
    <row r="229748">
      <c r="A229748" t="inlineStr">
        <is>
          <t>christiangeiniforums</t>
        </is>
      </c>
      <c r="B229748" t="n">
        <v>1</v>
      </c>
    </row>
    <row r="229749">
      <c r="A229749" t="inlineStr">
        <is>
          <t>wemit</t>
        </is>
      </c>
      <c r="B229749" t="n">
        <v>1</v>
      </c>
    </row>
    <row r="229750">
      <c r="A229750" t="inlineStr">
        <is>
          <t>multisigvalue</t>
        </is>
      </c>
      <c r="B229750" t="n">
        <v>1</v>
      </c>
    </row>
    <row r="229751">
      <c r="A229751" t="inlineStr">
        <is>
          <t>binaryreadwrite</t>
        </is>
      </c>
      <c r="B229751" t="n">
        <v>1</v>
      </c>
    </row>
    <row r="229752">
      <c r="A229752" t="inlineStr">
        <is>
          <t>approxina3</t>
        </is>
      </c>
      <c r="B229752" t="n">
        <v>1</v>
      </c>
    </row>
    <row r="229753">
      <c r="A229753" t="inlineStr">
        <is>
          <t>premonitionist</t>
        </is>
      </c>
      <c r="B229753" t="n">
        <v>1</v>
      </c>
    </row>
    <row r="229754">
      <c r="A229754" t="inlineStr">
        <is>
          <t>{champ0{champ1</t>
        </is>
      </c>
      <c r="B229754" t="n">
        <v>1</v>
      </c>
    </row>
    <row r="229755">
      <c r="A229755" t="inlineStr">
        <is>
          <t>vmpace</t>
        </is>
      </c>
      <c r="B229755" t="n">
        <v>1</v>
      </c>
    </row>
    <row r="229756">
      <c r="A229756" t="inlineStr">
        <is>
          <t>handlewrapper</t>
        </is>
      </c>
      <c r="B229756" t="n">
        <v>1</v>
      </c>
    </row>
    <row r="229757">
      <c r="A229757" t="inlineStr">
        <is>
          <t>numbannersize</t>
        </is>
      </c>
      <c r="B229757" t="n">
        <v>1</v>
      </c>
    </row>
    <row r="229758">
      <c r="A229758" t="inlineStr">
        <is>
          <t>multiformat</t>
        </is>
      </c>
      <c r="B229758" t="n">
        <v>2</v>
      </c>
    </row>
    <row r="229759">
      <c r="A229759" t="inlineStr">
        <is>
          <t>clickpai</t>
        </is>
      </c>
      <c r="B229759" t="n">
        <v>1</v>
      </c>
    </row>
    <row r="229760">
      <c r="A229760" t="inlineStr">
        <is>
          <t>primalgripmemory</t>
        </is>
      </c>
      <c r="B229760" t="n">
        <v>1</v>
      </c>
    </row>
    <row r="229761">
      <c r="A229761" t="inlineStr">
        <is>
          <t>100x0004pi</t>
        </is>
      </c>
      <c r="B229761" t="n">
        <v>1</v>
      </c>
    </row>
    <row r="229762">
      <c r="A229762" t="inlineStr">
        <is>
          <t>nov3d862947</t>
        </is>
      </c>
      <c r="B229762" t="n">
        <v>1</v>
      </c>
    </row>
    <row r="229763">
      <c r="A229763" t="inlineStr">
        <is>
          <t>ini_retry</t>
        </is>
      </c>
      <c r="B229763" t="n">
        <v>1</v>
      </c>
    </row>
    <row r="229764">
      <c r="A229764" t="inlineStr">
        <is>
          <t>hitstop</t>
        </is>
      </c>
      <c r="B229764" t="n">
        <v>2</v>
      </c>
    </row>
    <row r="229765">
      <c r="A229765" t="inlineStr">
        <is>
          <t>decharacters</t>
        </is>
      </c>
      <c r="B229765" t="n">
        <v>1</v>
      </c>
    </row>
    <row r="229766">
      <c r="A229766" t="inlineStr">
        <is>
          <t>lidtrash</t>
        </is>
      </c>
      <c r="B229766" t="n">
        <v>1</v>
      </c>
    </row>
    <row r="229767">
      <c r="A229767" t="inlineStr">
        <is>
          <t>returnw</t>
        </is>
      </c>
      <c r="B229767" t="n">
        <v>1</v>
      </c>
    </row>
    <row r="229768">
      <c r="A229768" t="inlineStr">
        <is>
          <t>contncnd</t>
        </is>
      </c>
      <c r="B229768" t="n">
        <v>1</v>
      </c>
    </row>
    <row r="229769">
      <c r="A229769" t="inlineStr">
        <is>
          <t>new75</t>
        </is>
      </c>
      <c r="B229769" t="n">
        <v>1</v>
      </c>
    </row>
    <row r="229770">
      <c r="A229770" t="inlineStr">
        <is>
          <t>useroptbufstring_tuple</t>
        </is>
      </c>
      <c r="B229770" t="n">
        <v>1</v>
      </c>
    </row>
    <row r="229771">
      <c r="A229771" t="inlineStr">
        <is>
          <t>keyformatter</t>
        </is>
      </c>
      <c r="B229771" t="n">
        <v>2</v>
      </c>
    </row>
    <row r="229772">
      <c r="A229772" t="inlineStr">
        <is>
          <t>nov3d818303</t>
        </is>
      </c>
      <c r="B229772" t="n">
        <v>1</v>
      </c>
    </row>
    <row r="229773">
      <c r="A229773" t="inlineStr">
        <is>
          <t>mod_load</t>
        </is>
      </c>
      <c r="B229773" t="n">
        <v>1</v>
      </c>
    </row>
    <row r="229774">
      <c r="A229774" t="inlineStr">
        <is>
          <t>oz_mic</t>
        </is>
      </c>
      <c r="B229774" t="n">
        <v>1</v>
      </c>
    </row>
    <row r="229775">
      <c r="A229775" t="inlineStr">
        <is>
          <t>dvmb</t>
        </is>
      </c>
      <c r="B229775" t="n">
        <v>1</v>
      </c>
    </row>
    <row r="229776">
      <c r="A229776" t="inlineStr">
        <is>
          <t>kample</t>
        </is>
      </c>
      <c r="B229776" t="n">
        <v>1</v>
      </c>
    </row>
    <row r="229777">
      <c r="A229777" t="inlineStr">
        <is>
          <t>main_element</t>
        </is>
      </c>
      <c r="B229777" t="n">
        <v>1</v>
      </c>
    </row>
    <row r="229778">
      <c r="A229778" t="inlineStr">
        <is>
          <t>nashall</t>
        </is>
      </c>
      <c r="B229778" t="n">
        <v>2</v>
      </c>
    </row>
    <row r="229779">
      <c r="A229779" t="inlineStr">
        <is>
          <t>inggles</t>
        </is>
      </c>
      <c r="B229779" t="n">
        <v>1</v>
      </c>
    </row>
    <row r="229780">
      <c r="A229780" t="inlineStr">
        <is>
          <t>exceptionage</t>
        </is>
      </c>
      <c r="B229780" t="n">
        <v>1</v>
      </c>
    </row>
    <row r="229781">
      <c r="A229781" t="inlineStr">
        <is>
          <t>aimful</t>
        </is>
      </c>
      <c r="B229781" t="n">
        <v>1</v>
      </c>
    </row>
    <row r="229782">
      <c r="A229782" t="inlineStr">
        <is>
          <t>testimonyar</t>
        </is>
      </c>
      <c r="B229782" t="n">
        <v>1</v>
      </c>
    </row>
    <row r="229783">
      <c r="A229783" t="inlineStr">
        <is>
          <t>kickchalter</t>
        </is>
      </c>
      <c r="B229783" t="n">
        <v>1</v>
      </c>
    </row>
    <row r="229784">
      <c r="A229784" t="inlineStr">
        <is>
          <t>stargames</t>
        </is>
      </c>
      <c r="B229784" t="n">
        <v>4</v>
      </c>
    </row>
    <row r="229785">
      <c r="A229785" t="inlineStr">
        <is>
          <t>netiron</t>
        </is>
      </c>
      <c r="B229785" t="n">
        <v>2</v>
      </c>
    </row>
    <row r="229786">
      <c r="A229786" t="inlineStr">
        <is>
          <t>owlgma</t>
        </is>
      </c>
      <c r="B229786" t="n">
        <v>1</v>
      </c>
    </row>
    <row r="229787">
      <c r="A229787" t="inlineStr">
        <is>
          <t>aslogain</t>
        </is>
      </c>
      <c r="B229787" t="n">
        <v>1</v>
      </c>
    </row>
    <row r="229788">
      <c r="A229788" t="inlineStr">
        <is>
          <t>soundphotography</t>
        </is>
      </c>
      <c r="B229788" t="n">
        <v>1</v>
      </c>
    </row>
    <row r="229789">
      <c r="A229789" t="inlineStr">
        <is>
          <t>strangeunclean</t>
        </is>
      </c>
      <c r="B229789" t="n">
        <v>1</v>
      </c>
    </row>
    <row r="229790">
      <c r="A229790" t="inlineStr">
        <is>
          <t>ezlk</t>
        </is>
      </c>
      <c r="B229790" t="n">
        <v>1</v>
      </c>
    </row>
    <row r="229791">
      <c r="A229791" t="inlineStr">
        <is>
          <t>mandattasit</t>
        </is>
      </c>
      <c r="B229791" t="n">
        <v>1</v>
      </c>
    </row>
    <row r="229792">
      <c r="A229792" t="inlineStr">
        <is>
          <t>273b</t>
        </is>
      </c>
      <c r="B229792" t="n">
        <v>1</v>
      </c>
    </row>
    <row r="229793">
      <c r="A229793" t="inlineStr">
        <is>
          <t>omincerates</t>
        </is>
      </c>
      <c r="B229793" t="n">
        <v>1</v>
      </c>
    </row>
    <row r="229794">
      <c r="A229794" t="inlineStr">
        <is>
          <t>embiggens</t>
        </is>
      </c>
      <c r="B229794" t="n">
        <v>1</v>
      </c>
    </row>
    <row r="229795">
      <c r="A229795" t="inlineStr">
        <is>
          <t>critical—the</t>
        </is>
      </c>
      <c r="B229795" t="n">
        <v>1</v>
      </c>
    </row>
    <row r="229796">
      <c r="A229796" t="inlineStr">
        <is>
          <t>zquartz</t>
        </is>
      </c>
      <c r="B229796" t="n">
        <v>2</v>
      </c>
    </row>
    <row r="229797">
      <c r="A229797" t="inlineStr">
        <is>
          <t>landlinetele</t>
        </is>
      </c>
      <c r="B229797" t="n">
        <v>1</v>
      </c>
    </row>
    <row r="229798">
      <c r="A229798" t="inlineStr">
        <is>
          <t>use—so</t>
        </is>
      </c>
      <c r="B229798" t="n">
        <v>1</v>
      </c>
    </row>
    <row r="229799">
      <c r="A229799" t="inlineStr">
        <is>
          <t>right—there</t>
        </is>
      </c>
      <c r="B229799" t="n">
        <v>1</v>
      </c>
    </row>
    <row r="229800">
      <c r="A229800" t="inlineStr">
        <is>
          <t>thanra</t>
        </is>
      </c>
      <c r="B229800" t="n">
        <v>1</v>
      </c>
    </row>
    <row r="229801">
      <c r="A229801" t="inlineStr">
        <is>
          <t>muladhayola</t>
        </is>
      </c>
      <c r="B229801" t="n">
        <v>1</v>
      </c>
    </row>
    <row r="229802">
      <c r="A229802" t="inlineStr">
        <is>
          <t>ooung</t>
        </is>
      </c>
      <c r="B229802" t="n">
        <v>1</v>
      </c>
    </row>
    <row r="229803">
      <c r="A229803" t="inlineStr">
        <is>
          <t>coepitis</t>
        </is>
      </c>
      <c r="B229803" t="n">
        <v>1</v>
      </c>
    </row>
    <row r="229804">
      <c r="A229804" t="inlineStr">
        <is>
          <t>busshucks</t>
        </is>
      </c>
      <c r="B229804" t="n">
        <v>1</v>
      </c>
    </row>
    <row r="229805">
      <c r="A229805" t="inlineStr">
        <is>
          <t>readition</t>
        </is>
      </c>
      <c r="B229805" t="n">
        <v>2</v>
      </c>
    </row>
    <row r="229806">
      <c r="A229806" t="inlineStr">
        <is>
          <t>periods—patient</t>
        </is>
      </c>
      <c r="B229806" t="n">
        <v>1</v>
      </c>
    </row>
    <row r="229807">
      <c r="A229807" t="inlineStr">
        <is>
          <t>libuncanny</t>
        </is>
      </c>
      <c r="B229807" t="n">
        <v>1</v>
      </c>
    </row>
    <row r="229808">
      <c r="A229808" t="inlineStr">
        <is>
          <t>rugbyleader</t>
        </is>
      </c>
      <c r="B229808" t="n">
        <v>1</v>
      </c>
    </row>
    <row r="229809">
      <c r="A229809" t="inlineStr">
        <is>
          <t>ophthalmatrix</t>
        </is>
      </c>
      <c r="B229809" t="n">
        <v>1</v>
      </c>
    </row>
    <row r="229810">
      <c r="A229810" t="inlineStr">
        <is>
          <t>anthurms</t>
        </is>
      </c>
      <c r="B229810" t="n">
        <v>2</v>
      </c>
    </row>
    <row r="229811">
      <c r="A229811" t="inlineStr">
        <is>
          <t>mortalconsensual</t>
        </is>
      </c>
      <c r="B229811" t="n">
        <v>1</v>
      </c>
    </row>
    <row r="229812">
      <c r="A229812" t="inlineStr">
        <is>
          <t>monfit</t>
        </is>
      </c>
      <c r="B229812" t="n">
        <v>1</v>
      </c>
    </row>
    <row r="229813">
      <c r="A229813" t="inlineStr">
        <is>
          <t>hiratuary</t>
        </is>
      </c>
      <c r="B229813" t="n">
        <v>1</v>
      </c>
    </row>
    <row r="229814">
      <c r="A229814" t="inlineStr">
        <is>
          <t>nanishi</t>
        </is>
      </c>
      <c r="B229814" t="n">
        <v>1</v>
      </c>
    </row>
    <row r="229815">
      <c r="A229815" t="inlineStr">
        <is>
          <t>muilan</t>
        </is>
      </c>
      <c r="B229815" t="n">
        <v>1</v>
      </c>
    </row>
    <row r="229816">
      <c r="A229816" t="inlineStr">
        <is>
          <t>myloinaging</t>
        </is>
      </c>
      <c r="B229816" t="n">
        <v>1</v>
      </c>
    </row>
    <row r="229817">
      <c r="A229817" t="inlineStr">
        <is>
          <t>wrrykhs</t>
        </is>
      </c>
      <c r="B229817" t="n">
        <v>1</v>
      </c>
    </row>
    <row r="229818">
      <c r="A229818" t="inlineStr">
        <is>
          <t>metamaver</t>
        </is>
      </c>
      <c r="B229818" t="n">
        <v>1</v>
      </c>
    </row>
    <row r="229819">
      <c r="A229819" t="inlineStr">
        <is>
          <t>taskfinder</t>
        </is>
      </c>
      <c r="B229819" t="n">
        <v>1</v>
      </c>
    </row>
    <row r="229820">
      <c r="A229820" t="inlineStr">
        <is>
          <t>tobulated</t>
        </is>
      </c>
      <c r="B229820" t="n">
        <v>1</v>
      </c>
    </row>
    <row r="229821">
      <c r="A229821" t="inlineStr">
        <is>
          <t>moduleier</t>
        </is>
      </c>
      <c r="B229821" t="n">
        <v>1</v>
      </c>
    </row>
    <row r="229822">
      <c r="A229822" t="inlineStr">
        <is>
          <t>pigservice</t>
        </is>
      </c>
      <c r="B229822" t="n">
        <v>1</v>
      </c>
    </row>
    <row r="229823">
      <c r="A229823" t="inlineStr">
        <is>
          <t>retcoed</t>
        </is>
      </c>
      <c r="B229823" t="n">
        <v>1</v>
      </c>
    </row>
    <row r="229824">
      <c r="A229824" t="inlineStr">
        <is>
          <t>manima</t>
        </is>
      </c>
      <c r="B229824" t="n">
        <v>1</v>
      </c>
    </row>
    <row r="229825">
      <c r="A229825" t="inlineStr">
        <is>
          <t>daosed</t>
        </is>
      </c>
      <c r="B229825" t="n">
        <v>1</v>
      </c>
    </row>
    <row r="229826">
      <c r="A229826" t="inlineStr">
        <is>
          <t>weefallah</t>
        </is>
      </c>
      <c r="B229826" t="n">
        <v>1</v>
      </c>
    </row>
    <row r="229827">
      <c r="A229827" t="inlineStr">
        <is>
          <t>klyjpqrtar</t>
        </is>
      </c>
      <c r="B229827" t="n">
        <v>1</v>
      </c>
    </row>
    <row r="229828">
      <c r="A229828" t="inlineStr">
        <is>
          <t>feldirect</t>
        </is>
      </c>
      <c r="B229828" t="n">
        <v>1</v>
      </c>
    </row>
    <row r="229829">
      <c r="A229829" t="inlineStr">
        <is>
          <t>tucinfoquote</t>
        </is>
      </c>
      <c r="B229829" t="n">
        <v>1</v>
      </c>
    </row>
    <row r="229830">
      <c r="A229830" t="inlineStr">
        <is>
          <t>mitdir</t>
        </is>
      </c>
      <c r="B229830" t="n">
        <v>1</v>
      </c>
    </row>
    <row r="229831">
      <c r="A229831" t="inlineStr">
        <is>
          <t>logspe</t>
        </is>
      </c>
      <c r="B229831" t="n">
        <v>1</v>
      </c>
    </row>
    <row r="229832">
      <c r="A229832" t="inlineStr">
        <is>
          <t>winvv</t>
        </is>
      </c>
      <c r="B229832" t="n">
        <v>1</v>
      </c>
    </row>
    <row r="229833">
      <c r="A229833" t="inlineStr">
        <is>
          <t>radotypes</t>
        </is>
      </c>
      <c r="B229833" t="n">
        <v>1</v>
      </c>
    </row>
    <row r="229834">
      <c r="A229834" t="inlineStr">
        <is>
          <t>rigginsi</t>
        </is>
      </c>
      <c r="B229834" t="n">
        <v>1</v>
      </c>
    </row>
    <row r="229835">
      <c r="A229835" t="inlineStr">
        <is>
          <t>o694</t>
        </is>
      </c>
      <c r="B229835" t="n">
        <v>1</v>
      </c>
    </row>
    <row r="229836">
      <c r="A229836" t="inlineStr">
        <is>
          <t>patrickrod</t>
        </is>
      </c>
      <c r="B229836" t="n">
        <v>1</v>
      </c>
    </row>
    <row r="229837">
      <c r="A229837" t="inlineStr">
        <is>
          <t>public_mirror</t>
        </is>
      </c>
      <c r="B229837" t="n">
        <v>1</v>
      </c>
    </row>
    <row r="229838">
      <c r="A229838" t="inlineStr">
        <is>
          <t>feather⟐</t>
        </is>
      </c>
      <c r="B229838" t="n">
        <v>1</v>
      </c>
    </row>
    <row r="229839">
      <c r="A229839" t="inlineStr">
        <is>
          <t>cc_box</t>
        </is>
      </c>
      <c r="B229839" t="n">
        <v>1</v>
      </c>
    </row>
    <row r="229840">
      <c r="A229840" t="inlineStr">
        <is>
          <t>contrastednda</t>
        </is>
      </c>
      <c r="B229840" t="n">
        <v>1</v>
      </c>
    </row>
    <row r="229841">
      <c r="A229841" t="inlineStr">
        <is>
          <t>cmtor</t>
        </is>
      </c>
      <c r="B229841" t="n">
        <v>1</v>
      </c>
    </row>
    <row r="229842">
      <c r="A229842" t="inlineStr">
        <is>
          <t>szielő</t>
        </is>
      </c>
      <c r="B229842" t="n">
        <v>1</v>
      </c>
    </row>
    <row r="229843">
      <c r="A229843" t="inlineStr">
        <is>
          <t>saboteurc</t>
        </is>
      </c>
      <c r="B229843" t="n">
        <v>1</v>
      </c>
    </row>
    <row r="229844">
      <c r="A229844" t="inlineStr">
        <is>
          <t>latchechnik</t>
        </is>
      </c>
      <c r="B229844" t="n">
        <v>1</v>
      </c>
    </row>
    <row r="229845">
      <c r="A229845" t="inlineStr">
        <is>
          <t>ketsched</t>
        </is>
      </c>
      <c r="B229845" t="n">
        <v>1</v>
      </c>
    </row>
    <row r="229846">
      <c r="A229846" t="inlineStr">
        <is>
          <t>bookono</t>
        </is>
      </c>
      <c r="B229846" t="n">
        <v>1</v>
      </c>
    </row>
    <row r="229847">
      <c r="A229847" t="inlineStr">
        <is>
          <t>kubicome</t>
        </is>
      </c>
      <c r="B229847" t="n">
        <v>1</v>
      </c>
    </row>
    <row r="229848">
      <c r="A229848" t="inlineStr">
        <is>
          <t>idern</t>
        </is>
      </c>
      <c r="B229848" t="n">
        <v>1</v>
      </c>
    </row>
    <row r="229849">
      <c r="A229849" t="inlineStr">
        <is>
          <t>ketscheds</t>
        </is>
      </c>
      <c r="B229849" t="n">
        <v>1</v>
      </c>
    </row>
    <row r="229850">
      <c r="A229850" t="inlineStr">
        <is>
          <t>cachallan</t>
        </is>
      </c>
      <c r="B229850" t="n">
        <v>1</v>
      </c>
    </row>
    <row r="229851">
      <c r="A229851" t="inlineStr">
        <is>
          <t>atlantepoia</t>
        </is>
      </c>
      <c r="B229851" t="n">
        <v>1</v>
      </c>
    </row>
    <row r="229852">
      <c r="A229852" t="inlineStr">
        <is>
          <t>namongsau</t>
        </is>
      </c>
      <c r="B229852" t="n">
        <v>1</v>
      </c>
    </row>
    <row r="229853">
      <c r="A229853" t="inlineStr">
        <is>
          <t>everleigh</t>
        </is>
      </c>
      <c r="B229853" t="n">
        <v>1</v>
      </c>
    </row>
    <row r="229854">
      <c r="A229854" t="inlineStr">
        <is>
          <t>hyirube</t>
        </is>
      </c>
      <c r="B229854" t="n">
        <v>1</v>
      </c>
    </row>
    <row r="229855">
      <c r="A229855" t="inlineStr">
        <is>
          <t>iwagon</t>
        </is>
      </c>
      <c r="B229855" t="n">
        <v>1</v>
      </c>
    </row>
    <row r="229856">
      <c r="A229856" t="inlineStr">
        <is>
          <t>cacturoy</t>
        </is>
      </c>
      <c r="B229856" t="n">
        <v>1</v>
      </c>
    </row>
    <row r="229857">
      <c r="A229857" t="inlineStr">
        <is>
          <t>scentor</t>
        </is>
      </c>
      <c r="B229857" t="n">
        <v>1</v>
      </c>
    </row>
    <row r="229858">
      <c r="A229858" t="inlineStr">
        <is>
          <t>generuu</t>
        </is>
      </c>
      <c r="B229858" t="n">
        <v>1</v>
      </c>
    </row>
    <row r="229859">
      <c r="A229859" t="inlineStr">
        <is>
          <t>drictly</t>
        </is>
      </c>
      <c r="B229859" t="n">
        <v>1</v>
      </c>
    </row>
    <row r="229860">
      <c r="A229860" t="inlineStr">
        <is>
          <t>eottas</t>
        </is>
      </c>
      <c r="B229860" t="n">
        <v>1</v>
      </c>
    </row>
    <row r="229861">
      <c r="A229861" t="inlineStr">
        <is>
          <t>jgft</t>
        </is>
      </c>
      <c r="B229861" t="n">
        <v>1</v>
      </c>
    </row>
    <row r="229862">
      <c r="A229862" t="inlineStr">
        <is>
          <t>beechford</t>
        </is>
      </c>
      <c r="B229862" t="n">
        <v>1</v>
      </c>
    </row>
    <row r="229863">
      <c r="A229863" t="inlineStr">
        <is>
          <t>bridgeta</t>
        </is>
      </c>
      <c r="B229863" t="n">
        <v>1</v>
      </c>
    </row>
    <row r="229864">
      <c r="A229864" t="inlineStr">
        <is>
          <t>wise4</t>
        </is>
      </c>
      <c r="B229864" t="n">
        <v>1</v>
      </c>
    </row>
    <row r="229865">
      <c r="A229865" t="inlineStr">
        <is>
          <t>severnbrook</t>
        </is>
      </c>
      <c r="B229865" t="n">
        <v>1</v>
      </c>
    </row>
    <row r="229866">
      <c r="A229866" t="inlineStr">
        <is>
          <t>niamharos</t>
        </is>
      </c>
      <c r="B229866" t="n">
        <v>1</v>
      </c>
    </row>
    <row r="229867">
      <c r="A229867" t="inlineStr">
        <is>
          <t>mprowcado</t>
        </is>
      </c>
      <c r="B229867" t="n">
        <v>1</v>
      </c>
    </row>
    <row r="229868">
      <c r="A229868" t="inlineStr">
        <is>
          <t>£100bidounding</t>
        </is>
      </c>
      <c r="B229868" t="n">
        <v>1</v>
      </c>
    </row>
    <row r="229869">
      <c r="A229869" t="inlineStr">
        <is>
          <t>eotta</t>
        </is>
      </c>
      <c r="B229869" t="n">
        <v>1</v>
      </c>
    </row>
    <row r="229870">
      <c r="A229870" t="inlineStr">
        <is>
          <t>t0353470</t>
        </is>
      </c>
      <c r="B229870" t="n">
        <v>1</v>
      </c>
    </row>
    <row r="229871">
      <c r="A229871" t="inlineStr">
        <is>
          <t>jgfts</t>
        </is>
      </c>
      <c r="B229871" t="n">
        <v>1</v>
      </c>
    </row>
    <row r="229872">
      <c r="A229872" t="inlineStr">
        <is>
          <t>tppfoc</t>
        </is>
      </c>
      <c r="B229872" t="n">
        <v>1</v>
      </c>
    </row>
    <row r="229873">
      <c r="A229873" t="inlineStr">
        <is>
          <t>00everywhere</t>
        </is>
      </c>
      <c r="B229873" t="n">
        <v>1</v>
      </c>
    </row>
    <row r="229874">
      <c r="A229874" t="inlineStr">
        <is>
          <t>relayins</t>
        </is>
      </c>
      <c r="B229874" t="n">
        <v>1</v>
      </c>
    </row>
    <row r="229875">
      <c r="A229875" t="inlineStr">
        <is>
          <t>20uminum</t>
        </is>
      </c>
      <c r="B229875" t="n">
        <v>1</v>
      </c>
    </row>
    <row r="229876">
      <c r="A229876" t="inlineStr">
        <is>
          <t>00prec</t>
        </is>
      </c>
      <c r="B229876" t="n">
        <v>1</v>
      </c>
    </row>
    <row r="229877">
      <c r="A229877" t="inlineStr">
        <is>
          <t>librarlinchovenabde</t>
        </is>
      </c>
      <c r="B229877" t="n">
        <v>1</v>
      </c>
    </row>
    <row r="229878">
      <c r="A229878" t="inlineStr">
        <is>
          <t>00purchase</t>
        </is>
      </c>
      <c r="B229878" t="n">
        <v>1</v>
      </c>
    </row>
    <row r="229879">
      <c r="A229879" t="inlineStr">
        <is>
          <t>polymorphuuw1995</t>
        </is>
      </c>
      <c r="B229879" t="n">
        <v>1</v>
      </c>
    </row>
    <row r="229880">
      <c r="A229880" t="inlineStr">
        <is>
          <t>warrantya</t>
        </is>
      </c>
      <c r="B229880" t="n">
        <v>1</v>
      </c>
    </row>
    <row r="229881">
      <c r="A229881" t="inlineStr">
        <is>
          <t>belt50</t>
        </is>
      </c>
      <c r="B229881" t="n">
        <v>1</v>
      </c>
    </row>
    <row r="229882">
      <c r="A229882" t="inlineStr">
        <is>
          <t>wheelhandled</t>
        </is>
      </c>
      <c r="B229882" t="n">
        <v>1</v>
      </c>
    </row>
    <row r="229883">
      <c r="A229883" t="inlineStr">
        <is>
          <t>eligiblehonda</t>
        </is>
      </c>
      <c r="B229883" t="n">
        <v>1</v>
      </c>
    </row>
    <row r="229884">
      <c r="A229884" t="inlineStr">
        <is>
          <t>deluxecamo</t>
        </is>
      </c>
      <c r="B229884" t="n">
        <v>1</v>
      </c>
    </row>
    <row r="229885">
      <c r="A229885" t="inlineStr">
        <is>
          <t>suspect60</t>
        </is>
      </c>
      <c r="B229885" t="n">
        <v>1</v>
      </c>
    </row>
    <row r="229886">
      <c r="A229886" t="inlineStr">
        <is>
          <t>rocktfquest</t>
        </is>
      </c>
      <c r="B229886" t="n">
        <v>1</v>
      </c>
    </row>
    <row r="229887">
      <c r="A229887" t="inlineStr">
        <is>
          <t>assistech</t>
        </is>
      </c>
      <c r="B229887" t="n">
        <v>1</v>
      </c>
    </row>
    <row r="229888">
      <c r="A229888" t="inlineStr">
        <is>
          <t>suspect58</t>
        </is>
      </c>
      <c r="B229888" t="n">
        <v>1</v>
      </c>
    </row>
    <row r="229889">
      <c r="A229889" t="inlineStr">
        <is>
          <t>albucca</t>
        </is>
      </c>
      <c r="B229889" t="n">
        <v>1</v>
      </c>
    </row>
    <row r="229890">
      <c r="A229890" t="inlineStr">
        <is>
          <t>amewa</t>
        </is>
      </c>
      <c r="B229890" t="n">
        <v>1</v>
      </c>
    </row>
    <row r="229891">
      <c r="A229891" t="inlineStr">
        <is>
          <t>patentora</t>
        </is>
      </c>
      <c r="B229891" t="n">
        <v>1</v>
      </c>
    </row>
    <row r="229892">
      <c r="A229892" t="inlineStr">
        <is>
          <t>doubus</t>
        </is>
      </c>
      <c r="B229892" t="n">
        <v>1</v>
      </c>
    </row>
    <row r="229893">
      <c r="A229893" t="inlineStr">
        <is>
          <t>rumorus</t>
        </is>
      </c>
      <c r="B229893" t="n">
        <v>1</v>
      </c>
    </row>
    <row r="229894">
      <c r="A229894" t="inlineStr">
        <is>
          <t>root4ever</t>
        </is>
      </c>
      <c r="B229894" t="n">
        <v>1</v>
      </c>
    </row>
    <row r="229895">
      <c r="A229895" t="inlineStr">
        <is>
          <t>radiosigned</t>
        </is>
      </c>
      <c r="B229895" t="n">
        <v>1</v>
      </c>
    </row>
    <row r="229896">
      <c r="A229896" t="inlineStr">
        <is>
          <t>nostrino</t>
        </is>
      </c>
      <c r="B229896" t="n">
        <v>1</v>
      </c>
    </row>
    <row r="229897">
      <c r="A229897" t="inlineStr">
        <is>
          <t>flawex</t>
        </is>
      </c>
      <c r="B229897" t="n">
        <v>1</v>
      </c>
    </row>
    <row r="229898">
      <c r="A229898" t="inlineStr">
        <is>
          <t>example—while</t>
        </is>
      </c>
      <c r="B229898" t="n">
        <v>2</v>
      </c>
    </row>
    <row r="229899">
      <c r="A229899" t="inlineStr">
        <is>
          <t>have_proven_social_compensation</t>
        </is>
      </c>
      <c r="B229899" t="n">
        <v>1</v>
      </c>
    </row>
    <row r="229900">
      <c r="A229900" t="inlineStr">
        <is>
          <t>prickishly</t>
        </is>
      </c>
      <c r="B229900" t="n">
        <v>2</v>
      </c>
    </row>
    <row r="229901">
      <c r="A229901" t="inlineStr">
        <is>
          <t>cokier</t>
        </is>
      </c>
      <c r="B229901" t="n">
        <v>1</v>
      </c>
    </row>
    <row r="229902">
      <c r="A229902" t="inlineStr">
        <is>
          <t>expensive—an</t>
        </is>
      </c>
      <c r="B229902" t="n">
        <v>1</v>
      </c>
    </row>
    <row r="229903">
      <c r="A229903" t="inlineStr">
        <is>
          <t>28market</t>
        </is>
      </c>
      <c r="B229903" t="n">
        <v>1</v>
      </c>
    </row>
    <row r="229904">
      <c r="A229904" t="inlineStr">
        <is>
          <t>flightrmlcimax</t>
        </is>
      </c>
      <c r="B229904" t="n">
        <v>1</v>
      </c>
    </row>
    <row r="229905">
      <c r="A229905" t="inlineStr">
        <is>
          <t>webularity</t>
        </is>
      </c>
      <c r="B229905" t="n">
        <v>1</v>
      </c>
    </row>
    <row r="229906">
      <c r="A229906" t="inlineStr">
        <is>
          <t>libginated</t>
        </is>
      </c>
      <c r="B229906" t="n">
        <v>1</v>
      </c>
    </row>
    <row r="229907">
      <c r="A229907" t="inlineStr">
        <is>
          <t>feezai</t>
        </is>
      </c>
      <c r="B229907" t="n">
        <v>1</v>
      </c>
    </row>
    <row r="229908">
      <c r="A229908" t="inlineStr">
        <is>
          <t>102491</t>
        </is>
      </c>
      <c r="B229908" t="n">
        <v>1</v>
      </c>
    </row>
    <row r="229909">
      <c r="A229909" t="inlineStr">
        <is>
          <t>bloodinlander</t>
        </is>
      </c>
      <c r="B229909" t="n">
        <v>1</v>
      </c>
    </row>
    <row r="229910">
      <c r="A229910" t="inlineStr">
        <is>
          <t>astrofaggot</t>
        </is>
      </c>
      <c r="B229910" t="n">
        <v>1</v>
      </c>
    </row>
    <row r="229911">
      <c r="A229911" t="inlineStr">
        <is>
          <t>haukkake</t>
        </is>
      </c>
      <c r="B229911" t="n">
        <v>1</v>
      </c>
    </row>
    <row r="229912">
      <c r="A229912" t="inlineStr">
        <is>
          <t>janarendykz</t>
        </is>
      </c>
      <c r="B229912" t="n">
        <v>1</v>
      </c>
    </row>
    <row r="229913">
      <c r="A229913" t="inlineStr">
        <is>
          <t>hurricanek</t>
        </is>
      </c>
      <c r="B229913" t="n">
        <v>1</v>
      </c>
    </row>
    <row r="229914">
      <c r="A229914" t="inlineStr">
        <is>
          <t>thekz</t>
        </is>
      </c>
      <c r="B229914" t="n">
        <v>1</v>
      </c>
    </row>
    <row r="229915">
      <c r="A229915" t="inlineStr">
        <is>
          <t>hotcrazytitled</t>
        </is>
      </c>
      <c r="B229915" t="n">
        <v>1</v>
      </c>
    </row>
    <row r="229916">
      <c r="A229916" t="inlineStr">
        <is>
          <t>arcadefakefire</t>
        </is>
      </c>
      <c r="B229916" t="n">
        <v>1</v>
      </c>
    </row>
    <row r="229917">
      <c r="A229917" t="inlineStr">
        <is>
          <t>13875</t>
        </is>
      </c>
      <c r="B229917" t="n">
        <v>1</v>
      </c>
    </row>
    <row r="229918">
      <c r="A229918" t="inlineStr">
        <is>
          <t>89never</t>
        </is>
      </c>
      <c r="B229918" t="n">
        <v>1</v>
      </c>
    </row>
    <row r="229919">
      <c r="A229919" t="inlineStr">
        <is>
          <t>hoelblot</t>
        </is>
      </c>
      <c r="B229919" t="n">
        <v>1</v>
      </c>
    </row>
    <row r="229920">
      <c r="A229920" t="inlineStr">
        <is>
          <t>höwing</t>
        </is>
      </c>
      <c r="B229920" t="n">
        <v>1</v>
      </c>
    </row>
    <row r="229921">
      <c r="A229921" t="inlineStr">
        <is>
          <t>antacia</t>
        </is>
      </c>
      <c r="B229921" t="n">
        <v>1</v>
      </c>
    </row>
    <row r="229922">
      <c r="A229922" t="inlineStr">
        <is>
          <t>bourbon1987love</t>
        </is>
      </c>
      <c r="B229922" t="n">
        <v>1</v>
      </c>
    </row>
    <row r="229923">
      <c r="A229923" t="inlineStr">
        <is>
          <t>halfanthropomorphic</t>
        </is>
      </c>
      <c r="B229923" t="n">
        <v>1</v>
      </c>
    </row>
    <row r="229924">
      <c r="A229924" t="inlineStr">
        <is>
          <t>tedven</t>
        </is>
      </c>
      <c r="B229924" t="n">
        <v>1</v>
      </c>
    </row>
    <row r="229925">
      <c r="A229925" t="inlineStr">
        <is>
          <t>tyecaming</t>
        </is>
      </c>
      <c r="B229925" t="n">
        <v>1</v>
      </c>
    </row>
    <row r="229926">
      <c r="A229926" t="inlineStr">
        <is>
          <t>christastwig</t>
        </is>
      </c>
      <c r="B229926" t="n">
        <v>1</v>
      </c>
    </row>
    <row r="229927">
      <c r="A229927" t="inlineStr">
        <is>
          <t>beansman</t>
        </is>
      </c>
      <c r="B229927" t="n">
        <v>1</v>
      </c>
    </row>
    <row r="229928">
      <c r="A229928" t="inlineStr">
        <is>
          <t>tquikphloed</t>
        </is>
      </c>
      <c r="B229928" t="n">
        <v>1</v>
      </c>
    </row>
    <row r="229929">
      <c r="A229929" t="inlineStr">
        <is>
          <t>sunriseboingo</t>
        </is>
      </c>
      <c r="B229929" t="n">
        <v>1</v>
      </c>
    </row>
    <row r="229930">
      <c r="A229930" t="inlineStr">
        <is>
          <t>lcstone</t>
        </is>
      </c>
      <c r="B229930" t="n">
        <v>1</v>
      </c>
    </row>
    <row r="229931">
      <c r="A229931" t="inlineStr">
        <is>
          <t>braveberg</t>
        </is>
      </c>
      <c r="B229931" t="n">
        <v>1</v>
      </c>
    </row>
    <row r="229932">
      <c r="A229932" t="inlineStr">
        <is>
          <t>forgitar</t>
        </is>
      </c>
      <c r="B229932" t="n">
        <v>1</v>
      </c>
    </row>
    <row r="229933">
      <c r="A229933" t="inlineStr">
        <is>
          <t>17716</t>
        </is>
      </c>
      <c r="B229933" t="n">
        <v>1</v>
      </c>
    </row>
    <row r="229934">
      <c r="A229934" t="inlineStr">
        <is>
          <t>tradiggers</t>
        </is>
      </c>
      <c r="B229934" t="n">
        <v>1</v>
      </c>
    </row>
    <row r="229935">
      <c r="A229935" t="inlineStr">
        <is>
          <t>madmike347</t>
        </is>
      </c>
      <c r="B229935" t="n">
        <v>1</v>
      </c>
    </row>
    <row r="229936">
      <c r="A229936" t="inlineStr">
        <is>
          <t>alefnessi</t>
        </is>
      </c>
      <c r="B229936" t="n">
        <v>1</v>
      </c>
    </row>
    <row r="229937">
      <c r="A229937" t="inlineStr">
        <is>
          <t>chicat</t>
        </is>
      </c>
      <c r="B229937" t="n">
        <v>1</v>
      </c>
    </row>
    <row r="229938">
      <c r="A229938" t="inlineStr">
        <is>
          <t>gebiete</t>
        </is>
      </c>
      <c r="B229938" t="n">
        <v>1</v>
      </c>
    </row>
    <row r="229939">
      <c r="A229939" t="inlineStr">
        <is>
          <t>pecorron</t>
        </is>
      </c>
      <c r="B229939" t="n">
        <v>1</v>
      </c>
    </row>
    <row r="229940">
      <c r="A229940" t="inlineStr">
        <is>
          <t>nathinovich</t>
        </is>
      </c>
      <c r="B229940" t="n">
        <v>1</v>
      </c>
    </row>
    <row r="229941">
      <c r="A229941" t="inlineStr">
        <is>
          <t>neutrusted</t>
        </is>
      </c>
      <c r="B229941" t="n">
        <v>1</v>
      </c>
    </row>
    <row r="229942">
      <c r="A229942" t="inlineStr">
        <is>
          <t>n7ch</t>
        </is>
      </c>
      <c r="B229942" t="n">
        <v>1</v>
      </c>
    </row>
    <row r="229943">
      <c r="A229943" t="inlineStr">
        <is>
          <t>bosmeets</t>
        </is>
      </c>
      <c r="B229943" t="n">
        <v>1</v>
      </c>
    </row>
    <row r="229944">
      <c r="A229944" t="inlineStr">
        <is>
          <t>1895a</t>
        </is>
      </c>
      <c r="B229944" t="n">
        <v>1</v>
      </c>
    </row>
    <row r="229945">
      <c r="A229945" t="inlineStr">
        <is>
          <t>bishopfiwas</t>
        </is>
      </c>
      <c r="B229945" t="n">
        <v>1</v>
      </c>
    </row>
    <row r="229946">
      <c r="A229946" t="inlineStr">
        <is>
          <t>bybake</t>
        </is>
      </c>
      <c r="B229946" t="n">
        <v>1</v>
      </c>
    </row>
    <row r="229947">
      <c r="A229947" t="inlineStr">
        <is>
          <t>diabulis</t>
        </is>
      </c>
      <c r="B229947" t="n">
        <v>2</v>
      </c>
    </row>
    <row r="229948">
      <c r="A229948" t="inlineStr">
        <is>
          <t>djk007</t>
        </is>
      </c>
      <c r="B229948" t="n">
        <v>1</v>
      </c>
    </row>
    <row r="229949">
      <c r="A229949" t="inlineStr">
        <is>
          <t>lightstars</t>
        </is>
      </c>
      <c r="B229949" t="n">
        <v>1</v>
      </c>
    </row>
    <row r="229950">
      <c r="A229950" t="inlineStr">
        <is>
          <t>burgak</t>
        </is>
      </c>
      <c r="B229950" t="n">
        <v>1</v>
      </c>
    </row>
    <row r="229951">
      <c r="A229951" t="inlineStr">
        <is>
          <t>37wood</t>
        </is>
      </c>
      <c r="B229951" t="n">
        <v>1</v>
      </c>
    </row>
    <row r="229952">
      <c r="A229952" t="inlineStr">
        <is>
          <t>dekce</t>
        </is>
      </c>
      <c r="B229952" t="n">
        <v>1</v>
      </c>
    </row>
    <row r="229953">
      <c r="A229953" t="inlineStr">
        <is>
          <t>bustained</t>
        </is>
      </c>
      <c r="B229953" t="n">
        <v>1</v>
      </c>
    </row>
    <row r="229954">
      <c r="A229954" t="inlineStr">
        <is>
          <t>mixrression</t>
        </is>
      </c>
      <c r="B229954" t="n">
        <v>1</v>
      </c>
    </row>
    <row r="229955">
      <c r="A229955" t="inlineStr">
        <is>
          <t>monsalves</t>
        </is>
      </c>
      <c r="B229955" t="n">
        <v>1</v>
      </c>
    </row>
    <row r="229956">
      <c r="A229956" t="inlineStr">
        <is>
          <t>billtop</t>
        </is>
      </c>
      <c r="B229956" t="n">
        <v>1</v>
      </c>
    </row>
    <row r="229957">
      <c r="A229957" t="inlineStr">
        <is>
          <t>not—acting</t>
        </is>
      </c>
      <c r="B229957" t="n">
        <v>1</v>
      </c>
    </row>
    <row r="229958">
      <c r="A229958" t="inlineStr">
        <is>
          <t>inniker</t>
        </is>
      </c>
      <c r="B229958" t="n">
        <v>1</v>
      </c>
    </row>
    <row r="229959">
      <c r="A229959" t="inlineStr">
        <is>
          <t>politicalatv</t>
        </is>
      </c>
      <c r="B229959" t="n">
        <v>1</v>
      </c>
    </row>
    <row r="229960">
      <c r="A229960" t="inlineStr">
        <is>
          <t>showwork</t>
        </is>
      </c>
      <c r="B229960" t="n">
        <v>1</v>
      </c>
    </row>
    <row r="229961">
      <c r="A229961" t="inlineStr">
        <is>
          <t>religorating</t>
        </is>
      </c>
      <c r="B229961" t="n">
        <v>1</v>
      </c>
    </row>
    <row r="229962">
      <c r="A229962" t="inlineStr">
        <is>
          <t>stays—and</t>
        </is>
      </c>
      <c r="B229962" t="n">
        <v>1</v>
      </c>
    </row>
    <row r="229963">
      <c r="A229963" t="inlineStr">
        <is>
          <t>titter­ing</t>
        </is>
      </c>
      <c r="B229963" t="n">
        <v>1</v>
      </c>
    </row>
    <row r="229964">
      <c r="A229964" t="inlineStr">
        <is>
          <t>leafskettered</t>
        </is>
      </c>
      <c r="B229964" t="n">
        <v>1</v>
      </c>
    </row>
    <row r="229965">
      <c r="A229965" t="inlineStr">
        <is>
          <t>vinniks</t>
        </is>
      </c>
      <c r="B229965" t="n">
        <v>1</v>
      </c>
    </row>
    <row r="229966">
      <c r="A229966" t="inlineStr">
        <is>
          <t>tawamchi</t>
        </is>
      </c>
      <c r="B229966" t="n">
        <v>1</v>
      </c>
    </row>
    <row r="229967">
      <c r="A229967" t="inlineStr">
        <is>
          <t>bashfixed</t>
        </is>
      </c>
      <c r="B229967" t="n">
        <v>1</v>
      </c>
    </row>
    <row r="229968">
      <c r="A229968" t="inlineStr">
        <is>
          <t>graphidical</t>
        </is>
      </c>
      <c r="B229968" t="n">
        <v>1</v>
      </c>
    </row>
    <row r="229969">
      <c r="A229969" t="inlineStr">
        <is>
          <t>metaphairyrespond</t>
        </is>
      </c>
      <c r="B229969" t="n">
        <v>1</v>
      </c>
    </row>
    <row r="229970">
      <c r="A229970" t="inlineStr">
        <is>
          <t>addirpackages</t>
        </is>
      </c>
      <c r="B229970" t="n">
        <v>1</v>
      </c>
    </row>
    <row r="229971">
      <c r="A229971" t="inlineStr">
        <is>
          <t>qprintorg</t>
        </is>
      </c>
      <c r="B229971" t="n">
        <v>1</v>
      </c>
    </row>
    <row r="229972">
      <c r="A229972" t="inlineStr">
        <is>
          <t>glium</t>
        </is>
      </c>
      <c r="B229972" t="n">
        <v>2</v>
      </c>
    </row>
    <row r="229973">
      <c r="A229973" t="inlineStr">
        <is>
          <t>fsetf</t>
        </is>
      </c>
      <c r="B229973" t="n">
        <v>1</v>
      </c>
    </row>
    <row r="229974">
      <c r="A229974" t="inlineStr">
        <is>
          <t>eosinboophilus</t>
        </is>
      </c>
      <c r="B229974" t="n">
        <v>1</v>
      </c>
    </row>
    <row r="229975">
      <c r="A229975" t="inlineStr">
        <is>
          <t>libconistent</t>
        </is>
      </c>
      <c r="B229975" t="n">
        <v>1</v>
      </c>
    </row>
    <row r="229976">
      <c r="A229976" t="inlineStr">
        <is>
          <t>logsee</t>
        </is>
      </c>
      <c r="B229976" t="n">
        <v>1</v>
      </c>
    </row>
    <row r="229977">
      <c r="A229977" t="inlineStr">
        <is>
          <t>chimpro</t>
        </is>
      </c>
      <c r="B229977" t="n">
        <v>1</v>
      </c>
    </row>
    <row r="229978">
      <c r="A229978" t="inlineStr">
        <is>
          <t>infliight</t>
        </is>
      </c>
      <c r="B229978" t="n">
        <v>1</v>
      </c>
    </row>
    <row r="229979">
      <c r="A229979" t="inlineStr">
        <is>
          <t>subproposable</t>
        </is>
      </c>
      <c r="B229979" t="n">
        <v>1</v>
      </c>
    </row>
    <row r="229980">
      <c r="A229980" t="inlineStr">
        <is>
          <t>78084741975</t>
        </is>
      </c>
      <c r="B229980" t="n">
        <v>1</v>
      </c>
    </row>
    <row r="229981">
      <c r="A229981" t="inlineStr">
        <is>
          <t>orgutilmake</t>
        </is>
      </c>
      <c r="B229981" t="n">
        <v>1</v>
      </c>
    </row>
    <row r="229982">
      <c r="A229982" t="inlineStr">
        <is>
          <t>whytext</t>
        </is>
      </c>
      <c r="B229982" t="n">
        <v>1</v>
      </c>
    </row>
    <row r="229983">
      <c r="A229983" t="inlineStr">
        <is>
          <t>atotomi</t>
        </is>
      </c>
      <c r="B229983" t="n">
        <v>1</v>
      </c>
    </row>
    <row r="229984">
      <c r="A229984" t="inlineStr">
        <is>
          <t>abrainlx</t>
        </is>
      </c>
      <c r="B229984" t="n">
        <v>1</v>
      </c>
    </row>
    <row r="229985">
      <c r="A229985" t="inlineStr">
        <is>
          <t>bronzares</t>
        </is>
      </c>
      <c r="B229985" t="n">
        <v>1</v>
      </c>
    </row>
    <row r="229986">
      <c r="A229986" t="inlineStr">
        <is>
          <t>dynamic_memory</t>
        </is>
      </c>
      <c r="B229986" t="n">
        <v>2</v>
      </c>
    </row>
    <row r="229987">
      <c r="A229987" t="inlineStr">
        <is>
          <t>lostlock</t>
        </is>
      </c>
      <c r="B229987" t="n">
        <v>2</v>
      </c>
    </row>
    <row r="229988">
      <c r="A229988" t="inlineStr">
        <is>
          <t>suseb</t>
        </is>
      </c>
      <c r="B229988" t="n">
        <v>1</v>
      </c>
    </row>
    <row r="229989">
      <c r="A229989" t="inlineStr">
        <is>
          <t>alnusmc</t>
        </is>
      </c>
      <c r="B229989" t="n">
        <v>1</v>
      </c>
    </row>
    <row r="229990">
      <c r="A229990" t="inlineStr">
        <is>
          <t>opctypws</t>
        </is>
      </c>
      <c r="B229990" t="n">
        <v>1</v>
      </c>
    </row>
    <row r="229991">
      <c r="A229991" t="inlineStr">
        <is>
          <t>eurama</t>
        </is>
      </c>
      <c r="B229991" t="n">
        <v>1</v>
      </c>
    </row>
    <row r="229992">
      <c r="A229992" t="inlineStr">
        <is>
          <t>guyszip</t>
        </is>
      </c>
      <c r="B229992" t="n">
        <v>1</v>
      </c>
    </row>
    <row r="229993">
      <c r="A229993" t="inlineStr">
        <is>
          <t>gluerpayment</t>
        </is>
      </c>
      <c r="B229993" t="n">
        <v>1</v>
      </c>
    </row>
    <row r="229994">
      <c r="A229994" t="inlineStr">
        <is>
          <t>216477460000</t>
        </is>
      </c>
      <c r="B229994" t="n">
        <v>1</v>
      </c>
    </row>
    <row r="229995">
      <c r="A229995" t="inlineStr">
        <is>
          <t>ethereumbitcoins</t>
        </is>
      </c>
      <c r="B229995" t="n">
        <v>1</v>
      </c>
    </row>
    <row r="229996">
      <c r="A229996" t="inlineStr">
        <is>
          <t>penuel</t>
        </is>
      </c>
      <c r="B229996" t="n">
        <v>1</v>
      </c>
    </row>
    <row r="229997">
      <c r="A229997" t="inlineStr">
        <is>
          <t>dawwww—you</t>
        </is>
      </c>
      <c r="B229997" t="n">
        <v>1</v>
      </c>
    </row>
    <row r="229998">
      <c r="A229998" t="inlineStr">
        <is>
          <t>protosskarneep</t>
        </is>
      </c>
      <c r="B229998" t="n">
        <v>1</v>
      </c>
    </row>
    <row r="229999">
      <c r="A229999" t="inlineStr">
        <is>
          <t>bitcoinm</t>
        </is>
      </c>
      <c r="B229999" t="n">
        <v>1</v>
      </c>
    </row>
    <row r="230000">
      <c r="A230000" t="inlineStr">
        <is>
          <t>facebuster</t>
        </is>
      </c>
      <c r="B230000" t="n">
        <v>1</v>
      </c>
    </row>
    <row r="230001">
      <c r="A230001" t="inlineStr">
        <is>
          <t>btcbanking</t>
        </is>
      </c>
      <c r="B230001" t="n">
        <v>1</v>
      </c>
    </row>
    <row r="230002">
      <c r="A230002" t="inlineStr">
        <is>
          <t>19sisninovo</t>
        </is>
      </c>
      <c r="B230002" t="n">
        <v>1</v>
      </c>
    </row>
    <row r="230003">
      <c r="A230003" t="inlineStr">
        <is>
          <t>4d4d</t>
        </is>
      </c>
      <c r="B230003" t="n">
        <v>1</v>
      </c>
    </row>
    <row r="230004">
      <c r="A230004" t="inlineStr">
        <is>
          <t>sellsell</t>
        </is>
      </c>
      <c r="B230004" t="n">
        <v>1</v>
      </c>
    </row>
    <row r="230005">
      <c r="A230005" t="inlineStr">
        <is>
          <t>padem</t>
        </is>
      </c>
      <c r="B230005" t="n">
        <v>1</v>
      </c>
    </row>
    <row r="230006">
      <c r="A230006" t="inlineStr">
        <is>
          <t>monkeymoney</t>
        </is>
      </c>
      <c r="B230006" t="n">
        <v>1</v>
      </c>
    </row>
    <row r="230007">
      <c r="A230007" t="inlineStr">
        <is>
          <t>winsremit</t>
        </is>
      </c>
      <c r="B230007" t="n">
        <v>1</v>
      </c>
    </row>
    <row r="230008">
      <c r="A230008" t="inlineStr">
        <is>
          <t>theorkajumpune</t>
        </is>
      </c>
      <c r="B230008" t="n">
        <v>1</v>
      </c>
    </row>
    <row r="230009">
      <c r="A230009" t="inlineStr">
        <is>
          <t>intentalelv</t>
        </is>
      </c>
      <c r="B230009" t="n">
        <v>1</v>
      </c>
    </row>
    <row r="230010">
      <c r="A230010" t="inlineStr">
        <is>
          <t>zertos</t>
        </is>
      </c>
      <c r="B230010" t="n">
        <v>1</v>
      </c>
    </row>
    <row r="230011">
      <c r="A230011" t="inlineStr">
        <is>
          <t>hillakan</t>
        </is>
      </c>
      <c r="B230011" t="n">
        <v>1</v>
      </c>
    </row>
    <row r="230012">
      <c r="A230012" t="inlineStr">
        <is>
          <t>neoasiandamnation</t>
        </is>
      </c>
      <c r="B230012" t="n">
        <v>1</v>
      </c>
    </row>
    <row r="230013">
      <c r="A230013" t="inlineStr">
        <is>
          <t>naglecbs</t>
        </is>
      </c>
      <c r="B230013" t="n">
        <v>1</v>
      </c>
    </row>
    <row r="230014">
      <c r="A230014" t="inlineStr">
        <is>
          <t>ws1w9vfkv</t>
        </is>
      </c>
      <c r="B230014" t="n">
        <v>1</v>
      </c>
    </row>
    <row r="230015">
      <c r="A230015" t="inlineStr">
        <is>
          <t>delby</t>
        </is>
      </c>
      <c r="B230015" t="n">
        <v>2</v>
      </c>
    </row>
    <row r="230016">
      <c r="A230016" t="inlineStr">
        <is>
          <t>desantennas</t>
        </is>
      </c>
      <c r="B230016" t="n">
        <v>1</v>
      </c>
    </row>
    <row r="230017">
      <c r="A230017" t="inlineStr">
        <is>
          <t>id4442</t>
        </is>
      </c>
      <c r="B230017" t="n">
        <v>1</v>
      </c>
    </row>
    <row r="230018">
      <c r="A230018" t="inlineStr">
        <is>
          <t>fsregister</t>
        </is>
      </c>
      <c r="B230018" t="n">
        <v>1</v>
      </c>
    </row>
    <row r="230019">
      <c r="A230019" t="inlineStr">
        <is>
          <t>target_blanksample</t>
        </is>
      </c>
      <c r="B230019" t="n">
        <v>1</v>
      </c>
    </row>
    <row r="230020">
      <c r="A230020" t="inlineStr">
        <is>
          <t>alports</t>
        </is>
      </c>
      <c r="B230020" t="n">
        <v>1</v>
      </c>
    </row>
    <row r="230021">
      <c r="A230021" t="inlineStr">
        <is>
          <t>orgcpy</t>
        </is>
      </c>
      <c r="B230021" t="n">
        <v>1</v>
      </c>
    </row>
    <row r="230022">
      <c r="A230022" t="inlineStr">
        <is>
          <t>pesclan</t>
        </is>
      </c>
      <c r="B230022" t="n">
        <v>1</v>
      </c>
    </row>
    <row r="230023">
      <c r="A230023" t="inlineStr">
        <is>
          <t>ubillistic</t>
        </is>
      </c>
      <c r="B230023" t="n">
        <v>1</v>
      </c>
    </row>
    <row r="230024">
      <c r="A230024" t="inlineStr">
        <is>
          <t>gharabji</t>
        </is>
      </c>
      <c r="B230024" t="n">
        <v>1</v>
      </c>
    </row>
    <row r="230025">
      <c r="A230025" t="inlineStr">
        <is>
          <t>bandmilitary</t>
        </is>
      </c>
      <c r="B230025" t="n">
        <v>1</v>
      </c>
    </row>
    <row r="230026">
      <c r="A230026" t="inlineStr">
        <is>
          <t>orgquestion9584561</t>
        </is>
      </c>
      <c r="B230026" t="n">
        <v>1</v>
      </c>
    </row>
    <row r="230027">
      <c r="A230027" t="inlineStr">
        <is>
          <t>poppollcenter</t>
        </is>
      </c>
      <c r="B230027" t="n">
        <v>1</v>
      </c>
    </row>
    <row r="230028">
      <c r="A230028" t="inlineStr">
        <is>
          <t>lat01</t>
        </is>
      </c>
      <c r="B230028" t="n">
        <v>1</v>
      </c>
    </row>
    <row r="230029">
      <c r="A230029" t="inlineStr">
        <is>
          <t>rebrimpars</t>
        </is>
      </c>
      <c r="B230029" t="n">
        <v>1</v>
      </c>
    </row>
    <row r="230030">
      <c r="A230030" t="inlineStr">
        <is>
          <t>statesimg</t>
        </is>
      </c>
      <c r="B230030" t="n">
        <v>1</v>
      </c>
    </row>
    <row r="230031">
      <c r="A230031" t="inlineStr">
        <is>
          <t>width1px</t>
        </is>
      </c>
      <c r="B230031" t="n">
        <v>1</v>
      </c>
    </row>
    <row r="230032">
      <c r="A230032" t="inlineStr">
        <is>
          <t>torica2857|l</t>
        </is>
      </c>
      <c r="B230032" t="n">
        <v>1</v>
      </c>
    </row>
    <row r="230033">
      <c r="A230033" t="inlineStr">
        <is>
          <t>srchttpsbitcointalk</t>
        </is>
      </c>
      <c r="B230033" t="n">
        <v>1</v>
      </c>
    </row>
    <row r="230034">
      <c r="A230034" t="inlineStr">
        <is>
          <t>perspectivecurrently</t>
        </is>
      </c>
      <c r="B230034" t="n">
        <v>1</v>
      </c>
    </row>
    <row r="230035">
      <c r="A230035" t="inlineStr">
        <is>
          <t>altnorth</t>
        </is>
      </c>
      <c r="B230035" t="n">
        <v>1</v>
      </c>
    </row>
    <row r="230036">
      <c r="A230036" t="inlineStr">
        <is>
          <t>senatorsp</t>
        </is>
      </c>
      <c r="B230036" t="n">
        <v>1</v>
      </c>
    </row>
    <row r="230037">
      <c r="A230037" t="inlineStr">
        <is>
          <t>namestudy</t>
        </is>
      </c>
      <c r="B230037" t="n">
        <v>1</v>
      </c>
    </row>
    <row r="230038">
      <c r="A230038" t="inlineStr">
        <is>
          <t>orgquestion9584551a</t>
        </is>
      </c>
      <c r="B230038" t="n">
        <v>1</v>
      </c>
    </row>
    <row r="230039">
      <c r="A230039" t="inlineStr">
        <is>
          <t>httpscps2pattern</t>
        </is>
      </c>
      <c r="B230039" t="n">
        <v>1</v>
      </c>
    </row>
    <row r="230040">
      <c r="A230040" t="inlineStr">
        <is>
          <t>topic275207</t>
        </is>
      </c>
      <c r="B230040" t="n">
        <v>1</v>
      </c>
    </row>
    <row r="230041">
      <c r="A230041" t="inlineStr">
        <is>
          <t>typequickpoll</t>
        </is>
      </c>
      <c r="B230041" t="n">
        <v>1</v>
      </c>
    </row>
    <row r="230042">
      <c r="A230042" t="inlineStr">
        <is>
          <t>topic274377</t>
        </is>
      </c>
      <c r="B230042" t="n">
        <v>1</v>
      </c>
    </row>
    <row r="230043">
      <c r="A230043" t="inlineStr">
        <is>
          <t>alttransformings</t>
        </is>
      </c>
      <c r="B230043" t="n">
        <v>1</v>
      </c>
    </row>
    <row r="230044">
      <c r="A230044" t="inlineStr">
        <is>
          <t>pacificimg</t>
        </is>
      </c>
      <c r="B230044" t="n">
        <v>1</v>
      </c>
    </row>
    <row r="230045">
      <c r="A230045" t="inlineStr">
        <is>
          <t>topic1742087</t>
        </is>
      </c>
      <c r="B230045" t="n">
        <v>1</v>
      </c>
    </row>
    <row r="230046">
      <c r="A230046" t="inlineStr">
        <is>
          <t>inxemilk</t>
        </is>
      </c>
      <c r="B230046" t="n">
        <v>1</v>
      </c>
    </row>
    <row r="230047">
      <c r="A230047" t="inlineStr">
        <is>
          <t>thebotbase</t>
        </is>
      </c>
      <c r="B230047" t="n">
        <v>1</v>
      </c>
    </row>
    <row r="230048">
      <c r="A230048" t="inlineStr">
        <is>
          <t>2003u</t>
        </is>
      </c>
      <c r="B230048" t="n">
        <v>1</v>
      </c>
    </row>
    <row r="230049">
      <c r="A230049" t="inlineStr">
        <is>
          <t>semane</t>
        </is>
      </c>
      <c r="B230049" t="n">
        <v>2</v>
      </c>
    </row>
    <row r="230050">
      <c r="A230050" t="inlineStr">
        <is>
          <t>beggarspeed</t>
        </is>
      </c>
      <c r="B230050" t="n">
        <v>1</v>
      </c>
    </row>
    <row r="230051">
      <c r="A230051" t="inlineStr">
        <is>
          <t>homromo</t>
        </is>
      </c>
      <c r="B230051" t="n">
        <v>1</v>
      </c>
    </row>
    <row r="230052">
      <c r="A230052" t="inlineStr">
        <is>
          <t>ajso</t>
        </is>
      </c>
      <c r="B230052" t="n">
        <v>1</v>
      </c>
    </row>
    <row r="230053">
      <c r="A230053" t="inlineStr">
        <is>
          <t>irah</t>
        </is>
      </c>
      <c r="B230053" t="n">
        <v>2</v>
      </c>
    </row>
    <row r="230054">
      <c r="A230054" t="inlineStr">
        <is>
          <t>fapll</t>
        </is>
      </c>
      <c r="B230054" t="n">
        <v>1</v>
      </c>
    </row>
    <row r="230055">
      <c r="A230055" t="inlineStr">
        <is>
          <t>summonangel</t>
        </is>
      </c>
      <c r="B230055" t="n">
        <v>1</v>
      </c>
    </row>
    <row r="230056">
      <c r="A230056" t="inlineStr">
        <is>
          <t>redscar</t>
        </is>
      </c>
      <c r="B230056" t="n">
        <v>1</v>
      </c>
    </row>
    <row r="230057">
      <c r="A230057" t="inlineStr">
        <is>
          <t>vdvez8huubvc</t>
        </is>
      </c>
      <c r="B230057" t="n">
        <v>1</v>
      </c>
    </row>
    <row r="230058">
      <c r="A230058" t="inlineStr">
        <is>
          <t>pathan42</t>
        </is>
      </c>
      <c r="B230058" t="n">
        <v>1</v>
      </c>
    </row>
    <row r="230059">
      <c r="A230059" t="inlineStr">
        <is>
          <t>nebonis</t>
        </is>
      </c>
      <c r="B230059" t="n">
        <v>1</v>
      </c>
    </row>
    <row r="230060">
      <c r="A230060" t="inlineStr">
        <is>
          <t>raduculence</t>
        </is>
      </c>
      <c r="B230060" t="n">
        <v>1</v>
      </c>
    </row>
    <row r="230061">
      <c r="A230061" t="inlineStr">
        <is>
          <t>blizzardpro</t>
        </is>
      </c>
      <c r="B230061" t="n">
        <v>1</v>
      </c>
    </row>
    <row r="230062">
      <c r="A230062" t="inlineStr">
        <is>
          <t>vanshaul</t>
        </is>
      </c>
      <c r="B230062" t="n">
        <v>1</v>
      </c>
    </row>
    <row r="230063">
      <c r="A230063" t="inlineStr">
        <is>
          <t>absolutary</t>
        </is>
      </c>
      <c r="B230063" t="n">
        <v>1</v>
      </c>
    </row>
    <row r="230064">
      <c r="A230064" t="inlineStr">
        <is>
          <t>arteseen</t>
        </is>
      </c>
      <c r="B230064" t="n">
        <v>1</v>
      </c>
    </row>
    <row r="230065">
      <c r="A230065" t="inlineStr">
        <is>
          <t>sgpages201110locills_cf1967</t>
        </is>
      </c>
      <c r="B230065" t="n">
        <v>1</v>
      </c>
    </row>
    <row r="230066">
      <c r="A230066" t="inlineStr">
        <is>
          <t>bald1308ag</t>
        </is>
      </c>
      <c r="B230066" t="n">
        <v>1</v>
      </c>
    </row>
    <row r="230067">
      <c r="A230067" t="inlineStr">
        <is>
          <t>demodging</t>
        </is>
      </c>
      <c r="B230067" t="n">
        <v>1</v>
      </c>
    </row>
    <row r="230068">
      <c r="A230068" t="inlineStr">
        <is>
          <t>2margaret1</t>
        </is>
      </c>
      <c r="B230068" t="n">
        <v>1</v>
      </c>
    </row>
    <row r="230069">
      <c r="A230069" t="inlineStr">
        <is>
          <t>upgradat</t>
        </is>
      </c>
      <c r="B230069" t="n">
        <v>1</v>
      </c>
    </row>
    <row r="230070">
      <c r="A230070" t="inlineStr">
        <is>
          <t>rbeaut3</t>
        </is>
      </c>
      <c r="B230070" t="n">
        <v>1</v>
      </c>
    </row>
    <row r="230071">
      <c r="A230071" t="inlineStr">
        <is>
          <t>§2regulating</t>
        </is>
      </c>
      <c r="B230071" t="n">
        <v>1</v>
      </c>
    </row>
    <row r="230072">
      <c r="A230072" t="inlineStr">
        <is>
          <t>toriahz</t>
        </is>
      </c>
      <c r="B230072" t="n">
        <v>1</v>
      </c>
    </row>
    <row r="230073">
      <c r="A230073" t="inlineStr">
        <is>
          <t>wilstabwen</t>
        </is>
      </c>
      <c r="B230073" t="n">
        <v>1</v>
      </c>
    </row>
    <row r="230074">
      <c r="A230074" t="inlineStr">
        <is>
          <t>erky</t>
        </is>
      </c>
      <c r="B230074" t="n">
        <v>1</v>
      </c>
    </row>
    <row r="230075">
      <c r="A230075" t="inlineStr">
        <is>
          <t>overclotion</t>
        </is>
      </c>
      <c r="B230075" t="n">
        <v>1</v>
      </c>
    </row>
    <row r="230076">
      <c r="A230076" t="inlineStr">
        <is>
          <t>temimaria</t>
        </is>
      </c>
      <c r="B230076" t="n">
        <v>1</v>
      </c>
    </row>
    <row r="230077">
      <c r="A230077" t="inlineStr">
        <is>
          <t>sarnyicator</t>
        </is>
      </c>
      <c r="B230077" t="n">
        <v>1</v>
      </c>
    </row>
    <row r="230078">
      <c r="A230078" t="inlineStr">
        <is>
          <t>coalfax</t>
        </is>
      </c>
      <c r="B230078" t="n">
        <v>1</v>
      </c>
    </row>
    <row r="230079">
      <c r="A230079" t="inlineStr">
        <is>
          <t>nisance</t>
        </is>
      </c>
      <c r="B230079" t="n">
        <v>1</v>
      </c>
    </row>
    <row r="230080">
      <c r="A230080" t="inlineStr">
        <is>
          <t>dumbdnrnopia</t>
        </is>
      </c>
      <c r="B230080" t="n">
        <v>1</v>
      </c>
    </row>
    <row r="230081">
      <c r="A230081" t="inlineStr">
        <is>
          <t>zorarjag</t>
        </is>
      </c>
      <c r="B230081" t="n">
        <v>1</v>
      </c>
    </row>
    <row r="230082">
      <c r="A230082" t="inlineStr">
        <is>
          <t>junikorp</t>
        </is>
      </c>
      <c r="B230082" t="n">
        <v>1</v>
      </c>
    </row>
    <row r="230083">
      <c r="A230083" t="inlineStr">
        <is>
          <t>derphyrem</t>
        </is>
      </c>
      <c r="B230083" t="n">
        <v>1</v>
      </c>
    </row>
    <row r="230084">
      <c r="A230084" t="inlineStr">
        <is>
          <t>enft</t>
        </is>
      </c>
      <c r="B230084" t="n">
        <v>1</v>
      </c>
    </row>
    <row r="230085">
      <c r="A230085" t="inlineStr">
        <is>
          <t>douffer</t>
        </is>
      </c>
      <c r="B230085" t="n">
        <v>1</v>
      </c>
    </row>
    <row r="230086">
      <c r="A230086" t="inlineStr">
        <is>
          <t>axysitude</t>
        </is>
      </c>
      <c r="B230086" t="n">
        <v>1</v>
      </c>
    </row>
    <row r="230087">
      <c r="A230087" t="inlineStr">
        <is>
          <t>ussrenlists</t>
        </is>
      </c>
      <c r="B230087" t="n">
        <v>1</v>
      </c>
    </row>
    <row r="230088">
      <c r="A230088" t="inlineStr">
        <is>
          <t>comeholed</t>
        </is>
      </c>
      <c r="B230088" t="n">
        <v>1</v>
      </c>
    </row>
    <row r="230089">
      <c r="A230089" t="inlineStr">
        <is>
          <t>nowray</t>
        </is>
      </c>
      <c r="B230089" t="n">
        <v>1</v>
      </c>
    </row>
    <row r="230090">
      <c r="A230090" t="inlineStr">
        <is>
          <t>stylefail</t>
        </is>
      </c>
      <c r="B230090" t="n">
        <v>1</v>
      </c>
    </row>
    <row r="230091">
      <c r="A230091" t="inlineStr">
        <is>
          <t>roobro</t>
        </is>
      </c>
      <c r="B230091" t="n">
        <v>1</v>
      </c>
    </row>
    <row r="230092">
      <c r="A230092" t="inlineStr">
        <is>
          <t>01993</t>
        </is>
      </c>
      <c r="B230092" t="n">
        <v>1</v>
      </c>
    </row>
    <row r="230093">
      <c r="A230093" t="inlineStr">
        <is>
          <t>pehole</t>
        </is>
      </c>
      <c r="B230093" t="n">
        <v>1</v>
      </c>
    </row>
    <row r="230094">
      <c r="A230094" t="inlineStr">
        <is>
          <t>calarvez1436</t>
        </is>
      </c>
      <c r="B230094" t="n">
        <v>1</v>
      </c>
    </row>
    <row r="230095">
      <c r="A230095" t="inlineStr">
        <is>
          <t>zeaver</t>
        </is>
      </c>
      <c r="B230095" t="n">
        <v>1</v>
      </c>
    </row>
    <row r="230096">
      <c r="A230096" t="inlineStr">
        <is>
          <t>belud</t>
        </is>
      </c>
      <c r="B230096" t="n">
        <v>1</v>
      </c>
    </row>
    <row r="230097">
      <c r="A230097" t="inlineStr">
        <is>
          <t>temmed</t>
        </is>
      </c>
      <c r="B230097" t="n">
        <v>1</v>
      </c>
    </row>
    <row r="230098">
      <c r="A230098" t="inlineStr">
        <is>
          <t>showpaper</t>
        </is>
      </c>
      <c r="B230098" t="n">
        <v>1</v>
      </c>
    </row>
    <row r="230099">
      <c r="A230099" t="inlineStr">
        <is>
          <t>sabsty</t>
        </is>
      </c>
      <c r="B230099" t="n">
        <v>1</v>
      </c>
    </row>
    <row r="230100">
      <c r="A230100" t="inlineStr">
        <is>
          <t>caravoutre</t>
        </is>
      </c>
      <c r="B230100" t="n">
        <v>1</v>
      </c>
    </row>
    <row r="230101">
      <c r="A230101" t="inlineStr">
        <is>
          <t>gingumments</t>
        </is>
      </c>
      <c r="B230101" t="n">
        <v>1</v>
      </c>
    </row>
    <row r="230102">
      <c r="A230102" t="inlineStr">
        <is>
          <t>tapme</t>
        </is>
      </c>
      <c r="B230102" t="n">
        <v>1</v>
      </c>
    </row>
    <row r="230103">
      <c r="A230103" t="inlineStr">
        <is>
          <t>jonandwhenme</t>
        </is>
      </c>
      <c r="B230103" t="n">
        <v>1</v>
      </c>
    </row>
    <row r="230104">
      <c r="A230104" t="inlineStr">
        <is>
          <t>eveknakh</t>
        </is>
      </c>
      <c r="B230104" t="n">
        <v>1</v>
      </c>
    </row>
    <row r="230105">
      <c r="A230105" t="inlineStr">
        <is>
          <t>necropraxulent</t>
        </is>
      </c>
      <c r="B230105" t="n">
        <v>1</v>
      </c>
    </row>
    <row r="230106">
      <c r="A230106" t="inlineStr">
        <is>
          <t>ligy</t>
        </is>
      </c>
      <c r="B230106" t="n">
        <v>1</v>
      </c>
    </row>
    <row r="230107">
      <c r="A230107" t="inlineStr">
        <is>
          <t>gordãâãâãâãâãâãâãâãâãâãâãâãâãâãâãâãâãâãâãâãâãâãâãâãâãâãâãâãâãâãâãâãâ</t>
        </is>
      </c>
      <c r="B230107" t="n">
        <v>2</v>
      </c>
    </row>
    <row r="230108">
      <c r="A230108" t="inlineStr">
        <is>
          <t>gothcap</t>
        </is>
      </c>
      <c r="B230108" t="n">
        <v>1</v>
      </c>
    </row>
    <row r="230109">
      <c r="A230109" t="inlineStr">
        <is>
          <t>lyrricer</t>
        </is>
      </c>
      <c r="B230109" t="n">
        <v>1</v>
      </c>
    </row>
    <row r="230110">
      <c r="A230110" t="inlineStr">
        <is>
          <t>zelcar</t>
        </is>
      </c>
      <c r="B230110" t="n">
        <v>1</v>
      </c>
    </row>
    <row r="230111">
      <c r="A230111" t="inlineStr">
        <is>
          <t>wanderblue</t>
        </is>
      </c>
      <c r="B230111" t="n">
        <v>1</v>
      </c>
    </row>
    <row r="230112">
      <c r="A230112" t="inlineStr">
        <is>
          <t>spemonds</t>
        </is>
      </c>
      <c r="B230112" t="n">
        <v>1</v>
      </c>
    </row>
    <row r="230113">
      <c r="A230113" t="inlineStr">
        <is>
          <t>gravelsilent</t>
        </is>
      </c>
      <c r="B230113" t="n">
        <v>1</v>
      </c>
    </row>
    <row r="230114">
      <c r="A230114" t="inlineStr">
        <is>
          <t>protals</t>
        </is>
      </c>
      <c r="B230114" t="n">
        <v>1</v>
      </c>
    </row>
    <row r="230115">
      <c r="A230115" t="inlineStr">
        <is>
          <t>rinyan</t>
        </is>
      </c>
      <c r="B230115" t="n">
        <v>1</v>
      </c>
    </row>
    <row r="230116">
      <c r="A230116" t="inlineStr">
        <is>
          <t>imotta</t>
        </is>
      </c>
      <c r="B230116" t="n">
        <v>1</v>
      </c>
    </row>
    <row r="230117">
      <c r="A230117" t="inlineStr">
        <is>
          <t>ichsler</t>
        </is>
      </c>
      <c r="B230117" t="n">
        <v>1</v>
      </c>
    </row>
    <row r="230118">
      <c r="A230118" t="inlineStr">
        <is>
          <t>bokick</t>
        </is>
      </c>
      <c r="B230118" t="n">
        <v>1</v>
      </c>
    </row>
    <row r="230119">
      <c r="A230119" t="inlineStr">
        <is>
          <t>burgame</t>
        </is>
      </c>
      <c r="B230119" t="n">
        <v>1</v>
      </c>
    </row>
    <row r="230120">
      <c r="A230120" t="inlineStr">
        <is>
          <t>scheliner</t>
        </is>
      </c>
      <c r="B230120" t="n">
        <v>1</v>
      </c>
    </row>
    <row r="230121">
      <c r="A230121" t="inlineStr">
        <is>
          <t>miloisaac</t>
        </is>
      </c>
      <c r="B230121" t="n">
        <v>1</v>
      </c>
    </row>
    <row r="230122">
      <c r="A230122" t="inlineStr">
        <is>
          <t>huidenbeek</t>
        </is>
      </c>
      <c r="B230122" t="n">
        <v>1</v>
      </c>
    </row>
    <row r="230123">
      <c r="A230123" t="inlineStr">
        <is>
          <t>stories—an</t>
        </is>
      </c>
      <c r="B230123" t="n">
        <v>1</v>
      </c>
    </row>
    <row r="230124">
      <c r="A230124" t="inlineStr">
        <is>
          <t>warklinger</t>
        </is>
      </c>
      <c r="B230124" t="n">
        <v>1</v>
      </c>
    </row>
    <row r="230125">
      <c r="A230125" t="inlineStr">
        <is>
          <t>wasime</t>
        </is>
      </c>
      <c r="B230125" t="n">
        <v>1</v>
      </c>
    </row>
    <row r="230126">
      <c r="A230126" t="inlineStr">
        <is>
          <t>helldaw</t>
        </is>
      </c>
      <c r="B230126" t="n">
        <v>1</v>
      </c>
    </row>
    <row r="230127">
      <c r="A230127" t="inlineStr">
        <is>
          <t>dazll</t>
        </is>
      </c>
      <c r="B230127" t="n">
        <v>1</v>
      </c>
    </row>
    <row r="230128">
      <c r="A230128" t="inlineStr">
        <is>
          <t>prepurndat</t>
        </is>
      </c>
      <c r="B230128" t="n">
        <v>1</v>
      </c>
    </row>
    <row r="230129">
      <c r="A230129" t="inlineStr">
        <is>
          <t>pybucket</t>
        </is>
      </c>
      <c r="B230129" t="n">
        <v>1</v>
      </c>
    </row>
    <row r="230130">
      <c r="A230130" t="inlineStr">
        <is>
          <t>expliciteni</t>
        </is>
      </c>
      <c r="B230130" t="n">
        <v>1</v>
      </c>
    </row>
    <row r="230131">
      <c r="A230131" t="inlineStr">
        <is>
          <t>httpagent</t>
        </is>
      </c>
      <c r="B230131" t="n">
        <v>1</v>
      </c>
    </row>
    <row r="230132">
      <c r="A230132" t="inlineStr">
        <is>
          <t>statusonhttp</t>
        </is>
      </c>
      <c r="B230132" t="n">
        <v>1</v>
      </c>
    </row>
    <row r="230133">
      <c r="A230133" t="inlineStr">
        <is>
          <t>perioaglow</t>
        </is>
      </c>
      <c r="B230133" t="n">
        <v>1</v>
      </c>
    </row>
    <row r="230134">
      <c r="A230134" t="inlineStr">
        <is>
          <t>iuda</t>
        </is>
      </c>
      <c r="B230134" t="n">
        <v>1</v>
      </c>
    </row>
    <row r="230135">
      <c r="A230135" t="inlineStr">
        <is>
          <t>appfail</t>
        </is>
      </c>
      <c r="B230135" t="n">
        <v>1</v>
      </c>
    </row>
    <row r="230136">
      <c r="A230136" t="inlineStr">
        <is>
          <t>displaywebsocket</t>
        </is>
      </c>
      <c r="B230136" t="n">
        <v>1</v>
      </c>
    </row>
    <row r="230137">
      <c r="A230137" t="inlineStr">
        <is>
          <t>parsetexthome</t>
        </is>
      </c>
      <c r="B230137" t="n">
        <v>1</v>
      </c>
    </row>
    <row r="230138">
      <c r="A230138" t="inlineStr">
        <is>
          <t>webchannelclass</t>
        </is>
      </c>
      <c r="B230138" t="n">
        <v>1</v>
      </c>
    </row>
    <row r="230139">
      <c r="A230139" t="inlineStr">
        <is>
          <t>boundexception</t>
        </is>
      </c>
      <c r="B230139" t="n">
        <v>1</v>
      </c>
    </row>
    <row r="230140">
      <c r="A230140" t="inlineStr">
        <is>
          <t>singshafile</t>
        </is>
      </c>
      <c r="B230140" t="n">
        <v>1</v>
      </c>
    </row>
    <row r="230141">
      <c r="A230141" t="inlineStr">
        <is>
          <t>matchbuf</t>
        </is>
      </c>
      <c r="B230141" t="n">
        <v>1</v>
      </c>
    </row>
    <row r="230142">
      <c r="A230142" t="inlineStr">
        <is>
          <t>archivesdashboard</t>
        </is>
      </c>
      <c r="B230142" t="n">
        <v>1</v>
      </c>
    </row>
    <row r="230143">
      <c r="A230143" t="inlineStr">
        <is>
          <t>getthestatusinformation</t>
        </is>
      </c>
      <c r="B230143" t="n">
        <v>1</v>
      </c>
    </row>
    <row r="230144">
      <c r="A230144" t="inlineStr">
        <is>
          <t>wikiprocessor</t>
        </is>
      </c>
      <c r="B230144" t="n">
        <v>1</v>
      </c>
    </row>
    <row r="230145">
      <c r="A230145" t="inlineStr">
        <is>
          <t>l0nt</t>
        </is>
      </c>
      <c r="B230145" t="n">
        <v>2</v>
      </c>
    </row>
    <row r="230146">
      <c r="A230146" t="inlineStr">
        <is>
          <t>master_2x</t>
        </is>
      </c>
      <c r="B230146" t="n">
        <v>1</v>
      </c>
    </row>
    <row r="230147">
      <c r="A230147" t="inlineStr">
        <is>
          <t>scheduleddate</t>
        </is>
      </c>
      <c r="B230147" t="n">
        <v>1</v>
      </c>
    </row>
    <row r="230148">
      <c r="A230148" t="inlineStr">
        <is>
          <t>obesdia</t>
        </is>
      </c>
      <c r="B230148" t="n">
        <v>1</v>
      </c>
    </row>
    <row r="230149">
      <c r="A230149" t="inlineStr">
        <is>
          <t>hosidency</t>
        </is>
      </c>
      <c r="B230149" t="n">
        <v>1</v>
      </c>
    </row>
    <row r="230150">
      <c r="A230150" t="inlineStr">
        <is>
          <t>energyard</t>
        </is>
      </c>
      <c r="B230150" t="n">
        <v>1</v>
      </c>
    </row>
    <row r="230151">
      <c r="A230151" t="inlineStr">
        <is>
          <t>conglorase</t>
        </is>
      </c>
      <c r="B230151" t="n">
        <v>1</v>
      </c>
    </row>
    <row r="230152">
      <c r="A230152" t="inlineStr">
        <is>
          <t>permissionleg</t>
        </is>
      </c>
      <c r="B230152" t="n">
        <v>1</v>
      </c>
    </row>
    <row r="230153">
      <c r="A230153" t="inlineStr">
        <is>
          <t>flexmictiv</t>
        </is>
      </c>
      <c r="B230153" t="n">
        <v>1</v>
      </c>
    </row>
    <row r="230154">
      <c r="A230154" t="inlineStr">
        <is>
          <t>manualparts</t>
        </is>
      </c>
      <c r="B230154" t="n">
        <v>1</v>
      </c>
    </row>
    <row r="230155">
      <c r="A230155" t="inlineStr">
        <is>
          <t>slamray</t>
        </is>
      </c>
      <c r="B230155" t="n">
        <v>1</v>
      </c>
    </row>
    <row r="230156">
      <c r="A230156" t="inlineStr">
        <is>
          <t>jetbiter</t>
        </is>
      </c>
      <c r="B230156" t="n">
        <v>1</v>
      </c>
    </row>
    <row r="230157">
      <c r="A230157" t="inlineStr">
        <is>
          <t>customlab</t>
        </is>
      </c>
      <c r="B230157" t="n">
        <v>1</v>
      </c>
    </row>
    <row r="230158">
      <c r="A230158" t="inlineStr">
        <is>
          <t>coordinator1</t>
        </is>
      </c>
      <c r="B230158" t="n">
        <v>1</v>
      </c>
    </row>
    <row r="230159">
      <c r="A230159" t="inlineStr">
        <is>
          <t>|destinationiredprogress</t>
        </is>
      </c>
      <c r="B230159" t="n">
        <v>1</v>
      </c>
    </row>
    <row r="230160">
      <c r="A230160" t="inlineStr">
        <is>
          <t>wadevia</t>
        </is>
      </c>
      <c r="B230160" t="n">
        <v>1</v>
      </c>
    </row>
    <row r="230161">
      <c r="A230161" t="inlineStr">
        <is>
          <t>telecenters</t>
        </is>
      </c>
      <c r="B230161" t="n">
        <v>1</v>
      </c>
    </row>
    <row r="230162">
      <c r="A230162" t="inlineStr">
        <is>
          <t>petrozzzo</t>
        </is>
      </c>
      <c r="B230162" t="n">
        <v>1</v>
      </c>
    </row>
    <row r="230163">
      <c r="A230163" t="inlineStr">
        <is>
          <t>bladewed</t>
        </is>
      </c>
      <c r="B230163" t="n">
        <v>1</v>
      </c>
    </row>
    <row r="230164">
      <c r="A230164" t="inlineStr">
        <is>
          <t>selviks</t>
        </is>
      </c>
      <c r="B230164" t="n">
        <v>1</v>
      </c>
    </row>
    <row r="230165">
      <c r="A230165" t="inlineStr">
        <is>
          <t>xanthifera</t>
        </is>
      </c>
      <c r="B230165" t="n">
        <v>1</v>
      </c>
    </row>
    <row r="230166">
      <c r="A230166" t="inlineStr">
        <is>
          <t>bearbound</t>
        </is>
      </c>
      <c r="B230166" t="n">
        <v>1</v>
      </c>
    </row>
    <row r="230167">
      <c r="A230167" t="inlineStr">
        <is>
          <t>limyuspae</t>
        </is>
      </c>
      <c r="B230167" t="n">
        <v>1</v>
      </c>
    </row>
    <row r="230168">
      <c r="A230168" t="inlineStr">
        <is>
          <t>sdryng</t>
        </is>
      </c>
      <c r="B230168" t="n">
        <v>1</v>
      </c>
    </row>
    <row r="230169">
      <c r="A230169" t="inlineStr">
        <is>
          <t>affordees</t>
        </is>
      </c>
      <c r="B230169" t="n">
        <v>1</v>
      </c>
    </row>
    <row r="230170">
      <c r="A230170" t="inlineStr">
        <is>
          <t>set_fullbright</t>
        </is>
      </c>
      <c r="B230170" t="n">
        <v>1</v>
      </c>
    </row>
    <row r="230171">
      <c r="A230171" t="inlineStr">
        <is>
          <t>favorite{</t>
        </is>
      </c>
      <c r="B230171" t="n">
        <v>1</v>
      </c>
    </row>
    <row r="230172">
      <c r="A230172" t="inlineStr">
        <is>
          <t>hequay</t>
        </is>
      </c>
      <c r="B230172" t="n">
        <v>1</v>
      </c>
    </row>
    <row r="230173">
      <c r="A230173" t="inlineStr">
        <is>
          <t>ifndirect</t>
        </is>
      </c>
      <c r="B230173" t="n">
        <v>1</v>
      </c>
    </row>
    <row r="230174">
      <c r="A230174" t="inlineStr">
        <is>
          <t>scopes1</t>
        </is>
      </c>
      <c r="B230174" t="n">
        <v>1</v>
      </c>
    </row>
    <row r="230175">
      <c r="A230175" t="inlineStr">
        <is>
          <t>queryurltrue_sendfilefilelreescarefilefilesrcuid0</t>
        </is>
      </c>
      <c r="B230175" t="n">
        <v>1</v>
      </c>
    </row>
    <row r="230176">
      <c r="A230176" t="inlineStr">
        <is>
          <t>next_increment</t>
        </is>
      </c>
      <c r="B230176" t="n">
        <v>1</v>
      </c>
    </row>
    <row r="230177">
      <c r="A230177" t="inlineStr">
        <is>
          <t>binaureatus</t>
        </is>
      </c>
      <c r="B230177" t="n">
        <v>1</v>
      </c>
    </row>
    <row r="230178">
      <c r="A230178" t="inlineStr">
        <is>
          <t>skiphtml</t>
        </is>
      </c>
      <c r="B230178" t="n">
        <v>1</v>
      </c>
    </row>
    <row r="230179">
      <c r="A230179" t="inlineStr">
        <is>
          <t>balanydash</t>
        </is>
      </c>
      <c r="B230179" t="n">
        <v>1</v>
      </c>
    </row>
    <row r="230180">
      <c r="A230180" t="inlineStr">
        <is>
          <t>componentaccess</t>
        </is>
      </c>
      <c r="B230180" t="n">
        <v>1</v>
      </c>
    </row>
    <row r="230181">
      <c r="A230181" t="inlineStr">
        <is>
          <t>comsitedashboard_query</t>
        </is>
      </c>
      <c r="B230181" t="n">
        <v>1</v>
      </c>
    </row>
    <row r="230182">
      <c r="A230182" t="inlineStr">
        <is>
          <t>hovermeister</t>
        </is>
      </c>
      <c r="B230182" t="n">
        <v>1</v>
      </c>
    </row>
    <row r="230183">
      <c r="A230183" t="inlineStr">
        <is>
          <t>frprogramlocalutilsgoogleweb</t>
        </is>
      </c>
      <c r="B230183" t="n">
        <v>1</v>
      </c>
    </row>
    <row r="230184">
      <c r="A230184" t="inlineStr">
        <is>
          <t>selectionsearch</t>
        </is>
      </c>
      <c r="B230184" t="n">
        <v>1</v>
      </c>
    </row>
    <row r="230185">
      <c r="A230185" t="inlineStr">
        <is>
          <t>disabled1</t>
        </is>
      </c>
      <c r="B230185" t="n">
        <v>2</v>
      </c>
    </row>
    <row r="230186">
      <c r="A230186" t="inlineStr">
        <is>
          <t>queryurltruetitlen01shesco</t>
        </is>
      </c>
      <c r="B230186" t="n">
        <v>1</v>
      </c>
    </row>
    <row r="230187">
      <c r="A230187" t="inlineStr">
        <is>
          <t>multimanouts</t>
        </is>
      </c>
      <c r="B230187" t="n">
        <v>1</v>
      </c>
    </row>
    <row r="230188">
      <c r="A230188" t="inlineStr">
        <is>
          <t>httpbfa</t>
        </is>
      </c>
      <c r="B230188" t="n">
        <v>1</v>
      </c>
    </row>
    <row r="230189">
      <c r="A230189" t="inlineStr">
        <is>
          <t>pdnet</t>
        </is>
      </c>
      <c r="B230189" t="n">
        <v>1</v>
      </c>
    </row>
    <row r="230190">
      <c r="A230190" t="inlineStr">
        <is>
          <t>dragkey</t>
        </is>
      </c>
      <c r="B230190" t="n">
        <v>1</v>
      </c>
    </row>
    <row r="230191">
      <c r="A230191" t="inlineStr">
        <is>
          <t>safecodes</t>
        </is>
      </c>
      <c r="B230191" t="n">
        <v>1</v>
      </c>
    </row>
    <row r="230192">
      <c r="A230192" t="inlineStr">
        <is>
          <t>createcss</t>
        </is>
      </c>
      <c r="B230192" t="n">
        <v>1</v>
      </c>
    </row>
    <row r="230193">
      <c r="A230193" t="inlineStr">
        <is>
          <t>exportscomponentaccess</t>
        </is>
      </c>
      <c r="B230193" t="n">
        <v>1</v>
      </c>
    </row>
    <row r="230194">
      <c r="A230194" t="inlineStr">
        <is>
          <t>knowlored</t>
        </is>
      </c>
      <c r="B230194" t="n">
        <v>1</v>
      </c>
    </row>
    <row r="230195">
      <c r="A230195" t="inlineStr">
        <is>
          <t>themewr</t>
        </is>
      </c>
      <c r="B230195" t="n">
        <v>1</v>
      </c>
    </row>
    <row r="230196">
      <c r="A230196" t="inlineStr">
        <is>
          <t>e122</t>
        </is>
      </c>
      <c r="B230196" t="n">
        <v>1</v>
      </c>
    </row>
    <row r="230197">
      <c r="A230197" t="inlineStr">
        <is>
          <t>complementi</t>
        </is>
      </c>
      <c r="B230197" t="n">
        <v>1</v>
      </c>
    </row>
    <row r="230198">
      <c r="A230198" t="inlineStr">
        <is>
          <t>mordechiefsburg</t>
        </is>
      </c>
      <c r="B230198" t="n">
        <v>1</v>
      </c>
    </row>
    <row r="230199">
      <c r="A230199" t="inlineStr">
        <is>
          <t>clmongot</t>
        </is>
      </c>
      <c r="B230199" t="n">
        <v>1</v>
      </c>
    </row>
    <row r="230200">
      <c r="A230200" t="inlineStr">
        <is>
          <t>link_strgit</t>
        </is>
      </c>
      <c r="B230200" t="n">
        <v>1</v>
      </c>
    </row>
    <row r="230201">
      <c r="A230201" t="inlineStr">
        <is>
          <t>eggsludge</t>
        </is>
      </c>
      <c r="B230201" t="n">
        <v>1</v>
      </c>
    </row>
    <row r="230202">
      <c r="A230202" t="inlineStr">
        <is>
          <t>slroot</t>
        </is>
      </c>
      <c r="B230202" t="n">
        <v>1</v>
      </c>
    </row>
    <row r="230203">
      <c r="A230203" t="inlineStr">
        <is>
          <t>muxers</t>
        </is>
      </c>
      <c r="B230203" t="n">
        <v>1</v>
      </c>
    </row>
    <row r="230204">
      <c r="A230204" t="inlineStr">
        <is>
          <t>gemonenisp</t>
        </is>
      </c>
      <c r="B230204" t="n">
        <v>1</v>
      </c>
    </row>
    <row r="230205">
      <c r="A230205" t="inlineStr">
        <is>
          <t>lazrav</t>
        </is>
      </c>
      <c r="B230205" t="n">
        <v>1</v>
      </c>
    </row>
    <row r="230206">
      <c r="A230206" t="inlineStr">
        <is>
          <t>comguversioncostorageday</t>
        </is>
      </c>
      <c r="B230206" t="n">
        <v>1</v>
      </c>
    </row>
    <row r="230207">
      <c r="A230207" t="inlineStr">
        <is>
          <t>highendfroid</t>
        </is>
      </c>
      <c r="B230207" t="n">
        <v>1</v>
      </c>
    </row>
    <row r="230208">
      <c r="A230208" t="inlineStr">
        <is>
          <t>n01shesco</t>
        </is>
      </c>
      <c r="B230208" t="n">
        <v>1</v>
      </c>
    </row>
    <row r="230209">
      <c r="A230209" t="inlineStr">
        <is>
          <t>dataer</t>
        </is>
      </c>
      <c r="B230209" t="n">
        <v>1</v>
      </c>
    </row>
    <row r="230210">
      <c r="A230210" t="inlineStr">
        <is>
          <t>qscarillle</t>
        </is>
      </c>
      <c r="B230210" t="n">
        <v>1</v>
      </c>
    </row>
    <row r="230211">
      <c r="A230211" t="inlineStr">
        <is>
          <t>componenters</t>
        </is>
      </c>
      <c r="B230211" t="n">
        <v>1</v>
      </c>
    </row>
    <row r="230212">
      <c r="A230212" t="inlineStr">
        <is>
          <t>setkbd</t>
        </is>
      </c>
      <c r="B230212" t="n">
        <v>1</v>
      </c>
    </row>
    <row r="230213">
      <c r="A230213" t="inlineStr">
        <is>
          <t>refpython</t>
        </is>
      </c>
      <c r="B230213" t="n">
        <v>1</v>
      </c>
    </row>
    <row r="230214">
      <c r="A230214" t="inlineStr">
        <is>
          <t>cpedi</t>
        </is>
      </c>
      <c r="B230214" t="n">
        <v>1</v>
      </c>
    </row>
    <row r="230215">
      <c r="A230215" t="inlineStr">
        <is>
          <t>next_argument</t>
        </is>
      </c>
      <c r="B230215" t="n">
        <v>1</v>
      </c>
    </row>
    <row r="230216">
      <c r="A230216" t="inlineStr">
        <is>
          <t>runconsole</t>
        </is>
      </c>
      <c r="B230216" t="n">
        <v>1</v>
      </c>
    </row>
    <row r="230217">
      <c r="A230217" t="inlineStr">
        <is>
          <t>squishily</t>
        </is>
      </c>
      <c r="B230217" t="n">
        <v>1</v>
      </c>
    </row>
    <row r="230218">
      <c r="A230218" t="inlineStr">
        <is>
          <t>ablahoothinkweapons</t>
        </is>
      </c>
      <c r="B230218" t="n">
        <v>1</v>
      </c>
    </row>
    <row r="230219">
      <c r="A230219" t="inlineStr">
        <is>
          <t>steadin</t>
        </is>
      </c>
      <c r="B230219" t="n">
        <v>1</v>
      </c>
    </row>
    <row r="230220">
      <c r="A230220" t="inlineStr">
        <is>
          <t>dzvpgj9dpg9evd1pws781wbpxovccmdanmowilla73ck2</t>
        </is>
      </c>
      <c r="B230220" t="n">
        <v>1</v>
      </c>
    </row>
    <row r="230221">
      <c r="A230221" t="inlineStr">
        <is>
          <t>httptranslations</t>
        </is>
      </c>
      <c r="B230221" t="n">
        <v>1</v>
      </c>
    </row>
    <row r="230222">
      <c r="A230222" t="inlineStr">
        <is>
          <t>gg7hm6</t>
        </is>
      </c>
      <c r="B230222" t="n">
        <v>1</v>
      </c>
    </row>
    <row r="230223">
      <c r="A230223" t="inlineStr">
        <is>
          <t>gdnotes</t>
        </is>
      </c>
      <c r="B230223" t="n">
        <v>1</v>
      </c>
    </row>
    <row r="230224">
      <c r="A230224" t="inlineStr">
        <is>
          <t>skitintona</t>
        </is>
      </c>
      <c r="B230224" t="n">
        <v>1</v>
      </c>
    </row>
    <row r="230225">
      <c r="A230225" t="inlineStr">
        <is>
          <t>fmflugbob</t>
        </is>
      </c>
      <c r="B230225" t="n">
        <v>1</v>
      </c>
    </row>
    <row r="230226">
      <c r="A230226" t="inlineStr">
        <is>
          <t>ikonro</t>
        </is>
      </c>
      <c r="B230226" t="n">
        <v>1</v>
      </c>
    </row>
    <row r="230227">
      <c r="A230227" t="inlineStr">
        <is>
          <t>outlawfestival</t>
        </is>
      </c>
      <c r="B230227" t="n">
        <v>1</v>
      </c>
    </row>
    <row r="230228">
      <c r="A230228" t="inlineStr">
        <is>
          <t>woooah</t>
        </is>
      </c>
      <c r="B230228" t="n">
        <v>1</v>
      </c>
    </row>
    <row r="230229">
      <c r="A230229" t="inlineStr">
        <is>
          <t>fap3a</t>
        </is>
      </c>
      <c r="B230229" t="n">
        <v>1</v>
      </c>
    </row>
    <row r="230230">
      <c r="A230230" t="inlineStr">
        <is>
          <t>wishoneithe</t>
        </is>
      </c>
      <c r="B230230" t="n">
        <v>1</v>
      </c>
    </row>
    <row r="230231">
      <c r="A230231" t="inlineStr">
        <is>
          <t>infushif</t>
        </is>
      </c>
      <c r="B230231" t="n">
        <v>1</v>
      </c>
    </row>
    <row r="230232">
      <c r="A230232" t="inlineStr">
        <is>
          <t>bhttps3a3a2f2fautocamp29</t>
        </is>
      </c>
      <c r="B230232" t="n">
        <v>1</v>
      </c>
    </row>
    <row r="230233">
      <c r="A230233" t="inlineStr">
        <is>
          <t>feeazyworldfarmers</t>
        </is>
      </c>
      <c r="B230233" t="n">
        <v>1</v>
      </c>
    </row>
    <row r="230234">
      <c r="A230234" t="inlineStr">
        <is>
          <t>mgnky</t>
        </is>
      </c>
      <c r="B230234" t="n">
        <v>1</v>
      </c>
    </row>
    <row r="230235">
      <c r="A230235" t="inlineStr">
        <is>
          <t>suspere</t>
        </is>
      </c>
      <c r="B230235" t="n">
        <v>1</v>
      </c>
    </row>
    <row r="230236">
      <c r="A230236" t="inlineStr">
        <is>
          <t>ekvn2etrk1gb2fdpuaeville3</t>
        </is>
      </c>
      <c r="B230236" t="n">
        <v>1</v>
      </c>
    </row>
    <row r="230237">
      <c r="A230237" t="inlineStr">
        <is>
          <t>croereers</t>
        </is>
      </c>
      <c r="B230237" t="n">
        <v>1</v>
      </c>
    </row>
    <row r="230238">
      <c r="A230238" t="inlineStr">
        <is>
          <t>comenblobusbreceiver</t>
        </is>
      </c>
      <c r="B230238" t="n">
        <v>1</v>
      </c>
    </row>
    <row r="230239">
      <c r="A230239" t="inlineStr">
        <is>
          <t>napalm81</t>
        </is>
      </c>
      <c r="B230239" t="n">
        <v>1</v>
      </c>
    </row>
    <row r="230240">
      <c r="A230240" t="inlineStr">
        <is>
          <t>hkivd8bf</t>
        </is>
      </c>
      <c r="B230240" t="n">
        <v>1</v>
      </c>
    </row>
    <row r="230241">
      <c r="A230241" t="inlineStr">
        <is>
          <t>sigatherwinkin</t>
        </is>
      </c>
      <c r="B230241" t="n">
        <v>1</v>
      </c>
    </row>
    <row r="230242">
      <c r="A230242" t="inlineStr">
        <is>
          <t>15msec32mb</t>
        </is>
      </c>
      <c r="B230242" t="n">
        <v>1</v>
      </c>
    </row>
    <row r="230243">
      <c r="A230243" t="inlineStr">
        <is>
          <t>kbangkomo</t>
        </is>
      </c>
      <c r="B230243" t="n">
        <v>1</v>
      </c>
    </row>
    <row r="230244">
      <c r="A230244" t="inlineStr">
        <is>
          <t>twurst</t>
        </is>
      </c>
      <c r="B230244" t="n">
        <v>1</v>
      </c>
    </row>
    <row r="230245">
      <c r="A230245" t="inlineStr">
        <is>
          <t>g形絕線</t>
        </is>
      </c>
      <c r="B230245" t="n">
        <v>1</v>
      </c>
    </row>
    <row r="230246">
      <c r="A230246" t="inlineStr">
        <is>
          <t>enqueanaf</t>
        </is>
      </c>
      <c r="B230246" t="n">
        <v>1</v>
      </c>
    </row>
    <row r="230247">
      <c r="A230247" t="inlineStr">
        <is>
          <t>dlapse</t>
        </is>
      </c>
      <c r="B230247" t="n">
        <v>1</v>
      </c>
    </row>
    <row r="230248">
      <c r="A230248" t="inlineStr">
        <is>
          <t>35232323</t>
        </is>
      </c>
      <c r="B230248" t="n">
        <v>1</v>
      </c>
    </row>
    <row r="230249">
      <c r="A230249" t="inlineStr">
        <is>
          <t>pandiegors</t>
        </is>
      </c>
      <c r="B230249" t="n">
        <v>1</v>
      </c>
    </row>
    <row r="230250">
      <c r="A230250" t="inlineStr">
        <is>
          <t>ta18oyn282dfxxxxxx20mil</t>
        </is>
      </c>
      <c r="B230250" t="n">
        <v>1</v>
      </c>
    </row>
    <row r="230251">
      <c r="A230251" t="inlineStr">
        <is>
          <t>re945</t>
        </is>
      </c>
      <c r="B230251" t="n">
        <v>1</v>
      </c>
    </row>
    <row r="230252">
      <c r="A230252" t="inlineStr">
        <is>
          <t>tofu209604</t>
        </is>
      </c>
      <c r="B230252" t="n">
        <v>1</v>
      </c>
    </row>
    <row r="230253">
      <c r="A230253" t="inlineStr">
        <is>
          <t>idancevalue</t>
        </is>
      </c>
      <c r="B230253" t="n">
        <v>1</v>
      </c>
    </row>
    <row r="230254">
      <c r="A230254" t="inlineStr">
        <is>
          <t>traversem</t>
        </is>
      </c>
      <c r="B230254" t="n">
        <v>1</v>
      </c>
    </row>
    <row r="230255">
      <c r="A230255" t="inlineStr">
        <is>
          <t>telcomjps800</t>
        </is>
      </c>
      <c r="B230255" t="n">
        <v>1</v>
      </c>
    </row>
    <row r="230256">
      <c r="A230256" t="inlineStr">
        <is>
          <t>pytrasions</t>
        </is>
      </c>
      <c r="B230256" t="n">
        <v>1</v>
      </c>
    </row>
    <row r="230257">
      <c r="A230257" t="inlineStr">
        <is>
          <t>подо</t>
        </is>
      </c>
      <c r="B230257" t="n">
        <v>1</v>
      </c>
    </row>
    <row r="230258">
      <c r="A230258" t="inlineStr">
        <is>
          <t>cdfpd3xxpeq</t>
        </is>
      </c>
      <c r="B230258" t="n">
        <v>1</v>
      </c>
    </row>
    <row r="230259">
      <c r="A230259" t="inlineStr">
        <is>
          <t>imahite</t>
        </is>
      </c>
      <c r="B230259" t="n">
        <v>1</v>
      </c>
    </row>
    <row r="230260">
      <c r="A230260" t="inlineStr">
        <is>
          <t>figgen2x2fab</t>
        </is>
      </c>
      <c r="B230260" t="n">
        <v>1</v>
      </c>
    </row>
    <row r="230261">
      <c r="A230261" t="inlineStr">
        <is>
          <t>delsonnet</t>
        </is>
      </c>
      <c r="B230261" t="n">
        <v>1</v>
      </c>
    </row>
    <row r="230262">
      <c r="A230262" t="inlineStr">
        <is>
          <t>printingaktion</t>
        </is>
      </c>
      <c r="B230262" t="n">
        <v>1</v>
      </c>
    </row>
    <row r="230263">
      <c r="A230263" t="inlineStr">
        <is>
          <t>ksare_homodeck</t>
        </is>
      </c>
      <c r="B230263" t="n">
        <v>1</v>
      </c>
    </row>
    <row r="230264">
      <c r="A230264" t="inlineStr">
        <is>
          <t>berlate</t>
        </is>
      </c>
      <c r="B230264" t="n">
        <v>1</v>
      </c>
    </row>
    <row r="230265">
      <c r="A230265" t="inlineStr">
        <is>
          <t>a01500b</t>
        </is>
      </c>
      <c r="B230265" t="n">
        <v>1</v>
      </c>
    </row>
    <row r="230266">
      <c r="A230266" t="inlineStr">
        <is>
          <t>afmje</t>
        </is>
      </c>
      <c r="B230266" t="n">
        <v>1</v>
      </c>
    </row>
    <row r="230267">
      <c r="A230267" t="inlineStr">
        <is>
          <t>подакой</t>
        </is>
      </c>
      <c r="B230267" t="n">
        <v>1</v>
      </c>
    </row>
    <row r="230268">
      <c r="A230268" t="inlineStr">
        <is>
          <t>uk3u16r7b0s9</t>
        </is>
      </c>
      <c r="B230268" t="n">
        <v>1</v>
      </c>
    </row>
    <row r="230269">
      <c r="A230269" t="inlineStr">
        <is>
          <t>fordeovaien</t>
        </is>
      </c>
      <c r="B230269" t="n">
        <v>1</v>
      </c>
    </row>
    <row r="230270">
      <c r="A230270" t="inlineStr">
        <is>
          <t>revitacon</t>
        </is>
      </c>
      <c r="B230270" t="n">
        <v>1</v>
      </c>
    </row>
    <row r="230271">
      <c r="A230271" t="inlineStr">
        <is>
          <t>04941359</t>
        </is>
      </c>
      <c r="B230271" t="n">
        <v>1</v>
      </c>
    </row>
    <row r="230272">
      <c r="A230272" t="inlineStr">
        <is>
          <t>prozukys</t>
        </is>
      </c>
      <c r="B230272" t="n">
        <v>1</v>
      </c>
    </row>
    <row r="230273">
      <c r="A230273" t="inlineStr">
        <is>
          <t>plugamiya</t>
        </is>
      </c>
      <c r="B230273" t="n">
        <v>1</v>
      </c>
    </row>
    <row r="230274">
      <c r="A230274" t="inlineStr">
        <is>
          <t>tobu4x2be</t>
        </is>
      </c>
      <c r="B230274" t="n">
        <v>1</v>
      </c>
    </row>
    <row r="230275">
      <c r="A230275" t="inlineStr">
        <is>
          <t>viola5pr</t>
        </is>
      </c>
      <c r="B230275" t="n">
        <v>1</v>
      </c>
    </row>
    <row r="230276">
      <c r="A230276" t="inlineStr">
        <is>
          <t>mothz</t>
        </is>
      </c>
      <c r="B230276" t="n">
        <v>1</v>
      </c>
    </row>
    <row r="230277">
      <c r="A230277" t="inlineStr">
        <is>
          <t>shillhost1</t>
        </is>
      </c>
      <c r="B230277" t="n">
        <v>1</v>
      </c>
    </row>
    <row r="230278">
      <c r="A230278" t="inlineStr">
        <is>
          <t>tpwa</t>
        </is>
      </c>
      <c r="B230278" t="n">
        <v>2</v>
      </c>
    </row>
    <row r="230279">
      <c r="A230279" t="inlineStr">
        <is>
          <t>kaftan</t>
        </is>
      </c>
      <c r="B230279" t="n">
        <v>2</v>
      </c>
    </row>
    <row r="230280">
      <c r="A230280" t="inlineStr">
        <is>
          <t>06090708</t>
        </is>
      </c>
      <c r="B230280" t="n">
        <v>1</v>
      </c>
    </row>
    <row r="230281">
      <c r="A230281" t="inlineStr">
        <is>
          <t>welcomecoin</t>
        </is>
      </c>
      <c r="B230281" t="n">
        <v>1</v>
      </c>
    </row>
    <row r="230282">
      <c r="A230282" t="inlineStr">
        <is>
          <t>starnottale</t>
        </is>
      </c>
      <c r="B230282" t="n">
        <v>1</v>
      </c>
    </row>
    <row r="230283">
      <c r="A230283" t="inlineStr">
        <is>
          <t>mixttain</t>
        </is>
      </c>
      <c r="B230283" t="n">
        <v>1</v>
      </c>
    </row>
    <row r="230284">
      <c r="A230284" t="inlineStr">
        <is>
          <t>busroponds</t>
        </is>
      </c>
      <c r="B230284" t="n">
        <v>1</v>
      </c>
    </row>
    <row r="230285">
      <c r="A230285" t="inlineStr">
        <is>
          <t>assradio</t>
        </is>
      </c>
      <c r="B230285" t="n">
        <v>1</v>
      </c>
    </row>
    <row r="230286">
      <c r="A230286" t="inlineStr">
        <is>
          <t>noncecoin</t>
        </is>
      </c>
      <c r="B230286" t="n">
        <v>1</v>
      </c>
    </row>
    <row r="230287">
      <c r="A230287" t="inlineStr">
        <is>
          <t>celestine6</t>
        </is>
      </c>
      <c r="B230287" t="n">
        <v>1</v>
      </c>
    </row>
    <row r="230288">
      <c r="A230288" t="inlineStr">
        <is>
          <t>blaxop</t>
        </is>
      </c>
      <c r="B230288" t="n">
        <v>1</v>
      </c>
    </row>
    <row r="230289">
      <c r="A230289" t="inlineStr">
        <is>
          <t>ynas4usbregisters</t>
        </is>
      </c>
      <c r="B230289" t="n">
        <v>1</v>
      </c>
    </row>
    <row r="230290">
      <c r="A230290" t="inlineStr">
        <is>
          <t>r4pc2v5rcn1e</t>
        </is>
      </c>
      <c r="B230290" t="n">
        <v>1</v>
      </c>
    </row>
    <row r="230291">
      <c r="A230291" t="inlineStr">
        <is>
          <t>keybubble</t>
        </is>
      </c>
      <c r="B230291" t="n">
        <v>1</v>
      </c>
    </row>
    <row r="230292">
      <c r="A230292" t="inlineStr">
        <is>
          <t>vaiy</t>
        </is>
      </c>
      <c r="B230292" t="n">
        <v>1</v>
      </c>
    </row>
    <row r="230293">
      <c r="A230293" t="inlineStr">
        <is>
          <t>pu5</t>
        </is>
      </c>
      <c r="B230293" t="n">
        <v>1</v>
      </c>
    </row>
    <row r="230294">
      <c r="A230294" t="inlineStr">
        <is>
          <t>zirchess</t>
        </is>
      </c>
      <c r="B230294" t="n">
        <v>1</v>
      </c>
    </row>
    <row r="230295">
      <c r="A230295" t="inlineStr">
        <is>
          <t>перавьное</t>
        </is>
      </c>
      <c r="B230295" t="n">
        <v>1</v>
      </c>
    </row>
    <row r="230296">
      <c r="A230296" t="inlineStr">
        <is>
          <t>dnktb</t>
        </is>
      </c>
      <c r="B230296" t="n">
        <v>1</v>
      </c>
    </row>
    <row r="230297">
      <c r="A230297" t="inlineStr">
        <is>
          <t>bauagztout</t>
        </is>
      </c>
      <c r="B230297" t="n">
        <v>1</v>
      </c>
    </row>
    <row r="230298">
      <c r="A230298" t="inlineStr">
        <is>
          <t>anglepanther</t>
        </is>
      </c>
      <c r="B230298" t="n">
        <v>1</v>
      </c>
    </row>
    <row r="230299">
      <c r="A230299" t="inlineStr">
        <is>
          <t>prod9d</t>
        </is>
      </c>
      <c r="B230299" t="n">
        <v>1</v>
      </c>
    </row>
    <row r="230300">
      <c r="A230300" t="inlineStr">
        <is>
          <t>kmdren</t>
        </is>
      </c>
      <c r="B230300" t="n">
        <v>1</v>
      </c>
    </row>
    <row r="230301">
      <c r="A230301" t="inlineStr">
        <is>
          <t>dispuseps</t>
        </is>
      </c>
      <c r="B230301" t="n">
        <v>1</v>
      </c>
    </row>
    <row r="230302">
      <c r="A230302" t="inlineStr">
        <is>
          <t>encekarmail</t>
        </is>
      </c>
      <c r="B230302" t="n">
        <v>1</v>
      </c>
    </row>
    <row r="230303">
      <c r="A230303" t="inlineStr">
        <is>
          <t>помакой</t>
        </is>
      </c>
      <c r="B230303" t="n">
        <v>1</v>
      </c>
    </row>
    <row r="230304">
      <c r="A230304" t="inlineStr">
        <is>
          <t>rocketthrow</t>
        </is>
      </c>
      <c r="B230304" t="n">
        <v>1</v>
      </c>
    </row>
    <row r="230305">
      <c r="A230305" t="inlineStr">
        <is>
          <t>machezar</t>
        </is>
      </c>
      <c r="B230305" t="n">
        <v>1</v>
      </c>
    </row>
    <row r="230306">
      <c r="A230306" t="inlineStr">
        <is>
          <t>qibong</t>
        </is>
      </c>
      <c r="B230306" t="n">
        <v>1</v>
      </c>
    </row>
    <row r="230307">
      <c r="A230307" t="inlineStr">
        <is>
          <t>двой</t>
        </is>
      </c>
      <c r="B230307" t="n">
        <v>1</v>
      </c>
    </row>
    <row r="230308">
      <c r="A230308" t="inlineStr">
        <is>
          <t>3x6564800</t>
        </is>
      </c>
      <c r="B230308" t="n">
        <v>1</v>
      </c>
    </row>
    <row r="230309">
      <c r="A230309" t="inlineStr">
        <is>
          <t>shitfun</t>
        </is>
      </c>
      <c r="B230309" t="n">
        <v>1</v>
      </c>
    </row>
    <row r="230310">
      <c r="A230310" t="inlineStr">
        <is>
          <t>tobu3</t>
        </is>
      </c>
      <c r="B230310" t="n">
        <v>1</v>
      </c>
    </row>
    <row r="230311">
      <c r="A230311" t="inlineStr">
        <is>
          <t>2beds</t>
        </is>
      </c>
      <c r="B230311" t="n">
        <v>1</v>
      </c>
    </row>
    <row r="230312">
      <c r="A230312" t="inlineStr">
        <is>
          <t>noregistryused</t>
        </is>
      </c>
      <c r="B230312" t="n">
        <v>1</v>
      </c>
    </row>
    <row r="230313">
      <c r="A230313" t="inlineStr">
        <is>
          <t>micropehz_nsqlyd2ar41f</t>
        </is>
      </c>
      <c r="B230313" t="n">
        <v>1</v>
      </c>
    </row>
    <row r="230314">
      <c r="A230314" t="inlineStr">
        <is>
          <t>tone9ms</t>
        </is>
      </c>
      <c r="B230314" t="n">
        <v>1</v>
      </c>
    </row>
    <row r="230315">
      <c r="A230315" t="inlineStr">
        <is>
          <t>lsdtftwdn</t>
        </is>
      </c>
      <c r="B230315" t="n">
        <v>1</v>
      </c>
    </row>
    <row r="230316">
      <c r="A230316" t="inlineStr">
        <is>
          <t>researchersselentones</t>
        </is>
      </c>
      <c r="B230316" t="n">
        <v>1</v>
      </c>
    </row>
    <row r="230317">
      <c r="A230317" t="inlineStr">
        <is>
          <t>come2d</t>
        </is>
      </c>
      <c r="B230317" t="n">
        <v>1</v>
      </c>
    </row>
    <row r="230318">
      <c r="A230318" t="inlineStr">
        <is>
          <t>dakktipvor</t>
        </is>
      </c>
      <c r="B230318" t="n">
        <v>1</v>
      </c>
    </row>
    <row r="230319">
      <c r="A230319" t="inlineStr">
        <is>
          <t>fluxit</t>
        </is>
      </c>
      <c r="B230319" t="n">
        <v>1</v>
      </c>
    </row>
    <row r="230320">
      <c r="A230320" t="inlineStr">
        <is>
          <t>peek2d</t>
        </is>
      </c>
      <c r="B230320" t="n">
        <v>1</v>
      </c>
    </row>
    <row r="230321">
      <c r="A230321" t="inlineStr">
        <is>
          <t>shdaniever</t>
        </is>
      </c>
      <c r="B230321" t="n">
        <v>1</v>
      </c>
    </row>
    <row r="230322">
      <c r="A230322" t="inlineStr">
        <is>
          <t>embeddedabb</t>
        </is>
      </c>
      <c r="B230322" t="n">
        <v>1</v>
      </c>
    </row>
    <row r="230323">
      <c r="A230323" t="inlineStr">
        <is>
          <t>4100_9278</t>
        </is>
      </c>
      <c r="B230323" t="n">
        <v>1</v>
      </c>
    </row>
    <row r="230324">
      <c r="A230324" t="inlineStr">
        <is>
          <t>dspppi</t>
        </is>
      </c>
      <c r="B230324" t="n">
        <v>1</v>
      </c>
    </row>
    <row r="230325">
      <c r="A230325" t="inlineStr">
        <is>
          <t>16391</t>
        </is>
      </c>
      <c r="B230325" t="n">
        <v>1</v>
      </c>
    </row>
    <row r="230326">
      <c r="A230326" t="inlineStr">
        <is>
          <t>ппрод</t>
        </is>
      </c>
      <c r="B230326" t="n">
        <v>1</v>
      </c>
    </row>
    <row r="230327">
      <c r="A230327" t="inlineStr">
        <is>
          <t>ppr0n1</t>
        </is>
      </c>
      <c r="B230327" t="n">
        <v>1</v>
      </c>
    </row>
    <row r="230328">
      <c r="A230328" t="inlineStr">
        <is>
          <t>usuras</t>
        </is>
      </c>
      <c r="B230328" t="n">
        <v>1</v>
      </c>
    </row>
    <row r="230329">
      <c r="A230329" t="inlineStr">
        <is>
          <t>patronizaciones</t>
        </is>
      </c>
      <c r="B230329" t="n">
        <v>1</v>
      </c>
    </row>
    <row r="230330">
      <c r="A230330" t="inlineStr">
        <is>
          <t>529—30</t>
        </is>
      </c>
      <c r="B230330" t="n">
        <v>1</v>
      </c>
    </row>
    <row r="230331">
      <c r="A230331" t="inlineStr">
        <is>
          <t>מקרי</t>
        </is>
      </c>
      <c r="B230331" t="n">
        <v>1</v>
      </c>
    </row>
    <row r="230332">
      <c r="A230332" t="inlineStr">
        <is>
          <t>ון</t>
        </is>
      </c>
      <c r="B230332" t="n">
        <v>1</v>
      </c>
    </row>
    <row r="230333">
      <c r="A230333" t="inlineStr">
        <is>
          <t>רשפם</t>
        </is>
      </c>
      <c r="B230333" t="n">
        <v>1</v>
      </c>
    </row>
    <row r="230334">
      <c r="A230334" t="inlineStr">
        <is>
          <t>עושים</t>
        </is>
      </c>
      <c r="B230334" t="n">
        <v>1</v>
      </c>
    </row>
    <row r="230335">
      <c r="A230335" t="inlineStr">
        <is>
          <t>whitaking</t>
        </is>
      </c>
      <c r="B230335" t="n">
        <v>1</v>
      </c>
    </row>
    <row r="230336">
      <c r="A230336" t="inlineStr">
        <is>
          <t>ולחכי</t>
        </is>
      </c>
      <c r="B230336" t="n">
        <v>1</v>
      </c>
    </row>
    <row r="230337">
      <c r="A230337" t="inlineStr">
        <is>
          <t>כמוing</t>
        </is>
      </c>
      <c r="B230337" t="n">
        <v>1</v>
      </c>
    </row>
    <row r="230338">
      <c r="A230338" t="inlineStr">
        <is>
          <t>nahariim</t>
        </is>
      </c>
      <c r="B230338" t="n">
        <v>1</v>
      </c>
    </row>
    <row r="230339">
      <c r="A230339" t="inlineStr">
        <is>
          <t>להתרים</t>
        </is>
      </c>
      <c r="B230339" t="n">
        <v>1</v>
      </c>
    </row>
    <row r="230340">
      <c r="A230340" t="inlineStr">
        <is>
          <t>emaddour</t>
        </is>
      </c>
      <c r="B230340" t="n">
        <v>1</v>
      </c>
    </row>
    <row r="230341">
      <c r="A230341" t="inlineStr">
        <is>
          <t>להתר</t>
        </is>
      </c>
      <c r="B230341" t="n">
        <v>1</v>
      </c>
    </row>
    <row r="230342">
      <c r="A230342" t="inlineStr">
        <is>
          <t>שית</t>
        </is>
      </c>
      <c r="B230342" t="n">
        <v>1</v>
      </c>
    </row>
    <row r="230343">
      <c r="A230343" t="inlineStr">
        <is>
          <t>דירית</t>
        </is>
      </c>
      <c r="B230343" t="n">
        <v>1</v>
      </c>
    </row>
    <row r="230344">
      <c r="A230344" t="inlineStr">
        <is>
          <t>deuteronomy211</t>
        </is>
      </c>
      <c r="B230344" t="n">
        <v>1</v>
      </c>
    </row>
    <row r="230345">
      <c r="A230345" t="inlineStr">
        <is>
          <t>האבמראל</t>
        </is>
      </c>
      <c r="B230345" t="n">
        <v>1</v>
      </c>
    </row>
    <row r="230346">
      <c r="A230346" t="inlineStr">
        <is>
          <t>אף</t>
        </is>
      </c>
      <c r="B230346" t="n">
        <v>1</v>
      </c>
    </row>
    <row r="230347">
      <c r="A230347" t="inlineStr">
        <is>
          <t>שפרים</t>
        </is>
      </c>
      <c r="B230347" t="n">
        <v>1</v>
      </c>
    </row>
    <row r="230348">
      <c r="A230348" t="inlineStr">
        <is>
          <t>פשתל</t>
        </is>
      </c>
      <c r="B230348" t="n">
        <v>1</v>
      </c>
    </row>
    <row r="230349">
      <c r="A230349" t="inlineStr">
        <is>
          <t>oither</t>
        </is>
      </c>
      <c r="B230349" t="n">
        <v>1</v>
      </c>
    </row>
    <row r="230350">
      <c r="A230350" t="inlineStr">
        <is>
          <t>116—17</t>
        </is>
      </c>
      <c r="B230350" t="n">
        <v>1</v>
      </c>
    </row>
    <row r="230351">
      <c r="A230351" t="inlineStr">
        <is>
          <t>לחדרים</t>
        </is>
      </c>
      <c r="B230351" t="n">
        <v>1</v>
      </c>
    </row>
    <row r="230352">
      <c r="A230352" t="inlineStr">
        <is>
          <t>כאיסי</t>
        </is>
      </c>
      <c r="B230352" t="n">
        <v>1</v>
      </c>
    </row>
    <row r="230353">
      <c r="A230353" t="inlineStr">
        <is>
          <t>ולאבו</t>
        </is>
      </c>
      <c r="B230353" t="n">
        <v>1</v>
      </c>
    </row>
    <row r="230354">
      <c r="A230354" t="inlineStr">
        <is>
          <t>יהוף</t>
        </is>
      </c>
      <c r="B230354" t="n">
        <v>1</v>
      </c>
    </row>
    <row r="230355">
      <c r="A230355" t="inlineStr">
        <is>
          <t>כלופח</t>
        </is>
      </c>
      <c r="B230355" t="n">
        <v>1</v>
      </c>
    </row>
    <row r="230356">
      <c r="A230356" t="inlineStr">
        <is>
          <t>נדטנה</t>
        </is>
      </c>
      <c r="B230356" t="n">
        <v>1</v>
      </c>
    </row>
    <row r="230357">
      <c r="A230357" t="inlineStr">
        <is>
          <t>232—a</t>
        </is>
      </c>
      <c r="B230357" t="n">
        <v>1</v>
      </c>
    </row>
    <row r="230358">
      <c r="A230358" t="inlineStr">
        <is>
          <t>יפים</t>
        </is>
      </c>
      <c r="B230358" t="n">
        <v>1</v>
      </c>
    </row>
    <row r="230359">
      <c r="A230359" t="inlineStr">
        <is>
          <t>עוס</t>
        </is>
      </c>
      <c r="B230359" t="n">
        <v>1</v>
      </c>
    </row>
    <row r="230360">
      <c r="A230360" t="inlineStr">
        <is>
          <t>omsters</t>
        </is>
      </c>
      <c r="B230360" t="n">
        <v>1</v>
      </c>
    </row>
    <row r="230361">
      <c r="A230361" t="inlineStr">
        <is>
          <t>כלוצסאל</t>
        </is>
      </c>
      <c r="B230361" t="n">
        <v>1</v>
      </c>
    </row>
    <row r="230362">
      <c r="A230362" t="inlineStr">
        <is>
          <t>תון</t>
        </is>
      </c>
      <c r="B230362" t="n">
        <v>1</v>
      </c>
    </row>
    <row r="230363">
      <c r="A230363" t="inlineStr">
        <is>
          <t>למהון</t>
        </is>
      </c>
      <c r="B230363" t="n">
        <v>1</v>
      </c>
    </row>
    <row r="230364">
      <c r="A230364" t="inlineStr">
        <is>
          <t>convertnthe</t>
        </is>
      </c>
      <c r="B230364" t="n">
        <v>1</v>
      </c>
    </row>
    <row r="230365">
      <c r="A230365" t="inlineStr">
        <is>
          <t>2435—6</t>
        </is>
      </c>
      <c r="B230365" t="n">
        <v>1</v>
      </c>
    </row>
    <row r="230366">
      <c r="A230366" t="inlineStr">
        <is>
          <t>ekrieh</t>
        </is>
      </c>
      <c r="B230366" t="n">
        <v>1</v>
      </c>
    </row>
    <row r="230367">
      <c r="A230367" t="inlineStr">
        <is>
          <t>יני</t>
        </is>
      </c>
      <c r="B230367" t="n">
        <v>1</v>
      </c>
    </row>
    <row r="230368">
      <c r="A230368" t="inlineStr">
        <is>
          <t>בהומרת</t>
        </is>
      </c>
      <c r="B230368" t="n">
        <v>1</v>
      </c>
    </row>
    <row r="230369">
      <c r="A230369" t="inlineStr">
        <is>
          <t>ניד</t>
        </is>
      </c>
      <c r="B230369" t="n">
        <v>1</v>
      </c>
    </row>
    <row r="230370">
      <c r="A230370" t="inlineStr">
        <is>
          <t>2214—1618</t>
        </is>
      </c>
      <c r="B230370" t="n">
        <v>1</v>
      </c>
    </row>
    <row r="230371">
      <c r="A230371" t="inlineStr">
        <is>
          <t>המתלד</t>
        </is>
      </c>
      <c r="B230371" t="n">
        <v>1</v>
      </c>
    </row>
    <row r="230372">
      <c r="A230372" t="inlineStr">
        <is>
          <t>לל</t>
        </is>
      </c>
      <c r="B230372" t="n">
        <v>1</v>
      </c>
    </row>
    <row r="230373">
      <c r="A230373" t="inlineStr">
        <is>
          <t>גץר</t>
        </is>
      </c>
      <c r="B230373" t="n">
        <v>1</v>
      </c>
    </row>
    <row r="230374">
      <c r="A230374" t="inlineStr">
        <is>
          <t>5chancel</t>
        </is>
      </c>
      <c r="B230374" t="n">
        <v>1</v>
      </c>
    </row>
    <row r="230375">
      <c r="A230375" t="inlineStr">
        <is>
          <t>ametean</t>
        </is>
      </c>
      <c r="B230375" t="n">
        <v>1</v>
      </c>
    </row>
    <row r="230376">
      <c r="A230376" t="inlineStr">
        <is>
          <t>4780593</t>
        </is>
      </c>
      <c r="B230376" t="n">
        <v>1</v>
      </c>
    </row>
    <row r="230377">
      <c r="A230377" t="inlineStr">
        <is>
          <t>gndower</t>
        </is>
      </c>
      <c r="B230377" t="n">
        <v>1</v>
      </c>
    </row>
    <row r="230378">
      <c r="A230378" t="inlineStr">
        <is>
          <t>climatehealthscience</t>
        </is>
      </c>
      <c r="B230378" t="n">
        <v>1</v>
      </c>
    </row>
    <row r="230379">
      <c r="A230379" t="inlineStr">
        <is>
          <t>status💯fines</t>
        </is>
      </c>
      <c r="B230379" t="n">
        <v>1</v>
      </c>
    </row>
    <row r="230380">
      <c r="A230380" t="inlineStr">
        <is>
          <t>haw2</t>
        </is>
      </c>
      <c r="B230380" t="n">
        <v>1</v>
      </c>
    </row>
    <row r="230381">
      <c r="A230381" t="inlineStr">
        <is>
          <t>£849</t>
        </is>
      </c>
      <c r="B230381" t="n">
        <v>1</v>
      </c>
    </row>
    <row r="230382">
      <c r="A230382" t="inlineStr">
        <is>
          <t>httpinvesteskeig</t>
        </is>
      </c>
      <c r="B230382" t="n">
        <v>1</v>
      </c>
    </row>
    <row r="230383">
      <c r="A230383" t="inlineStr">
        <is>
          <t>hufilesfestesinterviews</t>
        </is>
      </c>
      <c r="B230383" t="n">
        <v>1</v>
      </c>
    </row>
    <row r="230384">
      <c r="A230384" t="inlineStr">
        <is>
          <t>grütting</t>
        </is>
      </c>
      <c r="B230384" t="n">
        <v>1</v>
      </c>
    </row>
    <row r="230385">
      <c r="A230385" t="inlineStr">
        <is>
          <t>breweders</t>
        </is>
      </c>
      <c r="B230385" t="n">
        <v>1</v>
      </c>
    </row>
    <row r="230386">
      <c r="A230386" t="inlineStr">
        <is>
          <t>goertscheit</t>
        </is>
      </c>
      <c r="B230386" t="n">
        <v>1</v>
      </c>
    </row>
    <row r="230387">
      <c r="A230387" t="inlineStr">
        <is>
          <t>parkses</t>
        </is>
      </c>
      <c r="B230387" t="n">
        <v>1</v>
      </c>
    </row>
    <row r="230388">
      <c r="A230388" t="inlineStr">
        <is>
          <t>adheses</t>
        </is>
      </c>
      <c r="B230388" t="n">
        <v>1</v>
      </c>
    </row>
    <row r="230389">
      <c r="A230389" t="inlineStr">
        <is>
          <t>sunsoil</t>
        </is>
      </c>
      <c r="B230389" t="n">
        <v>1</v>
      </c>
    </row>
    <row r="230390">
      <c r="A230390" t="inlineStr">
        <is>
          <t>suntze</t>
        </is>
      </c>
      <c r="B230390" t="n">
        <v>1</v>
      </c>
    </row>
    <row r="230391">
      <c r="A230391" t="inlineStr">
        <is>
          <t>langhamot</t>
        </is>
      </c>
      <c r="B230391" t="n">
        <v>1</v>
      </c>
    </row>
    <row r="230392">
      <c r="A230392" t="inlineStr">
        <is>
          <t>metelote</t>
        </is>
      </c>
      <c r="B230392" t="n">
        <v>1</v>
      </c>
    </row>
    <row r="230393">
      <c r="A230393" t="inlineStr">
        <is>
          <t>dundele</t>
        </is>
      </c>
      <c r="B230393" t="n">
        <v>1</v>
      </c>
    </row>
    <row r="230394">
      <c r="A230394" t="inlineStr">
        <is>
          <t>punyness</t>
        </is>
      </c>
      <c r="B230394" t="n">
        <v>1</v>
      </c>
    </row>
    <row r="230395">
      <c r="A230395" t="inlineStr">
        <is>
          <t>africacy</t>
        </is>
      </c>
      <c r="B230395" t="n">
        <v>1</v>
      </c>
    </row>
    <row r="230396">
      <c r="A230396" t="inlineStr">
        <is>
          <t>γεκηίζων</t>
        </is>
      </c>
      <c r="B230396" t="n">
        <v>1</v>
      </c>
    </row>
    <row r="230397">
      <c r="A230397" t="inlineStr">
        <is>
          <t>themarvelous</t>
        </is>
      </c>
      <c r="B230397" t="n">
        <v>1</v>
      </c>
    </row>
    <row r="230398">
      <c r="A230398" t="inlineStr">
        <is>
          <t>purosporus</t>
        </is>
      </c>
      <c r="B230398" t="n">
        <v>1</v>
      </c>
    </row>
    <row r="230399">
      <c r="A230399" t="inlineStr">
        <is>
          <t>airna</t>
        </is>
      </c>
      <c r="B230399" t="n">
        <v>1</v>
      </c>
    </row>
    <row r="230400">
      <c r="A230400" t="inlineStr">
        <is>
          <t>rodmaddow</t>
        </is>
      </c>
      <c r="B230400" t="n">
        <v>1</v>
      </c>
    </row>
    <row r="230401">
      <c r="A230401" t="inlineStr">
        <is>
          <t>gracebarkhimighi</t>
        </is>
      </c>
      <c r="B230401" t="n">
        <v>1</v>
      </c>
    </row>
    <row r="230402">
      <c r="A230402" t="inlineStr">
        <is>
          <t>width65″</t>
        </is>
      </c>
      <c r="B230402" t="n">
        <v>1</v>
      </c>
    </row>
    <row r="230403">
      <c r="A230403" t="inlineStr">
        <is>
          <t>width69″</t>
        </is>
      </c>
      <c r="B230403" t="n">
        <v>1</v>
      </c>
    </row>
    <row r="230404">
      <c r="A230404" t="inlineStr">
        <is>
          <t>superbowl22</t>
        </is>
      </c>
      <c r="B230404" t="n">
        <v>1</v>
      </c>
    </row>
    <row r="230405">
      <c r="A230405" t="inlineStr">
        <is>
          <t>id1277011″</t>
        </is>
      </c>
      <c r="B230405" t="n">
        <v>1</v>
      </c>
    </row>
    <row r="230406">
      <c r="A230406" t="inlineStr">
        <is>
          <t>jennymebennettz</t>
        </is>
      </c>
      <c r="B230406" t="n">
        <v>1</v>
      </c>
    </row>
    <row r="230407">
      <c r="A230407" t="inlineStr">
        <is>
          <t>bbleujivers</t>
        </is>
      </c>
      <c r="B230407" t="n">
        <v>1</v>
      </c>
    </row>
    <row r="230408">
      <c r="A230408" t="inlineStr">
        <is>
          <t>lolunboundies</t>
        </is>
      </c>
      <c r="B230408" t="n">
        <v>1</v>
      </c>
    </row>
    <row r="230409">
      <c r="A230409" t="inlineStr">
        <is>
          <t>paramountnbc</t>
        </is>
      </c>
      <c r="B230409" t="n">
        <v>1</v>
      </c>
    </row>
    <row r="230410">
      <c r="A230410" t="inlineStr">
        <is>
          <t>comjpqrhvu0fmk</t>
        </is>
      </c>
      <c r="B230410" t="n">
        <v>1</v>
      </c>
    </row>
    <row r="230411">
      <c r="A230411" t="inlineStr">
        <is>
          <t>id140623″</t>
        </is>
      </c>
      <c r="B230411" t="n">
        <v>1</v>
      </c>
    </row>
    <row r="230412">
      <c r="A230412" t="inlineStr">
        <is>
          <t>vodone</t>
        </is>
      </c>
      <c r="B230412" t="n">
        <v>1</v>
      </c>
    </row>
    <row r="230413">
      <c r="A230413" t="inlineStr">
        <is>
          <t>barkhimighi</t>
        </is>
      </c>
      <c r="B230413" t="n">
        <v>1</v>
      </c>
    </row>
    <row r="230414">
      <c r="A230414" t="inlineStr">
        <is>
          <t>id140100</t>
        </is>
      </c>
      <c r="B230414" t="n">
        <v>1</v>
      </c>
    </row>
    <row r="230415">
      <c r="A230415" t="inlineStr">
        <is>
          <t>twinstep</t>
        </is>
      </c>
      <c r="B230415" t="n">
        <v>1</v>
      </c>
    </row>
    <row r="230416">
      <c r="A230416" t="inlineStr">
        <is>
          <t>comoitrpgtmga</t>
        </is>
      </c>
      <c r="B230416" t="n">
        <v>1</v>
      </c>
    </row>
    <row r="230417">
      <c r="A230417" t="inlineStr">
        <is>
          <t>morevideos</t>
        </is>
      </c>
      <c r="B230417" t="n">
        <v>1</v>
      </c>
    </row>
    <row r="230418">
      <c r="A230418" t="inlineStr">
        <is>
          <t>penzip</t>
        </is>
      </c>
      <c r="B230418" t="n">
        <v>1</v>
      </c>
    </row>
    <row r="230419">
      <c r="A230419" t="inlineStr">
        <is>
          <t>delcourt</t>
        </is>
      </c>
      <c r="B230419" t="n">
        <v>1</v>
      </c>
    </row>
    <row r="230420">
      <c r="A230420" t="inlineStr">
        <is>
          <t>jindells</t>
        </is>
      </c>
      <c r="B230420" t="n">
        <v>1</v>
      </c>
    </row>
    <row r="230421">
      <c r="A230421" t="inlineStr">
        <is>
          <t>tootedages</t>
        </is>
      </c>
      <c r="B230421" t="n">
        <v>1</v>
      </c>
    </row>
    <row r="230422">
      <c r="A230422" t="inlineStr">
        <is>
          <t>blywines</t>
        </is>
      </c>
      <c r="B230422" t="n">
        <v>1</v>
      </c>
    </row>
    <row r="230423">
      <c r="A230423" t="inlineStr">
        <is>
          <t>raolavannashive</t>
        </is>
      </c>
      <c r="B230423" t="n">
        <v>1</v>
      </c>
    </row>
    <row r="230424">
      <c r="A230424" t="inlineStr">
        <is>
          <t>swagglers</t>
        </is>
      </c>
      <c r="B230424" t="n">
        <v>1</v>
      </c>
    </row>
    <row r="230425">
      <c r="A230425" t="inlineStr">
        <is>
          <t>sejmid</t>
        </is>
      </c>
      <c r="B230425" t="n">
        <v>1</v>
      </c>
    </row>
    <row r="230426">
      <c r="A230426" t="inlineStr">
        <is>
          <t>narrativewith</t>
        </is>
      </c>
      <c r="B230426" t="n">
        <v>1</v>
      </c>
    </row>
    <row r="230427">
      <c r="A230427" t="inlineStr">
        <is>
          <t>unmiy</t>
        </is>
      </c>
      <c r="B230427" t="n">
        <v>1</v>
      </c>
    </row>
    <row r="230428">
      <c r="A230428" t="inlineStr">
        <is>
          <t>madafizing</t>
        </is>
      </c>
      <c r="B230428" t="n">
        <v>1</v>
      </c>
    </row>
    <row r="230429">
      <c r="A230429" t="inlineStr">
        <is>
          <t>xzophon</t>
        </is>
      </c>
      <c r="B230429" t="n">
        <v>1</v>
      </c>
    </row>
    <row r="230430">
      <c r="A230430" t="inlineStr">
        <is>
          <t>burox</t>
        </is>
      </c>
      <c r="B230430" t="n">
        <v>1</v>
      </c>
    </row>
    <row r="230431">
      <c r="A230431" t="inlineStr">
        <is>
          <t>seitanian</t>
        </is>
      </c>
      <c r="B230431" t="n">
        <v>1</v>
      </c>
    </row>
    <row r="230432">
      <c r="A230432" t="inlineStr">
        <is>
          <t>keasmond</t>
        </is>
      </c>
      <c r="B230432" t="n">
        <v>1</v>
      </c>
    </row>
    <row r="230433">
      <c r="A230433" t="inlineStr">
        <is>
          <t>ftrigers</t>
        </is>
      </c>
      <c r="B230433" t="n">
        <v>1</v>
      </c>
    </row>
    <row r="230434">
      <c r="A230434" t="inlineStr">
        <is>
          <t>cercetti</t>
        </is>
      </c>
      <c r="B230434" t="n">
        <v>1</v>
      </c>
    </row>
    <row r="230435">
      <c r="A230435" t="inlineStr">
        <is>
          <t>dehumanicky</t>
        </is>
      </c>
      <c r="B230435" t="n">
        <v>1</v>
      </c>
    </row>
    <row r="230436">
      <c r="A230436" t="inlineStr">
        <is>
          <t>ctrion</t>
        </is>
      </c>
      <c r="B230436" t="n">
        <v>1</v>
      </c>
    </row>
    <row r="230437">
      <c r="A230437" t="inlineStr">
        <is>
          <t>masol</t>
        </is>
      </c>
      <c r="B230437" t="n">
        <v>1</v>
      </c>
    </row>
    <row r="230438">
      <c r="A230438" t="inlineStr">
        <is>
          <t>exponentialachyflower</t>
        </is>
      </c>
      <c r="B230438" t="n">
        <v>1</v>
      </c>
    </row>
    <row r="230439">
      <c r="A230439" t="inlineStr">
        <is>
          <t>hellheater</t>
        </is>
      </c>
      <c r="B230439" t="n">
        <v>1</v>
      </c>
    </row>
    <row r="230440">
      <c r="A230440" t="inlineStr">
        <is>
          <t>nlasses</t>
        </is>
      </c>
      <c r="B230440" t="n">
        <v>1</v>
      </c>
    </row>
    <row r="230441">
      <c r="A230441" t="inlineStr">
        <is>
          <t>badfen</t>
        </is>
      </c>
      <c r="B230441" t="n">
        <v>1</v>
      </c>
    </row>
    <row r="230442">
      <c r="A230442" t="inlineStr">
        <is>
          <t>studio35</t>
        </is>
      </c>
      <c r="B230442" t="n">
        <v>1</v>
      </c>
    </row>
    <row r="230443">
      <c r="A230443" t="inlineStr">
        <is>
          <t>tv28</t>
        </is>
      </c>
      <c r="B230443" t="n">
        <v>1</v>
      </c>
    </row>
    <row r="230444">
      <c r="A230444" t="inlineStr">
        <is>
          <t>redpillmoves</t>
        </is>
      </c>
      <c r="B230444" t="n">
        <v>1</v>
      </c>
    </row>
    <row r="230445">
      <c r="A230445" t="inlineStr">
        <is>
          <t>tv52</t>
        </is>
      </c>
      <c r="B230445" t="n">
        <v>1</v>
      </c>
    </row>
    <row r="230446">
      <c r="A230446" t="inlineStr">
        <is>
          <t>futanhered</t>
        </is>
      </c>
      <c r="B230446" t="n">
        <v>1</v>
      </c>
    </row>
    <row r="230447">
      <c r="A230447" t="inlineStr">
        <is>
          <t>tv45</t>
        </is>
      </c>
      <c r="B230447" t="n">
        <v>1</v>
      </c>
    </row>
    <row r="230448">
      <c r="A230448" t="inlineStr">
        <is>
          <t>tv38</t>
        </is>
      </c>
      <c r="B230448" t="n">
        <v>1</v>
      </c>
    </row>
    <row r="230449">
      <c r="A230449" t="inlineStr">
        <is>
          <t>dhysu</t>
        </is>
      </c>
      <c r="B230449" t="n">
        <v>1</v>
      </c>
    </row>
    <row r="230450">
      <c r="A230450" t="inlineStr">
        <is>
          <t>124835</t>
        </is>
      </c>
      <c r="B230450" t="n">
        <v>1</v>
      </c>
    </row>
    <row r="230451">
      <c r="A230451" t="inlineStr">
        <is>
          <t>heinebrugges</t>
        </is>
      </c>
      <c r="B230451" t="n">
        <v>1</v>
      </c>
    </row>
    <row r="230452">
      <c r="A230452" t="inlineStr">
        <is>
          <t>theychats</t>
        </is>
      </c>
      <c r="B230452" t="n">
        <v>1</v>
      </c>
    </row>
    <row r="230453">
      <c r="A230453" t="inlineStr">
        <is>
          <t>bprovides</t>
        </is>
      </c>
      <c r="B230453" t="n">
        <v>1</v>
      </c>
    </row>
    <row r="230454">
      <c r="A230454" t="inlineStr">
        <is>
          <t>abrilar</t>
        </is>
      </c>
      <c r="B230454" t="n">
        <v>1</v>
      </c>
    </row>
    <row r="230455">
      <c r="A230455" t="inlineStr">
        <is>
          <t>freeblame25</t>
        </is>
      </c>
      <c r="B230455" t="n">
        <v>1</v>
      </c>
    </row>
    <row r="230456">
      <c r="A230456" t="inlineStr">
        <is>
          <t>partialpost</t>
        </is>
      </c>
      <c r="B230456" t="n">
        <v>1</v>
      </c>
    </row>
    <row r="230457">
      <c r="A230457" t="inlineStr">
        <is>
          <t>sidecasegmail</t>
        </is>
      </c>
      <c r="B230457" t="n">
        <v>1</v>
      </c>
    </row>
    <row r="230458">
      <c r="A230458" t="inlineStr">
        <is>
          <t>mintbank</t>
        </is>
      </c>
      <c r="B230458" t="n">
        <v>1</v>
      </c>
    </row>
    <row r="230459">
      <c r="A230459" t="inlineStr">
        <is>
          <t>grundrisman</t>
        </is>
      </c>
      <c r="B230459" t="n">
        <v>1</v>
      </c>
    </row>
    <row r="230460">
      <c r="A230460" t="inlineStr">
        <is>
          <t>8acathy14</t>
        </is>
      </c>
      <c r="B230460" t="n">
        <v>1</v>
      </c>
    </row>
    <row r="230461">
      <c r="A230461" t="inlineStr">
        <is>
          <t>nzmc13sanfrancisco</t>
        </is>
      </c>
      <c r="B230461" t="n">
        <v>1</v>
      </c>
    </row>
    <row r="230462">
      <c r="A230462" t="inlineStr">
        <is>
          <t>adspath</t>
        </is>
      </c>
      <c r="B230462" t="n">
        <v>1</v>
      </c>
    </row>
    <row r="230463">
      <c r="A230463" t="inlineStr">
        <is>
          <t>especiallyweb13</t>
        </is>
      </c>
      <c r="B230463" t="n">
        <v>1</v>
      </c>
    </row>
    <row r="230464">
      <c r="A230464" t="inlineStr">
        <is>
          <t>foleymodernity</t>
        </is>
      </c>
      <c r="B230464" t="n">
        <v>3</v>
      </c>
    </row>
    <row r="230465">
      <c r="A230465" t="inlineStr">
        <is>
          <t>immediadia</t>
        </is>
      </c>
      <c r="B230465" t="n">
        <v>1</v>
      </c>
    </row>
    <row r="230466">
      <c r="A230466" t="inlineStr">
        <is>
          <t>forum0</t>
        </is>
      </c>
      <c r="B230466" t="n">
        <v>1</v>
      </c>
    </row>
    <row r="230467">
      <c r="A230467" t="inlineStr">
        <is>
          <t>supryvo</t>
        </is>
      </c>
      <c r="B230467" t="n">
        <v>1</v>
      </c>
    </row>
    <row r="230468">
      <c r="A230468" t="inlineStr">
        <is>
          <t>chjzanowski</t>
        </is>
      </c>
      <c r="B230468" t="n">
        <v>1</v>
      </c>
    </row>
    <row r="230469">
      <c r="A230469" t="inlineStr">
        <is>
          <t>pesteai</t>
        </is>
      </c>
      <c r="B230469" t="n">
        <v>1</v>
      </c>
    </row>
    <row r="230470">
      <c r="A230470" t="inlineStr">
        <is>
          <t>aporter</t>
        </is>
      </c>
      <c r="B230470" t="n">
        <v>1</v>
      </c>
    </row>
    <row r="230471">
      <c r="A230471" t="inlineStr">
        <is>
          <t>skiting</t>
        </is>
      </c>
      <c r="B230471" t="n">
        <v>1</v>
      </c>
    </row>
    <row r="230472">
      <c r="A230472" t="inlineStr">
        <is>
          <t>flypakcan</t>
        </is>
      </c>
      <c r="B230472" t="n">
        <v>1</v>
      </c>
    </row>
    <row r="230473">
      <c r="A230473" t="inlineStr">
        <is>
          <t>guathambarella</t>
        </is>
      </c>
      <c r="B230473" t="n">
        <v>1</v>
      </c>
    </row>
    <row r="230474">
      <c r="A230474" t="inlineStr">
        <is>
          <t>191860</t>
        </is>
      </c>
      <c r="B230474" t="n">
        <v>1</v>
      </c>
    </row>
    <row r="230475">
      <c r="A230475" t="inlineStr">
        <is>
          <t>clrzees</t>
        </is>
      </c>
      <c r="B230475" t="n">
        <v>1</v>
      </c>
    </row>
    <row r="230476">
      <c r="A230476" t="inlineStr">
        <is>
          <t>enfectivo</t>
        </is>
      </c>
      <c r="B230476" t="n">
        <v>1</v>
      </c>
    </row>
    <row r="230477">
      <c r="A230477" t="inlineStr">
        <is>
          <t>373440</t>
        </is>
      </c>
      <c r="B230477" t="n">
        <v>1</v>
      </c>
    </row>
    <row r="230478">
      <c r="A230478" t="inlineStr">
        <is>
          <t>survariz</t>
        </is>
      </c>
      <c r="B230478" t="n">
        <v>1</v>
      </c>
    </row>
    <row r="230479">
      <c r="A230479" t="inlineStr">
        <is>
          <t>34410</t>
        </is>
      </c>
      <c r="B230479" t="n">
        <v>1</v>
      </c>
    </row>
    <row r="230480">
      <c r="A230480" t="inlineStr">
        <is>
          <t>programmbdm</t>
        </is>
      </c>
      <c r="B230480" t="n">
        <v>1</v>
      </c>
    </row>
    <row r="230481">
      <c r="A230481" t="inlineStr">
        <is>
          <t>charles91</t>
        </is>
      </c>
      <c r="B230481" t="n">
        <v>1</v>
      </c>
    </row>
    <row r="230482">
      <c r="A230482" t="inlineStr">
        <is>
          <t>kveagemographa</t>
        </is>
      </c>
      <c r="B230482" t="n">
        <v>1</v>
      </c>
    </row>
    <row r="230483">
      <c r="A230483" t="inlineStr">
        <is>
          <t>adista</t>
        </is>
      </c>
      <c r="B230483" t="n">
        <v>1</v>
      </c>
    </row>
    <row r="230484">
      <c r="A230484" t="inlineStr">
        <is>
          <t>fember</t>
        </is>
      </c>
      <c r="B230484" t="n">
        <v>1</v>
      </c>
    </row>
    <row r="230485">
      <c r="A230485" t="inlineStr">
        <is>
          <t>comsophamoars</t>
        </is>
      </c>
      <c r="B230485" t="n">
        <v>1</v>
      </c>
    </row>
    <row r="230486">
      <c r="A230486" t="inlineStr">
        <is>
          <t>uapdm</t>
        </is>
      </c>
      <c r="B230486" t="n">
        <v>1</v>
      </c>
    </row>
    <row r="230487">
      <c r="A230487" t="inlineStr">
        <is>
          <t>securityreporter</t>
        </is>
      </c>
      <c r="B230487" t="n">
        <v>1</v>
      </c>
    </row>
    <row r="230488">
      <c r="A230488" t="inlineStr">
        <is>
          <t>169380</t>
        </is>
      </c>
      <c r="B230488" t="n">
        <v>1</v>
      </c>
    </row>
    <row r="230489">
      <c r="A230489" t="inlineStr">
        <is>
          <t>405981</t>
        </is>
      </c>
      <c r="B230489" t="n">
        <v>1</v>
      </c>
    </row>
    <row r="230490">
      <c r="A230490" t="inlineStr">
        <is>
          <t>43642</t>
        </is>
      </c>
      <c r="B230490" t="n">
        <v>1</v>
      </c>
    </row>
    <row r="230491">
      <c r="A230491" t="inlineStr">
        <is>
          <t>durxton</t>
        </is>
      </c>
      <c r="B230491" t="n">
        <v>1</v>
      </c>
    </row>
    <row r="230492">
      <c r="A230492" t="inlineStr">
        <is>
          <t>linzonatin</t>
        </is>
      </c>
      <c r="B230492" t="n">
        <v>1</v>
      </c>
    </row>
    <row r="230493">
      <c r="A230493" t="inlineStr">
        <is>
          <t>saimacco</t>
        </is>
      </c>
      <c r="B230493" t="n">
        <v>1</v>
      </c>
    </row>
    <row r="230494">
      <c r="A230494" t="inlineStr">
        <is>
          <t>27930</t>
        </is>
      </c>
      <c r="B230494" t="n">
        <v>1</v>
      </c>
    </row>
    <row r="230495">
      <c r="A230495" t="inlineStr">
        <is>
          <t>12881330</t>
        </is>
      </c>
      <c r="B230495" t="n">
        <v>1</v>
      </c>
    </row>
    <row r="230496">
      <c r="A230496" t="inlineStr">
        <is>
          <t>thrillster</t>
        </is>
      </c>
      <c r="B230496" t="n">
        <v>1</v>
      </c>
    </row>
    <row r="230497">
      <c r="A230497" t="inlineStr">
        <is>
          <t>duvignauim</t>
        </is>
      </c>
      <c r="B230497" t="n">
        <v>1</v>
      </c>
    </row>
    <row r="230498">
      <c r="A230498" t="inlineStr">
        <is>
          <t>thrusttopic</t>
        </is>
      </c>
      <c r="B230498" t="n">
        <v>1</v>
      </c>
    </row>
    <row r="230499">
      <c r="A230499" t="inlineStr">
        <is>
          <t>maaccademia</t>
        </is>
      </c>
      <c r="B230499" t="n">
        <v>1</v>
      </c>
    </row>
    <row r="230500">
      <c r="A230500" t="inlineStr">
        <is>
          <t>ddarkuns</t>
        </is>
      </c>
      <c r="B230500" t="n">
        <v>1</v>
      </c>
    </row>
    <row r="230501">
      <c r="A230501" t="inlineStr">
        <is>
          <t>ccoal</t>
        </is>
      </c>
      <c r="B230501" t="n">
        <v>1</v>
      </c>
    </row>
    <row r="230502">
      <c r="A230502" t="inlineStr">
        <is>
          <t>grampsik</t>
        </is>
      </c>
      <c r="B230502" t="n">
        <v>1</v>
      </c>
    </row>
    <row r="230503">
      <c r="A230503" t="inlineStr">
        <is>
          <t>futrelli</t>
        </is>
      </c>
      <c r="B230503" t="n">
        <v>1</v>
      </c>
    </row>
    <row r="230504">
      <c r="A230504" t="inlineStr">
        <is>
          <t>guonniewskis</t>
        </is>
      </c>
      <c r="B230504" t="n">
        <v>1</v>
      </c>
    </row>
    <row r="230505">
      <c r="A230505" t="inlineStr">
        <is>
          <t>shellforce</t>
        </is>
      </c>
      <c r="B230505" t="n">
        <v>1</v>
      </c>
    </row>
    <row r="230506">
      <c r="A230506" t="inlineStr">
        <is>
          <t>shople</t>
        </is>
      </c>
      <c r="B230506" t="n">
        <v>1</v>
      </c>
    </row>
    <row r="230507">
      <c r="A230507" t="inlineStr">
        <is>
          <t>thancalculate</t>
        </is>
      </c>
      <c r="B230507" t="n">
        <v>1</v>
      </c>
    </row>
    <row r="230508">
      <c r="A230508" t="inlineStr">
        <is>
          <t>macig</t>
        </is>
      </c>
      <c r="B230508" t="n">
        <v>1</v>
      </c>
    </row>
    <row r="230509">
      <c r="A230509" t="inlineStr">
        <is>
          <t>tumwa</t>
        </is>
      </c>
      <c r="B230509" t="n">
        <v>1</v>
      </c>
    </row>
    <row r="230510">
      <c r="A230510" t="inlineStr">
        <is>
          <t>whabhij</t>
        </is>
      </c>
      <c r="B230510" t="n">
        <v>1</v>
      </c>
    </row>
    <row r="230511">
      <c r="A230511" t="inlineStr">
        <is>
          <t>legaltobacco</t>
        </is>
      </c>
      <c r="B230511" t="n">
        <v>1</v>
      </c>
    </row>
    <row r="230512">
      <c r="A230512" t="inlineStr">
        <is>
          <t>avsa0</t>
        </is>
      </c>
      <c r="B230512" t="n">
        <v>1</v>
      </c>
    </row>
    <row r="230513">
      <c r="A230513" t="inlineStr">
        <is>
          <t>suranuepe</t>
        </is>
      </c>
      <c r="B230513" t="n">
        <v>1</v>
      </c>
    </row>
    <row r="230514">
      <c r="A230514" t="inlineStr">
        <is>
          <t>sportcell</t>
        </is>
      </c>
      <c r="B230514" t="n">
        <v>1</v>
      </c>
    </row>
    <row r="230515">
      <c r="A230515" t="inlineStr">
        <is>
          <t>assaultvictims</t>
        </is>
      </c>
      <c r="B230515" t="n">
        <v>1</v>
      </c>
    </row>
    <row r="230516">
      <c r="A230516" t="inlineStr">
        <is>
          <t>strongdraw</t>
        </is>
      </c>
      <c r="B230516" t="n">
        <v>1</v>
      </c>
    </row>
    <row r="230517">
      <c r="A230517" t="inlineStr">
        <is>
          <t>wnia</t>
        </is>
      </c>
      <c r="B230517" t="n">
        <v>3</v>
      </c>
    </row>
    <row r="230518">
      <c r="A230518" t="inlineStr">
        <is>
          <t>safranit</t>
        </is>
      </c>
      <c r="B230518" t="n">
        <v>1</v>
      </c>
    </row>
    <row r="230519">
      <c r="A230519" t="inlineStr">
        <is>
          <t>gablon</t>
        </is>
      </c>
      <c r="B230519" t="n">
        <v>1</v>
      </c>
    </row>
    <row r="230520">
      <c r="A230520" t="inlineStr">
        <is>
          <t>magrzeij</t>
        </is>
      </c>
      <c r="B230520" t="n">
        <v>1</v>
      </c>
    </row>
    <row r="230521">
      <c r="A230521" t="inlineStr">
        <is>
          <t>highsecurity</t>
        </is>
      </c>
      <c r="B230521" t="n">
        <v>1</v>
      </c>
    </row>
    <row r="230522">
      <c r="A230522" t="inlineStr">
        <is>
          <t>maranka</t>
        </is>
      </c>
      <c r="B230522" t="n">
        <v>1</v>
      </c>
    </row>
    <row r="230523">
      <c r="A230523" t="inlineStr">
        <is>
          <t>krajaht</t>
        </is>
      </c>
      <c r="B230523" t="n">
        <v>1</v>
      </c>
    </row>
    <row r="230524">
      <c r="A230524" t="inlineStr">
        <is>
          <t>waaashver</t>
        </is>
      </c>
      <c r="B230524" t="n">
        <v>1</v>
      </c>
    </row>
    <row r="230525">
      <c r="A230525" t="inlineStr">
        <is>
          <t>cheslerpostmedia</t>
        </is>
      </c>
      <c r="B230525" t="n">
        <v>1</v>
      </c>
    </row>
    <row r="230526">
      <c r="A230526" t="inlineStr">
        <is>
          <t>blimkin</t>
        </is>
      </c>
      <c r="B230526" t="n">
        <v>1</v>
      </c>
    </row>
    <row r="230527">
      <c r="A230527" t="inlineStr">
        <is>
          <t>schoeness</t>
        </is>
      </c>
      <c r="B230527" t="n">
        <v>2</v>
      </c>
    </row>
    <row r="230528">
      <c r="A230528" t="inlineStr">
        <is>
          <t>aisymete</t>
        </is>
      </c>
      <c r="B230528" t="n">
        <v>1</v>
      </c>
    </row>
    <row r="230529">
      <c r="A230529" t="inlineStr">
        <is>
          <t>umpireown</t>
        </is>
      </c>
      <c r="B230529" t="n">
        <v>1</v>
      </c>
    </row>
    <row r="230530">
      <c r="A230530" t="inlineStr">
        <is>
          <t>mcalmares</t>
        </is>
      </c>
      <c r="B230530" t="n">
        <v>1</v>
      </c>
    </row>
    <row r="230531">
      <c r="A230531" t="inlineStr">
        <is>
          <t>jaynal</t>
        </is>
      </c>
      <c r="B230531" t="n">
        <v>2</v>
      </c>
    </row>
    <row r="230532">
      <c r="A230532" t="inlineStr">
        <is>
          <t>souters</t>
        </is>
      </c>
      <c r="B230532" t="n">
        <v>7</v>
      </c>
    </row>
    <row r="230533">
      <c r="A230533" t="inlineStr">
        <is>
          <t>encharges</t>
        </is>
      </c>
      <c r="B230533" t="n">
        <v>1</v>
      </c>
    </row>
    <row r="230534">
      <c r="A230534" t="inlineStr">
        <is>
          <t>stitka</t>
        </is>
      </c>
      <c r="B230534" t="n">
        <v>1</v>
      </c>
    </row>
    <row r="230535">
      <c r="A230535" t="inlineStr">
        <is>
          <t>estacutruitath</t>
        </is>
      </c>
      <c r="B230535" t="n">
        <v>1</v>
      </c>
    </row>
    <row r="230536">
      <c r="A230536" t="inlineStr">
        <is>
          <t>citizen{s</t>
        </is>
      </c>
      <c r="B230536" t="n">
        <v>1</v>
      </c>
    </row>
    <row r="230537">
      <c r="A230537" t="inlineStr">
        <is>
          <t>white_one</t>
        </is>
      </c>
      <c r="B230537" t="n">
        <v>1</v>
      </c>
    </row>
    <row r="230538">
      <c r="A230538" t="inlineStr">
        <is>
          <t>enibed</t>
        </is>
      </c>
      <c r="B230538" t="n">
        <v>1</v>
      </c>
    </row>
    <row r="230539">
      <c r="A230539" t="inlineStr">
        <is>
          <t>utnue</t>
        </is>
      </c>
      <c r="B230539" t="n">
        <v>1</v>
      </c>
    </row>
    <row r="230540">
      <c r="A230540" t="inlineStr">
        <is>
          <t>gankulous</t>
        </is>
      </c>
      <c r="B230540" t="n">
        <v>1</v>
      </c>
    </row>
    <row r="230541">
      <c r="A230541" t="inlineStr">
        <is>
          <t>ubattlefield</t>
        </is>
      </c>
      <c r="B230541" t="n">
        <v>1</v>
      </c>
    </row>
    <row r="230542">
      <c r="A230542" t="inlineStr">
        <is>
          <t>ntnvery</t>
        </is>
      </c>
      <c r="B230542" t="n">
        <v>1</v>
      </c>
    </row>
    <row r="230543">
      <c r="A230543" t="inlineStr">
        <is>
          <t>baymongo</t>
        </is>
      </c>
      <c r="B230543" t="n">
        <v>1</v>
      </c>
    </row>
    <row r="230544">
      <c r="A230544" t="inlineStr">
        <is>
          <t>0667516</t>
        </is>
      </c>
      <c r="B230544" t="n">
        <v>1</v>
      </c>
    </row>
    <row r="230545">
      <c r="A230545" t="inlineStr">
        <is>
          <t>gncas</t>
        </is>
      </c>
      <c r="B230545" t="n">
        <v>1</v>
      </c>
    </row>
    <row r="230546">
      <c r="A230546" t="inlineStr">
        <is>
          <t>nikart</t>
        </is>
      </c>
      <c r="B230546" t="n">
        <v>1</v>
      </c>
    </row>
    <row r="230547">
      <c r="A230547" t="inlineStr">
        <is>
          <t>一伽当</t>
        </is>
      </c>
      <c r="B230547" t="n">
        <v>1</v>
      </c>
    </row>
    <row r="230548">
      <c r="A230548" t="inlineStr">
        <is>
          <t>crnucleosomal</t>
        </is>
      </c>
      <c r="B230548" t="n">
        <v>1</v>
      </c>
    </row>
    <row r="230549">
      <c r="A230549" t="inlineStr">
        <is>
          <t>cr−</t>
        </is>
      </c>
      <c r="B230549" t="n">
        <v>1</v>
      </c>
    </row>
    <row r="230550">
      <c r="A230550" t="inlineStr">
        <is>
          <t>保謎下的道規置忍</t>
        </is>
      </c>
      <c r="B230550" t="n">
        <v>1</v>
      </c>
    </row>
    <row r="230551">
      <c r="A230551" t="inlineStr">
        <is>
          <t>widthr0</t>
        </is>
      </c>
      <c r="B230551" t="n">
        <v>1</v>
      </c>
    </row>
    <row r="230552">
      <c r="A230552" t="inlineStr">
        <is>
          <t>983262</t>
        </is>
      </c>
      <c r="B230552" t="n">
        <v>1</v>
      </c>
    </row>
    <row r="230553">
      <c r="A230553" t="inlineStr">
        <is>
          <t>irnucleated</t>
        </is>
      </c>
      <c r="B230553" t="n">
        <v>1</v>
      </c>
    </row>
    <row r="230554">
      <c r="A230554" t="inlineStr">
        <is>
          <t>rhizobiotic</t>
        </is>
      </c>
      <c r="B230554" t="n">
        <v>1</v>
      </c>
    </row>
    <row r="230555">
      <c r="A230555" t="inlineStr">
        <is>
          <t>losses–beneficial</t>
        </is>
      </c>
      <c r="B230555" t="n">
        <v>1</v>
      </c>
    </row>
    <row r="230556">
      <c r="A230556" t="inlineStr">
        <is>
          <t>oolithic</t>
        </is>
      </c>
      <c r="B230556" t="n">
        <v>1</v>
      </c>
    </row>
    <row r="230557">
      <c r="A230557" t="inlineStr">
        <is>
          <t>injicious</t>
        </is>
      </c>
      <c r="B230557" t="n">
        <v>1</v>
      </c>
    </row>
    <row r="230558">
      <c r="A230558" t="inlineStr">
        <is>
          <t>85018</t>
        </is>
      </c>
      <c r="B230558" t="n">
        <v>1</v>
      </c>
    </row>
    <row r="230559">
      <c r="A230559" t="inlineStr">
        <is>
          <t>jjz</t>
        </is>
      </c>
      <c r="B230559" t="n">
        <v>1</v>
      </c>
    </row>
    <row r="230560">
      <c r="A230560" t="inlineStr">
        <is>
          <t>osoretopoies</t>
        </is>
      </c>
      <c r="B230560" t="n">
        <v>1</v>
      </c>
    </row>
    <row r="230561">
      <c r="A230561" t="inlineStr">
        <is>
          <t>2467829607</t>
        </is>
      </c>
      <c r="B230561" t="n">
        <v>1</v>
      </c>
    </row>
    <row r="230562">
      <c r="A230562" t="inlineStr">
        <is>
          <t>th−</t>
        </is>
      </c>
      <c r="B230562" t="n">
        <v>1</v>
      </c>
    </row>
    <row r="230563">
      <c r="A230563" t="inlineStr">
        <is>
          <t>ofanticipated</t>
        </is>
      </c>
      <c r="B230563" t="n">
        <v>1</v>
      </c>
    </row>
    <row r="230564">
      <c r="A230564" t="inlineStr">
        <is>
          <t>mammocytes</t>
        </is>
      </c>
      <c r="B230564" t="n">
        <v>1</v>
      </c>
    </row>
    <row r="230565">
      <c r="A230565" t="inlineStr">
        <is>
          <t>crcm</t>
        </is>
      </c>
      <c r="B230565" t="n">
        <v>1</v>
      </c>
    </row>
    <row r="230566">
      <c r="A230566" t="inlineStr">
        <is>
          <t>cardiner</t>
        </is>
      </c>
      <c r="B230566" t="n">
        <v>2</v>
      </c>
    </row>
    <row r="230567">
      <c r="A230567" t="inlineStr">
        <is>
          <t>andik</t>
        </is>
      </c>
      <c r="B230567" t="n">
        <v>1</v>
      </c>
    </row>
    <row r="230568">
      <c r="A230568" t="inlineStr">
        <is>
          <t>jennyp</t>
        </is>
      </c>
      <c r="B230568" t="n">
        <v>1</v>
      </c>
    </row>
    <row r="230569">
      <c r="A230569" t="inlineStr">
        <is>
          <t>{robert</t>
        </is>
      </c>
      <c r="B230569" t="n">
        <v>1</v>
      </c>
    </row>
    <row r="230570">
      <c r="A230570" t="inlineStr">
        <is>
          <t>yahtz</t>
        </is>
      </c>
      <c r="B230570" t="n">
        <v>1</v>
      </c>
    </row>
    <row r="230571">
      <c r="A230571" t="inlineStr">
        <is>
          <t>hrouch</t>
        </is>
      </c>
      <c r="B230571" t="n">
        <v>1</v>
      </c>
    </row>
    <row r="230572">
      <c r="A230572" t="inlineStr">
        <is>
          <t>的各</t>
        </is>
      </c>
      <c r="B230572" t="n">
        <v>1</v>
      </c>
    </row>
    <row r="230573">
      <c r="A230573" t="inlineStr">
        <is>
          <t>levelach</t>
        </is>
      </c>
      <c r="B230573" t="n">
        <v>1</v>
      </c>
    </row>
    <row r="230574">
      <c r="A230574" t="inlineStr">
        <is>
          <t>magiv</t>
        </is>
      </c>
      <c r="B230574" t="n">
        <v>1</v>
      </c>
    </row>
    <row r="230575">
      <c r="A230575" t="inlineStr">
        <is>
          <t>2001im</t>
        </is>
      </c>
      <c r="B230575" t="n">
        <v>1</v>
      </c>
    </row>
    <row r="230576">
      <c r="A230576" t="inlineStr">
        <is>
          <t>2001yikes</t>
        </is>
      </c>
      <c r="B230576" t="n">
        <v>1</v>
      </c>
    </row>
    <row r="230577">
      <c r="A230577" t="inlineStr">
        <is>
          <t>petitirotts</t>
        </is>
      </c>
      <c r="B230577" t="n">
        <v>1</v>
      </c>
    </row>
    <row r="230578">
      <c r="A230578" t="inlineStr">
        <is>
          <t>improl</t>
        </is>
      </c>
      <c r="B230578" t="n">
        <v>1</v>
      </c>
    </row>
    <row r="230579">
      <c r="A230579" t="inlineStr">
        <is>
          <t>karimbal</t>
        </is>
      </c>
      <c r="B230579" t="n">
        <v>1</v>
      </c>
    </row>
    <row r="230580">
      <c r="A230580" t="inlineStr">
        <is>
          <t>zivenike</t>
        </is>
      </c>
      <c r="B230580" t="n">
        <v>1</v>
      </c>
    </row>
    <row r="230581">
      <c r="A230581" t="inlineStr">
        <is>
          <t>2001faints</t>
        </is>
      </c>
      <c r="B230581" t="n">
        <v>1</v>
      </c>
    </row>
    <row r="230582">
      <c r="A230582" t="inlineStr">
        <is>
          <t>aye\</t>
        </is>
      </c>
      <c r="B230582" t="n">
        <v>1</v>
      </c>
    </row>
    <row r="230583">
      <c r="A230583" t="inlineStr">
        <is>
          <t>rapidclarity</t>
        </is>
      </c>
      <c r="B230583" t="n">
        <v>1</v>
      </c>
    </row>
    <row r="230584">
      <c r="A230584" t="inlineStr">
        <is>
          <t>confuelling</t>
        </is>
      </c>
      <c r="B230584" t="n">
        <v>1</v>
      </c>
    </row>
    <row r="230585">
      <c r="A230585" t="inlineStr">
        <is>
          <t>walllust</t>
        </is>
      </c>
      <c r="B230585" t="n">
        <v>1</v>
      </c>
    </row>
    <row r="230586">
      <c r="A230586" t="inlineStr">
        <is>
          <t>superterrorist</t>
        </is>
      </c>
      <c r="B230586" t="n">
        <v>1</v>
      </c>
    </row>
    <row r="230587">
      <c r="A230587" t="inlineStr">
        <is>
          <t>leeseim</t>
        </is>
      </c>
      <c r="B230587" t="n">
        <v>1</v>
      </c>
    </row>
    <row r="230588">
      <c r="A230588" t="inlineStr">
        <is>
          <t>htrip</t>
        </is>
      </c>
      <c r="B230588" t="n">
        <v>1</v>
      </c>
    </row>
    <row r="230589">
      <c r="A230589" t="inlineStr">
        <is>
          <t>2001the</t>
        </is>
      </c>
      <c r="B230589" t="n">
        <v>1</v>
      </c>
    </row>
    <row r="230590">
      <c r="A230590" t="inlineStr">
        <is>
          <t>moique</t>
        </is>
      </c>
      <c r="B230590" t="n">
        <v>1</v>
      </c>
    </row>
    <row r="230591">
      <c r="A230591" t="inlineStr">
        <is>
          <t>0005bridge</t>
        </is>
      </c>
      <c r="B230591" t="n">
        <v>1</v>
      </c>
    </row>
    <row r="230592">
      <c r="A230592" t="inlineStr">
        <is>
          <t>0004sol</t>
        </is>
      </c>
      <c r="B230592" t="n">
        <v>1</v>
      </c>
    </row>
    <row r="230593">
      <c r="A230593" t="inlineStr">
        <is>
          <t>falud</t>
        </is>
      </c>
      <c r="B230593" t="n">
        <v>1</v>
      </c>
    </row>
    <row r="230594">
      <c r="A230594" t="inlineStr">
        <is>
          <t>wenany</t>
        </is>
      </c>
      <c r="B230594" t="n">
        <v>1</v>
      </c>
    </row>
    <row r="230595">
      <c r="A230595" t="inlineStr">
        <is>
          <t>261m</t>
        </is>
      </c>
      <c r="B230595" t="n">
        <v>1</v>
      </c>
    </row>
    <row r="230596">
      <c r="A230596" t="inlineStr">
        <is>
          <t>mmean</t>
        </is>
      </c>
      <c r="B230596" t="n">
        <v>1</v>
      </c>
    </row>
    <row r="230597">
      <c r="A230597" t="inlineStr">
        <is>
          <t>mixtastart</t>
        </is>
      </c>
      <c r="B230597" t="n">
        <v>1</v>
      </c>
    </row>
    <row r="230598">
      <c r="A230598" t="inlineStr">
        <is>
          <t xml:space="preserve"> nominated</t>
        </is>
      </c>
      <c r="B230598" t="n">
        <v>1</v>
      </c>
    </row>
    <row r="230599">
      <c r="A230599" t="inlineStr">
        <is>
          <t>sentker</t>
        </is>
      </c>
      <c r="B230599" t="n">
        <v>1</v>
      </c>
    </row>
    <row r="230600">
      <c r="A230600" t="inlineStr">
        <is>
          <t>arcticaoz</t>
        </is>
      </c>
      <c r="B230600" t="n">
        <v>1</v>
      </c>
    </row>
    <row r="230601">
      <c r="A230601" t="inlineStr">
        <is>
          <t>blemishned</t>
        </is>
      </c>
      <c r="B230601" t="n">
        <v>1</v>
      </c>
    </row>
    <row r="230602">
      <c r="A230602" t="inlineStr">
        <is>
          <t xml:space="preserve"> r</t>
        </is>
      </c>
      <c r="B230602" t="n">
        <v>1</v>
      </c>
    </row>
    <row r="230603">
      <c r="A230603" t="inlineStr">
        <is>
          <t>duavante</t>
        </is>
      </c>
      <c r="B230603" t="n">
        <v>1</v>
      </c>
    </row>
    <row r="230604">
      <c r="A230604" t="inlineStr">
        <is>
          <t>vetraki</t>
        </is>
      </c>
      <c r="B230604" t="n">
        <v>1</v>
      </c>
    </row>
    <row r="230605">
      <c r="A230605" t="inlineStr">
        <is>
          <t>for clinton</t>
        </is>
      </c>
      <c r="B230605" t="n">
        <v>1</v>
      </c>
    </row>
    <row r="230606">
      <c r="A230606" t="inlineStr">
        <is>
          <t>put33</t>
        </is>
      </c>
      <c r="B230606" t="n">
        <v>1</v>
      </c>
    </row>
    <row r="230607">
      <c r="A230607" t="inlineStr">
        <is>
          <t>efshotation</t>
        </is>
      </c>
      <c r="B230607" t="n">
        <v>1</v>
      </c>
    </row>
    <row r="230608">
      <c r="A230608" t="inlineStr">
        <is>
          <t>luffed</t>
        </is>
      </c>
      <c r="B230608" t="n">
        <v>1</v>
      </c>
    </row>
    <row r="230609">
      <c r="A230609" t="inlineStr">
        <is>
          <t>bugshobbes</t>
        </is>
      </c>
      <c r="B230609" t="n">
        <v>1</v>
      </c>
    </row>
    <row r="230610">
      <c r="A230610" t="inlineStr">
        <is>
          <t>op_tl</t>
        </is>
      </c>
      <c r="B230610" t="n">
        <v>1</v>
      </c>
    </row>
    <row r="230611">
      <c r="A230611" t="inlineStr">
        <is>
          <t>coma69</t>
        </is>
      </c>
      <c r="B230611" t="n">
        <v>1</v>
      </c>
    </row>
    <row r="230612">
      <c r="A230612" t="inlineStr">
        <is>
          <t>dislodgedi</t>
        </is>
      </c>
      <c r="B230612" t="n">
        <v>1</v>
      </c>
    </row>
    <row r="230613">
      <c r="A230613" t="inlineStr">
        <is>
          <t>bugsbugs</t>
        </is>
      </c>
      <c r="B230613" t="n">
        <v>1</v>
      </c>
    </row>
    <row r="230614">
      <c r="A230614" t="inlineStr">
        <is>
          <t>iindization</t>
        </is>
      </c>
      <c r="B230614" t="n">
        <v>1</v>
      </c>
    </row>
    <row r="230615">
      <c r="A230615" t="inlineStr">
        <is>
          <t>documentsa</t>
        </is>
      </c>
      <c r="B230615" t="n">
        <v>1</v>
      </c>
    </row>
    <row r="230616">
      <c r="A230616" t="inlineStr">
        <is>
          <t>drystrom</t>
        </is>
      </c>
      <c r="B230616" t="n">
        <v>1</v>
      </c>
    </row>
    <row r="230617">
      <c r="A230617" t="inlineStr">
        <is>
          <t>nonnumerous</t>
        </is>
      </c>
      <c r="B230617" t="n">
        <v>1</v>
      </c>
    </row>
    <row r="230618">
      <c r="A230618" t="inlineStr">
        <is>
          <t>ovondon</t>
        </is>
      </c>
      <c r="B230618" t="n">
        <v>1</v>
      </c>
    </row>
    <row r="230619">
      <c r="A230619" t="inlineStr">
        <is>
          <t>2013available</t>
        </is>
      </c>
      <c r="B230619" t="n">
        <v>1</v>
      </c>
    </row>
    <row r="230620">
      <c r="A230620" t="inlineStr">
        <is>
          <t>nih538</t>
        </is>
      </c>
      <c r="B230620" t="n">
        <v>1</v>
      </c>
    </row>
    <row r="230621">
      <c r="A230621" t="inlineStr">
        <is>
          <t>formcongratulationsmri74</t>
        </is>
      </c>
      <c r="B230621" t="n">
        <v>1</v>
      </c>
    </row>
    <row r="230622">
      <c r="A230622" t="inlineStr">
        <is>
          <t>prestudy</t>
        </is>
      </c>
      <c r="B230622" t="n">
        <v>1</v>
      </c>
    </row>
    <row r="230623">
      <c r="A230623" t="inlineStr">
        <is>
          <t>column­</t>
        </is>
      </c>
      <c r="B230623" t="n">
        <v>1</v>
      </c>
    </row>
    <row r="230624">
      <c r="A230624" t="inlineStr">
        <is>
          <t>ipratch</t>
        </is>
      </c>
      <c r="B230624" t="n">
        <v>1</v>
      </c>
    </row>
    <row r="230625">
      <c r="A230625" t="inlineStr">
        <is>
          <t>legitimate35</t>
        </is>
      </c>
      <c r="B230625" t="n">
        <v>1</v>
      </c>
    </row>
    <row r="230626">
      <c r="A230626" t="inlineStr">
        <is>
          <t>manure5</t>
        </is>
      </c>
      <c r="B230626" t="n">
        <v>1</v>
      </c>
    </row>
    <row r="230627">
      <c r="A230627" t="inlineStr">
        <is>
          <t>pgusfoo</t>
        </is>
      </c>
      <c r="B230627" t="n">
        <v>1</v>
      </c>
    </row>
    <row r="230628">
      <c r="A230628" t="inlineStr">
        <is>
          <t>ourms</t>
        </is>
      </c>
      <c r="B230628" t="n">
        <v>2</v>
      </c>
    </row>
    <row r="230629">
      <c r="A230629" t="inlineStr">
        <is>
          <t>prodvi</t>
        </is>
      </c>
      <c r="B230629" t="n">
        <v>1</v>
      </c>
    </row>
    <row r="230630">
      <c r="A230630" t="inlineStr">
        <is>
          <t>wifithe</t>
        </is>
      </c>
      <c r="B230630" t="n">
        <v>1</v>
      </c>
    </row>
    <row r="230631">
      <c r="A230631" t="inlineStr">
        <is>
          <t>htmllloxsitewability609_windowsdefault</t>
        </is>
      </c>
      <c r="B230631" t="n">
        <v>1</v>
      </c>
    </row>
    <row r="230632">
      <c r="A230632" t="inlineStr">
        <is>
          <t>silence–</t>
        </is>
      </c>
      <c r="B230632" t="n">
        <v>1</v>
      </c>
    </row>
    <row r="230633">
      <c r="A230633" t="inlineStr">
        <is>
          <t>demathemites</t>
        </is>
      </c>
      <c r="B230633" t="n">
        <v>1</v>
      </c>
    </row>
    <row r="230634">
      <c r="A230634" t="inlineStr">
        <is>
          <t>humanities702</t>
        </is>
      </c>
      <c r="B230634" t="n">
        <v>1</v>
      </c>
    </row>
    <row r="230635">
      <c r="A230635" t="inlineStr">
        <is>
          <t>33069740415</t>
        </is>
      </c>
      <c r="B230635" t="n">
        <v>1</v>
      </c>
    </row>
    <row r="230636">
      <c r="A230636" t="inlineStr">
        <is>
          <t>teamness</t>
        </is>
      </c>
      <c r="B230636" t="n">
        <v>1</v>
      </c>
    </row>
    <row r="230637">
      <c r="A230637" t="inlineStr">
        <is>
          <t>curetime</t>
        </is>
      </c>
      <c r="B230637" t="n">
        <v>1</v>
      </c>
    </row>
    <row r="230638">
      <c r="A230638" t="inlineStr">
        <is>
          <t>wellspre36</t>
        </is>
      </c>
      <c r="B230638" t="n">
        <v>1</v>
      </c>
    </row>
    <row r="230639">
      <c r="A230639" t="inlineStr">
        <is>
          <t>postings1</t>
        </is>
      </c>
      <c r="B230639" t="n">
        <v>1</v>
      </c>
    </row>
    <row r="230640">
      <c r="A230640" t="inlineStr">
        <is>
          <t>gautorgbut</t>
        </is>
      </c>
      <c r="B230640" t="n">
        <v>1</v>
      </c>
    </row>
    <row r="230641">
      <c r="A230641" t="inlineStr">
        <is>
          <t>tumblr01structed</t>
        </is>
      </c>
      <c r="B230641" t="n">
        <v>1</v>
      </c>
    </row>
    <row r="230642">
      <c r="A230642" t="inlineStr">
        <is>
          <t>httpopcode</t>
        </is>
      </c>
      <c r="B230642" t="n">
        <v>1</v>
      </c>
    </row>
    <row r="230643">
      <c r="A230643" t="inlineStr">
        <is>
          <t>simpaclosing</t>
        </is>
      </c>
      <c r="B230643" t="n">
        <v>1</v>
      </c>
    </row>
    <row r="230644">
      <c r="A230644" t="inlineStr">
        <is>
          <t>unconferving</t>
        </is>
      </c>
      <c r="B230644" t="n">
        <v>1</v>
      </c>
    </row>
    <row r="230645">
      <c r="A230645" t="inlineStr">
        <is>
          <t>agulation</t>
        </is>
      </c>
      <c r="B230645" t="n">
        <v>1</v>
      </c>
    </row>
    <row r="230646">
      <c r="A230646" t="inlineStr">
        <is>
          <t>disorderlyportersclosed</t>
        </is>
      </c>
      <c r="B230646" t="n">
        <v>1</v>
      </c>
    </row>
    <row r="230647">
      <c r="A230647" t="inlineStr">
        <is>
          <t>branson1982</t>
        </is>
      </c>
      <c r="B230647" t="n">
        <v>1</v>
      </c>
    </row>
    <row r="230648">
      <c r="A230648" t="inlineStr">
        <is>
          <t>rate—time</t>
        </is>
      </c>
      <c r="B230648" t="n">
        <v>1</v>
      </c>
    </row>
    <row r="230649">
      <c r="A230649" t="inlineStr">
        <is>
          <t>strengths059base</t>
        </is>
      </c>
      <c r="B230649" t="n">
        <v>1</v>
      </c>
    </row>
    <row r="230650">
      <c r="A230650" t="inlineStr">
        <is>
          <t>oglin</t>
        </is>
      </c>
      <c r="B230650" t="n">
        <v>2</v>
      </c>
    </row>
    <row r="230651">
      <c r="A230651" t="inlineStr">
        <is>
          <t>colchino</t>
        </is>
      </c>
      <c r="B230651" t="n">
        <v>1</v>
      </c>
    </row>
    <row r="230652">
      <c r="A230652" t="inlineStr">
        <is>
          <t>rigoring</t>
        </is>
      </c>
      <c r="B230652" t="n">
        <v>2</v>
      </c>
    </row>
    <row r="230653">
      <c r="A230653" t="inlineStr">
        <is>
          <t>studyalfacuary</t>
        </is>
      </c>
      <c r="B230653" t="n">
        <v>1</v>
      </c>
    </row>
    <row r="230654">
      <c r="A230654" t="inlineStr">
        <is>
          <t>oculomotorisam</t>
        </is>
      </c>
      <c r="B230654" t="n">
        <v>1</v>
      </c>
    </row>
    <row r="230655">
      <c r="A230655" t="inlineStr">
        <is>
          <t>parameters—series</t>
        </is>
      </c>
      <c r="B230655" t="n">
        <v>1</v>
      </c>
    </row>
    <row r="230656">
      <c r="A230656" t="inlineStr">
        <is>
          <t>nevine</t>
        </is>
      </c>
      <c r="B230656" t="n">
        <v>1</v>
      </c>
    </row>
    <row r="230657">
      <c r="A230657" t="inlineStr">
        <is>
          <t>nationaltec</t>
        </is>
      </c>
      <c r="B230657" t="n">
        <v>1</v>
      </c>
    </row>
    <row r="230658">
      <c r="A230658" t="inlineStr">
        <is>
          <t>blundan</t>
        </is>
      </c>
      <c r="B230658" t="n">
        <v>1</v>
      </c>
    </row>
    <row r="230659">
      <c r="A230659" t="inlineStr">
        <is>
          <t>bagliesaru</t>
        </is>
      </c>
      <c r="B230659" t="n">
        <v>1</v>
      </c>
    </row>
    <row r="230660">
      <c r="A230660" t="inlineStr">
        <is>
          <t>griebled</t>
        </is>
      </c>
      <c r="B230660" t="n">
        <v>1</v>
      </c>
    </row>
    <row r="230661">
      <c r="A230661" t="inlineStr">
        <is>
          <t>matsy</t>
        </is>
      </c>
      <c r="B230661" t="n">
        <v>2</v>
      </c>
    </row>
    <row r="230662">
      <c r="A230662" t="inlineStr">
        <is>
          <t>pembrat</t>
        </is>
      </c>
      <c r="B230662" t="n">
        <v>1</v>
      </c>
    </row>
    <row r="230663">
      <c r="A230663" t="inlineStr">
        <is>
          <t>paulides</t>
        </is>
      </c>
      <c r="B230663" t="n">
        <v>2</v>
      </c>
    </row>
    <row r="230664">
      <c r="A230664" t="inlineStr">
        <is>
          <t>cholmoy</t>
        </is>
      </c>
      <c r="B230664" t="n">
        <v>1</v>
      </c>
    </row>
    <row r="230665">
      <c r="A230665" t="inlineStr">
        <is>
          <t>macgildee</t>
        </is>
      </c>
      <c r="B230665" t="n">
        <v>1</v>
      </c>
    </row>
    <row r="230666">
      <c r="A230666" t="inlineStr">
        <is>
          <t>oakrose</t>
        </is>
      </c>
      <c r="B230666" t="n">
        <v>1</v>
      </c>
    </row>
    <row r="230667">
      <c r="A230667" t="inlineStr">
        <is>
          <t>hynecke</t>
        </is>
      </c>
      <c r="B230667" t="n">
        <v>1</v>
      </c>
    </row>
    <row r="230668">
      <c r="A230668" t="inlineStr">
        <is>
          <t>fakeity</t>
        </is>
      </c>
      <c r="B230668" t="n">
        <v>1</v>
      </c>
    </row>
    <row r="230669">
      <c r="A230669" t="inlineStr">
        <is>
          <t>festivos</t>
        </is>
      </c>
      <c r="B230669" t="n">
        <v>2</v>
      </c>
    </row>
    <row r="230670">
      <c r="A230670" t="inlineStr">
        <is>
          <t>bloodways</t>
        </is>
      </c>
      <c r="B230670" t="n">
        <v>1</v>
      </c>
    </row>
    <row r="230671">
      <c r="A230671" t="inlineStr">
        <is>
          <t>intercountable</t>
        </is>
      </c>
      <c r="B230671" t="n">
        <v>1</v>
      </c>
    </row>
    <row r="230672">
      <c r="A230672" t="inlineStr">
        <is>
          <t>sunaid</t>
        </is>
      </c>
      <c r="B230672" t="n">
        <v>1</v>
      </c>
    </row>
    <row r="230673">
      <c r="A230673" t="inlineStr">
        <is>
          <t>cowpastur</t>
        </is>
      </c>
      <c r="B230673" t="n">
        <v>1</v>
      </c>
    </row>
    <row r="230674">
      <c r="A230674" t="inlineStr">
        <is>
          <t>reggaeh</t>
        </is>
      </c>
      <c r="B230674" t="n">
        <v>1</v>
      </c>
    </row>
    <row r="230675">
      <c r="A230675" t="inlineStr">
        <is>
          <t>tickalination</t>
        </is>
      </c>
      <c r="B230675" t="n">
        <v>1</v>
      </c>
    </row>
    <row r="230676">
      <c r="A230676" t="inlineStr">
        <is>
          <t>ph106</t>
        </is>
      </c>
      <c r="B230676" t="n">
        <v>1</v>
      </c>
    </row>
    <row r="230677">
      <c r="A230677" t="inlineStr">
        <is>
          <t>125r</t>
        </is>
      </c>
      <c r="B230677" t="n">
        <v>1</v>
      </c>
    </row>
    <row r="230678">
      <c r="A230678" t="inlineStr">
        <is>
          <t>prior—1</t>
        </is>
      </c>
      <c r="B230678" t="n">
        <v>1</v>
      </c>
    </row>
    <row r="230679">
      <c r="A230679" t="inlineStr">
        <is>
          <t>inblingba</t>
        </is>
      </c>
      <c r="B230679" t="n">
        <v>1</v>
      </c>
    </row>
    <row r="230680">
      <c r="A230680" t="inlineStr">
        <is>
          <t>favouritism—in</t>
        </is>
      </c>
      <c r="B230680" t="n">
        <v>1</v>
      </c>
    </row>
    <row r="230681">
      <c r="A230681" t="inlineStr">
        <is>
          <t>outgrows—that</t>
        </is>
      </c>
      <c r="B230681" t="n">
        <v>1</v>
      </c>
    </row>
    <row r="230682">
      <c r="A230682" t="inlineStr">
        <is>
          <t>pediatricity</t>
        </is>
      </c>
      <c r="B230682" t="n">
        <v>1</v>
      </c>
    </row>
    <row r="230683">
      <c r="A230683" t="inlineStr">
        <is>
          <t>inmentigated</t>
        </is>
      </c>
      <c r="B230683" t="n">
        <v>1</v>
      </c>
    </row>
    <row r="230684">
      <c r="A230684" t="inlineStr">
        <is>
          <t>chekpanarias</t>
        </is>
      </c>
      <c r="B230684" t="n">
        <v>1</v>
      </c>
    </row>
    <row r="230685">
      <c r="A230685" t="inlineStr">
        <is>
          <t>participo</t>
        </is>
      </c>
      <c r="B230685" t="n">
        <v>1</v>
      </c>
    </row>
    <row r="230686">
      <c r="A230686" t="inlineStr">
        <is>
          <t>look—in</t>
        </is>
      </c>
      <c r="B230686" t="n">
        <v>1</v>
      </c>
    </row>
    <row r="230687">
      <c r="A230687" t="inlineStr">
        <is>
          <t>oligoinsimels</t>
        </is>
      </c>
      <c r="B230687" t="n">
        <v>1</v>
      </c>
    </row>
    <row r="230688">
      <c r="A230688" t="inlineStr">
        <is>
          <t>rosflagrs</t>
        </is>
      </c>
      <c r="B230688" t="n">
        <v>1</v>
      </c>
    </row>
    <row r="230689">
      <c r="A230689" t="inlineStr">
        <is>
          <t>réposal</t>
        </is>
      </c>
      <c r="B230689" t="n">
        <v>1</v>
      </c>
    </row>
    <row r="230690">
      <c r="A230690" t="inlineStr">
        <is>
          <t>notes—in</t>
        </is>
      </c>
      <c r="B230690" t="n">
        <v>1</v>
      </c>
    </row>
    <row r="230691">
      <c r="A230691" t="inlineStr">
        <is>
          <t>bodyalignment</t>
        </is>
      </c>
      <c r="B230691" t="n">
        <v>1</v>
      </c>
    </row>
    <row r="230692">
      <c r="A230692" t="inlineStr">
        <is>
          <t>learnsocsc</t>
        </is>
      </c>
      <c r="B230692" t="n">
        <v>1</v>
      </c>
    </row>
    <row r="230693">
      <c r="A230693" t="inlineStr">
        <is>
          <t>mailsinstructions</t>
        </is>
      </c>
      <c r="B230693" t="n">
        <v>1</v>
      </c>
    </row>
    <row r="230694">
      <c r="A230694" t="inlineStr">
        <is>
          <t>peledafp</t>
        </is>
      </c>
      <c r="B230694" t="n">
        <v>1</v>
      </c>
    </row>
    <row r="230695">
      <c r="A230695" t="inlineStr">
        <is>
          <t>unacs</t>
        </is>
      </c>
      <c r="B230695" t="n">
        <v>2</v>
      </c>
    </row>
    <row r="230696">
      <c r="A230696" t="inlineStr">
        <is>
          <t>_​​_____________good</t>
        </is>
      </c>
      <c r="B230696" t="n">
        <v>1</v>
      </c>
    </row>
    <row r="230697">
      <c r="A230697" t="inlineStr">
        <is>
          <t>subtersmitt</t>
        </is>
      </c>
      <c r="B230697" t="n">
        <v>1</v>
      </c>
    </row>
    <row r="230698">
      <c r="A230698" t="inlineStr">
        <is>
          <t>spotiision</t>
        </is>
      </c>
      <c r="B230698" t="n">
        <v>1</v>
      </c>
    </row>
    <row r="230699">
      <c r="A230699" t="inlineStr">
        <is>
          <t>tax4stopa</t>
        </is>
      </c>
      <c r="B230699" t="n">
        <v>1</v>
      </c>
    </row>
    <row r="230700">
      <c r="A230700" t="inlineStr">
        <is>
          <t>desireoonsueabclde</t>
        </is>
      </c>
      <c r="B230700" t="n">
        <v>1</v>
      </c>
    </row>
    <row r="230701">
      <c r="A230701" t="inlineStr">
        <is>
          <t>at12162821e</t>
        </is>
      </c>
      <c r="B230701" t="n">
        <v>1</v>
      </c>
    </row>
    <row r="230702">
      <c r="A230702" t="inlineStr">
        <is>
          <t>egoredxopt</t>
        </is>
      </c>
      <c r="B230702" t="n">
        <v>1</v>
      </c>
    </row>
    <row r="230703">
      <c r="A230703" t="inlineStr">
        <is>
          <t>fpsdb</t>
        </is>
      </c>
      <c r="B230703" t="n">
        <v>1</v>
      </c>
    </row>
    <row r="230704">
      <c r="A230704" t="inlineStr">
        <is>
          <t>guniard</t>
        </is>
      </c>
      <c r="B230704" t="n">
        <v>1</v>
      </c>
    </row>
    <row r="230705">
      <c r="A230705" t="inlineStr">
        <is>
          <t>case24</t>
        </is>
      </c>
      <c r="B230705" t="n">
        <v>1</v>
      </c>
    </row>
    <row r="230706">
      <c r="A230706" t="inlineStr">
        <is>
          <t>tyatra</t>
        </is>
      </c>
      <c r="B230706" t="n">
        <v>1</v>
      </c>
    </row>
    <row r="230707">
      <c r="A230707" t="inlineStr">
        <is>
          <t>cimpon</t>
        </is>
      </c>
      <c r="B230707" t="n">
        <v>1</v>
      </c>
    </row>
    <row r="230708">
      <c r="A230708" t="inlineStr">
        <is>
          <t>powernickel</t>
        </is>
      </c>
      <c r="B230708" t="n">
        <v>1</v>
      </c>
    </row>
    <row r="230709">
      <c r="A230709" t="inlineStr">
        <is>
          <t>prisinage</t>
        </is>
      </c>
      <c r="B230709" t="n">
        <v>1</v>
      </c>
    </row>
    <row r="230710">
      <c r="A230710" t="inlineStr">
        <is>
          <t>kahnsacious</t>
        </is>
      </c>
      <c r="B230710" t="n">
        <v>1</v>
      </c>
    </row>
    <row r="230711">
      <c r="A230711" t="inlineStr">
        <is>
          <t>rockcant</t>
        </is>
      </c>
      <c r="B230711" t="n">
        <v>1</v>
      </c>
    </row>
    <row r="230712">
      <c r="A230712" t="inlineStr">
        <is>
          <t>43ga</t>
        </is>
      </c>
      <c r="B230712" t="n">
        <v>1</v>
      </c>
    </row>
    <row r="230713">
      <c r="A230713" t="inlineStr">
        <is>
          <t>exifter</t>
        </is>
      </c>
      <c r="B230713" t="n">
        <v>1</v>
      </c>
    </row>
    <row r="230714">
      <c r="A230714" t="inlineStr">
        <is>
          <t>vuv921</t>
        </is>
      </c>
      <c r="B230714" t="n">
        <v>1</v>
      </c>
    </row>
    <row r="230715">
      <c r="A230715" t="inlineStr">
        <is>
          <t>whalot</t>
        </is>
      </c>
      <c r="B230715" t="n">
        <v>1</v>
      </c>
    </row>
    <row r="230716">
      <c r="A230716" t="inlineStr">
        <is>
          <t>eduglasgowx</t>
        </is>
      </c>
      <c r="B230716" t="n">
        <v>1</v>
      </c>
    </row>
    <row r="230717">
      <c r="A230717" t="inlineStr">
        <is>
          <t>youscowl</t>
        </is>
      </c>
      <c r="B230717" t="n">
        <v>1</v>
      </c>
    </row>
    <row r="230718">
      <c r="A230718" t="inlineStr">
        <is>
          <t>hloney</t>
        </is>
      </c>
      <c r="B230718" t="n">
        <v>1</v>
      </c>
    </row>
    <row r="230719">
      <c r="A230719" t="inlineStr">
        <is>
          <t>star­trek</t>
        </is>
      </c>
      <c r="B230719" t="n">
        <v>1</v>
      </c>
    </row>
    <row r="230720">
      <c r="A230720" t="inlineStr">
        <is>
          <t>alaami</t>
        </is>
      </c>
      <c r="B230720" t="n">
        <v>1</v>
      </c>
    </row>
    <row r="230721">
      <c r="A230721" t="inlineStr">
        <is>
          <t>fouting</t>
        </is>
      </c>
      <c r="B230721" t="n">
        <v>1</v>
      </c>
    </row>
    <row r="230722">
      <c r="A230722" t="inlineStr">
        <is>
          <t>hilln</t>
        </is>
      </c>
      <c r="B230722" t="n">
        <v>1</v>
      </c>
    </row>
    <row r="230723">
      <c r="A230723" t="inlineStr">
        <is>
          <t>torondale</t>
        </is>
      </c>
      <c r="B230723" t="n">
        <v>1</v>
      </c>
    </row>
    <row r="230724">
      <c r="A230724" t="inlineStr">
        <is>
          <t>trottingathletics</t>
        </is>
      </c>
      <c r="B230724" t="n">
        <v>1</v>
      </c>
    </row>
    <row r="230725">
      <c r="A230725" t="inlineStr">
        <is>
          <t>sorytown</t>
        </is>
      </c>
      <c r="B230725" t="n">
        <v>1</v>
      </c>
    </row>
    <row r="230726">
      <c r="A230726" t="inlineStr">
        <is>
          <t>bosskill</t>
        </is>
      </c>
      <c r="B230726" t="n">
        <v>1</v>
      </c>
    </row>
    <row r="230727">
      <c r="A230727" t="inlineStr">
        <is>
          <t>drogefull</t>
        </is>
      </c>
      <c r="B230727" t="n">
        <v>1</v>
      </c>
    </row>
    <row r="230728">
      <c r="A230728" t="inlineStr">
        <is>
          <t>eventball</t>
        </is>
      </c>
      <c r="B230728" t="n">
        <v>1</v>
      </c>
    </row>
    <row r="230729">
      <c r="A230729" t="inlineStr">
        <is>
          <t>danila</t>
        </is>
      </c>
      <c r="B230729" t="n">
        <v>2</v>
      </c>
    </row>
    <row r="230730">
      <c r="A230730" t="inlineStr">
        <is>
          <t>aurts</t>
        </is>
      </c>
      <c r="B230730" t="n">
        <v>1</v>
      </c>
    </row>
    <row r="230731">
      <c r="A230731" t="inlineStr">
        <is>
          <t>fiutormanada</t>
        </is>
      </c>
      <c r="B230731" t="n">
        <v>1</v>
      </c>
    </row>
    <row r="230732">
      <c r="A230732" t="inlineStr">
        <is>
          <t>habeezy</t>
        </is>
      </c>
      <c r="B230732" t="n">
        <v>1</v>
      </c>
    </row>
    <row r="230733">
      <c r="A230733" t="inlineStr">
        <is>
          <t>steckl</t>
        </is>
      </c>
      <c r="B230733" t="n">
        <v>1</v>
      </c>
    </row>
    <row r="230734">
      <c r="A230734" t="inlineStr">
        <is>
          <t>aleksin</t>
        </is>
      </c>
      <c r="B230734" t="n">
        <v>1</v>
      </c>
    </row>
    <row r="230735">
      <c r="A230735" t="inlineStr">
        <is>
          <t>redrad</t>
        </is>
      </c>
      <c r="B230735" t="n">
        <v>1</v>
      </c>
    </row>
    <row r="230736">
      <c r="A230736" t="inlineStr">
        <is>
          <t>—promotion</t>
        </is>
      </c>
      <c r="B230736" t="n">
        <v>1</v>
      </c>
    </row>
    <row r="230737">
      <c r="A230737" t="inlineStr">
        <is>
          <t>jays–it</t>
        </is>
      </c>
      <c r="B230737" t="n">
        <v>1</v>
      </c>
    </row>
    <row r="230738">
      <c r="A230738" t="inlineStr">
        <is>
          <t>nipahs</t>
        </is>
      </c>
      <c r="B230738" t="n">
        <v>1</v>
      </c>
    </row>
    <row r="230739">
      <c r="A230739" t="inlineStr">
        <is>
          <t>cincco</t>
        </is>
      </c>
      <c r="B230739" t="n">
        <v>1</v>
      </c>
    </row>
    <row r="230740">
      <c r="A230740" t="inlineStr">
        <is>
          <t>funcre</t>
        </is>
      </c>
      <c r="B230740" t="n">
        <v>1</v>
      </c>
    </row>
    <row r="230741">
      <c r="A230741" t="inlineStr">
        <is>
          <t>dreamdeal</t>
        </is>
      </c>
      <c r="B230741" t="n">
        <v>1</v>
      </c>
    </row>
    <row r="230742">
      <c r="A230742" t="inlineStr">
        <is>
          <t>maltseur</t>
        </is>
      </c>
      <c r="B230742" t="n">
        <v>1</v>
      </c>
    </row>
    <row r="230743">
      <c r="A230743" t="inlineStr">
        <is>
          <t>tonoi</t>
        </is>
      </c>
      <c r="B230743" t="n">
        <v>1</v>
      </c>
    </row>
    <row r="230744">
      <c r="A230744" t="inlineStr">
        <is>
          <t>mctvell</t>
        </is>
      </c>
      <c r="B230744" t="n">
        <v>1</v>
      </c>
    </row>
    <row r="230745">
      <c r="A230745" t="inlineStr">
        <is>
          <t>rowcross</t>
        </is>
      </c>
      <c r="B230745" t="n">
        <v>1</v>
      </c>
    </row>
    <row r="230746">
      <c r="A230746" t="inlineStr">
        <is>
          <t>maralty</t>
        </is>
      </c>
      <c r="B230746" t="n">
        <v>1</v>
      </c>
    </row>
    <row r="230747">
      <c r="A230747" t="inlineStr">
        <is>
          <t>anureen</t>
        </is>
      </c>
      <c r="B230747" t="n">
        <v>1</v>
      </c>
    </row>
    <row r="230748">
      <c r="A230748" t="inlineStr">
        <is>
          <t>hperr</t>
        </is>
      </c>
      <c r="B230748" t="n">
        <v>1</v>
      </c>
    </row>
    <row r="230749">
      <c r="A230749" t="inlineStr">
        <is>
          <t>ska5</t>
        </is>
      </c>
      <c r="B230749" t="n">
        <v>1</v>
      </c>
    </row>
    <row r="230750">
      <c r="A230750" t="inlineStr">
        <is>
          <t>counselkcj</t>
        </is>
      </c>
      <c r="B230750" t="n">
        <v>1</v>
      </c>
    </row>
    <row r="230751">
      <c r="A230751" t="inlineStr">
        <is>
          <t>banyaka</t>
        </is>
      </c>
      <c r="B230751" t="n">
        <v>1</v>
      </c>
    </row>
    <row r="230752">
      <c r="A230752" t="inlineStr">
        <is>
          <t>journeythrough</t>
        </is>
      </c>
      <c r="B230752" t="n">
        <v>1</v>
      </c>
    </row>
    <row r="230753">
      <c r="A230753" t="inlineStr">
        <is>
          <t>co4fgzlqjzus</t>
        </is>
      </c>
      <c r="B230753" t="n">
        <v>1</v>
      </c>
    </row>
    <row r="230754">
      <c r="A230754" t="inlineStr">
        <is>
          <t>khaledovor</t>
        </is>
      </c>
      <c r="B230754" t="n">
        <v>1</v>
      </c>
    </row>
    <row r="230755">
      <c r="A230755" t="inlineStr">
        <is>
          <t>polygonmatrix</t>
        </is>
      </c>
      <c r="B230755" t="n">
        <v>1</v>
      </c>
    </row>
    <row r="230756">
      <c r="A230756" t="inlineStr">
        <is>
          <t>kilometerrange</t>
        </is>
      </c>
      <c r="B230756" t="n">
        <v>1</v>
      </c>
    </row>
    <row r="230757">
      <c r="A230757" t="inlineStr">
        <is>
          <t>cassielynolle</t>
        </is>
      </c>
      <c r="B230757" t="n">
        <v>1</v>
      </c>
    </row>
    <row r="230758">
      <c r="A230758" t="inlineStr">
        <is>
          <t>commuqglobal6ppy</t>
        </is>
      </c>
      <c r="B230758" t="n">
        <v>1</v>
      </c>
    </row>
    <row r="230759">
      <c r="A230759" t="inlineStr">
        <is>
          <t>spyondiegocon</t>
        </is>
      </c>
      <c r="B230759" t="n">
        <v>1</v>
      </c>
    </row>
    <row r="230760">
      <c r="A230760" t="inlineStr">
        <is>
          <t>🌇‍♀️</t>
        </is>
      </c>
      <c r="B230760" t="n">
        <v>1</v>
      </c>
    </row>
    <row r="230761">
      <c r="A230761" t="inlineStr">
        <is>
          <t>desktops1</t>
        </is>
      </c>
      <c r="B230761" t="n">
        <v>1</v>
      </c>
    </row>
    <row r="230762">
      <c r="A230762" t="inlineStr">
        <is>
          <t>modmyos</t>
        </is>
      </c>
      <c r="B230762" t="n">
        <v>1</v>
      </c>
    </row>
    <row r="230763">
      <c r="A230763" t="inlineStr">
        <is>
          <t>zeibublic</t>
        </is>
      </c>
      <c r="B230763" t="n">
        <v>1</v>
      </c>
    </row>
    <row r="230764">
      <c r="A230764" t="inlineStr">
        <is>
          <t>0784</t>
        </is>
      </c>
      <c r="B230764" t="n">
        <v>1</v>
      </c>
    </row>
    <row r="230765">
      <c r="A230765" t="inlineStr">
        <is>
          <t>09302004</t>
        </is>
      </c>
      <c r="B230765" t="n">
        <v>1</v>
      </c>
    </row>
    <row r="230766">
      <c r="A230766" t="inlineStr">
        <is>
          <t>22877</t>
        </is>
      </c>
      <c r="B230766" t="n">
        <v>1</v>
      </c>
    </row>
    <row r="230767">
      <c r="A230767" t="inlineStr">
        <is>
          <t>3103b</t>
        </is>
      </c>
      <c r="B230767" t="n">
        <v>2</v>
      </c>
    </row>
    <row r="230768">
      <c r="A230768" t="inlineStr">
        <is>
          <t>klause</t>
        </is>
      </c>
      <c r="B230768" t="n">
        <v>3</v>
      </c>
    </row>
    <row r="230769">
      <c r="A230769" t="inlineStr">
        <is>
          <t>applarblue</t>
        </is>
      </c>
      <c r="B230769" t="n">
        <v>1</v>
      </c>
    </row>
    <row r="230770">
      <c r="A230770" t="inlineStr">
        <is>
          <t>mayous</t>
        </is>
      </c>
      <c r="B230770" t="n">
        <v>1</v>
      </c>
    </row>
    <row r="230771">
      <c r="A230771" t="inlineStr">
        <is>
          <t>pursebacks</t>
        </is>
      </c>
      <c r="B230771" t="n">
        <v>1</v>
      </c>
    </row>
    <row r="230772">
      <c r="A230772" t="inlineStr">
        <is>
          <t>expectiveness</t>
        </is>
      </c>
      <c r="B230772" t="n">
        <v>1</v>
      </c>
    </row>
    <row r="230773">
      <c r="A230773" t="inlineStr">
        <is>
          <t>evertales</t>
        </is>
      </c>
      <c r="B230773" t="n">
        <v>1</v>
      </c>
    </row>
    <row r="230774">
      <c r="A230774" t="inlineStr">
        <is>
          <t>open–oh</t>
        </is>
      </c>
      <c r="B230774" t="n">
        <v>1</v>
      </c>
    </row>
    <row r="230775">
      <c r="A230775" t="inlineStr">
        <is>
          <t>pumps—things</t>
        </is>
      </c>
      <c r="B230775" t="n">
        <v>1</v>
      </c>
    </row>
    <row r="230776">
      <c r="A230776" t="inlineStr">
        <is>
          <t>anneclosex</t>
        </is>
      </c>
      <c r="B230776" t="n">
        <v>1</v>
      </c>
    </row>
    <row r="230777">
      <c r="A230777" t="inlineStr">
        <is>
          <t>carric</t>
        </is>
      </c>
      <c r="B230777" t="n">
        <v>1</v>
      </c>
    </row>
    <row r="230778">
      <c r="A230778" t="inlineStr">
        <is>
          <t>friendcharged</t>
        </is>
      </c>
      <c r="B230778" t="n">
        <v>1</v>
      </c>
    </row>
    <row r="230779">
      <c r="A230779" t="inlineStr">
        <is>
          <t>b₪</t>
        </is>
      </c>
      <c r="B230779" t="n">
        <v>1</v>
      </c>
    </row>
    <row r="230780">
      <c r="A230780" t="inlineStr">
        <is>
          <t>pcccs</t>
        </is>
      </c>
      <c r="B230780" t="n">
        <v>1</v>
      </c>
    </row>
    <row r="230781">
      <c r="A230781" t="inlineStr">
        <is>
          <t>verwald</t>
        </is>
      </c>
      <c r="B230781" t="n">
        <v>1</v>
      </c>
    </row>
    <row r="230782">
      <c r="A230782" t="inlineStr">
        <is>
          <t>chilm</t>
        </is>
      </c>
      <c r="B230782" t="n">
        <v>1</v>
      </c>
    </row>
    <row r="230783">
      <c r="A230783" t="inlineStr">
        <is>
          <t>whodruff</t>
        </is>
      </c>
      <c r="B230783" t="n">
        <v>1</v>
      </c>
    </row>
    <row r="230784">
      <c r="A230784" t="inlineStr">
        <is>
          <t>undereducatedly</t>
        </is>
      </c>
      <c r="B230784" t="n">
        <v>1</v>
      </c>
    </row>
    <row r="230785">
      <c r="A230785" t="inlineStr">
        <is>
          <t>pidfa</t>
        </is>
      </c>
      <c r="B230785" t="n">
        <v>1</v>
      </c>
    </row>
    <row r="230786">
      <c r="A230786" t="inlineStr">
        <is>
          <t>chalamozebeharoundonly</t>
        </is>
      </c>
      <c r="B230786" t="n">
        <v>1</v>
      </c>
    </row>
    <row r="230787">
      <c r="A230787" t="inlineStr">
        <is>
          <t>outsideleaders</t>
        </is>
      </c>
      <c r="B230787" t="n">
        <v>1</v>
      </c>
    </row>
    <row r="230788">
      <c r="A230788" t="inlineStr">
        <is>
          <t>humakuzzaman</t>
        </is>
      </c>
      <c r="B230788" t="n">
        <v>1</v>
      </c>
    </row>
    <row r="230789">
      <c r="A230789" t="inlineStr">
        <is>
          <t>287—</t>
        </is>
      </c>
      <c r="B230789" t="n">
        <v>1</v>
      </c>
    </row>
    <row r="230790">
      <c r="A230790" t="inlineStr">
        <is>
          <t>realfalse</t>
        </is>
      </c>
      <c r="B230790" t="n">
        <v>1</v>
      </c>
    </row>
    <row r="230791">
      <c r="A230791" t="inlineStr">
        <is>
          <t>politber</t>
        </is>
      </c>
      <c r="B230791" t="n">
        <v>1</v>
      </c>
    </row>
    <row r="230792">
      <c r="A230792" t="inlineStr">
        <is>
          <t>death_se</t>
        </is>
      </c>
      <c r="B230792" t="n">
        <v>1</v>
      </c>
    </row>
    <row r="230793">
      <c r="A230793" t="inlineStr">
        <is>
          <t>esdart127</t>
        </is>
      </c>
      <c r="B230793" t="n">
        <v>1</v>
      </c>
    </row>
    <row r="230794">
      <c r="A230794" t="inlineStr">
        <is>
          <t>qb47</t>
        </is>
      </c>
      <c r="B230794" t="n">
        <v>1</v>
      </c>
    </row>
    <row r="230795">
      <c r="A230795" t="inlineStr">
        <is>
          <t>stoald</t>
        </is>
      </c>
      <c r="B230795" t="n">
        <v>1</v>
      </c>
    </row>
    <row r="230796">
      <c r="A230796" t="inlineStr">
        <is>
          <t>naius</t>
        </is>
      </c>
      <c r="B230796" t="n">
        <v>1</v>
      </c>
    </row>
    <row r="230797">
      <c r="A230797" t="inlineStr">
        <is>
          <t>millums</t>
        </is>
      </c>
      <c r="B230797" t="n">
        <v>1</v>
      </c>
    </row>
    <row r="230798">
      <c r="A230798" t="inlineStr">
        <is>
          <t>υρχομήν</t>
        </is>
      </c>
      <c r="B230798" t="n">
        <v>1</v>
      </c>
    </row>
    <row r="230799">
      <c r="A230799" t="inlineStr">
        <is>
          <t>οἰστου</t>
        </is>
      </c>
      <c r="B230799" t="n">
        <v>1</v>
      </c>
    </row>
    <row r="230800">
      <c r="A230800" t="inlineStr">
        <is>
          <t>peacehull</t>
        </is>
      </c>
      <c r="B230800" t="n">
        <v>2</v>
      </c>
    </row>
    <row r="230801">
      <c r="A230801" t="inlineStr">
        <is>
          <t>sywester</t>
        </is>
      </c>
      <c r="B230801" t="n">
        <v>1</v>
      </c>
    </row>
    <row r="230802">
      <c r="A230802" t="inlineStr">
        <is>
          <t>eδιη</t>
        </is>
      </c>
      <c r="B230802" t="n">
        <v>1</v>
      </c>
    </row>
    <row r="230803">
      <c r="A230803" t="inlineStr">
        <is>
          <t>σέραν</t>
        </is>
      </c>
      <c r="B230803" t="n">
        <v>1</v>
      </c>
    </row>
    <row r="230804">
      <c r="A230804" t="inlineStr">
        <is>
          <t>τρία</t>
        </is>
      </c>
      <c r="B230804" t="n">
        <v>1</v>
      </c>
    </row>
    <row r="230805">
      <c r="A230805" t="inlineStr">
        <is>
          <t>mrält</t>
        </is>
      </c>
      <c r="B230805" t="n">
        <v>1</v>
      </c>
    </row>
    <row r="230806">
      <c r="A230806" t="inlineStr">
        <is>
          <t>ἐπαργται</t>
        </is>
      </c>
      <c r="B230806" t="n">
        <v>1</v>
      </c>
    </row>
    <row r="230807">
      <c r="A230807" t="inlineStr">
        <is>
          <t>opilga</t>
        </is>
      </c>
      <c r="B230807" t="n">
        <v>1</v>
      </c>
    </row>
    <row r="230808">
      <c r="A230808" t="inlineStr">
        <is>
          <t>ἐλυσιία</t>
        </is>
      </c>
      <c r="B230808" t="n">
        <v>1</v>
      </c>
    </row>
    <row r="230809">
      <c r="A230809" t="inlineStr">
        <is>
          <t>xiv10</t>
        </is>
      </c>
      <c r="B230809" t="n">
        <v>1</v>
      </c>
    </row>
    <row r="230810">
      <c r="A230810" t="inlineStr">
        <is>
          <t>xv12</t>
        </is>
      </c>
      <c r="B230810" t="n">
        <v>1</v>
      </c>
    </row>
    <row r="230811">
      <c r="A230811" t="inlineStr">
        <is>
          <t>xximrtyxzat</t>
        </is>
      </c>
      <c r="B230811" t="n">
        <v>1</v>
      </c>
    </row>
    <row r="230812">
      <c r="A230812" t="inlineStr">
        <is>
          <t>baldercy</t>
        </is>
      </c>
      <c r="B230812" t="n">
        <v>1</v>
      </c>
    </row>
    <row r="230813">
      <c r="A230813" t="inlineStr">
        <is>
          <t>τηκτα</t>
        </is>
      </c>
      <c r="B230813" t="n">
        <v>1</v>
      </c>
    </row>
    <row r="230814">
      <c r="A230814" t="inlineStr">
        <is>
          <t>ποῖς</t>
        </is>
      </c>
      <c r="B230814" t="n">
        <v>1</v>
      </c>
    </row>
    <row r="230815">
      <c r="A230815" t="inlineStr">
        <is>
          <t>westre</t>
        </is>
      </c>
      <c r="B230815" t="n">
        <v>1</v>
      </c>
    </row>
    <row r="230816">
      <c r="A230816" t="inlineStr">
        <is>
          <t>μέ·λεα</t>
        </is>
      </c>
      <c r="B230816" t="n">
        <v>1</v>
      </c>
    </row>
    <row r="230817">
      <c r="A230817" t="inlineStr">
        <is>
          <t>τιόμίκτορε</t>
        </is>
      </c>
      <c r="B230817" t="n">
        <v>1</v>
      </c>
    </row>
    <row r="230818">
      <c r="A230818" t="inlineStr">
        <is>
          <t>wissrotan</t>
        </is>
      </c>
      <c r="B230818" t="n">
        <v>1</v>
      </c>
    </row>
    <row r="230819">
      <c r="A230819" t="inlineStr">
        <is>
          <t>strictive</t>
        </is>
      </c>
      <c r="B230819" t="n">
        <v>1</v>
      </c>
    </row>
    <row r="230820">
      <c r="A230820" t="inlineStr">
        <is>
          <t>aversism</t>
        </is>
      </c>
      <c r="B230820" t="n">
        <v>1</v>
      </c>
    </row>
    <row r="230821">
      <c r="A230821" t="inlineStr">
        <is>
          <t>cheivas</t>
        </is>
      </c>
      <c r="B230821" t="n">
        <v>1</v>
      </c>
    </row>
    <row r="230822">
      <c r="A230822" t="inlineStr">
        <is>
          <t>realj</t>
        </is>
      </c>
      <c r="B230822" t="n">
        <v>1</v>
      </c>
    </row>
    <row r="230823">
      <c r="A230823" t="inlineStr">
        <is>
          <t>magidow</t>
        </is>
      </c>
      <c r="B230823" t="n">
        <v>1</v>
      </c>
    </row>
    <row r="230824">
      <c r="A230824" t="inlineStr">
        <is>
          <t>pavency</t>
        </is>
      </c>
      <c r="B230824" t="n">
        <v>1</v>
      </c>
    </row>
    <row r="230825">
      <c r="A230825" t="inlineStr">
        <is>
          <t>ronso</t>
        </is>
      </c>
      <c r="B230825" t="n">
        <v>1</v>
      </c>
    </row>
    <row r="230826">
      <c r="A230826" t="inlineStr">
        <is>
          <t>gordra</t>
        </is>
      </c>
      <c r="B230826" t="n">
        <v>1</v>
      </c>
    </row>
    <row r="230827">
      <c r="A230827" t="inlineStr">
        <is>
          <t>rasilarius</t>
        </is>
      </c>
      <c r="B230827" t="n">
        <v>1</v>
      </c>
    </row>
    <row r="230828">
      <c r="A230828" t="inlineStr">
        <is>
          <t>reeli</t>
        </is>
      </c>
      <c r="B230828" t="n">
        <v>1</v>
      </c>
    </row>
    <row r="230829">
      <c r="A230829" t="inlineStr">
        <is>
          <t>trade–time</t>
        </is>
      </c>
      <c r="B230829" t="n">
        <v>1</v>
      </c>
    </row>
    <row r="230830">
      <c r="A230830" t="inlineStr">
        <is>
          <t>nicarc</t>
        </is>
      </c>
      <c r="B230830" t="n">
        <v>1</v>
      </c>
    </row>
    <row r="230831">
      <c r="A230831" t="inlineStr">
        <is>
          <t>sloiq</t>
        </is>
      </c>
      <c r="B230831" t="n">
        <v>1</v>
      </c>
    </row>
    <row r="230832">
      <c r="A230832" t="inlineStr">
        <is>
          <t>arklain</t>
        </is>
      </c>
      <c r="B230832" t="n">
        <v>1</v>
      </c>
    </row>
    <row r="230833">
      <c r="A230833" t="inlineStr">
        <is>
          <t>savantsletting</t>
        </is>
      </c>
      <c r="B230833" t="n">
        <v>1</v>
      </c>
    </row>
    <row r="230834">
      <c r="A230834" t="inlineStr">
        <is>
          <t>ganke</t>
        </is>
      </c>
      <c r="B230834" t="n">
        <v>1</v>
      </c>
    </row>
    <row r="230835">
      <c r="A230835" t="inlineStr">
        <is>
          <t>checery</t>
        </is>
      </c>
      <c r="B230835" t="n">
        <v>1</v>
      </c>
    </row>
    <row r="230836">
      <c r="A230836" t="inlineStr">
        <is>
          <t>blacks–white</t>
        </is>
      </c>
      <c r="B230836" t="n">
        <v>1</v>
      </c>
    </row>
    <row r="230837">
      <c r="A230837" t="inlineStr">
        <is>
          <t>dominoss</t>
        </is>
      </c>
      <c r="B230837" t="n">
        <v>1</v>
      </c>
    </row>
    <row r="230838">
      <c r="A230838" t="inlineStr">
        <is>
          <t>eose</t>
        </is>
      </c>
      <c r="B230838" t="n">
        <v>1</v>
      </c>
    </row>
    <row r="230839">
      <c r="A230839" t="inlineStr">
        <is>
          <t>clyae</t>
        </is>
      </c>
      <c r="B230839" t="n">
        <v>1</v>
      </c>
    </row>
    <row r="230840">
      <c r="A230840" t="inlineStr">
        <is>
          <t>chomskyye</t>
        </is>
      </c>
      <c r="B230840" t="n">
        <v>1</v>
      </c>
    </row>
    <row r="230841">
      <c r="A230841" t="inlineStr">
        <is>
          <t>23breseailsain</t>
        </is>
      </c>
      <c r="B230841" t="n">
        <v>1</v>
      </c>
    </row>
    <row r="230842">
      <c r="A230842" t="inlineStr">
        <is>
          <t>jagley</t>
        </is>
      </c>
      <c r="B230842" t="n">
        <v>1</v>
      </c>
    </row>
    <row r="230843">
      <c r="A230843" t="inlineStr">
        <is>
          <t>liberalism—and</t>
        </is>
      </c>
      <c r="B230843" t="n">
        <v>1</v>
      </c>
    </row>
    <row r="230844">
      <c r="A230844" t="inlineStr">
        <is>
          <t>livshitsky</t>
        </is>
      </c>
      <c r="B230844" t="n">
        <v>1</v>
      </c>
    </row>
    <row r="230845">
      <c r="A230845" t="inlineStr">
        <is>
          <t>impersonatorial</t>
        </is>
      </c>
      <c r="B230845" t="n">
        <v>1</v>
      </c>
    </row>
    <row r="230846">
      <c r="A230846" t="inlineStr">
        <is>
          <t>intentions—horrific</t>
        </is>
      </c>
      <c r="B230846" t="n">
        <v>1</v>
      </c>
    </row>
    <row r="230847">
      <c r="A230847" t="inlineStr">
        <is>
          <t>shoarrtrish</t>
        </is>
      </c>
      <c r="B230847" t="n">
        <v>1</v>
      </c>
    </row>
    <row r="230848">
      <c r="A230848" t="inlineStr">
        <is>
          <t>levergative</t>
        </is>
      </c>
      <c r="B230848" t="n">
        <v>1</v>
      </c>
    </row>
    <row r="230849">
      <c r="A230849" t="inlineStr">
        <is>
          <t>potentical</t>
        </is>
      </c>
      <c r="B230849" t="n">
        <v>1</v>
      </c>
    </row>
    <row r="230850">
      <c r="A230850" t="inlineStr">
        <is>
          <t>visantea</t>
        </is>
      </c>
      <c r="B230850" t="n">
        <v>1</v>
      </c>
    </row>
    <row r="230851">
      <c r="A230851" t="inlineStr">
        <is>
          <t>gchip</t>
        </is>
      </c>
      <c r="B230851" t="n">
        <v>1</v>
      </c>
    </row>
    <row r="230852">
      <c r="A230852" t="inlineStr">
        <is>
          <t>colonoscopiesfel</t>
        </is>
      </c>
      <c r="B230852" t="n">
        <v>1</v>
      </c>
    </row>
    <row r="230853">
      <c r="A230853" t="inlineStr">
        <is>
          <t>photographer—</t>
        </is>
      </c>
      <c r="B230853" t="n">
        <v>1</v>
      </c>
    </row>
    <row r="230854">
      <c r="A230854" t="inlineStr">
        <is>
          <t>sci­fi</t>
        </is>
      </c>
      <c r="B230854" t="n">
        <v>1</v>
      </c>
    </row>
    <row r="230855">
      <c r="A230855" t="inlineStr">
        <is>
          <t>rapligate</t>
        </is>
      </c>
      <c r="B230855" t="n">
        <v>1</v>
      </c>
    </row>
    <row r="230856">
      <c r="A230856" t="inlineStr">
        <is>
          <t>somertes</t>
        </is>
      </c>
      <c r="B230856" t="n">
        <v>1</v>
      </c>
    </row>
    <row r="230857">
      <c r="A230857" t="inlineStr">
        <is>
          <t>starfied</t>
        </is>
      </c>
      <c r="B230857" t="n">
        <v>1</v>
      </c>
    </row>
    <row r="230858">
      <c r="A230858" t="inlineStr">
        <is>
          <t>suburbions</t>
        </is>
      </c>
      <c r="B230858" t="n">
        <v>1</v>
      </c>
    </row>
    <row r="230859">
      <c r="A230859" t="inlineStr">
        <is>
          <t>conjunctvidolm</t>
        </is>
      </c>
      <c r="B230859" t="n">
        <v>1</v>
      </c>
    </row>
    <row r="230860">
      <c r="A230860" t="inlineStr">
        <is>
          <t>l____ii</t>
        </is>
      </c>
      <c r="B230860" t="n">
        <v>1</v>
      </c>
    </row>
    <row r="230861">
      <c r="A230861" t="inlineStr">
        <is>
          <t>schlosi</t>
        </is>
      </c>
      <c r="B230861" t="n">
        <v>1</v>
      </c>
    </row>
    <row r="230862">
      <c r="A230862" t="inlineStr">
        <is>
          <t>syllodiems</t>
        </is>
      </c>
      <c r="B230862" t="n">
        <v>2</v>
      </c>
    </row>
    <row r="230863">
      <c r="A230863" t="inlineStr">
        <is>
          <t>onmitjob</t>
        </is>
      </c>
      <c r="B230863" t="n">
        <v>1</v>
      </c>
    </row>
    <row r="230864">
      <c r="A230864" t="inlineStr">
        <is>
          <t>grockey</t>
        </is>
      </c>
      <c r="B230864" t="n">
        <v>1</v>
      </c>
    </row>
    <row r="230865">
      <c r="A230865" t="inlineStr">
        <is>
          <t>弃′</t>
        </is>
      </c>
      <c r="B230865" t="n">
        <v>1</v>
      </c>
    </row>
    <row r="230866">
      <c r="A230866" t="inlineStr">
        <is>
          <t>abullo</t>
        </is>
      </c>
      <c r="B230866" t="n">
        <v>1</v>
      </c>
    </row>
    <row r="230867">
      <c r="A230867" t="inlineStr">
        <is>
          <t>timesatd</t>
        </is>
      </c>
      <c r="B230867" t="n">
        <v>1</v>
      </c>
    </row>
    <row r="230868">
      <c r="A230868" t="inlineStr">
        <is>
          <t>mainez</t>
        </is>
      </c>
      <c r="B230868" t="n">
        <v>1</v>
      </c>
    </row>
    <row r="230869">
      <c r="A230869" t="inlineStr">
        <is>
          <t>|zu</t>
        </is>
      </c>
      <c r="B230869" t="n">
        <v>1</v>
      </c>
    </row>
    <row r="230870">
      <c r="A230870" t="inlineStr">
        <is>
          <t>shackos</t>
        </is>
      </c>
      <c r="B230870" t="n">
        <v>1</v>
      </c>
    </row>
    <row r="230871">
      <c r="A230871" t="inlineStr">
        <is>
          <t>pesoin</t>
        </is>
      </c>
      <c r="B230871" t="n">
        <v>1</v>
      </c>
    </row>
    <row r="230872">
      <c r="A230872" t="inlineStr">
        <is>
          <t>mammiruobsdverages</t>
        </is>
      </c>
      <c r="B230872" t="n">
        <v>1</v>
      </c>
    </row>
    <row r="230873">
      <c r="A230873" t="inlineStr">
        <is>
          <t>erweet</t>
        </is>
      </c>
      <c r="B230873" t="n">
        <v>1</v>
      </c>
    </row>
    <row r="230874">
      <c r="A230874" t="inlineStr">
        <is>
          <t>conenwm</t>
        </is>
      </c>
      <c r="B230874" t="n">
        <v>1</v>
      </c>
    </row>
    <row r="230875">
      <c r="A230875" t="inlineStr">
        <is>
          <t>edownrst</t>
        </is>
      </c>
      <c r="B230875" t="n">
        <v>1</v>
      </c>
    </row>
    <row r="230876">
      <c r="A230876" t="inlineStr">
        <is>
          <t>menonicrær</t>
        </is>
      </c>
      <c r="B230876" t="n">
        <v>1</v>
      </c>
    </row>
    <row r="230877">
      <c r="A230877" t="inlineStr">
        <is>
          <t>gvladlex</t>
        </is>
      </c>
      <c r="B230877" t="n">
        <v>1</v>
      </c>
    </row>
    <row r="230878">
      <c r="A230878" t="inlineStr">
        <is>
          <t>minimoogs</t>
        </is>
      </c>
      <c r="B230878" t="n">
        <v>1</v>
      </c>
    </row>
    <row r="230879">
      <c r="A230879" t="inlineStr">
        <is>
          <t>zakic</t>
        </is>
      </c>
      <c r="B230879" t="n">
        <v>1</v>
      </c>
    </row>
    <row r="230880">
      <c r="A230880" t="inlineStr">
        <is>
          <t>yggerm</t>
        </is>
      </c>
      <c r="B230880" t="n">
        <v>1</v>
      </c>
    </row>
    <row r="230881">
      <c r="A230881" t="inlineStr">
        <is>
          <t>meelman</t>
        </is>
      </c>
      <c r="B230881" t="n">
        <v>1</v>
      </c>
    </row>
    <row r="230882">
      <c r="A230882" t="inlineStr">
        <is>
          <t>gyrak</t>
        </is>
      </c>
      <c r="B230882" t="n">
        <v>1</v>
      </c>
    </row>
    <row r="230883">
      <c r="A230883" t="inlineStr">
        <is>
          <t>fetishimposed</t>
        </is>
      </c>
      <c r="B230883" t="n">
        <v>1</v>
      </c>
    </row>
    <row r="230884">
      <c r="A230884" t="inlineStr">
        <is>
          <t>ftchina</t>
        </is>
      </c>
      <c r="B230884" t="n">
        <v>1</v>
      </c>
    </row>
    <row r="230885">
      <c r="A230885" t="inlineStr">
        <is>
          <t>snickingcq</t>
        </is>
      </c>
      <c r="B230885" t="n">
        <v>1</v>
      </c>
    </row>
    <row r="230886">
      <c r="A230886" t="inlineStr">
        <is>
          <t>macun</t>
        </is>
      </c>
      <c r="B230886" t="n">
        <v>1</v>
      </c>
    </row>
    <row r="230887">
      <c r="A230887" t="inlineStr">
        <is>
          <t>whye</t>
        </is>
      </c>
      <c r="B230887" t="n">
        <v>1</v>
      </c>
    </row>
    <row r="230888">
      <c r="A230888" t="inlineStr">
        <is>
          <t>sourba</t>
        </is>
      </c>
      <c r="B230888" t="n">
        <v>1</v>
      </c>
    </row>
    <row r="230889">
      <c r="A230889" t="inlineStr">
        <is>
          <t>nowfcrded</t>
        </is>
      </c>
      <c r="B230889" t="n">
        <v>1</v>
      </c>
    </row>
    <row r="230890">
      <c r="A230890" t="inlineStr">
        <is>
          <t>safewhorse</t>
        </is>
      </c>
      <c r="B230890" t="n">
        <v>1</v>
      </c>
    </row>
    <row r="230891">
      <c r="A230891" t="inlineStr">
        <is>
          <t>curbsite</t>
        </is>
      </c>
      <c r="B230891" t="n">
        <v>1</v>
      </c>
    </row>
    <row r="230892">
      <c r="A230892" t="inlineStr">
        <is>
          <t>comparez</t>
        </is>
      </c>
      <c r="B230892" t="n">
        <v>1</v>
      </c>
    </row>
    <row r="230893">
      <c r="A230893" t="inlineStr">
        <is>
          <t>spadelings</t>
        </is>
      </c>
      <c r="B230893" t="n">
        <v>1</v>
      </c>
    </row>
    <row r="230894">
      <c r="A230894" t="inlineStr">
        <is>
          <t>airtoddled</t>
        </is>
      </c>
      <c r="B230894" t="n">
        <v>1</v>
      </c>
    </row>
    <row r="230895">
      <c r="A230895" t="inlineStr">
        <is>
          <t>danincadeez</t>
        </is>
      </c>
      <c r="B230895" t="n">
        <v>1</v>
      </c>
    </row>
    <row r="230896">
      <c r="A230896" t="inlineStr">
        <is>
          <t>xerobom</t>
        </is>
      </c>
      <c r="B230896" t="n">
        <v>1</v>
      </c>
    </row>
    <row r="230897">
      <c r="A230897" t="inlineStr">
        <is>
          <t>efzeld</t>
        </is>
      </c>
      <c r="B230897" t="n">
        <v>1</v>
      </c>
    </row>
    <row r="230898">
      <c r="A230898" t="inlineStr">
        <is>
          <t>pedicled</t>
        </is>
      </c>
      <c r="B230898" t="n">
        <v>2</v>
      </c>
    </row>
    <row r="230899">
      <c r="A230899" t="inlineStr">
        <is>
          <t>upthedown</t>
        </is>
      </c>
      <c r="B230899" t="n">
        <v>1</v>
      </c>
    </row>
    <row r="230900">
      <c r="A230900" t="inlineStr">
        <is>
          <t>hemxille</t>
        </is>
      </c>
      <c r="B230900" t="n">
        <v>1</v>
      </c>
    </row>
    <row r="230901">
      <c r="A230901" t="inlineStr">
        <is>
          <t>differenceo</t>
        </is>
      </c>
      <c r="B230901" t="n">
        <v>1</v>
      </c>
    </row>
    <row r="230902">
      <c r="A230902" t="inlineStr">
        <is>
          <t>futumanged</t>
        </is>
      </c>
      <c r="B230902" t="n">
        <v>1</v>
      </c>
    </row>
    <row r="230903">
      <c r="A230903" t="inlineStr">
        <is>
          <t>piecetme</t>
        </is>
      </c>
      <c r="B230903" t="n">
        <v>1</v>
      </c>
    </row>
    <row r="230904">
      <c r="A230904" t="inlineStr">
        <is>
          <t>lesostcb</t>
        </is>
      </c>
      <c r="B230904" t="n">
        <v>1</v>
      </c>
    </row>
    <row r="230905">
      <c r="A230905" t="inlineStr">
        <is>
          <t>bodlecs</t>
        </is>
      </c>
      <c r="B230905" t="n">
        <v>1</v>
      </c>
    </row>
    <row r="230906">
      <c r="A230906" t="inlineStr">
        <is>
          <t>desperitas</t>
        </is>
      </c>
      <c r="B230906" t="n">
        <v>1</v>
      </c>
    </row>
    <row r="230907">
      <c r="A230907" t="inlineStr">
        <is>
          <t>life—how</t>
        </is>
      </c>
      <c r="B230907" t="n">
        <v>1</v>
      </c>
    </row>
    <row r="230908">
      <c r="A230908" t="inlineStr">
        <is>
          <t>leyra</t>
        </is>
      </c>
      <c r="B230908" t="n">
        <v>1</v>
      </c>
    </row>
    <row r="230909">
      <c r="A230909" t="inlineStr">
        <is>
          <t>doorling</t>
        </is>
      </c>
      <c r="B230909" t="n">
        <v>1</v>
      </c>
    </row>
    <row r="230910">
      <c r="A230910" t="inlineStr">
        <is>
          <t>sultanís</t>
        </is>
      </c>
      <c r="B230910" t="n">
        <v>1</v>
      </c>
    </row>
    <row r="230911">
      <c r="A230911" t="inlineStr">
        <is>
          <t>dialectologies</t>
        </is>
      </c>
      <c r="B230911" t="n">
        <v>1</v>
      </c>
    </row>
    <row r="230912">
      <c r="A230912" t="inlineStr">
        <is>
          <t>vecchicata</t>
        </is>
      </c>
      <c r="B230912" t="n">
        <v>1</v>
      </c>
    </row>
    <row r="230913">
      <c r="A230913" t="inlineStr">
        <is>
          <t>god‑as‑dynamictory</t>
        </is>
      </c>
      <c r="B230913" t="n">
        <v>1</v>
      </c>
    </row>
    <row r="230914">
      <c r="A230914" t="inlineStr">
        <is>
          <t>sharār</t>
        </is>
      </c>
      <c r="B230914" t="n">
        <v>1</v>
      </c>
    </row>
    <row r="230915">
      <c r="A230915" t="inlineStr">
        <is>
          <t>felichutes</t>
        </is>
      </c>
      <c r="B230915" t="n">
        <v>1</v>
      </c>
    </row>
    <row r="230916">
      <c r="A230916" t="inlineStr">
        <is>
          <t>porrha</t>
        </is>
      </c>
      <c r="B230916" t="n">
        <v>1</v>
      </c>
    </row>
    <row r="230917">
      <c r="A230917" t="inlineStr">
        <is>
          <t>shangguans</t>
        </is>
      </c>
      <c r="B230917" t="n">
        <v>1</v>
      </c>
    </row>
    <row r="230918">
      <c r="A230918" t="inlineStr">
        <is>
          <t>professionniae</t>
        </is>
      </c>
      <c r="B230918" t="n">
        <v>1</v>
      </c>
    </row>
    <row r="230919">
      <c r="A230919" t="inlineStr">
        <is>
          <t>kingsi</t>
        </is>
      </c>
      <c r="B230919" t="n">
        <v>1</v>
      </c>
    </row>
    <row r="230920">
      <c r="A230920" t="inlineStr">
        <is>
          <t>peleician</t>
        </is>
      </c>
      <c r="B230920" t="n">
        <v>1</v>
      </c>
    </row>
    <row r="230921">
      <c r="A230921" t="inlineStr">
        <is>
          <t>ornes</t>
        </is>
      </c>
      <c r="B230921" t="n">
        <v>2</v>
      </c>
    </row>
    <row r="230922">
      <c r="A230922" t="inlineStr">
        <is>
          <t>interrptured</t>
        </is>
      </c>
      <c r="B230922" t="n">
        <v>1</v>
      </c>
    </row>
    <row r="230923">
      <c r="A230923" t="inlineStr">
        <is>
          <t>comsnz8fu8ccqt</t>
        </is>
      </c>
      <c r="B230923" t="n">
        <v>1</v>
      </c>
    </row>
    <row r="230924">
      <c r="A230924" t="inlineStr">
        <is>
          <t>lamiana</t>
        </is>
      </c>
      <c r="B230924" t="n">
        <v>1</v>
      </c>
    </row>
    <row r="230925">
      <c r="A230925" t="inlineStr">
        <is>
          <t>alreadyscannerimmer</t>
        </is>
      </c>
      <c r="B230925" t="n">
        <v>1</v>
      </c>
    </row>
    <row r="230926">
      <c r="A230926" t="inlineStr">
        <is>
          <t>selectron</t>
        </is>
      </c>
      <c r="B230926" t="n">
        <v>1</v>
      </c>
    </row>
    <row r="230927">
      <c r="A230927" t="inlineStr">
        <is>
          <t>nwlemak_sky</t>
        </is>
      </c>
      <c r="B230927" t="n">
        <v>1</v>
      </c>
    </row>
    <row r="230928">
      <c r="A230928" t="inlineStr">
        <is>
          <t>brieflygiveup</t>
        </is>
      </c>
      <c r="B230928" t="n">
        <v>1</v>
      </c>
    </row>
    <row r="230929">
      <c r="A230929" t="inlineStr">
        <is>
          <t>surgh</t>
        </is>
      </c>
      <c r="B230929" t="n">
        <v>1</v>
      </c>
    </row>
    <row r="230930">
      <c r="A230930" t="inlineStr">
        <is>
          <t>hw_log</t>
        </is>
      </c>
      <c r="B230930" t="n">
        <v>1</v>
      </c>
    </row>
    <row r="230931">
      <c r="A230931" t="inlineStr">
        <is>
          <t>tryasmipping</t>
        </is>
      </c>
      <c r="B230931" t="n">
        <v>1</v>
      </c>
    </row>
    <row r="230932">
      <c r="A230932" t="inlineStr">
        <is>
          <t>smashingspoon</t>
        </is>
      </c>
      <c r="B230932" t="n">
        <v>1</v>
      </c>
    </row>
    <row r="230933">
      <c r="A230933" t="inlineStr">
        <is>
          <t>songrstaf</t>
        </is>
      </c>
      <c r="B230933" t="n">
        <v>1</v>
      </c>
    </row>
    <row r="230934">
      <c r="A230934" t="inlineStr">
        <is>
          <t>pullsc</t>
        </is>
      </c>
      <c r="B230934" t="n">
        <v>1</v>
      </c>
    </row>
    <row r="230935">
      <c r="A230935" t="inlineStr">
        <is>
          <t>isotreps</t>
        </is>
      </c>
      <c r="B230935" t="n">
        <v>1</v>
      </c>
    </row>
    <row r="230936">
      <c r="A230936" t="inlineStr">
        <is>
          <t>firetrubs</t>
        </is>
      </c>
      <c r="B230936" t="n">
        <v>1</v>
      </c>
    </row>
    <row r="230937">
      <c r="A230937" t="inlineStr">
        <is>
          <t>skoolgosmoieo</t>
        </is>
      </c>
      <c r="B230937" t="n">
        <v>1</v>
      </c>
    </row>
    <row r="230938">
      <c r="A230938" t="inlineStr">
        <is>
          <t>determinedwhiland</t>
        </is>
      </c>
      <c r="B230938" t="n">
        <v>1</v>
      </c>
    </row>
    <row r="230939">
      <c r="A230939" t="inlineStr">
        <is>
          <t>scaffoldz</t>
        </is>
      </c>
      <c r="B230939" t="n">
        <v>1</v>
      </c>
    </row>
    <row r="230940">
      <c r="A230940" t="inlineStr">
        <is>
          <t>johnshine</t>
        </is>
      </c>
      <c r="B230940" t="n">
        <v>1</v>
      </c>
    </row>
    <row r="230941">
      <c r="A230941" t="inlineStr">
        <is>
          <t>pstv</t>
        </is>
      </c>
      <c r="B230941" t="n">
        <v>2</v>
      </c>
    </row>
    <row r="230942">
      <c r="A230942" t="inlineStr">
        <is>
          <t>b2k12d</t>
        </is>
      </c>
      <c r="B230942" t="n">
        <v>1</v>
      </c>
    </row>
    <row r="230943">
      <c r="A230943" t="inlineStr">
        <is>
          <t>epanlenes</t>
        </is>
      </c>
      <c r="B230943" t="n">
        <v>1</v>
      </c>
    </row>
    <row r="230944">
      <c r="A230944" t="inlineStr">
        <is>
          <t>inupgrade</t>
        </is>
      </c>
      <c r="B230944" t="n">
        <v>1</v>
      </c>
    </row>
    <row r="230945">
      <c r="A230945" t="inlineStr">
        <is>
          <t>nnir</t>
        </is>
      </c>
      <c r="B230945" t="n">
        <v>1</v>
      </c>
    </row>
    <row r="230946">
      <c r="A230946" t="inlineStr">
        <is>
          <t>trl76rab</t>
        </is>
      </c>
      <c r="B230946" t="n">
        <v>1</v>
      </c>
    </row>
    <row r="230947">
      <c r="A230947" t="inlineStr">
        <is>
          <t>camios</t>
        </is>
      </c>
      <c r="B230947" t="n">
        <v>1</v>
      </c>
    </row>
    <row r="230948">
      <c r="A230948" t="inlineStr">
        <is>
          <t>settingeprecks</t>
        </is>
      </c>
      <c r="B230948" t="n">
        <v>1</v>
      </c>
    </row>
    <row r="230949">
      <c r="A230949" t="inlineStr">
        <is>
          <t>nreporting</t>
        </is>
      </c>
      <c r="B230949" t="n">
        <v>1</v>
      </c>
    </row>
    <row r="230950">
      <c r="A230950" t="inlineStr">
        <is>
          <t>bukiwara</t>
        </is>
      </c>
      <c r="B230950" t="n">
        <v>1</v>
      </c>
    </row>
    <row r="230951">
      <c r="A230951" t="inlineStr">
        <is>
          <t>125532</t>
        </is>
      </c>
      <c r="B230951" t="n">
        <v>1</v>
      </c>
    </row>
    <row r="230952">
      <c r="A230952" t="inlineStr">
        <is>
          <t>jsfg</t>
        </is>
      </c>
      <c r="B230952" t="n">
        <v>1</v>
      </c>
    </row>
    <row r="230953">
      <c r="A230953" t="inlineStr">
        <is>
          <t>mi1982709029_dr33</t>
        </is>
      </c>
      <c r="B230953" t="n">
        <v>1</v>
      </c>
    </row>
    <row r="230954">
      <c r="A230954" t="inlineStr">
        <is>
          <t>xa12th252</t>
        </is>
      </c>
      <c r="B230954" t="n">
        <v>1</v>
      </c>
    </row>
    <row r="230955">
      <c r="A230955" t="inlineStr">
        <is>
          <t>httpnotifyercuineble</t>
        </is>
      </c>
      <c r="B230955" t="n">
        <v>1</v>
      </c>
    </row>
    <row r="230956">
      <c r="A230956" t="inlineStr">
        <is>
          <t>cvereloaded</t>
        </is>
      </c>
      <c r="B230956" t="n">
        <v>1</v>
      </c>
    </row>
    <row r="230957">
      <c r="A230957" t="inlineStr">
        <is>
          <t>thoughtably</t>
        </is>
      </c>
      <c r="B230957" t="n">
        <v>1</v>
      </c>
    </row>
    <row r="230958">
      <c r="A230958" t="inlineStr">
        <is>
          <t>appk</t>
        </is>
      </c>
      <c r="B230958" t="n">
        <v>2</v>
      </c>
    </row>
    <row r="230959">
      <c r="A230959" t="inlineStr">
        <is>
          <t>distingn</t>
        </is>
      </c>
      <c r="B230959" t="n">
        <v>1</v>
      </c>
    </row>
    <row r="230960">
      <c r="A230960" t="inlineStr">
        <is>
          <t>modj</t>
        </is>
      </c>
      <c r="B230960" t="n">
        <v>1</v>
      </c>
    </row>
    <row r="230961">
      <c r="A230961" t="inlineStr">
        <is>
          <t>billetingll</t>
        </is>
      </c>
      <c r="B230961" t="n">
        <v>1</v>
      </c>
    </row>
    <row r="230962">
      <c r="A230962" t="inlineStr">
        <is>
          <t>conversationviewingledca</t>
        </is>
      </c>
      <c r="B230962" t="n">
        <v>1</v>
      </c>
    </row>
    <row r="230963">
      <c r="A230963" t="inlineStr">
        <is>
          <t>gbr110n</t>
        </is>
      </c>
      <c r="B230963" t="n">
        <v>1</v>
      </c>
    </row>
    <row r="230964">
      <c r="A230964" t="inlineStr">
        <is>
          <t>atmon3</t>
        </is>
      </c>
      <c r="B230964" t="n">
        <v>1</v>
      </c>
    </row>
    <row r="230965">
      <c r="A230965" t="inlineStr">
        <is>
          <t>smapto</t>
        </is>
      </c>
      <c r="B230965" t="n">
        <v>1</v>
      </c>
    </row>
    <row r="230966">
      <c r="A230966" t="inlineStr">
        <is>
          <t>squidsegbenefcru</t>
        </is>
      </c>
      <c r="B230966" t="n">
        <v>1</v>
      </c>
    </row>
    <row r="230967">
      <c r="A230967" t="inlineStr">
        <is>
          <t>cancerized</t>
        </is>
      </c>
      <c r="B230967" t="n">
        <v>1</v>
      </c>
    </row>
    <row r="230968">
      <c r="A230968" t="inlineStr">
        <is>
          <t>greowa</t>
        </is>
      </c>
      <c r="B230968" t="n">
        <v>1</v>
      </c>
    </row>
    <row r="230969">
      <c r="A230969" t="inlineStr">
        <is>
          <t>atomiccond</t>
        </is>
      </c>
      <c r="B230969" t="n">
        <v>1</v>
      </c>
    </row>
    <row r="230970">
      <c r="A230970" t="inlineStr">
        <is>
          <t>lengthb2008</t>
        </is>
      </c>
      <c r="B230970" t="n">
        <v>1</v>
      </c>
    </row>
    <row r="230971">
      <c r="A230971" t="inlineStr">
        <is>
          <t>2012617</t>
        </is>
      </c>
      <c r="B230971" t="n">
        <v>1</v>
      </c>
    </row>
    <row r="230972">
      <c r="A230972" t="inlineStr">
        <is>
          <t>speculiti</t>
        </is>
      </c>
      <c r="B230972" t="n">
        <v>1</v>
      </c>
    </row>
    <row r="230973">
      <c r="A230973" t="inlineStr">
        <is>
          <t>kqf</t>
        </is>
      </c>
      <c r="B230973" t="n">
        <v>2</v>
      </c>
    </row>
    <row r="230974">
      <c r="A230974" t="inlineStr">
        <is>
          <t>494k_6</t>
        </is>
      </c>
      <c r="B230974" t="n">
        <v>1</v>
      </c>
    </row>
    <row r="230975">
      <c r="A230975" t="inlineStr">
        <is>
          <t>nilecvluality</t>
        </is>
      </c>
      <c r="B230975" t="n">
        <v>1</v>
      </c>
    </row>
    <row r="230976">
      <c r="A230976" t="inlineStr">
        <is>
          <t>encodedemail</t>
        </is>
      </c>
      <c r="B230976" t="n">
        <v>1</v>
      </c>
    </row>
    <row r="230977">
      <c r="A230977" t="inlineStr">
        <is>
          <t>hachyoptde0636</t>
        </is>
      </c>
      <c r="B230977" t="n">
        <v>1</v>
      </c>
    </row>
    <row r="230978">
      <c r="A230978" t="inlineStr">
        <is>
          <t>withattributehokalnmm02xpkze7cj34yy0zdjulhrzystaht5eswbfgdqd6eb8dah</t>
        </is>
      </c>
      <c r="B230978" t="n">
        <v>1</v>
      </c>
    </row>
    <row r="230979">
      <c r="A230979" t="inlineStr">
        <is>
          <t>bash160</t>
        </is>
      </c>
      <c r="B230979" t="n">
        <v>1</v>
      </c>
    </row>
    <row r="230980">
      <c r="A230980" t="inlineStr">
        <is>
          <t>330524552hdreamsjb</t>
        </is>
      </c>
      <c r="B230980" t="n">
        <v>1</v>
      </c>
    </row>
    <row r="230981">
      <c r="A230981" t="inlineStr">
        <is>
          <t>cssvanish0</t>
        </is>
      </c>
      <c r="B230981" t="n">
        <v>1</v>
      </c>
    </row>
    <row r="230982">
      <c r="A230982" t="inlineStr">
        <is>
          <t>httpsletsencrypt</t>
        </is>
      </c>
      <c r="B230982" t="n">
        <v>1</v>
      </c>
    </row>
    <row r="230983">
      <c r="A230983" t="inlineStr">
        <is>
          <t>copy_all</t>
        </is>
      </c>
      <c r="B230983" t="n">
        <v>1</v>
      </c>
    </row>
    <row r="230984">
      <c r="A230984" t="inlineStr">
        <is>
          <t>urloir</t>
        </is>
      </c>
      <c r="B230984" t="n">
        <v>1</v>
      </c>
    </row>
    <row r="230985">
      <c r="A230985" t="inlineStr">
        <is>
          <t>\t\tsetequalfpathfname\ttoughtaramostfpathfnamereturn</t>
        </is>
      </c>
      <c r="B230985" t="n">
        <v>1</v>
      </c>
    </row>
    <row r="230986">
      <c r="A230986" t="inlineStr">
        <is>
          <t>bot{</t>
        </is>
      </c>
      <c r="B230986" t="n">
        <v>1</v>
      </c>
    </row>
    <row r="230987">
      <c r="A230987" t="inlineStr">
        <is>
          <t>omnrbsvwt7dxyf9xdr8as39db24c4598b7c5967</t>
        </is>
      </c>
      <c r="B230987" t="n">
        <v>1</v>
      </c>
    </row>
    <row r="230988">
      <c r="A230988" t="inlineStr">
        <is>
          <t>eachctx</t>
        </is>
      </c>
      <c r="B230988" t="n">
        <v>1</v>
      </c>
    </row>
    <row r="230989">
      <c r="A230989" t="inlineStr">
        <is>
          <t>groupdimensionsblockthat</t>
        </is>
      </c>
      <c r="B230989" t="n">
        <v>1</v>
      </c>
    </row>
    <row r="230990">
      <c r="A230990" t="inlineStr">
        <is>
          <t>sawnown</t>
        </is>
      </c>
      <c r="B230990" t="n">
        <v>1</v>
      </c>
    </row>
    <row r="230991">
      <c r="A230991" t="inlineStr">
        <is>
          <t>grosiht</t>
        </is>
      </c>
      <c r="B230991" t="n">
        <v>1</v>
      </c>
    </row>
    <row r="230992">
      <c r="A230992" t="inlineStr">
        <is>
          <t>19164</t>
        </is>
      </c>
      <c r="B230992" t="n">
        <v>1</v>
      </c>
    </row>
    <row r="230993">
      <c r="A230993" t="inlineStr">
        <is>
          <t>hokon__47rf</t>
        </is>
      </c>
      <c r="B230993" t="n">
        <v>1</v>
      </c>
    </row>
    <row r="230994">
      <c r="A230994" t="inlineStr">
        <is>
          <t>_domainsequaltotw</t>
        </is>
      </c>
      <c r="B230994" t="n">
        <v>1</v>
      </c>
    </row>
    <row r="230995">
      <c r="A230995" t="inlineStr">
        <is>
          <t>intersect3500269e3510yyyyyydbxdfx9jxmr4ir9uml9b7bba36</t>
        </is>
      </c>
      <c r="B230995" t="n">
        <v>1</v>
      </c>
    </row>
    <row r="230996">
      <c r="A230996" t="inlineStr">
        <is>
          <t>sharerootresults</t>
        </is>
      </c>
      <c r="B230996" t="n">
        <v>1</v>
      </c>
    </row>
    <row r="230997">
      <c r="A230997" t="inlineStr">
        <is>
          <t>capbsdecture_basic</t>
        </is>
      </c>
      <c r="B230997" t="n">
        <v>1</v>
      </c>
    </row>
    <row r="230998">
      <c r="A230998" t="inlineStr">
        <is>
          <t>iconurl\twundle\image\pin\detail\</t>
        </is>
      </c>
      <c r="B230998" t="n">
        <v>1</v>
      </c>
    </row>
    <row r="230999">
      <c r="A230999" t="inlineStr">
        <is>
          <t>encodedomainsblockthat</t>
        </is>
      </c>
      <c r="B230999" t="n">
        <v>1</v>
      </c>
    </row>
    <row r="231000">
      <c r="A231000" t="inlineStr">
        <is>
          <t>groupdimensions</t>
        </is>
      </c>
      <c r="B231000" t="n">
        <v>1</v>
      </c>
    </row>
    <row r="231001">
      <c r="A231001" t="inlineStr">
        <is>
          <t>\t\tsjestag</t>
        </is>
      </c>
      <c r="B231001" t="n">
        <v>1</v>
      </c>
    </row>
    <row r="231002">
      <c r="A231002" t="inlineStr">
        <is>
          <t>hxseckcnx3mba3bajtrd9fwpq\</t>
        </is>
      </c>
      <c r="B231002" t="n">
        <v>1</v>
      </c>
    </row>
    <row r="231003">
      <c r="A231003" t="inlineStr">
        <is>
          <t>4\sj3608decm52\</t>
        </is>
      </c>
      <c r="B231003" t="n">
        <v>1</v>
      </c>
    </row>
    <row r="231004">
      <c r="A231004" t="inlineStr">
        <is>
          <t>sorttextorstartctx</t>
        </is>
      </c>
      <c r="B231004" t="n">
        <v>1</v>
      </c>
    </row>
    <row r="231005">
      <c r="A231005" t="inlineStr">
        <is>
          <t>hokrc2kec4jmbsxpwqw76ymyouwkcqtuqjoaef3n7</t>
        </is>
      </c>
      <c r="B231005" t="n">
        <v>1</v>
      </c>
    </row>
    <row r="231006">
      <c r="A231006" t="inlineStr">
        <is>
          <t>withattributehoklosaddr</t>
        </is>
      </c>
      <c r="B231006" t="n">
        <v>1</v>
      </c>
    </row>
    <row r="231007">
      <c r="A231007" t="inlineStr">
        <is>
          <t>\t\tsitum</t>
        </is>
      </c>
      <c r="B231007" t="n">
        <v>1</v>
      </c>
    </row>
    <row r="231008">
      <c r="A231008" t="inlineStr">
        <is>
          <t>span\\\</t>
        </is>
      </c>
      <c r="B231008" t="n">
        <v>1</v>
      </c>
    </row>
    <row r="231009">
      <c r="A231009" t="inlineStr">
        <is>
          <t>\t\t\tsperfresource</t>
        </is>
      </c>
      <c r="B231009" t="n">
        <v>1</v>
      </c>
    </row>
    <row r="231010">
      <c r="A231010" t="inlineStr">
        <is>
          <t>whitartack</t>
        </is>
      </c>
      <c r="B231010" t="n">
        <v>1</v>
      </c>
    </row>
    <row r="231011">
      <c r="A231011" t="inlineStr">
        <is>
          <t>image\pin\web</t>
        </is>
      </c>
      <c r="B231011" t="n">
        <v>1</v>
      </c>
    </row>
    <row r="231012">
      <c r="A231012" t="inlineStr">
        <is>
          <t>mediaasset</t>
        </is>
      </c>
      <c r="B231012" t="n">
        <v>1</v>
      </c>
    </row>
    <row r="231013">
      <c r="A231013" t="inlineStr">
        <is>
          <t>getrosemaryresults</t>
        </is>
      </c>
      <c r="B231013" t="n">
        <v>1</v>
      </c>
    </row>
    <row r="231014">
      <c r="A231014" t="inlineStr">
        <is>
          <t>encodeemail</t>
        </is>
      </c>
      <c r="B231014" t="n">
        <v>1</v>
      </c>
    </row>
    <row r="231015">
      <c r="A231015" t="inlineStr">
        <is>
          <t>codevanishimpact</t>
        </is>
      </c>
      <c r="B231015" t="n">
        <v>1</v>
      </c>
    </row>
    <row r="231016">
      <c r="A231016" t="inlineStr">
        <is>
          <t>40xht2prtpluginwaku</t>
        </is>
      </c>
      <c r="B231016" t="n">
        <v>1</v>
      </c>
    </row>
    <row r="231017">
      <c r="A231017" t="inlineStr">
        <is>
          <t>330320172ed8b00000</t>
        </is>
      </c>
      <c r="B231017" t="n">
        <v>1</v>
      </c>
    </row>
    <row r="231018">
      <c r="A231018" t="inlineStr">
        <is>
          <t>\t\t\tcheck</t>
        </is>
      </c>
      <c r="B231018" t="n">
        <v>1</v>
      </c>
    </row>
    <row r="231019">
      <c r="A231019" t="inlineStr">
        <is>
          <t>iddiquette</t>
        </is>
      </c>
      <c r="B231019" t="n">
        <v>1</v>
      </c>
    </row>
    <row r="231020">
      <c r="A231020" t="inlineStr">
        <is>
          <t>ifblockthat</t>
        </is>
      </c>
      <c r="B231020" t="n">
        <v>1</v>
      </c>
    </row>
    <row r="231021">
      <c r="A231021" t="inlineStr">
        <is>
          <t>\t\t\tlogourl</t>
        </is>
      </c>
      <c r="B231021" t="n">
        <v>1</v>
      </c>
    </row>
    <row r="231022">
      <c r="A231022" t="inlineStr">
        <is>
          <t>\tticks</t>
        </is>
      </c>
      <c r="B231022" t="n">
        <v>1</v>
      </c>
    </row>
    <row r="231023">
      <c r="A231023" t="inlineStr">
        <is>
          <t>ftpcloud</t>
        </is>
      </c>
      <c r="B231023" t="n">
        <v>1</v>
      </c>
    </row>
    <row r="231024">
      <c r="A231024" t="inlineStr">
        <is>
          <t>buffered31621</t>
        </is>
      </c>
      <c r="B231024" t="n">
        <v>1</v>
      </c>
    </row>
    <row r="231025">
      <c r="A231025" t="inlineStr">
        <is>
          <t>comultimatemusic</t>
        </is>
      </c>
      <c r="B231025" t="n">
        <v>1</v>
      </c>
    </row>
    <row r="231026">
      <c r="A231026" t="inlineStr">
        <is>
          <t>hopclasseservice</t>
        </is>
      </c>
      <c r="B231026" t="n">
        <v>1</v>
      </c>
    </row>
    <row r="231027">
      <c r="A231027" t="inlineStr">
        <is>
          <t>ndrone</t>
        </is>
      </c>
      <c r="B231027" t="n">
        <v>1</v>
      </c>
    </row>
    <row r="231028">
      <c r="A231028" t="inlineStr">
        <is>
          <t>sortresults</t>
        </is>
      </c>
      <c r="B231028" t="n">
        <v>1</v>
      </c>
    </row>
    <row r="231029">
      <c r="A231029" t="inlineStr">
        <is>
          <t>ftpcutability</t>
        </is>
      </c>
      <c r="B231029" t="n">
        <v>1</v>
      </c>
    </row>
    <row r="231030">
      <c r="A231030" t="inlineStr">
        <is>
          <t>\t\tschelde</t>
        </is>
      </c>
      <c r="B231030" t="n">
        <v>1</v>
      </c>
    </row>
    <row r="231031">
      <c r="A231031" t="inlineStr">
        <is>
          <t>\concat\tresult</t>
        </is>
      </c>
      <c r="B231031" t="n">
        <v>1</v>
      </c>
    </row>
    <row r="231032">
      <c r="A231032" t="inlineStr">
        <is>
          <t>functionresults</t>
        </is>
      </c>
      <c r="B231032" t="n">
        <v>1</v>
      </c>
    </row>
    <row r="231033">
      <c r="A231033" t="inlineStr">
        <is>
          <t>drawablehttpid</t>
        </is>
      </c>
      <c r="B231033" t="n">
        <v>1</v>
      </c>
    </row>
    <row r="231034">
      <c r="A231034" t="inlineStr">
        <is>
          <t>eodemount</t>
        </is>
      </c>
      <c r="B231034" t="n">
        <v>1</v>
      </c>
    </row>
    <row r="231035">
      <c r="A231035" t="inlineStr">
        <is>
          <t>tiddlerpublic</t>
        </is>
      </c>
      <c r="B231035" t="n">
        <v>1</v>
      </c>
    </row>
    <row r="231036">
      <c r="A231036" t="inlineStr">
        <is>
          <t>\t\tprofile</t>
        </is>
      </c>
      <c r="B231036" t="n">
        <v>1</v>
      </c>
    </row>
    <row r="231037">
      <c r="A231037" t="inlineStr">
        <is>
          <t>blockthat</t>
        </is>
      </c>
      <c r="B231037" t="n">
        <v>1</v>
      </c>
    </row>
    <row r="231038">
      <c r="A231038" t="inlineStr">
        <is>
          <t>comybachr</t>
        </is>
      </c>
      <c r="B231038" t="n">
        <v>1</v>
      </c>
    </row>
    <row r="231039">
      <c r="A231039" t="inlineStr">
        <is>
          <t>matchok</t>
        </is>
      </c>
      <c r="B231039" t="n">
        <v>1</v>
      </c>
    </row>
    <row r="231040">
      <c r="A231040" t="inlineStr">
        <is>
          <t>getinternalhtmlencodedemail</t>
        </is>
      </c>
      <c r="B231040" t="n">
        <v>1</v>
      </c>
    </row>
    <row r="231041">
      <c r="A231041" t="inlineStr">
        <is>
          <t>getclassdocument</t>
        </is>
      </c>
      <c r="B231041" t="n">
        <v>1</v>
      </c>
    </row>
    <row r="231042">
      <c r="A231042" t="inlineStr">
        <is>
          <t>jdstdidyn</t>
        </is>
      </c>
      <c r="B231042" t="n">
        <v>1</v>
      </c>
    </row>
    <row r="231043">
      <c r="A231043" t="inlineStr">
        <is>
          <t>linkimplement</t>
        </is>
      </c>
      <c r="B231043" t="n">
        <v>1</v>
      </c>
    </row>
    <row r="231044">
      <c r="A231044" t="inlineStr">
        <is>
          <t>netdecode</t>
        </is>
      </c>
      <c r="B231044" t="n">
        <v>1</v>
      </c>
    </row>
    <row r="231045">
      <c r="A231045" t="inlineStr">
        <is>
          <t>akshis</t>
        </is>
      </c>
      <c r="B231045" t="n">
        <v>1</v>
      </c>
    </row>
    <row r="231046">
      <c r="A231046" t="inlineStr">
        <is>
          <t>modulepins</t>
        </is>
      </c>
      <c r="B231046" t="n">
        <v>1</v>
      </c>
    </row>
    <row r="231047">
      <c r="A231047" t="inlineStr">
        <is>
          <t>elastoc</t>
        </is>
      </c>
      <c r="B231047" t="n">
        <v>1</v>
      </c>
    </row>
    <row r="231048">
      <c r="A231048" t="inlineStr">
        <is>
          <t>8ft|tobe</t>
        </is>
      </c>
      <c r="B231048" t="n">
        <v>1</v>
      </c>
    </row>
    <row r="231049">
      <c r="A231049" t="inlineStr">
        <is>
          <t>20mete|crane</t>
        </is>
      </c>
      <c r="B231049" t="n">
        <v>1</v>
      </c>
    </row>
    <row r="231050">
      <c r="A231050" t="inlineStr">
        <is>
          <t>slavicus</t>
        </is>
      </c>
      <c r="B231050" t="n">
        <v>1</v>
      </c>
    </row>
    <row r="231051">
      <c r="A231051" t="inlineStr">
        <is>
          <t>latanko</t>
        </is>
      </c>
      <c r="B231051" t="n">
        <v>1</v>
      </c>
    </row>
    <row r="231052">
      <c r="A231052" t="inlineStr">
        <is>
          <t>amabg</t>
        </is>
      </c>
      <c r="B231052" t="n">
        <v>1</v>
      </c>
    </row>
    <row r="231053">
      <c r="A231053" t="inlineStr">
        <is>
          <t>oakcliffs</t>
        </is>
      </c>
      <c r="B231053" t="n">
        <v>1</v>
      </c>
    </row>
    <row r="231054">
      <c r="A231054" t="inlineStr">
        <is>
          <t>carbaphragm</t>
        </is>
      </c>
      <c r="B231054" t="n">
        <v>1</v>
      </c>
    </row>
    <row r="231055">
      <c r="A231055" t="inlineStr">
        <is>
          <t>afrients</t>
        </is>
      </c>
      <c r="B231055" t="n">
        <v>1</v>
      </c>
    </row>
    <row r="231056">
      <c r="A231056" t="inlineStr">
        <is>
          <t>nreded</t>
        </is>
      </c>
      <c r="B231056" t="n">
        <v>1</v>
      </c>
    </row>
    <row r="231057">
      <c r="A231057" t="inlineStr">
        <is>
          <t>polyscription</t>
        </is>
      </c>
      <c r="B231057" t="n">
        <v>1</v>
      </c>
    </row>
    <row r="231058">
      <c r="A231058" t="inlineStr">
        <is>
          <t>unwanging</t>
        </is>
      </c>
      <c r="B231058" t="n">
        <v>1</v>
      </c>
    </row>
    <row r="231059">
      <c r="A231059" t="inlineStr">
        <is>
          <t>game—its</t>
        </is>
      </c>
      <c r="B231059" t="n">
        <v>6</v>
      </c>
    </row>
    <row r="231060">
      <c r="A231060" t="inlineStr">
        <is>
          <t>spadaros</t>
        </is>
      </c>
      <c r="B231060" t="n">
        <v>1</v>
      </c>
    </row>
    <row r="231061">
      <c r="A231061" t="inlineStr">
        <is>
          <t>reclaimrar</t>
        </is>
      </c>
      <c r="B231061" t="n">
        <v>1</v>
      </c>
    </row>
    <row r="231062">
      <c r="A231062" t="inlineStr">
        <is>
          <t>taufeeva</t>
        </is>
      </c>
      <c r="B231062" t="n">
        <v>1</v>
      </c>
    </row>
    <row r="231063">
      <c r="A231063" t="inlineStr">
        <is>
          <t>£266</t>
        </is>
      </c>
      <c r="B231063" t="n">
        <v>1</v>
      </c>
    </row>
    <row r="231064">
      <c r="A231064" t="inlineStr">
        <is>
          <t>winterfells</t>
        </is>
      </c>
      <c r="B231064" t="n">
        <v>4</v>
      </c>
    </row>
    <row r="231065">
      <c r="A231065" t="inlineStr">
        <is>
          <t>downtembers</t>
        </is>
      </c>
      <c r="B231065" t="n">
        <v>1</v>
      </c>
    </row>
    <row r="231066">
      <c r="A231066" t="inlineStr">
        <is>
          <t>spiceine</t>
        </is>
      </c>
      <c r="B231066" t="n">
        <v>1</v>
      </c>
    </row>
    <row r="231067">
      <c r="A231067" t="inlineStr">
        <is>
          <t>seasonave</t>
        </is>
      </c>
      <c r="B231067" t="n">
        <v>1</v>
      </c>
    </row>
    <row r="231068">
      <c r="A231068" t="inlineStr">
        <is>
          <t>newerefect</t>
        </is>
      </c>
      <c r="B231068" t="n">
        <v>1</v>
      </c>
    </row>
    <row r="231069">
      <c r="A231069" t="inlineStr">
        <is>
          <t>premiumroid</t>
        </is>
      </c>
      <c r="B231069" t="n">
        <v>1</v>
      </c>
    </row>
    <row r="231070">
      <c r="A231070" t="inlineStr">
        <is>
          <t>radio0fter</t>
        </is>
      </c>
      <c r="B231070" t="n">
        <v>1</v>
      </c>
    </row>
    <row r="231071">
      <c r="A231071" t="inlineStr">
        <is>
          <t>motaurate</t>
        </is>
      </c>
      <c r="B231071" t="n">
        <v>1</v>
      </c>
    </row>
    <row r="231072">
      <c r="A231072" t="inlineStr">
        <is>
          <t>siksario</t>
        </is>
      </c>
      <c r="B231072" t="n">
        <v>1</v>
      </c>
    </row>
    <row r="231073">
      <c r="A231073" t="inlineStr">
        <is>
          <t>netspark</t>
        </is>
      </c>
      <c r="B231073" t="n">
        <v>1</v>
      </c>
    </row>
    <row r="231074">
      <c r="A231074" t="inlineStr">
        <is>
          <t>cspind211</t>
        </is>
      </c>
      <c r="B231074" t="n">
        <v>1</v>
      </c>
    </row>
    <row r="231075">
      <c r="A231075" t="inlineStr">
        <is>
          <t>scriptover</t>
        </is>
      </c>
      <c r="B231075" t="n">
        <v>1</v>
      </c>
    </row>
    <row r="231076">
      <c r="A231076" t="inlineStr">
        <is>
          <t>desiderativegene</t>
        </is>
      </c>
      <c r="B231076" t="n">
        <v>1</v>
      </c>
    </row>
    <row r="231077">
      <c r="A231077" t="inlineStr">
        <is>
          <t>s5409</t>
        </is>
      </c>
      <c r="B231077" t="n">
        <v>1</v>
      </c>
    </row>
    <row r="231078">
      <c r="A231078" t="inlineStr">
        <is>
          <t>paperprintersophieann</t>
        </is>
      </c>
      <c r="B231078" t="n">
        <v>1</v>
      </c>
    </row>
    <row r="231079">
      <c r="A231079" t="inlineStr">
        <is>
          <t>zomiz</t>
        </is>
      </c>
      <c r="B231079" t="n">
        <v>1</v>
      </c>
    </row>
    <row r="231080">
      <c r="A231080" t="inlineStr">
        <is>
          <t>havai</t>
        </is>
      </c>
      <c r="B231080" t="n">
        <v>2</v>
      </c>
    </row>
    <row r="231081">
      <c r="A231081" t="inlineStr">
        <is>
          <t>slltotalies7</t>
        </is>
      </c>
      <c r="B231081" t="n">
        <v>1</v>
      </c>
    </row>
    <row r="231082">
      <c r="A231082" t="inlineStr">
        <is>
          <t>zj0daxlgv57vm69kz8gbf6nrbmbsu4prndxwouhtcs88gbhhedar2sy1wqjh</t>
        </is>
      </c>
      <c r="B231082" t="n">
        <v>1</v>
      </c>
    </row>
    <row r="231083">
      <c r="A231083" t="inlineStr">
        <is>
          <t>lukegamage</t>
        </is>
      </c>
      <c r="B231083" t="n">
        <v>1</v>
      </c>
    </row>
    <row r="231084">
      <c r="A231084" t="inlineStr">
        <is>
          <t>zqjsjmpqxaw1zo2tipbwmvsplaaaaaao</t>
        </is>
      </c>
      <c r="B231084" t="n">
        <v>1</v>
      </c>
    </row>
    <row r="231085">
      <c r="A231085" t="inlineStr">
        <is>
          <t>umode2</t>
        </is>
      </c>
      <c r="B231085" t="n">
        <v>1</v>
      </c>
    </row>
    <row r="231086">
      <c r="A231086" t="inlineStr">
        <is>
          <t>hatabou</t>
        </is>
      </c>
      <c r="B231086" t="n">
        <v>1</v>
      </c>
    </row>
    <row r="231087">
      <c r="A231087" t="inlineStr">
        <is>
          <t>reifavour</t>
        </is>
      </c>
      <c r="B231087" t="n">
        <v>1</v>
      </c>
    </row>
    <row r="231088">
      <c r="A231088" t="inlineStr">
        <is>
          <t>gundampyw</t>
        </is>
      </c>
      <c r="B231088" t="n">
        <v>1</v>
      </c>
    </row>
    <row r="231089">
      <c r="A231089" t="inlineStr">
        <is>
          <t>bucketchekainmytexturedk3kdi4b</t>
        </is>
      </c>
      <c r="B231089" t="n">
        <v>1</v>
      </c>
    </row>
    <row r="231090">
      <c r="A231090" t="inlineStr">
        <is>
          <t>morningochryom</t>
        </is>
      </c>
      <c r="B231090" t="n">
        <v>1</v>
      </c>
    </row>
    <row r="231091">
      <c r="A231091" t="inlineStr">
        <is>
          <t>handicap56</t>
        </is>
      </c>
      <c r="B231091" t="n">
        <v>1</v>
      </c>
    </row>
    <row r="231092">
      <c r="A231092" t="inlineStr">
        <is>
          <t>seemoans</t>
        </is>
      </c>
      <c r="B231092" t="n">
        <v>1</v>
      </c>
    </row>
    <row r="231093">
      <c r="A231093" t="inlineStr">
        <is>
          <t>551a</t>
        </is>
      </c>
      <c r="B231093" t="n">
        <v>2</v>
      </c>
    </row>
    <row r="231094">
      <c r="A231094" t="inlineStr">
        <is>
          <t>requestdeckqd</t>
        </is>
      </c>
      <c r="B231094" t="n">
        <v>1</v>
      </c>
    </row>
    <row r="231095">
      <c r="A231095" t="inlineStr">
        <is>
          <t>ceime</t>
        </is>
      </c>
      <c r="B231095" t="n">
        <v>1</v>
      </c>
    </row>
    <row r="231096">
      <c r="A231096" t="inlineStr">
        <is>
          <t>sep7nt</t>
        </is>
      </c>
      <c r="B231096" t="n">
        <v>1</v>
      </c>
    </row>
    <row r="231097">
      <c r="A231097" t="inlineStr">
        <is>
          <t>proxychip</t>
        </is>
      </c>
      <c r="B231097" t="n">
        <v>1</v>
      </c>
    </row>
    <row r="231098">
      <c r="A231098" t="inlineStr">
        <is>
          <t>westmeazze</t>
        </is>
      </c>
      <c r="B231098" t="n">
        <v>1</v>
      </c>
    </row>
    <row r="231099">
      <c r="A231099" t="inlineStr">
        <is>
          <t>nailfix</t>
        </is>
      </c>
      <c r="B231099" t="n">
        <v>1</v>
      </c>
    </row>
    <row r="231100">
      <c r="A231100" t="inlineStr">
        <is>
          <t>dk8035kc0039</t>
        </is>
      </c>
      <c r="B231100" t="n">
        <v>1</v>
      </c>
    </row>
    <row r="231101">
      <c r="A231101" t="inlineStr">
        <is>
          <t>carbon287</t>
        </is>
      </c>
      <c r="B231101" t="n">
        <v>1</v>
      </c>
    </row>
    <row r="231102">
      <c r="A231102" t="inlineStr">
        <is>
          <t>ichianetter</t>
        </is>
      </c>
      <c r="B231102" t="n">
        <v>1</v>
      </c>
    </row>
    <row r="231103">
      <c r="A231103" t="inlineStr">
        <is>
          <t>ifcitor</t>
        </is>
      </c>
      <c r="B231103" t="n">
        <v>1</v>
      </c>
    </row>
    <row r="231104">
      <c r="A231104" t="inlineStr">
        <is>
          <t>kitsicle</t>
        </is>
      </c>
      <c r="B231104" t="n">
        <v>1</v>
      </c>
    </row>
    <row r="231105">
      <c r="A231105" t="inlineStr">
        <is>
          <t>infogammamultilayage</t>
        </is>
      </c>
      <c r="B231105" t="n">
        <v>1</v>
      </c>
    </row>
    <row r="231106">
      <c r="A231106" t="inlineStr">
        <is>
          <t>scanofficialz</t>
        </is>
      </c>
      <c r="B231106" t="n">
        <v>1</v>
      </c>
    </row>
    <row r="231107">
      <c r="A231107" t="inlineStr">
        <is>
          <t>aessha</t>
        </is>
      </c>
      <c r="B231107" t="n">
        <v>1</v>
      </c>
    </row>
    <row r="231108">
      <c r="A231108" t="inlineStr">
        <is>
          <t>watchbirdmichael</t>
        </is>
      </c>
      <c r="B231108" t="n">
        <v>1</v>
      </c>
    </row>
    <row r="231109">
      <c r="A231109" t="inlineStr">
        <is>
          <t>inserttext</t>
        </is>
      </c>
      <c r="B231109" t="n">
        <v>1</v>
      </c>
    </row>
    <row r="231110">
      <c r="A231110" t="inlineStr">
        <is>
          <t>geojis</t>
        </is>
      </c>
      <c r="B231110" t="n">
        <v>1</v>
      </c>
    </row>
    <row r="231111">
      <c r="A231111" t="inlineStr">
        <is>
          <t>parkpy8</t>
        </is>
      </c>
      <c r="B231111" t="n">
        <v>1</v>
      </c>
    </row>
    <row r="231112">
      <c r="A231112" t="inlineStr">
        <is>
          <t>purveyoranonyx</t>
        </is>
      </c>
      <c r="B231112" t="n">
        <v>1</v>
      </c>
    </row>
    <row r="231113">
      <c r="A231113" t="inlineStr">
        <is>
          <t>preathed</t>
        </is>
      </c>
      <c r="B231113" t="n">
        <v>1</v>
      </c>
    </row>
    <row r="231114">
      <c r="A231114" t="inlineStr">
        <is>
          <t>mounseled</t>
        </is>
      </c>
      <c r="B231114" t="n">
        <v>1</v>
      </c>
    </row>
    <row r="231115">
      <c r="A231115" t="inlineStr">
        <is>
          <t>ukekspring</t>
        </is>
      </c>
      <c r="B231115" t="n">
        <v>1</v>
      </c>
    </row>
    <row r="231116">
      <c r="A231116" t="inlineStr">
        <is>
          <t>eeuconsensual</t>
        </is>
      </c>
      <c r="B231116" t="n">
        <v>1</v>
      </c>
    </row>
    <row r="231117">
      <c r="A231117" t="inlineStr">
        <is>
          <t>fiqally</t>
        </is>
      </c>
      <c r="B231117" t="n">
        <v>1</v>
      </c>
    </row>
    <row r="231118">
      <c r="A231118" t="inlineStr">
        <is>
          <t>politicalcounts</t>
        </is>
      </c>
      <c r="B231118" t="n">
        <v>1</v>
      </c>
    </row>
    <row r="231119">
      <c r="A231119" t="inlineStr">
        <is>
          <t>ukekspring21</t>
        </is>
      </c>
      <c r="B231119" t="n">
        <v>1</v>
      </c>
    </row>
    <row r="231120">
      <c r="A231120" t="inlineStr">
        <is>
          <t>rockshots</t>
        </is>
      </c>
      <c r="B231120" t="n">
        <v>1</v>
      </c>
    </row>
    <row r="231121">
      <c r="A231121" t="inlineStr">
        <is>
          <t>mtuir</t>
        </is>
      </c>
      <c r="B231121" t="n">
        <v>1</v>
      </c>
    </row>
    <row r="231122">
      <c r="A231122" t="inlineStr">
        <is>
          <t>splinteredve</t>
        </is>
      </c>
      <c r="B231122" t="n">
        <v>1</v>
      </c>
    </row>
    <row r="231123">
      <c r="A231123" t="inlineStr">
        <is>
          <t>larleys</t>
        </is>
      </c>
      <c r="B231123" t="n">
        <v>1</v>
      </c>
    </row>
    <row r="231124">
      <c r="A231124" t="inlineStr">
        <is>
          <t>petire</t>
        </is>
      </c>
      <c r="B231124" t="n">
        <v>1</v>
      </c>
    </row>
    <row r="231125">
      <c r="A231125" t="inlineStr">
        <is>
          <t>greatot</t>
        </is>
      </c>
      <c r="B231125" t="n">
        <v>1</v>
      </c>
    </row>
    <row r="231126">
      <c r="A231126" t="inlineStr">
        <is>
          <t>shovanubrun</t>
        </is>
      </c>
      <c r="B231126" t="n">
        <v>1</v>
      </c>
    </row>
    <row r="231127">
      <c r="A231127" t="inlineStr">
        <is>
          <t>seprojects50005</t>
        </is>
      </c>
      <c r="B231127" t="n">
        <v>1</v>
      </c>
    </row>
    <row r="231128">
      <c r="A231128" t="inlineStr">
        <is>
          <t>httpautoplay</t>
        </is>
      </c>
      <c r="B231128" t="n">
        <v>1</v>
      </c>
    </row>
    <row r="231129">
      <c r="A231129" t="inlineStr">
        <is>
          <t>moomyans</t>
        </is>
      </c>
      <c r="B231129" t="n">
        <v>1</v>
      </c>
    </row>
    <row r="231130">
      <c r="A231130" t="inlineStr">
        <is>
          <t>azurecore</t>
        </is>
      </c>
      <c r="B231130" t="n">
        <v>1</v>
      </c>
    </row>
    <row r="231131">
      <c r="A231131" t="inlineStr">
        <is>
          <t>tearshark</t>
        </is>
      </c>
      <c r="B231131" t="n">
        <v>1</v>
      </c>
    </row>
    <row r="231132">
      <c r="A231132" t="inlineStr">
        <is>
          <t>sondays</t>
        </is>
      </c>
      <c r="B231132" t="n">
        <v>1</v>
      </c>
    </row>
    <row r="231133">
      <c r="A231133" t="inlineStr">
        <is>
          <t>seregrove</t>
        </is>
      </c>
      <c r="B231133" t="n">
        <v>1</v>
      </c>
    </row>
    <row r="231134">
      <c r="A231134" t="inlineStr">
        <is>
          <t>laterton</t>
        </is>
      </c>
      <c r="B231134" t="n">
        <v>1</v>
      </c>
    </row>
    <row r="231135">
      <c r="A231135" t="inlineStr">
        <is>
          <t>railpois</t>
        </is>
      </c>
      <c r="B231135" t="n">
        <v>1</v>
      </c>
    </row>
    <row r="231136">
      <c r="A231136" t="inlineStr">
        <is>
          <t>rthtms</t>
        </is>
      </c>
      <c r="B231136" t="n">
        <v>1</v>
      </c>
    </row>
    <row r="231137">
      <c r="A231137" t="inlineStr">
        <is>
          <t>aleaknessaa</t>
        </is>
      </c>
      <c r="B231137" t="n">
        <v>1</v>
      </c>
    </row>
    <row r="231138">
      <c r="A231138" t="inlineStr">
        <is>
          <t>httpstat1</t>
        </is>
      </c>
      <c r="B231138" t="n">
        <v>1</v>
      </c>
    </row>
    <row r="231139">
      <c r="A231139" t="inlineStr">
        <is>
          <t>enghijosupport</t>
        </is>
      </c>
      <c r="B231139" t="n">
        <v>1</v>
      </c>
    </row>
    <row r="231140">
      <c r="A231140" t="inlineStr">
        <is>
          <t>com20130201remarkable</t>
        </is>
      </c>
      <c r="B231140" t="n">
        <v>1</v>
      </c>
    </row>
    <row r="231141">
      <c r="A231141" t="inlineStr">
        <is>
          <t>takimasabiastetester</t>
        </is>
      </c>
      <c r="B231141" t="n">
        <v>1</v>
      </c>
    </row>
    <row r="231142">
      <c r="A231142" t="inlineStr">
        <is>
          <t>ferraevalu</t>
        </is>
      </c>
      <c r="B231142" t="n">
        <v>1</v>
      </c>
    </row>
    <row r="231143">
      <c r="A231143" t="inlineStr">
        <is>
          <t>fazorghenine</t>
        </is>
      </c>
      <c r="B231143" t="n">
        <v>1</v>
      </c>
    </row>
    <row r="231144">
      <c r="A231144" t="inlineStr">
        <is>
          <t>ioethereum</t>
        </is>
      </c>
      <c r="B231144" t="n">
        <v>2</v>
      </c>
    </row>
    <row r="231145">
      <c r="A231145" t="inlineStr">
        <is>
          <t>carpotl</t>
        </is>
      </c>
      <c r="B231145" t="n">
        <v>1</v>
      </c>
    </row>
    <row r="231146">
      <c r="A231146" t="inlineStr">
        <is>
          <t>t17203</t>
        </is>
      </c>
      <c r="B231146" t="n">
        <v>1</v>
      </c>
    </row>
    <row r="231147">
      <c r="A231147" t="inlineStr">
        <is>
          <t>jeffersongass</t>
        </is>
      </c>
      <c r="B231147" t="n">
        <v>1</v>
      </c>
    </row>
    <row r="231148">
      <c r="A231148" t="inlineStr">
        <is>
          <t>bookermenendez</t>
        </is>
      </c>
      <c r="B231148" t="n">
        <v>1</v>
      </c>
    </row>
    <row r="231149">
      <c r="A231149" t="inlineStr">
        <is>
          <t>frostedberry</t>
        </is>
      </c>
      <c r="B231149" t="n">
        <v>1</v>
      </c>
    </row>
    <row r="231150">
      <c r="A231150" t="inlineStr">
        <is>
          <t>loothunters</t>
        </is>
      </c>
      <c r="B231150" t="n">
        <v>1</v>
      </c>
    </row>
    <row r="231151">
      <c r="A231151" t="inlineStr">
        <is>
          <t>vizya</t>
        </is>
      </c>
      <c r="B231151" t="n">
        <v>1</v>
      </c>
    </row>
    <row r="231152">
      <c r="A231152" t="inlineStr">
        <is>
          <t>tselran</t>
        </is>
      </c>
      <c r="B231152" t="n">
        <v>1</v>
      </c>
    </row>
    <row r="231153">
      <c r="A231153" t="inlineStr">
        <is>
          <t>zelgos</t>
        </is>
      </c>
      <c r="B231153" t="n">
        <v>1</v>
      </c>
    </row>
    <row r="231154">
      <c r="A231154" t="inlineStr">
        <is>
          <t>interrage</t>
        </is>
      </c>
      <c r="B231154" t="n">
        <v>1</v>
      </c>
    </row>
    <row r="231155">
      <c r="A231155" t="inlineStr">
        <is>
          <t>panakaya</t>
        </is>
      </c>
      <c r="B231155" t="n">
        <v>1</v>
      </c>
    </row>
    <row r="231156">
      <c r="A231156" t="inlineStr">
        <is>
          <t>dierrigather</t>
        </is>
      </c>
      <c r="B231156" t="n">
        <v>1</v>
      </c>
    </row>
    <row r="231157">
      <c r="A231157" t="inlineStr">
        <is>
          <t>rendx</t>
        </is>
      </c>
      <c r="B231157" t="n">
        <v>1</v>
      </c>
    </row>
    <row r="231158">
      <c r="A231158" t="inlineStr">
        <is>
          <t>fctracks</t>
        </is>
      </c>
      <c r="B231158" t="n">
        <v>1</v>
      </c>
    </row>
    <row r="231159">
      <c r="A231159" t="inlineStr">
        <is>
          <t>garfiels</t>
        </is>
      </c>
      <c r="B231159" t="n">
        <v>1</v>
      </c>
    </row>
    <row r="231160">
      <c r="A231160" t="inlineStr">
        <is>
          <t>bionel</t>
        </is>
      </c>
      <c r="B231160" t="n">
        <v>2</v>
      </c>
    </row>
    <row r="231161">
      <c r="A231161" t="inlineStr">
        <is>
          <t>khamarswar</t>
        </is>
      </c>
      <c r="B231161" t="n">
        <v>1</v>
      </c>
    </row>
    <row r="231162">
      <c r="A231162" t="inlineStr">
        <is>
          <t>takeunsurprisingly</t>
        </is>
      </c>
      <c r="B231162" t="n">
        <v>1</v>
      </c>
    </row>
    <row r="231163">
      <c r="A231163" t="inlineStr">
        <is>
          <t>meetupsite</t>
        </is>
      </c>
      <c r="B231163" t="n">
        <v>1</v>
      </c>
    </row>
    <row r="231164">
      <c r="A231164" t="inlineStr">
        <is>
          <t>issuesqualification</t>
        </is>
      </c>
      <c r="B231164" t="n">
        <v>1</v>
      </c>
    </row>
    <row r="231165">
      <c r="A231165" t="inlineStr">
        <is>
          <t>glaubels</t>
        </is>
      </c>
      <c r="B231165" t="n">
        <v>1</v>
      </c>
    </row>
    <row r="231166">
      <c r="A231166" t="inlineStr">
        <is>
          <t>downtake</t>
        </is>
      </c>
      <c r="B231166" t="n">
        <v>2</v>
      </c>
    </row>
    <row r="231167">
      <c r="A231167" t="inlineStr">
        <is>
          <t>atomicageddon</t>
        </is>
      </c>
      <c r="B231167" t="n">
        <v>1</v>
      </c>
    </row>
    <row r="231168">
      <c r="A231168" t="inlineStr">
        <is>
          <t>headline—</t>
        </is>
      </c>
      <c r="B231168" t="n">
        <v>1</v>
      </c>
    </row>
    <row r="231169">
      <c r="A231169" t="inlineStr">
        <is>
          <t>glaubel</t>
        </is>
      </c>
      <c r="B231169" t="n">
        <v>2</v>
      </c>
    </row>
    <row r="231170">
      <c r="A231170" t="inlineStr">
        <is>
          <t>jeffreye</t>
        </is>
      </c>
      <c r="B231170" t="n">
        <v>1</v>
      </c>
    </row>
    <row r="231171">
      <c r="A231171" t="inlineStr">
        <is>
          <t>rieckmans</t>
        </is>
      </c>
      <c r="B231171" t="n">
        <v>1</v>
      </c>
    </row>
    <row r="231172">
      <c r="A231172" t="inlineStr">
        <is>
          <t>addendum—inequality</t>
        </is>
      </c>
      <c r="B231172" t="n">
        <v>1</v>
      </c>
    </row>
    <row r="231173">
      <c r="A231173" t="inlineStr">
        <is>
          <t>fantasisms</t>
        </is>
      </c>
      <c r="B231173" t="n">
        <v>1</v>
      </c>
    </row>
    <row r="231174">
      <c r="A231174" t="inlineStr">
        <is>
          <t>surfers—theres</t>
        </is>
      </c>
      <c r="B231174" t="n">
        <v>1</v>
      </c>
    </row>
    <row r="231175">
      <c r="A231175" t="inlineStr">
        <is>
          <t>jessar</t>
        </is>
      </c>
      <c r="B231175" t="n">
        <v>1</v>
      </c>
    </row>
    <row r="231176">
      <c r="A231176" t="inlineStr">
        <is>
          <t>95925585</t>
        </is>
      </c>
      <c r="B231176" t="n">
        <v>1</v>
      </c>
    </row>
    <row r="231177">
      <c r="A231177" t="inlineStr">
        <is>
          <t>finalizejokerlaughtergone</t>
        </is>
      </c>
      <c r="B231177" t="n">
        <v>1</v>
      </c>
    </row>
    <row r="231178">
      <c r="A231178" t="inlineStr">
        <is>
          <t>watchmario756</t>
        </is>
      </c>
      <c r="B231178" t="n">
        <v>1</v>
      </c>
    </row>
    <row r="231179">
      <c r="A231179" t="inlineStr">
        <is>
          <t>blackislandne</t>
        </is>
      </c>
      <c r="B231179" t="n">
        <v>1</v>
      </c>
    </row>
    <row r="231180">
      <c r="A231180" t="inlineStr">
        <is>
          <t>nowtf</t>
        </is>
      </c>
      <c r="B231180" t="n">
        <v>1</v>
      </c>
    </row>
    <row r="231181">
      <c r="A231181" t="inlineStr">
        <is>
          <t>actionit</t>
        </is>
      </c>
      <c r="B231181" t="n">
        <v>1</v>
      </c>
    </row>
    <row r="231182">
      <c r="A231182" t="inlineStr">
        <is>
          <t>hospitalal</t>
        </is>
      </c>
      <c r="B231182" t="n">
        <v>1</v>
      </c>
    </row>
    <row r="231183">
      <c r="A231183" t="inlineStr">
        <is>
          <t>collegeyup</t>
        </is>
      </c>
      <c r="B231183" t="n">
        <v>1</v>
      </c>
    </row>
    <row r="231184">
      <c r="A231184" t="inlineStr">
        <is>
          <t>lucardo</t>
        </is>
      </c>
      <c r="B231184" t="n">
        <v>1</v>
      </c>
    </row>
    <row r="231185">
      <c r="A231185" t="inlineStr">
        <is>
          <t>chcarelic</t>
        </is>
      </c>
      <c r="B231185" t="n">
        <v>1</v>
      </c>
    </row>
    <row r="231186">
      <c r="A231186" t="inlineStr">
        <is>
          <t>damished</t>
        </is>
      </c>
      <c r="B231186" t="n">
        <v>1</v>
      </c>
    </row>
    <row r="231187">
      <c r="A231187" t="inlineStr">
        <is>
          <t>cobwefox</t>
        </is>
      </c>
      <c r="B231187" t="n">
        <v>1</v>
      </c>
    </row>
    <row r="231188">
      <c r="A231188" t="inlineStr">
        <is>
          <t>villndaway</t>
        </is>
      </c>
      <c r="B231188" t="n">
        <v>1</v>
      </c>
    </row>
    <row r="231189">
      <c r="A231189" t="inlineStr">
        <is>
          <t>charles–the</t>
        </is>
      </c>
      <c r="B231189" t="n">
        <v>1</v>
      </c>
    </row>
    <row r="231190">
      <c r="A231190" t="inlineStr">
        <is>
          <t>anything–inside</t>
        </is>
      </c>
      <c r="B231190" t="n">
        <v>1</v>
      </c>
    </row>
    <row r="231191">
      <c r="A231191" t="inlineStr">
        <is>
          <t>what–if</t>
        </is>
      </c>
      <c r="B231191" t="n">
        <v>1</v>
      </c>
    </row>
    <row r="231192">
      <c r="A231192" t="inlineStr">
        <is>
          <t>wankees</t>
        </is>
      </c>
      <c r="B231192" t="n">
        <v>1</v>
      </c>
    </row>
    <row r="231193">
      <c r="A231193" t="inlineStr">
        <is>
          <t>morphskinned</t>
        </is>
      </c>
      <c r="B231193" t="n">
        <v>1</v>
      </c>
    </row>
    <row r="231194">
      <c r="A231194" t="inlineStr">
        <is>
          <t>marxlenin</t>
        </is>
      </c>
      <c r="B231194" t="n">
        <v>1</v>
      </c>
    </row>
    <row r="231195">
      <c r="A231195" t="inlineStr">
        <is>
          <t>jocht</t>
        </is>
      </c>
      <c r="B231195" t="n">
        <v>1</v>
      </c>
    </row>
    <row r="231196">
      <c r="A231196" t="inlineStr">
        <is>
          <t>effervesced</t>
        </is>
      </c>
      <c r="B231196" t="n">
        <v>1</v>
      </c>
    </row>
    <row r="231197">
      <c r="A231197" t="inlineStr">
        <is>
          <t>librek</t>
        </is>
      </c>
      <c r="B231197" t="n">
        <v>1</v>
      </c>
    </row>
    <row r="231198">
      <c r="A231198" t="inlineStr">
        <is>
          <t>vzf9iqnxcctr0</t>
        </is>
      </c>
      <c r="B231198" t="n">
        <v>1</v>
      </c>
    </row>
    <row r="231199">
      <c r="A231199" t="inlineStr">
        <is>
          <t>4aug17</t>
        </is>
      </c>
      <c r="B231199" t="n">
        <v>1</v>
      </c>
    </row>
    <row r="231200">
      <c r="A231200" t="inlineStr">
        <is>
          <t>ciaexecutive</t>
        </is>
      </c>
      <c r="B231200" t="n">
        <v>1</v>
      </c>
    </row>
    <row r="231201">
      <c r="A231201" t="inlineStr">
        <is>
          <t>treespan</t>
        </is>
      </c>
      <c r="B231201" t="n">
        <v>2</v>
      </c>
    </row>
    <row r="231202">
      <c r="A231202" t="inlineStr">
        <is>
          <t>etcdomi</t>
        </is>
      </c>
      <c r="B231202" t="n">
        <v>1</v>
      </c>
    </row>
    <row r="231203">
      <c r="A231203" t="inlineStr">
        <is>
          <t>grove4242</t>
        </is>
      </c>
      <c r="B231203" t="n">
        <v>1</v>
      </c>
    </row>
    <row r="231204">
      <c r="A231204" t="inlineStr">
        <is>
          <t>dubbled</t>
        </is>
      </c>
      <c r="B231204" t="n">
        <v>3</v>
      </c>
    </row>
    <row r="231205">
      <c r="A231205" t="inlineStr">
        <is>
          <t>esclair_sl</t>
        </is>
      </c>
      <c r="B231205" t="n">
        <v>1</v>
      </c>
    </row>
    <row r="231206">
      <c r="A231206" t="inlineStr">
        <is>
          <t>webspan</t>
        </is>
      </c>
      <c r="B231206" t="n">
        <v>1</v>
      </c>
    </row>
    <row r="231207">
      <c r="A231207" t="inlineStr">
        <is>
          <t>brendanmcjohnne</t>
        </is>
      </c>
      <c r="B231207" t="n">
        <v>1</v>
      </c>
    </row>
    <row r="231208">
      <c r="A231208" t="inlineStr">
        <is>
          <t>625734</t>
        </is>
      </c>
      <c r="B231208" t="n">
        <v>1</v>
      </c>
    </row>
    <row r="231209">
      <c r="A231209" t="inlineStr">
        <is>
          <t>fujita_kikura</t>
        </is>
      </c>
      <c r="B231209" t="n">
        <v>1</v>
      </c>
    </row>
    <row r="231210">
      <c r="A231210" t="inlineStr">
        <is>
          <t>aristophanesthough</t>
        </is>
      </c>
      <c r="B231210" t="n">
        <v>1</v>
      </c>
    </row>
    <row r="231211">
      <c r="A231211" t="inlineStr">
        <is>
          <t>amfalsesitter</t>
        </is>
      </c>
      <c r="B231211" t="n">
        <v>1</v>
      </c>
    </row>
    <row r="231212">
      <c r="A231212" t="inlineStr">
        <is>
          <t>upiron</t>
        </is>
      </c>
      <c r="B231212" t="n">
        <v>1</v>
      </c>
    </row>
    <row r="231213">
      <c r="A231213" t="inlineStr">
        <is>
          <t>tobcomb</t>
        </is>
      </c>
      <c r="B231213" t="n">
        <v>1</v>
      </c>
    </row>
    <row r="231214">
      <c r="A231214" t="inlineStr">
        <is>
          <t>heynahn</t>
        </is>
      </c>
      <c r="B231214" t="n">
        <v>1</v>
      </c>
    </row>
    <row r="231215">
      <c r="A231215" t="inlineStr">
        <is>
          <t>digstarmacks</t>
        </is>
      </c>
      <c r="B231215" t="n">
        <v>1</v>
      </c>
    </row>
    <row r="231216">
      <c r="A231216" t="inlineStr">
        <is>
          <t>mystictome</t>
        </is>
      </c>
      <c r="B231216" t="n">
        <v>1</v>
      </c>
    </row>
    <row r="231217">
      <c r="A231217" t="inlineStr">
        <is>
          <t>mrsnelange</t>
        </is>
      </c>
      <c r="B231217" t="n">
        <v>1</v>
      </c>
    </row>
    <row r="231218">
      <c r="A231218" t="inlineStr">
        <is>
          <t>recellular</t>
        </is>
      </c>
      <c r="B231218" t="n">
        <v>1</v>
      </c>
    </row>
    <row r="231219">
      <c r="A231219" t="inlineStr">
        <is>
          <t>wlsn</t>
        </is>
      </c>
      <c r="B231219" t="n">
        <v>1</v>
      </c>
    </row>
    <row r="231220">
      <c r="A231220" t="inlineStr">
        <is>
          <t>escubuzzo</t>
        </is>
      </c>
      <c r="B231220" t="n">
        <v>1</v>
      </c>
    </row>
    <row r="231221">
      <c r="A231221" t="inlineStr">
        <is>
          <t>awrette</t>
        </is>
      </c>
      <c r="B231221" t="n">
        <v>1</v>
      </c>
    </row>
    <row r="231222">
      <c r="A231222" t="inlineStr">
        <is>
          <t>aeclerstien</t>
        </is>
      </c>
      <c r="B231222" t="n">
        <v>1</v>
      </c>
    </row>
    <row r="231223">
      <c r="A231223" t="inlineStr">
        <is>
          <t>barbarica</t>
        </is>
      </c>
      <c r="B231223" t="n">
        <v>1</v>
      </c>
    </row>
    <row r="231224">
      <c r="A231224" t="inlineStr">
        <is>
          <t>72360</t>
        </is>
      </c>
      <c r="B231224" t="n">
        <v>1</v>
      </c>
    </row>
    <row r="231225">
      <c r="A231225" t="inlineStr">
        <is>
          <t>318j4</t>
        </is>
      </c>
      <c r="B231225" t="n">
        <v>1</v>
      </c>
    </row>
    <row r="231226">
      <c r="A231226" t="inlineStr">
        <is>
          <t>eariz</t>
        </is>
      </c>
      <c r="B231226" t="n">
        <v>1</v>
      </c>
    </row>
    <row r="231227">
      <c r="A231227" t="inlineStr">
        <is>
          <t>≥async</t>
        </is>
      </c>
      <c r="B231227" t="n">
        <v>1</v>
      </c>
    </row>
    <row r="231228">
      <c r="A231228" t="inlineStr">
        <is>
          <t>coulommsgumblr</t>
        </is>
      </c>
      <c r="B231228" t="n">
        <v>1</v>
      </c>
    </row>
    <row r="231229">
      <c r="A231229" t="inlineStr">
        <is>
          <t>baths886</t>
        </is>
      </c>
      <c r="B231229" t="n">
        <v>1</v>
      </c>
    </row>
    <row r="231230">
      <c r="A231230" t="inlineStr">
        <is>
          <t>onmissives</t>
        </is>
      </c>
      <c r="B231230" t="n">
        <v>1</v>
      </c>
    </row>
    <row r="231231">
      <c r="A231231" t="inlineStr">
        <is>
          <t>raboffice</t>
        </is>
      </c>
      <c r="B231231" t="n">
        <v>1</v>
      </c>
    </row>
    <row r="231232">
      <c r="A231232" t="inlineStr">
        <is>
          <t>mistunny</t>
        </is>
      </c>
      <c r="B231232" t="n">
        <v>1</v>
      </c>
    </row>
    <row r="231233">
      <c r="A231233" t="inlineStr">
        <is>
          <t>mernesss</t>
        </is>
      </c>
      <c r="B231233" t="n">
        <v>1</v>
      </c>
    </row>
    <row r="231234">
      <c r="A231234" t="inlineStr">
        <is>
          <t>re͠33_s</t>
        </is>
      </c>
      <c r="B231234" t="n">
        <v>1</v>
      </c>
    </row>
    <row r="231235">
      <c r="A231235" t="inlineStr">
        <is>
          <t>10☄</t>
        </is>
      </c>
      <c r="B231235" t="n">
        <v>1</v>
      </c>
    </row>
    <row r="231236">
      <c r="A231236" t="inlineStr">
        <is>
          <t>potionet</t>
        </is>
      </c>
      <c r="B231236" t="n">
        <v>1</v>
      </c>
    </row>
    <row r="231237">
      <c r="A231237" t="inlineStr">
        <is>
          <t>httpsstrawpoll</t>
        </is>
      </c>
      <c r="B231237" t="n">
        <v>1</v>
      </c>
    </row>
    <row r="231238">
      <c r="A231238" t="inlineStr">
        <is>
          <t>viewexecute</t>
        </is>
      </c>
      <c r="B231238" t="n">
        <v>1</v>
      </c>
    </row>
    <row r="231239">
      <c r="A231239" t="inlineStr">
        <is>
          <t>bluelarmor</t>
        </is>
      </c>
      <c r="B231239" t="n">
        <v>1</v>
      </c>
    </row>
    <row r="231240">
      <c r="A231240" t="inlineStr">
        <is>
          <t>mexpvu5wnzan</t>
        </is>
      </c>
      <c r="B231240" t="n">
        <v>1</v>
      </c>
    </row>
    <row r="231241">
      <c r="A231241" t="inlineStr">
        <is>
          <t>_johnnya</t>
        </is>
      </c>
      <c r="B231241" t="n">
        <v>1</v>
      </c>
    </row>
    <row r="231242">
      <c r="A231242" t="inlineStr">
        <is>
          <t>teensgate</t>
        </is>
      </c>
      <c r="B231242" t="n">
        <v>1</v>
      </c>
    </row>
    <row r="231243">
      <c r="A231243" t="inlineStr">
        <is>
          <t>talkhoneyplease</t>
        </is>
      </c>
      <c r="B231243" t="n">
        <v>1</v>
      </c>
    </row>
    <row r="231244">
      <c r="A231244" t="inlineStr">
        <is>
          <t>statueminiveclostothwhyeking</t>
        </is>
      </c>
      <c r="B231244" t="n">
        <v>1</v>
      </c>
    </row>
    <row r="231245">
      <c r="A231245" t="inlineStr">
        <is>
          <t>geohmedout</t>
        </is>
      </c>
      <c r="B231245" t="n">
        <v>1</v>
      </c>
    </row>
    <row r="231246">
      <c r="A231246" t="inlineStr">
        <is>
          <t>froglike</t>
        </is>
      </c>
      <c r="B231246" t="n">
        <v>1</v>
      </c>
    </row>
    <row r="231247">
      <c r="A231247" t="inlineStr">
        <is>
          <t>10☂</t>
        </is>
      </c>
      <c r="B231247" t="n">
        <v>1</v>
      </c>
    </row>
    <row r="231248">
      <c r="A231248" t="inlineStr">
        <is>
          <t>ransomkoing</t>
        </is>
      </c>
      <c r="B231248" t="n">
        <v>1</v>
      </c>
    </row>
    <row r="231249">
      <c r="A231249" t="inlineStr">
        <is>
          <t>intradanoonized</t>
        </is>
      </c>
      <c r="B231249" t="n">
        <v>1</v>
      </c>
    </row>
    <row r="231250">
      <c r="A231250" t="inlineStr">
        <is>
          <t>artcbullronslers</t>
        </is>
      </c>
      <c r="B231250" t="n">
        <v>1</v>
      </c>
    </row>
    <row r="231251">
      <c r="A231251" t="inlineStr">
        <is>
          <t>trbiontorirrant</t>
        </is>
      </c>
      <c r="B231251" t="n">
        <v>1</v>
      </c>
    </row>
    <row r="231252">
      <c r="A231252" t="inlineStr">
        <is>
          <t>assagnorice</t>
        </is>
      </c>
      <c r="B231252" t="n">
        <v>1</v>
      </c>
    </row>
    <row r="231253">
      <c r="A231253" t="inlineStr">
        <is>
          <t>wikypemte</t>
        </is>
      </c>
      <c r="B231253" t="n">
        <v>1</v>
      </c>
    </row>
    <row r="231254">
      <c r="A231254" t="inlineStr">
        <is>
          <t>wspromo3apple</t>
        </is>
      </c>
      <c r="B231254" t="n">
        <v>1</v>
      </c>
    </row>
    <row r="231255">
      <c r="A231255" t="inlineStr">
        <is>
          <t>derailest</t>
        </is>
      </c>
      <c r="B231255" t="n">
        <v>1</v>
      </c>
    </row>
    <row r="231256">
      <c r="A231256" t="inlineStr">
        <is>
          <t>jellyfoodrestart</t>
        </is>
      </c>
      <c r="B231256" t="n">
        <v>1</v>
      </c>
    </row>
    <row r="231257">
      <c r="A231257" t="inlineStr">
        <is>
          <t>cordaac</t>
        </is>
      </c>
      <c r="B231257" t="n">
        <v>1</v>
      </c>
    </row>
    <row r="231258">
      <c r="A231258" t="inlineStr">
        <is>
          <t>infestationa</t>
        </is>
      </c>
      <c r="B231258" t="n">
        <v>1</v>
      </c>
    </row>
    <row r="231259">
      <c r="A231259" t="inlineStr">
        <is>
          <t>iochalk</t>
        </is>
      </c>
      <c r="B231259" t="n">
        <v>1</v>
      </c>
    </row>
    <row r="231260">
      <c r="A231260" t="inlineStr">
        <is>
          <t>anotherhl</t>
        </is>
      </c>
      <c r="B231260" t="n">
        <v>1</v>
      </c>
    </row>
    <row r="231261">
      <c r="A231261" t="inlineStr">
        <is>
          <t>mykkatlreading</t>
        </is>
      </c>
      <c r="B231261" t="n">
        <v>1</v>
      </c>
    </row>
    <row r="231262">
      <c r="A231262" t="inlineStr">
        <is>
          <t>10☭ahger™</t>
        </is>
      </c>
      <c r="B231262" t="n">
        <v>1</v>
      </c>
    </row>
    <row r="231263">
      <c r="A231263" t="inlineStr">
        <is>
          <t>ithought</t>
        </is>
      </c>
      <c r="B231263" t="n">
        <v>1</v>
      </c>
    </row>
    <row r="231264">
      <c r="A231264" t="inlineStr">
        <is>
          <t>igtm</t>
        </is>
      </c>
      <c r="B231264" t="n">
        <v>1</v>
      </c>
    </row>
    <row r="231265">
      <c r="A231265" t="inlineStr">
        <is>
          <t>biohcigate</t>
        </is>
      </c>
      <c r="B231265" t="n">
        <v>1</v>
      </c>
    </row>
    <row r="231266">
      <c r="A231266" t="inlineStr">
        <is>
          <t>darthkasie</t>
        </is>
      </c>
      <c r="B231266" t="n">
        <v>1</v>
      </c>
    </row>
    <row r="231267">
      <c r="A231267" t="inlineStr">
        <is>
          <t>robotfulco</t>
        </is>
      </c>
      <c r="B231267" t="n">
        <v>1</v>
      </c>
    </row>
    <row r="231268">
      <c r="A231268" t="inlineStr">
        <is>
          <t>laundryso</t>
        </is>
      </c>
      <c r="B231268" t="n">
        <v>1</v>
      </c>
    </row>
    <row r="231269">
      <c r="A231269" t="inlineStr">
        <is>
          <t>sinaloan</t>
        </is>
      </c>
      <c r="B231269" t="n">
        <v>1</v>
      </c>
    </row>
    <row r="231270">
      <c r="A231270" t="inlineStr">
        <is>
          <t>barbotone</t>
        </is>
      </c>
      <c r="B231270" t="n">
        <v>1</v>
      </c>
    </row>
    <row r="231271">
      <c r="A231271" t="inlineStr">
        <is>
          <t>gotja</t>
        </is>
      </c>
      <c r="B231271" t="n">
        <v>1</v>
      </c>
    </row>
    <row r="231272">
      <c r="A231272" t="inlineStr">
        <is>
          <t>xgawg</t>
        </is>
      </c>
      <c r="B231272" t="n">
        <v>1</v>
      </c>
    </row>
    <row r="231273">
      <c r="A231273" t="inlineStr">
        <is>
          <t>com5zwppcv7</t>
        </is>
      </c>
      <c r="B231273" t="n">
        <v>1</v>
      </c>
    </row>
    <row r="231274">
      <c r="A231274" t="inlineStr">
        <is>
          <t>10☭</t>
        </is>
      </c>
      <c r="B231274" t="n">
        <v>1</v>
      </c>
    </row>
    <row r="231275">
      <c r="A231275" t="inlineStr">
        <is>
          <t>com20130217μaxissupporters</t>
        </is>
      </c>
      <c r="B231275" t="n">
        <v>1</v>
      </c>
    </row>
    <row r="231276">
      <c r="A231276" t="inlineStr">
        <is>
          <t>lollay</t>
        </is>
      </c>
      <c r="B231276" t="n">
        <v>1</v>
      </c>
    </row>
    <row r="231277">
      <c r="A231277" t="inlineStr">
        <is>
          <t>fouroms</t>
        </is>
      </c>
      <c r="B231277" t="n">
        <v>1</v>
      </c>
    </row>
    <row r="231278">
      <c r="A231278" t="inlineStr">
        <is>
          <t>elibeau</t>
        </is>
      </c>
      <c r="B231278" t="n">
        <v>1</v>
      </c>
    </row>
    <row r="231279">
      <c r="A231279" t="inlineStr">
        <is>
          <t>angelitis</t>
        </is>
      </c>
      <c r="B231279" t="n">
        <v>1</v>
      </c>
    </row>
    <row r="231280">
      <c r="A231280" t="inlineStr">
        <is>
          <t>rangian</t>
        </is>
      </c>
      <c r="B231280" t="n">
        <v>1</v>
      </c>
    </row>
    <row r="231281">
      <c r="A231281" t="inlineStr">
        <is>
          <t>creativityclusions</t>
        </is>
      </c>
      <c r="B231281" t="n">
        <v>1</v>
      </c>
    </row>
    <row r="231282">
      <c r="A231282" t="inlineStr">
        <is>
          <t>kanggay</t>
        </is>
      </c>
      <c r="B231282" t="n">
        <v>1</v>
      </c>
    </row>
    <row r="231283">
      <c r="A231283" t="inlineStr">
        <is>
          <t>out—young</t>
        </is>
      </c>
      <c r="B231283" t="n">
        <v>1</v>
      </c>
    </row>
    <row r="231284">
      <c r="A231284" t="inlineStr">
        <is>
          <t>olivermyhnels</t>
        </is>
      </c>
      <c r="B231284" t="n">
        <v>1</v>
      </c>
    </row>
    <row r="231285">
      <c r="A231285" t="inlineStr">
        <is>
          <t>broadscale</t>
        </is>
      </c>
      <c r="B231285" t="n">
        <v>1</v>
      </c>
    </row>
    <row r="231286">
      <c r="A231286" t="inlineStr">
        <is>
          <t>skeysell</t>
        </is>
      </c>
      <c r="B231286" t="n">
        <v>1</v>
      </c>
    </row>
    <row r="231287">
      <c r="A231287" t="inlineStr">
        <is>
          <t>flightthesartnesianffeeparticle</t>
        </is>
      </c>
      <c r="B231287" t="n">
        <v>1</v>
      </c>
    </row>
    <row r="231288">
      <c r="A231288" t="inlineStr">
        <is>
          <t>com9tanuhhluy</t>
        </is>
      </c>
      <c r="B231288" t="n">
        <v>1</v>
      </c>
    </row>
    <row r="231289">
      <c r="A231289" t="inlineStr">
        <is>
          <t>immalaise</t>
        </is>
      </c>
      <c r="B231289" t="n">
        <v>1</v>
      </c>
    </row>
    <row r="231290">
      <c r="A231290" t="inlineStr">
        <is>
          <t>myhnels</t>
        </is>
      </c>
      <c r="B231290" t="n">
        <v>1</v>
      </c>
    </row>
    <row r="231291">
      <c r="A231291" t="inlineStr">
        <is>
          <t>keyloggingyahoo</t>
        </is>
      </c>
      <c r="B231291" t="n">
        <v>1</v>
      </c>
    </row>
    <row r="231292">
      <c r="A231292" t="inlineStr">
        <is>
          <t>venturetest</t>
        </is>
      </c>
      <c r="B231292" t="n">
        <v>1</v>
      </c>
    </row>
    <row r="231293">
      <c r="A231293" t="inlineStr">
        <is>
          <t>astil</t>
        </is>
      </c>
      <c r="B231293" t="n">
        <v>2</v>
      </c>
    </row>
    <row r="231294">
      <c r="A231294" t="inlineStr">
        <is>
          <t>teepscoost</t>
        </is>
      </c>
      <c r="B231294" t="n">
        <v>1</v>
      </c>
    </row>
    <row r="231295">
      <c r="A231295" t="inlineStr">
        <is>
          <t>failureks</t>
        </is>
      </c>
      <c r="B231295" t="n">
        <v>1</v>
      </c>
    </row>
    <row r="231296">
      <c r="A231296" t="inlineStr">
        <is>
          <t>drew_irons</t>
        </is>
      </c>
      <c r="B231296" t="n">
        <v>1</v>
      </c>
    </row>
    <row r="231297">
      <c r="A231297" t="inlineStr">
        <is>
          <t>haslu</t>
        </is>
      </c>
      <c r="B231297" t="n">
        <v>1</v>
      </c>
    </row>
    <row r="231298">
      <c r="A231298" t="inlineStr">
        <is>
          <t>costumkin</t>
        </is>
      </c>
      <c r="B231298" t="n">
        <v>1</v>
      </c>
    </row>
    <row r="231299">
      <c r="A231299" t="inlineStr">
        <is>
          <t>makerowner</t>
        </is>
      </c>
      <c r="B231299" t="n">
        <v>1</v>
      </c>
    </row>
    <row r="231300">
      <c r="A231300" t="inlineStr">
        <is>
          <t>ehrickson</t>
        </is>
      </c>
      <c r="B231300" t="n">
        <v>1</v>
      </c>
    </row>
    <row r="231301">
      <c r="A231301" t="inlineStr">
        <is>
          <t>refunked</t>
        </is>
      </c>
      <c r="B231301" t="n">
        <v>1</v>
      </c>
    </row>
    <row r="231302">
      <c r="A231302" t="inlineStr">
        <is>
          <t>fy2023</t>
        </is>
      </c>
      <c r="B231302" t="n">
        <v>2</v>
      </c>
    </row>
    <row r="231303">
      <c r="A231303" t="inlineStr">
        <is>
          <t>bracket—that</t>
        </is>
      </c>
      <c r="B231303" t="n">
        <v>1</v>
      </c>
    </row>
    <row r="231304">
      <c r="A231304" t="inlineStr">
        <is>
          <t>rules—those</t>
        </is>
      </c>
      <c r="B231304" t="n">
        <v>1</v>
      </c>
    </row>
    <row r="231305">
      <c r="A231305" t="inlineStr">
        <is>
          <t>qwhatsoever</t>
        </is>
      </c>
      <c r="B231305" t="n">
        <v>1</v>
      </c>
    </row>
    <row r="231306">
      <c r="A231306" t="inlineStr">
        <is>
          <t>whodup</t>
        </is>
      </c>
      <c r="B231306" t="n">
        <v>1</v>
      </c>
    </row>
    <row r="231307">
      <c r="A231307" t="inlineStr">
        <is>
          <t>miniior</t>
        </is>
      </c>
      <c r="B231307" t="n">
        <v>1</v>
      </c>
    </row>
    <row r="231308">
      <c r="A231308" t="inlineStr">
        <is>
          <t>cjgarret</t>
        </is>
      </c>
      <c r="B231308" t="n">
        <v>1</v>
      </c>
    </row>
    <row r="231309">
      <c r="A231309" t="inlineStr">
        <is>
          <t>forons</t>
        </is>
      </c>
      <c r="B231309" t="n">
        <v>1</v>
      </c>
    </row>
    <row r="231310">
      <c r="A231310" t="inlineStr">
        <is>
          <t>thbymarket</t>
        </is>
      </c>
      <c r="B231310" t="n">
        <v>1</v>
      </c>
    </row>
    <row r="231311">
      <c r="A231311" t="inlineStr">
        <is>
          <t>takenans</t>
        </is>
      </c>
      <c r="B231311" t="n">
        <v>1</v>
      </c>
    </row>
    <row r="231312">
      <c r="A231312" t="inlineStr">
        <is>
          <t>comcjgarret</t>
        </is>
      </c>
      <c r="B231312" t="n">
        <v>1</v>
      </c>
    </row>
    <row r="231313">
      <c r="A231313" t="inlineStr">
        <is>
          <t>displayingbroadcasting</t>
        </is>
      </c>
      <c r="B231313" t="n">
        <v>1</v>
      </c>
    </row>
    <row r="231314">
      <c r="A231314" t="inlineStr">
        <is>
          <t>krudling</t>
        </is>
      </c>
      <c r="B231314" t="n">
        <v>1</v>
      </c>
    </row>
    <row r="231315">
      <c r="A231315" t="inlineStr">
        <is>
          <t>packarts</t>
        </is>
      </c>
      <c r="B231315" t="n">
        <v>1</v>
      </c>
    </row>
    <row r="231316">
      <c r="A231316" t="inlineStr">
        <is>
          <t>codefamers</t>
        </is>
      </c>
      <c r="B231316" t="n">
        <v>1</v>
      </c>
    </row>
    <row r="231317">
      <c r="A231317" t="inlineStr">
        <is>
          <t>bm6jj</t>
        </is>
      </c>
      <c r="B231317" t="n">
        <v>1</v>
      </c>
    </row>
    <row r="231318">
      <c r="A231318" t="inlineStr">
        <is>
          <t>ideori</t>
        </is>
      </c>
      <c r="B231318" t="n">
        <v>1</v>
      </c>
    </row>
    <row r="231319">
      <c r="A231319" t="inlineStr">
        <is>
          <t>gimmickbooks</t>
        </is>
      </c>
      <c r="B231319" t="n">
        <v>1</v>
      </c>
    </row>
    <row r="231320">
      <c r="A231320" t="inlineStr">
        <is>
          <t>mnoleema</t>
        </is>
      </c>
      <c r="B231320" t="n">
        <v>1</v>
      </c>
    </row>
    <row r="231321">
      <c r="A231321" t="inlineStr">
        <is>
          <t>twinship</t>
        </is>
      </c>
      <c r="B231321" t="n">
        <v>1</v>
      </c>
    </row>
    <row r="231322">
      <c r="A231322" t="inlineStr">
        <is>
          <t>farahaoshis</t>
        </is>
      </c>
      <c r="B231322" t="n">
        <v>1</v>
      </c>
    </row>
    <row r="231323">
      <c r="A231323" t="inlineStr">
        <is>
          <t>longthigh</t>
        </is>
      </c>
      <c r="B231323" t="n">
        <v>1</v>
      </c>
    </row>
    <row r="231324">
      <c r="A231324" t="inlineStr">
        <is>
          <t>xesh</t>
        </is>
      </c>
      <c r="B231324" t="n">
        <v>1</v>
      </c>
    </row>
    <row r="231325">
      <c r="A231325" t="inlineStr">
        <is>
          <t>joonsea</t>
        </is>
      </c>
      <c r="B231325" t="n">
        <v>1</v>
      </c>
    </row>
    <row r="231326">
      <c r="A231326" t="inlineStr">
        <is>
          <t>potlife</t>
        </is>
      </c>
      <c r="B231326" t="n">
        <v>1</v>
      </c>
    </row>
    <row r="231327">
      <c r="A231327" t="inlineStr">
        <is>
          <t>igliast</t>
        </is>
      </c>
      <c r="B231327" t="n">
        <v>1</v>
      </c>
    </row>
    <row r="231328">
      <c r="A231328" t="inlineStr">
        <is>
          <t>couchpal</t>
        </is>
      </c>
      <c r="B231328" t="n">
        <v>1</v>
      </c>
    </row>
    <row r="231329">
      <c r="A231329" t="inlineStr">
        <is>
          <t>shichikawa</t>
        </is>
      </c>
      <c r="B231329" t="n">
        <v>1</v>
      </c>
    </row>
    <row r="231330">
      <c r="A231330" t="inlineStr">
        <is>
          <t>norgesiew</t>
        </is>
      </c>
      <c r="B231330" t="n">
        <v>1</v>
      </c>
    </row>
    <row r="231331">
      <c r="A231331" t="inlineStr">
        <is>
          <t>shichhiro</t>
        </is>
      </c>
      <c r="B231331" t="n">
        <v>1</v>
      </c>
    </row>
    <row r="231332">
      <c r="A231332" t="inlineStr">
        <is>
          <t>mcthelax</t>
        </is>
      </c>
      <c r="B231332" t="n">
        <v>1</v>
      </c>
    </row>
    <row r="231333">
      <c r="A231333" t="inlineStr">
        <is>
          <t>accommodateings</t>
        </is>
      </c>
      <c r="B231333" t="n">
        <v>1</v>
      </c>
    </row>
    <row r="231334">
      <c r="A231334" t="inlineStr">
        <is>
          <t>emailorbox</t>
        </is>
      </c>
      <c r="B231334" t="n">
        <v>1</v>
      </c>
    </row>
    <row r="231335">
      <c r="A231335" t="inlineStr">
        <is>
          <t>wpopits</t>
        </is>
      </c>
      <c r="B231335" t="n">
        <v>1</v>
      </c>
    </row>
    <row r="231336">
      <c r="A231336" t="inlineStr">
        <is>
          <t>mrwaleval</t>
        </is>
      </c>
      <c r="B231336" t="n">
        <v>1</v>
      </c>
    </row>
    <row r="231337">
      <c r="A231337" t="inlineStr">
        <is>
          <t>rebadoend</t>
        </is>
      </c>
      <c r="B231337" t="n">
        <v>1</v>
      </c>
    </row>
    <row r="231338">
      <c r="A231338" t="inlineStr">
        <is>
          <t>rachir</t>
        </is>
      </c>
      <c r="B231338" t="n">
        <v>1</v>
      </c>
    </row>
    <row r="231339">
      <c r="A231339" t="inlineStr">
        <is>
          <t>shiveha</t>
        </is>
      </c>
      <c r="B231339" t="n">
        <v>1</v>
      </c>
    </row>
    <row r="231340">
      <c r="A231340" t="inlineStr">
        <is>
          <t>kharip</t>
        </is>
      </c>
      <c r="B231340" t="n">
        <v>1</v>
      </c>
    </row>
    <row r="231341">
      <c r="A231341" t="inlineStr">
        <is>
          <t>natalito</t>
        </is>
      </c>
      <c r="B231341" t="n">
        <v>1</v>
      </c>
    </row>
    <row r="231342">
      <c r="A231342" t="inlineStr">
        <is>
          <t>bogaqueras</t>
        </is>
      </c>
      <c r="B231342" t="n">
        <v>1</v>
      </c>
    </row>
    <row r="231343">
      <c r="A231343" t="inlineStr">
        <is>
          <t>phalliculcus</t>
        </is>
      </c>
      <c r="B231343" t="n">
        <v>1</v>
      </c>
    </row>
    <row r="231344">
      <c r="A231344" t="inlineStr">
        <is>
          <t>bhagith</t>
        </is>
      </c>
      <c r="B231344" t="n">
        <v>1</v>
      </c>
    </row>
    <row r="231345">
      <c r="A231345" t="inlineStr">
        <is>
          <t>krishta</t>
        </is>
      </c>
      <c r="B231345" t="n">
        <v>1</v>
      </c>
    </row>
    <row r="231346">
      <c r="A231346" t="inlineStr">
        <is>
          <t>idenysar</t>
        </is>
      </c>
      <c r="B231346" t="n">
        <v>1</v>
      </c>
    </row>
    <row r="231347">
      <c r="A231347" t="inlineStr">
        <is>
          <t>prainin</t>
        </is>
      </c>
      <c r="B231347" t="n">
        <v>1</v>
      </c>
    </row>
    <row r="231348">
      <c r="A231348" t="inlineStr">
        <is>
          <t>pune`</t>
        </is>
      </c>
      <c r="B231348" t="n">
        <v>1</v>
      </c>
    </row>
    <row r="231349">
      <c r="A231349" t="inlineStr">
        <is>
          <t>binbhai</t>
        </is>
      </c>
      <c r="B231349" t="n">
        <v>1</v>
      </c>
    </row>
    <row r="231350">
      <c r="A231350" t="inlineStr">
        <is>
          <t>kaunexe</t>
        </is>
      </c>
      <c r="B231350" t="n">
        <v>1</v>
      </c>
    </row>
    <row r="231351">
      <c r="A231351" t="inlineStr">
        <is>
          <t>raee</t>
        </is>
      </c>
      <c r="B231351" t="n">
        <v>1</v>
      </c>
    </row>
    <row r="231352">
      <c r="A231352" t="inlineStr">
        <is>
          <t>binmat</t>
        </is>
      </c>
      <c r="B231352" t="n">
        <v>1</v>
      </c>
    </row>
    <row r="231353">
      <c r="A231353" t="inlineStr">
        <is>
          <t>shichant</t>
        </is>
      </c>
      <c r="B231353" t="n">
        <v>1</v>
      </c>
    </row>
    <row r="231354">
      <c r="A231354" t="inlineStr">
        <is>
          <t>khrunamesh</t>
        </is>
      </c>
      <c r="B231354" t="n">
        <v>1</v>
      </c>
    </row>
    <row r="231355">
      <c r="A231355" t="inlineStr">
        <is>
          <t>feree</t>
        </is>
      </c>
      <c r="B231355" t="n">
        <v>1</v>
      </c>
    </row>
    <row r="231356">
      <c r="A231356" t="inlineStr">
        <is>
          <t>naturensha</t>
        </is>
      </c>
      <c r="B231356" t="n">
        <v>1</v>
      </c>
    </row>
    <row r="231357">
      <c r="A231357" t="inlineStr">
        <is>
          <t>lepnecht</t>
        </is>
      </c>
      <c r="B231357" t="n">
        <v>1</v>
      </c>
    </row>
    <row r="231358">
      <c r="A231358" t="inlineStr">
        <is>
          <t>bhagavi</t>
        </is>
      </c>
      <c r="B231358" t="n">
        <v>1</v>
      </c>
    </row>
    <row r="231359">
      <c r="A231359" t="inlineStr">
        <is>
          <t>sanskritana</t>
        </is>
      </c>
      <c r="B231359" t="n">
        <v>1</v>
      </c>
    </row>
    <row r="231360">
      <c r="A231360" t="inlineStr">
        <is>
          <t>kamasulam</t>
        </is>
      </c>
      <c r="B231360" t="n">
        <v>1</v>
      </c>
    </row>
    <row r="231361">
      <c r="A231361" t="inlineStr">
        <is>
          <t>alhats</t>
        </is>
      </c>
      <c r="B231361" t="n">
        <v>1</v>
      </c>
    </row>
    <row r="231362">
      <c r="A231362" t="inlineStr">
        <is>
          <t>pagram</t>
        </is>
      </c>
      <c r="B231362" t="n">
        <v>1</v>
      </c>
    </row>
    <row r="231363">
      <c r="A231363" t="inlineStr">
        <is>
          <t>backgeldood</t>
        </is>
      </c>
      <c r="B231363" t="n">
        <v>1</v>
      </c>
    </row>
    <row r="231364">
      <c r="A231364" t="inlineStr">
        <is>
          <t>madhassas</t>
        </is>
      </c>
      <c r="B231364" t="n">
        <v>1</v>
      </c>
    </row>
    <row r="231365">
      <c r="A231365" t="inlineStr">
        <is>
          <t>caffezen</t>
        </is>
      </c>
      <c r="B231365" t="n">
        <v>1</v>
      </c>
    </row>
    <row r="231366">
      <c r="A231366" t="inlineStr">
        <is>
          <t>junkhav</t>
        </is>
      </c>
      <c r="B231366" t="n">
        <v>1</v>
      </c>
    </row>
    <row r="231367">
      <c r="A231367" t="inlineStr">
        <is>
          <t>noontesan</t>
        </is>
      </c>
      <c r="B231367" t="n">
        <v>1</v>
      </c>
    </row>
    <row r="231368">
      <c r="A231368" t="inlineStr">
        <is>
          <t>shneha</t>
        </is>
      </c>
      <c r="B231368" t="n">
        <v>1</v>
      </c>
    </row>
    <row r="231369">
      <c r="A231369" t="inlineStr">
        <is>
          <t>maimawro</t>
        </is>
      </c>
      <c r="B231369" t="n">
        <v>1</v>
      </c>
    </row>
    <row r="231370">
      <c r="A231370" t="inlineStr">
        <is>
          <t>obengul</t>
        </is>
      </c>
      <c r="B231370" t="n">
        <v>1</v>
      </c>
    </row>
    <row r="231371">
      <c r="A231371" t="inlineStr">
        <is>
          <t>munci</t>
        </is>
      </c>
      <c r="B231371" t="n">
        <v>2</v>
      </c>
    </row>
    <row r="231372">
      <c r="A231372" t="inlineStr">
        <is>
          <t>barakushkaran</t>
        </is>
      </c>
      <c r="B231372" t="n">
        <v>1</v>
      </c>
    </row>
    <row r="231373">
      <c r="A231373" t="inlineStr">
        <is>
          <t>rastavritadevt</t>
        </is>
      </c>
      <c r="B231373" t="n">
        <v>1</v>
      </c>
    </row>
    <row r="231374">
      <c r="A231374" t="inlineStr">
        <is>
          <t>hindoos</t>
        </is>
      </c>
      <c r="B231374" t="n">
        <v>2</v>
      </c>
    </row>
    <row r="231375">
      <c r="A231375" t="inlineStr">
        <is>
          <t>specificationsigrate</t>
        </is>
      </c>
      <c r="B231375" t="n">
        <v>1</v>
      </c>
    </row>
    <row r="231376">
      <c r="A231376" t="inlineStr">
        <is>
          <t>balaggohan</t>
        </is>
      </c>
      <c r="B231376" t="n">
        <v>1</v>
      </c>
    </row>
    <row r="231377">
      <c r="A231377" t="inlineStr">
        <is>
          <t>moliartka</t>
        </is>
      </c>
      <c r="B231377" t="n">
        <v>1</v>
      </c>
    </row>
    <row r="231378">
      <c r="A231378" t="inlineStr">
        <is>
          <t>sraitikeji</t>
        </is>
      </c>
      <c r="B231378" t="n">
        <v>1</v>
      </c>
    </row>
    <row r="231379">
      <c r="A231379" t="inlineStr">
        <is>
          <t>altthira</t>
        </is>
      </c>
      <c r="B231379" t="n">
        <v>1</v>
      </c>
    </row>
    <row r="231380">
      <c r="A231380" t="inlineStr">
        <is>
          <t>sinnamonara</t>
        </is>
      </c>
      <c r="B231380" t="n">
        <v>1</v>
      </c>
    </row>
    <row r="231381">
      <c r="A231381" t="inlineStr">
        <is>
          <t>mayuriōmata</t>
        </is>
      </c>
      <c r="B231381" t="n">
        <v>1</v>
      </c>
    </row>
    <row r="231382">
      <c r="A231382" t="inlineStr">
        <is>
          <t>allahhounds</t>
        </is>
      </c>
      <c r="B231382" t="n">
        <v>1</v>
      </c>
    </row>
    <row r="231383">
      <c r="A231383" t="inlineStr">
        <is>
          <t>vintan</t>
        </is>
      </c>
      <c r="B231383" t="n">
        <v>1</v>
      </c>
    </row>
    <row r="231384">
      <c r="A231384" t="inlineStr">
        <is>
          <t>detperate</t>
        </is>
      </c>
      <c r="B231384" t="n">
        <v>1</v>
      </c>
    </row>
    <row r="231385">
      <c r="A231385" t="inlineStr">
        <is>
          <t>whileering</t>
        </is>
      </c>
      <c r="B231385" t="n">
        <v>1</v>
      </c>
    </row>
    <row r="231386">
      <c r="A231386" t="inlineStr">
        <is>
          <t>shüni</t>
        </is>
      </c>
      <c r="B231386" t="n">
        <v>1</v>
      </c>
    </row>
    <row r="231387">
      <c r="A231387" t="inlineStr">
        <is>
          <t>dhingra</t>
        </is>
      </c>
      <c r="B231387" t="n">
        <v>3</v>
      </c>
    </row>
    <row r="231388">
      <c r="A231388" t="inlineStr">
        <is>
          <t>nagarjit</t>
        </is>
      </c>
      <c r="B231388" t="n">
        <v>2</v>
      </c>
    </row>
    <row r="231389">
      <c r="A231389" t="inlineStr">
        <is>
          <t>hanaj</t>
        </is>
      </c>
      <c r="B231389" t="n">
        <v>1</v>
      </c>
    </row>
    <row r="231390">
      <c r="A231390" t="inlineStr">
        <is>
          <t>manghraj</t>
        </is>
      </c>
      <c r="B231390" t="n">
        <v>1</v>
      </c>
    </row>
    <row r="231391">
      <c r="A231391" t="inlineStr">
        <is>
          <t>alicarn</t>
        </is>
      </c>
      <c r="B231391" t="n">
        <v>1</v>
      </c>
    </row>
    <row r="231392">
      <c r="A231392" t="inlineStr">
        <is>
          <t>fucifiot</t>
        </is>
      </c>
      <c r="B231392" t="n">
        <v>1</v>
      </c>
    </row>
    <row r="231393">
      <c r="A231393" t="inlineStr">
        <is>
          <t>edgeevery</t>
        </is>
      </c>
      <c r="B231393" t="n">
        <v>1</v>
      </c>
    </row>
    <row r="231394">
      <c r="A231394" t="inlineStr">
        <is>
          <t>lemmint</t>
        </is>
      </c>
      <c r="B231394" t="n">
        <v>1</v>
      </c>
    </row>
    <row r="231395">
      <c r="A231395" t="inlineStr">
        <is>
          <t>balesas</t>
        </is>
      </c>
      <c r="B231395" t="n">
        <v>1</v>
      </c>
    </row>
    <row r="231396">
      <c r="A231396" t="inlineStr">
        <is>
          <t>kinotaperdon</t>
        </is>
      </c>
      <c r="B231396" t="n">
        <v>1</v>
      </c>
    </row>
    <row r="231397">
      <c r="A231397" t="inlineStr">
        <is>
          <t>appditors</t>
        </is>
      </c>
      <c r="B231397" t="n">
        <v>1</v>
      </c>
    </row>
    <row r="231398">
      <c r="A231398" t="inlineStr">
        <is>
          <t>druggi</t>
        </is>
      </c>
      <c r="B231398" t="n">
        <v>1</v>
      </c>
    </row>
    <row r="231399">
      <c r="A231399" t="inlineStr">
        <is>
          <t>nontavage</t>
        </is>
      </c>
      <c r="B231399" t="n">
        <v>1</v>
      </c>
    </row>
    <row r="231400">
      <c r="A231400" t="inlineStr">
        <is>
          <t>iannats</t>
        </is>
      </c>
      <c r="B231400" t="n">
        <v>1</v>
      </c>
    </row>
    <row r="231401">
      <c r="A231401" t="inlineStr">
        <is>
          <t>jmpjournal</t>
        </is>
      </c>
      <c r="B231401" t="n">
        <v>1</v>
      </c>
    </row>
    <row r="231402">
      <c r="A231402" t="inlineStr">
        <is>
          <t>off every</t>
        </is>
      </c>
      <c r="B231402" t="n">
        <v>1</v>
      </c>
    </row>
    <row r="231403">
      <c r="A231403" t="inlineStr">
        <is>
          <t xml:space="preserve"> critical</t>
        </is>
      </c>
      <c r="B231403" t="n">
        <v>1</v>
      </c>
    </row>
    <row r="231404">
      <c r="A231404" t="inlineStr">
        <is>
          <t>gohonzona</t>
        </is>
      </c>
      <c r="B231404" t="n">
        <v>1</v>
      </c>
    </row>
    <row r="231405">
      <c r="A231405" t="inlineStr">
        <is>
          <t>reardiving</t>
        </is>
      </c>
      <c r="B231405" t="n">
        <v>1</v>
      </c>
    </row>
    <row r="231406">
      <c r="A231406" t="inlineStr">
        <is>
          <t>lorenziascantiilla</t>
        </is>
      </c>
      <c r="B231406" t="n">
        <v>1</v>
      </c>
    </row>
    <row r="231407">
      <c r="A231407" t="inlineStr">
        <is>
          <t>lorenzia</t>
        </is>
      </c>
      <c r="B231407" t="n">
        <v>1</v>
      </c>
    </row>
    <row r="231408">
      <c r="A231408" t="inlineStr">
        <is>
          <t>sinquacio</t>
        </is>
      </c>
      <c r="B231408" t="n">
        <v>1</v>
      </c>
    </row>
    <row r="231409">
      <c r="A231409" t="inlineStr">
        <is>
          <t>realst</t>
        </is>
      </c>
      <c r="B231409" t="n">
        <v>1</v>
      </c>
    </row>
    <row r="231410">
      <c r="A231410" t="inlineStr">
        <is>
          <t>youavens</t>
        </is>
      </c>
      <c r="B231410" t="n">
        <v>1</v>
      </c>
    </row>
    <row r="231411">
      <c r="A231411" t="inlineStr">
        <is>
          <t>forbody</t>
        </is>
      </c>
      <c r="B231411" t="n">
        <v>1</v>
      </c>
    </row>
    <row r="231412">
      <c r="A231412" t="inlineStr">
        <is>
          <t>norys</t>
        </is>
      </c>
      <c r="B231412" t="n">
        <v>1</v>
      </c>
    </row>
    <row r="231413">
      <c r="A231413" t="inlineStr">
        <is>
          <t>deadphotos</t>
        </is>
      </c>
      <c r="B231413" t="n">
        <v>1</v>
      </c>
    </row>
    <row r="231414">
      <c r="A231414" t="inlineStr">
        <is>
          <t>andanna</t>
        </is>
      </c>
      <c r="B231414" t="n">
        <v>1</v>
      </c>
    </row>
    <row r="231415">
      <c r="A231415" t="inlineStr">
        <is>
          <t>75ctf</t>
        </is>
      </c>
      <c r="B231415" t="n">
        <v>1</v>
      </c>
    </row>
    <row r="231416">
      <c r="A231416" t="inlineStr">
        <is>
          <t>baldwinists</t>
        </is>
      </c>
      <c r="B231416" t="n">
        <v>1</v>
      </c>
    </row>
    <row r="231417">
      <c r="A231417" t="inlineStr">
        <is>
          <t>supreshed</t>
        </is>
      </c>
      <c r="B231417" t="n">
        <v>1</v>
      </c>
    </row>
    <row r="231418">
      <c r="A231418" t="inlineStr">
        <is>
          <t>rakeate</t>
        </is>
      </c>
      <c r="B231418" t="n">
        <v>1</v>
      </c>
    </row>
    <row r="231419">
      <c r="A231419" t="inlineStr">
        <is>
          <t>pollotine</t>
        </is>
      </c>
      <c r="B231419" t="n">
        <v>1</v>
      </c>
    </row>
    <row r="231420">
      <c r="A231420" t="inlineStr">
        <is>
          <t>pabin</t>
        </is>
      </c>
      <c r="B231420" t="n">
        <v>1</v>
      </c>
    </row>
    <row r="231421">
      <c r="A231421" t="inlineStr">
        <is>
          <t>95cd</t>
        </is>
      </c>
      <c r="B231421" t="n">
        <v>1</v>
      </c>
    </row>
    <row r="231422">
      <c r="A231422" t="inlineStr">
        <is>
          <t>indoor5</t>
        </is>
      </c>
      <c r="B231422" t="n">
        <v>1</v>
      </c>
    </row>
    <row r="231423">
      <c r="A231423" t="inlineStr">
        <is>
          <t>5aders</t>
        </is>
      </c>
      <c r="B231423" t="n">
        <v>1</v>
      </c>
    </row>
    <row r="231424">
      <c r="A231424" t="inlineStr">
        <is>
          <t>thnver</t>
        </is>
      </c>
      <c r="B231424" t="n">
        <v>1</v>
      </c>
    </row>
    <row r="231425">
      <c r="A231425" t="inlineStr">
        <is>
          <t>russurd</t>
        </is>
      </c>
      <c r="B231425" t="n">
        <v>1</v>
      </c>
    </row>
    <row r="231426">
      <c r="A231426" t="inlineStr">
        <is>
          <t>6icks</t>
        </is>
      </c>
      <c r="B231426" t="n">
        <v>1</v>
      </c>
    </row>
    <row r="231427">
      <c r="A231427" t="inlineStr">
        <is>
          <t>lynding</t>
        </is>
      </c>
      <c r="B231427" t="n">
        <v>1</v>
      </c>
    </row>
    <row r="231428">
      <c r="A231428" t="inlineStr">
        <is>
          <t>7039®5820</t>
        </is>
      </c>
      <c r="B231428" t="n">
        <v>1</v>
      </c>
    </row>
    <row r="231429">
      <c r="A231429" t="inlineStr">
        <is>
          <t>lieutkin</t>
        </is>
      </c>
      <c r="B231429" t="n">
        <v>1</v>
      </c>
    </row>
    <row r="231430">
      <c r="A231430" t="inlineStr">
        <is>
          <t>ayupnepsian</t>
        </is>
      </c>
      <c r="B231430" t="n">
        <v>1</v>
      </c>
    </row>
    <row r="231431">
      <c r="A231431" t="inlineStr">
        <is>
          <t>deflors</t>
        </is>
      </c>
      <c r="B231431" t="n">
        <v>1</v>
      </c>
    </row>
    <row r="231432">
      <c r="A231432" t="inlineStr">
        <is>
          <t>odille</t>
        </is>
      </c>
      <c r="B231432" t="n">
        <v>1</v>
      </c>
    </row>
    <row r="231433">
      <c r="A231433" t="inlineStr">
        <is>
          <t>disallive</t>
        </is>
      </c>
      <c r="B231433" t="n">
        <v>1</v>
      </c>
    </row>
    <row r="231434">
      <c r="A231434" t="inlineStr">
        <is>
          <t>chiculas</t>
        </is>
      </c>
      <c r="B231434" t="n">
        <v>1</v>
      </c>
    </row>
    <row r="231435">
      <c r="A231435" t="inlineStr">
        <is>
          <t>leutoburger</t>
        </is>
      </c>
      <c r="B231435" t="n">
        <v>1</v>
      </c>
    </row>
    <row r="231436">
      <c r="A231436" t="inlineStr">
        <is>
          <t>vitrulles</t>
        </is>
      </c>
      <c r="B231436" t="n">
        <v>1</v>
      </c>
    </row>
    <row r="231437">
      <c r="A231437" t="inlineStr">
        <is>
          <t>septvp</t>
        </is>
      </c>
      <c r="B231437" t="n">
        <v>1</v>
      </c>
    </row>
    <row r="231438">
      <c r="A231438" t="inlineStr">
        <is>
          <t>e3570</t>
        </is>
      </c>
      <c r="B231438" t="n">
        <v>1</v>
      </c>
    </row>
    <row r="231439">
      <c r="A231439" t="inlineStr">
        <is>
          <t>0xf7cf4000700</t>
        </is>
      </c>
      <c r="B231439" t="n">
        <v>1</v>
      </c>
    </row>
    <row r="231440">
      <c r="A231440" t="inlineStr">
        <is>
          <t>redjoe</t>
        </is>
      </c>
      <c r="B231440" t="n">
        <v>1</v>
      </c>
    </row>
    <row r="231441">
      <c r="A231441" t="inlineStr">
        <is>
          <t>ssros</t>
        </is>
      </c>
      <c r="B231441" t="n">
        <v>1</v>
      </c>
    </row>
    <row r="231442">
      <c r="A231442" t="inlineStr">
        <is>
          <t>sandlands</t>
        </is>
      </c>
      <c r="B231442" t="n">
        <v>2</v>
      </c>
    </row>
    <row r="231443">
      <c r="A231443" t="inlineStr">
        <is>
          <t>dhdm</t>
        </is>
      </c>
      <c r="B231443" t="n">
        <v>1</v>
      </c>
    </row>
    <row r="231444">
      <c r="A231444" t="inlineStr">
        <is>
          <t>comjoeverknifepro369941161085778url</t>
        </is>
      </c>
      <c r="B231444" t="n">
        <v>1</v>
      </c>
    </row>
    <row r="231445">
      <c r="A231445" t="inlineStr">
        <is>
          <t>092022</t>
        </is>
      </c>
      <c r="B231445" t="n">
        <v>1</v>
      </c>
    </row>
    <row r="231446">
      <c r="A231446" t="inlineStr">
        <is>
          <t>modefollow</t>
        </is>
      </c>
      <c r="B231446" t="n">
        <v>1</v>
      </c>
    </row>
    <row r="231447">
      <c r="A231447" t="inlineStr">
        <is>
          <t>raain311</t>
        </is>
      </c>
      <c r="B231447" t="n">
        <v>1</v>
      </c>
    </row>
    <row r="231448">
      <c r="A231448" t="inlineStr">
        <is>
          <t>ikyn</t>
        </is>
      </c>
      <c r="B231448" t="n">
        <v>1</v>
      </c>
    </row>
    <row r="231449">
      <c r="A231449" t="inlineStr">
        <is>
          <t>lakuyens</t>
        </is>
      </c>
      <c r="B231449" t="n">
        <v>1</v>
      </c>
    </row>
    <row r="231450">
      <c r="A231450" t="inlineStr">
        <is>
          <t>yellowcroppa420</t>
        </is>
      </c>
      <c r="B231450" t="n">
        <v>1</v>
      </c>
    </row>
    <row r="231451">
      <c r="A231451" t="inlineStr">
        <is>
          <t>{userlogin</t>
        </is>
      </c>
      <c r="B231451" t="n">
        <v>1</v>
      </c>
    </row>
    <row r="231452">
      <c r="A231452" t="inlineStr">
        <is>
          <t>comjoeverknifestatus369941150968790332</t>
        </is>
      </c>
      <c r="B231452" t="n">
        <v>1</v>
      </c>
    </row>
    <row r="231453">
      <c r="A231453" t="inlineStr">
        <is>
          <t>whitenews</t>
        </is>
      </c>
      <c r="B231453" t="n">
        <v>2</v>
      </c>
    </row>
    <row r="231454">
      <c r="A231454" t="inlineStr">
        <is>
          <t>u8ram</t>
        </is>
      </c>
      <c r="B231454" t="n">
        <v>1</v>
      </c>
    </row>
    <row r="231455">
      <c r="A231455" t="inlineStr">
        <is>
          <t>0x1300007178b0</t>
        </is>
      </c>
      <c r="B231455" t="n">
        <v>1</v>
      </c>
    </row>
    <row r="231456">
      <c r="A231456" t="inlineStr">
        <is>
          <t>kbkb2kb10</t>
        </is>
      </c>
      <c r="B231456" t="n">
        <v>1</v>
      </c>
    </row>
    <row r="231457">
      <c r="A231457" t="inlineStr">
        <is>
          <t>0x16000062fff54</t>
        </is>
      </c>
      <c r="B231457" t="n">
        <v>1</v>
      </c>
    </row>
    <row r="231458">
      <c r="A231458" t="inlineStr">
        <is>
          <t>defenders尊林</t>
        </is>
      </c>
      <c r="B231458" t="n">
        <v>1</v>
      </c>
    </row>
    <row r="231459">
      <c r="A231459" t="inlineStr">
        <is>
          <t>whitemotion</t>
        </is>
      </c>
      <c r="B231459" t="n">
        <v>1</v>
      </c>
    </row>
    <row r="231460">
      <c r="A231460" t="inlineStr">
        <is>
          <t>zimonosp</t>
        </is>
      </c>
      <c r="B231460" t="n">
        <v>1</v>
      </c>
    </row>
    <row r="231461">
      <c r="A231461" t="inlineStr">
        <is>
          <t>behindina</t>
        </is>
      </c>
      <c r="B231461" t="n">
        <v>1</v>
      </c>
    </row>
    <row r="231462">
      <c r="A231462" t="inlineStr">
        <is>
          <t>hoboand</t>
        </is>
      </c>
      <c r="B231462" t="n">
        <v>1</v>
      </c>
    </row>
    <row r="231463">
      <c r="A231463" t="inlineStr">
        <is>
          <t>endostomy</t>
        </is>
      </c>
      <c r="B231463" t="n">
        <v>1</v>
      </c>
    </row>
    <row r="231464">
      <c r="A231464" t="inlineStr">
        <is>
          <t>seem—well</t>
        </is>
      </c>
      <c r="B231464" t="n">
        <v>1</v>
      </c>
    </row>
    <row r="231465">
      <c r="A231465" t="inlineStr">
        <is>
          <t>8_3a_gold_sacred</t>
        </is>
      </c>
      <c r="B231465" t="n">
        <v>1</v>
      </c>
    </row>
    <row r="231466">
      <c r="A231466" t="inlineStr">
        <is>
          <t>soul­</t>
        </is>
      </c>
      <c r="B231466" t="n">
        <v>1</v>
      </c>
    </row>
    <row r="231467">
      <c r="A231467" t="inlineStr">
        <is>
          <t>engravedwith</t>
        </is>
      </c>
      <c r="B231467" t="n">
        <v>1</v>
      </c>
    </row>
    <row r="231468">
      <c r="A231468" t="inlineStr">
        <is>
          <t>youtelegram</t>
        </is>
      </c>
      <c r="B231468" t="n">
        <v>1</v>
      </c>
    </row>
    <row r="231469">
      <c r="A231469" t="inlineStr">
        <is>
          <t>pipschs</t>
        </is>
      </c>
      <c r="B231469" t="n">
        <v>1</v>
      </c>
    </row>
    <row r="231470">
      <c r="A231470" t="inlineStr">
        <is>
          <t>tropicine</t>
        </is>
      </c>
      <c r="B231470" t="n">
        <v>1</v>
      </c>
    </row>
    <row r="231471">
      <c r="A231471" t="inlineStr">
        <is>
          <t>dsvacant</t>
        </is>
      </c>
      <c r="B231471" t="n">
        <v>1</v>
      </c>
    </row>
    <row r="231472">
      <c r="A231472" t="inlineStr">
        <is>
          <t>somewhat—the</t>
        </is>
      </c>
      <c r="B231472" t="n">
        <v>1</v>
      </c>
    </row>
    <row r="231473">
      <c r="A231473" t="inlineStr">
        <is>
          <t>law—condemns</t>
        </is>
      </c>
      <c r="B231473" t="n">
        <v>1</v>
      </c>
    </row>
    <row r="231474">
      <c r="A231474" t="inlineStr">
        <is>
          <t>–notlysusan</t>
        </is>
      </c>
      <c r="B231474" t="n">
        <v>1</v>
      </c>
    </row>
    <row r="231475">
      <c r="A231475" t="inlineStr">
        <is>
          <t>moid—the</t>
        </is>
      </c>
      <c r="B231475" t="n">
        <v>1</v>
      </c>
    </row>
    <row r="231476">
      <c r="A231476" t="inlineStr">
        <is>
          <t>manhoodtrous</t>
        </is>
      </c>
      <c r="B231476" t="n">
        <v>1</v>
      </c>
    </row>
    <row r="231477">
      <c r="A231477" t="inlineStr">
        <is>
          <t>pinebrookville</t>
        </is>
      </c>
      <c r="B231477" t="n">
        <v>1</v>
      </c>
    </row>
    <row r="231478">
      <c r="A231478" t="inlineStr">
        <is>
          <t>2572001</t>
        </is>
      </c>
      <c r="B231478" t="n">
        <v>1</v>
      </c>
    </row>
    <row r="231479">
      <c r="A231479" t="inlineStr">
        <is>
          <t>naguels</t>
        </is>
      </c>
      <c r="B231479" t="n">
        <v>1</v>
      </c>
    </row>
    <row r="231480">
      <c r="A231480" t="inlineStr">
        <is>
          <t>legend—seeing</t>
        </is>
      </c>
      <c r="B231480" t="n">
        <v>1</v>
      </c>
    </row>
    <row r="231481">
      <c r="A231481" t="inlineStr">
        <is>
          <t>woolgledirsey</t>
        </is>
      </c>
      <c r="B231481" t="n">
        <v>1</v>
      </c>
    </row>
    <row r="231482">
      <c r="A231482" t="inlineStr">
        <is>
          <t>syriacpen</t>
        </is>
      </c>
      <c r="B231482" t="n">
        <v>1</v>
      </c>
    </row>
    <row r="231483">
      <c r="A231483" t="inlineStr">
        <is>
          <t>fogleuis</t>
        </is>
      </c>
      <c r="B231483" t="n">
        <v>1</v>
      </c>
    </row>
    <row r="231484">
      <c r="A231484" t="inlineStr">
        <is>
          <t>naguel</t>
        </is>
      </c>
      <c r="B231484" t="n">
        <v>1</v>
      </c>
    </row>
    <row r="231485">
      <c r="A231485" t="inlineStr">
        <is>
          <t>others—ranging</t>
        </is>
      </c>
      <c r="B231485" t="n">
        <v>1</v>
      </c>
    </row>
    <row r="231486">
      <c r="A231486" t="inlineStr">
        <is>
          <t>thursited</t>
        </is>
      </c>
      <c r="B231486" t="n">
        <v>1</v>
      </c>
    </row>
    <row r="231487">
      <c r="A231487" t="inlineStr">
        <is>
          <t>box—one</t>
        </is>
      </c>
      <c r="B231487" t="n">
        <v>1</v>
      </c>
    </row>
    <row r="231488">
      <c r="A231488" t="inlineStr">
        <is>
          <t>garilmore</t>
        </is>
      </c>
      <c r="B231488" t="n">
        <v>1</v>
      </c>
    </row>
    <row r="231489">
      <c r="A231489" t="inlineStr">
        <is>
          <t>kansasparamedics</t>
        </is>
      </c>
      <c r="B231489" t="n">
        <v>1</v>
      </c>
    </row>
    <row r="231490">
      <c r="A231490" t="inlineStr">
        <is>
          <t>geneascycle</t>
        </is>
      </c>
      <c r="B231490" t="n">
        <v>1</v>
      </c>
    </row>
    <row r="231491">
      <c r="A231491" t="inlineStr">
        <is>
          <t>frostpaig</t>
        </is>
      </c>
      <c r="B231491" t="n">
        <v>1</v>
      </c>
    </row>
    <row r="231492">
      <c r="A231492" t="inlineStr">
        <is>
          <t>reinker</t>
        </is>
      </c>
      <c r="B231492" t="n">
        <v>1</v>
      </c>
    </row>
    <row r="231493">
      <c r="A231493" t="inlineStr">
        <is>
          <t>faceplating</t>
        </is>
      </c>
      <c r="B231493" t="n">
        <v>1</v>
      </c>
    </row>
    <row r="231494">
      <c r="A231494" t="inlineStr">
        <is>
          <t>paripillo</t>
        </is>
      </c>
      <c r="B231494" t="n">
        <v>1</v>
      </c>
    </row>
    <row r="231495">
      <c r="A231495" t="inlineStr">
        <is>
          <t>pawlter</t>
        </is>
      </c>
      <c r="B231495" t="n">
        <v>1</v>
      </c>
    </row>
    <row r="231496">
      <c r="A231496" t="inlineStr">
        <is>
          <t>grainbrands</t>
        </is>
      </c>
      <c r="B231496" t="n">
        <v>1</v>
      </c>
    </row>
    <row r="231497">
      <c r="A231497" t="inlineStr">
        <is>
          <t>szabolq</t>
        </is>
      </c>
      <c r="B231497" t="n">
        <v>1</v>
      </c>
    </row>
    <row r="231498">
      <c r="A231498" t="inlineStr">
        <is>
          <t>claymon</t>
        </is>
      </c>
      <c r="B231498" t="n">
        <v>1</v>
      </c>
    </row>
    <row r="231499">
      <c r="A231499" t="inlineStr">
        <is>
          <t>genineers</t>
        </is>
      </c>
      <c r="B231499" t="n">
        <v>1</v>
      </c>
    </row>
    <row r="231500">
      <c r="A231500" t="inlineStr">
        <is>
          <t>notbears</t>
        </is>
      </c>
      <c r="B231500" t="n">
        <v>1</v>
      </c>
    </row>
    <row r="231501">
      <c r="A231501" t="inlineStr">
        <is>
          <t>austelbert</t>
        </is>
      </c>
      <c r="B231501" t="n">
        <v>1</v>
      </c>
    </row>
    <row r="231502">
      <c r="A231502" t="inlineStr">
        <is>
          <t>aloud—</t>
        </is>
      </c>
      <c r="B231502" t="n">
        <v>1</v>
      </c>
    </row>
    <row r="231503">
      <c r="A231503" t="inlineStr">
        <is>
          <t>bieematsix</t>
        </is>
      </c>
      <c r="B231503" t="n">
        <v>1</v>
      </c>
    </row>
    <row r="231504">
      <c r="A231504" t="inlineStr">
        <is>
          <t>aucontact</t>
        </is>
      </c>
      <c r="B231504" t="n">
        <v>1</v>
      </c>
    </row>
    <row r="231505">
      <c r="A231505" t="inlineStr">
        <is>
          <t>more‑young</t>
        </is>
      </c>
      <c r="B231505" t="n">
        <v>1</v>
      </c>
    </row>
    <row r="231506">
      <c r="A231506" t="inlineStr">
        <is>
          <t>nsclifts20sch20two20public20leaf20newsletter20wcgapslayer</t>
        </is>
      </c>
      <c r="B231506" t="n">
        <v>1</v>
      </c>
    </row>
    <row r="231507">
      <c r="A231507" t="inlineStr">
        <is>
          <t>skysportsimagesuk</t>
        </is>
      </c>
      <c r="B231507" t="n">
        <v>1</v>
      </c>
    </row>
    <row r="231508">
      <c r="A231508" t="inlineStr">
        <is>
          <t>smithwill</t>
        </is>
      </c>
      <c r="B231508" t="n">
        <v>1</v>
      </c>
    </row>
    <row r="231509">
      <c r="A231509" t="inlineStr">
        <is>
          <t>eded_rasse</t>
        </is>
      </c>
      <c r="B231509" t="n">
        <v>1</v>
      </c>
    </row>
    <row r="231510">
      <c r="A231510" t="inlineStr">
        <is>
          <t>wwfl</t>
        </is>
      </c>
      <c r="B231510" t="n">
        <v>1</v>
      </c>
    </row>
    <row r="231511">
      <c r="A231511" t="inlineStr">
        <is>
          <t>oncontract</t>
        </is>
      </c>
      <c r="B231511" t="n">
        <v>1</v>
      </c>
    </row>
    <row r="231512">
      <c r="A231512" t="inlineStr">
        <is>
          <t>wnelbyfieldyardxlistative</t>
        </is>
      </c>
      <c r="B231512" t="n">
        <v>1</v>
      </c>
    </row>
    <row r="231513">
      <c r="A231513" t="inlineStr">
        <is>
          <t>78713</t>
        </is>
      </c>
      <c r="B231513" t="n">
        <v>1</v>
      </c>
    </row>
    <row r="231514">
      <c r="A231514" t="inlineStr">
        <is>
          <t>41034250</t>
        </is>
      </c>
      <c r="B231514" t="n">
        <v>1</v>
      </c>
    </row>
    <row r="231515">
      <c r="A231515" t="inlineStr">
        <is>
          <t>28606513</t>
        </is>
      </c>
      <c r="B231515" t="n">
        <v>1</v>
      </c>
    </row>
    <row r="231516">
      <c r="A231516" t="inlineStr">
        <is>
          <t>keepingwatch</t>
        </is>
      </c>
      <c r="B231516" t="n">
        <v>1</v>
      </c>
    </row>
    <row r="231517">
      <c r="A231517" t="inlineStr">
        <is>
          <t>165502</t>
        </is>
      </c>
      <c r="B231517" t="n">
        <v>1</v>
      </c>
    </row>
    <row r="231518">
      <c r="A231518" t="inlineStr">
        <is>
          <t>75205</t>
        </is>
      </c>
      <c r="B231518" t="n">
        <v>2</v>
      </c>
    </row>
    <row r="231519">
      <c r="A231519" t="inlineStr">
        <is>
          <t>1y8</t>
        </is>
      </c>
      <c r="B231519" t="n">
        <v>1</v>
      </c>
    </row>
    <row r="231520">
      <c r="A231520" t="inlineStr">
        <is>
          <t>ogindscount</t>
        </is>
      </c>
      <c r="B231520" t="n">
        <v>1</v>
      </c>
    </row>
    <row r="231521">
      <c r="A231521" t="inlineStr">
        <is>
          <t>405255</t>
        </is>
      </c>
      <c r="B231521" t="n">
        <v>1</v>
      </c>
    </row>
    <row r="231522">
      <c r="A231522" t="inlineStr">
        <is>
          <t>m5b1</t>
        </is>
      </c>
      <c r="B231522" t="n">
        <v>1</v>
      </c>
    </row>
    <row r="231523">
      <c r="A231523" t="inlineStr">
        <is>
          <t>markskirby</t>
        </is>
      </c>
      <c r="B231523" t="n">
        <v>1</v>
      </c>
    </row>
    <row r="231524">
      <c r="A231524" t="inlineStr">
        <is>
          <t>282384437</t>
        </is>
      </c>
      <c r="B231524" t="n">
        <v>1</v>
      </c>
    </row>
    <row r="231525">
      <c r="A231525" t="inlineStr">
        <is>
          <t>212016014</t>
        </is>
      </c>
      <c r="B231525" t="n">
        <v>1</v>
      </c>
    </row>
    <row r="231526">
      <c r="A231526" t="inlineStr">
        <is>
          <t>bidavis</t>
        </is>
      </c>
      <c r="B231526" t="n">
        <v>1</v>
      </c>
    </row>
    <row r="231527">
      <c r="A231527" t="inlineStr">
        <is>
          <t>7682014</t>
        </is>
      </c>
      <c r="B231527" t="n">
        <v>1</v>
      </c>
    </row>
    <row r="231528">
      <c r="A231528" t="inlineStr">
        <is>
          <t>bartleyfundmoralstar</t>
        </is>
      </c>
      <c r="B231528" t="n">
        <v>1</v>
      </c>
    </row>
    <row r="231529">
      <c r="A231529" t="inlineStr">
        <is>
          <t>ajustim</t>
        </is>
      </c>
      <c r="B231529" t="n">
        <v>1</v>
      </c>
    </row>
    <row r="231530">
      <c r="A231530" t="inlineStr">
        <is>
          <t>diapertree</t>
        </is>
      </c>
      <c r="B231530" t="n">
        <v>1</v>
      </c>
    </row>
    <row r="231531">
      <c r="A231531" t="inlineStr">
        <is>
          <t>bhillharfbuzz</t>
        </is>
      </c>
      <c r="B231531" t="n">
        <v>1</v>
      </c>
    </row>
    <row r="231532">
      <c r="A231532" t="inlineStr">
        <is>
          <t>gotews</t>
        </is>
      </c>
      <c r="B231532" t="n">
        <v>1</v>
      </c>
    </row>
    <row r="231533">
      <c r="A231533" t="inlineStr">
        <is>
          <t>206909842</t>
        </is>
      </c>
      <c r="B231533" t="n">
        <v>1</v>
      </c>
    </row>
    <row r="231534">
      <c r="A231534" t="inlineStr">
        <is>
          <t>2kq</t>
        </is>
      </c>
      <c r="B231534" t="n">
        <v>1</v>
      </c>
    </row>
    <row r="231535">
      <c r="A231535" t="inlineStr">
        <is>
          <t>bladestials</t>
        </is>
      </c>
      <c r="B231535" t="n">
        <v>1</v>
      </c>
    </row>
    <row r="231536">
      <c r="A231536" t="inlineStr">
        <is>
          <t>comwestctrlasc</t>
        </is>
      </c>
      <c r="B231536" t="n">
        <v>1</v>
      </c>
    </row>
    <row r="231537">
      <c r="A231537" t="inlineStr">
        <is>
          <t>31045202</t>
        </is>
      </c>
      <c r="B231537" t="n">
        <v>1</v>
      </c>
    </row>
    <row r="231538">
      <c r="A231538" t="inlineStr">
        <is>
          <t>sightight</t>
        </is>
      </c>
      <c r="B231538" t="n">
        <v>1</v>
      </c>
    </row>
    <row r="231539">
      <c r="A231539" t="inlineStr">
        <is>
          <t>barnfootbasketinfogmail</t>
        </is>
      </c>
      <c r="B231539" t="n">
        <v>1</v>
      </c>
    </row>
    <row r="231540">
      <c r="A231540" t="inlineStr">
        <is>
          <t>25617</t>
        </is>
      </c>
      <c r="B231540" t="n">
        <v>1</v>
      </c>
    </row>
    <row r="231541">
      <c r="A231541" t="inlineStr">
        <is>
          <t>buhk</t>
        </is>
      </c>
      <c r="B231541" t="n">
        <v>1</v>
      </c>
    </row>
    <row r="231542">
      <c r="A231542" t="inlineStr">
        <is>
          <t>boity</t>
        </is>
      </c>
      <c r="B231542" t="n">
        <v>1</v>
      </c>
    </row>
    <row r="231543">
      <c r="A231543" t="inlineStr">
        <is>
          <t>280323401</t>
        </is>
      </c>
      <c r="B231543" t="n">
        <v>1</v>
      </c>
    </row>
    <row r="231544">
      <c r="A231544" t="inlineStr">
        <is>
          <t>s6f</t>
        </is>
      </c>
      <c r="B231544" t="n">
        <v>1</v>
      </c>
    </row>
    <row r="231545">
      <c r="A231545" t="inlineStr">
        <is>
          <t>dentmeacovelogindscount</t>
        </is>
      </c>
      <c r="B231545" t="n">
        <v>1</v>
      </c>
    </row>
    <row r="231546">
      <c r="A231546" t="inlineStr">
        <is>
          <t>21059</t>
        </is>
      </c>
      <c r="B231546" t="n">
        <v>1</v>
      </c>
    </row>
    <row r="231547">
      <c r="A231547" t="inlineStr">
        <is>
          <t>eeverest</t>
        </is>
      </c>
      <c r="B231547" t="n">
        <v>1</v>
      </c>
    </row>
    <row r="231548">
      <c r="A231548" t="inlineStr">
        <is>
          <t>lbryeanfultonpayansorgan</t>
        </is>
      </c>
      <c r="B231548" t="n">
        <v>1</v>
      </c>
    </row>
    <row r="231549">
      <c r="A231549" t="inlineStr">
        <is>
          <t>httpgod</t>
        </is>
      </c>
      <c r="B231549" t="n">
        <v>2</v>
      </c>
    </row>
    <row r="231550">
      <c r="A231550" t="inlineStr">
        <is>
          <t>jaiai</t>
        </is>
      </c>
      <c r="B231550" t="n">
        <v>1</v>
      </c>
    </row>
    <row r="231551">
      <c r="A231551" t="inlineStr">
        <is>
          <t>iieff</t>
        </is>
      </c>
      <c r="B231551" t="n">
        <v>1</v>
      </c>
    </row>
    <row r="231552">
      <c r="A231552" t="inlineStr">
        <is>
          <t>hâng</t>
        </is>
      </c>
      <c r="B231552" t="n">
        <v>1</v>
      </c>
    </row>
    <row r="231553">
      <c r="A231553" t="inlineStr">
        <is>
          <t>standardsgers</t>
        </is>
      </c>
      <c r="B231553" t="n">
        <v>1</v>
      </c>
    </row>
    <row r="231554">
      <c r="A231554" t="inlineStr">
        <is>
          <t>atlanta83</t>
        </is>
      </c>
      <c r="B231554" t="n">
        <v>1</v>
      </c>
    </row>
    <row r="231555">
      <c r="A231555" t="inlineStr">
        <is>
          <t>copreglenous</t>
        </is>
      </c>
      <c r="B231555" t="n">
        <v>1</v>
      </c>
    </row>
    <row r="231556">
      <c r="A231556" t="inlineStr">
        <is>
          <t>ittoi</t>
        </is>
      </c>
      <c r="B231556" t="n">
        <v>1</v>
      </c>
    </row>
    <row r="231557">
      <c r="A231557" t="inlineStr">
        <is>
          <t>riffhorn</t>
        </is>
      </c>
      <c r="B231557" t="n">
        <v>1</v>
      </c>
    </row>
    <row r="231558">
      <c r="A231558" t="inlineStr">
        <is>
          <t>najatara</t>
        </is>
      </c>
      <c r="B231558" t="n">
        <v>1</v>
      </c>
    </row>
    <row r="231559">
      <c r="A231559" t="inlineStr">
        <is>
          <t>spoidployyer</t>
        </is>
      </c>
      <c r="B231559" t="n">
        <v>1</v>
      </c>
    </row>
    <row r="231560">
      <c r="A231560" t="inlineStr">
        <is>
          <t>joycore</t>
        </is>
      </c>
      <c r="B231560" t="n">
        <v>1</v>
      </c>
    </row>
    <row r="231561">
      <c r="A231561" t="inlineStr">
        <is>
          <t>janniko</t>
        </is>
      </c>
      <c r="B231561" t="n">
        <v>1</v>
      </c>
    </row>
    <row r="231562">
      <c r="A231562" t="inlineStr">
        <is>
          <t>2100clelibny</t>
        </is>
      </c>
      <c r="B231562" t="n">
        <v>1</v>
      </c>
    </row>
    <row r="231563">
      <c r="A231563" t="inlineStr">
        <is>
          <t>autoweef</t>
        </is>
      </c>
      <c r="B231563" t="n">
        <v>1</v>
      </c>
    </row>
    <row r="231564">
      <c r="A231564" t="inlineStr">
        <is>
          <t>awillfom</t>
        </is>
      </c>
      <c r="B231564" t="n">
        <v>1</v>
      </c>
    </row>
    <row r="231565">
      <c r="A231565" t="inlineStr">
        <is>
          <t>naturalophishimmen</t>
        </is>
      </c>
      <c r="B231565" t="n">
        <v>1</v>
      </c>
    </row>
    <row r="231566">
      <c r="A231566" t="inlineStr">
        <is>
          <t>yonglad</t>
        </is>
      </c>
      <c r="B231566" t="n">
        <v>1</v>
      </c>
    </row>
    <row r="231567">
      <c r="A231567" t="inlineStr">
        <is>
          <t>tzilla</t>
        </is>
      </c>
      <c r="B231567" t="n">
        <v>1</v>
      </c>
    </row>
    <row r="231568">
      <c r="A231568" t="inlineStr">
        <is>
          <t>apyn</t>
        </is>
      </c>
      <c r="B231568" t="n">
        <v>1</v>
      </c>
    </row>
    <row r="231569">
      <c r="A231569" t="inlineStr">
        <is>
          <t>____no</t>
        </is>
      </c>
      <c r="B231569" t="n">
        <v>1</v>
      </c>
    </row>
    <row r="231570">
      <c r="A231570" t="inlineStr">
        <is>
          <t>pushclintonswarmsusa</t>
        </is>
      </c>
      <c r="B231570" t="n">
        <v>1</v>
      </c>
    </row>
    <row r="231571">
      <c r="A231571" t="inlineStr">
        <is>
          <t>shith</t>
        </is>
      </c>
      <c r="B231571" t="n">
        <v>3</v>
      </c>
    </row>
    <row r="231572">
      <c r="A231572" t="inlineStr">
        <is>
          <t>workvol</t>
        </is>
      </c>
      <c r="B231572" t="n">
        <v>1</v>
      </c>
    </row>
    <row r="231573">
      <c r="A231573" t="inlineStr">
        <is>
          <t>vannalediel</t>
        </is>
      </c>
      <c r="B231573" t="n">
        <v>1</v>
      </c>
    </row>
    <row r="231574">
      <c r="A231574" t="inlineStr">
        <is>
          <t>astrea�</t>
        </is>
      </c>
      <c r="B231574" t="n">
        <v>1</v>
      </c>
    </row>
    <row r="231575">
      <c r="A231575" t="inlineStr">
        <is>
          <t>withebud</t>
        </is>
      </c>
      <c r="B231575" t="n">
        <v>1</v>
      </c>
    </row>
    <row r="231576">
      <c r="A231576" t="inlineStr">
        <is>
          <t>protectknik</t>
        </is>
      </c>
      <c r="B231576" t="n">
        <v>1</v>
      </c>
    </row>
    <row r="231577">
      <c r="A231577" t="inlineStr">
        <is>
          <t>redbloodselect</t>
        </is>
      </c>
      <c r="B231577" t="n">
        <v>1</v>
      </c>
    </row>
    <row r="231578">
      <c r="A231578" t="inlineStr">
        <is>
          <t>agasquizloss</t>
        </is>
      </c>
      <c r="B231578" t="n">
        <v>1</v>
      </c>
    </row>
    <row r="231579">
      <c r="A231579" t="inlineStr">
        <is>
          <t>nawnless</t>
        </is>
      </c>
      <c r="B231579" t="n">
        <v>1</v>
      </c>
    </row>
    <row r="231580">
      <c r="A231580" t="inlineStr">
        <is>
          <t>avariaborullie</t>
        </is>
      </c>
      <c r="B231580" t="n">
        <v>1</v>
      </c>
    </row>
    <row r="231581">
      <c r="A231581" t="inlineStr">
        <is>
          <t>hereinafterful</t>
        </is>
      </c>
      <c r="B231581" t="n">
        <v>1</v>
      </c>
    </row>
    <row r="231582">
      <c r="A231582" t="inlineStr">
        <is>
          <t>decragtt</t>
        </is>
      </c>
      <c r="B231582" t="n">
        <v>1</v>
      </c>
    </row>
    <row r="231583">
      <c r="A231583" t="inlineStr">
        <is>
          <t>realimerda37</t>
        </is>
      </c>
      <c r="B231583" t="n">
        <v>1</v>
      </c>
    </row>
    <row r="231584">
      <c r="A231584" t="inlineStr">
        <is>
          <t>bolnu</t>
        </is>
      </c>
      <c r="B231584" t="n">
        <v>1</v>
      </c>
    </row>
    <row r="231585">
      <c r="A231585" t="inlineStr">
        <is>
          <t>presuto</t>
        </is>
      </c>
      <c r="B231585" t="n">
        <v>1</v>
      </c>
    </row>
    <row r="231586">
      <c r="A231586" t="inlineStr">
        <is>
          <t>sortit</t>
        </is>
      </c>
      <c r="B231586" t="n">
        <v>1</v>
      </c>
    </row>
    <row r="231587">
      <c r="A231587" t="inlineStr">
        <is>
          <t>lupafly</t>
        </is>
      </c>
      <c r="B231587" t="n">
        <v>1</v>
      </c>
    </row>
    <row r="231588">
      <c r="A231588" t="inlineStr">
        <is>
          <t>webwallet</t>
        </is>
      </c>
      <c r="B231588" t="n">
        <v>1</v>
      </c>
    </row>
    <row r="231589">
      <c r="A231589" t="inlineStr">
        <is>
          <t>hardendapp</t>
        </is>
      </c>
      <c r="B231589" t="n">
        <v>1</v>
      </c>
    </row>
    <row r="231590">
      <c r="A231590" t="inlineStr">
        <is>
          <t>071501</t>
        </is>
      </c>
      <c r="B231590" t="n">
        <v>1</v>
      </c>
    </row>
    <row r="231591">
      <c r="A231591" t="inlineStr">
        <is>
          <t>ecnxy</t>
        </is>
      </c>
      <c r="B231591" t="n">
        <v>1</v>
      </c>
    </row>
    <row r="231592">
      <c r="A231592" t="inlineStr">
        <is>
          <t>073357</t>
        </is>
      </c>
      <c r="B231592" t="n">
        <v>1</v>
      </c>
    </row>
    <row r="231593">
      <c r="A231593" t="inlineStr">
        <is>
          <t>4194merit</t>
        </is>
      </c>
      <c r="B231593" t="n">
        <v>1</v>
      </c>
    </row>
    <row r="231594">
      <c r="A231594" t="inlineStr">
        <is>
          <t>ocbb</t>
        </is>
      </c>
      <c r="B231594" t="n">
        <v>1</v>
      </c>
    </row>
    <row r="231595">
      <c r="A231595" t="inlineStr">
        <is>
          <t>083128</t>
        </is>
      </c>
      <c r="B231595" t="n">
        <v>1</v>
      </c>
    </row>
    <row r="231596">
      <c r="A231596" t="inlineStr">
        <is>
          <t>jcampaignmap</t>
        </is>
      </c>
      <c r="B231596" t="n">
        <v>1</v>
      </c>
    </row>
    <row r="231597">
      <c r="A231597" t="inlineStr">
        <is>
          <t>1262merit</t>
        </is>
      </c>
      <c r="B231597" t="n">
        <v>2</v>
      </c>
    </row>
    <row r="231598">
      <c r="A231598" t="inlineStr">
        <is>
          <t>tzeobi</t>
        </is>
      </c>
      <c r="B231598" t="n">
        <v>1</v>
      </c>
    </row>
    <row r="231599">
      <c r="A231599" t="inlineStr">
        <is>
          <t>1417merit</t>
        </is>
      </c>
      <c r="B231599" t="n">
        <v>1</v>
      </c>
    </row>
    <row r="231600">
      <c r="A231600" t="inlineStr">
        <is>
          <t>apachemaven</t>
        </is>
      </c>
      <c r="B231600" t="n">
        <v>1</v>
      </c>
    </row>
    <row r="231601">
      <c r="A231601" t="inlineStr">
        <is>
          <t>060518</t>
        </is>
      </c>
      <c r="B231601" t="n">
        <v>1</v>
      </c>
    </row>
    <row r="231602">
      <c r="A231602" t="inlineStr">
        <is>
          <t>okoroni</t>
        </is>
      </c>
      <c r="B231602" t="n">
        <v>1</v>
      </c>
    </row>
    <row r="231603">
      <c r="A231603" t="inlineStr">
        <is>
          <t>nbnbs</t>
        </is>
      </c>
      <c r="B231603" t="n">
        <v>1</v>
      </c>
    </row>
    <row r="231604">
      <c r="A231604" t="inlineStr">
        <is>
          <t>kyzra</t>
        </is>
      </c>
      <c r="B231604" t="n">
        <v>1</v>
      </c>
    </row>
    <row r="231605">
      <c r="A231605" t="inlineStr">
        <is>
          <t>40261</t>
        </is>
      </c>
      <c r="B231605" t="n">
        <v>1</v>
      </c>
    </row>
    <row r="231606">
      <c r="A231606" t="inlineStr">
        <is>
          <t>syinaboy</t>
        </is>
      </c>
      <c r="B231606" t="n">
        <v>1</v>
      </c>
    </row>
    <row r="231607">
      <c r="A231607" t="inlineStr">
        <is>
          <t>amberarkoshi</t>
        </is>
      </c>
      <c r="B231607" t="n">
        <v>1</v>
      </c>
    </row>
    <row r="231608">
      <c r="A231608" t="inlineStr">
        <is>
          <t>rakhinnkeu</t>
        </is>
      </c>
      <c r="B231608" t="n">
        <v>1</v>
      </c>
    </row>
    <row r="231609">
      <c r="A231609" t="inlineStr">
        <is>
          <t>thisitocalypse</t>
        </is>
      </c>
      <c r="B231609" t="n">
        <v>1</v>
      </c>
    </row>
    <row r="231610">
      <c r="A231610" t="inlineStr">
        <is>
          <t>cheggb89</t>
        </is>
      </c>
      <c r="B231610" t="n">
        <v>1</v>
      </c>
    </row>
    <row r="231611">
      <c r="A231611" t="inlineStr">
        <is>
          <t>laveey</t>
        </is>
      </c>
      <c r="B231611" t="n">
        <v>1</v>
      </c>
    </row>
    <row r="231612">
      <c r="A231612" t="inlineStr">
        <is>
          <t>cypherjoin</t>
        </is>
      </c>
      <c r="B231612" t="n">
        <v>1</v>
      </c>
    </row>
    <row r="231613">
      <c r="A231613" t="inlineStr">
        <is>
          <t>motherapartment</t>
        </is>
      </c>
      <c r="B231613" t="n">
        <v>1</v>
      </c>
    </row>
    <row r="231614">
      <c r="A231614" t="inlineStr">
        <is>
          <t>sleeping231</t>
        </is>
      </c>
      <c r="B231614" t="n">
        <v>1</v>
      </c>
    </row>
    <row r="231615">
      <c r="A231615" t="inlineStr">
        <is>
          <t>opposts</t>
        </is>
      </c>
      <c r="B231615" t="n">
        <v>1</v>
      </c>
    </row>
    <row r="231616">
      <c r="A231616" t="inlineStr">
        <is>
          <t>kethles</t>
        </is>
      </c>
      <c r="B231616" t="n">
        <v>1</v>
      </c>
    </row>
    <row r="231617">
      <c r="A231617" t="inlineStr">
        <is>
          <t>yamanagar</t>
        </is>
      </c>
      <c r="B231617" t="n">
        <v>1</v>
      </c>
    </row>
    <row r="231618">
      <c r="A231618" t="inlineStr">
        <is>
          <t>snacts</t>
        </is>
      </c>
      <c r="B231618" t="n">
        <v>1</v>
      </c>
    </row>
    <row r="231619">
      <c r="A231619" t="inlineStr">
        <is>
          <t>618s</t>
        </is>
      </c>
      <c r="B231619" t="n">
        <v>1</v>
      </c>
    </row>
    <row r="231620">
      <c r="A231620" t="inlineStr">
        <is>
          <t>smanko</t>
        </is>
      </c>
      <c r="B231620" t="n">
        <v>1</v>
      </c>
    </row>
    <row r="231621">
      <c r="A231621" t="inlineStr">
        <is>
          <t>sexualcollars</t>
        </is>
      </c>
      <c r="B231621" t="n">
        <v>1</v>
      </c>
    </row>
    <row r="231622">
      <c r="A231622" t="inlineStr">
        <is>
          <t>saleclick</t>
        </is>
      </c>
      <c r="B231622" t="n">
        <v>1</v>
      </c>
    </row>
    <row r="231623">
      <c r="A231623" t="inlineStr">
        <is>
          <t>taggirl</t>
        </is>
      </c>
      <c r="B231623" t="n">
        <v>1</v>
      </c>
    </row>
    <row r="231624">
      <c r="A231624" t="inlineStr">
        <is>
          <t>staul</t>
        </is>
      </c>
      <c r="B231624" t="n">
        <v>2</v>
      </c>
    </row>
    <row r="231625">
      <c r="A231625" t="inlineStr">
        <is>
          <t>girlgrief</t>
        </is>
      </c>
      <c r="B231625" t="n">
        <v>1</v>
      </c>
    </row>
    <row r="231626">
      <c r="A231626" t="inlineStr">
        <is>
          <t>dabging</t>
        </is>
      </c>
      <c r="B231626" t="n">
        <v>1</v>
      </c>
    </row>
    <row r="231627">
      <c r="A231627" t="inlineStr">
        <is>
          <t>slipperage</t>
        </is>
      </c>
      <c r="B231627" t="n">
        <v>1</v>
      </c>
    </row>
    <row r="231628">
      <c r="A231628" t="inlineStr">
        <is>
          <t>thecienews</t>
        </is>
      </c>
      <c r="B231628" t="n">
        <v>1</v>
      </c>
    </row>
    <row r="231629">
      <c r="A231629" t="inlineStr">
        <is>
          <t>pleasors</t>
        </is>
      </c>
      <c r="B231629" t="n">
        <v>1</v>
      </c>
    </row>
    <row r="231630">
      <c r="A231630" t="inlineStr">
        <is>
          <t>cteen</t>
        </is>
      </c>
      <c r="B231630" t="n">
        <v>2</v>
      </c>
    </row>
    <row r="231631">
      <c r="A231631" t="inlineStr">
        <is>
          <t>ownf</t>
        </is>
      </c>
      <c r="B231631" t="n">
        <v>1</v>
      </c>
    </row>
    <row r="231632">
      <c r="A231632" t="inlineStr">
        <is>
          <t>dogkain</t>
        </is>
      </c>
      <c r="B231632" t="n">
        <v>1</v>
      </c>
    </row>
    <row r="231633">
      <c r="A231633" t="inlineStr">
        <is>
          <t>echocolomatic</t>
        </is>
      </c>
      <c r="B231633" t="n">
        <v>1</v>
      </c>
    </row>
    <row r="231634">
      <c r="A231634" t="inlineStr">
        <is>
          <t>epostx</t>
        </is>
      </c>
      <c r="B231634" t="n">
        <v>1</v>
      </c>
    </row>
    <row r="231635">
      <c r="A231635" t="inlineStr">
        <is>
          <t>mulgo</t>
        </is>
      </c>
      <c r="B231635" t="n">
        <v>1</v>
      </c>
    </row>
    <row r="231636">
      <c r="A231636" t="inlineStr">
        <is>
          <t>mc21</t>
        </is>
      </c>
      <c r="B231636" t="n">
        <v>2</v>
      </c>
    </row>
    <row r="231637">
      <c r="A231637" t="inlineStr">
        <is>
          <t>mastervisions</t>
        </is>
      </c>
      <c r="B231637" t="n">
        <v>1</v>
      </c>
    </row>
    <row r="231638">
      <c r="A231638" t="inlineStr">
        <is>
          <t>hikra</t>
        </is>
      </c>
      <c r="B231638" t="n">
        <v>1</v>
      </c>
    </row>
    <row r="231639">
      <c r="A231639" t="inlineStr">
        <is>
          <t>vincibility</t>
        </is>
      </c>
      <c r="B231639" t="n">
        <v>1</v>
      </c>
    </row>
    <row r="231640">
      <c r="A231640" t="inlineStr">
        <is>
          <t>firehousealternatively</t>
        </is>
      </c>
      <c r="B231640" t="n">
        <v>1</v>
      </c>
    </row>
    <row r="231641">
      <c r="A231641" t="inlineStr">
        <is>
          <t>mcvalue</t>
        </is>
      </c>
      <c r="B231641" t="n">
        <v>1</v>
      </c>
    </row>
    <row r="231642">
      <c r="A231642" t="inlineStr">
        <is>
          <t>iutor</t>
        </is>
      </c>
      <c r="B231642" t="n">
        <v>1</v>
      </c>
    </row>
    <row r="231643">
      <c r="A231643" t="inlineStr">
        <is>
          <t>robbelhotmail</t>
        </is>
      </c>
      <c r="B231643" t="n">
        <v>1</v>
      </c>
    </row>
    <row r="231644">
      <c r="A231644" t="inlineStr">
        <is>
          <t>theoryffertes</t>
        </is>
      </c>
      <c r="B231644" t="n">
        <v>1</v>
      </c>
    </row>
    <row r="231645">
      <c r="A231645" t="inlineStr">
        <is>
          <t>comprobbelief</t>
        </is>
      </c>
      <c r="B231645" t="n">
        <v>1</v>
      </c>
    </row>
    <row r="231646">
      <c r="A231646" t="inlineStr">
        <is>
          <t>208472</t>
        </is>
      </c>
      <c r="B231646" t="n">
        <v>1</v>
      </c>
    </row>
    <row r="231647">
      <c r="A231647" t="inlineStr">
        <is>
          <t>electars</t>
        </is>
      </c>
      <c r="B231647" t="n">
        <v>1</v>
      </c>
    </row>
    <row r="231648">
      <c r="A231648" t="inlineStr">
        <is>
          <t>mauseng</t>
        </is>
      </c>
      <c r="B231648" t="n">
        <v>1</v>
      </c>
    </row>
    <row r="231649">
      <c r="A231649" t="inlineStr">
        <is>
          <t>revenuewire</t>
        </is>
      </c>
      <c r="B231649" t="n">
        <v>1</v>
      </c>
    </row>
    <row r="231650">
      <c r="A231650" t="inlineStr">
        <is>
          <t>nazames</t>
        </is>
      </c>
      <c r="B231650" t="n">
        <v>1</v>
      </c>
    </row>
    <row r="231651">
      <c r="A231651" t="inlineStr">
        <is>
          <t>chandoip</t>
        </is>
      </c>
      <c r="B231651" t="n">
        <v>1</v>
      </c>
    </row>
    <row r="231652">
      <c r="A231652" t="inlineStr">
        <is>
          <t>aripwire</t>
        </is>
      </c>
      <c r="B231652" t="n">
        <v>1</v>
      </c>
    </row>
    <row r="231653">
      <c r="A231653" t="inlineStr">
        <is>
          <t>t328</t>
        </is>
      </c>
      <c r="B231653" t="n">
        <v>1</v>
      </c>
    </row>
    <row r="231654">
      <c r="A231654" t="inlineStr">
        <is>
          <t>writereddonescne</t>
        </is>
      </c>
      <c r="B231654" t="n">
        <v>1</v>
      </c>
    </row>
    <row r="231655">
      <c r="A231655" t="inlineStr">
        <is>
          <t>onab</t>
        </is>
      </c>
      <c r="B231655" t="n">
        <v>1</v>
      </c>
    </row>
    <row r="231656">
      <c r="A231656" t="inlineStr">
        <is>
          <t>garandra</t>
        </is>
      </c>
      <c r="B231656" t="n">
        <v>1</v>
      </c>
    </row>
    <row r="231657">
      <c r="A231657" t="inlineStr">
        <is>
          <t>eg65</t>
        </is>
      </c>
      <c r="B231657" t="n">
        <v>1</v>
      </c>
    </row>
    <row r="231658">
      <c r="A231658" t="inlineStr">
        <is>
          <t>privateatarlink</t>
        </is>
      </c>
      <c r="B231658" t="n">
        <v>1</v>
      </c>
    </row>
    <row r="231659">
      <c r="A231659" t="inlineStr">
        <is>
          <t>alixcollo</t>
        </is>
      </c>
      <c r="B231659" t="n">
        <v>1</v>
      </c>
    </row>
    <row r="231660">
      <c r="A231660" t="inlineStr">
        <is>
          <t>goldligorjj</t>
        </is>
      </c>
      <c r="B231660" t="n">
        <v>1</v>
      </c>
    </row>
    <row r="231661">
      <c r="A231661" t="inlineStr">
        <is>
          <t>optabs</t>
        </is>
      </c>
      <c r="B231661" t="n">
        <v>1</v>
      </c>
    </row>
    <row r="231662">
      <c r="A231662" t="inlineStr">
        <is>
          <t>sectionnotonrams</t>
        </is>
      </c>
      <c r="B231662" t="n">
        <v>1</v>
      </c>
    </row>
    <row r="231663">
      <c r="A231663" t="inlineStr">
        <is>
          <t>comaur1yme</t>
        </is>
      </c>
      <c r="B231663" t="n">
        <v>1</v>
      </c>
    </row>
    <row r="231664">
      <c r="A231664" t="inlineStr">
        <is>
          <t>comrcallandelectioncomments5bzdmsokie_bagman_what_would_you_kick_along_to_new_japandkkudjs</t>
        </is>
      </c>
      <c r="B231664" t="n">
        <v>1</v>
      </c>
    </row>
    <row r="231665">
      <c r="A231665" t="inlineStr">
        <is>
          <t>oooo|</t>
        </is>
      </c>
      <c r="B231665" t="n">
        <v>1</v>
      </c>
    </row>
    <row r="231666">
      <c r="A231666" t="inlineStr">
        <is>
          <t>comrtheredpillarcomments5bsfargohoaxing_a_capital</t>
        </is>
      </c>
      <c r="B231666" t="n">
        <v>1</v>
      </c>
    </row>
    <row r="231667">
      <c r="A231667" t="inlineStr">
        <is>
          <t>comaw0ced|</t>
        </is>
      </c>
      <c r="B231667" t="n">
        <v>1</v>
      </c>
    </row>
    <row r="231668">
      <c r="A231668" t="inlineStr">
        <is>
          <t>comraskredditcomments5bq954dorondo_carrot_raw_page_of_art_virusdw6theru</t>
        </is>
      </c>
      <c r="B231668" t="n">
        <v>1</v>
      </c>
    </row>
    <row r="231669">
      <c r="A231669" t="inlineStr">
        <is>
          <t>linkhttpimgur</t>
        </is>
      </c>
      <c r="B231669" t="n">
        <v>1</v>
      </c>
    </row>
    <row r="231670">
      <c r="A231670" t="inlineStr">
        <is>
          <t>comrsubredditdramacomments5zbxollister_winning_myself_s_five_hour_setup_factory_ride_nightda37zb2</t>
        </is>
      </c>
      <c r="B231670" t="n">
        <v>1</v>
      </c>
    </row>
    <row r="231671">
      <c r="A231671" t="inlineStr">
        <is>
          <t>regionaloo</t>
        </is>
      </c>
      <c r="B231671" t="n">
        <v>1</v>
      </c>
    </row>
    <row r="231672">
      <c r="A231672" t="inlineStr">
        <is>
          <t>comrpurplelighterscomments5bshd25he_was_fired_for_workingdck1m5l</t>
        </is>
      </c>
      <c r="B231672" t="n">
        <v>1</v>
      </c>
    </row>
    <row r="231673">
      <c r="A231673" t="inlineStr">
        <is>
          <t>tuproo|</t>
        </is>
      </c>
      <c r="B231673" t="n">
        <v>1</v>
      </c>
    </row>
    <row r="231674">
      <c r="A231674" t="inlineStr">
        <is>
          <t>comrmildlyinterestingcomments5bz5ghonce_you_get_over_the_question_what_about_the_ratdk2u471</t>
        </is>
      </c>
      <c r="B231674" t="n">
        <v>1</v>
      </c>
    </row>
    <row r="231675">
      <c r="A231675" t="inlineStr">
        <is>
          <t>alepheus</t>
        </is>
      </c>
      <c r="B231675" t="n">
        <v>1</v>
      </c>
    </row>
    <row r="231676">
      <c r="A231676" t="inlineStr">
        <is>
          <t>comraskredditcomments5bsdd884what_thing_do_youdkn4854q</t>
        </is>
      </c>
      <c r="B231676" t="n">
        <v>1</v>
      </c>
    </row>
    <row r="231677">
      <c r="A231677" t="inlineStr">
        <is>
          <t>comraskredditcomments5buv7jwhat_do_you_mean_to_cry_you_votedw79ux8</t>
        </is>
      </c>
      <c r="B231677" t="n">
        <v>1</v>
      </c>
    </row>
    <row r="231678">
      <c r="A231678" t="inlineStr">
        <is>
          <t>8coooodoos|</t>
        </is>
      </c>
      <c r="B231678" t="n">
        <v>1</v>
      </c>
    </row>
    <row r="231679">
      <c r="A231679" t="inlineStr">
        <is>
          <t>comroldschoolcoolcomments5bpyk</t>
        </is>
      </c>
      <c r="B231679" t="n">
        <v>1</v>
      </c>
    </row>
    <row r="231680">
      <c r="A231680" t="inlineStr">
        <is>
          <t>comrmillionsbonuscomments5bwe19the_crimsondkn9leqq</t>
        </is>
      </c>
      <c r="B231680" t="n">
        <v>1</v>
      </c>
    </row>
    <row r="231681">
      <c r="A231681" t="inlineStr">
        <is>
          <t>stealaroo</t>
        </is>
      </c>
      <c r="B231681" t="n">
        <v>1</v>
      </c>
    </row>
    <row r="231682">
      <c r="A231682" t="inlineStr">
        <is>
          <t>comrquestionsandargoscomments5btsa6how_would_i_move_this_thingdckp9om</t>
        </is>
      </c>
      <c r="B231682" t="n">
        <v>1</v>
      </c>
    </row>
    <row r="231683">
      <c r="A231683" t="inlineStr">
        <is>
          <t>comrhistorycomments5bs747father_who_was_corporeal_competent_numkedkinsdc7</t>
        </is>
      </c>
      <c r="B231683" t="n">
        <v>1</v>
      </c>
    </row>
    <row r="231684">
      <c r="A231684" t="inlineStr">
        <is>
          <t>manburger|</t>
        </is>
      </c>
      <c r="B231684" t="n">
        <v>1</v>
      </c>
    </row>
    <row r="231685">
      <c r="A231685" t="inlineStr">
        <is>
          <t>comrreactiongifscomments5bosh3jlongbox_double_hold_around_the_bendered_partsdbt02une</t>
        </is>
      </c>
      <c r="B231685" t="n">
        <v>1</v>
      </c>
    </row>
    <row r="231686">
      <c r="A231686" t="inlineStr">
        <is>
          <t>chilibaloo|</t>
        </is>
      </c>
      <c r="B231686" t="n">
        <v>1</v>
      </c>
    </row>
    <row r="231687">
      <c r="A231687" t="inlineStr">
        <is>
          <t>com8z17dpro</t>
        </is>
      </c>
      <c r="B231687" t="n">
        <v>1</v>
      </c>
    </row>
    <row r="231688">
      <c r="A231688" t="inlineStr">
        <is>
          <t>hasaroo|</t>
        </is>
      </c>
      <c r="B231688" t="n">
        <v>1</v>
      </c>
    </row>
    <row r="231689">
      <c r="A231689" t="inlineStr">
        <is>
          <t>comrthemesofgamingcomments5bsudf4yrs_release_19yrs_april_19_2016_minimal98osdck4dsqg</t>
        </is>
      </c>
      <c r="B231689" t="n">
        <v>1</v>
      </c>
    </row>
    <row r="231690">
      <c r="A231690" t="inlineStr">
        <is>
          <t>comrvideoscomments5bhcb8rolling_around_over_a_limited_scary_story_of_an_interviewdw72epk</t>
        </is>
      </c>
      <c r="B231690" t="n">
        <v>1</v>
      </c>
    </row>
    <row r="231691">
      <c r="A231691" t="inlineStr">
        <is>
          <t>comradviceanimalscomments5bv49pinstruction_engineer_says_typically_men_makedw6tp8aq</t>
        </is>
      </c>
      <c r="B231691" t="n">
        <v>1</v>
      </c>
    </row>
    <row r="231692">
      <c r="A231692" t="inlineStr">
        <is>
          <t>comrgifscomments5bbk8onew_look_shopping_experience_hitdw6490x</t>
        </is>
      </c>
      <c r="B231692" t="n">
        <v>1</v>
      </c>
    </row>
    <row r="231693">
      <c r="A231693" t="inlineStr">
        <is>
          <t>comrannapurnacomments5bvz01redwood_racism_will_destroy_his_thoughtdw6rrv9</t>
        </is>
      </c>
      <c r="B231693" t="n">
        <v>1</v>
      </c>
    </row>
    <row r="231694">
      <c r="A231694" t="inlineStr">
        <is>
          <t>blocker|</t>
        </is>
      </c>
      <c r="B231694" t="n">
        <v>1</v>
      </c>
    </row>
    <row r="231695">
      <c r="A231695" t="inlineStr">
        <is>
          <t>tvtwitchtoken_wiresnake</t>
        </is>
      </c>
      <c r="B231695" t="n">
        <v>1</v>
      </c>
    </row>
    <row r="231696">
      <c r="A231696" t="inlineStr">
        <is>
          <t>snowflow</t>
        </is>
      </c>
      <c r="B231696" t="n">
        <v>2</v>
      </c>
    </row>
    <row r="231697">
      <c r="A231697" t="inlineStr">
        <is>
          <t>ballendors</t>
        </is>
      </c>
      <c r="B231697" t="n">
        <v>1</v>
      </c>
    </row>
    <row r="231698">
      <c r="A231698" t="inlineStr">
        <is>
          <t>suose</t>
        </is>
      </c>
      <c r="B231698" t="n">
        <v>1</v>
      </c>
    </row>
    <row r="231699">
      <c r="A231699" t="inlineStr">
        <is>
          <t>thingsor</t>
        </is>
      </c>
      <c r="B231699" t="n">
        <v>1</v>
      </c>
    </row>
    <row r="231700">
      <c r="A231700" t="inlineStr">
        <is>
          <t>frigids</t>
        </is>
      </c>
      <c r="B231700" t="n">
        <v>2</v>
      </c>
    </row>
    <row r="231701">
      <c r="A231701" t="inlineStr">
        <is>
          <t>yunushang</t>
        </is>
      </c>
      <c r="B231701" t="n">
        <v>1</v>
      </c>
    </row>
    <row r="231702">
      <c r="A231702" t="inlineStr">
        <is>
          <t>dailytraveler</t>
        </is>
      </c>
      <c r="B231702" t="n">
        <v>1</v>
      </c>
    </row>
    <row r="231703">
      <c r="A231703" t="inlineStr">
        <is>
          <t>chenghu</t>
        </is>
      </c>
      <c r="B231703" t="n">
        <v>1</v>
      </c>
    </row>
    <row r="231704">
      <c r="A231704" t="inlineStr">
        <is>
          <t>nankakimal</t>
        </is>
      </c>
      <c r="B231704" t="n">
        <v>1</v>
      </c>
    </row>
    <row r="231705">
      <c r="A231705" t="inlineStr">
        <is>
          <t>kunsan</t>
        </is>
      </c>
      <c r="B231705" t="n">
        <v>1</v>
      </c>
    </row>
    <row r="231706">
      <c r="A231706" t="inlineStr">
        <is>
          <t>cletile</t>
        </is>
      </c>
      <c r="B231706" t="n">
        <v>1</v>
      </c>
    </row>
    <row r="231707">
      <c r="A231707" t="inlineStr">
        <is>
          <t>representationultureognos</t>
        </is>
      </c>
      <c r="B231707" t="n">
        <v>1</v>
      </c>
    </row>
    <row r="231708">
      <c r="A231708" t="inlineStr">
        <is>
          <t>londonchelseahawks</t>
        </is>
      </c>
      <c r="B231708" t="n">
        <v>1</v>
      </c>
    </row>
    <row r="231709">
      <c r="A231709" t="inlineStr">
        <is>
          <t>izupi</t>
        </is>
      </c>
      <c r="B231709" t="n">
        <v>1</v>
      </c>
    </row>
    <row r="231710">
      <c r="A231710" t="inlineStr">
        <is>
          <t>cf0a</t>
        </is>
      </c>
      <c r="B231710" t="n">
        <v>1</v>
      </c>
    </row>
    <row r="231711">
      <c r="A231711" t="inlineStr">
        <is>
          <t>rezinise</t>
        </is>
      </c>
      <c r="B231711" t="n">
        <v>1</v>
      </c>
    </row>
    <row r="231712">
      <c r="A231712" t="inlineStr">
        <is>
          <t>richardsouthland</t>
        </is>
      </c>
      <c r="B231712" t="n">
        <v>1</v>
      </c>
    </row>
    <row r="231713">
      <c r="A231713" t="inlineStr">
        <is>
          <t>calciologist</t>
        </is>
      </c>
      <c r="B231713" t="n">
        <v>1</v>
      </c>
    </row>
    <row r="231714">
      <c r="A231714" t="inlineStr">
        <is>
          <t>plotkvinfor</t>
        </is>
      </c>
      <c r="B231714" t="n">
        <v>1</v>
      </c>
    </row>
    <row r="231715">
      <c r="A231715" t="inlineStr">
        <is>
          <t>torpeville</t>
        </is>
      </c>
      <c r="B231715" t="n">
        <v>1</v>
      </c>
    </row>
    <row r="231716">
      <c r="A231716" t="inlineStr">
        <is>
          <t>colxunqvmntg5</t>
        </is>
      </c>
      <c r="B231716" t="n">
        <v>1</v>
      </c>
    </row>
    <row r="231717">
      <c r="A231717" t="inlineStr">
        <is>
          <t>comaztucztrvy</t>
        </is>
      </c>
      <c r="B231717" t="n">
        <v>1</v>
      </c>
    </row>
    <row r="231718">
      <c r="A231718" t="inlineStr">
        <is>
          <t>mopedwork</t>
        </is>
      </c>
      <c r="B231718" t="n">
        <v>1</v>
      </c>
    </row>
    <row r="231719">
      <c r="A231719" t="inlineStr">
        <is>
          <t>reizing</t>
        </is>
      </c>
      <c r="B231719" t="n">
        <v>1</v>
      </c>
    </row>
    <row r="231720">
      <c r="A231720" t="inlineStr">
        <is>
          <t>laszewskis</t>
        </is>
      </c>
      <c r="B231720" t="n">
        <v>1</v>
      </c>
    </row>
    <row r="231721">
      <c r="A231721" t="inlineStr">
        <is>
          <t>overyahoo</t>
        </is>
      </c>
      <c r="B231721" t="n">
        <v>1</v>
      </c>
    </row>
    <row r="231722">
      <c r="A231722" t="inlineStr">
        <is>
          <t>photoietee</t>
        </is>
      </c>
      <c r="B231722" t="n">
        <v>1</v>
      </c>
    </row>
    <row r="231723">
      <c r="A231723" t="inlineStr">
        <is>
          <t>httpteensy47central</t>
        </is>
      </c>
      <c r="B231723" t="n">
        <v>1</v>
      </c>
    </row>
    <row r="231724">
      <c r="A231724" t="inlineStr">
        <is>
          <t>cssec</t>
        </is>
      </c>
      <c r="B231724" t="n">
        <v>2</v>
      </c>
    </row>
    <row r="231725">
      <c r="A231725" t="inlineStr">
        <is>
          <t>bubile</t>
        </is>
      </c>
      <c r="B231725" t="n">
        <v>1</v>
      </c>
    </row>
    <row r="231726">
      <c r="A231726" t="inlineStr">
        <is>
          <t>idealic</t>
        </is>
      </c>
      <c r="B231726" t="n">
        <v>1</v>
      </c>
    </row>
    <row r="231727">
      <c r="A231727" t="inlineStr">
        <is>
          <t>johannaraction</t>
        </is>
      </c>
      <c r="B231727" t="n">
        <v>1</v>
      </c>
    </row>
    <row r="231728">
      <c r="A231728" t="inlineStr">
        <is>
          <t>morbidistic</t>
        </is>
      </c>
      <c r="B231728" t="n">
        <v>1</v>
      </c>
    </row>
    <row r="231729">
      <c r="A231729" t="inlineStr">
        <is>
          <t>princemaker</t>
        </is>
      </c>
      <c r="B231729" t="n">
        <v>1</v>
      </c>
    </row>
    <row r="231730">
      <c r="A231730" t="inlineStr">
        <is>
          <t>dentomizes</t>
        </is>
      </c>
      <c r="B231730" t="n">
        <v>1</v>
      </c>
    </row>
    <row r="231731">
      <c r="A231731" t="inlineStr">
        <is>
          <t>atapper</t>
        </is>
      </c>
      <c r="B231731" t="n">
        <v>1</v>
      </c>
    </row>
    <row r="231732">
      <c r="A231732" t="inlineStr">
        <is>
          <t>backtree</t>
        </is>
      </c>
      <c r="B231732" t="n">
        <v>1</v>
      </c>
    </row>
    <row r="231733">
      <c r="A231733" t="inlineStr">
        <is>
          <t>aristotechnetics</t>
        </is>
      </c>
      <c r="B231733" t="n">
        <v>1</v>
      </c>
    </row>
    <row r="231734">
      <c r="A231734" t="inlineStr">
        <is>
          <t>bobstein</t>
        </is>
      </c>
      <c r="B231734" t="n">
        <v>1</v>
      </c>
    </row>
    <row r="231735">
      <c r="A231735" t="inlineStr">
        <is>
          <t>gsgifknow</t>
        </is>
      </c>
      <c r="B231735" t="n">
        <v>1</v>
      </c>
    </row>
    <row r="231736">
      <c r="A231736" t="inlineStr">
        <is>
          <t>multana</t>
        </is>
      </c>
      <c r="B231736" t="n">
        <v>1</v>
      </c>
    </row>
    <row r="231737">
      <c r="A231737" t="inlineStr">
        <is>
          <t>ncyclimetric</t>
        </is>
      </c>
      <c r="B231737" t="n">
        <v>1</v>
      </c>
    </row>
    <row r="231738">
      <c r="A231738" t="inlineStr">
        <is>
          <t>manscapes</t>
        </is>
      </c>
      <c r="B231738" t="n">
        <v>1</v>
      </c>
    </row>
    <row r="231739">
      <c r="A231739" t="inlineStr">
        <is>
          <t>talihterism</t>
        </is>
      </c>
      <c r="B231739" t="n">
        <v>1</v>
      </c>
    </row>
    <row r="231740">
      <c r="A231740" t="inlineStr">
        <is>
          <t>diffusivitis</t>
        </is>
      </c>
      <c r="B231740" t="n">
        <v>1</v>
      </c>
    </row>
    <row r="231741">
      <c r="A231741" t="inlineStr">
        <is>
          <t>otherables</t>
        </is>
      </c>
      <c r="B231741" t="n">
        <v>1</v>
      </c>
    </row>
    <row r="231742">
      <c r="A231742" t="inlineStr">
        <is>
          <t>chicogun</t>
        </is>
      </c>
      <c r="B231742" t="n">
        <v>1</v>
      </c>
    </row>
    <row r="231743">
      <c r="A231743" t="inlineStr">
        <is>
          <t>avymscout</t>
        </is>
      </c>
      <c r="B231743" t="n">
        <v>1</v>
      </c>
    </row>
    <row r="231744">
      <c r="A231744" t="inlineStr">
        <is>
          <t>esporium</t>
        </is>
      </c>
      <c r="B231744" t="n">
        <v>1</v>
      </c>
    </row>
    <row r="231745">
      <c r="A231745" t="inlineStr">
        <is>
          <t>lingeringinfection</t>
        </is>
      </c>
      <c r="B231745" t="n">
        <v>1</v>
      </c>
    </row>
    <row r="231746">
      <c r="A231746" t="inlineStr">
        <is>
          <t>pwt68</t>
        </is>
      </c>
      <c r="B231746" t="n">
        <v>1</v>
      </c>
    </row>
    <row r="231747">
      <c r="A231747" t="inlineStr">
        <is>
          <t>namdi</t>
        </is>
      </c>
      <c r="B231747" t="n">
        <v>1</v>
      </c>
    </row>
    <row r="231748">
      <c r="A231748" t="inlineStr">
        <is>
          <t>dembss</t>
        </is>
      </c>
      <c r="B231748" t="n">
        <v>1</v>
      </c>
    </row>
    <row r="231749">
      <c r="A231749" t="inlineStr">
        <is>
          <t>vesh</t>
        </is>
      </c>
      <c r="B231749" t="n">
        <v>1</v>
      </c>
    </row>
    <row r="231750">
      <c r="A231750" t="inlineStr">
        <is>
          <t>electoln</t>
        </is>
      </c>
      <c r="B231750" t="n">
        <v>1</v>
      </c>
    </row>
    <row r="231751">
      <c r="A231751" t="inlineStr">
        <is>
          <t>mizzox</t>
        </is>
      </c>
      <c r="B231751" t="n">
        <v>1</v>
      </c>
    </row>
    <row r="231752">
      <c r="A231752" t="inlineStr">
        <is>
          <t>girc</t>
        </is>
      </c>
      <c r="B231752" t="n">
        <v>1</v>
      </c>
    </row>
    <row r="231753">
      <c r="A231753" t="inlineStr">
        <is>
          <t>かたも最後</t>
        </is>
      </c>
      <c r="B231753" t="n">
        <v>1</v>
      </c>
    </row>
    <row r="231754">
      <c r="A231754" t="inlineStr">
        <is>
          <t>deathx</t>
        </is>
      </c>
      <c r="B231754" t="n">
        <v>1</v>
      </c>
    </row>
    <row r="231755">
      <c r="A231755" t="inlineStr">
        <is>
          <t>fatguerm</t>
        </is>
      </c>
      <c r="B231755" t="n">
        <v>1</v>
      </c>
    </row>
    <row r="231756">
      <c r="A231756" t="inlineStr">
        <is>
          <t>contial</t>
        </is>
      </c>
      <c r="B231756" t="n">
        <v>1</v>
      </c>
    </row>
    <row r="231757">
      <c r="A231757" t="inlineStr">
        <is>
          <t>muradess</t>
        </is>
      </c>
      <c r="B231757" t="n">
        <v>1</v>
      </c>
    </row>
    <row r="231758">
      <c r="A231758" t="inlineStr">
        <is>
          <t>venieue782</t>
        </is>
      </c>
      <c r="B231758" t="n">
        <v>1</v>
      </c>
    </row>
    <row r="231759">
      <c r="A231759" t="inlineStr">
        <is>
          <t>かたも荷</t>
        </is>
      </c>
      <c r="B231759" t="n">
        <v>1</v>
      </c>
    </row>
    <row r="231760">
      <c r="A231760" t="inlineStr">
        <is>
          <t>gircs</t>
        </is>
      </c>
      <c r="B231760" t="n">
        <v>1</v>
      </c>
    </row>
    <row r="231761">
      <c r="A231761" t="inlineStr">
        <is>
          <t>spoonfest</t>
        </is>
      </c>
      <c r="B231761" t="n">
        <v>1</v>
      </c>
    </row>
    <row r="231762">
      <c r="A231762" t="inlineStr">
        <is>
          <t>railblaster</t>
        </is>
      </c>
      <c r="B231762" t="n">
        <v>1</v>
      </c>
    </row>
    <row r="231763">
      <c r="A231763" t="inlineStr">
        <is>
          <t>igdevs</t>
        </is>
      </c>
      <c r="B231763" t="n">
        <v>1</v>
      </c>
    </row>
    <row r="231764">
      <c r="A231764" t="inlineStr">
        <is>
          <t>casterise</t>
        </is>
      </c>
      <c r="B231764" t="n">
        <v>1</v>
      </c>
    </row>
    <row r="231765">
      <c r="A231765" t="inlineStr">
        <is>
          <t>isgirl</t>
        </is>
      </c>
      <c r="B231765" t="n">
        <v>1</v>
      </c>
    </row>
    <row r="231766">
      <c r="A231766" t="inlineStr">
        <is>
          <t>lpec3</t>
        </is>
      </c>
      <c r="B231766" t="n">
        <v>1</v>
      </c>
    </row>
    <row r="231767">
      <c r="A231767" t="inlineStr">
        <is>
          <t>drawsprit</t>
        </is>
      </c>
      <c r="B231767" t="n">
        <v>1</v>
      </c>
    </row>
    <row r="231768">
      <c r="A231768" t="inlineStr">
        <is>
          <t>出者</t>
        </is>
      </c>
      <c r="B231768" t="n">
        <v>1</v>
      </c>
    </row>
    <row r="231769">
      <c r="A231769" t="inlineStr">
        <is>
          <t>merchia</t>
        </is>
      </c>
      <c r="B231769" t="n">
        <v>1</v>
      </c>
    </row>
    <row r="231770">
      <c r="A231770" t="inlineStr">
        <is>
          <t>jurgenss</t>
        </is>
      </c>
      <c r="B231770" t="n">
        <v>1</v>
      </c>
    </row>
    <row r="231771">
      <c r="A231771" t="inlineStr">
        <is>
          <t>amusebele</t>
        </is>
      </c>
      <c r="B231771" t="n">
        <v>1</v>
      </c>
    </row>
    <row r="231772">
      <c r="A231772" t="inlineStr">
        <is>
          <t>ryste</t>
        </is>
      </c>
      <c r="B231772" t="n">
        <v>1</v>
      </c>
    </row>
    <row r="231773">
      <c r="A231773" t="inlineStr">
        <is>
          <t>dawgshersix</t>
        </is>
      </c>
      <c r="B231773" t="n">
        <v>1</v>
      </c>
    </row>
    <row r="231774">
      <c r="A231774" t="inlineStr">
        <is>
          <t>poedere</t>
        </is>
      </c>
      <c r="B231774" t="n">
        <v>1</v>
      </c>
    </row>
    <row r="231775">
      <c r="A231775" t="inlineStr">
        <is>
          <t>clío</t>
        </is>
      </c>
      <c r="B231775" t="n">
        <v>1</v>
      </c>
    </row>
    <row r="231776">
      <c r="A231776" t="inlineStr">
        <is>
          <t>purtado</t>
        </is>
      </c>
      <c r="B231776" t="n">
        <v>1</v>
      </c>
    </row>
    <row r="231777">
      <c r="A231777" t="inlineStr">
        <is>
          <t>chilcovaya</t>
        </is>
      </c>
      <c r="B231777" t="n">
        <v>1</v>
      </c>
    </row>
    <row r="231778">
      <c r="A231778" t="inlineStr">
        <is>
          <t>orinazo</t>
        </is>
      </c>
      <c r="B231778" t="n">
        <v>1</v>
      </c>
    </row>
    <row r="231779">
      <c r="A231779" t="inlineStr">
        <is>
          <t>oboxria</t>
        </is>
      </c>
      <c r="B231779" t="n">
        <v>1</v>
      </c>
    </row>
    <row r="231780">
      <c r="A231780" t="inlineStr">
        <is>
          <t>peranguana</t>
        </is>
      </c>
      <c r="B231780" t="n">
        <v>1</v>
      </c>
    </row>
    <row r="231781">
      <c r="A231781" t="inlineStr">
        <is>
          <t>peitchy</t>
        </is>
      </c>
      <c r="B231781" t="n">
        <v>1</v>
      </c>
    </row>
    <row r="231782">
      <c r="A231782" t="inlineStr">
        <is>
          <t>pagophaga</t>
        </is>
      </c>
      <c r="B231782" t="n">
        <v>1</v>
      </c>
    </row>
    <row r="231783">
      <c r="A231783" t="inlineStr">
        <is>
          <t>arguands</t>
        </is>
      </c>
      <c r="B231783" t="n">
        <v>1</v>
      </c>
    </row>
    <row r="231784">
      <c r="A231784" t="inlineStr">
        <is>
          <t>fussings</t>
        </is>
      </c>
      <c r="B231784" t="n">
        <v>1</v>
      </c>
    </row>
    <row r="231785">
      <c r="A231785" t="inlineStr">
        <is>
          <t>onoca</t>
        </is>
      </c>
      <c r="B231785" t="n">
        <v>1</v>
      </c>
    </row>
    <row r="231786">
      <c r="A231786" t="inlineStr">
        <is>
          <t>confumanante</t>
        </is>
      </c>
      <c r="B231786" t="n">
        <v>1</v>
      </c>
    </row>
    <row r="231787">
      <c r="A231787" t="inlineStr">
        <is>
          <t>barsada</t>
        </is>
      </c>
      <c r="B231787" t="n">
        <v>1</v>
      </c>
    </row>
    <row r="231788">
      <c r="A231788" t="inlineStr">
        <is>
          <t>chiénaga</t>
        </is>
      </c>
      <c r="B231788" t="n">
        <v>1</v>
      </c>
    </row>
    <row r="231789">
      <c r="A231789" t="inlineStr">
        <is>
          <t>santiagoese</t>
        </is>
      </c>
      <c r="B231789" t="n">
        <v>1</v>
      </c>
    </row>
    <row r="231790">
      <c r="A231790" t="inlineStr">
        <is>
          <t>laclos</t>
        </is>
      </c>
      <c r="B231790" t="n">
        <v>1</v>
      </c>
    </row>
    <row r="231791">
      <c r="A231791" t="inlineStr">
        <is>
          <t>miranero</t>
        </is>
      </c>
      <c r="B231791" t="n">
        <v>1</v>
      </c>
    </row>
    <row r="231792">
      <c r="A231792" t="inlineStr">
        <is>
          <t>propagagna</t>
        </is>
      </c>
      <c r="B231792" t="n">
        <v>1</v>
      </c>
    </row>
    <row r="231793">
      <c r="A231793" t="inlineStr">
        <is>
          <t>selur</t>
        </is>
      </c>
      <c r="B231793" t="n">
        <v>1</v>
      </c>
    </row>
    <row r="231794">
      <c r="A231794" t="inlineStr">
        <is>
          <t>alcowi</t>
        </is>
      </c>
      <c r="B231794" t="n">
        <v>1</v>
      </c>
    </row>
    <row r="231795">
      <c r="A231795" t="inlineStr">
        <is>
          <t>yubeld</t>
        </is>
      </c>
      <c r="B231795" t="n">
        <v>1</v>
      </c>
    </row>
    <row r="231796">
      <c r="A231796" t="inlineStr">
        <is>
          <t>wilgalls</t>
        </is>
      </c>
      <c r="B231796" t="n">
        <v>1</v>
      </c>
    </row>
    <row r="231797">
      <c r="A231797" t="inlineStr">
        <is>
          <t>villamorosa</t>
        </is>
      </c>
      <c r="B231797" t="n">
        <v>1</v>
      </c>
    </row>
    <row r="231798">
      <c r="A231798" t="inlineStr">
        <is>
          <t>volaguay</t>
        </is>
      </c>
      <c r="B231798" t="n">
        <v>1</v>
      </c>
    </row>
    <row r="231799">
      <c r="A231799" t="inlineStr">
        <is>
          <t>civorthyixels</t>
        </is>
      </c>
      <c r="B231799" t="n">
        <v>1</v>
      </c>
    </row>
    <row r="231800">
      <c r="A231800" t="inlineStr">
        <is>
          <t>uroblos</t>
        </is>
      </c>
      <c r="B231800" t="n">
        <v>1</v>
      </c>
    </row>
    <row r="231801">
      <c r="A231801" t="inlineStr">
        <is>
          <t>prensaña</t>
        </is>
      </c>
      <c r="B231801" t="n">
        <v>1</v>
      </c>
    </row>
    <row r="231802">
      <c r="A231802" t="inlineStr">
        <is>
          <t>masriadas</t>
        </is>
      </c>
      <c r="B231802" t="n">
        <v>1</v>
      </c>
    </row>
    <row r="231803">
      <c r="A231803" t="inlineStr">
        <is>
          <t>discotti</t>
        </is>
      </c>
      <c r="B231803" t="n">
        <v>1</v>
      </c>
    </row>
    <row r="231804">
      <c r="A231804" t="inlineStr">
        <is>
          <t>cajolos</t>
        </is>
      </c>
      <c r="B231804" t="n">
        <v>1</v>
      </c>
    </row>
    <row r="231805">
      <c r="A231805" t="inlineStr">
        <is>
          <t>omnizionem</t>
        </is>
      </c>
      <c r="B231805" t="n">
        <v>1</v>
      </c>
    </row>
    <row r="231806">
      <c r="A231806" t="inlineStr">
        <is>
          <t>httpmatrix</t>
        </is>
      </c>
      <c r="B231806" t="n">
        <v>1</v>
      </c>
    </row>
    <row r="231807">
      <c r="A231807" t="inlineStr">
        <is>
          <t>ameagh</t>
        </is>
      </c>
      <c r="B231807" t="n">
        <v>1</v>
      </c>
    </row>
    <row r="231808">
      <c r="A231808" t="inlineStr">
        <is>
          <t>jnsdk</t>
        </is>
      </c>
      <c r="B231808" t="n">
        <v>1</v>
      </c>
    </row>
    <row r="231809">
      <c r="A231809" t="inlineStr">
        <is>
          <t>accuitative</t>
        </is>
      </c>
      <c r="B231809" t="n">
        <v>1</v>
      </c>
    </row>
    <row r="231810">
      <c r="A231810" t="inlineStr">
        <is>
          <t>metronitration</t>
        </is>
      </c>
      <c r="B231810" t="n">
        <v>1</v>
      </c>
    </row>
    <row r="231811">
      <c r="A231811" t="inlineStr">
        <is>
          <t>fopik</t>
        </is>
      </c>
      <c r="B231811" t="n">
        <v>1</v>
      </c>
    </row>
    <row r="231812">
      <c r="A231812" t="inlineStr">
        <is>
          <t>phlast</t>
        </is>
      </c>
      <c r="B231812" t="n">
        <v>1</v>
      </c>
    </row>
    <row r="231813">
      <c r="A231813" t="inlineStr">
        <is>
          <t>arechepreting</t>
        </is>
      </c>
      <c r="B231813" t="n">
        <v>1</v>
      </c>
    </row>
    <row r="231814">
      <c r="A231814" t="inlineStr">
        <is>
          <t>placeation</t>
        </is>
      </c>
      <c r="B231814" t="n">
        <v>1</v>
      </c>
    </row>
    <row r="231815">
      <c r="A231815" t="inlineStr">
        <is>
          <t>aresel</t>
        </is>
      </c>
      <c r="B231815" t="n">
        <v>1</v>
      </c>
    </row>
    <row r="231816">
      <c r="A231816" t="inlineStr">
        <is>
          <t>aloner</t>
        </is>
      </c>
      <c r="B231816" t="n">
        <v>1</v>
      </c>
    </row>
    <row r="231817">
      <c r="A231817" t="inlineStr">
        <is>
          <t>bluehigh</t>
        </is>
      </c>
      <c r="B231817" t="n">
        <v>2</v>
      </c>
    </row>
    <row r="231818">
      <c r="A231818" t="inlineStr">
        <is>
          <t>cwaag</t>
        </is>
      </c>
      <c r="B231818" t="n">
        <v>1</v>
      </c>
    </row>
    <row r="231819">
      <c r="A231819" t="inlineStr">
        <is>
          <t>badima</t>
        </is>
      </c>
      <c r="B231819" t="n">
        <v>1</v>
      </c>
    </row>
    <row r="231820">
      <c r="A231820" t="inlineStr">
        <is>
          <t>threshemutrient</t>
        </is>
      </c>
      <c r="B231820" t="n">
        <v>1</v>
      </c>
    </row>
    <row r="231821">
      <c r="A231821" t="inlineStr">
        <is>
          <t>paratesticular</t>
        </is>
      </c>
      <c r="B231821" t="n">
        <v>1</v>
      </c>
    </row>
    <row r="231822">
      <c r="A231822" t="inlineStr">
        <is>
          <t>radiophobia</t>
        </is>
      </c>
      <c r="B231822" t="n">
        <v>1</v>
      </c>
    </row>
    <row r="231823">
      <c r="A231823" t="inlineStr">
        <is>
          <t>monocoalanced</t>
        </is>
      </c>
      <c r="B231823" t="n">
        <v>1</v>
      </c>
    </row>
    <row r="231824">
      <c r="A231824" t="inlineStr">
        <is>
          <t>iciferous</t>
        </is>
      </c>
      <c r="B231824" t="n">
        <v>1</v>
      </c>
    </row>
    <row r="231825">
      <c r="A231825" t="inlineStr">
        <is>
          <t>pharmacacist</t>
        </is>
      </c>
      <c r="B231825" t="n">
        <v>3</v>
      </c>
    </row>
    <row r="231826">
      <c r="A231826" t="inlineStr">
        <is>
          <t>greenburger</t>
        </is>
      </c>
      <c r="B231826" t="n">
        <v>1</v>
      </c>
    </row>
    <row r="231827">
      <c r="A231827" t="inlineStr">
        <is>
          <t>friby</t>
        </is>
      </c>
      <c r="B231827" t="n">
        <v>1</v>
      </c>
    </row>
    <row r="231828">
      <c r="A231828" t="inlineStr">
        <is>
          <t>filabel</t>
        </is>
      </c>
      <c r="B231828" t="n">
        <v>1</v>
      </c>
    </row>
    <row r="231829">
      <c r="A231829" t="inlineStr">
        <is>
          <t>061450</t>
        </is>
      </c>
      <c r="B231829" t="n">
        <v>1</v>
      </c>
    </row>
    <row r="231830">
      <c r="A231830" t="inlineStr">
        <is>
          <t>zwicko</t>
        </is>
      </c>
      <c r="B231830" t="n">
        <v>1</v>
      </c>
    </row>
    <row r="231831">
      <c r="A231831" t="inlineStr">
        <is>
          <t>kubo11</t>
        </is>
      </c>
      <c r="B231831" t="n">
        <v>1</v>
      </c>
    </row>
    <row r="231832">
      <c r="A231832" t="inlineStr">
        <is>
          <t>swhelten</t>
        </is>
      </c>
      <c r="B231832" t="n">
        <v>1</v>
      </c>
    </row>
    <row r="231833">
      <c r="A231833" t="inlineStr">
        <is>
          <t>hnsing</t>
        </is>
      </c>
      <c r="B231833" t="n">
        <v>1</v>
      </c>
    </row>
    <row r="231834">
      <c r="A231834" t="inlineStr">
        <is>
          <t>abdressor</t>
        </is>
      </c>
      <c r="B231834" t="n">
        <v>1</v>
      </c>
    </row>
    <row r="231835">
      <c r="A231835" t="inlineStr">
        <is>
          <t>19gif</t>
        </is>
      </c>
      <c r="B231835" t="n">
        <v>1</v>
      </c>
    </row>
    <row r="231836">
      <c r="A231836" t="inlineStr">
        <is>
          <t>imbry</t>
        </is>
      </c>
      <c r="B231836" t="n">
        <v>1</v>
      </c>
    </row>
    <row r="231837">
      <c r="A231837" t="inlineStr">
        <is>
          <t>cliabek</t>
        </is>
      </c>
      <c r="B231837" t="n">
        <v>1</v>
      </c>
    </row>
    <row r="231838">
      <c r="A231838" t="inlineStr">
        <is>
          <t>sohler</t>
        </is>
      </c>
      <c r="B231838" t="n">
        <v>1</v>
      </c>
    </row>
    <row r="231839">
      <c r="A231839" t="inlineStr">
        <is>
          <t>hirstia</t>
        </is>
      </c>
      <c r="B231839" t="n">
        <v>1</v>
      </c>
    </row>
    <row r="231840">
      <c r="A231840" t="inlineStr">
        <is>
          <t>clialaunestahirst</t>
        </is>
      </c>
      <c r="B231840" t="n">
        <v>1</v>
      </c>
    </row>
    <row r="231841">
      <c r="A231841" t="inlineStr">
        <is>
          <t>cliabekhirstia</t>
        </is>
      </c>
      <c r="B231841" t="n">
        <v>1</v>
      </c>
    </row>
    <row r="231842">
      <c r="A231842" t="inlineStr">
        <is>
          <t>getapi</t>
        </is>
      </c>
      <c r="B231842" t="n">
        <v>2</v>
      </c>
    </row>
    <row r="231843">
      <c r="A231843" t="inlineStr">
        <is>
          <t>active_wait</t>
        </is>
      </c>
      <c r="B231843" t="n">
        <v>1</v>
      </c>
    </row>
    <row r="231844">
      <c r="A231844" t="inlineStr">
        <is>
          <t>invalid_key</t>
        </is>
      </c>
      <c r="B231844" t="n">
        <v>1</v>
      </c>
    </row>
    <row r="231845">
      <c r="A231845" t="inlineStr">
        <is>
          <t>starsegwitun</t>
        </is>
      </c>
      <c r="B231845" t="n">
        <v>1</v>
      </c>
    </row>
    <row r="231846">
      <c r="A231846" t="inlineStr">
        <is>
          <t>gptbufsd_egap</t>
        </is>
      </c>
      <c r="B231846" t="n">
        <v>1</v>
      </c>
    </row>
    <row r="231847">
      <c r="A231847" t="inlineStr">
        <is>
          <t>336a47cb05369dc6b480499b31341336e</t>
        </is>
      </c>
      <c r="B231847" t="n">
        <v>1</v>
      </c>
    </row>
    <row r="231848">
      <c r="A231848" t="inlineStr">
        <is>
          <t>r3d1028b0</t>
        </is>
      </c>
      <c r="B231848" t="n">
        <v>1</v>
      </c>
    </row>
    <row r="231849">
      <c r="A231849" t="inlineStr">
        <is>
          <t>nodeserverdata</t>
        </is>
      </c>
      <c r="B231849" t="n">
        <v>1</v>
      </c>
    </row>
    <row r="231850">
      <c r="A231850" t="inlineStr">
        <is>
          <t>long_offset</t>
        </is>
      </c>
      <c r="B231850" t="n">
        <v>1</v>
      </c>
    </row>
    <row r="231851">
      <c r="A231851" t="inlineStr">
        <is>
          <t>sd_egap</t>
        </is>
      </c>
      <c r="B231851" t="n">
        <v>1</v>
      </c>
    </row>
    <row r="231852">
      <c r="A231852" t="inlineStr">
        <is>
          <t>libvibrant</t>
        </is>
      </c>
      <c r="B231852" t="n">
        <v>1</v>
      </c>
    </row>
    <row r="231853">
      <c r="A231853" t="inlineStr">
        <is>
          <t>sizethisframe_lo</t>
        </is>
      </c>
      <c r="B231853" t="n">
        <v>1</v>
      </c>
    </row>
    <row r="231854">
      <c r="A231854" t="inlineStr">
        <is>
          <t>kb_geldgptbufroot</t>
        </is>
      </c>
      <c r="B231854" t="n">
        <v>1</v>
      </c>
    </row>
    <row r="231855">
      <c r="A231855" t="inlineStr">
        <is>
          <t>kb0</t>
        </is>
      </c>
      <c r="B231855" t="n">
        <v>1</v>
      </c>
    </row>
    <row r="231856">
      <c r="A231856" t="inlineStr">
        <is>
          <t>thread_dirty</t>
        </is>
      </c>
      <c r="B231856" t="n">
        <v>1</v>
      </c>
    </row>
    <row r="231857">
      <c r="A231857" t="inlineStr">
        <is>
          <t>pic_spec</t>
        </is>
      </c>
      <c r="B231857" t="n">
        <v>1</v>
      </c>
    </row>
    <row r="231858">
      <c r="A231858" t="inlineStr">
        <is>
          <t>self_buffers_start</t>
        </is>
      </c>
      <c r="B231858" t="n">
        <v>1</v>
      </c>
    </row>
    <row r="231859">
      <c r="A231859" t="inlineStr">
        <is>
          <t>kb1show</t>
        </is>
      </c>
      <c r="B231859" t="n">
        <v>1</v>
      </c>
    </row>
    <row r="231860">
      <c r="A231860" t="inlineStr">
        <is>
          <t>nodestateexception</t>
        </is>
      </c>
      <c r="B231860" t="n">
        <v>1</v>
      </c>
    </row>
    <row r="231861">
      <c r="A231861" t="inlineStr">
        <is>
          <t>impis</t>
        </is>
      </c>
      <c r="B231861" t="n">
        <v>1</v>
      </c>
    </row>
    <row r="231862">
      <c r="A231862" t="inlineStr">
        <is>
          <t>done0</t>
        </is>
      </c>
      <c r="B231862" t="n">
        <v>1</v>
      </c>
    </row>
    <row r="231863">
      <c r="A231863" t="inlineStr">
        <is>
          <t>14698459</t>
        </is>
      </c>
      <c r="B231863" t="n">
        <v>1</v>
      </c>
    </row>
    <row r="231864">
      <c r="A231864" t="inlineStr">
        <is>
          <t>event_count75</t>
        </is>
      </c>
      <c r="B231864" t="n">
        <v>1</v>
      </c>
    </row>
    <row r="231865">
      <c r="A231865" t="inlineStr">
        <is>
          <t>133392_507464954165</t>
        </is>
      </c>
      <c r="B231865" t="n">
        <v>1</v>
      </c>
    </row>
    <row r="231866">
      <c r="A231866" t="inlineStr">
        <is>
          <t>0x466fc438279</t>
        </is>
      </c>
      <c r="B231866" t="n">
        <v>1</v>
      </c>
    </row>
    <row r="231867">
      <c r="A231867" t="inlineStr">
        <is>
          <t>clientname_t3222535</t>
        </is>
      </c>
      <c r="B231867" t="n">
        <v>1</v>
      </c>
    </row>
    <row r="231868">
      <c r="A231868" t="inlineStr">
        <is>
          <t>batchsizeshort</t>
        </is>
      </c>
      <c r="B231868" t="n">
        <v>1</v>
      </c>
    </row>
    <row r="231869">
      <c r="A231869" t="inlineStr">
        <is>
          <t>usrbinrm</t>
        </is>
      </c>
      <c r="B231869" t="n">
        <v>2</v>
      </c>
    </row>
    <row r="231870">
      <c r="A231870" t="inlineStr">
        <is>
          <t>total_ownersnewsize_t20b</t>
        </is>
      </c>
      <c r="B231870" t="n">
        <v>1</v>
      </c>
    </row>
    <row r="231871">
      <c r="A231871" t="inlineStr">
        <is>
          <t>getting_intentapi</t>
        </is>
      </c>
      <c r="B231871" t="n">
        <v>1</v>
      </c>
    </row>
    <row r="231872">
      <c r="A231872" t="inlineStr">
        <is>
          <t>2015code</t>
        </is>
      </c>
      <c r="B231872" t="n">
        <v>1</v>
      </c>
    </row>
    <row r="231873">
      <c r="A231873" t="inlineStr">
        <is>
          <t>preend_stats3</t>
        </is>
      </c>
      <c r="B231873" t="n">
        <v>1</v>
      </c>
    </row>
    <row r="231874">
      <c r="A231874" t="inlineStr">
        <is>
          <t>oreenumerator</t>
        </is>
      </c>
      <c r="B231874" t="n">
        <v>1</v>
      </c>
    </row>
    <row r="231875">
      <c r="A231875" t="inlineStr">
        <is>
          <t>77040_1197358055396</t>
        </is>
      </c>
      <c r="B231875" t="n">
        <v>1</v>
      </c>
    </row>
    <row r="231876">
      <c r="A231876" t="inlineStr">
        <is>
          <t>pt122034260p02381c9e070c</t>
        </is>
      </c>
      <c r="B231876" t="n">
        <v>1</v>
      </c>
    </row>
    <row r="231877">
      <c r="A231877" t="inlineStr">
        <is>
          <t>learn|</t>
        </is>
      </c>
      <c r="B231877" t="n">
        <v>1</v>
      </c>
    </row>
    <row r="231878">
      <c r="A231878" t="inlineStr">
        <is>
          <t>95b22af2a02cd65c82758e915a3ab7c6718e</t>
        </is>
      </c>
      <c r="B231878" t="n">
        <v>1</v>
      </c>
    </row>
    <row r="231879">
      <c r="A231879" t="inlineStr">
        <is>
          <t>0xfe549680b</t>
        </is>
      </c>
      <c r="B231879" t="n">
        <v>1</v>
      </c>
    </row>
    <row r="231880">
      <c r="A231880" t="inlineStr">
        <is>
          <t>gfmy</t>
        </is>
      </c>
      <c r="B231880" t="n">
        <v>1</v>
      </c>
    </row>
    <row r="231881">
      <c r="A231881" t="inlineStr">
        <is>
          <t>f_thread_running0</t>
        </is>
      </c>
      <c r="B231881" t="n">
        <v>1</v>
      </c>
    </row>
    <row r="231882">
      <c r="A231882" t="inlineStr">
        <is>
          <t>attempportfailure</t>
        </is>
      </c>
      <c r="B231882" t="n">
        <v>1</v>
      </c>
    </row>
    <row r="231883">
      <c r="A231883" t="inlineStr">
        <is>
          <t>noscumber</t>
        </is>
      </c>
      <c r="B231883" t="n">
        <v>1</v>
      </c>
    </row>
    <row r="231884">
      <c r="A231884" t="inlineStr">
        <is>
          <t>hevc64_isr</t>
        </is>
      </c>
      <c r="B231884" t="n">
        <v>1</v>
      </c>
    </row>
    <row r="231885">
      <c r="A231885" t="inlineStr">
        <is>
          <t>statekeeper</t>
        </is>
      </c>
      <c r="B231885" t="n">
        <v>1</v>
      </c>
    </row>
    <row r="231886">
      <c r="A231886" t="inlineStr">
        <is>
          <t>selvillecomdefiscutor</t>
        </is>
      </c>
      <c r="B231886" t="n">
        <v>1</v>
      </c>
    </row>
    <row r="231887">
      <c r="A231887" t="inlineStr">
        <is>
          <t>g_thread_runningglrtr</t>
        </is>
      </c>
      <c r="B231887" t="n">
        <v>1</v>
      </c>
    </row>
    <row r="231888">
      <c r="A231888" t="inlineStr">
        <is>
          <t>expand_extragive</t>
        </is>
      </c>
      <c r="B231888" t="n">
        <v>1</v>
      </c>
    </row>
    <row r="231889">
      <c r="A231889" t="inlineStr">
        <is>
          <t>geditattery</t>
        </is>
      </c>
      <c r="B231889" t="n">
        <v>1</v>
      </c>
    </row>
    <row r="231890">
      <c r="A231890" t="inlineStr">
        <is>
          <t>msgsizeoft</t>
        </is>
      </c>
      <c r="B231890" t="n">
        <v>1</v>
      </c>
    </row>
    <row r="231891">
      <c r="A231891" t="inlineStr">
        <is>
          <t>parseexceptionvalue</t>
        </is>
      </c>
      <c r="B231891" t="n">
        <v>1</v>
      </c>
    </row>
    <row r="231892">
      <c r="A231892" t="inlineStr">
        <is>
          <t>pshex_radius</t>
        </is>
      </c>
      <c r="B231892" t="n">
        <v>1</v>
      </c>
    </row>
    <row r="231893">
      <c r="A231893" t="inlineStr">
        <is>
          <t>bgjpg</t>
        </is>
      </c>
      <c r="B231893" t="n">
        <v>1</v>
      </c>
    </row>
    <row r="231894">
      <c r="A231894" t="inlineStr">
        <is>
          <t>duthry</t>
        </is>
      </c>
      <c r="B231894" t="n">
        <v>1</v>
      </c>
    </row>
    <row r="231895">
      <c r="A231895" t="inlineStr">
        <is>
          <t>localizationgedit</t>
        </is>
      </c>
      <c r="B231895" t="n">
        <v>1</v>
      </c>
    </row>
    <row r="231896">
      <c r="A231896" t="inlineStr">
        <is>
          <t>ppockages8000</t>
        </is>
      </c>
      <c r="B231896" t="n">
        <v>1</v>
      </c>
    </row>
    <row r="231897">
      <c r="A231897" t="inlineStr">
        <is>
          <t>v_txprask</t>
        </is>
      </c>
      <c r="B231897" t="n">
        <v>1</v>
      </c>
    </row>
    <row r="231898">
      <c r="A231898" t="inlineStr">
        <is>
          <t>default_push_save</t>
        </is>
      </c>
      <c r="B231898" t="n">
        <v>1</v>
      </c>
    </row>
    <row r="231899">
      <c r="A231899" t="inlineStr">
        <is>
          <t>libsystem_kernel</t>
        </is>
      </c>
      <c r="B231899" t="n">
        <v>1</v>
      </c>
    </row>
    <row r="231900">
      <c r="A231900" t="inlineStr">
        <is>
          <t>intermal</t>
        </is>
      </c>
      <c r="B231900" t="n">
        <v>1</v>
      </c>
    </row>
    <row r="231901">
      <c r="A231901" t="inlineStr">
        <is>
          <t>strlensys</t>
        </is>
      </c>
      <c r="B231901" t="n">
        <v>1</v>
      </c>
    </row>
    <row r="231902">
      <c r="A231902" t="inlineStr">
        <is>
          <t>julianbut</t>
        </is>
      </c>
      <c r="B231902" t="n">
        <v>1</v>
      </c>
    </row>
    <row r="231903">
      <c r="A231903" t="inlineStr">
        <is>
          <t>drmamd64i915</t>
        </is>
      </c>
      <c r="B231903" t="n">
        <v>1</v>
      </c>
    </row>
    <row r="231904">
      <c r="A231904" t="inlineStr">
        <is>
          <t>q1{</t>
        </is>
      </c>
      <c r="B231904" t="n">
        <v>1</v>
      </c>
    </row>
    <row r="231905">
      <c r="A231905" t="inlineStr">
        <is>
          <t>a729d42d1bf6bda73e347accb</t>
        </is>
      </c>
      <c r="B231905" t="n">
        <v>1</v>
      </c>
    </row>
    <row r="231906">
      <c r="A231906" t="inlineStr">
        <is>
          <t>daugrees</t>
        </is>
      </c>
      <c r="B231906" t="n">
        <v>1</v>
      </c>
    </row>
    <row r="231907">
      <c r="A231907" t="inlineStr">
        <is>
          <t>001c27c1740499572el997e</t>
        </is>
      </c>
      <c r="B231907" t="n">
        <v>1</v>
      </c>
    </row>
    <row r="231908">
      <c r="A231908" t="inlineStr">
        <is>
          <t>get_bytesgfmy</t>
        </is>
      </c>
      <c r="B231908" t="n">
        <v>1</v>
      </c>
    </row>
    <row r="231909">
      <c r="A231909" t="inlineStr">
        <is>
          <t>216865</t>
        </is>
      </c>
      <c r="B231909" t="n">
        <v>1</v>
      </c>
    </row>
    <row r="231910">
      <c r="A231910" t="inlineStr">
        <is>
          <t>r2os</t>
        </is>
      </c>
      <c r="B231910" t="n">
        <v>1</v>
      </c>
    </row>
    <row r="231911">
      <c r="A231911" t="inlineStr">
        <is>
          <t>1343111_1659983722508</t>
        </is>
      </c>
      <c r="B231911" t="n">
        <v>1</v>
      </c>
    </row>
    <row r="231912">
      <c r="A231912" t="inlineStr">
        <is>
          <t>143487</t>
        </is>
      </c>
      <c r="B231912" t="n">
        <v>1</v>
      </c>
    </row>
    <row r="231913">
      <c r="A231913" t="inlineStr">
        <is>
          <t>finished0</t>
        </is>
      </c>
      <c r="B231913" t="n">
        <v>1</v>
      </c>
    </row>
    <row r="231914">
      <c r="A231914" t="inlineStr">
        <is>
          <t>0xfe5495d5ff2274f5f2916454977e2e7</t>
        </is>
      </c>
      <c r="B231914" t="n">
        <v>1</v>
      </c>
    </row>
    <row r="231915">
      <c r="A231915" t="inlineStr">
        <is>
          <t>long_to_list</t>
        </is>
      </c>
      <c r="B231915" t="n">
        <v>1</v>
      </c>
    </row>
    <row r="231916">
      <c r="A231916" t="inlineStr">
        <is>
          <t>iframecount</t>
        </is>
      </c>
      <c r="B231916" t="n">
        <v>1</v>
      </c>
    </row>
    <row r="231917">
      <c r="A231917" t="inlineStr">
        <is>
          <t>node_state</t>
        </is>
      </c>
      <c r="B231917" t="n">
        <v>1</v>
      </c>
    </row>
    <row r="231918">
      <c r="A231918" t="inlineStr">
        <is>
          <t>scriptssecops</t>
        </is>
      </c>
      <c r="B231918" t="n">
        <v>1</v>
      </c>
    </row>
    <row r="231919">
      <c r="A231919" t="inlineStr">
        <is>
          <t>long_arg</t>
        </is>
      </c>
      <c r="B231919" t="n">
        <v>1</v>
      </c>
    </row>
    <row r="231920">
      <c r="A231920" t="inlineStr">
        <is>
          <t>320gerb</t>
        </is>
      </c>
      <c r="B231920" t="n">
        <v>1</v>
      </c>
    </row>
    <row r="231921">
      <c r="A231921" t="inlineStr">
        <is>
          <t>pscall_wait</t>
        </is>
      </c>
      <c r="B231921" t="n">
        <v>1</v>
      </c>
    </row>
    <row r="231922">
      <c r="A231922" t="inlineStr">
        <is>
          <t>dadhman</t>
        </is>
      </c>
      <c r="B231922" t="n">
        <v>1</v>
      </c>
    </row>
    <row r="231923">
      <c r="A231923" t="inlineStr">
        <is>
          <t>aliaka</t>
        </is>
      </c>
      <c r="B231923" t="n">
        <v>1</v>
      </c>
    </row>
    <row r="231924">
      <c r="A231924" t="inlineStr">
        <is>
          <t>bahrak</t>
        </is>
      </c>
      <c r="B231924" t="n">
        <v>1</v>
      </c>
    </row>
    <row r="231925">
      <c r="A231925" t="inlineStr">
        <is>
          <t>november–december</t>
        </is>
      </c>
      <c r="B231925" t="n">
        <v>1</v>
      </c>
    </row>
    <row r="231926">
      <c r="A231926" t="inlineStr">
        <is>
          <t>hansen—narvaez</t>
        </is>
      </c>
      <c r="B231926" t="n">
        <v>1</v>
      </c>
    </row>
    <row r="231927">
      <c r="A231927" t="inlineStr">
        <is>
          <t>periodlower</t>
        </is>
      </c>
      <c r="B231927" t="n">
        <v>1</v>
      </c>
    </row>
    <row r="231928">
      <c r="A231928" t="inlineStr">
        <is>
          <t>shs416</t>
        </is>
      </c>
      <c r="B231928" t="n">
        <v>1</v>
      </c>
    </row>
    <row r="231929">
      <c r="A231929" t="inlineStr">
        <is>
          <t>poodlemaster</t>
        </is>
      </c>
      <c r="B231929" t="n">
        <v>1</v>
      </c>
    </row>
    <row r="231930">
      <c r="A231930" t="inlineStr">
        <is>
          <t>poodlemasters</t>
        </is>
      </c>
      <c r="B231930" t="n">
        <v>1</v>
      </c>
    </row>
    <row r="231931">
      <c r="A231931" t="inlineStr">
        <is>
          <t>butteneds</t>
        </is>
      </c>
      <c r="B231931" t="n">
        <v>1</v>
      </c>
    </row>
    <row r="231932">
      <c r="A231932" t="inlineStr">
        <is>
          <t>crossof</t>
        </is>
      </c>
      <c r="B231932" t="n">
        <v>1</v>
      </c>
    </row>
    <row r="231933">
      <c r="A231933" t="inlineStr">
        <is>
          <t>crogute</t>
        </is>
      </c>
      <c r="B231933" t="n">
        <v>1</v>
      </c>
    </row>
    <row r="231934">
      <c r="A231934" t="inlineStr">
        <is>
          <t>nnirla</t>
        </is>
      </c>
      <c r="B231934" t="n">
        <v>1</v>
      </c>
    </row>
    <row r="231935">
      <c r="A231935" t="inlineStr">
        <is>
          <t>wiseestpite</t>
        </is>
      </c>
      <c r="B231935" t="n">
        <v>1</v>
      </c>
    </row>
    <row r="231936">
      <c r="A231936" t="inlineStr">
        <is>
          <t>tigartile</t>
        </is>
      </c>
      <c r="B231936" t="n">
        <v>1</v>
      </c>
    </row>
    <row r="231937">
      <c r="A231937" t="inlineStr">
        <is>
          <t>youngsterafter</t>
        </is>
      </c>
      <c r="B231937" t="n">
        <v>1</v>
      </c>
    </row>
    <row r="231938">
      <c r="A231938" t="inlineStr">
        <is>
          <t>carolinaancesya</t>
        </is>
      </c>
      <c r="B231938" t="n">
        <v>1</v>
      </c>
    </row>
    <row r="231939">
      <c r="A231939" t="inlineStr">
        <is>
          <t>velac</t>
        </is>
      </c>
      <c r="B231939" t="n">
        <v>1</v>
      </c>
    </row>
    <row r="231940">
      <c r="A231940" t="inlineStr">
        <is>
          <t>puntdive</t>
        </is>
      </c>
      <c r="B231940" t="n">
        <v>1</v>
      </c>
    </row>
    <row r="231941">
      <c r="A231941" t="inlineStr">
        <is>
          <t>amonguta</t>
        </is>
      </c>
      <c r="B231941" t="n">
        <v>1</v>
      </c>
    </row>
    <row r="231942">
      <c r="A231942" t="inlineStr">
        <is>
          <t>retear</t>
        </is>
      </c>
      <c r="B231942" t="n">
        <v>3</v>
      </c>
    </row>
    <row r="231943">
      <c r="A231943" t="inlineStr">
        <is>
          <t>bhartikel</t>
        </is>
      </c>
      <c r="B231943" t="n">
        <v>1</v>
      </c>
    </row>
    <row r="231944">
      <c r="A231944" t="inlineStr">
        <is>
          <t>karestand</t>
        </is>
      </c>
      <c r="B231944" t="n">
        <v>1</v>
      </c>
    </row>
    <row r="231945">
      <c r="A231945" t="inlineStr">
        <is>
          <t>levenses</t>
        </is>
      </c>
      <c r="B231945" t="n">
        <v>1</v>
      </c>
    </row>
    <row r="231946">
      <c r="A231946" t="inlineStr">
        <is>
          <t>sultanus</t>
        </is>
      </c>
      <c r="B231946" t="n">
        <v>1</v>
      </c>
    </row>
    <row r="231947">
      <c r="A231947" t="inlineStr">
        <is>
          <t>gavegood</t>
        </is>
      </c>
      <c r="B231947" t="n">
        <v>1</v>
      </c>
    </row>
    <row r="231948">
      <c r="A231948" t="inlineStr">
        <is>
          <t>anarnomenal</t>
        </is>
      </c>
      <c r="B231948" t="n">
        <v>1</v>
      </c>
    </row>
    <row r="231949">
      <c r="A231949" t="inlineStr">
        <is>
          <t>velataik</t>
        </is>
      </c>
      <c r="B231949" t="n">
        <v>1</v>
      </c>
    </row>
    <row r="231950">
      <c r="A231950" t="inlineStr">
        <is>
          <t>feringlang</t>
        </is>
      </c>
      <c r="B231950" t="n">
        <v>1</v>
      </c>
    </row>
    <row r="231951">
      <c r="A231951" t="inlineStr">
        <is>
          <t>banturwen</t>
        </is>
      </c>
      <c r="B231951" t="n">
        <v>1</v>
      </c>
    </row>
    <row r="231952">
      <c r="A231952" t="inlineStr">
        <is>
          <t>deckervous</t>
        </is>
      </c>
      <c r="B231952" t="n">
        <v>1</v>
      </c>
    </row>
    <row r="231953">
      <c r="A231953" t="inlineStr">
        <is>
          <t>sabaker</t>
        </is>
      </c>
      <c r="B231953" t="n">
        <v>1</v>
      </c>
    </row>
    <row r="231954">
      <c r="A231954" t="inlineStr">
        <is>
          <t>ingeol</t>
        </is>
      </c>
      <c r="B231954" t="n">
        <v>1</v>
      </c>
    </row>
    <row r="231955">
      <c r="A231955" t="inlineStr">
        <is>
          <t>mechanbledmamedafleet</t>
        </is>
      </c>
      <c r="B231955" t="n">
        <v>1</v>
      </c>
    </row>
    <row r="231956">
      <c r="A231956" t="inlineStr">
        <is>
          <t>ignoraduses</t>
        </is>
      </c>
      <c r="B231956" t="n">
        <v>1</v>
      </c>
    </row>
    <row r="231957">
      <c r="A231957" t="inlineStr">
        <is>
          <t>nataraxil</t>
        </is>
      </c>
      <c r="B231957" t="n">
        <v>1</v>
      </c>
    </row>
    <row r="231958">
      <c r="A231958" t="inlineStr">
        <is>
          <t>advisereveralhere</t>
        </is>
      </c>
      <c r="B231958" t="n">
        <v>1</v>
      </c>
    </row>
    <row r="231959">
      <c r="A231959" t="inlineStr">
        <is>
          <t>arisol</t>
        </is>
      </c>
      <c r="B231959" t="n">
        <v>1</v>
      </c>
    </row>
    <row r="231960">
      <c r="A231960" t="inlineStr">
        <is>
          <t>qivatar</t>
        </is>
      </c>
      <c r="B231960" t="n">
        <v>1</v>
      </c>
    </row>
    <row r="231961">
      <c r="A231961" t="inlineStr">
        <is>
          <t>gotomig</t>
        </is>
      </c>
      <c r="B231961" t="n">
        <v>1</v>
      </c>
    </row>
    <row r="231962">
      <c r="A231962" t="inlineStr">
        <is>
          <t>mansors</t>
        </is>
      </c>
      <c r="B231962" t="n">
        <v>1</v>
      </c>
    </row>
    <row r="231963">
      <c r="A231963" t="inlineStr">
        <is>
          <t>toolming</t>
        </is>
      </c>
      <c r="B231963" t="n">
        <v>1</v>
      </c>
    </row>
    <row r="231964">
      <c r="A231964" t="inlineStr">
        <is>
          <t>gameeti</t>
        </is>
      </c>
      <c r="B231964" t="n">
        <v>1</v>
      </c>
    </row>
    <row r="231965">
      <c r="A231965" t="inlineStr">
        <is>
          <t>prologuepurchase</t>
        </is>
      </c>
      <c r="B231965" t="n">
        <v>1</v>
      </c>
    </row>
    <row r="231966">
      <c r="A231966" t="inlineStr">
        <is>
          <t>asarams</t>
        </is>
      </c>
      <c r="B231966" t="n">
        <v>1</v>
      </c>
    </row>
    <row r="231967">
      <c r="A231967" t="inlineStr">
        <is>
          <t>swoth</t>
        </is>
      </c>
      <c r="B231967" t="n">
        <v>1</v>
      </c>
    </row>
    <row r="231968">
      <c r="A231968" t="inlineStr">
        <is>
          <t>skaffwe</t>
        </is>
      </c>
      <c r="B231968" t="n">
        <v>1</v>
      </c>
    </row>
    <row r="231969">
      <c r="A231969" t="inlineStr">
        <is>
          <t>thenness</t>
        </is>
      </c>
      <c r="B231969" t="n">
        <v>1</v>
      </c>
    </row>
    <row r="231970">
      <c r="A231970" t="inlineStr">
        <is>
          <t>sacramentalization</t>
        </is>
      </c>
      <c r="B231970" t="n">
        <v>1</v>
      </c>
    </row>
    <row r="231971">
      <c r="A231971" t="inlineStr">
        <is>
          <t>austerians</t>
        </is>
      </c>
      <c r="B231971" t="n">
        <v>1</v>
      </c>
    </row>
    <row r="231972">
      <c r="A231972" t="inlineStr">
        <is>
          <t>cascolian</t>
        </is>
      </c>
      <c r="B231972" t="n">
        <v>1</v>
      </c>
    </row>
    <row r="231973">
      <c r="A231973" t="inlineStr">
        <is>
          <t>fraserburgh</t>
        </is>
      </c>
      <c r="B231973" t="n">
        <v>1</v>
      </c>
    </row>
    <row r="231974">
      <c r="A231974" t="inlineStr">
        <is>
          <t>lasgarcescups</t>
        </is>
      </c>
      <c r="B231974" t="n">
        <v>1</v>
      </c>
    </row>
    <row r="231975">
      <c r="A231975" t="inlineStr">
        <is>
          <t>ciderscaleditions</t>
        </is>
      </c>
      <c r="B231975" t="n">
        <v>1</v>
      </c>
    </row>
    <row r="231976">
      <c r="A231976" t="inlineStr">
        <is>
          <t>comkmojays</t>
        </is>
      </c>
      <c r="B231976" t="n">
        <v>1</v>
      </c>
    </row>
    <row r="231977">
      <c r="A231977" t="inlineStr">
        <is>
          <t>food32532555133984yards_stack</t>
        </is>
      </c>
      <c r="B231977" t="n">
        <v>1</v>
      </c>
    </row>
    <row r="231978">
      <c r="A231978" t="inlineStr">
        <is>
          <t>megalwell</t>
        </is>
      </c>
      <c r="B231978" t="n">
        <v>1</v>
      </c>
    </row>
    <row r="231979">
      <c r="A231979" t="inlineStr">
        <is>
          <t>compagesuk</t>
        </is>
      </c>
      <c r="B231979" t="n">
        <v>1</v>
      </c>
    </row>
    <row r="231980">
      <c r="A231980" t="inlineStr">
        <is>
          <t>sfsb</t>
        </is>
      </c>
      <c r="B231980" t="n">
        <v>1</v>
      </c>
    </row>
    <row r="231981">
      <c r="A231981" t="inlineStr">
        <is>
          <t>nigrikle</t>
        </is>
      </c>
      <c r="B231981" t="n">
        <v>1</v>
      </c>
    </row>
    <row r="231982">
      <c r="A231982" t="inlineStr">
        <is>
          <t>lenghuran</t>
        </is>
      </c>
      <c r="B231982" t="n">
        <v>1</v>
      </c>
    </row>
    <row r="231983">
      <c r="A231983" t="inlineStr">
        <is>
          <t>colourparks</t>
        </is>
      </c>
      <c r="B231983" t="n">
        <v>1</v>
      </c>
    </row>
    <row r="231984">
      <c r="A231984" t="inlineStr">
        <is>
          <t>chairmanmontacksapx</t>
        </is>
      </c>
      <c r="B231984" t="n">
        <v>1</v>
      </c>
    </row>
    <row r="231985">
      <c r="A231985" t="inlineStr">
        <is>
          <t>archiocides</t>
        </is>
      </c>
      <c r="B231985" t="n">
        <v>1</v>
      </c>
    </row>
    <row r="231986">
      <c r="A231986" t="inlineStr">
        <is>
          <t>mezzla</t>
        </is>
      </c>
      <c r="B231986" t="n">
        <v>1</v>
      </c>
    </row>
    <row r="231987">
      <c r="A231987" t="inlineStr">
        <is>
          <t>quasi‐educational</t>
        </is>
      </c>
      <c r="B231987" t="n">
        <v>1</v>
      </c>
    </row>
    <row r="231988">
      <c r="A231988" t="inlineStr">
        <is>
          <t xml:space="preserve">bookseller </t>
        </is>
      </c>
      <c r="B231988" t="n">
        <v>1</v>
      </c>
    </row>
    <row r="231989">
      <c r="A231989" t="inlineStr">
        <is>
          <t>franclosh</t>
        </is>
      </c>
      <c r="B231989" t="n">
        <v>1</v>
      </c>
    </row>
    <row r="231990">
      <c r="A231990" t="inlineStr">
        <is>
          <t>vataceous</t>
        </is>
      </c>
      <c r="B231990" t="n">
        <v>1</v>
      </c>
    </row>
    <row r="231991">
      <c r="A231991" t="inlineStr">
        <is>
          <t>flashtech</t>
        </is>
      </c>
      <c r="B231991" t="n">
        <v>1</v>
      </c>
    </row>
    <row r="231992">
      <c r="A231992" t="inlineStr">
        <is>
          <t xml:space="preserve"> 2014</t>
        </is>
      </c>
      <c r="B231992" t="n">
        <v>1</v>
      </c>
    </row>
    <row r="231993">
      <c r="A231993" t="inlineStr">
        <is>
          <t>inassingshirt</t>
        </is>
      </c>
      <c r="B231993" t="n">
        <v>1</v>
      </c>
    </row>
    <row r="231994">
      <c r="A231994" t="inlineStr">
        <is>
          <t>triscientating</t>
        </is>
      </c>
      <c r="B231994" t="n">
        <v>1</v>
      </c>
    </row>
    <row r="231995">
      <c r="A231995" t="inlineStr">
        <is>
          <t xml:space="preserve"> susanne</t>
        </is>
      </c>
      <c r="B231995" t="n">
        <v>1</v>
      </c>
    </row>
    <row r="231996">
      <c r="A231996" t="inlineStr">
        <is>
          <t>katker</t>
        </is>
      </c>
      <c r="B231996" t="n">
        <v>1</v>
      </c>
    </row>
    <row r="231997">
      <c r="A231997" t="inlineStr">
        <is>
          <t>cephalopodalpha647</t>
        </is>
      </c>
      <c r="B231997" t="n">
        <v>1</v>
      </c>
    </row>
    <row r="231998">
      <c r="A231998" t="inlineStr">
        <is>
          <t>lefthreen</t>
        </is>
      </c>
      <c r="B231998" t="n">
        <v>1</v>
      </c>
    </row>
    <row r="231999">
      <c r="A231999" t="inlineStr">
        <is>
          <t>toxicen</t>
        </is>
      </c>
      <c r="B231999" t="n">
        <v>1</v>
      </c>
    </row>
    <row r="232000">
      <c r="A232000" t="inlineStr">
        <is>
          <t>mishawking</t>
        </is>
      </c>
      <c r="B232000" t="n">
        <v>1</v>
      </c>
    </row>
    <row r="232001">
      <c r="A232001" t="inlineStr">
        <is>
          <t>muhlmann</t>
        </is>
      </c>
      <c r="B232001" t="n">
        <v>5</v>
      </c>
    </row>
    <row r="232002">
      <c r="A232002" t="inlineStr">
        <is>
          <t>medicinelaboratory</t>
        </is>
      </c>
      <c r="B232002" t="n">
        <v>1</v>
      </c>
    </row>
    <row r="232003">
      <c r="A232003" t="inlineStr">
        <is>
          <t>iceo</t>
        </is>
      </c>
      <c r="B232003" t="n">
        <v>3</v>
      </c>
    </row>
    <row r="232004">
      <c r="A232004" t="inlineStr">
        <is>
          <t>ro3d</t>
        </is>
      </c>
      <c r="B232004" t="n">
        <v>1</v>
      </c>
    </row>
    <row r="232005">
      <c r="A232005" t="inlineStr">
        <is>
          <t>hyperargasm</t>
        </is>
      </c>
      <c r="B232005" t="n">
        <v>1</v>
      </c>
    </row>
    <row r="232006">
      <c r="A232006" t="inlineStr">
        <is>
          <t>micropeakmanak</t>
        </is>
      </c>
      <c r="B232006" t="n">
        <v>1</v>
      </c>
    </row>
    <row r="232007">
      <c r="A232007" t="inlineStr">
        <is>
          <t>heartankings</t>
        </is>
      </c>
      <c r="B232007" t="n">
        <v>1</v>
      </c>
    </row>
    <row r="232008">
      <c r="A232008" t="inlineStr">
        <is>
          <t>arcwd</t>
        </is>
      </c>
      <c r="B232008" t="n">
        <v>1</v>
      </c>
    </row>
    <row r="232009">
      <c r="A232009" t="inlineStr">
        <is>
          <t xml:space="preserve">game </t>
        </is>
      </c>
      <c r="B232009" t="n">
        <v>1</v>
      </c>
    </row>
    <row r="232010">
      <c r="A232010" t="inlineStr">
        <is>
          <t>innovarck</t>
        </is>
      </c>
      <c r="B232010" t="n">
        <v>1</v>
      </c>
    </row>
    <row r="232011">
      <c r="A232011" t="inlineStr">
        <is>
          <t>arcjam</t>
        </is>
      </c>
      <c r="B232011" t="n">
        <v>1</v>
      </c>
    </row>
    <row r="232012">
      <c r="A232012" t="inlineStr">
        <is>
          <t>bediacsaka</t>
        </is>
      </c>
      <c r="B232012" t="n">
        <v>1</v>
      </c>
    </row>
    <row r="232013">
      <c r="A232013" t="inlineStr">
        <is>
          <t>flickerdream</t>
        </is>
      </c>
      <c r="B232013" t="n">
        <v>1</v>
      </c>
    </row>
    <row r="232014">
      <c r="A232014" t="inlineStr">
        <is>
          <t>gifari</t>
        </is>
      </c>
      <c r="B232014" t="n">
        <v>1</v>
      </c>
    </row>
    <row r="232015">
      <c r="A232015" t="inlineStr">
        <is>
          <t>aethiopianus</t>
        </is>
      </c>
      <c r="B232015" t="n">
        <v>1</v>
      </c>
    </row>
    <row r="232016">
      <c r="A232016" t="inlineStr">
        <is>
          <t>lunchmatch</t>
        </is>
      </c>
      <c r="B232016" t="n">
        <v>1</v>
      </c>
    </row>
    <row r="232017">
      <c r="A232017" t="inlineStr">
        <is>
          <t>alparg</t>
        </is>
      </c>
      <c r="B232017" t="n">
        <v>1</v>
      </c>
    </row>
    <row r="232018">
      <c r="A232018" t="inlineStr">
        <is>
          <t>tyrany</t>
        </is>
      </c>
      <c r="B232018" t="n">
        <v>1</v>
      </c>
    </row>
    <row r="232019">
      <c r="A232019" t="inlineStr">
        <is>
          <t>assciling</t>
        </is>
      </c>
      <c r="B232019" t="n">
        <v>1</v>
      </c>
    </row>
    <row r="232020">
      <c r="A232020" t="inlineStr">
        <is>
          <t>℗️</t>
        </is>
      </c>
      <c r="B232020" t="n">
        <v>1</v>
      </c>
    </row>
    <row r="232021">
      <c r="A232021" t="inlineStr">
        <is>
          <t>mousecram</t>
        </is>
      </c>
      <c r="B232021" t="n">
        <v>1</v>
      </c>
    </row>
    <row r="232022">
      <c r="A232022" t="inlineStr">
        <is>
          <t>haxemaker</t>
        </is>
      </c>
      <c r="B232022" t="n">
        <v>1</v>
      </c>
    </row>
    <row r="232023">
      <c r="A232023" t="inlineStr">
        <is>
          <t>stockarounds</t>
        </is>
      </c>
      <c r="B232023" t="n">
        <v>1</v>
      </c>
    </row>
    <row r="232024">
      <c r="A232024" t="inlineStr">
        <is>
          <t xml:space="preserve"> horror</t>
        </is>
      </c>
      <c r="B232024" t="n">
        <v>1</v>
      </c>
    </row>
    <row r="232025">
      <c r="A232025" t="inlineStr">
        <is>
          <t>curiguga</t>
        </is>
      </c>
      <c r="B232025" t="n">
        <v>1</v>
      </c>
    </row>
    <row r="232026">
      <c r="A232026" t="inlineStr">
        <is>
          <t>wahlby</t>
        </is>
      </c>
      <c r="B232026" t="n">
        <v>1</v>
      </c>
    </row>
    <row r="232027">
      <c r="A232027" t="inlineStr">
        <is>
          <t>primaryfears</t>
        </is>
      </c>
      <c r="B232027" t="n">
        <v>1</v>
      </c>
    </row>
    <row r="232028">
      <c r="A232028" t="inlineStr">
        <is>
          <t>injuryauna</t>
        </is>
      </c>
      <c r="B232028" t="n">
        <v>1</v>
      </c>
    </row>
    <row r="232029">
      <c r="A232029" t="inlineStr">
        <is>
          <t>vorò</t>
        </is>
      </c>
      <c r="B232029" t="n">
        <v>1</v>
      </c>
    </row>
    <row r="232030">
      <c r="A232030" t="inlineStr">
        <is>
          <t>sowesa</t>
        </is>
      </c>
      <c r="B232030" t="n">
        <v>1</v>
      </c>
    </row>
    <row r="232031">
      <c r="A232031" t="inlineStr">
        <is>
          <t>wantafrica</t>
        </is>
      </c>
      <c r="B232031" t="n">
        <v>1</v>
      </c>
    </row>
    <row r="232032">
      <c r="A232032" t="inlineStr">
        <is>
          <t>officialsit</t>
        </is>
      </c>
      <c r="B232032" t="n">
        <v>1</v>
      </c>
    </row>
    <row r="232033">
      <c r="A232033" t="inlineStr">
        <is>
          <t>ankieo</t>
        </is>
      </c>
      <c r="B232033" t="n">
        <v>1</v>
      </c>
    </row>
    <row r="232034">
      <c r="A232034" t="inlineStr">
        <is>
          <t>mokados</t>
        </is>
      </c>
      <c r="B232034" t="n">
        <v>1</v>
      </c>
    </row>
    <row r="232035">
      <c r="A232035" t="inlineStr">
        <is>
          <t>imperialistictriumphant</t>
        </is>
      </c>
      <c r="B232035" t="n">
        <v>1</v>
      </c>
    </row>
    <row r="232036">
      <c r="A232036" t="inlineStr">
        <is>
          <t>harakiri</t>
        </is>
      </c>
      <c r="B232036" t="n">
        <v>2</v>
      </c>
    </row>
    <row r="232037">
      <c r="A232037" t="inlineStr">
        <is>
          <t>kimpyongyang</t>
        </is>
      </c>
      <c r="B232037" t="n">
        <v>1</v>
      </c>
    </row>
    <row r="232038">
      <c r="A232038" t="inlineStr">
        <is>
          <t>may2011</t>
        </is>
      </c>
      <c r="B232038" t="n">
        <v>1</v>
      </c>
    </row>
    <row r="232039">
      <c r="A232039" t="inlineStr">
        <is>
          <t>inspirationchris</t>
        </is>
      </c>
      <c r="B232039" t="n">
        <v>1</v>
      </c>
    </row>
    <row r="232040">
      <c r="A232040" t="inlineStr">
        <is>
          <t>mokado</t>
        </is>
      </c>
      <c r="B232040" t="n">
        <v>1</v>
      </c>
    </row>
    <row r="232041">
      <c r="A232041" t="inlineStr">
        <is>
          <t>countrymyoweis</t>
        </is>
      </c>
      <c r="B232041" t="n">
        <v>1</v>
      </c>
    </row>
    <row r="232042">
      <c r="A232042" t="inlineStr">
        <is>
          <t>haraque</t>
        </is>
      </c>
      <c r="B232042" t="n">
        <v>1</v>
      </c>
    </row>
    <row r="232043">
      <c r="A232043" t="inlineStr">
        <is>
          <t>manualtransforming</t>
        </is>
      </c>
      <c r="B232043" t="n">
        <v>1</v>
      </c>
    </row>
    <row r="232044">
      <c r="A232044" t="inlineStr">
        <is>
          <t>braveries</t>
        </is>
      </c>
      <c r="B232044" t="n">
        <v>1</v>
      </c>
    </row>
    <row r="232045">
      <c r="A232045" t="inlineStr">
        <is>
          <t>saeedan</t>
        </is>
      </c>
      <c r="B232045" t="n">
        <v>1</v>
      </c>
    </row>
    <row r="232046">
      <c r="A232046" t="inlineStr">
        <is>
          <t>laddis</t>
        </is>
      </c>
      <c r="B232046" t="n">
        <v>1</v>
      </c>
    </row>
    <row r="232047">
      <c r="A232047" t="inlineStr">
        <is>
          <t>asuro</t>
        </is>
      </c>
      <c r="B232047" t="n">
        <v>1</v>
      </c>
    </row>
    <row r="232048">
      <c r="A232048" t="inlineStr">
        <is>
          <t>yasalp</t>
        </is>
      </c>
      <c r="B232048" t="n">
        <v>1</v>
      </c>
    </row>
    <row r="232049">
      <c r="A232049" t="inlineStr">
        <is>
          <t>contextfor</t>
        </is>
      </c>
      <c r="B232049" t="n">
        <v>1</v>
      </c>
    </row>
    <row r="232050">
      <c r="A232050" t="inlineStr">
        <is>
          <t>naiad8</t>
        </is>
      </c>
      <c r="B232050" t="n">
        <v>1</v>
      </c>
    </row>
    <row r="232051">
      <c r="A232051" t="inlineStr">
        <is>
          <t>youbor</t>
        </is>
      </c>
      <c r="B232051" t="n">
        <v>1</v>
      </c>
    </row>
    <row r="232052">
      <c r="A232052" t="inlineStr">
        <is>
          <t>nationalismive</t>
        </is>
      </c>
      <c r="B232052" t="n">
        <v>1</v>
      </c>
    </row>
    <row r="232053">
      <c r="A232053" t="inlineStr">
        <is>
          <t>heavyweight—they</t>
        </is>
      </c>
      <c r="B232053" t="n">
        <v>1</v>
      </c>
    </row>
    <row r="232054">
      <c r="A232054" t="inlineStr">
        <is>
          <t>antipacist</t>
        </is>
      </c>
      <c r="B232054" t="n">
        <v>1</v>
      </c>
    </row>
    <row r="232055">
      <c r="A232055" t="inlineStr">
        <is>
          <t>year—imagine</t>
        </is>
      </c>
      <c r="B232055" t="n">
        <v>1</v>
      </c>
    </row>
    <row r="232056">
      <c r="A232056" t="inlineStr">
        <is>
          <t>negotiating—thereby</t>
        </is>
      </c>
      <c r="B232056" t="n">
        <v>1</v>
      </c>
    </row>
    <row r="232057">
      <c r="A232057" t="inlineStr">
        <is>
          <t>cerentin</t>
        </is>
      </c>
      <c r="B232057" t="n">
        <v>1</v>
      </c>
    </row>
    <row r="232058">
      <c r="A232058" t="inlineStr">
        <is>
          <t>touchstoney</t>
        </is>
      </c>
      <c r="B232058" t="n">
        <v>1</v>
      </c>
    </row>
    <row r="232059">
      <c r="A232059" t="inlineStr">
        <is>
          <t>compromise—strongly</t>
        </is>
      </c>
      <c r="B232059" t="n">
        <v>1</v>
      </c>
    </row>
    <row r="232060">
      <c r="A232060" t="inlineStr">
        <is>
          <t>ibrcs</t>
        </is>
      </c>
      <c r="B232060" t="n">
        <v>1</v>
      </c>
    </row>
    <row r="232061">
      <c r="A232061" t="inlineStr">
        <is>
          <t>elgd</t>
        </is>
      </c>
      <c r="B232061" t="n">
        <v>1</v>
      </c>
    </row>
    <row r="232062">
      <c r="A232062" t="inlineStr">
        <is>
          <t>rekters</t>
        </is>
      </c>
      <c r="B232062" t="n">
        <v>1</v>
      </c>
    </row>
    <row r="232063">
      <c r="A232063" t="inlineStr">
        <is>
          <t>xwar</t>
        </is>
      </c>
      <c r="B232063" t="n">
        <v>1</v>
      </c>
    </row>
    <row r="232064">
      <c r="A232064" t="inlineStr">
        <is>
          <t>pushamsc</t>
        </is>
      </c>
      <c r="B232064" t="n">
        <v>1</v>
      </c>
    </row>
    <row r="232065">
      <c r="A232065" t="inlineStr">
        <is>
          <t>warppix</t>
        </is>
      </c>
      <c r="B232065" t="n">
        <v>1</v>
      </c>
    </row>
    <row r="232066">
      <c r="A232066" t="inlineStr">
        <is>
          <t>kleinipril</t>
        </is>
      </c>
      <c r="B232066" t="n">
        <v>1</v>
      </c>
    </row>
    <row r="232067">
      <c r="A232067" t="inlineStr">
        <is>
          <t>linetry</t>
        </is>
      </c>
      <c r="B232067" t="n">
        <v>1</v>
      </c>
    </row>
    <row r="232068">
      <c r="A232068" t="inlineStr">
        <is>
          <t>showmakers</t>
        </is>
      </c>
      <c r="B232068" t="n">
        <v>1</v>
      </c>
    </row>
    <row r="232069">
      <c r="A232069" t="inlineStr">
        <is>
          <t>bonework</t>
        </is>
      </c>
      <c r="B232069" t="n">
        <v>2</v>
      </c>
    </row>
    <row r="232070">
      <c r="A232070" t="inlineStr">
        <is>
          <t>shinzunskes</t>
        </is>
      </c>
      <c r="B232070" t="n">
        <v>1</v>
      </c>
    </row>
    <row r="232071">
      <c r="A232071" t="inlineStr">
        <is>
          <t>dst266ignore</t>
        </is>
      </c>
      <c r="B232071" t="n">
        <v>1</v>
      </c>
    </row>
    <row r="232072">
      <c r="A232072" t="inlineStr">
        <is>
          <t>hostarchive</t>
        </is>
      </c>
      <c r="B232072" t="n">
        <v>1</v>
      </c>
    </row>
    <row r="232073">
      <c r="A232073" t="inlineStr">
        <is>
          <t>coaster276</t>
        </is>
      </c>
      <c r="B232073" t="n">
        <v>1</v>
      </c>
    </row>
    <row r="232074">
      <c r="A232074" t="inlineStr">
        <is>
          <t>strete</t>
        </is>
      </c>
      <c r="B232074" t="n">
        <v>1</v>
      </c>
    </row>
    <row r="232075">
      <c r="A232075" t="inlineStr">
        <is>
          <t>aanaprofile</t>
        </is>
      </c>
      <c r="B232075" t="n">
        <v>1</v>
      </c>
    </row>
    <row r="232076">
      <c r="A232076" t="inlineStr">
        <is>
          <t>lossfinderdyoutube</t>
        </is>
      </c>
      <c r="B232076" t="n">
        <v>1</v>
      </c>
    </row>
    <row r="232077">
      <c r="A232077" t="inlineStr">
        <is>
          <t>slacktalk</t>
        </is>
      </c>
      <c r="B232077" t="n">
        <v>1</v>
      </c>
    </row>
    <row r="232078">
      <c r="A232078" t="inlineStr">
        <is>
          <t>x_posttap</t>
        </is>
      </c>
      <c r="B232078" t="n">
        <v>1</v>
      </c>
    </row>
    <row r="232079">
      <c r="A232079" t="inlineStr">
        <is>
          <t>rudy440</t>
        </is>
      </c>
      <c r="B232079" t="n">
        <v>1</v>
      </c>
    </row>
    <row r="232080">
      <c r="A232080" t="inlineStr">
        <is>
          <t>nsacchildren</t>
        </is>
      </c>
      <c r="B232080" t="n">
        <v>1</v>
      </c>
    </row>
    <row r="232081">
      <c r="A232081" t="inlineStr">
        <is>
          <t>_ex</t>
        </is>
      </c>
      <c r="B232081" t="n">
        <v>1</v>
      </c>
    </row>
    <row r="232082">
      <c r="A232082" t="inlineStr">
        <is>
          <t>etbtmt</t>
        </is>
      </c>
      <c r="B232082" t="n">
        <v>1</v>
      </c>
    </row>
    <row r="232083">
      <c r="A232083" t="inlineStr">
        <is>
          <t>reqrew</t>
        </is>
      </c>
      <c r="B232083" t="n">
        <v>1</v>
      </c>
    </row>
    <row r="232084">
      <c r="A232084" t="inlineStr">
        <is>
          <t>mathfuck</t>
        </is>
      </c>
      <c r="B232084" t="n">
        <v>1</v>
      </c>
    </row>
    <row r="232085">
      <c r="A232085" t="inlineStr">
        <is>
          <t>coorditalstrust</t>
        </is>
      </c>
      <c r="B232085" t="n">
        <v>1</v>
      </c>
    </row>
    <row r="232086">
      <c r="A232086" t="inlineStr">
        <is>
          <t>tangozz</t>
        </is>
      </c>
      <c r="B232086" t="n">
        <v>1</v>
      </c>
    </row>
    <row r="232087">
      <c r="A232087" t="inlineStr">
        <is>
          <t>myinterestita</t>
        </is>
      </c>
      <c r="B232087" t="n">
        <v>1</v>
      </c>
    </row>
    <row r="232088">
      <c r="A232088" t="inlineStr">
        <is>
          <t>slur1</t>
        </is>
      </c>
      <c r="B232088" t="n">
        <v>1</v>
      </c>
    </row>
    <row r="232089">
      <c r="A232089" t="inlineStr">
        <is>
          <t>umana5</t>
        </is>
      </c>
      <c r="B232089" t="n">
        <v>1</v>
      </c>
    </row>
    <row r="232090">
      <c r="A232090" t="inlineStr">
        <is>
          <t>cryptoanzen</t>
        </is>
      </c>
      <c r="B232090" t="n">
        <v>1</v>
      </c>
    </row>
    <row r="232091">
      <c r="A232091" t="inlineStr">
        <is>
          <t>wllxan</t>
        </is>
      </c>
      <c r="B232091" t="n">
        <v>1</v>
      </c>
    </row>
    <row r="232092">
      <c r="A232092" t="inlineStr">
        <is>
          <t>unfpax002</t>
        </is>
      </c>
      <c r="B232092" t="n">
        <v>1</v>
      </c>
    </row>
    <row r="232093">
      <c r="A232093" t="inlineStr">
        <is>
          <t>govrctsessionsgrantspricing_downloadmultiple01607</t>
        </is>
      </c>
      <c r="B232093" t="n">
        <v>1</v>
      </c>
    </row>
    <row r="232094">
      <c r="A232094" t="inlineStr">
        <is>
          <t>apsino002</t>
        </is>
      </c>
      <c r="B232094" t="n">
        <v>1</v>
      </c>
    </row>
    <row r="232095">
      <c r="A232095" t="inlineStr">
        <is>
          <t>_1412462</t>
        </is>
      </c>
      <c r="B232095" t="n">
        <v>1</v>
      </c>
    </row>
    <row r="232096">
      <c r="A232096" t="inlineStr">
        <is>
          <t>pllc15</t>
        </is>
      </c>
      <c r="B232096" t="n">
        <v>1</v>
      </c>
    </row>
    <row r="232097">
      <c r="A232097" t="inlineStr">
        <is>
          <t>govrctsessionsgrantspricing_downloadmultiple01443</t>
        </is>
      </c>
      <c r="B232097" t="n">
        <v>1</v>
      </c>
    </row>
    <row r="232098">
      <c r="A232098" t="inlineStr">
        <is>
          <t>electionschallenge01110311</t>
        </is>
      </c>
      <c r="B232098" t="n">
        <v>1</v>
      </c>
    </row>
    <row r="232099">
      <c r="A232099" t="inlineStr">
        <is>
          <t>electionschallenge01010501</t>
        </is>
      </c>
      <c r="B232099" t="n">
        <v>1</v>
      </c>
    </row>
    <row r="232100">
      <c r="A232100" t="inlineStr">
        <is>
          <t>3821319</t>
        </is>
      </c>
      <c r="B232100" t="n">
        <v>1</v>
      </c>
    </row>
    <row r="232101">
      <c r="A232101" t="inlineStr">
        <is>
          <t>_14110000</t>
        </is>
      </c>
      <c r="B232101" t="n">
        <v>1</v>
      </c>
    </row>
    <row r="232102">
      <c r="A232102" t="inlineStr">
        <is>
          <t>charsander</t>
        </is>
      </c>
      <c r="B232102" t="n">
        <v>1</v>
      </c>
    </row>
    <row r="232103">
      <c r="A232103" t="inlineStr">
        <is>
          <t>siksinski</t>
        </is>
      </c>
      <c r="B232103" t="n">
        <v>1</v>
      </c>
    </row>
    <row r="232104">
      <c r="A232104" t="inlineStr">
        <is>
          <t>nguel</t>
        </is>
      </c>
      <c r="B232104" t="n">
        <v>1</v>
      </c>
    </row>
    <row r="232105">
      <c r="A232105" t="inlineStr">
        <is>
          <t>srgtv</t>
        </is>
      </c>
      <c r="B232105" t="n">
        <v>1</v>
      </c>
    </row>
    <row r="232106">
      <c r="A232106" t="inlineStr">
        <is>
          <t>autocasting</t>
        </is>
      </c>
      <c r="B232106" t="n">
        <v>1</v>
      </c>
    </row>
    <row r="232107">
      <c r="A232107" t="inlineStr">
        <is>
          <t>zarutruroid</t>
        </is>
      </c>
      <c r="B232107" t="n">
        <v>1</v>
      </c>
    </row>
    <row r="232108">
      <c r="A232108" t="inlineStr">
        <is>
          <t>ujikey</t>
        </is>
      </c>
      <c r="B232108" t="n">
        <v>1</v>
      </c>
    </row>
    <row r="232109">
      <c r="A232109" t="inlineStr">
        <is>
          <t>patlyn</t>
        </is>
      </c>
      <c r="B232109" t="n">
        <v>1</v>
      </c>
    </row>
    <row r="232110">
      <c r="A232110" t="inlineStr">
        <is>
          <t>reedpool</t>
        </is>
      </c>
      <c r="B232110" t="n">
        <v>1</v>
      </c>
    </row>
    <row r="232111">
      <c r="A232111" t="inlineStr">
        <is>
          <t>weshede</t>
        </is>
      </c>
      <c r="B232111" t="n">
        <v>1</v>
      </c>
    </row>
    <row r="232112">
      <c r="A232112" t="inlineStr">
        <is>
          <t>plays52</t>
        </is>
      </c>
      <c r="B232112" t="n">
        <v>1</v>
      </c>
    </row>
    <row r="232113">
      <c r="A232113" t="inlineStr">
        <is>
          <t>4rpg</t>
        </is>
      </c>
      <c r="B232113" t="n">
        <v>1</v>
      </c>
    </row>
    <row r="232114">
      <c r="A232114" t="inlineStr">
        <is>
          <t>linksplates</t>
        </is>
      </c>
      <c r="B232114" t="n">
        <v>1</v>
      </c>
    </row>
    <row r="232115">
      <c r="A232115" t="inlineStr">
        <is>
          <t>8fg</t>
        </is>
      </c>
      <c r="B232115" t="n">
        <v>1</v>
      </c>
    </row>
    <row r="232116">
      <c r="A232116" t="inlineStr">
        <is>
          <t>2tsm</t>
        </is>
      </c>
      <c r="B232116" t="n">
        <v>1</v>
      </c>
    </row>
    <row r="232117">
      <c r="A232117" t="inlineStr">
        <is>
          <t>manarisa</t>
        </is>
      </c>
      <c r="B232117" t="n">
        <v>1</v>
      </c>
    </row>
    <row r="232118">
      <c r="A232118" t="inlineStr">
        <is>
          <t>0ppg</t>
        </is>
      </c>
      <c r="B232118" t="n">
        <v>1</v>
      </c>
    </row>
    <row r="232119">
      <c r="A232119" t="inlineStr">
        <is>
          <t>netah</t>
        </is>
      </c>
      <c r="B232119" t="n">
        <v>1</v>
      </c>
    </row>
    <row r="232120">
      <c r="A232120" t="inlineStr">
        <is>
          <t>8ris18</t>
        </is>
      </c>
      <c r="B232120" t="n">
        <v>1</v>
      </c>
    </row>
    <row r="232121">
      <c r="A232121" t="inlineStr">
        <is>
          <t>masterfighterhazi</t>
        </is>
      </c>
      <c r="B232121" t="n">
        <v>1</v>
      </c>
    </row>
    <row r="232122">
      <c r="A232122" t="inlineStr">
        <is>
          <t>assistsnatural</t>
        </is>
      </c>
      <c r="B232122" t="n">
        <v>1</v>
      </c>
    </row>
    <row r="232123">
      <c r="A232123" t="inlineStr">
        <is>
          <t>yamatokam</t>
        </is>
      </c>
      <c r="B232123" t="n">
        <v>1</v>
      </c>
    </row>
    <row r="232124">
      <c r="A232124" t="inlineStr">
        <is>
          <t>6assists10</t>
        </is>
      </c>
      <c r="B232124" t="n">
        <v>1</v>
      </c>
    </row>
    <row r="232125">
      <c r="A232125" t="inlineStr">
        <is>
          <t>pryorville</t>
        </is>
      </c>
      <c r="B232125" t="n">
        <v>1</v>
      </c>
    </row>
    <row r="232126">
      <c r="A232126" t="inlineStr">
        <is>
          <t>gaynors</t>
        </is>
      </c>
      <c r="B232126" t="n">
        <v>3</v>
      </c>
    </row>
    <row r="232127">
      <c r="A232127" t="inlineStr">
        <is>
          <t>nianbun</t>
        </is>
      </c>
      <c r="B232127" t="n">
        <v>1</v>
      </c>
    </row>
    <row r="232128">
      <c r="A232128" t="inlineStr">
        <is>
          <t>kktv</t>
        </is>
      </c>
      <c r="B232128" t="n">
        <v>4</v>
      </c>
    </row>
    <row r="232129">
      <c r="A232129" t="inlineStr">
        <is>
          <t>matzote</t>
        </is>
      </c>
      <c r="B232129" t="n">
        <v>1</v>
      </c>
    </row>
    <row r="232130">
      <c r="A232130" t="inlineStr">
        <is>
          <t>cuboni</t>
        </is>
      </c>
      <c r="B232130" t="n">
        <v>1</v>
      </c>
    </row>
    <row r="232131">
      <c r="A232131" t="inlineStr">
        <is>
          <t>youauda</t>
        </is>
      </c>
      <c r="B232131" t="n">
        <v>1</v>
      </c>
    </row>
    <row r="232132">
      <c r="A232132" t="inlineStr">
        <is>
          <t>wooooong</t>
        </is>
      </c>
      <c r="B232132" t="n">
        <v>1</v>
      </c>
    </row>
    <row r="232133">
      <c r="A232133" t="inlineStr">
        <is>
          <t>pumm</t>
        </is>
      </c>
      <c r="B232133" t="n">
        <v>1</v>
      </c>
    </row>
    <row r="232134">
      <c r="A232134" t="inlineStr">
        <is>
          <t>lessau</t>
        </is>
      </c>
      <c r="B232134" t="n">
        <v>1</v>
      </c>
    </row>
    <row r="232135">
      <c r="A232135" t="inlineStr">
        <is>
          <t>fanhesters</t>
        </is>
      </c>
      <c r="B232135" t="n">
        <v>1</v>
      </c>
    </row>
    <row r="232136">
      <c r="A232136" t="inlineStr">
        <is>
          <t>motau</t>
        </is>
      </c>
      <c r="B232136" t="n">
        <v>1</v>
      </c>
    </row>
    <row r="232137">
      <c r="A232137" t="inlineStr">
        <is>
          <t>simpsonton</t>
        </is>
      </c>
      <c r="B232137" t="n">
        <v>1</v>
      </c>
    </row>
    <row r="232138">
      <c r="A232138" t="inlineStr">
        <is>
          <t>speedfencer</t>
        </is>
      </c>
      <c r="B232138" t="n">
        <v>1</v>
      </c>
    </row>
    <row r="232139">
      <c r="A232139" t="inlineStr">
        <is>
          <t>kubtrik</t>
        </is>
      </c>
      <c r="B232139" t="n">
        <v>1</v>
      </c>
    </row>
    <row r="232140">
      <c r="A232140" t="inlineStr">
        <is>
          <t>shockexpression</t>
        </is>
      </c>
      <c r="B232140" t="n">
        <v>1</v>
      </c>
    </row>
    <row r="232141">
      <c r="A232141" t="inlineStr">
        <is>
          <t>maxβ</t>
        </is>
      </c>
      <c r="B232141" t="n">
        <v>1</v>
      </c>
    </row>
    <row r="232142">
      <c r="A232142" t="inlineStr">
        <is>
          <t>reactiformis</t>
        </is>
      </c>
      <c r="B232142" t="n">
        <v>1</v>
      </c>
    </row>
    <row r="232143">
      <c r="A232143" t="inlineStr">
        <is>
          <t>gds4b</t>
        </is>
      </c>
      <c r="B232143" t="n">
        <v>1</v>
      </c>
    </row>
    <row r="232144">
      <c r="A232144" t="inlineStr">
        <is>
          <t>exocytous</t>
        </is>
      </c>
      <c r="B232144" t="n">
        <v>1</v>
      </c>
    </row>
    <row r="232145">
      <c r="A232145" t="inlineStr">
        <is>
          <t>atg‐ne</t>
        </is>
      </c>
      <c r="B232145" t="n">
        <v>1</v>
      </c>
    </row>
    <row r="232146">
      <c r="A232146" t="inlineStr">
        <is>
          <t>superpaneled</t>
        </is>
      </c>
      <c r="B232146" t="n">
        <v>1</v>
      </c>
    </row>
    <row r="232147">
      <c r="A232147" t="inlineStr">
        <is>
          <t>coetectate</t>
        </is>
      </c>
      <c r="B232147" t="n">
        <v>1</v>
      </c>
    </row>
    <row r="232148">
      <c r="A232148" t="inlineStr">
        <is>
          <t>252–pytoplink</t>
        </is>
      </c>
      <c r="B232148" t="n">
        <v>1</v>
      </c>
    </row>
    <row r="232149">
      <c r="A232149" t="inlineStr">
        <is>
          <t>5‐methionine</t>
        </is>
      </c>
      <c r="B232149" t="n">
        <v>1</v>
      </c>
    </row>
    <row r="232150">
      <c r="A232150" t="inlineStr">
        <is>
          <t>aln2</t>
        </is>
      </c>
      <c r="B232150" t="n">
        <v>1</v>
      </c>
    </row>
    <row r="232151">
      <c r="A232151" t="inlineStr">
        <is>
          <t>102100→1</t>
        </is>
      </c>
      <c r="B232151" t="n">
        <v>1</v>
      </c>
    </row>
    <row r="232152">
      <c r="A232152" t="inlineStr">
        <is>
          <t>dodactylharg</t>
        </is>
      </c>
      <c r="B232152" t="n">
        <v>1</v>
      </c>
    </row>
    <row r="232153">
      <c r="A232153" t="inlineStr">
        <is>
          <t>koz3</t>
        </is>
      </c>
      <c r="B232153" t="n">
        <v>1</v>
      </c>
    </row>
    <row r="232154">
      <c r="A232154" t="inlineStr">
        <is>
          <t>copifolia</t>
        </is>
      </c>
      <c r="B232154" t="n">
        <v>1</v>
      </c>
    </row>
    <row r="232155">
      <c r="A232155" t="inlineStr">
        <is>
          <t>atpjγ2</t>
        </is>
      </c>
      <c r="B232155" t="n">
        <v>1</v>
      </c>
    </row>
    <row r="232156">
      <c r="A232156" t="inlineStr">
        <is>
          <t>phenylenthenol</t>
        </is>
      </c>
      <c r="B232156" t="n">
        <v>1</v>
      </c>
    </row>
    <row r="232157">
      <c r="A232157" t="inlineStr">
        <is>
          <t>helicobulletic</t>
        </is>
      </c>
      <c r="B232157" t="n">
        <v>1</v>
      </c>
    </row>
    <row r="232158">
      <c r="A232158" t="inlineStr">
        <is>
          <t>pprotein</t>
        </is>
      </c>
      <c r="B232158" t="n">
        <v>1</v>
      </c>
    </row>
    <row r="232159">
      <c r="A232159" t="inlineStr">
        <is>
          <t>methylethylbutyl</t>
        </is>
      </c>
      <c r="B232159" t="n">
        <v>1</v>
      </c>
    </row>
    <row r="232160">
      <c r="A232160" t="inlineStr">
        <is>
          <t>70–60</t>
        </is>
      </c>
      <c r="B232160" t="n">
        <v>1</v>
      </c>
    </row>
    <row r="232161">
      <c r="A232161" t="inlineStr">
        <is>
          <t>→mol</t>
        </is>
      </c>
      <c r="B232161" t="n">
        <v>1</v>
      </c>
    </row>
    <row r="232162">
      <c r="A232162" t="inlineStr">
        <is>
          <t>actinins</t>
        </is>
      </c>
      <c r="B232162" t="n">
        <v>1</v>
      </c>
    </row>
    <row r="232163">
      <c r="A232163" t="inlineStr">
        <is>
          <t>methylhistidine</t>
        </is>
      </c>
      <c r="B232163" t="n">
        <v>1</v>
      </c>
    </row>
    <row r="232164">
      <c r="A232164" t="inlineStr">
        <is>
          <t>dexa2e252′methiox‐2′</t>
        </is>
      </c>
      <c r="B232164" t="n">
        <v>1</v>
      </c>
    </row>
    <row r="232165">
      <c r="A232165" t="inlineStr">
        <is>
          <t>nonoxidative</t>
        </is>
      </c>
      <c r="B232165" t="n">
        <v>1</v>
      </c>
    </row>
    <row r="232166">
      <c r="A232166" t="inlineStr">
        <is>
          <t>cn‐pmb</t>
        </is>
      </c>
      <c r="B232166" t="n">
        <v>1</v>
      </c>
    </row>
    <row r="232167">
      <c r="A232167" t="inlineStr">
        <is>
          <t>vp67</t>
        </is>
      </c>
      <c r="B232167" t="n">
        <v>1</v>
      </c>
    </row>
    <row r="232168">
      <c r="A232168" t="inlineStr">
        <is>
          <t>hyperbilirubinuria</t>
        </is>
      </c>
      <c r="B232168" t="n">
        <v>1</v>
      </c>
    </row>
    <row r="232169">
      <c r="A232169" t="inlineStr">
        <is>
          <t>docomn</t>
        </is>
      </c>
      <c r="B232169" t="n">
        <v>1</v>
      </c>
    </row>
    <row r="232170">
      <c r="A232170" t="inlineStr">
        <is>
          <t>zeonia</t>
        </is>
      </c>
      <c r="B232170" t="n">
        <v>2</v>
      </c>
    </row>
    <row r="232171">
      <c r="A232171" t="inlineStr">
        <is>
          <t>p38992</t>
        </is>
      </c>
      <c r="B232171" t="n">
        <v>1</v>
      </c>
    </row>
    <row r="232172">
      <c r="A232172" t="inlineStr">
        <is>
          <t>p3090</t>
        </is>
      </c>
      <c r="B232172" t="n">
        <v>1</v>
      </c>
    </row>
    <row r="232173">
      <c r="A232173" t="inlineStr">
        <is>
          <t>falciparous</t>
        </is>
      </c>
      <c r="B232173" t="n">
        <v>1</v>
      </c>
    </row>
    <row r="232174">
      <c r="A232174" t="inlineStr">
        <is>
          <t>2e2208087</t>
        </is>
      </c>
      <c r="B232174" t="n">
        <v>1</v>
      </c>
    </row>
    <row r="232175">
      <c r="A232175" t="inlineStr">
        <is>
          <t>secaphaerobacterium</t>
        </is>
      </c>
      <c r="B232175" t="n">
        <v>1</v>
      </c>
    </row>
    <row r="232176">
      <c r="A232176" t="inlineStr">
        <is>
          <t>trim5w3</t>
        </is>
      </c>
      <c r="B232176" t="n">
        <v>1</v>
      </c>
    </row>
    <row r="232177">
      <c r="A232177" t="inlineStr">
        <is>
          <t>framenesis</t>
        </is>
      </c>
      <c r="B232177" t="n">
        <v>1</v>
      </c>
    </row>
    <row r="232178">
      <c r="A232178" t="inlineStr">
        <is>
          <t>β‐thiamine</t>
        </is>
      </c>
      <c r="B232178" t="n">
        <v>1</v>
      </c>
    </row>
    <row r="232179">
      <c r="A232179" t="inlineStr">
        <is>
          <t>t‐regulated</t>
        </is>
      </c>
      <c r="B232179" t="n">
        <v>1</v>
      </c>
    </row>
    <row r="232180">
      <c r="A232180" t="inlineStr">
        <is>
          <t>mhigp</t>
        </is>
      </c>
      <c r="B232180" t="n">
        <v>1</v>
      </c>
    </row>
    <row r="232181">
      <c r="A232181" t="inlineStr">
        <is>
          <t>−weaken</t>
        </is>
      </c>
      <c r="B232181" t="n">
        <v>1</v>
      </c>
    </row>
    <row r="232182">
      <c r="A232182" t="inlineStr">
        <is>
          <t>bosuga</t>
        </is>
      </c>
      <c r="B232182" t="n">
        <v>1</v>
      </c>
    </row>
    <row r="232183">
      <c r="A232183" t="inlineStr">
        <is>
          <t>osmol</t>
        </is>
      </c>
      <c r="B232183" t="n">
        <v>2</v>
      </c>
    </row>
    <row r="232184">
      <c r="A232184" t="inlineStr">
        <is>
          <t>freecomm</t>
        </is>
      </c>
      <c r="B232184" t="n">
        <v>1</v>
      </c>
    </row>
    <row r="232185">
      <c r="A232185" t="inlineStr">
        <is>
          <t>30–23</t>
        </is>
      </c>
      <c r="B232185" t="n">
        <v>2</v>
      </c>
    </row>
    <row r="232186">
      <c r="A232186" t="inlineStr">
        <is>
          <t>cnrchr23985</t>
        </is>
      </c>
      <c r="B232186" t="n">
        <v>1</v>
      </c>
    </row>
    <row r="232187">
      <c r="A232187" t="inlineStr">
        <is>
          <t>adzonshire</t>
        </is>
      </c>
      <c r="B232187" t="n">
        <v>1</v>
      </c>
    </row>
    <row r="232188">
      <c r="A232188" t="inlineStr">
        <is>
          <t>mito4–enitocytidinefrozen</t>
        </is>
      </c>
      <c r="B232188" t="n">
        <v>1</v>
      </c>
    </row>
    <row r="232189">
      <c r="A232189" t="inlineStr">
        <is>
          <t>p271</t>
        </is>
      </c>
      <c r="B232189" t="n">
        <v>2</v>
      </c>
    </row>
    <row r="232190">
      <c r="A232190" t="inlineStr">
        <is>
          <t>∼125</t>
        </is>
      </c>
      <c r="B232190" t="n">
        <v>1</v>
      </c>
    </row>
    <row r="232191">
      <c r="A232191" t="inlineStr">
        <is>
          <t>phib4glod1</t>
        </is>
      </c>
      <c r="B232191" t="n">
        <v>1</v>
      </c>
    </row>
    <row r="232192">
      <c r="A232192" t="inlineStr">
        <is>
          <t>nhgp</t>
        </is>
      </c>
      <c r="B232192" t="n">
        <v>1</v>
      </c>
    </row>
    <row r="232193">
      <c r="A232193" t="inlineStr">
        <is>
          <t>nitrating</t>
        </is>
      </c>
      <c r="B232193" t="n">
        <v>1</v>
      </c>
    </row>
    <row r="232194">
      <c r="A232194" t="inlineStr">
        <is>
          <t>macroglial</t>
        </is>
      </c>
      <c r="B232194" t="n">
        <v>1</v>
      </c>
    </row>
    <row r="232195">
      <c r="A232195" t="inlineStr">
        <is>
          <t>3′–3mphdagfp±hz0no</t>
        </is>
      </c>
      <c r="B232195" t="n">
        <v>1</v>
      </c>
    </row>
    <row r="232196">
      <c r="A232196" t="inlineStr">
        <is>
          <t>gsh1∶ggshv</t>
        </is>
      </c>
      <c r="B232196" t="n">
        <v>1</v>
      </c>
    </row>
    <row r="232197">
      <c r="A232197" t="inlineStr">
        <is>
          <t>amsgfp</t>
        </is>
      </c>
      <c r="B232197" t="n">
        <v>1</v>
      </c>
    </row>
    <row r="232198">
      <c r="A232198" t="inlineStr">
        <is>
          <t>schr20</t>
        </is>
      </c>
      <c r="B232198" t="n">
        <v>1</v>
      </c>
    </row>
    <row r="232199">
      <c r="A232199" t="inlineStr">
        <is>
          <t>flboxylate</t>
        </is>
      </c>
      <c r="B232199" t="n">
        <v>1</v>
      </c>
    </row>
    <row r="232200">
      <c r="A232200" t="inlineStr">
        <is>
          <t>cortibaffles</t>
        </is>
      </c>
      <c r="B232200" t="n">
        <v>1</v>
      </c>
    </row>
    <row r="232201">
      <c r="A232201" t="inlineStr">
        <is>
          <t>gaelynn</t>
        </is>
      </c>
      <c r="B232201" t="n">
        <v>1</v>
      </c>
    </row>
    <row r="232202">
      <c r="A232202" t="inlineStr">
        <is>
          <t>barksman</t>
        </is>
      </c>
      <c r="B232202" t="n">
        <v>2</v>
      </c>
    </row>
    <row r="232203">
      <c r="A232203" t="inlineStr">
        <is>
          <t>mought</t>
        </is>
      </c>
      <c r="B232203" t="n">
        <v>1</v>
      </c>
    </row>
    <row r="232204">
      <c r="A232204" t="inlineStr">
        <is>
          <t>prideblade</t>
        </is>
      </c>
      <c r="B232204" t="n">
        <v>1</v>
      </c>
    </row>
    <row r="232205">
      <c r="A232205" t="inlineStr">
        <is>
          <t>sosia</t>
        </is>
      </c>
      <c r="B232205" t="n">
        <v>1</v>
      </c>
    </row>
    <row r="232206">
      <c r="A232206" t="inlineStr">
        <is>
          <t>odorifying</t>
        </is>
      </c>
      <c r="B232206" t="n">
        <v>1</v>
      </c>
    </row>
    <row r="232207">
      <c r="A232207" t="inlineStr">
        <is>
          <t>khrims</t>
        </is>
      </c>
      <c r="B232207" t="n">
        <v>1</v>
      </c>
    </row>
    <row r="232208">
      <c r="A232208" t="inlineStr">
        <is>
          <t>maedazilk</t>
        </is>
      </c>
      <c r="B232208" t="n">
        <v>1</v>
      </c>
    </row>
    <row r="232209">
      <c r="A232209" t="inlineStr">
        <is>
          <t>europa—the</t>
        </is>
      </c>
      <c r="B232209" t="n">
        <v>1</v>
      </c>
    </row>
    <row r="232210">
      <c r="A232210" t="inlineStr">
        <is>
          <t>protoplate</t>
        </is>
      </c>
      <c r="B232210" t="n">
        <v>1</v>
      </c>
    </row>
    <row r="232211">
      <c r="A232211" t="inlineStr">
        <is>
          <t>retinography</t>
        </is>
      </c>
      <c r="B232211" t="n">
        <v>1</v>
      </c>
    </row>
    <row r="232212">
      <c r="A232212" t="inlineStr">
        <is>
          <t>connecticutpolytech</t>
        </is>
      </c>
      <c r="B232212" t="n">
        <v>1</v>
      </c>
    </row>
    <row r="232213">
      <c r="A232213" t="inlineStr">
        <is>
          <t>waars</t>
        </is>
      </c>
      <c r="B232213" t="n">
        <v>1</v>
      </c>
    </row>
    <row r="232214">
      <c r="A232214" t="inlineStr">
        <is>
          <t>wofy</t>
        </is>
      </c>
      <c r="B232214" t="n">
        <v>1</v>
      </c>
    </row>
    <row r="232215">
      <c r="A232215" t="inlineStr">
        <is>
          <t>soterum</t>
        </is>
      </c>
      <c r="B232215" t="n">
        <v>1</v>
      </c>
    </row>
    <row r="232216">
      <c r="A232216" t="inlineStr">
        <is>
          <t>foetu</t>
        </is>
      </c>
      <c r="B232216" t="n">
        <v>1</v>
      </c>
    </row>
    <row r="232217">
      <c r="A232217" t="inlineStr">
        <is>
          <t>copydelivery</t>
        </is>
      </c>
      <c r="B232217" t="n">
        <v>1</v>
      </c>
    </row>
    <row r="232218">
      <c r="A232218" t="inlineStr">
        <is>
          <t>mooncaress</t>
        </is>
      </c>
      <c r="B232218" t="n">
        <v>1</v>
      </c>
    </row>
    <row r="232219">
      <c r="A232219" t="inlineStr">
        <is>
          <t>agbajes</t>
        </is>
      </c>
      <c r="B232219" t="n">
        <v>1</v>
      </c>
    </row>
    <row r="232220">
      <c r="A232220" t="inlineStr">
        <is>
          <t>glitchety</t>
        </is>
      </c>
      <c r="B232220" t="n">
        <v>1</v>
      </c>
    </row>
    <row r="232221">
      <c r="A232221" t="inlineStr">
        <is>
          <t>brcent</t>
        </is>
      </c>
      <c r="B232221" t="n">
        <v>2</v>
      </c>
    </row>
    <row r="232222">
      <c r="A232222" t="inlineStr">
        <is>
          <t>deblancr</t>
        </is>
      </c>
      <c r="B232222" t="n">
        <v>1</v>
      </c>
    </row>
    <row r="232223">
      <c r="A232223" t="inlineStr">
        <is>
          <t>gunstaff</t>
        </is>
      </c>
      <c r="B232223" t="n">
        <v>1</v>
      </c>
    </row>
    <row r="232224">
      <c r="A232224" t="inlineStr">
        <is>
          <t>old19</t>
        </is>
      </c>
      <c r="B232224" t="n">
        <v>1</v>
      </c>
    </row>
    <row r="232225">
      <c r="A232225" t="inlineStr">
        <is>
          <t>compsd</t>
        </is>
      </c>
      <c r="B232225" t="n">
        <v>1</v>
      </c>
    </row>
    <row r="232226">
      <c r="A232226" t="inlineStr">
        <is>
          <t>s0765001</t>
        </is>
      </c>
      <c r="B232226" t="n">
        <v>1</v>
      </c>
    </row>
    <row r="232227">
      <c r="A232227" t="inlineStr">
        <is>
          <t>broadesque</t>
        </is>
      </c>
      <c r="B232227" t="n">
        <v>1</v>
      </c>
    </row>
    <row r="232228">
      <c r="A232228" t="inlineStr">
        <is>
          <t>d003</t>
        </is>
      </c>
      <c r="B232228" t="n">
        <v>1</v>
      </c>
    </row>
    <row r="232229">
      <c r="A232229" t="inlineStr">
        <is>
          <t>animalandgenius</t>
        </is>
      </c>
      <c r="B232229" t="n">
        <v>1</v>
      </c>
    </row>
    <row r="232230">
      <c r="A232230" t="inlineStr">
        <is>
          <t>pinpy</t>
        </is>
      </c>
      <c r="B232230" t="n">
        <v>1</v>
      </c>
    </row>
    <row r="232231">
      <c r="A232231" t="inlineStr">
        <is>
          <t>clichéfilled</t>
        </is>
      </c>
      <c r="B232231" t="n">
        <v>1</v>
      </c>
    </row>
    <row r="232232">
      <c r="A232232" t="inlineStr">
        <is>
          <t>gendernational</t>
        </is>
      </c>
      <c r="B232232" t="n">
        <v>1</v>
      </c>
    </row>
    <row r="232233">
      <c r="A232233" t="inlineStr">
        <is>
          <t>cincalais</t>
        </is>
      </c>
      <c r="B232233" t="n">
        <v>1</v>
      </c>
    </row>
    <row r="232234">
      <c r="A232234" t="inlineStr">
        <is>
          <t>papare</t>
        </is>
      </c>
      <c r="B232234" t="n">
        <v>1</v>
      </c>
    </row>
    <row r="232235">
      <c r="A232235" t="inlineStr">
        <is>
          <t>mortalskee</t>
        </is>
      </c>
      <c r="B232235" t="n">
        <v>1</v>
      </c>
    </row>
    <row r="232236">
      <c r="A232236" t="inlineStr">
        <is>
          <t>gounder</t>
        </is>
      </c>
      <c r="B232236" t="n">
        <v>1</v>
      </c>
    </row>
    <row r="232237">
      <c r="A232237" t="inlineStr">
        <is>
          <t>hayme</t>
        </is>
      </c>
      <c r="B232237" t="n">
        <v>1</v>
      </c>
    </row>
    <row r="232238">
      <c r="A232238" t="inlineStr">
        <is>
          <t>themeteigans</t>
        </is>
      </c>
      <c r="B232238" t="n">
        <v>1</v>
      </c>
    </row>
    <row r="232239">
      <c r="A232239" t="inlineStr">
        <is>
          <t>agnizzain</t>
        </is>
      </c>
      <c r="B232239" t="n">
        <v>1</v>
      </c>
    </row>
    <row r="232240">
      <c r="A232240" t="inlineStr">
        <is>
          <t>coseam</t>
        </is>
      </c>
      <c r="B232240" t="n">
        <v>1</v>
      </c>
    </row>
    <row r="232241">
      <c r="A232241" t="inlineStr">
        <is>
          <t>anytwo</t>
        </is>
      </c>
      <c r="B232241" t="n">
        <v>1</v>
      </c>
    </row>
    <row r="232242">
      <c r="A232242" t="inlineStr">
        <is>
          <t>wininary</t>
        </is>
      </c>
      <c r="B232242" t="n">
        <v>1</v>
      </c>
    </row>
    <row r="232243">
      <c r="A232243" t="inlineStr">
        <is>
          <t>munugette</t>
        </is>
      </c>
      <c r="B232243" t="n">
        <v>1</v>
      </c>
    </row>
    <row r="232244">
      <c r="A232244" t="inlineStr">
        <is>
          <t>roffings</t>
        </is>
      </c>
      <c r="B232244" t="n">
        <v>1</v>
      </c>
    </row>
    <row r="232245">
      <c r="A232245" t="inlineStr">
        <is>
          <t>sundiver</t>
        </is>
      </c>
      <c r="B232245" t="n">
        <v>1</v>
      </c>
    </row>
    <row r="232246">
      <c r="A232246" t="inlineStr">
        <is>
          <t>invisotimes</t>
        </is>
      </c>
      <c r="B232246" t="n">
        <v>1</v>
      </c>
    </row>
    <row r="232247">
      <c r="A232247" t="inlineStr">
        <is>
          <t>ipcle</t>
        </is>
      </c>
      <c r="B232247" t="n">
        <v>1</v>
      </c>
    </row>
    <row r="232248">
      <c r="A232248" t="inlineStr">
        <is>
          <t>coxlotty</t>
        </is>
      </c>
      <c r="B232248" t="n">
        <v>1</v>
      </c>
    </row>
    <row r="232249">
      <c r="A232249" t="inlineStr">
        <is>
          <t>browsersrtchq</t>
        </is>
      </c>
      <c r="B232249" t="n">
        <v>1</v>
      </c>
    </row>
    <row r="232250">
      <c r="A232250" t="inlineStr">
        <is>
          <t>speldom</t>
        </is>
      </c>
      <c r="B232250" t="n">
        <v>1</v>
      </c>
    </row>
    <row r="232251">
      <c r="A232251" t="inlineStr">
        <is>
          <t>isites</t>
        </is>
      </c>
      <c r="B232251" t="n">
        <v>1</v>
      </c>
    </row>
    <row r="232252">
      <c r="A232252" t="inlineStr">
        <is>
          <t>jaymusic</t>
        </is>
      </c>
      <c r="B232252" t="n">
        <v>1</v>
      </c>
    </row>
    <row r="232253">
      <c r="A232253" t="inlineStr">
        <is>
          <t>quizzys</t>
        </is>
      </c>
      <c r="B232253" t="n">
        <v>1</v>
      </c>
    </row>
    <row r="232254">
      <c r="A232254" t="inlineStr">
        <is>
          <t>staytits</t>
        </is>
      </c>
      <c r="B232254" t="n">
        <v>1</v>
      </c>
    </row>
    <row r="232255">
      <c r="A232255" t="inlineStr">
        <is>
          <t>herebygelmidt_ahoo</t>
        </is>
      </c>
      <c r="B232255" t="n">
        <v>1</v>
      </c>
    </row>
    <row r="232256">
      <c r="A232256" t="inlineStr">
        <is>
          <t>anapization</t>
        </is>
      </c>
      <c r="B232256" t="n">
        <v>1</v>
      </c>
    </row>
    <row r="232257">
      <c r="A232257" t="inlineStr">
        <is>
          <t>neuthwners</t>
        </is>
      </c>
      <c r="B232257" t="n">
        <v>1</v>
      </c>
    </row>
    <row r="232258">
      <c r="A232258" t="inlineStr">
        <is>
          <t>trandon</t>
        </is>
      </c>
      <c r="B232258" t="n">
        <v>1</v>
      </c>
    </row>
    <row r="232259">
      <c r="A232259" t="inlineStr">
        <is>
          <t>tyglid</t>
        </is>
      </c>
      <c r="B232259" t="n">
        <v>1</v>
      </c>
    </row>
    <row r="232260">
      <c r="A232260" t="inlineStr">
        <is>
          <t>commonsss</t>
        </is>
      </c>
      <c r="B232260" t="n">
        <v>1</v>
      </c>
    </row>
    <row r="232261">
      <c r="A232261" t="inlineStr">
        <is>
          <t>krishata</t>
        </is>
      </c>
      <c r="B232261" t="n">
        <v>1</v>
      </c>
    </row>
    <row r="232262">
      <c r="A232262" t="inlineStr">
        <is>
          <t>myfer</t>
        </is>
      </c>
      <c r="B232262" t="n">
        <v>2</v>
      </c>
    </row>
    <row r="232263">
      <c r="A232263" t="inlineStr">
        <is>
          <t>fastleyon</t>
        </is>
      </c>
      <c r="B232263" t="n">
        <v>1</v>
      </c>
    </row>
    <row r="232264">
      <c r="A232264" t="inlineStr">
        <is>
          <t>stersin</t>
        </is>
      </c>
      <c r="B232264" t="n">
        <v>1</v>
      </c>
    </row>
    <row r="232265">
      <c r="A232265" t="inlineStr">
        <is>
          <t>seusteadt</t>
        </is>
      </c>
      <c r="B232265" t="n">
        <v>1</v>
      </c>
    </row>
    <row r="232266">
      <c r="A232266" t="inlineStr">
        <is>
          <t>puttnys</t>
        </is>
      </c>
      <c r="B232266" t="n">
        <v>1</v>
      </c>
    </row>
    <row r="232267">
      <c r="A232267" t="inlineStr">
        <is>
          <t>ecardiplotestagan</t>
        </is>
      </c>
      <c r="B232267" t="n">
        <v>1</v>
      </c>
    </row>
    <row r="232268">
      <c r="A232268" t="inlineStr">
        <is>
          <t>ubtar</t>
        </is>
      </c>
      <c r="B232268" t="n">
        <v>1</v>
      </c>
    </row>
    <row r="232269">
      <c r="A232269" t="inlineStr">
        <is>
          <t>maeditosbon</t>
        </is>
      </c>
      <c r="B232269" t="n">
        <v>1</v>
      </c>
    </row>
    <row r="232270">
      <c r="A232270" t="inlineStr">
        <is>
          <t>cc318</t>
        </is>
      </c>
      <c r="B232270" t="n">
        <v>1</v>
      </c>
    </row>
    <row r="232271">
      <c r="A232271" t="inlineStr">
        <is>
          <t>libertomds</t>
        </is>
      </c>
      <c r="B232271" t="n">
        <v>1</v>
      </c>
    </row>
    <row r="232272">
      <c r="A232272" t="inlineStr">
        <is>
          <t>restsattas</t>
        </is>
      </c>
      <c r="B232272" t="n">
        <v>1</v>
      </c>
    </row>
    <row r="232273">
      <c r="A232273" t="inlineStr">
        <is>
          <t>meteactic</t>
        </is>
      </c>
      <c r="B232273" t="n">
        <v>1</v>
      </c>
    </row>
    <row r="232274">
      <c r="A232274" t="inlineStr">
        <is>
          <t>ploda</t>
        </is>
      </c>
      <c r="B232274" t="n">
        <v>1</v>
      </c>
    </row>
    <row r="232275">
      <c r="A232275" t="inlineStr">
        <is>
          <t>ariw</t>
        </is>
      </c>
      <c r="B232275" t="n">
        <v>1</v>
      </c>
    </row>
    <row r="232276">
      <c r="A232276" t="inlineStr">
        <is>
          <t>raylawrix</t>
        </is>
      </c>
      <c r="B232276" t="n">
        <v>1</v>
      </c>
    </row>
    <row r="232277">
      <c r="A232277" t="inlineStr">
        <is>
          <t>or be</t>
        </is>
      </c>
      <c r="B232277" t="n">
        <v>1</v>
      </c>
    </row>
    <row r="232278">
      <c r="A232278" t="inlineStr">
        <is>
          <t>linksl</t>
        </is>
      </c>
      <c r="B232278" t="n">
        <v>1</v>
      </c>
    </row>
    <row r="232279">
      <c r="A232279" t="inlineStr">
        <is>
          <t>commissionelslow</t>
        </is>
      </c>
      <c r="B232279" t="n">
        <v>1</v>
      </c>
    </row>
    <row r="232280">
      <c r="A232280" t="inlineStr">
        <is>
          <t>crawlsdown</t>
        </is>
      </c>
      <c r="B232280" t="n">
        <v>1</v>
      </c>
    </row>
    <row r="232281">
      <c r="A232281" t="inlineStr">
        <is>
          <t>pablo|life</t>
        </is>
      </c>
      <c r="B232281" t="n">
        <v>1</v>
      </c>
    </row>
    <row r="232282">
      <c r="A232282" t="inlineStr">
        <is>
          <t>wbmuthfriends</t>
        </is>
      </c>
      <c r="B232282" t="n">
        <v>1</v>
      </c>
    </row>
    <row r="232283">
      <c r="A232283" t="inlineStr">
        <is>
          <t>tokenening</t>
        </is>
      </c>
      <c r="B232283" t="n">
        <v>1</v>
      </c>
    </row>
    <row r="232284">
      <c r="A232284" t="inlineStr">
        <is>
          <t>adoptionschararray1504</t>
        </is>
      </c>
      <c r="B232284" t="n">
        <v>1</v>
      </c>
    </row>
    <row r="232285">
      <c r="A232285" t="inlineStr">
        <is>
          <t>internbeeeeeeee</t>
        </is>
      </c>
      <c r="B232285" t="n">
        <v>1</v>
      </c>
    </row>
    <row r="232286">
      <c r="A232286" t="inlineStr">
        <is>
          <t>stoopshard</t>
        </is>
      </c>
      <c r="B232286" t="n">
        <v>1</v>
      </c>
    </row>
    <row r="232287">
      <c r="A232287" t="inlineStr">
        <is>
          <t>fanjustforan</t>
        </is>
      </c>
      <c r="B232287" t="n">
        <v>1</v>
      </c>
    </row>
    <row r="232288">
      <c r="A232288" t="inlineStr">
        <is>
          <t>yippddddderexpically</t>
        </is>
      </c>
      <c r="B232288" t="n">
        <v>1</v>
      </c>
    </row>
    <row r="232289">
      <c r="A232289" t="inlineStr">
        <is>
          <t>megagos</t>
        </is>
      </c>
      <c r="B232289" t="n">
        <v>1</v>
      </c>
    </row>
    <row r="232290">
      <c r="A232290" t="inlineStr">
        <is>
          <t>pwasss</t>
        </is>
      </c>
      <c r="B232290" t="n">
        <v>1</v>
      </c>
    </row>
    <row r="232291">
      <c r="A232291" t="inlineStr">
        <is>
          <t>timeballs</t>
        </is>
      </c>
      <c r="B232291" t="n">
        <v>1</v>
      </c>
    </row>
    <row r="232292">
      <c r="A232292" t="inlineStr">
        <is>
          <t>smartphonestablets</t>
        </is>
      </c>
      <c r="B232292" t="n">
        <v>3</v>
      </c>
    </row>
    <row r="232293">
      <c r="A232293" t="inlineStr">
        <is>
          <t>governmentses</t>
        </is>
      </c>
      <c r="B232293" t="n">
        <v>1</v>
      </c>
    </row>
    <row r="232294">
      <c r="A232294" t="inlineStr">
        <is>
          <t>zonetimeballs</t>
        </is>
      </c>
      <c r="B232294" t="n">
        <v>1</v>
      </c>
    </row>
    <row r="232295">
      <c r="A232295" t="inlineStr">
        <is>
          <t>khseu</t>
        </is>
      </c>
      <c r="B232295" t="n">
        <v>1</v>
      </c>
    </row>
    <row r="232296">
      <c r="A232296" t="inlineStr">
        <is>
          <t>khseus</t>
        </is>
      </c>
      <c r="B232296" t="n">
        <v>1</v>
      </c>
    </row>
    <row r="232297">
      <c r="A232297" t="inlineStr">
        <is>
          <t>prepaymental</t>
        </is>
      </c>
      <c r="B232297" t="n">
        <v>1</v>
      </c>
    </row>
    <row r="232298">
      <c r="A232298" t="inlineStr">
        <is>
          <t>dickstrucks</t>
        </is>
      </c>
      <c r="B232298" t="n">
        <v>1</v>
      </c>
    </row>
    <row r="232299">
      <c r="A232299" t="inlineStr">
        <is>
          <t>nozle</t>
        </is>
      </c>
      <c r="B232299" t="n">
        <v>1</v>
      </c>
    </row>
    <row r="232300">
      <c r="A232300" t="inlineStr">
        <is>
          <t>tapetot</t>
        </is>
      </c>
      <c r="B232300" t="n">
        <v>1</v>
      </c>
    </row>
    <row r="232301">
      <c r="A232301" t="inlineStr">
        <is>
          <t>mazzia</t>
        </is>
      </c>
      <c r="B232301" t="n">
        <v>1</v>
      </c>
    </row>
    <row r="232302">
      <c r="A232302" t="inlineStr">
        <is>
          <t>bugla</t>
        </is>
      </c>
      <c r="B232302" t="n">
        <v>2</v>
      </c>
    </row>
    <row r="232303">
      <c r="A232303" t="inlineStr">
        <is>
          <t>evmeyer</t>
        </is>
      </c>
      <c r="B232303" t="n">
        <v>1</v>
      </c>
    </row>
    <row r="232304">
      <c r="A232304" t="inlineStr">
        <is>
          <t>yemeka</t>
        </is>
      </c>
      <c r="B232304" t="n">
        <v>1</v>
      </c>
    </row>
    <row r="232305">
      <c r="A232305" t="inlineStr">
        <is>
          <t>nonderpin</t>
        </is>
      </c>
      <c r="B232305" t="n">
        <v>1</v>
      </c>
    </row>
    <row r="232306">
      <c r="A232306" t="inlineStr">
        <is>
          <t>nozling</t>
        </is>
      </c>
      <c r="B232306" t="n">
        <v>1</v>
      </c>
    </row>
    <row r="232307">
      <c r="A232307" t="inlineStr">
        <is>
          <t>courbankoff</t>
        </is>
      </c>
      <c r="B232307" t="n">
        <v>1</v>
      </c>
    </row>
    <row r="232308">
      <c r="A232308" t="inlineStr">
        <is>
          <t>ransfer</t>
        </is>
      </c>
      <c r="B232308" t="n">
        <v>1</v>
      </c>
    </row>
    <row r="232309">
      <c r="A232309" t="inlineStr">
        <is>
          <t>caltepn</t>
        </is>
      </c>
      <c r="B232309" t="n">
        <v>1</v>
      </c>
    </row>
    <row r="232310">
      <c r="A232310" t="inlineStr">
        <is>
          <t>tipmic</t>
        </is>
      </c>
      <c r="B232310" t="n">
        <v>1</v>
      </c>
    </row>
    <row r="232311">
      <c r="A232311" t="inlineStr">
        <is>
          <t>hcode</t>
        </is>
      </c>
      <c r="B232311" t="n">
        <v>1</v>
      </c>
    </row>
    <row r="232312">
      <c r="A232312" t="inlineStr">
        <is>
          <t>ardraftout</t>
        </is>
      </c>
      <c r="B232312" t="n">
        <v>1</v>
      </c>
    </row>
    <row r="232313">
      <c r="A232313" t="inlineStr">
        <is>
          <t>provider3</t>
        </is>
      </c>
      <c r="B232313" t="n">
        <v>1</v>
      </c>
    </row>
    <row r="232314">
      <c r="A232314" t="inlineStr">
        <is>
          <t>officerplaintext</t>
        </is>
      </c>
      <c r="B232314" t="n">
        <v>1</v>
      </c>
    </row>
    <row r="232315">
      <c r="A232315" t="inlineStr">
        <is>
          <t>skiniæ</t>
        </is>
      </c>
      <c r="B232315" t="n">
        <v>1</v>
      </c>
    </row>
    <row r="232316">
      <c r="A232316" t="inlineStr">
        <is>
          <t>goita</t>
        </is>
      </c>
      <c r="B232316" t="n">
        <v>2</v>
      </c>
    </row>
    <row r="232317">
      <c r="A232317" t="inlineStr">
        <is>
          <t>pastoton</t>
        </is>
      </c>
      <c r="B232317" t="n">
        <v>1</v>
      </c>
    </row>
    <row r="232318">
      <c r="A232318" t="inlineStr">
        <is>
          <t>fokes</t>
        </is>
      </c>
      <c r="B232318" t="n">
        <v>4</v>
      </c>
    </row>
    <row r="232319">
      <c r="A232319" t="inlineStr">
        <is>
          <t>shamanistsa</t>
        </is>
      </c>
      <c r="B232319" t="n">
        <v>1</v>
      </c>
    </row>
    <row r="232320">
      <c r="A232320" t="inlineStr">
        <is>
          <t>tantlum</t>
        </is>
      </c>
      <c r="B232320" t="n">
        <v>1</v>
      </c>
    </row>
    <row r="232321">
      <c r="A232321" t="inlineStr">
        <is>
          <t>carverknife</t>
        </is>
      </c>
      <c r="B232321" t="n">
        <v>1</v>
      </c>
    </row>
    <row r="232322">
      <c r="A232322" t="inlineStr">
        <is>
          <t>luxroc</t>
        </is>
      </c>
      <c r="B232322" t="n">
        <v>1</v>
      </c>
    </row>
    <row r="232323">
      <c r="A232323" t="inlineStr">
        <is>
          <t>simulacras</t>
        </is>
      </c>
      <c r="B232323" t="n">
        <v>1</v>
      </c>
    </row>
    <row r="232324">
      <c r="A232324" t="inlineStr">
        <is>
          <t>demonstrateance</t>
        </is>
      </c>
      <c r="B232324" t="n">
        <v>1</v>
      </c>
    </row>
    <row r="232325">
      <c r="A232325" t="inlineStr">
        <is>
          <t>lithnan</t>
        </is>
      </c>
      <c r="B232325" t="n">
        <v>1</v>
      </c>
    </row>
    <row r="232326">
      <c r="A232326" t="inlineStr">
        <is>
          <t>youggle</t>
        </is>
      </c>
      <c r="B232326" t="n">
        <v>1</v>
      </c>
    </row>
    <row r="232327">
      <c r="A232327" t="inlineStr">
        <is>
          <t>puppiful</t>
        </is>
      </c>
      <c r="B232327" t="n">
        <v>1</v>
      </c>
    </row>
    <row r="232328">
      <c r="A232328" t="inlineStr">
        <is>
          <t>foootech</t>
        </is>
      </c>
      <c r="B232328" t="n">
        <v>1</v>
      </c>
    </row>
    <row r="232329">
      <c r="A232329" t="inlineStr">
        <is>
          <t>andakin</t>
        </is>
      </c>
      <c r="B232329" t="n">
        <v>1</v>
      </c>
    </row>
    <row r="232330">
      <c r="A232330" t="inlineStr">
        <is>
          <t>keonmingular</t>
        </is>
      </c>
      <c r="B232330" t="n">
        <v>1</v>
      </c>
    </row>
    <row r="232331">
      <c r="A232331" t="inlineStr">
        <is>
          <t>manfor</t>
        </is>
      </c>
      <c r="B232331" t="n">
        <v>1</v>
      </c>
    </row>
    <row r="232332">
      <c r="A232332" t="inlineStr">
        <is>
          <t>unom</t>
        </is>
      </c>
      <c r="B232332" t="n">
        <v>2</v>
      </c>
    </row>
    <row r="232333">
      <c r="A232333" t="inlineStr">
        <is>
          <t>telestranger</t>
        </is>
      </c>
      <c r="B232333" t="n">
        <v>1</v>
      </c>
    </row>
    <row r="232334">
      <c r="A232334" t="inlineStr">
        <is>
          <t>schritt</t>
        </is>
      </c>
      <c r="B232334" t="n">
        <v>2</v>
      </c>
    </row>
    <row r="232335">
      <c r="A232335" t="inlineStr">
        <is>
          <t>steinbrunner</t>
        </is>
      </c>
      <c r="B232335" t="n">
        <v>2</v>
      </c>
    </row>
    <row r="232336">
      <c r="A232336" t="inlineStr">
        <is>
          <t>iskis</t>
        </is>
      </c>
      <c r="B232336" t="n">
        <v>2</v>
      </c>
    </row>
    <row r="232337">
      <c r="A232337" t="inlineStr">
        <is>
          <t>glasspermanent</t>
        </is>
      </c>
      <c r="B232337" t="n">
        <v>1</v>
      </c>
    </row>
    <row r="232338">
      <c r="A232338" t="inlineStr">
        <is>
          <t>dedicatede</t>
        </is>
      </c>
      <c r="B232338" t="n">
        <v>1</v>
      </c>
    </row>
    <row r="232339">
      <c r="A232339" t="inlineStr">
        <is>
          <t>isotent</t>
        </is>
      </c>
      <c r="B232339" t="n">
        <v>1</v>
      </c>
    </row>
    <row r="232340">
      <c r="A232340" t="inlineStr">
        <is>
          <t>yeeryeb</t>
        </is>
      </c>
      <c r="B232340" t="n">
        <v>1</v>
      </c>
    </row>
    <row r="232341">
      <c r="A232341" t="inlineStr">
        <is>
          <t>innuded</t>
        </is>
      </c>
      <c r="B232341" t="n">
        <v>1</v>
      </c>
    </row>
    <row r="232342">
      <c r="A232342" t="inlineStr">
        <is>
          <t>biofillet</t>
        </is>
      </c>
      <c r="B232342" t="n">
        <v>1</v>
      </c>
    </row>
    <row r="232343">
      <c r="A232343" t="inlineStr">
        <is>
          <t>plasmifestek</t>
        </is>
      </c>
      <c r="B232343" t="n">
        <v>1</v>
      </c>
    </row>
    <row r="232344">
      <c r="A232344" t="inlineStr">
        <is>
          <t>deveri</t>
        </is>
      </c>
      <c r="B232344" t="n">
        <v>1</v>
      </c>
    </row>
    <row r="232345">
      <c r="A232345" t="inlineStr">
        <is>
          <t>magnapak</t>
        </is>
      </c>
      <c r="B232345" t="n">
        <v>1</v>
      </c>
    </row>
    <row r="232346">
      <c r="A232346" t="inlineStr">
        <is>
          <t>bruterolled</t>
        </is>
      </c>
      <c r="B232346" t="n">
        <v>1</v>
      </c>
    </row>
    <row r="232347">
      <c r="A232347" t="inlineStr">
        <is>
          <t>rampfour</t>
        </is>
      </c>
      <c r="B232347" t="n">
        <v>1</v>
      </c>
    </row>
    <row r="232348">
      <c r="A232348" t="inlineStr">
        <is>
          <t>johnnycutter</t>
        </is>
      </c>
      <c r="B232348" t="n">
        <v>1</v>
      </c>
    </row>
    <row r="232349">
      <c r="A232349" t="inlineStr">
        <is>
          <t>canderc</t>
        </is>
      </c>
      <c r="B232349" t="n">
        <v>1</v>
      </c>
    </row>
    <row r="232350">
      <c r="A232350" t="inlineStr">
        <is>
          <t>xinds</t>
        </is>
      </c>
      <c r="B232350" t="n">
        <v>1</v>
      </c>
    </row>
    <row r="232351">
      <c r="A232351" t="inlineStr">
        <is>
          <t>chantcrit</t>
        </is>
      </c>
      <c r="B232351" t="n">
        <v>1</v>
      </c>
    </row>
    <row r="232352">
      <c r="A232352" t="inlineStr">
        <is>
          <t>unkillthrow</t>
        </is>
      </c>
      <c r="B232352" t="n">
        <v>1</v>
      </c>
    </row>
    <row r="232353">
      <c r="A232353" t="inlineStr">
        <is>
          <t>deborb</t>
        </is>
      </c>
      <c r="B232353" t="n">
        <v>1</v>
      </c>
    </row>
    <row r="232354">
      <c r="A232354" t="inlineStr">
        <is>
          <t>geophiloser</t>
        </is>
      </c>
      <c r="B232354" t="n">
        <v>1</v>
      </c>
    </row>
    <row r="232355">
      <c r="A232355" t="inlineStr">
        <is>
          <t>taurerike</t>
        </is>
      </c>
      <c r="B232355" t="n">
        <v>1</v>
      </c>
    </row>
    <row r="232356">
      <c r="A232356" t="inlineStr">
        <is>
          <t>httppatchwork</t>
        </is>
      </c>
      <c r="B232356" t="n">
        <v>1</v>
      </c>
    </row>
    <row r="232357">
      <c r="A232357" t="inlineStr">
        <is>
          <t>surfaceamagine</t>
        </is>
      </c>
      <c r="B232357" t="n">
        <v>1</v>
      </c>
    </row>
    <row r="232358">
      <c r="A232358" t="inlineStr">
        <is>
          <t>antekaze</t>
        </is>
      </c>
      <c r="B232358" t="n">
        <v>1</v>
      </c>
    </row>
    <row r="232359">
      <c r="A232359" t="inlineStr">
        <is>
          <t>f74t1770</t>
        </is>
      </c>
      <c r="B232359" t="n">
        <v>1</v>
      </c>
    </row>
    <row r="232360">
      <c r="A232360" t="inlineStr">
        <is>
          <t>copygrades</t>
        </is>
      </c>
      <c r="B232360" t="n">
        <v>1</v>
      </c>
    </row>
    <row r="232361">
      <c r="A232361" t="inlineStr">
        <is>
          <t>foodsurge</t>
        </is>
      </c>
      <c r="B232361" t="n">
        <v>1</v>
      </c>
    </row>
    <row r="232362">
      <c r="A232362" t="inlineStr">
        <is>
          <t>aztehram</t>
        </is>
      </c>
      <c r="B232362" t="n">
        <v>1</v>
      </c>
    </row>
    <row r="232363">
      <c r="A232363" t="inlineStr">
        <is>
          <t>outrolling</t>
        </is>
      </c>
      <c r="B232363" t="n">
        <v>2</v>
      </c>
    </row>
    <row r="232364">
      <c r="A232364" t="inlineStr">
        <is>
          <t>evino</t>
        </is>
      </c>
      <c r="B232364" t="n">
        <v>2</v>
      </c>
    </row>
    <row r="232365">
      <c r="A232365" t="inlineStr">
        <is>
          <t>arcopods</t>
        </is>
      </c>
      <c r="B232365" t="n">
        <v>1</v>
      </c>
    </row>
    <row r="232366">
      <c r="A232366" t="inlineStr">
        <is>
          <t>takeunbiased</t>
        </is>
      </c>
      <c r="B232366" t="n">
        <v>1</v>
      </c>
    </row>
    <row r="232367">
      <c r="A232367" t="inlineStr">
        <is>
          <t>raptorin</t>
        </is>
      </c>
      <c r="B232367" t="n">
        <v>1</v>
      </c>
    </row>
    <row r="232368">
      <c r="A232368" t="inlineStr">
        <is>
          <t>raenarchy</t>
        </is>
      </c>
      <c r="B232368" t="n">
        <v>1</v>
      </c>
    </row>
    <row r="232369">
      <c r="A232369" t="inlineStr">
        <is>
          <t>clausulas</t>
        </is>
      </c>
      <c r="B232369" t="n">
        <v>1</v>
      </c>
    </row>
    <row r="232370">
      <c r="A232370" t="inlineStr">
        <is>
          <t>ciunum</t>
        </is>
      </c>
      <c r="B232370" t="n">
        <v>1</v>
      </c>
    </row>
    <row r="232371">
      <c r="A232371" t="inlineStr">
        <is>
          <t>macdab</t>
        </is>
      </c>
      <c r="B232371" t="n">
        <v>1</v>
      </c>
    </row>
    <row r="232372">
      <c r="A232372" t="inlineStr">
        <is>
          <t>bohilones</t>
        </is>
      </c>
      <c r="B232372" t="n">
        <v>1</v>
      </c>
    </row>
    <row r="232373">
      <c r="A232373" t="inlineStr">
        <is>
          <t>eskalndir</t>
        </is>
      </c>
      <c r="B232373" t="n">
        <v>1</v>
      </c>
    </row>
    <row r="232374">
      <c r="A232374" t="inlineStr">
        <is>
          <t>gwaligans</t>
        </is>
      </c>
      <c r="B232374" t="n">
        <v>1</v>
      </c>
    </row>
    <row r="232375">
      <c r="A232375" t="inlineStr">
        <is>
          <t>rrake</t>
        </is>
      </c>
      <c r="B232375" t="n">
        <v>1</v>
      </c>
    </row>
    <row r="232376">
      <c r="A232376" t="inlineStr">
        <is>
          <t>chipelahionefundworldercrollboy</t>
        </is>
      </c>
      <c r="B232376" t="n">
        <v>1</v>
      </c>
    </row>
    <row r="232377">
      <c r="A232377" t="inlineStr">
        <is>
          <t>bravaia</t>
        </is>
      </c>
      <c r="B232377" t="n">
        <v>1</v>
      </c>
    </row>
    <row r="232378">
      <c r="A232378" t="inlineStr">
        <is>
          <t>kalfrasd</t>
        </is>
      </c>
      <c r="B232378" t="n">
        <v>1</v>
      </c>
    </row>
    <row r="232379">
      <c r="A232379" t="inlineStr">
        <is>
          <t>frostingcake</t>
        </is>
      </c>
      <c r="B232379" t="n">
        <v>1</v>
      </c>
    </row>
    <row r="232380">
      <c r="A232380" t="inlineStr">
        <is>
          <t>quaflestone</t>
        </is>
      </c>
      <c r="B232380" t="n">
        <v>1</v>
      </c>
    </row>
    <row r="232381">
      <c r="A232381" t="inlineStr">
        <is>
          <t>375º</t>
        </is>
      </c>
      <c r="B232381" t="n">
        <v>3</v>
      </c>
    </row>
    <row r="232382">
      <c r="A232382" t="inlineStr">
        <is>
          <t>coffeemasters</t>
        </is>
      </c>
      <c r="B232382" t="n">
        <v>1</v>
      </c>
    </row>
    <row r="232383">
      <c r="A232383" t="inlineStr">
        <is>
          <t>municipaldtown</t>
        </is>
      </c>
      <c r="B232383" t="n">
        <v>1</v>
      </c>
    </row>
    <row r="232384">
      <c r="A232384" t="inlineStr">
        <is>
          <t>drivebackcab</t>
        </is>
      </c>
      <c r="B232384" t="n">
        <v>1</v>
      </c>
    </row>
    <row r="232385">
      <c r="A232385" t="inlineStr">
        <is>
          <t>appetizers1</t>
        </is>
      </c>
      <c r="B232385" t="n">
        <v>1</v>
      </c>
    </row>
    <row r="232386">
      <c r="A232386" t="inlineStr">
        <is>
          <t>benmonts</t>
        </is>
      </c>
      <c r="B232386" t="n">
        <v>1</v>
      </c>
    </row>
    <row r="232387">
      <c r="A232387" t="inlineStr">
        <is>
          <t>siranco</t>
        </is>
      </c>
      <c r="B232387" t="n">
        <v>1</v>
      </c>
    </row>
    <row r="232388">
      <c r="A232388" t="inlineStr">
        <is>
          <t>divisiontube</t>
        </is>
      </c>
      <c r="B232388" t="n">
        <v>1</v>
      </c>
    </row>
    <row r="232389">
      <c r="A232389" t="inlineStr">
        <is>
          <t>tappanane</t>
        </is>
      </c>
      <c r="B232389" t="n">
        <v>1</v>
      </c>
    </row>
    <row r="232390">
      <c r="A232390" t="inlineStr">
        <is>
          <t>bemyglass</t>
        </is>
      </c>
      <c r="B232390" t="n">
        <v>1</v>
      </c>
    </row>
    <row r="232391">
      <c r="A232391" t="inlineStr">
        <is>
          <t>ddetect</t>
        </is>
      </c>
      <c r="B232391" t="n">
        <v>1</v>
      </c>
    </row>
    <row r="232392">
      <c r="A232392" t="inlineStr">
        <is>
          <t>beers–try</t>
        </is>
      </c>
      <c r="B232392" t="n">
        <v>1</v>
      </c>
    </row>
    <row r="232393">
      <c r="A232393" t="inlineStr">
        <is>
          <t>🐓💩free</t>
        </is>
      </c>
      <c r="B232393" t="n">
        <v>1</v>
      </c>
    </row>
    <row r="232394">
      <c r="A232394" t="inlineStr">
        <is>
          <t>barrel–aged</t>
        </is>
      </c>
      <c r="B232394" t="n">
        <v>1</v>
      </c>
    </row>
    <row r="232395">
      <c r="A232395" t="inlineStr">
        <is>
          <t>poplion</t>
        </is>
      </c>
      <c r="B232395" t="n">
        <v>1</v>
      </c>
    </row>
    <row r="232396">
      <c r="A232396" t="inlineStr">
        <is>
          <t>hunterfest</t>
        </is>
      </c>
      <c r="B232396" t="n">
        <v>1</v>
      </c>
    </row>
    <row r="232397">
      <c r="A232397" t="inlineStr">
        <is>
          <t>headsman</t>
        </is>
      </c>
      <c r="B232397" t="n">
        <v>1</v>
      </c>
    </row>
    <row r="232398">
      <c r="A232398" t="inlineStr">
        <is>
          <t>maadooos</t>
        </is>
      </c>
      <c r="B232398" t="n">
        <v>1</v>
      </c>
    </row>
    <row r="232399">
      <c r="A232399" t="inlineStr">
        <is>
          <t>izaleeda</t>
        </is>
      </c>
      <c r="B232399" t="n">
        <v>1</v>
      </c>
    </row>
    <row r="232400">
      <c r="A232400" t="inlineStr">
        <is>
          <t>andyoull</t>
        </is>
      </c>
      <c r="B232400" t="n">
        <v>1</v>
      </c>
    </row>
    <row r="232401">
      <c r="A232401" t="inlineStr">
        <is>
          <t>spa1</t>
        </is>
      </c>
      <c r="B232401" t="n">
        <v>1</v>
      </c>
    </row>
    <row r="232402">
      <c r="A232402" t="inlineStr">
        <is>
          <t>follyhouse</t>
        </is>
      </c>
      <c r="B232402" t="n">
        <v>1</v>
      </c>
    </row>
    <row r="232403">
      <c r="A232403" t="inlineStr">
        <is>
          <t>weneronian</t>
        </is>
      </c>
      <c r="B232403" t="n">
        <v>1</v>
      </c>
    </row>
    <row r="232404">
      <c r="A232404" t="inlineStr">
        <is>
          <t>suffer172</t>
        </is>
      </c>
      <c r="B232404" t="n">
        <v>1</v>
      </c>
    </row>
    <row r="232405">
      <c r="A232405" t="inlineStr">
        <is>
          <t>desfeeza</t>
        </is>
      </c>
      <c r="B232405" t="n">
        <v>1</v>
      </c>
    </row>
    <row r="232406">
      <c r="A232406" t="inlineStr">
        <is>
          <t>aliirage</t>
        </is>
      </c>
      <c r="B232406" t="n">
        <v>1</v>
      </c>
    </row>
    <row r="232407">
      <c r="A232407" t="inlineStr">
        <is>
          <t>hexones</t>
        </is>
      </c>
      <c r="B232407" t="n">
        <v>1</v>
      </c>
    </row>
    <row r="232408">
      <c r="A232408" t="inlineStr">
        <is>
          <t>strikaaz</t>
        </is>
      </c>
      <c r="B232408" t="n">
        <v>1</v>
      </c>
    </row>
    <row r="232409">
      <c r="A232409" t="inlineStr">
        <is>
          <t>bordetti</t>
        </is>
      </c>
      <c r="B232409" t="n">
        <v>1</v>
      </c>
    </row>
    <row r="232410">
      <c r="A232410" t="inlineStr">
        <is>
          <t>clublie</t>
        </is>
      </c>
      <c r="B232410" t="n">
        <v>1</v>
      </c>
    </row>
    <row r="232411">
      <c r="A232411" t="inlineStr">
        <is>
          <t>parasympriado</t>
        </is>
      </c>
      <c r="B232411" t="n">
        <v>1</v>
      </c>
    </row>
    <row r="232412">
      <c r="A232412" t="inlineStr">
        <is>
          <t>uileszeitens</t>
        </is>
      </c>
      <c r="B232412" t="n">
        <v>1</v>
      </c>
    </row>
    <row r="232413">
      <c r="A232413" t="inlineStr">
        <is>
          <t>wiets</t>
        </is>
      </c>
      <c r="B232413" t="n">
        <v>1</v>
      </c>
    </row>
    <row r="232414">
      <c r="A232414" t="inlineStr">
        <is>
          <t>commentsneistanchewing</t>
        </is>
      </c>
      <c r="B232414" t="n">
        <v>1</v>
      </c>
    </row>
    <row r="232415">
      <c r="A232415" t="inlineStr">
        <is>
          <t>_bad_</t>
        </is>
      </c>
      <c r="B232415" t="n">
        <v>1</v>
      </c>
    </row>
    <row r="232416">
      <c r="A232416" t="inlineStr">
        <is>
          <t>qualiable</t>
        </is>
      </c>
      <c r="B232416" t="n">
        <v>1</v>
      </c>
    </row>
    <row r="232417">
      <c r="A232417" t="inlineStr">
        <is>
          <t>忸</t>
        </is>
      </c>
      <c r="B232417" t="n">
        <v>1</v>
      </c>
    </row>
    <row r="232418">
      <c r="A232418" t="inlineStr">
        <is>
          <t>xandipov</t>
        </is>
      </c>
      <c r="B232418" t="n">
        <v>1</v>
      </c>
    </row>
    <row r="232419">
      <c r="A232419" t="inlineStr">
        <is>
          <t>handflapped</t>
        </is>
      </c>
      <c r="B232419" t="n">
        <v>1</v>
      </c>
    </row>
    <row r="232420">
      <c r="A232420" t="inlineStr">
        <is>
          <t>ukuuūtiko</t>
        </is>
      </c>
      <c r="B232420" t="n">
        <v>1</v>
      </c>
    </row>
    <row r="232421">
      <c r="A232421" t="inlineStr">
        <is>
          <t>sp293</t>
        </is>
      </c>
      <c r="B232421" t="n">
        <v>1</v>
      </c>
    </row>
    <row r="232422">
      <c r="A232422" t="inlineStr">
        <is>
          <t>vabbenberg</t>
        </is>
      </c>
      <c r="B232422" t="n">
        <v>1</v>
      </c>
    </row>
    <row r="232423">
      <c r="A232423" t="inlineStr">
        <is>
          <t>boryannion</t>
        </is>
      </c>
      <c r="B232423" t="n">
        <v>1</v>
      </c>
    </row>
    <row r="232424">
      <c r="A232424" t="inlineStr">
        <is>
          <t>pregnans</t>
        </is>
      </c>
      <c r="B232424" t="n">
        <v>1</v>
      </c>
    </row>
    <row r="232425">
      <c r="A232425" t="inlineStr">
        <is>
          <t>abreks</t>
        </is>
      </c>
      <c r="B232425" t="n">
        <v>1</v>
      </c>
    </row>
    <row r="232426">
      <c r="A232426" t="inlineStr">
        <is>
          <t>goooozone</t>
        </is>
      </c>
      <c r="B232426" t="n">
        <v>1</v>
      </c>
    </row>
    <row r="232427">
      <c r="A232427" t="inlineStr">
        <is>
          <t>foolman</t>
        </is>
      </c>
      <c r="B232427" t="n">
        <v>1</v>
      </c>
    </row>
    <row r="232428">
      <c r="A232428" t="inlineStr">
        <is>
          <t>lokkinik</t>
        </is>
      </c>
      <c r="B232428" t="n">
        <v>1</v>
      </c>
    </row>
    <row r="232429">
      <c r="A232429" t="inlineStr">
        <is>
          <t>handflapping</t>
        </is>
      </c>
      <c r="B232429" t="n">
        <v>1</v>
      </c>
    </row>
    <row r="232430">
      <c r="A232430" t="inlineStr">
        <is>
          <t>eurorean</t>
        </is>
      </c>
      <c r="B232430" t="n">
        <v>1</v>
      </c>
    </row>
    <row r="232431">
      <c r="A232431" t="inlineStr">
        <is>
          <t>marior</t>
        </is>
      </c>
      <c r="B232431" t="n">
        <v>1</v>
      </c>
    </row>
    <row r="232432">
      <c r="A232432" t="inlineStr">
        <is>
          <t>hennächsmerrittiertikan</t>
        </is>
      </c>
      <c r="B232432" t="n">
        <v>1</v>
      </c>
    </row>
    <row r="232433">
      <c r="A232433" t="inlineStr">
        <is>
          <t>xamoxette</t>
        </is>
      </c>
      <c r="B232433" t="n">
        <v>1</v>
      </c>
    </row>
    <row r="232434">
      <c r="A232434" t="inlineStr">
        <is>
          <t>sturkhausen</t>
        </is>
      </c>
      <c r="B232434" t="n">
        <v>1</v>
      </c>
    </row>
    <row r="232435">
      <c r="A232435" t="inlineStr">
        <is>
          <t>neoporean</t>
        </is>
      </c>
      <c r="B232435" t="n">
        <v>1</v>
      </c>
    </row>
    <row r="232436">
      <c r="A232436" t="inlineStr">
        <is>
          <t>sparctor</t>
        </is>
      </c>
      <c r="B232436" t="n">
        <v>1</v>
      </c>
    </row>
    <row r="232437">
      <c r="A232437" t="inlineStr">
        <is>
          <t>fairghis</t>
        </is>
      </c>
      <c r="B232437" t="n">
        <v>1</v>
      </c>
    </row>
    <row r="232438">
      <c r="A232438" t="inlineStr">
        <is>
          <t>irelandwhen</t>
        </is>
      </c>
      <c r="B232438" t="n">
        <v>2</v>
      </c>
    </row>
    <row r="232439">
      <c r="A232439" t="inlineStr">
        <is>
          <t>roofbarfight</t>
        </is>
      </c>
      <c r="B232439" t="n">
        <v>1</v>
      </c>
    </row>
    <row r="232440">
      <c r="A232440" t="inlineStr">
        <is>
          <t>kryacs</t>
        </is>
      </c>
      <c r="B232440" t="n">
        <v>1</v>
      </c>
    </row>
    <row r="232441">
      <c r="A232441" t="inlineStr">
        <is>
          <t>armcloth</t>
        </is>
      </c>
      <c r="B232441" t="n">
        <v>1</v>
      </c>
    </row>
    <row r="232442">
      <c r="A232442" t="inlineStr">
        <is>
          <t>lightromanious</t>
        </is>
      </c>
      <c r="B232442" t="n">
        <v>1</v>
      </c>
    </row>
    <row r="232443">
      <c r="A232443" t="inlineStr">
        <is>
          <t>alcoholiness</t>
        </is>
      </c>
      <c r="B232443" t="n">
        <v>1</v>
      </c>
    </row>
    <row r="232444">
      <c r="A232444" t="inlineStr">
        <is>
          <t>sheikadirs</t>
        </is>
      </c>
      <c r="B232444" t="n">
        <v>1</v>
      </c>
    </row>
    <row r="232445">
      <c r="A232445" t="inlineStr">
        <is>
          <t>nytwan</t>
        </is>
      </c>
      <c r="B232445" t="n">
        <v>1</v>
      </c>
    </row>
    <row r="232446">
      <c r="A232446" t="inlineStr">
        <is>
          <t>poyns</t>
        </is>
      </c>
      <c r="B232446" t="n">
        <v>1</v>
      </c>
    </row>
    <row r="232447">
      <c r="A232447" t="inlineStr">
        <is>
          <t>hitplayed</t>
        </is>
      </c>
      <c r="B232447" t="n">
        <v>1</v>
      </c>
    </row>
    <row r="232448">
      <c r="A232448" t="inlineStr">
        <is>
          <t>toughriders</t>
        </is>
      </c>
      <c r="B232448" t="n">
        <v>1</v>
      </c>
    </row>
    <row r="232449">
      <c r="A232449" t="inlineStr">
        <is>
          <t>esixty</t>
        </is>
      </c>
      <c r="B232449" t="n">
        <v>1</v>
      </c>
    </row>
    <row r="232450">
      <c r="A232450" t="inlineStr">
        <is>
          <t>sozh</t>
        </is>
      </c>
      <c r="B232450" t="n">
        <v>1</v>
      </c>
    </row>
    <row r="232451">
      <c r="A232451" t="inlineStr">
        <is>
          <t>btsecc</t>
        </is>
      </c>
      <c r="B232451" t="n">
        <v>1</v>
      </c>
    </row>
    <row r="232452">
      <c r="A232452" t="inlineStr">
        <is>
          <t>hardcoreboxing</t>
        </is>
      </c>
      <c r="B232452" t="n">
        <v>1</v>
      </c>
    </row>
    <row r="232453">
      <c r="A232453" t="inlineStr">
        <is>
          <t>kound</t>
        </is>
      </c>
      <c r="B232453" t="n">
        <v>1</v>
      </c>
    </row>
    <row r="232454">
      <c r="A232454" t="inlineStr">
        <is>
          <t>performanceucha</t>
        </is>
      </c>
      <c r="B232454" t="n">
        <v>1</v>
      </c>
    </row>
    <row r="232455">
      <c r="A232455" t="inlineStr">
        <is>
          <t>gigasma</t>
        </is>
      </c>
      <c r="B232455" t="n">
        <v>1</v>
      </c>
    </row>
    <row r="232456">
      <c r="A232456" t="inlineStr">
        <is>
          <t>kobustime</t>
        </is>
      </c>
      <c r="B232456" t="n">
        <v>1</v>
      </c>
    </row>
    <row r="232457">
      <c r="A232457" t="inlineStr">
        <is>
          <t>adekuyutto</t>
        </is>
      </c>
      <c r="B232457" t="n">
        <v>1</v>
      </c>
    </row>
    <row r="232458">
      <c r="A232458" t="inlineStr">
        <is>
          <t>inkissun</t>
        </is>
      </c>
      <c r="B232458" t="n">
        <v>1</v>
      </c>
    </row>
    <row r="232459">
      <c r="A232459" t="inlineStr">
        <is>
          <t>skikan</t>
        </is>
      </c>
      <c r="B232459" t="n">
        <v>1</v>
      </c>
    </row>
    <row r="232460">
      <c r="A232460" t="inlineStr">
        <is>
          <t>tokitobunta</t>
        </is>
      </c>
      <c r="B232460" t="n">
        <v>1</v>
      </c>
    </row>
    <row r="232461">
      <c r="A232461" t="inlineStr">
        <is>
          <t>tulone</t>
        </is>
      </c>
      <c r="B232461" t="n">
        <v>1</v>
      </c>
    </row>
    <row r="232462">
      <c r="A232462" t="inlineStr">
        <is>
          <t>okotto</t>
        </is>
      </c>
      <c r="B232462" t="n">
        <v>1</v>
      </c>
    </row>
    <row r="232463">
      <c r="A232463" t="inlineStr">
        <is>
          <t>momuru</t>
        </is>
      </c>
      <c r="B232463" t="n">
        <v>1</v>
      </c>
    </row>
    <row r="232464">
      <c r="A232464" t="inlineStr">
        <is>
          <t>shoutomi</t>
        </is>
      </c>
      <c r="B232464" t="n">
        <v>1</v>
      </c>
    </row>
    <row r="232465">
      <c r="A232465" t="inlineStr">
        <is>
          <t>hokkaidoi</t>
        </is>
      </c>
      <c r="B232465" t="n">
        <v>1</v>
      </c>
    </row>
    <row r="232466">
      <c r="A232466" t="inlineStr">
        <is>
          <t>kokoto</t>
        </is>
      </c>
      <c r="B232466" t="n">
        <v>2</v>
      </c>
    </row>
    <row r="232467">
      <c r="A232467" t="inlineStr">
        <is>
          <t>obtuses</t>
        </is>
      </c>
      <c r="B232467" t="n">
        <v>1</v>
      </c>
    </row>
    <row r="232468">
      <c r="A232468" t="inlineStr">
        <is>
          <t>buikkaku</t>
        </is>
      </c>
      <c r="B232468" t="n">
        <v>1</v>
      </c>
    </row>
    <row r="232469">
      <c r="A232469" t="inlineStr">
        <is>
          <t>futsujutsu</t>
        </is>
      </c>
      <c r="B232469" t="n">
        <v>1</v>
      </c>
    </row>
    <row r="232470">
      <c r="A232470" t="inlineStr">
        <is>
          <t>minuneier</t>
        </is>
      </c>
      <c r="B232470" t="n">
        <v>1</v>
      </c>
    </row>
    <row r="232471">
      <c r="A232471" t="inlineStr">
        <is>
          <t>boruta</t>
        </is>
      </c>
      <c r="B232471" t="n">
        <v>1</v>
      </c>
    </row>
    <row r="232472">
      <c r="A232472" t="inlineStr">
        <is>
          <t>apriko</t>
        </is>
      </c>
      <c r="B232472" t="n">
        <v>1</v>
      </c>
    </row>
    <row r="232473">
      <c r="A232473" t="inlineStr">
        <is>
          <t>onagashi</t>
        </is>
      </c>
      <c r="B232473" t="n">
        <v>1</v>
      </c>
    </row>
    <row r="232474">
      <c r="A232474" t="inlineStr">
        <is>
          <t>raigeki</t>
        </is>
      </c>
      <c r="B232474" t="n">
        <v>3</v>
      </c>
    </row>
    <row r="232475">
      <c r="A232475" t="inlineStr">
        <is>
          <t>arcaniro</t>
        </is>
      </c>
      <c r="B232475" t="n">
        <v>1</v>
      </c>
    </row>
    <row r="232476">
      <c r="A232476" t="inlineStr">
        <is>
          <t>katsugu</t>
        </is>
      </c>
      <c r="B232476" t="n">
        <v>1</v>
      </c>
    </row>
    <row r="232477">
      <c r="A232477" t="inlineStr">
        <is>
          <t>shinido</t>
        </is>
      </c>
      <c r="B232477" t="n">
        <v>1</v>
      </c>
    </row>
    <row r="232478">
      <c r="A232478" t="inlineStr">
        <is>
          <t>fiorentine</t>
        </is>
      </c>
      <c r="B232478" t="n">
        <v>1</v>
      </c>
    </row>
    <row r="232479">
      <c r="A232479" t="inlineStr">
        <is>
          <t>machih</t>
        </is>
      </c>
      <c r="B232479" t="n">
        <v>1</v>
      </c>
    </row>
    <row r="232480">
      <c r="A232480" t="inlineStr">
        <is>
          <t>compagina</t>
        </is>
      </c>
      <c r="B232480" t="n">
        <v>1</v>
      </c>
    </row>
    <row r="232481">
      <c r="A232481" t="inlineStr">
        <is>
          <t>sakaryomimi</t>
        </is>
      </c>
      <c r="B232481" t="n">
        <v>1</v>
      </c>
    </row>
    <row r="232482">
      <c r="A232482" t="inlineStr">
        <is>
          <t>hemizaitria</t>
        </is>
      </c>
      <c r="B232482" t="n">
        <v>1</v>
      </c>
    </row>
    <row r="232483">
      <c r="A232483" t="inlineStr">
        <is>
          <t>saikupo</t>
        </is>
      </c>
      <c r="B232483" t="n">
        <v>1</v>
      </c>
    </row>
    <row r="232484">
      <c r="A232484" t="inlineStr">
        <is>
          <t>tsreadinage</t>
        </is>
      </c>
      <c r="B232484" t="n">
        <v>1</v>
      </c>
    </row>
    <row r="232485">
      <c r="A232485" t="inlineStr">
        <is>
          <t>bakuseno</t>
        </is>
      </c>
      <c r="B232485" t="n">
        <v>1</v>
      </c>
    </row>
    <row r="232486">
      <c r="A232486" t="inlineStr">
        <is>
          <t>bakusenos</t>
        </is>
      </c>
      <c r="B232486" t="n">
        <v>1</v>
      </c>
    </row>
    <row r="232487">
      <c r="A232487" t="inlineStr">
        <is>
          <t>sueoi</t>
        </is>
      </c>
      <c r="B232487" t="n">
        <v>1</v>
      </c>
    </row>
    <row r="232488">
      <c r="A232488" t="inlineStr">
        <is>
          <t>kayase</t>
        </is>
      </c>
      <c r="B232488" t="n">
        <v>1</v>
      </c>
    </row>
    <row r="232489">
      <c r="A232489" t="inlineStr">
        <is>
          <t>ikntsekai</t>
        </is>
      </c>
      <c r="B232489" t="n">
        <v>1</v>
      </c>
    </row>
    <row r="232490">
      <c r="A232490" t="inlineStr">
        <is>
          <t>kairatakirma</t>
        </is>
      </c>
      <c r="B232490" t="n">
        <v>1</v>
      </c>
    </row>
    <row r="232491">
      <c r="A232491" t="inlineStr">
        <is>
          <t>yokudidanemo</t>
        </is>
      </c>
      <c r="B232491" t="n">
        <v>1</v>
      </c>
    </row>
    <row r="232492">
      <c r="A232492" t="inlineStr">
        <is>
          <t>ayashutsuchan</t>
        </is>
      </c>
      <c r="B232492" t="n">
        <v>1</v>
      </c>
    </row>
    <row r="232493">
      <c r="A232493" t="inlineStr">
        <is>
          <t>augapse</t>
        </is>
      </c>
      <c r="B232493" t="n">
        <v>1</v>
      </c>
    </row>
    <row r="232494">
      <c r="A232494" t="inlineStr">
        <is>
          <t>blinddrain</t>
        </is>
      </c>
      <c r="B232494" t="n">
        <v>1</v>
      </c>
    </row>
    <row r="232495">
      <c r="A232495" t="inlineStr">
        <is>
          <t>mliti</t>
        </is>
      </c>
      <c r="B232495" t="n">
        <v>1</v>
      </c>
    </row>
    <row r="232496">
      <c r="A232496" t="inlineStr">
        <is>
          <t>comdisplayngold</t>
        </is>
      </c>
      <c r="B232496" t="n">
        <v>1</v>
      </c>
    </row>
    <row r="232497">
      <c r="A232497" t="inlineStr">
        <is>
          <t>throughtun</t>
        </is>
      </c>
      <c r="B232497" t="n">
        <v>1</v>
      </c>
    </row>
    <row r="232498">
      <c r="A232498" t="inlineStr">
        <is>
          <t>endsplays</t>
        </is>
      </c>
      <c r="B232498" t="n">
        <v>1</v>
      </c>
    </row>
    <row r="232499">
      <c r="A232499" t="inlineStr">
        <is>
          <t>retronwald</t>
        </is>
      </c>
      <c r="B232499" t="n">
        <v>1</v>
      </c>
    </row>
    <row r="232500">
      <c r="A232500" t="inlineStr">
        <is>
          <t>aidup</t>
        </is>
      </c>
      <c r="B232500" t="n">
        <v>1</v>
      </c>
    </row>
    <row r="232501">
      <c r="A232501" t="inlineStr">
        <is>
          <t>agricom</t>
        </is>
      </c>
      <c r="B232501" t="n">
        <v>1</v>
      </c>
    </row>
    <row r="232502">
      <c r="A232502" t="inlineStr">
        <is>
          <t>farmplant</t>
        </is>
      </c>
      <c r="B232502" t="n">
        <v>1</v>
      </c>
    </row>
    <row r="232503">
      <c r="A232503" t="inlineStr">
        <is>
          <t>kurkkrishnh</t>
        </is>
      </c>
      <c r="B232503" t="n">
        <v>1</v>
      </c>
    </row>
    <row r="232504">
      <c r="A232504" t="inlineStr">
        <is>
          <t>midazuma</t>
        </is>
      </c>
      <c r="B232504" t="n">
        <v>1</v>
      </c>
    </row>
    <row r="232505">
      <c r="A232505" t="inlineStr">
        <is>
          <t>fairisle</t>
        </is>
      </c>
      <c r="B232505" t="n">
        <v>1</v>
      </c>
    </row>
    <row r="232506">
      <c r="A232506" t="inlineStr">
        <is>
          <t>scalebars</t>
        </is>
      </c>
      <c r="B232506" t="n">
        <v>1</v>
      </c>
    </row>
    <row r="232507">
      <c r="A232507" t="inlineStr">
        <is>
          <t>soldan</t>
        </is>
      </c>
      <c r="B232507" t="n">
        <v>1</v>
      </c>
    </row>
    <row r="232508">
      <c r="A232508" t="inlineStr">
        <is>
          <t>sincerfisilm</t>
        </is>
      </c>
      <c r="B232508" t="n">
        <v>1</v>
      </c>
    </row>
    <row r="232509">
      <c r="A232509" t="inlineStr">
        <is>
          <t>1300kagenda</t>
        </is>
      </c>
      <c r="B232509" t="n">
        <v>1</v>
      </c>
    </row>
    <row r="232510">
      <c r="A232510" t="inlineStr">
        <is>
          <t>httppoe</t>
        </is>
      </c>
      <c r="B232510" t="n">
        <v>2</v>
      </c>
    </row>
    <row r="232511">
      <c r="A232511" t="inlineStr">
        <is>
          <t>fandroth</t>
        </is>
      </c>
      <c r="B232511" t="n">
        <v>1</v>
      </c>
    </row>
    <row r="232512">
      <c r="A232512" t="inlineStr">
        <is>
          <t>jumptoo</t>
        </is>
      </c>
      <c r="B232512" t="n">
        <v>1</v>
      </c>
    </row>
    <row r="232513">
      <c r="A232513" t="inlineStr">
        <is>
          <t>alarshire</t>
        </is>
      </c>
      <c r="B232513" t="n">
        <v>1</v>
      </c>
    </row>
    <row r="232514">
      <c r="A232514" t="inlineStr">
        <is>
          <t>tempermonitor</t>
        </is>
      </c>
      <c r="B232514" t="n">
        <v>1</v>
      </c>
    </row>
    <row r="232515">
      <c r="A232515" t="inlineStr">
        <is>
          <t>hm10</t>
        </is>
      </c>
      <c r="B232515" t="n">
        <v>1</v>
      </c>
    </row>
    <row r="232516">
      <c r="A232516" t="inlineStr">
        <is>
          <t>knorm</t>
        </is>
      </c>
      <c r="B232516" t="n">
        <v>1</v>
      </c>
    </row>
    <row r="232517">
      <c r="A232517" t="inlineStr">
        <is>
          <t>buywidth</t>
        </is>
      </c>
      <c r="B232517" t="n">
        <v>1</v>
      </c>
    </row>
    <row r="232518">
      <c r="A232518" t="inlineStr">
        <is>
          <t>callot</t>
        </is>
      </c>
      <c r="B232518" t="n">
        <v>1</v>
      </c>
    </row>
    <row r="232519">
      <c r="A232519" t="inlineStr">
        <is>
          <t>tranfap</t>
        </is>
      </c>
      <c r="B232519" t="n">
        <v>1</v>
      </c>
    </row>
    <row r="232520">
      <c r="A232520" t="inlineStr">
        <is>
          <t>klein17</t>
        </is>
      </c>
      <c r="B232520" t="n">
        <v>1</v>
      </c>
    </row>
    <row r="232521">
      <c r="A232521" t="inlineStr">
        <is>
          <t>barralov</t>
        </is>
      </c>
      <c r="B232521" t="n">
        <v>1</v>
      </c>
    </row>
    <row r="232522">
      <c r="A232522" t="inlineStr">
        <is>
          <t>econnection</t>
        </is>
      </c>
      <c r="B232522" t="n">
        <v>1</v>
      </c>
    </row>
    <row r="232523">
      <c r="A232523" t="inlineStr">
        <is>
          <t>dfata</t>
        </is>
      </c>
      <c r="B232523" t="n">
        <v>1</v>
      </c>
    </row>
    <row r="232524">
      <c r="A232524" t="inlineStr">
        <is>
          <t>tarribiff</t>
        </is>
      </c>
      <c r="B232524" t="n">
        <v>1</v>
      </c>
    </row>
    <row r="232525">
      <c r="A232525" t="inlineStr">
        <is>
          <t>tocome</t>
        </is>
      </c>
      <c r="B232525" t="n">
        <v>1</v>
      </c>
    </row>
    <row r="232526">
      <c r="A232526" t="inlineStr">
        <is>
          <t>chaddied</t>
        </is>
      </c>
      <c r="B232526" t="n">
        <v>1</v>
      </c>
    </row>
    <row r="232527">
      <c r="A232527" t="inlineStr">
        <is>
          <t>dealfue</t>
        </is>
      </c>
      <c r="B232527" t="n">
        <v>1</v>
      </c>
    </row>
    <row r="232528">
      <c r="A232528" t="inlineStr">
        <is>
          <t>mairns</t>
        </is>
      </c>
      <c r="B232528" t="n">
        <v>1</v>
      </c>
    </row>
    <row r="232529">
      <c r="A232529" t="inlineStr">
        <is>
          <t>plyingbanks</t>
        </is>
      </c>
      <c r="B232529" t="n">
        <v>1</v>
      </c>
    </row>
    <row r="232530">
      <c r="A232530" t="inlineStr">
        <is>
          <t>naudon</t>
        </is>
      </c>
      <c r="B232530" t="n">
        <v>1</v>
      </c>
    </row>
    <row r="232531">
      <c r="A232531" t="inlineStr">
        <is>
          <t>towean</t>
        </is>
      </c>
      <c r="B232531" t="n">
        <v>1</v>
      </c>
    </row>
    <row r="232532">
      <c r="A232532" t="inlineStr">
        <is>
          <t>gatebenchforever</t>
        </is>
      </c>
      <c r="B232532" t="n">
        <v>1</v>
      </c>
    </row>
    <row r="232533">
      <c r="A232533" t="inlineStr">
        <is>
          <t>hotco</t>
        </is>
      </c>
      <c r="B232533" t="n">
        <v>2</v>
      </c>
    </row>
    <row r="232534">
      <c r="A232534" t="inlineStr">
        <is>
          <t>osheckich</t>
        </is>
      </c>
      <c r="B232534" t="n">
        <v>1</v>
      </c>
    </row>
    <row r="232535">
      <c r="A232535" t="inlineStr">
        <is>
          <t>ubergaamstamm</t>
        </is>
      </c>
      <c r="B232535" t="n">
        <v>1</v>
      </c>
    </row>
    <row r="232536">
      <c r="A232536" t="inlineStr">
        <is>
          <t>caseal</t>
        </is>
      </c>
      <c r="B232536" t="n">
        <v>1</v>
      </c>
    </row>
    <row r="232537">
      <c r="A232537" t="inlineStr">
        <is>
          <t>90269</t>
        </is>
      </c>
      <c r="B232537" t="n">
        <v>1</v>
      </c>
    </row>
    <row r="232538">
      <c r="A232538" t="inlineStr">
        <is>
          <t>greendrump</t>
        </is>
      </c>
      <c r="B232538" t="n">
        <v>1</v>
      </c>
    </row>
    <row r="232539">
      <c r="A232539" t="inlineStr">
        <is>
          <t>ca________________________________</t>
        </is>
      </c>
      <c r="B232539" t="n">
        <v>1</v>
      </c>
    </row>
    <row r="232540">
      <c r="A232540" t="inlineStr">
        <is>
          <t>comlineup</t>
        </is>
      </c>
      <c r="B232540" t="n">
        <v>1</v>
      </c>
    </row>
    <row r="232541">
      <c r="A232541" t="inlineStr">
        <is>
          <t>kocherel</t>
        </is>
      </c>
      <c r="B232541" t="n">
        <v>1</v>
      </c>
    </row>
    <row r="232542">
      <c r="A232542" t="inlineStr">
        <is>
          <t>davons</t>
        </is>
      </c>
      <c r="B232542" t="n">
        <v>1</v>
      </c>
    </row>
    <row r="232543">
      <c r="A232543" t="inlineStr">
        <is>
          <t>ricendallo</t>
        </is>
      </c>
      <c r="B232543" t="n">
        <v>1</v>
      </c>
    </row>
    <row r="232544">
      <c r="A232544" t="inlineStr">
        <is>
          <t>commissionergate</t>
        </is>
      </c>
      <c r="B232544" t="n">
        <v>1</v>
      </c>
    </row>
    <row r="232545">
      <c r="A232545" t="inlineStr">
        <is>
          <t>bashong</t>
        </is>
      </c>
      <c r="B232545" t="n">
        <v>1</v>
      </c>
    </row>
    <row r="232546">
      <c r="A232546" t="inlineStr">
        <is>
          <t>skantier</t>
        </is>
      </c>
      <c r="B232546" t="n">
        <v>1</v>
      </c>
    </row>
    <row r="232547">
      <c r="A232547" t="inlineStr">
        <is>
          <t>comgeneralcancer8</t>
        </is>
      </c>
      <c r="B232547" t="n">
        <v>1</v>
      </c>
    </row>
    <row r="232548">
      <c r="A232548" t="inlineStr">
        <is>
          <t>wicheng</t>
        </is>
      </c>
      <c r="B232548" t="n">
        <v>1</v>
      </c>
    </row>
    <row r="232549">
      <c r="A232549" t="inlineStr">
        <is>
          <t>scherrigan</t>
        </is>
      </c>
      <c r="B232549" t="n">
        <v>1</v>
      </c>
    </row>
    <row r="232550">
      <c r="A232550" t="inlineStr">
        <is>
          <t xml:space="preserve">blowing </t>
        </is>
      </c>
      <c r="B232550" t="n">
        <v>1</v>
      </c>
    </row>
    <row r="232551">
      <c r="A232551" t="inlineStr">
        <is>
          <t>neilty</t>
        </is>
      </c>
      <c r="B232551" t="n">
        <v>1</v>
      </c>
    </row>
    <row r="232552">
      <c r="A232552" t="inlineStr">
        <is>
          <t>koenigsbergdr</t>
        </is>
      </c>
      <c r="B232552" t="n">
        <v>1</v>
      </c>
    </row>
    <row r="232553">
      <c r="A232553" t="inlineStr">
        <is>
          <t>auctool</t>
        </is>
      </c>
      <c r="B232553" t="n">
        <v>1</v>
      </c>
    </row>
    <row r="232554">
      <c r="A232554" t="inlineStr">
        <is>
          <t>outgall</t>
        </is>
      </c>
      <c r="B232554" t="n">
        <v>1</v>
      </c>
    </row>
    <row r="232555">
      <c r="A232555" t="inlineStr">
        <is>
          <t>shortain</t>
        </is>
      </c>
      <c r="B232555" t="n">
        <v>1</v>
      </c>
    </row>
    <row r="232556">
      <c r="A232556" t="inlineStr">
        <is>
          <t>sioned</t>
        </is>
      </c>
      <c r="B232556" t="n">
        <v>3</v>
      </c>
    </row>
    <row r="232557">
      <c r="A232557" t="inlineStr">
        <is>
          <t>womenswomenswomenspaintweb</t>
        </is>
      </c>
      <c r="B232557" t="n">
        <v>1</v>
      </c>
    </row>
    <row r="232558">
      <c r="A232558" t="inlineStr">
        <is>
          <t>extract_url</t>
        </is>
      </c>
      <c r="B232558" t="n">
        <v>1</v>
      </c>
    </row>
    <row r="232559">
      <c r="A232559" t="inlineStr">
        <is>
          <t>amazon80</t>
        </is>
      </c>
      <c r="B232559" t="n">
        <v>1</v>
      </c>
    </row>
    <row r="232560">
      <c r="A232560" t="inlineStr">
        <is>
          <t>gmtaggregatedescriptor</t>
        </is>
      </c>
      <c r="B232560" t="n">
        <v>1</v>
      </c>
    </row>
    <row r="232561">
      <c r="A232561" t="inlineStr">
        <is>
          <t>resource2</t>
        </is>
      </c>
      <c r="B232561" t="n">
        <v>1</v>
      </c>
    </row>
    <row r="232562">
      <c r="A232562" t="inlineStr">
        <is>
          <t>jquery{</t>
        </is>
      </c>
      <c r="B232562" t="n">
        <v>1</v>
      </c>
    </row>
    <row r="232563">
      <c r="A232563" t="inlineStr">
        <is>
          <t>skipperseek</t>
        </is>
      </c>
      <c r="B232563" t="n">
        <v>1</v>
      </c>
    </row>
    <row r="232564">
      <c r="A232564" t="inlineStr">
        <is>
          <t>testudp</t>
        </is>
      </c>
      <c r="B232564" t="n">
        <v>1</v>
      </c>
    </row>
    <row r="232565">
      <c r="A232565" t="inlineStr">
        <is>
          <t>nextdatapersouth</t>
        </is>
      </c>
      <c r="B232565" t="n">
        <v>1</v>
      </c>
    </row>
    <row r="232566">
      <c r="A232566" t="inlineStr">
        <is>
          <t>devttyusb30</t>
        </is>
      </c>
      <c r="B232566" t="n">
        <v>1</v>
      </c>
    </row>
    <row r="232567">
      <c r="A232567" t="inlineStr">
        <is>
          <t>cloneitk</t>
        </is>
      </c>
      <c r="B232567" t="n">
        <v>1</v>
      </c>
    </row>
    <row r="232568">
      <c r="A232568" t="inlineStr">
        <is>
          <t>winime</t>
        </is>
      </c>
      <c r="B232568" t="n">
        <v>1</v>
      </c>
    </row>
    <row r="232569">
      <c r="A232569" t="inlineStr">
        <is>
          <t>fetchmaxsize</t>
        </is>
      </c>
      <c r="B232569" t="n">
        <v>1</v>
      </c>
    </row>
    <row r="232570">
      <c r="A232570" t="inlineStr">
        <is>
          <t>redirectpath</t>
        </is>
      </c>
      <c r="B232570" t="n">
        <v>1</v>
      </c>
    </row>
    <row r="232571">
      <c r="A232571" t="inlineStr">
        <is>
          <t>223149</t>
        </is>
      </c>
      <c r="B232571" t="n">
        <v>1</v>
      </c>
    </row>
    <row r="232572">
      <c r="A232572" t="inlineStr">
        <is>
          <t>06049</t>
        </is>
      </c>
      <c r="B232572" t="n">
        <v>1</v>
      </c>
    </row>
    <row r="232573">
      <c r="A232573" t="inlineStr">
        <is>
          <t>httploadfromongoing</t>
        </is>
      </c>
      <c r="B232573" t="n">
        <v>1</v>
      </c>
    </row>
    <row r="232574">
      <c r="A232574" t="inlineStr">
        <is>
          <t>15h02adddf9fb3e2fe1757ddec7</t>
        </is>
      </c>
      <c r="B232574" t="n">
        <v>1</v>
      </c>
    </row>
    <row r="232575">
      <c r="A232575" t="inlineStr">
        <is>
          <t>useralicia</t>
        </is>
      </c>
      <c r="B232575" t="n">
        <v>1</v>
      </c>
    </row>
    <row r="232576">
      <c r="A232576" t="inlineStr">
        <is>
          <t>addtoplugins</t>
        </is>
      </c>
      <c r="B232576" t="n">
        <v>1</v>
      </c>
    </row>
    <row r="232577">
      <c r="A232577" t="inlineStr">
        <is>
          <t>pci_reader</t>
        </is>
      </c>
      <c r="B232577" t="n">
        <v>1</v>
      </c>
    </row>
    <row r="232578">
      <c r="A232578" t="inlineStr">
        <is>
          <t>1330000</t>
        </is>
      </c>
      <c r="B232578" t="n">
        <v>1</v>
      </c>
    </row>
    <row r="232579">
      <c r="A232579" t="inlineStr">
        <is>
          <t>loadyourbook</t>
        </is>
      </c>
      <c r="B232579" t="n">
        <v>1</v>
      </c>
    </row>
    <row r="232580">
      <c r="A232580" t="inlineStr">
        <is>
          <t>533946</t>
        </is>
      </c>
      <c r="B232580" t="n">
        <v>1</v>
      </c>
    </row>
    <row r="232581">
      <c r="A232581" t="inlineStr">
        <is>
          <t>profileprefix</t>
        </is>
      </c>
      <c r="B232581" t="n">
        <v>1</v>
      </c>
    </row>
    <row r="232582">
      <c r="A232582" t="inlineStr">
        <is>
          <t>comfyalookdlias</t>
        </is>
      </c>
      <c r="B232582" t="n">
        <v>1</v>
      </c>
    </row>
    <row r="232583">
      <c r="A232583" t="inlineStr">
        <is>
          <t>paramsparser</t>
        </is>
      </c>
      <c r="B232583" t="n">
        <v>1</v>
      </c>
    </row>
    <row r="232584">
      <c r="A232584" t="inlineStr">
        <is>
          <t>041242</t>
        </is>
      </c>
      <c r="B232584" t="n">
        <v>1</v>
      </c>
    </row>
    <row r="232585">
      <c r="A232585" t="inlineStr">
        <is>
          <t>gentoodownload</t>
        </is>
      </c>
      <c r="B232585" t="n">
        <v>1</v>
      </c>
    </row>
    <row r="232586">
      <c r="A232586" t="inlineStr">
        <is>
          <t>140812</t>
        </is>
      </c>
      <c r="B232586" t="n">
        <v>1</v>
      </c>
    </row>
    <row r="232587">
      <c r="A232587" t="inlineStr">
        <is>
          <t>vdefaulttftcoverride389</t>
        </is>
      </c>
      <c r="B232587" t="n">
        <v>1</v>
      </c>
    </row>
    <row r="232588">
      <c r="A232588" t="inlineStr">
        <is>
          <t>222951</t>
        </is>
      </c>
      <c r="B232588" t="n">
        <v>1</v>
      </c>
    </row>
    <row r="232589">
      <c r="A232589" t="inlineStr">
        <is>
          <t>pipe10s</t>
        </is>
      </c>
      <c r="B232589" t="n">
        <v>1</v>
      </c>
    </row>
    <row r="232590">
      <c r="A232590" t="inlineStr">
        <is>
          <t>lunjin</t>
        </is>
      </c>
      <c r="B232590" t="n">
        <v>1</v>
      </c>
    </row>
    <row r="232591">
      <c r="A232591" t="inlineStr">
        <is>
          <t>usendauth</t>
        </is>
      </c>
      <c r="B232591" t="n">
        <v>1</v>
      </c>
    </row>
    <row r="232592">
      <c r="A232592" t="inlineStr">
        <is>
          <t>ff1dc517</t>
        </is>
      </c>
      <c r="B232592" t="n">
        <v>1</v>
      </c>
    </row>
    <row r="232593">
      <c r="A232593" t="inlineStr">
        <is>
          <t>mimestreamparameters</t>
        </is>
      </c>
      <c r="B232593" t="n">
        <v>1</v>
      </c>
    </row>
    <row r="232594">
      <c r="A232594" t="inlineStr">
        <is>
          <t>postrpc_eagle</t>
        </is>
      </c>
      <c r="B232594" t="n">
        <v>1</v>
      </c>
    </row>
    <row r="232595">
      <c r="A232595" t="inlineStr">
        <is>
          <t>regeproject</t>
        </is>
      </c>
      <c r="B232595" t="n">
        <v>1</v>
      </c>
    </row>
    <row r="232596">
      <c r="A232596" t="inlineStr">
        <is>
          <t>rfc1234</t>
        </is>
      </c>
      <c r="B232596" t="n">
        <v>1</v>
      </c>
    </row>
    <row r="232597">
      <c r="A232597" t="inlineStr">
        <is>
          <t>fortcom</t>
        </is>
      </c>
      <c r="B232597" t="n">
        <v>1</v>
      </c>
    </row>
    <row r="232598">
      <c r="A232598" t="inlineStr">
        <is>
          <t>ffe25b271737c5bc5d1</t>
        </is>
      </c>
      <c r="B232598" t="n">
        <v>1</v>
      </c>
    </row>
    <row r="232599">
      <c r="A232599" t="inlineStr">
        <is>
          <t>tonifixh</t>
        </is>
      </c>
      <c r="B232599" t="n">
        <v>1</v>
      </c>
    </row>
    <row r="232600">
      <c r="A232600" t="inlineStr">
        <is>
          <t>posix_1g3021mime_type_format</t>
        </is>
      </c>
      <c r="B232600" t="n">
        <v>1</v>
      </c>
    </row>
    <row r="232601">
      <c r="A232601" t="inlineStr">
        <is>
          <t>182308</t>
        </is>
      </c>
      <c r="B232601" t="n">
        <v>1</v>
      </c>
    </row>
    <row r="232602">
      <c r="A232602" t="inlineStr">
        <is>
          <t>104923</t>
        </is>
      </c>
      <c r="B232602" t="n">
        <v>2</v>
      </c>
    </row>
    <row r="232603">
      <c r="A232603" t="inlineStr">
        <is>
          <t>inu3m</t>
        </is>
      </c>
      <c r="B232603" t="n">
        <v>1</v>
      </c>
    </row>
    <row r="232604">
      <c r="A232604" t="inlineStr">
        <is>
          <t>kwanzee</t>
        </is>
      </c>
      <c r="B232604" t="n">
        <v>1</v>
      </c>
    </row>
    <row r="232605">
      <c r="A232605" t="inlineStr">
        <is>
          <t>comhomesystem</t>
        </is>
      </c>
      <c r="B232605" t="n">
        <v>1</v>
      </c>
    </row>
    <row r="232606">
      <c r="A232606" t="inlineStr">
        <is>
          <t>montants</t>
        </is>
      </c>
      <c r="B232606" t="n">
        <v>1</v>
      </c>
    </row>
    <row r="232607">
      <c r="A232607" t="inlineStr">
        <is>
          <t>outuplicate</t>
        </is>
      </c>
      <c r="B232607" t="n">
        <v>1</v>
      </c>
    </row>
    <row r="232608">
      <c r="A232608" t="inlineStr">
        <is>
          <t>readingart</t>
        </is>
      </c>
      <c r="B232608" t="n">
        <v>1</v>
      </c>
    </row>
    <row r="232609">
      <c r="A232609" t="inlineStr">
        <is>
          <t>pack0</t>
        </is>
      </c>
      <c r="B232609" t="n">
        <v>1</v>
      </c>
    </row>
    <row r="232610">
      <c r="A232610" t="inlineStr">
        <is>
          <t>typethumb</t>
        </is>
      </c>
      <c r="B232610" t="n">
        <v>1</v>
      </c>
    </row>
    <row r="232611">
      <c r="A232611" t="inlineStr">
        <is>
          <t>repeated0</t>
        </is>
      </c>
      <c r="B232611" t="n">
        <v>1</v>
      </c>
    </row>
    <row r="232612">
      <c r="A232612" t="inlineStr">
        <is>
          <t>descriptionlord</t>
        </is>
      </c>
      <c r="B232612" t="n">
        <v>1</v>
      </c>
    </row>
    <row r="232613">
      <c r="A232613" t="inlineStr">
        <is>
          <t>intensity{lr12</t>
        </is>
      </c>
      <c r="B232613" t="n">
        <v>1</v>
      </c>
    </row>
    <row r="232614">
      <c r="A232614" t="inlineStr">
        <is>
          <t>mms82</t>
        </is>
      </c>
      <c r="B232614" t="n">
        <v>1</v>
      </c>
    </row>
    <row r="232615">
      <c r="A232615" t="inlineStr">
        <is>
          <t>{query{noclass0</t>
        </is>
      </c>
      <c r="B232615" t="n">
        <v>1</v>
      </c>
    </row>
    <row r="232616">
      <c r="A232616" t="inlineStr">
        <is>
          <t>mtu33</t>
        </is>
      </c>
      <c r="B232616" t="n">
        <v>1</v>
      </c>
    </row>
    <row r="232617">
      <c r="A232617" t="inlineStr">
        <is>
          <t>py559</t>
        </is>
      </c>
      <c r="B232617" t="n">
        <v>1</v>
      </c>
    </row>
    <row r="232618">
      <c r="A232618" t="inlineStr">
        <is>
          <t>proxyfalse</t>
        </is>
      </c>
      <c r="B232618" t="n">
        <v>1</v>
      </c>
    </row>
    <row r="232619">
      <c r="A232619" t="inlineStr">
        <is>
          <t>{lr12{028</t>
        </is>
      </c>
      <c r="B232619" t="n">
        <v>1</v>
      </c>
    </row>
    <row r="232620">
      <c r="A232620" t="inlineStr">
        <is>
          <t>timestrip</t>
        </is>
      </c>
      <c r="B232620" t="n">
        <v>1</v>
      </c>
    </row>
    <row r="232621">
      <c r="A232621" t="inlineStr">
        <is>
          <t>typepopback</t>
        </is>
      </c>
      <c r="B232621" t="n">
        <v>1</v>
      </c>
    </row>
    <row r="232622">
      <c r="A232622" t="inlineStr">
        <is>
          <t>addonunit74</t>
        </is>
      </c>
      <c r="B232622" t="n">
        <v>1</v>
      </c>
    </row>
    <row r="232623">
      <c r="A232623" t="inlineStr">
        <is>
          <t>insiderechargezoom609</t>
        </is>
      </c>
      <c r="B232623" t="n">
        <v>1</v>
      </c>
    </row>
    <row r="232624">
      <c r="A232624" t="inlineStr">
        <is>
          <t>cpubandwidth7</t>
        </is>
      </c>
      <c r="B232624" t="n">
        <v>1</v>
      </c>
    </row>
    <row r="232625">
      <c r="A232625" t="inlineStr">
        <is>
          <t>useridarchm0hen</t>
        </is>
      </c>
      <c r="B232625" t="n">
        <v>1</v>
      </c>
    </row>
    <row r="232626">
      <c r="A232626" t="inlineStr">
        <is>
          <t>items{cat</t>
        </is>
      </c>
      <c r="B232626" t="n">
        <v>1</v>
      </c>
    </row>
    <row r="232627">
      <c r="A232627" t="inlineStr">
        <is>
          <t>{routehint{stringtag</t>
        </is>
      </c>
      <c r="B232627" t="n">
        <v>1</v>
      </c>
    </row>
    <row r="232628">
      <c r="A232628" t="inlineStr">
        <is>
          <t>bfqreturnnull</t>
        </is>
      </c>
      <c r="B232628" t="n">
        <v>1</v>
      </c>
    </row>
    <row r="232629">
      <c r="A232629" t="inlineStr">
        <is>
          <t>mrt32</t>
        </is>
      </c>
      <c r="B232629" t="n">
        <v>1</v>
      </c>
    </row>
    <row r="232630">
      <c r="A232630" t="inlineStr">
        <is>
          <t>{flag0</t>
        </is>
      </c>
      <c r="B232630" t="n">
        <v>1</v>
      </c>
    </row>
    <row r="232631">
      <c r="A232631" t="inlineStr">
        <is>
          <t>{mbs1634163444</t>
        </is>
      </c>
      <c r="B232631" t="n">
        <v>1</v>
      </c>
    </row>
    <row r="232632">
      <c r="A232632" t="inlineStr">
        <is>
          <t>typebackbrain</t>
        </is>
      </c>
      <c r="B232632" t="n">
        <v>1</v>
      </c>
    </row>
    <row r="232633">
      <c r="A232633" t="inlineStr">
        <is>
          <t>unitmiplevel54</t>
        </is>
      </c>
      <c r="B232633" t="n">
        <v>1</v>
      </c>
    </row>
    <row r="232634">
      <c r="A232634" t="inlineStr">
        <is>
          <t>ronnesenlessfrance</t>
        </is>
      </c>
      <c r="B232634" t="n">
        <v>1</v>
      </c>
    </row>
    <row r="232635">
      <c r="A232635" t="inlineStr">
        <is>
          <t>namelord</t>
        </is>
      </c>
      <c r="B232635" t="n">
        <v>1</v>
      </c>
    </row>
    <row r="232636">
      <c r="A232636" t="inlineStr">
        <is>
          <t>{itemurl{mr1636222883</t>
        </is>
      </c>
      <c r="B232636" t="n">
        <v>1</v>
      </c>
    </row>
    <row r="232637">
      <c r="A232637" t="inlineStr">
        <is>
          <t>inaury</t>
        </is>
      </c>
      <c r="B232637" t="n">
        <v>1</v>
      </c>
    </row>
    <row r="232638">
      <c r="A232638" t="inlineStr">
        <is>
          <t>synchronizedstoreitemsnull</t>
        </is>
      </c>
      <c r="B232638" t="n">
        <v>1</v>
      </c>
    </row>
    <row r="232639">
      <c r="A232639" t="inlineStr">
        <is>
          <t>{recursivetriggeractions{storebackedattacknull</t>
        </is>
      </c>
      <c r="B232639" t="n">
        <v>1</v>
      </c>
    </row>
    <row r="232640">
      <c r="A232640" t="inlineStr">
        <is>
          <t>{routehint{stringsubdirstringsfalse</t>
        </is>
      </c>
      <c r="B232640" t="n">
        <v>1</v>
      </c>
    </row>
    <row r="232641">
      <c r="A232641" t="inlineStr">
        <is>
          <t>listclosername</t>
        </is>
      </c>
      <c r="B232641" t="n">
        <v>1</v>
      </c>
    </row>
    <row r="232642">
      <c r="A232642" t="inlineStr">
        <is>
          <t>locbackupgroups</t>
        </is>
      </c>
      <c r="B232642" t="n">
        <v>1</v>
      </c>
    </row>
    <row r="232643">
      <c r="A232643" t="inlineStr">
        <is>
          <t>mtu27</t>
        </is>
      </c>
      <c r="B232643" t="n">
        <v>1</v>
      </c>
    </row>
    <row r="232644">
      <c r="A232644" t="inlineStr">
        <is>
          <t>difftypestart</t>
        </is>
      </c>
      <c r="B232644" t="n">
        <v>1</v>
      </c>
    </row>
    <row r="232645">
      <c r="A232645" t="inlineStr">
        <is>
          <t>nextlevel100</t>
        </is>
      </c>
      <c r="B232645" t="n">
        <v>1</v>
      </c>
    </row>
    <row r="232646">
      <c r="A232646" t="inlineStr">
        <is>
          <t>hasdefaultsnull</t>
        </is>
      </c>
      <c r="B232646" t="n">
        <v>1</v>
      </c>
    </row>
    <row r="232647">
      <c r="A232647" t="inlineStr">
        <is>
          <t>handleronynchiwetel</t>
        </is>
      </c>
      <c r="B232647" t="n">
        <v>1</v>
      </c>
    </row>
    <row r="232648">
      <c r="A232648" t="inlineStr">
        <is>
          <t>leadinstruction{stoppingchance30</t>
        </is>
      </c>
      <c r="B232648" t="n">
        <v>1</v>
      </c>
    </row>
    <row r="232649">
      <c r="A232649" t="inlineStr">
        <is>
          <t>{codemi5</t>
        </is>
      </c>
      <c r="B232649" t="n">
        <v>1</v>
      </c>
    </row>
    <row r="232650">
      <c r="A232650" t="inlineStr">
        <is>
          <t>typebackmax</t>
        </is>
      </c>
      <c r="B232650" t="n">
        <v>1</v>
      </c>
    </row>
    <row r="232651">
      <c r="A232651" t="inlineStr">
        <is>
          <t>previouslevel100</t>
        </is>
      </c>
      <c r="B232651" t="n">
        <v>1</v>
      </c>
    </row>
    <row r="232652">
      <c r="A232652" t="inlineStr">
        <is>
          <t>{routehint{stringsubdirskinfalse</t>
        </is>
      </c>
      <c r="B232652" t="n">
        <v>1</v>
      </c>
    </row>
    <row r="232653">
      <c r="A232653" t="inlineStr">
        <is>
          <t>links{filepathurl</t>
        </is>
      </c>
      <c r="B232653" t="n">
        <v>1</v>
      </c>
    </row>
    <row r="232654">
      <c r="A232654" t="inlineStr">
        <is>
          <t>erredspawnexecutionnull</t>
        </is>
      </c>
      <c r="B232654" t="n">
        <v>1</v>
      </c>
    </row>
    <row r="232655">
      <c r="A232655" t="inlineStr">
        <is>
          <t>runrmpostgresql</t>
        </is>
      </c>
      <c r="B232655" t="n">
        <v>1</v>
      </c>
    </row>
    <row r="232656">
      <c r="A232656" t="inlineStr">
        <is>
          <t>parentbyindexnull</t>
        </is>
      </c>
      <c r="B232656" t="n">
        <v>1</v>
      </c>
    </row>
    <row r="232657">
      <c r="A232657" t="inlineStr">
        <is>
          <t>recommendationtrue</t>
        </is>
      </c>
      <c r="B232657" t="n">
        <v>1</v>
      </c>
    </row>
    <row r="232658">
      <c r="A232658" t="inlineStr">
        <is>
          <t>reportedtime1</t>
        </is>
      </c>
      <c r="B232658" t="n">
        <v>1</v>
      </c>
    </row>
    <row r="232659">
      <c r="A232659" t="inlineStr">
        <is>
          <t>watched0</t>
        </is>
      </c>
      <c r="B232659" t="n">
        <v>1</v>
      </c>
    </row>
    <row r="232660">
      <c r="A232660" t="inlineStr">
        <is>
          <t>id99</t>
        </is>
      </c>
      <c r="B232660" t="n">
        <v>1</v>
      </c>
    </row>
    <row r="232661">
      <c r="A232661" t="inlineStr">
        <is>
          <t>convertall97</t>
        </is>
      </c>
      <c r="B232661" t="n">
        <v>1</v>
      </c>
    </row>
    <row r="232662">
      <c r="A232662" t="inlineStr">
        <is>
          <t>firsttextnull</t>
        </is>
      </c>
      <c r="B232662" t="n">
        <v>1</v>
      </c>
    </row>
    <row r="232663">
      <c r="A232663" t="inlineStr">
        <is>
          <t>longest0</t>
        </is>
      </c>
      <c r="B232663" t="n">
        <v>1</v>
      </c>
    </row>
    <row r="232664">
      <c r="A232664" t="inlineStr">
        <is>
          <t>{routehint{stringsubdirborderfalse</t>
        </is>
      </c>
      <c r="B232664" t="n">
        <v>1</v>
      </c>
    </row>
    <row r="232665">
      <c r="A232665" t="inlineStr">
        <is>
          <t>typeboard</t>
        </is>
      </c>
      <c r="B232665" t="n">
        <v>1</v>
      </c>
    </row>
    <row r="232666">
      <c r="A232666" t="inlineStr">
        <is>
          <t>interactature</t>
        </is>
      </c>
      <c r="B232666" t="n">
        <v>1</v>
      </c>
    </row>
    <row r="232667">
      <c r="A232667" t="inlineStr">
        <is>
          <t>bfqdoublenull</t>
        </is>
      </c>
      <c r="B232667" t="n">
        <v>1</v>
      </c>
    </row>
    <row r="232668">
      <c r="A232668" t="inlineStr">
        <is>
          <t>movedamage25</t>
        </is>
      </c>
      <c r="B232668" t="n">
        <v>1</v>
      </c>
    </row>
    <row r="232669">
      <c r="A232669" t="inlineStr">
        <is>
          <t>_jaring</t>
        </is>
      </c>
      <c r="B232669" t="n">
        <v>1</v>
      </c>
    </row>
    <row r="232670">
      <c r="A232670" t="inlineStr">
        <is>
          <t>typerun</t>
        </is>
      </c>
      <c r="B232670" t="n">
        <v>1</v>
      </c>
    </row>
    <row r="232671">
      <c r="A232671" t="inlineStr">
        <is>
          <t>{statedisruption</t>
        </is>
      </c>
      <c r="B232671" t="n">
        <v>1</v>
      </c>
    </row>
    <row r="232672">
      <c r="A232672" t="inlineStr">
        <is>
          <t>{itemurl{mr3337915723</t>
        </is>
      </c>
      <c r="B232672" t="n">
        <v>1</v>
      </c>
    </row>
    <row r="232673">
      <c r="A232673" t="inlineStr">
        <is>
          <t>download0</t>
        </is>
      </c>
      <c r="B232673" t="n">
        <v>1</v>
      </c>
    </row>
    <row r="232674">
      <c r="A232674" t="inlineStr">
        <is>
          <t>typereactionpool</t>
        </is>
      </c>
      <c r="B232674" t="n">
        <v>1</v>
      </c>
    </row>
    <row r="232675">
      <c r="A232675" t="inlineStr">
        <is>
          <t>compactiondisruptcommand</t>
        </is>
      </c>
      <c r="B232675" t="n">
        <v>1</v>
      </c>
    </row>
    <row r="232676">
      <c r="A232676" t="inlineStr">
        <is>
          <t>dodefaultupdate</t>
        </is>
      </c>
      <c r="B232676" t="n">
        <v>1</v>
      </c>
    </row>
    <row r="232677">
      <c r="A232677" t="inlineStr">
        <is>
          <t>typepoke</t>
        </is>
      </c>
      <c r="B232677" t="n">
        <v>1</v>
      </c>
    </row>
    <row r="232678">
      <c r="A232678" t="inlineStr">
        <is>
          <t>storebackednumberofattackpersons60</t>
        </is>
      </c>
      <c r="B232678" t="n">
        <v>1</v>
      </c>
    </row>
    <row r="232679">
      <c r="A232679" t="inlineStr">
        <is>
          <t>type524</t>
        </is>
      </c>
      <c r="B232679" t="n">
        <v>1</v>
      </c>
    </row>
    <row r="232680">
      <c r="A232680" t="inlineStr">
        <is>
          <t>poisonslug</t>
        </is>
      </c>
      <c r="B232680" t="n">
        <v>1</v>
      </c>
    </row>
    <row r="232681">
      <c r="A232681" t="inlineStr">
        <is>
          <t>modeltypetitle</t>
        </is>
      </c>
      <c r="B232681" t="n">
        <v>1</v>
      </c>
    </row>
    <row r="232682">
      <c r="A232682" t="inlineStr">
        <is>
          <t>imageattachedfile</t>
        </is>
      </c>
      <c r="B232682" t="n">
        <v>1</v>
      </c>
    </row>
    <row r="232683">
      <c r="A232683" t="inlineStr">
        <is>
          <t>{gameid4253</t>
        </is>
      </c>
      <c r="B232683" t="n">
        <v>1</v>
      </c>
    </row>
    <row r="232684">
      <c r="A232684" t="inlineStr">
        <is>
          <t>{routehint{stringsubdiractionbothfalse</t>
        </is>
      </c>
      <c r="B232684" t="n">
        <v>1</v>
      </c>
    </row>
    <row r="232685">
      <c r="A232685" t="inlineStr">
        <is>
          <t>yansa</t>
        </is>
      </c>
      <c r="B232685" t="n">
        <v>1</v>
      </c>
    </row>
    <row r="232686">
      <c r="A232686" t="inlineStr">
        <is>
          <t>españavenezuelaanadolu</t>
        </is>
      </c>
      <c r="B232686" t="n">
        <v>1</v>
      </c>
    </row>
    <row r="232687">
      <c r="A232687" t="inlineStr">
        <is>
          <t>arshadha</t>
        </is>
      </c>
      <c r="B232687" t="n">
        <v>1</v>
      </c>
    </row>
    <row r="232688">
      <c r="A232688" t="inlineStr">
        <is>
          <t>stratan</t>
        </is>
      </c>
      <c r="B232688" t="n">
        <v>1</v>
      </c>
    </row>
    <row r="232689">
      <c r="A232689" t="inlineStr">
        <is>
          <t>maksint</t>
        </is>
      </c>
      <c r="B232689" t="n">
        <v>1</v>
      </c>
    </row>
    <row r="232690">
      <c r="A232690" t="inlineStr">
        <is>
          <t>hunguanian</t>
        </is>
      </c>
      <c r="B232690" t="n">
        <v>1</v>
      </c>
    </row>
    <row r="232691">
      <c r="A232691" t="inlineStr">
        <is>
          <t>borbonnia</t>
        </is>
      </c>
      <c r="B232691" t="n">
        <v>1</v>
      </c>
    </row>
    <row r="232692">
      <c r="A232692" t="inlineStr">
        <is>
          <t>cherens</t>
        </is>
      </c>
      <c r="B232692" t="n">
        <v>2</v>
      </c>
    </row>
    <row r="232693">
      <c r="A232693" t="inlineStr">
        <is>
          <t>seungshan</t>
        </is>
      </c>
      <c r="B232693" t="n">
        <v>1</v>
      </c>
    </row>
    <row r="232694">
      <c r="A232694" t="inlineStr">
        <is>
          <t>0rdedai</t>
        </is>
      </c>
      <c r="B232694" t="n">
        <v>1</v>
      </c>
    </row>
    <row r="232695">
      <c r="A232695" t="inlineStr">
        <is>
          <t>comitmir</t>
        </is>
      </c>
      <c r="B232695" t="n">
        <v>1</v>
      </c>
    </row>
    <row r="232696">
      <c r="A232696" t="inlineStr">
        <is>
          <t>drsosethe</t>
        </is>
      </c>
      <c r="B232696" t="n">
        <v>1</v>
      </c>
    </row>
    <row r="232697">
      <c r="A232697" t="inlineStr">
        <is>
          <t>sahy</t>
        </is>
      </c>
      <c r="B232697" t="n">
        <v>2</v>
      </c>
    </row>
    <row r="232698">
      <c r="A232698" t="inlineStr">
        <is>
          <t>narnelle</t>
        </is>
      </c>
      <c r="B232698" t="n">
        <v>1</v>
      </c>
    </row>
    <row r="232699">
      <c r="A232699" t="inlineStr">
        <is>
          <t>adomia</t>
        </is>
      </c>
      <c r="B232699" t="n">
        <v>1</v>
      </c>
    </row>
    <row r="232700">
      <c r="A232700" t="inlineStr">
        <is>
          <t>startthrough</t>
        </is>
      </c>
      <c r="B232700" t="n">
        <v>1</v>
      </c>
    </row>
    <row r="232701">
      <c r="A232701" t="inlineStr">
        <is>
          <t>worreford</t>
        </is>
      </c>
      <c r="B232701" t="n">
        <v>1</v>
      </c>
    </row>
    <row r="232702">
      <c r="A232702" t="inlineStr">
        <is>
          <t>oagm</t>
        </is>
      </c>
      <c r="B232702" t="n">
        <v>1</v>
      </c>
    </row>
    <row r="232703">
      <c r="A232703" t="inlineStr">
        <is>
          <t>stringsbosomel</t>
        </is>
      </c>
      <c r="B232703" t="n">
        <v>1</v>
      </c>
    </row>
    <row r="232704">
      <c r="A232704" t="inlineStr">
        <is>
          <t>comxkuthiermusical</t>
        </is>
      </c>
      <c r="B232704" t="n">
        <v>1</v>
      </c>
    </row>
    <row r="232705">
      <c r="A232705" t="inlineStr">
        <is>
          <t>libalongrumpost</t>
        </is>
      </c>
      <c r="B232705" t="n">
        <v>1</v>
      </c>
    </row>
    <row r="232706">
      <c r="A232706" t="inlineStr">
        <is>
          <t>17240</t>
        </is>
      </c>
      <c r="B232706" t="n">
        <v>1</v>
      </c>
    </row>
    <row r="232707">
      <c r="A232707" t="inlineStr">
        <is>
          <t>susbanco</t>
        </is>
      </c>
      <c r="B232707" t="n">
        <v>1</v>
      </c>
    </row>
    <row r="232708">
      <c r="A232708" t="inlineStr">
        <is>
          <t>mcrqu2ndboot</t>
        </is>
      </c>
      <c r="B232708" t="n">
        <v>1</v>
      </c>
    </row>
    <row r="232709">
      <c r="A232709" t="inlineStr">
        <is>
          <t>tideblooded</t>
        </is>
      </c>
      <c r="B232709" t="n">
        <v>1</v>
      </c>
    </row>
    <row r="232710">
      <c r="A232710" t="inlineStr">
        <is>
          <t>nuestpexroduct</t>
        </is>
      </c>
      <c r="B232710" t="n">
        <v>1</v>
      </c>
    </row>
    <row r="232711">
      <c r="A232711" t="inlineStr">
        <is>
          <t>mclelming</t>
        </is>
      </c>
      <c r="B232711" t="n">
        <v>1</v>
      </c>
    </row>
    <row r="232712">
      <c r="A232712" t="inlineStr">
        <is>
          <t>maccollaborates</t>
        </is>
      </c>
      <c r="B232712" t="n">
        <v>1</v>
      </c>
    </row>
    <row r="232713">
      <c r="A232713" t="inlineStr">
        <is>
          <t>improvadultswedish</t>
        </is>
      </c>
      <c r="B232713" t="n">
        <v>1</v>
      </c>
    </row>
    <row r="232714">
      <c r="A232714" t="inlineStr">
        <is>
          <t>changdown</t>
        </is>
      </c>
      <c r="B232714" t="n">
        <v>1</v>
      </c>
    </row>
    <row r="232715">
      <c r="A232715" t="inlineStr">
        <is>
          <t>lcacoustic</t>
        </is>
      </c>
      <c r="B232715" t="n">
        <v>1</v>
      </c>
    </row>
    <row r="232716">
      <c r="A232716" t="inlineStr">
        <is>
          <t>muhaudio</t>
        </is>
      </c>
      <c r="B232716" t="n">
        <v>1</v>
      </c>
    </row>
    <row r="232717">
      <c r="A232717" t="inlineStr">
        <is>
          <t>froncore</t>
        </is>
      </c>
      <c r="B232717" t="n">
        <v>1</v>
      </c>
    </row>
    <row r="232718">
      <c r="A232718" t="inlineStr">
        <is>
          <t>dereleasexkuthier</t>
        </is>
      </c>
      <c r="B232718" t="n">
        <v>1</v>
      </c>
    </row>
    <row r="232719">
      <c r="A232719" t="inlineStr">
        <is>
          <t>blendergradient</t>
        </is>
      </c>
      <c r="B232719" t="n">
        <v>1</v>
      </c>
    </row>
    <row r="232720">
      <c r="A232720" t="inlineStr">
        <is>
          <t>bosomel</t>
        </is>
      </c>
      <c r="B232720" t="n">
        <v>1</v>
      </c>
    </row>
    <row r="232721">
      <c r="A232721" t="inlineStr">
        <is>
          <t>rfedsapload</t>
        </is>
      </c>
      <c r="B232721" t="n">
        <v>1</v>
      </c>
    </row>
    <row r="232722">
      <c r="A232722" t="inlineStr">
        <is>
          <t>indierobotty</t>
        </is>
      </c>
      <c r="B232722" t="n">
        <v>1</v>
      </c>
    </row>
    <row r="232723">
      <c r="A232723" t="inlineStr">
        <is>
          <t>localminker</t>
        </is>
      </c>
      <c r="B232723" t="n">
        <v>1</v>
      </c>
    </row>
    <row r="232724">
      <c r="A232724" t="inlineStr">
        <is>
          <t>deh342</t>
        </is>
      </c>
      <c r="B232724" t="n">
        <v>1</v>
      </c>
    </row>
    <row r="232725">
      <c r="A232725" t="inlineStr">
        <is>
          <t>d934</t>
        </is>
      </c>
      <c r="B232725" t="n">
        <v>1</v>
      </c>
    </row>
    <row r="232726">
      <c r="A232726" t="inlineStr">
        <is>
          <t>deaprilio</t>
        </is>
      </c>
      <c r="B232726" t="n">
        <v>1</v>
      </c>
    </row>
    <row r="232727">
      <c r="A232727" t="inlineStr">
        <is>
          <t>tfgittmans</t>
        </is>
      </c>
      <c r="B232727" t="n">
        <v>1</v>
      </c>
    </row>
    <row r="232728">
      <c r="A232728" t="inlineStr">
        <is>
          <t>monstertech</t>
        </is>
      </c>
      <c r="B232728" t="n">
        <v>2</v>
      </c>
    </row>
    <row r="232729">
      <c r="A232729" t="inlineStr">
        <is>
          <t>xxllc</t>
        </is>
      </c>
      <c r="B232729" t="n">
        <v>1</v>
      </c>
    </row>
    <row r="232730">
      <c r="A232730" t="inlineStr">
        <is>
          <t>sortalbumscorebfbsah572aa</t>
        </is>
      </c>
      <c r="B232730" t="n">
        <v>1</v>
      </c>
    </row>
    <row r="232731">
      <c r="A232731" t="inlineStr">
        <is>
          <t>watercrowd</t>
        </is>
      </c>
      <c r="B232731" t="n">
        <v>1</v>
      </c>
    </row>
    <row r="232732">
      <c r="A232732" t="inlineStr">
        <is>
          <t>httpcapriemrgrate</t>
        </is>
      </c>
      <c r="B232732" t="n">
        <v>1</v>
      </c>
    </row>
    <row r="232733">
      <c r="A232733" t="inlineStr">
        <is>
          <t>stereorxl</t>
        </is>
      </c>
      <c r="B232733" t="n">
        <v>1</v>
      </c>
    </row>
    <row r="232734">
      <c r="A232734" t="inlineStr">
        <is>
          <t>phonotropic</t>
        </is>
      </c>
      <c r="B232734" t="n">
        <v>1</v>
      </c>
    </row>
    <row r="232735">
      <c r="A232735" t="inlineStr">
        <is>
          <t>bassendoscopes</t>
        </is>
      </c>
      <c r="B232735" t="n">
        <v>1</v>
      </c>
    </row>
    <row r="232736">
      <c r="A232736" t="inlineStr">
        <is>
          <t>zl50</t>
        </is>
      </c>
      <c r="B232736" t="n">
        <v>1</v>
      </c>
    </row>
    <row r="232737">
      <c r="A232737" t="inlineStr">
        <is>
          <t>lyxyfkb9s</t>
        </is>
      </c>
      <c r="B232737" t="n">
        <v>1</v>
      </c>
    </row>
    <row r="232738">
      <c r="A232738" t="inlineStr">
        <is>
          <t>téléficular</t>
        </is>
      </c>
      <c r="B232738" t="n">
        <v>1</v>
      </c>
    </row>
    <row r="232739">
      <c r="A232739" t="inlineStr">
        <is>
          <t>49afa</t>
        </is>
      </c>
      <c r="B232739" t="n">
        <v>1</v>
      </c>
    </row>
    <row r="232740">
      <c r="A232740" t="inlineStr">
        <is>
          <t>1d04</t>
        </is>
      </c>
      <c r="B232740" t="n">
        <v>1</v>
      </c>
    </row>
    <row r="232741">
      <c r="A232741" t="inlineStr">
        <is>
          <t>soclectis</t>
        </is>
      </c>
      <c r="B232741" t="n">
        <v>1</v>
      </c>
    </row>
    <row r="232742">
      <c r="A232742" t="inlineStr">
        <is>
          <t>rumbardrumorg</t>
        </is>
      </c>
      <c r="B232742" t="n">
        <v>1</v>
      </c>
    </row>
    <row r="232743">
      <c r="A232743" t="inlineStr">
        <is>
          <t>75bd55c1fce9</t>
        </is>
      </c>
      <c r="B232743" t="n">
        <v>1</v>
      </c>
    </row>
    <row r="232744">
      <c r="A232744" t="inlineStr">
        <is>
          <t>mprofessional</t>
        </is>
      </c>
      <c r="B232744" t="n">
        <v>1</v>
      </c>
    </row>
    <row r="232745">
      <c r="A232745" t="inlineStr">
        <is>
          <t>vioclip</t>
        </is>
      </c>
      <c r="B232745" t="n">
        <v>1</v>
      </c>
    </row>
    <row r="232746">
      <c r="A232746" t="inlineStr">
        <is>
          <t>kalmciead</t>
        </is>
      </c>
      <c r="B232746" t="n">
        <v>1</v>
      </c>
    </row>
    <row r="232747">
      <c r="A232747" t="inlineStr">
        <is>
          <t>skuldilec</t>
        </is>
      </c>
      <c r="B232747" t="n">
        <v>1</v>
      </c>
    </row>
    <row r="232748">
      <c r="A232748" t="inlineStr">
        <is>
          <t>___samflava_</t>
        </is>
      </c>
      <c r="B232748" t="n">
        <v>1</v>
      </c>
    </row>
    <row r="232749">
      <c r="A232749" t="inlineStr">
        <is>
          <t>rarely—if</t>
        </is>
      </c>
      <c r="B232749" t="n">
        <v>1</v>
      </c>
    </row>
    <row r="232750">
      <c r="A232750" t="inlineStr">
        <is>
          <t>separated—vision</t>
        </is>
      </c>
      <c r="B232750" t="n">
        <v>1</v>
      </c>
    </row>
    <row r="232751">
      <c r="A232751" t="inlineStr">
        <is>
          <t>koubmit</t>
        </is>
      </c>
      <c r="B232751" t="n">
        <v>1</v>
      </c>
    </row>
    <row r="232752">
      <c r="A232752" t="inlineStr">
        <is>
          <t>noracpenn</t>
        </is>
      </c>
      <c r="B232752" t="n">
        <v>1</v>
      </c>
    </row>
    <row r="232753">
      <c r="A232753" t="inlineStr">
        <is>
          <t>temperaturesbelow</t>
        </is>
      </c>
      <c r="B232753" t="n">
        <v>1</v>
      </c>
    </row>
    <row r="232754">
      <c r="A232754" t="inlineStr">
        <is>
          <t>transmogrming</t>
        </is>
      </c>
      <c r="B232754" t="n">
        <v>1</v>
      </c>
    </row>
    <row r="232755">
      <c r="A232755" t="inlineStr">
        <is>
          <t>datcika</t>
        </is>
      </c>
      <c r="B232755" t="n">
        <v>1</v>
      </c>
    </row>
    <row r="232756">
      <c r="A232756" t="inlineStr">
        <is>
          <t>–documented</t>
        </is>
      </c>
      <c r="B232756" t="n">
        <v>1</v>
      </c>
    </row>
    <row r="232757">
      <c r="A232757" t="inlineStr">
        <is>
          <t>harst—6</t>
        </is>
      </c>
      <c r="B232757" t="n">
        <v>1</v>
      </c>
    </row>
    <row r="232758">
      <c r="A232758" t="inlineStr">
        <is>
          <t>astronomygroup</t>
        </is>
      </c>
      <c r="B232758" t="n">
        <v>1</v>
      </c>
    </row>
    <row r="232759">
      <c r="A232759" t="inlineStr">
        <is>
          <t>klemansky</t>
        </is>
      </c>
      <c r="B232759" t="n">
        <v>1</v>
      </c>
    </row>
    <row r="232760">
      <c r="A232760" t="inlineStr">
        <is>
          <t>yapanelli</t>
        </is>
      </c>
      <c r="B232760" t="n">
        <v>1</v>
      </c>
    </row>
    <row r="232761">
      <c r="A232761" t="inlineStr">
        <is>
          <t>shelf—from</t>
        </is>
      </c>
      <c r="B232761" t="n">
        <v>1</v>
      </c>
    </row>
    <row r="232762">
      <c r="A232762" t="inlineStr">
        <is>
          <t>edderall</t>
        </is>
      </c>
      <c r="B232762" t="n">
        <v>1</v>
      </c>
    </row>
    <row r="232763">
      <c r="A232763" t="inlineStr">
        <is>
          <t>cololosastronomers</t>
        </is>
      </c>
      <c r="B232763" t="n">
        <v>1</v>
      </c>
    </row>
    <row r="232764">
      <c r="A232764" t="inlineStr">
        <is>
          <t>wintersite</t>
        </is>
      </c>
      <c r="B232764" t="n">
        <v>1</v>
      </c>
    </row>
    <row r="232765">
      <c r="A232765" t="inlineStr">
        <is>
          <t>foutes</t>
        </is>
      </c>
      <c r="B232765" t="n">
        <v>1</v>
      </c>
    </row>
    <row r="232766">
      <c r="A232766" t="inlineStr">
        <is>
          <t>exaltance</t>
        </is>
      </c>
      <c r="B232766" t="n">
        <v>1</v>
      </c>
    </row>
    <row r="232767">
      <c r="A232767" t="inlineStr">
        <is>
          <t>brentz</t>
        </is>
      </c>
      <c r="B232767" t="n">
        <v>1</v>
      </c>
    </row>
    <row r="232768">
      <c r="A232768" t="inlineStr">
        <is>
          <t>chatrnath</t>
        </is>
      </c>
      <c r="B232768" t="n">
        <v>1</v>
      </c>
    </row>
    <row r="232769">
      <c r="A232769" t="inlineStr">
        <is>
          <t>resistancy</t>
        </is>
      </c>
      <c r="B232769" t="n">
        <v>1</v>
      </c>
    </row>
    <row r="232770">
      <c r="A232770" t="inlineStr">
        <is>
          <t>wonderced</t>
        </is>
      </c>
      <c r="B232770" t="n">
        <v>1</v>
      </c>
    </row>
    <row r="232771">
      <c r="A232771" t="inlineStr">
        <is>
          <t>ab00us</t>
        </is>
      </c>
      <c r="B232771" t="n">
        <v>1</v>
      </c>
    </row>
    <row r="232772">
      <c r="A232772" t="inlineStr">
        <is>
          <t>professrously</t>
        </is>
      </c>
      <c r="B232772" t="n">
        <v>1</v>
      </c>
    </row>
    <row r="232773">
      <c r="A232773" t="inlineStr">
        <is>
          <t>204ead</t>
        </is>
      </c>
      <c r="B232773" t="n">
        <v>1</v>
      </c>
    </row>
    <row r="232774">
      <c r="A232774" t="inlineStr">
        <is>
          <t>hysseling</t>
        </is>
      </c>
      <c r="B232774" t="n">
        <v>1</v>
      </c>
    </row>
    <row r="232775">
      <c r="A232775" t="inlineStr">
        <is>
          <t>caanell</t>
        </is>
      </c>
      <c r="B232775" t="n">
        <v>1</v>
      </c>
    </row>
    <row r="232776">
      <c r="A232776" t="inlineStr">
        <is>
          <t>vexerous</t>
        </is>
      </c>
      <c r="B232776" t="n">
        <v>1</v>
      </c>
    </row>
    <row r="232777">
      <c r="A232777" t="inlineStr">
        <is>
          <t>rowrow</t>
        </is>
      </c>
      <c r="B232777" t="n">
        <v>1</v>
      </c>
    </row>
    <row r="232778">
      <c r="A232778" t="inlineStr">
        <is>
          <t>aulent</t>
        </is>
      </c>
      <c r="B232778" t="n">
        <v>1</v>
      </c>
    </row>
    <row r="232779">
      <c r="A232779" t="inlineStr">
        <is>
          <t>iskemore</t>
        </is>
      </c>
      <c r="B232779" t="n">
        <v>1</v>
      </c>
    </row>
    <row r="232780">
      <c r="A232780" t="inlineStr">
        <is>
          <t>captanig</t>
        </is>
      </c>
      <c r="B232780" t="n">
        <v>1</v>
      </c>
    </row>
    <row r="232781">
      <c r="A232781" t="inlineStr">
        <is>
          <t>cquarry</t>
        </is>
      </c>
      <c r="B232781" t="n">
        <v>1</v>
      </c>
    </row>
    <row r="232782">
      <c r="A232782" t="inlineStr">
        <is>
          <t>phprpc</t>
        </is>
      </c>
      <c r="B232782" t="n">
        <v>1</v>
      </c>
    </row>
    <row r="232783">
      <c r="A232783" t="inlineStr">
        <is>
          <t>codedevelopment</t>
        </is>
      </c>
      <c r="B232783" t="n">
        <v>1</v>
      </c>
    </row>
    <row r="232784">
      <c r="A232784" t="inlineStr">
        <is>
          <t>programmer®</t>
        </is>
      </c>
      <c r="B232784" t="n">
        <v>1</v>
      </c>
    </row>
    <row r="232785">
      <c r="A232785" t="inlineStr">
        <is>
          <t>flowbass</t>
        </is>
      </c>
      <c r="B232785" t="n">
        <v>1</v>
      </c>
    </row>
    <row r="232786">
      <c r="A232786" t="inlineStr">
        <is>
          <t>huebox</t>
        </is>
      </c>
      <c r="B232786" t="n">
        <v>1</v>
      </c>
    </row>
    <row r="232787">
      <c r="A232787" t="inlineStr">
        <is>
          <t>aximusbighead25</t>
        </is>
      </c>
      <c r="B232787" t="n">
        <v>1</v>
      </c>
    </row>
    <row r="232788">
      <c r="A232788" t="inlineStr">
        <is>
          <t>legbird</t>
        </is>
      </c>
      <c r="B232788" t="n">
        <v>1</v>
      </c>
    </row>
    <row r="232789">
      <c r="A232789" t="inlineStr">
        <is>
          <t>barupuncture</t>
        </is>
      </c>
      <c r="B232789" t="n">
        <v>1</v>
      </c>
    </row>
    <row r="232790">
      <c r="A232790" t="inlineStr">
        <is>
          <t>means—even</t>
        </is>
      </c>
      <c r="B232790" t="n">
        <v>1</v>
      </c>
    </row>
    <row r="232791">
      <c r="A232791" t="inlineStr">
        <is>
          <t>review—scary</t>
        </is>
      </c>
      <c r="B232791" t="n">
        <v>1</v>
      </c>
    </row>
    <row r="232792">
      <c r="A232792" t="inlineStr">
        <is>
          <t>misoposteriod</t>
        </is>
      </c>
      <c r="B232792" t="n">
        <v>1</v>
      </c>
    </row>
    <row r="232793">
      <c r="A232793" t="inlineStr">
        <is>
          <t>metastis</t>
        </is>
      </c>
      <c r="B232793" t="n">
        <v>1</v>
      </c>
    </row>
    <row r="232794">
      <c r="A232794" t="inlineStr">
        <is>
          <t>bubblegumwater</t>
        </is>
      </c>
      <c r="B232794" t="n">
        <v>1</v>
      </c>
    </row>
    <row r="232795">
      <c r="A232795" t="inlineStr">
        <is>
          <t>bodaclite</t>
        </is>
      </c>
      <c r="B232795" t="n">
        <v>1</v>
      </c>
    </row>
    <row r="232796">
      <c r="A232796" t="inlineStr">
        <is>
          <t>fullseated</t>
        </is>
      </c>
      <c r="B232796" t="n">
        <v>1</v>
      </c>
    </row>
    <row r="232797">
      <c r="A232797" t="inlineStr">
        <is>
          <t>samezes</t>
        </is>
      </c>
      <c r="B232797" t="n">
        <v>1</v>
      </c>
    </row>
    <row r="232798">
      <c r="A232798" t="inlineStr">
        <is>
          <t>synciated</t>
        </is>
      </c>
      <c r="B232798" t="n">
        <v>1</v>
      </c>
    </row>
    <row r="232799">
      <c r="A232799" t="inlineStr">
        <is>
          <t>fulcrous</t>
        </is>
      </c>
      <c r="B232799" t="n">
        <v>1</v>
      </c>
    </row>
    <row r="232800">
      <c r="A232800" t="inlineStr">
        <is>
          <t>surprisinglyriesngk</t>
        </is>
      </c>
      <c r="B232800" t="n">
        <v>1</v>
      </c>
    </row>
    <row r="232801">
      <c r="A232801" t="inlineStr">
        <is>
          <t>reflectore</t>
        </is>
      </c>
      <c r="B232801" t="n">
        <v>1</v>
      </c>
    </row>
    <row r="232802">
      <c r="A232802" t="inlineStr">
        <is>
          <t>even—meaning</t>
        </is>
      </c>
      <c r="B232802" t="n">
        <v>1</v>
      </c>
    </row>
    <row r="232803">
      <c r="A232803" t="inlineStr">
        <is>
          <t>muckouts</t>
        </is>
      </c>
      <c r="B232803" t="n">
        <v>1</v>
      </c>
    </row>
    <row r="232804">
      <c r="A232804" t="inlineStr">
        <is>
          <t>persets</t>
        </is>
      </c>
      <c r="B232804" t="n">
        <v>1</v>
      </c>
    </row>
    <row r="232805">
      <c r="A232805" t="inlineStr">
        <is>
          <t>100deadcat</t>
        </is>
      </c>
      <c r="B232805" t="n">
        <v>1</v>
      </c>
    </row>
    <row r="232806">
      <c r="A232806" t="inlineStr">
        <is>
          <t>ff2cd</t>
        </is>
      </c>
      <c r="B232806" t="n">
        <v>1</v>
      </c>
    </row>
    <row r="232807">
      <c r="A232807" t="inlineStr">
        <is>
          <t>zealanda</t>
        </is>
      </c>
      <c r="B232807" t="n">
        <v>1</v>
      </c>
    </row>
    <row r="232808">
      <c r="A232808" t="inlineStr">
        <is>
          <t>tirita</t>
        </is>
      </c>
      <c r="B232808" t="n">
        <v>1</v>
      </c>
    </row>
    <row r="232809">
      <c r="A232809" t="inlineStr">
        <is>
          <t>fh33s</t>
        </is>
      </c>
      <c r="B232809" t="n">
        <v>1</v>
      </c>
    </row>
    <row r="232810">
      <c r="A232810" t="inlineStr">
        <is>
          <t>dt95278</t>
        </is>
      </c>
      <c r="B232810" t="n">
        <v>1</v>
      </c>
    </row>
    <row r="232811">
      <c r="A232811" t="inlineStr">
        <is>
          <t>gonatt®</t>
        </is>
      </c>
      <c r="B232811" t="n">
        <v>1</v>
      </c>
    </row>
    <row r="232812">
      <c r="A232812" t="inlineStr">
        <is>
          <t>subfront</t>
        </is>
      </c>
      <c r="B232812" t="n">
        <v>2</v>
      </c>
    </row>
    <row r="232813">
      <c r="A232813" t="inlineStr">
        <is>
          <t>pillarlight</t>
        </is>
      </c>
      <c r="B232813" t="n">
        <v>1</v>
      </c>
    </row>
    <row r="232814">
      <c r="A232814" t="inlineStr">
        <is>
          <t>bkippel</t>
        </is>
      </c>
      <c r="B232814" t="n">
        <v>1</v>
      </c>
    </row>
    <row r="232815">
      <c r="A232815" t="inlineStr">
        <is>
          <t>whothild</t>
        </is>
      </c>
      <c r="B232815" t="n">
        <v>1</v>
      </c>
    </row>
    <row r="232816">
      <c r="A232816" t="inlineStr">
        <is>
          <t>55717</t>
        </is>
      </c>
      <c r="B232816" t="n">
        <v>1</v>
      </c>
    </row>
    <row r="232817">
      <c r="A232817" t="inlineStr">
        <is>
          <t>upshowers</t>
        </is>
      </c>
      <c r="B232817" t="n">
        <v>1</v>
      </c>
    </row>
    <row r="232818">
      <c r="A232818" t="inlineStr">
        <is>
          <t>sourceema</t>
        </is>
      </c>
      <c r="B232818" t="n">
        <v>1</v>
      </c>
    </row>
    <row r="232819">
      <c r="A232819" t="inlineStr">
        <is>
          <t>canvado</t>
        </is>
      </c>
      <c r="B232819" t="n">
        <v>1</v>
      </c>
    </row>
    <row r="232820">
      <c r="A232820" t="inlineStr">
        <is>
          <t>cpvc</t>
        </is>
      </c>
      <c r="B232820" t="n">
        <v>2</v>
      </c>
    </row>
    <row r="232821">
      <c r="A232821" t="inlineStr">
        <is>
          <t>1220crowdshows</t>
        </is>
      </c>
      <c r="B232821" t="n">
        <v>1</v>
      </c>
    </row>
    <row r="232822">
      <c r="A232822" t="inlineStr">
        <is>
          <t>tdisacwps</t>
        </is>
      </c>
      <c r="B232822" t="n">
        <v>1</v>
      </c>
    </row>
    <row r="232823">
      <c r="A232823" t="inlineStr">
        <is>
          <t>07513224150</t>
        </is>
      </c>
      <c r="B232823" t="n">
        <v>1</v>
      </c>
    </row>
    <row r="232824">
      <c r="A232824" t="inlineStr">
        <is>
          <t>bodohs</t>
        </is>
      </c>
      <c r="B232824" t="n">
        <v>1</v>
      </c>
    </row>
    <row r="232825">
      <c r="A232825" t="inlineStr">
        <is>
          <t>combalagorate</t>
        </is>
      </c>
      <c r="B232825" t="n">
        <v>1</v>
      </c>
    </row>
    <row r="232826">
      <c r="A232826" t="inlineStr">
        <is>
          <t>wp2000</t>
        </is>
      </c>
      <c r="B232826" t="n">
        <v>1</v>
      </c>
    </row>
    <row r="232827">
      <c r="A232827" t="inlineStr">
        <is>
          <t>freakabyun</t>
        </is>
      </c>
      <c r="B232827" t="n">
        <v>1</v>
      </c>
    </row>
    <row r="232828">
      <c r="A232828" t="inlineStr">
        <is>
          <t>shopdeckstar</t>
        </is>
      </c>
      <c r="B232828" t="n">
        <v>1</v>
      </c>
    </row>
    <row r="232829">
      <c r="A232829" t="inlineStr">
        <is>
          <t>tsoincthaispy</t>
        </is>
      </c>
      <c r="B232829" t="n">
        <v>1</v>
      </c>
    </row>
    <row r="232830">
      <c r="A232830" t="inlineStr">
        <is>
          <t>toysmart</t>
        </is>
      </c>
      <c r="B232830" t="n">
        <v>1</v>
      </c>
    </row>
    <row r="232831">
      <c r="A232831" t="inlineStr">
        <is>
          <t>awardam</t>
        </is>
      </c>
      <c r="B232831" t="n">
        <v>1</v>
      </c>
    </row>
    <row r="232832">
      <c r="A232832" t="inlineStr">
        <is>
          <t>lostmorest</t>
        </is>
      </c>
      <c r="B232832" t="n">
        <v>1</v>
      </c>
    </row>
    <row r="232833">
      <c r="A232833" t="inlineStr">
        <is>
          <t>nccafe</t>
        </is>
      </c>
      <c r="B232833" t="n">
        <v>1</v>
      </c>
    </row>
    <row r="232834">
      <c r="A232834" t="inlineStr">
        <is>
          <t>innout</t>
        </is>
      </c>
      <c r="B232834" t="n">
        <v>2</v>
      </c>
    </row>
    <row r="232835">
      <c r="A232835" t="inlineStr">
        <is>
          <t>crdx</t>
        </is>
      </c>
      <c r="B232835" t="n">
        <v>1</v>
      </c>
    </row>
    <row r="232836">
      <c r="A232836" t="inlineStr">
        <is>
          <t>haasper</t>
        </is>
      </c>
      <c r="B232836" t="n">
        <v>1</v>
      </c>
    </row>
    <row r="232837">
      <c r="A232837" t="inlineStr">
        <is>
          <t>peachycollector</t>
        </is>
      </c>
      <c r="B232837" t="n">
        <v>1</v>
      </c>
    </row>
    <row r="232838">
      <c r="A232838" t="inlineStr">
        <is>
          <t>foyracille</t>
        </is>
      </c>
      <c r="B232838" t="n">
        <v>1</v>
      </c>
    </row>
    <row r="232839">
      <c r="A232839" t="inlineStr">
        <is>
          <t>com8hcgtmtpld0</t>
        </is>
      </c>
      <c r="B232839" t="n">
        <v>1</v>
      </c>
    </row>
    <row r="232840">
      <c r="A232840" t="inlineStr">
        <is>
          <t>com3lmxjl9kog</t>
        </is>
      </c>
      <c r="B232840" t="n">
        <v>1</v>
      </c>
    </row>
    <row r="232841">
      <c r="A232841" t="inlineStr">
        <is>
          <t>nickzoblin</t>
        </is>
      </c>
      <c r="B232841" t="n">
        <v>1</v>
      </c>
    </row>
    <row r="232842">
      <c r="A232842" t="inlineStr">
        <is>
          <t>islowshop</t>
        </is>
      </c>
      <c r="B232842" t="n">
        <v>1</v>
      </c>
    </row>
    <row r="232843">
      <c r="A232843" t="inlineStr">
        <is>
          <t>jamescoxtalk</t>
        </is>
      </c>
      <c r="B232843" t="n">
        <v>1</v>
      </c>
    </row>
    <row r="232844">
      <c r="A232844" t="inlineStr">
        <is>
          <t>bricosam</t>
        </is>
      </c>
      <c r="B232844" t="n">
        <v>1</v>
      </c>
    </row>
    <row r="232845">
      <c r="A232845" t="inlineStr">
        <is>
          <t>comoyiuceiieke</t>
        </is>
      </c>
      <c r="B232845" t="n">
        <v>1</v>
      </c>
    </row>
    <row r="232846">
      <c r="A232846" t="inlineStr">
        <is>
          <t>emmaduvall</t>
        </is>
      </c>
      <c r="B232846" t="n">
        <v>1</v>
      </c>
    </row>
    <row r="232847">
      <c r="A232847" t="inlineStr">
        <is>
          <t>yooyi</t>
        </is>
      </c>
      <c r="B232847" t="n">
        <v>1</v>
      </c>
    </row>
    <row r="232848">
      <c r="A232848" t="inlineStr">
        <is>
          <t>rlybulls</t>
        </is>
      </c>
      <c r="B232848" t="n">
        <v>1</v>
      </c>
    </row>
    <row r="232849">
      <c r="A232849" t="inlineStr">
        <is>
          <t>zoblin</t>
        </is>
      </c>
      <c r="B232849" t="n">
        <v>1</v>
      </c>
    </row>
    <row r="232850">
      <c r="A232850" t="inlineStr">
        <is>
          <t>winkysoap</t>
        </is>
      </c>
      <c r="B232850" t="n">
        <v>1</v>
      </c>
    </row>
    <row r="232851">
      <c r="A232851" t="inlineStr">
        <is>
          <t>fastestfashionnessdavenport</t>
        </is>
      </c>
      <c r="B232851" t="n">
        <v>1</v>
      </c>
    </row>
    <row r="232852">
      <c r="A232852" t="inlineStr">
        <is>
          <t>comqn6lqmabhad</t>
        </is>
      </c>
      <c r="B232852" t="n">
        <v>1</v>
      </c>
    </row>
    <row r="232853">
      <c r="A232853" t="inlineStr">
        <is>
          <t>abbydavies3</t>
        </is>
      </c>
      <c r="B232853" t="n">
        <v>1</v>
      </c>
    </row>
    <row r="232854">
      <c r="A232854" t="inlineStr">
        <is>
          <t>butterhead</t>
        </is>
      </c>
      <c r="B232854" t="n">
        <v>3</v>
      </c>
    </row>
    <row r="232855">
      <c r="A232855" t="inlineStr">
        <is>
          <t>comz6tynalpedules</t>
        </is>
      </c>
      <c r="B232855" t="n">
        <v>1</v>
      </c>
    </row>
    <row r="232856">
      <c r="A232856" t="inlineStr">
        <is>
          <t>setwithpeople</t>
        </is>
      </c>
      <c r="B232856" t="n">
        <v>1</v>
      </c>
    </row>
    <row r="232857">
      <c r="A232857" t="inlineStr">
        <is>
          <t>mercying</t>
        </is>
      </c>
      <c r="B232857" t="n">
        <v>1</v>
      </c>
    </row>
    <row r="232858">
      <c r="A232858" t="inlineStr">
        <is>
          <t>pyrethra</t>
        </is>
      </c>
      <c r="B232858" t="n">
        <v>1</v>
      </c>
    </row>
    <row r="232859">
      <c r="A232859" t="inlineStr">
        <is>
          <t>hyrups</t>
        </is>
      </c>
      <c r="B232859" t="n">
        <v>1</v>
      </c>
    </row>
    <row r="232860">
      <c r="A232860" t="inlineStr">
        <is>
          <t>mixblende</t>
        </is>
      </c>
      <c r="B232860" t="n">
        <v>1</v>
      </c>
    </row>
    <row r="232861">
      <c r="A232861" t="inlineStr">
        <is>
          <t>dennetic</t>
        </is>
      </c>
      <c r="B232861" t="n">
        <v>1</v>
      </c>
    </row>
    <row r="232862">
      <c r="A232862" t="inlineStr">
        <is>
          <t>endcoming</t>
        </is>
      </c>
      <c r="B232862" t="n">
        <v>1</v>
      </c>
    </row>
    <row r="232863">
      <c r="A232863" t="inlineStr">
        <is>
          <t>noffo</t>
        </is>
      </c>
      <c r="B232863" t="n">
        <v>1</v>
      </c>
    </row>
    <row r="232864">
      <c r="A232864" t="inlineStr">
        <is>
          <t>adjuvacuous</t>
        </is>
      </c>
      <c r="B232864" t="n">
        <v>1</v>
      </c>
    </row>
    <row r="232865">
      <c r="A232865" t="inlineStr">
        <is>
          <t>envirolment</t>
        </is>
      </c>
      <c r="B232865" t="n">
        <v>1</v>
      </c>
    </row>
    <row r="232866">
      <c r="A232866" t="inlineStr">
        <is>
          <t>underglow</t>
        </is>
      </c>
      <c r="B232866" t="n">
        <v>2</v>
      </c>
    </row>
    <row r="232867">
      <c r="A232867" t="inlineStr">
        <is>
          <t>delouse</t>
        </is>
      </c>
      <c r="B232867" t="n">
        <v>1</v>
      </c>
    </row>
    <row r="232868">
      <c r="A232868" t="inlineStr">
        <is>
          <t>hickert</t>
        </is>
      </c>
      <c r="B232868" t="n">
        <v>1</v>
      </c>
    </row>
    <row r="232869">
      <c r="A232869" t="inlineStr">
        <is>
          <t>dorges</t>
        </is>
      </c>
      <c r="B232869" t="n">
        <v>1</v>
      </c>
    </row>
    <row r="232870">
      <c r="A232870" t="inlineStr">
        <is>
          <t>eaglesun</t>
        </is>
      </c>
      <c r="B232870" t="n">
        <v>1</v>
      </c>
    </row>
    <row r="232871">
      <c r="A232871" t="inlineStr">
        <is>
          <t>200mphcs</t>
        </is>
      </c>
      <c r="B232871" t="n">
        <v>1</v>
      </c>
    </row>
    <row r="232872">
      <c r="A232872" t="inlineStr">
        <is>
          <t>14x25</t>
        </is>
      </c>
      <c r="B232872" t="n">
        <v>1</v>
      </c>
    </row>
    <row r="232873">
      <c r="A232873" t="inlineStr">
        <is>
          <t>intertemal</t>
        </is>
      </c>
      <c r="B232873" t="n">
        <v>1</v>
      </c>
    </row>
    <row r="232874">
      <c r="A232874" t="inlineStr">
        <is>
          <t>counterstingulated</t>
        </is>
      </c>
      <c r="B232874" t="n">
        <v>1</v>
      </c>
    </row>
    <row r="232875">
      <c r="A232875" t="inlineStr">
        <is>
          <t>precation</t>
        </is>
      </c>
      <c r="B232875" t="n">
        <v>1</v>
      </c>
    </row>
    <row r="232876">
      <c r="A232876" t="inlineStr">
        <is>
          <t>fzco</t>
        </is>
      </c>
      <c r="B232876" t="n">
        <v>1</v>
      </c>
    </row>
    <row r="232877">
      <c r="A232877" t="inlineStr">
        <is>
          <t>perforatte</t>
        </is>
      </c>
      <c r="B232877" t="n">
        <v>1</v>
      </c>
    </row>
    <row r="232878">
      <c r="A232878" t="inlineStr">
        <is>
          <t>pentecoys</t>
        </is>
      </c>
      <c r="B232878" t="n">
        <v>1</v>
      </c>
    </row>
    <row r="232879">
      <c r="A232879" t="inlineStr">
        <is>
          <t>mixedyahoodot</t>
        </is>
      </c>
      <c r="B232879" t="n">
        <v>1</v>
      </c>
    </row>
    <row r="232880">
      <c r="A232880" t="inlineStr">
        <is>
          <t>netricharde</t>
        </is>
      </c>
      <c r="B232880" t="n">
        <v>1</v>
      </c>
    </row>
    <row r="232881">
      <c r="A232881" t="inlineStr">
        <is>
          <t>enwrapageddon</t>
        </is>
      </c>
      <c r="B232881" t="n">
        <v>1</v>
      </c>
    </row>
    <row r="232882">
      <c r="A232882" t="inlineStr">
        <is>
          <t>morecaburn</t>
        </is>
      </c>
      <c r="B232882" t="n">
        <v>1</v>
      </c>
    </row>
    <row r="232883">
      <c r="A232883" t="inlineStr">
        <is>
          <t>chateauborough</t>
        </is>
      </c>
      <c r="B232883" t="n">
        <v>1</v>
      </c>
    </row>
    <row r="232884">
      <c r="A232884" t="inlineStr">
        <is>
          <t>relruvual</t>
        </is>
      </c>
      <c r="B232884" t="n">
        <v>1</v>
      </c>
    </row>
    <row r="232885">
      <c r="A232885" t="inlineStr">
        <is>
          <t>rodsockets</t>
        </is>
      </c>
      <c r="B232885" t="n">
        <v>1</v>
      </c>
    </row>
    <row r="232886">
      <c r="A232886" t="inlineStr">
        <is>
          <t>simmobel</t>
        </is>
      </c>
      <c r="B232886" t="n">
        <v>1</v>
      </c>
    </row>
    <row r="232887">
      <c r="A232887" t="inlineStr">
        <is>
          <t>rawwaters</t>
        </is>
      </c>
      <c r="B232887" t="n">
        <v>1</v>
      </c>
    </row>
    <row r="232888">
      <c r="A232888" t="inlineStr">
        <is>
          <t>mainworking</t>
        </is>
      </c>
      <c r="B232888" t="n">
        <v>1</v>
      </c>
    </row>
    <row r="232889">
      <c r="A232889" t="inlineStr">
        <is>
          <t>hatekilling</t>
        </is>
      </c>
      <c r="B232889" t="n">
        <v>1</v>
      </c>
    </row>
    <row r="232890">
      <c r="A232890" t="inlineStr">
        <is>
          <t>massables</t>
        </is>
      </c>
      <c r="B232890" t="n">
        <v>1</v>
      </c>
    </row>
    <row r="232891">
      <c r="A232891" t="inlineStr">
        <is>
          <t>headphy</t>
        </is>
      </c>
      <c r="B232891" t="n">
        <v>1</v>
      </c>
    </row>
    <row r="232892">
      <c r="A232892" t="inlineStr">
        <is>
          <t>actiongadgetthinking</t>
        </is>
      </c>
      <c r="B232892" t="n">
        <v>1</v>
      </c>
    </row>
    <row r="232893">
      <c r="A232893" t="inlineStr">
        <is>
          <t>stevetons</t>
        </is>
      </c>
      <c r="B232893" t="n">
        <v>1</v>
      </c>
    </row>
    <row r="232894">
      <c r="A232894" t="inlineStr">
        <is>
          <t>crighted</t>
        </is>
      </c>
      <c r="B232894" t="n">
        <v>1</v>
      </c>
    </row>
    <row r="232895">
      <c r="A232895" t="inlineStr">
        <is>
          <t>showliness</t>
        </is>
      </c>
      <c r="B232895" t="n">
        <v>1</v>
      </c>
    </row>
    <row r="232896">
      <c r="A232896" t="inlineStr">
        <is>
          <t>endolmc</t>
        </is>
      </c>
      <c r="B232896" t="n">
        <v>1</v>
      </c>
    </row>
    <row r="232897">
      <c r="A232897" t="inlineStr">
        <is>
          <t>heroian</t>
        </is>
      </c>
      <c r="B232897" t="n">
        <v>1</v>
      </c>
    </row>
    <row r="232898">
      <c r="A232898" t="inlineStr">
        <is>
          <t>magdadx</t>
        </is>
      </c>
      <c r="B232898" t="n">
        <v>1</v>
      </c>
    </row>
    <row r="232899">
      <c r="A232899" t="inlineStr">
        <is>
          <t>qualmajaity</t>
        </is>
      </c>
      <c r="B232899" t="n">
        <v>1</v>
      </c>
    </row>
    <row r="232900">
      <c r="A232900" t="inlineStr">
        <is>
          <t>kompahn</t>
        </is>
      </c>
      <c r="B232900" t="n">
        <v>1</v>
      </c>
    </row>
    <row r="232901">
      <c r="A232901" t="inlineStr">
        <is>
          <t>marone</t>
        </is>
      </c>
      <c r="B232901" t="n">
        <v>3</v>
      </c>
    </row>
    <row r="232902">
      <c r="A232902" t="inlineStr">
        <is>
          <t>addedbolly_hattnero</t>
        </is>
      </c>
      <c r="B232902" t="n">
        <v>1</v>
      </c>
    </row>
    <row r="232903">
      <c r="A232903" t="inlineStr">
        <is>
          <t>hornett</t>
        </is>
      </c>
      <c r="B232903" t="n">
        <v>2</v>
      </c>
    </row>
    <row r="232904">
      <c r="A232904" t="inlineStr">
        <is>
          <t>jemur</t>
        </is>
      </c>
      <c r="B232904" t="n">
        <v>1</v>
      </c>
    </row>
    <row r="232905">
      <c r="A232905" t="inlineStr">
        <is>
          <t>pemmet</t>
        </is>
      </c>
      <c r="B232905" t="n">
        <v>1</v>
      </c>
    </row>
    <row r="232906">
      <c r="A232906" t="inlineStr">
        <is>
          <t>wistory</t>
        </is>
      </c>
      <c r="B232906" t="n">
        <v>1</v>
      </c>
    </row>
    <row r="232907">
      <c r="A232907" t="inlineStr">
        <is>
          <t>dsdl</t>
        </is>
      </c>
      <c r="B232907" t="n">
        <v>2</v>
      </c>
    </row>
    <row r="232908">
      <c r="A232908" t="inlineStr">
        <is>
          <t>actionfeedsidlowishinestopic12658</t>
        </is>
      </c>
      <c r="B232908" t="n">
        <v>1</v>
      </c>
    </row>
    <row r="232909">
      <c r="A232909" t="inlineStr">
        <is>
          <t>blempypemoney</t>
        </is>
      </c>
      <c r="B232909" t="n">
        <v>1</v>
      </c>
    </row>
    <row r="232910">
      <c r="A232910" t="inlineStr">
        <is>
          <t>condelia</t>
        </is>
      </c>
      <c r="B232910" t="n">
        <v>1</v>
      </c>
    </row>
    <row r="232911">
      <c r="A232911" t="inlineStr">
        <is>
          <t>galcora</t>
        </is>
      </c>
      <c r="B232911" t="n">
        <v>1</v>
      </c>
    </row>
    <row r="232912">
      <c r="A232912" t="inlineStr">
        <is>
          <t>mipscure</t>
        </is>
      </c>
      <c r="B232912" t="n">
        <v>1</v>
      </c>
    </row>
    <row r="232913">
      <c r="A232913" t="inlineStr">
        <is>
          <t>harringtonwsj</t>
        </is>
      </c>
      <c r="B232913" t="n">
        <v>1</v>
      </c>
    </row>
    <row r="232914">
      <c r="A232914" t="inlineStr">
        <is>
          <t>yucello</t>
        </is>
      </c>
      <c r="B232914" t="n">
        <v>1</v>
      </c>
    </row>
    <row r="232915">
      <c r="A232915" t="inlineStr">
        <is>
          <t>surroundings—flipping</t>
        </is>
      </c>
      <c r="B232915" t="n">
        <v>1</v>
      </c>
    </row>
    <row r="232916">
      <c r="A232916" t="inlineStr">
        <is>
          <t>lisker</t>
        </is>
      </c>
      <c r="B232916" t="n">
        <v>2</v>
      </c>
    </row>
    <row r="232917">
      <c r="A232917" t="inlineStr">
        <is>
          <t>miptgurder—guillard</t>
        </is>
      </c>
      <c r="B232917" t="n">
        <v>1</v>
      </c>
    </row>
    <row r="232918">
      <c r="A232918" t="inlineStr">
        <is>
          <t>miptgurder</t>
        </is>
      </c>
      <c r="B232918" t="n">
        <v>1</v>
      </c>
    </row>
    <row r="232919">
      <c r="A232919" t="inlineStr">
        <is>
          <t>hunter80</t>
        </is>
      </c>
      <c r="B232919" t="n">
        <v>1</v>
      </c>
    </row>
    <row r="232920">
      <c r="A232920" t="inlineStr">
        <is>
          <t>xangelrx</t>
        </is>
      </c>
      <c r="B232920" t="n">
        <v>1</v>
      </c>
    </row>
    <row r="232921">
      <c r="A232921" t="inlineStr">
        <is>
          <t>rxmapperlive</t>
        </is>
      </c>
      <c r="B232921" t="n">
        <v>1</v>
      </c>
    </row>
    <row r="232922">
      <c r="A232922" t="inlineStr">
        <is>
          <t>rxmapperlive❤️</t>
        </is>
      </c>
      <c r="B232922" t="n">
        <v>1</v>
      </c>
    </row>
    <row r="232923">
      <c r="A232923" t="inlineStr">
        <is>
          <t>turnerapproved</t>
        </is>
      </c>
      <c r="B232923" t="n">
        <v>1</v>
      </c>
    </row>
    <row r="232924">
      <c r="A232924" t="inlineStr">
        <is>
          <t>themiiiiiiiit</t>
        </is>
      </c>
      <c r="B232924" t="n">
        <v>1</v>
      </c>
    </row>
    <row r="232925">
      <c r="A232925" t="inlineStr">
        <is>
          <t>hiphopreofficedig</t>
        </is>
      </c>
      <c r="B232925" t="n">
        <v>1</v>
      </c>
    </row>
    <row r="232926">
      <c r="A232926" t="inlineStr">
        <is>
          <t>bes5tykgqds1t</t>
        </is>
      </c>
      <c r="B232926" t="n">
        <v>1</v>
      </c>
    </row>
    <row r="232927">
      <c r="A232927" t="inlineStr">
        <is>
          <t>boootie</t>
        </is>
      </c>
      <c r="B232927" t="n">
        <v>1</v>
      </c>
    </row>
    <row r="232928">
      <c r="A232928" t="inlineStr">
        <is>
          <t>rxmapper</t>
        </is>
      </c>
      <c r="B232928" t="n">
        <v>1</v>
      </c>
    </row>
    <row r="232929">
      <c r="A232929" t="inlineStr">
        <is>
          <t>x_2015</t>
        </is>
      </c>
      <c r="B232929" t="n">
        <v>1</v>
      </c>
    </row>
    <row r="232930">
      <c r="A232930" t="inlineStr">
        <is>
          <t>xmelorx_g</t>
        </is>
      </c>
      <c r="B232930" t="n">
        <v>1</v>
      </c>
    </row>
    <row r="232931">
      <c r="A232931" t="inlineStr">
        <is>
          <t>be8qowy1ffpuv</t>
        </is>
      </c>
      <c r="B232931" t="n">
        <v>1</v>
      </c>
    </row>
    <row r="232932">
      <c r="A232932" t="inlineStr">
        <is>
          <t>comrxmapperlive</t>
        </is>
      </c>
      <c r="B232932" t="n">
        <v>1</v>
      </c>
    </row>
    <row r="232933">
      <c r="A232933" t="inlineStr">
        <is>
          <t>mickeerelegend</t>
        </is>
      </c>
      <c r="B232933" t="n">
        <v>1</v>
      </c>
    </row>
    <row r="232934">
      <c r="A232934" t="inlineStr">
        <is>
          <t>hishole</t>
        </is>
      </c>
      <c r="B232934" t="n">
        <v>1</v>
      </c>
    </row>
    <row r="232935">
      <c r="A232935" t="inlineStr">
        <is>
          <t>case—political</t>
        </is>
      </c>
      <c r="B232935" t="n">
        <v>1</v>
      </c>
    </row>
    <row r="232936">
      <c r="A232936" t="inlineStr">
        <is>
          <t>kevin_colts</t>
        </is>
      </c>
      <c r="B232936" t="n">
        <v>1</v>
      </c>
    </row>
    <row r="232937">
      <c r="A232937" t="inlineStr">
        <is>
          <t>mikelogan22</t>
        </is>
      </c>
      <c r="B232937" t="n">
        <v>1</v>
      </c>
    </row>
    <row r="232938">
      <c r="A232938" t="inlineStr">
        <is>
          <t>malopulco</t>
        </is>
      </c>
      <c r="B232938" t="n">
        <v>1</v>
      </c>
    </row>
    <row r="232939">
      <c r="A232939" t="inlineStr">
        <is>
          <t>koirama</t>
        </is>
      </c>
      <c r="B232939" t="n">
        <v>1</v>
      </c>
    </row>
    <row r="232940">
      <c r="A232940" t="inlineStr">
        <is>
          <t>yazes</t>
        </is>
      </c>
      <c r="B232940" t="n">
        <v>1</v>
      </c>
    </row>
    <row r="232941">
      <c r="A232941" t="inlineStr">
        <is>
          <t>damasana</t>
        </is>
      </c>
      <c r="B232941" t="n">
        <v>1</v>
      </c>
    </row>
    <row r="232942">
      <c r="A232942" t="inlineStr">
        <is>
          <t>fouggling</t>
        </is>
      </c>
      <c r="B232942" t="n">
        <v>1</v>
      </c>
    </row>
    <row r="232943">
      <c r="A232943" t="inlineStr">
        <is>
          <t>indepacted</t>
        </is>
      </c>
      <c r="B232943" t="n">
        <v>1</v>
      </c>
    </row>
    <row r="232944">
      <c r="A232944" t="inlineStr">
        <is>
          <t>dalòpaks</t>
        </is>
      </c>
      <c r="B232944" t="n">
        <v>1</v>
      </c>
    </row>
    <row r="232945">
      <c r="A232945" t="inlineStr">
        <is>
          <t>nyhoft</t>
        </is>
      </c>
      <c r="B232945" t="n">
        <v>1</v>
      </c>
    </row>
    <row r="232946">
      <c r="A232946" t="inlineStr">
        <is>
          <t>perhicensis</t>
        </is>
      </c>
      <c r="B232946" t="n">
        <v>1</v>
      </c>
    </row>
    <row r="232947">
      <c r="A232947" t="inlineStr">
        <is>
          <t>freemoles</t>
        </is>
      </c>
      <c r="B232947" t="n">
        <v>1</v>
      </c>
    </row>
    <row r="232948">
      <c r="A232948" t="inlineStr">
        <is>
          <t>platchi</t>
        </is>
      </c>
      <c r="B232948" t="n">
        <v>1</v>
      </c>
    </row>
    <row r="232949">
      <c r="A232949" t="inlineStr">
        <is>
          <t>namollea</t>
        </is>
      </c>
      <c r="B232949" t="n">
        <v>1</v>
      </c>
    </row>
    <row r="232950">
      <c r="A232950" t="inlineStr">
        <is>
          <t>yakagama</t>
        </is>
      </c>
      <c r="B232950" t="n">
        <v>1</v>
      </c>
    </row>
    <row r="232951">
      <c r="A232951" t="inlineStr">
        <is>
          <t>exturing</t>
        </is>
      </c>
      <c r="B232951" t="n">
        <v>1</v>
      </c>
    </row>
    <row r="232952">
      <c r="A232952" t="inlineStr">
        <is>
          <t>hastansen</t>
        </is>
      </c>
      <c r="B232952" t="n">
        <v>1</v>
      </c>
    </row>
    <row r="232953">
      <c r="A232953" t="inlineStr">
        <is>
          <t>yavrof</t>
        </is>
      </c>
      <c r="B232953" t="n">
        <v>1</v>
      </c>
    </row>
    <row r="232954">
      <c r="A232954" t="inlineStr">
        <is>
          <t>amiltons</t>
        </is>
      </c>
      <c r="B232954" t="n">
        <v>1</v>
      </c>
    </row>
    <row r="232955">
      <c r="A232955" t="inlineStr">
        <is>
          <t>zeuen</t>
        </is>
      </c>
      <c r="B232955" t="n">
        <v>1</v>
      </c>
    </row>
    <row r="232956">
      <c r="A232956" t="inlineStr">
        <is>
          <t>söngert</t>
        </is>
      </c>
      <c r="B232956" t="n">
        <v>1</v>
      </c>
    </row>
    <row r="232957">
      <c r="A232957" t="inlineStr">
        <is>
          <t>hynson</t>
        </is>
      </c>
      <c r="B232957" t="n">
        <v>1</v>
      </c>
    </row>
    <row r="232958">
      <c r="A232958" t="inlineStr">
        <is>
          <t>betseyale</t>
        </is>
      </c>
      <c r="B232958" t="n">
        <v>1</v>
      </c>
    </row>
    <row r="232959">
      <c r="A232959" t="inlineStr">
        <is>
          <t>puljšovsdor</t>
        </is>
      </c>
      <c r="B232959" t="n">
        <v>1</v>
      </c>
    </row>
    <row r="232960">
      <c r="A232960" t="inlineStr">
        <is>
          <t>moyanga</t>
        </is>
      </c>
      <c r="B232960" t="n">
        <v>1</v>
      </c>
    </row>
    <row r="232961">
      <c r="A232961" t="inlineStr">
        <is>
          <t>chydoni</t>
        </is>
      </c>
      <c r="B232961" t="n">
        <v>1</v>
      </c>
    </row>
    <row r="232962">
      <c r="A232962" t="inlineStr">
        <is>
          <t>unchildren</t>
        </is>
      </c>
      <c r="B232962" t="n">
        <v>1</v>
      </c>
    </row>
    <row r="232963">
      <c r="A232963" t="inlineStr">
        <is>
          <t>rinkálev</t>
        </is>
      </c>
      <c r="B232963" t="n">
        <v>1</v>
      </c>
    </row>
    <row r="232964">
      <c r="A232964" t="inlineStr">
        <is>
          <t>cybercafé</t>
        </is>
      </c>
      <c r="B232964" t="n">
        <v>1</v>
      </c>
    </row>
    <row r="232965">
      <c r="A232965" t="inlineStr">
        <is>
          <t>teczoon</t>
        </is>
      </c>
      <c r="B232965" t="n">
        <v>1</v>
      </c>
    </row>
    <row r="232966">
      <c r="A232966" t="inlineStr">
        <is>
          <t>kavlev</t>
        </is>
      </c>
      <c r="B232966" t="n">
        <v>1</v>
      </c>
    </row>
    <row r="232967">
      <c r="A232967" t="inlineStr">
        <is>
          <t>trbibly</t>
        </is>
      </c>
      <c r="B232967" t="n">
        <v>1</v>
      </c>
    </row>
    <row r="232968">
      <c r="A232968" t="inlineStr">
        <is>
          <t>hausfotzations</t>
        </is>
      </c>
      <c r="B232968" t="n">
        <v>1</v>
      </c>
    </row>
    <row r="232969">
      <c r="A232969" t="inlineStr">
        <is>
          <t>ksoulz</t>
        </is>
      </c>
      <c r="B232969" t="n">
        <v>1</v>
      </c>
    </row>
    <row r="232970">
      <c r="A232970" t="inlineStr">
        <is>
          <t>mousepaced</t>
        </is>
      </c>
      <c r="B232970" t="n">
        <v>1</v>
      </c>
    </row>
    <row r="232971">
      <c r="A232971" t="inlineStr">
        <is>
          <t>scandage</t>
        </is>
      </c>
      <c r="B232971" t="n">
        <v>1</v>
      </c>
    </row>
    <row r="232972">
      <c r="A232972" t="inlineStr">
        <is>
          <t>gunnthe</t>
        </is>
      </c>
      <c r="B232972" t="n">
        <v>1</v>
      </c>
    </row>
    <row r="232973">
      <c r="A232973" t="inlineStr">
        <is>
          <t>hatmitld</t>
        </is>
      </c>
      <c r="B232973" t="n">
        <v>1</v>
      </c>
    </row>
    <row r="232974">
      <c r="A232974" t="inlineStr">
        <is>
          <t>awana333</t>
        </is>
      </c>
      <c r="B232974" t="n">
        <v>1</v>
      </c>
    </row>
    <row r="232975">
      <c r="A232975" t="inlineStr">
        <is>
          <t>buyxitch</t>
        </is>
      </c>
      <c r="B232975" t="n">
        <v>1</v>
      </c>
    </row>
    <row r="232976">
      <c r="A232976" t="inlineStr">
        <is>
          <t>tufetcha</t>
        </is>
      </c>
      <c r="B232976" t="n">
        <v>1</v>
      </c>
    </row>
    <row r="232977">
      <c r="A232977" t="inlineStr">
        <is>
          <t>refosis</t>
        </is>
      </c>
      <c r="B232977" t="n">
        <v>1</v>
      </c>
    </row>
    <row r="232978">
      <c r="A232978" t="inlineStr">
        <is>
          <t>drawwhold</t>
        </is>
      </c>
      <c r="B232978" t="n">
        <v>1</v>
      </c>
    </row>
    <row r="232979">
      <c r="A232979" t="inlineStr">
        <is>
          <t>harkinkyx</t>
        </is>
      </c>
      <c r="B232979" t="n">
        <v>1</v>
      </c>
    </row>
    <row r="232980">
      <c r="A232980" t="inlineStr">
        <is>
          <t>prolables</t>
        </is>
      </c>
      <c r="B232980" t="n">
        <v>1</v>
      </c>
    </row>
    <row r="232981">
      <c r="A232981" t="inlineStr">
        <is>
          <t>3rikw</t>
        </is>
      </c>
      <c r="B232981" t="n">
        <v>1</v>
      </c>
    </row>
    <row r="232982">
      <c r="A232982" t="inlineStr">
        <is>
          <t>whitekid</t>
        </is>
      </c>
      <c r="B232982" t="n">
        <v>1</v>
      </c>
    </row>
    <row r="232983">
      <c r="A232983" t="inlineStr">
        <is>
          <t>69rodhams</t>
        </is>
      </c>
      <c r="B232983" t="n">
        <v>1</v>
      </c>
    </row>
    <row r="232984">
      <c r="A232984" t="inlineStr">
        <is>
          <t>wallurl</t>
        </is>
      </c>
      <c r="B232984" t="n">
        <v>1</v>
      </c>
    </row>
    <row r="232985">
      <c r="A232985" t="inlineStr">
        <is>
          <t>teammasher</t>
        </is>
      </c>
      <c r="B232985" t="n">
        <v>1</v>
      </c>
    </row>
    <row r="232986">
      <c r="A232986" t="inlineStr">
        <is>
          <t>teresian</t>
        </is>
      </c>
      <c r="B232986" t="n">
        <v>1</v>
      </c>
    </row>
    <row r="232987">
      <c r="A232987" t="inlineStr">
        <is>
          <t>pinayiclick</t>
        </is>
      </c>
      <c r="B232987" t="n">
        <v>1</v>
      </c>
    </row>
    <row r="232988">
      <c r="A232988" t="inlineStr">
        <is>
          <t>wakabus</t>
        </is>
      </c>
      <c r="B232988" t="n">
        <v>1</v>
      </c>
    </row>
    <row r="232989">
      <c r="A232989" t="inlineStr">
        <is>
          <t>15kr</t>
        </is>
      </c>
      <c r="B232989" t="n">
        <v>1</v>
      </c>
    </row>
    <row r="232990">
      <c r="A232990" t="inlineStr">
        <is>
          <t>cancellaz</t>
        </is>
      </c>
      <c r="B232990" t="n">
        <v>1</v>
      </c>
    </row>
    <row r="232991">
      <c r="A232991" t="inlineStr">
        <is>
          <t>comtemce_16669</t>
        </is>
      </c>
      <c r="B232991" t="n">
        <v>1</v>
      </c>
    </row>
    <row r="232992">
      <c r="A232992" t="inlineStr">
        <is>
          <t>combpite</t>
        </is>
      </c>
      <c r="B232992" t="n">
        <v>1</v>
      </c>
    </row>
    <row r="232993">
      <c r="A232993" t="inlineStr">
        <is>
          <t>majours</t>
        </is>
      </c>
      <c r="B232993" t="n">
        <v>2</v>
      </c>
    </row>
    <row r="232994">
      <c r="A232994" t="inlineStr">
        <is>
          <t>wallencinch</t>
        </is>
      </c>
      <c r="B232994" t="n">
        <v>1</v>
      </c>
    </row>
    <row r="232995">
      <c r="A232995" t="inlineStr">
        <is>
          <t>fivon</t>
        </is>
      </c>
      <c r="B232995" t="n">
        <v>1</v>
      </c>
    </row>
    <row r="232996">
      <c r="A232996" t="inlineStr">
        <is>
          <t>hopetival</t>
        </is>
      </c>
      <c r="B232996" t="n">
        <v>1</v>
      </c>
    </row>
    <row r="232997">
      <c r="A232997" t="inlineStr">
        <is>
          <t>faizani</t>
        </is>
      </c>
      <c r="B232997" t="n">
        <v>1</v>
      </c>
    </row>
    <row r="232998">
      <c r="A232998" t="inlineStr">
        <is>
          <t>medavos</t>
        </is>
      </c>
      <c r="B232998" t="n">
        <v>1</v>
      </c>
    </row>
    <row r="232999">
      <c r="A232999" t="inlineStr">
        <is>
          <t>cutorucci</t>
        </is>
      </c>
      <c r="B232999" t="n">
        <v>1</v>
      </c>
    </row>
    <row r="233000">
      <c r="A233000" t="inlineStr">
        <is>
          <t>giroli</t>
        </is>
      </c>
      <c r="B233000" t="n">
        <v>1</v>
      </c>
    </row>
    <row r="233001">
      <c r="A233001" t="inlineStr">
        <is>
          <t>medavo</t>
        </is>
      </c>
      <c r="B233001" t="n">
        <v>1</v>
      </c>
    </row>
    <row r="233002">
      <c r="A233002" t="inlineStr">
        <is>
          <t>velezs</t>
        </is>
      </c>
      <c r="B233002" t="n">
        <v>1</v>
      </c>
    </row>
    <row r="233003">
      <c r="A233003" t="inlineStr">
        <is>
          <t>dissonants</t>
        </is>
      </c>
      <c r="B233003" t="n">
        <v>1</v>
      </c>
    </row>
    <row r="233004">
      <c r="A233004" t="inlineStr">
        <is>
          <t>siemano</t>
        </is>
      </c>
      <c r="B233004" t="n">
        <v>1</v>
      </c>
    </row>
    <row r="233005">
      <c r="A233005" t="inlineStr">
        <is>
          <t>lakrickuchi</t>
        </is>
      </c>
      <c r="B233005" t="n">
        <v>1</v>
      </c>
    </row>
    <row r="233006">
      <c r="A233006" t="inlineStr">
        <is>
          <t>raíc</t>
        </is>
      </c>
      <c r="B233006" t="n">
        <v>1</v>
      </c>
    </row>
    <row r="233007">
      <c r="A233007" t="inlineStr">
        <is>
          <t>tigrettes</t>
        </is>
      </c>
      <c r="B233007" t="n">
        <v>1</v>
      </c>
    </row>
    <row r="233008">
      <c r="A233008" t="inlineStr">
        <is>
          <t>aquadin</t>
        </is>
      </c>
      <c r="B233008" t="n">
        <v>1</v>
      </c>
    </row>
    <row r="233009">
      <c r="A233009" t="inlineStr">
        <is>
          <t>ucheny</t>
        </is>
      </c>
      <c r="B233009" t="n">
        <v>1</v>
      </c>
    </row>
    <row r="233010">
      <c r="A233010" t="inlineStr">
        <is>
          <t>hitterwould</t>
        </is>
      </c>
      <c r="B233010" t="n">
        <v>1</v>
      </c>
    </row>
    <row r="233011">
      <c r="A233011" t="inlineStr">
        <is>
          <t>develdays</t>
        </is>
      </c>
      <c r="B233011" t="n">
        <v>1</v>
      </c>
    </row>
    <row r="233012">
      <c r="A233012" t="inlineStr">
        <is>
          <t>himito</t>
        </is>
      </c>
      <c r="B233012" t="n">
        <v>1</v>
      </c>
    </row>
    <row r="233013">
      <c r="A233013" t="inlineStr">
        <is>
          <t>tvstrike</t>
        </is>
      </c>
      <c r="B233013" t="n">
        <v>1</v>
      </c>
    </row>
    <row r="233014">
      <c r="A233014" t="inlineStr">
        <is>
          <t>sinkoff</t>
        </is>
      </c>
      <c r="B233014" t="n">
        <v>3</v>
      </c>
    </row>
    <row r="233015">
      <c r="A233015" t="inlineStr">
        <is>
          <t>mcgby</t>
        </is>
      </c>
      <c r="B233015" t="n">
        <v>1</v>
      </c>
    </row>
    <row r="233016">
      <c r="A233016" t="inlineStr">
        <is>
          <t>sarajevoda</t>
        </is>
      </c>
      <c r="B233016" t="n">
        <v>1</v>
      </c>
    </row>
    <row r="233017">
      <c r="A233017" t="inlineStr">
        <is>
          <t>sibertsov</t>
        </is>
      </c>
      <c r="B233017" t="n">
        <v>1</v>
      </c>
    </row>
    <row r="233018">
      <c r="A233018" t="inlineStr">
        <is>
          <t>tivic</t>
        </is>
      </c>
      <c r="B233018" t="n">
        <v>1</v>
      </c>
    </row>
    <row r="233019">
      <c r="A233019" t="inlineStr">
        <is>
          <t>valdezev</t>
        </is>
      </c>
      <c r="B233019" t="n">
        <v>1</v>
      </c>
    </row>
    <row r="233020">
      <c r="A233020" t="inlineStr">
        <is>
          <t>steriage</t>
        </is>
      </c>
      <c r="B233020" t="n">
        <v>1</v>
      </c>
    </row>
    <row r="233021">
      <c r="A233021" t="inlineStr">
        <is>
          <t>belizance</t>
        </is>
      </c>
      <c r="B233021" t="n">
        <v>1</v>
      </c>
    </row>
    <row r="233022">
      <c r="A233022" t="inlineStr">
        <is>
          <t>sdyaypensaw</t>
        </is>
      </c>
      <c r="B233022" t="n">
        <v>1</v>
      </c>
    </row>
    <row r="233023">
      <c r="A233023" t="inlineStr">
        <is>
          <t>somesnoot</t>
        </is>
      </c>
      <c r="B233023" t="n">
        <v>1</v>
      </c>
    </row>
    <row r="233024">
      <c r="A233024" t="inlineStr">
        <is>
          <t>whept</t>
        </is>
      </c>
      <c r="B233024" t="n">
        <v>1</v>
      </c>
    </row>
    <row r="233025">
      <c r="A233025" t="inlineStr">
        <is>
          <t>listing—canter</t>
        </is>
      </c>
      <c r="B233025" t="n">
        <v>1</v>
      </c>
    </row>
    <row r="233026">
      <c r="A233026" t="inlineStr">
        <is>
          <t>unicorn2ship</t>
        </is>
      </c>
      <c r="B233026" t="n">
        <v>1</v>
      </c>
    </row>
    <row r="233027">
      <c r="A233027" t="inlineStr">
        <is>
          <t>apparelease</t>
        </is>
      </c>
      <c r="B233027" t="n">
        <v>1</v>
      </c>
    </row>
    <row r="233028">
      <c r="A233028" t="inlineStr">
        <is>
          <t>locomatic</t>
        </is>
      </c>
      <c r="B233028" t="n">
        <v>1</v>
      </c>
    </row>
    <row r="233029">
      <c r="A233029" t="inlineStr">
        <is>
          <t>kowalko</t>
        </is>
      </c>
      <c r="B233029" t="n">
        <v>3</v>
      </c>
    </row>
    <row r="233030">
      <c r="A233030" t="inlineStr">
        <is>
          <t>pemaquil</t>
        </is>
      </c>
      <c r="B233030" t="n">
        <v>1</v>
      </c>
    </row>
    <row r="233031">
      <c r="A233031" t="inlineStr">
        <is>
          <t>architecturebuilding</t>
        </is>
      </c>
      <c r="B233031" t="n">
        <v>1</v>
      </c>
    </row>
    <row r="233032">
      <c r="A233032" t="inlineStr">
        <is>
          <t>atchi</t>
        </is>
      </c>
      <c r="B233032" t="n">
        <v>1</v>
      </c>
    </row>
    <row r="233033">
      <c r="A233033" t="inlineStr">
        <is>
          <t>someno2085</t>
        </is>
      </c>
      <c r="B233033" t="n">
        <v>1</v>
      </c>
    </row>
    <row r="233034">
      <c r="A233034" t="inlineStr">
        <is>
          <t>beachwalrustritonport</t>
        </is>
      </c>
      <c r="B233034" t="n">
        <v>1</v>
      </c>
    </row>
    <row r="233035">
      <c r="A233035" t="inlineStr">
        <is>
          <t>emesticity</t>
        </is>
      </c>
      <c r="B233035" t="n">
        <v>1</v>
      </c>
    </row>
    <row r="233036">
      <c r="A233036" t="inlineStr">
        <is>
          <t>asyncplists</t>
        </is>
      </c>
      <c r="B233036" t="n">
        <v>1</v>
      </c>
    </row>
    <row r="233037">
      <c r="A233037" t="inlineStr">
        <is>
          <t>thusrising</t>
        </is>
      </c>
      <c r="B233037" t="n">
        <v>1</v>
      </c>
    </row>
    <row r="233038">
      <c r="A233038" t="inlineStr">
        <is>
          <t>jethopmulan</t>
        </is>
      </c>
      <c r="B233038" t="n">
        <v>1</v>
      </c>
    </row>
    <row r="233039">
      <c r="A233039" t="inlineStr">
        <is>
          <t>compinholp42675</t>
        </is>
      </c>
      <c r="B233039" t="n">
        <v>1</v>
      </c>
    </row>
    <row r="233040">
      <c r="A233040" t="inlineStr">
        <is>
          <t>appasehouse</t>
        </is>
      </c>
      <c r="B233040" t="n">
        <v>1</v>
      </c>
    </row>
    <row r="233041">
      <c r="A233041" t="inlineStr">
        <is>
          <t>fiwesers</t>
        </is>
      </c>
      <c r="B233041" t="n">
        <v>1</v>
      </c>
    </row>
    <row r="233042">
      <c r="A233042" t="inlineStr">
        <is>
          <t>conversionocy</t>
        </is>
      </c>
      <c r="B233042" t="n">
        <v>1</v>
      </c>
    </row>
    <row r="233043">
      <c r="A233043" t="inlineStr">
        <is>
          <t>pinholp</t>
        </is>
      </c>
      <c r="B233043" t="n">
        <v>1</v>
      </c>
    </row>
    <row r="233044">
      <c r="A233044" t="inlineStr">
        <is>
          <t>cosfer</t>
        </is>
      </c>
      <c r="B233044" t="n">
        <v>1</v>
      </c>
    </row>
    <row r="233045">
      <c r="A233045" t="inlineStr">
        <is>
          <t>unimpact</t>
        </is>
      </c>
      <c r="B233045" t="n">
        <v>1</v>
      </c>
    </row>
    <row r="233046">
      <c r="A233046" t="inlineStr">
        <is>
          <t>sitials</t>
        </is>
      </c>
      <c r="B233046" t="n">
        <v>1</v>
      </c>
    </row>
    <row r="233047">
      <c r="A233047" t="inlineStr">
        <is>
          <t>episodeodemail</t>
        </is>
      </c>
      <c r="B233047" t="n">
        <v>1</v>
      </c>
    </row>
    <row r="233048">
      <c r="A233048" t="inlineStr">
        <is>
          <t>macfdist</t>
        </is>
      </c>
      <c r="B233048" t="n">
        <v>1</v>
      </c>
    </row>
    <row r="233049">
      <c r="A233049" t="inlineStr">
        <is>
          <t>tmpdepb_migrate_spigot</t>
        </is>
      </c>
      <c r="B233049" t="n">
        <v>1</v>
      </c>
    </row>
    <row r="233050">
      <c r="A233050" t="inlineStr">
        <is>
          <t>subnetfiles</t>
        </is>
      </c>
      <c r="B233050" t="n">
        <v>1</v>
      </c>
    </row>
    <row r="233051">
      <c r="A233051" t="inlineStr">
        <is>
          <t>_systemipv4modprobe</t>
        </is>
      </c>
      <c r="B233051" t="n">
        <v>1</v>
      </c>
    </row>
    <row r="233052">
      <c r="A233052" t="inlineStr">
        <is>
          <t>some\top\right</t>
        </is>
      </c>
      <c r="B233052" t="n">
        <v>1</v>
      </c>
    </row>
    <row r="233053">
      <c r="A233053" t="inlineStr">
        <is>
          <t>devksemsget\managed\peer</t>
        </is>
      </c>
      <c r="B233053" t="n">
        <v>1</v>
      </c>
    </row>
    <row r="233054">
      <c r="A233054" t="inlineStr">
        <is>
          <t>splitcmd</t>
        </is>
      </c>
      <c r="B233054" t="n">
        <v>1</v>
      </c>
    </row>
    <row r="233055">
      <c r="A233055" t="inlineStr">
        <is>
          <t>nameproblem_display</t>
        </is>
      </c>
      <c r="B233055" t="n">
        <v>1</v>
      </c>
    </row>
    <row r="233056">
      <c r="A233056" t="inlineStr">
        <is>
          <t>hw_kfti_mem</t>
        </is>
      </c>
      <c r="B233056" t="n">
        <v>1</v>
      </c>
    </row>
    <row r="233057">
      <c r="A233057" t="inlineStr">
        <is>
          <t>kfti</t>
        </is>
      </c>
      <c r="B233057" t="n">
        <v>1</v>
      </c>
    </row>
    <row r="233058">
      <c r="A233058" t="inlineStr">
        <is>
          <t>\system\currentversionscreen</t>
        </is>
      </c>
      <c r="B233058" t="n">
        <v>1</v>
      </c>
    </row>
    <row r="233059">
      <c r="A233059" t="inlineStr">
        <is>
          <t>\ck</t>
        </is>
      </c>
      <c r="B233059" t="n">
        <v>1</v>
      </c>
    </row>
    <row r="233060">
      <c r="A233060" t="inlineStr">
        <is>
          <t>display_pattern</t>
        </is>
      </c>
      <c r="B233060" t="n">
        <v>1</v>
      </c>
    </row>
    <row r="233061">
      <c r="A233061" t="inlineStr">
        <is>
          <t>frommicloudpackageuptime</t>
        </is>
      </c>
      <c r="B233061" t="n">
        <v>1</v>
      </c>
    </row>
    <row r="233062">
      <c r="A233062" t="inlineStr">
        <is>
          <t>sysconfig_thirstsysvcphyst</t>
        </is>
      </c>
      <c r="B233062" t="n">
        <v>1</v>
      </c>
    </row>
    <row r="233063">
      <c r="A233063" t="inlineStr">
        <is>
          <t>remote_pagescommand_timerxp</t>
        </is>
      </c>
      <c r="B233063" t="n">
        <v>1</v>
      </c>
    </row>
    <row r="233064">
      <c r="A233064" t="inlineStr">
        <is>
          <t>location\software\microsoft\windows</t>
        </is>
      </c>
      <c r="B233064" t="n">
        <v>1</v>
      </c>
    </row>
    <row r="233065">
      <c r="A233065" t="inlineStr">
        <is>
          <t>wrlpunchtony581ufc821system\currentversion\vy</t>
        </is>
      </c>
      <c r="B233065" t="n">
        <v>1</v>
      </c>
    </row>
    <row r="233066">
      <c r="A233066" t="inlineStr">
        <is>
          <t>maciddidpuid</t>
        </is>
      </c>
      <c r="B233066" t="n">
        <v>1</v>
      </c>
    </row>
    <row r="233067">
      <c r="A233067" t="inlineStr">
        <is>
          <t>debcheck_settingstablongtest</t>
        </is>
      </c>
      <c r="B233067" t="n">
        <v>1</v>
      </c>
    </row>
    <row r="233068">
      <c r="A233068" t="inlineStr">
        <is>
          <t>3\system</t>
        </is>
      </c>
      <c r="B233068" t="n">
        <v>1</v>
      </c>
    </row>
    <row r="233069">
      <c r="A233069" t="inlineStr">
        <is>
          <t>memory_bit</t>
        </is>
      </c>
      <c r="B233069" t="n">
        <v>1</v>
      </c>
    </row>
    <row r="233070">
      <c r="A233070" t="inlineStr">
        <is>
          <t>itscxa</t>
        </is>
      </c>
      <c r="B233070" t="n">
        <v>1</v>
      </c>
    </row>
    <row r="233071">
      <c r="A233071" t="inlineStr">
        <is>
          <t>directorysize2</t>
        </is>
      </c>
      <c r="B233071" t="n">
        <v>1</v>
      </c>
    </row>
    <row r="233072">
      <c r="A233072" t="inlineStr">
        <is>
          <t>dirsize</t>
        </is>
      </c>
      <c r="B233072" t="n">
        <v>1</v>
      </c>
    </row>
    <row r="233073">
      <c r="A233073" t="inlineStr">
        <is>
          <t>tobail</t>
        </is>
      </c>
      <c r="B233073" t="n">
        <v>1</v>
      </c>
    </row>
    <row r="233074">
      <c r="A233074" t="inlineStr">
        <is>
          <t>target_bytes_min</t>
        </is>
      </c>
      <c r="B233074" t="n">
        <v>1</v>
      </c>
    </row>
    <row r="233075">
      <c r="A233075" t="inlineStr">
        <is>
          <t>x64\x86_64</t>
        </is>
      </c>
      <c r="B233075" t="n">
        <v>1</v>
      </c>
    </row>
    <row r="233076">
      <c r="A233076" t="inlineStr">
        <is>
          <t>tablongtest</t>
        </is>
      </c>
      <c r="B233076" t="n">
        <v>1</v>
      </c>
    </row>
    <row r="233077">
      <c r="A233077" t="inlineStr">
        <is>
          <t>sspi_guid</t>
        </is>
      </c>
      <c r="B233077" t="n">
        <v>1</v>
      </c>
    </row>
    <row r="233078">
      <c r="A233078" t="inlineStr">
        <is>
          <t>disconnectingwrlpunchtonynull</t>
        </is>
      </c>
      <c r="B233078" t="n">
        <v>1</v>
      </c>
    </row>
    <row r="233079">
      <c r="A233079" t="inlineStr">
        <is>
          <t>c\system32\os</t>
        </is>
      </c>
      <c r="B233079" t="n">
        <v>1</v>
      </c>
    </row>
    <row r="233080">
      <c r="A233080" t="inlineStr">
        <is>
          <t>sysvcphyst</t>
        </is>
      </c>
      <c r="B233080" t="n">
        <v>1</v>
      </c>
    </row>
    <row r="233081">
      <c r="A233081" t="inlineStr">
        <is>
          <t>10clock_clamp42016</t>
        </is>
      </c>
      <c r="B233081" t="n">
        <v>1</v>
      </c>
    </row>
    <row r="233082">
      <c r="A233082" t="inlineStr">
        <is>
          <t>syntax_free</t>
        </is>
      </c>
      <c r="B233082" t="n">
        <v>1</v>
      </c>
    </row>
    <row r="233083">
      <c r="A233083" t="inlineStr">
        <is>
          <t>mib_explain</t>
        </is>
      </c>
      <c r="B233083" t="n">
        <v>1</v>
      </c>
    </row>
    <row r="233084">
      <c r="A233084" t="inlineStr">
        <is>
          <t>gfp_bound_memory_mem</t>
        </is>
      </c>
      <c r="B233084" t="n">
        <v>1</v>
      </c>
    </row>
    <row r="233085">
      <c r="A233085" t="inlineStr">
        <is>
          <t>clipto\r</t>
        </is>
      </c>
      <c r="B233085" t="n">
        <v>1</v>
      </c>
    </row>
    <row r="233086">
      <c r="A233086" t="inlineStr">
        <is>
          <t>junchkiller</t>
        </is>
      </c>
      <c r="B233086" t="n">
        <v>1</v>
      </c>
    </row>
    <row r="233087">
      <c r="A233087" t="inlineStr">
        <is>
          <t>nt\currentversion\27</t>
        </is>
      </c>
      <c r="B233087" t="n">
        <v>1</v>
      </c>
    </row>
    <row r="233088">
      <c r="A233088" t="inlineStr">
        <is>
          <t>disk\</t>
        </is>
      </c>
      <c r="B233088" t="n">
        <v>1</v>
      </c>
    </row>
    <row r="233089">
      <c r="A233089" t="inlineStr">
        <is>
          <t>do2transaction</t>
        </is>
      </c>
      <c r="B233089" t="n">
        <v>1</v>
      </c>
    </row>
    <row r="233090">
      <c r="A233090" t="inlineStr">
        <is>
          <t>symfemi</t>
        </is>
      </c>
      <c r="B233090" t="n">
        <v>1</v>
      </c>
    </row>
    <row r="233091">
      <c r="A233091" t="inlineStr">
        <is>
          <t>sysconfig_signalsysvcphyst</t>
        </is>
      </c>
      <c r="B233091" t="n">
        <v>1</v>
      </c>
    </row>
    <row r="233092">
      <c r="A233092" t="inlineStr">
        <is>
          <t>wrlpunchtonynullehkey_local_machine\software\microsoft\windows</t>
        </is>
      </c>
      <c r="B233092" t="n">
        <v>1</v>
      </c>
    </row>
    <row r="233093">
      <c r="A233093" t="inlineStr">
        <is>
          <t>inoswards</t>
        </is>
      </c>
      <c r="B233093" t="n">
        <v>1</v>
      </c>
    </row>
    <row r="233094">
      <c r="A233094" t="inlineStr">
        <is>
          <t>disableopendupmodeselectrs</t>
        </is>
      </c>
      <c r="B233094" t="n">
        <v>1</v>
      </c>
    </row>
    <row r="233095">
      <c r="A233095" t="inlineStr">
        <is>
          <t>xmodprobe0</t>
        </is>
      </c>
      <c r="B233095" t="n">
        <v>1</v>
      </c>
    </row>
    <row r="233096">
      <c r="A233096" t="inlineStr">
        <is>
          <t>virtualp3</t>
        </is>
      </c>
      <c r="B233096" t="n">
        <v>1</v>
      </c>
    </row>
    <row r="233097">
      <c r="A233097" t="inlineStr">
        <is>
          <t>printparam</t>
        </is>
      </c>
      <c r="B233097" t="n">
        <v>1</v>
      </c>
    </row>
    <row r="233098">
      <c r="A233098" t="inlineStr">
        <is>
          <t>fat_data_mem_mask</t>
        </is>
      </c>
      <c r="B233098" t="n">
        <v>1</v>
      </c>
    </row>
    <row r="233099">
      <c r="A233099" t="inlineStr">
        <is>
          <t>devgpio</t>
        </is>
      </c>
      <c r="B233099" t="n">
        <v>1</v>
      </c>
    </row>
    <row r="233100">
      <c r="A233100" t="inlineStr">
        <is>
          <t>bserial</t>
        </is>
      </c>
      <c r="B233100" t="n">
        <v>1</v>
      </c>
    </row>
    <row r="233101">
      <c r="A233101" t="inlineStr">
        <is>
          <t>defread</t>
        </is>
      </c>
      <c r="B233101" t="n">
        <v>2</v>
      </c>
    </row>
    <row r="233102">
      <c r="A233102" t="inlineStr">
        <is>
          <t>7gis</t>
        </is>
      </c>
      <c r="B233102" t="n">
        <v>1</v>
      </c>
    </row>
    <row r="233103">
      <c r="A233103" t="inlineStr">
        <is>
          <t>drivercodewrlpunchtony</t>
        </is>
      </c>
      <c r="B233103" t="n">
        <v>1</v>
      </c>
    </row>
    <row r="233104">
      <c r="A233104" t="inlineStr">
        <is>
          <t>0x0100000406</t>
        </is>
      </c>
      <c r="B233104" t="n">
        <v>1</v>
      </c>
    </row>
    <row r="233105">
      <c r="A233105" t="inlineStr">
        <is>
          <t>gpgd</t>
        </is>
      </c>
      <c r="B233105" t="n">
        <v>1</v>
      </c>
    </row>
    <row r="233106">
      <c r="A233106" t="inlineStr">
        <is>
          <t>macmdvenomwindowsedition</t>
        </is>
      </c>
      <c r="B233106" t="n">
        <v>1</v>
      </c>
    </row>
    <row r="233107">
      <c r="A233107" t="inlineStr">
        <is>
          <t>wad_data_movement</t>
        </is>
      </c>
      <c r="B233107" t="n">
        <v>1</v>
      </c>
    </row>
    <row r="233108">
      <c r="A233108" t="inlineStr">
        <is>
          <t>flatebating</t>
        </is>
      </c>
      <c r="B233108" t="n">
        <v>1</v>
      </c>
    </row>
    <row r="233109">
      <c r="A233109" t="inlineStr">
        <is>
          <t>10330397system</t>
        </is>
      </c>
      <c r="B233109" t="n">
        <v>1</v>
      </c>
    </row>
    <row r="233110">
      <c r="A233110" t="inlineStr">
        <is>
          <t>recycloped</t>
        </is>
      </c>
      <c r="B233110" t="n">
        <v>1</v>
      </c>
    </row>
    <row r="233111">
      <c r="A233111" t="inlineStr">
        <is>
          <t>liteskin</t>
        </is>
      </c>
      <c r="B233111" t="n">
        <v>1</v>
      </c>
    </row>
    <row r="233112">
      <c r="A233112" t="inlineStr">
        <is>
          <t>disakune</t>
        </is>
      </c>
      <c r="B233112" t="n">
        <v>1</v>
      </c>
    </row>
    <row r="233113">
      <c r="A233113" t="inlineStr">
        <is>
          <t>panditing</t>
        </is>
      </c>
      <c r="B233113" t="n">
        <v>1</v>
      </c>
    </row>
    <row r="233114">
      <c r="A233114" t="inlineStr">
        <is>
          <t>blockound</t>
        </is>
      </c>
      <c r="B233114" t="n">
        <v>1</v>
      </c>
    </row>
    <row r="233115">
      <c r="A233115" t="inlineStr">
        <is>
          <t>feelingwhat</t>
        </is>
      </c>
      <c r="B233115" t="n">
        <v>1</v>
      </c>
    </row>
    <row r="233116">
      <c r="A233116" t="inlineStr">
        <is>
          <t>andromedus</t>
        </is>
      </c>
      <c r="B233116" t="n">
        <v>1</v>
      </c>
    </row>
    <row r="233117">
      <c r="A233117" t="inlineStr">
        <is>
          <t>underivities</t>
        </is>
      </c>
      <c r="B233117" t="n">
        <v>1</v>
      </c>
    </row>
    <row r="233118">
      <c r="A233118" t="inlineStr">
        <is>
          <t>azzeroneers</t>
        </is>
      </c>
      <c r="B233118" t="n">
        <v>1</v>
      </c>
    </row>
    <row r="233119">
      <c r="A233119" t="inlineStr">
        <is>
          <t>hogspittle</t>
        </is>
      </c>
      <c r="B233119" t="n">
        <v>1</v>
      </c>
    </row>
    <row r="233120">
      <c r="A233120" t="inlineStr">
        <is>
          <t>fightmoves</t>
        </is>
      </c>
      <c r="B233120" t="n">
        <v>1</v>
      </c>
    </row>
    <row r="233121">
      <c r="A233121" t="inlineStr">
        <is>
          <t>right—in</t>
        </is>
      </c>
      <c r="B233121" t="n">
        <v>4</v>
      </c>
    </row>
    <row r="233122">
      <c r="A233122" t="inlineStr">
        <is>
          <t>88100</t>
        </is>
      </c>
      <c r="B233122" t="n">
        <v>2</v>
      </c>
    </row>
    <row r="233123">
      <c r="A233123" t="inlineStr">
        <is>
          <t>introsurpass</t>
        </is>
      </c>
      <c r="B233123" t="n">
        <v>1</v>
      </c>
    </row>
    <row r="233124">
      <c r="A233124" t="inlineStr">
        <is>
          <t>whereve</t>
        </is>
      </c>
      <c r="B233124" t="n">
        <v>1</v>
      </c>
    </row>
    <row r="233125">
      <c r="A233125" t="inlineStr">
        <is>
          <t>woappln</t>
        </is>
      </c>
      <c r="B233125" t="n">
        <v>1</v>
      </c>
    </row>
    <row r="233126">
      <c r="A233126" t="inlineStr">
        <is>
          <t>weisking</t>
        </is>
      </c>
      <c r="B233126" t="n">
        <v>1</v>
      </c>
    </row>
    <row r="233127">
      <c r="A233127" t="inlineStr">
        <is>
          <t>brodric</t>
        </is>
      </c>
      <c r="B233127" t="n">
        <v>1</v>
      </c>
    </row>
    <row r="233128">
      <c r="A233128" t="inlineStr">
        <is>
          <t>longding</t>
        </is>
      </c>
      <c r="B233128" t="n">
        <v>2</v>
      </c>
    </row>
    <row r="233129">
      <c r="A233129" t="inlineStr">
        <is>
          <t>sitefathers</t>
        </is>
      </c>
      <c r="B233129" t="n">
        <v>1</v>
      </c>
    </row>
    <row r="233130">
      <c r="A233130" t="inlineStr">
        <is>
          <t>bowiekanye</t>
        </is>
      </c>
      <c r="B233130" t="n">
        <v>1</v>
      </c>
    </row>
    <row r="233131">
      <c r="A233131" t="inlineStr">
        <is>
          <t>basquiat—he</t>
        </is>
      </c>
      <c r="B233131" t="n">
        <v>1</v>
      </c>
    </row>
    <row r="233132">
      <c r="A233132" t="inlineStr">
        <is>
          <t>luscheuk</t>
        </is>
      </c>
      <c r="B233132" t="n">
        <v>1</v>
      </c>
    </row>
    <row r="233133">
      <c r="A233133" t="inlineStr">
        <is>
          <t>yriils</t>
        </is>
      </c>
      <c r="B233133" t="n">
        <v>1</v>
      </c>
    </row>
    <row r="233134">
      <c r="A233134" t="inlineStr">
        <is>
          <t>entriage</t>
        </is>
      </c>
      <c r="B233134" t="n">
        <v>1</v>
      </c>
    </row>
    <row r="233135">
      <c r="A233135" t="inlineStr">
        <is>
          <t>gittels</t>
        </is>
      </c>
      <c r="B233135" t="n">
        <v>1</v>
      </c>
    </row>
    <row r="233136">
      <c r="A233136" t="inlineStr">
        <is>
          <t>cruelian</t>
        </is>
      </c>
      <c r="B233136" t="n">
        <v>1</v>
      </c>
    </row>
    <row r="233137">
      <c r="A233137" t="inlineStr">
        <is>
          <t>computtries</t>
        </is>
      </c>
      <c r="B233137" t="n">
        <v>1</v>
      </c>
    </row>
    <row r="233138">
      <c r="A233138" t="inlineStr">
        <is>
          <t>comomi</t>
        </is>
      </c>
      <c r="B233138" t="n">
        <v>1</v>
      </c>
    </row>
    <row r="233139">
      <c r="A233139" t="inlineStr">
        <is>
          <t>theosophobic</t>
        </is>
      </c>
      <c r="B233139" t="n">
        <v>1</v>
      </c>
    </row>
    <row r="233140">
      <c r="A233140" t="inlineStr">
        <is>
          <t>unking</t>
        </is>
      </c>
      <c r="B233140" t="n">
        <v>2</v>
      </c>
    </row>
    <row r="233141">
      <c r="A233141" t="inlineStr">
        <is>
          <t>precisi</t>
        </is>
      </c>
      <c r="B233141" t="n">
        <v>1</v>
      </c>
    </row>
    <row r="233142">
      <c r="A233142" t="inlineStr">
        <is>
          <t>culture�s</t>
        </is>
      </c>
      <c r="B233142" t="n">
        <v>1</v>
      </c>
    </row>
    <row r="233143">
      <c r="A233143" t="inlineStr">
        <is>
          <t>life17</t>
        </is>
      </c>
      <c r="B233143" t="n">
        <v>1</v>
      </c>
    </row>
    <row r="233144">
      <c r="A233144" t="inlineStr">
        <is>
          <t>minosu</t>
        </is>
      </c>
      <c r="B233144" t="n">
        <v>1</v>
      </c>
    </row>
    <row r="233145">
      <c r="A233145" t="inlineStr">
        <is>
          <t>julty</t>
        </is>
      </c>
      <c r="B233145" t="n">
        <v>1</v>
      </c>
    </row>
    <row r="233146">
      <c r="A233146" t="inlineStr">
        <is>
          <t>koreadaekims</t>
        </is>
      </c>
      <c r="B233146" t="n">
        <v>1</v>
      </c>
    </row>
    <row r="233147">
      <c r="A233147" t="inlineStr">
        <is>
          <t>allumvirate</t>
        </is>
      </c>
      <c r="B233147" t="n">
        <v>1</v>
      </c>
    </row>
    <row r="233148">
      <c r="A233148" t="inlineStr">
        <is>
          <t>damting</t>
        </is>
      </c>
      <c r="B233148" t="n">
        <v>1</v>
      </c>
    </row>
    <row r="233149">
      <c r="A233149" t="inlineStr">
        <is>
          <t>shanmin</t>
        </is>
      </c>
      <c r="B233149" t="n">
        <v>2</v>
      </c>
    </row>
    <row r="233150">
      <c r="A233150" t="inlineStr">
        <is>
          <t>qiaheun</t>
        </is>
      </c>
      <c r="B233150" t="n">
        <v>1</v>
      </c>
    </row>
    <row r="233151">
      <c r="A233151" t="inlineStr">
        <is>
          <t>chinsang</t>
        </is>
      </c>
      <c r="B233151" t="n">
        <v>1</v>
      </c>
    </row>
    <row r="233152">
      <c r="A233152" t="inlineStr">
        <is>
          <t>gokay</t>
        </is>
      </c>
      <c r="B233152" t="n">
        <v>1</v>
      </c>
    </row>
    <row r="233153">
      <c r="A233153" t="inlineStr">
        <is>
          <t>tokryong</t>
        </is>
      </c>
      <c r="B233153" t="n">
        <v>1</v>
      </c>
    </row>
    <row r="233154">
      <c r="A233154" t="inlineStr">
        <is>
          <t>mor­face</t>
        </is>
      </c>
      <c r="B233154" t="n">
        <v>1</v>
      </c>
    </row>
    <row r="233155">
      <c r="A233155" t="inlineStr">
        <is>
          <t>week­al</t>
        </is>
      </c>
      <c r="B233155" t="n">
        <v>1</v>
      </c>
    </row>
    <row r="233156">
      <c r="A233156" t="inlineStr">
        <is>
          <t>heav­en­tial</t>
        </is>
      </c>
      <c r="B233156" t="n">
        <v>1</v>
      </c>
    </row>
    <row r="233157">
      <c r="A233157" t="inlineStr">
        <is>
          <t>brat­ic</t>
        </is>
      </c>
      <c r="B233157" t="n">
        <v>1</v>
      </c>
    </row>
    <row r="233158">
      <c r="A233158" t="inlineStr">
        <is>
          <t>book­ography</t>
        </is>
      </c>
      <c r="B233158" t="n">
        <v>1</v>
      </c>
    </row>
    <row r="233159">
      <c r="A233159" t="inlineStr">
        <is>
          <t>dutges­on</t>
        </is>
      </c>
      <c r="B233159" t="n">
        <v>1</v>
      </c>
    </row>
    <row r="233160">
      <c r="A233160" t="inlineStr">
        <is>
          <t>shall­ing</t>
        </is>
      </c>
      <c r="B233160" t="n">
        <v>1</v>
      </c>
    </row>
    <row r="233161">
      <c r="A233161" t="inlineStr">
        <is>
          <t>qual­i­ous</t>
        </is>
      </c>
      <c r="B233161" t="n">
        <v>1</v>
      </c>
    </row>
    <row r="233162">
      <c r="A233162" t="inlineStr">
        <is>
          <t>at­tongs­uable</t>
        </is>
      </c>
      <c r="B233162" t="n">
        <v>1</v>
      </c>
    </row>
    <row r="233163">
      <c r="A233163" t="inlineStr">
        <is>
          <t>char­ac­ter</t>
        </is>
      </c>
      <c r="B233163" t="n">
        <v>1</v>
      </c>
    </row>
    <row r="233164">
      <c r="A233164" t="inlineStr">
        <is>
          <t>re­ver­sion</t>
        </is>
      </c>
      <c r="B233164" t="n">
        <v>1</v>
      </c>
    </row>
    <row r="233165">
      <c r="A233165" t="inlineStr">
        <is>
          <t>psychic­tis</t>
        </is>
      </c>
      <c r="B233165" t="n">
        <v>1</v>
      </c>
    </row>
    <row r="233166">
      <c r="A233166" t="inlineStr">
        <is>
          <t>when­thought</t>
        </is>
      </c>
      <c r="B233166" t="n">
        <v>1</v>
      </c>
    </row>
    <row r="233167">
      <c r="A233167" t="inlineStr">
        <is>
          <t>has­fallen</t>
        </is>
      </c>
      <c r="B233167" t="n">
        <v>1</v>
      </c>
    </row>
    <row r="233168">
      <c r="A233168" t="inlineStr">
        <is>
          <t>bro­duced</t>
        </is>
      </c>
      <c r="B233168" t="n">
        <v>1</v>
      </c>
    </row>
    <row r="233169">
      <c r="A233169" t="inlineStr">
        <is>
          <t>dif­ferdish</t>
        </is>
      </c>
      <c r="B233169" t="n">
        <v>1</v>
      </c>
    </row>
    <row r="233170">
      <c r="A233170" t="inlineStr">
        <is>
          <t>ry­de</t>
        </is>
      </c>
      <c r="B233170" t="n">
        <v>1</v>
      </c>
    </row>
    <row r="233171">
      <c r="A233171" t="inlineStr">
        <is>
          <t>mor­pro­humanrid</t>
        </is>
      </c>
      <c r="B233171" t="n">
        <v>1</v>
      </c>
    </row>
    <row r="233172">
      <c r="A233172" t="inlineStr">
        <is>
          <t>ex­per­ive</t>
        </is>
      </c>
      <c r="B233172" t="n">
        <v>1</v>
      </c>
    </row>
    <row r="233173">
      <c r="A233173" t="inlineStr">
        <is>
          <t>soft­la­tions</t>
        </is>
      </c>
      <c r="B233173" t="n">
        <v>1</v>
      </c>
    </row>
    <row r="233174">
      <c r="A233174" t="inlineStr">
        <is>
          <t>peo­ri­ca­tions</t>
        </is>
      </c>
      <c r="B233174" t="n">
        <v>1</v>
      </c>
    </row>
    <row r="233175">
      <c r="A233175" t="inlineStr">
        <is>
          <t>hand­wringing</t>
        </is>
      </c>
      <c r="B233175" t="n">
        <v>1</v>
      </c>
    </row>
    <row r="233176">
      <c r="A233176" t="inlineStr">
        <is>
          <t>ex­resent­ly</t>
        </is>
      </c>
      <c r="B233176" t="n">
        <v>1</v>
      </c>
    </row>
    <row r="233177">
      <c r="A233177" t="inlineStr">
        <is>
          <t>champion­ing</t>
        </is>
      </c>
      <c r="B233177" t="n">
        <v>1</v>
      </c>
    </row>
    <row r="233178">
      <c r="A233178" t="inlineStr">
        <is>
          <t>lob­rails</t>
        </is>
      </c>
      <c r="B233178" t="n">
        <v>1</v>
      </c>
    </row>
    <row r="233179">
      <c r="A233179" t="inlineStr">
        <is>
          <t>nag­up­e</t>
        </is>
      </c>
      <c r="B233179" t="n">
        <v>1</v>
      </c>
    </row>
    <row r="233180">
      <c r="A233180" t="inlineStr">
        <is>
          <t>rate­lists</t>
        </is>
      </c>
      <c r="B233180" t="n">
        <v>1</v>
      </c>
    </row>
    <row r="233181">
      <c r="A233181" t="inlineStr">
        <is>
          <t>mar­le</t>
        </is>
      </c>
      <c r="B233181" t="n">
        <v>1</v>
      </c>
    </row>
    <row r="233182">
      <c r="A233182" t="inlineStr">
        <is>
          <t>cian­don­et</t>
        </is>
      </c>
      <c r="B233182" t="n">
        <v>1</v>
      </c>
    </row>
    <row r="233183">
      <c r="A233183" t="inlineStr">
        <is>
          <t>«interpret</t>
        </is>
      </c>
      <c r="B233183" t="n">
        <v>1</v>
      </c>
    </row>
    <row r="233184">
      <c r="A233184" t="inlineStr">
        <is>
          <t>gl­ogy</t>
        </is>
      </c>
      <c r="B233184" t="n">
        <v>1</v>
      </c>
    </row>
    <row r="233185">
      <c r="A233185" t="inlineStr">
        <is>
          <t>employ­ment</t>
        </is>
      </c>
      <c r="B233185" t="n">
        <v>1</v>
      </c>
    </row>
    <row r="233186">
      <c r="A233186" t="inlineStr">
        <is>
          <t>spe­cific</t>
        </is>
      </c>
      <c r="B233186" t="n">
        <v>1</v>
      </c>
    </row>
    <row r="233187">
      <c r="A233187" t="inlineStr">
        <is>
          <t>an­on</t>
        </is>
      </c>
      <c r="B233187" t="n">
        <v>1</v>
      </c>
    </row>
    <row r="233188">
      <c r="A233188" t="inlineStr">
        <is>
          <t>grac­ging</t>
        </is>
      </c>
      <c r="B233188" t="n">
        <v>1</v>
      </c>
    </row>
    <row r="233189">
      <c r="A233189" t="inlineStr">
        <is>
          <t>med­i­as</t>
        </is>
      </c>
      <c r="B233189" t="n">
        <v>1</v>
      </c>
    </row>
    <row r="233190">
      <c r="A233190" t="inlineStr">
        <is>
          <t>cap­al­ist</t>
        </is>
      </c>
      <c r="B233190" t="n">
        <v>1</v>
      </c>
    </row>
    <row r="233191">
      <c r="A233191" t="inlineStr">
        <is>
          <t>driv­er</t>
        </is>
      </c>
      <c r="B233191" t="n">
        <v>1</v>
      </c>
    </row>
    <row r="233192">
      <c r="A233192" t="inlineStr">
        <is>
          <t>get­ting</t>
        </is>
      </c>
      <c r="B233192" t="n">
        <v>1</v>
      </c>
    </row>
    <row r="233193">
      <c r="A233193" t="inlineStr">
        <is>
          <t>soci­ety­tion</t>
        </is>
      </c>
      <c r="B233193" t="n">
        <v>1</v>
      </c>
    </row>
    <row r="233194">
      <c r="A233194" t="inlineStr">
        <is>
          <t>his­tacters</t>
        </is>
      </c>
      <c r="B233194" t="n">
        <v>1</v>
      </c>
    </row>
    <row r="233195">
      <c r="A233195" t="inlineStr">
        <is>
          <t>kin­lish</t>
        </is>
      </c>
      <c r="B233195" t="n">
        <v>1</v>
      </c>
    </row>
    <row r="233196">
      <c r="A233196" t="inlineStr">
        <is>
          <t>expons­ive</t>
        </is>
      </c>
      <c r="B233196" t="n">
        <v>1</v>
      </c>
    </row>
    <row r="233197">
      <c r="A233197" t="inlineStr">
        <is>
          <t>aud­igör­a­tion</t>
        </is>
      </c>
      <c r="B233197" t="n">
        <v>1</v>
      </c>
    </row>
    <row r="233198">
      <c r="A233198" t="inlineStr">
        <is>
          <t>pat­ter­ting</t>
        </is>
      </c>
      <c r="B233198" t="n">
        <v>1</v>
      </c>
    </row>
    <row r="233199">
      <c r="A233199" t="inlineStr">
        <is>
          <t>soc­ist</t>
        </is>
      </c>
      <c r="B233199" t="n">
        <v>1</v>
      </c>
    </row>
    <row r="233200">
      <c r="A233200" t="inlineStr">
        <is>
          <t>school­ing</t>
        </is>
      </c>
      <c r="B233200" t="n">
        <v>1</v>
      </c>
    </row>
    <row r="233201">
      <c r="A233201" t="inlineStr">
        <is>
          <t>an­other­man</t>
        </is>
      </c>
      <c r="B233201" t="n">
        <v>1</v>
      </c>
    </row>
    <row r="233202">
      <c r="A233202" t="inlineStr">
        <is>
          <t>mar­lisphing­ting</t>
        </is>
      </c>
      <c r="B233202" t="n">
        <v>1</v>
      </c>
    </row>
    <row r="233203">
      <c r="A233203" t="inlineStr">
        <is>
          <t>psych­ic­ist</t>
        </is>
      </c>
      <c r="B233203" t="n">
        <v>1</v>
      </c>
    </row>
    <row r="233204">
      <c r="A233204" t="inlineStr">
        <is>
          <t>rev­ure</t>
        </is>
      </c>
      <c r="B233204" t="n">
        <v>1</v>
      </c>
    </row>
    <row r="233205">
      <c r="A233205" t="inlineStr">
        <is>
          <t>interact­ing</t>
        </is>
      </c>
      <c r="B233205" t="n">
        <v>1</v>
      </c>
    </row>
    <row r="233206">
      <c r="A233206" t="inlineStr">
        <is>
          <t>de­still­ave</t>
        </is>
      </c>
      <c r="B233206" t="n">
        <v>1</v>
      </c>
    </row>
    <row r="233207">
      <c r="A233207" t="inlineStr">
        <is>
          <t>re­joy­it­ee</t>
        </is>
      </c>
      <c r="B233207" t="n">
        <v>1</v>
      </c>
    </row>
    <row r="233208">
      <c r="A233208" t="inlineStr">
        <is>
          <t>infneometry</t>
        </is>
      </c>
      <c r="B233208" t="n">
        <v>1</v>
      </c>
    </row>
    <row r="233209">
      <c r="A233209" t="inlineStr">
        <is>
          <t>be­pro­bly</t>
        </is>
      </c>
      <c r="B233209" t="n">
        <v>1</v>
      </c>
    </row>
    <row r="233210">
      <c r="A233210" t="inlineStr">
        <is>
          <t>lycab­tism</t>
        </is>
      </c>
      <c r="B233210" t="n">
        <v>1</v>
      </c>
    </row>
    <row r="233211">
      <c r="A233211" t="inlineStr">
        <is>
          <t>crit­ographics</t>
        </is>
      </c>
      <c r="B233211" t="n">
        <v>1</v>
      </c>
    </row>
    <row r="233212">
      <c r="A233212" t="inlineStr">
        <is>
          <t>boss­ing</t>
        </is>
      </c>
      <c r="B233212" t="n">
        <v>1</v>
      </c>
    </row>
    <row r="233213">
      <c r="A233213" t="inlineStr">
        <is>
          <t>stop­ing</t>
        </is>
      </c>
      <c r="B233213" t="n">
        <v>1</v>
      </c>
    </row>
    <row r="233214">
      <c r="A233214" t="inlineStr">
        <is>
          <t>con­se­quence</t>
        </is>
      </c>
      <c r="B233214" t="n">
        <v>1</v>
      </c>
    </row>
    <row r="233215">
      <c r="A233215" t="inlineStr">
        <is>
          <t>much­ested</t>
        </is>
      </c>
      <c r="B233215" t="n">
        <v>1</v>
      </c>
    </row>
    <row r="233216">
      <c r="A233216" t="inlineStr">
        <is>
          <t>magn­itude</t>
        </is>
      </c>
      <c r="B233216" t="n">
        <v>1</v>
      </c>
    </row>
    <row r="233217">
      <c r="A233217" t="inlineStr">
        <is>
          <t>con­sult­ing</t>
        </is>
      </c>
      <c r="B233217" t="n">
        <v>1</v>
      </c>
    </row>
    <row r="233218">
      <c r="A233218" t="inlineStr">
        <is>
          <t>dan­fai</t>
        </is>
      </c>
      <c r="B233218" t="n">
        <v>1</v>
      </c>
    </row>
    <row r="233219">
      <c r="A233219" t="inlineStr">
        <is>
          <t>oniera</t>
        </is>
      </c>
      <c r="B233219" t="n">
        <v>1</v>
      </c>
    </row>
    <row r="233220">
      <c r="A233220" t="inlineStr">
        <is>
          <t>who­d</t>
        </is>
      </c>
      <c r="B233220" t="n">
        <v>1</v>
      </c>
    </row>
    <row r="233221">
      <c r="A233221" t="inlineStr">
        <is>
          <t>eil­er</t>
        </is>
      </c>
      <c r="B233221" t="n">
        <v>1</v>
      </c>
    </row>
    <row r="233222">
      <c r="A233222" t="inlineStr">
        <is>
          <t>spur­ity</t>
        </is>
      </c>
      <c r="B233222" t="n">
        <v>1</v>
      </c>
    </row>
    <row r="233223">
      <c r="A233223" t="inlineStr">
        <is>
          <t>cen­tury</t>
        </is>
      </c>
      <c r="B233223" t="n">
        <v>1</v>
      </c>
    </row>
    <row r="233224">
      <c r="A233224" t="inlineStr">
        <is>
          <t>lob­rai</t>
        </is>
      </c>
      <c r="B233224" t="n">
        <v>1</v>
      </c>
    </row>
    <row r="233225">
      <c r="A233225" t="inlineStr">
        <is>
          <t>desert­ting</t>
        </is>
      </c>
      <c r="B233225" t="n">
        <v>1</v>
      </c>
    </row>
    <row r="233226">
      <c r="A233226" t="inlineStr">
        <is>
          <t>ren­tryn­ing</t>
        </is>
      </c>
      <c r="B233226" t="n">
        <v>1</v>
      </c>
    </row>
    <row r="233227">
      <c r="A233227" t="inlineStr">
        <is>
          <t>symp­vi­ous</t>
        </is>
      </c>
      <c r="B233227" t="n">
        <v>1</v>
      </c>
    </row>
    <row r="233228">
      <c r="A233228" t="inlineStr">
        <is>
          <t>re­cur­rent</t>
        </is>
      </c>
      <c r="B233228" t="n">
        <v>1</v>
      </c>
    </row>
    <row r="233229">
      <c r="A233229" t="inlineStr">
        <is>
          <t>pt­act</t>
        </is>
      </c>
      <c r="B233229" t="n">
        <v>1</v>
      </c>
    </row>
    <row r="233230">
      <c r="A233230" t="inlineStr">
        <is>
          <t>coeur­ing</t>
        </is>
      </c>
      <c r="B233230" t="n">
        <v>1</v>
      </c>
    </row>
    <row r="233231">
      <c r="A233231" t="inlineStr">
        <is>
          <t>mad­ang­er­al</t>
        </is>
      </c>
      <c r="B233231" t="n">
        <v>1</v>
      </c>
    </row>
    <row r="233232">
      <c r="A233232" t="inlineStr">
        <is>
          <t>intro­tensive</t>
        </is>
      </c>
      <c r="B233232" t="n">
        <v>1</v>
      </c>
    </row>
    <row r="233233">
      <c r="A233233" t="inlineStr">
        <is>
          <t>in­vest</t>
        </is>
      </c>
      <c r="B233233" t="n">
        <v>1</v>
      </c>
    </row>
    <row r="233234">
      <c r="A233234" t="inlineStr">
        <is>
          <t>med­ic­i­al</t>
        </is>
      </c>
      <c r="B233234" t="n">
        <v>1</v>
      </c>
    </row>
    <row r="233235">
      <c r="A233235" t="inlineStr">
        <is>
          <t>med­iz­ance</t>
        </is>
      </c>
      <c r="B233235" t="n">
        <v>1</v>
      </c>
    </row>
    <row r="233236">
      <c r="A233236" t="inlineStr">
        <is>
          <t>wit­esi­um</t>
        </is>
      </c>
      <c r="B233236" t="n">
        <v>1</v>
      </c>
    </row>
    <row r="233237">
      <c r="A233237" t="inlineStr">
        <is>
          <t>mon­et­tee</t>
        </is>
      </c>
      <c r="B233237" t="n">
        <v>1</v>
      </c>
    </row>
    <row r="233238">
      <c r="A233238" t="inlineStr">
        <is>
          <t>jac­tied</t>
        </is>
      </c>
      <c r="B233238" t="n">
        <v>1</v>
      </c>
    </row>
    <row r="233239">
      <c r="A233239" t="inlineStr">
        <is>
          <t>res­olvable</t>
        </is>
      </c>
      <c r="B233239" t="n">
        <v>1</v>
      </c>
    </row>
    <row r="233240">
      <c r="A233240" t="inlineStr">
        <is>
          <t>sen­tat­ing</t>
        </is>
      </c>
      <c r="B233240" t="n">
        <v>1</v>
      </c>
    </row>
    <row r="233241">
      <c r="A233241" t="inlineStr">
        <is>
          <t>spect­ery</t>
        </is>
      </c>
      <c r="B233241" t="n">
        <v>1</v>
      </c>
    </row>
    <row r="233242">
      <c r="A233242" t="inlineStr">
        <is>
          <t>ladin­ing</t>
        </is>
      </c>
      <c r="B233242" t="n">
        <v>1</v>
      </c>
    </row>
    <row r="233243">
      <c r="A233243" t="inlineStr">
        <is>
          <t>feed­ner</t>
        </is>
      </c>
      <c r="B233243" t="n">
        <v>1</v>
      </c>
    </row>
    <row r="233244">
      <c r="A233244" t="inlineStr">
        <is>
          <t>mac­pan­cies</t>
        </is>
      </c>
      <c r="B233244" t="n">
        <v>1</v>
      </c>
    </row>
    <row r="233245">
      <c r="A233245" t="inlineStr">
        <is>
          <t>mar­lon</t>
        </is>
      </c>
      <c r="B233245" t="n">
        <v>1</v>
      </c>
    </row>
    <row r="233246">
      <c r="A233246" t="inlineStr">
        <is>
          <t>tic­tional­a­tions</t>
        </is>
      </c>
      <c r="B233246" t="n">
        <v>1</v>
      </c>
    </row>
    <row r="233247">
      <c r="A233247" t="inlineStr">
        <is>
          <t>re­pubs</t>
        </is>
      </c>
      <c r="B233247" t="n">
        <v>1</v>
      </c>
    </row>
    <row r="233248">
      <c r="A233248" t="inlineStr">
        <is>
          <t>postfon­tu­ary</t>
        </is>
      </c>
      <c r="B233248" t="n">
        <v>1</v>
      </c>
    </row>
    <row r="233249">
      <c r="A233249" t="inlineStr">
        <is>
          <t>he­er</t>
        </is>
      </c>
      <c r="B233249" t="n">
        <v>1</v>
      </c>
    </row>
    <row r="233250">
      <c r="A233250" t="inlineStr">
        <is>
          <t>mar­lê</t>
        </is>
      </c>
      <c r="B233250" t="n">
        <v>1</v>
      </c>
    </row>
    <row r="233251">
      <c r="A233251" t="inlineStr">
        <is>
          <t>mis­serv­ing</t>
        </is>
      </c>
      <c r="B233251" t="n">
        <v>1</v>
      </c>
    </row>
    <row r="233252">
      <c r="A233252" t="inlineStr">
        <is>
          <t>store­tops</t>
        </is>
      </c>
      <c r="B233252" t="n">
        <v>1</v>
      </c>
    </row>
    <row r="233253">
      <c r="A233253" t="inlineStr">
        <is>
          <t>pod­tenless</t>
        </is>
      </c>
      <c r="B233253" t="n">
        <v>1</v>
      </c>
    </row>
    <row r="233254">
      <c r="A233254" t="inlineStr">
        <is>
          <t>emerg­ence</t>
        </is>
      </c>
      <c r="B233254" t="n">
        <v>1</v>
      </c>
    </row>
    <row r="233255">
      <c r="A233255" t="inlineStr">
        <is>
          <t>modify»</t>
        </is>
      </c>
      <c r="B233255" t="n">
        <v>1</v>
      </c>
    </row>
    <row r="233256">
      <c r="A233256" t="inlineStr">
        <is>
          <t>recon­ns­ue</t>
        </is>
      </c>
      <c r="B233256" t="n">
        <v>1</v>
      </c>
    </row>
    <row r="233257">
      <c r="A233257" t="inlineStr">
        <is>
          <t>study­er</t>
        </is>
      </c>
      <c r="B233257" t="n">
        <v>1</v>
      </c>
    </row>
    <row r="233258">
      <c r="A233258" t="inlineStr">
        <is>
          <t>art­ure</t>
        </is>
      </c>
      <c r="B233258" t="n">
        <v>1</v>
      </c>
    </row>
    <row r="233259">
      <c r="A233259" t="inlineStr">
        <is>
          <t>aqua­ba­tion</t>
        </is>
      </c>
      <c r="B233259" t="n">
        <v>1</v>
      </c>
    </row>
    <row r="233260">
      <c r="A233260" t="inlineStr">
        <is>
          <t>itemty</t>
        </is>
      </c>
      <c r="B233260" t="n">
        <v>1</v>
      </c>
    </row>
    <row r="233261">
      <c r="A233261" t="inlineStr">
        <is>
          <t>92240</t>
        </is>
      </c>
      <c r="B233261" t="n">
        <v>1</v>
      </c>
    </row>
    <row r="233262">
      <c r="A233262" t="inlineStr">
        <is>
          <t>lcaruio</t>
        </is>
      </c>
      <c r="B233262" t="n">
        <v>1</v>
      </c>
    </row>
    <row r="233263">
      <c r="A233263" t="inlineStr">
        <is>
          <t>uswr</t>
        </is>
      </c>
      <c r="B233263" t="n">
        <v>1</v>
      </c>
    </row>
    <row r="233264">
      <c r="A233264" t="inlineStr">
        <is>
          <t>eickers</t>
        </is>
      </c>
      <c r="B233264" t="n">
        <v>1</v>
      </c>
    </row>
    <row r="233265">
      <c r="A233265" t="inlineStr">
        <is>
          <t>eens750</t>
        </is>
      </c>
      <c r="B233265" t="n">
        <v>1</v>
      </c>
    </row>
    <row r="233266">
      <c r="A233266" t="inlineStr">
        <is>
          <t>britsee</t>
        </is>
      </c>
      <c r="B233266" t="n">
        <v>1</v>
      </c>
    </row>
    <row r="233267">
      <c r="A233267" t="inlineStr">
        <is>
          <t>ophear</t>
        </is>
      </c>
      <c r="B233267" t="n">
        <v>1</v>
      </c>
    </row>
    <row r="233268">
      <c r="A233268" t="inlineStr">
        <is>
          <t>charlority</t>
        </is>
      </c>
      <c r="B233268" t="n">
        <v>1</v>
      </c>
    </row>
    <row r="233269">
      <c r="A233269" t="inlineStr">
        <is>
          <t>5mac</t>
        </is>
      </c>
      <c r="B233269" t="n">
        <v>1</v>
      </c>
    </row>
    <row r="233270">
      <c r="A233270" t="inlineStr">
        <is>
          <t>replication104239down</t>
        </is>
      </c>
      <c r="B233270" t="n">
        <v>1</v>
      </c>
    </row>
    <row r="233271">
      <c r="A233271" t="inlineStr">
        <is>
          <t>porgua</t>
        </is>
      </c>
      <c r="B233271" t="n">
        <v>1</v>
      </c>
    </row>
    <row r="233272">
      <c r="A233272" t="inlineStr">
        <is>
          <t>aogillo</t>
        </is>
      </c>
      <c r="B233272" t="n">
        <v>1</v>
      </c>
    </row>
    <row r="233273">
      <c r="A233273" t="inlineStr">
        <is>
          <t>wherestructions</t>
        </is>
      </c>
      <c r="B233273" t="n">
        <v>1</v>
      </c>
    </row>
    <row r="233274">
      <c r="A233274" t="inlineStr">
        <is>
          <t>biemer</t>
        </is>
      </c>
      <c r="B233274" t="n">
        <v>1</v>
      </c>
    </row>
    <row r="233275">
      <c r="A233275" t="inlineStr">
        <is>
          <t>bogusky</t>
        </is>
      </c>
      <c r="B233275" t="n">
        <v>1</v>
      </c>
    </row>
    <row r="233276">
      <c r="A233276" t="inlineStr">
        <is>
          <t>306d</t>
        </is>
      </c>
      <c r="B233276" t="n">
        <v>1</v>
      </c>
    </row>
    <row r="233277">
      <c r="A233277" t="inlineStr">
        <is>
          <t>httpexternal</t>
        </is>
      </c>
      <c r="B233277" t="n">
        <v>1</v>
      </c>
    </row>
    <row r="233278">
      <c r="A233278" t="inlineStr">
        <is>
          <t>colekath</t>
        </is>
      </c>
      <c r="B233278" t="n">
        <v>1</v>
      </c>
    </row>
    <row r="233279">
      <c r="A233279" t="inlineStr">
        <is>
          <t>guerages</t>
        </is>
      </c>
      <c r="B233279" t="n">
        <v>1</v>
      </c>
    </row>
    <row r="233280">
      <c r="A233280" t="inlineStr">
        <is>
          <t>flandohn</t>
        </is>
      </c>
      <c r="B233280" t="n">
        <v>1</v>
      </c>
    </row>
    <row r="233281">
      <c r="A233281" t="inlineStr">
        <is>
          <t>debttf</t>
        </is>
      </c>
      <c r="B233281" t="n">
        <v>1</v>
      </c>
    </row>
    <row r="233282">
      <c r="A233282" t="inlineStr">
        <is>
          <t>consecret</t>
        </is>
      </c>
      <c r="B233282" t="n">
        <v>1</v>
      </c>
    </row>
    <row r="233283">
      <c r="A233283" t="inlineStr">
        <is>
          <t>comrnoffice</t>
        </is>
      </c>
      <c r="B233283" t="n">
        <v>1</v>
      </c>
    </row>
    <row r="233284">
      <c r="A233284" t="inlineStr">
        <is>
          <t>client762</t>
        </is>
      </c>
      <c r="B233284" t="n">
        <v>1</v>
      </c>
    </row>
    <row r="233285">
      <c r="A233285" t="inlineStr">
        <is>
          <t>kulta</t>
        </is>
      </c>
      <c r="B233285" t="n">
        <v>1</v>
      </c>
    </row>
    <row r="233286">
      <c r="A233286" t="inlineStr">
        <is>
          <t>09990</t>
        </is>
      </c>
      <c r="B233286" t="n">
        <v>1</v>
      </c>
    </row>
    <row r="233287">
      <c r="A233287" t="inlineStr">
        <is>
          <t>200000am</t>
        </is>
      </c>
      <c r="B233287" t="n">
        <v>1</v>
      </c>
    </row>
    <row r="233288">
      <c r="A233288" t="inlineStr">
        <is>
          <t>conylc</t>
        </is>
      </c>
      <c r="B233288" t="n">
        <v>1</v>
      </c>
    </row>
    <row r="233289">
      <c r="A233289" t="inlineStr">
        <is>
          <t>1985whitey</t>
        </is>
      </c>
      <c r="B233289" t="n">
        <v>1</v>
      </c>
    </row>
    <row r="233290">
      <c r="A233290" t="inlineStr">
        <is>
          <t>unforways</t>
        </is>
      </c>
      <c r="B233290" t="n">
        <v>1</v>
      </c>
    </row>
    <row r="233291">
      <c r="A233291" t="inlineStr">
        <is>
          <t>toujos</t>
        </is>
      </c>
      <c r="B233291" t="n">
        <v>1</v>
      </c>
    </row>
    <row r="233292">
      <c r="A233292" t="inlineStr">
        <is>
          <t>intembassos</t>
        </is>
      </c>
      <c r="B233292" t="n">
        <v>1</v>
      </c>
    </row>
    <row r="233293">
      <c r="A233293" t="inlineStr">
        <is>
          <t>haalock</t>
        </is>
      </c>
      <c r="B233293" t="n">
        <v>1</v>
      </c>
    </row>
    <row r="233294">
      <c r="A233294" t="inlineStr">
        <is>
          <t>iputstious</t>
        </is>
      </c>
      <c r="B233294" t="n">
        <v>1</v>
      </c>
    </row>
    <row r="233295">
      <c r="A233295" t="inlineStr">
        <is>
          <t>tahrodix</t>
        </is>
      </c>
      <c r="B233295" t="n">
        <v>1</v>
      </c>
    </row>
    <row r="233296">
      <c r="A233296" t="inlineStr">
        <is>
          <t>mulieras</t>
        </is>
      </c>
      <c r="B233296" t="n">
        <v>1</v>
      </c>
    </row>
    <row r="233297">
      <c r="A233297" t="inlineStr">
        <is>
          <t>sié</t>
        </is>
      </c>
      <c r="B233297" t="n">
        <v>1</v>
      </c>
    </row>
    <row r="233298">
      <c r="A233298" t="inlineStr">
        <is>
          <t>tiernee</t>
        </is>
      </c>
      <c r="B233298" t="n">
        <v>1</v>
      </c>
    </row>
    <row r="233299">
      <c r="A233299" t="inlineStr">
        <is>
          <t>usualwikviar</t>
        </is>
      </c>
      <c r="B233299" t="n">
        <v>1</v>
      </c>
    </row>
    <row r="233300">
      <c r="A233300" t="inlineStr">
        <is>
          <t>coreres</t>
        </is>
      </c>
      <c r="B233300" t="n">
        <v>1</v>
      </c>
    </row>
    <row r="233301">
      <c r="A233301" t="inlineStr">
        <is>
          <t>joebabel</t>
        </is>
      </c>
      <c r="B233301" t="n">
        <v>1</v>
      </c>
    </row>
    <row r="233302">
      <c r="A233302" t="inlineStr">
        <is>
          <t>politicianos</t>
        </is>
      </c>
      <c r="B233302" t="n">
        <v>1</v>
      </c>
    </row>
    <row r="233303">
      <c r="A233303" t="inlineStr">
        <is>
          <t>usterei</t>
        </is>
      </c>
      <c r="B233303" t="n">
        <v>1</v>
      </c>
    </row>
    <row r="233304">
      <c r="A233304" t="inlineStr">
        <is>
          <t>ónicas</t>
        </is>
      </c>
      <c r="B233304" t="n">
        <v>1</v>
      </c>
    </row>
    <row r="233305">
      <c r="A233305" t="inlineStr">
        <is>
          <t>tainalbrstumpuff</t>
        </is>
      </c>
      <c r="B233305" t="n">
        <v>1</v>
      </c>
    </row>
    <row r="233306">
      <c r="A233306" t="inlineStr">
        <is>
          <t>armaghieniceuropecozzi</t>
        </is>
      </c>
      <c r="B233306" t="n">
        <v>1</v>
      </c>
    </row>
    <row r="233307">
      <c r="A233307" t="inlineStr">
        <is>
          <t>necesidas</t>
        </is>
      </c>
      <c r="B233307" t="n">
        <v>1</v>
      </c>
    </row>
    <row r="233308">
      <c r="A233308" t="inlineStr">
        <is>
          <t>philoselitecoinsama</t>
        </is>
      </c>
      <c r="B233308" t="n">
        <v>1</v>
      </c>
    </row>
    <row r="233309">
      <c r="A233309" t="inlineStr">
        <is>
          <t>salfhardenferringer</t>
        </is>
      </c>
      <c r="B233309" t="n">
        <v>1</v>
      </c>
    </row>
    <row r="233310">
      <c r="A233310" t="inlineStr">
        <is>
          <t>ogras</t>
        </is>
      </c>
      <c r="B233310" t="n">
        <v>1</v>
      </c>
    </row>
    <row r="233311">
      <c r="A233311" t="inlineStr">
        <is>
          <t>whitefinskaya</t>
        </is>
      </c>
      <c r="B233311" t="n">
        <v>1</v>
      </c>
    </row>
    <row r="233312">
      <c r="A233312" t="inlineStr">
        <is>
          <t>ccgarhudaipurpure</t>
        </is>
      </c>
      <c r="B233312" t="n">
        <v>1</v>
      </c>
    </row>
    <row r="233313">
      <c r="A233313" t="inlineStr">
        <is>
          <t>agregos</t>
        </is>
      </c>
      <c r="B233313" t="n">
        <v>1</v>
      </c>
    </row>
    <row r="233314">
      <c r="A233314" t="inlineStr">
        <is>
          <t>acrossêmata</t>
        </is>
      </c>
      <c r="B233314" t="n">
        <v>1</v>
      </c>
    </row>
    <row r="233315">
      <c r="A233315" t="inlineStr">
        <is>
          <t>divinho</t>
        </is>
      </c>
      <c r="B233315" t="n">
        <v>1</v>
      </c>
    </row>
    <row r="233316">
      <c r="A233316" t="inlineStr">
        <is>
          <t>ignobils</t>
        </is>
      </c>
      <c r="B233316" t="n">
        <v>1</v>
      </c>
    </row>
    <row r="233317">
      <c r="A233317" t="inlineStr">
        <is>
          <t>distls</t>
        </is>
      </c>
      <c r="B233317" t="n">
        <v>1</v>
      </c>
    </row>
    <row r="233318">
      <c r="A233318" t="inlineStr">
        <is>
          <t>artificts</t>
        </is>
      </c>
      <c r="B233318" t="n">
        <v>1</v>
      </c>
    </row>
    <row r="233319">
      <c r="A233319" t="inlineStr">
        <is>
          <t>intacrux</t>
        </is>
      </c>
      <c r="B233319" t="n">
        <v>1</v>
      </c>
    </row>
    <row r="233320">
      <c r="A233320" t="inlineStr">
        <is>
          <t>misbahror</t>
        </is>
      </c>
      <c r="B233320" t="n">
        <v>1</v>
      </c>
    </row>
    <row r="233321">
      <c r="A233321" t="inlineStr">
        <is>
          <t>vertiroin</t>
        </is>
      </c>
      <c r="B233321" t="n">
        <v>1</v>
      </c>
    </row>
    <row r="233322">
      <c r="A233322" t="inlineStr">
        <is>
          <t>fantasiamere</t>
        </is>
      </c>
      <c r="B233322" t="n">
        <v>1</v>
      </c>
    </row>
    <row r="233323">
      <c r="A233323" t="inlineStr">
        <is>
          <t>orphanite</t>
        </is>
      </c>
      <c r="B233323" t="n">
        <v>1</v>
      </c>
    </row>
    <row r="233324">
      <c r="A233324" t="inlineStr">
        <is>
          <t>tree4bitcoin</t>
        </is>
      </c>
      <c r="B233324" t="n">
        <v>1</v>
      </c>
    </row>
    <row r="233325">
      <c r="A233325" t="inlineStr">
        <is>
          <t>timmyeurewanwell7799545</t>
        </is>
      </c>
      <c r="B233325" t="n">
        <v>1</v>
      </c>
    </row>
    <row r="233326">
      <c r="A233326" t="inlineStr">
        <is>
          <t>muchonsfilm</t>
        </is>
      </c>
      <c r="B233326" t="n">
        <v>1</v>
      </c>
    </row>
    <row r="233327">
      <c r="A233327" t="inlineStr">
        <is>
          <t>questionsó</t>
        </is>
      </c>
      <c r="B233327" t="n">
        <v>1</v>
      </c>
    </row>
    <row r="233328">
      <c r="A233328" t="inlineStr">
        <is>
          <t>enal­cionla</t>
        </is>
      </c>
      <c r="B233328" t="n">
        <v>1</v>
      </c>
    </row>
    <row r="233329">
      <c r="A233329" t="inlineStr">
        <is>
          <t>boostnews</t>
        </is>
      </c>
      <c r="B233329" t="n">
        <v>1</v>
      </c>
    </row>
    <row r="233330">
      <c r="A233330" t="inlineStr">
        <is>
          <t>basbigil</t>
        </is>
      </c>
      <c r="B233330" t="n">
        <v>1</v>
      </c>
    </row>
    <row r="233331">
      <c r="A233331" t="inlineStr">
        <is>
          <t>seekó</t>
        </is>
      </c>
      <c r="B233331" t="n">
        <v>1</v>
      </c>
    </row>
    <row r="233332">
      <c r="A233332" t="inlineStr">
        <is>
          <t>dinkmasa</t>
        </is>
      </c>
      <c r="B233332" t="n">
        <v>1</v>
      </c>
    </row>
    <row r="233333">
      <c r="A233333" t="inlineStr">
        <is>
          <t>fatguerr</t>
        </is>
      </c>
      <c r="B233333" t="n">
        <v>1</v>
      </c>
    </row>
    <row r="233334">
      <c r="A233334" t="inlineStr">
        <is>
          <t>complicencia</t>
        </is>
      </c>
      <c r="B233334" t="n">
        <v>1</v>
      </c>
    </row>
    <row r="233335">
      <c r="A233335" t="inlineStr">
        <is>
          <t>ildynode</t>
        </is>
      </c>
      <c r="B233335" t="n">
        <v>1</v>
      </c>
    </row>
    <row r="233336">
      <c r="A233336" t="inlineStr">
        <is>
          <t>orphansis</t>
        </is>
      </c>
      <c r="B233336" t="n">
        <v>1</v>
      </c>
    </row>
    <row r="233337">
      <c r="A233337" t="inlineStr">
        <is>
          <t>entosendo</t>
        </is>
      </c>
      <c r="B233337" t="n">
        <v>1</v>
      </c>
    </row>
    <row r="233338">
      <c r="A233338" t="inlineStr">
        <is>
          <t>angutia</t>
        </is>
      </c>
      <c r="B233338" t="n">
        <v>1</v>
      </c>
    </row>
    <row r="233339">
      <c r="A233339" t="inlineStr">
        <is>
          <t>instalamiento</t>
        </is>
      </c>
      <c r="B233339" t="n">
        <v>1</v>
      </c>
    </row>
    <row r="233340">
      <c r="A233340" t="inlineStr">
        <is>
          <t>curvecash</t>
        </is>
      </c>
      <c r="B233340" t="n">
        <v>1</v>
      </c>
    </row>
    <row r="233341">
      <c r="A233341" t="inlineStr">
        <is>
          <t>violectatic</t>
        </is>
      </c>
      <c r="B233341" t="n">
        <v>1</v>
      </c>
    </row>
    <row r="233342">
      <c r="A233342" t="inlineStr">
        <is>
          <t>samariais</t>
        </is>
      </c>
      <c r="B233342" t="n">
        <v>1</v>
      </c>
    </row>
    <row r="233343">
      <c r="A233343" t="inlineStr">
        <is>
          <t>sappus</t>
        </is>
      </c>
      <c r="B233343" t="n">
        <v>1</v>
      </c>
    </row>
    <row r="233344">
      <c r="A233344" t="inlineStr">
        <is>
          <t>misanthrostration</t>
        </is>
      </c>
      <c r="B233344" t="n">
        <v>1</v>
      </c>
    </row>
    <row r="233345">
      <c r="A233345" t="inlineStr">
        <is>
          <t>antiochari</t>
        </is>
      </c>
      <c r="B233345" t="n">
        <v>1</v>
      </c>
    </row>
    <row r="233346">
      <c r="A233346" t="inlineStr">
        <is>
          <t>pretitious</t>
        </is>
      </c>
      <c r="B233346" t="n">
        <v>1</v>
      </c>
    </row>
    <row r="233347">
      <c r="A233347" t="inlineStr">
        <is>
          <t>βὐρά</t>
        </is>
      </c>
      <c r="B233347" t="n">
        <v>1</v>
      </c>
    </row>
    <row r="233348">
      <c r="A233348" t="inlineStr">
        <is>
          <t>28a1a</t>
        </is>
      </c>
      <c r="B233348" t="n">
        <v>1</v>
      </c>
    </row>
    <row r="233349">
      <c r="A233349" t="inlineStr">
        <is>
          <t>synodon</t>
        </is>
      </c>
      <c r="B233349" t="n">
        <v>1</v>
      </c>
    </row>
    <row r="233350">
      <c r="A233350" t="inlineStr">
        <is>
          <t>walkherman</t>
        </is>
      </c>
      <c r="B233350" t="n">
        <v>1</v>
      </c>
    </row>
    <row r="233351">
      <c r="A233351" t="inlineStr">
        <is>
          <t>loss30</t>
        </is>
      </c>
      <c r="B233351" t="n">
        <v>1</v>
      </c>
    </row>
    <row r="233352">
      <c r="A233352" t="inlineStr">
        <is>
          <t>artfros</t>
        </is>
      </c>
      <c r="B233352" t="n">
        <v>1</v>
      </c>
    </row>
    <row r="233353">
      <c r="A233353" t="inlineStr">
        <is>
          <t>joyofcauseability</t>
        </is>
      </c>
      <c r="B233353" t="n">
        <v>1</v>
      </c>
    </row>
    <row r="233354">
      <c r="A233354" t="inlineStr">
        <is>
          <t>upiohippe</t>
        </is>
      </c>
      <c r="B233354" t="n">
        <v>1</v>
      </c>
    </row>
    <row r="233355">
      <c r="A233355" t="inlineStr">
        <is>
          <t>kickings</t>
        </is>
      </c>
      <c r="B233355" t="n">
        <v>3</v>
      </c>
    </row>
    <row r="233356">
      <c r="A233356" t="inlineStr">
        <is>
          <t>78we</t>
        </is>
      </c>
      <c r="B233356" t="n">
        <v>1</v>
      </c>
    </row>
    <row r="233357">
      <c r="A233357" t="inlineStr">
        <is>
          <t>smugously</t>
        </is>
      </c>
      <c r="B233357" t="n">
        <v>1</v>
      </c>
    </row>
    <row r="233358">
      <c r="A233358" t="inlineStr">
        <is>
          <t>analyseass</t>
        </is>
      </c>
      <c r="B233358" t="n">
        <v>1</v>
      </c>
    </row>
    <row r="233359">
      <c r="A233359" t="inlineStr">
        <is>
          <t>recurrentities</t>
        </is>
      </c>
      <c r="B233359" t="n">
        <v>1</v>
      </c>
    </row>
    <row r="233360">
      <c r="A233360" t="inlineStr">
        <is>
          <t>thodave</t>
        </is>
      </c>
      <c r="B233360" t="n">
        <v>1</v>
      </c>
    </row>
    <row r="233361">
      <c r="A233361" t="inlineStr">
        <is>
          <t>fujison</t>
        </is>
      </c>
      <c r="B233361" t="n">
        <v>1</v>
      </c>
    </row>
    <row r="233362">
      <c r="A233362" t="inlineStr">
        <is>
          <t>regionsighton</t>
        </is>
      </c>
      <c r="B233362" t="n">
        <v>1</v>
      </c>
    </row>
    <row r="233363">
      <c r="A233363" t="inlineStr">
        <is>
          <t>productivityto</t>
        </is>
      </c>
      <c r="B233363" t="n">
        <v>1</v>
      </c>
    </row>
    <row r="233364">
      <c r="A233364" t="inlineStr">
        <is>
          <t>disappraising</t>
        </is>
      </c>
      <c r="B233364" t="n">
        <v>1</v>
      </c>
    </row>
    <row r="233365">
      <c r="A233365" t="inlineStr">
        <is>
          <t>opresonant</t>
        </is>
      </c>
      <c r="B233365" t="n">
        <v>1</v>
      </c>
    </row>
    <row r="233366">
      <c r="A233366" t="inlineStr">
        <is>
          <t>bunglerstrange</t>
        </is>
      </c>
      <c r="B233366" t="n">
        <v>1</v>
      </c>
    </row>
    <row r="233367">
      <c r="A233367" t="inlineStr">
        <is>
          <t>latefranzl</t>
        </is>
      </c>
      <c r="B233367" t="n">
        <v>1</v>
      </c>
    </row>
    <row r="233368">
      <c r="A233368" t="inlineStr">
        <is>
          <t>wholesaleㅋㅋ</t>
        </is>
      </c>
      <c r="B233368" t="n">
        <v>1</v>
      </c>
    </row>
    <row r="233369">
      <c r="A233369" t="inlineStr">
        <is>
          <t>unmarrieddenest</t>
        </is>
      </c>
      <c r="B233369" t="n">
        <v>1</v>
      </c>
    </row>
    <row r="233370">
      <c r="A233370" t="inlineStr">
        <is>
          <t>schwachsmec</t>
        </is>
      </c>
      <c r="B233370" t="n">
        <v>1</v>
      </c>
    </row>
    <row r="233371">
      <c r="A233371" t="inlineStr">
        <is>
          <t>toventone</t>
        </is>
      </c>
      <c r="B233371" t="n">
        <v>1</v>
      </c>
    </row>
    <row r="233372">
      <c r="A233372" t="inlineStr">
        <is>
          <t>serhires</t>
        </is>
      </c>
      <c r="B233372" t="n">
        <v>1</v>
      </c>
    </row>
    <row r="233373">
      <c r="A233373" t="inlineStr">
        <is>
          <t>welfaredietetic</t>
        </is>
      </c>
      <c r="B233373" t="n">
        <v>1</v>
      </c>
    </row>
    <row r="233374">
      <c r="A233374" t="inlineStr">
        <is>
          <t>winnercharles</t>
        </is>
      </c>
      <c r="B233374" t="n">
        <v>1</v>
      </c>
    </row>
    <row r="233375">
      <c r="A233375" t="inlineStr">
        <is>
          <t>nonfiltering</t>
        </is>
      </c>
      <c r="B233375" t="n">
        <v>1</v>
      </c>
    </row>
    <row r="233376">
      <c r="A233376" t="inlineStr">
        <is>
          <t>songerances</t>
        </is>
      </c>
      <c r="B233376" t="n">
        <v>1</v>
      </c>
    </row>
    <row r="233377">
      <c r="A233377" t="inlineStr">
        <is>
          <t>prosecious</t>
        </is>
      </c>
      <c r="B233377" t="n">
        <v>1</v>
      </c>
    </row>
    <row r="233378">
      <c r="A233378" t="inlineStr">
        <is>
          <t>ahouviat</t>
        </is>
      </c>
      <c r="B233378" t="n">
        <v>1</v>
      </c>
    </row>
    <row r="233379">
      <c r="A233379" t="inlineStr">
        <is>
          <t>lanaflite</t>
        </is>
      </c>
      <c r="B233379" t="n">
        <v>1</v>
      </c>
    </row>
    <row r="233380">
      <c r="A233380" t="inlineStr">
        <is>
          <t>ganang</t>
        </is>
      </c>
      <c r="B233380" t="n">
        <v>1</v>
      </c>
    </row>
    <row r="233381">
      <c r="A233381" t="inlineStr">
        <is>
          <t>pelicantheseavianthus</t>
        </is>
      </c>
      <c r="B233381" t="n">
        <v>1</v>
      </c>
    </row>
    <row r="233382">
      <c r="A233382" t="inlineStr">
        <is>
          <t>dahlotifragianthus</t>
        </is>
      </c>
      <c r="B233382" t="n">
        <v>1</v>
      </c>
    </row>
    <row r="233383">
      <c r="A233383" t="inlineStr">
        <is>
          <t>juniter</t>
        </is>
      </c>
      <c r="B233383" t="n">
        <v>1</v>
      </c>
    </row>
    <row r="233384">
      <c r="A233384" t="inlineStr">
        <is>
          <t>yuron</t>
        </is>
      </c>
      <c r="B233384" t="n">
        <v>1</v>
      </c>
    </row>
    <row r="233385">
      <c r="A233385" t="inlineStr">
        <is>
          <t>fruettle</t>
        </is>
      </c>
      <c r="B233385" t="n">
        <v>1</v>
      </c>
    </row>
    <row r="233386">
      <c r="A233386" t="inlineStr">
        <is>
          <t>menubrious</t>
        </is>
      </c>
      <c r="B233386" t="n">
        <v>1</v>
      </c>
    </row>
    <row r="233387">
      <c r="A233387" t="inlineStr">
        <is>
          <t>tarbadensis</t>
        </is>
      </c>
      <c r="B233387" t="n">
        <v>1</v>
      </c>
    </row>
    <row r="233388">
      <c r="A233388" t="inlineStr">
        <is>
          <t>mashlan</t>
        </is>
      </c>
      <c r="B233388" t="n">
        <v>1</v>
      </c>
    </row>
    <row r="233389">
      <c r="A233389" t="inlineStr">
        <is>
          <t>outmenace</t>
        </is>
      </c>
      <c r="B233389" t="n">
        <v>1</v>
      </c>
    </row>
    <row r="233390">
      <c r="A233390" t="inlineStr">
        <is>
          <t>yebrets</t>
        </is>
      </c>
      <c r="B233390" t="n">
        <v>1</v>
      </c>
    </row>
    <row r="233391">
      <c r="A233391" t="inlineStr">
        <is>
          <t>pilasmuz00n</t>
        </is>
      </c>
      <c r="B233391" t="n">
        <v>1</v>
      </c>
    </row>
    <row r="233392">
      <c r="A233392" t="inlineStr">
        <is>
          <t>hket</t>
        </is>
      </c>
      <c r="B233392" t="n">
        <v>1</v>
      </c>
    </row>
    <row r="233393">
      <c r="A233393" t="inlineStr">
        <is>
          <t>economicradical</t>
        </is>
      </c>
      <c r="B233393" t="n">
        <v>1</v>
      </c>
    </row>
    <row r="233394">
      <c r="A233394" t="inlineStr">
        <is>
          <t xml:space="preserve"> austin</t>
        </is>
      </c>
      <c r="B233394" t="n">
        <v>1</v>
      </c>
    </row>
    <row r="233395">
      <c r="A233395" t="inlineStr">
        <is>
          <t>floorface</t>
        </is>
      </c>
      <c r="B233395" t="n">
        <v>1</v>
      </c>
    </row>
    <row r="233396">
      <c r="A233396" t="inlineStr">
        <is>
          <t>saflstudentdelegatej056poacharior</t>
        </is>
      </c>
      <c r="B233396" t="n">
        <v>1</v>
      </c>
    </row>
    <row r="233397">
      <c r="A233397" t="inlineStr">
        <is>
          <t>apoap</t>
        </is>
      </c>
      <c r="B233397" t="n">
        <v>1</v>
      </c>
    </row>
    <row r="233398">
      <c r="A233398" t="inlineStr">
        <is>
          <t>gemms</t>
        </is>
      </c>
      <c r="B233398" t="n">
        <v>1</v>
      </c>
    </row>
    <row r="233399">
      <c r="A233399" t="inlineStr">
        <is>
          <t>tylhoesolutions</t>
        </is>
      </c>
      <c r="B233399" t="n">
        <v>1</v>
      </c>
    </row>
    <row r="233400">
      <c r="A233400" t="inlineStr">
        <is>
          <t>mysharing</t>
        </is>
      </c>
      <c r="B233400" t="n">
        <v>1</v>
      </c>
    </row>
    <row r="233401">
      <c r="A233401" t="inlineStr">
        <is>
          <t>isolara</t>
        </is>
      </c>
      <c r="B233401" t="n">
        <v>1</v>
      </c>
    </row>
    <row r="233402">
      <c r="A233402" t="inlineStr">
        <is>
          <t>liueur</t>
        </is>
      </c>
      <c r="B233402" t="n">
        <v>1</v>
      </c>
    </row>
    <row r="233403">
      <c r="A233403" t="inlineStr">
        <is>
          <t>updlings</t>
        </is>
      </c>
      <c r="B233403" t="n">
        <v>1</v>
      </c>
    </row>
    <row r="233404">
      <c r="A233404" t="inlineStr">
        <is>
          <t>gewekt</t>
        </is>
      </c>
      <c r="B233404" t="n">
        <v>1</v>
      </c>
    </row>
    <row r="233405">
      <c r="A233405" t="inlineStr">
        <is>
          <t>techreiss</t>
        </is>
      </c>
      <c r="B233405" t="n">
        <v>1</v>
      </c>
    </row>
    <row r="233406">
      <c r="A233406" t="inlineStr">
        <is>
          <t>willemsschuldinger</t>
        </is>
      </c>
      <c r="B233406" t="n">
        <v>1</v>
      </c>
    </row>
    <row r="233407">
      <c r="A233407" t="inlineStr">
        <is>
          <t>firearsons</t>
        </is>
      </c>
      <c r="B233407" t="n">
        <v>1</v>
      </c>
    </row>
    <row r="233408">
      <c r="A233408" t="inlineStr">
        <is>
          <t>veynder</t>
        </is>
      </c>
      <c r="B233408" t="n">
        <v>1</v>
      </c>
    </row>
    <row r="233409">
      <c r="A233409" t="inlineStr">
        <is>
          <t>majge</t>
        </is>
      </c>
      <c r="B233409" t="n">
        <v>1</v>
      </c>
    </row>
    <row r="233410">
      <c r="A233410" t="inlineStr">
        <is>
          <t>skelderili</t>
        </is>
      </c>
      <c r="B233410" t="n">
        <v>1</v>
      </c>
    </row>
    <row r="233411">
      <c r="A233411" t="inlineStr">
        <is>
          <t>eenffoor</t>
        </is>
      </c>
      <c r="B233411" t="n">
        <v>1</v>
      </c>
    </row>
    <row r="233412">
      <c r="A233412" t="inlineStr">
        <is>
          <t>treeverd</t>
        </is>
      </c>
      <c r="B233412" t="n">
        <v>1</v>
      </c>
    </row>
    <row r="233413">
      <c r="A233413" t="inlineStr">
        <is>
          <t>dicele</t>
        </is>
      </c>
      <c r="B233413" t="n">
        <v>1</v>
      </c>
    </row>
    <row r="233414">
      <c r="A233414" t="inlineStr">
        <is>
          <t>triptych4ever</t>
        </is>
      </c>
      <c r="B233414" t="n">
        <v>1</v>
      </c>
    </row>
    <row r="233415">
      <c r="A233415" t="inlineStr">
        <is>
          <t>vyten</t>
        </is>
      </c>
      <c r="B233415" t="n">
        <v>1</v>
      </c>
    </row>
    <row r="233416">
      <c r="A233416" t="inlineStr">
        <is>
          <t>eindstand</t>
        </is>
      </c>
      <c r="B233416" t="n">
        <v>1</v>
      </c>
    </row>
    <row r="233417">
      <c r="A233417" t="inlineStr">
        <is>
          <t>subpoenums</t>
        </is>
      </c>
      <c r="B233417" t="n">
        <v>1</v>
      </c>
    </row>
    <row r="233418">
      <c r="A233418" t="inlineStr">
        <is>
          <t>havazin</t>
        </is>
      </c>
      <c r="B233418" t="n">
        <v>1</v>
      </c>
    </row>
    <row r="233419">
      <c r="A233419" t="inlineStr">
        <is>
          <t>edisher</t>
        </is>
      </c>
      <c r="B233419" t="n">
        <v>1</v>
      </c>
    </row>
    <row r="233420">
      <c r="A233420" t="inlineStr">
        <is>
          <t>nightsinsane</t>
        </is>
      </c>
      <c r="B233420" t="n">
        <v>1</v>
      </c>
    </row>
    <row r="233421">
      <c r="A233421" t="inlineStr">
        <is>
          <t>crucifixing</t>
        </is>
      </c>
      <c r="B233421" t="n">
        <v>1</v>
      </c>
    </row>
    <row r="233422">
      <c r="A233422" t="inlineStr">
        <is>
          <t>overswear</t>
        </is>
      </c>
      <c r="B233422" t="n">
        <v>1</v>
      </c>
    </row>
    <row r="233423">
      <c r="A233423" t="inlineStr">
        <is>
          <t>cisqvers</t>
        </is>
      </c>
      <c r="B233423" t="n">
        <v>1</v>
      </c>
    </row>
    <row r="233424">
      <c r="A233424" t="inlineStr">
        <is>
          <t>blipmusic</t>
        </is>
      </c>
      <c r="B233424" t="n">
        <v>1</v>
      </c>
    </row>
    <row r="233425">
      <c r="A233425" t="inlineStr">
        <is>
          <t>gotopboy</t>
        </is>
      </c>
      <c r="B233425" t="n">
        <v>1</v>
      </c>
    </row>
    <row r="233426">
      <c r="A233426" t="inlineStr">
        <is>
          <t>aubadianpallet</t>
        </is>
      </c>
      <c r="B233426" t="n">
        <v>1</v>
      </c>
    </row>
    <row r="233427">
      <c r="A233427" t="inlineStr">
        <is>
          <t>floatingcyberspace</t>
        </is>
      </c>
      <c r="B233427" t="n">
        <v>1</v>
      </c>
    </row>
    <row r="233428">
      <c r="A233428" t="inlineStr">
        <is>
          <t>signys</t>
        </is>
      </c>
      <c r="B233428" t="n">
        <v>1</v>
      </c>
    </row>
    <row r="233429">
      <c r="A233429" t="inlineStr">
        <is>
          <t>blueliff</t>
        </is>
      </c>
      <c r="B233429" t="n">
        <v>2</v>
      </c>
    </row>
    <row r="233430">
      <c r="A233430" t="inlineStr">
        <is>
          <t>resistively</t>
        </is>
      </c>
      <c r="B233430" t="n">
        <v>1</v>
      </c>
    </row>
    <row r="233431">
      <c r="A233431" t="inlineStr">
        <is>
          <t>companives</t>
        </is>
      </c>
      <c r="B233431" t="n">
        <v>1</v>
      </c>
    </row>
    <row r="233432">
      <c r="A233432" t="inlineStr">
        <is>
          <t>glhpbxfun</t>
        </is>
      </c>
      <c r="B233432" t="n">
        <v>1</v>
      </c>
    </row>
    <row r="233433">
      <c r="A233433" t="inlineStr">
        <is>
          <t>poyntrop</t>
        </is>
      </c>
      <c r="B233433" t="n">
        <v>1</v>
      </c>
    </row>
    <row r="233434">
      <c r="A233434" t="inlineStr">
        <is>
          <t>orthofix</t>
        </is>
      </c>
      <c r="B233434" t="n">
        <v>1</v>
      </c>
    </row>
    <row r="233435">
      <c r="A233435" t="inlineStr">
        <is>
          <t>ownsapache</t>
        </is>
      </c>
      <c r="B233435" t="n">
        <v>1</v>
      </c>
    </row>
    <row r="233436">
      <c r="A233436" t="inlineStr">
        <is>
          <t>ementot</t>
        </is>
      </c>
      <c r="B233436" t="n">
        <v>1</v>
      </c>
    </row>
    <row r="233437">
      <c r="A233437" t="inlineStr">
        <is>
          <t>glta18slk</t>
        </is>
      </c>
      <c r="B233437" t="n">
        <v>1</v>
      </c>
    </row>
    <row r="233438">
      <c r="A233438" t="inlineStr">
        <is>
          <t>1406786</t>
        </is>
      </c>
      <c r="B233438" t="n">
        <v>1</v>
      </c>
    </row>
    <row r="233439">
      <c r="A233439" t="inlineStr">
        <is>
          <t>candestyno</t>
        </is>
      </c>
      <c r="B233439" t="n">
        <v>1</v>
      </c>
    </row>
    <row r="233440">
      <c r="A233440" t="inlineStr">
        <is>
          <t>buraimares</t>
        </is>
      </c>
      <c r="B233440" t="n">
        <v>1</v>
      </c>
    </row>
    <row r="233441">
      <c r="A233441" t="inlineStr">
        <is>
          <t>fragada</t>
        </is>
      </c>
      <c r="B233441" t="n">
        <v>1</v>
      </c>
    </row>
    <row r="233442">
      <c r="A233442" t="inlineStr">
        <is>
          <t>aboriginally</t>
        </is>
      </c>
      <c r="B233442" t="n">
        <v>1</v>
      </c>
    </row>
    <row r="233443">
      <c r="A233443" t="inlineStr">
        <is>
          <t>agg�jorit</t>
        </is>
      </c>
      <c r="B233443" t="n">
        <v>1</v>
      </c>
    </row>
    <row r="233444">
      <c r="A233444" t="inlineStr">
        <is>
          <t>tangjet</t>
        </is>
      </c>
      <c r="B233444" t="n">
        <v>1</v>
      </c>
    </row>
    <row r="233445">
      <c r="A233445" t="inlineStr">
        <is>
          <t>residentialsd</t>
        </is>
      </c>
      <c r="B233445" t="n">
        <v>1</v>
      </c>
    </row>
    <row r="233446">
      <c r="A233446" t="inlineStr">
        <is>
          <t>semarie</t>
        </is>
      </c>
      <c r="B233446" t="n">
        <v>1</v>
      </c>
    </row>
    <row r="233447">
      <c r="A233447" t="inlineStr">
        <is>
          <t>radioless</t>
        </is>
      </c>
      <c r="B233447" t="n">
        <v>1</v>
      </c>
    </row>
    <row r="233448">
      <c r="A233448" t="inlineStr">
        <is>
          <t>westerstedlab</t>
        </is>
      </c>
      <c r="B233448" t="n">
        <v>1</v>
      </c>
    </row>
    <row r="233449">
      <c r="A233449" t="inlineStr">
        <is>
          <t>raisedin</t>
        </is>
      </c>
      <c r="B233449" t="n">
        <v>1</v>
      </c>
    </row>
    <row r="233450">
      <c r="A233450" t="inlineStr">
        <is>
          <t>cotering</t>
        </is>
      </c>
      <c r="B233450" t="n">
        <v>1</v>
      </c>
    </row>
    <row r="233451">
      <c r="A233451" t="inlineStr">
        <is>
          <t>aaronow</t>
        </is>
      </c>
      <c r="B233451" t="n">
        <v>1</v>
      </c>
    </row>
    <row r="233452">
      <c r="A233452" t="inlineStr">
        <is>
          <t>itsats</t>
        </is>
      </c>
      <c r="B233452" t="n">
        <v>1</v>
      </c>
    </row>
    <row r="233453">
      <c r="A233453" t="inlineStr">
        <is>
          <t>michaeljen</t>
        </is>
      </c>
      <c r="B233453" t="n">
        <v>1</v>
      </c>
    </row>
    <row r="233454">
      <c r="A233454" t="inlineStr">
        <is>
          <t>thypkins</t>
        </is>
      </c>
      <c r="B233454" t="n">
        <v>1</v>
      </c>
    </row>
    <row r="233455">
      <c r="A233455" t="inlineStr">
        <is>
          <t>rouschenlegmail</t>
        </is>
      </c>
      <c r="B233455" t="n">
        <v>1</v>
      </c>
    </row>
    <row r="233456">
      <c r="A233456" t="inlineStr">
        <is>
          <t>t1468614</t>
        </is>
      </c>
      <c r="B233456" t="n">
        <v>1</v>
      </c>
    </row>
    <row r="233457">
      <c r="A233457" t="inlineStr">
        <is>
          <t>vulger</t>
        </is>
      </c>
      <c r="B233457" t="n">
        <v>1</v>
      </c>
    </row>
    <row r="233458">
      <c r="A233458" t="inlineStr">
        <is>
          <t>hipre200</t>
        </is>
      </c>
      <c r="B233458" t="n">
        <v>1</v>
      </c>
    </row>
    <row r="233459">
      <c r="A233459" t="inlineStr">
        <is>
          <t>deadtwo</t>
        </is>
      </c>
      <c r="B233459" t="n">
        <v>1</v>
      </c>
    </row>
    <row r="233460">
      <c r="A233460" t="inlineStr">
        <is>
          <t>supergui</t>
        </is>
      </c>
      <c r="B233460" t="n">
        <v>1</v>
      </c>
    </row>
    <row r="233461">
      <c r="A233461" t="inlineStr">
        <is>
          <t>htmlmodil</t>
        </is>
      </c>
      <c r="B233461" t="n">
        <v>1</v>
      </c>
    </row>
    <row r="233462">
      <c r="A233462" t="inlineStr">
        <is>
          <t>queriet</t>
        </is>
      </c>
      <c r="B233462" t="n">
        <v>1</v>
      </c>
    </row>
    <row r="233463">
      <c r="A233463" t="inlineStr">
        <is>
          <t>epicstore_x</t>
        </is>
      </c>
      <c r="B233463" t="n">
        <v>1</v>
      </c>
    </row>
    <row r="233464">
      <c r="A233464" t="inlineStr">
        <is>
          <t>isnife</t>
        </is>
      </c>
      <c r="B233464" t="n">
        <v>1</v>
      </c>
    </row>
    <row r="233465">
      <c r="A233465" t="inlineStr">
        <is>
          <t>wimsten</t>
        </is>
      </c>
      <c r="B233465" t="n">
        <v>1</v>
      </c>
    </row>
    <row r="233466">
      <c r="A233466" t="inlineStr">
        <is>
          <t>ra¦l</t>
        </is>
      </c>
      <c r="B233466" t="n">
        <v>1</v>
      </c>
    </row>
    <row r="233467">
      <c r="A233467" t="inlineStr">
        <is>
          <t>sideot</t>
        </is>
      </c>
      <c r="B233467" t="n">
        <v>1</v>
      </c>
    </row>
    <row r="233468">
      <c r="A233468" t="inlineStr">
        <is>
          <t>greenirssalsbulfistor</t>
        </is>
      </c>
      <c r="B233468" t="n">
        <v>1</v>
      </c>
    </row>
    <row r="233469">
      <c r="A233469" t="inlineStr">
        <is>
          <t>shenoteppal</t>
        </is>
      </c>
      <c r="B233469" t="n">
        <v>1</v>
      </c>
    </row>
    <row r="233470">
      <c r="A233470" t="inlineStr">
        <is>
          <t>devexion</t>
        </is>
      </c>
      <c r="B233470" t="n">
        <v>1</v>
      </c>
    </row>
    <row r="233471">
      <c r="A233471" t="inlineStr">
        <is>
          <t>termoh3</t>
        </is>
      </c>
      <c r="B233471" t="n">
        <v>1</v>
      </c>
    </row>
    <row r="233472">
      <c r="A233472" t="inlineStr">
        <is>
          <t>resumenates</t>
        </is>
      </c>
      <c r="B233472" t="n">
        <v>1</v>
      </c>
    </row>
    <row r="233473">
      <c r="A233473" t="inlineStr">
        <is>
          <t>ioedp</t>
        </is>
      </c>
      <c r="B233473" t="n">
        <v>1</v>
      </c>
    </row>
    <row r="233474">
      <c r="A233474" t="inlineStr">
        <is>
          <t>drive490</t>
        </is>
      </c>
      <c r="B233474" t="n">
        <v>1</v>
      </c>
    </row>
    <row r="233475">
      <c r="A233475" t="inlineStr">
        <is>
          <t>scgl</t>
        </is>
      </c>
      <c r="B233475" t="n">
        <v>1</v>
      </c>
    </row>
    <row r="233476">
      <c r="A233476" t="inlineStr">
        <is>
          <t>440futuredata</t>
        </is>
      </c>
      <c r="B233476" t="n">
        <v>1</v>
      </c>
    </row>
    <row r="233477">
      <c r="A233477" t="inlineStr">
        <is>
          <t>i5000s</t>
        </is>
      </c>
      <c r="B233477" t="n">
        <v>1</v>
      </c>
    </row>
    <row r="233478">
      <c r="A233478" t="inlineStr">
        <is>
          <t>00402召113</t>
        </is>
      </c>
      <c r="B233478" t="n">
        <v>1</v>
      </c>
    </row>
    <row r="233479">
      <c r="A233479" t="inlineStr">
        <is>
          <t>orgwikipc_offer_life</t>
        </is>
      </c>
      <c r="B233479" t="n">
        <v>1</v>
      </c>
    </row>
    <row r="233480">
      <c r="A233480" t="inlineStr">
        <is>
          <t>85x38</t>
        </is>
      </c>
      <c r="B233480" t="n">
        <v>1</v>
      </c>
    </row>
    <row r="233481">
      <c r="A233481" t="inlineStr">
        <is>
          <t>challafkir</t>
        </is>
      </c>
      <c r="B233481" t="n">
        <v>1</v>
      </c>
    </row>
    <row r="233482">
      <c r="A233482" t="inlineStr">
        <is>
          <t>sharecraft</t>
        </is>
      </c>
      <c r="B233482" t="n">
        <v>1</v>
      </c>
    </row>
    <row r="233483">
      <c r="A233483" t="inlineStr">
        <is>
          <t>siayateorg</t>
        </is>
      </c>
      <c r="B233483" t="n">
        <v>1</v>
      </c>
    </row>
    <row r="233484">
      <c r="A233484" t="inlineStr">
        <is>
          <t>redents</t>
        </is>
      </c>
      <c r="B233484" t="n">
        <v>1</v>
      </c>
    </row>
    <row r="233485">
      <c r="A233485" t="inlineStr">
        <is>
          <t>unfeduly</t>
        </is>
      </c>
      <c r="B233485" t="n">
        <v>1</v>
      </c>
    </row>
    <row r="233486">
      <c r="A233486" t="inlineStr">
        <is>
          <t>oclctic</t>
        </is>
      </c>
      <c r="B233486" t="n">
        <v>1</v>
      </c>
    </row>
    <row r="233487">
      <c r="A233487" t="inlineStr">
        <is>
          <t>atijing</t>
        </is>
      </c>
      <c r="B233487" t="n">
        <v>1</v>
      </c>
    </row>
    <row r="233488">
      <c r="A233488" t="inlineStr">
        <is>
          <t>欦该asked</t>
        </is>
      </c>
      <c r="B233488" t="n">
        <v>1</v>
      </c>
    </row>
    <row r="233489">
      <c r="A233489" t="inlineStr">
        <is>
          <t>ashv</t>
        </is>
      </c>
      <c r="B233489" t="n">
        <v>1</v>
      </c>
    </row>
    <row r="233490">
      <c r="A233490" t="inlineStr">
        <is>
          <t>nindecath</t>
        </is>
      </c>
      <c r="B233490" t="n">
        <v>1</v>
      </c>
    </row>
    <row r="233491">
      <c r="A233491" t="inlineStr">
        <is>
          <t>interoperached</t>
        </is>
      </c>
      <c r="B233491" t="n">
        <v>1</v>
      </c>
    </row>
    <row r="233492">
      <c r="A233492" t="inlineStr">
        <is>
          <t>yuuicv</t>
        </is>
      </c>
      <c r="B233492" t="n">
        <v>1</v>
      </c>
    </row>
    <row r="233493">
      <c r="A233493" t="inlineStr">
        <is>
          <t>226100</t>
        </is>
      </c>
      <c r="B233493" t="n">
        <v>1</v>
      </c>
    </row>
    <row r="233494">
      <c r="A233494" t="inlineStr">
        <is>
          <t>sevitives</t>
        </is>
      </c>
      <c r="B233494" t="n">
        <v>2</v>
      </c>
    </row>
    <row r="233495">
      <c r="A233495" t="inlineStr">
        <is>
          <t>cfights</t>
        </is>
      </c>
      <c r="B233495" t="n">
        <v>1</v>
      </c>
    </row>
    <row r="233496">
      <c r="A233496" t="inlineStr">
        <is>
          <t>micheloifa</t>
        </is>
      </c>
      <c r="B233496" t="n">
        <v>1</v>
      </c>
    </row>
    <row r="233497">
      <c r="A233497" t="inlineStr">
        <is>
          <t>nudamoto304</t>
        </is>
      </c>
      <c r="B233497" t="n">
        <v>1</v>
      </c>
    </row>
    <row r="233498">
      <c r="A233498" t="inlineStr">
        <is>
          <t>muchthen</t>
        </is>
      </c>
      <c r="B233498" t="n">
        <v>1</v>
      </c>
    </row>
    <row r="233499">
      <c r="A233499" t="inlineStr">
        <is>
          <t>rs1997</t>
        </is>
      </c>
      <c r="B233499" t="n">
        <v>1</v>
      </c>
    </row>
    <row r="233500">
      <c r="A233500" t="inlineStr">
        <is>
          <t>table399basictools</t>
        </is>
      </c>
      <c r="B233500" t="n">
        <v>1</v>
      </c>
    </row>
    <row r="233501">
      <c r="A233501" t="inlineStr">
        <is>
          <t>ehogorebsys</t>
        </is>
      </c>
      <c r="B233501" t="n">
        <v>1</v>
      </c>
    </row>
    <row r="233502">
      <c r="A233502" t="inlineStr">
        <is>
          <t>bluly</t>
        </is>
      </c>
      <c r="B233502" t="n">
        <v>1</v>
      </c>
    </row>
    <row r="233503">
      <c r="A233503" t="inlineStr">
        <is>
          <t>201401</t>
        </is>
      </c>
      <c r="B233503" t="n">
        <v>2</v>
      </c>
    </row>
    <row r="233504">
      <c r="A233504" t="inlineStr">
        <is>
          <t>spicemonkey</t>
        </is>
      </c>
      <c r="B233504" t="n">
        <v>1</v>
      </c>
    </row>
    <row r="233505">
      <c r="A233505" t="inlineStr">
        <is>
          <t>brainlen</t>
        </is>
      </c>
      <c r="B233505" t="n">
        <v>1</v>
      </c>
    </row>
    <row r="233506">
      <c r="A233506" t="inlineStr">
        <is>
          <t>hansburg</t>
        </is>
      </c>
      <c r="B233506" t="n">
        <v>1</v>
      </c>
    </row>
    <row r="233507">
      <c r="A233507" t="inlineStr">
        <is>
          <t>oblerty</t>
        </is>
      </c>
      <c r="B233507" t="n">
        <v>1</v>
      </c>
    </row>
    <row r="233508">
      <c r="A233508" t="inlineStr">
        <is>
          <t>178for64mb</t>
        </is>
      </c>
      <c r="B233508" t="n">
        <v>1</v>
      </c>
    </row>
    <row r="233509">
      <c r="A233509" t="inlineStr">
        <is>
          <t>eela</t>
        </is>
      </c>
      <c r="B233509" t="n">
        <v>1</v>
      </c>
    </row>
    <row r="233510">
      <c r="A233510" t="inlineStr">
        <is>
          <t>permitseirenc</t>
        </is>
      </c>
      <c r="B233510" t="n">
        <v>1</v>
      </c>
    </row>
    <row r="233511">
      <c r="A233511" t="inlineStr">
        <is>
          <t>sevilawa</t>
        </is>
      </c>
      <c r="B233511" t="n">
        <v>1</v>
      </c>
    </row>
    <row r="233512">
      <c r="A233512" t="inlineStr">
        <is>
          <t>yeesu</t>
        </is>
      </c>
      <c r="B233512" t="n">
        <v>1</v>
      </c>
    </row>
    <row r="233513">
      <c r="A233513" t="inlineStr">
        <is>
          <t>win256x6438gb</t>
        </is>
      </c>
      <c r="B233513" t="n">
        <v>1</v>
      </c>
    </row>
    <row r="233514">
      <c r="A233514" t="inlineStr">
        <is>
          <t>laresk</t>
        </is>
      </c>
      <c r="B233514" t="n">
        <v>1</v>
      </c>
    </row>
    <row r="233515">
      <c r="A233515" t="inlineStr">
        <is>
          <t>greiboard</t>
        </is>
      </c>
      <c r="B233515" t="n">
        <v>1</v>
      </c>
    </row>
    <row r="233516">
      <c r="A233516" t="inlineStr">
        <is>
          <t>surev1ndpa</t>
        </is>
      </c>
      <c r="B233516" t="n">
        <v>1</v>
      </c>
    </row>
    <row r="233517">
      <c r="A233517" t="inlineStr">
        <is>
          <t>regresecion</t>
        </is>
      </c>
      <c r="B233517" t="n">
        <v>1</v>
      </c>
    </row>
    <row r="233518">
      <c r="A233518" t="inlineStr">
        <is>
          <t>zeroively</t>
        </is>
      </c>
      <c r="B233518" t="n">
        <v>1</v>
      </c>
    </row>
    <row r="233519">
      <c r="A233519" t="inlineStr">
        <is>
          <t>nezuro</t>
        </is>
      </c>
      <c r="B233519" t="n">
        <v>1</v>
      </c>
    </row>
    <row r="233520">
      <c r="A233520" t="inlineStr">
        <is>
          <t>cogmin</t>
        </is>
      </c>
      <c r="B233520" t="n">
        <v>1</v>
      </c>
    </row>
    <row r="233521">
      <c r="A233521" t="inlineStr">
        <is>
          <t>disdevice</t>
        </is>
      </c>
      <c r="B233521" t="n">
        <v>1</v>
      </c>
    </row>
    <row r="233522">
      <c r="A233522" t="inlineStr">
        <is>
          <t>stazs</t>
        </is>
      </c>
      <c r="B233522" t="n">
        <v>1</v>
      </c>
    </row>
    <row r="233523">
      <c r="A233523" t="inlineStr">
        <is>
          <t>desoliately</t>
        </is>
      </c>
      <c r="B233523" t="n">
        <v>1</v>
      </c>
    </row>
    <row r="233524">
      <c r="A233524" t="inlineStr">
        <is>
          <t>zeroux</t>
        </is>
      </c>
      <c r="B233524" t="n">
        <v>1</v>
      </c>
    </row>
    <row r="233525">
      <c r="A233525" t="inlineStr">
        <is>
          <t>multitism</t>
        </is>
      </c>
      <c r="B233525" t="n">
        <v>1</v>
      </c>
    </row>
    <row r="233526">
      <c r="A233526" t="inlineStr">
        <is>
          <t>gandoo</t>
        </is>
      </c>
      <c r="B233526" t="n">
        <v>1</v>
      </c>
    </row>
    <row r="233527">
      <c r="A233527" t="inlineStr">
        <is>
          <t>zanir</t>
        </is>
      </c>
      <c r="B233527" t="n">
        <v>1</v>
      </c>
    </row>
    <row r="233528">
      <c r="A233528" t="inlineStr">
        <is>
          <t>240o</t>
        </is>
      </c>
      <c r="B233528" t="n">
        <v>2</v>
      </c>
    </row>
    <row r="233529">
      <c r="A233529" t="inlineStr">
        <is>
          <t>chouastic</t>
        </is>
      </c>
      <c r="B233529" t="n">
        <v>1</v>
      </c>
    </row>
    <row r="233530">
      <c r="A233530" t="inlineStr">
        <is>
          <t>6core</t>
        </is>
      </c>
      <c r="B233530" t="n">
        <v>1</v>
      </c>
    </row>
    <row r="233531">
      <c r="A233531" t="inlineStr">
        <is>
          <t>roosterrat</t>
        </is>
      </c>
      <c r="B233531" t="n">
        <v>1</v>
      </c>
    </row>
    <row r="233532">
      <c r="A233532" t="inlineStr">
        <is>
          <t>zerosis</t>
        </is>
      </c>
      <c r="B233532" t="n">
        <v>1</v>
      </c>
    </row>
    <row r="233533">
      <c r="A233533" t="inlineStr">
        <is>
          <t>loredor</t>
        </is>
      </c>
      <c r="B233533" t="n">
        <v>1</v>
      </c>
    </row>
    <row r="233534">
      <c r="A233534" t="inlineStr">
        <is>
          <t>god2space</t>
        </is>
      </c>
      <c r="B233534" t="n">
        <v>1</v>
      </c>
    </row>
    <row r="233535">
      <c r="A233535" t="inlineStr">
        <is>
          <t>cefti</t>
        </is>
      </c>
      <c r="B233535" t="n">
        <v>1</v>
      </c>
    </row>
    <row r="233536">
      <c r="A233536" t="inlineStr">
        <is>
          <t>5ontrator</t>
        </is>
      </c>
      <c r="B233536" t="n">
        <v>1</v>
      </c>
    </row>
    <row r="233537">
      <c r="A233537" t="inlineStr">
        <is>
          <t>lysaceum</t>
        </is>
      </c>
      <c r="B233537" t="n">
        <v>1</v>
      </c>
    </row>
    <row r="233538">
      <c r="A233538" t="inlineStr">
        <is>
          <t>nsmc</t>
        </is>
      </c>
      <c r="B233538" t="n">
        <v>1</v>
      </c>
    </row>
    <row r="233539">
      <c r="A233539" t="inlineStr">
        <is>
          <t>holymind</t>
        </is>
      </c>
      <c r="B233539" t="n">
        <v>1</v>
      </c>
    </row>
    <row r="233540">
      <c r="A233540" t="inlineStr">
        <is>
          <t>edeninkzopyulous</t>
        </is>
      </c>
      <c r="B233540" t="n">
        <v>1</v>
      </c>
    </row>
    <row r="233541">
      <c r="A233541" t="inlineStr">
        <is>
          <t>dar49b</t>
        </is>
      </c>
      <c r="B233541" t="n">
        <v>1</v>
      </c>
    </row>
    <row r="233542">
      <c r="A233542" t="inlineStr">
        <is>
          <t>dovrcdpi2</t>
        </is>
      </c>
      <c r="B233542" t="n">
        <v>1</v>
      </c>
    </row>
    <row r="233543">
      <c r="A233543" t="inlineStr">
        <is>
          <t>nv75xdiv90</t>
        </is>
      </c>
      <c r="B233543" t="n">
        <v>1</v>
      </c>
    </row>
    <row r="233544">
      <c r="A233544" t="inlineStr">
        <is>
          <t>disave</t>
        </is>
      </c>
      <c r="B233544" t="n">
        <v>1</v>
      </c>
    </row>
    <row r="233545">
      <c r="A233545" t="inlineStr">
        <is>
          <t>highib</t>
        </is>
      </c>
      <c r="B233545" t="n">
        <v>1</v>
      </c>
    </row>
    <row r="233546">
      <c r="A233546" t="inlineStr">
        <is>
          <t>specidir</t>
        </is>
      </c>
      <c r="B233546" t="n">
        <v>1</v>
      </c>
    </row>
    <row r="233547">
      <c r="A233547" t="inlineStr">
        <is>
          <t>dcuss</t>
        </is>
      </c>
      <c r="B233547" t="n">
        <v>1</v>
      </c>
    </row>
    <row r="233548">
      <c r="A233548" t="inlineStr">
        <is>
          <t>agases</t>
        </is>
      </c>
      <c r="B233548" t="n">
        <v>1</v>
      </c>
    </row>
    <row r="233549">
      <c r="A233549" t="inlineStr">
        <is>
          <t>m618805fwb</t>
        </is>
      </c>
      <c r="B233549" t="n">
        <v>1</v>
      </c>
    </row>
    <row r="233550">
      <c r="A233550" t="inlineStr">
        <is>
          <t>enableseqap</t>
        </is>
      </c>
      <c r="B233550" t="n">
        <v>1</v>
      </c>
    </row>
    <row r="233551">
      <c r="A233551" t="inlineStr">
        <is>
          <t>applicationele</t>
        </is>
      </c>
      <c r="B233551" t="n">
        <v>1</v>
      </c>
    </row>
    <row r="233552">
      <c r="A233552" t="inlineStr">
        <is>
          <t>base64fficgo4fagg</t>
        </is>
      </c>
      <c r="B233552" t="n">
        <v>1</v>
      </c>
    </row>
    <row r="233553">
      <c r="A233553" t="inlineStr">
        <is>
          <t>dektbtg</t>
        </is>
      </c>
      <c r="B233553" t="n">
        <v>1</v>
      </c>
    </row>
    <row r="233554">
      <c r="A233554" t="inlineStr">
        <is>
          <t>groupssize1sizeexp6bff</t>
        </is>
      </c>
      <c r="B233554" t="n">
        <v>1</v>
      </c>
    </row>
    <row r="233555">
      <c r="A233555" t="inlineStr">
        <is>
          <t>p17c604s</t>
        </is>
      </c>
      <c r="B233555" t="n">
        <v>1</v>
      </c>
    </row>
    <row r="233556">
      <c r="A233556" t="inlineStr">
        <is>
          <t>nnfrcratnwavmp</t>
        </is>
      </c>
      <c r="B233556" t="n">
        <v>1</v>
      </c>
    </row>
    <row r="233557">
      <c r="A233557" t="inlineStr">
        <is>
          <t>uhlmete</t>
        </is>
      </c>
      <c r="B233557" t="n">
        <v>1</v>
      </c>
    </row>
    <row r="233558">
      <c r="A233558" t="inlineStr">
        <is>
          <t>31351</t>
        </is>
      </c>
      <c r="B233558" t="n">
        <v>1</v>
      </c>
    </row>
    <row r="233559">
      <c r="A233559" t="inlineStr">
        <is>
          <t>set_barg_col</t>
        </is>
      </c>
      <c r="B233559" t="n">
        <v>1</v>
      </c>
    </row>
    <row r="233560">
      <c r="A233560" t="inlineStr">
        <is>
          <t>rightalign</t>
        </is>
      </c>
      <c r="B233560" t="n">
        <v>1</v>
      </c>
    </row>
    <row r="233561">
      <c r="A233561" t="inlineStr">
        <is>
          <t>checkswitch</t>
        </is>
      </c>
      <c r="B233561" t="n">
        <v>1</v>
      </c>
    </row>
    <row r="233562">
      <c r="A233562" t="inlineStr">
        <is>
          <t>gatessign</t>
        </is>
      </c>
      <c r="B233562" t="n">
        <v>1</v>
      </c>
    </row>
    <row r="233563">
      <c r="A233563" t="inlineStr">
        <is>
          <t>epp1445a</t>
        </is>
      </c>
      <c r="B233563" t="n">
        <v>1</v>
      </c>
    </row>
    <row r="233564">
      <c r="A233564" t="inlineStr">
        <is>
          <t>dnsalephdaeph_request_fallback</t>
        </is>
      </c>
      <c r="B233564" t="n">
        <v>1</v>
      </c>
    </row>
    <row r="233565">
      <c r="A233565" t="inlineStr">
        <is>
          <t>a_16vcpu</t>
        </is>
      </c>
      <c r="B233565" t="n">
        <v>1</v>
      </c>
    </row>
    <row r="233566">
      <c r="A233566" t="inlineStr">
        <is>
          <t>virt7encryptabotec1prgenvt3</t>
        </is>
      </c>
      <c r="B233566" t="n">
        <v>1</v>
      </c>
    </row>
    <row r="233567">
      <c r="A233567" t="inlineStr">
        <is>
          <t>nematicciwart</t>
        </is>
      </c>
      <c r="B233567" t="n">
        <v>1</v>
      </c>
    </row>
    <row r="233568">
      <c r="A233568" t="inlineStr">
        <is>
          <t>vdp40e1</t>
        </is>
      </c>
      <c r="B233568" t="n">
        <v>1</v>
      </c>
    </row>
    <row r="233569">
      <c r="A233569" t="inlineStr">
        <is>
          <t>fordisplay</t>
        </is>
      </c>
      <c r="B233569" t="n">
        <v>1</v>
      </c>
    </row>
    <row r="233570">
      <c r="A233570" t="inlineStr">
        <is>
          <t>hlabmix4</t>
        </is>
      </c>
      <c r="B233570" t="n">
        <v>1</v>
      </c>
    </row>
    <row r="233571">
      <c r="A233571" t="inlineStr">
        <is>
          <t>4xsmall</t>
        </is>
      </c>
      <c r="B233571" t="n">
        <v>1</v>
      </c>
    </row>
    <row r="233572">
      <c r="A233572" t="inlineStr">
        <is>
          <t>1414223ll</t>
        </is>
      </c>
      <c r="B233572" t="n">
        <v>1</v>
      </c>
    </row>
    <row r="233573">
      <c r="A233573" t="inlineStr">
        <is>
          <t>uvpass</t>
        </is>
      </c>
      <c r="B233573" t="n">
        <v>1</v>
      </c>
    </row>
    <row r="233574">
      <c r="A233574" t="inlineStr">
        <is>
          <t>1443805vccine</t>
        </is>
      </c>
      <c r="B233574" t="n">
        <v>1</v>
      </c>
    </row>
    <row r="233575">
      <c r="A233575" t="inlineStr">
        <is>
          <t>rnapar</t>
        </is>
      </c>
      <c r="B233575" t="n">
        <v>1</v>
      </c>
    </row>
    <row r="233576">
      <c r="A233576" t="inlineStr">
        <is>
          <t>hiber_accessname</t>
        </is>
      </c>
      <c r="B233576" t="n">
        <v>1</v>
      </c>
    </row>
    <row r="233577">
      <c r="A233577" t="inlineStr">
        <is>
          <t>990000000</t>
        </is>
      </c>
      <c r="B233577" t="n">
        <v>1</v>
      </c>
    </row>
    <row r="233578">
      <c r="A233578" t="inlineStr">
        <is>
          <t>229233c7</t>
        </is>
      </c>
      <c r="B233578" t="n">
        <v>1</v>
      </c>
    </row>
    <row r="233579">
      <c r="A233579" t="inlineStr">
        <is>
          <t>02001101ctr_11</t>
        </is>
      </c>
      <c r="B233579" t="n">
        <v>1</v>
      </c>
    </row>
    <row r="233580">
      <c r="A233580" t="inlineStr">
        <is>
          <t>vmpcap</t>
        </is>
      </c>
      <c r="B233580" t="n">
        <v>1</v>
      </c>
    </row>
    <row r="233581">
      <c r="A233581" t="inlineStr">
        <is>
          <t>lshal_line</t>
        </is>
      </c>
      <c r="B233581" t="n">
        <v>1</v>
      </c>
    </row>
    <row r="233582">
      <c r="A233582" t="inlineStr">
        <is>
          <t>lfdc5bedfe0</t>
        </is>
      </c>
      <c r="B233582" t="n">
        <v>1</v>
      </c>
    </row>
    <row r="233583">
      <c r="A233583" t="inlineStr">
        <is>
          <t>86032</t>
        </is>
      </c>
      <c r="B233583" t="n">
        <v>1</v>
      </c>
    </row>
    <row r="233584">
      <c r="A233584" t="inlineStr">
        <is>
          <t>macmatomic</t>
        </is>
      </c>
      <c r="B233584" t="n">
        <v>1</v>
      </c>
    </row>
    <row r="233585">
      <c r="A233585" t="inlineStr">
        <is>
          <t>ysize10up</t>
        </is>
      </c>
      <c r="B233585" t="n">
        <v>1</v>
      </c>
    </row>
    <row r="233586">
      <c r="A233586" t="inlineStr">
        <is>
          <t>mvall</t>
        </is>
      </c>
      <c r="B233586" t="n">
        <v>2</v>
      </c>
    </row>
    <row r="233587">
      <c r="A233587" t="inlineStr">
        <is>
          <t>srcx</t>
        </is>
      </c>
      <c r="B233587" t="n">
        <v>2</v>
      </c>
    </row>
    <row r="233588">
      <c r="A233588" t="inlineStr">
        <is>
          <t>uol_uol</t>
        </is>
      </c>
      <c r="B233588" t="n">
        <v>1</v>
      </c>
    </row>
    <row r="233589">
      <c r="A233589" t="inlineStr">
        <is>
          <t>nroand</t>
        </is>
      </c>
      <c r="B233589" t="n">
        <v>1</v>
      </c>
    </row>
    <row r="233590">
      <c r="A233590" t="inlineStr">
        <is>
          <t>6fc</t>
        </is>
      </c>
      <c r="B233590" t="n">
        <v>1</v>
      </c>
    </row>
    <row r="233591">
      <c r="A233591" t="inlineStr">
        <is>
          <t>mlsu</t>
        </is>
      </c>
      <c r="B233591" t="n">
        <v>2</v>
      </c>
    </row>
    <row r="233592">
      <c r="A233592" t="inlineStr">
        <is>
          <t>sikhaled</t>
        </is>
      </c>
      <c r="B233592" t="n">
        <v>1</v>
      </c>
    </row>
    <row r="233593">
      <c r="A233593" t="inlineStr">
        <is>
          <t>idency</t>
        </is>
      </c>
      <c r="B233593" t="n">
        <v>1</v>
      </c>
    </row>
    <row r="233594">
      <c r="A233594" t="inlineStr">
        <is>
          <t>pancanadians</t>
        </is>
      </c>
      <c r="B233594" t="n">
        <v>1</v>
      </c>
    </row>
    <row r="233595">
      <c r="A233595" t="inlineStr">
        <is>
          <t>jcctwomey</t>
        </is>
      </c>
      <c r="B233595" t="n">
        <v>1</v>
      </c>
    </row>
    <row r="233596">
      <c r="A233596" t="inlineStr">
        <is>
          <t>police18</t>
        </is>
      </c>
      <c r="B233596" t="n">
        <v>1</v>
      </c>
    </row>
    <row r="233597">
      <c r="A233597" t="inlineStr">
        <is>
          <t>rfsh</t>
        </is>
      </c>
      <c r="B233597" t="n">
        <v>1</v>
      </c>
    </row>
    <row r="233598">
      <c r="A233598" t="inlineStr">
        <is>
          <t>transaction_caper</t>
        </is>
      </c>
      <c r="B233598" t="n">
        <v>1</v>
      </c>
    </row>
    <row r="233599">
      <c r="A233599" t="inlineStr">
        <is>
          <t>vickmo</t>
        </is>
      </c>
      <c r="B233599" t="n">
        <v>1</v>
      </c>
    </row>
    <row r="233600">
      <c r="A233600" t="inlineStr">
        <is>
          <t>2020nsw14306222</t>
        </is>
      </c>
      <c r="B233600" t="n">
        <v>1</v>
      </c>
    </row>
    <row r="233601">
      <c r="A233601" t="inlineStr">
        <is>
          <t>woohooat</t>
        </is>
      </c>
      <c r="B233601" t="n">
        <v>1</v>
      </c>
    </row>
    <row r="233602">
      <c r="A233602" t="inlineStr">
        <is>
          <t>sanchez3d</t>
        </is>
      </c>
      <c r="B233602" t="n">
        <v>1</v>
      </c>
    </row>
    <row r="233603">
      <c r="A233603" t="inlineStr">
        <is>
          <t>edkeqc5t</t>
        </is>
      </c>
      <c r="B233603" t="n">
        <v>1</v>
      </c>
    </row>
    <row r="233604">
      <c r="A233604" t="inlineStr">
        <is>
          <t>satornante</t>
        </is>
      </c>
      <c r="B233604" t="n">
        <v>1</v>
      </c>
    </row>
    <row r="233605">
      <c r="A233605" t="inlineStr">
        <is>
          <t>ent�bently</t>
        </is>
      </c>
      <c r="B233605" t="n">
        <v>1</v>
      </c>
    </row>
    <row r="233606">
      <c r="A233606" t="inlineStr">
        <is>
          <t>tickaluppy</t>
        </is>
      </c>
      <c r="B233606" t="n">
        <v>1</v>
      </c>
    </row>
    <row r="233607">
      <c r="A233607" t="inlineStr">
        <is>
          <t>indaz</t>
        </is>
      </c>
      <c r="B233607" t="n">
        <v>1</v>
      </c>
    </row>
    <row r="233608">
      <c r="A233608" t="inlineStr">
        <is>
          <t>thundernull</t>
        </is>
      </c>
      <c r="B233608" t="n">
        <v>1</v>
      </c>
    </row>
    <row r="233609">
      <c r="A233609" t="inlineStr">
        <is>
          <t>iacobase</t>
        </is>
      </c>
      <c r="B233609" t="n">
        <v>1</v>
      </c>
    </row>
    <row r="233610">
      <c r="A233610" t="inlineStr">
        <is>
          <t>saruchaugı</t>
        </is>
      </c>
      <c r="B233610" t="n">
        <v>1</v>
      </c>
    </row>
    <row r="233611">
      <c r="A233611" t="inlineStr">
        <is>
          <t>glasusni</t>
        </is>
      </c>
      <c r="B233611" t="n">
        <v>1</v>
      </c>
    </row>
    <row r="233612">
      <c r="A233612" t="inlineStr">
        <is>
          <t>busyheaded</t>
        </is>
      </c>
      <c r="B233612" t="n">
        <v>1</v>
      </c>
    </row>
    <row r="233613">
      <c r="A233613" t="inlineStr">
        <is>
          <t>ministrong</t>
        </is>
      </c>
      <c r="B233613" t="n">
        <v>1</v>
      </c>
    </row>
    <row r="233614">
      <c r="A233614" t="inlineStr">
        <is>
          <t>wrimbly</t>
        </is>
      </c>
      <c r="B233614" t="n">
        <v>1</v>
      </c>
    </row>
    <row r="233615">
      <c r="A233615" t="inlineStr">
        <is>
          <t>kuhlahrkarisi</t>
        </is>
      </c>
      <c r="B233615" t="n">
        <v>1</v>
      </c>
    </row>
    <row r="233616">
      <c r="A233616" t="inlineStr">
        <is>
          <t>lownous</t>
        </is>
      </c>
      <c r="B233616" t="n">
        <v>1</v>
      </c>
    </row>
    <row r="233617">
      <c r="A233617" t="inlineStr">
        <is>
          <t>megielo</t>
        </is>
      </c>
      <c r="B233617" t="n">
        <v>1</v>
      </c>
    </row>
    <row r="233618">
      <c r="A233618" t="inlineStr">
        <is>
          <t>mitsukaku</t>
        </is>
      </c>
      <c r="B233618" t="n">
        <v>1</v>
      </c>
    </row>
    <row r="233619">
      <c r="A233619" t="inlineStr">
        <is>
          <t>31dec</t>
        </is>
      </c>
      <c r="B233619" t="n">
        <v>1</v>
      </c>
    </row>
    <row r="233620">
      <c r="A233620" t="inlineStr">
        <is>
          <t>sexdango</t>
        </is>
      </c>
      <c r="B233620" t="n">
        <v>1</v>
      </c>
    </row>
    <row r="233621">
      <c r="A233621" t="inlineStr">
        <is>
          <t>chryssia</t>
        </is>
      </c>
      <c r="B233621" t="n">
        <v>1</v>
      </c>
    </row>
    <row r="233622">
      <c r="A233622" t="inlineStr">
        <is>
          <t>mintworks</t>
        </is>
      </c>
      <c r="B233622" t="n">
        <v>1</v>
      </c>
    </row>
    <row r="233623">
      <c r="A233623" t="inlineStr">
        <is>
          <t>girlfriendtys</t>
        </is>
      </c>
      <c r="B233623" t="n">
        <v>1</v>
      </c>
    </row>
    <row r="233624">
      <c r="A233624" t="inlineStr">
        <is>
          <t>snumbling</t>
        </is>
      </c>
      <c r="B233624" t="n">
        <v>1</v>
      </c>
    </row>
    <row r="233625">
      <c r="A233625" t="inlineStr">
        <is>
          <t>comikaze</t>
        </is>
      </c>
      <c r="B233625" t="n">
        <v>1</v>
      </c>
    </row>
    <row r="233626">
      <c r="A233626" t="inlineStr">
        <is>
          <t>keuleze</t>
        </is>
      </c>
      <c r="B233626" t="n">
        <v>1</v>
      </c>
    </row>
    <row r="233627">
      <c r="A233627" t="inlineStr">
        <is>
          <t>teendom</t>
        </is>
      </c>
      <c r="B233627" t="n">
        <v>1</v>
      </c>
    </row>
    <row r="233628">
      <c r="A233628" t="inlineStr">
        <is>
          <t>pemia</t>
        </is>
      </c>
      <c r="B233628" t="n">
        <v>1</v>
      </c>
    </row>
    <row r="233629">
      <c r="A233629" t="inlineStr">
        <is>
          <t>engagements2cable</t>
        </is>
      </c>
      <c r="B233629" t="n">
        <v>1</v>
      </c>
    </row>
    <row r="233630">
      <c r="A233630" t="inlineStr">
        <is>
          <t>cangropod</t>
        </is>
      </c>
      <c r="B233630" t="n">
        <v>1</v>
      </c>
    </row>
    <row r="233631">
      <c r="A233631" t="inlineStr">
        <is>
          <t>eleanhers</t>
        </is>
      </c>
      <c r="B233631" t="n">
        <v>1</v>
      </c>
    </row>
    <row r="233632">
      <c r="A233632" t="inlineStr">
        <is>
          <t>cettespeff</t>
        </is>
      </c>
      <c r="B233632" t="n">
        <v>1</v>
      </c>
    </row>
    <row r="233633">
      <c r="A233633" t="inlineStr">
        <is>
          <t>hearthunters</t>
        </is>
      </c>
      <c r="B233633" t="n">
        <v>1</v>
      </c>
    </row>
    <row r="233634">
      <c r="A233634" t="inlineStr">
        <is>
          <t>tedxer</t>
        </is>
      </c>
      <c r="B233634" t="n">
        <v>1</v>
      </c>
    </row>
    <row r="233635">
      <c r="A233635" t="inlineStr">
        <is>
          <t>innistradics</t>
        </is>
      </c>
      <c r="B233635" t="n">
        <v>1</v>
      </c>
    </row>
    <row r="233636">
      <c r="A233636" t="inlineStr">
        <is>
          <t>dietically</t>
        </is>
      </c>
      <c r="B233636" t="n">
        <v>1</v>
      </c>
    </row>
    <row r="233637">
      <c r="A233637" t="inlineStr">
        <is>
          <t>osorioreuters</t>
        </is>
      </c>
      <c r="B233637" t="n">
        <v>1</v>
      </c>
    </row>
    <row r="233638">
      <c r="A233638" t="inlineStr">
        <is>
          <t>yuc–</t>
        </is>
      </c>
      <c r="B233638" t="n">
        <v>1</v>
      </c>
    </row>
    <row r="233639">
      <c r="A233639" t="inlineStr">
        <is>
          <t>andadiman</t>
        </is>
      </c>
      <c r="B233639" t="n">
        <v>1</v>
      </c>
    </row>
    <row r="233640">
      <c r="A233640" t="inlineStr">
        <is>
          <t>multimatters</t>
        </is>
      </c>
      <c r="B233640" t="n">
        <v>1</v>
      </c>
    </row>
    <row r="233641">
      <c r="A233641" t="inlineStr">
        <is>
          <t>americansandbars</t>
        </is>
      </c>
      <c r="B233641" t="n">
        <v>1</v>
      </c>
    </row>
    <row r="233642">
      <c r="A233642" t="inlineStr">
        <is>
          <t>techdnayou</t>
        </is>
      </c>
      <c r="B233642" t="n">
        <v>1</v>
      </c>
    </row>
    <row r="233643">
      <c r="A233643" t="inlineStr">
        <is>
          <t>saucess</t>
        </is>
      </c>
      <c r="B233643" t="n">
        <v>1</v>
      </c>
    </row>
    <row r="233644">
      <c r="A233644" t="inlineStr">
        <is>
          <t>kitchenlunch</t>
        </is>
      </c>
      <c r="B233644" t="n">
        <v>1</v>
      </c>
    </row>
    <row r="233645">
      <c r="A233645" t="inlineStr">
        <is>
          <t>sipal</t>
        </is>
      </c>
      <c r="B233645" t="n">
        <v>1</v>
      </c>
    </row>
    <row r="233646">
      <c r="A233646" t="inlineStr">
        <is>
          <t>frenchnj</t>
        </is>
      </c>
      <c r="B233646" t="n">
        <v>1</v>
      </c>
    </row>
    <row r="233647">
      <c r="A233647" t="inlineStr">
        <is>
          <t>isixchiefs</t>
        </is>
      </c>
      <c r="B233647" t="n">
        <v>1</v>
      </c>
    </row>
    <row r="233648">
      <c r="A233648" t="inlineStr">
        <is>
          <t>steampans</t>
        </is>
      </c>
      <c r="B233648" t="n">
        <v>1</v>
      </c>
    </row>
    <row r="233649">
      <c r="A233649" t="inlineStr">
        <is>
          <t>saltants</t>
        </is>
      </c>
      <c r="B233649" t="n">
        <v>1</v>
      </c>
    </row>
    <row r="233650">
      <c r="A233650" t="inlineStr">
        <is>
          <t>intertogethers</t>
        </is>
      </c>
      <c r="B233650" t="n">
        <v>1</v>
      </c>
    </row>
    <row r="233651">
      <c r="A233651" t="inlineStr">
        <is>
          <t>teertures</t>
        </is>
      </c>
      <c r="B233651" t="n">
        <v>1</v>
      </c>
    </row>
    <row r="233652">
      <c r="A233652" t="inlineStr">
        <is>
          <t>adoptables</t>
        </is>
      </c>
      <c r="B233652" t="n">
        <v>1</v>
      </c>
    </row>
    <row r="233653">
      <c r="A233653" t="inlineStr">
        <is>
          <t>keym612444ac3441a48175</t>
        </is>
      </c>
      <c r="B233653" t="n">
        <v>1</v>
      </c>
    </row>
    <row r="233654">
      <c r="A233654" t="inlineStr">
        <is>
          <t>bassmo</t>
        </is>
      </c>
      <c r="B233654" t="n">
        <v>1</v>
      </c>
    </row>
    <row r="233655">
      <c r="A233655" t="inlineStr">
        <is>
          <t>class\ui</t>
        </is>
      </c>
      <c r="B233655" t="n">
        <v>1</v>
      </c>
    </row>
    <row r="233656">
      <c r="A233656" t="inlineStr">
        <is>
          <t>tan\u003c\p\u003e</t>
        </is>
      </c>
      <c r="B233656" t="n">
        <v>1</v>
      </c>
    </row>
    <row r="233657">
      <c r="A233657" t="inlineStr">
        <is>
          <t>geology\u003c\p\u003e</t>
        </is>
      </c>
      <c r="B233657" t="n">
        <v>1</v>
      </c>
    </row>
    <row r="233658">
      <c r="A233658" t="inlineStr">
        <is>
          <t>class\saveattrib</t>
        </is>
      </c>
      <c r="B233658" t="n">
        <v>1</v>
      </c>
    </row>
    <row r="233659">
      <c r="A233659" t="inlineStr">
        <is>
          <t>top\</t>
        </is>
      </c>
      <c r="B233659" t="n">
        <v>1</v>
      </c>
    </row>
    <row r="233660">
      <c r="A233660" t="inlineStr">
        <is>
          <t>center\center</t>
        </is>
      </c>
      <c r="B233660" t="n">
        <v>1</v>
      </c>
    </row>
    <row r="233661">
      <c r="A233661" t="inlineStr">
        <is>
          <t>\u003c\strong\u003ca\u003e\u003c\td\u003e</t>
        </is>
      </c>
      <c r="B233661" t="n">
        <v>1</v>
      </c>
    </row>
    <row r="233662">
      <c r="A233662" t="inlineStr">
        <is>
          <t>\u003cstrong\u003cb\u003elook</t>
        </is>
      </c>
      <c r="B233662" t="n">
        <v>1</v>
      </c>
    </row>
    <row r="233663">
      <c r="A233663" t="inlineStr">
        <is>
          <t>front\u003c\p\u003e</t>
        </is>
      </c>
      <c r="B233663" t="n">
        <v>1</v>
      </c>
    </row>
    <row r="233664">
      <c r="A233664" t="inlineStr">
        <is>
          <t>time\u003c\p\u003e</t>
        </is>
      </c>
      <c r="B233664" t="n">
        <v>1</v>
      </c>
    </row>
    <row r="233665">
      <c r="A233665" t="inlineStr">
        <is>
          <t>need\u003c\p\u003e</t>
        </is>
      </c>
      <c r="B233665" t="n">
        <v>1</v>
      </c>
    </row>
    <row r="233666">
      <c r="A233666" t="inlineStr">
        <is>
          <t>tool\ecprevogx</t>
        </is>
      </c>
      <c r="B233666" t="n">
        <v>1</v>
      </c>
    </row>
    <row r="233667">
      <c r="A233667" t="inlineStr">
        <is>
          <t>\u003cp\u003eheart</t>
        </is>
      </c>
      <c r="B233667" t="n">
        <v>1</v>
      </c>
    </row>
    <row r="233668">
      <c r="A233668" t="inlineStr">
        <is>
          <t>img\</t>
        </is>
      </c>
      <c r="B233668" t="n">
        <v>1</v>
      </c>
    </row>
    <row r="233669">
      <c r="A233669" t="inlineStr">
        <is>
          <t>widget\</t>
        </is>
      </c>
      <c r="B233669" t="n">
        <v>1</v>
      </c>
    </row>
    <row r="233670">
      <c r="A233670" t="inlineStr">
        <is>
          <t>comalopecia</t>
        </is>
      </c>
      <c r="B233670" t="n">
        <v>1</v>
      </c>
    </row>
    <row r="233671">
      <c r="A233671" t="inlineStr">
        <is>
          <t>color\\u003e\u003cspan</t>
        </is>
      </c>
      <c r="B233671" t="n">
        <v>1</v>
      </c>
    </row>
    <row r="233672">
      <c r="A233672" t="inlineStr">
        <is>
          <t>toolbar\</t>
        </is>
      </c>
      <c r="B233672" t="n">
        <v>1</v>
      </c>
    </row>
    <row r="233673">
      <c r="A233673" t="inlineStr">
        <is>
          <t>\u003cp\u003e019\u003cb</t>
        </is>
      </c>
      <c r="B233673" t="n">
        <v>1</v>
      </c>
    </row>
    <row r="233674">
      <c r="A233674" t="inlineStr">
        <is>
          <t>href\http\\ebay</t>
        </is>
      </c>
      <c r="B233674" t="n">
        <v>1</v>
      </c>
    </row>
    <row r="233675">
      <c r="A233675" t="inlineStr">
        <is>
          <t>\u003cp\u003ehanger</t>
        </is>
      </c>
      <c r="B233675" t="n">
        <v>1</v>
      </c>
    </row>
    <row r="233676">
      <c r="A233676" t="inlineStr">
        <is>
          <t>\u003cp\u003eparty</t>
        </is>
      </c>
      <c r="B233676" t="n">
        <v>1</v>
      </c>
    </row>
    <row r="233677">
      <c r="A233677" t="inlineStr">
        <is>
          <t>\u003cp\u003esoundbite\u003e</t>
        </is>
      </c>
      <c r="B233677" t="n">
        <v>1</v>
      </c>
    </row>
    <row r="233678">
      <c r="A233678" t="inlineStr">
        <is>
          <t>\u003cp\u003eblack</t>
        </is>
      </c>
      <c r="B233678" t="n">
        <v>1</v>
      </c>
    </row>
    <row r="233679">
      <c r="A233679" t="inlineStr">
        <is>
          <t>\u003cp\u003epops</t>
        </is>
      </c>
      <c r="B233679" t="n">
        <v>1</v>
      </c>
    </row>
    <row r="233680">
      <c r="A233680" t="inlineStr">
        <is>
          <t>burnt\u003c\p\u003e</t>
        </is>
      </c>
      <c r="B233680" t="n">
        <v>1</v>
      </c>
    </row>
    <row r="233681">
      <c r="A233681" t="inlineStr">
        <is>
          <t>title\save</t>
        </is>
      </c>
      <c r="B233681" t="n">
        <v>1</v>
      </c>
    </row>
    <row r="233682">
      <c r="A233682" t="inlineStr">
        <is>
          <t>endstop\u003ca</t>
        </is>
      </c>
      <c r="B233682" t="n">
        <v>1</v>
      </c>
    </row>
    <row r="233683">
      <c r="A233683" t="inlineStr">
        <is>
          <t>ps\`a</t>
        </is>
      </c>
      <c r="B233683" t="n">
        <v>1</v>
      </c>
    </row>
    <row r="233684">
      <c r="A233684" t="inlineStr">
        <is>
          <t>com\u003c\span\u003e\u003c\div\u003e</t>
        </is>
      </c>
      <c r="B233684" t="n">
        <v>1</v>
      </c>
    </row>
    <row r="233685">
      <c r="A233685" t="inlineStr">
        <is>
          <t>75a5f3\\u003ematchbox</t>
        </is>
      </c>
      <c r="B233685" t="n">
        <v>1</v>
      </c>
    </row>
    <row r="233686">
      <c r="A233686" t="inlineStr">
        <is>
          <t>attribvertisements</t>
        </is>
      </c>
      <c r="B233686" t="n">
        <v>1</v>
      </c>
    </row>
    <row r="233687">
      <c r="A233687" t="inlineStr">
        <is>
          <t>href\www</t>
        </is>
      </c>
      <c r="B233687" t="n">
        <v>1</v>
      </c>
    </row>
    <row r="233688">
      <c r="A233688" t="inlineStr">
        <is>
          <t>format\texthtml\</t>
        </is>
      </c>
      <c r="B233688" t="n">
        <v>1</v>
      </c>
    </row>
    <row r="233689">
      <c r="A233689" t="inlineStr">
        <is>
          <t>\u003cp\u003e047</t>
        </is>
      </c>
      <c r="B233689" t="n">
        <v>1</v>
      </c>
    </row>
    <row r="233690">
      <c r="A233690" t="inlineStr">
        <is>
          <t>\u003cp\u003enew</t>
        </is>
      </c>
      <c r="B233690" t="n">
        <v>1</v>
      </c>
    </row>
    <row r="233691">
      <c r="A233691" t="inlineStr">
        <is>
          <t>ongstop_mast_9_xbmc</t>
        </is>
      </c>
      <c r="B233691" t="n">
        <v>1</v>
      </c>
    </row>
    <row r="233692">
      <c r="A233692" t="inlineStr">
        <is>
          <t>vinylibr</t>
        </is>
      </c>
      <c r="B233692" t="n">
        <v>1</v>
      </c>
    </row>
    <row r="233693">
      <c r="A233693" t="inlineStr">
        <is>
          <t>\u003cp\u003e1975\u003cus</t>
        </is>
      </c>
      <c r="B233693" t="n">
        <v>1</v>
      </c>
    </row>
    <row r="233694">
      <c r="A233694" t="inlineStr">
        <is>
          <t>mp4tctd5wlgbox4q4d</t>
        </is>
      </c>
      <c r="B233694" t="n">
        <v>1</v>
      </c>
    </row>
    <row r="233695">
      <c r="A233695" t="inlineStr">
        <is>
          <t>modifiedafecanatos</t>
        </is>
      </c>
      <c r="B233695" t="n">
        <v>1</v>
      </c>
    </row>
    <row r="233696">
      <c r="A233696" t="inlineStr">
        <is>
          <t>\u003cp\u003e4</t>
        </is>
      </c>
      <c r="B233696" t="n">
        <v>1</v>
      </c>
    </row>
    <row r="233697">
      <c r="A233697" t="inlineStr">
        <is>
          <t>\u003cp\u003esublime</t>
        </is>
      </c>
      <c r="B233697" t="n">
        <v>1</v>
      </c>
    </row>
    <row r="233698">
      <c r="A233698" t="inlineStr">
        <is>
          <t>com\br</t>
        </is>
      </c>
      <c r="B233698" t="n">
        <v>1</v>
      </c>
    </row>
    <row r="233699">
      <c r="A233699" t="inlineStr">
        <is>
          <t>sirenfeaturing</t>
        </is>
      </c>
      <c r="B233699" t="n">
        <v>1</v>
      </c>
    </row>
    <row r="233700">
      <c r="A233700" t="inlineStr">
        <is>
          <t>reherbie</t>
        </is>
      </c>
      <c r="B233700" t="n">
        <v>1</v>
      </c>
    </row>
    <row r="233701">
      <c r="A233701" t="inlineStr">
        <is>
          <t>tublone244</t>
        </is>
      </c>
      <c r="B233701" t="n">
        <v>1</v>
      </c>
    </row>
    <row r="233702">
      <c r="A233702" t="inlineStr">
        <is>
          <t>inffin</t>
        </is>
      </c>
      <c r="B233702" t="n">
        <v>1</v>
      </c>
    </row>
    <row r="233703">
      <c r="A233703" t="inlineStr">
        <is>
          <t>__________________obviously</t>
        </is>
      </c>
      <c r="B233703" t="n">
        <v>1</v>
      </c>
    </row>
    <row r="233704">
      <c r="A233704" t="inlineStr">
        <is>
          <t>eᵇicle</t>
        </is>
      </c>
      <c r="B233704" t="n">
        <v>1</v>
      </c>
    </row>
    <row r="233705">
      <c r="A233705" t="inlineStr">
        <is>
          <t>artzac</t>
        </is>
      </c>
      <c r="B233705" t="n">
        <v>1</v>
      </c>
    </row>
    <row r="233706">
      <c r="A233706" t="inlineStr">
        <is>
          <t>beckgene</t>
        </is>
      </c>
      <c r="B233706" t="n">
        <v>1</v>
      </c>
    </row>
    <row r="233707">
      <c r="A233707" t="inlineStr">
        <is>
          <t>1000fabledity</t>
        </is>
      </c>
      <c r="B233707" t="n">
        <v>1</v>
      </c>
    </row>
    <row r="233708">
      <c r="A233708" t="inlineStr">
        <is>
          <t>situaational</t>
        </is>
      </c>
      <c r="B233708" t="n">
        <v>1</v>
      </c>
    </row>
    <row r="233709">
      <c r="A233709" t="inlineStr">
        <is>
          <t>061555</t>
        </is>
      </c>
      <c r="B233709" t="n">
        <v>2</v>
      </c>
    </row>
    <row r="233710">
      <c r="A233710" t="inlineStr">
        <is>
          <t>092920</t>
        </is>
      </c>
      <c r="B233710" t="n">
        <v>1</v>
      </c>
    </row>
    <row r="233711">
      <c r="A233711" t="inlineStr">
        <is>
          <t>kaincon</t>
        </is>
      </c>
      <c r="B233711" t="n">
        <v>1</v>
      </c>
    </row>
    <row r="233712">
      <c r="A233712" t="inlineStr">
        <is>
          <t>thehillautomander</t>
        </is>
      </c>
      <c r="B233712" t="n">
        <v>1</v>
      </c>
    </row>
    <row r="233713">
      <c r="A233713" t="inlineStr">
        <is>
          <t>jreich</t>
        </is>
      </c>
      <c r="B233713" t="n">
        <v>1</v>
      </c>
    </row>
    <row r="233714">
      <c r="A233714" t="inlineStr">
        <is>
          <t>095358</t>
        </is>
      </c>
      <c r="B233714" t="n">
        <v>1</v>
      </c>
    </row>
    <row r="233715">
      <c r="A233715" t="inlineStr">
        <is>
          <t>obbinger</t>
        </is>
      </c>
      <c r="B233715" t="n">
        <v>1</v>
      </c>
    </row>
    <row r="233716">
      <c r="A233716" t="inlineStr">
        <is>
          <t>poickered</t>
        </is>
      </c>
      <c r="B233716" t="n">
        <v>1</v>
      </c>
    </row>
    <row r="233717">
      <c r="A233717" t="inlineStr">
        <is>
          <t>8107merit</t>
        </is>
      </c>
      <c r="B233717" t="n">
        <v>1</v>
      </c>
    </row>
    <row r="233718">
      <c r="A233718" t="inlineStr">
        <is>
          <t>wiseatures öed</t>
        </is>
      </c>
      <c r="B233718" t="n">
        <v>1</v>
      </c>
    </row>
    <row r="233719">
      <c r="A233719" t="inlineStr">
        <is>
          <t>kryogenman</t>
        </is>
      </c>
      <c r="B233719" t="n">
        <v>1</v>
      </c>
    </row>
    <row r="233720">
      <c r="A233720" t="inlineStr">
        <is>
          <t>аcoma</t>
        </is>
      </c>
      <c r="B233720" t="n">
        <v>1</v>
      </c>
    </row>
    <row r="233721">
      <c r="A233721" t="inlineStr">
        <is>
          <t>uruloli</t>
        </is>
      </c>
      <c r="B233721" t="n">
        <v>1</v>
      </c>
    </row>
    <row r="233722">
      <c r="A233722" t="inlineStr">
        <is>
          <t>__________________kryogenmanbryuzone</t>
        </is>
      </c>
      <c r="B233722" t="n">
        <v>1</v>
      </c>
    </row>
    <row r="233723">
      <c r="A233723" t="inlineStr">
        <is>
          <t>a1qxuj9dfhhobm7g</t>
        </is>
      </c>
      <c r="B233723" t="n">
        <v>1</v>
      </c>
    </row>
    <row r="233724">
      <c r="A233724" t="inlineStr">
        <is>
          <t>040558</t>
        </is>
      </c>
      <c r="B233724" t="n">
        <v>1</v>
      </c>
    </row>
    <row r="233725">
      <c r="A233725" t="inlineStr">
        <is>
          <t>hippro</t>
        </is>
      </c>
      <c r="B233725" t="n">
        <v>1</v>
      </c>
    </row>
    <row r="233726">
      <c r="A233726" t="inlineStr">
        <is>
          <t>034350</t>
        </is>
      </c>
      <c r="B233726" t="n">
        <v>1</v>
      </c>
    </row>
    <row r="233727">
      <c r="A233727" t="inlineStr">
        <is>
          <t>rmonero</t>
        </is>
      </c>
      <c r="B233727" t="n">
        <v>1</v>
      </c>
    </row>
    <row r="233728">
      <c r="A233728" t="inlineStr">
        <is>
          <t>1576merit</t>
        </is>
      </c>
      <c r="B233728" t="n">
        <v>1</v>
      </c>
    </row>
    <row r="233729">
      <c r="A233729" t="inlineStr">
        <is>
          <t>hcfx</t>
        </is>
      </c>
      <c r="B233729" t="n">
        <v>1</v>
      </c>
    </row>
    <row r="233730">
      <c r="A233730" t="inlineStr">
        <is>
          <t>hhcfx</t>
        </is>
      </c>
      <c r="B233730" t="n">
        <v>1</v>
      </c>
    </row>
    <row r="233731">
      <c r="A233731" t="inlineStr">
        <is>
          <t>flowyie</t>
        </is>
      </c>
      <c r="B233731" t="n">
        <v>1</v>
      </c>
    </row>
    <row r="233732">
      <c r="A233732" t="inlineStr">
        <is>
          <t>isnhwn</t>
        </is>
      </c>
      <c r="B233732" t="n">
        <v>1</v>
      </c>
    </row>
    <row r="233733">
      <c r="A233733" t="inlineStr">
        <is>
          <t>9thadam</t>
        </is>
      </c>
      <c r="B233733" t="n">
        <v>1</v>
      </c>
    </row>
    <row r="233734">
      <c r="A233734" t="inlineStr">
        <is>
          <t>damize</t>
        </is>
      </c>
      <c r="B233734" t="n">
        <v>1</v>
      </c>
    </row>
    <row r="233735">
      <c r="A233735" t="inlineStr">
        <is>
          <t>edenbick</t>
        </is>
      </c>
      <c r="B233735" t="n">
        <v>1</v>
      </c>
    </row>
    <row r="233736">
      <c r="A233736" t="inlineStr">
        <is>
          <t>8sept09</t>
        </is>
      </c>
      <c r="B233736" t="n">
        <v>1</v>
      </c>
    </row>
    <row r="233737">
      <c r="A233737" t="inlineStr">
        <is>
          <t>sextam</t>
        </is>
      </c>
      <c r="B233737" t="n">
        <v>1</v>
      </c>
    </row>
    <row r="233738">
      <c r="A233738" t="inlineStr">
        <is>
          <t>carnline</t>
        </is>
      </c>
      <c r="B233738" t="n">
        <v>1</v>
      </c>
    </row>
    <row r="233739">
      <c r="A233739" t="inlineStr">
        <is>
          <t>8hrslast</t>
        </is>
      </c>
      <c r="B233739" t="n">
        <v>1</v>
      </c>
    </row>
    <row r="233740">
      <c r="A233740" t="inlineStr">
        <is>
          <t>teensity</t>
        </is>
      </c>
      <c r="B233740" t="n">
        <v>1</v>
      </c>
    </row>
    <row r="233741">
      <c r="A233741" t="inlineStr">
        <is>
          <t>050s</t>
        </is>
      </c>
      <c r="B233741" t="n">
        <v>2</v>
      </c>
    </row>
    <row r="233742">
      <c r="A233742" t="inlineStr">
        <is>
          <t>mutumband</t>
        </is>
      </c>
      <c r="B233742" t="n">
        <v>1</v>
      </c>
    </row>
    <row r="233743">
      <c r="A233743" t="inlineStr">
        <is>
          <t>parishet</t>
        </is>
      </c>
      <c r="B233743" t="n">
        <v>1</v>
      </c>
    </row>
    <row r="233744">
      <c r="A233744" t="inlineStr">
        <is>
          <t>vexigris</t>
        </is>
      </c>
      <c r="B233744" t="n">
        <v>1</v>
      </c>
    </row>
    <row r="233745">
      <c r="A233745" t="inlineStr">
        <is>
          <t>narkovichs</t>
        </is>
      </c>
      <c r="B233745" t="n">
        <v>1</v>
      </c>
    </row>
    <row r="233746">
      <c r="A233746" t="inlineStr">
        <is>
          <t>tulagh</t>
        </is>
      </c>
      <c r="B233746" t="n">
        <v>1</v>
      </c>
    </row>
    <row r="233747">
      <c r="A233747" t="inlineStr">
        <is>
          <t>pinsize</t>
        </is>
      </c>
      <c r="B233747" t="n">
        <v>1</v>
      </c>
    </row>
    <row r="233748">
      <c r="A233748" t="inlineStr">
        <is>
          <t>statutefor</t>
        </is>
      </c>
      <c r="B233748" t="n">
        <v>1</v>
      </c>
    </row>
    <row r="233749">
      <c r="A233749" t="inlineStr">
        <is>
          <t>victoronsozerocnnonde</t>
        </is>
      </c>
      <c r="B233749" t="n">
        <v>1</v>
      </c>
    </row>
    <row r="233750">
      <c r="A233750" t="inlineStr">
        <is>
          <t>nematul</t>
        </is>
      </c>
      <c r="B233750" t="n">
        <v>1</v>
      </c>
    </row>
    <row r="233751">
      <c r="A233751" t="inlineStr">
        <is>
          <t>martinguno</t>
        </is>
      </c>
      <c r="B233751" t="n">
        <v>1</v>
      </c>
    </row>
    <row r="233752">
      <c r="A233752" t="inlineStr">
        <is>
          <t>omanshan</t>
        </is>
      </c>
      <c r="B233752" t="n">
        <v>1</v>
      </c>
    </row>
    <row r="233753">
      <c r="A233753" t="inlineStr">
        <is>
          <t>erasvrs</t>
        </is>
      </c>
      <c r="B233753" t="n">
        <v>1</v>
      </c>
    </row>
    <row r="233754">
      <c r="A233754" t="inlineStr">
        <is>
          <t>cabajaj</t>
        </is>
      </c>
      <c r="B233754" t="n">
        <v>1</v>
      </c>
    </row>
    <row r="233755">
      <c r="A233755" t="inlineStr">
        <is>
          <t>swrvat</t>
        </is>
      </c>
      <c r="B233755" t="n">
        <v>1</v>
      </c>
    </row>
    <row r="233756">
      <c r="A233756" t="inlineStr">
        <is>
          <t>shavehouses</t>
        </is>
      </c>
      <c r="B233756" t="n">
        <v>1</v>
      </c>
    </row>
    <row r="233757">
      <c r="A233757" t="inlineStr">
        <is>
          <t>petitarisk</t>
        </is>
      </c>
      <c r="B233757" t="n">
        <v>1</v>
      </c>
    </row>
    <row r="233758">
      <c r="A233758" t="inlineStr">
        <is>
          <t>crockhurst</t>
        </is>
      </c>
      <c r="B233758" t="n">
        <v>1</v>
      </c>
    </row>
    <row r="233759">
      <c r="A233759" t="inlineStr">
        <is>
          <t>robaning</t>
        </is>
      </c>
      <c r="B233759" t="n">
        <v>1</v>
      </c>
    </row>
    <row r="233760">
      <c r="A233760" t="inlineStr">
        <is>
          <t>ganglicking</t>
        </is>
      </c>
      <c r="B233760" t="n">
        <v>1</v>
      </c>
    </row>
    <row r="233761">
      <c r="A233761" t="inlineStr">
        <is>
          <t>sheaxman</t>
        </is>
      </c>
      <c r="B233761" t="n">
        <v>1</v>
      </c>
    </row>
    <row r="233762">
      <c r="A233762" t="inlineStr">
        <is>
          <t>neutroton</t>
        </is>
      </c>
      <c r="B233762" t="n">
        <v>1</v>
      </c>
    </row>
    <row r="233763">
      <c r="A233763" t="inlineStr">
        <is>
          <t>alvidea</t>
        </is>
      </c>
      <c r="B233763" t="n">
        <v>1</v>
      </c>
    </row>
    <row r="233764">
      <c r="A233764" t="inlineStr">
        <is>
          <t>narkovich</t>
        </is>
      </c>
      <c r="B233764" t="n">
        <v>1</v>
      </c>
    </row>
    <row r="233765">
      <c r="A233765" t="inlineStr">
        <is>
          <t>fragrant光</t>
        </is>
      </c>
      <c r="B233765" t="n">
        <v>1</v>
      </c>
    </row>
    <row r="233766">
      <c r="A233766" t="inlineStr">
        <is>
          <t>aljanine</t>
        </is>
      </c>
      <c r="B233766" t="n">
        <v>1</v>
      </c>
    </row>
    <row r="233767">
      <c r="A233767" t="inlineStr">
        <is>
          <t>wavid</t>
        </is>
      </c>
      <c r="B233767" t="n">
        <v>1</v>
      </c>
    </row>
    <row r="233768">
      <c r="A233768" t="inlineStr">
        <is>
          <t>victifi</t>
        </is>
      </c>
      <c r="B233768" t="n">
        <v>1</v>
      </c>
    </row>
    <row r="233769">
      <c r="A233769" t="inlineStr">
        <is>
          <t>wiscasat</t>
        </is>
      </c>
      <c r="B233769" t="n">
        <v>1</v>
      </c>
    </row>
    <row r="233770">
      <c r="A233770" t="inlineStr">
        <is>
          <t>hamj</t>
        </is>
      </c>
      <c r="B233770" t="n">
        <v>2</v>
      </c>
    </row>
    <row r="233771">
      <c r="A233771" t="inlineStr">
        <is>
          <t>posthypocritical</t>
        </is>
      </c>
      <c r="B233771" t="n">
        <v>1</v>
      </c>
    </row>
    <row r="233772">
      <c r="A233772" t="inlineStr">
        <is>
          <t>wanless</t>
        </is>
      </c>
      <c r="B233772" t="n">
        <v>1</v>
      </c>
    </row>
    <row r="233773">
      <c r="A233773" t="inlineStr">
        <is>
          <t>20093414s01199</t>
        </is>
      </c>
      <c r="B233773" t="n">
        <v>1</v>
      </c>
    </row>
    <row r="233774">
      <c r="A233774" t="inlineStr">
        <is>
          <t>trjk</t>
        </is>
      </c>
      <c r="B233774" t="n">
        <v>1</v>
      </c>
    </row>
    <row r="233775">
      <c r="A233775" t="inlineStr">
        <is>
          <t>pelonlyeav</t>
        </is>
      </c>
      <c r="B233775" t="n">
        <v>1</v>
      </c>
    </row>
    <row r="233776">
      <c r="A233776" t="inlineStr">
        <is>
          <t>hoemel</t>
        </is>
      </c>
      <c r="B233776" t="n">
        <v>1</v>
      </c>
    </row>
    <row r="233777">
      <c r="A233777" t="inlineStr">
        <is>
          <t>1038jn</t>
        </is>
      </c>
      <c r="B233777" t="n">
        <v>2</v>
      </c>
    </row>
    <row r="233778">
      <c r="A233778" t="inlineStr">
        <is>
          <t>kawaoka</t>
        </is>
      </c>
      <c r="B233778" t="n">
        <v>1</v>
      </c>
    </row>
    <row r="233779">
      <c r="A233779" t="inlineStr">
        <is>
          <t>sompj2</t>
        </is>
      </c>
      <c r="B233779" t="n">
        <v>1</v>
      </c>
    </row>
    <row r="233780">
      <c r="A233780" t="inlineStr">
        <is>
          <t>doeerer</t>
        </is>
      </c>
      <c r="B233780" t="n">
        <v>1</v>
      </c>
    </row>
    <row r="233781">
      <c r="A233781" t="inlineStr">
        <is>
          <t>cinematiedi</t>
        </is>
      </c>
      <c r="B233781" t="n">
        <v>1</v>
      </c>
    </row>
    <row r="233782">
      <c r="A233782" t="inlineStr">
        <is>
          <t>raaitss</t>
        </is>
      </c>
      <c r="B233782" t="n">
        <v>1</v>
      </c>
    </row>
    <row r="233783">
      <c r="A233783" t="inlineStr">
        <is>
          <t>dickins</t>
        </is>
      </c>
      <c r="B233783" t="n">
        <v>1</v>
      </c>
    </row>
    <row r="233784">
      <c r="A233784" t="inlineStr">
        <is>
          <t>tacituratorily</t>
        </is>
      </c>
      <c r="B233784" t="n">
        <v>1</v>
      </c>
    </row>
    <row r="233785">
      <c r="A233785" t="inlineStr">
        <is>
          <t>ficurlos</t>
        </is>
      </c>
      <c r="B233785" t="n">
        <v>1</v>
      </c>
    </row>
    <row r="233786">
      <c r="A233786" t="inlineStr">
        <is>
          <t>everound</t>
        </is>
      </c>
      <c r="B233786" t="n">
        <v>1</v>
      </c>
    </row>
    <row r="233787">
      <c r="A233787" t="inlineStr">
        <is>
          <t>longer‑still</t>
        </is>
      </c>
      <c r="B233787" t="n">
        <v>1</v>
      </c>
    </row>
    <row r="233788">
      <c r="A233788" t="inlineStr">
        <is>
          <t>caltereed</t>
        </is>
      </c>
      <c r="B233788" t="n">
        <v>1</v>
      </c>
    </row>
    <row r="233789">
      <c r="A233789" t="inlineStr">
        <is>
          <t>1370km</t>
        </is>
      </c>
      <c r="B233789" t="n">
        <v>1</v>
      </c>
    </row>
    <row r="233790">
      <c r="A233790" t="inlineStr">
        <is>
          <t>platyville</t>
        </is>
      </c>
      <c r="B233790" t="n">
        <v>1</v>
      </c>
    </row>
    <row r="233791">
      <c r="A233791" t="inlineStr">
        <is>
          <t>dalcena</t>
        </is>
      </c>
      <c r="B233791" t="n">
        <v>1</v>
      </c>
    </row>
    <row r="233792">
      <c r="A233792" t="inlineStr">
        <is>
          <t>esp8548437</t>
        </is>
      </c>
      <c r="B233792" t="n">
        <v>1</v>
      </c>
    </row>
    <row r="233793">
      <c r="A233793" t="inlineStr">
        <is>
          <t>lathigh</t>
        </is>
      </c>
      <c r="B233793" t="n">
        <v>1</v>
      </c>
    </row>
    <row r="233794">
      <c r="A233794" t="inlineStr">
        <is>
          <t>kemntele</t>
        </is>
      </c>
      <c r="B233794" t="n">
        <v>1</v>
      </c>
    </row>
    <row r="233795">
      <c r="A233795" t="inlineStr">
        <is>
          <t>deepbacher</t>
        </is>
      </c>
      <c r="B233795" t="n">
        <v>1</v>
      </c>
    </row>
    <row r="233796">
      <c r="A233796" t="inlineStr">
        <is>
          <t>siteting</t>
        </is>
      </c>
      <c r="B233796" t="n">
        <v>1</v>
      </c>
    </row>
    <row r="233797">
      <c r="A233797" t="inlineStr">
        <is>
          <t>dvrc</t>
        </is>
      </c>
      <c r="B233797" t="n">
        <v>1</v>
      </c>
    </row>
    <row r="233798">
      <c r="A233798" t="inlineStr">
        <is>
          <t>tcw9</t>
        </is>
      </c>
      <c r="B233798" t="n">
        <v>1</v>
      </c>
    </row>
    <row r="233799">
      <c r="A233799" t="inlineStr">
        <is>
          <t>slushdog</t>
        </is>
      </c>
      <c r="B233799" t="n">
        <v>1</v>
      </c>
    </row>
    <row r="233800">
      <c r="A233800" t="inlineStr">
        <is>
          <t>jci1603</t>
        </is>
      </c>
      <c r="B233800" t="n">
        <v>1</v>
      </c>
    </row>
    <row r="233801">
      <c r="A233801" t="inlineStr">
        <is>
          <t>robrick</t>
        </is>
      </c>
      <c r="B233801" t="n">
        <v>1</v>
      </c>
    </row>
    <row r="233802">
      <c r="A233802" t="inlineStr">
        <is>
          <t>milespmac</t>
        </is>
      </c>
      <c r="B233802" t="n">
        <v>1</v>
      </c>
    </row>
    <row r="233803">
      <c r="A233803" t="inlineStr">
        <is>
          <t>racklift</t>
        </is>
      </c>
      <c r="B233803" t="n">
        <v>1</v>
      </c>
    </row>
    <row r="233804">
      <c r="A233804" t="inlineStr">
        <is>
          <t>dohazhi</t>
        </is>
      </c>
      <c r="B233804" t="n">
        <v>1</v>
      </c>
    </row>
    <row r="233805">
      <c r="A233805" t="inlineStr">
        <is>
          <t>khappal</t>
        </is>
      </c>
      <c r="B233805" t="n">
        <v>1</v>
      </c>
    </row>
    <row r="233806">
      <c r="A233806" t="inlineStr">
        <is>
          <t>funnelway</t>
        </is>
      </c>
      <c r="B233806" t="n">
        <v>1</v>
      </c>
    </row>
    <row r="233807">
      <c r="A233807" t="inlineStr">
        <is>
          <t>natearium</t>
        </is>
      </c>
      <c r="B233807" t="n">
        <v>1</v>
      </c>
    </row>
    <row r="233808">
      <c r="A233808" t="inlineStr">
        <is>
          <t>sparcam</t>
        </is>
      </c>
      <c r="B233808" t="n">
        <v>1</v>
      </c>
    </row>
    <row r="233809">
      <c r="A233809" t="inlineStr">
        <is>
          <t>antipach</t>
        </is>
      </c>
      <c r="B233809" t="n">
        <v>1</v>
      </c>
    </row>
    <row r="233810">
      <c r="A233810" t="inlineStr">
        <is>
          <t>audishspalar</t>
        </is>
      </c>
      <c r="B233810" t="n">
        <v>1</v>
      </c>
    </row>
    <row r="233811">
      <c r="A233811" t="inlineStr">
        <is>
          <t>gg98</t>
        </is>
      </c>
      <c r="B233811" t="n">
        <v>1</v>
      </c>
    </row>
    <row r="233812">
      <c r="A233812" t="inlineStr">
        <is>
          <t>customerchendree</t>
        </is>
      </c>
      <c r="B233812" t="n">
        <v>1</v>
      </c>
    </row>
    <row r="233813">
      <c r="A233813" t="inlineStr">
        <is>
          <t>tytinci</t>
        </is>
      </c>
      <c r="B233813" t="n">
        <v>1</v>
      </c>
    </row>
    <row r="233814">
      <c r="A233814" t="inlineStr">
        <is>
          <t>veepm</t>
        </is>
      </c>
      <c r="B233814" t="n">
        <v>1</v>
      </c>
    </row>
    <row r="233815">
      <c r="A233815" t="inlineStr">
        <is>
          <t>duay</t>
        </is>
      </c>
      <c r="B233815" t="n">
        <v>2</v>
      </c>
    </row>
    <row r="233816">
      <c r="A233816" t="inlineStr">
        <is>
          <t>helpack</t>
        </is>
      </c>
      <c r="B233816" t="n">
        <v>1</v>
      </c>
    </row>
    <row r="233817">
      <c r="A233817" t="inlineStr">
        <is>
          <t>creas993</t>
        </is>
      </c>
      <c r="B233817" t="n">
        <v>1</v>
      </c>
    </row>
    <row r="233818">
      <c r="A233818" t="inlineStr">
        <is>
          <t>percodit</t>
        </is>
      </c>
      <c r="B233818" t="n">
        <v>1</v>
      </c>
    </row>
    <row r="233819">
      <c r="A233819" t="inlineStr">
        <is>
          <t>gaudeless</t>
        </is>
      </c>
      <c r="B233819" t="n">
        <v>1</v>
      </c>
    </row>
    <row r="233820">
      <c r="A233820" t="inlineStr">
        <is>
          <t>f4wa</t>
        </is>
      </c>
      <c r="B233820" t="n">
        <v>1</v>
      </c>
    </row>
    <row r="233821">
      <c r="A233821" t="inlineStr">
        <is>
          <t>creditsг</t>
        </is>
      </c>
      <c r="B233821" t="n">
        <v>1</v>
      </c>
    </row>
    <row r="233822">
      <c r="A233822" t="inlineStr">
        <is>
          <t>unteb</t>
        </is>
      </c>
      <c r="B233822" t="n">
        <v>1</v>
      </c>
    </row>
    <row r="233823">
      <c r="A233823" t="inlineStr">
        <is>
          <t>advads</t>
        </is>
      </c>
      <c r="B233823" t="n">
        <v>1</v>
      </c>
    </row>
    <row r="233824">
      <c r="A233824" t="inlineStr">
        <is>
          <t>5odest</t>
        </is>
      </c>
      <c r="B233824" t="n">
        <v>1</v>
      </c>
    </row>
    <row r="233825">
      <c r="A233825" t="inlineStr">
        <is>
          <t>order5h</t>
        </is>
      </c>
      <c r="B233825" t="n">
        <v>1</v>
      </c>
    </row>
    <row r="233826">
      <c r="A233826" t="inlineStr">
        <is>
          <t>iluna2s</t>
        </is>
      </c>
      <c r="B233826" t="n">
        <v>1</v>
      </c>
    </row>
    <row r="233827">
      <c r="A233827" t="inlineStr">
        <is>
          <t>obötl</t>
        </is>
      </c>
      <c r="B233827" t="n">
        <v>1</v>
      </c>
    </row>
    <row r="233828">
      <c r="A233828" t="inlineStr">
        <is>
          <t>coreictarch</t>
        </is>
      </c>
      <c r="B233828" t="n">
        <v>1</v>
      </c>
    </row>
    <row r="233829">
      <c r="A233829" t="inlineStr">
        <is>
          <t>netview4558992</t>
        </is>
      </c>
      <c r="B233829" t="n">
        <v>1</v>
      </c>
    </row>
    <row r="233830">
      <c r="A233830" t="inlineStr">
        <is>
          <t>burrag</t>
        </is>
      </c>
      <c r="B233830" t="n">
        <v>1</v>
      </c>
    </row>
    <row r="233831">
      <c r="A233831" t="inlineStr">
        <is>
          <t>amakila</t>
        </is>
      </c>
      <c r="B233831" t="n">
        <v>1</v>
      </c>
    </row>
    <row r="233832">
      <c r="A233832" t="inlineStr">
        <is>
          <t>screenshotstall</t>
        </is>
      </c>
      <c r="B233832" t="n">
        <v>1</v>
      </c>
    </row>
    <row r="233833">
      <c r="A233833" t="inlineStr">
        <is>
          <t>ferzimock</t>
        </is>
      </c>
      <c r="B233833" t="n">
        <v>1</v>
      </c>
    </row>
    <row r="233834">
      <c r="A233834" t="inlineStr">
        <is>
          <t>protestorsnb</t>
        </is>
      </c>
      <c r="B233834" t="n">
        <v>1</v>
      </c>
    </row>
    <row r="233835">
      <c r="A233835" t="inlineStr">
        <is>
          <t>badwaremodule</t>
        </is>
      </c>
      <c r="B233835" t="n">
        <v>1</v>
      </c>
    </row>
    <row r="233836">
      <c r="A233836" t="inlineStr">
        <is>
          <t>heltis</t>
        </is>
      </c>
      <c r="B233836" t="n">
        <v>1</v>
      </c>
    </row>
    <row r="233837">
      <c r="A233837" t="inlineStr">
        <is>
          <t>archek</t>
        </is>
      </c>
      <c r="B233837" t="n">
        <v>1</v>
      </c>
    </row>
    <row r="233838">
      <c r="A233838" t="inlineStr">
        <is>
          <t>oböomyilla</t>
        </is>
      </c>
      <c r="B233838" t="n">
        <v>1</v>
      </c>
    </row>
    <row r="233839">
      <c r="A233839" t="inlineStr">
        <is>
          <t>teleb</t>
        </is>
      </c>
      <c r="B233839" t="n">
        <v>1</v>
      </c>
    </row>
    <row r="233840">
      <c r="A233840" t="inlineStr">
        <is>
          <t>tracepoint3</t>
        </is>
      </c>
      <c r="B233840" t="n">
        <v>1</v>
      </c>
    </row>
    <row r="233841">
      <c r="A233841" t="inlineStr">
        <is>
          <t>giannbek</t>
        </is>
      </c>
      <c r="B233841" t="n">
        <v>1</v>
      </c>
    </row>
    <row r="233842">
      <c r="A233842" t="inlineStr">
        <is>
          <t>productivityx</t>
        </is>
      </c>
      <c r="B233842" t="n">
        <v>1</v>
      </c>
    </row>
    <row r="233843">
      <c r="A233843" t="inlineStr">
        <is>
          <t>httpconsultancy</t>
        </is>
      </c>
      <c r="B233843" t="n">
        <v>1</v>
      </c>
    </row>
    <row r="233844">
      <c r="A233844" t="inlineStr">
        <is>
          <t>usasu</t>
        </is>
      </c>
      <c r="B233844" t="n">
        <v>1</v>
      </c>
    </row>
    <row r="233845">
      <c r="A233845" t="inlineStr">
        <is>
          <t>orhowlly</t>
        </is>
      </c>
      <c r="B233845" t="n">
        <v>1</v>
      </c>
    </row>
    <row r="233846">
      <c r="A233846" t="inlineStr">
        <is>
          <t>107the</t>
        </is>
      </c>
      <c r="B233846" t="n">
        <v>1</v>
      </c>
    </row>
    <row r="233847">
      <c r="A233847" t="inlineStr">
        <is>
          <t>popeue</t>
        </is>
      </c>
      <c r="B233847" t="n">
        <v>1</v>
      </c>
    </row>
    <row r="233848">
      <c r="A233848" t="inlineStr">
        <is>
          <t>fastdota</t>
        </is>
      </c>
      <c r="B233848" t="n">
        <v>1</v>
      </c>
    </row>
    <row r="233849">
      <c r="A233849" t="inlineStr">
        <is>
          <t>channhen</t>
        </is>
      </c>
      <c r="B233849" t="n">
        <v>1</v>
      </c>
    </row>
    <row r="233850">
      <c r="A233850" t="inlineStr">
        <is>
          <t>intrasional</t>
        </is>
      </c>
      <c r="B233850" t="n">
        <v>1</v>
      </c>
    </row>
    <row r="233851">
      <c r="A233851" t="inlineStr">
        <is>
          <t>comrefugees</t>
        </is>
      </c>
      <c r="B233851" t="n">
        <v>1</v>
      </c>
    </row>
    <row r="233852">
      <c r="A233852" t="inlineStr">
        <is>
          <t>coreuti</t>
        </is>
      </c>
      <c r="B233852" t="n">
        <v>1</v>
      </c>
    </row>
    <row r="233853">
      <c r="A233853" t="inlineStr">
        <is>
          <t>eduzirk</t>
        </is>
      </c>
      <c r="B233853" t="n">
        <v>1</v>
      </c>
    </row>
    <row r="233854">
      <c r="A233854" t="inlineStr">
        <is>
          <t>notche</t>
        </is>
      </c>
      <c r="B233854" t="n">
        <v>1</v>
      </c>
    </row>
    <row r="233855">
      <c r="A233855" t="inlineStr">
        <is>
          <t>playgasp</t>
        </is>
      </c>
      <c r="B233855" t="n">
        <v>1</v>
      </c>
    </row>
    <row r="233856">
      <c r="A233856" t="inlineStr">
        <is>
          <t>dynus</t>
        </is>
      </c>
      <c r="B233856" t="n">
        <v>1</v>
      </c>
    </row>
    <row r="233857">
      <c r="A233857" t="inlineStr">
        <is>
          <t>aczyk</t>
        </is>
      </c>
      <c r="B233857" t="n">
        <v>1</v>
      </c>
    </row>
    <row r="233858">
      <c r="A233858" t="inlineStr">
        <is>
          <t>atmyvmbrofp</t>
        </is>
      </c>
      <c r="B233858" t="n">
        <v>1</v>
      </c>
    </row>
    <row r="233859">
      <c r="A233859" t="inlineStr">
        <is>
          <t>woodfiend</t>
        </is>
      </c>
      <c r="B233859" t="n">
        <v>1</v>
      </c>
    </row>
    <row r="233860">
      <c r="A233860" t="inlineStr">
        <is>
          <t>ecgodes</t>
        </is>
      </c>
      <c r="B233860" t="n">
        <v>1</v>
      </c>
    </row>
    <row r="233861">
      <c r="A233861" t="inlineStr">
        <is>
          <t>oppco</t>
        </is>
      </c>
      <c r="B233861" t="n">
        <v>1</v>
      </c>
    </row>
    <row r="233862">
      <c r="A233862" t="inlineStr">
        <is>
          <t>bexbourne</t>
        </is>
      </c>
      <c r="B233862" t="n">
        <v>1</v>
      </c>
    </row>
    <row r="233863">
      <c r="A233863" t="inlineStr">
        <is>
          <t>cpecialising</t>
        </is>
      </c>
      <c r="B233863" t="n">
        <v>1</v>
      </c>
    </row>
    <row r="233864">
      <c r="A233864" t="inlineStr">
        <is>
          <t>bulkpot</t>
        </is>
      </c>
      <c r="B233864" t="n">
        <v>1</v>
      </c>
    </row>
    <row r="233865">
      <c r="A233865" t="inlineStr">
        <is>
          <t>``outraged</t>
        </is>
      </c>
      <c r="B233865" t="n">
        <v>1</v>
      </c>
    </row>
    <row r="233866">
      <c r="A233866" t="inlineStr">
        <is>
          <t>mthrillbantertalk</t>
        </is>
      </c>
      <c r="B233866" t="n">
        <v>1</v>
      </c>
    </row>
    <row r="233867">
      <c r="A233867" t="inlineStr">
        <is>
          <t>qldpavpavpavpavp</t>
        </is>
      </c>
      <c r="B233867" t="n">
        <v>1</v>
      </c>
    </row>
    <row r="233868">
      <c r="A233868" t="inlineStr">
        <is>
          <t>narcsrrust</t>
        </is>
      </c>
      <c r="B233868" t="n">
        <v>1</v>
      </c>
    </row>
    <row r="233869">
      <c r="A233869" t="inlineStr">
        <is>
          <t>cuw</t>
        </is>
      </c>
      <c r="B233869" t="n">
        <v>2</v>
      </c>
    </row>
    <row r="233870">
      <c r="A233870" t="inlineStr">
        <is>
          <t>seireminatede</t>
        </is>
      </c>
      <c r="B233870" t="n">
        <v>1</v>
      </c>
    </row>
    <row r="233871">
      <c r="A233871" t="inlineStr">
        <is>
          <t>fuckahots</t>
        </is>
      </c>
      <c r="B233871" t="n">
        <v>2</v>
      </c>
    </row>
    <row r="233872">
      <c r="A233872" t="inlineStr">
        <is>
          <t>mowca</t>
        </is>
      </c>
      <c r="B233872" t="n">
        <v>1</v>
      </c>
    </row>
    <row r="233873">
      <c r="A233873" t="inlineStr">
        <is>
          <t>shellstock</t>
        </is>
      </c>
      <c r="B233873" t="n">
        <v>1</v>
      </c>
    </row>
    <row r="233874">
      <c r="A233874" t="inlineStr">
        <is>
          <t>ccton</t>
        </is>
      </c>
      <c r="B233874" t="n">
        <v>1</v>
      </c>
    </row>
    <row r="233875">
      <c r="A233875" t="inlineStr">
        <is>
          <t>manageonseekers</t>
        </is>
      </c>
      <c r="B233875" t="n">
        <v>1</v>
      </c>
    </row>
    <row r="233876">
      <c r="A233876" t="inlineStr">
        <is>
          <t>productimterminal</t>
        </is>
      </c>
      <c r="B233876" t="n">
        <v>1</v>
      </c>
    </row>
    <row r="233877">
      <c r="A233877" t="inlineStr">
        <is>
          <t>comcse8washed50status7863999988117744328</t>
        </is>
      </c>
      <c r="B233877" t="n">
        <v>1</v>
      </c>
    </row>
    <row r="233878">
      <c r="A233878" t="inlineStr">
        <is>
          <t>twianearth</t>
        </is>
      </c>
      <c r="B233878" t="n">
        <v>1</v>
      </c>
    </row>
    <row r="233879">
      <c r="A233879" t="inlineStr">
        <is>
          <t>ucpas</t>
        </is>
      </c>
      <c r="B233879" t="n">
        <v>1</v>
      </c>
    </row>
    <row r="233880">
      <c r="A233880" t="inlineStr">
        <is>
          <t>australisation</t>
        </is>
      </c>
      <c r="B233880" t="n">
        <v>1</v>
      </c>
    </row>
    <row r="233881">
      <c r="A233881" t="inlineStr">
        <is>
          <t>anarchisminoculationism</t>
        </is>
      </c>
      <c r="B233881" t="n">
        <v>1</v>
      </c>
    </row>
    <row r="233882">
      <c r="A233882" t="inlineStr">
        <is>
          <t>hofeldt</t>
        </is>
      </c>
      <c r="B233882" t="n">
        <v>1</v>
      </c>
    </row>
    <row r="233883">
      <c r="A233883" t="inlineStr">
        <is>
          <t>usent</t>
        </is>
      </c>
      <c r="B233883" t="n">
        <v>2</v>
      </c>
    </row>
    <row r="233884">
      <c r="A233884" t="inlineStr">
        <is>
          <t>balaguer</t>
        </is>
      </c>
      <c r="B233884" t="n">
        <v>1</v>
      </c>
    </row>
    <row r="233885">
      <c r="A233885" t="inlineStr">
        <is>
          <t>itsendered</t>
        </is>
      </c>
      <c r="B233885" t="n">
        <v>1</v>
      </c>
    </row>
    <row r="233886">
      <c r="A233886" t="inlineStr">
        <is>
          <t>conkella</t>
        </is>
      </c>
      <c r="B233886" t="n">
        <v>1</v>
      </c>
    </row>
    <row r="233887">
      <c r="A233887" t="inlineStr">
        <is>
          <t>ginkhorns</t>
        </is>
      </c>
      <c r="B233887" t="n">
        <v>1</v>
      </c>
    </row>
    <row r="233888">
      <c r="A233888" t="inlineStr">
        <is>
          <t>deatheneees</t>
        </is>
      </c>
      <c r="B233888" t="n">
        <v>1</v>
      </c>
    </row>
    <row r="233889">
      <c r="A233889" t="inlineStr">
        <is>
          <t>011131</t>
        </is>
      </c>
      <c r="B233889" t="n">
        <v>1</v>
      </c>
    </row>
    <row r="233890">
      <c r="A233890" t="inlineStr">
        <is>
          <t>011129</t>
        </is>
      </c>
      <c r="B233890" t="n">
        <v>1</v>
      </c>
    </row>
    <row r="233891">
      <c r="A233891" t="inlineStr">
        <is>
          <t>104313</t>
        </is>
      </c>
      <c r="B233891" t="n">
        <v>1</v>
      </c>
    </row>
    <row r="233892">
      <c r="A233892" t="inlineStr">
        <is>
          <t>011151</t>
        </is>
      </c>
      <c r="B233892" t="n">
        <v>1</v>
      </c>
    </row>
    <row r="233893">
      <c r="A233893" t="inlineStr">
        <is>
          <t>deskton</t>
        </is>
      </c>
      <c r="B233893" t="n">
        <v>1</v>
      </c>
    </row>
    <row r="233894">
      <c r="A233894" t="inlineStr">
        <is>
          <t>011128</t>
        </is>
      </c>
      <c r="B233894" t="n">
        <v>1</v>
      </c>
    </row>
    <row r="233895">
      <c r="A233895" t="inlineStr">
        <is>
          <t>010957</t>
        </is>
      </c>
      <c r="B233895" t="n">
        <v>1</v>
      </c>
    </row>
    <row r="233896">
      <c r="A233896" t="inlineStr">
        <is>
          <t>nordsbury</t>
        </is>
      </c>
      <c r="B233896" t="n">
        <v>1</v>
      </c>
    </row>
    <row r="233897">
      <c r="A233897" t="inlineStr">
        <is>
          <t>011154</t>
        </is>
      </c>
      <c r="B233897" t="n">
        <v>1</v>
      </c>
    </row>
    <row r="233898">
      <c r="A233898" t="inlineStr">
        <is>
          <t>011148</t>
        </is>
      </c>
      <c r="B233898" t="n">
        <v>1</v>
      </c>
    </row>
    <row r="233899">
      <c r="A233899" t="inlineStr">
        <is>
          <t>twouluminati</t>
        </is>
      </c>
      <c r="B233899" t="n">
        <v>1</v>
      </c>
    </row>
    <row r="233900">
      <c r="A233900" t="inlineStr">
        <is>
          <t>sticwu</t>
        </is>
      </c>
      <c r="B233900" t="n">
        <v>1</v>
      </c>
    </row>
    <row r="233901">
      <c r="A233901" t="inlineStr">
        <is>
          <t>off_neil_256</t>
        </is>
      </c>
      <c r="B233901" t="n">
        <v>1</v>
      </c>
    </row>
    <row r="233902">
      <c r="A233902" t="inlineStr">
        <is>
          <t>interlig</t>
        </is>
      </c>
      <c r="B233902" t="n">
        <v>1</v>
      </c>
    </row>
    <row r="233903">
      <c r="A233903" t="inlineStr">
        <is>
          <t>misbegund70</t>
        </is>
      </c>
      <c r="B233903" t="n">
        <v>1</v>
      </c>
    </row>
    <row r="233904">
      <c r="A233904" t="inlineStr">
        <is>
          <t>hoiusands</t>
        </is>
      </c>
      <c r="B233904" t="n">
        <v>1</v>
      </c>
    </row>
    <row r="233905">
      <c r="A233905" t="inlineStr">
        <is>
          <t>011133</t>
        </is>
      </c>
      <c r="B233905" t="n">
        <v>1</v>
      </c>
    </row>
    <row r="233906">
      <c r="A233906" t="inlineStr">
        <is>
          <t>professormonkio673</t>
        </is>
      </c>
      <c r="B233906" t="n">
        <v>1</v>
      </c>
    </row>
    <row r="233907">
      <c r="A233907" t="inlineStr">
        <is>
          <t>005745</t>
        </is>
      </c>
      <c r="B233907" t="n">
        <v>1</v>
      </c>
    </row>
    <row r="233908">
      <c r="A233908" t="inlineStr">
        <is>
          <t>011140</t>
        </is>
      </c>
      <c r="B233908" t="n">
        <v>1</v>
      </c>
    </row>
    <row r="233909">
      <c r="A233909" t="inlineStr">
        <is>
          <t>barbst_</t>
        </is>
      </c>
      <c r="B233909" t="n">
        <v>1</v>
      </c>
    </row>
    <row r="233910">
      <c r="A233910" t="inlineStr">
        <is>
          <t>010869</t>
        </is>
      </c>
      <c r="B233910" t="n">
        <v>1</v>
      </c>
    </row>
    <row r="233911">
      <c r="A233911" t="inlineStr">
        <is>
          <t>005740</t>
        </is>
      </c>
      <c r="B233911" t="n">
        <v>1</v>
      </c>
    </row>
    <row r="233912">
      <c r="A233912" t="inlineStr">
        <is>
          <t>uery</t>
        </is>
      </c>
      <c r="B233912" t="n">
        <v>2</v>
      </c>
    </row>
    <row r="233913">
      <c r="A233913" t="inlineStr">
        <is>
          <t>011132</t>
        </is>
      </c>
      <c r="B233913" t="n">
        <v>1</v>
      </c>
    </row>
    <row r="233914">
      <c r="A233914" t="inlineStr">
        <is>
          <t>011139</t>
        </is>
      </c>
      <c r="B233914" t="n">
        <v>1</v>
      </c>
    </row>
    <row r="233915">
      <c r="A233915" t="inlineStr">
        <is>
          <t>011155</t>
        </is>
      </c>
      <c r="B233915" t="n">
        <v>1</v>
      </c>
    </row>
    <row r="233916">
      <c r="A233916" t="inlineStr">
        <is>
          <t>005804</t>
        </is>
      </c>
      <c r="B233916" t="n">
        <v>1</v>
      </c>
    </row>
    <row r="233917">
      <c r="A233917" t="inlineStr">
        <is>
          <t>stinghave</t>
        </is>
      </c>
      <c r="B233917" t="n">
        <v>1</v>
      </c>
    </row>
    <row r="233918">
      <c r="A233918" t="inlineStr">
        <is>
          <t>005932</t>
        </is>
      </c>
      <c r="B233918" t="n">
        <v>1</v>
      </c>
    </row>
    <row r="233919">
      <c r="A233919" t="inlineStr">
        <is>
          <t>instafailes</t>
        </is>
      </c>
      <c r="B233919" t="n">
        <v>1</v>
      </c>
    </row>
    <row r="233920">
      <c r="A233920" t="inlineStr">
        <is>
          <t>005753</t>
        </is>
      </c>
      <c r="B233920" t="n">
        <v>1</v>
      </c>
    </row>
    <row r="233921">
      <c r="A233921" t="inlineStr">
        <is>
          <t>005749</t>
        </is>
      </c>
      <c r="B233921" t="n">
        <v>1</v>
      </c>
    </row>
    <row r="233922">
      <c r="A233922" t="inlineStr">
        <is>
          <t>emergencyoouth</t>
        </is>
      </c>
      <c r="B233922" t="n">
        <v>1</v>
      </c>
    </row>
    <row r="233923">
      <c r="A233923" t="inlineStr">
        <is>
          <t>010958</t>
        </is>
      </c>
      <c r="B233923" t="n">
        <v>1</v>
      </c>
    </row>
    <row r="233924">
      <c r="A233924" t="inlineStr">
        <is>
          <t>011136</t>
        </is>
      </c>
      <c r="B233924" t="n">
        <v>1</v>
      </c>
    </row>
    <row r="233925">
      <c r="A233925" t="inlineStr">
        <is>
          <t>010848</t>
        </is>
      </c>
      <c r="B233925" t="n">
        <v>1</v>
      </c>
    </row>
    <row r="233926">
      <c r="A233926" t="inlineStr">
        <is>
          <t>hudt</t>
        </is>
      </c>
      <c r="B233926" t="n">
        <v>1</v>
      </c>
    </row>
    <row r="233927">
      <c r="A233927" t="inlineStr">
        <is>
          <t>thinkuzhen</t>
        </is>
      </c>
      <c r="B233927" t="n">
        <v>1</v>
      </c>
    </row>
    <row r="233928">
      <c r="A233928" t="inlineStr">
        <is>
          <t>runningfergess</t>
        </is>
      </c>
      <c r="B233928" t="n">
        <v>1</v>
      </c>
    </row>
    <row r="233929">
      <c r="A233929" t="inlineStr">
        <is>
          <t>katzenburg</t>
        </is>
      </c>
      <c r="B233929" t="n">
        <v>1</v>
      </c>
    </row>
    <row r="233930">
      <c r="A233930" t="inlineStr">
        <is>
          <t>sumounted</t>
        </is>
      </c>
      <c r="B233930" t="n">
        <v>1</v>
      </c>
    </row>
    <row r="233931">
      <c r="A233931" t="inlineStr">
        <is>
          <t>receiptae</t>
        </is>
      </c>
      <c r="B233931" t="n">
        <v>1</v>
      </c>
    </row>
    <row r="233932">
      <c r="A233932" t="inlineStr">
        <is>
          <t>rorn</t>
        </is>
      </c>
      <c r="B233932" t="n">
        <v>1</v>
      </c>
    </row>
    <row r="233933">
      <c r="A233933" t="inlineStr">
        <is>
          <t>walesthomas</t>
        </is>
      </c>
      <c r="B233933" t="n">
        <v>1</v>
      </c>
    </row>
    <row r="233934">
      <c r="A233934" t="inlineStr">
        <is>
          <t>monatray</t>
        </is>
      </c>
      <c r="B233934" t="n">
        <v>1</v>
      </c>
    </row>
    <row r="233935">
      <c r="A233935" t="inlineStr">
        <is>
          <t>ftackedchloe</t>
        </is>
      </c>
      <c r="B233935" t="n">
        <v>1</v>
      </c>
    </row>
    <row r="233936">
      <c r="A233936" t="inlineStr">
        <is>
          <t>1175km</t>
        </is>
      </c>
      <c r="B233936" t="n">
        <v>1</v>
      </c>
    </row>
    <row r="233937">
      <c r="A233937" t="inlineStr">
        <is>
          <t>motahouse</t>
        </is>
      </c>
      <c r="B233937" t="n">
        <v>1</v>
      </c>
    </row>
    <row r="233938">
      <c r="A233938" t="inlineStr">
        <is>
          <t>occess</t>
        </is>
      </c>
      <c r="B233938" t="n">
        <v>1</v>
      </c>
    </row>
    <row r="233939">
      <c r="A233939" t="inlineStr">
        <is>
          <t>l20c</t>
        </is>
      </c>
      <c r="B233939" t="n">
        <v>1</v>
      </c>
    </row>
    <row r="233940">
      <c r="A233940" t="inlineStr">
        <is>
          <t>departements</t>
        </is>
      </c>
      <c r="B233940" t="n">
        <v>1</v>
      </c>
    </row>
    <row r="233941">
      <c r="A233941" t="inlineStr">
        <is>
          <t>see please</t>
        </is>
      </c>
      <c r="B233941" t="n">
        <v>1</v>
      </c>
    </row>
    <row r="233942">
      <c r="A233942" t="inlineStr">
        <is>
          <t>multire</t>
        </is>
      </c>
      <c r="B233942" t="n">
        <v>1</v>
      </c>
    </row>
    <row r="233943">
      <c r="A233943" t="inlineStr">
        <is>
          <t xml:space="preserve"> francine</t>
        </is>
      </c>
      <c r="B233943" t="n">
        <v>1</v>
      </c>
    </row>
    <row r="233944">
      <c r="A233944" t="inlineStr">
        <is>
          <t>jagère</t>
        </is>
      </c>
      <c r="B233944" t="n">
        <v>1</v>
      </c>
    </row>
    <row r="233945">
      <c r="A233945" t="inlineStr">
        <is>
          <t>pincell</t>
        </is>
      </c>
      <c r="B233945" t="n">
        <v>1</v>
      </c>
    </row>
    <row r="233946">
      <c r="A233946" t="inlineStr">
        <is>
          <t>1800krg</t>
        </is>
      </c>
      <c r="B233946" t="n">
        <v>1</v>
      </c>
    </row>
    <row r="233947">
      <c r="A233947" t="inlineStr">
        <is>
          <t>xpspersignt</t>
        </is>
      </c>
      <c r="B233947" t="n">
        <v>1</v>
      </c>
    </row>
    <row r="233948">
      <c r="A233948" t="inlineStr">
        <is>
          <t>yearswe</t>
        </is>
      </c>
      <c r="B233948" t="n">
        <v>2</v>
      </c>
    </row>
    <row r="233949">
      <c r="A233949" t="inlineStr">
        <is>
          <t>untay</t>
        </is>
      </c>
      <c r="B233949" t="n">
        <v>1</v>
      </c>
    </row>
    <row r="233950">
      <c r="A233950" t="inlineStr">
        <is>
          <t>dr701228s</t>
        </is>
      </c>
      <c r="B233950" t="n">
        <v>1</v>
      </c>
    </row>
    <row r="233951">
      <c r="A233951" t="inlineStr">
        <is>
          <t>infochickfilab</t>
        </is>
      </c>
      <c r="B233951" t="n">
        <v>1</v>
      </c>
    </row>
    <row r="233952">
      <c r="A233952" t="inlineStr">
        <is>
          <t>divesti</t>
        </is>
      </c>
      <c r="B233952" t="n">
        <v>1</v>
      </c>
    </row>
    <row r="233953">
      <c r="A233953" t="inlineStr">
        <is>
          <t>610014</t>
        </is>
      </c>
      <c r="B233953" t="n">
        <v>1</v>
      </c>
    </row>
    <row r="233954">
      <c r="A233954" t="inlineStr">
        <is>
          <t>vestley</t>
        </is>
      </c>
      <c r="B233954" t="n">
        <v>1</v>
      </c>
    </row>
    <row r="233955">
      <c r="A233955" t="inlineStr">
        <is>
          <t>reinsured</t>
        </is>
      </c>
      <c r="B233955" t="n">
        <v>3</v>
      </c>
    </row>
    <row r="233956">
      <c r="A233956" t="inlineStr">
        <is>
          <t>faviger</t>
        </is>
      </c>
      <c r="B233956" t="n">
        <v>1</v>
      </c>
    </row>
    <row r="233957">
      <c r="A233957" t="inlineStr">
        <is>
          <t>inquirieschickfilab</t>
        </is>
      </c>
      <c r="B233957" t="n">
        <v>1</v>
      </c>
    </row>
    <row r="233958">
      <c r="A233958" t="inlineStr">
        <is>
          <t>dbzc</t>
        </is>
      </c>
      <c r="B233958" t="n">
        <v>1</v>
      </c>
    </row>
    <row r="233959">
      <c r="A233959" t="inlineStr">
        <is>
          <t>gadcock</t>
        </is>
      </c>
      <c r="B233959" t="n">
        <v>1</v>
      </c>
    </row>
    <row r="233960">
      <c r="A233960" t="inlineStr">
        <is>
          <t>chequepaypal</t>
        </is>
      </c>
      <c r="B233960" t="n">
        <v>1</v>
      </c>
    </row>
    <row r="233961">
      <c r="A233961" t="inlineStr">
        <is>
          <t>90neveum</t>
        </is>
      </c>
      <c r="B233961" t="n">
        <v>1</v>
      </c>
    </row>
    <row r="233962">
      <c r="A233962" t="inlineStr">
        <is>
          <t>0000gmail</t>
        </is>
      </c>
      <c r="B233962" t="n">
        <v>1</v>
      </c>
    </row>
    <row r="233963">
      <c r="A233963" t="inlineStr">
        <is>
          <t>backgroundfunding</t>
        </is>
      </c>
      <c r="B233963" t="n">
        <v>1</v>
      </c>
    </row>
    <row r="233964">
      <c r="A233964" t="inlineStr">
        <is>
          <t>202u</t>
        </is>
      </c>
      <c r="B233964" t="n">
        <v>1</v>
      </c>
    </row>
    <row r="233965">
      <c r="A233965" t="inlineStr">
        <is>
          <t>savecplonemaphouseaw</t>
        </is>
      </c>
      <c r="B233965" t="n">
        <v>1</v>
      </c>
    </row>
    <row r="233966">
      <c r="A233966" t="inlineStr">
        <is>
          <t>05401</t>
        </is>
      </c>
      <c r="B233966" t="n">
        <v>1</v>
      </c>
    </row>
    <row r="233967">
      <c r="A233967" t="inlineStr">
        <is>
          <t>grdatlanta</t>
        </is>
      </c>
      <c r="B233967" t="n">
        <v>1</v>
      </c>
    </row>
    <row r="233968">
      <c r="A233968" t="inlineStr">
        <is>
          <t>clearophanic</t>
        </is>
      </c>
      <c r="B233968" t="n">
        <v>1</v>
      </c>
    </row>
    <row r="233969">
      <c r="A233969" t="inlineStr">
        <is>
          <t>httpelectionrequest</t>
        </is>
      </c>
      <c r="B233969" t="n">
        <v>1</v>
      </c>
    </row>
    <row r="233970">
      <c r="A233970" t="inlineStr">
        <is>
          <t>piccante</t>
        </is>
      </c>
      <c r="B233970" t="n">
        <v>1</v>
      </c>
    </row>
    <row r="233971">
      <c r="A233971" t="inlineStr">
        <is>
          <t>hhei</t>
        </is>
      </c>
      <c r="B233971" t="n">
        <v>1</v>
      </c>
    </row>
    <row r="233972">
      <c r="A233972" t="inlineStr">
        <is>
          <t>latehigh</t>
        </is>
      </c>
      <c r="B233972" t="n">
        <v>1</v>
      </c>
    </row>
    <row r="233973">
      <c r="A233973" t="inlineStr">
        <is>
          <t>utfb</t>
        </is>
      </c>
      <c r="B233973" t="n">
        <v>1</v>
      </c>
    </row>
    <row r="233974">
      <c r="A233974" t="inlineStr">
        <is>
          <t>sulyin</t>
        </is>
      </c>
      <c r="B233974" t="n">
        <v>1</v>
      </c>
    </row>
    <row r="233975">
      <c r="A233975" t="inlineStr">
        <is>
          <t>harklesss</t>
        </is>
      </c>
      <c r="B233975" t="n">
        <v>1</v>
      </c>
    </row>
    <row r="233976">
      <c r="A233976" t="inlineStr">
        <is>
          <t>al1307</t>
        </is>
      </c>
      <c r="B233976" t="n">
        <v>1</v>
      </c>
    </row>
    <row r="233977">
      <c r="A233977" t="inlineStr">
        <is>
          <t>bafskom</t>
        </is>
      </c>
      <c r="B233977" t="n">
        <v>1</v>
      </c>
    </row>
    <row r="233978">
      <c r="A233978" t="inlineStr">
        <is>
          <t>just 142</t>
        </is>
      </c>
      <c r="B233978" t="n">
        <v>1</v>
      </c>
    </row>
    <row r="233979">
      <c r="A233979" t="inlineStr">
        <is>
          <t>initializename</t>
        </is>
      </c>
      <c r="B233979" t="n">
        <v>4</v>
      </c>
    </row>
    <row r="233980">
      <c r="A233980" t="inlineStr">
        <is>
          <t>isfilableopenfile</t>
        </is>
      </c>
      <c r="B233980" t="n">
        <v>1</v>
      </c>
    </row>
    <row r="233981">
      <c r="A233981" t="inlineStr">
        <is>
          <t>isfilebased</t>
        </is>
      </c>
      <c r="B233981" t="n">
        <v>1</v>
      </c>
    </row>
    <row r="233982">
      <c r="A233982" t="inlineStr">
        <is>
          <t>isfileneedsfilefile</t>
        </is>
      </c>
      <c r="B233982" t="n">
        <v>1</v>
      </c>
    </row>
    <row r="233983">
      <c r="A233983" t="inlineStr">
        <is>
          <t>isfileopenfile</t>
        </is>
      </c>
      <c r="B233983" t="n">
        <v>1</v>
      </c>
    </row>
    <row r="233984">
      <c r="A233984" t="inlineStr">
        <is>
          <t>bruk</t>
        </is>
      </c>
      <c r="B233984" t="n">
        <v>2</v>
      </c>
    </row>
    <row r="233985">
      <c r="A233985" t="inlineStr">
        <is>
          <t>tirtos</t>
        </is>
      </c>
      <c r="B233985" t="n">
        <v>1</v>
      </c>
    </row>
    <row r="233986">
      <c r="A233986" t="inlineStr">
        <is>
          <t>westerath</t>
        </is>
      </c>
      <c r="B233986" t="n">
        <v>1</v>
      </c>
    </row>
    <row r="233987">
      <c r="A233987" t="inlineStr">
        <is>
          <t>noncevo</t>
        </is>
      </c>
      <c r="B233987" t="n">
        <v>1</v>
      </c>
    </row>
    <row r="233988">
      <c r="A233988" t="inlineStr">
        <is>
          <t>withya</t>
        </is>
      </c>
      <c r="B233988" t="n">
        <v>1</v>
      </c>
    </row>
    <row r="233989">
      <c r="A233989" t="inlineStr">
        <is>
          <t>hilaran</t>
        </is>
      </c>
      <c r="B233989" t="n">
        <v>1</v>
      </c>
    </row>
    <row r="233990">
      <c r="A233990" t="inlineStr">
        <is>
          <t>earthborns</t>
        </is>
      </c>
      <c r="B233990" t="n">
        <v>1</v>
      </c>
    </row>
    <row r="233991">
      <c r="A233991" t="inlineStr">
        <is>
          <t>crewsman</t>
        </is>
      </c>
      <c r="B233991" t="n">
        <v>1</v>
      </c>
    </row>
    <row r="233992">
      <c r="A233992" t="inlineStr">
        <is>
          <t>matchigog</t>
        </is>
      </c>
      <c r="B233992" t="n">
        <v>1</v>
      </c>
    </row>
    <row r="233993">
      <c r="A233993" t="inlineStr">
        <is>
          <t>sockeyat</t>
        </is>
      </c>
      <c r="B233993" t="n">
        <v>1</v>
      </c>
    </row>
    <row r="233994">
      <c r="A233994" t="inlineStr">
        <is>
          <t>laser_gun</t>
        </is>
      </c>
      <c r="B233994" t="n">
        <v>1</v>
      </c>
    </row>
    <row r="233995">
      <c r="A233995" t="inlineStr">
        <is>
          <t>movos</t>
        </is>
      </c>
      <c r="B233995" t="n">
        <v>1</v>
      </c>
    </row>
    <row r="233996">
      <c r="A233996" t="inlineStr">
        <is>
          <t>digitalsdally</t>
        </is>
      </c>
      <c r="B233996" t="n">
        <v>1</v>
      </c>
    </row>
    <row r="233997">
      <c r="A233997" t="inlineStr">
        <is>
          <t>midnightvale</t>
        </is>
      </c>
      <c r="B233997" t="n">
        <v>1</v>
      </c>
    </row>
    <row r="233998">
      <c r="A233998" t="inlineStr">
        <is>
          <t>stealthie</t>
        </is>
      </c>
      <c r="B233998" t="n">
        <v>3</v>
      </c>
    </row>
    <row r="233999">
      <c r="A233999" t="inlineStr">
        <is>
          <t>widalgo</t>
        </is>
      </c>
      <c r="B233999" t="n">
        <v>1</v>
      </c>
    </row>
    <row r="234000">
      <c r="A234000" t="inlineStr">
        <is>
          <t>savald</t>
        </is>
      </c>
      <c r="B234000" t="n">
        <v>1</v>
      </c>
    </row>
    <row r="234001">
      <c r="A234001" t="inlineStr">
        <is>
          <t>legendwriter</t>
        </is>
      </c>
      <c r="B234001" t="n">
        <v>1</v>
      </c>
    </row>
    <row r="234002">
      <c r="A234002" t="inlineStr">
        <is>
          <t>vertains</t>
        </is>
      </c>
      <c r="B234002" t="n">
        <v>1</v>
      </c>
    </row>
    <row r="234003">
      <c r="A234003" t="inlineStr">
        <is>
          <t>máxima</t>
        </is>
      </c>
      <c r="B234003" t="n">
        <v>1</v>
      </c>
    </row>
    <row r="234004">
      <c r="A234004" t="inlineStr">
        <is>
          <t>elliptica</t>
        </is>
      </c>
      <c r="B234004" t="n">
        <v>1</v>
      </c>
    </row>
    <row r="234005">
      <c r="A234005" t="inlineStr">
        <is>
          <t>14nyc</t>
        </is>
      </c>
      <c r="B234005" t="n">
        <v>1</v>
      </c>
    </row>
    <row r="234006">
      <c r="A234006" t="inlineStr">
        <is>
          <t>rebellionaires</t>
        </is>
      </c>
      <c r="B234006" t="n">
        <v>1</v>
      </c>
    </row>
    <row r="234007">
      <c r="A234007" t="inlineStr">
        <is>
          <t>mathesonev</t>
        </is>
      </c>
      <c r="B234007" t="n">
        <v>1</v>
      </c>
    </row>
    <row r="234008">
      <c r="A234008" t="inlineStr">
        <is>
          <t>voxophone</t>
        </is>
      </c>
      <c r="B234008" t="n">
        <v>1</v>
      </c>
    </row>
    <row r="234009">
      <c r="A234009" t="inlineStr">
        <is>
          <t>tonklet</t>
        </is>
      </c>
      <c r="B234009" t="n">
        <v>1</v>
      </c>
    </row>
    <row r="234010">
      <c r="A234010" t="inlineStr">
        <is>
          <t>alyo</t>
        </is>
      </c>
      <c r="B234010" t="n">
        <v>2</v>
      </c>
    </row>
    <row r="234011">
      <c r="A234011" t="inlineStr">
        <is>
          <t>media—brush</t>
        </is>
      </c>
      <c r="B234011" t="n">
        <v>1</v>
      </c>
    </row>
    <row r="234012">
      <c r="A234012" t="inlineStr">
        <is>
          <t>advas</t>
        </is>
      </c>
      <c r="B234012" t="n">
        <v>1</v>
      </c>
    </row>
    <row r="234013">
      <c r="A234013" t="inlineStr">
        <is>
          <t>corporation—which</t>
        </is>
      </c>
      <c r="B234013" t="n">
        <v>1</v>
      </c>
    </row>
    <row r="234014">
      <c r="A234014" t="inlineStr">
        <is>
          <t>acupunct</t>
        </is>
      </c>
      <c r="B234014" t="n">
        <v>1</v>
      </c>
    </row>
    <row r="234015">
      <c r="A234015" t="inlineStr">
        <is>
          <t>fourpack</t>
        </is>
      </c>
      <c r="B234015" t="n">
        <v>1</v>
      </c>
    </row>
    <row r="234016">
      <c r="A234016" t="inlineStr">
        <is>
          <t>barrettie</t>
        </is>
      </c>
      <c r="B234016" t="n">
        <v>1</v>
      </c>
    </row>
    <row r="234017">
      <c r="A234017" t="inlineStr">
        <is>
          <t>watchstar</t>
        </is>
      </c>
      <c r="B234017" t="n">
        <v>1</v>
      </c>
    </row>
    <row r="234018">
      <c r="A234018" t="inlineStr">
        <is>
          <t>local1025</t>
        </is>
      </c>
      <c r="B234018" t="n">
        <v>1</v>
      </c>
    </row>
    <row r="234019">
      <c r="A234019" t="inlineStr">
        <is>
          <t>strillo</t>
        </is>
      </c>
      <c r="B234019" t="n">
        <v>2</v>
      </c>
    </row>
    <row r="234020">
      <c r="A234020" t="inlineStr">
        <is>
          <t>ze0zh</t>
        </is>
      </c>
      <c r="B234020" t="n">
        <v>1</v>
      </c>
    </row>
    <row r="234021">
      <c r="A234021" t="inlineStr">
        <is>
          <t>osab</t>
        </is>
      </c>
      <c r="B234021" t="n">
        <v>2</v>
      </c>
    </row>
    <row r="234022">
      <c r="A234022" t="inlineStr">
        <is>
          <t>caesmb</t>
        </is>
      </c>
      <c r="B234022" t="n">
        <v>1</v>
      </c>
    </row>
    <row r="234023">
      <c r="A234023" t="inlineStr">
        <is>
          <t>awubcode</t>
        </is>
      </c>
      <c r="B234023" t="n">
        <v>1</v>
      </c>
    </row>
    <row r="234024">
      <c r="A234024" t="inlineStr">
        <is>
          <t>a2d60</t>
        </is>
      </c>
      <c r="B234024" t="n">
        <v>1</v>
      </c>
    </row>
    <row r="234025">
      <c r="A234025" t="inlineStr">
        <is>
          <t>annonaries</t>
        </is>
      </c>
      <c r="B234025" t="n">
        <v>1</v>
      </c>
    </row>
    <row r="234026">
      <c r="A234026" t="inlineStr">
        <is>
          <t>regexee</t>
        </is>
      </c>
      <c r="B234026" t="n">
        <v>1</v>
      </c>
    </row>
    <row r="234027">
      <c r="A234027" t="inlineStr">
        <is>
          <t>nautometer</t>
        </is>
      </c>
      <c r="B234027" t="n">
        <v>1</v>
      </c>
    </row>
    <row r="234028">
      <c r="A234028" t="inlineStr">
        <is>
          <t>japan829</t>
        </is>
      </c>
      <c r="B234028" t="n">
        <v>1</v>
      </c>
    </row>
    <row r="234029">
      <c r="A234029" t="inlineStr">
        <is>
          <t>alsomaking</t>
        </is>
      </c>
      <c r="B234029" t="n">
        <v>1</v>
      </c>
    </row>
    <row r="234030">
      <c r="A234030" t="inlineStr">
        <is>
          <t>giges</t>
        </is>
      </c>
      <c r="B234030" t="n">
        <v>1</v>
      </c>
    </row>
    <row r="234031">
      <c r="A234031" t="inlineStr">
        <is>
          <t>luminophon</t>
        </is>
      </c>
      <c r="B234031" t="n">
        <v>1</v>
      </c>
    </row>
    <row r="234032">
      <c r="A234032" t="inlineStr">
        <is>
          <t>4painting</t>
        </is>
      </c>
      <c r="B234032" t="n">
        <v>1</v>
      </c>
    </row>
    <row r="234033">
      <c r="A234033" t="inlineStr">
        <is>
          <t>greatfoundland</t>
        </is>
      </c>
      <c r="B234033" t="n">
        <v>1</v>
      </c>
    </row>
    <row r="234034">
      <c r="A234034" t="inlineStr">
        <is>
          <t>whenuss</t>
        </is>
      </c>
      <c r="B234034" t="n">
        <v>1</v>
      </c>
    </row>
    <row r="234035">
      <c r="A234035" t="inlineStr">
        <is>
          <t>historysheld</t>
        </is>
      </c>
      <c r="B234035" t="n">
        <v>2</v>
      </c>
    </row>
    <row r="234036">
      <c r="A234036" t="inlineStr">
        <is>
          <t>codiions</t>
        </is>
      </c>
      <c r="B234036" t="n">
        <v>1</v>
      </c>
    </row>
    <row r="234037">
      <c r="A234037" t="inlineStr">
        <is>
          <t>wilbay</t>
        </is>
      </c>
      <c r="B234037" t="n">
        <v>1</v>
      </c>
    </row>
    <row r="234038">
      <c r="A234038" t="inlineStr">
        <is>
          <t>gorgoncrushed</t>
        </is>
      </c>
      <c r="B234038" t="n">
        <v>1</v>
      </c>
    </row>
    <row r="234039">
      <c r="A234039" t="inlineStr">
        <is>
          <t>hungeren</t>
        </is>
      </c>
      <c r="B234039" t="n">
        <v>1</v>
      </c>
    </row>
    <row r="234040">
      <c r="A234040" t="inlineStr">
        <is>
          <t>findafands</t>
        </is>
      </c>
      <c r="B234040" t="n">
        <v>1</v>
      </c>
    </row>
    <row r="234041">
      <c r="A234041" t="inlineStr">
        <is>
          <t>3——</t>
        </is>
      </c>
      <c r="B234041" t="n">
        <v>1</v>
      </c>
    </row>
    <row r="234042">
      <c r="A234042" t="inlineStr">
        <is>
          <t>sands538</t>
        </is>
      </c>
      <c r="B234042" t="n">
        <v>1</v>
      </c>
    </row>
    <row r="234043">
      <c r="A234043" t="inlineStr">
        <is>
          <t>slavecries</t>
        </is>
      </c>
      <c r="B234043" t="n">
        <v>1</v>
      </c>
    </row>
    <row r="234044">
      <c r="A234044" t="inlineStr">
        <is>
          <t>desigem</t>
        </is>
      </c>
      <c r="B234044" t="n">
        <v>1</v>
      </c>
    </row>
    <row r="234045">
      <c r="A234045" t="inlineStr">
        <is>
          <t>washingtonno</t>
        </is>
      </c>
      <c r="B234045" t="n">
        <v>1</v>
      </c>
    </row>
    <row r="234046">
      <c r="A234046" t="inlineStr">
        <is>
          <t>testdales</t>
        </is>
      </c>
      <c r="B234046" t="n">
        <v>1</v>
      </c>
    </row>
    <row r="234047">
      <c r="A234047" t="inlineStr">
        <is>
          <t>personsregexp</t>
        </is>
      </c>
      <c r="B234047" t="n">
        <v>1</v>
      </c>
    </row>
    <row r="234048">
      <c r="A234048" t="inlineStr">
        <is>
          <t>bulkrouter</t>
        </is>
      </c>
      <c r="B234048" t="n">
        <v>1</v>
      </c>
    </row>
    <row r="234049">
      <c r="A234049" t="inlineStr">
        <is>
          <t>transactitors</t>
        </is>
      </c>
      <c r="B234049" t="n">
        <v>1</v>
      </c>
    </row>
    <row r="234050">
      <c r="A234050" t="inlineStr">
        <is>
          <t>_send</t>
        </is>
      </c>
      <c r="B234050" t="n">
        <v>1</v>
      </c>
    </row>
    <row r="234051">
      <c r="A234051" t="inlineStr">
        <is>
          <t>permissables</t>
        </is>
      </c>
      <c r="B234051" t="n">
        <v>1</v>
      </c>
    </row>
    <row r="234052">
      <c r="A234052" t="inlineStr">
        <is>
          <t>031284</t>
        </is>
      </c>
      <c r="B234052" t="n">
        <v>1</v>
      </c>
    </row>
    <row r="234053">
      <c r="A234053" t="inlineStr">
        <is>
          <t>subexp</t>
        </is>
      </c>
      <c r="B234053" t="n">
        <v>2</v>
      </c>
    </row>
    <row r="234054">
      <c r="A234054" t="inlineStr">
        <is>
          <t>sitees</t>
        </is>
      </c>
      <c r="B234054" t="n">
        <v>1</v>
      </c>
    </row>
    <row r="234055">
      <c r="A234055" t="inlineStr">
        <is>
          <t>bindtriggerx</t>
        </is>
      </c>
      <c r="B234055" t="n">
        <v>1</v>
      </c>
    </row>
    <row r="234056">
      <c r="A234056" t="inlineStr">
        <is>
          <t>musaugetqueue</t>
        </is>
      </c>
      <c r="B234056" t="n">
        <v>1</v>
      </c>
    </row>
    <row r="234057">
      <c r="A234057" t="inlineStr">
        <is>
          <t>reslice</t>
        </is>
      </c>
      <c r="B234057" t="n">
        <v>1</v>
      </c>
    </row>
    <row r="234058">
      <c r="A234058" t="inlineStr">
        <is>
          <t>ientoes</t>
        </is>
      </c>
      <c r="B234058" t="n">
        <v>1</v>
      </c>
    </row>
    <row r="234059">
      <c r="A234059" t="inlineStr">
        <is>
          <t>iops2</t>
        </is>
      </c>
      <c r="B234059" t="n">
        <v>1</v>
      </c>
    </row>
    <row r="234060">
      <c r="A234060" t="inlineStr">
        <is>
          <t>empfires</t>
        </is>
      </c>
      <c r="B234060" t="n">
        <v>1</v>
      </c>
    </row>
    <row r="234061">
      <c r="A234061" t="inlineStr">
        <is>
          <t>anobject</t>
        </is>
      </c>
      <c r="B234061" t="n">
        <v>3</v>
      </c>
    </row>
    <row r="234062">
      <c r="A234062" t="inlineStr">
        <is>
          <t>resping</t>
        </is>
      </c>
      <c r="B234062" t="n">
        <v>1</v>
      </c>
    </row>
    <row r="234063">
      <c r="A234063" t="inlineStr">
        <is>
          <t>socketdriveragenttls</t>
        </is>
      </c>
      <c r="B234063" t="n">
        <v>1</v>
      </c>
    </row>
    <row r="234064">
      <c r="A234064" t="inlineStr">
        <is>
          <t>uttmp</t>
        </is>
      </c>
      <c r="B234064" t="n">
        <v>1</v>
      </c>
    </row>
    <row r="234065">
      <c r="A234065" t="inlineStr">
        <is>
          <t>spunktivides</t>
        </is>
      </c>
      <c r="B234065" t="n">
        <v>1</v>
      </c>
    </row>
    <row r="234066">
      <c r="A234066" t="inlineStr">
        <is>
          <t>resolved32</t>
        </is>
      </c>
      <c r="B234066" t="n">
        <v>1</v>
      </c>
    </row>
    <row r="234067">
      <c r="A234067" t="inlineStr">
        <is>
          <t>settimeoutcontext</t>
        </is>
      </c>
      <c r="B234067" t="n">
        <v>1</v>
      </c>
    </row>
    <row r="234068">
      <c r="A234068" t="inlineStr">
        <is>
          <t>west30100219</t>
        </is>
      </c>
      <c r="B234068" t="n">
        <v>1</v>
      </c>
    </row>
    <row r="234069">
      <c r="A234069" t="inlineStr">
        <is>
          <t>pers3</t>
        </is>
      </c>
      <c r="B234069" t="n">
        <v>1</v>
      </c>
    </row>
    <row r="234070">
      <c r="A234070" t="inlineStr">
        <is>
          <t>canberradropty</t>
        </is>
      </c>
      <c r="B234070" t="n">
        <v>1</v>
      </c>
    </row>
    <row r="234071">
      <c r="A234071" t="inlineStr">
        <is>
          <t>estimator1</t>
        </is>
      </c>
      <c r="B234071" t="n">
        <v>1</v>
      </c>
    </row>
    <row r="234072">
      <c r="A234072" t="inlineStr">
        <is>
          <t>bindfilter</t>
        </is>
      </c>
      <c r="B234072" t="n">
        <v>1</v>
      </c>
    </row>
    <row r="234073">
      <c r="A234073" t="inlineStr">
        <is>
          <t>hasonepropertytriggerkeytrigger</t>
        </is>
      </c>
      <c r="B234073" t="n">
        <v>1</v>
      </c>
    </row>
    <row r="234074">
      <c r="A234074" t="inlineStr">
        <is>
          <t>replyvar</t>
        </is>
      </c>
      <c r="B234074" t="n">
        <v>1</v>
      </c>
    </row>
    <row r="234075">
      <c r="A234075" t="inlineStr">
        <is>
          <t>getpagingobject</t>
        </is>
      </c>
      <c r="B234075" t="n">
        <v>1</v>
      </c>
    </row>
    <row r="234076">
      <c r="A234076" t="inlineStr">
        <is>
          <t>failked</t>
        </is>
      </c>
      <c r="B234076" t="n">
        <v>1</v>
      </c>
    </row>
    <row r="234077">
      <c r="A234077" t="inlineStr">
        <is>
          <t>cubictime</t>
        </is>
      </c>
      <c r="B234077" t="n">
        <v>1</v>
      </c>
    </row>
    <row r="234078">
      <c r="A234078" t="inlineStr">
        <is>
          <t>saproj</t>
        </is>
      </c>
      <c r="B234078" t="n">
        <v>1</v>
      </c>
    </row>
    <row r="234079">
      <c r="A234079" t="inlineStr">
        <is>
          <t>bindfalse`</t>
        </is>
      </c>
      <c r="B234079" t="n">
        <v>1</v>
      </c>
    </row>
    <row r="234080">
      <c r="A234080" t="inlineStr">
        <is>
          <t>writteninsert</t>
        </is>
      </c>
      <c r="B234080" t="n">
        <v>1</v>
      </c>
    </row>
    <row r="234081">
      <c r="A234081" t="inlineStr">
        <is>
          <t>commitate</t>
        </is>
      </c>
      <c r="B234081" t="n">
        <v>1</v>
      </c>
    </row>
    <row r="234082">
      <c r="A234082" t="inlineStr">
        <is>
          <t>resallarding</t>
        </is>
      </c>
      <c r="B234082" t="n">
        <v>1</v>
      </c>
    </row>
    <row r="234083">
      <c r="A234083" t="inlineStr">
        <is>
          <t>s5521names</t>
        </is>
      </c>
      <c r="B234083" t="n">
        <v>1</v>
      </c>
    </row>
    <row r="234084">
      <c r="A234084" t="inlineStr">
        <is>
          <t>mezter</t>
        </is>
      </c>
      <c r="B234084" t="n">
        <v>1</v>
      </c>
    </row>
    <row r="234085">
      <c r="A234085" t="inlineStr">
        <is>
          <t>galwhatever</t>
        </is>
      </c>
      <c r="B234085" t="n">
        <v>1</v>
      </c>
    </row>
    <row r="234086">
      <c r="A234086" t="inlineStr">
        <is>
          <t>getcartoad</t>
        </is>
      </c>
      <c r="B234086" t="n">
        <v>1</v>
      </c>
    </row>
    <row r="234087">
      <c r="A234087" t="inlineStr">
        <is>
          <t>cs5521name</t>
        </is>
      </c>
      <c r="B234087" t="n">
        <v>1</v>
      </c>
    </row>
    <row r="234088">
      <c r="A234088" t="inlineStr">
        <is>
          <t>kitcrate</t>
        </is>
      </c>
      <c r="B234088" t="n">
        <v>1</v>
      </c>
    </row>
    <row r="234089">
      <c r="A234089" t="inlineStr">
        <is>
          <t>cartoad</t>
        </is>
      </c>
      <c r="B234089" t="n">
        <v>1</v>
      </c>
    </row>
    <row r="234090">
      <c r="A234090" t="inlineStr">
        <is>
          <t>zapater</t>
        </is>
      </c>
      <c r="B234090" t="n">
        <v>1</v>
      </c>
    </row>
    <row r="234091">
      <c r="A234091" t="inlineStr">
        <is>
          <t>cominternat</t>
        </is>
      </c>
      <c r="B234091" t="n">
        <v>1</v>
      </c>
    </row>
    <row r="234092">
      <c r="A234092" t="inlineStr">
        <is>
          <t>corbynll</t>
        </is>
      </c>
      <c r="B234092" t="n">
        <v>1</v>
      </c>
    </row>
    <row r="234093">
      <c r="A234093" t="inlineStr">
        <is>
          <t>threeings</t>
        </is>
      </c>
      <c r="B234093" t="n">
        <v>1</v>
      </c>
    </row>
    <row r="234094">
      <c r="A234094" t="inlineStr">
        <is>
          <t>chewaukee</t>
        </is>
      </c>
      <c r="B234094" t="n">
        <v>1</v>
      </c>
    </row>
    <row r="234095">
      <c r="A234095" t="inlineStr">
        <is>
          <t>arviaga</t>
        </is>
      </c>
      <c r="B234095" t="n">
        <v>1</v>
      </c>
    </row>
    <row r="234096">
      <c r="A234096" t="inlineStr">
        <is>
          <t>–mid</t>
        </is>
      </c>
      <c r="B234096" t="n">
        <v>1</v>
      </c>
    </row>
    <row r="234097">
      <c r="A234097" t="inlineStr">
        <is>
          <t>inspectorates</t>
        </is>
      </c>
      <c r="B234097" t="n">
        <v>2</v>
      </c>
    </row>
    <row r="234098">
      <c r="A234098" t="inlineStr">
        <is>
          <t>darkefor</t>
        </is>
      </c>
      <c r="B234098" t="n">
        <v>1</v>
      </c>
    </row>
    <row r="234099">
      <c r="A234099" t="inlineStr">
        <is>
          <t>digar</t>
        </is>
      </c>
      <c r="B234099" t="n">
        <v>1</v>
      </c>
    </row>
    <row r="234100">
      <c r="A234100" t="inlineStr">
        <is>
          <t>mustler</t>
        </is>
      </c>
      <c r="B234100" t="n">
        <v>1</v>
      </c>
    </row>
    <row r="234101">
      <c r="A234101" t="inlineStr">
        <is>
          <t>yewon</t>
        </is>
      </c>
      <c r="B234101" t="n">
        <v>1</v>
      </c>
    </row>
    <row r="234102">
      <c r="A234102" t="inlineStr">
        <is>
          <t>napquin</t>
        </is>
      </c>
      <c r="B234102" t="n">
        <v>1</v>
      </c>
    </row>
    <row r="234103">
      <c r="A234103" t="inlineStr">
        <is>
          <t>workhangoutdemocircle</t>
        </is>
      </c>
      <c r="B234103" t="n">
        <v>1</v>
      </c>
    </row>
    <row r="234104">
      <c r="A234104" t="inlineStr">
        <is>
          <t>earthbridge</t>
        </is>
      </c>
      <c r="B234104" t="n">
        <v>2</v>
      </c>
    </row>
    <row r="234105">
      <c r="A234105" t="inlineStr">
        <is>
          <t>wangss</t>
        </is>
      </c>
      <c r="B234105" t="n">
        <v>1</v>
      </c>
    </row>
    <row r="234106">
      <c r="A234106" t="inlineStr">
        <is>
          <t>guacist</t>
        </is>
      </c>
      <c r="B234106" t="n">
        <v>1</v>
      </c>
    </row>
    <row r="234107">
      <c r="A234107" t="inlineStr">
        <is>
          <t>support—ranked</t>
        </is>
      </c>
      <c r="B234107" t="n">
        <v>1</v>
      </c>
    </row>
    <row r="234108">
      <c r="A234108" t="inlineStr">
        <is>
          <t>2011for</t>
        </is>
      </c>
      <c r="B234108" t="n">
        <v>1</v>
      </c>
    </row>
    <row r="234109">
      <c r="A234109" t="inlineStr">
        <is>
          <t>always—may</t>
        </is>
      </c>
      <c r="B234109" t="n">
        <v>1</v>
      </c>
    </row>
    <row r="234110">
      <c r="A234110" t="inlineStr">
        <is>
          <t>babyn</t>
        </is>
      </c>
      <c r="B234110" t="n">
        <v>1</v>
      </c>
    </row>
    <row r="234111">
      <c r="A234111" t="inlineStr">
        <is>
          <t>love—like</t>
        </is>
      </c>
      <c r="B234111" t="n">
        <v>1</v>
      </c>
    </row>
    <row r="234112">
      <c r="A234112" t="inlineStr">
        <is>
          <t>breastmilking</t>
        </is>
      </c>
      <c r="B234112" t="n">
        <v>1</v>
      </c>
    </row>
    <row r="234113">
      <c r="A234113" t="inlineStr">
        <is>
          <t>sphere—and</t>
        </is>
      </c>
      <c r="B234113" t="n">
        <v>1</v>
      </c>
    </row>
    <row r="234114">
      <c r="A234114" t="inlineStr">
        <is>
          <t>durkow</t>
        </is>
      </c>
      <c r="B234114" t="n">
        <v>1</v>
      </c>
    </row>
    <row r="234115">
      <c r="A234115" t="inlineStr">
        <is>
          <t>family—almost</t>
        </is>
      </c>
      <c r="B234115" t="n">
        <v>1</v>
      </c>
    </row>
    <row r="234116">
      <c r="A234116" t="inlineStr">
        <is>
          <t>loversuntil</t>
        </is>
      </c>
      <c r="B234116" t="n">
        <v>1</v>
      </c>
    </row>
    <row r="234117">
      <c r="A234117" t="inlineStr">
        <is>
          <t>243th</t>
        </is>
      </c>
      <c r="B234117" t="n">
        <v>2</v>
      </c>
    </row>
    <row r="234118">
      <c r="A234118" t="inlineStr">
        <is>
          <t>damarr</t>
        </is>
      </c>
      <c r="B234118" t="n">
        <v>1</v>
      </c>
    </row>
    <row r="234119">
      <c r="A234119" t="inlineStr">
        <is>
          <t>maekshen</t>
        </is>
      </c>
      <c r="B234119" t="n">
        <v>1</v>
      </c>
    </row>
    <row r="234120">
      <c r="A234120" t="inlineStr">
        <is>
          <t>maybe—whatever</t>
        </is>
      </c>
      <c r="B234120" t="n">
        <v>1</v>
      </c>
    </row>
    <row r="234121">
      <c r="A234121" t="inlineStr">
        <is>
          <t>please—celebrate</t>
        </is>
      </c>
      <c r="B234121" t="n">
        <v>1</v>
      </c>
    </row>
    <row r="234122">
      <c r="A234122" t="inlineStr">
        <is>
          <t>ganghugh</t>
        </is>
      </c>
      <c r="B234122" t="n">
        <v>1</v>
      </c>
    </row>
    <row r="234123">
      <c r="A234123" t="inlineStr">
        <is>
          <t>pulmartin</t>
        </is>
      </c>
      <c r="B234123" t="n">
        <v>1</v>
      </c>
    </row>
    <row r="234124">
      <c r="A234124" t="inlineStr">
        <is>
          <t>longamura</t>
        </is>
      </c>
      <c r="B234124" t="n">
        <v>1</v>
      </c>
    </row>
    <row r="234125">
      <c r="A234125" t="inlineStr">
        <is>
          <t>moarchheng</t>
        </is>
      </c>
      <c r="B234125" t="n">
        <v>1</v>
      </c>
    </row>
    <row r="234126">
      <c r="A234126" t="inlineStr">
        <is>
          <t>buards</t>
        </is>
      </c>
      <c r="B234126" t="n">
        <v>1</v>
      </c>
    </row>
    <row r="234127">
      <c r="A234127" t="inlineStr">
        <is>
          <t>minxxx</t>
        </is>
      </c>
      <c r="B234127" t="n">
        <v>1</v>
      </c>
    </row>
    <row r="234128">
      <c r="A234128" t="inlineStr">
        <is>
          <t>statusalerts</t>
        </is>
      </c>
      <c r="B234128" t="n">
        <v>1</v>
      </c>
    </row>
    <row r="234129">
      <c r="A234129" t="inlineStr">
        <is>
          <t>inlinelink</t>
        </is>
      </c>
      <c r="B234129" t="n">
        <v>1</v>
      </c>
    </row>
    <row r="234130">
      <c r="A234130" t="inlineStr">
        <is>
          <t>clrtype</t>
        </is>
      </c>
      <c r="B234130" t="n">
        <v>1</v>
      </c>
    </row>
    <row r="234131">
      <c r="A234131" t="inlineStr">
        <is>
          <t>stringsobjects</t>
        </is>
      </c>
      <c r="B234131" t="n">
        <v>1</v>
      </c>
    </row>
    <row r="234132">
      <c r="A234132" t="inlineStr">
        <is>
          <t>linksrc42flooricon</t>
        </is>
      </c>
      <c r="B234132" t="n">
        <v>1</v>
      </c>
    </row>
    <row r="234133">
      <c r="A234133" t="inlineStr">
        <is>
          <t>msiquote</t>
        </is>
      </c>
      <c r="B234133" t="n">
        <v>1</v>
      </c>
    </row>
    <row r="234134">
      <c r="A234134" t="inlineStr">
        <is>
          <t>hotloadx</t>
        </is>
      </c>
      <c r="B234134" t="n">
        <v>1</v>
      </c>
    </row>
    <row r="234135">
      <c r="A234135" t="inlineStr">
        <is>
          <t>_casc</t>
        </is>
      </c>
      <c r="B234135" t="n">
        <v>1</v>
      </c>
    </row>
    <row r="234136">
      <c r="A234136" t="inlineStr">
        <is>
          <t>mydistiojson</t>
        </is>
      </c>
      <c r="B234136" t="n">
        <v>1</v>
      </c>
    </row>
    <row r="234137">
      <c r="A234137" t="inlineStr">
        <is>
          <t>nssif</t>
        </is>
      </c>
      <c r="B234137" t="n">
        <v>1</v>
      </c>
    </row>
    <row r="234138">
      <c r="A234138" t="inlineStr">
        <is>
          <t>controllerfunc</t>
        </is>
      </c>
      <c r="B234138" t="n">
        <v>1</v>
      </c>
    </row>
    <row r="234139">
      <c r="A234139" t="inlineStr">
        <is>
          <t>entitymanager</t>
        </is>
      </c>
      <c r="B234139" t="n">
        <v>1</v>
      </c>
    </row>
    <row r="234140">
      <c r="A234140" t="inlineStr">
        <is>
          <t>unwransmits</t>
        </is>
      </c>
      <c r="B234140" t="n">
        <v>1</v>
      </c>
    </row>
    <row r="234141">
      <c r="A234141" t="inlineStr">
        <is>
          <t>ossif</t>
        </is>
      </c>
      <c r="B234141" t="n">
        <v>1</v>
      </c>
    </row>
    <row r="234142">
      <c r="A234142" t="inlineStr">
        <is>
          <t>comobject2</t>
        </is>
      </c>
      <c r="B234142" t="n">
        <v>1</v>
      </c>
    </row>
    <row r="234143">
      <c r="A234143" t="inlineStr">
        <is>
          <t>appule</t>
        </is>
      </c>
      <c r="B234143" t="n">
        <v>1</v>
      </c>
    </row>
    <row r="234144">
      <c r="A234144" t="inlineStr">
        <is>
          <t>|``</t>
        </is>
      </c>
      <c r="B234144" t="n">
        <v>1</v>
      </c>
    </row>
    <row r="234145">
      <c r="A234145" t="inlineStr">
        <is>
          <t>sm357</t>
        </is>
      </c>
      <c r="B234145" t="n">
        <v>1</v>
      </c>
    </row>
    <row r="234146">
      <c r="A234146" t="inlineStr">
        <is>
          <t>createlinkview</t>
        </is>
      </c>
      <c r="B234146" t="n">
        <v>1</v>
      </c>
    </row>
    <row r="234147">
      <c r="A234147" t="inlineStr">
        <is>
          <t>configtordithment</t>
        </is>
      </c>
      <c r="B234147" t="n">
        <v>1</v>
      </c>
    </row>
    <row r="234148">
      <c r="A234148" t="inlineStr">
        <is>
          <t>ns34g</t>
        </is>
      </c>
      <c r="B234148" t="n">
        <v>1</v>
      </c>
    </row>
    <row r="234149">
      <c r="A234149" t="inlineStr">
        <is>
          <t>__avg316_{</t>
        </is>
      </c>
      <c r="B234149" t="n">
        <v>1</v>
      </c>
    </row>
    <row r="234150">
      <c r="A234150" t="inlineStr">
        <is>
          <t>perceve</t>
        </is>
      </c>
      <c r="B234150" t="n">
        <v>1</v>
      </c>
    </row>
    <row r="234151">
      <c r="A234151" t="inlineStr">
        <is>
          <t>fromhandaxing</t>
        </is>
      </c>
      <c r="B234151" t="n">
        <v>1</v>
      </c>
    </row>
    <row r="234152">
      <c r="A234152" t="inlineStr">
        <is>
          <t>clients10s</t>
        </is>
      </c>
      <c r="B234152" t="n">
        <v>1</v>
      </c>
    </row>
    <row r="234153">
      <c r="A234153" t="inlineStr">
        <is>
          <t>notuys</t>
        </is>
      </c>
      <c r="B234153" t="n">
        <v>1</v>
      </c>
    </row>
    <row r="234154">
      <c r="A234154" t="inlineStr">
        <is>
          <t>wroteier</t>
        </is>
      </c>
      <c r="B234154" t="n">
        <v>1</v>
      </c>
    </row>
    <row r="234155">
      <c r="A234155" t="inlineStr">
        <is>
          <t>58kyu</t>
        </is>
      </c>
      <c r="B234155" t="n">
        <v>1</v>
      </c>
    </row>
    <row r="234156">
      <c r="A234156" t="inlineStr">
        <is>
          <t>menthow</t>
        </is>
      </c>
      <c r="B234156" t="n">
        <v>1</v>
      </c>
    </row>
    <row r="234157">
      <c r="A234157" t="inlineStr">
        <is>
          <t>world__________________dialogues</t>
        </is>
      </c>
      <c r="B234157" t="n">
        <v>1</v>
      </c>
    </row>
    <row r="234158">
      <c r="A234158" t="inlineStr">
        <is>
          <t>eoffering</t>
        </is>
      </c>
      <c r="B234158" t="n">
        <v>1</v>
      </c>
    </row>
    <row r="234159">
      <c r="A234159" t="inlineStr">
        <is>
          <t>herfait</t>
        </is>
      </c>
      <c r="B234159" t="n">
        <v>1</v>
      </c>
    </row>
    <row r="234160">
      <c r="A234160" t="inlineStr">
        <is>
          <t>boredomhow</t>
        </is>
      </c>
      <c r="B234160" t="n">
        <v>1</v>
      </c>
    </row>
    <row r="234161">
      <c r="A234161" t="inlineStr">
        <is>
          <t>etatory</t>
        </is>
      </c>
      <c r="B234161" t="n">
        <v>1</v>
      </c>
    </row>
    <row r="234162">
      <c r="A234162" t="inlineStr">
        <is>
          <t>jhonate</t>
        </is>
      </c>
      <c r="B234162" t="n">
        <v>1</v>
      </c>
    </row>
    <row r="234163">
      <c r="A234163" t="inlineStr">
        <is>
          <t>mirsey</t>
        </is>
      </c>
      <c r="B234163" t="n">
        <v>1</v>
      </c>
    </row>
    <row r="234164">
      <c r="A234164" t="inlineStr">
        <is>
          <t>gambrill</t>
        </is>
      </c>
      <c r="B234164" t="n">
        <v>1</v>
      </c>
    </row>
    <row r="234165">
      <c r="A234165" t="inlineStr">
        <is>
          <t>crowdying</t>
        </is>
      </c>
      <c r="B234165" t="n">
        <v>1</v>
      </c>
    </row>
    <row r="234166">
      <c r="A234166" t="inlineStr">
        <is>
          <t>heinkley</t>
        </is>
      </c>
      <c r="B234166" t="n">
        <v>1</v>
      </c>
    </row>
    <row r="234167">
      <c r="A234167" t="inlineStr">
        <is>
          <t>mwangog</t>
        </is>
      </c>
      <c r="B234167" t="n">
        <v>1</v>
      </c>
    </row>
    <row r="234168">
      <c r="A234168" t="inlineStr">
        <is>
          <t>lademan</t>
        </is>
      </c>
      <c r="B234168" t="n">
        <v>1</v>
      </c>
    </row>
    <row r="234169">
      <c r="A234169" t="inlineStr">
        <is>
          <t>yoooooaby</t>
        </is>
      </c>
      <c r="B234169" t="n">
        <v>1</v>
      </c>
    </row>
    <row r="234170">
      <c r="A234170" t="inlineStr">
        <is>
          <t>nuancesf</t>
        </is>
      </c>
      <c r="B234170" t="n">
        <v>1</v>
      </c>
    </row>
    <row r="234171">
      <c r="A234171" t="inlineStr">
        <is>
          <t>graphter</t>
        </is>
      </c>
      <c r="B234171" t="n">
        <v>1</v>
      </c>
    </row>
    <row r="234172">
      <c r="A234172" t="inlineStr">
        <is>
          <t>battlewrestling</t>
        </is>
      </c>
      <c r="B234172" t="n">
        <v>1</v>
      </c>
    </row>
    <row r="234173">
      <c r="A234173" t="inlineStr">
        <is>
          <t>useronpause</t>
        </is>
      </c>
      <c r="B234173" t="n">
        <v>1</v>
      </c>
    </row>
    <row r="234174">
      <c r="A234174" t="inlineStr">
        <is>
          <t>zrcodeputaright</t>
        </is>
      </c>
      <c r="B234174" t="n">
        <v>1</v>
      </c>
    </row>
    <row r="234175">
      <c r="A234175" t="inlineStr">
        <is>
          <t>pointsp</t>
        </is>
      </c>
      <c r="B234175" t="n">
        <v>2</v>
      </c>
    </row>
    <row r="234176">
      <c r="A234176" t="inlineStr">
        <is>
          <t>pointspoint</t>
        </is>
      </c>
      <c r="B234176" t="n">
        <v>1</v>
      </c>
    </row>
    <row r="234177">
      <c r="A234177" t="inlineStr">
        <is>
          <t>666decomposably</t>
        </is>
      </c>
      <c r="B234177" t="n">
        <v>1</v>
      </c>
    </row>
    <row r="234178">
      <c r="A234178" t="inlineStr">
        <is>
          <t>foolaruarr</t>
        </is>
      </c>
      <c r="B234178" t="n">
        <v>1</v>
      </c>
    </row>
    <row r="234179">
      <c r="A234179" t="inlineStr">
        <is>
          <t>rfc1154</t>
        </is>
      </c>
      <c r="B234179" t="n">
        <v>1</v>
      </c>
    </row>
    <row r="234180">
      <c r="A234180" t="inlineStr">
        <is>
          <t>chirebroadcast</t>
        </is>
      </c>
      <c r="B234180" t="n">
        <v>1</v>
      </c>
    </row>
    <row r="234181">
      <c r="A234181" t="inlineStr">
        <is>
          <t>diagramstablepaused</t>
        </is>
      </c>
      <c r="B234181" t="n">
        <v>1</v>
      </c>
    </row>
    <row r="234182">
      <c r="A234182" t="inlineStr">
        <is>
          <t>mongalirazorcherofiddler3</t>
        </is>
      </c>
      <c r="B234182" t="n">
        <v>1</v>
      </c>
    </row>
    <row r="234183">
      <c r="A234183" t="inlineStr">
        <is>
          <t>myfamily</t>
        </is>
      </c>
      <c r="B234183" t="n">
        <v>1</v>
      </c>
    </row>
    <row r="234184">
      <c r="A234184" t="inlineStr">
        <is>
          <t>adcplot</t>
        </is>
      </c>
      <c r="B234184" t="n">
        <v>1</v>
      </c>
    </row>
    <row r="234185">
      <c r="A234185" t="inlineStr">
        <is>
          <t>revengepotineims</t>
        </is>
      </c>
      <c r="B234185" t="n">
        <v>1</v>
      </c>
    </row>
    <row r="234186">
      <c r="A234186" t="inlineStr">
        <is>
          <t>requestedisable</t>
        </is>
      </c>
      <c r="B234186" t="n">
        <v>1</v>
      </c>
    </row>
    <row r="234187">
      <c r="A234187" t="inlineStr">
        <is>
          <t>misblocked</t>
        </is>
      </c>
      <c r="B234187" t="n">
        <v>1</v>
      </c>
    </row>
    <row r="234188">
      <c r="A234188" t="inlineStr">
        <is>
          <t>hollobone123racera</t>
        </is>
      </c>
      <c r="B234188" t="n">
        <v>1</v>
      </c>
    </row>
    <row r="234189">
      <c r="A234189" t="inlineStr">
        <is>
          <t>antipixelfairpatchedfixedunmatchedarrayformat</t>
        </is>
      </c>
      <c r="B234189" t="n">
        <v>1</v>
      </c>
    </row>
    <row r="234190">
      <c r="A234190" t="inlineStr">
        <is>
          <t>studentpatreon</t>
        </is>
      </c>
      <c r="B234190" t="n">
        <v>1</v>
      </c>
    </row>
    <row r="234191">
      <c r="A234191" t="inlineStr">
        <is>
          <t>seriesnum</t>
        </is>
      </c>
      <c r="B234191" t="n">
        <v>1</v>
      </c>
    </row>
    <row r="234192">
      <c r="A234192" t="inlineStr">
        <is>
          <t>start_value</t>
        </is>
      </c>
      <c r="B234192" t="n">
        <v>2</v>
      </c>
    </row>
    <row r="234193">
      <c r="A234193" t="inlineStr">
        <is>
          <t>b86501fb</t>
        </is>
      </c>
      <c r="B234193" t="n">
        <v>1</v>
      </c>
    </row>
    <row r="234194">
      <c r="A234194" t="inlineStr">
        <is>
          <t>vamakeoutto</t>
        </is>
      </c>
      <c r="B234194" t="n">
        <v>1</v>
      </c>
    </row>
    <row r="234195">
      <c r="A234195" t="inlineStr">
        <is>
          <t>512178</t>
        </is>
      </c>
      <c r="B234195" t="n">
        <v>1</v>
      </c>
    </row>
    <row r="234196">
      <c r="A234196" t="inlineStr">
        <is>
          <t>get_page</t>
        </is>
      </c>
      <c r="B234196" t="n">
        <v>3</v>
      </c>
    </row>
    <row r="234197">
      <c r="A234197" t="inlineStr">
        <is>
          <t>nestop</t>
        </is>
      </c>
      <c r="B234197" t="n">
        <v>1</v>
      </c>
    </row>
    <row r="234198">
      <c r="A234198" t="inlineStr">
        <is>
          <t>43404b</t>
        </is>
      </c>
      <c r="B234198" t="n">
        <v>1</v>
      </c>
    </row>
    <row r="234199">
      <c r="A234199" t="inlineStr">
        <is>
          <t>coardless</t>
        </is>
      </c>
      <c r="B234199" t="n">
        <v>1</v>
      </c>
    </row>
    <row r="234200">
      <c r="A234200" t="inlineStr">
        <is>
          <t>13b80439</t>
        </is>
      </c>
      <c r="B234200" t="n">
        <v>1</v>
      </c>
    </row>
    <row r="234201">
      <c r="A234201" t="inlineStr">
        <is>
          <t>`workspec</t>
        </is>
      </c>
      <c r="B234201" t="n">
        <v>1</v>
      </c>
    </row>
    <row r="234202">
      <c r="A234202" t="inlineStr">
        <is>
          <t>wellpublicstring</t>
        </is>
      </c>
      <c r="B234202" t="n">
        <v>1</v>
      </c>
    </row>
    <row r="234203">
      <c r="A234203" t="inlineStr">
        <is>
          <t>tuned_multi</t>
        </is>
      </c>
      <c r="B234203" t="n">
        <v>1</v>
      </c>
    </row>
    <row r="234204">
      <c r="A234204" t="inlineStr">
        <is>
          <t>1|8</t>
        </is>
      </c>
      <c r="B234204" t="n">
        <v>1</v>
      </c>
    </row>
    <row r="234205">
      <c r="A234205" t="inlineStr">
        <is>
          <t>wallacesumthompson</t>
        </is>
      </c>
      <c r="B234205" t="n">
        <v>1</v>
      </c>
    </row>
    <row r="234206">
      <c r="A234206" t="inlineStr">
        <is>
          <t>linkedbuffer</t>
        </is>
      </c>
      <c r="B234206" t="n">
        <v>1</v>
      </c>
    </row>
    <row r="234207">
      <c r="A234207" t="inlineStr">
        <is>
          <t>compositecontexts</t>
        </is>
      </c>
      <c r="B234207" t="n">
        <v>1</v>
      </c>
    </row>
    <row r="234208">
      <c r="A234208" t="inlineStr">
        <is>
          <t>bdb130d</t>
        </is>
      </c>
      <c r="B234208" t="n">
        <v>1</v>
      </c>
    </row>
    <row r="234209">
      <c r="A234209" t="inlineStr">
        <is>
          <t>alphafactor</t>
        </is>
      </c>
      <c r="B234209" t="n">
        <v>1</v>
      </c>
    </row>
    <row r="234210">
      <c r="A234210" t="inlineStr">
        <is>
          <t>hzoo</t>
        </is>
      </c>
      <c r="B234210" t="n">
        <v>1</v>
      </c>
    </row>
    <row r="234211">
      <c r="A234211" t="inlineStr">
        <is>
          <t>pastefps</t>
        </is>
      </c>
      <c r="B234211" t="n">
        <v>1</v>
      </c>
    </row>
    <row r="234212">
      <c r="A234212" t="inlineStr">
        <is>
          <t>absoocon</t>
        </is>
      </c>
      <c r="B234212" t="n">
        <v>1</v>
      </c>
    </row>
    <row r="234213">
      <c r="A234213" t="inlineStr">
        <is>
          <t>handlerdata</t>
        </is>
      </c>
      <c r="B234213" t="n">
        <v>1</v>
      </c>
    </row>
    <row r="234214">
      <c r="A234214" t="inlineStr">
        <is>
          <t>datatabledef</t>
        </is>
      </c>
      <c r="B234214" t="n">
        <v>1</v>
      </c>
    </row>
    <row r="234215">
      <c r="A234215" t="inlineStr">
        <is>
          <t>b8658lens</t>
        </is>
      </c>
      <c r="B234215" t="n">
        <v>1</v>
      </c>
    </row>
    <row r="234216">
      <c r="A234216" t="inlineStr">
        <is>
          <t>484lr875</t>
        </is>
      </c>
      <c r="B234216" t="n">
        <v>1</v>
      </c>
    </row>
    <row r="234217">
      <c r="A234217" t="inlineStr">
        <is>
          <t>aclitys</t>
        </is>
      </c>
      <c r="B234217" t="n">
        <v>1</v>
      </c>
    </row>
    <row r="234218">
      <c r="A234218" t="inlineStr">
        <is>
          <t>120byearth</t>
        </is>
      </c>
      <c r="B234218" t="n">
        <v>1</v>
      </c>
    </row>
    <row r="234219">
      <c r="A234219" t="inlineStr">
        <is>
          <t>andclient</t>
        </is>
      </c>
      <c r="B234219" t="n">
        <v>1</v>
      </c>
    </row>
    <row r="234220">
      <c r="A234220" t="inlineStr">
        <is>
          <t>rare_traits</t>
        </is>
      </c>
      <c r="B234220" t="n">
        <v>1</v>
      </c>
    </row>
    <row r="234221">
      <c r="A234221" t="inlineStr">
        <is>
          <t>9159483</t>
        </is>
      </c>
      <c r="B234221" t="n">
        <v>1</v>
      </c>
    </row>
    <row r="234222">
      <c r="A234222" t="inlineStr">
        <is>
          <t>alicere001|unbelievable</t>
        </is>
      </c>
      <c r="B234222" t="n">
        <v>1</v>
      </c>
    </row>
    <row r="234223">
      <c r="A234223" t="inlineStr">
        <is>
          <t>orderof</t>
        </is>
      </c>
      <c r="B234223" t="n">
        <v>1</v>
      </c>
    </row>
    <row r="234224">
      <c r="A234224" t="inlineStr">
        <is>
          <t>118908b4</t>
        </is>
      </c>
      <c r="B234224" t="n">
        <v>1</v>
      </c>
    </row>
    <row r="234225">
      <c r="A234225" t="inlineStr">
        <is>
          <t>remote_hello</t>
        </is>
      </c>
      <c r="B234225" t="n">
        <v>1</v>
      </c>
    </row>
    <row r="234226">
      <c r="A234226" t="inlineStr">
        <is>
          <t>tsetwithfield</t>
        </is>
      </c>
      <c r="B234226" t="n">
        <v>1</v>
      </c>
    </row>
    <row r="234227">
      <c r="A234227" t="inlineStr">
        <is>
          <t>setparam</t>
        </is>
      </c>
      <c r="B234227" t="n">
        <v>2</v>
      </c>
    </row>
    <row r="234228">
      <c r="A234228" t="inlineStr">
        <is>
          <t>exploged</t>
        </is>
      </c>
      <c r="B234228" t="n">
        <v>1</v>
      </c>
    </row>
    <row r="234229">
      <c r="A234229" t="inlineStr">
        <is>
          <t>neworf</t>
        </is>
      </c>
      <c r="B234229" t="n">
        <v>1</v>
      </c>
    </row>
    <row r="234230">
      <c r="A234230" t="inlineStr">
        <is>
          <t>runameselevenmachine</t>
        </is>
      </c>
      <c r="B234230" t="n">
        <v>1</v>
      </c>
    </row>
    <row r="234231">
      <c r="A234231" t="inlineStr">
        <is>
          <t>books_doc</t>
        </is>
      </c>
      <c r="B234231" t="n">
        <v>1</v>
      </c>
    </row>
    <row r="234232">
      <c r="A234232" t="inlineStr">
        <is>
          <t>qsortmable</t>
        </is>
      </c>
      <c r="B234232" t="n">
        <v>1</v>
      </c>
    </row>
    <row r="234233">
      <c r="A234233" t="inlineStr">
        <is>
          <t>1355fd53</t>
        </is>
      </c>
      <c r="B234233" t="n">
        <v>1</v>
      </c>
    </row>
    <row r="234234">
      <c r="A234234" t="inlineStr">
        <is>
          <t>731c8c7b929eaf0e20ce130515ca6c5ed07</t>
        </is>
      </c>
      <c r="B234234" t="n">
        <v>1</v>
      </c>
    </row>
    <row r="234235">
      <c r="A234235" t="inlineStr">
        <is>
          <t>emelieanthos</t>
        </is>
      </c>
      <c r="B234235" t="n">
        <v>1</v>
      </c>
    </row>
    <row r="234236">
      <c r="A234236" t="inlineStr">
        <is>
          <t>00098503</t>
        </is>
      </c>
      <c r="B234236" t="n">
        <v>1</v>
      </c>
    </row>
    <row r="234237">
      <c r="A234237" t="inlineStr">
        <is>
          <t>olivia98|marshall00|</t>
        </is>
      </c>
      <c r="B234237" t="n">
        <v>1</v>
      </c>
    </row>
    <row r="234238">
      <c r="A234238" t="inlineStr">
        <is>
          <t>cazsm</t>
        </is>
      </c>
      <c r="B234238" t="n">
        <v>1</v>
      </c>
    </row>
    <row r="234239">
      <c r="A234239" t="inlineStr">
        <is>
          <t>qsort3version</t>
        </is>
      </c>
      <c r="B234239" t="n">
        <v>1</v>
      </c>
    </row>
    <row r="234240">
      <c r="A234240" t="inlineStr">
        <is>
          <t>6bug</t>
        </is>
      </c>
      <c r="B234240" t="n">
        <v>1</v>
      </c>
    </row>
    <row r="234241">
      <c r="A234241" t="inlineStr">
        <is>
          <t>caseofalgonalacloudlunatico</t>
        </is>
      </c>
      <c r="B234241" t="n">
        <v>1</v>
      </c>
    </row>
    <row r="234242">
      <c r="A234242" t="inlineStr">
        <is>
          <t>inmemorytwochildvalidationdriver</t>
        </is>
      </c>
      <c r="B234242" t="n">
        <v>1</v>
      </c>
    </row>
    <row r="234243">
      <c r="A234243" t="inlineStr">
        <is>
          <t>vamakeoutread</t>
        </is>
      </c>
      <c r="B234243" t="n">
        <v>1</v>
      </c>
    </row>
    <row r="234244">
      <c r="A234244" t="inlineStr">
        <is>
          <t>savemorecorptosetinputitem</t>
        </is>
      </c>
      <c r="B234244" t="n">
        <v>1</v>
      </c>
    </row>
    <row r="234245">
      <c r="A234245" t="inlineStr">
        <is>
          <t>828e0cc</t>
        </is>
      </c>
      <c r="B234245" t="n">
        <v>1</v>
      </c>
    </row>
    <row r="234246">
      <c r="A234246" t="inlineStr">
        <is>
          <t>dfcv1clr</t>
        </is>
      </c>
      <c r="B234246" t="n">
        <v>1</v>
      </c>
    </row>
    <row r="234247">
      <c r="A234247" t="inlineStr">
        <is>
          <t>rotationtimesemapmaxseconds</t>
        </is>
      </c>
      <c r="B234247" t="n">
        <v>1</v>
      </c>
    </row>
    <row r="234248">
      <c r="A234248" t="inlineStr">
        <is>
          <t>gridoptonodeatstopper</t>
        </is>
      </c>
      <c r="B234248" t="n">
        <v>1</v>
      </c>
    </row>
    <row r="234249">
      <c r="A234249" t="inlineStr">
        <is>
          <t>5950a</t>
        </is>
      </c>
      <c r="B234249" t="n">
        <v>1</v>
      </c>
    </row>
    <row r="234250">
      <c r="A234250" t="inlineStr">
        <is>
          <t>formattestmodecomparison</t>
        </is>
      </c>
      <c r="B234250" t="n">
        <v>1</v>
      </c>
    </row>
    <row r="234251">
      <c r="A234251" t="inlineStr">
        <is>
          <t>deltaleap</t>
        </is>
      </c>
      <c r="B234251" t="n">
        <v>1</v>
      </c>
    </row>
    <row r="234252">
      <c r="A234252" t="inlineStr">
        <is>
          <t>__cv</t>
        </is>
      </c>
      <c r="B234252" t="n">
        <v>1</v>
      </c>
    </row>
    <row r="234253">
      <c r="A234253" t="inlineStr">
        <is>
          <t>123myseref</t>
        </is>
      </c>
      <c r="B234253" t="n">
        <v>1</v>
      </c>
    </row>
    <row r="234254">
      <c r="A234254" t="inlineStr">
        <is>
          <t>certificatesubjectprotocol</t>
        </is>
      </c>
      <c r="B234254" t="n">
        <v>1</v>
      </c>
    </row>
    <row r="234255">
      <c r="A234255" t="inlineStr">
        <is>
          <t>s{string</t>
        </is>
      </c>
      <c r="B234255" t="n">
        <v>1</v>
      </c>
    </row>
    <row r="234256">
      <c r="A234256" t="inlineStr">
        <is>
          <t>galumpulseforpokemon</t>
        </is>
      </c>
      <c r="B234256" t="n">
        <v>1</v>
      </c>
    </row>
    <row r="234257">
      <c r="A234257" t="inlineStr">
        <is>
          <t>regressiondebwheeddefeat</t>
        </is>
      </c>
      <c r="B234257" t="n">
        <v>1</v>
      </c>
    </row>
    <row r="234258">
      <c r="A234258" t="inlineStr">
        <is>
          <t>stringformatters</t>
        </is>
      </c>
      <c r="B234258" t="n">
        <v>1</v>
      </c>
    </row>
    <row r="234259">
      <c r="A234259" t="inlineStr">
        <is>
          <t>buffering_permissions</t>
        </is>
      </c>
      <c r="B234259" t="n">
        <v>1</v>
      </c>
    </row>
    <row r="234260">
      <c r="A234260" t="inlineStr">
        <is>
          <t>epamannoculus</t>
        </is>
      </c>
      <c r="B234260" t="n">
        <v>1</v>
      </c>
    </row>
    <row r="234261">
      <c r="A234261" t="inlineStr">
        <is>
          <t>printentropydef</t>
        </is>
      </c>
      <c r="B234261" t="n">
        <v>1</v>
      </c>
    </row>
    <row r="234262">
      <c r="A234262" t="inlineStr">
        <is>
          <t>shouldrunsequence2</t>
        </is>
      </c>
      <c r="B234262" t="n">
        <v>1</v>
      </c>
    </row>
    <row r="234263">
      <c r="A234263" t="inlineStr">
        <is>
          <t>indexticket</t>
        </is>
      </c>
      <c r="B234263" t="n">
        <v>1</v>
      </c>
    </row>
    <row r="234264">
      <c r="A234264" t="inlineStr">
        <is>
          <t>exp_num</t>
        </is>
      </c>
      <c r="B234264" t="n">
        <v>1</v>
      </c>
    </row>
    <row r="234265">
      <c r="A234265" t="inlineStr">
        <is>
          <t>lun66f000</t>
        </is>
      </c>
      <c r="B234265" t="n">
        <v>1</v>
      </c>
    </row>
    <row r="234266">
      <c r="A234266" t="inlineStr">
        <is>
          <t>loadandwrite</t>
        </is>
      </c>
      <c r="B234266" t="n">
        <v>1</v>
      </c>
    </row>
    <row r="234267">
      <c r="A234267" t="inlineStr">
        <is>
          <t>tiertosetblogh</t>
        </is>
      </c>
      <c r="B234267" t="n">
        <v>1</v>
      </c>
    </row>
    <row r="234268">
      <c r="A234268" t="inlineStr">
        <is>
          <t>şekiz</t>
        </is>
      </c>
      <c r="B234268" t="n">
        <v>1</v>
      </c>
    </row>
    <row r="234269">
      <c r="A234269" t="inlineStr">
        <is>
          <t>kemiestlu</t>
        </is>
      </c>
      <c r="B234269" t="n">
        <v>1</v>
      </c>
    </row>
    <row r="234270">
      <c r="A234270" t="inlineStr">
        <is>
          <t>niš</t>
        </is>
      </c>
      <c r="B234270" t="n">
        <v>1</v>
      </c>
    </row>
    <row r="234271">
      <c r="A234271" t="inlineStr">
        <is>
          <t>climey</t>
        </is>
      </c>
      <c r="B234271" t="n">
        <v>1</v>
      </c>
    </row>
    <row r="234272">
      <c r="A234272" t="inlineStr">
        <is>
          <t>quarterpants</t>
        </is>
      </c>
      <c r="B234272" t="n">
        <v>2</v>
      </c>
    </row>
    <row r="234273">
      <c r="A234273" t="inlineStr">
        <is>
          <t>envirol</t>
        </is>
      </c>
      <c r="B234273" t="n">
        <v>1</v>
      </c>
    </row>
    <row r="234274">
      <c r="A234274" t="inlineStr">
        <is>
          <t>mideez</t>
        </is>
      </c>
      <c r="B234274" t="n">
        <v>1</v>
      </c>
    </row>
    <row r="234275">
      <c r="A234275" t="inlineStr">
        <is>
          <t>forffable</t>
        </is>
      </c>
      <c r="B234275" t="n">
        <v>1</v>
      </c>
    </row>
    <row r="234276">
      <c r="A234276" t="inlineStr">
        <is>
          <t>horroll</t>
        </is>
      </c>
      <c r="B234276" t="n">
        <v>1</v>
      </c>
    </row>
    <row r="234277">
      <c r="A234277" t="inlineStr">
        <is>
          <t>efkgyeok</t>
        </is>
      </c>
      <c r="B234277" t="n">
        <v>1</v>
      </c>
    </row>
    <row r="234278">
      <c r="A234278" t="inlineStr">
        <is>
          <t>pwayzone48</t>
        </is>
      </c>
      <c r="B234278" t="n">
        <v>1</v>
      </c>
    </row>
    <row r="234279">
      <c r="A234279" t="inlineStr">
        <is>
          <t>ironsonic</t>
        </is>
      </c>
      <c r="B234279" t="n">
        <v>1</v>
      </c>
    </row>
    <row r="234280">
      <c r="A234280" t="inlineStr">
        <is>
          <t>huntini</t>
        </is>
      </c>
      <c r="B234280" t="n">
        <v>1</v>
      </c>
    </row>
    <row r="234281">
      <c r="A234281" t="inlineStr">
        <is>
          <t>tarbouki</t>
        </is>
      </c>
      <c r="B234281" t="n">
        <v>1</v>
      </c>
    </row>
    <row r="234282">
      <c r="A234282" t="inlineStr">
        <is>
          <t>⁾in</t>
        </is>
      </c>
      <c r="B234282" t="n">
        <v>1</v>
      </c>
    </row>
    <row r="234283">
      <c r="A234283" t="inlineStr">
        <is>
          <t>⁾the</t>
        </is>
      </c>
      <c r="B234283" t="n">
        <v>1</v>
      </c>
    </row>
    <row r="234284">
      <c r="A234284" t="inlineStr">
        <is>
          <t>salachi</t>
        </is>
      </c>
      <c r="B234284" t="n">
        <v>1</v>
      </c>
    </row>
    <row r="234285">
      <c r="A234285" t="inlineStr">
        <is>
          <t>jamiesar</t>
        </is>
      </c>
      <c r="B234285" t="n">
        <v>1</v>
      </c>
    </row>
    <row r="234286">
      <c r="A234286" t="inlineStr">
        <is>
          <t>banglaab</t>
        </is>
      </c>
      <c r="B234286" t="n">
        <v>1</v>
      </c>
    </row>
    <row r="234287">
      <c r="A234287" t="inlineStr">
        <is>
          <t>hameig</t>
        </is>
      </c>
      <c r="B234287" t="n">
        <v>1</v>
      </c>
    </row>
    <row r="234288">
      <c r="A234288" t="inlineStr">
        <is>
          <t>acadmmep</t>
        </is>
      </c>
      <c r="B234288" t="n">
        <v>1</v>
      </c>
    </row>
    <row r="234289">
      <c r="A234289" t="inlineStr">
        <is>
          <t>ftad</t>
        </is>
      </c>
      <c r="B234289" t="n">
        <v>2</v>
      </c>
    </row>
    <row r="234290">
      <c r="A234290" t="inlineStr">
        <is>
          <t>richian</t>
        </is>
      </c>
      <c r="B234290" t="n">
        <v>1</v>
      </c>
    </row>
    <row r="234291">
      <c r="A234291" t="inlineStr">
        <is>
          <t>youii</t>
        </is>
      </c>
      <c r="B234291" t="n">
        <v>1</v>
      </c>
    </row>
    <row r="234292">
      <c r="A234292" t="inlineStr">
        <is>
          <t>juppling</t>
        </is>
      </c>
      <c r="B234292" t="n">
        <v>1</v>
      </c>
    </row>
    <row r="234293">
      <c r="A234293" t="inlineStr">
        <is>
          <t>boromyril</t>
        </is>
      </c>
      <c r="B234293" t="n">
        <v>1</v>
      </c>
    </row>
    <row r="234294">
      <c r="A234294" t="inlineStr">
        <is>
          <t>pictureschrift</t>
        </is>
      </c>
      <c r="B234294" t="n">
        <v>1</v>
      </c>
    </row>
    <row r="234295">
      <c r="A234295" t="inlineStr">
        <is>
          <t>niyness</t>
        </is>
      </c>
      <c r="B234295" t="n">
        <v>1</v>
      </c>
    </row>
    <row r="234296">
      <c r="A234296" t="inlineStr">
        <is>
          <t>taikleading</t>
        </is>
      </c>
      <c r="B234296" t="n">
        <v>1</v>
      </c>
    </row>
    <row r="234297">
      <c r="A234297" t="inlineStr">
        <is>
          <t>catholicism–which</t>
        </is>
      </c>
      <c r="B234297" t="n">
        <v>1</v>
      </c>
    </row>
    <row r="234298">
      <c r="A234298" t="inlineStr">
        <is>
          <t>assilegger</t>
        </is>
      </c>
      <c r="B234298" t="n">
        <v>1</v>
      </c>
    </row>
    <row r="234299">
      <c r="A234299" t="inlineStr">
        <is>
          <t>humanans</t>
        </is>
      </c>
      <c r="B234299" t="n">
        <v>1</v>
      </c>
    </row>
    <row r="234300">
      <c r="A234300" t="inlineStr">
        <is>
          <t>anarcharian</t>
        </is>
      </c>
      <c r="B234300" t="n">
        <v>1</v>
      </c>
    </row>
    <row r="234301">
      <c r="A234301" t="inlineStr">
        <is>
          <t>scoresmarkat</t>
        </is>
      </c>
      <c r="B234301" t="n">
        <v>1</v>
      </c>
    </row>
    <row r="234302">
      <c r="A234302" t="inlineStr">
        <is>
          <t>jesus—but</t>
        </is>
      </c>
      <c r="B234302" t="n">
        <v>1</v>
      </c>
    </row>
    <row r="234303">
      <c r="A234303" t="inlineStr">
        <is>
          <t>flexetyasin</t>
        </is>
      </c>
      <c r="B234303" t="n">
        <v>1</v>
      </c>
    </row>
    <row r="234304">
      <c r="A234304" t="inlineStr">
        <is>
          <t>naturalism–origins</t>
        </is>
      </c>
      <c r="B234304" t="n">
        <v>1</v>
      </c>
    </row>
    <row r="234305">
      <c r="A234305" t="inlineStr">
        <is>
          <t>battěst</t>
        </is>
      </c>
      <c r="B234305" t="n">
        <v>1</v>
      </c>
    </row>
    <row r="234306">
      <c r="A234306" t="inlineStr">
        <is>
          <t>anglisyolt</t>
        </is>
      </c>
      <c r="B234306" t="n">
        <v>1</v>
      </c>
    </row>
    <row r="234307">
      <c r="A234307" t="inlineStr">
        <is>
          <t>irrians</t>
        </is>
      </c>
      <c r="B234307" t="n">
        <v>1</v>
      </c>
    </row>
    <row r="234308">
      <c r="A234308" t="inlineStr">
        <is>
          <t>prestreo</t>
        </is>
      </c>
      <c r="B234308" t="n">
        <v>1</v>
      </c>
    </row>
    <row r="234309">
      <c r="A234309" t="inlineStr">
        <is>
          <t>dupldspish</t>
        </is>
      </c>
      <c r="B234309" t="n">
        <v>1</v>
      </c>
    </row>
    <row r="234310">
      <c r="A234310" t="inlineStr">
        <is>
          <t>fortolence</t>
        </is>
      </c>
      <c r="B234310" t="n">
        <v>1</v>
      </c>
    </row>
    <row r="234311">
      <c r="A234311" t="inlineStr">
        <is>
          <t>doubtset</t>
        </is>
      </c>
      <c r="B234311" t="n">
        <v>1</v>
      </c>
    </row>
    <row r="234312">
      <c r="A234312" t="inlineStr">
        <is>
          <t>instrumentaz</t>
        </is>
      </c>
      <c r="B234312" t="n">
        <v>1</v>
      </c>
    </row>
    <row r="234313">
      <c r="A234313" t="inlineStr">
        <is>
          <t>dawonic</t>
        </is>
      </c>
      <c r="B234313" t="n">
        <v>1</v>
      </c>
    </row>
    <row r="234314">
      <c r="A234314" t="inlineStr">
        <is>
          <t>edmanotti</t>
        </is>
      </c>
      <c r="B234314" t="n">
        <v>1</v>
      </c>
    </row>
    <row r="234315">
      <c r="A234315" t="inlineStr">
        <is>
          <t>squidbean</t>
        </is>
      </c>
      <c r="B234315" t="n">
        <v>1</v>
      </c>
    </row>
    <row r="234316">
      <c r="A234316" t="inlineStr">
        <is>
          <t>atchiia</t>
        </is>
      </c>
      <c r="B234316" t="n">
        <v>1</v>
      </c>
    </row>
    <row r="234317">
      <c r="A234317" t="inlineStr">
        <is>
          <t>shadowbringer</t>
        </is>
      </c>
      <c r="B234317" t="n">
        <v>1</v>
      </c>
    </row>
    <row r="234318">
      <c r="A234318" t="inlineStr">
        <is>
          <t>heroict</t>
        </is>
      </c>
      <c r="B234318" t="n">
        <v>1</v>
      </c>
    </row>
    <row r="234319">
      <c r="A234319" t="inlineStr">
        <is>
          <t>770016</t>
        </is>
      </c>
      <c r="B234319" t="n">
        <v>1</v>
      </c>
    </row>
    <row r="234320">
      <c r="A234320" t="inlineStr">
        <is>
          <t>aztekga</t>
        </is>
      </c>
      <c r="B234320" t="n">
        <v>1</v>
      </c>
    </row>
    <row r="234321">
      <c r="A234321" t="inlineStr">
        <is>
          <t>antigond</t>
        </is>
      </c>
      <c r="B234321" t="n">
        <v>1</v>
      </c>
    </row>
    <row r="234322">
      <c r="A234322" t="inlineStr">
        <is>
          <t>tyeshaotu</t>
        </is>
      </c>
      <c r="B234322" t="n">
        <v>1</v>
      </c>
    </row>
    <row r="234323">
      <c r="A234323" t="inlineStr">
        <is>
          <t>tensaej</t>
        </is>
      </c>
      <c r="B234323" t="n">
        <v>1</v>
      </c>
    </row>
    <row r="234324">
      <c r="A234324" t="inlineStr">
        <is>
          <t>doingacious</t>
        </is>
      </c>
      <c r="B234324" t="n">
        <v>1</v>
      </c>
    </row>
    <row r="234325">
      <c r="A234325" t="inlineStr">
        <is>
          <t>tjema</t>
        </is>
      </c>
      <c r="B234325" t="n">
        <v>1</v>
      </c>
    </row>
    <row r="234326">
      <c r="A234326" t="inlineStr">
        <is>
          <t>parasects</t>
        </is>
      </c>
      <c r="B234326" t="n">
        <v>1</v>
      </c>
    </row>
    <row r="234327">
      <c r="A234327" t="inlineStr">
        <is>
          <t>dross89</t>
        </is>
      </c>
      <c r="B234327" t="n">
        <v>1</v>
      </c>
    </row>
    <row r="234328">
      <c r="A234328" t="inlineStr">
        <is>
          <t>alva_arad</t>
        </is>
      </c>
      <c r="B234328" t="n">
        <v>1</v>
      </c>
    </row>
    <row r="234329">
      <c r="A234329" t="inlineStr">
        <is>
          <t>firstfamily</t>
        </is>
      </c>
      <c r="B234329" t="n">
        <v>1</v>
      </c>
    </row>
    <row r="234330">
      <c r="A234330" t="inlineStr">
        <is>
          <t>verminski</t>
        </is>
      </c>
      <c r="B234330" t="n">
        <v>1</v>
      </c>
    </row>
    <row r="234331">
      <c r="A234331" t="inlineStr">
        <is>
          <t>findbaent</t>
        </is>
      </c>
      <c r="B234331" t="n">
        <v>1</v>
      </c>
    </row>
    <row r="234332">
      <c r="A234332" t="inlineStr">
        <is>
          <t>eaackt100</t>
        </is>
      </c>
      <c r="B234332" t="n">
        <v>1</v>
      </c>
    </row>
    <row r="234333">
      <c r="A234333" t="inlineStr">
        <is>
          <t>amfor</t>
        </is>
      </c>
      <c r="B234333" t="n">
        <v>1</v>
      </c>
    </row>
    <row r="234334">
      <c r="A234334" t="inlineStr">
        <is>
          <t>osomina</t>
        </is>
      </c>
      <c r="B234334" t="n">
        <v>1</v>
      </c>
    </row>
    <row r="234335">
      <c r="A234335" t="inlineStr">
        <is>
          <t>akouetsu</t>
        </is>
      </c>
      <c r="B234335" t="n">
        <v>1</v>
      </c>
    </row>
    <row r="234336">
      <c r="A234336" t="inlineStr">
        <is>
          <t>fafía</t>
        </is>
      </c>
      <c r="B234336" t="n">
        <v>1</v>
      </c>
    </row>
    <row r="234337">
      <c r="A234337" t="inlineStr">
        <is>
          <t>euseh</t>
        </is>
      </c>
      <c r="B234337" t="n">
        <v>1</v>
      </c>
    </row>
    <row r="234338">
      <c r="A234338" t="inlineStr">
        <is>
          <t>mryummy</t>
        </is>
      </c>
      <c r="B234338" t="n">
        <v>1</v>
      </c>
    </row>
    <row r="234339">
      <c r="A234339" t="inlineStr">
        <is>
          <t>neadows</t>
        </is>
      </c>
      <c r="B234339" t="n">
        <v>1</v>
      </c>
    </row>
    <row r="234340">
      <c r="A234340" t="inlineStr">
        <is>
          <t>luchadoran</t>
        </is>
      </c>
      <c r="B234340" t="n">
        <v>2</v>
      </c>
    </row>
    <row r="234341">
      <c r="A234341" t="inlineStr">
        <is>
          <t>kuhnaamping</t>
        </is>
      </c>
      <c r="B234341" t="n">
        <v>1</v>
      </c>
    </row>
    <row r="234342">
      <c r="A234342" t="inlineStr">
        <is>
          <t>myuide</t>
        </is>
      </c>
      <c r="B234342" t="n">
        <v>1</v>
      </c>
    </row>
    <row r="234343">
      <c r="A234343" t="inlineStr">
        <is>
          <t>autopic1282466</t>
        </is>
      </c>
      <c r="B234343" t="n">
        <v>1</v>
      </c>
    </row>
    <row r="234344">
      <c r="A234344" t="inlineStr">
        <is>
          <t>ppry</t>
        </is>
      </c>
      <c r="B234344" t="n">
        <v>2</v>
      </c>
    </row>
    <row r="234345">
      <c r="A234345" t="inlineStr">
        <is>
          <t>esperoit</t>
        </is>
      </c>
      <c r="B234345" t="n">
        <v>1</v>
      </c>
    </row>
    <row r="234346">
      <c r="A234346" t="inlineStr">
        <is>
          <t>none9</t>
        </is>
      </c>
      <c r="B234346" t="n">
        <v>1</v>
      </c>
    </row>
    <row r="234347">
      <c r="A234347" t="inlineStr">
        <is>
          <t>illusionj</t>
        </is>
      </c>
      <c r="B234347" t="n">
        <v>1</v>
      </c>
    </row>
    <row r="234348">
      <c r="A234348" t="inlineStr">
        <is>
          <t>2059150health20goldgold</t>
        </is>
      </c>
      <c r="B234348" t="n">
        <v>1</v>
      </c>
    </row>
    <row r="234349">
      <c r="A234349" t="inlineStr">
        <is>
          <t>especialr</t>
        </is>
      </c>
      <c r="B234349" t="n">
        <v>1</v>
      </c>
    </row>
    <row r="234350">
      <c r="A234350" t="inlineStr">
        <is>
          <t>234mx</t>
        </is>
      </c>
      <c r="B234350" t="n">
        <v>1</v>
      </c>
    </row>
    <row r="234351">
      <c r="A234351" t="inlineStr">
        <is>
          <t>allclasses</t>
        </is>
      </c>
      <c r="B234351" t="n">
        <v>1</v>
      </c>
    </row>
    <row r="234352">
      <c r="A234352" t="inlineStr">
        <is>
          <t>lateralmode</t>
        </is>
      </c>
      <c r="B234352" t="n">
        <v>1</v>
      </c>
    </row>
    <row r="234353">
      <c r="A234353" t="inlineStr">
        <is>
          <t>danrigan</t>
        </is>
      </c>
      <c r="B234353" t="n">
        <v>1</v>
      </c>
    </row>
    <row r="234354">
      <c r="A234354" t="inlineStr">
        <is>
          <t>seigento</t>
        </is>
      </c>
      <c r="B234354" t="n">
        <v>1</v>
      </c>
    </row>
    <row r="234355">
      <c r="A234355" t="inlineStr">
        <is>
          <t>kayuta</t>
        </is>
      </c>
      <c r="B234355" t="n">
        <v>1</v>
      </c>
    </row>
    <row r="234356">
      <c r="A234356" t="inlineStr">
        <is>
          <t>letmon</t>
        </is>
      </c>
      <c r="B234356" t="n">
        <v>1</v>
      </c>
    </row>
    <row r="234357">
      <c r="A234357" t="inlineStr">
        <is>
          <t>burstreims</t>
        </is>
      </c>
      <c r="B234357" t="n">
        <v>1</v>
      </c>
    </row>
    <row r="234358">
      <c r="A234358" t="inlineStr">
        <is>
          <t>mutrue</t>
        </is>
      </c>
      <c r="B234358" t="n">
        <v>1</v>
      </c>
    </row>
    <row r="234359">
      <c r="A234359" t="inlineStr">
        <is>
          <t>obric</t>
        </is>
      </c>
      <c r="B234359" t="n">
        <v>1</v>
      </c>
    </row>
    <row r="234360">
      <c r="A234360" t="inlineStr">
        <is>
          <t>120ness</t>
        </is>
      </c>
      <c r="B234360" t="n">
        <v>1</v>
      </c>
    </row>
    <row r="234361">
      <c r="A234361" t="inlineStr">
        <is>
          <t>bandester</t>
        </is>
      </c>
      <c r="B234361" t="n">
        <v>1</v>
      </c>
    </row>
    <row r="234362">
      <c r="A234362" t="inlineStr">
        <is>
          <t>artworkfive</t>
        </is>
      </c>
      <c r="B234362" t="n">
        <v>1</v>
      </c>
    </row>
    <row r="234363">
      <c r="A234363" t="inlineStr">
        <is>
          <t>gajabiw</t>
        </is>
      </c>
      <c r="B234363" t="n">
        <v>1</v>
      </c>
    </row>
    <row r="234364">
      <c r="A234364" t="inlineStr">
        <is>
          <t>conversationquickmatch</t>
        </is>
      </c>
      <c r="B234364" t="n">
        <v>1</v>
      </c>
    </row>
    <row r="234365">
      <c r="A234365" t="inlineStr">
        <is>
          <t>mikayoi</t>
        </is>
      </c>
      <c r="B234365" t="n">
        <v>1</v>
      </c>
    </row>
    <row r="234366">
      <c r="A234366" t="inlineStr">
        <is>
          <t>subrinvol</t>
        </is>
      </c>
      <c r="B234366" t="n">
        <v>1</v>
      </c>
    </row>
    <row r="234367">
      <c r="A234367" t="inlineStr">
        <is>
          <t>syvonetti</t>
        </is>
      </c>
      <c r="B234367" t="n">
        <v>1</v>
      </c>
    </row>
    <row r="234368">
      <c r="A234368" t="inlineStr">
        <is>
          <t>kalje</t>
        </is>
      </c>
      <c r="B234368" t="n">
        <v>1</v>
      </c>
    </row>
    <row r="234369">
      <c r="A234369" t="inlineStr">
        <is>
          <t>cdrothace</t>
        </is>
      </c>
      <c r="B234369" t="n">
        <v>1</v>
      </c>
    </row>
    <row r="234370">
      <c r="A234370" t="inlineStr">
        <is>
          <t>helpedchinese</t>
        </is>
      </c>
      <c r="B234370" t="n">
        <v>1</v>
      </c>
    </row>
    <row r="234371">
      <c r="A234371" t="inlineStr">
        <is>
          <t>podogen</t>
        </is>
      </c>
      <c r="B234371" t="n">
        <v>1</v>
      </c>
    </row>
    <row r="234372">
      <c r="A234372" t="inlineStr">
        <is>
          <t>sse250</t>
        </is>
      </c>
      <c r="B234372" t="n">
        <v>1</v>
      </c>
    </row>
    <row r="234373">
      <c r="A234373" t="inlineStr">
        <is>
          <t>steinjoy</t>
        </is>
      </c>
      <c r="B234373" t="n">
        <v>1</v>
      </c>
    </row>
    <row r="234374">
      <c r="A234374" t="inlineStr">
        <is>
          <t>103bn</t>
        </is>
      </c>
      <c r="B234374" t="n">
        <v>1</v>
      </c>
    </row>
    <row r="234375">
      <c r="A234375" t="inlineStr">
        <is>
          <t>macaagh</t>
        </is>
      </c>
      <c r="B234375" t="n">
        <v>1</v>
      </c>
    </row>
    <row r="234376">
      <c r="A234376" t="inlineStr">
        <is>
          <t>valid_log_parserchar</t>
        </is>
      </c>
      <c r="B234376" t="n">
        <v>1</v>
      </c>
    </row>
    <row r="234377">
      <c r="A234377" t="inlineStr">
        <is>
          <t>2e6533</t>
        </is>
      </c>
      <c r="B234377" t="n">
        <v>1</v>
      </c>
    </row>
    <row r="234378">
      <c r="A234378" t="inlineStr">
        <is>
          <t>queenthe</t>
        </is>
      </c>
      <c r="B234378" t="n">
        <v>1</v>
      </c>
    </row>
    <row r="234379">
      <c r="A234379" t="inlineStr">
        <is>
          <t>uninterpolation</t>
        </is>
      </c>
      <c r="B234379" t="n">
        <v>1</v>
      </c>
    </row>
    <row r="234380">
      <c r="A234380" t="inlineStr">
        <is>
          <t>excmental1lasting</t>
        </is>
      </c>
      <c r="B234380" t="n">
        <v>1</v>
      </c>
    </row>
    <row r="234381">
      <c r="A234381" t="inlineStr">
        <is>
          <t>ifty1363</t>
        </is>
      </c>
      <c r="B234381" t="n">
        <v>1</v>
      </c>
    </row>
    <row r="234382">
      <c r="A234382" t="inlineStr">
        <is>
          <t>construct_constator</t>
        </is>
      </c>
      <c r="B234382" t="n">
        <v>1</v>
      </c>
    </row>
    <row r="234383">
      <c r="A234383" t="inlineStr">
        <is>
          <t>grouping_items</t>
        </is>
      </c>
      <c r="B234383" t="n">
        <v>1</v>
      </c>
    </row>
    <row r="234384">
      <c r="A234384" t="inlineStr">
        <is>
          <t>17507460349973</t>
        </is>
      </c>
      <c r="B234384" t="n">
        <v>1</v>
      </c>
    </row>
    <row r="234385">
      <c r="A234385" t="inlineStr">
        <is>
          <t>accevazzor</t>
        </is>
      </c>
      <c r="B234385" t="n">
        <v>1</v>
      </c>
    </row>
    <row r="234386">
      <c r="A234386" t="inlineStr">
        <is>
          <t>n9983386k`x</t>
        </is>
      </c>
      <c r="B234386" t="n">
        <v>1</v>
      </c>
    </row>
    <row r="234387">
      <c r="A234387" t="inlineStr">
        <is>
          <t>capacityk</t>
        </is>
      </c>
      <c r="B234387" t="n">
        <v>1</v>
      </c>
    </row>
    <row r="234388">
      <c r="A234388" t="inlineStr">
        <is>
          <t>pointiterator</t>
        </is>
      </c>
      <c r="B234388" t="n">
        <v>1</v>
      </c>
    </row>
    <row r="234389">
      <c r="A234389" t="inlineStr">
        <is>
          <t>wrotely</t>
        </is>
      </c>
      <c r="B234389" t="n">
        <v>1</v>
      </c>
    </row>
    <row r="234390">
      <c r="A234390" t="inlineStr">
        <is>
          <t>vast3</t>
        </is>
      </c>
      <c r="B234390" t="n">
        <v>1</v>
      </c>
    </row>
    <row r="234391">
      <c r="A234391" t="inlineStr">
        <is>
          <t>edpaduration</t>
        </is>
      </c>
      <c r="B234391" t="n">
        <v>1</v>
      </c>
    </row>
    <row r="234392">
      <c r="A234392" t="inlineStr">
        <is>
          <t>vast10</t>
        </is>
      </c>
      <c r="B234392" t="n">
        <v>1</v>
      </c>
    </row>
    <row r="234393">
      <c r="A234393" t="inlineStr">
        <is>
          <t>0m38_xl</t>
        </is>
      </c>
      <c r="B234393" t="n">
        <v>1</v>
      </c>
    </row>
    <row r="234394">
      <c r="A234394" t="inlineStr">
        <is>
          <t>7936</t>
        </is>
      </c>
      <c r="B234394" t="n">
        <v>2</v>
      </c>
    </row>
    <row r="234395">
      <c r="A234395" t="inlineStr">
        <is>
          <t>paradoxicals</t>
        </is>
      </c>
      <c r="B234395" t="n">
        <v>1</v>
      </c>
    </row>
    <row r="234396">
      <c r="A234396" t="inlineStr">
        <is>
          <t>volteful</t>
        </is>
      </c>
      <c r="B234396" t="n">
        <v>1</v>
      </c>
    </row>
    <row r="234397">
      <c r="A234397" t="inlineStr">
        <is>
          <t>boeckmans</t>
        </is>
      </c>
      <c r="B234397" t="n">
        <v>2</v>
      </c>
    </row>
    <row r="234398">
      <c r="A234398" t="inlineStr">
        <is>
          <t>halakhahat</t>
        </is>
      </c>
      <c r="B234398" t="n">
        <v>1</v>
      </c>
    </row>
    <row r="234399">
      <c r="A234399" t="inlineStr">
        <is>
          <t>zerallo</t>
        </is>
      </c>
      <c r="B234399" t="n">
        <v>1</v>
      </c>
    </row>
    <row r="234400">
      <c r="A234400" t="inlineStr">
        <is>
          <t>kylryns</t>
        </is>
      </c>
      <c r="B234400" t="n">
        <v>1</v>
      </c>
    </row>
    <row r="234401">
      <c r="A234401" t="inlineStr">
        <is>
          <t>sittud</t>
        </is>
      </c>
      <c r="B234401" t="n">
        <v>1</v>
      </c>
    </row>
    <row r="234402">
      <c r="A234402" t="inlineStr">
        <is>
          <t>rusuous</t>
        </is>
      </c>
      <c r="B234402" t="n">
        <v>1</v>
      </c>
    </row>
    <row r="234403">
      <c r="A234403" t="inlineStr">
        <is>
          <t>diplomatially</t>
        </is>
      </c>
      <c r="B234403" t="n">
        <v>1</v>
      </c>
    </row>
    <row r="234404">
      <c r="A234404" t="inlineStr">
        <is>
          <t>posacks</t>
        </is>
      </c>
      <c r="B234404" t="n">
        <v>1</v>
      </c>
    </row>
    <row r="234405">
      <c r="A234405" t="inlineStr">
        <is>
          <t>yaddaaark</t>
        </is>
      </c>
      <c r="B234405" t="n">
        <v>1</v>
      </c>
    </row>
    <row r="234406">
      <c r="A234406" t="inlineStr">
        <is>
          <t>enamet</t>
        </is>
      </c>
      <c r="B234406" t="n">
        <v>1</v>
      </c>
    </row>
    <row r="234407">
      <c r="A234407" t="inlineStr">
        <is>
          <t>itskeyname</t>
        </is>
      </c>
      <c r="B234407" t="n">
        <v>1</v>
      </c>
    </row>
    <row r="234408">
      <c r="A234408" t="inlineStr">
        <is>
          <t>enderborn</t>
        </is>
      </c>
      <c r="B234408" t="n">
        <v>1</v>
      </c>
    </row>
    <row r="234409">
      <c r="A234409" t="inlineStr">
        <is>
          <t>slackcache</t>
        </is>
      </c>
      <c r="B234409" t="n">
        <v>1</v>
      </c>
    </row>
    <row r="234410">
      <c r="A234410" t="inlineStr">
        <is>
          <t>silospent</t>
        </is>
      </c>
      <c r="B234410" t="n">
        <v>1</v>
      </c>
    </row>
    <row r="234411">
      <c r="A234411" t="inlineStr">
        <is>
          <t>travis3085gmail</t>
        </is>
      </c>
      <c r="B234411" t="n">
        <v>1</v>
      </c>
    </row>
    <row r="234412">
      <c r="A234412" t="inlineStr">
        <is>
          <t>http3dhoreals</t>
        </is>
      </c>
      <c r="B234412" t="n">
        <v>1</v>
      </c>
    </row>
    <row r="234413">
      <c r="A234413" t="inlineStr">
        <is>
          <t>si1ng</t>
        </is>
      </c>
      <c r="B234413" t="n">
        <v>1</v>
      </c>
    </row>
    <row r="234414">
      <c r="A234414" t="inlineStr">
        <is>
          <t>capron</t>
        </is>
      </c>
      <c r="B234414" t="n">
        <v>2</v>
      </c>
    </row>
    <row r="234415">
      <c r="A234415" t="inlineStr">
        <is>
          <t>cememberdisposed</t>
        </is>
      </c>
      <c r="B234415" t="n">
        <v>1</v>
      </c>
    </row>
    <row r="234416">
      <c r="A234416" t="inlineStr">
        <is>
          <t>3dmagnet</t>
        </is>
      </c>
      <c r="B234416" t="n">
        <v>1</v>
      </c>
    </row>
    <row r="234417">
      <c r="A234417" t="inlineStr">
        <is>
          <t>article199</t>
        </is>
      </c>
      <c r="B234417" t="n">
        <v>1</v>
      </c>
    </row>
    <row r="234418">
      <c r="A234418" t="inlineStr">
        <is>
          <t>1111e54bd94f414c096d3222806695862911de20081</t>
        </is>
      </c>
      <c r="B234418" t="n">
        <v>1</v>
      </c>
    </row>
    <row r="234419">
      <c r="A234419" t="inlineStr">
        <is>
          <t>schisedetutorial</t>
        </is>
      </c>
      <c r="B234419" t="n">
        <v>1</v>
      </c>
    </row>
    <row r="234420">
      <c r="A234420" t="inlineStr">
        <is>
          <t>thebeaners</t>
        </is>
      </c>
      <c r="B234420" t="n">
        <v>1</v>
      </c>
    </row>
    <row r="234421">
      <c r="A234421" t="inlineStr">
        <is>
          <t>theasa</t>
        </is>
      </c>
      <c r="B234421" t="n">
        <v>1</v>
      </c>
    </row>
    <row r="234422">
      <c r="A234422" t="inlineStr">
        <is>
          <t>scarsounds</t>
        </is>
      </c>
      <c r="B234422" t="n">
        <v>1</v>
      </c>
    </row>
    <row r="234423">
      <c r="A234423" t="inlineStr">
        <is>
          <t>pertian</t>
        </is>
      </c>
      <c r="B234423" t="n">
        <v>1</v>
      </c>
    </row>
    <row r="234424">
      <c r="A234424" t="inlineStr">
        <is>
          <t>takeunjam</t>
        </is>
      </c>
      <c r="B234424" t="n">
        <v>1</v>
      </c>
    </row>
    <row r="234425">
      <c r="A234425" t="inlineStr">
        <is>
          <t>isogenkit</t>
        </is>
      </c>
      <c r="B234425" t="n">
        <v>1</v>
      </c>
    </row>
    <row r="234426">
      <c r="A234426" t="inlineStr">
        <is>
          <t>secruby</t>
        </is>
      </c>
      <c r="B234426" t="n">
        <v>1</v>
      </c>
    </row>
    <row r="234427">
      <c r="A234427" t="inlineStr">
        <is>
          <t>com20120308921</t>
        </is>
      </c>
      <c r="B234427" t="n">
        <v>1</v>
      </c>
    </row>
    <row r="234428">
      <c r="A234428" t="inlineStr">
        <is>
          <t>tedcon</t>
        </is>
      </c>
      <c r="B234428" t="n">
        <v>1</v>
      </c>
    </row>
    <row r="234429">
      <c r="A234429" t="inlineStr">
        <is>
          <t>subterral</t>
        </is>
      </c>
      <c r="B234429" t="n">
        <v>1</v>
      </c>
    </row>
    <row r="234430">
      <c r="A234430" t="inlineStr">
        <is>
          <t>snect</t>
        </is>
      </c>
      <c r="B234430" t="n">
        <v>1</v>
      </c>
    </row>
    <row r="234431">
      <c r="A234431" t="inlineStr">
        <is>
          <t>tempiperrant</t>
        </is>
      </c>
      <c r="B234431" t="n">
        <v>1</v>
      </c>
    </row>
    <row r="234432">
      <c r="A234432" t="inlineStr">
        <is>
          <t>ocmu</t>
        </is>
      </c>
      <c r="B234432" t="n">
        <v>1</v>
      </c>
    </row>
    <row r="234433">
      <c r="A234433" t="inlineStr">
        <is>
          <t>interborps</t>
        </is>
      </c>
      <c r="B234433" t="n">
        <v>1</v>
      </c>
    </row>
    <row r="234434">
      <c r="A234434" t="inlineStr">
        <is>
          <t>127cc</t>
        </is>
      </c>
      <c r="B234434" t="n">
        <v>1</v>
      </c>
    </row>
    <row r="234435">
      <c r="A234435" t="inlineStr">
        <is>
          <t>wnoback</t>
        </is>
      </c>
      <c r="B234435" t="n">
        <v>1</v>
      </c>
    </row>
    <row r="234436">
      <c r="A234436" t="inlineStr">
        <is>
          <t>118cc</t>
        </is>
      </c>
      <c r="B234436" t="n">
        <v>1</v>
      </c>
    </row>
    <row r="234437">
      <c r="A234437" t="inlineStr">
        <is>
          <t>bethro</t>
        </is>
      </c>
      <c r="B234437" t="n">
        <v>1</v>
      </c>
    </row>
    <row r="234438">
      <c r="A234438" t="inlineStr">
        <is>
          <t>348mm</t>
        </is>
      </c>
      <c r="B234438" t="n">
        <v>1</v>
      </c>
    </row>
    <row r="234439">
      <c r="A234439" t="inlineStr">
        <is>
          <t>oqvish</t>
        </is>
      </c>
      <c r="B234439" t="n">
        <v>1</v>
      </c>
    </row>
    <row r="234440">
      <c r="A234440" t="inlineStr">
        <is>
          <t>coupel</t>
        </is>
      </c>
      <c r="B234440" t="n">
        <v>1</v>
      </c>
    </row>
    <row r="234441">
      <c r="A234441" t="inlineStr">
        <is>
          <t>`ansorbdederv</t>
        </is>
      </c>
      <c r="B234441" t="n">
        <v>1</v>
      </c>
    </row>
    <row r="234442">
      <c r="A234442" t="inlineStr">
        <is>
          <t>ippe219</t>
        </is>
      </c>
      <c r="B234442" t="n">
        <v>1</v>
      </c>
    </row>
    <row r="234443">
      <c r="A234443" t="inlineStr">
        <is>
          <t>4960m</t>
        </is>
      </c>
      <c r="B234443" t="n">
        <v>1</v>
      </c>
    </row>
    <row r="234444">
      <c r="A234444" t="inlineStr">
        <is>
          <t>pitchrck</t>
        </is>
      </c>
      <c r="B234444" t="n">
        <v>1</v>
      </c>
    </row>
    <row r="234445">
      <c r="A234445" t="inlineStr">
        <is>
          <t>varnyb</t>
        </is>
      </c>
      <c r="B234445" t="n">
        <v>1</v>
      </c>
    </row>
    <row r="234446">
      <c r="A234446" t="inlineStr">
        <is>
          <t>dee2</t>
        </is>
      </c>
      <c r="B234446" t="n">
        <v>2</v>
      </c>
    </row>
    <row r="234447">
      <c r="A234447" t="inlineStr">
        <is>
          <t>rusyaz</t>
        </is>
      </c>
      <c r="B234447" t="n">
        <v>1</v>
      </c>
    </row>
    <row r="234448">
      <c r="A234448" t="inlineStr">
        <is>
          <t>at12521980m</t>
        </is>
      </c>
      <c r="B234448" t="n">
        <v>1</v>
      </c>
    </row>
    <row r="234449">
      <c r="A234449" t="inlineStr">
        <is>
          <t>24000ecs</t>
        </is>
      </c>
      <c r="B234449" t="n">
        <v>1</v>
      </c>
    </row>
    <row r="234450">
      <c r="A234450" t="inlineStr">
        <is>
          <t>n0iv</t>
        </is>
      </c>
      <c r="B234450" t="n">
        <v>1</v>
      </c>
    </row>
    <row r="234451">
      <c r="A234451" t="inlineStr">
        <is>
          <t>shointment</t>
        </is>
      </c>
      <c r="B234451" t="n">
        <v>1</v>
      </c>
    </row>
    <row r="234452">
      <c r="A234452" t="inlineStr">
        <is>
          <t>340anetrs</t>
        </is>
      </c>
      <c r="B234452" t="n">
        <v>1</v>
      </c>
    </row>
    <row r="234453">
      <c r="A234453" t="inlineStr">
        <is>
          <t>ongelqvist</t>
        </is>
      </c>
      <c r="B234453" t="n">
        <v>1</v>
      </c>
    </row>
    <row r="234454">
      <c r="A234454" t="inlineStr">
        <is>
          <t>dee1</t>
        </is>
      </c>
      <c r="B234454" t="n">
        <v>1</v>
      </c>
    </row>
    <row r="234455">
      <c r="A234455" t="inlineStr">
        <is>
          <t>coymotive</t>
        </is>
      </c>
      <c r="B234455" t="n">
        <v>1</v>
      </c>
    </row>
    <row r="234456">
      <c r="A234456" t="inlineStr">
        <is>
          <t>jfreitas</t>
        </is>
      </c>
      <c r="B234456" t="n">
        <v>1</v>
      </c>
    </row>
    <row r="234457">
      <c r="A234457" t="inlineStr">
        <is>
          <t>tept2</t>
        </is>
      </c>
      <c r="B234457" t="n">
        <v>1</v>
      </c>
    </row>
    <row r="234458">
      <c r="A234458" t="inlineStr">
        <is>
          <t>jfreitas1</t>
        </is>
      </c>
      <c r="B234458" t="n">
        <v>1</v>
      </c>
    </row>
    <row r="234459">
      <c r="A234459" t="inlineStr">
        <is>
          <t>msutra</t>
        </is>
      </c>
      <c r="B234459" t="n">
        <v>1</v>
      </c>
    </row>
    <row r="234460">
      <c r="A234460" t="inlineStr">
        <is>
          <t>tept</t>
        </is>
      </c>
      <c r="B234460" t="n">
        <v>1</v>
      </c>
    </row>
    <row r="234461">
      <c r="A234461" t="inlineStr">
        <is>
          <t>ມangry</t>
        </is>
      </c>
      <c r="B234461" t="n">
        <v>1</v>
      </c>
    </row>
    <row r="234462">
      <c r="A234462" t="inlineStr">
        <is>
          <t>integegs</t>
        </is>
      </c>
      <c r="B234462" t="n">
        <v>1</v>
      </c>
    </row>
    <row r="234463">
      <c r="A234463" t="inlineStr">
        <is>
          <t>fetsellaaa</t>
        </is>
      </c>
      <c r="B234463" t="n">
        <v>1</v>
      </c>
    </row>
    <row r="234464">
      <c r="A234464" t="inlineStr">
        <is>
          <t>arrip</t>
        </is>
      </c>
      <c r="B234464" t="n">
        <v>1</v>
      </c>
    </row>
    <row r="234465">
      <c r="A234465" t="inlineStr">
        <is>
          <t>rerecommend</t>
        </is>
      </c>
      <c r="B234465" t="n">
        <v>1</v>
      </c>
    </row>
    <row r="234466">
      <c r="A234466" t="inlineStr">
        <is>
          <t>enterance</t>
        </is>
      </c>
      <c r="B234466" t="n">
        <v>2</v>
      </c>
    </row>
    <row r="234467">
      <c r="A234467" t="inlineStr">
        <is>
          <t>rionwho</t>
        </is>
      </c>
      <c r="B234467" t="n">
        <v>1</v>
      </c>
    </row>
    <row r="234468">
      <c r="A234468" t="inlineStr">
        <is>
          <t>henlane</t>
        </is>
      </c>
      <c r="B234468" t="n">
        <v>1</v>
      </c>
    </row>
    <row r="234469">
      <c r="A234469" t="inlineStr">
        <is>
          <t>tincely</t>
        </is>
      </c>
      <c r="B234469" t="n">
        <v>1</v>
      </c>
    </row>
    <row r="234470">
      <c r="A234470" t="inlineStr">
        <is>
          <t>reflavish</t>
        </is>
      </c>
      <c r="B234470" t="n">
        <v>1</v>
      </c>
    </row>
    <row r="234471">
      <c r="A234471" t="inlineStr">
        <is>
          <t>24643</t>
        </is>
      </c>
      <c r="B234471" t="n">
        <v>1</v>
      </c>
    </row>
    <row r="234472">
      <c r="A234472" t="inlineStr">
        <is>
          <t>tryptophagia</t>
        </is>
      </c>
      <c r="B234472" t="n">
        <v>1</v>
      </c>
    </row>
    <row r="234473">
      <c r="A234473" t="inlineStr">
        <is>
          <t>noncritically</t>
        </is>
      </c>
      <c r="B234473" t="n">
        <v>1</v>
      </c>
    </row>
    <row r="234474">
      <c r="A234474" t="inlineStr">
        <is>
          <t>cyrine</t>
        </is>
      </c>
      <c r="B234474" t="n">
        <v>1</v>
      </c>
    </row>
    <row r="234475">
      <c r="A234475" t="inlineStr">
        <is>
          <t>lal508097</t>
        </is>
      </c>
      <c r="B234475" t="n">
        <v>1</v>
      </c>
    </row>
    <row r="234476">
      <c r="A234476" t="inlineStr">
        <is>
          <t>basedoome</t>
        </is>
      </c>
      <c r="B234476" t="n">
        <v>1</v>
      </c>
    </row>
    <row r="234477">
      <c r="A234477" t="inlineStr">
        <is>
          <t>dalsisers</t>
        </is>
      </c>
      <c r="B234477" t="n">
        <v>1</v>
      </c>
    </row>
    <row r="234478">
      <c r="A234478" t="inlineStr">
        <is>
          <t>kamazis</t>
        </is>
      </c>
      <c r="B234478" t="n">
        <v>1</v>
      </c>
    </row>
    <row r="234479">
      <c r="A234479" t="inlineStr">
        <is>
          <t>panuthazaki</t>
        </is>
      </c>
      <c r="B234479" t="n">
        <v>1</v>
      </c>
    </row>
    <row r="234480">
      <c r="A234480" t="inlineStr">
        <is>
          <t>sandboxstimulator</t>
        </is>
      </c>
      <c r="B234480" t="n">
        <v>1</v>
      </c>
    </row>
    <row r="234481">
      <c r="A234481" t="inlineStr">
        <is>
          <t>hellsize</t>
        </is>
      </c>
      <c r="B234481" t="n">
        <v>1</v>
      </c>
    </row>
    <row r="234482">
      <c r="A234482" t="inlineStr">
        <is>
          <t>pinkge</t>
        </is>
      </c>
      <c r="B234482" t="n">
        <v>1</v>
      </c>
    </row>
    <row r="234483">
      <c r="A234483" t="inlineStr">
        <is>
          <t>speeandee</t>
        </is>
      </c>
      <c r="B234483" t="n">
        <v>1</v>
      </c>
    </row>
    <row r="234484">
      <c r="A234484" t="inlineStr">
        <is>
          <t>guingacho</t>
        </is>
      </c>
      <c r="B234484" t="n">
        <v>1</v>
      </c>
    </row>
    <row r="234485">
      <c r="A234485" t="inlineStr">
        <is>
          <t>thuleanboston</t>
        </is>
      </c>
      <c r="B234485" t="n">
        <v>1</v>
      </c>
    </row>
    <row r="234486">
      <c r="A234486" t="inlineStr">
        <is>
          <t>partytournament</t>
        </is>
      </c>
      <c r="B234486" t="n">
        <v>1</v>
      </c>
    </row>
    <row r="234487">
      <c r="A234487" t="inlineStr">
        <is>
          <t>matngui</t>
        </is>
      </c>
      <c r="B234487" t="n">
        <v>1</v>
      </c>
    </row>
    <row r="234488">
      <c r="A234488" t="inlineStr">
        <is>
          <t>mafaius</t>
        </is>
      </c>
      <c r="B234488" t="n">
        <v>1</v>
      </c>
    </row>
    <row r="234489">
      <c r="A234489" t="inlineStr">
        <is>
          <t>umeri</t>
        </is>
      </c>
      <c r="B234489" t="n">
        <v>1</v>
      </c>
    </row>
    <row r="234490">
      <c r="A234490" t="inlineStr">
        <is>
          <t>jinghyun</t>
        </is>
      </c>
      <c r="B234490" t="n">
        <v>1</v>
      </c>
    </row>
    <row r="234491">
      <c r="A234491" t="inlineStr">
        <is>
          <t>latmrus</t>
        </is>
      </c>
      <c r="B234491" t="n">
        <v>1</v>
      </c>
    </row>
    <row r="234492">
      <c r="A234492" t="inlineStr">
        <is>
          <t>bojon</t>
        </is>
      </c>
      <c r="B234492" t="n">
        <v>1</v>
      </c>
    </row>
    <row r="234493">
      <c r="A234493" t="inlineStr">
        <is>
          <t>jootta</t>
        </is>
      </c>
      <c r="B234493" t="n">
        <v>1</v>
      </c>
    </row>
    <row r="234494">
      <c r="A234494" t="inlineStr">
        <is>
          <t>fituya</t>
        </is>
      </c>
      <c r="B234494" t="n">
        <v>1</v>
      </c>
    </row>
    <row r="234495">
      <c r="A234495" t="inlineStr">
        <is>
          <t>ghae</t>
        </is>
      </c>
      <c r="B234495" t="n">
        <v>1</v>
      </c>
    </row>
    <row r="234496">
      <c r="A234496" t="inlineStr">
        <is>
          <t>qyeons</t>
        </is>
      </c>
      <c r="B234496" t="n">
        <v>1</v>
      </c>
    </row>
    <row r="234497">
      <c r="A234497" t="inlineStr">
        <is>
          <t>可進と扈制子jostisan</t>
        </is>
      </c>
      <c r="B234497" t="n">
        <v>1</v>
      </c>
    </row>
    <row r="234498">
      <c r="A234498" t="inlineStr">
        <is>
          <t>khaldurram</t>
        </is>
      </c>
      <c r="B234498" t="n">
        <v>1</v>
      </c>
    </row>
    <row r="234499">
      <c r="A234499" t="inlineStr">
        <is>
          <t>peoplerumors</t>
        </is>
      </c>
      <c r="B234499" t="n">
        <v>1</v>
      </c>
    </row>
    <row r="234500">
      <c r="A234500" t="inlineStr">
        <is>
          <t>suburxuruma</t>
        </is>
      </c>
      <c r="B234500" t="n">
        <v>1</v>
      </c>
    </row>
    <row r="234501">
      <c r="A234501" t="inlineStr">
        <is>
          <t>japirs</t>
        </is>
      </c>
      <c r="B234501" t="n">
        <v>1</v>
      </c>
    </row>
    <row r="234502">
      <c r="A234502" t="inlineStr">
        <is>
          <t>qyeon</t>
        </is>
      </c>
      <c r="B234502" t="n">
        <v>1</v>
      </c>
    </row>
    <row r="234503">
      <c r="A234503" t="inlineStr">
        <is>
          <t>japir</t>
        </is>
      </c>
      <c r="B234503" t="n">
        <v>1</v>
      </c>
    </row>
    <row r="234504">
      <c r="A234504" t="inlineStr">
        <is>
          <t>jinkun</t>
        </is>
      </c>
      <c r="B234504" t="n">
        <v>2</v>
      </c>
    </row>
    <row r="234505">
      <c r="A234505" t="inlineStr">
        <is>
          <t>itoa</t>
        </is>
      </c>
      <c r="B234505" t="n">
        <v>2</v>
      </c>
    </row>
    <row r="234506">
      <c r="A234506" t="inlineStr">
        <is>
          <t>moonge</t>
        </is>
      </c>
      <c r="B234506" t="n">
        <v>1</v>
      </c>
    </row>
    <row r="234507">
      <c r="A234507" t="inlineStr">
        <is>
          <t>bottoman</t>
        </is>
      </c>
      <c r="B234507" t="n">
        <v>1</v>
      </c>
    </row>
    <row r="234508">
      <c r="A234508" t="inlineStr">
        <is>
          <t>pojose</t>
        </is>
      </c>
      <c r="B234508" t="n">
        <v>1</v>
      </c>
    </row>
    <row r="234509">
      <c r="A234509" t="inlineStr">
        <is>
          <t>lasateragiens</t>
        </is>
      </c>
      <c r="B234509" t="n">
        <v>1</v>
      </c>
    </row>
    <row r="234510">
      <c r="A234510" t="inlineStr">
        <is>
          <t>doorboiler</t>
        </is>
      </c>
      <c r="B234510" t="n">
        <v>1</v>
      </c>
    </row>
    <row r="234511">
      <c r="A234511" t="inlineStr">
        <is>
          <t>olarvae</t>
        </is>
      </c>
      <c r="B234511" t="n">
        <v>1</v>
      </c>
    </row>
    <row r="234512">
      <c r="A234512" t="inlineStr">
        <is>
          <t>hokyo</t>
        </is>
      </c>
      <c r="B234512" t="n">
        <v>1</v>
      </c>
    </row>
    <row r="234513">
      <c r="A234513" t="inlineStr">
        <is>
          <t>bilmen</t>
        </is>
      </c>
      <c r="B234513" t="n">
        <v>1</v>
      </c>
    </row>
    <row r="234514">
      <c r="A234514" t="inlineStr">
        <is>
          <t>grillable</t>
        </is>
      </c>
      <c r="B234514" t="n">
        <v>1</v>
      </c>
    </row>
    <row r="234515">
      <c r="A234515" t="inlineStr">
        <is>
          <t>ejasing</t>
        </is>
      </c>
      <c r="B234515" t="n">
        <v>1</v>
      </c>
    </row>
    <row r="234516">
      <c r="A234516" t="inlineStr">
        <is>
          <t>helicoproterones</t>
        </is>
      </c>
      <c r="B234516" t="n">
        <v>1</v>
      </c>
    </row>
    <row r="234517">
      <c r="A234517" t="inlineStr">
        <is>
          <t>furules</t>
        </is>
      </c>
      <c r="B234517" t="n">
        <v>1</v>
      </c>
    </row>
    <row r="234518">
      <c r="A234518" t="inlineStr">
        <is>
          <t>99999826</t>
        </is>
      </c>
      <c r="B234518" t="n">
        <v>1</v>
      </c>
    </row>
    <row r="234519">
      <c r="A234519" t="inlineStr">
        <is>
          <t>siums</t>
        </is>
      </c>
      <c r="B234519" t="n">
        <v>1</v>
      </c>
    </row>
    <row r="234520">
      <c r="A234520" t="inlineStr">
        <is>
          <t>choyikhsyuatimente</t>
        </is>
      </c>
      <c r="B234520" t="n">
        <v>1</v>
      </c>
    </row>
    <row r="234521">
      <c r="A234521" t="inlineStr">
        <is>
          <t>scierskens</t>
        </is>
      </c>
      <c r="B234521" t="n">
        <v>1</v>
      </c>
    </row>
    <row r="234522">
      <c r="A234522" t="inlineStr">
        <is>
          <t>damageiv</t>
        </is>
      </c>
      <c r="B234522" t="n">
        <v>1</v>
      </c>
    </row>
    <row r="234523">
      <c r="A234523" t="inlineStr">
        <is>
          <t>physêtidis</t>
        </is>
      </c>
      <c r="B234523" t="n">
        <v>1</v>
      </c>
    </row>
    <row r="234524">
      <c r="A234524" t="inlineStr">
        <is>
          <t>ä557</t>
        </is>
      </c>
      <c r="B234524" t="n">
        <v>1</v>
      </c>
    </row>
    <row r="234525">
      <c r="A234525" t="inlineStr">
        <is>
          <t>freshbillion</t>
        </is>
      </c>
      <c r="B234525" t="n">
        <v>1</v>
      </c>
    </row>
    <row r="234526">
      <c r="A234526" t="inlineStr">
        <is>
          <t>sledgefield</t>
        </is>
      </c>
      <c r="B234526" t="n">
        <v>1</v>
      </c>
    </row>
    <row r="234527">
      <c r="A234527" t="inlineStr">
        <is>
          <t>educatie</t>
        </is>
      </c>
      <c r="B234527" t="n">
        <v>1</v>
      </c>
    </row>
    <row r="234528">
      <c r="A234528" t="inlineStr">
        <is>
          <t>dormitris</t>
        </is>
      </c>
      <c r="B234528" t="n">
        <v>1</v>
      </c>
    </row>
    <row r="234529">
      <c r="A234529" t="inlineStr">
        <is>
          <t>jayegekna</t>
        </is>
      </c>
      <c r="B234529" t="n">
        <v>1</v>
      </c>
    </row>
    <row r="234530">
      <c r="A234530" t="inlineStr">
        <is>
          <t>zutermeier</t>
        </is>
      </c>
      <c r="B234530" t="n">
        <v>1</v>
      </c>
    </row>
    <row r="234531">
      <c r="A234531" t="inlineStr">
        <is>
          <t>parasikulhu</t>
        </is>
      </c>
      <c r="B234531" t="n">
        <v>1</v>
      </c>
    </row>
    <row r="234532">
      <c r="A234532" t="inlineStr">
        <is>
          <t>cumbuckmitи</t>
        </is>
      </c>
      <c r="B234532" t="n">
        <v>1</v>
      </c>
    </row>
    <row r="234533">
      <c r="A234533" t="inlineStr">
        <is>
          <t>nancessheŉyyer</t>
        </is>
      </c>
      <c r="B234533" t="n">
        <v>1</v>
      </c>
    </row>
    <row r="234534">
      <c r="A234534" t="inlineStr">
        <is>
          <t>bijl5up</t>
        </is>
      </c>
      <c r="B234534" t="n">
        <v>1</v>
      </c>
    </row>
    <row r="234535">
      <c r="A234535" t="inlineStr">
        <is>
          <t>dîchoden</t>
        </is>
      </c>
      <c r="B234535" t="n">
        <v>1</v>
      </c>
    </row>
    <row r="234536">
      <c r="A234536" t="inlineStr">
        <is>
          <t>fo«detzautsk</t>
        </is>
      </c>
      <c r="B234536" t="n">
        <v>1</v>
      </c>
    </row>
    <row r="234537">
      <c r="A234537" t="inlineStr">
        <is>
          <t>harcourjas</t>
        </is>
      </c>
      <c r="B234537" t="n">
        <v>1</v>
      </c>
    </row>
    <row r="234538">
      <c r="A234538" t="inlineStr">
        <is>
          <t>hackithele</t>
        </is>
      </c>
      <c r="B234538" t="n">
        <v>1</v>
      </c>
    </row>
    <row r="234539">
      <c r="A234539" t="inlineStr">
        <is>
          <t>kannonya</t>
        </is>
      </c>
      <c r="B234539" t="n">
        <v>1</v>
      </c>
    </row>
    <row r="234540">
      <c r="A234540" t="inlineStr">
        <is>
          <t>knyorbivkovvy</t>
        </is>
      </c>
      <c r="B234540" t="n">
        <v>1</v>
      </c>
    </row>
    <row r="234541">
      <c r="A234541" t="inlineStr">
        <is>
          <t>ddak</t>
        </is>
      </c>
      <c r="B234541" t="n">
        <v>1</v>
      </c>
    </row>
    <row r="234542">
      <c r="A234542" t="inlineStr">
        <is>
          <t>euniqueaida</t>
        </is>
      </c>
      <c r="B234542" t="n">
        <v>1</v>
      </c>
    </row>
    <row r="234543">
      <c r="A234543" t="inlineStr">
        <is>
          <t>vimfeté</t>
        </is>
      </c>
      <c r="B234543" t="n">
        <v>1</v>
      </c>
    </row>
    <row r="234544">
      <c r="A234544" t="inlineStr">
        <is>
          <t>schwabet</t>
        </is>
      </c>
      <c r="B234544" t="n">
        <v>1</v>
      </c>
    </row>
    <row r="234545">
      <c r="A234545" t="inlineStr">
        <is>
          <t>ibaksukonkonesko</t>
        </is>
      </c>
      <c r="B234545" t="n">
        <v>1</v>
      </c>
    </row>
    <row r="234546">
      <c r="A234546" t="inlineStr">
        <is>
          <t>fillevermentobjet</t>
        </is>
      </c>
      <c r="B234546" t="n">
        <v>1</v>
      </c>
    </row>
    <row r="234547">
      <c r="A234547" t="inlineStr">
        <is>
          <t>sommmare</t>
        </is>
      </c>
      <c r="B234547" t="n">
        <v>1</v>
      </c>
    </row>
    <row r="234548">
      <c r="A234548" t="inlineStr">
        <is>
          <t>détroites</t>
        </is>
      </c>
      <c r="B234548" t="n">
        <v>1</v>
      </c>
    </row>
    <row r="234549">
      <c r="A234549" t="inlineStr">
        <is>
          <t>eduxlyte</t>
        </is>
      </c>
      <c r="B234549" t="n">
        <v>1</v>
      </c>
    </row>
    <row r="234550">
      <c r="A234550" t="inlineStr">
        <is>
          <t>­‐maigen</t>
        </is>
      </c>
      <c r="B234550" t="n">
        <v>1</v>
      </c>
    </row>
    <row r="234551">
      <c r="A234551" t="inlineStr">
        <is>
          <t>halsreoulos</t>
        </is>
      </c>
      <c r="B234551" t="n">
        <v>1</v>
      </c>
    </row>
    <row r="234552">
      <c r="A234552" t="inlineStr">
        <is>
          <t>beskarien</t>
        </is>
      </c>
      <c r="B234552" t="n">
        <v>1</v>
      </c>
    </row>
    <row r="234553">
      <c r="A234553" t="inlineStr">
        <is>
          <t>humanitaire</t>
        </is>
      </c>
      <c r="B234553" t="n">
        <v>1</v>
      </c>
    </row>
    <row r="234554">
      <c r="A234554" t="inlineStr">
        <is>
          <t>politicsualy</t>
        </is>
      </c>
      <c r="B234554" t="n">
        <v>1</v>
      </c>
    </row>
    <row r="234555">
      <c r="A234555" t="inlineStr">
        <is>
          <t>usercontrolled</t>
        </is>
      </c>
      <c r="B234555" t="n">
        <v>1</v>
      </c>
    </row>
    <row r="234556">
      <c r="A234556" t="inlineStr">
        <is>
          <t>dîchecilat</t>
        </is>
      </c>
      <c r="B234556" t="n">
        <v>1</v>
      </c>
    </row>
    <row r="234557">
      <c r="A234557" t="inlineStr">
        <is>
          <t>harmens</t>
        </is>
      </c>
      <c r="B234557" t="n">
        <v>1</v>
      </c>
    </row>
    <row r="234558">
      <c r="A234558" t="inlineStr">
        <is>
          <t>respanner</t>
        </is>
      </c>
      <c r="B234558" t="n">
        <v>1</v>
      </c>
    </row>
    <row r="234559">
      <c r="A234559" t="inlineStr">
        <is>
          <t>kompinstelarton</t>
        </is>
      </c>
      <c r="B234559" t="n">
        <v>1</v>
      </c>
    </row>
    <row r="234560">
      <c r="A234560" t="inlineStr">
        <is>
          <t>skkkoloveyreskovlveytolyn</t>
        </is>
      </c>
      <c r="B234560" t="n">
        <v>1</v>
      </c>
    </row>
    <row r="234561">
      <c r="A234561" t="inlineStr">
        <is>
          <t>mouvert</t>
        </is>
      </c>
      <c r="B234561" t="n">
        <v>1</v>
      </c>
    </row>
    <row r="234562">
      <c r="A234562" t="inlineStr">
        <is>
          <t>gestoritée</t>
        </is>
      </c>
      <c r="B234562" t="n">
        <v>1</v>
      </c>
    </row>
    <row r="234563">
      <c r="A234563" t="inlineStr">
        <is>
          <t>tagesschugener</t>
        </is>
      </c>
      <c r="B234563" t="n">
        <v>1</v>
      </c>
    </row>
    <row r="234564">
      <c r="A234564" t="inlineStr">
        <is>
          <t>minoku</t>
        </is>
      </c>
      <c r="B234564" t="n">
        <v>1</v>
      </c>
    </row>
    <row r="234565">
      <c r="A234565" t="inlineStr">
        <is>
          <t>enietals</t>
        </is>
      </c>
      <c r="B234565" t="n">
        <v>1</v>
      </c>
    </row>
    <row r="234566">
      <c r="A234566" t="inlineStr">
        <is>
          <t>combaca</t>
        </is>
      </c>
      <c r="B234566" t="n">
        <v>1</v>
      </c>
    </row>
    <row r="234567">
      <c r="A234567" t="inlineStr">
        <is>
          <t>themanuel</t>
        </is>
      </c>
      <c r="B234567" t="n">
        <v>1</v>
      </c>
    </row>
    <row r="234568">
      <c r="A234568" t="inlineStr">
        <is>
          <t>kindren</t>
        </is>
      </c>
      <c r="B234568" t="n">
        <v>1</v>
      </c>
    </row>
    <row r="234569">
      <c r="A234569" t="inlineStr">
        <is>
          <t>amplellas</t>
        </is>
      </c>
      <c r="B234569" t="n">
        <v>1</v>
      </c>
    </row>
    <row r="234570">
      <c r="A234570" t="inlineStr">
        <is>
          <t>irnqueit</t>
        </is>
      </c>
      <c r="B234570" t="n">
        <v>1</v>
      </c>
    </row>
    <row r="234571">
      <c r="A234571" t="inlineStr">
        <is>
          <t>lautité</t>
        </is>
      </c>
      <c r="B234571" t="n">
        <v>1</v>
      </c>
    </row>
    <row r="234572">
      <c r="A234572" t="inlineStr">
        <is>
          <t>novosadotte</t>
        </is>
      </c>
      <c r="B234572" t="n">
        <v>1</v>
      </c>
    </row>
    <row r="234573">
      <c r="A234573" t="inlineStr">
        <is>
          <t>sempitormite</t>
        </is>
      </c>
      <c r="B234573" t="n">
        <v>1</v>
      </c>
    </row>
    <row r="234574">
      <c r="A234574" t="inlineStr">
        <is>
          <t>pourrelative</t>
        </is>
      </c>
      <c r="B234574" t="n">
        <v>1</v>
      </c>
    </row>
    <row r="234575">
      <c r="A234575" t="inlineStr">
        <is>
          <t>sakhurundars</t>
        </is>
      </c>
      <c r="B234575" t="n">
        <v>1</v>
      </c>
    </row>
    <row r="234576">
      <c r="A234576" t="inlineStr">
        <is>
          <t>syndrame</t>
        </is>
      </c>
      <c r="B234576" t="n">
        <v>1</v>
      </c>
    </row>
    <row r="234577">
      <c r="A234577" t="inlineStr">
        <is>
          <t>sucesse</t>
        </is>
      </c>
      <c r="B234577" t="n">
        <v>1</v>
      </c>
    </row>
    <row r="234578">
      <c r="A234578" t="inlineStr">
        <is>
          <t>vosno</t>
        </is>
      </c>
      <c r="B234578" t="n">
        <v>1</v>
      </c>
    </row>
    <row r="234579">
      <c r="A234579" t="inlineStr">
        <is>
          <t>krasnod</t>
        </is>
      </c>
      <c r="B234579" t="n">
        <v>1</v>
      </c>
    </row>
    <row r="234580">
      <c r="A234580" t="inlineStr">
        <is>
          <t>ävybskoff</t>
        </is>
      </c>
      <c r="B234580" t="n">
        <v>1</v>
      </c>
    </row>
    <row r="234581">
      <c r="A234581" t="inlineStr">
        <is>
          <t>leftitatiichketyon</t>
        </is>
      </c>
      <c r="B234581" t="n">
        <v>1</v>
      </c>
    </row>
    <row r="234582">
      <c r="A234582" t="inlineStr">
        <is>
          <t>idvd</t>
        </is>
      </c>
      <c r="B234582" t="n">
        <v>1</v>
      </c>
    </row>
    <row r="234583">
      <c r="A234583" t="inlineStr">
        <is>
          <t>restingenoids</t>
        </is>
      </c>
      <c r="B234583" t="n">
        <v>1</v>
      </c>
    </row>
    <row r="234584">
      <c r="A234584" t="inlineStr">
        <is>
          <t>endickel</t>
        </is>
      </c>
      <c r="B234584" t="n">
        <v>1</v>
      </c>
    </row>
    <row r="234585">
      <c r="A234585" t="inlineStr">
        <is>
          <t>woundedv</t>
        </is>
      </c>
      <c r="B234585" t="n">
        <v>1</v>
      </c>
    </row>
    <row r="234586">
      <c r="A234586" t="inlineStr">
        <is>
          <t>hardakeruski</t>
        </is>
      </c>
      <c r="B234586" t="n">
        <v>1</v>
      </c>
    </row>
    <row r="234587">
      <c r="A234587" t="inlineStr">
        <is>
          <t>natmalakati</t>
        </is>
      </c>
      <c r="B234587" t="n">
        <v>1</v>
      </c>
    </row>
    <row r="234588">
      <c r="A234588" t="inlineStr">
        <is>
          <t>interpretjson1</t>
        </is>
      </c>
      <c r="B234588" t="n">
        <v>1</v>
      </c>
    </row>
    <row r="234589">
      <c r="A234589" t="inlineStr">
        <is>
          <t>f5tempmap</t>
        </is>
      </c>
      <c r="B234589" t="n">
        <v>1</v>
      </c>
    </row>
    <row r="234590">
      <c r="A234590" t="inlineStr">
        <is>
          <t>imp_add</t>
        </is>
      </c>
      <c r="B234590" t="n">
        <v>1</v>
      </c>
    </row>
    <row r="234591">
      <c r="A234591" t="inlineStr">
        <is>
          <t>qualset</t>
        </is>
      </c>
      <c r="B234591" t="n">
        <v>1</v>
      </c>
    </row>
    <row r="234592">
      <c r="A234592" t="inlineStr">
        <is>
          <t>comthreads</t>
        </is>
      </c>
      <c r="B234592" t="n">
        <v>1</v>
      </c>
    </row>
    <row r="234593">
      <c r="A234593" t="inlineStr">
        <is>
          <t>httpgauravicdoll</t>
        </is>
      </c>
      <c r="B234593" t="n">
        <v>1</v>
      </c>
    </row>
    <row r="234594">
      <c r="A234594" t="inlineStr">
        <is>
          <t>comajaxlibsq6</t>
        </is>
      </c>
      <c r="B234594" t="n">
        <v>1</v>
      </c>
    </row>
    <row r="234595">
      <c r="A234595" t="inlineStr">
        <is>
          <t>635742</t>
        </is>
      </c>
      <c r="B234595" t="n">
        <v>1</v>
      </c>
    </row>
    <row r="234596">
      <c r="A234596" t="inlineStr">
        <is>
          <t>artifactsbacktracking</t>
        </is>
      </c>
      <c r="B234596" t="n">
        <v>1</v>
      </c>
    </row>
    <row r="234597">
      <c r="A234597" t="inlineStr">
        <is>
          <t>5050a</t>
        </is>
      </c>
      <c r="B234597" t="n">
        <v>1</v>
      </c>
    </row>
    <row r="234598">
      <c r="A234598" t="inlineStr">
        <is>
          <t>accessures_on_starfighter_kickstarter_4777295</t>
        </is>
      </c>
      <c r="B234598" t="n">
        <v>1</v>
      </c>
    </row>
    <row r="234599">
      <c r="A234599" t="inlineStr">
        <is>
          <t>dbmobi</t>
        </is>
      </c>
      <c r="B234599" t="n">
        <v>1</v>
      </c>
    </row>
    <row r="234600">
      <c r="A234600" t="inlineStr">
        <is>
          <t>enchantroad2015</t>
        </is>
      </c>
      <c r="B234600" t="n">
        <v>1</v>
      </c>
    </row>
    <row r="234601">
      <c r="A234601" t="inlineStr">
        <is>
          <t>httpdramatic</t>
        </is>
      </c>
      <c r="B234601" t="n">
        <v>1</v>
      </c>
    </row>
    <row r="234602">
      <c r="A234602" t="inlineStr">
        <is>
          <t>aretheuberuberawayfestival</t>
        </is>
      </c>
      <c r="B234602" t="n">
        <v>1</v>
      </c>
    </row>
    <row r="234603">
      <c r="A234603" t="inlineStr">
        <is>
          <t>10504757586</t>
        </is>
      </c>
      <c r="B234603" t="n">
        <v>1</v>
      </c>
    </row>
    <row r="234604">
      <c r="A234604" t="inlineStr">
        <is>
          <t>draked</t>
        </is>
      </c>
      <c r="B234604" t="n">
        <v>1</v>
      </c>
    </row>
    <row r="234605">
      <c r="A234605" t="inlineStr">
        <is>
          <t>522f7c</t>
        </is>
      </c>
      <c r="B234605" t="n">
        <v>1</v>
      </c>
    </row>
    <row r="234606">
      <c r="A234606" t="inlineStr">
        <is>
          <t>72505</t>
        </is>
      </c>
      <c r="B234606" t="n">
        <v>1</v>
      </c>
    </row>
    <row r="234607">
      <c r="A234607" t="inlineStr">
        <is>
          <t>mme1</t>
        </is>
      </c>
      <c r="B234607" t="n">
        <v>1</v>
      </c>
    </row>
    <row r="234608">
      <c r="A234608" t="inlineStr">
        <is>
          <t>com2014081929</t>
        </is>
      </c>
      <c r="B234608" t="n">
        <v>1</v>
      </c>
    </row>
    <row r="234609">
      <c r="A234609" t="inlineStr">
        <is>
          <t>freakyed</t>
        </is>
      </c>
      <c r="B234609" t="n">
        <v>1</v>
      </c>
    </row>
    <row r="234610">
      <c r="A234610" t="inlineStr">
        <is>
          <t>rativee</t>
        </is>
      </c>
      <c r="B234610" t="n">
        <v>1</v>
      </c>
    </row>
    <row r="234611">
      <c r="A234611" t="inlineStr">
        <is>
          <t>ormel</t>
        </is>
      </c>
      <c r="B234611" t="n">
        <v>1</v>
      </c>
    </row>
    <row r="234612">
      <c r="A234612" t="inlineStr">
        <is>
          <t>waysthe</t>
        </is>
      </c>
      <c r="B234612" t="n">
        <v>1</v>
      </c>
    </row>
    <row r="234613">
      <c r="A234613" t="inlineStr">
        <is>
          <t>dianez</t>
        </is>
      </c>
      <c r="B234613" t="n">
        <v>1</v>
      </c>
    </row>
    <row r="234614">
      <c r="A234614" t="inlineStr">
        <is>
          <t>ewerent</t>
        </is>
      </c>
      <c r="B234614" t="n">
        <v>1</v>
      </c>
    </row>
    <row r="234615">
      <c r="A234615" t="inlineStr">
        <is>
          <t>translem</t>
        </is>
      </c>
      <c r="B234615" t="n">
        <v>1</v>
      </c>
    </row>
    <row r="234616">
      <c r="A234616" t="inlineStr">
        <is>
          <t>menmothers</t>
        </is>
      </c>
      <c r="B234616" t="n">
        <v>1</v>
      </c>
    </row>
    <row r="234617">
      <c r="A234617" t="inlineStr">
        <is>
          <t>akusser</t>
        </is>
      </c>
      <c r="B234617" t="n">
        <v>1</v>
      </c>
    </row>
    <row r="234618">
      <c r="A234618" t="inlineStr">
        <is>
          <t>devlya</t>
        </is>
      </c>
      <c r="B234618" t="n">
        <v>1</v>
      </c>
    </row>
    <row r="234619">
      <c r="A234619" t="inlineStr">
        <is>
          <t>mathaik</t>
        </is>
      </c>
      <c r="B234619" t="n">
        <v>1</v>
      </c>
    </row>
    <row r="234620">
      <c r="A234620" t="inlineStr">
        <is>
          <t>spandadji</t>
        </is>
      </c>
      <c r="B234620" t="n">
        <v>1</v>
      </c>
    </row>
    <row r="234621">
      <c r="A234621" t="inlineStr">
        <is>
          <t>brainremove</t>
        </is>
      </c>
      <c r="B234621" t="n">
        <v>1</v>
      </c>
    </row>
    <row r="234622">
      <c r="A234622" t="inlineStr">
        <is>
          <t>maruypora</t>
        </is>
      </c>
      <c r="B234622" t="n">
        <v>1</v>
      </c>
    </row>
    <row r="234623">
      <c r="A234623" t="inlineStr">
        <is>
          <t>mahusion</t>
        </is>
      </c>
      <c r="B234623" t="n">
        <v>1</v>
      </c>
    </row>
    <row r="234624">
      <c r="A234624" t="inlineStr">
        <is>
          <t>mullag</t>
        </is>
      </c>
      <c r="B234624" t="n">
        <v>1</v>
      </c>
    </row>
    <row r="234625">
      <c r="A234625" t="inlineStr">
        <is>
          <t>subcominently</t>
        </is>
      </c>
      <c r="B234625" t="n">
        <v>1</v>
      </c>
    </row>
    <row r="234626">
      <c r="A234626" t="inlineStr">
        <is>
          <t>hubannow</t>
        </is>
      </c>
      <c r="B234626" t="n">
        <v>1</v>
      </c>
    </row>
    <row r="234627">
      <c r="A234627" t="inlineStr">
        <is>
          <t>banqing</t>
        </is>
      </c>
      <c r="B234627" t="n">
        <v>1</v>
      </c>
    </row>
    <row r="234628">
      <c r="A234628" t="inlineStr">
        <is>
          <t>palachandra</t>
        </is>
      </c>
      <c r="B234628" t="n">
        <v>1</v>
      </c>
    </row>
    <row r="234629">
      <c r="A234629" t="inlineStr">
        <is>
          <t>janapaksa</t>
        </is>
      </c>
      <c r="B234629" t="n">
        <v>1</v>
      </c>
    </row>
    <row r="234630">
      <c r="A234630" t="inlineStr">
        <is>
          <t>frontpager</t>
        </is>
      </c>
      <c r="B234630" t="n">
        <v>1</v>
      </c>
    </row>
    <row r="234631">
      <c r="A234631" t="inlineStr">
        <is>
          <t>manrels</t>
        </is>
      </c>
      <c r="B234631" t="n">
        <v>1</v>
      </c>
    </row>
    <row r="234632">
      <c r="A234632" t="inlineStr">
        <is>
          <t>domiculum</t>
        </is>
      </c>
      <c r="B234632" t="n">
        <v>1</v>
      </c>
    </row>
    <row r="234633">
      <c r="A234633" t="inlineStr">
        <is>
          <t>|quotetranspaid</t>
        </is>
      </c>
      <c r="B234633" t="n">
        <v>1</v>
      </c>
    </row>
    <row r="234634">
      <c r="A234634" t="inlineStr">
        <is>
          <t>uscongressbills113hr4629</t>
        </is>
      </c>
      <c r="B234634" t="n">
        <v>1</v>
      </c>
    </row>
    <row r="234635">
      <c r="A234635" t="inlineStr">
        <is>
          <t>chisaz</t>
        </is>
      </c>
      <c r="B234635" t="n">
        <v>1</v>
      </c>
    </row>
    <row r="234636">
      <c r="A234636" t="inlineStr">
        <is>
          <t>hsfsteves</t>
        </is>
      </c>
      <c r="B234636" t="n">
        <v>1</v>
      </c>
    </row>
    <row r="234637">
      <c r="A234637" t="inlineStr">
        <is>
          <t>wheelstand</t>
        </is>
      </c>
      <c r="B234637" t="n">
        <v>1</v>
      </c>
    </row>
    <row r="234638">
      <c r="A234638" t="inlineStr">
        <is>
          <t>200pg</t>
        </is>
      </c>
      <c r="B234638" t="n">
        <v>1</v>
      </c>
    </row>
    <row r="234639">
      <c r="A234639" t="inlineStr">
        <is>
          <t>7017h</t>
        </is>
      </c>
      <c r="B234639" t="n">
        <v>1</v>
      </c>
    </row>
    <row r="234640">
      <c r="A234640" t="inlineStr">
        <is>
          <t>405cv</t>
        </is>
      </c>
      <c r="B234640" t="n">
        <v>1</v>
      </c>
    </row>
    <row r="234641">
      <c r="A234641" t="inlineStr">
        <is>
          <t>120pg</t>
        </is>
      </c>
      <c r="B234641" t="n">
        <v>1</v>
      </c>
    </row>
    <row r="234642">
      <c r="A234642" t="inlineStr">
        <is>
          <t>handformed</t>
        </is>
      </c>
      <c r="B234642" t="n">
        <v>1</v>
      </c>
    </row>
    <row r="234643">
      <c r="A234643" t="inlineStr">
        <is>
          <t>doingens</t>
        </is>
      </c>
      <c r="B234643" t="n">
        <v>1</v>
      </c>
    </row>
    <row r="234644">
      <c r="A234644" t="inlineStr">
        <is>
          <t>morphee</t>
        </is>
      </c>
      <c r="B234644" t="n">
        <v>1</v>
      </c>
    </row>
    <row r="234645">
      <c r="A234645" t="inlineStr">
        <is>
          <t>45zum</t>
        </is>
      </c>
      <c r="B234645" t="n">
        <v>1</v>
      </c>
    </row>
    <row r="234646">
      <c r="A234646" t="inlineStr">
        <is>
          <t>cyttr</t>
        </is>
      </c>
      <c r="B234646" t="n">
        <v>1</v>
      </c>
    </row>
    <row r="234647">
      <c r="A234647" t="inlineStr">
        <is>
          <t>w257trx</t>
        </is>
      </c>
      <c r="B234647" t="n">
        <v>1</v>
      </c>
    </row>
    <row r="234648">
      <c r="A234648" t="inlineStr">
        <is>
          <t>401ifter</t>
        </is>
      </c>
      <c r="B234648" t="n">
        <v>1</v>
      </c>
    </row>
    <row r="234649">
      <c r="A234649" t="inlineStr">
        <is>
          <t>calphuracy</t>
        </is>
      </c>
      <c r="B234649" t="n">
        <v>1</v>
      </c>
    </row>
    <row r="234650">
      <c r="A234650" t="inlineStr">
        <is>
          <t>goldstonevisitor</t>
        </is>
      </c>
      <c r="B234650" t="n">
        <v>1</v>
      </c>
    </row>
    <row r="234651">
      <c r="A234651" t="inlineStr">
        <is>
          <t>dukevu</t>
        </is>
      </c>
      <c r="B234651" t="n">
        <v>1</v>
      </c>
    </row>
    <row r="234652">
      <c r="A234652" t="inlineStr">
        <is>
          <t>logazy</t>
        </is>
      </c>
      <c r="B234652" t="n">
        <v>1</v>
      </c>
    </row>
    <row r="234653">
      <c r="A234653" t="inlineStr">
        <is>
          <t>mechanisms3</t>
        </is>
      </c>
      <c r="B234653" t="n">
        <v>1</v>
      </c>
    </row>
    <row r="234654">
      <c r="A234654" t="inlineStr">
        <is>
          <t>tinckmonger</t>
        </is>
      </c>
      <c r="B234654" t="n">
        <v>1</v>
      </c>
    </row>
    <row r="234655">
      <c r="A234655" t="inlineStr">
        <is>
          <t>llhodra</t>
        </is>
      </c>
      <c r="B234655" t="n">
        <v>1</v>
      </c>
    </row>
    <row r="234656">
      <c r="A234656" t="inlineStr">
        <is>
          <t>drmbreyens</t>
        </is>
      </c>
      <c r="B234656" t="n">
        <v>1</v>
      </c>
    </row>
    <row r="234657">
      <c r="A234657" t="inlineStr">
        <is>
          <t>{3dd</t>
        </is>
      </c>
      <c r="B234657" t="n">
        <v>1</v>
      </c>
    </row>
    <row r="234658">
      <c r="A234658" t="inlineStr">
        <is>
          <t>h1cc1016d859050f</t>
        </is>
      </c>
      <c r="B234658" t="n">
        <v>1</v>
      </c>
    </row>
    <row r="234659">
      <c r="A234659" t="inlineStr">
        <is>
          <t>mysi_validation</t>
        </is>
      </c>
      <c r="B234659" t="n">
        <v>1</v>
      </c>
    </row>
    <row r="234660">
      <c r="A234660" t="inlineStr">
        <is>
          <t>traversf</t>
        </is>
      </c>
      <c r="B234660" t="n">
        <v>1</v>
      </c>
    </row>
    <row r="234661">
      <c r="A234661" t="inlineStr">
        <is>
          <t>`fmt`</t>
        </is>
      </c>
      <c r="B234661" t="n">
        <v>1</v>
      </c>
    </row>
    <row r="234662">
      <c r="A234662" t="inlineStr">
        <is>
          <t>debugbing</t>
        </is>
      </c>
      <c r="B234662" t="n">
        <v>1</v>
      </c>
    </row>
    <row r="234663">
      <c r="A234663" t="inlineStr">
        <is>
          <t>`use`</t>
        </is>
      </c>
      <c r="B234663" t="n">
        <v>1</v>
      </c>
    </row>
    <row r="234664">
      <c r="A234664" t="inlineStr">
        <is>
          <t>hacklhodra</t>
        </is>
      </c>
      <c r="B234664" t="n">
        <v>1</v>
      </c>
    </row>
    <row r="234665">
      <c r="A234665" t="inlineStr">
        <is>
          <t>bin_configdirectory</t>
        </is>
      </c>
      <c r="B234665" t="n">
        <v>1</v>
      </c>
    </row>
    <row r="234666">
      <c r="A234666" t="inlineStr">
        <is>
          <t>commandoutputmain</t>
        </is>
      </c>
      <c r="B234666" t="n">
        <v>1</v>
      </c>
    </row>
    <row r="234667">
      <c r="A234667" t="inlineStr">
        <is>
          <t>connectinputmethod</t>
        </is>
      </c>
      <c r="B234667" t="n">
        <v>1</v>
      </c>
    </row>
    <row r="234668">
      <c r="A234668" t="inlineStr">
        <is>
          <t>vsgitcd</t>
        </is>
      </c>
      <c r="B234668" t="n">
        <v>1</v>
      </c>
    </row>
    <row r="234669">
      <c r="A234669" t="inlineStr">
        <is>
          <t>lhodra</t>
        </is>
      </c>
      <c r="B234669" t="n">
        <v>1</v>
      </c>
    </row>
    <row r="234670">
      <c r="A234670" t="inlineStr">
        <is>
          <t>lhodraext</t>
        </is>
      </c>
      <c r="B234670" t="n">
        <v>1</v>
      </c>
    </row>
    <row r="234671">
      <c r="A234671" t="inlineStr">
        <is>
          <t>rendereroflhodra</t>
        </is>
      </c>
      <c r="B234671" t="n">
        <v>1</v>
      </c>
    </row>
    <row r="234672">
      <c r="A234672" t="inlineStr">
        <is>
          <t>thrashering</t>
        </is>
      </c>
      <c r="B234672" t="n">
        <v>1</v>
      </c>
    </row>
    <row r="234673">
      <c r="A234673" t="inlineStr">
        <is>
          <t>seifold</t>
        </is>
      </c>
      <c r="B234673" t="n">
        <v>1</v>
      </c>
    </row>
    <row r="234674">
      <c r="A234674" t="inlineStr">
        <is>
          <t>csrq2</t>
        </is>
      </c>
      <c r="B234674" t="n">
        <v>1</v>
      </c>
    </row>
    <row r="234675">
      <c r="A234675" t="inlineStr">
        <is>
          <t>strictcore</t>
        </is>
      </c>
      <c r="B234675" t="n">
        <v>1</v>
      </c>
    </row>
    <row r="234676">
      <c r="A234676" t="inlineStr">
        <is>
          <t>sysscribe</t>
        </is>
      </c>
      <c r="B234676" t="n">
        <v>1</v>
      </c>
    </row>
    <row r="234677">
      <c r="A234677" t="inlineStr">
        <is>
          <t>symlinks__</t>
        </is>
      </c>
      <c r="B234677" t="n">
        <v>1</v>
      </c>
    </row>
    <row r="234678">
      <c r="A234678" t="inlineStr">
        <is>
          <t>zipstring</t>
        </is>
      </c>
      <c r="B234678" t="n">
        <v>1</v>
      </c>
    </row>
    <row r="234679">
      <c r="A234679" t="inlineStr">
        <is>
          <t>not_tracking</t>
        </is>
      </c>
      <c r="B234679" t="n">
        <v>1</v>
      </c>
    </row>
    <row r="234680">
      <c r="A234680" t="inlineStr">
        <is>
          <t>strasmandadrels</t>
        </is>
      </c>
      <c r="B234680" t="n">
        <v>1</v>
      </c>
    </row>
    <row r="234681">
      <c r="A234681" t="inlineStr">
        <is>
          <t>gcosrdjava</t>
        </is>
      </c>
      <c r="B234681" t="n">
        <v>1</v>
      </c>
    </row>
    <row r="234682">
      <c r="A234682" t="inlineStr">
        <is>
          <t>{uniquebuffer</t>
        </is>
      </c>
      <c r="B234682" t="n">
        <v>1</v>
      </c>
    </row>
    <row r="234683">
      <c r="A234683" t="inlineStr">
        <is>
          <t>thbre</t>
        </is>
      </c>
      <c r="B234683" t="n">
        <v>1</v>
      </c>
    </row>
    <row r="234684">
      <c r="A234684" t="inlineStr">
        <is>
          <t>procsyslog</t>
        </is>
      </c>
      <c r="B234684" t="n">
        <v>3</v>
      </c>
    </row>
    <row r="234685">
      <c r="A234685" t="inlineStr">
        <is>
          <t>dramn</t>
        </is>
      </c>
      <c r="B234685" t="n">
        <v>1</v>
      </c>
    </row>
    <row r="234686">
      <c r="A234686" t="inlineStr">
        <is>
          <t>symskev`</t>
        </is>
      </c>
      <c r="B234686" t="n">
        <v>1</v>
      </c>
    </row>
    <row r="234687">
      <c r="A234687" t="inlineStr">
        <is>
          <t>directorydirectory</t>
        </is>
      </c>
      <c r="B234687" t="n">
        <v>1</v>
      </c>
    </row>
    <row r="234688">
      <c r="A234688" t="inlineStr">
        <is>
          <t>tbscript3</t>
        </is>
      </c>
      <c r="B234688" t="n">
        <v>1</v>
      </c>
    </row>
    <row r="234689">
      <c r="A234689" t="inlineStr">
        <is>
          <t>resignd</t>
        </is>
      </c>
      <c r="B234689" t="n">
        <v>1</v>
      </c>
    </row>
    <row r="234690">
      <c r="A234690" t="inlineStr">
        <is>
          <t>kumido</t>
        </is>
      </c>
      <c r="B234690" t="n">
        <v>1</v>
      </c>
    </row>
    <row r="234691">
      <c r="A234691" t="inlineStr">
        <is>
          <t>gojiji</t>
        </is>
      </c>
      <c r="B234691" t="n">
        <v>1</v>
      </c>
    </row>
    <row r="234692">
      <c r="A234692" t="inlineStr">
        <is>
          <t>tiresstoft</t>
        </is>
      </c>
      <c r="B234692" t="n">
        <v>1</v>
      </c>
    </row>
    <row r="234693">
      <c r="A234693" t="inlineStr">
        <is>
          <t>rockcco1987</t>
        </is>
      </c>
      <c r="B234693" t="n">
        <v>1</v>
      </c>
    </row>
    <row r="234694">
      <c r="A234694" t="inlineStr">
        <is>
          <t>l100laborer</t>
        </is>
      </c>
      <c r="B234694" t="n">
        <v>1</v>
      </c>
    </row>
    <row r="234695">
      <c r="A234695" t="inlineStr">
        <is>
          <t>lehaver</t>
        </is>
      </c>
      <c r="B234695" t="n">
        <v>1</v>
      </c>
    </row>
    <row r="234696">
      <c r="A234696" t="inlineStr">
        <is>
          <t>sasakazed</t>
        </is>
      </c>
      <c r="B234696" t="n">
        <v>1</v>
      </c>
    </row>
    <row r="234697">
      <c r="A234697" t="inlineStr">
        <is>
          <t>greenwho</t>
        </is>
      </c>
      <c r="B234697" t="n">
        <v>1</v>
      </c>
    </row>
    <row r="234698">
      <c r="A234698" t="inlineStr">
        <is>
          <t>tokuru</t>
        </is>
      </c>
      <c r="B234698" t="n">
        <v>1</v>
      </c>
    </row>
    <row r="234699">
      <c r="A234699" t="inlineStr">
        <is>
          <t>logo49362</t>
        </is>
      </c>
      <c r="B234699" t="n">
        <v>1</v>
      </c>
    </row>
    <row r="234700">
      <c r="A234700" t="inlineStr">
        <is>
          <t>rakishika</t>
        </is>
      </c>
      <c r="B234700" t="n">
        <v>1</v>
      </c>
    </row>
    <row r="234701">
      <c r="A234701" t="inlineStr">
        <is>
          <t>akritá</t>
        </is>
      </c>
      <c r="B234701" t="n">
        <v>1</v>
      </c>
    </row>
    <row r="234702">
      <c r="A234702" t="inlineStr">
        <is>
          <t>kaerunji</t>
        </is>
      </c>
      <c r="B234702" t="n">
        <v>1</v>
      </c>
    </row>
    <row r="234703">
      <c r="A234703" t="inlineStr">
        <is>
          <t>hakudo</t>
        </is>
      </c>
      <c r="B234703" t="n">
        <v>1</v>
      </c>
    </row>
    <row r="234704">
      <c r="A234704" t="inlineStr">
        <is>
          <t>koopu</t>
        </is>
      </c>
      <c r="B234704" t="n">
        <v>1</v>
      </c>
    </row>
    <row r="234705">
      <c r="A234705" t="inlineStr">
        <is>
          <t>avoyish</t>
        </is>
      </c>
      <c r="B234705" t="n">
        <v>1</v>
      </c>
    </row>
    <row r="234706">
      <c r="A234706" t="inlineStr">
        <is>
          <t>q_talisto</t>
        </is>
      </c>
      <c r="B234706" t="n">
        <v>1</v>
      </c>
    </row>
    <row r="234707">
      <c r="A234707" t="inlineStr">
        <is>
          <t>henlyne1859</t>
        </is>
      </c>
      <c r="B234707" t="n">
        <v>1</v>
      </c>
    </row>
    <row r="234708">
      <c r="A234708" t="inlineStr">
        <is>
          <t>badgestore</t>
        </is>
      </c>
      <c r="B234708" t="n">
        <v>1</v>
      </c>
    </row>
    <row r="234709">
      <c r="A234709" t="inlineStr">
        <is>
          <t>cominets</t>
        </is>
      </c>
      <c r="B234709" t="n">
        <v>1</v>
      </c>
    </row>
    <row r="234710">
      <c r="A234710" t="inlineStr">
        <is>
          <t>maacc</t>
        </is>
      </c>
      <c r="B234710" t="n">
        <v>1</v>
      </c>
    </row>
    <row r="234711">
      <c r="A234711" t="inlineStr">
        <is>
          <t>gouriha</t>
        </is>
      </c>
      <c r="B234711" t="n">
        <v>1</v>
      </c>
    </row>
    <row r="234712">
      <c r="A234712" t="inlineStr">
        <is>
          <t>processur</t>
        </is>
      </c>
      <c r="B234712" t="n">
        <v>1</v>
      </c>
    </row>
    <row r="234713">
      <c r="A234713" t="inlineStr">
        <is>
          <t>chochet</t>
        </is>
      </c>
      <c r="B234713" t="n">
        <v>1</v>
      </c>
    </row>
    <row r="234714">
      <c r="A234714" t="inlineStr">
        <is>
          <t>httpyoungsinniemi</t>
        </is>
      </c>
      <c r="B234714" t="n">
        <v>1</v>
      </c>
    </row>
    <row r="234715">
      <c r="A234715" t="inlineStr">
        <is>
          <t>taikyou</t>
        </is>
      </c>
      <c r="B234715" t="n">
        <v>1</v>
      </c>
    </row>
    <row r="234716">
      <c r="A234716" t="inlineStr">
        <is>
          <t>j¨</t>
        </is>
      </c>
      <c r="B234716" t="n">
        <v>1</v>
      </c>
    </row>
    <row r="234717">
      <c r="A234717" t="inlineStr">
        <is>
          <t>sasshai</t>
        </is>
      </c>
      <c r="B234717" t="n">
        <v>1</v>
      </c>
    </row>
    <row r="234718">
      <c r="A234718" t="inlineStr">
        <is>
          <t>enleready</t>
        </is>
      </c>
      <c r="B234718" t="n">
        <v>1</v>
      </c>
    </row>
    <row r="234719">
      <c r="A234719" t="inlineStr">
        <is>
          <t>rokolnikova</t>
        </is>
      </c>
      <c r="B234719" t="n">
        <v>1</v>
      </c>
    </row>
    <row r="234720">
      <c r="A234720" t="inlineStr">
        <is>
          <t>cansecondnings</t>
        </is>
      </c>
      <c r="B234720" t="n">
        <v>1</v>
      </c>
    </row>
    <row r="234721">
      <c r="A234721" t="inlineStr">
        <is>
          <t>lsjp</t>
        </is>
      </c>
      <c r="B234721" t="n">
        <v>1</v>
      </c>
    </row>
    <row r="234722">
      <c r="A234722" t="inlineStr">
        <is>
          <t>bill—that</t>
        </is>
      </c>
      <c r="B234722" t="n">
        <v>2</v>
      </c>
    </row>
    <row r="234723">
      <c r="A234723" t="inlineStr">
        <is>
          <t>government—did</t>
        </is>
      </c>
      <c r="B234723" t="n">
        <v>1</v>
      </c>
    </row>
    <row r="234724">
      <c r="A234724" t="inlineStr">
        <is>
          <t>déril</t>
        </is>
      </c>
      <c r="B234724" t="n">
        <v>1</v>
      </c>
    </row>
    <row r="234725">
      <c r="A234725" t="inlineStr">
        <is>
          <t>8—a</t>
        </is>
      </c>
      <c r="B234725" t="n">
        <v>1</v>
      </c>
    </row>
    <row r="234726">
      <c r="A234726" t="inlineStr">
        <is>
          <t>that—were</t>
        </is>
      </c>
      <c r="B234726" t="n">
        <v>3</v>
      </c>
    </row>
    <row r="234727">
      <c r="A234727" t="inlineStr">
        <is>
          <t>noscas</t>
        </is>
      </c>
      <c r="B234727" t="n">
        <v>1</v>
      </c>
    </row>
    <row r="234728">
      <c r="A234728" t="inlineStr">
        <is>
          <t>orexham</t>
        </is>
      </c>
      <c r="B234728" t="n">
        <v>1</v>
      </c>
    </row>
    <row r="234729">
      <c r="A234729" t="inlineStr">
        <is>
          <t>codwood</t>
        </is>
      </c>
      <c r="B234729" t="n">
        <v>2</v>
      </c>
    </row>
    <row r="234730">
      <c r="A234730" t="inlineStr">
        <is>
          <t>thjouls</t>
        </is>
      </c>
      <c r="B234730" t="n">
        <v>1</v>
      </c>
    </row>
    <row r="234731">
      <c r="A234731" t="inlineStr">
        <is>
          <t>jwht</t>
        </is>
      </c>
      <c r="B234731" t="n">
        <v>1</v>
      </c>
    </row>
    <row r="234732">
      <c r="A234732" t="inlineStr">
        <is>
          <t>saalis</t>
        </is>
      </c>
      <c r="B234732" t="n">
        <v>1</v>
      </c>
    </row>
    <row r="234733">
      <c r="A234733" t="inlineStr">
        <is>
          <t>replenishers</t>
        </is>
      </c>
      <c r="B234733" t="n">
        <v>1</v>
      </c>
    </row>
    <row r="234734">
      <c r="A234734" t="inlineStr">
        <is>
          <t>bomberland</t>
        </is>
      </c>
      <c r="B234734" t="n">
        <v>2</v>
      </c>
    </row>
    <row r="234735">
      <c r="A234735" t="inlineStr">
        <is>
          <t>cybul</t>
        </is>
      </c>
      <c r="B234735" t="n">
        <v>1</v>
      </c>
    </row>
    <row r="234736">
      <c r="A234736" t="inlineStr">
        <is>
          <t>hooat</t>
        </is>
      </c>
      <c r="B234736" t="n">
        <v>1</v>
      </c>
    </row>
    <row r="234737">
      <c r="A234737" t="inlineStr">
        <is>
          <t>burbund</t>
        </is>
      </c>
      <c r="B234737" t="n">
        <v>1</v>
      </c>
    </row>
    <row r="234738">
      <c r="A234738" t="inlineStr">
        <is>
          <t>redvald</t>
        </is>
      </c>
      <c r="B234738" t="n">
        <v>1</v>
      </c>
    </row>
    <row r="234739">
      <c r="A234739" t="inlineStr">
        <is>
          <t>monomari</t>
        </is>
      </c>
      <c r="B234739" t="n">
        <v>1</v>
      </c>
    </row>
    <row r="234740">
      <c r="A234740" t="inlineStr">
        <is>
          <t>zibbett</t>
        </is>
      </c>
      <c r="B234740" t="n">
        <v>1</v>
      </c>
    </row>
    <row r="234741">
      <c r="A234741" t="inlineStr">
        <is>
          <t>ffolks</t>
        </is>
      </c>
      <c r="B234741" t="n">
        <v>1</v>
      </c>
    </row>
    <row r="234742">
      <c r="A234742" t="inlineStr">
        <is>
          <t>chrissi</t>
        </is>
      </c>
      <c r="B234742" t="n">
        <v>2</v>
      </c>
    </row>
    <row r="234743">
      <c r="A234743" t="inlineStr">
        <is>
          <t>vezreifer</t>
        </is>
      </c>
      <c r="B234743" t="n">
        <v>1</v>
      </c>
    </row>
    <row r="234744">
      <c r="A234744" t="inlineStr">
        <is>
          <t>cmenty</t>
        </is>
      </c>
      <c r="B234744" t="n">
        <v>1</v>
      </c>
    </row>
    <row r="234745">
      <c r="A234745" t="inlineStr">
        <is>
          <t>fcj</t>
        </is>
      </c>
      <c r="B234745" t="n">
        <v>3</v>
      </c>
    </row>
    <row r="234746">
      <c r="A234746" t="inlineStr">
        <is>
          <t>pözenstricks</t>
        </is>
      </c>
      <c r="B234746" t="n">
        <v>1</v>
      </c>
    </row>
    <row r="234747">
      <c r="A234747" t="inlineStr">
        <is>
          <t>kritbie</t>
        </is>
      </c>
      <c r="B234747" t="n">
        <v>1</v>
      </c>
    </row>
    <row r="234748">
      <c r="A234748" t="inlineStr">
        <is>
          <t>yankke</t>
        </is>
      </c>
      <c r="B234748" t="n">
        <v>1</v>
      </c>
    </row>
    <row r="234749">
      <c r="A234749" t="inlineStr">
        <is>
          <t>t40e</t>
        </is>
      </c>
      <c r="B234749" t="n">
        <v>1</v>
      </c>
    </row>
    <row r="234750">
      <c r="A234750" t="inlineStr">
        <is>
          <t>benninggård</t>
        </is>
      </c>
      <c r="B234750" t="n">
        <v>1</v>
      </c>
    </row>
    <row r="234751">
      <c r="A234751" t="inlineStr">
        <is>
          <t>3legged</t>
        </is>
      </c>
      <c r="B234751" t="n">
        <v>1</v>
      </c>
    </row>
    <row r="234752">
      <c r="A234752" t="inlineStr">
        <is>
          <t>wolfenbau</t>
        </is>
      </c>
      <c r="B234752" t="n">
        <v>1</v>
      </c>
    </row>
    <row r="234753">
      <c r="A234753" t="inlineStr">
        <is>
          <t>gångin</t>
        </is>
      </c>
      <c r="B234753" t="n">
        <v>1</v>
      </c>
    </row>
    <row r="234754">
      <c r="A234754" t="inlineStr">
        <is>
          <t>no2kickstarter</t>
        </is>
      </c>
      <c r="B234754" t="n">
        <v>1</v>
      </c>
    </row>
    <row r="234755">
      <c r="A234755" t="inlineStr">
        <is>
          <t>krouln</t>
        </is>
      </c>
      <c r="B234755" t="n">
        <v>1</v>
      </c>
    </row>
    <row r="234756">
      <c r="A234756" t="inlineStr">
        <is>
          <t>ärgre</t>
        </is>
      </c>
      <c r="B234756" t="n">
        <v>1</v>
      </c>
    </row>
    <row r="234757">
      <c r="A234757" t="inlineStr">
        <is>
          <t>unraplayoff</t>
        </is>
      </c>
      <c r="B234757" t="n">
        <v>1</v>
      </c>
    </row>
    <row r="234758">
      <c r="A234758" t="inlineStr">
        <is>
          <t>dubénas</t>
        </is>
      </c>
      <c r="B234758" t="n">
        <v>1</v>
      </c>
    </row>
    <row r="234759">
      <c r="A234759" t="inlineStr">
        <is>
          <t>wristify</t>
        </is>
      </c>
      <c r="B234759" t="n">
        <v>1</v>
      </c>
    </row>
    <row r="234760">
      <c r="A234760" t="inlineStr">
        <is>
          <t>mustlé</t>
        </is>
      </c>
      <c r="B234760" t="n">
        <v>1</v>
      </c>
    </row>
    <row r="234761">
      <c r="A234761" t="inlineStr">
        <is>
          <t>feltbook</t>
        </is>
      </c>
      <c r="B234761" t="n">
        <v>1</v>
      </c>
    </row>
    <row r="234762">
      <c r="A234762" t="inlineStr">
        <is>
          <t>2020oming</t>
        </is>
      </c>
      <c r="B234762" t="n">
        <v>1</v>
      </c>
    </row>
    <row r="234763">
      <c r="A234763" t="inlineStr">
        <is>
          <t>xso</t>
        </is>
      </c>
      <c r="B234763" t="n">
        <v>2</v>
      </c>
    </row>
    <row r="234764">
      <c r="A234764" t="inlineStr">
        <is>
          <t>56o4</t>
        </is>
      </c>
      <c r="B234764" t="n">
        <v>1</v>
      </c>
    </row>
    <row r="234765">
      <c r="A234765" t="inlineStr">
        <is>
          <t>svider</t>
        </is>
      </c>
      <c r="B234765" t="n">
        <v>1</v>
      </c>
    </row>
    <row r="234766">
      <c r="A234766" t="inlineStr">
        <is>
          <t>equilibraton</t>
        </is>
      </c>
      <c r="B234766" t="n">
        <v>1</v>
      </c>
    </row>
    <row r="234767">
      <c r="A234767" t="inlineStr">
        <is>
          <t>clarembourg</t>
        </is>
      </c>
      <c r="B234767" t="n">
        <v>1</v>
      </c>
    </row>
    <row r="234768">
      <c r="A234768" t="inlineStr">
        <is>
          <t>launchfest</t>
        </is>
      </c>
      <c r="B234768" t="n">
        <v>1</v>
      </c>
    </row>
    <row r="234769">
      <c r="A234769" t="inlineStr">
        <is>
          <t>teaf</t>
        </is>
      </c>
      <c r="B234769" t="n">
        <v>1</v>
      </c>
    </row>
    <row r="234770">
      <c r="A234770" t="inlineStr">
        <is>
          <t>macmelet</t>
        </is>
      </c>
      <c r="B234770" t="n">
        <v>1</v>
      </c>
    </row>
    <row r="234771">
      <c r="A234771" t="inlineStr">
        <is>
          <t>f28s</t>
        </is>
      </c>
      <c r="B234771" t="n">
        <v>1</v>
      </c>
    </row>
    <row r="234772">
      <c r="A234772" t="inlineStr">
        <is>
          <t>w500tweet</t>
        </is>
      </c>
      <c r="B234772" t="n">
        <v>1</v>
      </c>
    </row>
    <row r="234773">
      <c r="A234773" t="inlineStr">
        <is>
          <t>milebook</t>
        </is>
      </c>
      <c r="B234773" t="n">
        <v>1</v>
      </c>
    </row>
    <row r="234774">
      <c r="A234774" t="inlineStr">
        <is>
          <t>weingersforfare</t>
        </is>
      </c>
      <c r="B234774" t="n">
        <v>1</v>
      </c>
    </row>
    <row r="234775">
      <c r="A234775" t="inlineStr">
        <is>
          <t>lignus</t>
        </is>
      </c>
      <c r="B234775" t="n">
        <v>1</v>
      </c>
    </row>
    <row r="234776">
      <c r="A234776" t="inlineStr">
        <is>
          <t>kmje</t>
        </is>
      </c>
      <c r="B234776" t="n">
        <v>1</v>
      </c>
    </row>
    <row r="234777">
      <c r="A234777" t="inlineStr">
        <is>
          <t>2000sq</t>
        </is>
      </c>
      <c r="B234777" t="n">
        <v>1</v>
      </c>
    </row>
    <row r="234778">
      <c r="A234778" t="inlineStr">
        <is>
          <t>tranjan</t>
        </is>
      </c>
      <c r="B234778" t="n">
        <v>1</v>
      </c>
    </row>
    <row r="234779">
      <c r="A234779" t="inlineStr">
        <is>
          <t>panyaya</t>
        </is>
      </c>
      <c r="B234779" t="n">
        <v>1</v>
      </c>
    </row>
    <row r="234780">
      <c r="A234780" t="inlineStr">
        <is>
          <t>shenagar</t>
        </is>
      </c>
      <c r="B234780" t="n">
        <v>1</v>
      </c>
    </row>
    <row r="234781">
      <c r="A234781" t="inlineStr">
        <is>
          <t>nurgands</t>
        </is>
      </c>
      <c r="B234781" t="n">
        <v>1</v>
      </c>
    </row>
    <row r="234782">
      <c r="A234782" t="inlineStr">
        <is>
          <t>banjars</t>
        </is>
      </c>
      <c r="B234782" t="n">
        <v>1</v>
      </c>
    </row>
    <row r="234783">
      <c r="A234783" t="inlineStr">
        <is>
          <t>chhandra</t>
        </is>
      </c>
      <c r="B234783" t="n">
        <v>1</v>
      </c>
    </row>
    <row r="234784">
      <c r="A234784" t="inlineStr">
        <is>
          <t>healthcans</t>
        </is>
      </c>
      <c r="B234784" t="n">
        <v>1</v>
      </c>
    </row>
    <row r="234785">
      <c r="A234785" t="inlineStr">
        <is>
          <t>helipathy</t>
        </is>
      </c>
      <c r="B234785" t="n">
        <v>1</v>
      </c>
    </row>
    <row r="234786">
      <c r="A234786" t="inlineStr">
        <is>
          <t>naipauli</t>
        </is>
      </c>
      <c r="B234786" t="n">
        <v>1</v>
      </c>
    </row>
    <row r="234787">
      <c r="A234787" t="inlineStr">
        <is>
          <t>—make</t>
        </is>
      </c>
      <c r="B234787" t="n">
        <v>1</v>
      </c>
    </row>
    <row r="234788">
      <c r="A234788" t="inlineStr">
        <is>
          <t>kushnerhartstein</t>
        </is>
      </c>
      <c r="B234788" t="n">
        <v>1</v>
      </c>
    </row>
    <row r="234789">
      <c r="A234789" t="inlineStr">
        <is>
          <t>klackiness</t>
        </is>
      </c>
      <c r="B234789" t="n">
        <v>1</v>
      </c>
    </row>
    <row r="234790">
      <c r="A234790" t="inlineStr">
        <is>
          <t>gillory</t>
        </is>
      </c>
      <c r="B234790" t="n">
        <v>2</v>
      </c>
    </row>
    <row r="234791">
      <c r="A234791" t="inlineStr">
        <is>
          <t>unconfirmed—though</t>
        </is>
      </c>
      <c r="B234791" t="n">
        <v>1</v>
      </c>
    </row>
    <row r="234792">
      <c r="A234792" t="inlineStr">
        <is>
          <t>httpnetkusgraendeck</t>
        </is>
      </c>
      <c r="B234792" t="n">
        <v>1</v>
      </c>
    </row>
    <row r="234793">
      <c r="A234793" t="inlineStr">
        <is>
          <t>chsts</t>
        </is>
      </c>
      <c r="B234793" t="n">
        <v>1</v>
      </c>
    </row>
    <row r="234794">
      <c r="A234794" t="inlineStr">
        <is>
          <t>wanderfleet</t>
        </is>
      </c>
      <c r="B234794" t="n">
        <v>1</v>
      </c>
    </row>
    <row r="234795">
      <c r="A234795" t="inlineStr">
        <is>
          <t>dbto</t>
        </is>
      </c>
      <c r="B234795" t="n">
        <v>1</v>
      </c>
    </row>
    <row r="234796">
      <c r="A234796" t="inlineStr">
        <is>
          <t>oyabo</t>
        </is>
      </c>
      <c r="B234796" t="n">
        <v>1</v>
      </c>
    </row>
    <row r="234797">
      <c r="A234797" t="inlineStr">
        <is>
          <t>softismusian</t>
        </is>
      </c>
      <c r="B234797" t="n">
        <v>1</v>
      </c>
    </row>
    <row r="234798">
      <c r="A234798" t="inlineStr">
        <is>
          <t>betase</t>
        </is>
      </c>
      <c r="B234798" t="n">
        <v>1</v>
      </c>
    </row>
    <row r="234799">
      <c r="A234799" t="inlineStr">
        <is>
          <t>seakin</t>
        </is>
      </c>
      <c r="B234799" t="n">
        <v>1</v>
      </c>
    </row>
    <row r="234800">
      <c r="A234800" t="inlineStr">
        <is>
          <t>calbu</t>
        </is>
      </c>
      <c r="B234800" t="n">
        <v>1</v>
      </c>
    </row>
    <row r="234801">
      <c r="A234801" t="inlineStr">
        <is>
          <t>marshgen</t>
        </is>
      </c>
      <c r="B234801" t="n">
        <v>1</v>
      </c>
    </row>
    <row r="234802">
      <c r="A234802" t="inlineStr">
        <is>
          <t>kangaroi</t>
        </is>
      </c>
      <c r="B234802" t="n">
        <v>1</v>
      </c>
    </row>
    <row r="234803">
      <c r="A234803" t="inlineStr">
        <is>
          <t>giacomo82</t>
        </is>
      </c>
      <c r="B234803" t="n">
        <v>1</v>
      </c>
    </row>
    <row r="234804">
      <c r="A234804" t="inlineStr">
        <is>
          <t>endemark</t>
        </is>
      </c>
      <c r="B234804" t="n">
        <v>1</v>
      </c>
    </row>
    <row r="234805">
      <c r="A234805" t="inlineStr">
        <is>
          <t>arabol</t>
        </is>
      </c>
      <c r="B234805" t="n">
        <v>1</v>
      </c>
    </row>
    <row r="234806">
      <c r="A234806" t="inlineStr">
        <is>
          <t>w00an</t>
        </is>
      </c>
      <c r="B234806" t="n">
        <v>1</v>
      </c>
    </row>
    <row r="234807">
      <c r="A234807" t="inlineStr">
        <is>
          <t>£day</t>
        </is>
      </c>
      <c r="B234807" t="n">
        <v>1</v>
      </c>
    </row>
    <row r="234808">
      <c r="A234808" t="inlineStr">
        <is>
          <t>wutys</t>
        </is>
      </c>
      <c r="B234808" t="n">
        <v>1</v>
      </c>
    </row>
    <row r="234809">
      <c r="A234809" t="inlineStr">
        <is>
          <t>ohokunu</t>
        </is>
      </c>
      <c r="B234809" t="n">
        <v>1</v>
      </c>
    </row>
    <row r="234810">
      <c r="A234810" t="inlineStr">
        <is>
          <t>swmekmen</t>
        </is>
      </c>
      <c r="B234810" t="n">
        <v>1</v>
      </c>
    </row>
    <row r="234811">
      <c r="A234811" t="inlineStr">
        <is>
          <t>olamma</t>
        </is>
      </c>
      <c r="B234811" t="n">
        <v>1</v>
      </c>
    </row>
    <row r="234812">
      <c r="A234812" t="inlineStr">
        <is>
          <t>carnacle</t>
        </is>
      </c>
      <c r="B234812" t="n">
        <v>1</v>
      </c>
    </row>
    <row r="234813">
      <c r="A234813" t="inlineStr">
        <is>
          <t>hostness</t>
        </is>
      </c>
      <c r="B234813" t="n">
        <v>1</v>
      </c>
    </row>
    <row r="234814">
      <c r="A234814" t="inlineStr">
        <is>
          <t>500sundatian</t>
        </is>
      </c>
      <c r="B234814" t="n">
        <v>1</v>
      </c>
    </row>
    <row r="234815">
      <c r="A234815" t="inlineStr">
        <is>
          <t>rescueubmit</t>
        </is>
      </c>
      <c r="B234815" t="n">
        <v>1</v>
      </c>
    </row>
    <row r="234816">
      <c r="A234816" t="inlineStr">
        <is>
          <t>memoratron</t>
        </is>
      </c>
      <c r="B234816" t="n">
        <v>1</v>
      </c>
    </row>
    <row r="234817">
      <c r="A234817" t="inlineStr">
        <is>
          <t>suuncanlag</t>
        </is>
      </c>
      <c r="B234817" t="n">
        <v>1</v>
      </c>
    </row>
    <row r="234818">
      <c r="A234818" t="inlineStr">
        <is>
          <t>botnow</t>
        </is>
      </c>
      <c r="B234818" t="n">
        <v>1</v>
      </c>
    </row>
    <row r="234819">
      <c r="A234819" t="inlineStr">
        <is>
          <t>kenepso</t>
        </is>
      </c>
      <c r="B234819" t="n">
        <v>1</v>
      </c>
    </row>
    <row r="234820">
      <c r="A234820" t="inlineStr">
        <is>
          <t>prisonerek</t>
        </is>
      </c>
      <c r="B234820" t="n">
        <v>1</v>
      </c>
    </row>
    <row r="234821">
      <c r="A234821" t="inlineStr">
        <is>
          <t>huchihoki</t>
        </is>
      </c>
      <c r="B234821" t="n">
        <v>1</v>
      </c>
    </row>
    <row r="234822">
      <c r="A234822" t="inlineStr">
        <is>
          <t>55pg</t>
        </is>
      </c>
      <c r="B234822" t="n">
        <v>1</v>
      </c>
    </row>
    <row r="234823">
      <c r="A234823" t="inlineStr">
        <is>
          <t>protohym</t>
        </is>
      </c>
      <c r="B234823" t="n">
        <v>1</v>
      </c>
    </row>
    <row r="234824">
      <c r="A234824" t="inlineStr">
        <is>
          <t>potals</t>
        </is>
      </c>
      <c r="B234824" t="n">
        <v>1</v>
      </c>
    </row>
    <row r="234825">
      <c r="A234825" t="inlineStr">
        <is>
          <t>soundches</t>
        </is>
      </c>
      <c r="B234825" t="n">
        <v>1</v>
      </c>
    </row>
    <row r="234826">
      <c r="A234826" t="inlineStr">
        <is>
          <t>frezzer</t>
        </is>
      </c>
      <c r="B234826" t="n">
        <v>1</v>
      </c>
    </row>
    <row r="234827">
      <c r="A234827" t="inlineStr">
        <is>
          <t>peshori</t>
        </is>
      </c>
      <c r="B234827" t="n">
        <v>1</v>
      </c>
    </row>
    <row r="234828">
      <c r="A234828" t="inlineStr">
        <is>
          <t>virlett</t>
        </is>
      </c>
      <c r="B234828" t="n">
        <v>1</v>
      </c>
    </row>
    <row r="234829">
      <c r="A234829" t="inlineStr">
        <is>
          <t>munjin</t>
        </is>
      </c>
      <c r="B234829" t="n">
        <v>1</v>
      </c>
    </row>
    <row r="234830">
      <c r="A234830" t="inlineStr">
        <is>
          <t>orbare</t>
        </is>
      </c>
      <c r="B234830" t="n">
        <v>1</v>
      </c>
    </row>
    <row r="234831">
      <c r="A234831" t="inlineStr">
        <is>
          <t>finealone</t>
        </is>
      </c>
      <c r="B234831" t="n">
        <v>1</v>
      </c>
    </row>
    <row r="234832">
      <c r="A234832" t="inlineStr">
        <is>
          <t>manzoa</t>
        </is>
      </c>
      <c r="B234832" t="n">
        <v>1</v>
      </c>
    </row>
    <row r="234833">
      <c r="A234833" t="inlineStr">
        <is>
          <t>luchasi</t>
        </is>
      </c>
      <c r="B234833" t="n">
        <v>1</v>
      </c>
    </row>
    <row r="234834">
      <c r="A234834" t="inlineStr">
        <is>
          <t>57i</t>
        </is>
      </c>
      <c r="B234834" t="n">
        <v>1</v>
      </c>
    </row>
    <row r="234835">
      <c r="A234835" t="inlineStr">
        <is>
          <t>freddatoeene</t>
        </is>
      </c>
      <c r="B234835" t="n">
        <v>1</v>
      </c>
    </row>
    <row r="234836">
      <c r="A234836" t="inlineStr">
        <is>
          <t>toygc</t>
        </is>
      </c>
      <c r="B234836" t="n">
        <v>1</v>
      </c>
    </row>
    <row r="234837">
      <c r="A234837" t="inlineStr">
        <is>
          <t>ahwh</t>
        </is>
      </c>
      <c r="B234837" t="n">
        <v>1</v>
      </c>
    </row>
    <row r="234838">
      <c r="A234838" t="inlineStr">
        <is>
          <t>doomkarate</t>
        </is>
      </c>
      <c r="B234838" t="n">
        <v>1</v>
      </c>
    </row>
    <row r="234839">
      <c r="A234839" t="inlineStr">
        <is>
          <t>oowa</t>
        </is>
      </c>
      <c r="B234839" t="n">
        <v>1</v>
      </c>
    </row>
    <row r="234840">
      <c r="A234840" t="inlineStr">
        <is>
          <t>romison</t>
        </is>
      </c>
      <c r="B234840" t="n">
        <v>1</v>
      </c>
    </row>
    <row r="234841">
      <c r="A234841" t="inlineStr">
        <is>
          <t>no2e</t>
        </is>
      </c>
      <c r="B234841" t="n">
        <v>1</v>
      </c>
    </row>
    <row r="234842">
      <c r="A234842" t="inlineStr">
        <is>
          <t>honrobne</t>
        </is>
      </c>
      <c r="B234842" t="n">
        <v>1</v>
      </c>
    </row>
    <row r="234843">
      <c r="A234843" t="inlineStr">
        <is>
          <t>tsg91</t>
        </is>
      </c>
      <c r="B234843" t="n">
        <v>1</v>
      </c>
    </row>
    <row r="234844">
      <c r="A234844" t="inlineStr">
        <is>
          <t>oyong</t>
        </is>
      </c>
      <c r="B234844" t="n">
        <v>1</v>
      </c>
    </row>
    <row r="234845">
      <c r="A234845" t="inlineStr">
        <is>
          <t>viode</t>
        </is>
      </c>
      <c r="B234845" t="n">
        <v>1</v>
      </c>
    </row>
    <row r="234846">
      <c r="A234846" t="inlineStr">
        <is>
          <t>danina</t>
        </is>
      </c>
      <c r="B234846" t="n">
        <v>1</v>
      </c>
    </row>
    <row r="234847">
      <c r="A234847" t="inlineStr">
        <is>
          <t>pagese</t>
        </is>
      </c>
      <c r="B234847" t="n">
        <v>1</v>
      </c>
    </row>
    <row r="234848">
      <c r="A234848" t="inlineStr">
        <is>
          <t>sahibayama</t>
        </is>
      </c>
      <c r="B234848" t="n">
        <v>1</v>
      </c>
    </row>
    <row r="234849">
      <c r="A234849" t="inlineStr">
        <is>
          <t>shenami</t>
        </is>
      </c>
      <c r="B234849" t="n">
        <v>1</v>
      </c>
    </row>
    <row r="234850">
      <c r="A234850" t="inlineStr">
        <is>
          <t>unupd7</t>
        </is>
      </c>
      <c r="B234850" t="n">
        <v>1</v>
      </c>
    </row>
    <row r="234851">
      <c r="A234851" t="inlineStr">
        <is>
          <t>unupd8</t>
        </is>
      </c>
      <c r="B234851" t="n">
        <v>1</v>
      </c>
    </row>
    <row r="234852">
      <c r="A234852" t="inlineStr">
        <is>
          <t>blackexer</t>
        </is>
      </c>
      <c r="B234852" t="n">
        <v>1</v>
      </c>
    </row>
    <row r="234853">
      <c r="A234853" t="inlineStr">
        <is>
          <t>seikoga</t>
        </is>
      </c>
      <c r="B234853" t="n">
        <v>1</v>
      </c>
    </row>
    <row r="234854">
      <c r="A234854" t="inlineStr">
        <is>
          <t>bazuthan</t>
        </is>
      </c>
      <c r="B234854" t="n">
        <v>1</v>
      </c>
    </row>
    <row r="234855">
      <c r="A234855" t="inlineStr">
        <is>
          <t>naruagaon</t>
        </is>
      </c>
      <c r="B234855" t="n">
        <v>1</v>
      </c>
    </row>
    <row r="234856">
      <c r="A234856" t="inlineStr">
        <is>
          <t>sachida</t>
        </is>
      </c>
      <c r="B234856" t="n">
        <v>2</v>
      </c>
    </row>
    <row r="234857">
      <c r="A234857" t="inlineStr">
        <is>
          <t>ruhto</t>
        </is>
      </c>
      <c r="B234857" t="n">
        <v>1</v>
      </c>
    </row>
    <row r="234858">
      <c r="A234858" t="inlineStr">
        <is>
          <t>roannbo</t>
        </is>
      </c>
      <c r="B234858" t="n">
        <v>1</v>
      </c>
    </row>
    <row r="234859">
      <c r="A234859" t="inlineStr">
        <is>
          <t>dorsalaramars</t>
        </is>
      </c>
      <c r="B234859" t="n">
        <v>1</v>
      </c>
    </row>
    <row r="234860">
      <c r="A234860" t="inlineStr">
        <is>
          <t>thwusters</t>
        </is>
      </c>
      <c r="B234860" t="n">
        <v>1</v>
      </c>
    </row>
    <row r="234861">
      <c r="A234861" t="inlineStr">
        <is>
          <t>kilooseft</t>
        </is>
      </c>
      <c r="B234861" t="n">
        <v>1</v>
      </c>
    </row>
    <row r="234862">
      <c r="A234862" t="inlineStr">
        <is>
          <t>donaldil</t>
        </is>
      </c>
      <c r="B234862" t="n">
        <v>1</v>
      </c>
    </row>
    <row r="234863">
      <c r="A234863" t="inlineStr">
        <is>
          <t>rcer</t>
        </is>
      </c>
      <c r="B234863" t="n">
        <v>2</v>
      </c>
    </row>
    <row r="234864">
      <c r="A234864" t="inlineStr">
        <is>
          <t>ciaiano</t>
        </is>
      </c>
      <c r="B234864" t="n">
        <v>1</v>
      </c>
    </row>
    <row r="234865">
      <c r="A234865" t="inlineStr">
        <is>
          <t>bookyou</t>
        </is>
      </c>
      <c r="B234865" t="n">
        <v>1</v>
      </c>
    </row>
    <row r="234866">
      <c r="A234866" t="inlineStr">
        <is>
          <t>geospatialities</t>
        </is>
      </c>
      <c r="B234866" t="n">
        <v>1</v>
      </c>
    </row>
    <row r="234867">
      <c r="A234867" t="inlineStr">
        <is>
          <t>forenoni</t>
        </is>
      </c>
      <c r="B234867" t="n">
        <v>1</v>
      </c>
    </row>
    <row r="234868">
      <c r="A234868" t="inlineStr">
        <is>
          <t>drunkated</t>
        </is>
      </c>
      <c r="B234868" t="n">
        <v>1</v>
      </c>
    </row>
    <row r="234869">
      <c r="A234869" t="inlineStr">
        <is>
          <t>apeco</t>
        </is>
      </c>
      <c r="B234869" t="n">
        <v>1</v>
      </c>
    </row>
    <row r="234870">
      <c r="A234870" t="inlineStr">
        <is>
          <t>danaki</t>
        </is>
      </c>
      <c r="B234870" t="n">
        <v>1</v>
      </c>
    </row>
    <row r="234871">
      <c r="A234871" t="inlineStr">
        <is>
          <t>distdestroy</t>
        </is>
      </c>
      <c r="B234871" t="n">
        <v>1</v>
      </c>
    </row>
    <row r="234872">
      <c r="A234872" t="inlineStr">
        <is>
          <t>unlogin</t>
        </is>
      </c>
      <c r="B234872" t="n">
        <v>1</v>
      </c>
    </row>
    <row r="234873">
      <c r="A234873" t="inlineStr">
        <is>
          <t>version0010101b</t>
        </is>
      </c>
      <c r="B234873" t="n">
        <v>1</v>
      </c>
    </row>
    <row r="234874">
      <c r="A234874" t="inlineStr">
        <is>
          <t>woulddeferidlenamestring</t>
        </is>
      </c>
      <c r="B234874" t="n">
        <v>1</v>
      </c>
    </row>
    <row r="234875">
      <c r="A234875" t="inlineStr">
        <is>
          <t>pathparse</t>
        </is>
      </c>
      <c r="B234875" t="n">
        <v>1</v>
      </c>
    </row>
    <row r="234876">
      <c r="A234876" t="inlineStr">
        <is>
          <t>noances</t>
        </is>
      </c>
      <c r="B234876" t="n">
        <v>1</v>
      </c>
    </row>
    <row r="234877">
      <c r="A234877" t="inlineStr">
        <is>
          <t>consumerproxy</t>
        </is>
      </c>
      <c r="B234877" t="n">
        <v>1</v>
      </c>
    </row>
    <row r="234878">
      <c r="A234878" t="inlineStr">
        <is>
          <t>enableconn</t>
        </is>
      </c>
      <c r="B234878" t="n">
        <v>1</v>
      </c>
    </row>
    <row r="234879">
      <c r="A234879" t="inlineStr">
        <is>
          <t>{npmincer</t>
        </is>
      </c>
      <c r="B234879" t="n">
        <v>1</v>
      </c>
    </row>
    <row r="234880">
      <c r="A234880" t="inlineStr">
        <is>
          <t>syncbatchexchangeauditable</t>
        </is>
      </c>
      <c r="B234880" t="n">
        <v>1</v>
      </c>
    </row>
    <row r="234881">
      <c r="A234881" t="inlineStr">
        <is>
          <t>beserverproxy</t>
        </is>
      </c>
      <c r="B234881" t="n">
        <v>1</v>
      </c>
    </row>
    <row r="234882">
      <c r="A234882" t="inlineStr">
        <is>
          <t>handlepasswordseqsup</t>
        </is>
      </c>
      <c r="B234882" t="n">
        <v>1</v>
      </c>
    </row>
    <row r="234883">
      <c r="A234883" t="inlineStr">
        <is>
          <t>customrepeatdhodes</t>
        </is>
      </c>
      <c r="B234883" t="n">
        <v>1</v>
      </c>
    </row>
    <row r="234884">
      <c r="A234884" t="inlineStr">
        <is>
          <t>binwrite</t>
        </is>
      </c>
      <c r="B234884" t="n">
        <v>1</v>
      </c>
    </row>
    <row r="234885">
      <c r="A234885" t="inlineStr">
        <is>
          <t>bitaccountdone</t>
        </is>
      </c>
      <c r="B234885" t="n">
        <v>1</v>
      </c>
    </row>
    <row r="234886">
      <c r="A234886" t="inlineStr">
        <is>
          <t>minesorcesproxy</t>
        </is>
      </c>
      <c r="B234886" t="n">
        <v>1</v>
      </c>
    </row>
    <row r="234887">
      <c r="A234887" t="inlineStr">
        <is>
          <t>chengfu</t>
        </is>
      </c>
      <c r="B234887" t="n">
        <v>1</v>
      </c>
    </row>
    <row r="234888">
      <c r="A234888" t="inlineStr">
        <is>
          <t>issimec7</t>
        </is>
      </c>
      <c r="B234888" t="n">
        <v>1</v>
      </c>
    </row>
    <row r="234889">
      <c r="A234889" t="inlineStr">
        <is>
          <t>comparepasswords</t>
        </is>
      </c>
      <c r="B234889" t="n">
        <v>1</v>
      </c>
    </row>
    <row r="234890">
      <c r="A234890" t="inlineStr">
        <is>
          <t>dwunwinddirectory</t>
        </is>
      </c>
      <c r="B234890" t="n">
        <v>1</v>
      </c>
    </row>
    <row r="234891">
      <c r="A234891" t="inlineStr">
        <is>
          <t>yunnn</t>
        </is>
      </c>
      <c r="B234891" t="n">
        <v>1</v>
      </c>
    </row>
    <row r="234892">
      <c r="A234892" t="inlineStr">
        <is>
          <t>maptsizepasswords</t>
        </is>
      </c>
      <c r="B234892" t="n">
        <v>1</v>
      </c>
    </row>
    <row r="234893">
      <c r="A234893" t="inlineStr">
        <is>
          <t>mkpathname</t>
        </is>
      </c>
      <c r="B234893" t="n">
        <v>1</v>
      </c>
    </row>
    <row r="234894">
      <c r="A234894" t="inlineStr">
        <is>
          <t>weakpasswordstatetest</t>
        </is>
      </c>
      <c r="B234894" t="n">
        <v>1</v>
      </c>
    </row>
    <row r="234895">
      <c r="A234895" t="inlineStr">
        <is>
          <t>unlockpasswords</t>
        </is>
      </c>
      <c r="B234895" t="n">
        <v>1</v>
      </c>
    </row>
    <row r="234896">
      <c r="A234896" t="inlineStr">
        <is>
          <t>nohashassets</t>
        </is>
      </c>
      <c r="B234896" t="n">
        <v>1</v>
      </c>
    </row>
    <row r="234897">
      <c r="A234897" t="inlineStr">
        <is>
          <t>filediffproxy</t>
        </is>
      </c>
      <c r="B234897" t="n">
        <v>1</v>
      </c>
    </row>
    <row r="234898">
      <c r="A234898" t="inlineStr">
        <is>
          <t>demandsourceid</t>
        </is>
      </c>
      <c r="B234898" t="n">
        <v>1</v>
      </c>
    </row>
    <row r="234899">
      <c r="A234899" t="inlineStr">
        <is>
          <t>mossedpasswordpool</t>
        </is>
      </c>
      <c r="B234899" t="n">
        <v>1</v>
      </c>
    </row>
    <row r="234900">
      <c r="A234900" t="inlineStr">
        <is>
          <t>vcentertemplate</t>
        </is>
      </c>
      <c r="B234900" t="n">
        <v>1</v>
      </c>
    </row>
    <row r="234901">
      <c r="A234901" t="inlineStr">
        <is>
          <t>providesourceid</t>
        </is>
      </c>
      <c r="B234901" t="n">
        <v>1</v>
      </c>
    </row>
    <row r="234902">
      <c r="A234902" t="inlineStr">
        <is>
          <t>haveswipeentities</t>
        </is>
      </c>
      <c r="B234902" t="n">
        <v>1</v>
      </c>
    </row>
    <row r="234903">
      <c r="A234903" t="inlineStr">
        <is>
          <t>multipleinstancedescriptions</t>
        </is>
      </c>
      <c r="B234903" t="n">
        <v>1</v>
      </c>
    </row>
    <row r="234904">
      <c r="A234904" t="inlineStr">
        <is>
          <t>etkevent</t>
        </is>
      </c>
      <c r="B234904" t="n">
        <v>1</v>
      </c>
    </row>
    <row r="234905">
      <c r="A234905" t="inlineStr">
        <is>
          <t>mnt_getswitnessed</t>
        </is>
      </c>
      <c r="B234905" t="n">
        <v>1</v>
      </c>
    </row>
    <row r="234906">
      <c r="A234906" t="inlineStr">
        <is>
          <t>purposeversion0010101b</t>
        </is>
      </c>
      <c r="B234906" t="n">
        <v>1</v>
      </c>
    </row>
    <row r="234907">
      <c r="A234907" t="inlineStr">
        <is>
          <t>writeflagged</t>
        </is>
      </c>
      <c r="B234907" t="n">
        <v>1</v>
      </c>
    </row>
    <row r="234908">
      <c r="A234908" t="inlineStr">
        <is>
          <t>statsbase</t>
        </is>
      </c>
      <c r="B234908" t="n">
        <v>1</v>
      </c>
    </row>
    <row r="234909">
      <c r="A234909" t="inlineStr">
        <is>
          <t>automagicallyaddconnections</t>
        </is>
      </c>
      <c r="B234909" t="n">
        <v>1</v>
      </c>
    </row>
    <row r="234910">
      <c r="A234910" t="inlineStr">
        <is>
          <t>scedo</t>
        </is>
      </c>
      <c r="B234910" t="n">
        <v>1</v>
      </c>
    </row>
    <row r="234911">
      <c r="A234911" t="inlineStr">
        <is>
          <t>urnproxy</t>
        </is>
      </c>
      <c r="B234911" t="n">
        <v>1</v>
      </c>
    </row>
    <row r="234912">
      <c r="A234912" t="inlineStr">
        <is>
          <t>ibnattribute</t>
        </is>
      </c>
      <c r="B234912" t="n">
        <v>1</v>
      </c>
    </row>
    <row r="234913">
      <c r="A234913" t="inlineStr">
        <is>
          <t>peerproxy</t>
        </is>
      </c>
      <c r="B234913" t="n">
        <v>1</v>
      </c>
    </row>
    <row r="234914">
      <c r="A234914" t="inlineStr">
        <is>
          <t>profile_name</t>
        </is>
      </c>
      <c r="B234914" t="n">
        <v>2</v>
      </c>
    </row>
    <row r="234915">
      <c r="A234915" t="inlineStr">
        <is>
          <t>clearquotecounters</t>
        </is>
      </c>
      <c r="B234915" t="n">
        <v>1</v>
      </c>
    </row>
    <row r="234916">
      <c r="A234916" t="inlineStr">
        <is>
          <t>requestshared</t>
        </is>
      </c>
      <c r="B234916" t="n">
        <v>1</v>
      </c>
    </row>
    <row r="234917">
      <c r="A234917" t="inlineStr">
        <is>
          <t>moneytalks</t>
        </is>
      </c>
      <c r="B234917" t="n">
        <v>1</v>
      </c>
    </row>
    <row r="234918">
      <c r="A234918" t="inlineStr">
        <is>
          <t>custominsightname</t>
        </is>
      </c>
      <c r="B234918" t="n">
        <v>1</v>
      </c>
    </row>
    <row r="234919">
      <c r="A234919" t="inlineStr">
        <is>
          <t>teslaor</t>
        </is>
      </c>
      <c r="B234919" t="n">
        <v>1</v>
      </c>
    </row>
    <row r="234920">
      <c r="A234920" t="inlineStr">
        <is>
          <t>ardannavi</t>
        </is>
      </c>
      <c r="B234920" t="n">
        <v>1</v>
      </c>
    </row>
    <row r="234921">
      <c r="A234921" t="inlineStr">
        <is>
          <t>wdroid</t>
        </is>
      </c>
      <c r="B234921" t="n">
        <v>1</v>
      </c>
    </row>
    <row r="234922">
      <c r="A234922" t="inlineStr">
        <is>
          <t>users—there</t>
        </is>
      </c>
      <c r="B234922" t="n">
        <v>1</v>
      </c>
    </row>
    <row r="234923">
      <c r="A234923" t="inlineStr">
        <is>
          <t>gangmeet</t>
        </is>
      </c>
      <c r="B234923" t="n">
        <v>1</v>
      </c>
    </row>
    <row r="234924">
      <c r="A234924" t="inlineStr">
        <is>
          <t>tenthpoo</t>
        </is>
      </c>
      <c r="B234924" t="n">
        <v>1</v>
      </c>
    </row>
    <row r="234925">
      <c r="A234925" t="inlineStr">
        <is>
          <t>digiboom</t>
        </is>
      </c>
      <c r="B234925" t="n">
        <v>2</v>
      </c>
    </row>
    <row r="234926">
      <c r="A234926" t="inlineStr">
        <is>
          <t>0ibaf</t>
        </is>
      </c>
      <c r="B234926" t="n">
        <v>1</v>
      </c>
    </row>
    <row r="234927">
      <c r="A234927" t="inlineStr">
        <is>
          <t>zithonal</t>
        </is>
      </c>
      <c r="B234927" t="n">
        <v>1</v>
      </c>
    </row>
    <row r="234928">
      <c r="A234928" t="inlineStr">
        <is>
          <t>fileshandling</t>
        </is>
      </c>
      <c r="B234928" t="n">
        <v>1</v>
      </c>
    </row>
    <row r="234929">
      <c r="A234929" t="inlineStr">
        <is>
          <t>bodymo</t>
        </is>
      </c>
      <c r="B234929" t="n">
        <v>1</v>
      </c>
    </row>
    <row r="234930">
      <c r="A234930" t="inlineStr">
        <is>
          <t>babiola</t>
        </is>
      </c>
      <c r="B234930" t="n">
        <v>1</v>
      </c>
    </row>
    <row r="234931">
      <c r="A234931" t="inlineStr">
        <is>
          <t>shrecuch</t>
        </is>
      </c>
      <c r="B234931" t="n">
        <v>1</v>
      </c>
    </row>
    <row r="234932">
      <c r="A234932" t="inlineStr">
        <is>
          <t>spurheny</t>
        </is>
      </c>
      <c r="B234932" t="n">
        <v>1</v>
      </c>
    </row>
    <row r="234933">
      <c r="A234933" t="inlineStr">
        <is>
          <t>synthesizability</t>
        </is>
      </c>
      <c r="B234933" t="n">
        <v>1</v>
      </c>
    </row>
    <row r="234934">
      <c r="A234934" t="inlineStr">
        <is>
          <t>network10</t>
        </is>
      </c>
      <c r="B234934" t="n">
        <v>1</v>
      </c>
    </row>
    <row r="234935">
      <c r="A234935" t="inlineStr">
        <is>
          <t>cyberslash</t>
        </is>
      </c>
      <c r="B234935" t="n">
        <v>1</v>
      </c>
    </row>
    <row r="234936">
      <c r="A234936" t="inlineStr">
        <is>
          <t>qaynpam</t>
        </is>
      </c>
      <c r="B234936" t="n">
        <v>1</v>
      </c>
    </row>
    <row r="234937">
      <c r="A234937" t="inlineStr">
        <is>
          <t>szalp</t>
        </is>
      </c>
      <c r="B234937" t="n">
        <v>1</v>
      </c>
    </row>
    <row r="234938">
      <c r="A234938" t="inlineStr">
        <is>
          <t>951px71qw02a7a2rywnnhv13dvex5jyyesttregg6z3cf</t>
        </is>
      </c>
      <c r="B234938" t="n">
        <v>1</v>
      </c>
    </row>
    <row r="234939">
      <c r="A234939" t="inlineStr">
        <is>
          <t>fxap</t>
        </is>
      </c>
      <c r="B234939" t="n">
        <v>1</v>
      </c>
    </row>
    <row r="234940">
      <c r="A234940" t="inlineStr">
        <is>
          <t>41e</t>
        </is>
      </c>
      <c r="B234940" t="n">
        <v>3</v>
      </c>
    </row>
    <row r="234941">
      <c r="A234941" t="inlineStr">
        <is>
          <t>hamoya</t>
        </is>
      </c>
      <c r="B234941" t="n">
        <v>1</v>
      </c>
    </row>
    <row r="234942">
      <c r="A234942" t="inlineStr">
        <is>
          <t>railhan</t>
        </is>
      </c>
      <c r="B234942" t="n">
        <v>1</v>
      </c>
    </row>
    <row r="234943">
      <c r="A234943" t="inlineStr">
        <is>
          <t>korabanaidhaka</t>
        </is>
      </c>
      <c r="B234943" t="n">
        <v>1</v>
      </c>
    </row>
    <row r="234944">
      <c r="A234944" t="inlineStr">
        <is>
          <t>archgoons</t>
        </is>
      </c>
      <c r="B234944" t="n">
        <v>1</v>
      </c>
    </row>
    <row r="234945">
      <c r="A234945" t="inlineStr">
        <is>
          <t>mvprasad</t>
        </is>
      </c>
      <c r="B234945" t="n">
        <v>1</v>
      </c>
    </row>
    <row r="234946">
      <c r="A234946" t="inlineStr">
        <is>
          <t>khaired</t>
        </is>
      </c>
      <c r="B234946" t="n">
        <v>1</v>
      </c>
    </row>
    <row r="234947">
      <c r="A234947" t="inlineStr">
        <is>
          <t>lwkmuulay</t>
        </is>
      </c>
      <c r="B234947" t="n">
        <v>1</v>
      </c>
    </row>
    <row r="234948">
      <c r="A234948" t="inlineStr">
        <is>
          <t>virthanaadarnama</t>
        </is>
      </c>
      <c r="B234948" t="n">
        <v>1</v>
      </c>
    </row>
    <row r="234949">
      <c r="A234949" t="inlineStr">
        <is>
          <t>vishwaelronham</t>
        </is>
      </c>
      <c r="B234949" t="n">
        <v>1</v>
      </c>
    </row>
    <row r="234950">
      <c r="A234950" t="inlineStr">
        <is>
          <t>siachenes</t>
        </is>
      </c>
      <c r="B234950" t="n">
        <v>1</v>
      </c>
    </row>
    <row r="234951">
      <c r="A234951" t="inlineStr">
        <is>
          <t>parameskar</t>
        </is>
      </c>
      <c r="B234951" t="n">
        <v>1</v>
      </c>
    </row>
    <row r="234952">
      <c r="A234952" t="inlineStr">
        <is>
          <t>hinderphal</t>
        </is>
      </c>
      <c r="B234952" t="n">
        <v>1</v>
      </c>
    </row>
    <row r="234953">
      <c r="A234953" t="inlineStr">
        <is>
          <t>machimp</t>
        </is>
      </c>
      <c r="B234953" t="n">
        <v>1</v>
      </c>
    </row>
    <row r="234954">
      <c r="A234954" t="inlineStr">
        <is>
          <t>vedha</t>
        </is>
      </c>
      <c r="B234954" t="n">
        <v>1</v>
      </c>
    </row>
    <row r="234955">
      <c r="A234955" t="inlineStr">
        <is>
          <t>railhcoast</t>
        </is>
      </c>
      <c r="B234955" t="n">
        <v>1</v>
      </c>
    </row>
    <row r="234956">
      <c r="A234956" t="inlineStr">
        <is>
          <t>electrone</t>
        </is>
      </c>
      <c r="B234956" t="n">
        <v>1</v>
      </c>
    </row>
    <row r="234957">
      <c r="A234957" t="inlineStr">
        <is>
          <t>benvism</t>
        </is>
      </c>
      <c r="B234957" t="n">
        <v>1</v>
      </c>
    </row>
    <row r="234958">
      <c r="A234958" t="inlineStr">
        <is>
          <t>rasoulf</t>
        </is>
      </c>
      <c r="B234958" t="n">
        <v>1</v>
      </c>
    </row>
    <row r="234959">
      <c r="A234959" t="inlineStr">
        <is>
          <t>damarekh</t>
        </is>
      </c>
      <c r="B234959" t="n">
        <v>1</v>
      </c>
    </row>
    <row r="234960">
      <c r="A234960" t="inlineStr">
        <is>
          <t>pyandeng</t>
        </is>
      </c>
      <c r="B234960" t="n">
        <v>1</v>
      </c>
    </row>
    <row r="234961">
      <c r="A234961" t="inlineStr">
        <is>
          <t>ablovskaya</t>
        </is>
      </c>
      <c r="B234961" t="n">
        <v>1</v>
      </c>
    </row>
    <row r="234962">
      <c r="A234962" t="inlineStr">
        <is>
          <t>plusidesupdated</t>
        </is>
      </c>
      <c r="B234962" t="n">
        <v>1</v>
      </c>
    </row>
    <row r="234963">
      <c r="A234963" t="inlineStr">
        <is>
          <t>unitatingproblems</t>
        </is>
      </c>
      <c r="B234963" t="n">
        <v>1</v>
      </c>
    </row>
    <row r="234964">
      <c r="A234964" t="inlineStr">
        <is>
          <t>onewheel</t>
        </is>
      </c>
      <c r="B234964" t="n">
        <v>1</v>
      </c>
    </row>
    <row r="234965">
      <c r="A234965" t="inlineStr">
        <is>
          <t>commentmetersmundotipcontacts</t>
        </is>
      </c>
      <c r="B234965" t="n">
        <v>1</v>
      </c>
    </row>
    <row r="234966">
      <c r="A234966" t="inlineStr">
        <is>
          <t>givedebug</t>
        </is>
      </c>
      <c r="B234966" t="n">
        <v>1</v>
      </c>
    </row>
    <row r="234967">
      <c r="A234967" t="inlineStr">
        <is>
          <t>baraugs</t>
        </is>
      </c>
      <c r="B234967" t="n">
        <v>1</v>
      </c>
    </row>
    <row r="234968">
      <c r="A234968" t="inlineStr">
        <is>
          <t>bulgeshadowfrequencyreducecheckbox</t>
        </is>
      </c>
      <c r="B234968" t="n">
        <v>1</v>
      </c>
    </row>
    <row r="234969">
      <c r="A234969" t="inlineStr">
        <is>
          <t>tapeadanktags</t>
        </is>
      </c>
      <c r="B234969" t="n">
        <v>1</v>
      </c>
    </row>
    <row r="234970">
      <c r="A234970" t="inlineStr">
        <is>
          <t>vehiclebeginunproposed</t>
        </is>
      </c>
      <c r="B234970" t="n">
        <v>1</v>
      </c>
    </row>
    <row r="234971">
      <c r="A234971" t="inlineStr">
        <is>
          <t>callescaperesponse</t>
        </is>
      </c>
      <c r="B234971" t="n">
        <v>1</v>
      </c>
    </row>
    <row r="234972">
      <c r="A234972" t="inlineStr">
        <is>
          <t>controlhigh</t>
        </is>
      </c>
      <c r="B234972" t="n">
        <v>1</v>
      </c>
    </row>
    <row r="234973">
      <c r="A234973" t="inlineStr">
        <is>
          <t>ismergecomplete</t>
        </is>
      </c>
      <c r="B234973" t="n">
        <v>1</v>
      </c>
    </row>
    <row r="234974">
      <c r="A234974" t="inlineStr">
        <is>
          <t>typetrampspacial</t>
        </is>
      </c>
      <c r="B234974" t="n">
        <v>1</v>
      </c>
    </row>
    <row r="234975">
      <c r="A234975" t="inlineStr">
        <is>
          <t>directoryconfigurationdbdbase</t>
        </is>
      </c>
      <c r="B234975" t="n">
        <v>1</v>
      </c>
    </row>
    <row r="234976">
      <c r="A234976" t="inlineStr">
        <is>
          <t>outlossnear</t>
        </is>
      </c>
      <c r="B234976" t="n">
        <v>1</v>
      </c>
    </row>
    <row r="234977">
      <c r="A234977" t="inlineStr">
        <is>
          <t>greynum</t>
        </is>
      </c>
      <c r="B234977" t="n">
        <v>1</v>
      </c>
    </row>
    <row r="234978">
      <c r="A234978" t="inlineStr">
        <is>
          <t>generatelama</t>
        </is>
      </c>
      <c r="B234978" t="n">
        <v>1</v>
      </c>
    </row>
    <row r="234979">
      <c r="A234979" t="inlineStr">
        <is>
          <t>errorattributes</t>
        </is>
      </c>
      <c r="B234979" t="n">
        <v>1</v>
      </c>
    </row>
    <row r="234980">
      <c r="A234980" t="inlineStr">
        <is>
          <t>newtags</t>
        </is>
      </c>
      <c r="B234980" t="n">
        <v>1</v>
      </c>
    </row>
    <row r="234981">
      <c r="A234981" t="inlineStr">
        <is>
          <t>propertyofchild</t>
        </is>
      </c>
      <c r="B234981" t="n">
        <v>1</v>
      </c>
    </row>
    <row r="234982">
      <c r="A234982" t="inlineStr">
        <is>
          <t>fillmincons</t>
        </is>
      </c>
      <c r="B234982" t="n">
        <v>1</v>
      </c>
    </row>
    <row r="234983">
      <c r="A234983" t="inlineStr">
        <is>
          <t>gutcol</t>
        </is>
      </c>
      <c r="B234983" t="n">
        <v>1</v>
      </c>
    </row>
    <row r="234984">
      <c r="A234984" t="inlineStr">
        <is>
          <t>extensionadd</t>
        </is>
      </c>
      <c r="B234984" t="n">
        <v>1</v>
      </c>
    </row>
    <row r="234985">
      <c r="A234985" t="inlineStr">
        <is>
          <t>xbatch</t>
        </is>
      </c>
      <c r="B234985" t="n">
        <v>1</v>
      </c>
    </row>
    <row r="234986">
      <c r="A234986" t="inlineStr">
        <is>
          <t>foreachchangedbiased</t>
        </is>
      </c>
      <c r="B234986" t="n">
        <v>1</v>
      </c>
    </row>
    <row r="234987">
      <c r="A234987" t="inlineStr">
        <is>
          <t>integerinadm</t>
        </is>
      </c>
      <c r="B234987" t="n">
        <v>1</v>
      </c>
    </row>
    <row r="234988">
      <c r="A234988" t="inlineStr">
        <is>
          <t>tagstable</t>
        </is>
      </c>
      <c r="B234988" t="n">
        <v>1</v>
      </c>
    </row>
    <row r="234989">
      <c r="A234989" t="inlineStr">
        <is>
          <t>doublehellofromta</t>
        </is>
      </c>
      <c r="B234989" t="n">
        <v>1</v>
      </c>
    </row>
    <row r="234990">
      <c r="A234990" t="inlineStr">
        <is>
          <t>elementorientation</t>
        </is>
      </c>
      <c r="B234990" t="n">
        <v>1</v>
      </c>
    </row>
    <row r="234991">
      <c r="A234991" t="inlineStr">
        <is>
          <t>methodacambo</t>
        </is>
      </c>
      <c r="B234991" t="n">
        <v>1</v>
      </c>
    </row>
    <row r="234992">
      <c r="A234992" t="inlineStr">
        <is>
          <t>blackcard</t>
        </is>
      </c>
      <c r="B234992" t="n">
        <v>1</v>
      </c>
    </row>
    <row r="234993">
      <c r="A234993" t="inlineStr">
        <is>
          <t>topdeftagyodata</t>
        </is>
      </c>
      <c r="B234993" t="n">
        <v>1</v>
      </c>
    </row>
    <row r="234994">
      <c r="A234994" t="inlineStr">
        <is>
          <t>name_start</t>
        </is>
      </c>
      <c r="B234994" t="n">
        <v>1</v>
      </c>
    </row>
    <row r="234995">
      <c r="A234995" t="inlineStr">
        <is>
          <t>hadref</t>
        </is>
      </c>
      <c r="B234995" t="n">
        <v>1</v>
      </c>
    </row>
    <row r="234996">
      <c r="A234996" t="inlineStr">
        <is>
          <t>fastestbrightness</t>
        </is>
      </c>
      <c r="B234996" t="n">
        <v>1</v>
      </c>
    </row>
    <row r="234997">
      <c r="A234997" t="inlineStr">
        <is>
          <t>end1hello</t>
        </is>
      </c>
      <c r="B234997" t="n">
        <v>1</v>
      </c>
    </row>
    <row r="234998">
      <c r="A234998" t="inlineStr">
        <is>
          <t>regressiondebunk</t>
        </is>
      </c>
      <c r="B234998" t="n">
        <v>1</v>
      </c>
    </row>
    <row r="234999">
      <c r="A234999" t="inlineStr">
        <is>
          <t>multiactionangles</t>
        </is>
      </c>
      <c r="B234999" t="n">
        <v>1</v>
      </c>
    </row>
    <row r="235000">
      <c r="A235000" t="inlineStr">
        <is>
          <t>directivechild</t>
        </is>
      </c>
      <c r="B235000" t="n">
        <v>1</v>
      </c>
    </row>
    <row r="235001">
      <c r="A235001" t="inlineStr">
        <is>
          <t>touchhandle</t>
        </is>
      </c>
      <c r="B235001" t="n">
        <v>1</v>
      </c>
    </row>
    <row r="235002">
      <c r="A235002" t="inlineStr">
        <is>
          <t>comparespacial</t>
        </is>
      </c>
      <c r="B235002" t="n">
        <v>1</v>
      </c>
    </row>
    <row r="235003">
      <c r="A235003" t="inlineStr">
        <is>
          <t>attributerestrict</t>
        </is>
      </c>
      <c r="B235003" t="n">
        <v>1</v>
      </c>
    </row>
    <row r="235004">
      <c r="A235004" t="inlineStr">
        <is>
          <t>tokenbright</t>
        </is>
      </c>
      <c r="B235004" t="n">
        <v>1</v>
      </c>
    </row>
    <row r="235005">
      <c r="A235005" t="inlineStr">
        <is>
          <t>protip4</t>
        </is>
      </c>
      <c r="B235005" t="n">
        <v>1</v>
      </c>
    </row>
    <row r="235006">
      <c r="A235006" t="inlineStr">
        <is>
          <t>foldingvote</t>
        </is>
      </c>
      <c r="B235006" t="n">
        <v>1</v>
      </c>
    </row>
    <row r="235007">
      <c r="A235007" t="inlineStr">
        <is>
          <t>uppericons</t>
        </is>
      </c>
      <c r="B235007" t="n">
        <v>1</v>
      </c>
    </row>
    <row r="235008">
      <c r="A235008" t="inlineStr">
        <is>
          <t>numcolors</t>
        </is>
      </c>
      <c r="B235008" t="n">
        <v>1</v>
      </c>
    </row>
    <row r="235009">
      <c r="A235009" t="inlineStr">
        <is>
          <t>asfull</t>
        </is>
      </c>
      <c r="B235009" t="n">
        <v>1</v>
      </c>
    </row>
    <row r="235010">
      <c r="A235010" t="inlineStr">
        <is>
          <t>requestbodysend</t>
        </is>
      </c>
      <c r="B235010" t="n">
        <v>1</v>
      </c>
    </row>
    <row r="235011">
      <c r="A235011" t="inlineStr">
        <is>
          <t>configural_directory</t>
        </is>
      </c>
      <c r="B235011" t="n">
        <v>1</v>
      </c>
    </row>
    <row r="235012">
      <c r="A235012" t="inlineStr">
        <is>
          <t>expressionsprop</t>
        </is>
      </c>
      <c r="B235012" t="n">
        <v>1</v>
      </c>
    </row>
    <row r="235013">
      <c r="A235013" t="inlineStr">
        <is>
          <t>policypointunwrapped</t>
        </is>
      </c>
      <c r="B235013" t="n">
        <v>1</v>
      </c>
    </row>
    <row r="235014">
      <c r="A235014" t="inlineStr">
        <is>
          <t>numberofstates</t>
        </is>
      </c>
      <c r="B235014" t="n">
        <v>1</v>
      </c>
    </row>
    <row r="235015">
      <c r="A235015" t="inlineStr">
        <is>
          <t>doparameter</t>
        </is>
      </c>
      <c r="B235015" t="n">
        <v>1</v>
      </c>
    </row>
    <row r="235016">
      <c r="A235016" t="inlineStr">
        <is>
          <t>pokedopepausing</t>
        </is>
      </c>
      <c r="B235016" t="n">
        <v>1</v>
      </c>
    </row>
    <row r="235017">
      <c r="A235017" t="inlineStr">
        <is>
          <t>zerncleave</t>
        </is>
      </c>
      <c r="B235017" t="n">
        <v>1</v>
      </c>
    </row>
    <row r="235018">
      <c r="A235018" t="inlineStr">
        <is>
          <t>recommendcolordescorangeescape</t>
        </is>
      </c>
      <c r="B235018" t="n">
        <v>1</v>
      </c>
    </row>
    <row r="235019">
      <c r="A235019" t="inlineStr">
        <is>
          <t>negotiationfreay</t>
        </is>
      </c>
      <c r="B235019" t="n">
        <v>1</v>
      </c>
    </row>
    <row r="235020">
      <c r="A235020" t="inlineStr">
        <is>
          <t>havecel</t>
        </is>
      </c>
      <c r="B235020" t="n">
        <v>1</v>
      </c>
    </row>
    <row r="235021">
      <c r="A235021" t="inlineStr">
        <is>
          <t>cleanlaststate</t>
        </is>
      </c>
      <c r="B235021" t="n">
        <v>1</v>
      </c>
    </row>
    <row r="235022">
      <c r="A235022" t="inlineStr">
        <is>
          <t>contextwait</t>
        </is>
      </c>
      <c r="B235022" t="n">
        <v>1</v>
      </c>
    </row>
    <row r="235023">
      <c r="A235023" t="inlineStr">
        <is>
          <t>cueintex</t>
        </is>
      </c>
      <c r="B235023" t="n">
        <v>1</v>
      </c>
    </row>
    <row r="235024">
      <c r="A235024" t="inlineStr">
        <is>
          <t>mouserejoined</t>
        </is>
      </c>
      <c r="B235024" t="n">
        <v>1</v>
      </c>
    </row>
    <row r="235025">
      <c r="A235025" t="inlineStr">
        <is>
          <t>nessiesmeet</t>
        </is>
      </c>
      <c r="B235025" t="n">
        <v>1</v>
      </c>
    </row>
    <row r="235026">
      <c r="A235026" t="inlineStr">
        <is>
          <t>cuterenderer</t>
        </is>
      </c>
      <c r="B235026" t="n">
        <v>1</v>
      </c>
    </row>
    <row r="235027">
      <c r="A235027" t="inlineStr">
        <is>
          <t>tag2toggle</t>
        </is>
      </c>
      <c r="B235027" t="n">
        <v>1</v>
      </c>
    </row>
    <row r="235028">
      <c r="A235028" t="inlineStr">
        <is>
          <t>thatdefinition</t>
        </is>
      </c>
      <c r="B235028" t="n">
        <v>1</v>
      </c>
    </row>
    <row r="235029">
      <c r="A235029" t="inlineStr">
        <is>
          <t>checkforentry</t>
        </is>
      </c>
      <c r="B235029" t="n">
        <v>1</v>
      </c>
    </row>
    <row r="235030">
      <c r="A235030" t="inlineStr">
        <is>
          <t>currentframe</t>
        </is>
      </c>
      <c r="B235030" t="n">
        <v>1</v>
      </c>
    </row>
    <row r="235031">
      <c r="A235031" t="inlineStr">
        <is>
          <t>divonchild</t>
        </is>
      </c>
      <c r="B235031" t="n">
        <v>1</v>
      </c>
    </row>
    <row r="235032">
      <c r="A235032" t="inlineStr">
        <is>
          <t>multauverancetoggle</t>
        </is>
      </c>
      <c r="B235032" t="n">
        <v>1</v>
      </c>
    </row>
    <row r="235033">
      <c r="A235033" t="inlineStr">
        <is>
          <t>tmplocal_map_mediandidate</t>
        </is>
      </c>
      <c r="B235033" t="n">
        <v>1</v>
      </c>
    </row>
    <row r="235034">
      <c r="A235034" t="inlineStr">
        <is>
          <t>brawmeter</t>
        </is>
      </c>
      <c r="B235034" t="n">
        <v>1</v>
      </c>
    </row>
    <row r="235035">
      <c r="A235035" t="inlineStr">
        <is>
          <t>varattribute</t>
        </is>
      </c>
      <c r="B235035" t="n">
        <v>1</v>
      </c>
    </row>
    <row r="235036">
      <c r="A235036" t="inlineStr">
        <is>
          <t>callmeterfakeverificationtrailer</t>
        </is>
      </c>
      <c r="B235036" t="n">
        <v>1</v>
      </c>
    </row>
    <row r="235037">
      <c r="A235037" t="inlineStr">
        <is>
          <t>commandclose</t>
        </is>
      </c>
      <c r="B235037" t="n">
        <v>1</v>
      </c>
    </row>
    <row r="235038">
      <c r="A235038" t="inlineStr">
        <is>
          <t>withmsgspatial</t>
        </is>
      </c>
      <c r="B235038" t="n">
        <v>1</v>
      </c>
    </row>
    <row r="235039">
      <c r="A235039" t="inlineStr">
        <is>
          <t>actioncommands</t>
        </is>
      </c>
      <c r="B235039" t="n">
        <v>1</v>
      </c>
    </row>
    <row r="235040">
      <c r="A235040" t="inlineStr">
        <is>
          <t>captioncontext</t>
        </is>
      </c>
      <c r="B235040" t="n">
        <v>1</v>
      </c>
    </row>
    <row r="235041">
      <c r="A235041" t="inlineStr">
        <is>
          <t>bindspectresetwithpropboostercrashdistance</t>
        </is>
      </c>
      <c r="B235041" t="n">
        <v>1</v>
      </c>
    </row>
    <row r="235042">
      <c r="A235042" t="inlineStr">
        <is>
          <t>editastf</t>
        </is>
      </c>
      <c r="B235042" t="n">
        <v>1</v>
      </c>
    </row>
    <row r="235043">
      <c r="A235043" t="inlineStr">
        <is>
          <t>instancelabel</t>
        </is>
      </c>
      <c r="B235043" t="n">
        <v>1</v>
      </c>
    </row>
    <row r="235044">
      <c r="A235044" t="inlineStr">
        <is>
          <t>bzip1</t>
        </is>
      </c>
      <c r="B235044" t="n">
        <v>1</v>
      </c>
    </row>
    <row r="235045">
      <c r="A235045" t="inlineStr">
        <is>
          <t>linevisual10</t>
        </is>
      </c>
      <c r="B235045" t="n">
        <v>1</v>
      </c>
    </row>
    <row r="235046">
      <c r="A235046" t="inlineStr">
        <is>
          <t>objectsitems</t>
        </is>
      </c>
      <c r="B235046" t="n">
        <v>1</v>
      </c>
    </row>
    <row r="235047">
      <c r="A235047" t="inlineStr">
        <is>
          <t>collectingdatares</t>
        </is>
      </c>
      <c r="B235047" t="n">
        <v>1</v>
      </c>
    </row>
    <row r="235048">
      <c r="A235048" t="inlineStr">
        <is>
          <t>rphpinters</t>
        </is>
      </c>
      <c r="B235048" t="n">
        <v>1</v>
      </c>
    </row>
    <row r="235049">
      <c r="A235049" t="inlineStr">
        <is>
          <t>actionsnavigator</t>
        </is>
      </c>
      <c r="B235049" t="n">
        <v>1</v>
      </c>
    </row>
    <row r="235050">
      <c r="A235050" t="inlineStr">
        <is>
          <t>betick</t>
        </is>
      </c>
      <c r="B235050" t="n">
        <v>1</v>
      </c>
    </row>
    <row r="235051">
      <c r="A235051" t="inlineStr">
        <is>
          <t>todroid</t>
        </is>
      </c>
      <c r="B235051" t="n">
        <v>1</v>
      </c>
    </row>
    <row r="235052">
      <c r="A235052" t="inlineStr">
        <is>
          <t>usinglist</t>
        </is>
      </c>
      <c r="B235052" t="n">
        <v>1</v>
      </c>
    </row>
    <row r="235053">
      <c r="A235053" t="inlineStr">
        <is>
          <t>answerescape</t>
        </is>
      </c>
      <c r="B235053" t="n">
        <v>1</v>
      </c>
    </row>
    <row r="235054">
      <c r="A235054" t="inlineStr">
        <is>
          <t>referdefaultr</t>
        </is>
      </c>
      <c r="B235054" t="n">
        <v>1</v>
      </c>
    </row>
    <row r="235055">
      <c r="A235055" t="inlineStr">
        <is>
          <t>reqsendmeafterware</t>
        </is>
      </c>
      <c r="B235055" t="n">
        <v>1</v>
      </c>
    </row>
    <row r="235056">
      <c r="A235056" t="inlineStr">
        <is>
          <t>tickalignorecompletedextension</t>
        </is>
      </c>
      <c r="B235056" t="n">
        <v>1</v>
      </c>
    </row>
    <row r="235057">
      <c r="A235057" t="inlineStr">
        <is>
          <t>keeptouch</t>
        </is>
      </c>
      <c r="B235057" t="n">
        <v>1</v>
      </c>
    </row>
    <row r="235058">
      <c r="A235058" t="inlineStr">
        <is>
          <t>quadto</t>
        </is>
      </c>
      <c r="B235058" t="n">
        <v>1</v>
      </c>
    </row>
    <row r="235059">
      <c r="A235059" t="inlineStr">
        <is>
          <t>commanddetectselect</t>
        </is>
      </c>
      <c r="B235059" t="n">
        <v>1</v>
      </c>
    </row>
    <row r="235060">
      <c r="A235060" t="inlineStr">
        <is>
          <t>mentionregex_matchpatternescape</t>
        </is>
      </c>
      <c r="B235060" t="n">
        <v>1</v>
      </c>
    </row>
    <row r="235061">
      <c r="A235061" t="inlineStr">
        <is>
          <t>differentfactorcode</t>
        </is>
      </c>
      <c r="B235061" t="n">
        <v>1</v>
      </c>
    </row>
    <row r="235062">
      <c r="A235062" t="inlineStr">
        <is>
          <t>chatapplication</t>
        </is>
      </c>
      <c r="B235062" t="n">
        <v>1</v>
      </c>
    </row>
    <row r="235063">
      <c r="A235063" t="inlineStr">
        <is>
          <t>chownystem_share_apache_my_vdt</t>
        </is>
      </c>
      <c r="B235063" t="n">
        <v>1</v>
      </c>
    </row>
    <row r="235064">
      <c r="A235064" t="inlineStr">
        <is>
          <t>recommendcolordescredirect</t>
        </is>
      </c>
      <c r="B235064" t="n">
        <v>1</v>
      </c>
    </row>
    <row r="235065">
      <c r="A235065" t="inlineStr">
        <is>
          <t>atreecolor</t>
        </is>
      </c>
      <c r="B235065" t="n">
        <v>1</v>
      </c>
    </row>
    <row r="235066">
      <c r="A235066" t="inlineStr">
        <is>
          <t>alertdata</t>
        </is>
      </c>
      <c r="B235066" t="n">
        <v>1</v>
      </c>
    </row>
    <row r="235067">
      <c r="A235067" t="inlineStr">
        <is>
          <t>smbd</t>
        </is>
      </c>
      <c r="B235067" t="n">
        <v>1</v>
      </c>
    </row>
    <row r="235068">
      <c r="A235068" t="inlineStr">
        <is>
          <t>tipcollide</t>
        </is>
      </c>
      <c r="B235068" t="n">
        <v>1</v>
      </c>
    </row>
    <row r="235069">
      <c r="A235069" t="inlineStr">
        <is>
          <t>inesk</t>
        </is>
      </c>
      <c r="B235069" t="n">
        <v>1</v>
      </c>
    </row>
    <row r="235070">
      <c r="A235070" t="inlineStr">
        <is>
          <t>unfave</t>
        </is>
      </c>
      <c r="B235070" t="n">
        <v>1</v>
      </c>
    </row>
    <row r="235071">
      <c r="A235071" t="inlineStr">
        <is>
          <t>pentalpha</t>
        </is>
      </c>
      <c r="B235071" t="n">
        <v>1</v>
      </c>
    </row>
    <row r="235072">
      <c r="A235072" t="inlineStr">
        <is>
          <t>marang</t>
        </is>
      </c>
      <c r="B235072" t="n">
        <v>1</v>
      </c>
    </row>
    <row r="235073">
      <c r="A235073" t="inlineStr">
        <is>
          <t>2mentals</t>
        </is>
      </c>
      <c r="B235073" t="n">
        <v>1</v>
      </c>
    </row>
    <row r="235074">
      <c r="A235074" t="inlineStr">
        <is>
          <t>deperguson</t>
        </is>
      </c>
      <c r="B235074" t="n">
        <v>1</v>
      </c>
    </row>
    <row r="235075">
      <c r="A235075" t="inlineStr">
        <is>
          <t>pintakines</t>
        </is>
      </c>
      <c r="B235075" t="n">
        <v>1</v>
      </c>
    </row>
    <row r="235076">
      <c r="A235076" t="inlineStr">
        <is>
          <t>pentakines</t>
        </is>
      </c>
      <c r="B235076" t="n">
        <v>1</v>
      </c>
    </row>
    <row r="235077">
      <c r="A235077" t="inlineStr">
        <is>
          <t>gawlesh</t>
        </is>
      </c>
      <c r="B235077" t="n">
        <v>1</v>
      </c>
    </row>
    <row r="235078">
      <c r="A235078" t="inlineStr">
        <is>
          <t>slimmrmedtime</t>
        </is>
      </c>
      <c r="B235078" t="n">
        <v>1</v>
      </c>
    </row>
    <row r="235079">
      <c r="A235079" t="inlineStr">
        <is>
          <t>spearbombs</t>
        </is>
      </c>
      <c r="B235079" t="n">
        <v>1</v>
      </c>
    </row>
    <row r="235080">
      <c r="A235080" t="inlineStr">
        <is>
          <t>raedra</t>
        </is>
      </c>
      <c r="B235080" t="n">
        <v>2</v>
      </c>
    </row>
    <row r="235081">
      <c r="A235081" t="inlineStr">
        <is>
          <t>manloaf</t>
        </is>
      </c>
      <c r="B235081" t="n">
        <v>1</v>
      </c>
    </row>
    <row r="235082">
      <c r="A235082" t="inlineStr">
        <is>
          <t>totalpanda</t>
        </is>
      </c>
      <c r="B235082" t="n">
        <v>1</v>
      </c>
    </row>
    <row r="235083">
      <c r="A235083" t="inlineStr">
        <is>
          <t>quinsole</t>
        </is>
      </c>
      <c r="B235083" t="n">
        <v>1</v>
      </c>
    </row>
    <row r="235084">
      <c r="A235084" t="inlineStr">
        <is>
          <t>jrnet</t>
        </is>
      </c>
      <c r="B235084" t="n">
        <v>1</v>
      </c>
    </row>
    <row r="235085">
      <c r="A235085" t="inlineStr">
        <is>
          <t>bloodpots</t>
        </is>
      </c>
      <c r="B235085" t="n">
        <v>1</v>
      </c>
    </row>
    <row r="235086">
      <c r="A235086" t="inlineStr">
        <is>
          <t>barrierscomethic</t>
        </is>
      </c>
      <c r="B235086" t="n">
        <v>1</v>
      </c>
    </row>
    <row r="235087">
      <c r="A235087" t="inlineStr">
        <is>
          <t>birchencote</t>
        </is>
      </c>
      <c r="B235087" t="n">
        <v>1</v>
      </c>
    </row>
    <row r="235088">
      <c r="A235088" t="inlineStr">
        <is>
          <t>ensemblion</t>
        </is>
      </c>
      <c r="B235088" t="n">
        <v>1</v>
      </c>
    </row>
    <row r="235089">
      <c r="A235089" t="inlineStr">
        <is>
          <t>paumel</t>
        </is>
      </c>
      <c r="B235089" t="n">
        <v>1</v>
      </c>
    </row>
    <row r="235090">
      <c r="A235090" t="inlineStr">
        <is>
          <t>microphrilies</t>
        </is>
      </c>
      <c r="B235090" t="n">
        <v>1</v>
      </c>
    </row>
    <row r="235091">
      <c r="A235091" t="inlineStr">
        <is>
          <t>golarions</t>
        </is>
      </c>
      <c r="B235091" t="n">
        <v>2</v>
      </c>
    </row>
    <row r="235092">
      <c r="A235092" t="inlineStr">
        <is>
          <t>unilinable</t>
        </is>
      </c>
      <c r="B235092" t="n">
        <v>1</v>
      </c>
    </row>
    <row r="235093">
      <c r="A235093" t="inlineStr">
        <is>
          <t>grapz</t>
        </is>
      </c>
      <c r="B235093" t="n">
        <v>1</v>
      </c>
    </row>
    <row r="235094">
      <c r="A235094" t="inlineStr">
        <is>
          <t>actuizventus</t>
        </is>
      </c>
      <c r="B235094" t="n">
        <v>1</v>
      </c>
    </row>
    <row r="235095">
      <c r="A235095" t="inlineStr">
        <is>
          <t>poennet</t>
        </is>
      </c>
      <c r="B235095" t="n">
        <v>1</v>
      </c>
    </row>
    <row r="235096">
      <c r="A235096" t="inlineStr">
        <is>
          <t>sickleave</t>
        </is>
      </c>
      <c r="B235096" t="n">
        <v>1</v>
      </c>
    </row>
    <row r="235097">
      <c r="A235097" t="inlineStr">
        <is>
          <t>ticklingied</t>
        </is>
      </c>
      <c r="B235097" t="n">
        <v>1</v>
      </c>
    </row>
    <row r="235098">
      <c r="A235098" t="inlineStr">
        <is>
          <t>tomphed</t>
        </is>
      </c>
      <c r="B235098" t="n">
        <v>1</v>
      </c>
    </row>
    <row r="235099">
      <c r="A235099" t="inlineStr">
        <is>
          <t>obsequential</t>
        </is>
      </c>
      <c r="B235099" t="n">
        <v>1</v>
      </c>
    </row>
    <row r="235100">
      <c r="A235100" t="inlineStr">
        <is>
          <t>yurdle</t>
        </is>
      </c>
      <c r="B235100" t="n">
        <v>1</v>
      </c>
    </row>
    <row r="235101">
      <c r="A235101" t="inlineStr">
        <is>
          <t>😂b</t>
        </is>
      </c>
      <c r="B235101" t="n">
        <v>1</v>
      </c>
    </row>
    <row r="235102">
      <c r="A235102" t="inlineStr">
        <is>
          <t>sniners</t>
        </is>
      </c>
      <c r="B235102" t="n">
        <v>1</v>
      </c>
    </row>
    <row r="235103">
      <c r="A235103" t="inlineStr">
        <is>
          <t>beareith</t>
        </is>
      </c>
      <c r="B235103" t="n">
        <v>1</v>
      </c>
    </row>
    <row r="235104">
      <c r="A235104" t="inlineStr">
        <is>
          <t>fake1304</t>
        </is>
      </c>
      <c r="B235104" t="n">
        <v>1</v>
      </c>
    </row>
    <row r="235105">
      <c r="A235105" t="inlineStr">
        <is>
          <t>schwartzak</t>
        </is>
      </c>
      <c r="B235105" t="n">
        <v>1</v>
      </c>
    </row>
    <row r="235106">
      <c r="A235106" t="inlineStr">
        <is>
          <t>concatened</t>
        </is>
      </c>
      <c r="B235106" t="n">
        <v>1</v>
      </c>
    </row>
    <row r="235107">
      <c r="A235107" t="inlineStr">
        <is>
          <t>actorwriter</t>
        </is>
      </c>
      <c r="B235107" t="n">
        <v>3</v>
      </c>
    </row>
    <row r="235108">
      <c r="A235108" t="inlineStr">
        <is>
          <t>advival</t>
        </is>
      </c>
      <c r="B235108" t="n">
        <v>1</v>
      </c>
    </row>
    <row r="235109">
      <c r="A235109" t="inlineStr">
        <is>
          <t>guimonda</t>
        </is>
      </c>
      <c r="B235109" t="n">
        <v>1</v>
      </c>
    </row>
    <row r="235110">
      <c r="A235110" t="inlineStr">
        <is>
          <t>fujong</t>
        </is>
      </c>
      <c r="B235110" t="n">
        <v>1</v>
      </c>
    </row>
    <row r="235111">
      <c r="A235111" t="inlineStr">
        <is>
          <t>dottyando</t>
        </is>
      </c>
      <c r="B235111" t="n">
        <v>1</v>
      </c>
    </row>
    <row r="235112">
      <c r="A235112" t="inlineStr">
        <is>
          <t>zendio</t>
        </is>
      </c>
      <c r="B235112" t="n">
        <v>1</v>
      </c>
    </row>
    <row r="235113">
      <c r="A235113" t="inlineStr">
        <is>
          <t>11shot</t>
        </is>
      </c>
      <c r="B235113" t="n">
        <v>1</v>
      </c>
    </row>
    <row r="235114">
      <c r="A235114" t="inlineStr">
        <is>
          <t>tuckhe</t>
        </is>
      </c>
      <c r="B235114" t="n">
        <v>1</v>
      </c>
    </row>
    <row r="235115">
      <c r="A235115" t="inlineStr">
        <is>
          <t>dozasele</t>
        </is>
      </c>
      <c r="B235115" t="n">
        <v>1</v>
      </c>
    </row>
    <row r="235116">
      <c r="A235116" t="inlineStr">
        <is>
          <t>jalamazoo</t>
        </is>
      </c>
      <c r="B235116" t="n">
        <v>1</v>
      </c>
    </row>
    <row r="235117">
      <c r="A235117" t="inlineStr">
        <is>
          <t>thegales</t>
        </is>
      </c>
      <c r="B235117" t="n">
        <v>1</v>
      </c>
    </row>
    <row r="235118">
      <c r="A235118" t="inlineStr">
        <is>
          <t>grebo</t>
        </is>
      </c>
      <c r="B235118" t="n">
        <v>2</v>
      </c>
    </row>
    <row r="235119">
      <c r="A235119" t="inlineStr">
        <is>
          <t>vitstantinos</t>
        </is>
      </c>
      <c r="B235119" t="n">
        <v>1</v>
      </c>
    </row>
    <row r="235120">
      <c r="A235120" t="inlineStr">
        <is>
          <t>sectionpepper</t>
        </is>
      </c>
      <c r="B235120" t="n">
        <v>1</v>
      </c>
    </row>
    <row r="235121">
      <c r="A235121" t="inlineStr">
        <is>
          <t>ugmgnir</t>
        </is>
      </c>
      <c r="B235121" t="n">
        <v>1</v>
      </c>
    </row>
    <row r="235122">
      <c r="A235122" t="inlineStr">
        <is>
          <t>virusgoldmist</t>
        </is>
      </c>
      <c r="B235122" t="n">
        <v>1</v>
      </c>
    </row>
    <row r="235123">
      <c r="A235123" t="inlineStr">
        <is>
          <t>awardt</t>
        </is>
      </c>
      <c r="B235123" t="n">
        <v>1</v>
      </c>
    </row>
    <row r="235124">
      <c r="A235124" t="inlineStr">
        <is>
          <t>refereebobthecode</t>
        </is>
      </c>
      <c r="B235124" t="n">
        <v>1</v>
      </c>
    </row>
    <row r="235125">
      <c r="A235125" t="inlineStr">
        <is>
          <t>beakhunters</t>
        </is>
      </c>
      <c r="B235125" t="n">
        <v>1</v>
      </c>
    </row>
    <row r="235126">
      <c r="A235126" t="inlineStr">
        <is>
          <t>grantbilly</t>
        </is>
      </c>
      <c r="B235126" t="n">
        <v>1</v>
      </c>
    </row>
    <row r="235127">
      <c r="A235127" t="inlineStr">
        <is>
          <t>shoutdue</t>
        </is>
      </c>
      <c r="B235127" t="n">
        <v>1</v>
      </c>
    </row>
    <row r="235128">
      <c r="A235128" t="inlineStr">
        <is>
          <t>trickeddistorted</t>
        </is>
      </c>
      <c r="B235128" t="n">
        <v>1</v>
      </c>
    </row>
    <row r="235129">
      <c r="A235129" t="inlineStr">
        <is>
          <t>babbying</t>
        </is>
      </c>
      <c r="B235129" t="n">
        <v>1</v>
      </c>
    </row>
    <row r="235130">
      <c r="A235130" t="inlineStr">
        <is>
          <t>abbomymon</t>
        </is>
      </c>
      <c r="B235130" t="n">
        <v>1</v>
      </c>
    </row>
    <row r="235131">
      <c r="A235131" t="inlineStr">
        <is>
          <t>domenicalopoulos</t>
        </is>
      </c>
      <c r="B235131" t="n">
        <v>1</v>
      </c>
    </row>
    <row r="235132">
      <c r="A235132" t="inlineStr">
        <is>
          <t>lasrao</t>
        </is>
      </c>
      <c r="B235132" t="n">
        <v>1</v>
      </c>
    </row>
    <row r="235133">
      <c r="A235133" t="inlineStr">
        <is>
          <t>poinsettarget</t>
        </is>
      </c>
      <c r="B235133" t="n">
        <v>1</v>
      </c>
    </row>
    <row r="235134">
      <c r="A235134" t="inlineStr">
        <is>
          <t>yadarists</t>
        </is>
      </c>
      <c r="B235134" t="n">
        <v>1</v>
      </c>
    </row>
    <row r="235135">
      <c r="A235135" t="inlineStr">
        <is>
          <t>macfilter</t>
        </is>
      </c>
      <c r="B235135" t="n">
        <v>1</v>
      </c>
    </row>
    <row r="235136">
      <c r="A235136" t="inlineStr">
        <is>
          <t>gunzon</t>
        </is>
      </c>
      <c r="B235136" t="n">
        <v>1</v>
      </c>
    </row>
    <row r="235137">
      <c r="A235137" t="inlineStr">
        <is>
          <t>retainsment</t>
        </is>
      </c>
      <c r="B235137" t="n">
        <v>1</v>
      </c>
    </row>
    <row r="235138">
      <c r="A235138" t="inlineStr">
        <is>
          <t>sallahs</t>
        </is>
      </c>
      <c r="B235138" t="n">
        <v>1</v>
      </c>
    </row>
    <row r="235139">
      <c r="A235139" t="inlineStr">
        <is>
          <t>himil</t>
        </is>
      </c>
      <c r="B235139" t="n">
        <v>1</v>
      </c>
    </row>
    <row r="235140">
      <c r="A235140" t="inlineStr">
        <is>
          <t>battigerani_r</t>
        </is>
      </c>
      <c r="B235140" t="n">
        <v>1</v>
      </c>
    </row>
    <row r="235141">
      <c r="A235141" t="inlineStr">
        <is>
          <t>dupatta</t>
        </is>
      </c>
      <c r="B235141" t="n">
        <v>1</v>
      </c>
    </row>
    <row r="235142">
      <c r="A235142" t="inlineStr">
        <is>
          <t>sjunikou</t>
        </is>
      </c>
      <c r="B235142" t="n">
        <v>1</v>
      </c>
    </row>
    <row r="235143">
      <c r="A235143" t="inlineStr">
        <is>
          <t>jamyun</t>
        </is>
      </c>
      <c r="B235143" t="n">
        <v>1</v>
      </c>
    </row>
    <row r="235144">
      <c r="A235144" t="inlineStr">
        <is>
          <t>satyamo</t>
        </is>
      </c>
      <c r="B235144" t="n">
        <v>1</v>
      </c>
    </row>
    <row r="235145">
      <c r="A235145" t="inlineStr">
        <is>
          <t>charlivian</t>
        </is>
      </c>
      <c r="B235145" t="n">
        <v>1</v>
      </c>
    </row>
    <row r="235146">
      <c r="A235146" t="inlineStr">
        <is>
          <t>donaldjkeesing</t>
        </is>
      </c>
      <c r="B235146" t="n">
        <v>1</v>
      </c>
    </row>
    <row r="235147">
      <c r="A235147" t="inlineStr">
        <is>
          <t>scultralup</t>
        </is>
      </c>
      <c r="B235147" t="n">
        <v>1</v>
      </c>
    </row>
    <row r="235148">
      <c r="A235148" t="inlineStr">
        <is>
          <t>fisheks</t>
        </is>
      </c>
      <c r="B235148" t="n">
        <v>1</v>
      </c>
    </row>
    <row r="235149">
      <c r="A235149" t="inlineStr">
        <is>
          <t>investingorganizing</t>
        </is>
      </c>
      <c r="B235149" t="n">
        <v>1</v>
      </c>
    </row>
    <row r="235150">
      <c r="A235150" t="inlineStr">
        <is>
          <t>madalena</t>
        </is>
      </c>
      <c r="B235150" t="n">
        <v>1</v>
      </c>
    </row>
    <row r="235151">
      <c r="A235151" t="inlineStr">
        <is>
          <t>expendituring</t>
        </is>
      </c>
      <c r="B235151" t="n">
        <v>1</v>
      </c>
    </row>
    <row r="235152">
      <c r="A235152" t="inlineStr">
        <is>
          <t>submissionsmost</t>
        </is>
      </c>
      <c r="B235152" t="n">
        <v>1</v>
      </c>
    </row>
    <row r="235153">
      <c r="A235153" t="inlineStr">
        <is>
          <t>assailoters</t>
        </is>
      </c>
      <c r="B235153" t="n">
        <v>1</v>
      </c>
    </row>
    <row r="235154">
      <c r="A235154" t="inlineStr">
        <is>
          <t>511r</t>
        </is>
      </c>
      <c r="B235154" t="n">
        <v>1</v>
      </c>
    </row>
    <row r="235155">
      <c r="A235155" t="inlineStr">
        <is>
          <t>michaek</t>
        </is>
      </c>
      <c r="B235155" t="n">
        <v>1</v>
      </c>
    </row>
    <row r="235156">
      <c r="A235156" t="inlineStr">
        <is>
          <t>ediovy</t>
        </is>
      </c>
      <c r="B235156" t="n">
        <v>1</v>
      </c>
    </row>
    <row r="235157">
      <c r="A235157" t="inlineStr">
        <is>
          <t>bsack</t>
        </is>
      </c>
      <c r="B235157" t="n">
        <v>1</v>
      </c>
    </row>
    <row r="235158">
      <c r="A235158" t="inlineStr">
        <is>
          <t>lawstudentbernice</t>
        </is>
      </c>
      <c r="B235158" t="n">
        <v>1</v>
      </c>
    </row>
    <row r="235159">
      <c r="A235159" t="inlineStr">
        <is>
          <t>teammustbedrunk</t>
        </is>
      </c>
      <c r="B235159" t="n">
        <v>1</v>
      </c>
    </row>
    <row r="235160">
      <c r="A235160" t="inlineStr">
        <is>
          <t>biosecribe</t>
        </is>
      </c>
      <c r="B235160" t="n">
        <v>1</v>
      </c>
    </row>
    <row r="235161">
      <c r="A235161" t="inlineStr">
        <is>
          <t>autired</t>
        </is>
      </c>
      <c r="B235161" t="n">
        <v>1</v>
      </c>
    </row>
    <row r="235162">
      <c r="A235162" t="inlineStr">
        <is>
          <t>apiunew</t>
        </is>
      </c>
      <c r="B235162" t="n">
        <v>1</v>
      </c>
    </row>
    <row r="235163">
      <c r="A235163" t="inlineStr">
        <is>
          <t>therip</t>
        </is>
      </c>
      <c r="B235163" t="n">
        <v>1</v>
      </c>
    </row>
    <row r="235164">
      <c r="A235164" t="inlineStr">
        <is>
          <t>msp–associated</t>
        </is>
      </c>
      <c r="B235164" t="n">
        <v>1</v>
      </c>
    </row>
    <row r="235165">
      <c r="A235165" t="inlineStr">
        <is>
          <t>considernethinking</t>
        </is>
      </c>
      <c r="B235165" t="n">
        <v>1</v>
      </c>
    </row>
    <row r="235166">
      <c r="A235166" t="inlineStr">
        <is>
          <t>whatergoals</t>
        </is>
      </c>
      <c r="B235166" t="n">
        <v>1</v>
      </c>
    </row>
    <row r="235167">
      <c r="A235167" t="inlineStr">
        <is>
          <t>alaskaoklahoma</t>
        </is>
      </c>
      <c r="B235167" t="n">
        <v>1</v>
      </c>
    </row>
    <row r="235168">
      <c r="A235168" t="inlineStr">
        <is>
          <t>slaveings</t>
        </is>
      </c>
      <c r="B235168" t="n">
        <v>1</v>
      </c>
    </row>
    <row r="235169">
      <c r="A235169" t="inlineStr">
        <is>
          <t>wiseah</t>
        </is>
      </c>
      <c r="B235169" t="n">
        <v>1</v>
      </c>
    </row>
    <row r="235170">
      <c r="A235170" t="inlineStr">
        <is>
          <t>eskereal</t>
        </is>
      </c>
      <c r="B235170" t="n">
        <v>1</v>
      </c>
    </row>
    <row r="235171">
      <c r="A235171" t="inlineStr">
        <is>
          <t>starlies</t>
        </is>
      </c>
      <c r="B235171" t="n">
        <v>1</v>
      </c>
    </row>
    <row r="235172">
      <c r="A235172" t="inlineStr">
        <is>
          <t>huellites</t>
        </is>
      </c>
      <c r="B235172" t="n">
        <v>1</v>
      </c>
    </row>
    <row r="235173">
      <c r="A235173" t="inlineStr">
        <is>
          <t>quanilla</t>
        </is>
      </c>
      <c r="B235173" t="n">
        <v>1</v>
      </c>
    </row>
    <row r="235174">
      <c r="A235174" t="inlineStr">
        <is>
          <t>yvings</t>
        </is>
      </c>
      <c r="B235174" t="n">
        <v>1</v>
      </c>
    </row>
    <row r="235175">
      <c r="A235175" t="inlineStr">
        <is>
          <t>howder</t>
        </is>
      </c>
      <c r="B235175" t="n">
        <v>1</v>
      </c>
    </row>
    <row r="235176">
      <c r="A235176" t="inlineStr">
        <is>
          <t>mon_johnsondove</t>
        </is>
      </c>
      <c r="B235176" t="n">
        <v>1</v>
      </c>
    </row>
    <row r="235177">
      <c r="A235177" t="inlineStr">
        <is>
          <t>lamator</t>
        </is>
      </c>
      <c r="B235177" t="n">
        <v>1</v>
      </c>
    </row>
    <row r="235178">
      <c r="A235178" t="inlineStr">
        <is>
          <t>cyborgity</t>
        </is>
      </c>
      <c r="B235178" t="n">
        <v>1</v>
      </c>
    </row>
    <row r="235179">
      <c r="A235179" t="inlineStr">
        <is>
          <t>wycka</t>
        </is>
      </c>
      <c r="B235179" t="n">
        <v>1</v>
      </c>
    </row>
    <row r="235180">
      <c r="A235180" t="inlineStr">
        <is>
          <t>securegood8</t>
        </is>
      </c>
      <c r="B235180" t="n">
        <v>1</v>
      </c>
    </row>
    <row r="235181">
      <c r="A235181" t="inlineStr">
        <is>
          <t>lusimer</t>
        </is>
      </c>
      <c r="B235181" t="n">
        <v>1</v>
      </c>
    </row>
    <row r="235182">
      <c r="A235182" t="inlineStr">
        <is>
          <t>good8</t>
        </is>
      </c>
      <c r="B235182" t="n">
        <v>1</v>
      </c>
    </row>
    <row r="235183">
      <c r="A235183" t="inlineStr">
        <is>
          <t>wenthofer</t>
        </is>
      </c>
      <c r="B235183" t="n">
        <v>1</v>
      </c>
    </row>
    <row r="235184">
      <c r="A235184" t="inlineStr">
        <is>
          <t>dilxler</t>
        </is>
      </c>
      <c r="B235184" t="n">
        <v>1</v>
      </c>
    </row>
    <row r="235185">
      <c r="A235185" t="inlineStr">
        <is>
          <t>monadove</t>
        </is>
      </c>
      <c r="B235185" t="n">
        <v>1</v>
      </c>
    </row>
    <row r="235186">
      <c r="A235186" t="inlineStr">
        <is>
          <t>mpra</t>
        </is>
      </c>
      <c r="B235186" t="n">
        <v>1</v>
      </c>
    </row>
    <row r="235187">
      <c r="A235187" t="inlineStr">
        <is>
          <t>redsgate</t>
        </is>
      </c>
      <c r="B235187" t="n">
        <v>1</v>
      </c>
    </row>
    <row r="235188">
      <c r="A235188" t="inlineStr">
        <is>
          <t>uncureware</t>
        </is>
      </c>
      <c r="B235188" t="n">
        <v>1</v>
      </c>
    </row>
    <row r="235189">
      <c r="A235189" t="inlineStr">
        <is>
          <t>compunzion</t>
        </is>
      </c>
      <c r="B235189" t="n">
        <v>1</v>
      </c>
    </row>
    <row r="235190">
      <c r="A235190" t="inlineStr">
        <is>
          <t>bonissillation</t>
        </is>
      </c>
      <c r="B235190" t="n">
        <v>1</v>
      </c>
    </row>
    <row r="235191">
      <c r="A235191" t="inlineStr">
        <is>
          <t>ultrasquadates</t>
        </is>
      </c>
      <c r="B235191" t="n">
        <v>1</v>
      </c>
    </row>
    <row r="235192">
      <c r="A235192" t="inlineStr">
        <is>
          <t>surpis</t>
        </is>
      </c>
      <c r="B235192" t="n">
        <v>1</v>
      </c>
    </row>
    <row r="235193">
      <c r="A235193" t="inlineStr">
        <is>
          <t>derynspoterie</t>
        </is>
      </c>
      <c r="B235193" t="n">
        <v>1</v>
      </c>
    </row>
    <row r="235194">
      <c r="A235194" t="inlineStr">
        <is>
          <t>beltarmour</t>
        </is>
      </c>
      <c r="B235194" t="n">
        <v>1</v>
      </c>
    </row>
    <row r="235195">
      <c r="A235195" t="inlineStr">
        <is>
          <t>eurocap</t>
        </is>
      </c>
      <c r="B235195" t="n">
        <v>3</v>
      </c>
    </row>
    <row r="235196">
      <c r="A235196" t="inlineStr">
        <is>
          <t>zakewski</t>
        </is>
      </c>
      <c r="B235196" t="n">
        <v>1</v>
      </c>
    </row>
    <row r="235197">
      <c r="A235197" t="inlineStr">
        <is>
          <t>petterras</t>
        </is>
      </c>
      <c r="B235197" t="n">
        <v>1</v>
      </c>
    </row>
    <row r="235198">
      <c r="A235198" t="inlineStr">
        <is>
          <t>hatag66</t>
        </is>
      </c>
      <c r="B235198" t="n">
        <v>1</v>
      </c>
    </row>
    <row r="235199">
      <c r="A235199" t="inlineStr">
        <is>
          <t>away—they</t>
        </is>
      </c>
      <c r="B235199" t="n">
        <v>2</v>
      </c>
    </row>
    <row r="235200">
      <c r="A235200" t="inlineStr">
        <is>
          <t>2nd–10th</t>
        </is>
      </c>
      <c r="B235200" t="n">
        <v>1</v>
      </c>
    </row>
    <row r="235201">
      <c r="A235201" t="inlineStr">
        <is>
          <t>3rd–12th</t>
        </is>
      </c>
      <c r="B235201" t="n">
        <v>1</v>
      </c>
    </row>
    <row r="235202">
      <c r="A235202" t="inlineStr">
        <is>
          <t>2nd–13th</t>
        </is>
      </c>
      <c r="B235202" t="n">
        <v>1</v>
      </c>
    </row>
    <row r="235203">
      <c r="A235203" t="inlineStr">
        <is>
          <t>bregas</t>
        </is>
      </c>
      <c r="B235203" t="n">
        <v>1</v>
      </c>
    </row>
    <row r="235204">
      <c r="A235204" t="inlineStr">
        <is>
          <t>1st–10th</t>
        </is>
      </c>
      <c r="B235204" t="n">
        <v>1</v>
      </c>
    </row>
    <row r="235205">
      <c r="A235205" t="inlineStr">
        <is>
          <t>1st–4th</t>
        </is>
      </c>
      <c r="B235205" t="n">
        <v>1</v>
      </c>
    </row>
    <row r="235206">
      <c r="A235206" t="inlineStr">
        <is>
          <t>3rd–14th</t>
        </is>
      </c>
      <c r="B235206" t="n">
        <v>1</v>
      </c>
    </row>
    <row r="235207">
      <c r="A235207" t="inlineStr">
        <is>
          <t>caesaree</t>
        </is>
      </c>
      <c r="B235207" t="n">
        <v>1</v>
      </c>
    </row>
    <row r="235208">
      <c r="A235208" t="inlineStr">
        <is>
          <t>2nd–8th</t>
        </is>
      </c>
      <c r="B235208" t="n">
        <v>1</v>
      </c>
    </row>
    <row r="235209">
      <c r="A235209" t="inlineStr">
        <is>
          <t>1st–8th</t>
        </is>
      </c>
      <c r="B235209" t="n">
        <v>1</v>
      </c>
    </row>
    <row r="235210">
      <c r="A235210" t="inlineStr">
        <is>
          <t>reminisgements</t>
        </is>
      </c>
      <c r="B235210" t="n">
        <v>1</v>
      </c>
    </row>
    <row r="235211">
      <c r="A235211" t="inlineStr">
        <is>
          <t>southking</t>
        </is>
      </c>
      <c r="B235211" t="n">
        <v>1</v>
      </c>
    </row>
    <row r="235212">
      <c r="A235212" t="inlineStr">
        <is>
          <t>3d12</t>
        </is>
      </c>
      <c r="B235212" t="n">
        <v>2</v>
      </c>
    </row>
    <row r="235213">
      <c r="A235213" t="inlineStr">
        <is>
          <t>chisforza</t>
        </is>
      </c>
      <c r="B235213" t="n">
        <v>1</v>
      </c>
    </row>
    <row r="235214">
      <c r="A235214" t="inlineStr">
        <is>
          <t>bladdy</t>
        </is>
      </c>
      <c r="B235214" t="n">
        <v>1</v>
      </c>
    </row>
    <row r="235215">
      <c r="A235215" t="inlineStr">
        <is>
          <t>9bo</t>
        </is>
      </c>
      <c r="B235215" t="n">
        <v>1</v>
      </c>
    </row>
    <row r="235216">
      <c r="A235216" t="inlineStr">
        <is>
          <t>sizebrushed</t>
        </is>
      </c>
      <c r="B235216" t="n">
        <v>1</v>
      </c>
    </row>
    <row r="235217">
      <c r="A235217" t="inlineStr">
        <is>
          <t>kafelee</t>
        </is>
      </c>
      <c r="B235217" t="n">
        <v>1</v>
      </c>
    </row>
    <row r="235218">
      <c r="A235218" t="inlineStr">
        <is>
          <t>ulta´s</t>
        </is>
      </c>
      <c r="B235218" t="n">
        <v>1</v>
      </c>
    </row>
    <row r="235219">
      <c r="A235219" t="inlineStr">
        <is>
          <t>hydrese</t>
        </is>
      </c>
      <c r="B235219" t="n">
        <v>1</v>
      </c>
    </row>
    <row r="235220">
      <c r="A235220" t="inlineStr">
        <is>
          <t>materialmaterial</t>
        </is>
      </c>
      <c r="B235220" t="n">
        <v>2</v>
      </c>
    </row>
    <row r="235221">
      <c r="A235221" t="inlineStr">
        <is>
          <t>ultratetalial</t>
        </is>
      </c>
      <c r="B235221" t="n">
        <v>1</v>
      </c>
    </row>
    <row r="235222">
      <c r="A235222" t="inlineStr">
        <is>
          <t>directaupp</t>
        </is>
      </c>
      <c r="B235222" t="n">
        <v>1</v>
      </c>
    </row>
    <row r="235223">
      <c r="A235223" t="inlineStr">
        <is>
          <t>impactfully</t>
        </is>
      </c>
      <c r="B235223" t="n">
        <v>2</v>
      </c>
    </row>
    <row r="235224">
      <c r="A235224" t="inlineStr">
        <is>
          <t>lglare</t>
        </is>
      </c>
      <c r="B235224" t="n">
        <v>1</v>
      </c>
    </row>
    <row r="235225">
      <c r="A235225" t="inlineStr">
        <is>
          <t>ultaº™</t>
        </is>
      </c>
      <c r="B235225" t="n">
        <v>1</v>
      </c>
    </row>
    <row r="235226">
      <c r="A235226" t="inlineStr">
        <is>
          <t>imee</t>
        </is>
      </c>
      <c r="B235226" t="n">
        <v>1</v>
      </c>
    </row>
    <row r="235227">
      <c r="A235227" t="inlineStr">
        <is>
          <t>chavface</t>
        </is>
      </c>
      <c r="B235227" t="n">
        <v>1</v>
      </c>
    </row>
    <row r="235228">
      <c r="A235228" t="inlineStr">
        <is>
          <t>evollee</t>
        </is>
      </c>
      <c r="B235228" t="n">
        <v>1</v>
      </c>
    </row>
    <row r="235229">
      <c r="A235229" t="inlineStr">
        <is>
          <t>newsables</t>
        </is>
      </c>
      <c r="B235229" t="n">
        <v>1</v>
      </c>
    </row>
    <row r="235230">
      <c r="A235230" t="inlineStr">
        <is>
          <t>whitewhiteblueblackwhite</t>
        </is>
      </c>
      <c r="B235230" t="n">
        <v>1</v>
      </c>
    </row>
    <row r="235231">
      <c r="A235231" t="inlineStr">
        <is>
          <t>suggesteddeck</t>
        </is>
      </c>
      <c r="B235231" t="n">
        <v>1</v>
      </c>
    </row>
    <row r="235232">
      <c r="A235232" t="inlineStr">
        <is>
          <t>scientitia</t>
        </is>
      </c>
      <c r="B235232" t="n">
        <v>1</v>
      </c>
    </row>
    <row r="235233">
      <c r="A235233" t="inlineStr">
        <is>
          <t>ightyelaaks</t>
        </is>
      </c>
      <c r="B235233" t="n">
        <v>1</v>
      </c>
    </row>
    <row r="235234">
      <c r="A235234" t="inlineStr">
        <is>
          <t>29210</t>
        </is>
      </c>
      <c r="B235234" t="n">
        <v>1</v>
      </c>
    </row>
    <row r="235235">
      <c r="A235235" t="inlineStr">
        <is>
          <t>lidd865</t>
        </is>
      </c>
      <c r="B235235" t="n">
        <v>1</v>
      </c>
    </row>
    <row r="235236">
      <c r="A235236" t="inlineStr">
        <is>
          <t>plror</t>
        </is>
      </c>
      <c r="B235236" t="n">
        <v>1</v>
      </c>
    </row>
    <row r="235237">
      <c r="A235237" t="inlineStr">
        <is>
          <t>ssemeears</t>
        </is>
      </c>
      <c r="B235237" t="n">
        <v>1</v>
      </c>
    </row>
    <row r="235238">
      <c r="A235238" t="inlineStr">
        <is>
          <t>ar96</t>
        </is>
      </c>
      <c r="B235238" t="n">
        <v>1</v>
      </c>
    </row>
    <row r="235239">
      <c r="A235239" t="inlineStr">
        <is>
          <t>vibraly</t>
        </is>
      </c>
      <c r="B235239" t="n">
        <v>1</v>
      </c>
    </row>
    <row r="235240">
      <c r="A235240" t="inlineStr">
        <is>
          <t>cvr6</t>
        </is>
      </c>
      <c r="B235240" t="n">
        <v>1</v>
      </c>
    </row>
    <row r="235241">
      <c r="A235241" t="inlineStr">
        <is>
          <t>httponestopshop</t>
        </is>
      </c>
      <c r="B235241" t="n">
        <v>1</v>
      </c>
    </row>
    <row r="235242">
      <c r="A235242" t="inlineStr">
        <is>
          <t>wareform</t>
        </is>
      </c>
      <c r="B235242" t="n">
        <v>1</v>
      </c>
    </row>
    <row r="235243">
      <c r="A235243" t="inlineStr">
        <is>
          <t>camit</t>
        </is>
      </c>
      <c r="B235243" t="n">
        <v>2</v>
      </c>
    </row>
    <row r="235244">
      <c r="A235244" t="inlineStr">
        <is>
          <t>justdepth</t>
        </is>
      </c>
      <c r="B235244" t="n">
        <v>1</v>
      </c>
    </row>
    <row r="235245">
      <c r="A235245" t="inlineStr">
        <is>
          <t>formad</t>
        </is>
      </c>
      <c r="B235245" t="n">
        <v>2</v>
      </c>
    </row>
    <row r="235246">
      <c r="A235246" t="inlineStr">
        <is>
          <t>httpzeroinsondextricolygienegold</t>
        </is>
      </c>
      <c r="B235246" t="n">
        <v>1</v>
      </c>
    </row>
    <row r="235247">
      <c r="A235247" t="inlineStr">
        <is>
          <t>fr7vlv</t>
        </is>
      </c>
      <c r="B235247" t="n">
        <v>1</v>
      </c>
    </row>
    <row r="235248">
      <c r="A235248" t="inlineStr">
        <is>
          <t>43340</t>
        </is>
      </c>
      <c r="B235248" t="n">
        <v>1</v>
      </c>
    </row>
    <row r="235249">
      <c r="A235249" t="inlineStr">
        <is>
          <t>powerbreakers</t>
        </is>
      </c>
      <c r="B235249" t="n">
        <v>1</v>
      </c>
    </row>
    <row r="235250">
      <c r="A235250" t="inlineStr">
        <is>
          <t>secretsirygencyarguablythe</t>
        </is>
      </c>
      <c r="B235250" t="n">
        <v>1</v>
      </c>
    </row>
    <row r="235251">
      <c r="A235251" t="inlineStr">
        <is>
          <t>blackhigh</t>
        </is>
      </c>
      <c r="B235251" t="n">
        <v>1</v>
      </c>
    </row>
    <row r="235252">
      <c r="A235252" t="inlineStr">
        <is>
          <t>700sd</t>
        </is>
      </c>
      <c r="B235252" t="n">
        <v>1</v>
      </c>
    </row>
    <row r="235253">
      <c r="A235253" t="inlineStr">
        <is>
          <t>15418</t>
        </is>
      </c>
      <c r="B235253" t="n">
        <v>1</v>
      </c>
    </row>
    <row r="235254">
      <c r="A235254" t="inlineStr">
        <is>
          <t>ble14</t>
        </is>
      </c>
      <c r="B235254" t="n">
        <v>1</v>
      </c>
    </row>
    <row r="235255">
      <c r="A235255" t="inlineStr">
        <is>
          <t>electrocytes</t>
        </is>
      </c>
      <c r="B235255" t="n">
        <v>1</v>
      </c>
    </row>
    <row r="235256">
      <c r="A235256" t="inlineStr">
        <is>
          <t>ar90</t>
        </is>
      </c>
      <c r="B235256" t="n">
        <v>1</v>
      </c>
    </row>
    <row r="235257">
      <c r="A235257" t="inlineStr">
        <is>
          <t>nemr</t>
        </is>
      </c>
      <c r="B235257" t="n">
        <v>1</v>
      </c>
    </row>
    <row r="235258">
      <c r="A235258" t="inlineStr">
        <is>
          <t>14br</t>
        </is>
      </c>
      <c r="B235258" t="n">
        <v>1</v>
      </c>
    </row>
    <row r="235259">
      <c r="A235259" t="inlineStr">
        <is>
          <t>bulletsspringspolywebcaterpillarmountainupupdategoogle</t>
        </is>
      </c>
      <c r="B235259" t="n">
        <v>1</v>
      </c>
    </row>
    <row r="235260">
      <c r="A235260" t="inlineStr">
        <is>
          <t>2250w</t>
        </is>
      </c>
      <c r="B235260" t="n">
        <v>1</v>
      </c>
    </row>
    <row r="235261">
      <c r="A235261" t="inlineStr">
        <is>
          <t>120kj</t>
        </is>
      </c>
      <c r="B235261" t="n">
        <v>1</v>
      </c>
    </row>
    <row r="235262">
      <c r="A235262" t="inlineStr">
        <is>
          <t>temeracker</t>
        </is>
      </c>
      <c r="B235262" t="n">
        <v>1</v>
      </c>
    </row>
    <row r="235263">
      <c r="A235263" t="inlineStr">
        <is>
          <t>nonobservantes</t>
        </is>
      </c>
      <c r="B235263" t="n">
        <v>1</v>
      </c>
    </row>
    <row r="235264">
      <c r="A235264" t="inlineStr">
        <is>
          <t>huskus</t>
        </is>
      </c>
      <c r="B235264" t="n">
        <v>1</v>
      </c>
    </row>
    <row r="235265">
      <c r="A235265" t="inlineStr">
        <is>
          <t>imageunchaloos</t>
        </is>
      </c>
      <c r="B235265" t="n">
        <v>1</v>
      </c>
    </row>
    <row r="235266">
      <c r="A235266" t="inlineStr">
        <is>
          <t>accievement</t>
        </is>
      </c>
      <c r="B235266" t="n">
        <v>1</v>
      </c>
    </row>
    <row r="235267">
      <c r="A235267" t="inlineStr">
        <is>
          <t>forasms</t>
        </is>
      </c>
      <c r="B235267" t="n">
        <v>1</v>
      </c>
    </row>
    <row r="235268">
      <c r="A235268" t="inlineStr">
        <is>
          <t>zedons</t>
        </is>
      </c>
      <c r="B235268" t="n">
        <v>1</v>
      </c>
    </row>
    <row r="235269">
      <c r="A235269" t="inlineStr">
        <is>
          <t>romanka</t>
        </is>
      </c>
      <c r="B235269" t="n">
        <v>2</v>
      </c>
    </row>
    <row r="235270">
      <c r="A235270" t="inlineStr">
        <is>
          <t>scroop</t>
        </is>
      </c>
      <c r="B235270" t="n">
        <v>1</v>
      </c>
    </row>
    <row r="235271">
      <c r="A235271" t="inlineStr">
        <is>
          <t>usøt</t>
        </is>
      </c>
      <c r="B235271" t="n">
        <v>1</v>
      </c>
    </row>
    <row r="235272">
      <c r="A235272" t="inlineStr">
        <is>
          <t>seagaawboki</t>
        </is>
      </c>
      <c r="B235272" t="n">
        <v>1</v>
      </c>
    </row>
    <row r="235273">
      <c r="A235273" t="inlineStr">
        <is>
          <t>epuet</t>
        </is>
      </c>
      <c r="B235273" t="n">
        <v>1</v>
      </c>
    </row>
    <row r="235274">
      <c r="A235274" t="inlineStr">
        <is>
          <t>kroisers</t>
        </is>
      </c>
      <c r="B235274" t="n">
        <v>1</v>
      </c>
    </row>
    <row r="235275">
      <c r="A235275" t="inlineStr">
        <is>
          <t>provenschiion</t>
        </is>
      </c>
      <c r="B235275" t="n">
        <v>1</v>
      </c>
    </row>
    <row r="235276">
      <c r="A235276" t="inlineStr">
        <is>
          <t>melista</t>
        </is>
      </c>
      <c r="B235276" t="n">
        <v>1</v>
      </c>
    </row>
    <row r="235277">
      <c r="A235277" t="inlineStr">
        <is>
          <t>tanyscorpion</t>
        </is>
      </c>
      <c r="B235277" t="n">
        <v>1</v>
      </c>
    </row>
    <row r="235278">
      <c r="A235278" t="inlineStr">
        <is>
          <t>embaavway</t>
        </is>
      </c>
      <c r="B235278" t="n">
        <v>1</v>
      </c>
    </row>
    <row r="235279">
      <c r="A235279" t="inlineStr">
        <is>
          <t>coldton</t>
        </is>
      </c>
      <c r="B235279" t="n">
        <v>1</v>
      </c>
    </row>
    <row r="235280">
      <c r="A235280" t="inlineStr">
        <is>
          <t>warnie</t>
        </is>
      </c>
      <c r="B235280" t="n">
        <v>1</v>
      </c>
    </row>
    <row r="235281">
      <c r="A235281" t="inlineStr">
        <is>
          <t>oleage</t>
        </is>
      </c>
      <c r="B235281" t="n">
        <v>2</v>
      </c>
    </row>
    <row r="235282">
      <c r="A235282" t="inlineStr">
        <is>
          <t>barriosbowled</t>
        </is>
      </c>
      <c r="B235282" t="n">
        <v>1</v>
      </c>
    </row>
    <row r="235283">
      <c r="A235283" t="inlineStr">
        <is>
          <t>brookmen</t>
        </is>
      </c>
      <c r="B235283" t="n">
        <v>1</v>
      </c>
    </row>
    <row r="235284">
      <c r="A235284" t="inlineStr">
        <is>
          <t>freebiesoriginal</t>
        </is>
      </c>
      <c r="B235284" t="n">
        <v>1</v>
      </c>
    </row>
    <row r="235285">
      <c r="A235285" t="inlineStr">
        <is>
          <t>leavancemy</t>
        </is>
      </c>
      <c r="B235285" t="n">
        <v>1</v>
      </c>
    </row>
    <row r="235286">
      <c r="A235286" t="inlineStr">
        <is>
          <t>linsman</t>
        </is>
      </c>
      <c r="B235286" t="n">
        <v>3</v>
      </c>
    </row>
    <row r="235287">
      <c r="A235287" t="inlineStr">
        <is>
          <t>tremore</t>
        </is>
      </c>
      <c r="B235287" t="n">
        <v>1</v>
      </c>
    </row>
    <row r="235288">
      <c r="A235288" t="inlineStr">
        <is>
          <t>ringsdown</t>
        </is>
      </c>
      <c r="B235288" t="n">
        <v>1</v>
      </c>
    </row>
    <row r="235289">
      <c r="A235289" t="inlineStr">
        <is>
          <t>rushthe</t>
        </is>
      </c>
      <c r="B235289" t="n">
        <v>2</v>
      </c>
    </row>
    <row r="235290">
      <c r="A235290" t="inlineStr">
        <is>
          <t>bannle</t>
        </is>
      </c>
      <c r="B235290" t="n">
        <v>1</v>
      </c>
    </row>
    <row r="235291">
      <c r="A235291" t="inlineStr">
        <is>
          <t>rhondawired</t>
        </is>
      </c>
      <c r="B235291" t="n">
        <v>1</v>
      </c>
    </row>
    <row r="235292">
      <c r="A235292" t="inlineStr">
        <is>
          <t>calderford</t>
        </is>
      </c>
      <c r="B235292" t="n">
        <v>1</v>
      </c>
    </row>
    <row r="235293">
      <c r="A235293" t="inlineStr">
        <is>
          <t>893035250</t>
        </is>
      </c>
      <c r="B235293" t="n">
        <v>1</v>
      </c>
    </row>
    <row r="235294">
      <c r="A235294" t="inlineStr">
        <is>
          <t>tillingeway</t>
        </is>
      </c>
      <c r="B235294" t="n">
        <v>1</v>
      </c>
    </row>
    <row r="235295">
      <c r="A235295" t="inlineStr">
        <is>
          <t>bidwellthe</t>
        </is>
      </c>
      <c r="B235295" t="n">
        <v>1</v>
      </c>
    </row>
    <row r="235296">
      <c r="A235296" t="inlineStr">
        <is>
          <t>layingable</t>
        </is>
      </c>
      <c r="B235296" t="n">
        <v>1</v>
      </c>
    </row>
    <row r="235297">
      <c r="A235297" t="inlineStr">
        <is>
          <t>unitatorae</t>
        </is>
      </c>
      <c r="B235297" t="n">
        <v>1</v>
      </c>
    </row>
    <row r="235298">
      <c r="A235298" t="inlineStr">
        <is>
          <t>wirtha</t>
        </is>
      </c>
      <c r="B235298" t="n">
        <v>1</v>
      </c>
    </row>
    <row r="235299">
      <c r="A235299" t="inlineStr">
        <is>
          <t>unitatoraes</t>
        </is>
      </c>
      <c r="B235299" t="n">
        <v>1</v>
      </c>
    </row>
    <row r="235300">
      <c r="A235300" t="inlineStr">
        <is>
          <t>rollroom</t>
        </is>
      </c>
      <c r="B235300" t="n">
        <v>1</v>
      </c>
    </row>
    <row r="235301">
      <c r="A235301" t="inlineStr">
        <is>
          <t>pawde</t>
        </is>
      </c>
      <c r="B235301" t="n">
        <v>1</v>
      </c>
    </row>
    <row r="235302">
      <c r="A235302" t="inlineStr">
        <is>
          <t>glensbury</t>
        </is>
      </c>
      <c r="B235302" t="n">
        <v>1</v>
      </c>
    </row>
    <row r="235303">
      <c r="A235303" t="inlineStr">
        <is>
          <t>pincroft</t>
        </is>
      </c>
      <c r="B235303" t="n">
        <v>1</v>
      </c>
    </row>
    <row r="235304">
      <c r="A235304" t="inlineStr">
        <is>
          <t>ihdrtopp</t>
        </is>
      </c>
      <c r="B235304" t="n">
        <v>1</v>
      </c>
    </row>
    <row r="235305">
      <c r="A235305" t="inlineStr">
        <is>
          <t>0x158223bf77479</t>
        </is>
      </c>
      <c r="B235305" t="n">
        <v>1</v>
      </c>
    </row>
    <row r="235306">
      <c r="A235306" t="inlineStr">
        <is>
          <t>339884</t>
        </is>
      </c>
      <c r="B235306" t="n">
        <v>1</v>
      </c>
    </row>
    <row r="235307">
      <c r="A235307" t="inlineStr">
        <is>
          <t>y_nek6xx2</t>
        </is>
      </c>
      <c r="B235307" t="n">
        <v>1</v>
      </c>
    </row>
    <row r="235308">
      <c r="A235308" t="inlineStr">
        <is>
          <t>kbps—its</t>
        </is>
      </c>
      <c r="B235308" t="n">
        <v>1</v>
      </c>
    </row>
    <row r="235309">
      <c r="A235309" t="inlineStr">
        <is>
          <t>bisn3</t>
        </is>
      </c>
      <c r="B235309" t="n">
        <v>1</v>
      </c>
    </row>
    <row r="235310">
      <c r="A235310" t="inlineStr">
        <is>
          <t>t0185</t>
        </is>
      </c>
      <c r="B235310" t="n">
        <v>1</v>
      </c>
    </row>
    <row r="235311">
      <c r="A235311" t="inlineStr">
        <is>
          <t>dhrddl6r82</t>
        </is>
      </c>
      <c r="B235311" t="n">
        <v>1</v>
      </c>
    </row>
    <row r="235312">
      <c r="A235312" t="inlineStr">
        <is>
          <t>visualweb</t>
        </is>
      </c>
      <c r="B235312" t="n">
        <v>1</v>
      </c>
    </row>
    <row r="235313">
      <c r="A235313" t="inlineStr">
        <is>
          <t>rikstx</t>
        </is>
      </c>
      <c r="B235313" t="n">
        <v>1</v>
      </c>
    </row>
    <row r="235314">
      <c r="A235314" t="inlineStr">
        <is>
          <t>wpim</t>
        </is>
      </c>
      <c r="B235314" t="n">
        <v>1</v>
      </c>
    </row>
    <row r="235315">
      <c r="A235315" t="inlineStr">
        <is>
          <t>location—with</t>
        </is>
      </c>
      <c r="B235315" t="n">
        <v>2</v>
      </c>
    </row>
    <row r="235316">
      <c r="A235316" t="inlineStr">
        <is>
          <t>mateintri</t>
        </is>
      </c>
      <c r="B235316" t="n">
        <v>1</v>
      </c>
    </row>
    <row r="235317">
      <c r="A235317" t="inlineStr">
        <is>
          <t>rootisisrtk</t>
        </is>
      </c>
      <c r="B235317" t="n">
        <v>1</v>
      </c>
    </row>
    <row r="235318">
      <c r="A235318" t="inlineStr">
        <is>
          <t>sheenless</t>
        </is>
      </c>
      <c r="B235318" t="n">
        <v>1</v>
      </c>
    </row>
    <row r="235319">
      <c r="A235319" t="inlineStr">
        <is>
          <t>secondumentison</t>
        </is>
      </c>
      <c r="B235319" t="n">
        <v>1</v>
      </c>
    </row>
    <row r="235320">
      <c r="A235320" t="inlineStr">
        <is>
          <t>vmbox</t>
        </is>
      </c>
      <c r="B235320" t="n">
        <v>1</v>
      </c>
    </row>
    <row r="235321">
      <c r="A235321" t="inlineStr">
        <is>
          <t>designerman_jkx</t>
        </is>
      </c>
      <c r="B235321" t="n">
        <v>1</v>
      </c>
    </row>
    <row r="235322">
      <c r="A235322" t="inlineStr">
        <is>
          <t>pkglib</t>
        </is>
      </c>
      <c r="B235322" t="n">
        <v>1</v>
      </c>
    </row>
    <row r="235323">
      <c r="A235323" t="inlineStr">
        <is>
          <t>enlarge_42964900</t>
        </is>
      </c>
      <c r="B235323" t="n">
        <v>1</v>
      </c>
    </row>
    <row r="235324">
      <c r="A235324" t="inlineStr">
        <is>
          <t>loapper</t>
        </is>
      </c>
      <c r="B235324" t="n">
        <v>1</v>
      </c>
    </row>
    <row r="235325">
      <c r="A235325" t="inlineStr">
        <is>
          <t>srcchunks</t>
        </is>
      </c>
      <c r="B235325" t="n">
        <v>1</v>
      </c>
    </row>
    <row r="235326">
      <c r="A235326" t="inlineStr">
        <is>
          <t>6kgallapkm</t>
        </is>
      </c>
      <c r="B235326" t="n">
        <v>1</v>
      </c>
    </row>
    <row r="235327">
      <c r="A235327" t="inlineStr">
        <is>
          <t>9ur鉢氏鉙∋</t>
        </is>
      </c>
      <c r="B235327" t="n">
        <v>1</v>
      </c>
    </row>
    <row r="235328">
      <c r="A235328" t="inlineStr">
        <is>
          <t>brewjob</t>
        </is>
      </c>
      <c r="B235328" t="n">
        <v>1</v>
      </c>
    </row>
    <row r="235329">
      <c r="A235329" t="inlineStr">
        <is>
          <t>sizerate</t>
        </is>
      </c>
      <c r="B235329" t="n">
        <v>1</v>
      </c>
    </row>
    <row r="235330">
      <c r="A235330" t="inlineStr">
        <is>
          <t>emy1xix</t>
        </is>
      </c>
      <c r="B235330" t="n">
        <v>1</v>
      </c>
    </row>
    <row r="235331">
      <c r="A235331" t="inlineStr">
        <is>
          <t>httpdrmin</t>
        </is>
      </c>
      <c r="B235331" t="n">
        <v>1</v>
      </c>
    </row>
    <row r="235332">
      <c r="A235332" t="inlineStr">
        <is>
          <t>kgalvo</t>
        </is>
      </c>
      <c r="B235332" t="n">
        <v>1</v>
      </c>
    </row>
    <row r="235333">
      <c r="A235333" t="inlineStr">
        <is>
          <t>language2ti</t>
        </is>
      </c>
      <c r="B235333" t="n">
        <v>1</v>
      </c>
    </row>
    <row r="235334">
      <c r="A235334" t="inlineStr">
        <is>
          <t>edi12am</t>
        </is>
      </c>
      <c r="B235334" t="n">
        <v>1</v>
      </c>
    </row>
    <row r="235335">
      <c r="A235335" t="inlineStr">
        <is>
          <t>s2600</t>
        </is>
      </c>
      <c r="B235335" t="n">
        <v>1</v>
      </c>
    </row>
    <row r="235336">
      <c r="A235336" t="inlineStr">
        <is>
          <t>widev</t>
        </is>
      </c>
      <c r="B235336" t="n">
        <v>1</v>
      </c>
    </row>
    <row r="235337">
      <c r="A235337" t="inlineStr">
        <is>
          <t>getd_400000000</t>
        </is>
      </c>
      <c r="B235337" t="n">
        <v>1</v>
      </c>
    </row>
    <row r="235338">
      <c r="A235338" t="inlineStr">
        <is>
          <t>3300000000</t>
        </is>
      </c>
      <c r="B235338" t="n">
        <v>1</v>
      </c>
    </row>
    <row r="235339">
      <c r="A235339" t="inlineStr">
        <is>
          <t>aiwordpressstable</t>
        </is>
      </c>
      <c r="B235339" t="n">
        <v>1</v>
      </c>
    </row>
    <row r="235340">
      <c r="A235340" t="inlineStr">
        <is>
          <t>8202012</t>
        </is>
      </c>
      <c r="B235340" t="n">
        <v>1</v>
      </c>
    </row>
    <row r="235341">
      <c r="A235341" t="inlineStr">
        <is>
          <t>kernelros</t>
        </is>
      </c>
      <c r="B235341" t="n">
        <v>1</v>
      </c>
    </row>
    <row r="235342">
      <c r="A235342" t="inlineStr">
        <is>
          <t>sensecam</t>
        </is>
      </c>
      <c r="B235342" t="n">
        <v>1</v>
      </c>
    </row>
    <row r="235343">
      <c r="A235343" t="inlineStr">
        <is>
          <t>norwegianairen</t>
        </is>
      </c>
      <c r="B235343" t="n">
        <v>1</v>
      </c>
    </row>
    <row r="235344">
      <c r="A235344" t="inlineStr">
        <is>
          <t>zjan</t>
        </is>
      </c>
      <c r="B235344" t="n">
        <v>1</v>
      </c>
    </row>
    <row r="235345">
      <c r="A235345" t="inlineStr">
        <is>
          <t>cytus</t>
        </is>
      </c>
      <c r="B235345" t="n">
        <v>1</v>
      </c>
    </row>
    <row r="235346">
      <c r="A235346" t="inlineStr">
        <is>
          <t>scousters</t>
        </is>
      </c>
      <c r="B235346" t="n">
        <v>1</v>
      </c>
    </row>
    <row r="235347">
      <c r="A235347" t="inlineStr">
        <is>
          <t>maétlinice</t>
        </is>
      </c>
      <c r="B235347" t="n">
        <v>1</v>
      </c>
    </row>
    <row r="235348">
      <c r="A235348" t="inlineStr">
        <is>
          <t>repmac</t>
        </is>
      </c>
      <c r="B235348" t="n">
        <v>1</v>
      </c>
    </row>
    <row r="235349">
      <c r="A235349" t="inlineStr">
        <is>
          <t>katmesun</t>
        </is>
      </c>
      <c r="B235349" t="n">
        <v>1</v>
      </c>
    </row>
    <row r="235350">
      <c r="A235350" t="inlineStr">
        <is>
          <t>sunflicker</t>
        </is>
      </c>
      <c r="B235350" t="n">
        <v>1</v>
      </c>
    </row>
    <row r="235351">
      <c r="A235351" t="inlineStr">
        <is>
          <t>dieselbmg</t>
        </is>
      </c>
      <c r="B235351" t="n">
        <v>1</v>
      </c>
    </row>
    <row r="235352">
      <c r="A235352" t="inlineStr">
        <is>
          <t>korprob</t>
        </is>
      </c>
      <c r="B235352" t="n">
        <v>1</v>
      </c>
    </row>
    <row r="235353">
      <c r="A235353" t="inlineStr">
        <is>
          <t>portsleeve</t>
        </is>
      </c>
      <c r="B235353" t="n">
        <v>1</v>
      </c>
    </row>
    <row r="235354">
      <c r="A235354" t="inlineStr">
        <is>
          <t>onwgy</t>
        </is>
      </c>
      <c r="B235354" t="n">
        <v>1</v>
      </c>
    </row>
    <row r="235355">
      <c r="A235355" t="inlineStr">
        <is>
          <t>dimavut</t>
        </is>
      </c>
      <c r="B235355" t="n">
        <v>1</v>
      </c>
    </row>
    <row r="235356">
      <c r="A235356" t="inlineStr">
        <is>
          <t>sidlands</t>
        </is>
      </c>
      <c r="B235356" t="n">
        <v>1</v>
      </c>
    </row>
    <row r="235357">
      <c r="A235357" t="inlineStr">
        <is>
          <t>flockenberger</t>
        </is>
      </c>
      <c r="B235357" t="n">
        <v>1</v>
      </c>
    </row>
    <row r="235358">
      <c r="A235358" t="inlineStr">
        <is>
          <t>fingerpicked</t>
        </is>
      </c>
      <c r="B235358" t="n">
        <v>1</v>
      </c>
    </row>
    <row r="235359">
      <c r="A235359" t="inlineStr">
        <is>
          <t>ssure</t>
        </is>
      </c>
      <c r="B235359" t="n">
        <v>1</v>
      </c>
    </row>
    <row r="235360">
      <c r="A235360" t="inlineStr">
        <is>
          <t>netaaua8yn</t>
        </is>
      </c>
      <c r="B235360" t="n">
        <v>1</v>
      </c>
    </row>
    <row r="235361">
      <c r="A235361" t="inlineStr">
        <is>
          <t>vitime</t>
        </is>
      </c>
      <c r="B235361" t="n">
        <v>1</v>
      </c>
    </row>
    <row r="235362">
      <c r="A235362" t="inlineStr">
        <is>
          <t>gluicy</t>
        </is>
      </c>
      <c r="B235362" t="n">
        <v>1</v>
      </c>
    </row>
    <row r="235363">
      <c r="A235363" t="inlineStr">
        <is>
          <t>lunaman</t>
        </is>
      </c>
      <c r="B235363" t="n">
        <v>1</v>
      </c>
    </row>
    <row r="235364">
      <c r="A235364" t="inlineStr">
        <is>
          <t>garretis</t>
        </is>
      </c>
      <c r="B235364" t="n">
        <v>1</v>
      </c>
    </row>
    <row r="235365">
      <c r="A235365" t="inlineStr">
        <is>
          <t>tacitibling</t>
        </is>
      </c>
      <c r="B235365" t="n">
        <v>1</v>
      </c>
    </row>
    <row r="235366">
      <c r="A235366" t="inlineStr">
        <is>
          <t>cfaf</t>
        </is>
      </c>
      <c r="B235366" t="n">
        <v>1</v>
      </c>
    </row>
    <row r="235367">
      <c r="A235367" t="inlineStr">
        <is>
          <t>dailymilk</t>
        </is>
      </c>
      <c r="B235367" t="n">
        <v>1</v>
      </c>
    </row>
    <row r="235368">
      <c r="A235368" t="inlineStr">
        <is>
          <t>132757</t>
        </is>
      </c>
      <c r="B235368" t="n">
        <v>1</v>
      </c>
    </row>
    <row r="235369">
      <c r="A235369" t="inlineStr">
        <is>
          <t>lankanpetition</t>
        </is>
      </c>
      <c r="B235369" t="n">
        <v>1</v>
      </c>
    </row>
    <row r="235370">
      <c r="A235370" t="inlineStr">
        <is>
          <t>veryls</t>
        </is>
      </c>
      <c r="B235370" t="n">
        <v>1</v>
      </c>
    </row>
    <row r="235371">
      <c r="A235371" t="inlineStr">
        <is>
          <t>gellerism</t>
        </is>
      </c>
      <c r="B235371" t="n">
        <v>1</v>
      </c>
    </row>
    <row r="235372">
      <c r="A235372" t="inlineStr">
        <is>
          <t>matchlib</t>
        </is>
      </c>
      <c r="B235372" t="n">
        <v>1</v>
      </c>
    </row>
    <row r="235373">
      <c r="A235373" t="inlineStr">
        <is>
          <t>1465202632920</t>
        </is>
      </c>
      <c r="B235373" t="n">
        <v>1</v>
      </c>
    </row>
    <row r="235374">
      <c r="A235374" t="inlineStr">
        <is>
          <t>012216</t>
        </is>
      </c>
      <c r="B235374" t="n">
        <v>2</v>
      </c>
    </row>
    <row r="235375">
      <c r="A235375" t="inlineStr">
        <is>
          <t>beatingkultivatar</t>
        </is>
      </c>
      <c r="B235375" t="n">
        <v>1</v>
      </c>
    </row>
    <row r="235376">
      <c r="A235376" t="inlineStr">
        <is>
          <t>7psychos</t>
        </is>
      </c>
      <c r="B235376" t="n">
        <v>1</v>
      </c>
    </row>
    <row r="235377">
      <c r="A235377" t="inlineStr">
        <is>
          <t>lunaa</t>
        </is>
      </c>
      <c r="B235377" t="n">
        <v>1</v>
      </c>
    </row>
    <row r="235378">
      <c r="A235378" t="inlineStr">
        <is>
          <t>bioshelf</t>
        </is>
      </c>
      <c r="B235378" t="n">
        <v>1</v>
      </c>
    </row>
    <row r="235379">
      <c r="A235379" t="inlineStr">
        <is>
          <t>linenization</t>
        </is>
      </c>
      <c r="B235379" t="n">
        <v>1</v>
      </c>
    </row>
    <row r="235380">
      <c r="A235380" t="inlineStr">
        <is>
          <t>soundfield1</t>
        </is>
      </c>
      <c r="B235380" t="n">
        <v>1</v>
      </c>
    </row>
    <row r="235381">
      <c r="A235381" t="inlineStr">
        <is>
          <t>masterpsoup</t>
        </is>
      </c>
      <c r="B235381" t="n">
        <v>1</v>
      </c>
    </row>
    <row r="235382">
      <c r="A235382" t="inlineStr">
        <is>
          <t>personsearch</t>
        </is>
      </c>
      <c r="B235382" t="n">
        <v>1</v>
      </c>
    </row>
    <row r="235383">
      <c r="A235383" t="inlineStr">
        <is>
          <t>japsco</t>
        </is>
      </c>
      <c r="B235383" t="n">
        <v>1</v>
      </c>
    </row>
    <row r="235384">
      <c r="A235384" t="inlineStr">
        <is>
          <t>crapuming</t>
        </is>
      </c>
      <c r="B235384" t="n">
        <v>1</v>
      </c>
    </row>
    <row r="235385">
      <c r="A235385" t="inlineStr">
        <is>
          <t>mountica</t>
        </is>
      </c>
      <c r="B235385" t="n">
        <v>1</v>
      </c>
    </row>
    <row r="235386">
      <c r="A235386" t="inlineStr">
        <is>
          <t>morethejapes</t>
        </is>
      </c>
      <c r="B235386" t="n">
        <v>1</v>
      </c>
    </row>
    <row r="235387">
      <c r="A235387" t="inlineStr">
        <is>
          <t>premaxer</t>
        </is>
      </c>
      <c r="B235387" t="n">
        <v>1</v>
      </c>
    </row>
    <row r="235388">
      <c r="A235388" t="inlineStr">
        <is>
          <t>lightninetworkheaders</t>
        </is>
      </c>
      <c r="B235388" t="n">
        <v>1</v>
      </c>
    </row>
    <row r="235389">
      <c r="A235389" t="inlineStr">
        <is>
          <t>mountainshadow</t>
        </is>
      </c>
      <c r="B235389" t="n">
        <v>1</v>
      </c>
    </row>
    <row r="235390">
      <c r="A235390" t="inlineStr">
        <is>
          <t>fanleadercon</t>
        </is>
      </c>
      <c r="B235390" t="n">
        <v>1</v>
      </c>
    </row>
    <row r="235391">
      <c r="A235391" t="inlineStr">
        <is>
          <t>bardoreview</t>
        </is>
      </c>
      <c r="B235391" t="n">
        <v>1</v>
      </c>
    </row>
    <row r="235392">
      <c r="A235392" t="inlineStr">
        <is>
          <t>beancr</t>
        </is>
      </c>
      <c r="B235392" t="n">
        <v>1</v>
      </c>
    </row>
    <row r="235393">
      <c r="A235393" t="inlineStr">
        <is>
          <t>blowsaw</t>
        </is>
      </c>
      <c r="B235393" t="n">
        <v>1</v>
      </c>
    </row>
    <row r="235394">
      <c r="A235394" t="inlineStr">
        <is>
          <t>dailykotl</t>
        </is>
      </c>
      <c r="B235394" t="n">
        <v>1</v>
      </c>
    </row>
    <row r="235395">
      <c r="A235395" t="inlineStr">
        <is>
          <t>volnutto</t>
        </is>
      </c>
      <c r="B235395" t="n">
        <v>1</v>
      </c>
    </row>
    <row r="235396">
      <c r="A235396" t="inlineStr">
        <is>
          <t>telsi</t>
        </is>
      </c>
      <c r="B235396" t="n">
        <v>2</v>
      </c>
    </row>
    <row r="235397">
      <c r="A235397" t="inlineStr">
        <is>
          <t>pollutating</t>
        </is>
      </c>
      <c r="B235397" t="n">
        <v>1</v>
      </c>
    </row>
    <row r="235398">
      <c r="A235398" t="inlineStr">
        <is>
          <t>packkain</t>
        </is>
      </c>
      <c r="B235398" t="n">
        <v>1</v>
      </c>
    </row>
    <row r="235399">
      <c r="A235399" t="inlineStr">
        <is>
          <t>srimmar</t>
        </is>
      </c>
      <c r="B235399" t="n">
        <v>1</v>
      </c>
    </row>
    <row r="235400">
      <c r="A235400" t="inlineStr">
        <is>
          <t>chubana</t>
        </is>
      </c>
      <c r="B235400" t="n">
        <v>1</v>
      </c>
    </row>
    <row r="235401">
      <c r="A235401" t="inlineStr">
        <is>
          <t>noceease</t>
        </is>
      </c>
      <c r="B235401" t="n">
        <v>1</v>
      </c>
    </row>
    <row r="235402">
      <c r="A235402" t="inlineStr">
        <is>
          <t>windowsmart</t>
        </is>
      </c>
      <c r="B235402" t="n">
        <v>1</v>
      </c>
    </row>
    <row r="235403">
      <c r="A235403" t="inlineStr">
        <is>
          <t>nocease</t>
        </is>
      </c>
      <c r="B235403" t="n">
        <v>1</v>
      </c>
    </row>
    <row r="235404">
      <c r="A235404" t="inlineStr">
        <is>
          <t>netnewspaperimages</t>
        </is>
      </c>
      <c r="B235404" t="n">
        <v>1</v>
      </c>
    </row>
    <row r="235405">
      <c r="A235405" t="inlineStr">
        <is>
          <t>poliomyed</t>
        </is>
      </c>
      <c r="B235405" t="n">
        <v>1</v>
      </c>
    </row>
    <row r="235406">
      <c r="A235406" t="inlineStr">
        <is>
          <t>parinvolved</t>
        </is>
      </c>
      <c r="B235406" t="n">
        <v>1</v>
      </c>
    </row>
    <row r="235407">
      <c r="A235407" t="inlineStr">
        <is>
          <t>sahunach</t>
        </is>
      </c>
      <c r="B235407" t="n">
        <v>1</v>
      </c>
    </row>
    <row r="235408">
      <c r="A235408" t="inlineStr">
        <is>
          <t>montanist</t>
        </is>
      </c>
      <c r="B235408" t="n">
        <v>2</v>
      </c>
    </row>
    <row r="235409">
      <c r="A235409" t="inlineStr">
        <is>
          <t>sparkless</t>
        </is>
      </c>
      <c r="B235409" t="n">
        <v>1</v>
      </c>
    </row>
    <row r="235410">
      <c r="A235410" t="inlineStr">
        <is>
          <t>rubuski</t>
        </is>
      </c>
      <c r="B235410" t="n">
        <v>1</v>
      </c>
    </row>
    <row r="235411">
      <c r="A235411" t="inlineStr">
        <is>
          <t>cryptally</t>
        </is>
      </c>
      <c r="B235411" t="n">
        <v>1</v>
      </c>
    </row>
    <row r="235412">
      <c r="A235412" t="inlineStr">
        <is>
          <t>sporkier</t>
        </is>
      </c>
      <c r="B235412" t="n">
        <v>1</v>
      </c>
    </row>
    <row r="235413">
      <c r="A235413" t="inlineStr">
        <is>
          <t>schanath</t>
        </is>
      </c>
      <c r="B235413" t="n">
        <v>1</v>
      </c>
    </row>
    <row r="235414">
      <c r="A235414" t="inlineStr">
        <is>
          <t>rohli</t>
        </is>
      </c>
      <c r="B235414" t="n">
        <v>1</v>
      </c>
    </row>
    <row r="235415">
      <c r="A235415" t="inlineStr">
        <is>
          <t>mansugade</t>
        </is>
      </c>
      <c r="B235415" t="n">
        <v>1</v>
      </c>
    </row>
    <row r="235416">
      <c r="A235416" t="inlineStr">
        <is>
          <t>sheselfafirms</t>
        </is>
      </c>
      <c r="B235416" t="n">
        <v>1</v>
      </c>
    </row>
    <row r="235417">
      <c r="A235417" t="inlineStr">
        <is>
          <t>ardew</t>
        </is>
      </c>
      <c r="B235417" t="n">
        <v>1</v>
      </c>
    </row>
    <row r="235418">
      <c r="A235418" t="inlineStr">
        <is>
          <t>hieradical</t>
        </is>
      </c>
      <c r="B235418" t="n">
        <v>1</v>
      </c>
    </row>
    <row r="235419">
      <c r="A235419" t="inlineStr">
        <is>
          <t>dolbearq</t>
        </is>
      </c>
      <c r="B235419" t="n">
        <v>1</v>
      </c>
    </row>
    <row r="235420">
      <c r="A235420" t="inlineStr">
        <is>
          <t>tabarazu</t>
        </is>
      </c>
      <c r="B235420" t="n">
        <v>1</v>
      </c>
    </row>
    <row r="235421">
      <c r="A235421" t="inlineStr">
        <is>
          <t>sapphireia</t>
        </is>
      </c>
      <c r="B235421" t="n">
        <v>1</v>
      </c>
    </row>
    <row r="235422">
      <c r="A235422" t="inlineStr">
        <is>
          <t>43037</t>
        </is>
      </c>
      <c r="B235422" t="n">
        <v>2</v>
      </c>
    </row>
    <row r="235423">
      <c r="A235423" t="inlineStr">
        <is>
          <t>1‏</t>
        </is>
      </c>
      <c r="B235423" t="n">
        <v>1</v>
      </c>
    </row>
    <row r="235424">
      <c r="A235424" t="inlineStr">
        <is>
          <t>60andadrow</t>
        </is>
      </c>
      <c r="B235424" t="n">
        <v>1</v>
      </c>
    </row>
    <row r="235425">
      <c r="A235425" t="inlineStr">
        <is>
          <t>chemicalanomalous</t>
        </is>
      </c>
      <c r="B235425" t="n">
        <v>1</v>
      </c>
    </row>
    <row r="235426">
      <c r="A235426" t="inlineStr">
        <is>
          <t>28075</t>
        </is>
      </c>
      <c r="B235426" t="n">
        <v>1</v>
      </c>
    </row>
    <row r="235427">
      <c r="A235427" t="inlineStr">
        <is>
          <t>0110000</t>
        </is>
      </c>
      <c r="B235427" t="n">
        <v>1</v>
      </c>
    </row>
    <row r="235428">
      <c r="A235428" t="inlineStr">
        <is>
          <t>thread2204</t>
        </is>
      </c>
      <c r="B235428" t="n">
        <v>1</v>
      </c>
    </row>
    <row r="235429">
      <c r="A235429" t="inlineStr">
        <is>
          <t>sukara</t>
        </is>
      </c>
      <c r="B235429" t="n">
        <v>1</v>
      </c>
    </row>
    <row r="235430">
      <c r="A235430" t="inlineStr">
        <is>
          <t>repl301</t>
        </is>
      </c>
      <c r="B235430" t="n">
        <v>1</v>
      </c>
    </row>
    <row r="235431">
      <c r="A235431" t="inlineStr">
        <is>
          <t>deletethouses</t>
        </is>
      </c>
      <c r="B235431" t="n">
        <v>1</v>
      </c>
    </row>
    <row r="235432">
      <c r="A235432" t="inlineStr">
        <is>
          <t>fiflowing</t>
        </is>
      </c>
      <c r="B235432" t="n">
        <v>1</v>
      </c>
    </row>
    <row r="235433">
      <c r="A235433" t="inlineStr">
        <is>
          <t>methodkurt</t>
        </is>
      </c>
      <c r="B235433" t="n">
        <v>1</v>
      </c>
    </row>
    <row r="235434">
      <c r="A235434" t="inlineStr">
        <is>
          <t>indonsoce</t>
        </is>
      </c>
      <c r="B235434" t="n">
        <v>1</v>
      </c>
    </row>
    <row r="235435">
      <c r="A235435" t="inlineStr">
        <is>
          <t>extracutaneous</t>
        </is>
      </c>
      <c r="B235435" t="n">
        <v>1</v>
      </c>
    </row>
    <row r="235436">
      <c r="A235436" t="inlineStr">
        <is>
          <t>httptsrc</t>
        </is>
      </c>
      <c r="B235436" t="n">
        <v>1</v>
      </c>
    </row>
    <row r="235437">
      <c r="A235437" t="inlineStr">
        <is>
          <t>frightenelash</t>
        </is>
      </c>
      <c r="B235437" t="n">
        <v>1</v>
      </c>
    </row>
    <row r="235438">
      <c r="A235438" t="inlineStr">
        <is>
          <t>masbaguá</t>
        </is>
      </c>
      <c r="B235438" t="n">
        <v>1</v>
      </c>
    </row>
    <row r="235439">
      <c r="A235439" t="inlineStr">
        <is>
          <t>10585</t>
        </is>
      </c>
      <c r="B235439" t="n">
        <v>1</v>
      </c>
    </row>
    <row r="235440">
      <c r="A235440" t="inlineStr">
        <is>
          <t>vaporizations</t>
        </is>
      </c>
      <c r="B235440" t="n">
        <v>1</v>
      </c>
    </row>
    <row r="235441">
      <c r="A235441" t="inlineStr">
        <is>
          <t>cheabs</t>
        </is>
      </c>
      <c r="B235441" t="n">
        <v>1</v>
      </c>
    </row>
    <row r="235442">
      <c r="A235442" t="inlineStr">
        <is>
          <t>beonobewxw0ftxlistuur2fqcs4_qi4koray37vfjofb29vthqy_</t>
        </is>
      </c>
      <c r="B235442" t="n">
        <v>1</v>
      </c>
    </row>
    <row r="235443">
      <c r="A235443" t="inlineStr">
        <is>
          <t>planetkoroshi</t>
        </is>
      </c>
      <c r="B235443" t="n">
        <v>1</v>
      </c>
    </row>
    <row r="235444">
      <c r="A235444" t="inlineStr">
        <is>
          <t>than2</t>
        </is>
      </c>
      <c r="B235444" t="n">
        <v>2</v>
      </c>
    </row>
    <row r="235445">
      <c r="A235445" t="inlineStr">
        <is>
          <t>curinenergy157</t>
        </is>
      </c>
      <c r="B235445" t="n">
        <v>1</v>
      </c>
    </row>
    <row r="235446">
      <c r="A235446" t="inlineStr">
        <is>
          <t>blisco</t>
        </is>
      </c>
      <c r="B235446" t="n">
        <v>1</v>
      </c>
    </row>
    <row r="235447">
      <c r="A235447" t="inlineStr">
        <is>
          <t>dusseur</t>
        </is>
      </c>
      <c r="B235447" t="n">
        <v>1</v>
      </c>
    </row>
    <row r="235448">
      <c r="A235448" t="inlineStr">
        <is>
          <t>pleatus</t>
        </is>
      </c>
      <c r="B235448" t="n">
        <v>1</v>
      </c>
    </row>
    <row r="235449">
      <c r="A235449" t="inlineStr">
        <is>
          <t>tentbase</t>
        </is>
      </c>
      <c r="B235449" t="n">
        <v>1</v>
      </c>
    </row>
    <row r="235450">
      <c r="A235450" t="inlineStr">
        <is>
          <t>ayrenchlediance</t>
        </is>
      </c>
      <c r="B235450" t="n">
        <v>1</v>
      </c>
    </row>
    <row r="235451">
      <c r="A235451" t="inlineStr">
        <is>
          <t>vdim</t>
        </is>
      </c>
      <c r="B235451" t="n">
        <v>1</v>
      </c>
    </row>
    <row r="235452">
      <c r="A235452" t="inlineStr">
        <is>
          <t>65718</t>
        </is>
      </c>
      <c r="B235452" t="n">
        <v>1</v>
      </c>
    </row>
    <row r="235453">
      <c r="A235453" t="inlineStr">
        <is>
          <t>reything</t>
        </is>
      </c>
      <c r="B235453" t="n">
        <v>1</v>
      </c>
    </row>
    <row r="235454">
      <c r="A235454" t="inlineStr">
        <is>
          <t>brc174</t>
        </is>
      </c>
      <c r="B235454" t="n">
        <v>1</v>
      </c>
    </row>
    <row r="235455">
      <c r="A235455" t="inlineStr">
        <is>
          <t>vaneula</t>
        </is>
      </c>
      <c r="B235455" t="n">
        <v>1</v>
      </c>
    </row>
    <row r="235456">
      <c r="A235456" t="inlineStr">
        <is>
          <t>tichampester</t>
        </is>
      </c>
      <c r="B235456" t="n">
        <v>1</v>
      </c>
    </row>
    <row r="235457">
      <c r="A235457" t="inlineStr">
        <is>
          <t>fromodsler</t>
        </is>
      </c>
      <c r="B235457" t="n">
        <v>1</v>
      </c>
    </row>
    <row r="235458">
      <c r="A235458" t="inlineStr">
        <is>
          <t>57829</t>
        </is>
      </c>
      <c r="B235458" t="n">
        <v>1</v>
      </c>
    </row>
    <row r="235459">
      <c r="A235459" t="inlineStr">
        <is>
          <t>michijn</t>
        </is>
      </c>
      <c r="B235459" t="n">
        <v>1</v>
      </c>
    </row>
    <row r="235460">
      <c r="A235460" t="inlineStr">
        <is>
          <t>kilphool</t>
        </is>
      </c>
      <c r="B235460" t="n">
        <v>1</v>
      </c>
    </row>
    <row r="235461">
      <c r="A235461" t="inlineStr">
        <is>
          <t>micronising</t>
        </is>
      </c>
      <c r="B235461" t="n">
        <v>1</v>
      </c>
    </row>
    <row r="235462">
      <c r="A235462" t="inlineStr">
        <is>
          <t>hascassitude</t>
        </is>
      </c>
      <c r="B235462" t="n">
        <v>1</v>
      </c>
    </row>
    <row r="235463">
      <c r="A235463" t="inlineStr">
        <is>
          <t>ownreyen</t>
        </is>
      </c>
      <c r="B235463" t="n">
        <v>1</v>
      </c>
    </row>
    <row r="235464">
      <c r="A235464" t="inlineStr">
        <is>
          <t>boushey</t>
        </is>
      </c>
      <c r="B235464" t="n">
        <v>6</v>
      </c>
    </row>
    <row r="235465">
      <c r="A235465" t="inlineStr">
        <is>
          <t>mocksumtsock</t>
        </is>
      </c>
      <c r="B235465" t="n">
        <v>1</v>
      </c>
    </row>
    <row r="235466">
      <c r="A235466" t="inlineStr">
        <is>
          <t>mercatt</t>
        </is>
      </c>
      <c r="B235466" t="n">
        <v>2</v>
      </c>
    </row>
    <row r="235467">
      <c r="A235467" t="inlineStr">
        <is>
          <t>solarmodular</t>
        </is>
      </c>
      <c r="B235467" t="n">
        <v>1</v>
      </c>
    </row>
    <row r="235468">
      <c r="A235468" t="inlineStr">
        <is>
          <t>pneumdet</t>
        </is>
      </c>
      <c r="B235468" t="n">
        <v>1</v>
      </c>
    </row>
    <row r="235469">
      <c r="A235469" t="inlineStr">
        <is>
          <t>uproupt</t>
        </is>
      </c>
      <c r="B235469" t="n">
        <v>1</v>
      </c>
    </row>
    <row r="235470">
      <c r="A235470" t="inlineStr">
        <is>
          <t>£50billion</t>
        </is>
      </c>
      <c r="B235470" t="n">
        <v>1</v>
      </c>
    </row>
    <row r="235471">
      <c r="A235471" t="inlineStr">
        <is>
          <t>​william</t>
        </is>
      </c>
      <c r="B235471" t="n">
        <v>1</v>
      </c>
    </row>
    <row r="235472">
      <c r="A235472" t="inlineStr">
        <is>
          <t>planundrum</t>
        </is>
      </c>
      <c r="B235472" t="n">
        <v>1</v>
      </c>
    </row>
    <row r="235473">
      <c r="A235473" t="inlineStr">
        <is>
          <t>bearaged</t>
        </is>
      </c>
      <c r="B235473" t="n">
        <v>1</v>
      </c>
    </row>
    <row r="235474">
      <c r="A235474" t="inlineStr">
        <is>
          <t>pp597</t>
        </is>
      </c>
      <c r="B235474" t="n">
        <v>1</v>
      </c>
    </row>
    <row r="235475">
      <c r="A235475" t="inlineStr">
        <is>
          <t>kibbutzis</t>
        </is>
      </c>
      <c r="B235475" t="n">
        <v>1</v>
      </c>
    </row>
    <row r="235476">
      <c r="A235476" t="inlineStr">
        <is>
          <t>tatopoulos</t>
        </is>
      </c>
      <c r="B235476" t="n">
        <v>1</v>
      </c>
    </row>
    <row r="235477">
      <c r="A235477" t="inlineStr">
        <is>
          <t>pogecyk</t>
        </is>
      </c>
      <c r="B235477" t="n">
        <v>1</v>
      </c>
    </row>
    <row r="235478">
      <c r="A235478" t="inlineStr">
        <is>
          <t>huskyness</t>
        </is>
      </c>
      <c r="B235478" t="n">
        <v>1</v>
      </c>
    </row>
    <row r="235479">
      <c r="A235479" t="inlineStr">
        <is>
          <t>condace</t>
        </is>
      </c>
      <c r="B235479" t="n">
        <v>1</v>
      </c>
    </row>
    <row r="235480">
      <c r="A235480" t="inlineStr">
        <is>
          <t>terruped</t>
        </is>
      </c>
      <c r="B235480" t="n">
        <v>1</v>
      </c>
    </row>
    <row r="235481">
      <c r="A235481" t="inlineStr">
        <is>
          <t>brunot</t>
        </is>
      </c>
      <c r="B235481" t="n">
        <v>1</v>
      </c>
    </row>
    <row r="235482">
      <c r="A235482" t="inlineStr">
        <is>
          <t>argentinemen</t>
        </is>
      </c>
      <c r="B235482" t="n">
        <v>1</v>
      </c>
    </row>
    <row r="235483">
      <c r="A235483" t="inlineStr">
        <is>
          <t>rechercheaux</t>
        </is>
      </c>
      <c r="B235483" t="n">
        <v>1</v>
      </c>
    </row>
    <row r="235484">
      <c r="A235484" t="inlineStr">
        <is>
          <t>asotsinski</t>
        </is>
      </c>
      <c r="B235484" t="n">
        <v>1</v>
      </c>
    </row>
    <row r="235485">
      <c r="A235485" t="inlineStr">
        <is>
          <t>centreti</t>
        </is>
      </c>
      <c r="B235485" t="n">
        <v>1</v>
      </c>
    </row>
    <row r="235486">
      <c r="A235486" t="inlineStr">
        <is>
          <t>burgosch</t>
        </is>
      </c>
      <c r="B235486" t="n">
        <v>1</v>
      </c>
    </row>
    <row r="235487">
      <c r="A235487" t="inlineStr">
        <is>
          <t>mèreneur</t>
        </is>
      </c>
      <c r="B235487" t="n">
        <v>1</v>
      </c>
    </row>
    <row r="235488">
      <c r="A235488" t="inlineStr">
        <is>
          <t>pocgear</t>
        </is>
      </c>
      <c r="B235488" t="n">
        <v>1</v>
      </c>
    </row>
    <row r="235489">
      <c r="A235489" t="inlineStr">
        <is>
          <t>mumwahbe</t>
        </is>
      </c>
      <c r="B235489" t="n">
        <v>1</v>
      </c>
    </row>
    <row r="235490">
      <c r="A235490" t="inlineStr">
        <is>
          <t>sheffers</t>
        </is>
      </c>
      <c r="B235490" t="n">
        <v>1</v>
      </c>
    </row>
    <row r="235491">
      <c r="A235491" t="inlineStr">
        <is>
          <t>likhalia</t>
        </is>
      </c>
      <c r="B235491" t="n">
        <v>1</v>
      </c>
    </row>
    <row r="235492">
      <c r="A235492" t="inlineStr">
        <is>
          <t>yeved</t>
        </is>
      </c>
      <c r="B235492" t="n">
        <v>1</v>
      </c>
    </row>
    <row r="235493">
      <c r="A235493" t="inlineStr">
        <is>
          <t>tabbiles</t>
        </is>
      </c>
      <c r="B235493" t="n">
        <v>1</v>
      </c>
    </row>
    <row r="235494">
      <c r="A235494" t="inlineStr">
        <is>
          <t>box15</t>
        </is>
      </c>
      <c r="B235494" t="n">
        <v>1</v>
      </c>
    </row>
    <row r="235495">
      <c r="A235495" t="inlineStr">
        <is>
          <t>lectuity</t>
        </is>
      </c>
      <c r="B235495" t="n">
        <v>1</v>
      </c>
    </row>
    <row r="235496">
      <c r="A235496" t="inlineStr">
        <is>
          <t>demacstrate</t>
        </is>
      </c>
      <c r="B235496" t="n">
        <v>1</v>
      </c>
    </row>
    <row r="235497">
      <c r="A235497" t="inlineStr">
        <is>
          <t>nonstop2014</t>
        </is>
      </c>
      <c r="B235497" t="n">
        <v>1</v>
      </c>
    </row>
    <row r="235498">
      <c r="A235498" t="inlineStr">
        <is>
          <t>opidity</t>
        </is>
      </c>
      <c r="B235498" t="n">
        <v>1</v>
      </c>
    </row>
    <row r="235499">
      <c r="A235499" t="inlineStr">
        <is>
          <t>escudias</t>
        </is>
      </c>
      <c r="B235499" t="n">
        <v>1</v>
      </c>
    </row>
    <row r="235500">
      <c r="A235500" t="inlineStr">
        <is>
          <t>cygan</t>
        </is>
      </c>
      <c r="B235500" t="n">
        <v>1</v>
      </c>
    </row>
    <row r="235501">
      <c r="A235501" t="inlineStr">
        <is>
          <t>photocologistic</t>
        </is>
      </c>
      <c r="B235501" t="n">
        <v>1</v>
      </c>
    </row>
    <row r="235502">
      <c r="A235502" t="inlineStr">
        <is>
          <t>malfruity</t>
        </is>
      </c>
      <c r="B235502" t="n">
        <v>1</v>
      </c>
    </row>
    <row r="235503">
      <c r="A235503" t="inlineStr">
        <is>
          <t>orgepnp2015035np</t>
        </is>
      </c>
      <c r="B235503" t="n">
        <v>1</v>
      </c>
    </row>
    <row r="235504">
      <c r="A235504" t="inlineStr">
        <is>
          <t>politicfiction</t>
        </is>
      </c>
      <c r="B235504" t="n">
        <v>1</v>
      </c>
    </row>
    <row r="235505">
      <c r="A235505" t="inlineStr">
        <is>
          <t>sahcras</t>
        </is>
      </c>
      <c r="B235505" t="n">
        <v>1</v>
      </c>
    </row>
    <row r="235506">
      <c r="A235506" t="inlineStr">
        <is>
          <t>tempemporal</t>
        </is>
      </c>
      <c r="B235506" t="n">
        <v>1</v>
      </c>
    </row>
    <row r="235507">
      <c r="A235507" t="inlineStr">
        <is>
          <t>8554739</t>
        </is>
      </c>
      <c r="B235507" t="n">
        <v>1</v>
      </c>
    </row>
    <row r="235508">
      <c r="A235508" t="inlineStr">
        <is>
          <t>20920056972947079001</t>
        </is>
      </c>
      <c r="B235508" t="n">
        <v>1</v>
      </c>
    </row>
    <row r="235509">
      <c r="A235509" t="inlineStr">
        <is>
          <t>sangridge</t>
        </is>
      </c>
      <c r="B235509" t="n">
        <v>1</v>
      </c>
    </row>
    <row r="235510">
      <c r="A235510" t="inlineStr">
        <is>
          <t>comstorynewslocal15290023victims</t>
        </is>
      </c>
      <c r="B235510" t="n">
        <v>1</v>
      </c>
    </row>
    <row r="235511">
      <c r="A235511" t="inlineStr">
        <is>
          <t>olcovici</t>
        </is>
      </c>
      <c r="B235511" t="n">
        <v>1</v>
      </c>
    </row>
    <row r="235512">
      <c r="A235512" t="inlineStr">
        <is>
          <t>lamueller</t>
        </is>
      </c>
      <c r="B235512" t="n">
        <v>1</v>
      </c>
    </row>
    <row r="235513">
      <c r="A235513" t="inlineStr">
        <is>
          <t>schobe</t>
        </is>
      </c>
      <c r="B235513" t="n">
        <v>1</v>
      </c>
    </row>
    <row r="235514">
      <c r="A235514" t="inlineStr">
        <is>
          <t>kapahose</t>
        </is>
      </c>
      <c r="B235514" t="n">
        <v>1</v>
      </c>
    </row>
    <row r="235515">
      <c r="A235515" t="inlineStr">
        <is>
          <t>armuthastacgiulaaedahuruiabiavigandadubaianabiidiahhiiqbaijikiiesokimiantobafiamenckibaiiiata</t>
        </is>
      </c>
      <c r="B235515" t="n">
        <v>1</v>
      </c>
    </row>
    <row r="235516">
      <c r="A235516" t="inlineStr">
        <is>
          <t>alliani</t>
        </is>
      </c>
      <c r="B235516" t="n">
        <v>1</v>
      </c>
    </row>
    <row r="235517">
      <c r="A235517" t="inlineStr">
        <is>
          <t>porgario</t>
        </is>
      </c>
      <c r="B235517" t="n">
        <v>1</v>
      </c>
    </row>
    <row r="235518">
      <c r="A235518" t="inlineStr">
        <is>
          <t>eoppicuates</t>
        </is>
      </c>
      <c r="B235518" t="n">
        <v>1</v>
      </c>
    </row>
    <row r="235519">
      <c r="A235519" t="inlineStr">
        <is>
          <t>aethelas</t>
        </is>
      </c>
      <c r="B235519" t="n">
        <v>1</v>
      </c>
    </row>
    <row r="235520">
      <c r="A235520" t="inlineStr">
        <is>
          <t>occultations</t>
        </is>
      </c>
      <c r="B235520" t="n">
        <v>1</v>
      </c>
    </row>
    <row r="235521">
      <c r="A235521" t="inlineStr">
        <is>
          <t>rockccomp</t>
        </is>
      </c>
      <c r="B235521" t="n">
        <v>1</v>
      </c>
    </row>
    <row r="235522">
      <c r="A235522" t="inlineStr">
        <is>
          <t>northwestsouth</t>
        </is>
      </c>
      <c r="B235522" t="n">
        <v>1</v>
      </c>
    </row>
    <row r="235523">
      <c r="A235523" t="inlineStr">
        <is>
          <t>occidents</t>
        </is>
      </c>
      <c r="B235523" t="n">
        <v>1</v>
      </c>
    </row>
    <row r="235524">
      <c r="A235524" t="inlineStr">
        <is>
          <t>eillumination</t>
        </is>
      </c>
      <c r="B235524" t="n">
        <v>1</v>
      </c>
    </row>
    <row r="235525">
      <c r="A235525" t="inlineStr">
        <is>
          <t>41a1987</t>
        </is>
      </c>
      <c r="B235525" t="n">
        <v>1</v>
      </c>
    </row>
    <row r="235526">
      <c r="A235526" t="inlineStr">
        <is>
          <t>comev</t>
        </is>
      </c>
      <c r="B235526" t="n">
        <v>1</v>
      </c>
    </row>
    <row r="235527">
      <c r="A235527" t="inlineStr">
        <is>
          <t>terrasat</t>
        </is>
      </c>
      <c r="B235527" t="n">
        <v>2</v>
      </c>
    </row>
    <row r="235528">
      <c r="A235528" t="inlineStr">
        <is>
          <t>nx1027</t>
        </is>
      </c>
      <c r="B235528" t="n">
        <v>1</v>
      </c>
    </row>
    <row r="235529">
      <c r="A235529" t="inlineStr">
        <is>
          <t>3ubmber</t>
        </is>
      </c>
      <c r="B235529" t="n">
        <v>1</v>
      </c>
    </row>
    <row r="235530">
      <c r="A235530" t="inlineStr">
        <is>
          <t>unfresh</t>
        </is>
      </c>
      <c r="B235530" t="n">
        <v>1</v>
      </c>
    </row>
    <row r="235531">
      <c r="A235531" t="inlineStr">
        <is>
          <t>wassic</t>
        </is>
      </c>
      <c r="B235531" t="n">
        <v>1</v>
      </c>
    </row>
    <row r="235532">
      <c r="A235532" t="inlineStr">
        <is>
          <t>4liberate</t>
        </is>
      </c>
      <c r="B235532" t="n">
        <v>1</v>
      </c>
    </row>
    <row r="235533">
      <c r="A235533" t="inlineStr">
        <is>
          <t>sunmars</t>
        </is>
      </c>
      <c r="B235533" t="n">
        <v>1</v>
      </c>
    </row>
    <row r="235534">
      <c r="A235534" t="inlineStr">
        <is>
          <t>pscal</t>
        </is>
      </c>
      <c r="B235534" t="n">
        <v>2</v>
      </c>
    </row>
    <row r="235535">
      <c r="A235535" t="inlineStr">
        <is>
          <t>vabiablesrcus</t>
        </is>
      </c>
      <c r="B235535" t="n">
        <v>1</v>
      </c>
    </row>
    <row r="235536">
      <c r="A235536" t="inlineStr">
        <is>
          <t>eclipsating</t>
        </is>
      </c>
      <c r="B235536" t="n">
        <v>1</v>
      </c>
    </row>
    <row r="235537">
      <c r="A235537" t="inlineStr">
        <is>
          <t>aselak3</t>
        </is>
      </c>
      <c r="B235537" t="n">
        <v>1</v>
      </c>
    </row>
    <row r="235538">
      <c r="A235538" t="inlineStr">
        <is>
          <t>httpbubblescomprojects7666</t>
        </is>
      </c>
      <c r="B235538" t="n">
        <v>1</v>
      </c>
    </row>
    <row r="235539">
      <c r="A235539" t="inlineStr">
        <is>
          <t>utnce</t>
        </is>
      </c>
      <c r="B235539" t="n">
        <v>1</v>
      </c>
    </row>
    <row r="235540">
      <c r="A235540" t="inlineStr">
        <is>
          <t>nadot</t>
        </is>
      </c>
      <c r="B235540" t="n">
        <v>1</v>
      </c>
    </row>
    <row r="235541">
      <c r="A235541" t="inlineStr">
        <is>
          <t>encn</t>
        </is>
      </c>
      <c r="B235541" t="n">
        <v>1</v>
      </c>
    </row>
    <row r="235542">
      <c r="A235542" t="inlineStr">
        <is>
          <t>milenko</t>
        </is>
      </c>
      <c r="B235542" t="n">
        <v>1</v>
      </c>
    </row>
    <row r="235543">
      <c r="A235543" t="inlineStr">
        <is>
          <t>resutos</t>
        </is>
      </c>
      <c r="B235543" t="n">
        <v>1</v>
      </c>
    </row>
    <row r="235544">
      <c r="A235544" t="inlineStr">
        <is>
          <t>tatard</t>
        </is>
      </c>
      <c r="B235544" t="n">
        <v>1</v>
      </c>
    </row>
    <row r="235545">
      <c r="A235545" t="inlineStr">
        <is>
          <t>labelkiller</t>
        </is>
      </c>
      <c r="B235545" t="n">
        <v>1</v>
      </c>
    </row>
    <row r="235546">
      <c r="A235546" t="inlineStr">
        <is>
          <t>tablerooms</t>
        </is>
      </c>
      <c r="B235546" t="n">
        <v>1</v>
      </c>
    </row>
    <row r="235547">
      <c r="A235547" t="inlineStr">
        <is>
          <t>ruckerbloomberg</t>
        </is>
      </c>
      <c r="B235547" t="n">
        <v>1</v>
      </c>
    </row>
    <row r="235548">
      <c r="A235548" t="inlineStr">
        <is>
          <t>hairpost</t>
        </is>
      </c>
      <c r="B235548" t="n">
        <v>1</v>
      </c>
    </row>
    <row r="235549">
      <c r="A235549" t="inlineStr">
        <is>
          <t>thereessors</t>
        </is>
      </c>
      <c r="B235549" t="n">
        <v>1</v>
      </c>
    </row>
    <row r="235550">
      <c r="A235550" t="inlineStr">
        <is>
          <t>lennixquinnipiac</t>
        </is>
      </c>
      <c r="B235550" t="n">
        <v>1</v>
      </c>
    </row>
    <row r="235551">
      <c r="A235551" t="inlineStr">
        <is>
          <t>ashburys</t>
        </is>
      </c>
      <c r="B235551" t="n">
        <v>2</v>
      </c>
    </row>
    <row r="235552">
      <c r="A235552" t="inlineStr">
        <is>
          <t>lourobin</t>
        </is>
      </c>
      <c r="B235552" t="n">
        <v>1</v>
      </c>
    </row>
    <row r="235553">
      <c r="A235553" t="inlineStr">
        <is>
          <t>zinkegop</t>
        </is>
      </c>
      <c r="B235553" t="n">
        <v>1</v>
      </c>
    </row>
    <row r="235554">
      <c r="A235554" t="inlineStr">
        <is>
          <t>eogexpansion</t>
        </is>
      </c>
      <c r="B235554" t="n">
        <v>1</v>
      </c>
    </row>
    <row r="235555">
      <c r="A235555" t="inlineStr">
        <is>
          <t>flakesteve</t>
        </is>
      </c>
      <c r="B235555" t="n">
        <v>1</v>
      </c>
    </row>
    <row r="235556">
      <c r="A235556" t="inlineStr">
        <is>
          <t>iraqhe</t>
        </is>
      </c>
      <c r="B235556" t="n">
        <v>1</v>
      </c>
    </row>
    <row r="235557">
      <c r="A235557" t="inlineStr">
        <is>
          <t>kirkazarians</t>
        </is>
      </c>
      <c r="B235557" t="n">
        <v>1</v>
      </c>
    </row>
    <row r="235558">
      <c r="A235558" t="inlineStr">
        <is>
          <t>rant4</t>
        </is>
      </c>
      <c r="B235558" t="n">
        <v>1</v>
      </c>
    </row>
    <row r="235559">
      <c r="A235559" t="inlineStr">
        <is>
          <t>kirkazian</t>
        </is>
      </c>
      <c r="B235559" t="n">
        <v>1</v>
      </c>
    </row>
    <row r="235560">
      <c r="A235560" t="inlineStr">
        <is>
          <t>kirkazarian</t>
        </is>
      </c>
      <c r="B235560" t="n">
        <v>1</v>
      </c>
    </row>
    <row r="235561">
      <c r="A235561" t="inlineStr">
        <is>
          <t>tylerhelber</t>
        </is>
      </c>
      <c r="B235561" t="n">
        <v>1</v>
      </c>
    </row>
    <row r="235562">
      <c r="A235562" t="inlineStr">
        <is>
          <t>mentlonmeter</t>
        </is>
      </c>
      <c r="B235562" t="n">
        <v>1</v>
      </c>
    </row>
    <row r="235563">
      <c r="A235563" t="inlineStr">
        <is>
          <t>centeropathy</t>
        </is>
      </c>
      <c r="B235563" t="n">
        <v>1</v>
      </c>
    </row>
    <row r="235564">
      <c r="A235564" t="inlineStr">
        <is>
          <t>nmoroneybostonphillips</t>
        </is>
      </c>
      <c r="B235564" t="n">
        <v>1</v>
      </c>
    </row>
    <row r="235565">
      <c r="A235565" t="inlineStr">
        <is>
          <t>lauterowitzs</t>
        </is>
      </c>
      <c r="B235565" t="n">
        <v>1</v>
      </c>
    </row>
    <row r="235566">
      <c r="A235566" t="inlineStr">
        <is>
          <t>kick—the</t>
        </is>
      </c>
      <c r="B235566" t="n">
        <v>1</v>
      </c>
    </row>
    <row r="235567">
      <c r="A235567" t="inlineStr">
        <is>
          <t>administrativeofficer</t>
        </is>
      </c>
      <c r="B235567" t="n">
        <v>1</v>
      </c>
    </row>
    <row r="235568">
      <c r="A235568" t="inlineStr">
        <is>
          <t>village—state</t>
        </is>
      </c>
      <c r="B235568" t="n">
        <v>1</v>
      </c>
    </row>
    <row r="235569">
      <c r="A235569" t="inlineStr">
        <is>
          <t>exomnidal</t>
        </is>
      </c>
      <c r="B235569" t="n">
        <v>1</v>
      </c>
    </row>
    <row r="235570">
      <c r="A235570" t="inlineStr">
        <is>
          <t>cullier</t>
        </is>
      </c>
      <c r="B235570" t="n">
        <v>2</v>
      </c>
    </row>
    <row r="235571">
      <c r="A235571" t="inlineStr">
        <is>
          <t>charged—the</t>
        </is>
      </c>
      <c r="B235571" t="n">
        <v>1</v>
      </c>
    </row>
    <row r="235572">
      <c r="A235572" t="inlineStr">
        <is>
          <t>boweled</t>
        </is>
      </c>
      <c r="B235572" t="n">
        <v>1</v>
      </c>
    </row>
    <row r="235573">
      <c r="A235573" t="inlineStr">
        <is>
          <t>violence—to</t>
        </is>
      </c>
      <c r="B235573" t="n">
        <v>1</v>
      </c>
    </row>
    <row r="235574">
      <c r="A235574" t="inlineStr">
        <is>
          <t>fonis</t>
        </is>
      </c>
      <c r="B235574" t="n">
        <v>1</v>
      </c>
    </row>
    <row r="235575">
      <c r="A235575" t="inlineStr">
        <is>
          <t>zaryn</t>
        </is>
      </c>
      <c r="B235575" t="n">
        <v>1</v>
      </c>
    </row>
    <row r="235576">
      <c r="A235576" t="inlineStr">
        <is>
          <t>spyrak</t>
        </is>
      </c>
      <c r="B235576" t="n">
        <v>1</v>
      </c>
    </row>
    <row r="235577">
      <c r="A235577" t="inlineStr">
        <is>
          <t>heldauri</t>
        </is>
      </c>
      <c r="B235577" t="n">
        <v>1</v>
      </c>
    </row>
    <row r="235578">
      <c r="A235578" t="inlineStr">
        <is>
          <t>germanypackj</t>
        </is>
      </c>
      <c r="B235578" t="n">
        <v>1</v>
      </c>
    </row>
    <row r="235579">
      <c r="A235579" t="inlineStr">
        <is>
          <t>bodihesse</t>
        </is>
      </c>
      <c r="B235579" t="n">
        <v>1</v>
      </c>
    </row>
    <row r="235580">
      <c r="A235580" t="inlineStr">
        <is>
          <t>jevri</t>
        </is>
      </c>
      <c r="B235580" t="n">
        <v>1</v>
      </c>
    </row>
    <row r="235581">
      <c r="A235581" t="inlineStr">
        <is>
          <t>dwuster</t>
        </is>
      </c>
      <c r="B235581" t="n">
        <v>1</v>
      </c>
    </row>
    <row r="235582">
      <c r="A235582" t="inlineStr">
        <is>
          <t>jotanovs</t>
        </is>
      </c>
      <c r="B235582" t="n">
        <v>1</v>
      </c>
    </row>
    <row r="235583">
      <c r="A235583" t="inlineStr">
        <is>
          <t>ergeprit</t>
        </is>
      </c>
      <c r="B235583" t="n">
        <v>1</v>
      </c>
    </row>
    <row r="235584">
      <c r="A235584" t="inlineStr">
        <is>
          <t>modnitolo</t>
        </is>
      </c>
      <c r="B235584" t="n">
        <v>1</v>
      </c>
    </row>
    <row r="235585">
      <c r="A235585" t="inlineStr">
        <is>
          <t>zvprsk</t>
        </is>
      </c>
      <c r="B235585" t="n">
        <v>1</v>
      </c>
    </row>
    <row r="235586">
      <c r="A235586" t="inlineStr">
        <is>
          <t>kaughtis</t>
        </is>
      </c>
      <c r="B235586" t="n">
        <v>1</v>
      </c>
    </row>
    <row r="235587">
      <c r="A235587" t="inlineStr">
        <is>
          <t>richinx</t>
        </is>
      </c>
      <c r="B235587" t="n">
        <v>1</v>
      </c>
    </row>
    <row r="235588">
      <c r="A235588" t="inlineStr">
        <is>
          <t>zeitwebs</t>
        </is>
      </c>
      <c r="B235588" t="n">
        <v>1</v>
      </c>
    </row>
    <row r="235589">
      <c r="A235589" t="inlineStr">
        <is>
          <t>psнеv</t>
        </is>
      </c>
      <c r="B235589" t="n">
        <v>1</v>
      </c>
    </row>
    <row r="235590">
      <c r="A235590" t="inlineStr">
        <is>
          <t>acedayayor</t>
        </is>
      </c>
      <c r="B235590" t="n">
        <v>1</v>
      </c>
    </row>
    <row r="235591">
      <c r="A235591" t="inlineStr">
        <is>
          <t>zahk</t>
        </is>
      </c>
      <c r="B235591" t="n">
        <v>1</v>
      </c>
    </row>
    <row r="235592">
      <c r="A235592" t="inlineStr">
        <is>
          <t>zgom</t>
        </is>
      </c>
      <c r="B235592" t="n">
        <v>1</v>
      </c>
    </row>
    <row r="235593">
      <c r="A235593" t="inlineStr">
        <is>
          <t>cislazor</t>
        </is>
      </c>
      <c r="B235593" t="n">
        <v>1</v>
      </c>
    </row>
    <row r="235594">
      <c r="A235594" t="inlineStr">
        <is>
          <t>jovchkes</t>
        </is>
      </c>
      <c r="B235594" t="n">
        <v>1</v>
      </c>
    </row>
    <row r="235595">
      <c r="A235595" t="inlineStr">
        <is>
          <t>withlassy</t>
        </is>
      </c>
      <c r="B235595" t="n">
        <v>1</v>
      </c>
    </row>
    <row r="235596">
      <c r="A235596" t="inlineStr">
        <is>
          <t>vattrk</t>
        </is>
      </c>
      <c r="B235596" t="n">
        <v>1</v>
      </c>
    </row>
    <row r="235597">
      <c r="A235597" t="inlineStr">
        <is>
          <t>vujic</t>
        </is>
      </c>
      <c r="B235597" t="n">
        <v>1</v>
      </c>
    </row>
    <row r="235598">
      <c r="A235598" t="inlineStr">
        <is>
          <t>bodiedunns</t>
        </is>
      </c>
      <c r="B235598" t="n">
        <v>1</v>
      </c>
    </row>
    <row r="235599">
      <c r="A235599" t="inlineStr">
        <is>
          <t>bodioperrace</t>
        </is>
      </c>
      <c r="B235599" t="n">
        <v>1</v>
      </c>
    </row>
    <row r="235600">
      <c r="A235600" t="inlineStr">
        <is>
          <t>harity</t>
        </is>
      </c>
      <c r="B235600" t="n">
        <v>1</v>
      </c>
    </row>
    <row r="235601">
      <c r="A235601" t="inlineStr">
        <is>
          <t>meetbit</t>
        </is>
      </c>
      <c r="B235601" t="n">
        <v>1</v>
      </c>
    </row>
    <row r="235602">
      <c r="A235602" t="inlineStr">
        <is>
          <t>arapova</t>
        </is>
      </c>
      <c r="B235602" t="n">
        <v>1</v>
      </c>
    </row>
    <row r="235603">
      <c r="A235603" t="inlineStr">
        <is>
          <t>ixchedge</t>
        </is>
      </c>
      <c r="B235603" t="n">
        <v>1</v>
      </c>
    </row>
    <row r="235604">
      <c r="A235604" t="inlineStr">
        <is>
          <t>needily</t>
        </is>
      </c>
      <c r="B235604" t="n">
        <v>1</v>
      </c>
    </row>
    <row r="235605">
      <c r="A235605" t="inlineStr">
        <is>
          <t>only—sheik</t>
        </is>
      </c>
      <c r="B235605" t="n">
        <v>1</v>
      </c>
    </row>
    <row r="235606">
      <c r="A235606" t="inlineStr">
        <is>
          <t>clapping—and</t>
        </is>
      </c>
      <c r="B235606" t="n">
        <v>1</v>
      </c>
    </row>
    <row r="235607">
      <c r="A235607" t="inlineStr">
        <is>
          <t>speakeethes</t>
        </is>
      </c>
      <c r="B235607" t="n">
        <v>1</v>
      </c>
    </row>
    <row r="235608">
      <c r="A235608" t="inlineStr">
        <is>
          <t>zhopag</t>
        </is>
      </c>
      <c r="B235608" t="n">
        <v>1</v>
      </c>
    </row>
    <row r="235609">
      <c r="A235609" t="inlineStr">
        <is>
          <t>wildlew</t>
        </is>
      </c>
      <c r="B235609" t="n">
        <v>1</v>
      </c>
    </row>
    <row r="235610">
      <c r="A235610" t="inlineStr">
        <is>
          <t>highachiers</t>
        </is>
      </c>
      <c r="B235610" t="n">
        <v>1</v>
      </c>
    </row>
    <row r="235611">
      <c r="A235611" t="inlineStr">
        <is>
          <t>saides</t>
        </is>
      </c>
      <c r="B235611" t="n">
        <v>1</v>
      </c>
    </row>
    <row r="235612">
      <c r="A235612" t="inlineStr">
        <is>
          <t>brain—perhaps</t>
        </is>
      </c>
      <c r="B235612" t="n">
        <v>1</v>
      </c>
    </row>
    <row r="235613">
      <c r="A235613" t="inlineStr">
        <is>
          <t>ienel</t>
        </is>
      </c>
      <c r="B235613" t="n">
        <v>1</v>
      </c>
    </row>
    <row r="235614">
      <c r="A235614" t="inlineStr">
        <is>
          <t>prelicants</t>
        </is>
      </c>
      <c r="B235614" t="n">
        <v>1</v>
      </c>
    </row>
    <row r="235615">
      <c r="A235615" t="inlineStr">
        <is>
          <t>first—even</t>
        </is>
      </c>
      <c r="B235615" t="n">
        <v>3</v>
      </c>
    </row>
    <row r="235616">
      <c r="A235616" t="inlineStr">
        <is>
          <t>controlled—there</t>
        </is>
      </c>
      <c r="B235616" t="n">
        <v>1</v>
      </c>
    </row>
    <row r="235617">
      <c r="A235617" t="inlineStr">
        <is>
          <t>forilet</t>
        </is>
      </c>
      <c r="B235617" t="n">
        <v>1</v>
      </c>
    </row>
    <row r="235618">
      <c r="A235618" t="inlineStr">
        <is>
          <t>wodani</t>
        </is>
      </c>
      <c r="B235618" t="n">
        <v>1</v>
      </c>
    </row>
    <row r="235619">
      <c r="A235619" t="inlineStr">
        <is>
          <t>6bed</t>
        </is>
      </c>
      <c r="B235619" t="n">
        <v>1</v>
      </c>
    </row>
    <row r="235620">
      <c r="A235620" t="inlineStr">
        <is>
          <t>httpeliteboycamps</t>
        </is>
      </c>
      <c r="B235620" t="n">
        <v>1</v>
      </c>
    </row>
    <row r="235621">
      <c r="A235621" t="inlineStr">
        <is>
          <t>finliegan</t>
        </is>
      </c>
      <c r="B235621" t="n">
        <v>1</v>
      </c>
    </row>
    <row r="235622">
      <c r="A235622" t="inlineStr">
        <is>
          <t>minry</t>
        </is>
      </c>
      <c r="B235622" t="n">
        <v>1</v>
      </c>
    </row>
    <row r="235623">
      <c r="A235623" t="inlineStr">
        <is>
          <t>bantac</t>
        </is>
      </c>
      <c r="B235623" t="n">
        <v>1</v>
      </c>
    </row>
    <row r="235624">
      <c r="A235624" t="inlineStr">
        <is>
          <t>xhotirō</t>
        </is>
      </c>
      <c r="B235624" t="n">
        <v>1</v>
      </c>
    </row>
    <row r="235625">
      <c r="A235625" t="inlineStr">
        <is>
          <t>higashikami</t>
        </is>
      </c>
      <c r="B235625" t="n">
        <v>1</v>
      </c>
    </row>
    <row r="235626">
      <c r="A235626" t="inlineStr">
        <is>
          <t>io201611questions</t>
        </is>
      </c>
      <c r="B235626" t="n">
        <v>1</v>
      </c>
    </row>
    <row r="235627">
      <c r="A235627" t="inlineStr">
        <is>
          <t>nupo</t>
        </is>
      </c>
      <c r="B235627" t="n">
        <v>1</v>
      </c>
    </row>
    <row r="235628">
      <c r="A235628" t="inlineStr">
        <is>
          <t>womasking</t>
        </is>
      </c>
      <c r="B235628" t="n">
        <v>1</v>
      </c>
    </row>
    <row r="235629">
      <c r="A235629" t="inlineStr">
        <is>
          <t>omgomo</t>
        </is>
      </c>
      <c r="B235629" t="n">
        <v>1</v>
      </c>
    </row>
    <row r="235630">
      <c r="A235630" t="inlineStr">
        <is>
          <t>okapas</t>
        </is>
      </c>
      <c r="B235630" t="n">
        <v>1</v>
      </c>
    </row>
    <row r="235631">
      <c r="A235631" t="inlineStr">
        <is>
          <t>kiurra</t>
        </is>
      </c>
      <c r="B235631" t="n">
        <v>1</v>
      </c>
    </row>
    <row r="235632">
      <c r="A235632" t="inlineStr">
        <is>
          <t>latoyas</t>
        </is>
      </c>
      <c r="B235632" t="n">
        <v>2</v>
      </c>
    </row>
    <row r="235633">
      <c r="A235633" t="inlineStr">
        <is>
          <t>scottspam</t>
        </is>
      </c>
      <c r="B235633" t="n">
        <v>1</v>
      </c>
    </row>
    <row r="235634">
      <c r="A235634" t="inlineStr">
        <is>
          <t>pleanates</t>
        </is>
      </c>
      <c r="B235634" t="n">
        <v>1</v>
      </c>
    </row>
    <row r="235635">
      <c r="A235635" t="inlineStr">
        <is>
          <t>torchedbefore</t>
        </is>
      </c>
      <c r="B235635" t="n">
        <v>1</v>
      </c>
    </row>
    <row r="235636">
      <c r="A235636" t="inlineStr">
        <is>
          <t>magisti</t>
        </is>
      </c>
      <c r="B235636" t="n">
        <v>1</v>
      </c>
    </row>
    <row r="235637">
      <c r="A235637" t="inlineStr">
        <is>
          <t>wonou</t>
        </is>
      </c>
      <c r="B235637" t="n">
        <v>1</v>
      </c>
    </row>
    <row r="235638">
      <c r="A235638" t="inlineStr">
        <is>
          <t>yfwg</t>
        </is>
      </c>
      <c r="B235638" t="n">
        <v>1</v>
      </c>
    </row>
    <row r="235639">
      <c r="A235639" t="inlineStr">
        <is>
          <t>14location</t>
        </is>
      </c>
      <c r="B235639" t="n">
        <v>1</v>
      </c>
    </row>
    <row r="235640">
      <c r="A235640" t="inlineStr">
        <is>
          <t>kayahaha</t>
        </is>
      </c>
      <c r="B235640" t="n">
        <v>1</v>
      </c>
    </row>
    <row r="235641">
      <c r="A235641" t="inlineStr">
        <is>
          <t>jerʊez</t>
        </is>
      </c>
      <c r="B235641" t="n">
        <v>1</v>
      </c>
    </row>
    <row r="235642">
      <c r="A235642" t="inlineStr">
        <is>
          <t>metcater</t>
        </is>
      </c>
      <c r="B235642" t="n">
        <v>1</v>
      </c>
    </row>
    <row r="235643">
      <c r="A235643" t="inlineStr">
        <is>
          <t>suntino</t>
        </is>
      </c>
      <c r="B235643" t="n">
        <v>1</v>
      </c>
    </row>
    <row r="235644">
      <c r="A235644" t="inlineStr">
        <is>
          <t>ozstejompunciiedigame</t>
        </is>
      </c>
      <c r="B235644" t="n">
        <v>1</v>
      </c>
    </row>
    <row r="235645">
      <c r="A235645" t="inlineStr">
        <is>
          <t>kiiya</t>
        </is>
      </c>
      <c r="B235645" t="n">
        <v>1</v>
      </c>
    </row>
    <row r="235646">
      <c r="A235646" t="inlineStr">
        <is>
          <t>smokinninjas</t>
        </is>
      </c>
      <c r="B235646" t="n">
        <v>1</v>
      </c>
    </row>
    <row r="235647">
      <c r="A235647" t="inlineStr">
        <is>
          <t>httpspambot</t>
        </is>
      </c>
      <c r="B235647" t="n">
        <v>1</v>
      </c>
    </row>
    <row r="235648">
      <c r="A235648" t="inlineStr">
        <is>
          <t>gorache</t>
        </is>
      </c>
      <c r="B235648" t="n">
        <v>1</v>
      </c>
    </row>
    <row r="235649">
      <c r="A235649" t="inlineStr">
        <is>
          <t>voyege</t>
        </is>
      </c>
      <c r="B235649" t="n">
        <v>1</v>
      </c>
    </row>
    <row r="235650">
      <c r="A235650" t="inlineStr">
        <is>
          <t>marcstrv</t>
        </is>
      </c>
      <c r="B235650" t="n">
        <v>1</v>
      </c>
    </row>
    <row r="235651">
      <c r="A235651" t="inlineStr">
        <is>
          <t>baldfrom</t>
        </is>
      </c>
      <c r="B235651" t="n">
        <v>1</v>
      </c>
    </row>
    <row r="235652">
      <c r="A235652" t="inlineStr">
        <is>
          <t>fdihter</t>
        </is>
      </c>
      <c r="B235652" t="n">
        <v>1</v>
      </c>
    </row>
    <row r="235653">
      <c r="A235653" t="inlineStr">
        <is>
          <t>jack_the_moonster</t>
        </is>
      </c>
      <c r="B235653" t="n">
        <v>1</v>
      </c>
    </row>
    <row r="235654">
      <c r="A235654" t="inlineStr">
        <is>
          <t>grizj</t>
        </is>
      </c>
      <c r="B235654" t="n">
        <v>1</v>
      </c>
    </row>
    <row r="235655">
      <c r="A235655" t="inlineStr">
        <is>
          <t>joeita</t>
        </is>
      </c>
      <c r="B235655" t="n">
        <v>1</v>
      </c>
    </row>
    <row r="235656">
      <c r="A235656" t="inlineStr">
        <is>
          <t>shintoi</t>
        </is>
      </c>
      <c r="B235656" t="n">
        <v>1</v>
      </c>
    </row>
    <row r="235657">
      <c r="A235657" t="inlineStr">
        <is>
          <t>bogajo</t>
        </is>
      </c>
      <c r="B235657" t="n">
        <v>1</v>
      </c>
    </row>
    <row r="235658">
      <c r="A235658" t="inlineStr">
        <is>
          <t>mooif</t>
        </is>
      </c>
      <c r="B235658" t="n">
        <v>1</v>
      </c>
    </row>
    <row r="235659">
      <c r="A235659" t="inlineStr">
        <is>
          <t>1827824</t>
        </is>
      </c>
      <c r="B235659" t="n">
        <v>1</v>
      </c>
    </row>
    <row r="235660">
      <c r="A235660" t="inlineStr">
        <is>
          <t>ogif</t>
        </is>
      </c>
      <c r="B235660" t="n">
        <v>1</v>
      </c>
    </row>
    <row r="235661">
      <c r="A235661" t="inlineStr">
        <is>
          <t>countinge</t>
        </is>
      </c>
      <c r="B235661" t="n">
        <v>1</v>
      </c>
    </row>
    <row r="235662">
      <c r="A235662" t="inlineStr">
        <is>
          <t>oukii</t>
        </is>
      </c>
      <c r="B235662" t="n">
        <v>1</v>
      </c>
    </row>
    <row r="235663">
      <c r="A235663" t="inlineStr">
        <is>
          <t>spinadoo</t>
        </is>
      </c>
      <c r="B235663" t="n">
        <v>1</v>
      </c>
    </row>
    <row r="235664">
      <c r="A235664" t="inlineStr">
        <is>
          <t>einsteige</t>
        </is>
      </c>
      <c r="B235664" t="n">
        <v>1</v>
      </c>
    </row>
    <row r="235665">
      <c r="A235665" t="inlineStr">
        <is>
          <t>095121</t>
        </is>
      </c>
      <c r="B235665" t="n">
        <v>1</v>
      </c>
    </row>
    <row r="235666">
      <c r="A235666" t="inlineStr">
        <is>
          <t>nolnations</t>
        </is>
      </c>
      <c r="B235666" t="n">
        <v>1</v>
      </c>
    </row>
    <row r="235667">
      <c r="A235667" t="inlineStr">
        <is>
          <t>departugecokles</t>
        </is>
      </c>
      <c r="B235667" t="n">
        <v>1</v>
      </c>
    </row>
    <row r="235668">
      <c r="A235668" t="inlineStr">
        <is>
          <t>kickerjoined</t>
        </is>
      </c>
      <c r="B235668" t="n">
        <v>1</v>
      </c>
    </row>
    <row r="235669">
      <c r="A235669" t="inlineStr">
        <is>
          <t>02793433</t>
        </is>
      </c>
      <c r="B235669" t="n">
        <v>1</v>
      </c>
    </row>
    <row r="235670">
      <c r="A235670" t="inlineStr">
        <is>
          <t>choggun</t>
        </is>
      </c>
      <c r="B235670" t="n">
        <v>1</v>
      </c>
    </row>
    <row r="235671">
      <c r="A235671" t="inlineStr">
        <is>
          <t>alviment</t>
        </is>
      </c>
      <c r="B235671" t="n">
        <v>1</v>
      </c>
    </row>
    <row r="235672">
      <c r="A235672" t="inlineStr">
        <is>
          <t>cjordan</t>
        </is>
      </c>
      <c r="B235672" t="n">
        <v>2</v>
      </c>
    </row>
    <row r="235673">
      <c r="A235673" t="inlineStr">
        <is>
          <t>kicallyseattle</t>
        </is>
      </c>
      <c r="B235673" t="n">
        <v>1</v>
      </c>
    </row>
    <row r="235674">
      <c r="A235674" t="inlineStr">
        <is>
          <t>umys</t>
        </is>
      </c>
      <c r="B235674" t="n">
        <v>1</v>
      </c>
    </row>
    <row r="235675">
      <c r="A235675" t="inlineStr">
        <is>
          <t>chileron</t>
        </is>
      </c>
      <c r="B235675" t="n">
        <v>1</v>
      </c>
    </row>
    <row r="235676">
      <c r="A235676" t="inlineStr">
        <is>
          <t>ganglily</t>
        </is>
      </c>
      <c r="B235676" t="n">
        <v>1</v>
      </c>
    </row>
    <row r="235677">
      <c r="A235677" t="inlineStr">
        <is>
          <t>gt771</t>
        </is>
      </c>
      <c r="B235677" t="n">
        <v>2</v>
      </c>
    </row>
    <row r="235678">
      <c r="A235678" t="inlineStr">
        <is>
          <t>midmounted</t>
        </is>
      </c>
      <c r="B235678" t="n">
        <v>1</v>
      </c>
    </row>
    <row r="235679">
      <c r="A235679" t="inlineStr">
        <is>
          <t>trucksrun</t>
        </is>
      </c>
      <c r="B235679" t="n">
        <v>1</v>
      </c>
    </row>
    <row r="235680">
      <c r="A235680" t="inlineStr">
        <is>
          <t>syeminal</t>
        </is>
      </c>
      <c r="B235680" t="n">
        <v>1</v>
      </c>
    </row>
    <row r="235681">
      <c r="A235681" t="inlineStr">
        <is>
          <t>match·email</t>
        </is>
      </c>
      <c r="B235681" t="n">
        <v>1</v>
      </c>
    </row>
    <row r="235682">
      <c r="A235682" t="inlineStr">
        <is>
          <t>tappetuum</t>
        </is>
      </c>
      <c r="B235682" t="n">
        <v>1</v>
      </c>
    </row>
    <row r="235683">
      <c r="A235683" t="inlineStr">
        <is>
          <t>manpriest</t>
        </is>
      </c>
      <c r="B235683" t="n">
        <v>1</v>
      </c>
    </row>
    <row r="235684">
      <c r="A235684" t="inlineStr">
        <is>
          <t>comreferences</t>
        </is>
      </c>
      <c r="B235684" t="n">
        <v>1</v>
      </c>
    </row>
    <row r="235685">
      <c r="A235685" t="inlineStr">
        <is>
          <t>aufstens</t>
        </is>
      </c>
      <c r="B235685" t="n">
        <v>1</v>
      </c>
    </row>
    <row r="235686">
      <c r="A235686" t="inlineStr">
        <is>
          <t>wardrafter</t>
        </is>
      </c>
      <c r="B235686" t="n">
        <v>1</v>
      </c>
    </row>
    <row r="235687">
      <c r="A235687" t="inlineStr">
        <is>
          <t>hererouses</t>
        </is>
      </c>
      <c r="B235687" t="n">
        <v>1</v>
      </c>
    </row>
    <row r="235688">
      <c r="A235688" t="inlineStr">
        <is>
          <t>natsoaze</t>
        </is>
      </c>
      <c r="B235688" t="n">
        <v>1</v>
      </c>
    </row>
    <row r="235689">
      <c r="A235689" t="inlineStr">
        <is>
          <t>incarceratio</t>
        </is>
      </c>
      <c r="B235689" t="n">
        <v>1</v>
      </c>
    </row>
    <row r="235690">
      <c r="A235690" t="inlineStr">
        <is>
          <t>beansseveral</t>
        </is>
      </c>
      <c r="B235690" t="n">
        <v>1</v>
      </c>
    </row>
    <row r="235691">
      <c r="A235691" t="inlineStr">
        <is>
          <t>premisesa</t>
        </is>
      </c>
      <c r="B235691" t="n">
        <v>1</v>
      </c>
    </row>
    <row r="235692">
      <c r="A235692" t="inlineStr">
        <is>
          <t>entertainmentersians</t>
        </is>
      </c>
      <c r="B235692" t="n">
        <v>1</v>
      </c>
    </row>
    <row r="235693">
      <c r="A235693" t="inlineStr">
        <is>
          <t>jackhoos</t>
        </is>
      </c>
      <c r="B235693" t="n">
        <v>1</v>
      </c>
    </row>
    <row r="235694">
      <c r="A235694" t="inlineStr">
        <is>
          <t>hereboost</t>
        </is>
      </c>
      <c r="B235694" t="n">
        <v>1</v>
      </c>
    </row>
    <row r="235695">
      <c r="A235695" t="inlineStr">
        <is>
          <t>1996thought</t>
        </is>
      </c>
      <c r="B235695" t="n">
        <v>1</v>
      </c>
    </row>
    <row r="235696">
      <c r="A235696" t="inlineStr">
        <is>
          <t>lockroomd</t>
        </is>
      </c>
      <c r="B235696" t="n">
        <v>1</v>
      </c>
    </row>
    <row r="235697">
      <c r="A235697" t="inlineStr">
        <is>
          <t>pastorss</t>
        </is>
      </c>
      <c r="B235697" t="n">
        <v>1</v>
      </c>
    </row>
    <row r="235698">
      <c r="A235698" t="inlineStr">
        <is>
          <t>underbank</t>
        </is>
      </c>
      <c r="B235698" t="n">
        <v>1</v>
      </c>
    </row>
    <row r="235699">
      <c r="A235699" t="inlineStr">
        <is>
          <t>stovefoske</t>
        </is>
      </c>
      <c r="B235699" t="n">
        <v>1</v>
      </c>
    </row>
    <row r="235700">
      <c r="A235700" t="inlineStr">
        <is>
          <t>beneint</t>
        </is>
      </c>
      <c r="B235700" t="n">
        <v>1</v>
      </c>
    </row>
    <row r="235701">
      <c r="A235701" t="inlineStr">
        <is>
          <t>includedwhy</t>
        </is>
      </c>
      <c r="B235701" t="n">
        <v>1</v>
      </c>
    </row>
    <row r="235702">
      <c r="A235702" t="inlineStr">
        <is>
          <t>mejust</t>
        </is>
      </c>
      <c r="B235702" t="n">
        <v>1</v>
      </c>
    </row>
    <row r="235703">
      <c r="A235703" t="inlineStr">
        <is>
          <t>seduardo</t>
        </is>
      </c>
      <c r="B235703" t="n">
        <v>1</v>
      </c>
    </row>
    <row r="235704">
      <c r="A235704" t="inlineStr">
        <is>
          <t>fucktonal</t>
        </is>
      </c>
      <c r="B235704" t="n">
        <v>1</v>
      </c>
    </row>
    <row r="235705">
      <c r="A235705" t="inlineStr">
        <is>
          <t>welvernhair</t>
        </is>
      </c>
      <c r="B235705" t="n">
        <v>1</v>
      </c>
    </row>
    <row r="235706">
      <c r="A235706" t="inlineStr">
        <is>
          <t>coincoa</t>
        </is>
      </c>
      <c r="B235706" t="n">
        <v>1</v>
      </c>
    </row>
    <row r="235707">
      <c r="A235707" t="inlineStr">
        <is>
          <t>alley10142014</t>
        </is>
      </c>
      <c r="B235707" t="n">
        <v>1</v>
      </c>
    </row>
    <row r="235708">
      <c r="A235708" t="inlineStr">
        <is>
          <t>189ci</t>
        </is>
      </c>
      <c r="B235708" t="n">
        <v>1</v>
      </c>
    </row>
    <row r="235709">
      <c r="A235709" t="inlineStr">
        <is>
          <t>custodicoies</t>
        </is>
      </c>
      <c r="B235709" t="n">
        <v>1</v>
      </c>
    </row>
    <row r="235710">
      <c r="A235710" t="inlineStr">
        <is>
          <t>victimsalsal</t>
        </is>
      </c>
      <c r="B235710" t="n">
        <v>1</v>
      </c>
    </row>
    <row r="235711">
      <c r="A235711" t="inlineStr">
        <is>
          <t>underoptimistic</t>
        </is>
      </c>
      <c r="B235711" t="n">
        <v>1</v>
      </c>
    </row>
    <row r="235712">
      <c r="A235712" t="inlineStr">
        <is>
          <t>doorsspeakers</t>
        </is>
      </c>
      <c r="B235712" t="n">
        <v>1</v>
      </c>
    </row>
    <row r="235713">
      <c r="A235713" t="inlineStr">
        <is>
          <t>crossteries</t>
        </is>
      </c>
      <c r="B235713" t="n">
        <v>1</v>
      </c>
    </row>
    <row r="235714">
      <c r="A235714" t="inlineStr">
        <is>
          <t>automaticsmedianavp</t>
        </is>
      </c>
      <c r="B235714" t="n">
        <v>1</v>
      </c>
    </row>
    <row r="235715">
      <c r="A235715" t="inlineStr">
        <is>
          <t>cadriversrflatvision</t>
        </is>
      </c>
      <c r="B235715" t="n">
        <v>1</v>
      </c>
    </row>
    <row r="235716">
      <c r="A235716" t="inlineStr">
        <is>
          <t>lbether</t>
        </is>
      </c>
      <c r="B235716" t="n">
        <v>1</v>
      </c>
    </row>
    <row r="235717">
      <c r="A235717" t="inlineStr">
        <is>
          <t>buddhana</t>
        </is>
      </c>
      <c r="B235717" t="n">
        <v>1</v>
      </c>
    </row>
    <row r="235718">
      <c r="A235718" t="inlineStr">
        <is>
          <t>correct—it</t>
        </is>
      </c>
      <c r="B235718" t="n">
        <v>2</v>
      </c>
    </row>
    <row r="235719">
      <c r="A235719" t="inlineStr">
        <is>
          <t>6—or</t>
        </is>
      </c>
      <c r="B235719" t="n">
        <v>1</v>
      </c>
    </row>
    <row r="235720">
      <c r="A235720" t="inlineStr">
        <is>
          <t>prolificity</t>
        </is>
      </c>
      <c r="B235720" t="n">
        <v>1</v>
      </c>
    </row>
    <row r="235721">
      <c r="A235721" t="inlineStr">
        <is>
          <t>capitalism—thats</t>
        </is>
      </c>
      <c r="B235721" t="n">
        <v>1</v>
      </c>
    </row>
    <row r="235722">
      <c r="A235722" t="inlineStr">
        <is>
          <t>forestwake</t>
        </is>
      </c>
      <c r="B235722" t="n">
        <v>1</v>
      </c>
    </row>
    <row r="235723">
      <c r="A235723" t="inlineStr">
        <is>
          <t>years—accepts</t>
        </is>
      </c>
      <c r="B235723" t="n">
        <v>1</v>
      </c>
    </row>
    <row r="235724">
      <c r="A235724" t="inlineStr">
        <is>
          <t>francisco—if</t>
        </is>
      </c>
      <c r="B235724" t="n">
        <v>1</v>
      </c>
    </row>
    <row r="235725">
      <c r="A235725" t="inlineStr">
        <is>
          <t>eggcat</t>
        </is>
      </c>
      <c r="B235725" t="n">
        <v>1</v>
      </c>
    </row>
    <row r="235726">
      <c r="A235726" t="inlineStr">
        <is>
          <t>season—something</t>
        </is>
      </c>
      <c r="B235726" t="n">
        <v>1</v>
      </c>
    </row>
    <row r="235727">
      <c r="A235727" t="inlineStr">
        <is>
          <t>sighbery</t>
        </is>
      </c>
      <c r="B235727" t="n">
        <v>1</v>
      </c>
    </row>
    <row r="235728">
      <c r="A235728" t="inlineStr">
        <is>
          <t>rebootbacklash</t>
        </is>
      </c>
      <c r="B235728" t="n">
        <v>1</v>
      </c>
    </row>
    <row r="235729">
      <c r="A235729" t="inlineStr">
        <is>
          <t>ananchor</t>
        </is>
      </c>
      <c r="B235729" t="n">
        <v>1</v>
      </c>
    </row>
    <row r="235730">
      <c r="A235730" t="inlineStr">
        <is>
          <t>glaubers</t>
        </is>
      </c>
      <c r="B235730" t="n">
        <v>2</v>
      </c>
    </row>
    <row r="235731">
      <c r="A235731" t="inlineStr">
        <is>
          <t>theyaresix</t>
        </is>
      </c>
      <c r="B235731" t="n">
        <v>1</v>
      </c>
    </row>
    <row r="235732">
      <c r="A235732" t="inlineStr">
        <is>
          <t>kiezenobogne</t>
        </is>
      </c>
      <c r="B235732" t="n">
        <v>1</v>
      </c>
    </row>
    <row r="235733">
      <c r="A235733" t="inlineStr">
        <is>
          <t>codrhbevfewhdpic</t>
        </is>
      </c>
      <c r="B235733" t="n">
        <v>1</v>
      </c>
    </row>
    <row r="235734">
      <c r="A235734" t="inlineStr">
        <is>
          <t>chubinkowafpgetty</t>
        </is>
      </c>
      <c r="B235734" t="n">
        <v>1</v>
      </c>
    </row>
    <row r="235735">
      <c r="A235735" t="inlineStr">
        <is>
          <t>comkhyjpokv7u</t>
        </is>
      </c>
      <c r="B235735" t="n">
        <v>1</v>
      </c>
    </row>
    <row r="235736">
      <c r="A235736" t="inlineStr">
        <is>
          <t>raisedouettes</t>
        </is>
      </c>
      <c r="B235736" t="n">
        <v>1</v>
      </c>
    </row>
    <row r="235737">
      <c r="A235737" t="inlineStr">
        <is>
          <t>monlin</t>
        </is>
      </c>
      <c r="B235737" t="n">
        <v>1</v>
      </c>
    </row>
    <row r="235738">
      <c r="A235738" t="inlineStr">
        <is>
          <t>ssgerman</t>
        </is>
      </c>
      <c r="B235738" t="n">
        <v>1</v>
      </c>
    </row>
    <row r="235739">
      <c r="A235739" t="inlineStr">
        <is>
          <t>redology</t>
        </is>
      </c>
      <c r="B235739" t="n">
        <v>1</v>
      </c>
    </row>
    <row r="235740">
      <c r="A235740" t="inlineStr">
        <is>
          <t>match·ad</t>
        </is>
      </c>
      <c r="B235740" t="n">
        <v>1</v>
      </c>
    </row>
    <row r="235741">
      <c r="A235741" t="inlineStr">
        <is>
          <t>freeschuchte</t>
        </is>
      </c>
      <c r="B235741" t="n">
        <v>1</v>
      </c>
    </row>
    <row r="235742">
      <c r="A235742" t="inlineStr">
        <is>
          <t>yazhursk</t>
        </is>
      </c>
      <c r="B235742" t="n">
        <v>1</v>
      </c>
    </row>
    <row r="235743">
      <c r="A235743" t="inlineStr">
        <is>
          <t>igtzix6dyedit</t>
        </is>
      </c>
      <c r="B235743" t="n">
        <v>1</v>
      </c>
    </row>
    <row r="235744">
      <c r="A235744" t="inlineStr">
        <is>
          <t>012820</t>
        </is>
      </c>
      <c r="B235744" t="n">
        <v>1</v>
      </c>
    </row>
    <row r="235745">
      <c r="A235745" t="inlineStr">
        <is>
          <t>illlenplayerounds</t>
        </is>
      </c>
      <c r="B235745" t="n">
        <v>1</v>
      </c>
    </row>
    <row r="235746">
      <c r="A235746" t="inlineStr">
        <is>
          <t>handsdirty</t>
        </is>
      </c>
      <c r="B235746" t="n">
        <v>1</v>
      </c>
    </row>
    <row r="235747">
      <c r="A235747" t="inlineStr">
        <is>
          <t>sivv</t>
        </is>
      </c>
      <c r="B235747" t="n">
        <v>1</v>
      </c>
    </row>
    <row r="235748">
      <c r="A235748" t="inlineStr">
        <is>
          <t>012702</t>
        </is>
      </c>
      <c r="B235748" t="n">
        <v>1</v>
      </c>
    </row>
    <row r="235749">
      <c r="A235749" t="inlineStr">
        <is>
          <t>comspreadsheetsd1wcavlkagnftcrqfhejcln</t>
        </is>
      </c>
      <c r="B235749" t="n">
        <v>1</v>
      </c>
    </row>
    <row r="235750">
      <c r="A235750" t="inlineStr">
        <is>
          <t>fatj</t>
        </is>
      </c>
      <c r="B235750" t="n">
        <v>1</v>
      </c>
    </row>
    <row r="235751">
      <c r="A235751" t="inlineStr">
        <is>
          <t>1|summon</t>
        </is>
      </c>
      <c r="B235751" t="n">
        <v>1</v>
      </c>
    </row>
    <row r="235752">
      <c r="A235752" t="inlineStr">
        <is>
          <t>hunterstrengthschallenges</t>
        </is>
      </c>
      <c r="B235752" t="n">
        <v>1</v>
      </c>
    </row>
    <row r="235753">
      <c r="A235753" t="inlineStr">
        <is>
          <t>coacheplay</t>
        </is>
      </c>
      <c r="B235753" t="n">
        <v>1</v>
      </c>
    </row>
    <row r="235754">
      <c r="A235754" t="inlineStr">
        <is>
          <t>mirudaguns</t>
        </is>
      </c>
      <c r="B235754" t="n">
        <v>1</v>
      </c>
    </row>
    <row r="235755">
      <c r="A235755" t="inlineStr">
        <is>
          <t>011703</t>
        </is>
      </c>
      <c r="B235755" t="n">
        <v>1</v>
      </c>
    </row>
    <row r="235756">
      <c r="A235756" t="inlineStr">
        <is>
          <t>012127</t>
        </is>
      </c>
      <c r="B235756" t="n">
        <v>1</v>
      </c>
    </row>
    <row r="235757">
      <c r="A235757" t="inlineStr">
        <is>
          <t>05fcन</t>
        </is>
      </c>
      <c r="B235757" t="n">
        <v>1</v>
      </c>
    </row>
    <row r="235758">
      <c r="A235758" t="inlineStr">
        <is>
          <t>itemempyreamempyream</t>
        </is>
      </c>
      <c r="B235758" t="n">
        <v>1</v>
      </c>
    </row>
    <row r="235759">
      <c r="A235759" t="inlineStr">
        <is>
          <t>012704</t>
        </is>
      </c>
      <c r="B235759" t="n">
        <v>1</v>
      </c>
    </row>
    <row r="235760">
      <c r="A235760" t="inlineStr">
        <is>
          <t>joltorbit</t>
        </is>
      </c>
      <c r="B235760" t="n">
        <v>1</v>
      </c>
    </row>
    <row r="235761">
      <c r="A235761" t="inlineStr">
        <is>
          <t>05152012</t>
        </is>
      </c>
      <c r="B235761" t="n">
        <v>1</v>
      </c>
    </row>
    <row r="235762">
      <c r="A235762" t="inlineStr">
        <is>
          <t>debatdefect</t>
        </is>
      </c>
      <c r="B235762" t="n">
        <v>1</v>
      </c>
    </row>
    <row r="235763">
      <c r="A235763" t="inlineStr">
        <is>
          <t>011420</t>
        </is>
      </c>
      <c r="B235763" t="n">
        <v>1</v>
      </c>
    </row>
    <row r="235764">
      <c r="A235764" t="inlineStr">
        <is>
          <t>secretplanklay</t>
        </is>
      </c>
      <c r="B235764" t="n">
        <v>1</v>
      </c>
    </row>
    <row r="235765">
      <c r="A235765" t="inlineStr">
        <is>
          <t>181210</t>
        </is>
      </c>
      <c r="B235765" t="n">
        <v>1</v>
      </c>
    </row>
    <row r="235766">
      <c r="A235766" t="inlineStr">
        <is>
          <t>012508</t>
        </is>
      </c>
      <c r="B235766" t="n">
        <v>1</v>
      </c>
    </row>
    <row r="235767">
      <c r="A235767" t="inlineStr">
        <is>
          <t>mysticmeleefire</t>
        </is>
      </c>
      <c r="B235767" t="n">
        <v>1</v>
      </c>
    </row>
    <row r="235768">
      <c r="A235768" t="inlineStr">
        <is>
          <t>zzowstcoub16cmzpj</t>
        </is>
      </c>
      <c r="B235768" t="n">
        <v>1</v>
      </c>
    </row>
    <row r="235769">
      <c r="A235769" t="inlineStr">
        <is>
          <t>nyxfuzak</t>
        </is>
      </c>
      <c r="B235769" t="n">
        <v>1</v>
      </c>
    </row>
    <row r="235770">
      <c r="A235770" t="inlineStr">
        <is>
          <t>012042</t>
        </is>
      </c>
      <c r="B235770" t="n">
        <v>1</v>
      </c>
    </row>
    <row r="235771">
      <c r="A235771" t="inlineStr">
        <is>
          <t>cloneincident</t>
        </is>
      </c>
      <c r="B235771" t="n">
        <v>1</v>
      </c>
    </row>
    <row r="235772">
      <c r="A235772" t="inlineStr">
        <is>
          <t>diegala</t>
        </is>
      </c>
      <c r="B235772" t="n">
        <v>1</v>
      </c>
    </row>
    <row r="235773">
      <c r="A235773" t="inlineStr">
        <is>
          <t>heropoisonmagicpoisonbad</t>
        </is>
      </c>
      <c r="B235773" t="n">
        <v>1</v>
      </c>
    </row>
    <row r="235774">
      <c r="A235774" t="inlineStr">
        <is>
          <t>lizardmaster</t>
        </is>
      </c>
      <c r="B235774" t="n">
        <v>1</v>
      </c>
    </row>
    <row r="235775">
      <c r="A235775" t="inlineStr">
        <is>
          <t>044720</t>
        </is>
      </c>
      <c r="B235775" t="n">
        <v>1</v>
      </c>
    </row>
    <row r="235776">
      <c r="A235776" t="inlineStr">
        <is>
          <t>leamorchief</t>
        </is>
      </c>
      <c r="B235776" t="n">
        <v>1</v>
      </c>
    </row>
    <row r="235777">
      <c r="A235777" t="inlineStr">
        <is>
          <t>012524</t>
        </is>
      </c>
      <c r="B235777" t="n">
        <v>1</v>
      </c>
    </row>
    <row r="235778">
      <c r="A235778" t="inlineStr">
        <is>
          <t>click2blue</t>
        </is>
      </c>
      <c r="B235778" t="n">
        <v>1</v>
      </c>
    </row>
    <row r="235779">
      <c r="A235779" t="inlineStr">
        <is>
          <t>b0112</t>
        </is>
      </c>
      <c r="B235779" t="n">
        <v>1</v>
      </c>
    </row>
    <row r="235780">
      <c r="A235780" t="inlineStr">
        <is>
          <t>jobublocking</t>
        </is>
      </c>
      <c r="B235780" t="n">
        <v>1</v>
      </c>
    </row>
    <row r="235781">
      <c r="A235781" t="inlineStr">
        <is>
          <t>bandgrade</t>
        </is>
      </c>
      <c r="B235781" t="n">
        <v>1</v>
      </c>
    </row>
    <row r="235782">
      <c r="A235782" t="inlineStr">
        <is>
          <t>bandaya</t>
        </is>
      </c>
      <c r="B235782" t="n">
        <v>1</v>
      </c>
    </row>
    <row r="235783">
      <c r="A235783" t="inlineStr">
        <is>
          <t>jaramq</t>
        </is>
      </c>
      <c r="B235783" t="n">
        <v>1</v>
      </c>
    </row>
    <row r="235784">
      <c r="A235784" t="inlineStr">
        <is>
          <t>taxelicalist</t>
        </is>
      </c>
      <c r="B235784" t="n">
        <v>1</v>
      </c>
    </row>
    <row r="235785">
      <c r="A235785" t="inlineStr">
        <is>
          <t>pport000upport</t>
        </is>
      </c>
      <c r="B235785" t="n">
        <v>1</v>
      </c>
    </row>
    <row r="235786">
      <c r="A235786" t="inlineStr">
        <is>
          <t>poluttering</t>
        </is>
      </c>
      <c r="B235786" t="n">
        <v>1</v>
      </c>
    </row>
    <row r="235787">
      <c r="A235787" t="inlineStr">
        <is>
          <t>smalttat</t>
        </is>
      </c>
      <c r="B235787" t="n">
        <v>1</v>
      </c>
    </row>
    <row r="235788">
      <c r="A235788" t="inlineStr">
        <is>
          <t>meleery</t>
        </is>
      </c>
      <c r="B235788" t="n">
        <v>1</v>
      </c>
    </row>
    <row r="235789">
      <c r="A235789" t="inlineStr">
        <is>
          <t>intuitivebut</t>
        </is>
      </c>
      <c r="B235789" t="n">
        <v>1</v>
      </c>
    </row>
    <row r="235790">
      <c r="A235790" t="inlineStr">
        <is>
          <t>afshinfslither</t>
        </is>
      </c>
      <c r="B235790" t="n">
        <v>1</v>
      </c>
    </row>
    <row r="235791">
      <c r="A235791" t="inlineStr">
        <is>
          <t>handma</t>
        </is>
      </c>
      <c r="B235791" t="n">
        <v>1</v>
      </c>
    </row>
    <row r="235792">
      <c r="A235792" t="inlineStr">
        <is>
          <t>theyativo</t>
        </is>
      </c>
      <c r="B235792" t="n">
        <v>1</v>
      </c>
    </row>
    <row r="235793">
      <c r="A235793" t="inlineStr">
        <is>
          <t>shedos</t>
        </is>
      </c>
      <c r="B235793" t="n">
        <v>1</v>
      </c>
    </row>
    <row r="235794">
      <c r="A235794" t="inlineStr">
        <is>
          <t>yesally</t>
        </is>
      </c>
      <c r="B235794" t="n">
        <v>1</v>
      </c>
    </row>
    <row r="235795">
      <c r="A235795" t="inlineStr">
        <is>
          <t>satisfiethoughly</t>
        </is>
      </c>
      <c r="B235795" t="n">
        <v>1</v>
      </c>
    </row>
    <row r="235796">
      <c r="A235796" t="inlineStr">
        <is>
          <t>goolook</t>
        </is>
      </c>
      <c r="B235796" t="n">
        <v>1</v>
      </c>
    </row>
    <row r="235797">
      <c r="A235797" t="inlineStr">
        <is>
          <t>originalised</t>
        </is>
      </c>
      <c r="B235797" t="n">
        <v>1</v>
      </c>
    </row>
    <row r="235798">
      <c r="A235798" t="inlineStr">
        <is>
          <t>mistakeskb</t>
        </is>
      </c>
      <c r="B235798" t="n">
        <v>1</v>
      </c>
    </row>
    <row r="235799">
      <c r="A235799" t="inlineStr">
        <is>
          <t>acrophobia</t>
        </is>
      </c>
      <c r="B235799" t="n">
        <v>2</v>
      </c>
    </row>
    <row r="235800">
      <c r="A235800" t="inlineStr">
        <is>
          <t>thnoland</t>
        </is>
      </c>
      <c r="B235800" t="n">
        <v>1</v>
      </c>
    </row>
    <row r="235801">
      <c r="A235801" t="inlineStr">
        <is>
          <t>bisen</t>
        </is>
      </c>
      <c r="B235801" t="n">
        <v>2</v>
      </c>
    </row>
    <row r="235802">
      <c r="A235802" t="inlineStr">
        <is>
          <t>cc86ive</t>
        </is>
      </c>
      <c r="B235802" t="n">
        <v>1</v>
      </c>
    </row>
    <row r="235803">
      <c r="A235803" t="inlineStr">
        <is>
          <t>interfpre</t>
        </is>
      </c>
      <c r="B235803" t="n">
        <v>1</v>
      </c>
    </row>
    <row r="235804">
      <c r="A235804" t="inlineStr">
        <is>
          <t>canhead</t>
        </is>
      </c>
      <c r="B235804" t="n">
        <v>1</v>
      </c>
    </row>
    <row r="235805">
      <c r="A235805" t="inlineStr">
        <is>
          <t>cienecries</t>
        </is>
      </c>
      <c r="B235805" t="n">
        <v>1</v>
      </c>
    </row>
    <row r="235806">
      <c r="A235806" t="inlineStr">
        <is>
          <t>finalmler</t>
        </is>
      </c>
      <c r="B235806" t="n">
        <v>1</v>
      </c>
    </row>
    <row r="235807">
      <c r="A235807" t="inlineStr">
        <is>
          <t>kerwhils</t>
        </is>
      </c>
      <c r="B235807" t="n">
        <v>1</v>
      </c>
    </row>
    <row r="235808">
      <c r="A235808" t="inlineStr">
        <is>
          <t>loeratorsks</t>
        </is>
      </c>
      <c r="B235808" t="n">
        <v>1</v>
      </c>
    </row>
    <row r="235809">
      <c r="A235809" t="inlineStr">
        <is>
          <t>trbi4</t>
        </is>
      </c>
      <c r="B235809" t="n">
        <v>1</v>
      </c>
    </row>
    <row r="235810">
      <c r="A235810" t="inlineStr">
        <is>
          <t>runcations</t>
        </is>
      </c>
      <c r="B235810" t="n">
        <v>1</v>
      </c>
    </row>
    <row r="235811">
      <c r="A235811" t="inlineStr">
        <is>
          <t>rotières</t>
        </is>
      </c>
      <c r="B235811" t="n">
        <v>1</v>
      </c>
    </row>
    <row r="235812">
      <c r="A235812" t="inlineStr">
        <is>
          <t>rnpersonal</t>
        </is>
      </c>
      <c r="B235812" t="n">
        <v>1</v>
      </c>
    </row>
    <row r="235813">
      <c r="A235813" t="inlineStr">
        <is>
          <t>unborked</t>
        </is>
      </c>
      <c r="B235813" t="n">
        <v>1</v>
      </c>
    </row>
    <row r="235814">
      <c r="A235814" t="inlineStr">
        <is>
          <t>rhme</t>
        </is>
      </c>
      <c r="B235814" t="n">
        <v>1</v>
      </c>
    </row>
    <row r="235815">
      <c r="A235815" t="inlineStr">
        <is>
          <t>thr14</t>
        </is>
      </c>
      <c r="B235815" t="n">
        <v>1</v>
      </c>
    </row>
    <row r="235816">
      <c r="A235816" t="inlineStr">
        <is>
          <t>thr301</t>
        </is>
      </c>
      <c r="B235816" t="n">
        <v>1</v>
      </c>
    </row>
    <row r="235817">
      <c r="A235817" t="inlineStr">
        <is>
          <t>trbi3s</t>
        </is>
      </c>
      <c r="B235817" t="n">
        <v>1</v>
      </c>
    </row>
    <row r="235818">
      <c r="A235818" t="inlineStr">
        <is>
          <t>sen1003</t>
        </is>
      </c>
      <c r="B235818" t="n">
        <v>1</v>
      </c>
    </row>
    <row r="235819">
      <c r="A235819" t="inlineStr">
        <is>
          <t>datemod</t>
        </is>
      </c>
      <c r="B235819" t="n">
        <v>1</v>
      </c>
    </row>
    <row r="235820">
      <c r="A235820" t="inlineStr">
        <is>
          <t>hiviaut</t>
        </is>
      </c>
      <c r="B235820" t="n">
        <v>1</v>
      </c>
    </row>
    <row r="235821">
      <c r="A235821" t="inlineStr">
        <is>
          <t>kodock</t>
        </is>
      </c>
      <c r="B235821" t="n">
        <v>1</v>
      </c>
    </row>
    <row r="235822">
      <c r="A235822" t="inlineStr">
        <is>
          <t>sfwp</t>
        </is>
      </c>
      <c r="B235822" t="n">
        <v>1</v>
      </c>
    </row>
    <row r="235823">
      <c r="A235823" t="inlineStr">
        <is>
          <t>macdisiers</t>
        </is>
      </c>
      <c r="B235823" t="n">
        <v>1</v>
      </c>
    </row>
    <row r="235824">
      <c r="A235824" t="inlineStr">
        <is>
          <t>shfaunting</t>
        </is>
      </c>
      <c r="B235824" t="n">
        <v>1</v>
      </c>
    </row>
    <row r="235825">
      <c r="A235825" t="inlineStr">
        <is>
          <t>vocreadently</t>
        </is>
      </c>
      <c r="B235825" t="n">
        <v>1</v>
      </c>
    </row>
    <row r="235826">
      <c r="A235826" t="inlineStr">
        <is>
          <t>lrhmemrhanmoll</t>
        </is>
      </c>
      <c r="B235826" t="n">
        <v>1</v>
      </c>
    </row>
    <row r="235827">
      <c r="A235827" t="inlineStr">
        <is>
          <t>gawargamphor</t>
        </is>
      </c>
      <c r="B235827" t="n">
        <v>1</v>
      </c>
    </row>
    <row r="235828">
      <c r="A235828" t="inlineStr">
        <is>
          <t>rlti</t>
        </is>
      </c>
      <c r="B235828" t="n">
        <v>1</v>
      </c>
    </row>
    <row r="235829">
      <c r="A235829" t="inlineStr">
        <is>
          <t>screenglass</t>
        </is>
      </c>
      <c r="B235829" t="n">
        <v>1</v>
      </c>
    </row>
    <row r="235830">
      <c r="A235830" t="inlineStr">
        <is>
          <t>vanent</t>
        </is>
      </c>
      <c r="B235830" t="n">
        <v>1</v>
      </c>
    </row>
    <row r="235831">
      <c r="A235831" t="inlineStr">
        <is>
          <t>hugeotkynax</t>
        </is>
      </c>
      <c r="B235831" t="n">
        <v>1</v>
      </c>
    </row>
    <row r="235832">
      <c r="A235832" t="inlineStr">
        <is>
          <t>calsmel</t>
        </is>
      </c>
      <c r="B235832" t="n">
        <v>1</v>
      </c>
    </row>
    <row r="235833">
      <c r="A235833" t="inlineStr">
        <is>
          <t>nogven</t>
        </is>
      </c>
      <c r="B235833" t="n">
        <v>1</v>
      </c>
    </row>
    <row r="235834">
      <c r="A235834" t="inlineStr">
        <is>
          <t>wherefridge</t>
        </is>
      </c>
      <c r="B235834" t="n">
        <v>1</v>
      </c>
    </row>
    <row r="235835">
      <c r="A235835" t="inlineStr">
        <is>
          <t>docitors</t>
        </is>
      </c>
      <c r="B235835" t="n">
        <v>1</v>
      </c>
    </row>
    <row r="235836">
      <c r="A235836" t="inlineStr">
        <is>
          <t>fergownad</t>
        </is>
      </c>
      <c r="B235836" t="n">
        <v>1</v>
      </c>
    </row>
    <row r="235837">
      <c r="A235837" t="inlineStr">
        <is>
          <t>59666</t>
        </is>
      </c>
      <c r="B235837" t="n">
        <v>1</v>
      </c>
    </row>
    <row r="235838">
      <c r="A235838" t="inlineStr">
        <is>
          <t>£15st</t>
        </is>
      </c>
      <c r="B235838" t="n">
        <v>1</v>
      </c>
    </row>
    <row r="235839">
      <c r="A235839" t="inlineStr">
        <is>
          <t>bees—even</t>
        </is>
      </c>
      <c r="B235839" t="n">
        <v>1</v>
      </c>
    </row>
    <row r="235840">
      <c r="A235840" t="inlineStr">
        <is>
          <t>rfunnylistsics</t>
        </is>
      </c>
      <c r="B235840" t="n">
        <v>1</v>
      </c>
    </row>
    <row r="235841">
      <c r="A235841" t="inlineStr">
        <is>
          <t>copyrightously</t>
        </is>
      </c>
      <c r="B235841" t="n">
        <v>1</v>
      </c>
    </row>
    <row r="235842">
      <c r="A235842" t="inlineStr">
        <is>
          <t>reconomy</t>
        </is>
      </c>
      <c r="B235842" t="n">
        <v>1</v>
      </c>
    </row>
    <row r="235843">
      <c r="A235843" t="inlineStr">
        <is>
          <t>dentarons</t>
        </is>
      </c>
      <c r="B235843" t="n">
        <v>1</v>
      </c>
    </row>
    <row r="235844">
      <c r="A235844" t="inlineStr">
        <is>
          <t>bankops</t>
        </is>
      </c>
      <c r="B235844" t="n">
        <v>1</v>
      </c>
    </row>
    <row r="235845">
      <c r="A235845" t="inlineStr">
        <is>
          <t>kenaros</t>
        </is>
      </c>
      <c r="B235845" t="n">
        <v>1</v>
      </c>
    </row>
    <row r="235846">
      <c r="A235846" t="inlineStr">
        <is>
          <t>maxtreasure</t>
        </is>
      </c>
      <c r="B235846" t="n">
        <v>1</v>
      </c>
    </row>
    <row r="235847">
      <c r="A235847" t="inlineStr">
        <is>
          <t>regracted</t>
        </is>
      </c>
      <c r="B235847" t="n">
        <v>1</v>
      </c>
    </row>
    <row r="235848">
      <c r="A235848" t="inlineStr">
        <is>
          <t>ridgeek</t>
        </is>
      </c>
      <c r="B235848" t="n">
        <v>1</v>
      </c>
    </row>
    <row r="235849">
      <c r="A235849" t="inlineStr">
        <is>
          <t>mpiwoolcrete</t>
        </is>
      </c>
      <c r="B235849" t="n">
        <v>1</v>
      </c>
    </row>
    <row r="235850">
      <c r="A235850" t="inlineStr">
        <is>
          <t>cook®factory</t>
        </is>
      </c>
      <c r="B235850" t="n">
        <v>1</v>
      </c>
    </row>
    <row r="235851">
      <c r="A235851" t="inlineStr">
        <is>
          <t>musiciantune</t>
        </is>
      </c>
      <c r="B235851" t="n">
        <v>1</v>
      </c>
    </row>
    <row r="235852">
      <c r="A235852" t="inlineStr">
        <is>
          <t>techroom</t>
        </is>
      </c>
      <c r="B235852" t="n">
        <v>1</v>
      </c>
    </row>
    <row r="235853">
      <c r="A235853" t="inlineStr">
        <is>
          <t>looktm</t>
        </is>
      </c>
      <c r="B235853" t="n">
        <v>1</v>
      </c>
    </row>
    <row r="235854">
      <c r="A235854" t="inlineStr">
        <is>
          <t>kayti625</t>
        </is>
      </c>
      <c r="B235854" t="n">
        <v>1</v>
      </c>
    </row>
    <row r="235855">
      <c r="A235855" t="inlineStr">
        <is>
          <t>summersmeez</t>
        </is>
      </c>
      <c r="B235855" t="n">
        <v>1</v>
      </c>
    </row>
    <row r="235856">
      <c r="A235856" t="inlineStr">
        <is>
          <t>comy3gboz3url</t>
        </is>
      </c>
      <c r="B235856" t="n">
        <v>1</v>
      </c>
    </row>
    <row r="235857">
      <c r="A235857" t="inlineStr">
        <is>
          <t>jinubiiu</t>
        </is>
      </c>
      <c r="B235857" t="n">
        <v>1</v>
      </c>
    </row>
    <row r="235858">
      <c r="A235858" t="inlineStr">
        <is>
          <t>leonardosaab</t>
        </is>
      </c>
      <c r="B235858" t="n">
        <v>1</v>
      </c>
    </row>
    <row r="235859">
      <c r="A235859" t="inlineStr">
        <is>
          <t>coqv0repqhzo</t>
        </is>
      </c>
      <c r="B235859" t="n">
        <v>1</v>
      </c>
    </row>
    <row r="235860">
      <c r="A235860" t="inlineStr">
        <is>
          <t>anthropologika</t>
        </is>
      </c>
      <c r="B235860" t="n">
        <v>1</v>
      </c>
    </row>
    <row r="235861">
      <c r="A235861" t="inlineStr">
        <is>
          <t>mpiangoolcrete</t>
        </is>
      </c>
      <c r="B235861" t="n">
        <v>1</v>
      </c>
    </row>
    <row r="235862">
      <c r="A235862" t="inlineStr">
        <is>
          <t>hashtaglethebon</t>
        </is>
      </c>
      <c r="B235862" t="n">
        <v>1</v>
      </c>
    </row>
    <row r="235863">
      <c r="A235863" t="inlineStr">
        <is>
          <t>generalwear</t>
        </is>
      </c>
      <c r="B235863" t="n">
        <v>1</v>
      </c>
    </row>
    <row r="235864">
      <c r="A235864" t="inlineStr">
        <is>
          <t>caitlingwrong</t>
        </is>
      </c>
      <c r="B235864" t="n">
        <v>1</v>
      </c>
    </row>
    <row r="235865">
      <c r="A235865" t="inlineStr">
        <is>
          <t>denimheads</t>
        </is>
      </c>
      <c r="B235865" t="n">
        <v>1</v>
      </c>
    </row>
    <row r="235866">
      <c r="A235866" t="inlineStr">
        <is>
          <t>chocolatblazer</t>
        </is>
      </c>
      <c r="B235866" t="n">
        <v>1</v>
      </c>
    </row>
    <row r="235867">
      <c r="A235867" t="inlineStr">
        <is>
          <t>♥ravek</t>
        </is>
      </c>
      <c r="B235867" t="n">
        <v>1</v>
      </c>
    </row>
    <row r="235868">
      <c r="A235868" t="inlineStr">
        <is>
          <t>employeesotter4425</t>
        </is>
      </c>
      <c r="B235868" t="n">
        <v>1</v>
      </c>
    </row>
    <row r="235869">
      <c r="A235869" t="inlineStr">
        <is>
          <t>zipperstrike</t>
        </is>
      </c>
      <c r="B235869" t="n">
        <v>1</v>
      </c>
    </row>
    <row r="235870">
      <c r="A235870" t="inlineStr">
        <is>
          <t>dadfous</t>
        </is>
      </c>
      <c r="B235870" t="n">
        <v>1</v>
      </c>
    </row>
    <row r="235871">
      <c r="A235871" t="inlineStr">
        <is>
          <t>gameクロートシュー</t>
        </is>
      </c>
      <c r="B235871" t="n">
        <v>1</v>
      </c>
    </row>
    <row r="235872">
      <c r="A235872" t="inlineStr">
        <is>
          <t>plantsand</t>
        </is>
      </c>
      <c r="B235872" t="n">
        <v>1</v>
      </c>
    </row>
    <row r="235873">
      <c r="A235873" t="inlineStr">
        <is>
          <t>trymitting</t>
        </is>
      </c>
      <c r="B235873" t="n">
        <v>1</v>
      </c>
    </row>
    <row r="235874">
      <c r="A235874" t="inlineStr">
        <is>
          <t>nms005</t>
        </is>
      </c>
      <c r="B235874" t="n">
        <v>1</v>
      </c>
    </row>
    <row r="235875">
      <c r="A235875" t="inlineStr">
        <is>
          <t>dogephase</t>
        </is>
      </c>
      <c r="B235875" t="n">
        <v>1</v>
      </c>
    </row>
    <row r="235876">
      <c r="A235876" t="inlineStr">
        <is>
          <t>probablyserver</t>
        </is>
      </c>
      <c r="B235876" t="n">
        <v>1</v>
      </c>
    </row>
    <row r="235877">
      <c r="A235877" t="inlineStr">
        <is>
          <t>promedchoin</t>
        </is>
      </c>
      <c r="B235877" t="n">
        <v>1</v>
      </c>
    </row>
    <row r="235878">
      <c r="A235878" t="inlineStr">
        <is>
          <t>matult</t>
        </is>
      </c>
      <c r="B235878" t="n">
        <v>1</v>
      </c>
    </row>
    <row r="235879">
      <c r="A235879" t="inlineStr">
        <is>
          <t>showflat</t>
        </is>
      </c>
      <c r="B235879" t="n">
        <v>1</v>
      </c>
    </row>
    <row r="235880">
      <c r="A235880" t="inlineStr">
        <is>
          <t>ceeders</t>
        </is>
      </c>
      <c r="B235880" t="n">
        <v>1</v>
      </c>
    </row>
    <row r="235881">
      <c r="A235881" t="inlineStr">
        <is>
          <t>trickinto</t>
        </is>
      </c>
      <c r="B235881" t="n">
        <v>1</v>
      </c>
    </row>
    <row r="235882">
      <c r="A235882" t="inlineStr">
        <is>
          <t>wallpipe</t>
        </is>
      </c>
      <c r="B235882" t="n">
        <v>1</v>
      </c>
    </row>
    <row r="235883">
      <c r="A235883" t="inlineStr">
        <is>
          <t>gykovion</t>
        </is>
      </c>
      <c r="B235883" t="n">
        <v>1</v>
      </c>
    </row>
    <row r="235884">
      <c r="A235884" t="inlineStr">
        <is>
          <t>dewliners</t>
        </is>
      </c>
      <c r="B235884" t="n">
        <v>1</v>
      </c>
    </row>
    <row r="235885">
      <c r="A235885" t="inlineStr">
        <is>
          <t>musthuman</t>
        </is>
      </c>
      <c r="B235885" t="n">
        <v>1</v>
      </c>
    </row>
    <row r="235886">
      <c r="A235886" t="inlineStr">
        <is>
          <t>locomutus</t>
        </is>
      </c>
      <c r="B235886" t="n">
        <v>1</v>
      </c>
    </row>
    <row r="235887">
      <c r="A235887" t="inlineStr">
        <is>
          <t>idiotokiikingthe</t>
        </is>
      </c>
      <c r="B235887" t="n">
        <v>1</v>
      </c>
    </row>
    <row r="235888">
      <c r="A235888" t="inlineStr">
        <is>
          <t>mulapiens</t>
        </is>
      </c>
      <c r="B235888" t="n">
        <v>1</v>
      </c>
    </row>
    <row r="235889">
      <c r="A235889" t="inlineStr">
        <is>
          <t>goingachievements</t>
        </is>
      </c>
      <c r="B235889" t="n">
        <v>1</v>
      </c>
    </row>
    <row r="235890">
      <c r="A235890" t="inlineStr">
        <is>
          <t>guy18</t>
        </is>
      </c>
      <c r="B235890" t="n">
        <v>1</v>
      </c>
    </row>
    <row r="235891">
      <c r="A235891" t="inlineStr">
        <is>
          <t>ninedamer</t>
        </is>
      </c>
      <c r="B235891" t="n">
        <v>1</v>
      </c>
    </row>
    <row r="235892">
      <c r="A235892" t="inlineStr">
        <is>
          <t>appama</t>
        </is>
      </c>
      <c r="B235892" t="n">
        <v>1</v>
      </c>
    </row>
    <row r="235893">
      <c r="A235893" t="inlineStr">
        <is>
          <t>viper384</t>
        </is>
      </c>
      <c r="B235893" t="n">
        <v>1</v>
      </c>
    </row>
    <row r="235894">
      <c r="A235894" t="inlineStr">
        <is>
          <t>dryexit</t>
        </is>
      </c>
      <c r="B235894" t="n">
        <v>1</v>
      </c>
    </row>
    <row r="235895">
      <c r="A235895" t="inlineStr">
        <is>
          <t>completeist</t>
        </is>
      </c>
      <c r="B235895" t="n">
        <v>2</v>
      </c>
    </row>
    <row r="235896">
      <c r="A235896" t="inlineStr">
        <is>
          <t>musmal</t>
        </is>
      </c>
      <c r="B235896" t="n">
        <v>1</v>
      </c>
    </row>
    <row r="235897">
      <c r="A235897" t="inlineStr">
        <is>
          <t>rasset</t>
        </is>
      </c>
      <c r="B235897" t="n">
        <v>2</v>
      </c>
    </row>
    <row r="235898">
      <c r="A235898" t="inlineStr">
        <is>
          <t>routsize</t>
        </is>
      </c>
      <c r="B235898" t="n">
        <v>1</v>
      </c>
    </row>
    <row r="235899">
      <c r="A235899" t="inlineStr">
        <is>
          <t>djclartistockgetty</t>
        </is>
      </c>
      <c r="B235899" t="n">
        <v>1</v>
      </c>
    </row>
    <row r="235900">
      <c r="A235900" t="inlineStr">
        <is>
          <t>statewatch</t>
        </is>
      </c>
      <c r="B235900" t="n">
        <v>1</v>
      </c>
    </row>
    <row r="235901">
      <c r="A235901" t="inlineStr">
        <is>
          <t>mimeiscolicon</t>
        </is>
      </c>
      <c r="B235901" t="n">
        <v>1</v>
      </c>
    </row>
    <row r="235902">
      <c r="A235902" t="inlineStr">
        <is>
          <t>stuffsts</t>
        </is>
      </c>
      <c r="B235902" t="n">
        <v>1</v>
      </c>
    </row>
    <row r="235903">
      <c r="A235903" t="inlineStr">
        <is>
          <t>lindxer</t>
        </is>
      </c>
      <c r="B235903" t="n">
        <v>1</v>
      </c>
    </row>
    <row r="235904">
      <c r="A235904" t="inlineStr">
        <is>
          <t>baffleglow</t>
        </is>
      </c>
      <c r="B235904" t="n">
        <v>1</v>
      </c>
    </row>
    <row r="235905">
      <c r="A235905" t="inlineStr">
        <is>
          <t>stopcuts</t>
        </is>
      </c>
      <c r="B235905" t="n">
        <v>1</v>
      </c>
    </row>
    <row r="235906">
      <c r="A235906" t="inlineStr">
        <is>
          <t>thingfound</t>
        </is>
      </c>
      <c r="B235906" t="n">
        <v>1</v>
      </c>
    </row>
    <row r="235907">
      <c r="A235907" t="inlineStr">
        <is>
          <t>muyasare</t>
        </is>
      </c>
      <c r="B235907" t="n">
        <v>1</v>
      </c>
    </row>
    <row r="235908">
      <c r="A235908" t="inlineStr">
        <is>
          <t>doories</t>
        </is>
      </c>
      <c r="B235908" t="n">
        <v>1</v>
      </c>
    </row>
    <row r="235909">
      <c r="A235909" t="inlineStr">
        <is>
          <t>nickfart</t>
        </is>
      </c>
      <c r="B235909" t="n">
        <v>1</v>
      </c>
    </row>
    <row r="235910">
      <c r="A235910" t="inlineStr">
        <is>
          <t>mycytostracks</t>
        </is>
      </c>
      <c r="B235910" t="n">
        <v>1</v>
      </c>
    </row>
    <row r="235911">
      <c r="A235911" t="inlineStr">
        <is>
          <t>gagote</t>
        </is>
      </c>
      <c r="B235911" t="n">
        <v>1</v>
      </c>
    </row>
    <row r="235912">
      <c r="A235912" t="inlineStr">
        <is>
          <t>climney</t>
        </is>
      </c>
      <c r="B235912" t="n">
        <v>1</v>
      </c>
    </row>
    <row r="235913">
      <c r="A235913" t="inlineStr">
        <is>
          <t>dayheaded</t>
        </is>
      </c>
      <c r="B235913" t="n">
        <v>1</v>
      </c>
    </row>
    <row r="235914">
      <c r="A235914" t="inlineStr">
        <is>
          <t>ramredible</t>
        </is>
      </c>
      <c r="B235914" t="n">
        <v>1</v>
      </c>
    </row>
    <row r="235915">
      <c r="A235915" t="inlineStr">
        <is>
          <t>feinlin</t>
        </is>
      </c>
      <c r="B235915" t="n">
        <v>1</v>
      </c>
    </row>
    <row r="235916">
      <c r="A235916" t="inlineStr">
        <is>
          <t>pig514</t>
        </is>
      </c>
      <c r="B235916" t="n">
        <v>1</v>
      </c>
    </row>
    <row r="235917">
      <c r="A235917" t="inlineStr">
        <is>
          <t>gridlified</t>
        </is>
      </c>
      <c r="B235917" t="n">
        <v>1</v>
      </c>
    </row>
    <row r="235918">
      <c r="A235918" t="inlineStr">
        <is>
          <t>beeup</t>
        </is>
      </c>
      <c r="B235918" t="n">
        <v>1</v>
      </c>
    </row>
    <row r="235919">
      <c r="A235919" t="inlineStr">
        <is>
          <t>shootos</t>
        </is>
      </c>
      <c r="B235919" t="n">
        <v>1</v>
      </c>
    </row>
    <row r="235920">
      <c r="A235920" t="inlineStr">
        <is>
          <t>mailugsicious</t>
        </is>
      </c>
      <c r="B235920" t="n">
        <v>1</v>
      </c>
    </row>
    <row r="235921">
      <c r="A235921" t="inlineStr">
        <is>
          <t>fitville</t>
        </is>
      </c>
      <c r="B235921" t="n">
        <v>1</v>
      </c>
    </row>
    <row r="235922">
      <c r="A235922" t="inlineStr">
        <is>
          <t>headness</t>
        </is>
      </c>
      <c r="B235922" t="n">
        <v>2</v>
      </c>
    </row>
    <row r="235923">
      <c r="A235923" t="inlineStr">
        <is>
          <t>sanunciation</t>
        </is>
      </c>
      <c r="B235923" t="n">
        <v>1</v>
      </c>
    </row>
    <row r="235924">
      <c r="A235924" t="inlineStr">
        <is>
          <t>ちしまします</t>
        </is>
      </c>
      <c r="B235924" t="n">
        <v>1</v>
      </c>
    </row>
    <row r="235925">
      <c r="A235925" t="inlineStr">
        <is>
          <t>bullskrieger</t>
        </is>
      </c>
      <c r="B235925" t="n">
        <v>1</v>
      </c>
    </row>
    <row r="235926">
      <c r="A235926" t="inlineStr">
        <is>
          <t>uyacker</t>
        </is>
      </c>
      <c r="B235926" t="n">
        <v>1</v>
      </c>
    </row>
    <row r="235927">
      <c r="A235927" t="inlineStr">
        <is>
          <t>tsbayfront</t>
        </is>
      </c>
      <c r="B235927" t="n">
        <v>1</v>
      </c>
    </row>
    <row r="235928">
      <c r="A235928" t="inlineStr">
        <is>
          <t>desorbé</t>
        </is>
      </c>
      <c r="B235928" t="n">
        <v>1</v>
      </c>
    </row>
    <row r="235929">
      <c r="A235929" t="inlineStr">
        <is>
          <t>の奁言は声型</t>
        </is>
      </c>
      <c r="B235929" t="n">
        <v>1</v>
      </c>
    </row>
    <row r="235930">
      <c r="A235930" t="inlineStr">
        <is>
          <t>adebai</t>
        </is>
      </c>
      <c r="B235930" t="n">
        <v>1</v>
      </c>
    </row>
    <row r="235931">
      <c r="A235931" t="inlineStr">
        <is>
          <t>bodyasive</t>
        </is>
      </c>
      <c r="B235931" t="n">
        <v>1</v>
      </c>
    </row>
    <row r="235932">
      <c r="A235932" t="inlineStr">
        <is>
          <t>sanleandro</t>
        </is>
      </c>
      <c r="B235932" t="n">
        <v>1</v>
      </c>
    </row>
    <row r="235933">
      <c r="A235933" t="inlineStr">
        <is>
          <t>nskas</t>
        </is>
      </c>
      <c r="B235933" t="n">
        <v>1</v>
      </c>
    </row>
    <row r="235934">
      <c r="A235934" t="inlineStr">
        <is>
          <t>bootzone</t>
        </is>
      </c>
      <c r="B235934" t="n">
        <v>1</v>
      </c>
    </row>
    <row r="235935">
      <c r="A235935" t="inlineStr">
        <is>
          <t>apted</t>
        </is>
      </c>
      <c r="B235935" t="n">
        <v>5</v>
      </c>
    </row>
    <row r="235936">
      <c r="A235936" t="inlineStr">
        <is>
          <t>absorbland</t>
        </is>
      </c>
      <c r="B235936" t="n">
        <v>1</v>
      </c>
    </row>
    <row r="235937">
      <c r="A235937" t="inlineStr">
        <is>
          <t>bachete</t>
        </is>
      </c>
      <c r="B235937" t="n">
        <v>1</v>
      </c>
    </row>
    <row r="235938">
      <c r="A235938" t="inlineStr">
        <is>
          <t>popbullet</t>
        </is>
      </c>
      <c r="B235938" t="n">
        <v>1</v>
      </c>
    </row>
    <row r="235939">
      <c r="A235939" t="inlineStr">
        <is>
          <t>ahcoooooo</t>
        </is>
      </c>
      <c r="B235939" t="n">
        <v>1</v>
      </c>
    </row>
    <row r="235940">
      <c r="A235940" t="inlineStr">
        <is>
          <t>ntlq</t>
        </is>
      </c>
      <c r="B235940" t="n">
        <v>1</v>
      </c>
    </row>
    <row r="235941">
      <c r="A235941" t="inlineStr">
        <is>
          <t>manufacturehoded</t>
        </is>
      </c>
      <c r="B235941" t="n">
        <v>1</v>
      </c>
    </row>
    <row r="235942">
      <c r="A235942" t="inlineStr">
        <is>
          <t>racenot</t>
        </is>
      </c>
      <c r="B235942" t="n">
        <v>1</v>
      </c>
    </row>
    <row r="235943">
      <c r="A235943" t="inlineStr">
        <is>
          <t>balador</t>
        </is>
      </c>
      <c r="B235943" t="n">
        <v>1</v>
      </c>
    </row>
    <row r="235944">
      <c r="A235944" t="inlineStr">
        <is>
          <t>avaquere</t>
        </is>
      </c>
      <c r="B235944" t="n">
        <v>1</v>
      </c>
    </row>
    <row r="235945">
      <c r="A235945" t="inlineStr">
        <is>
          <t>bullethorngoodness</t>
        </is>
      </c>
      <c r="B235945" t="n">
        <v>1</v>
      </c>
    </row>
    <row r="235946">
      <c r="A235946" t="inlineStr">
        <is>
          <t>brewtown</t>
        </is>
      </c>
      <c r="B235946" t="n">
        <v>1</v>
      </c>
    </row>
    <row r="235947">
      <c r="A235947" t="inlineStr">
        <is>
          <t>rofrim</t>
        </is>
      </c>
      <c r="B235947" t="n">
        <v>1</v>
      </c>
    </row>
    <row r="235948">
      <c r="A235948" t="inlineStr">
        <is>
          <t>shaquem</t>
        </is>
      </c>
      <c r="B235948" t="n">
        <v>1</v>
      </c>
    </row>
    <row r="235949">
      <c r="A235949" t="inlineStr">
        <is>
          <t>uncoveable</t>
        </is>
      </c>
      <c r="B235949" t="n">
        <v>2</v>
      </c>
    </row>
    <row r="235950">
      <c r="A235950" t="inlineStr">
        <is>
          <t>unhesse</t>
        </is>
      </c>
      <c r="B235950" t="n">
        <v>1</v>
      </c>
    </row>
    <row r="235951">
      <c r="A235951" t="inlineStr">
        <is>
          <t>legionii</t>
        </is>
      </c>
      <c r="B235951" t="n">
        <v>1</v>
      </c>
    </row>
    <row r="235952">
      <c r="A235952" t="inlineStr">
        <is>
          <t>touroped</t>
        </is>
      </c>
      <c r="B235952" t="n">
        <v>1</v>
      </c>
    </row>
    <row r="235953">
      <c r="A235953" t="inlineStr">
        <is>
          <t>nouredish</t>
        </is>
      </c>
      <c r="B235953" t="n">
        <v>1</v>
      </c>
    </row>
    <row r="235954">
      <c r="A235954" t="inlineStr">
        <is>
          <t>tarpolo</t>
        </is>
      </c>
      <c r="B235954" t="n">
        <v>1</v>
      </c>
    </row>
    <row r="235955">
      <c r="A235955" t="inlineStr">
        <is>
          <t>httpvpk</t>
        </is>
      </c>
      <c r="B235955" t="n">
        <v>1</v>
      </c>
    </row>
    <row r="235956">
      <c r="A235956" t="inlineStr">
        <is>
          <t>seemednt</t>
        </is>
      </c>
      <c r="B235956" t="n">
        <v>1</v>
      </c>
    </row>
    <row r="235957">
      <c r="A235957" t="inlineStr">
        <is>
          <t>queiris</t>
        </is>
      </c>
      <c r="B235957" t="n">
        <v>1</v>
      </c>
    </row>
    <row r="235958">
      <c r="A235958" t="inlineStr">
        <is>
          <t>picbx</t>
        </is>
      </c>
      <c r="B235958" t="n">
        <v>1</v>
      </c>
    </row>
    <row r="235959">
      <c r="A235959" t="inlineStr">
        <is>
          <t>strlict</t>
        </is>
      </c>
      <c r="B235959" t="n">
        <v>1</v>
      </c>
    </row>
    <row r="235960">
      <c r="A235960" t="inlineStr">
        <is>
          <t>tvnbccun</t>
        </is>
      </c>
      <c r="B235960" t="n">
        <v>1</v>
      </c>
    </row>
    <row r="235961">
      <c r="A235961" t="inlineStr">
        <is>
          <t>20806isbn</t>
        </is>
      </c>
      <c r="B235961" t="n">
        <v>1</v>
      </c>
    </row>
    <row r="235962">
      <c r="A235962" t="inlineStr">
        <is>
          <t>21910</t>
        </is>
      </c>
      <c r="B235962" t="n">
        <v>1</v>
      </c>
    </row>
    <row r="235963">
      <c r="A235963" t="inlineStr">
        <is>
          <t>gromeou</t>
        </is>
      </c>
      <c r="B235963" t="n">
        <v>1</v>
      </c>
    </row>
    <row r="235964">
      <c r="A235964" t="inlineStr">
        <is>
          <t>cottonzilla</t>
        </is>
      </c>
      <c r="B235964" t="n">
        <v>1</v>
      </c>
    </row>
    <row r="235965">
      <c r="A235965" t="inlineStr">
        <is>
          <t>nycbbb</t>
        </is>
      </c>
      <c r="B235965" t="n">
        <v>1</v>
      </c>
    </row>
    <row r="235966">
      <c r="A235966" t="inlineStr">
        <is>
          <t>highblatt</t>
        </is>
      </c>
      <c r="B235966" t="n">
        <v>1</v>
      </c>
    </row>
    <row r="235967">
      <c r="A235967" t="inlineStr">
        <is>
          <t>rnjbowboy</t>
        </is>
      </c>
      <c r="B235967" t="n">
        <v>1</v>
      </c>
    </row>
    <row r="235968">
      <c r="A235968" t="inlineStr">
        <is>
          <t>c05766544</t>
        </is>
      </c>
      <c r="B235968" t="n">
        <v>1</v>
      </c>
    </row>
    <row r="235969">
      <c r="A235969" t="inlineStr">
        <is>
          <t>11boer</t>
        </is>
      </c>
      <c r="B235969" t="n">
        <v>1</v>
      </c>
    </row>
    <row r="235970">
      <c r="A235970" t="inlineStr">
        <is>
          <t>stableauvegs</t>
        </is>
      </c>
      <c r="B235970" t="n">
        <v>1</v>
      </c>
    </row>
    <row r="235971">
      <c r="A235971" t="inlineStr">
        <is>
          <t>comontwitter</t>
        </is>
      </c>
      <c r="B235971" t="n">
        <v>1</v>
      </c>
    </row>
    <row r="235972">
      <c r="A235972" t="inlineStr">
        <is>
          <t>dwda37r</t>
        </is>
      </c>
      <c r="B235972" t="n">
        <v>1</v>
      </c>
    </row>
    <row r="235973">
      <c r="A235973" t="inlineStr">
        <is>
          <t>aigre</t>
        </is>
      </c>
      <c r="B235973" t="n">
        <v>1</v>
      </c>
    </row>
    <row r="235974">
      <c r="A235974" t="inlineStr">
        <is>
          <t>bickety</t>
        </is>
      </c>
      <c r="B235974" t="n">
        <v>1</v>
      </c>
    </row>
    <row r="235975">
      <c r="A235975" t="inlineStr">
        <is>
          <t>2ush</t>
        </is>
      </c>
      <c r="B235975" t="n">
        <v>1</v>
      </c>
    </row>
    <row r="235976">
      <c r="A235976" t="inlineStr">
        <is>
          <t>inory</t>
        </is>
      </c>
      <c r="B235976" t="n">
        <v>3</v>
      </c>
    </row>
    <row r="235977">
      <c r="A235977" t="inlineStr">
        <is>
          <t>99689378</t>
        </is>
      </c>
      <c r="B235977" t="n">
        <v>1</v>
      </c>
    </row>
    <row r="235978">
      <c r="A235978" t="inlineStr">
        <is>
          <t>cutazon</t>
        </is>
      </c>
      <c r="B235978" t="n">
        <v>1</v>
      </c>
    </row>
    <row r="235979">
      <c r="A235979" t="inlineStr">
        <is>
          <t>com25733813</t>
        </is>
      </c>
      <c r="B235979" t="n">
        <v>1</v>
      </c>
    </row>
    <row r="235980">
      <c r="A235980" t="inlineStr">
        <is>
          <t>zinx</t>
        </is>
      </c>
      <c r="B235980" t="n">
        <v>2</v>
      </c>
    </row>
    <row r="235981">
      <c r="A235981" t="inlineStr">
        <is>
          <t>evepost</t>
        </is>
      </c>
      <c r="B235981" t="n">
        <v>1</v>
      </c>
    </row>
    <row r="235982">
      <c r="A235982" t="inlineStr">
        <is>
          <t>eaack</t>
        </is>
      </c>
      <c r="B235982" t="n">
        <v>1</v>
      </c>
    </row>
    <row r="235983">
      <c r="A235983" t="inlineStr">
        <is>
          <t>ollogloo</t>
        </is>
      </c>
      <c r="B235983" t="n">
        <v>1</v>
      </c>
    </row>
    <row r="235984">
      <c r="A235984" t="inlineStr">
        <is>
          <t>sawloads</t>
        </is>
      </c>
      <c r="B235984" t="n">
        <v>1</v>
      </c>
    </row>
    <row r="235985">
      <c r="A235985" t="inlineStr">
        <is>
          <t>bayintic</t>
        </is>
      </c>
      <c r="B235985" t="n">
        <v>1</v>
      </c>
    </row>
    <row r="235986">
      <c r="A235986" t="inlineStr">
        <is>
          <t>tired22</t>
        </is>
      </c>
      <c r="B235986" t="n">
        <v>1</v>
      </c>
    </row>
    <row r="235987">
      <c r="A235987" t="inlineStr">
        <is>
          <t>switchiate</t>
        </is>
      </c>
      <c r="B235987" t="n">
        <v>1</v>
      </c>
    </row>
    <row r="235988">
      <c r="A235988" t="inlineStr">
        <is>
          <t>hoeew</t>
        </is>
      </c>
      <c r="B235988" t="n">
        <v>1</v>
      </c>
    </row>
    <row r="235989">
      <c r="A235989" t="inlineStr">
        <is>
          <t>flaredaaaaaack</t>
        </is>
      </c>
      <c r="B235989" t="n">
        <v>1</v>
      </c>
    </row>
    <row r="235990">
      <c r="A235990" t="inlineStr">
        <is>
          <t>073023</t>
        </is>
      </c>
      <c r="B235990" t="n">
        <v>1</v>
      </c>
    </row>
    <row r="235991">
      <c r="A235991" t="inlineStr">
        <is>
          <t>1almo</t>
        </is>
      </c>
      <c r="B235991" t="n">
        <v>1</v>
      </c>
    </row>
    <row r="235992">
      <c r="A235992" t="inlineStr">
        <is>
          <t>comsitesstephenguan</t>
        </is>
      </c>
      <c r="B235992" t="n">
        <v>1</v>
      </c>
    </row>
    <row r="235993">
      <c r="A235993" t="inlineStr">
        <is>
          <t>nepelnet</t>
        </is>
      </c>
      <c r="B235993" t="n">
        <v>1</v>
      </c>
    </row>
    <row r="235994">
      <c r="A235994" t="inlineStr">
        <is>
          <t>picworkerag</t>
        </is>
      </c>
      <c r="B235994" t="n">
        <v>1</v>
      </c>
    </row>
    <row r="235995">
      <c r="A235995" t="inlineStr">
        <is>
          <t>thxbagota</t>
        </is>
      </c>
      <c r="B235995" t="n">
        <v>1</v>
      </c>
    </row>
    <row r="235996">
      <c r="A235996" t="inlineStr">
        <is>
          <t>coooooood</t>
        </is>
      </c>
      <c r="B235996" t="n">
        <v>1</v>
      </c>
    </row>
    <row r="235997">
      <c r="A235997" t="inlineStr">
        <is>
          <t>c05766550</t>
        </is>
      </c>
      <c r="B235997" t="n">
        <v>1</v>
      </c>
    </row>
    <row r="235998">
      <c r="A235998" t="inlineStr">
        <is>
          <t>httppettwitter</t>
        </is>
      </c>
      <c r="B235998" t="n">
        <v>1</v>
      </c>
    </row>
    <row r="235999">
      <c r="A235999" t="inlineStr">
        <is>
          <t>computeragics</t>
        </is>
      </c>
      <c r="B235999" t="n">
        <v>1</v>
      </c>
    </row>
    <row r="236000">
      <c r="A236000" t="inlineStr">
        <is>
          <t>gourmett</t>
        </is>
      </c>
      <c r="B236000" t="n">
        <v>1</v>
      </c>
    </row>
    <row r="236001">
      <c r="A236001" t="inlineStr">
        <is>
          <t>001515</t>
        </is>
      </c>
      <c r="B236001" t="n">
        <v>1</v>
      </c>
    </row>
    <row r="236002">
      <c r="A236002" t="inlineStr">
        <is>
          <t>shrinkbeltsuka</t>
        </is>
      </c>
      <c r="B236002" t="n">
        <v>1</v>
      </c>
    </row>
    <row r="236003">
      <c r="A236003" t="inlineStr">
        <is>
          <t>models¶</t>
        </is>
      </c>
      <c r="B236003" t="n">
        <v>2</v>
      </c>
    </row>
    <row r="236004">
      <c r="A236004" t="inlineStr">
        <is>
          <t>hardtoread</t>
        </is>
      </c>
      <c r="B236004" t="n">
        <v>1</v>
      </c>
    </row>
    <row r="236005">
      <c r="A236005" t="inlineStr">
        <is>
          <t>stdclasspublicdatafordatarepository</t>
        </is>
      </c>
      <c r="B236005" t="n">
        <v>1</v>
      </c>
    </row>
    <row r="236006">
      <c r="A236006" t="inlineStr">
        <is>
          <t>assetsdirect</t>
        </is>
      </c>
      <c r="B236006" t="n">
        <v>1</v>
      </c>
    </row>
    <row r="236007">
      <c r="A236007" t="inlineStr">
        <is>
          <t>assetspub_data1</t>
        </is>
      </c>
      <c r="B236007" t="n">
        <v>1</v>
      </c>
    </row>
    <row r="236008">
      <c r="A236008" t="inlineStr">
        <is>
          <t>refugeal_ship</t>
        </is>
      </c>
      <c r="B236008" t="n">
        <v>1</v>
      </c>
    </row>
    <row r="236009">
      <c r="A236009" t="inlineStr">
        <is>
          <t>thancs</t>
        </is>
      </c>
      <c r="B236009" t="n">
        <v>1</v>
      </c>
    </row>
    <row r="236010">
      <c r="A236010" t="inlineStr">
        <is>
          <t>realcontent</t>
        </is>
      </c>
      <c r="B236010" t="n">
        <v>1</v>
      </c>
    </row>
    <row r="236011">
      <c r="A236011" t="inlineStr">
        <is>
          <t>gxc3</t>
        </is>
      </c>
      <c r="B236011" t="n">
        <v>1</v>
      </c>
    </row>
    <row r="236012">
      <c r="A236012" t="inlineStr">
        <is>
          <t>mtgox_palnedge</t>
        </is>
      </c>
      <c r="B236012" t="n">
        <v>1</v>
      </c>
    </row>
    <row r="236013">
      <c r="A236013" t="inlineStr">
        <is>
          <t>copyid</t>
        </is>
      </c>
      <c r="B236013" t="n">
        <v>1</v>
      </c>
    </row>
    <row r="236014">
      <c r="A236014" t="inlineStr">
        <is>
          <t>datachecked</t>
        </is>
      </c>
      <c r="B236014" t="n">
        <v>1</v>
      </c>
    </row>
    <row r="236015">
      <c r="A236015" t="inlineStr">
        <is>
          <t>customdata1</t>
        </is>
      </c>
      <c r="B236015" t="n">
        <v>1</v>
      </c>
    </row>
    <row r="236016">
      <c r="A236016" t="inlineStr">
        <is>
          <t>reduceutf8</t>
        </is>
      </c>
      <c r="B236016" t="n">
        <v>1</v>
      </c>
    </row>
    <row r="236017">
      <c r="A236017" t="inlineStr">
        <is>
          <t>setalias</t>
        </is>
      </c>
      <c r="B236017" t="n">
        <v>1</v>
      </c>
    </row>
    <row r="236018">
      <c r="A236018" t="inlineStr">
        <is>
          <t>fontfingers</t>
        </is>
      </c>
      <c r="B236018" t="n">
        <v>1</v>
      </c>
    </row>
    <row r="236019">
      <c r="A236019" t="inlineStr">
        <is>
          <t>local_version</t>
        </is>
      </c>
      <c r="B236019" t="n">
        <v>1</v>
      </c>
    </row>
    <row r="236020">
      <c r="A236020" t="inlineStr">
        <is>
          <t>comnvt40qrhrkd</t>
        </is>
      </c>
      <c r="B236020" t="n">
        <v>1</v>
      </c>
    </row>
    <row r="236021">
      <c r="A236021" t="inlineStr">
        <is>
          <t>storeversions</t>
        </is>
      </c>
      <c r="B236021" t="n">
        <v>1</v>
      </c>
    </row>
    <row r="236022">
      <c r="A236022" t="inlineStr">
        <is>
          <t>coderwithdore</t>
        </is>
      </c>
      <c r="B236022" t="n">
        <v>1</v>
      </c>
    </row>
    <row r="236023">
      <c r="A236023" t="inlineStr">
        <is>
          <t>auxmediapersistence</t>
        </is>
      </c>
      <c r="B236023" t="n">
        <v>1</v>
      </c>
    </row>
    <row r="236024">
      <c r="A236024" t="inlineStr">
        <is>
          <t>fvgsize</t>
        </is>
      </c>
      <c r="B236024" t="n">
        <v>1</v>
      </c>
    </row>
    <row r="236025">
      <c r="A236025" t="inlineStr">
        <is>
          <t>me19904</t>
        </is>
      </c>
      <c r="B236025" t="n">
        <v>1</v>
      </c>
    </row>
    <row r="236026">
      <c r="A236026" t="inlineStr">
        <is>
          <t>riskminimumfensusfailure</t>
        </is>
      </c>
      <c r="B236026" t="n">
        <v>1</v>
      </c>
    </row>
    <row r="236027">
      <c r="A236027" t="inlineStr">
        <is>
          <t>serializemethod</t>
        </is>
      </c>
      <c r="B236027" t="n">
        <v>1</v>
      </c>
    </row>
    <row r="236028">
      <c r="A236028" t="inlineStr">
        <is>
          <t>definereturnvalue</t>
        </is>
      </c>
      <c r="B236028" t="n">
        <v>1</v>
      </c>
    </row>
    <row r="236029">
      <c r="A236029" t="inlineStr">
        <is>
          <t>healdmancapable</t>
        </is>
      </c>
      <c r="B236029" t="n">
        <v>1</v>
      </c>
    </row>
    <row r="236030">
      <c r="A236030" t="inlineStr">
        <is>
          <t>pub_data1</t>
        </is>
      </c>
      <c r="B236030" t="n">
        <v>1</v>
      </c>
    </row>
    <row r="236031">
      <c r="A236031" t="inlineStr">
        <is>
          <t>githubintegrationstate</t>
        </is>
      </c>
      <c r="B236031" t="n">
        <v>1</v>
      </c>
    </row>
    <row r="236032">
      <c r="A236032" t="inlineStr">
        <is>
          <t>sliceofsymmetry</t>
        </is>
      </c>
      <c r="B236032" t="n">
        <v>1</v>
      </c>
    </row>
    <row r="236033">
      <c r="A236033" t="inlineStr">
        <is>
          <t>csgroup</t>
        </is>
      </c>
      <c r="B236033" t="n">
        <v>1</v>
      </c>
    </row>
    <row r="236034">
      <c r="A236034" t="inlineStr">
        <is>
          <t>httpsconway</t>
        </is>
      </c>
      <c r="B236034" t="n">
        <v>1</v>
      </c>
    </row>
    <row r="236035">
      <c r="A236035" t="inlineStr">
        <is>
          <t>actualcontent</t>
        </is>
      </c>
      <c r="B236035" t="n">
        <v>1</v>
      </c>
    </row>
    <row r="236036">
      <c r="A236036" t="inlineStr">
        <is>
          <t>grishpkg</t>
        </is>
      </c>
      <c r="B236036" t="n">
        <v>1</v>
      </c>
    </row>
    <row r="236037">
      <c r="A236037" t="inlineStr">
        <is>
          <t>bdatabase</t>
        </is>
      </c>
      <c r="B236037" t="n">
        <v>1</v>
      </c>
    </row>
    <row r="236038">
      <c r="A236038" t="inlineStr">
        <is>
          <t>recipehz</t>
        </is>
      </c>
      <c r="B236038" t="n">
        <v>1</v>
      </c>
    </row>
    <row r="236039">
      <c r="A236039" t="inlineStr">
        <is>
          <t>countervalue</t>
        </is>
      </c>
      <c r="B236039" t="n">
        <v>1</v>
      </c>
    </row>
    <row r="236040">
      <c r="A236040" t="inlineStr">
        <is>
          <t>addcase</t>
        </is>
      </c>
      <c r="B236040" t="n">
        <v>1</v>
      </c>
    </row>
    <row r="236041">
      <c r="A236041" t="inlineStr">
        <is>
          <t>{credits</t>
        </is>
      </c>
      <c r="B236041" t="n">
        <v>1</v>
      </c>
    </row>
    <row r="236042">
      <c r="A236042" t="inlineStr">
        <is>
          <t>datarepository</t>
        </is>
      </c>
      <c r="B236042" t="n">
        <v>1</v>
      </c>
    </row>
    <row r="236043">
      <c r="A236043" t="inlineStr">
        <is>
          <t>smallsling</t>
        </is>
      </c>
      <c r="B236043" t="n">
        <v>1</v>
      </c>
    </row>
    <row r="236044">
      <c r="A236044" t="inlineStr">
        <is>
          <t>nklinux</t>
        </is>
      </c>
      <c r="B236044" t="n">
        <v>1</v>
      </c>
    </row>
    <row r="236045">
      <c r="A236045" t="inlineStr">
        <is>
          <t>stringcount</t>
        </is>
      </c>
      <c r="B236045" t="n">
        <v>1</v>
      </c>
    </row>
    <row r="236046">
      <c r="A236046" t="inlineStr">
        <is>
          <t>isstringclipped</t>
        </is>
      </c>
      <c r="B236046" t="n">
        <v>1</v>
      </c>
    </row>
    <row r="236047">
      <c r="A236047" t="inlineStr">
        <is>
          <t>greatsling</t>
        </is>
      </c>
      <c r="B236047" t="n">
        <v>1</v>
      </c>
    </row>
    <row r="236048">
      <c r="A236048" t="inlineStr">
        <is>
          <t>cleanproperty</t>
        </is>
      </c>
      <c r="B236048" t="n">
        <v>1</v>
      </c>
    </row>
    <row r="236049">
      <c r="A236049" t="inlineStr">
        <is>
          <t>stringlines</t>
        </is>
      </c>
      <c r="B236049" t="n">
        <v>1</v>
      </c>
    </row>
    <row r="236050">
      <c r="A236050" t="inlineStr">
        <is>
          <t>uk_bucket</t>
        </is>
      </c>
      <c r="B236050" t="n">
        <v>1</v>
      </c>
    </row>
    <row r="236051">
      <c r="A236051" t="inlineStr">
        <is>
          <t>shilohreindustry</t>
        </is>
      </c>
      <c r="B236051" t="n">
        <v>1</v>
      </c>
    </row>
    <row r="236052">
      <c r="A236052" t="inlineStr">
        <is>
          <t>deupp</t>
        </is>
      </c>
      <c r="B236052" t="n">
        <v>1</v>
      </c>
    </row>
    <row r="236053">
      <c r="A236053" t="inlineStr">
        <is>
          <t>mccahon</t>
        </is>
      </c>
      <c r="B236053" t="n">
        <v>1</v>
      </c>
    </row>
    <row r="236054">
      <c r="A236054" t="inlineStr">
        <is>
          <t>cv925</t>
        </is>
      </c>
      <c r="B236054" t="n">
        <v>1</v>
      </c>
    </row>
    <row r="236055">
      <c r="A236055" t="inlineStr">
        <is>
          <t>scabbershooters</t>
        </is>
      </c>
      <c r="B236055" t="n">
        <v>1</v>
      </c>
    </row>
    <row r="236056">
      <c r="A236056" t="inlineStr">
        <is>
          <t>atthand</t>
        </is>
      </c>
      <c r="B236056" t="n">
        <v>1</v>
      </c>
    </row>
    <row r="236057">
      <c r="A236057" t="inlineStr">
        <is>
          <t>tormouses</t>
        </is>
      </c>
      <c r="B236057" t="n">
        <v>1</v>
      </c>
    </row>
    <row r="236058">
      <c r="A236058" t="inlineStr">
        <is>
          <t>warkozys</t>
        </is>
      </c>
      <c r="B236058" t="n">
        <v>1</v>
      </c>
    </row>
    <row r="236059">
      <c r="A236059" t="inlineStr">
        <is>
          <t>warkozy</t>
        </is>
      </c>
      <c r="B236059" t="n">
        <v>1</v>
      </c>
    </row>
    <row r="236060">
      <c r="A236060" t="inlineStr">
        <is>
          <t>septumbil</t>
        </is>
      </c>
      <c r="B236060" t="n">
        <v>1</v>
      </c>
    </row>
    <row r="236061">
      <c r="A236061" t="inlineStr">
        <is>
          <t>over50</t>
        </is>
      </c>
      <c r="B236061" t="n">
        <v>2</v>
      </c>
    </row>
    <row r="236062">
      <c r="A236062" t="inlineStr">
        <is>
          <t>marketingstrat</t>
        </is>
      </c>
      <c r="B236062" t="n">
        <v>1</v>
      </c>
    </row>
    <row r="236063">
      <c r="A236063" t="inlineStr">
        <is>
          <t>peakparts</t>
        </is>
      </c>
      <c r="B236063" t="n">
        <v>1</v>
      </c>
    </row>
    <row r="236064">
      <c r="A236064" t="inlineStr">
        <is>
          <t>giarra0200</t>
        </is>
      </c>
      <c r="B236064" t="n">
        <v>1</v>
      </c>
    </row>
    <row r="236065">
      <c r="A236065" t="inlineStr">
        <is>
          <t>154851</t>
        </is>
      </c>
      <c r="B236065" t="n">
        <v>2</v>
      </c>
    </row>
    <row r="236066">
      <c r="A236066" t="inlineStr">
        <is>
          <t>clasu</t>
        </is>
      </c>
      <c r="B236066" t="n">
        <v>1</v>
      </c>
    </row>
    <row r="236067">
      <c r="A236067" t="inlineStr">
        <is>
          <t>cwdep</t>
        </is>
      </c>
      <c r="B236067" t="n">
        <v>1</v>
      </c>
    </row>
    <row r="236068">
      <c r="A236068" t="inlineStr">
        <is>
          <t>1w2d</t>
        </is>
      </c>
      <c r="B236068" t="n">
        <v>1</v>
      </c>
    </row>
    <row r="236069">
      <c r="A236069" t="inlineStr">
        <is>
          <t>pybisdonswap</t>
        </is>
      </c>
      <c r="B236069" t="n">
        <v>1</v>
      </c>
    </row>
    <row r="236070">
      <c r="A236070" t="inlineStr">
        <is>
          <t>alldick</t>
        </is>
      </c>
      <c r="B236070" t="n">
        <v>1</v>
      </c>
    </row>
    <row r="236071">
      <c r="A236071" t="inlineStr">
        <is>
          <t>jdm03b</t>
        </is>
      </c>
      <c r="B236071" t="n">
        <v>1</v>
      </c>
    </row>
    <row r="236072">
      <c r="A236072" t="inlineStr">
        <is>
          <t>ed04510</t>
        </is>
      </c>
      <c r="B236072" t="n">
        <v>1</v>
      </c>
    </row>
    <row r="236073">
      <c r="A236073" t="inlineStr">
        <is>
          <t>torrentd</t>
        </is>
      </c>
      <c r="B236073" t="n">
        <v>1</v>
      </c>
    </row>
    <row r="236074">
      <c r="A236074" t="inlineStr">
        <is>
          <t>shnsc</t>
        </is>
      </c>
      <c r="B236074" t="n">
        <v>1</v>
      </c>
    </row>
    <row r="236075">
      <c r="A236075" t="inlineStr">
        <is>
          <t>f779fd</t>
        </is>
      </c>
      <c r="B236075" t="n">
        <v>1</v>
      </c>
    </row>
    <row r="236076">
      <c r="A236076" t="inlineStr">
        <is>
          <t>cdatms</t>
        </is>
      </c>
      <c r="B236076" t="n">
        <v>1</v>
      </c>
    </row>
    <row r="236077">
      <c r="A236077" t="inlineStr">
        <is>
          <t>miqwsgaotouac226d</t>
        </is>
      </c>
      <c r="B236077" t="n">
        <v>1</v>
      </c>
    </row>
    <row r="236078">
      <c r="A236078" t="inlineStr">
        <is>
          <t>cp617</t>
        </is>
      </c>
      <c r="B236078" t="n">
        <v>1</v>
      </c>
    </row>
    <row r="236079">
      <c r="A236079" t="inlineStr">
        <is>
          <t>newnsccute</t>
        </is>
      </c>
      <c r="B236079" t="n">
        <v>1</v>
      </c>
    </row>
    <row r="236080">
      <c r="A236080" t="inlineStr">
        <is>
          <t>w10n2</t>
        </is>
      </c>
      <c r="B236080" t="n">
        <v>1</v>
      </c>
    </row>
    <row r="236081">
      <c r="A236081" t="inlineStr">
        <is>
          <t>55fc3c41</t>
        </is>
      </c>
      <c r="B236081" t="n">
        <v>1</v>
      </c>
    </row>
    <row r="236082">
      <c r="A236082" t="inlineStr">
        <is>
          <t>drainlog</t>
        </is>
      </c>
      <c r="B236082" t="n">
        <v>1</v>
      </c>
    </row>
    <row r="236083">
      <c r="A236083" t="inlineStr">
        <is>
          <t>virtualtransport</t>
        </is>
      </c>
      <c r="B236083" t="n">
        <v>1</v>
      </c>
    </row>
    <row r="236084">
      <c r="A236084" t="inlineStr">
        <is>
          <t>metamodel</t>
        </is>
      </c>
      <c r="B236084" t="n">
        <v>2</v>
      </c>
    </row>
    <row r="236085">
      <c r="A236085" t="inlineStr">
        <is>
          <t>commonsrtodes</t>
        </is>
      </c>
      <c r="B236085" t="n">
        <v>1</v>
      </c>
    </row>
    <row r="236086">
      <c r="A236086" t="inlineStr">
        <is>
          <t>239q</t>
        </is>
      </c>
      <c r="B236086" t="n">
        <v>1</v>
      </c>
    </row>
    <row r="236087">
      <c r="A236087" t="inlineStr">
        <is>
          <t>cwdcf9</t>
        </is>
      </c>
      <c r="B236087" t="n">
        <v>1</v>
      </c>
    </row>
    <row r="236088">
      <c r="A236088" t="inlineStr">
        <is>
          <t>wxhr</t>
        </is>
      </c>
      <c r="B236088" t="n">
        <v>1</v>
      </c>
    </row>
    <row r="236089">
      <c r="A236089" t="inlineStr">
        <is>
          <t>nospicose</t>
        </is>
      </c>
      <c r="B236089" t="n">
        <v>1</v>
      </c>
    </row>
    <row r="236090">
      <c r="A236090" t="inlineStr">
        <is>
          <t>ginance</t>
        </is>
      </c>
      <c r="B236090" t="n">
        <v>1</v>
      </c>
    </row>
    <row r="236091">
      <c r="A236091" t="inlineStr">
        <is>
          <t>quasiquit2</t>
        </is>
      </c>
      <c r="B236091" t="n">
        <v>1</v>
      </c>
    </row>
    <row r="236092">
      <c r="A236092" t="inlineStr">
        <is>
          <t>cr7c81830</t>
        </is>
      </c>
      <c r="B236092" t="n">
        <v>1</v>
      </c>
    </row>
    <row r="236093">
      <c r="A236093" t="inlineStr">
        <is>
          <t>63263de6</t>
        </is>
      </c>
      <c r="B236093" t="n">
        <v>1</v>
      </c>
    </row>
    <row r="236094">
      <c r="A236094" t="inlineStr">
        <is>
          <t>10290</t>
        </is>
      </c>
      <c r="B236094" t="n">
        <v>1</v>
      </c>
    </row>
    <row r="236095">
      <c r="A236095" t="inlineStr">
        <is>
          <t>xos31</t>
        </is>
      </c>
      <c r="B236095" t="n">
        <v>1</v>
      </c>
    </row>
    <row r="236096">
      <c r="A236096" t="inlineStr">
        <is>
          <t>blindsrp</t>
        </is>
      </c>
      <c r="B236096" t="n">
        <v>1</v>
      </c>
    </row>
    <row r="236097">
      <c r="A236097" t="inlineStr">
        <is>
          <t>051834</t>
        </is>
      </c>
      <c r="B236097" t="n">
        <v>1</v>
      </c>
    </row>
    <row r="236098">
      <c r="A236098" t="inlineStr">
        <is>
          <t>im2c</t>
        </is>
      </c>
      <c r="B236098" t="n">
        <v>1</v>
      </c>
    </row>
    <row r="236099">
      <c r="A236099" t="inlineStr">
        <is>
          <t>createdmenec</t>
        </is>
      </c>
      <c r="B236099" t="n">
        <v>1</v>
      </c>
    </row>
    <row r="236100">
      <c r="A236100" t="inlineStr">
        <is>
          <t>41mpeg</t>
        </is>
      </c>
      <c r="B236100" t="n">
        <v>1</v>
      </c>
    </row>
    <row r="236101">
      <c r="A236101" t="inlineStr">
        <is>
          <t>wantedservice</t>
        </is>
      </c>
      <c r="B236101" t="n">
        <v>1</v>
      </c>
    </row>
    <row r="236102">
      <c r="A236102" t="inlineStr">
        <is>
          <t>comviobar</t>
        </is>
      </c>
      <c r="B236102" t="n">
        <v>1</v>
      </c>
    </row>
    <row r="236103">
      <c r="A236103" t="inlineStr">
        <is>
          <t>b4ca60a4</t>
        </is>
      </c>
      <c r="B236103" t="n">
        <v>1</v>
      </c>
    </row>
    <row r="236104">
      <c r="A236104" t="inlineStr">
        <is>
          <t>evenimeter</t>
        </is>
      </c>
      <c r="B236104" t="n">
        <v>1</v>
      </c>
    </row>
    <row r="236105">
      <c r="A236105" t="inlineStr">
        <is>
          <t>networkmatch</t>
        </is>
      </c>
      <c r="B236105" t="n">
        <v>1</v>
      </c>
    </row>
    <row r="236106">
      <c r="A236106" t="inlineStr">
        <is>
          <t>directormike</t>
        </is>
      </c>
      <c r="B236106" t="n">
        <v>1</v>
      </c>
    </row>
    <row r="236107">
      <c r="A236107" t="inlineStr">
        <is>
          <t>nszhrp</t>
        </is>
      </c>
      <c r="B236107" t="n">
        <v>1</v>
      </c>
    </row>
    <row r="236108">
      <c r="A236108" t="inlineStr">
        <is>
          <t>32cant</t>
        </is>
      </c>
      <c r="B236108" t="n">
        <v>1</v>
      </c>
    </row>
    <row r="236109">
      <c r="A236109" t="inlineStr">
        <is>
          <t>loslitarn</t>
        </is>
      </c>
      <c r="B236109" t="n">
        <v>1</v>
      </c>
    </row>
    <row r="236110">
      <c r="A236110" t="inlineStr">
        <is>
          <t>wformatinvalid</t>
        </is>
      </c>
      <c r="B236110" t="n">
        <v>1</v>
      </c>
    </row>
    <row r="236111">
      <c r="A236111" t="inlineStr">
        <is>
          <t>pstache</t>
        </is>
      </c>
      <c r="B236111" t="n">
        <v>1</v>
      </c>
    </row>
    <row r="236112">
      <c r="A236112" t="inlineStr">
        <is>
          <t>probifiable</t>
        </is>
      </c>
      <c r="B236112" t="n">
        <v>1</v>
      </c>
    </row>
    <row r="236113">
      <c r="A236113" t="inlineStr">
        <is>
          <t>328b</t>
        </is>
      </c>
      <c r="B236113" t="n">
        <v>1</v>
      </c>
    </row>
    <row r="236114">
      <c r="A236114" t="inlineStr">
        <is>
          <t>bpdhc</t>
        </is>
      </c>
      <c r="B236114" t="n">
        <v>1</v>
      </c>
    </row>
    <row r="236115">
      <c r="A236115" t="inlineStr">
        <is>
          <t>bpph</t>
        </is>
      </c>
      <c r="B236115" t="n">
        <v>2</v>
      </c>
    </row>
    <row r="236116">
      <c r="A236116" t="inlineStr">
        <is>
          <t>maspran</t>
        </is>
      </c>
      <c r="B236116" t="n">
        <v>1</v>
      </c>
    </row>
    <row r="236117">
      <c r="A236117" t="inlineStr">
        <is>
          <t>hatecrimes</t>
        </is>
      </c>
      <c r="B236117" t="n">
        <v>1</v>
      </c>
    </row>
    <row r="236118">
      <c r="A236118" t="inlineStr">
        <is>
          <t>montaged</t>
        </is>
      </c>
      <c r="B236118" t="n">
        <v>1</v>
      </c>
    </row>
    <row r="236119">
      <c r="A236119" t="inlineStr">
        <is>
          <t>frisein</t>
        </is>
      </c>
      <c r="B236119" t="n">
        <v>1</v>
      </c>
    </row>
    <row r="236120">
      <c r="A236120" t="inlineStr">
        <is>
          <t>thétranger</t>
        </is>
      </c>
      <c r="B236120" t="n">
        <v>1</v>
      </c>
    </row>
    <row r="236121">
      <c r="A236121" t="inlineStr">
        <is>
          <t>politicians–even</t>
        </is>
      </c>
      <c r="B236121" t="n">
        <v>1</v>
      </c>
    </row>
    <row r="236122">
      <c r="A236122" t="inlineStr">
        <is>
          <t>orrich</t>
        </is>
      </c>
      <c r="B236122" t="n">
        <v>1</v>
      </c>
    </row>
    <row r="236123">
      <c r="A236123" t="inlineStr">
        <is>
          <t>defameand</t>
        </is>
      </c>
      <c r="B236123" t="n">
        <v>1</v>
      </c>
    </row>
    <row r="236124">
      <c r="A236124" t="inlineStr">
        <is>
          <t>cyclobcodel</t>
        </is>
      </c>
      <c r="B236124" t="n">
        <v>1</v>
      </c>
    </row>
    <row r="236125">
      <c r="A236125" t="inlineStr">
        <is>
          <t>jdcpressmark</t>
        </is>
      </c>
      <c r="B236125" t="n">
        <v>1</v>
      </c>
    </row>
    <row r="236126">
      <c r="A236126" t="inlineStr">
        <is>
          <t>monsantopools</t>
        </is>
      </c>
      <c r="B236126" t="n">
        <v>1</v>
      </c>
    </row>
    <row r="236127">
      <c r="A236127" t="inlineStr">
        <is>
          <t>presinclor</t>
        </is>
      </c>
      <c r="B236127" t="n">
        <v>1</v>
      </c>
    </row>
    <row r="236128">
      <c r="A236128" t="inlineStr">
        <is>
          <t>jdcpress</t>
        </is>
      </c>
      <c r="B236128" t="n">
        <v>1</v>
      </c>
    </row>
    <row r="236129">
      <c r="A236129" t="inlineStr">
        <is>
          <t>termhere</t>
        </is>
      </c>
      <c r="B236129" t="n">
        <v>1</v>
      </c>
    </row>
    <row r="236130">
      <c r="A236130" t="inlineStr">
        <is>
          <t>abeult</t>
        </is>
      </c>
      <c r="B236130" t="n">
        <v>1</v>
      </c>
    </row>
    <row r="236131">
      <c r="A236131" t="inlineStr">
        <is>
          <t>hohes</t>
        </is>
      </c>
      <c r="B236131" t="n">
        <v>1</v>
      </c>
    </row>
    <row r="236132">
      <c r="A236132" t="inlineStr">
        <is>
          <t>ockenfelser</t>
        </is>
      </c>
      <c r="B236132" t="n">
        <v>2</v>
      </c>
    </row>
    <row r="236133">
      <c r="A236133" t="inlineStr">
        <is>
          <t>ockenfelsers</t>
        </is>
      </c>
      <c r="B236133" t="n">
        <v>1</v>
      </c>
    </row>
    <row r="236134">
      <c r="A236134" t="inlineStr">
        <is>
          <t>vgiyreu6wes</t>
        </is>
      </c>
      <c r="B236134" t="n">
        <v>1</v>
      </c>
    </row>
    <row r="236135">
      <c r="A236135" t="inlineStr">
        <is>
          <t>wadment</t>
        </is>
      </c>
      <c r="B236135" t="n">
        <v>1</v>
      </c>
    </row>
    <row r="236136">
      <c r="A236136" t="inlineStr">
        <is>
          <t>mq87</t>
        </is>
      </c>
      <c r="B236136" t="n">
        <v>1</v>
      </c>
    </row>
    <row r="236137">
      <c r="A236137" t="inlineStr">
        <is>
          <t>friendchell</t>
        </is>
      </c>
      <c r="B236137" t="n">
        <v>1</v>
      </c>
    </row>
    <row r="236138">
      <c r="A236138" t="inlineStr">
        <is>
          <t>diever</t>
        </is>
      </c>
      <c r="B236138" t="n">
        <v>1</v>
      </c>
    </row>
    <row r="236139">
      <c r="A236139" t="inlineStr">
        <is>
          <t>seconomy</t>
        </is>
      </c>
      <c r="B236139" t="n">
        <v>1</v>
      </c>
    </row>
    <row r="236140">
      <c r="A236140" t="inlineStr">
        <is>
          <t>djinny</t>
        </is>
      </c>
      <c r="B236140" t="n">
        <v>1</v>
      </c>
    </row>
    <row r="236141">
      <c r="A236141" t="inlineStr">
        <is>
          <t>authenticvote</t>
        </is>
      </c>
      <c r="B236141" t="n">
        <v>1</v>
      </c>
    </row>
    <row r="236142">
      <c r="A236142" t="inlineStr">
        <is>
          <t>tziff</t>
        </is>
      </c>
      <c r="B236142" t="n">
        <v>1</v>
      </c>
    </row>
    <row r="236143">
      <c r="A236143" t="inlineStr">
        <is>
          <t>bdoo</t>
        </is>
      </c>
      <c r="B236143" t="n">
        <v>2</v>
      </c>
    </row>
    <row r="236144">
      <c r="A236144" t="inlineStr">
        <is>
          <t>urküanince</t>
        </is>
      </c>
      <c r="B236144" t="n">
        <v>1</v>
      </c>
    </row>
    <row r="236145">
      <c r="A236145" t="inlineStr">
        <is>
          <t>subbz</t>
        </is>
      </c>
      <c r="B236145" t="n">
        <v>1</v>
      </c>
    </row>
    <row r="236146">
      <c r="A236146" t="inlineStr">
        <is>
          <t>dubawsy</t>
        </is>
      </c>
      <c r="B236146" t="n">
        <v>1</v>
      </c>
    </row>
    <row r="236147">
      <c r="A236147" t="inlineStr">
        <is>
          <t>profitingxenos</t>
        </is>
      </c>
      <c r="B236147" t="n">
        <v>1</v>
      </c>
    </row>
    <row r="236148">
      <c r="A236148" t="inlineStr">
        <is>
          <t>adhiislam</t>
        </is>
      </c>
      <c r="B236148" t="n">
        <v>1</v>
      </c>
    </row>
    <row r="236149">
      <c r="A236149" t="inlineStr">
        <is>
          <t>xenindialists</t>
        </is>
      </c>
      <c r="B236149" t="n">
        <v>1</v>
      </c>
    </row>
    <row r="236150">
      <c r="A236150" t="inlineStr">
        <is>
          <t>fusileik</t>
        </is>
      </c>
      <c r="B236150" t="n">
        <v>1</v>
      </c>
    </row>
    <row r="236151">
      <c r="A236151" t="inlineStr">
        <is>
          <t>leprocheton</t>
        </is>
      </c>
      <c r="B236151" t="n">
        <v>1</v>
      </c>
    </row>
    <row r="236152">
      <c r="A236152" t="inlineStr">
        <is>
          <t>necks—for</t>
        </is>
      </c>
      <c r="B236152" t="n">
        <v>1</v>
      </c>
    </row>
    <row r="236153">
      <c r="A236153" t="inlineStr">
        <is>
          <t>fusileiks</t>
        </is>
      </c>
      <c r="B236153" t="n">
        <v>1</v>
      </c>
    </row>
    <row r="236154">
      <c r="A236154" t="inlineStr">
        <is>
          <t>workersd</t>
        </is>
      </c>
      <c r="B236154" t="n">
        <v>1</v>
      </c>
    </row>
    <row r="236155">
      <c r="A236155" t="inlineStr">
        <is>
          <t>daiol</t>
        </is>
      </c>
      <c r="B236155" t="n">
        <v>1</v>
      </c>
    </row>
    <row r="236156">
      <c r="A236156" t="inlineStr">
        <is>
          <t>alucardime</t>
        </is>
      </c>
      <c r="B236156" t="n">
        <v>1</v>
      </c>
    </row>
    <row r="236157">
      <c r="A236157" t="inlineStr">
        <is>
          <t>tauling</t>
        </is>
      </c>
      <c r="B236157" t="n">
        <v>1</v>
      </c>
    </row>
    <row r="236158">
      <c r="A236158" t="inlineStr">
        <is>
          <t>björko</t>
        </is>
      </c>
      <c r="B236158" t="n">
        <v>1</v>
      </c>
    </row>
    <row r="236159">
      <c r="A236159" t="inlineStr">
        <is>
          <t>sporadical</t>
        </is>
      </c>
      <c r="B236159" t="n">
        <v>1</v>
      </c>
    </row>
    <row r="236160">
      <c r="A236160" t="inlineStr">
        <is>
          <t>thankitchen</t>
        </is>
      </c>
      <c r="B236160" t="n">
        <v>1</v>
      </c>
    </row>
    <row r="236161">
      <c r="A236161" t="inlineStr">
        <is>
          <t>dactylalose</t>
        </is>
      </c>
      <c r="B236161" t="n">
        <v>1</v>
      </c>
    </row>
    <row r="236162">
      <c r="A236162" t="inlineStr">
        <is>
          <t>headost</t>
        </is>
      </c>
      <c r="B236162" t="n">
        <v>1</v>
      </c>
    </row>
    <row r="236163">
      <c r="A236163" t="inlineStr">
        <is>
          <t>rockyr</t>
        </is>
      </c>
      <c r="B236163" t="n">
        <v>1</v>
      </c>
    </row>
    <row r="236164">
      <c r="A236164" t="inlineStr">
        <is>
          <t>abeuman</t>
        </is>
      </c>
      <c r="B236164" t="n">
        <v>1</v>
      </c>
    </row>
    <row r="236165">
      <c r="A236165" t="inlineStr">
        <is>
          <t>wolftooked</t>
        </is>
      </c>
      <c r="B236165" t="n">
        <v>1</v>
      </c>
    </row>
    <row r="236166">
      <c r="A236166" t="inlineStr">
        <is>
          <t>eagleshocks</t>
        </is>
      </c>
      <c r="B236166" t="n">
        <v>1</v>
      </c>
    </row>
    <row r="236167">
      <c r="A236167" t="inlineStr">
        <is>
          <t>paleontopiens</t>
        </is>
      </c>
      <c r="B236167" t="n">
        <v>1</v>
      </c>
    </row>
    <row r="236168">
      <c r="A236168" t="inlineStr">
        <is>
          <t>caririously</t>
        </is>
      </c>
      <c r="B236168" t="n">
        <v>1</v>
      </c>
    </row>
    <row r="236169">
      <c r="A236169" t="inlineStr">
        <is>
          <t>paleontopithecus</t>
        </is>
      </c>
      <c r="B236169" t="n">
        <v>1</v>
      </c>
    </row>
    <row r="236170">
      <c r="A236170" t="inlineStr">
        <is>
          <t>volcanohydroxyl</t>
        </is>
      </c>
      <c r="B236170" t="n">
        <v>1</v>
      </c>
    </row>
    <row r="236171">
      <c r="A236171" t="inlineStr">
        <is>
          <t>developmentologic</t>
        </is>
      </c>
      <c r="B236171" t="n">
        <v>1</v>
      </c>
    </row>
    <row r="236172">
      <c r="A236172" t="inlineStr">
        <is>
          <t>tibraphicniks</t>
        </is>
      </c>
      <c r="B236172" t="n">
        <v>1</v>
      </c>
    </row>
    <row r="236173">
      <c r="A236173" t="inlineStr">
        <is>
          <t>thathung</t>
        </is>
      </c>
      <c r="B236173" t="n">
        <v>1</v>
      </c>
    </row>
    <row r="236174">
      <c r="A236174" t="inlineStr">
        <is>
          <t>crimsonjet</t>
        </is>
      </c>
      <c r="B236174" t="n">
        <v>1</v>
      </c>
    </row>
    <row r="236175">
      <c r="A236175" t="inlineStr">
        <is>
          <t>httpwpiyscantechnology</t>
        </is>
      </c>
      <c r="B236175" t="n">
        <v>1</v>
      </c>
    </row>
    <row r="236176">
      <c r="A236176" t="inlineStr">
        <is>
          <t>96b8</t>
        </is>
      </c>
      <c r="B236176" t="n">
        <v>1</v>
      </c>
    </row>
    <row r="236177">
      <c r="A236177" t="inlineStr">
        <is>
          <t>a982</t>
        </is>
      </c>
      <c r="B236177" t="n">
        <v>1</v>
      </c>
    </row>
    <row r="236178">
      <c r="A236178" t="inlineStr">
        <is>
          <t>manution</t>
        </is>
      </c>
      <c r="B236178" t="n">
        <v>1</v>
      </c>
    </row>
    <row r="236179">
      <c r="A236179" t="inlineStr">
        <is>
          <t>comahome1672009331</t>
        </is>
      </c>
      <c r="B236179" t="n">
        <v>1</v>
      </c>
    </row>
    <row r="236180">
      <c r="A236180" t="inlineStr">
        <is>
          <t>f62ddec394e1e</t>
        </is>
      </c>
      <c r="B236180" t="n">
        <v>1</v>
      </c>
    </row>
    <row r="236181">
      <c r="A236181" t="inlineStr">
        <is>
          <t>cosession</t>
        </is>
      </c>
      <c r="B236181" t="n">
        <v>1</v>
      </c>
    </row>
    <row r="236182">
      <c r="A236182" t="inlineStr">
        <is>
          <t>steve_jones</t>
        </is>
      </c>
      <c r="B236182" t="n">
        <v>1</v>
      </c>
    </row>
    <row r="236183">
      <c r="A236183" t="inlineStr">
        <is>
          <t>a70d</t>
        </is>
      </c>
      <c r="B236183" t="n">
        <v>1</v>
      </c>
    </row>
    <row r="236184">
      <c r="A236184" t="inlineStr">
        <is>
          <t>davsel</t>
        </is>
      </c>
      <c r="B236184" t="n">
        <v>1</v>
      </c>
    </row>
    <row r="236185">
      <c r="A236185" t="inlineStr">
        <is>
          <t>9e71</t>
        </is>
      </c>
      <c r="B236185" t="n">
        <v>1</v>
      </c>
    </row>
    <row r="236186">
      <c r="A236186" t="inlineStr">
        <is>
          <t>ccd3be3413978</t>
        </is>
      </c>
      <c r="B236186" t="n">
        <v>1</v>
      </c>
    </row>
    <row r="236187">
      <c r="A236187" t="inlineStr">
        <is>
          <t>10e35</t>
        </is>
      </c>
      <c r="B236187" t="n">
        <v>1</v>
      </c>
    </row>
    <row r="236188">
      <c r="A236188" t="inlineStr">
        <is>
          <t>comapmacinfo8453d8e8</t>
        </is>
      </c>
      <c r="B236188" t="n">
        <v>1</v>
      </c>
    </row>
    <row r="236189">
      <c r="A236189" t="inlineStr">
        <is>
          <t>infosies</t>
        </is>
      </c>
      <c r="B236189" t="n">
        <v>1</v>
      </c>
    </row>
    <row r="236190">
      <c r="A236190" t="inlineStr">
        <is>
          <t>4fc2</t>
        </is>
      </c>
      <c r="B236190" t="n">
        <v>1</v>
      </c>
    </row>
    <row r="236191">
      <c r="A236191" t="inlineStr">
        <is>
          <t>a029</t>
        </is>
      </c>
      <c r="B236191" t="n">
        <v>1</v>
      </c>
    </row>
    <row r="236192">
      <c r="A236192" t="inlineStr">
        <is>
          <t>5781</t>
        </is>
      </c>
      <c r="B236192" t="n">
        <v>1</v>
      </c>
    </row>
    <row r="236193">
      <c r="A236193" t="inlineStr">
        <is>
          <t>manolve</t>
        </is>
      </c>
      <c r="B236193" t="n">
        <v>1</v>
      </c>
    </row>
    <row r="236194">
      <c r="A236194" t="inlineStr">
        <is>
          <t>b084775c4a4f5</t>
        </is>
      </c>
      <c r="B236194" t="n">
        <v>1</v>
      </c>
    </row>
    <row r="236195">
      <c r="A236195" t="inlineStr">
        <is>
          <t>49b8</t>
        </is>
      </c>
      <c r="B236195" t="n">
        <v>2</v>
      </c>
    </row>
    <row r="236196">
      <c r="A236196" t="inlineStr">
        <is>
          <t>2145a167601aa</t>
        </is>
      </c>
      <c r="B236196" t="n">
        <v>1</v>
      </c>
    </row>
    <row r="236197">
      <c r="A236197" t="inlineStr">
        <is>
          <t>comaamuletf542f763</t>
        </is>
      </c>
      <c r="B236197" t="n">
        <v>1</v>
      </c>
    </row>
    <row r="236198">
      <c r="A236198" t="inlineStr">
        <is>
          <t>0aeac4923</t>
        </is>
      </c>
      <c r="B236198" t="n">
        <v>1</v>
      </c>
    </row>
    <row r="236199">
      <c r="A236199" t="inlineStr">
        <is>
          <t>3cfd461a08d</t>
        </is>
      </c>
      <c r="B236199" t="n">
        <v>1</v>
      </c>
    </row>
    <row r="236200">
      <c r="A236200" t="inlineStr">
        <is>
          <t>1fda</t>
        </is>
      </c>
      <c r="B236200" t="n">
        <v>1</v>
      </c>
    </row>
    <row r="236201">
      <c r="A236201" t="inlineStr">
        <is>
          <t>9e12</t>
        </is>
      </c>
      <c r="B236201" t="n">
        <v>1</v>
      </c>
    </row>
    <row r="236202">
      <c r="A236202" t="inlineStr">
        <is>
          <t>comapmacinfo84482215</t>
        </is>
      </c>
      <c r="B236202" t="n">
        <v>1</v>
      </c>
    </row>
    <row r="236203">
      <c r="A236203" t="inlineStr">
        <is>
          <t>comahome196ed9181</t>
        </is>
      </c>
      <c r="B236203" t="n">
        <v>1</v>
      </c>
    </row>
    <row r="236204">
      <c r="A236204" t="inlineStr">
        <is>
          <t>32298149d833</t>
        </is>
      </c>
      <c r="B236204" t="n">
        <v>1</v>
      </c>
    </row>
    <row r="236205">
      <c r="A236205" t="inlineStr">
        <is>
          <t>9e64</t>
        </is>
      </c>
      <c r="B236205" t="n">
        <v>1</v>
      </c>
    </row>
    <row r="236206">
      <c r="A236206" t="inlineStr">
        <is>
          <t>001811</t>
        </is>
      </c>
      <c r="B236206" t="n">
        <v>1</v>
      </c>
    </row>
    <row r="236207">
      <c r="A236207" t="inlineStr">
        <is>
          <t>4bd0</t>
        </is>
      </c>
      <c r="B236207" t="n">
        <v>1</v>
      </c>
    </row>
    <row r="236208">
      <c r="A236208" t="inlineStr">
        <is>
          <t>0de57bb47fcbe</t>
        </is>
      </c>
      <c r="B236208" t="n">
        <v>1</v>
      </c>
    </row>
    <row r="236209">
      <c r="A236209" t="inlineStr">
        <is>
          <t>cd5bd91c714d</t>
        </is>
      </c>
      <c r="B236209" t="n">
        <v>1</v>
      </c>
    </row>
    <row r="236210">
      <c r="A236210" t="inlineStr">
        <is>
          <t>a8129</t>
        </is>
      </c>
      <c r="B236210" t="n">
        <v>1</v>
      </c>
    </row>
    <row r="236211">
      <c r="A236211" t="inlineStr">
        <is>
          <t>iscg18</t>
        </is>
      </c>
      <c r="B236211" t="n">
        <v>1</v>
      </c>
    </row>
    <row r="236212">
      <c r="A236212" t="inlineStr">
        <is>
          <t>c6fa57285c05</t>
        </is>
      </c>
      <c r="B236212" t="n">
        <v>1</v>
      </c>
    </row>
    <row r="236213">
      <c r="A236213" t="inlineStr">
        <is>
          <t>machihara</t>
        </is>
      </c>
      <c r="B236213" t="n">
        <v>1</v>
      </c>
    </row>
    <row r="236214">
      <c r="A236214" t="inlineStr">
        <is>
          <t>comapmacinfo8385a42c</t>
        </is>
      </c>
      <c r="B236214" t="n">
        <v>1</v>
      </c>
    </row>
    <row r="236215">
      <c r="A236215" t="inlineStr">
        <is>
          <t>comapmacinfo843209bb</t>
        </is>
      </c>
      <c r="B236215" t="n">
        <v>1</v>
      </c>
    </row>
    <row r="236216">
      <c r="A236216" t="inlineStr">
        <is>
          <t>985f</t>
        </is>
      </c>
      <c r="B236216" t="n">
        <v>1</v>
      </c>
    </row>
    <row r="236217">
      <c r="A236217" t="inlineStr">
        <is>
          <t>comapmacinfo8493b203</t>
        </is>
      </c>
      <c r="B236217" t="n">
        <v>1</v>
      </c>
    </row>
    <row r="236218">
      <c r="A236218" t="inlineStr">
        <is>
          <t>a8e7</t>
        </is>
      </c>
      <c r="B236218" t="n">
        <v>1</v>
      </c>
    </row>
    <row r="236219">
      <c r="A236219" t="inlineStr">
        <is>
          <t>84f9</t>
        </is>
      </c>
      <c r="B236219" t="n">
        <v>1</v>
      </c>
    </row>
    <row r="236220">
      <c r="A236220" t="inlineStr">
        <is>
          <t>comapmacinfo7d7928f0</t>
        </is>
      </c>
      <c r="B236220" t="n">
        <v>1</v>
      </c>
    </row>
    <row r="236221">
      <c r="A236221" t="inlineStr">
        <is>
          <t>5never</t>
        </is>
      </c>
      <c r="B236221" t="n">
        <v>1</v>
      </c>
    </row>
    <row r="236222">
      <c r="A236222" t="inlineStr">
        <is>
          <t>9b87</t>
        </is>
      </c>
      <c r="B236222" t="n">
        <v>1</v>
      </c>
    </row>
    <row r="236223">
      <c r="A236223" t="inlineStr">
        <is>
          <t>100d3</t>
        </is>
      </c>
      <c r="B236223" t="n">
        <v>1</v>
      </c>
    </row>
    <row r="236224">
      <c r="A236224" t="inlineStr">
        <is>
          <t>54ead</t>
        </is>
      </c>
      <c r="B236224" t="n">
        <v>1</v>
      </c>
    </row>
    <row r="236225">
      <c r="A236225" t="inlineStr">
        <is>
          <t>arpora</t>
        </is>
      </c>
      <c r="B236225" t="n">
        <v>1</v>
      </c>
    </row>
    <row r="236226">
      <c r="A236226" t="inlineStr">
        <is>
          <t>f867</t>
        </is>
      </c>
      <c r="B236226" t="n">
        <v>2</v>
      </c>
    </row>
    <row r="236227">
      <c r="A236227" t="inlineStr">
        <is>
          <t>20000000xp</t>
        </is>
      </c>
      <c r="B236227" t="n">
        <v>1</v>
      </c>
    </row>
    <row r="236228">
      <c r="A236228" t="inlineStr">
        <is>
          <t>l831b</t>
        </is>
      </c>
      <c r="B236228" t="n">
        <v>1</v>
      </c>
    </row>
    <row r="236229">
      <c r="A236229" t="inlineStr">
        <is>
          <t>vttps</t>
        </is>
      </c>
      <c r="B236229" t="n">
        <v>1</v>
      </c>
    </row>
    <row r="236230">
      <c r="A236230" t="inlineStr">
        <is>
          <t>heliodymological</t>
        </is>
      </c>
      <c r="B236230" t="n">
        <v>1</v>
      </c>
    </row>
    <row r="236231">
      <c r="A236231" t="inlineStr">
        <is>
          <t>380nm</t>
        </is>
      </c>
      <c r="B236231" t="n">
        <v>1</v>
      </c>
    </row>
    <row r="236232">
      <c r="A236232" t="inlineStr">
        <is>
          <t>creditvr</t>
        </is>
      </c>
      <c r="B236232" t="n">
        <v>1</v>
      </c>
    </row>
    <row r="236233">
      <c r="A236233" t="inlineStr">
        <is>
          <t>arquitectures</t>
        </is>
      </c>
      <c r="B236233" t="n">
        <v>1</v>
      </c>
    </row>
    <row r="236234">
      <c r="A236234" t="inlineStr">
        <is>
          <t>kerenschwold</t>
        </is>
      </c>
      <c r="B236234" t="n">
        <v>1</v>
      </c>
    </row>
    <row r="236235">
      <c r="A236235" t="inlineStr">
        <is>
          <t>fsjgpalir</t>
        </is>
      </c>
      <c r="B236235" t="n">
        <v>1</v>
      </c>
    </row>
    <row r="236236">
      <c r="A236236" t="inlineStr">
        <is>
          <t>taom</t>
        </is>
      </c>
      <c r="B236236" t="n">
        <v>1</v>
      </c>
    </row>
    <row r="236237">
      <c r="A236237" t="inlineStr">
        <is>
          <t>meteorospectral</t>
        </is>
      </c>
      <c r="B236237" t="n">
        <v>1</v>
      </c>
    </row>
    <row r="236238">
      <c r="A236238" t="inlineStr">
        <is>
          <t>disparityal</t>
        </is>
      </c>
      <c r="B236238" t="n">
        <v>1</v>
      </c>
    </row>
    <row r="236239">
      <c r="A236239" t="inlineStr">
        <is>
          <t>paranal</t>
        </is>
      </c>
      <c r="B236239" t="n">
        <v>2</v>
      </c>
    </row>
    <row r="236240">
      <c r="A236240" t="inlineStr">
        <is>
          <t>julcan</t>
        </is>
      </c>
      <c r="B236240" t="n">
        <v>1</v>
      </c>
    </row>
    <row r="236241">
      <c r="A236241" t="inlineStr">
        <is>
          <t>puryu</t>
        </is>
      </c>
      <c r="B236241" t="n">
        <v>1</v>
      </c>
    </row>
    <row r="236242">
      <c r="A236242" t="inlineStr">
        <is>
          <t>voceans</t>
        </is>
      </c>
      <c r="B236242" t="n">
        <v>1</v>
      </c>
    </row>
    <row r="236243">
      <c r="A236243" t="inlineStr">
        <is>
          <t>p5596</t>
        </is>
      </c>
      <c r="B236243" t="n">
        <v>1</v>
      </c>
    </row>
    <row r="236244">
      <c r="A236244" t="inlineStr">
        <is>
          <t>parakula</t>
        </is>
      </c>
      <c r="B236244" t="n">
        <v>1</v>
      </c>
    </row>
    <row r="236245">
      <c r="A236245" t="inlineStr">
        <is>
          <t>r20127</t>
        </is>
      </c>
      <c r="B236245" t="n">
        <v>1</v>
      </c>
    </row>
    <row r="236246">
      <c r="A236246" t="inlineStr">
        <is>
          <t>valgara</t>
        </is>
      </c>
      <c r="B236246" t="n">
        <v>1</v>
      </c>
    </row>
    <row r="236247">
      <c r="A236247" t="inlineStr">
        <is>
          <t>reanalyzer</t>
        </is>
      </c>
      <c r="B236247" t="n">
        <v>1</v>
      </c>
    </row>
    <row r="236248">
      <c r="A236248" t="inlineStr">
        <is>
          <t>siekel</t>
        </is>
      </c>
      <c r="B236248" t="n">
        <v>1</v>
      </c>
    </row>
    <row r="236249">
      <c r="A236249" t="inlineStr">
        <is>
          <t>amritalamioc</t>
        </is>
      </c>
      <c r="B236249" t="n">
        <v>1</v>
      </c>
    </row>
    <row r="236250">
      <c r="A236250" t="inlineStr">
        <is>
          <t>lhc2846010</t>
        </is>
      </c>
      <c r="B236250" t="n">
        <v>1</v>
      </c>
    </row>
    <row r="236251">
      <c r="A236251" t="inlineStr">
        <is>
          <t>retif</t>
        </is>
      </c>
      <c r="B236251" t="n">
        <v>1</v>
      </c>
    </row>
    <row r="236252">
      <c r="A236252" t="inlineStr">
        <is>
          <t>equiat</t>
        </is>
      </c>
      <c r="B236252" t="n">
        <v>1</v>
      </c>
    </row>
    <row r="236253">
      <c r="A236253" t="inlineStr">
        <is>
          <t>bejjuuuuuzeka</t>
        </is>
      </c>
      <c r="B236253" t="n">
        <v>1</v>
      </c>
    </row>
    <row r="236254">
      <c r="A236254" t="inlineStr">
        <is>
          <t>seniorsoann175</t>
        </is>
      </c>
      <c r="B236254" t="n">
        <v>1</v>
      </c>
    </row>
    <row r="236255">
      <c r="A236255" t="inlineStr">
        <is>
          <t>homediam</t>
        </is>
      </c>
      <c r="B236255" t="n">
        <v>1</v>
      </c>
    </row>
    <row r="236256">
      <c r="A236256" t="inlineStr">
        <is>
          <t>merkis</t>
        </is>
      </c>
      <c r="B236256" t="n">
        <v>1</v>
      </c>
    </row>
    <row r="236257">
      <c r="A236257" t="inlineStr">
        <is>
          <t>sayoian</t>
        </is>
      </c>
      <c r="B236257" t="n">
        <v>1</v>
      </c>
    </row>
    <row r="236258">
      <c r="A236258" t="inlineStr">
        <is>
          <t>kalru</t>
        </is>
      </c>
      <c r="B236258" t="n">
        <v>1</v>
      </c>
    </row>
    <row r="236259">
      <c r="A236259" t="inlineStr">
        <is>
          <t>asooo</t>
        </is>
      </c>
      <c r="B236259" t="n">
        <v>1</v>
      </c>
    </row>
    <row r="236260">
      <c r="A236260" t="inlineStr">
        <is>
          <t>cadense</t>
        </is>
      </c>
      <c r="B236260" t="n">
        <v>1</v>
      </c>
    </row>
    <row r="236261">
      <c r="A236261" t="inlineStr">
        <is>
          <t>gotagi</t>
        </is>
      </c>
      <c r="B236261" t="n">
        <v>1</v>
      </c>
    </row>
    <row r="236262">
      <c r="A236262" t="inlineStr">
        <is>
          <t>destroythenintendocable</t>
        </is>
      </c>
      <c r="B236262" t="n">
        <v>1</v>
      </c>
    </row>
    <row r="236263">
      <c r="A236263" t="inlineStr">
        <is>
          <t>sgrabbed</t>
        </is>
      </c>
      <c r="B236263" t="n">
        <v>1</v>
      </c>
    </row>
    <row r="236264">
      <c r="A236264" t="inlineStr">
        <is>
          <t>slaughterpurwas</t>
        </is>
      </c>
      <c r="B236264" t="n">
        <v>1</v>
      </c>
    </row>
    <row r="236265">
      <c r="A236265" t="inlineStr">
        <is>
          <t>ミverb</t>
        </is>
      </c>
      <c r="B236265" t="n">
        <v>1</v>
      </c>
    </row>
    <row r="236266">
      <c r="A236266" t="inlineStr">
        <is>
          <t>glufr</t>
        </is>
      </c>
      <c r="B236266" t="n">
        <v>1</v>
      </c>
    </row>
    <row r="236267">
      <c r="A236267" t="inlineStr">
        <is>
          <t>hipas200792033</t>
        </is>
      </c>
      <c r="B236267" t="n">
        <v>1</v>
      </c>
    </row>
    <row r="236268">
      <c r="A236268" t="inlineStr">
        <is>
          <t>asxw</t>
        </is>
      </c>
      <c r="B236268" t="n">
        <v>1</v>
      </c>
    </row>
    <row r="236269">
      <c r="A236269" t="inlineStr">
        <is>
          <t>crackoffensive</t>
        </is>
      </c>
      <c r="B236269" t="n">
        <v>1</v>
      </c>
    </row>
    <row r="236270">
      <c r="A236270" t="inlineStr">
        <is>
          <t>fishig</t>
        </is>
      </c>
      <c r="B236270" t="n">
        <v>1</v>
      </c>
    </row>
    <row r="236271">
      <c r="A236271" t="inlineStr">
        <is>
          <t>molycowboys</t>
        </is>
      </c>
      <c r="B236271" t="n">
        <v>1</v>
      </c>
    </row>
    <row r="236272">
      <c r="A236272" t="inlineStr">
        <is>
          <t>someurs</t>
        </is>
      </c>
      <c r="B236272" t="n">
        <v>1</v>
      </c>
    </row>
    <row r="236273">
      <c r="A236273" t="inlineStr">
        <is>
          <t>cheesecap</t>
        </is>
      </c>
      <c r="B236273" t="n">
        <v>1</v>
      </c>
    </row>
    <row r="236274">
      <c r="A236274" t="inlineStr">
        <is>
          <t>ssuuamprated</t>
        </is>
      </c>
      <c r="B236274" t="n">
        <v>1</v>
      </c>
    </row>
    <row r="236275">
      <c r="A236275" t="inlineStr">
        <is>
          <t>playdog</t>
        </is>
      </c>
      <c r="B236275" t="n">
        <v>1</v>
      </c>
    </row>
    <row r="236276">
      <c r="A236276" t="inlineStr">
        <is>
          <t>burnbecauseyoumary</t>
        </is>
      </c>
      <c r="B236276" t="n">
        <v>1</v>
      </c>
    </row>
    <row r="236277">
      <c r="A236277" t="inlineStr">
        <is>
          <t>padseudgl</t>
        </is>
      </c>
      <c r="B236277" t="n">
        <v>1</v>
      </c>
    </row>
    <row r="236278">
      <c r="A236278" t="inlineStr">
        <is>
          <t>bencoe</t>
        </is>
      </c>
      <c r="B236278" t="n">
        <v>1</v>
      </c>
    </row>
    <row r="236279">
      <c r="A236279" t="inlineStr">
        <is>
          <t>thusr575</t>
        </is>
      </c>
      <c r="B236279" t="n">
        <v>1</v>
      </c>
    </row>
    <row r="236280">
      <c r="A236280" t="inlineStr">
        <is>
          <t>chantl</t>
        </is>
      </c>
      <c r="B236280" t="n">
        <v>1</v>
      </c>
    </row>
    <row r="236281">
      <c r="A236281" t="inlineStr">
        <is>
          <t>afkar</t>
        </is>
      </c>
      <c r="B236281" t="n">
        <v>1</v>
      </c>
    </row>
    <row r="236282">
      <c r="A236282" t="inlineStr">
        <is>
          <t>lankies</t>
        </is>
      </c>
      <c r="B236282" t="n">
        <v>1</v>
      </c>
    </row>
    <row r="236283">
      <c r="A236283" t="inlineStr">
        <is>
          <t>peshullgack</t>
        </is>
      </c>
      <c r="B236283" t="n">
        <v>1</v>
      </c>
    </row>
    <row r="236284">
      <c r="A236284" t="inlineStr">
        <is>
          <t>theladydallier</t>
        </is>
      </c>
      <c r="B236284" t="n">
        <v>1</v>
      </c>
    </row>
    <row r="236285">
      <c r="A236285" t="inlineStr">
        <is>
          <t>2006uu</t>
        </is>
      </c>
      <c r="B236285" t="n">
        <v>1</v>
      </c>
    </row>
    <row r="236286">
      <c r="A236286" t="inlineStr">
        <is>
          <t>mierettefigured</t>
        </is>
      </c>
      <c r="B236286" t="n">
        <v>1</v>
      </c>
    </row>
    <row r="236287">
      <c r="A236287" t="inlineStr">
        <is>
          <t>bejww</t>
        </is>
      </c>
      <c r="B236287" t="n">
        <v>1</v>
      </c>
    </row>
    <row r="236288">
      <c r="A236288" t="inlineStr">
        <is>
          <t>unweled</t>
        </is>
      </c>
      <c r="B236288" t="n">
        <v>1</v>
      </c>
    </row>
    <row r="236289">
      <c r="A236289" t="inlineStr">
        <is>
          <t>shiradons</t>
        </is>
      </c>
      <c r="B236289" t="n">
        <v>1</v>
      </c>
    </row>
    <row r="236290">
      <c r="A236290" t="inlineStr">
        <is>
          <t>habvraphaps</t>
        </is>
      </c>
      <c r="B236290" t="n">
        <v>1</v>
      </c>
    </row>
    <row r="236291">
      <c r="A236291" t="inlineStr">
        <is>
          <t>mantismetropolis</t>
        </is>
      </c>
      <c r="B236291" t="n">
        <v>1</v>
      </c>
    </row>
    <row r="236292">
      <c r="A236292" t="inlineStr">
        <is>
          <t>asmodeat</t>
        </is>
      </c>
      <c r="B236292" t="n">
        <v>1</v>
      </c>
    </row>
    <row r="236293">
      <c r="A236293" t="inlineStr">
        <is>
          <t>exteriorizing</t>
        </is>
      </c>
      <c r="B236293" t="n">
        <v>1</v>
      </c>
    </row>
    <row r="236294">
      <c r="A236294" t="inlineStr">
        <is>
          <t>chaaa</t>
        </is>
      </c>
      <c r="B236294" t="n">
        <v>1</v>
      </c>
    </row>
    <row r="236295">
      <c r="A236295" t="inlineStr">
        <is>
          <t>kagrod</t>
        </is>
      </c>
      <c r="B236295" t="n">
        <v>1</v>
      </c>
    </row>
    <row r="236296">
      <c r="A236296" t="inlineStr">
        <is>
          <t>serenia</t>
        </is>
      </c>
      <c r="B236296" t="n">
        <v>1</v>
      </c>
    </row>
    <row r="236297">
      <c r="A236297" t="inlineStr">
        <is>
          <t>shiradon</t>
        </is>
      </c>
      <c r="B236297" t="n">
        <v>1</v>
      </c>
    </row>
    <row r="236298">
      <c r="A236298" t="inlineStr">
        <is>
          <t>activatede</t>
        </is>
      </c>
      <c r="B236298" t="n">
        <v>1</v>
      </c>
    </row>
    <row r="236299">
      <c r="A236299" t="inlineStr">
        <is>
          <t>robopydahnrr</t>
        </is>
      </c>
      <c r="B236299" t="n">
        <v>1</v>
      </c>
    </row>
    <row r="236300">
      <c r="A236300" t="inlineStr">
        <is>
          <t>littlescrip</t>
        </is>
      </c>
      <c r="B236300" t="n">
        <v>1</v>
      </c>
    </row>
    <row r="236301">
      <c r="A236301" t="inlineStr">
        <is>
          <t>dolyssis</t>
        </is>
      </c>
      <c r="B236301" t="n">
        <v>1</v>
      </c>
    </row>
    <row r="236302">
      <c r="A236302" t="inlineStr">
        <is>
          <t>meddljsneat</t>
        </is>
      </c>
      <c r="B236302" t="n">
        <v>1</v>
      </c>
    </row>
    <row r="236303">
      <c r="A236303" t="inlineStr">
        <is>
          <t>warmenough</t>
        </is>
      </c>
      <c r="B236303" t="n">
        <v>1</v>
      </c>
    </row>
    <row r="236304">
      <c r="A236304" t="inlineStr">
        <is>
          <t>warmsame</t>
        </is>
      </c>
      <c r="B236304" t="n">
        <v>1</v>
      </c>
    </row>
    <row r="236305">
      <c r="A236305" t="inlineStr">
        <is>
          <t>dedoraiacthing</t>
        </is>
      </c>
      <c r="B236305" t="n">
        <v>1</v>
      </c>
    </row>
    <row r="236306">
      <c r="A236306" t="inlineStr">
        <is>
          <t>musicb</t>
        </is>
      </c>
      <c r="B236306" t="n">
        <v>1</v>
      </c>
    </row>
    <row r="236307">
      <c r="A236307" t="inlineStr">
        <is>
          <t>38627</t>
        </is>
      </c>
      <c r="B236307" t="n">
        <v>1</v>
      </c>
    </row>
    <row r="236308">
      <c r="A236308" t="inlineStr">
        <is>
          <t>vidfo</t>
        </is>
      </c>
      <c r="B236308" t="n">
        <v>1</v>
      </c>
    </row>
    <row r="236309">
      <c r="A236309" t="inlineStr">
        <is>
          <t>dxzexpas</t>
        </is>
      </c>
      <c r="B236309" t="n">
        <v>1</v>
      </c>
    </row>
    <row r="236310">
      <c r="A236310" t="inlineStr">
        <is>
          <t>physicic</t>
        </is>
      </c>
      <c r="B236310" t="n">
        <v>1</v>
      </c>
    </row>
    <row r="236311">
      <c r="A236311" t="inlineStr">
        <is>
          <t>yolaud</t>
        </is>
      </c>
      <c r="B236311" t="n">
        <v>1</v>
      </c>
    </row>
    <row r="236312">
      <c r="A236312" t="inlineStr">
        <is>
          <t>maxfrp</t>
        </is>
      </c>
      <c r="B236312" t="n">
        <v>1</v>
      </c>
    </row>
    <row r="236313">
      <c r="A236313" t="inlineStr">
        <is>
          <t>gigalinity</t>
        </is>
      </c>
      <c r="B236313" t="n">
        <v>1</v>
      </c>
    </row>
    <row r="236314">
      <c r="A236314" t="inlineStr">
        <is>
          <t>tragediansmovie</t>
        </is>
      </c>
      <c r="B236314" t="n">
        <v>1</v>
      </c>
    </row>
    <row r="236315">
      <c r="A236315" t="inlineStr">
        <is>
          <t>measorgungress</t>
        </is>
      </c>
      <c r="B236315" t="n">
        <v>1</v>
      </c>
    </row>
    <row r="236316">
      <c r="A236316" t="inlineStr">
        <is>
          <t>indorf</t>
        </is>
      </c>
      <c r="B236316" t="n">
        <v>1</v>
      </c>
    </row>
    <row r="236317">
      <c r="A236317" t="inlineStr">
        <is>
          <t>strippers48</t>
        </is>
      </c>
      <c r="B236317" t="n">
        <v>1</v>
      </c>
    </row>
    <row r="236318">
      <c r="A236318" t="inlineStr">
        <is>
          <t>tankspraze</t>
        </is>
      </c>
      <c r="B236318" t="n">
        <v>1</v>
      </c>
    </row>
    <row r="236319">
      <c r="A236319" t="inlineStr">
        <is>
          <t>27807</t>
        </is>
      </c>
      <c r="B236319" t="n">
        <v>2</v>
      </c>
    </row>
    <row r="236320">
      <c r="A236320" t="inlineStr">
        <is>
          <t>27071</t>
        </is>
      </c>
      <c r="B236320" t="n">
        <v>1</v>
      </c>
    </row>
    <row r="236321">
      <c r="A236321" t="inlineStr">
        <is>
          <t>charae</t>
        </is>
      </c>
      <c r="B236321" t="n">
        <v>1</v>
      </c>
    </row>
    <row r="236322">
      <c r="A236322" t="inlineStr">
        <is>
          <t>fuckahief</t>
        </is>
      </c>
      <c r="B236322" t="n">
        <v>1</v>
      </c>
    </row>
    <row r="236323">
      <c r="A236323" t="inlineStr">
        <is>
          <t>mediapages</t>
        </is>
      </c>
      <c r="B236323" t="n">
        <v>1</v>
      </c>
    </row>
    <row r="236324">
      <c r="A236324" t="inlineStr">
        <is>
          <t>caneferov</t>
        </is>
      </c>
      <c r="B236324" t="n">
        <v>1</v>
      </c>
    </row>
    <row r="236325">
      <c r="A236325" t="inlineStr">
        <is>
          <t>tracklehouse</t>
        </is>
      </c>
      <c r="B236325" t="n">
        <v>1</v>
      </c>
    </row>
    <row r="236326">
      <c r="A236326" t="inlineStr">
        <is>
          <t>govtshop</t>
        </is>
      </c>
      <c r="B236326" t="n">
        <v>1</v>
      </c>
    </row>
    <row r="236327">
      <c r="A236327" t="inlineStr">
        <is>
          <t>dowzh</t>
        </is>
      </c>
      <c r="B236327" t="n">
        <v>1</v>
      </c>
    </row>
    <row r="236328">
      <c r="A236328" t="inlineStr">
        <is>
          <t>prudent18</t>
        </is>
      </c>
      <c r="B236328" t="n">
        <v>1</v>
      </c>
    </row>
    <row r="236329">
      <c r="A236329" t="inlineStr">
        <is>
          <t>spookytech</t>
        </is>
      </c>
      <c r="B236329" t="n">
        <v>1</v>
      </c>
    </row>
    <row r="236330">
      <c r="A236330" t="inlineStr">
        <is>
          <t>ponikhailpl</t>
        </is>
      </c>
      <c r="B236330" t="n">
        <v>1</v>
      </c>
    </row>
    <row r="236331">
      <c r="A236331" t="inlineStr">
        <is>
          <t>unyoung</t>
        </is>
      </c>
      <c r="B236331" t="n">
        <v>1</v>
      </c>
    </row>
    <row r="236332">
      <c r="A236332" t="inlineStr">
        <is>
          <t>7d7ianbullet</t>
        </is>
      </c>
      <c r="B236332" t="n">
        <v>1</v>
      </c>
    </row>
    <row r="236333">
      <c r="A236333" t="inlineStr">
        <is>
          <t>doctomplloadancial</t>
        </is>
      </c>
      <c r="B236333" t="n">
        <v>1</v>
      </c>
    </row>
    <row r="236334">
      <c r="A236334" t="inlineStr">
        <is>
          <t>niglerinder</t>
        </is>
      </c>
      <c r="B236334" t="n">
        <v>1</v>
      </c>
    </row>
    <row r="236335">
      <c r="A236335" t="inlineStr">
        <is>
          <t>perlineman</t>
        </is>
      </c>
      <c r="B236335" t="n">
        <v>1</v>
      </c>
    </row>
    <row r="236336">
      <c r="A236336" t="inlineStr">
        <is>
          <t>problemsby</t>
        </is>
      </c>
      <c r="B236336" t="n">
        <v>1</v>
      </c>
    </row>
    <row r="236337">
      <c r="A236337" t="inlineStr">
        <is>
          <t>ਮਗ੄ਉ</t>
        </is>
      </c>
      <c r="B236337" t="n">
        <v>1</v>
      </c>
    </row>
    <row r="236338">
      <c r="A236338" t="inlineStr">
        <is>
          <t>defpanstration</t>
        </is>
      </c>
      <c r="B236338" t="n">
        <v>1</v>
      </c>
    </row>
    <row r="236339">
      <c r="A236339" t="inlineStr">
        <is>
          <t>awrinweirdedennyappy</t>
        </is>
      </c>
      <c r="B236339" t="n">
        <v>1</v>
      </c>
    </row>
    <row r="236340">
      <c r="A236340" t="inlineStr">
        <is>
          <t>melithoho</t>
        </is>
      </c>
      <c r="B236340" t="n">
        <v>1</v>
      </c>
    </row>
    <row r="236341">
      <c r="A236341" t="inlineStr">
        <is>
          <t>unndim</t>
        </is>
      </c>
      <c r="B236341" t="n">
        <v>1</v>
      </c>
    </row>
    <row r="236342">
      <c r="A236342" t="inlineStr">
        <is>
          <t>608997</t>
        </is>
      </c>
      <c r="B236342" t="n">
        <v>1</v>
      </c>
    </row>
    <row r="236343">
      <c r="A236343" t="inlineStr">
        <is>
          <t>dec253</t>
        </is>
      </c>
      <c r="B236343" t="n">
        <v>1</v>
      </c>
    </row>
    <row r="236344">
      <c r="A236344" t="inlineStr">
        <is>
          <t>inconsensus</t>
        </is>
      </c>
      <c r="B236344" t="n">
        <v>1</v>
      </c>
    </row>
    <row r="236345">
      <c r="A236345" t="inlineStr">
        <is>
          <t>konstamsrunames</t>
        </is>
      </c>
      <c r="B236345" t="n">
        <v>1</v>
      </c>
    </row>
    <row r="236346">
      <c r="A236346" t="inlineStr">
        <is>
          <t>expr__</t>
        </is>
      </c>
      <c r="B236346" t="n">
        <v>1</v>
      </c>
    </row>
    <row r="236347">
      <c r="A236347" t="inlineStr">
        <is>
          <t>theyckus</t>
        </is>
      </c>
      <c r="B236347" t="n">
        <v>1</v>
      </c>
    </row>
    <row r="236348">
      <c r="A236348" t="inlineStr">
        <is>
          <t>7jfpg</t>
        </is>
      </c>
      <c r="B236348" t="n">
        <v>1</v>
      </c>
    </row>
    <row r="236349">
      <c r="A236349" t="inlineStr">
        <is>
          <t>stabilitymetadata</t>
        </is>
      </c>
      <c r="B236349" t="n">
        <v>1</v>
      </c>
    </row>
    <row r="236350">
      <c r="A236350" t="inlineStr">
        <is>
          <t>malt4737</t>
        </is>
      </c>
      <c r="B236350" t="n">
        <v>1</v>
      </c>
    </row>
    <row r="236351">
      <c r="A236351" t="inlineStr">
        <is>
          <t>r_stejncobs</t>
        </is>
      </c>
      <c r="B236351" t="n">
        <v>1</v>
      </c>
    </row>
    <row r="236352">
      <c r="A236352" t="inlineStr">
        <is>
          <t>racreater</t>
        </is>
      </c>
      <c r="B236352" t="n">
        <v>1</v>
      </c>
    </row>
    <row r="236353">
      <c r="A236353" t="inlineStr">
        <is>
          <t>hckitectlet</t>
        </is>
      </c>
      <c r="B236353" t="n">
        <v>1</v>
      </c>
    </row>
    <row r="236354">
      <c r="A236354" t="inlineStr">
        <is>
          <t>badnard</t>
        </is>
      </c>
      <c r="B236354" t="n">
        <v>1</v>
      </c>
    </row>
    <row r="236355">
      <c r="A236355" t="inlineStr">
        <is>
          <t>studiesonomi</t>
        </is>
      </c>
      <c r="B236355" t="n">
        <v>1</v>
      </c>
    </row>
    <row r="236356">
      <c r="A236356" t="inlineStr">
        <is>
          <t>childbrain</t>
        </is>
      </c>
      <c r="B236356" t="n">
        <v>1</v>
      </c>
    </row>
    <row r="236357">
      <c r="A236357" t="inlineStr">
        <is>
          <t>compbwz11pjl</t>
        </is>
      </c>
      <c r="B236357" t="n">
        <v>1</v>
      </c>
    </row>
    <row r="236358">
      <c r="A236358" t="inlineStr">
        <is>
          <t>60572</t>
        </is>
      </c>
      <c r="B236358" t="n">
        <v>1</v>
      </c>
    </row>
    <row r="236359">
      <c r="A236359" t="inlineStr">
        <is>
          <t>modemsystem</t>
        </is>
      </c>
      <c r="B236359" t="n">
        <v>1</v>
      </c>
    </row>
    <row r="236360">
      <c r="A236360" t="inlineStr">
        <is>
          <t>ofattach</t>
        </is>
      </c>
      <c r="B236360" t="n">
        <v>1</v>
      </c>
    </row>
    <row r="236361">
      <c r="A236361" t="inlineStr">
        <is>
          <t>malwarespecialgr</t>
        </is>
      </c>
      <c r="B236361" t="n">
        <v>1</v>
      </c>
    </row>
    <row r="236362">
      <c r="A236362" t="inlineStr">
        <is>
          <t>inbustrate</t>
        </is>
      </c>
      <c r="B236362" t="n">
        <v>1</v>
      </c>
    </row>
    <row r="236363">
      <c r="A236363" t="inlineStr">
        <is>
          <t>lycanthropictaipei</t>
        </is>
      </c>
      <c r="B236363" t="n">
        <v>1</v>
      </c>
    </row>
    <row r="236364">
      <c r="A236364" t="inlineStr">
        <is>
          <t>verbsupport</t>
        </is>
      </c>
      <c r="B236364" t="n">
        <v>1</v>
      </c>
    </row>
    <row r="236365">
      <c r="A236365" t="inlineStr">
        <is>
          <t>torpedoesaberalso</t>
        </is>
      </c>
      <c r="B236365" t="n">
        <v>1</v>
      </c>
    </row>
    <row r="236366">
      <c r="A236366" t="inlineStr">
        <is>
          <t>mediaservicedownplant</t>
        </is>
      </c>
      <c r="B236366" t="n">
        <v>1</v>
      </c>
    </row>
    <row r="236367">
      <c r="A236367" t="inlineStr">
        <is>
          <t>baresail</t>
        </is>
      </c>
      <c r="B236367" t="n">
        <v>1</v>
      </c>
    </row>
    <row r="236368">
      <c r="A236368" t="inlineStr">
        <is>
          <t>dislikedpreds</t>
        </is>
      </c>
      <c r="B236368" t="n">
        <v>1</v>
      </c>
    </row>
    <row r="236369">
      <c r="A236369" t="inlineStr">
        <is>
          <t>crushersciv</t>
        </is>
      </c>
      <c r="B236369" t="n">
        <v>1</v>
      </c>
    </row>
    <row r="236370">
      <c r="A236370" t="inlineStr">
        <is>
          <t>avatar_structure</t>
        </is>
      </c>
      <c r="B236370" t="n">
        <v>1</v>
      </c>
    </row>
    <row r="236371">
      <c r="A236371" t="inlineStr">
        <is>
          <t>lio1d</t>
        </is>
      </c>
      <c r="B236371" t="n">
        <v>1</v>
      </c>
    </row>
    <row r="236372">
      <c r="A236372" t="inlineStr">
        <is>
          <t>nczreekain</t>
        </is>
      </c>
      <c r="B236372" t="n">
        <v>1</v>
      </c>
    </row>
    <row r="236373">
      <c r="A236373" t="inlineStr">
        <is>
          <t>strstrinteger</t>
        </is>
      </c>
      <c r="B236373" t="n">
        <v>1</v>
      </c>
    </row>
    <row r="236374">
      <c r="A236374" t="inlineStr">
        <is>
          <t>inertiary</t>
        </is>
      </c>
      <c r="B236374" t="n">
        <v>1</v>
      </c>
    </row>
    <row r="236375">
      <c r="A236375" t="inlineStr">
        <is>
          <t>censorbeard</t>
        </is>
      </c>
      <c r="B236375" t="n">
        <v>1</v>
      </c>
    </row>
    <row r="236376">
      <c r="A236376" t="inlineStr">
        <is>
          <t>66mbp</t>
        </is>
      </c>
      <c r="B236376" t="n">
        <v>1</v>
      </c>
    </row>
    <row r="236377">
      <c r="A236377" t="inlineStr">
        <is>
          <t>trashcal</t>
        </is>
      </c>
      <c r="B236377" t="n">
        <v>1</v>
      </c>
    </row>
    <row r="236378">
      <c r="A236378" t="inlineStr">
        <is>
          <t>spotluc</t>
        </is>
      </c>
      <c r="B236378" t="n">
        <v>1</v>
      </c>
    </row>
    <row r="236379">
      <c r="A236379" t="inlineStr">
        <is>
          <t>borsinis</t>
        </is>
      </c>
      <c r="B236379" t="n">
        <v>1</v>
      </c>
    </row>
    <row r="236380">
      <c r="A236380" t="inlineStr">
        <is>
          <t>­company</t>
        </is>
      </c>
      <c r="B236380" t="n">
        <v>1</v>
      </c>
    </row>
    <row r="236381">
      <c r="A236381" t="inlineStr">
        <is>
          <t>honestyboring</t>
        </is>
      </c>
      <c r="B236381" t="n">
        <v>1</v>
      </c>
    </row>
    <row r="236382">
      <c r="A236382" t="inlineStr">
        <is>
          <t>♥tokouse</t>
        </is>
      </c>
      <c r="B236382" t="n">
        <v>1</v>
      </c>
    </row>
    <row r="236383">
      <c r="A236383" t="inlineStr">
        <is>
          <t>pivotingbacks</t>
        </is>
      </c>
      <c r="B236383" t="n">
        <v>1</v>
      </c>
    </row>
    <row r="236384">
      <c r="A236384" t="inlineStr">
        <is>
          <t>jreidelen</t>
        </is>
      </c>
      <c r="B236384" t="n">
        <v>1</v>
      </c>
    </row>
    <row r="236385">
      <c r="A236385" t="inlineStr">
        <is>
          <t>arbank</t>
        </is>
      </c>
      <c r="B236385" t="n">
        <v>1</v>
      </c>
    </row>
    <row r="236386">
      <c r="A236386" t="inlineStr">
        <is>
          <t>nabalo</t>
        </is>
      </c>
      <c r="B236386" t="n">
        <v>1</v>
      </c>
    </row>
    <row r="236387">
      <c r="A236387" t="inlineStr">
        <is>
          <t>barkah</t>
        </is>
      </c>
      <c r="B236387" t="n">
        <v>1</v>
      </c>
    </row>
    <row r="236388">
      <c r="A236388" t="inlineStr">
        <is>
          <t>tileb</t>
        </is>
      </c>
      <c r="B236388" t="n">
        <v>1</v>
      </c>
    </row>
    <row r="236389">
      <c r="A236389" t="inlineStr">
        <is>
          <t>ashwheat</t>
        </is>
      </c>
      <c r="B236389" t="n">
        <v>1</v>
      </c>
    </row>
    <row r="236390">
      <c r="A236390" t="inlineStr">
        <is>
          <t>lagant</t>
        </is>
      </c>
      <c r="B236390" t="n">
        <v>1</v>
      </c>
    </row>
    <row r="236391">
      <c r="A236391" t="inlineStr">
        <is>
          <t>codeos</t>
        </is>
      </c>
      <c r="B236391" t="n">
        <v>2</v>
      </c>
    </row>
    <row r="236392">
      <c r="A236392" t="inlineStr">
        <is>
          <t>burnsetti</t>
        </is>
      </c>
      <c r="B236392" t="n">
        <v>1</v>
      </c>
    </row>
    <row r="236393">
      <c r="A236393" t="inlineStr">
        <is>
          <t>payholders</t>
        </is>
      </c>
      <c r="B236393" t="n">
        <v>1</v>
      </c>
    </row>
    <row r="236394">
      <c r="A236394" t="inlineStr">
        <is>
          <t>8remember</t>
        </is>
      </c>
      <c r="B236394" t="n">
        <v>1</v>
      </c>
    </row>
    <row r="236395">
      <c r="A236395" t="inlineStr">
        <is>
          <t>bengeli</t>
        </is>
      </c>
      <c r="B236395" t="n">
        <v>1</v>
      </c>
    </row>
    <row r="236396">
      <c r="A236396" t="inlineStr">
        <is>
          <t>articlelet</t>
        </is>
      </c>
      <c r="B236396" t="n">
        <v>1</v>
      </c>
    </row>
    <row r="236397">
      <c r="A236397" t="inlineStr">
        <is>
          <t>avtimeny</t>
        </is>
      </c>
      <c r="B236397" t="n">
        <v>1</v>
      </c>
    </row>
    <row r="236398">
      <c r="A236398" t="inlineStr">
        <is>
          <t>conventionsonies</t>
        </is>
      </c>
      <c r="B236398" t="n">
        <v>1</v>
      </c>
    </row>
    <row r="236399">
      <c r="A236399" t="inlineStr">
        <is>
          <t>cbone</t>
        </is>
      </c>
      <c r="B236399" t="n">
        <v>1</v>
      </c>
    </row>
    <row r="236400">
      <c r="A236400" t="inlineStr">
        <is>
          <t>dojdj</t>
        </is>
      </c>
      <c r="B236400" t="n">
        <v>1</v>
      </c>
    </row>
    <row r="236401">
      <c r="A236401" t="inlineStr">
        <is>
          <t>latline</t>
        </is>
      </c>
      <c r="B236401" t="n">
        <v>1</v>
      </c>
    </row>
    <row r="236402">
      <c r="A236402" t="inlineStr">
        <is>
          <t>wminent</t>
        </is>
      </c>
      <c r="B236402" t="n">
        <v>1</v>
      </c>
    </row>
    <row r="236403">
      <c r="A236403" t="inlineStr">
        <is>
          <t>millionssaysj</t>
        </is>
      </c>
      <c r="B236403" t="n">
        <v>1</v>
      </c>
    </row>
    <row r="236404">
      <c r="A236404" t="inlineStr">
        <is>
          <t>supertwins</t>
        </is>
      </c>
      <c r="B236404" t="n">
        <v>1</v>
      </c>
    </row>
    <row r="236405">
      <c r="A236405" t="inlineStr">
        <is>
          <t>kaffirfish</t>
        </is>
      </c>
      <c r="B236405" t="n">
        <v>1</v>
      </c>
    </row>
    <row r="236406">
      <c r="A236406" t="inlineStr">
        <is>
          <t>ruagos</t>
        </is>
      </c>
      <c r="B236406" t="n">
        <v>1</v>
      </c>
    </row>
    <row r="236407">
      <c r="A236407" t="inlineStr">
        <is>
          <t>whalery</t>
        </is>
      </c>
      <c r="B236407" t="n">
        <v>1</v>
      </c>
    </row>
    <row r="236408">
      <c r="A236408" t="inlineStr">
        <is>
          <t>seovai</t>
        </is>
      </c>
      <c r="B236408" t="n">
        <v>1</v>
      </c>
    </row>
    <row r="236409">
      <c r="A236409" t="inlineStr">
        <is>
          <t>comhashtaglake</t>
        </is>
      </c>
      <c r="B236409" t="n">
        <v>1</v>
      </c>
    </row>
    <row r="236410">
      <c r="A236410" t="inlineStr">
        <is>
          <t>dvorski</t>
        </is>
      </c>
      <c r="B236410" t="n">
        <v>1</v>
      </c>
    </row>
    <row r="236411">
      <c r="A236411" t="inlineStr">
        <is>
          <t>inglinton</t>
        </is>
      </c>
      <c r="B236411" t="n">
        <v>1</v>
      </c>
    </row>
    <row r="236412">
      <c r="A236412" t="inlineStr">
        <is>
          <t>mring</t>
        </is>
      </c>
      <c r="B236412" t="n">
        <v>1</v>
      </c>
    </row>
    <row r="236413">
      <c r="A236413" t="inlineStr">
        <is>
          <t>swimbladder</t>
        </is>
      </c>
      <c r="B236413" t="n">
        <v>1</v>
      </c>
    </row>
    <row r="236414">
      <c r="A236414" t="inlineStr">
        <is>
          <t>datacores</t>
        </is>
      </c>
      <c r="B236414" t="n">
        <v>1</v>
      </c>
    </row>
    <row r="236415">
      <c r="A236415" t="inlineStr">
        <is>
          <t>princast</t>
        </is>
      </c>
      <c r="B236415" t="n">
        <v>1</v>
      </c>
    </row>
    <row r="236416">
      <c r="A236416" t="inlineStr">
        <is>
          <t>cagneys</t>
        </is>
      </c>
      <c r="B236416" t="n">
        <v>4</v>
      </c>
    </row>
    <row r="236417">
      <c r="A236417" t="inlineStr">
        <is>
          <t>barked\s</t>
        </is>
      </c>
      <c r="B236417" t="n">
        <v>1</v>
      </c>
    </row>
    <row r="236418">
      <c r="A236418" t="inlineStr">
        <is>
          <t>tiefenheim</t>
        </is>
      </c>
      <c r="B236418" t="n">
        <v>1</v>
      </c>
    </row>
    <row r="236419">
      <c r="A236419" t="inlineStr">
        <is>
          <t>sapot</t>
        </is>
      </c>
      <c r="B236419" t="n">
        <v>1</v>
      </c>
    </row>
    <row r="236420">
      <c r="A236420" t="inlineStr">
        <is>
          <t>fathersbrethren</t>
        </is>
      </c>
      <c r="B236420" t="n">
        <v>1</v>
      </c>
    </row>
    <row r="236421">
      <c r="A236421" t="inlineStr">
        <is>
          <t>bossamerizing</t>
        </is>
      </c>
      <c r="B236421" t="n">
        <v>1</v>
      </c>
    </row>
    <row r="236422">
      <c r="A236422" t="inlineStr">
        <is>
          <t>robocords</t>
        </is>
      </c>
      <c r="B236422" t="n">
        <v>1</v>
      </c>
    </row>
    <row r="236423">
      <c r="A236423" t="inlineStr">
        <is>
          <t>nonbirdsatz</t>
        </is>
      </c>
      <c r="B236423" t="n">
        <v>1</v>
      </c>
    </row>
    <row r="236424">
      <c r="A236424" t="inlineStr">
        <is>
          <t>wanted—see</t>
        </is>
      </c>
      <c r="B236424" t="n">
        <v>1</v>
      </c>
    </row>
    <row r="236425">
      <c r="A236425" t="inlineStr">
        <is>
          <t>ligafr</t>
        </is>
      </c>
      <c r="B236425" t="n">
        <v>1</v>
      </c>
    </row>
    <row r="236426">
      <c r="A236426" t="inlineStr">
        <is>
          <t>9ffa88300c228dc7fa02338241f6996dda698aafeb53833eefe1026904</t>
        </is>
      </c>
      <c r="B236426" t="n">
        <v>1</v>
      </c>
    </row>
    <row r="236427">
      <c r="A236427" t="inlineStr">
        <is>
          <t>restsheets</t>
        </is>
      </c>
      <c r="B236427" t="n">
        <v>1</v>
      </c>
    </row>
    <row r="236428">
      <c r="A236428" t="inlineStr">
        <is>
          <t>iargsdl</t>
        </is>
      </c>
      <c r="B236428" t="n">
        <v>1</v>
      </c>
    </row>
    <row r="236429">
      <c r="A236429" t="inlineStr">
        <is>
          <t>optvisualstudioskins</t>
        </is>
      </c>
      <c r="B236429" t="n">
        <v>1</v>
      </c>
    </row>
    <row r="236430">
      <c r="A236430" t="inlineStr">
        <is>
          <t>tolocatable</t>
        </is>
      </c>
      <c r="B236430" t="n">
        <v>1</v>
      </c>
    </row>
    <row r="236431">
      <c r="A236431" t="inlineStr">
        <is>
          <t>chrome_send_fddl</t>
        </is>
      </c>
      <c r="B236431" t="n">
        <v>1</v>
      </c>
    </row>
    <row r="236432">
      <c r="A236432" t="inlineStr">
        <is>
          <t>mudsheril</t>
        </is>
      </c>
      <c r="B236432" t="n">
        <v>1</v>
      </c>
    </row>
    <row r="236433">
      <c r="A236433" t="inlineStr">
        <is>
          <t>pipdump</t>
        </is>
      </c>
      <c r="B236433" t="n">
        <v>1</v>
      </c>
    </row>
    <row r="236434">
      <c r="A236434" t="inlineStr">
        <is>
          <t>get_fopendl</t>
        </is>
      </c>
      <c r="B236434" t="n">
        <v>1</v>
      </c>
    </row>
    <row r="236435">
      <c r="A236435" t="inlineStr">
        <is>
          <t>cstdintlendl</t>
        </is>
      </c>
      <c r="B236435" t="n">
        <v>1</v>
      </c>
    </row>
    <row r="236436">
      <c r="A236436" t="inlineStr">
        <is>
          <t>gql_fopendl</t>
        </is>
      </c>
      <c r="B236436" t="n">
        <v>1</v>
      </c>
    </row>
    <row r="236437">
      <c r="A236437" t="inlineStr">
        <is>
          <t>erkanatre</t>
        </is>
      </c>
      <c r="B236437" t="n">
        <v>1</v>
      </c>
    </row>
    <row r="236438">
      <c r="A236438" t="inlineStr">
        <is>
          <t>publiclib</t>
        </is>
      </c>
      <c r="B236438" t="n">
        <v>1</v>
      </c>
    </row>
    <row r="236439">
      <c r="A236439" t="inlineStr">
        <is>
          <t>windmariners</t>
        </is>
      </c>
      <c r="B236439" t="n">
        <v>1</v>
      </c>
    </row>
    <row r="236440">
      <c r="A236440" t="inlineStr">
        <is>
          <t>vboto</t>
        </is>
      </c>
      <c r="B236440" t="n">
        <v>1</v>
      </c>
    </row>
    <row r="236441">
      <c r="A236441" t="inlineStr">
        <is>
          <t>ghc_fopendl</t>
        </is>
      </c>
      <c r="B236441" t="n">
        <v>1</v>
      </c>
    </row>
    <row r="236442">
      <c r="A236442" t="inlineStr">
        <is>
          <t>ingomed</t>
        </is>
      </c>
      <c r="B236442" t="n">
        <v>1</v>
      </c>
    </row>
    <row r="236443">
      <c r="A236443" t="inlineStr">
        <is>
          <t>bindnames_atoi</t>
        </is>
      </c>
      <c r="B236443" t="n">
        <v>1</v>
      </c>
    </row>
    <row r="236444">
      <c r="A236444" t="inlineStr">
        <is>
          <t>pyddump</t>
        </is>
      </c>
      <c r="B236444" t="n">
        <v>1</v>
      </c>
    </row>
    <row r="236445">
      <c r="A236445" t="inlineStr">
        <is>
          <t>itzalops</t>
        </is>
      </c>
      <c r="B236445" t="n">
        <v>1</v>
      </c>
    </row>
    <row r="236446">
      <c r="A236446" t="inlineStr">
        <is>
          <t>cfunctions</t>
        </is>
      </c>
      <c r="B236446" t="n">
        <v>1</v>
      </c>
    </row>
    <row r="236447">
      <c r="A236447" t="inlineStr">
        <is>
          <t>vbsin</t>
        </is>
      </c>
      <c r="B236447" t="n">
        <v>1</v>
      </c>
    </row>
    <row r="236448">
      <c r="A236448" t="inlineStr">
        <is>
          <t>gcc_driver</t>
        </is>
      </c>
      <c r="B236448" t="n">
        <v>1</v>
      </c>
    </row>
    <row r="236449">
      <c r="A236449" t="inlineStr">
        <is>
          <t xml:space="preserve"> y</t>
        </is>
      </c>
      <c r="B236449" t="n">
        <v>1</v>
      </c>
    </row>
    <row r="236450">
      <c r="A236450" t="inlineStr">
        <is>
          <t xml:space="preserve"> same</t>
        </is>
      </c>
      <c r="B236450" t="n">
        <v>1</v>
      </c>
    </row>
    <row r="236451">
      <c r="A236451" t="inlineStr">
        <is>
          <t>haseon</t>
        </is>
      </c>
      <c r="B236451" t="n">
        <v>1</v>
      </c>
    </row>
    <row r="236452">
      <c r="A236452" t="inlineStr">
        <is>
          <t>healthsofmexican</t>
        </is>
      </c>
      <c r="B236452" t="n">
        <v>1</v>
      </c>
    </row>
    <row r="236453">
      <c r="A236453" t="inlineStr">
        <is>
          <t>hornblowerrafflaw</t>
        </is>
      </c>
      <c r="B236453" t="n">
        <v>1</v>
      </c>
    </row>
    <row r="236454">
      <c r="A236454" t="inlineStr">
        <is>
          <t>phelli</t>
        </is>
      </c>
      <c r="B236454" t="n">
        <v>2</v>
      </c>
    </row>
    <row r="236455">
      <c r="A236455" t="inlineStr">
        <is>
          <t xml:space="preserve"> pour</t>
        </is>
      </c>
      <c r="B236455" t="n">
        <v>1</v>
      </c>
    </row>
    <row r="236456">
      <c r="A236456" t="inlineStr">
        <is>
          <t>mugfood</t>
        </is>
      </c>
      <c r="B236456" t="n">
        <v>1</v>
      </c>
    </row>
    <row r="236457">
      <c r="A236457" t="inlineStr">
        <is>
          <t xml:space="preserve"> repeat</t>
        </is>
      </c>
      <c r="B236457" t="n">
        <v>1</v>
      </c>
    </row>
    <row r="236458">
      <c r="A236458" t="inlineStr">
        <is>
          <t>eeehawel</t>
        </is>
      </c>
      <c r="B236458" t="n">
        <v>1</v>
      </c>
    </row>
    <row r="236459">
      <c r="A236459" t="inlineStr">
        <is>
          <t>sauffron</t>
        </is>
      </c>
      <c r="B236459" t="n">
        <v>1</v>
      </c>
    </row>
    <row r="236460">
      <c r="A236460" t="inlineStr">
        <is>
          <t>tamuhidge</t>
        </is>
      </c>
      <c r="B236460" t="n">
        <v>1</v>
      </c>
    </row>
    <row r="236461">
      <c r="A236461" t="inlineStr">
        <is>
          <t xml:space="preserve"> joie</t>
        </is>
      </c>
      <c r="B236461" t="n">
        <v>1</v>
      </c>
    </row>
    <row r="236462">
      <c r="A236462" t="inlineStr">
        <is>
          <t>perrami</t>
        </is>
      </c>
      <c r="B236462" t="n">
        <v>1</v>
      </c>
    </row>
    <row r="236463">
      <c r="A236463" t="inlineStr">
        <is>
          <t>cornor</t>
        </is>
      </c>
      <c r="B236463" t="n">
        <v>1</v>
      </c>
    </row>
    <row r="236464">
      <c r="A236464" t="inlineStr">
        <is>
          <t>ceax</t>
        </is>
      </c>
      <c r="B236464" t="n">
        <v>1</v>
      </c>
    </row>
    <row r="236465">
      <c r="A236465" t="inlineStr">
        <is>
          <t>comybycsvkxtv</t>
        </is>
      </c>
      <c r="B236465" t="n">
        <v>1</v>
      </c>
    </row>
    <row r="236466">
      <c r="A236466" t="inlineStr">
        <is>
          <t>jasonstewart</t>
        </is>
      </c>
      <c r="B236466" t="n">
        <v>1</v>
      </c>
    </row>
    <row r="236467">
      <c r="A236467" t="inlineStr">
        <is>
          <t>audiopop</t>
        </is>
      </c>
      <c r="B236467" t="n">
        <v>1</v>
      </c>
    </row>
    <row r="236468">
      <c r="A236468" t="inlineStr">
        <is>
          <t>robkronk</t>
        </is>
      </c>
      <c r="B236468" t="n">
        <v>1</v>
      </c>
    </row>
    <row r="236469">
      <c r="A236469" t="inlineStr">
        <is>
          <t>co8gb8uq�3ea</t>
        </is>
      </c>
      <c r="B236469" t="n">
        <v>1</v>
      </c>
    </row>
    <row r="236470">
      <c r="A236470" t="inlineStr">
        <is>
          <t>stonsofsky</t>
        </is>
      </c>
      <c r="B236470" t="n">
        <v>1</v>
      </c>
    </row>
    <row r="236471">
      <c r="A236471" t="inlineStr">
        <is>
          <t>thanksimilation</t>
        </is>
      </c>
      <c r="B236471" t="n">
        <v>1</v>
      </c>
    </row>
    <row r="236472">
      <c r="A236472" t="inlineStr">
        <is>
          <t>tomapwajeh</t>
        </is>
      </c>
      <c r="B236472" t="n">
        <v>1</v>
      </c>
    </row>
    <row r="236473">
      <c r="A236473" t="inlineStr">
        <is>
          <t>burnvdw</t>
        </is>
      </c>
      <c r="B236473" t="n">
        <v>1</v>
      </c>
    </row>
    <row r="236474">
      <c r="A236474" t="inlineStr">
        <is>
          <t>bushquotes</t>
        </is>
      </c>
      <c r="B236474" t="n">
        <v>1</v>
      </c>
    </row>
    <row r="236475">
      <c r="A236475" t="inlineStr">
        <is>
          <t>ghosttwo</t>
        </is>
      </c>
      <c r="B236475" t="n">
        <v>1</v>
      </c>
    </row>
    <row r="236476">
      <c r="A236476" t="inlineStr">
        <is>
          <t>co2wiw5syxook</t>
        </is>
      </c>
      <c r="B236476" t="n">
        <v>1</v>
      </c>
    </row>
    <row r="236477">
      <c r="A236477" t="inlineStr">
        <is>
          <t>wcockeyed</t>
        </is>
      </c>
      <c r="B236477" t="n">
        <v>1</v>
      </c>
    </row>
    <row r="236478">
      <c r="A236478" t="inlineStr">
        <is>
          <t>njennifer</t>
        </is>
      </c>
      <c r="B236478" t="n">
        <v>1</v>
      </c>
    </row>
    <row r="236479">
      <c r="A236479" t="inlineStr">
        <is>
          <t>beinghooded</t>
        </is>
      </c>
      <c r="B236479" t="n">
        <v>1</v>
      </c>
    </row>
    <row r="236480">
      <c r="A236480" t="inlineStr">
        <is>
          <t>cozyhi9b2yth</t>
        </is>
      </c>
      <c r="B236480" t="n">
        <v>1</v>
      </c>
    </row>
    <row r="236481">
      <c r="A236481" t="inlineStr">
        <is>
          <t>sayhol</t>
        </is>
      </c>
      <c r="B236481" t="n">
        <v>1</v>
      </c>
    </row>
    <row r="236482">
      <c r="A236482" t="inlineStr">
        <is>
          <t>newtgingrich</t>
        </is>
      </c>
      <c r="B236482" t="n">
        <v>1</v>
      </c>
    </row>
    <row r="236483">
      <c r="A236483" t="inlineStr">
        <is>
          <t>deathning</t>
        </is>
      </c>
      <c r="B236483" t="n">
        <v>1</v>
      </c>
    </row>
    <row r="236484">
      <c r="A236484" t="inlineStr">
        <is>
          <t>jeeploads</t>
        </is>
      </c>
      <c r="B236484" t="n">
        <v>1</v>
      </c>
    </row>
    <row r="236485">
      <c r="A236485" t="inlineStr">
        <is>
          <t>crankback</t>
        </is>
      </c>
      <c r="B236485" t="n">
        <v>1</v>
      </c>
    </row>
    <row r="236486">
      <c r="A236486" t="inlineStr">
        <is>
          <t>dupery</t>
        </is>
      </c>
      <c r="B236486" t="n">
        <v>1</v>
      </c>
    </row>
    <row r="236487">
      <c r="A236487" t="inlineStr">
        <is>
          <t>ossh</t>
        </is>
      </c>
      <c r="B236487" t="n">
        <v>2</v>
      </c>
    </row>
    <row r="236488">
      <c r="A236488" t="inlineStr">
        <is>
          <t>pzwoom</t>
        </is>
      </c>
      <c r="B236488" t="n">
        <v>1</v>
      </c>
    </row>
    <row r="236489">
      <c r="A236489" t="inlineStr">
        <is>
          <t>marshidges</t>
        </is>
      </c>
      <c r="B236489" t="n">
        <v>1</v>
      </c>
    </row>
    <row r="236490">
      <c r="A236490" t="inlineStr">
        <is>
          <t>uncomfortableknock</t>
        </is>
      </c>
      <c r="B236490" t="n">
        <v>1</v>
      </c>
    </row>
    <row r="236491">
      <c r="A236491" t="inlineStr">
        <is>
          <t>ageala</t>
        </is>
      </c>
      <c r="B236491" t="n">
        <v>1</v>
      </c>
    </row>
    <row r="236492">
      <c r="A236492" t="inlineStr">
        <is>
          <t>phinatowns</t>
        </is>
      </c>
      <c r="B236492" t="n">
        <v>1</v>
      </c>
    </row>
    <row r="236493">
      <c r="A236493" t="inlineStr">
        <is>
          <t>sambot</t>
        </is>
      </c>
      <c r="B236493" t="n">
        <v>2</v>
      </c>
    </row>
    <row r="236494">
      <c r="A236494" t="inlineStr">
        <is>
          <t>aurelianos</t>
        </is>
      </c>
      <c r="B236494" t="n">
        <v>1</v>
      </c>
    </row>
    <row r="236495">
      <c r="A236495" t="inlineStr">
        <is>
          <t>branchjack</t>
        </is>
      </c>
      <c r="B236495" t="n">
        <v>1</v>
      </c>
    </row>
    <row r="236496">
      <c r="A236496" t="inlineStr">
        <is>
          <t>broderbuss</t>
        </is>
      </c>
      <c r="B236496" t="n">
        <v>1</v>
      </c>
    </row>
    <row r="236497">
      <c r="A236497" t="inlineStr">
        <is>
          <t>partnersmonth</t>
        </is>
      </c>
      <c r="B236497" t="n">
        <v>1</v>
      </c>
    </row>
    <row r="236498">
      <c r="A236498" t="inlineStr">
        <is>
          <t>jason西</t>
        </is>
      </c>
      <c r="B236498" t="n">
        <v>1</v>
      </c>
    </row>
    <row r="236499">
      <c r="A236499" t="inlineStr">
        <is>
          <t>youmore</t>
        </is>
      </c>
      <c r="B236499" t="n">
        <v>1</v>
      </c>
    </row>
    <row r="236500">
      <c r="A236500" t="inlineStr">
        <is>
          <t>sensitiveisfherctic</t>
        </is>
      </c>
      <c r="B236500" t="n">
        <v>1</v>
      </c>
    </row>
    <row r="236501">
      <c r="A236501" t="inlineStr">
        <is>
          <t>isisue02</t>
        </is>
      </c>
      <c r="B236501" t="n">
        <v>1</v>
      </c>
    </row>
    <row r="236502">
      <c r="A236502" t="inlineStr">
        <is>
          <t>289045</t>
        </is>
      </c>
      <c r="B236502" t="n">
        <v>1</v>
      </c>
    </row>
    <row r="236503">
      <c r="A236503" t="inlineStr">
        <is>
          <t>95m8</t>
        </is>
      </c>
      <c r="B236503" t="n">
        <v>1</v>
      </c>
    </row>
    <row r="236504">
      <c r="A236504" t="inlineStr">
        <is>
          <t>pelonlytheseaville72</t>
        </is>
      </c>
      <c r="B236504" t="n">
        <v>1</v>
      </c>
    </row>
    <row r="236505">
      <c r="A236505" t="inlineStr">
        <is>
          <t>149444</t>
        </is>
      </c>
      <c r="B236505" t="n">
        <v>1</v>
      </c>
    </row>
    <row r="236506">
      <c r="A236506" t="inlineStr">
        <is>
          <t>4721383169</t>
        </is>
      </c>
      <c r="B236506" t="n">
        <v>1</v>
      </c>
    </row>
    <row r="236507">
      <c r="A236507" t="inlineStr">
        <is>
          <t>40116</t>
        </is>
      </c>
      <c r="B236507" t="n">
        <v>1</v>
      </c>
    </row>
    <row r="236508">
      <c r="A236508" t="inlineStr">
        <is>
          <t>50538319</t>
        </is>
      </c>
      <c r="B236508" t="n">
        <v>1</v>
      </c>
    </row>
    <row r="236509">
      <c r="A236509" t="inlineStr">
        <is>
          <t>mcinnescmata04</t>
        </is>
      </c>
      <c r="B236509" t="n">
        <v>1</v>
      </c>
    </row>
    <row r="236510">
      <c r="A236510" t="inlineStr">
        <is>
          <t>27045</t>
        </is>
      </c>
      <c r="B236510" t="n">
        <v>1</v>
      </c>
    </row>
    <row r="236511">
      <c r="A236511" t="inlineStr">
        <is>
          <t>7860117</t>
        </is>
      </c>
      <c r="B236511" t="n">
        <v>1</v>
      </c>
    </row>
    <row r="236512">
      <c r="A236512" t="inlineStr">
        <is>
          <t>orvage30</t>
        </is>
      </c>
      <c r="B236512" t="n">
        <v>1</v>
      </c>
    </row>
    <row r="236513">
      <c r="A236513" t="inlineStr">
        <is>
          <t>roshamxf3</t>
        </is>
      </c>
      <c r="B236513" t="n">
        <v>1</v>
      </c>
    </row>
    <row r="236514">
      <c r="A236514" t="inlineStr">
        <is>
          <t>myonswilton</t>
        </is>
      </c>
      <c r="B236514" t="n">
        <v>1</v>
      </c>
    </row>
    <row r="236515">
      <c r="A236515" t="inlineStr">
        <is>
          <t>22201514</t>
        </is>
      </c>
      <c r="B236515" t="n">
        <v>1</v>
      </c>
    </row>
    <row r="236516">
      <c r="A236516" t="inlineStr">
        <is>
          <t>56001210</t>
        </is>
      </c>
      <c r="B236516" t="n">
        <v>1</v>
      </c>
    </row>
    <row r="236517">
      <c r="A236517" t="inlineStr">
        <is>
          <t>evoansports</t>
        </is>
      </c>
      <c r="B236517" t="n">
        <v>1</v>
      </c>
    </row>
    <row r="236518">
      <c r="A236518" t="inlineStr">
        <is>
          <t>139198886</t>
        </is>
      </c>
      <c r="B236518" t="n">
        <v>1</v>
      </c>
    </row>
    <row r="236519">
      <c r="A236519" t="inlineStr">
        <is>
          <t>110971</t>
        </is>
      </c>
      <c r="B236519" t="n">
        <v>1</v>
      </c>
    </row>
    <row r="236520">
      <c r="A236520" t="inlineStr">
        <is>
          <t>gluefleads</t>
        </is>
      </c>
      <c r="B236520" t="n">
        <v>1</v>
      </c>
    </row>
    <row r="236521">
      <c r="A236521" t="inlineStr">
        <is>
          <t>mad_world1</t>
        </is>
      </c>
      <c r="B236521" t="n">
        <v>1</v>
      </c>
    </row>
    <row r="236522">
      <c r="A236522" t="inlineStr">
        <is>
          <t>1992941</t>
        </is>
      </c>
      <c r="B236522" t="n">
        <v>1</v>
      </c>
    </row>
    <row r="236523">
      <c r="A236523" t="inlineStr">
        <is>
          <t>2111070</t>
        </is>
      </c>
      <c r="B236523" t="n">
        <v>1</v>
      </c>
    </row>
    <row r="236524">
      <c r="A236524" t="inlineStr">
        <is>
          <t>rstinnflapettichacsgmail</t>
        </is>
      </c>
      <c r="B236524" t="n">
        <v>1</v>
      </c>
    </row>
    <row r="236525">
      <c r="A236525" t="inlineStr">
        <is>
          <t>boattretling709gmail</t>
        </is>
      </c>
      <c r="B236525" t="n">
        <v>1</v>
      </c>
    </row>
    <row r="236526">
      <c r="A236526" t="inlineStr">
        <is>
          <t>18947411388</t>
        </is>
      </c>
      <c r="B236526" t="n">
        <v>1</v>
      </c>
    </row>
    <row r="236527">
      <c r="A236527" t="inlineStr">
        <is>
          <t>jacuzzoughmileyarmagayian</t>
        </is>
      </c>
      <c r="B236527" t="n">
        <v>1</v>
      </c>
    </row>
    <row r="236528">
      <c r="A236528" t="inlineStr">
        <is>
          <t>gaccinations</t>
        </is>
      </c>
      <c r="B236528" t="n">
        <v>1</v>
      </c>
    </row>
    <row r="236529">
      <c r="A236529" t="inlineStr">
        <is>
          <t>jacuzzoughmiley</t>
        </is>
      </c>
      <c r="B236529" t="n">
        <v>1</v>
      </c>
    </row>
    <row r="236530">
      <c r="A236530" t="inlineStr">
        <is>
          <t>37371</t>
        </is>
      </c>
      <c r="B236530" t="n">
        <v>1</v>
      </c>
    </row>
    <row r="236531">
      <c r="A236531" t="inlineStr">
        <is>
          <t>51075</t>
        </is>
      </c>
      <c r="B236531" t="n">
        <v>1</v>
      </c>
    </row>
    <row r="236532">
      <c r="A236532" t="inlineStr">
        <is>
          <t>172033</t>
        </is>
      </c>
      <c r="B236532" t="n">
        <v>1</v>
      </c>
    </row>
    <row r="236533">
      <c r="A236533" t="inlineStr">
        <is>
          <t>professionsmostly</t>
        </is>
      </c>
      <c r="B236533" t="n">
        <v>1</v>
      </c>
    </row>
    <row r="236534">
      <c r="A236534" t="inlineStr">
        <is>
          <t>odebillon</t>
        </is>
      </c>
      <c r="B236534" t="n">
        <v>1</v>
      </c>
    </row>
    <row r="236535">
      <c r="A236535" t="inlineStr">
        <is>
          <t>phillipage</t>
        </is>
      </c>
      <c r="B236535" t="n">
        <v>1</v>
      </c>
    </row>
    <row r="236536">
      <c r="A236536" t="inlineStr">
        <is>
          <t>natxworks</t>
        </is>
      </c>
      <c r="B236536" t="n">
        <v>1</v>
      </c>
    </row>
    <row r="236537">
      <c r="A236537" t="inlineStr">
        <is>
          <t>cableraqgergmail</t>
        </is>
      </c>
      <c r="B236537" t="n">
        <v>1</v>
      </c>
    </row>
    <row r="236538">
      <c r="A236538" t="inlineStr">
        <is>
          <t>7108762</t>
        </is>
      </c>
      <c r="B236538" t="n">
        <v>1</v>
      </c>
    </row>
    <row r="236539">
      <c r="A236539" t="inlineStr">
        <is>
          <t>suffergarronesels</t>
        </is>
      </c>
      <c r="B236539" t="n">
        <v>1</v>
      </c>
    </row>
    <row r="236540">
      <c r="A236540" t="inlineStr">
        <is>
          <t>76788</t>
        </is>
      </c>
      <c r="B236540" t="n">
        <v>1</v>
      </c>
    </row>
    <row r="236541">
      <c r="A236541" t="inlineStr">
        <is>
          <t>jacquelababyibe</t>
        </is>
      </c>
      <c r="B236541" t="n">
        <v>1</v>
      </c>
    </row>
    <row r="236542">
      <c r="A236542" t="inlineStr">
        <is>
          <t>4956992</t>
        </is>
      </c>
      <c r="B236542" t="n">
        <v>1</v>
      </c>
    </row>
    <row r="236543">
      <c r="A236543" t="inlineStr">
        <is>
          <t>kirigana95amazingflava</t>
        </is>
      </c>
      <c r="B236543" t="n">
        <v>1</v>
      </c>
    </row>
    <row r="236544">
      <c r="A236544" t="inlineStr">
        <is>
          <t>emotional49jrwaiting58</t>
        </is>
      </c>
      <c r="B236544" t="n">
        <v>1</v>
      </c>
    </row>
    <row r="236545">
      <c r="A236545" t="inlineStr">
        <is>
          <t>companarildonh</t>
        </is>
      </c>
      <c r="B236545" t="n">
        <v>1</v>
      </c>
    </row>
    <row r="236546">
      <c r="A236546" t="inlineStr">
        <is>
          <t>cjmalmatureflowblade3</t>
        </is>
      </c>
      <c r="B236546" t="n">
        <v>1</v>
      </c>
    </row>
    <row r="236547">
      <c r="A236547" t="inlineStr">
        <is>
          <t>as3aubfj5</t>
        </is>
      </c>
      <c r="B236547" t="n">
        <v>1</v>
      </c>
    </row>
    <row r="236548">
      <c r="A236548" t="inlineStr">
        <is>
          <t>rpneutralwl</t>
        </is>
      </c>
      <c r="B236548" t="n">
        <v>1</v>
      </c>
    </row>
    <row r="236549">
      <c r="A236549" t="inlineStr">
        <is>
          <t>baconhusk</t>
        </is>
      </c>
      <c r="B236549" t="n">
        <v>1</v>
      </c>
    </row>
    <row r="236550">
      <c r="A236550" t="inlineStr">
        <is>
          <t>645183140</t>
        </is>
      </c>
      <c r="B236550" t="n">
        <v>1</v>
      </c>
    </row>
    <row r="236551">
      <c r="A236551" t="inlineStr">
        <is>
          <t>1112083</t>
        </is>
      </c>
      <c r="B236551" t="n">
        <v>1</v>
      </c>
    </row>
    <row r="236552">
      <c r="A236552" t="inlineStr">
        <is>
          <t>333578</t>
        </is>
      </c>
      <c r="B236552" t="n">
        <v>1</v>
      </c>
    </row>
    <row r="236553">
      <c r="A236553" t="inlineStr">
        <is>
          <t>onc3ct2cornell</t>
        </is>
      </c>
      <c r="B236553" t="n">
        <v>1</v>
      </c>
    </row>
    <row r="236554">
      <c r="A236554" t="inlineStr">
        <is>
          <t>bamfets</t>
        </is>
      </c>
      <c r="B236554" t="n">
        <v>1</v>
      </c>
    </row>
    <row r="236555">
      <c r="A236555" t="inlineStr">
        <is>
          <t>contactiente</t>
        </is>
      </c>
      <c r="B236555" t="n">
        <v>1</v>
      </c>
    </row>
    <row r="236556">
      <c r="A236556" t="inlineStr">
        <is>
          <t>⇅</t>
        </is>
      </c>
      <c r="B236556" t="n">
        <v>1</v>
      </c>
    </row>
    <row r="236557">
      <c r="A236557" t="inlineStr">
        <is>
          <t>uberaggerawnt</t>
        </is>
      </c>
      <c r="B236557" t="n">
        <v>1</v>
      </c>
    </row>
    <row r="236558">
      <c r="A236558" t="inlineStr">
        <is>
          <t>140207</t>
        </is>
      </c>
      <c r="B236558" t="n">
        <v>1</v>
      </c>
    </row>
    <row r="236559">
      <c r="A236559" t="inlineStr">
        <is>
          <t>iron4701</t>
        </is>
      </c>
      <c r="B236559" t="n">
        <v>1</v>
      </c>
    </row>
    <row r="236560">
      <c r="A236560" t="inlineStr">
        <is>
          <t>balmage</t>
        </is>
      </c>
      <c r="B236560" t="n">
        <v>1</v>
      </c>
    </row>
    <row r="236561">
      <c r="A236561" t="inlineStr">
        <is>
          <t>3161223</t>
        </is>
      </c>
      <c r="B236561" t="n">
        <v>1</v>
      </c>
    </row>
    <row r="236562">
      <c r="A236562" t="inlineStr">
        <is>
          <t>hncan</t>
        </is>
      </c>
      <c r="B236562" t="n">
        <v>1</v>
      </c>
    </row>
    <row r="236563">
      <c r="A236563" t="inlineStr">
        <is>
          <t>miketheapotheadavie</t>
        </is>
      </c>
      <c r="B236563" t="n">
        <v>1</v>
      </c>
    </row>
    <row r="236564">
      <c r="A236564" t="inlineStr">
        <is>
          <t>3405c</t>
        </is>
      </c>
      <c r="B236564" t="n">
        <v>1</v>
      </c>
    </row>
    <row r="236565">
      <c r="A236565" t="inlineStr">
        <is>
          <t>5031667</t>
        </is>
      </c>
      <c r="B236565" t="n">
        <v>1</v>
      </c>
    </row>
    <row r="236566">
      <c r="A236566" t="inlineStr">
        <is>
          <t>adoskoons0</t>
        </is>
      </c>
      <c r="B236566" t="n">
        <v>1</v>
      </c>
    </row>
    <row r="236567">
      <c r="A236567" t="inlineStr">
        <is>
          <t>myon2</t>
        </is>
      </c>
      <c r="B236567" t="n">
        <v>1</v>
      </c>
    </row>
    <row r="236568">
      <c r="A236568" t="inlineStr">
        <is>
          <t>105420</t>
        </is>
      </c>
      <c r="B236568" t="n">
        <v>1</v>
      </c>
    </row>
    <row r="236569">
      <c r="A236569" t="inlineStr">
        <is>
          <t>35916</t>
        </is>
      </c>
      <c r="B236569" t="n">
        <v>2</v>
      </c>
    </row>
    <row r="236570">
      <c r="A236570" t="inlineStr">
        <is>
          <t>21755606</t>
        </is>
      </c>
      <c r="B236570" t="n">
        <v>1</v>
      </c>
    </row>
    <row r="236571">
      <c r="A236571" t="inlineStr">
        <is>
          <t>90000759xtwntmb</t>
        </is>
      </c>
      <c r="B236571" t="n">
        <v>1</v>
      </c>
    </row>
    <row r="236572">
      <c r="A236572" t="inlineStr">
        <is>
          <t>nhlesriending</t>
        </is>
      </c>
      <c r="B236572" t="n">
        <v>1</v>
      </c>
    </row>
    <row r="236573">
      <c r="A236573" t="inlineStr">
        <is>
          <t>052307120navy</t>
        </is>
      </c>
      <c r="B236573" t="n">
        <v>1</v>
      </c>
    </row>
    <row r="236574">
      <c r="A236574" t="inlineStr">
        <is>
          <t>stoptt</t>
        </is>
      </c>
      <c r="B236574" t="n">
        <v>1</v>
      </c>
    </row>
    <row r="236575">
      <c r="A236575" t="inlineStr">
        <is>
          <t>06apiral</t>
        </is>
      </c>
      <c r="B236575" t="n">
        <v>1</v>
      </c>
    </row>
    <row r="236576">
      <c r="A236576" t="inlineStr">
        <is>
          <t>434757097</t>
        </is>
      </c>
      <c r="B236576" t="n">
        <v>1</v>
      </c>
    </row>
    <row r="236577">
      <c r="A236577" t="inlineStr">
        <is>
          <t>donjoseph</t>
        </is>
      </c>
      <c r="B236577" t="n">
        <v>1</v>
      </c>
    </row>
    <row r="236578">
      <c r="A236578" t="inlineStr">
        <is>
          <t>ygcryng</t>
        </is>
      </c>
      <c r="B236578" t="n">
        <v>1</v>
      </c>
    </row>
    <row r="236579">
      <c r="A236579" t="inlineStr">
        <is>
          <t>30845</t>
        </is>
      </c>
      <c r="B236579" t="n">
        <v>1</v>
      </c>
    </row>
    <row r="236580">
      <c r="A236580" t="inlineStr">
        <is>
          <t>181446365</t>
        </is>
      </c>
      <c r="B236580" t="n">
        <v>1</v>
      </c>
    </row>
    <row r="236581">
      <c r="A236581" t="inlineStr">
        <is>
          <t>436840</t>
        </is>
      </c>
      <c r="B236581" t="n">
        <v>1</v>
      </c>
    </row>
    <row r="236582">
      <c r="A236582" t="inlineStr">
        <is>
          <t>httpsya</t>
        </is>
      </c>
      <c r="B236582" t="n">
        <v>1</v>
      </c>
    </row>
    <row r="236583">
      <c r="A236583" t="inlineStr">
        <is>
          <t>370217776</t>
        </is>
      </c>
      <c r="B236583" t="n">
        <v>1</v>
      </c>
    </row>
    <row r="236584">
      <c r="A236584" t="inlineStr">
        <is>
          <t>21mavicd222gmail</t>
        </is>
      </c>
      <c r="B236584" t="n">
        <v>1</v>
      </c>
    </row>
    <row r="236585">
      <c r="A236585" t="inlineStr">
        <is>
          <t>4687709285</t>
        </is>
      </c>
      <c r="B236585" t="n">
        <v>1</v>
      </c>
    </row>
    <row r="236586">
      <c r="A236586" t="inlineStr">
        <is>
          <t>rp316_amv85</t>
        </is>
      </c>
      <c r="B236586" t="n">
        <v>1</v>
      </c>
    </row>
    <row r="236587">
      <c r="A236587" t="inlineStr">
        <is>
          <t>gangiancee</t>
        </is>
      </c>
      <c r="B236587" t="n">
        <v>1</v>
      </c>
    </row>
    <row r="236588">
      <c r="A236588" t="inlineStr">
        <is>
          <t>dragonvixheart123</t>
        </is>
      </c>
      <c r="B236588" t="n">
        <v>1</v>
      </c>
    </row>
    <row r="236589">
      <c r="A236589" t="inlineStr">
        <is>
          <t>diffise</t>
        </is>
      </c>
      <c r="B236589" t="n">
        <v>1</v>
      </c>
    </row>
    <row r="236590">
      <c r="A236590" t="inlineStr">
        <is>
          <t>dashindex</t>
        </is>
      </c>
      <c r="B236590" t="n">
        <v>1</v>
      </c>
    </row>
    <row r="236591">
      <c r="A236591" t="inlineStr">
        <is>
          <t>jpy60</t>
        </is>
      </c>
      <c r="B236591" t="n">
        <v>1</v>
      </c>
    </row>
    <row r="236592">
      <c r="A236592" t="inlineStr">
        <is>
          <t>bip35s</t>
        </is>
      </c>
      <c r="B236592" t="n">
        <v>1</v>
      </c>
    </row>
    <row r="236593">
      <c r="A236593" t="inlineStr">
        <is>
          <t>noromak</t>
        </is>
      </c>
      <c r="B236593" t="n">
        <v>1</v>
      </c>
    </row>
    <row r="236594">
      <c r="A236594" t="inlineStr">
        <is>
          <t>kasinto</t>
        </is>
      </c>
      <c r="B236594" t="n">
        <v>1</v>
      </c>
    </row>
    <row r="236595">
      <c r="A236595" t="inlineStr">
        <is>
          <t>kdpn</t>
        </is>
      </c>
      <c r="B236595" t="n">
        <v>1</v>
      </c>
    </row>
    <row r="236596">
      <c r="A236596" t="inlineStr">
        <is>
          <t>songkwa</t>
        </is>
      </c>
      <c r="B236596" t="n">
        <v>1</v>
      </c>
    </row>
    <row r="236597">
      <c r="A236597" t="inlineStr">
        <is>
          <t>ʸ</t>
        </is>
      </c>
      <c r="B236597" t="n">
        <v>1</v>
      </c>
    </row>
    <row r="236598">
      <c r="A236598" t="inlineStr">
        <is>
          <t>dakota—the</t>
        </is>
      </c>
      <c r="B236598" t="n">
        <v>1</v>
      </c>
    </row>
    <row r="236599">
      <c r="A236599" t="inlineStr">
        <is>
          <t>chaingles</t>
        </is>
      </c>
      <c r="B236599" t="n">
        <v>1</v>
      </c>
    </row>
    <row r="236600">
      <c r="A236600" t="inlineStr">
        <is>
          <t>games—to</t>
        </is>
      </c>
      <c r="B236600" t="n">
        <v>2</v>
      </c>
    </row>
    <row r="236601">
      <c r="A236601" t="inlineStr">
        <is>
          <t>gibbless</t>
        </is>
      </c>
      <c r="B236601" t="n">
        <v>1</v>
      </c>
    </row>
    <row r="236602">
      <c r="A236602" t="inlineStr">
        <is>
          <t>party6s</t>
        </is>
      </c>
      <c r="B236602" t="n">
        <v>1</v>
      </c>
    </row>
    <row r="236603">
      <c r="A236603" t="inlineStr">
        <is>
          <t>pyo0s</t>
        </is>
      </c>
      <c r="B236603" t="n">
        <v>1</v>
      </c>
    </row>
    <row r="236604">
      <c r="A236604" t="inlineStr">
        <is>
          <t>doditto</t>
        </is>
      </c>
      <c r="B236604" t="n">
        <v>1</v>
      </c>
    </row>
    <row r="236605">
      <c r="A236605" t="inlineStr">
        <is>
          <t>pretravised</t>
        </is>
      </c>
      <c r="B236605" t="n">
        <v>1</v>
      </c>
    </row>
    <row r="236606">
      <c r="A236606" t="inlineStr">
        <is>
          <t>poseis</t>
        </is>
      </c>
      <c r="B236606" t="n">
        <v>1</v>
      </c>
    </row>
    <row r="236607">
      <c r="A236607" t="inlineStr">
        <is>
          <t>homericals</t>
        </is>
      </c>
      <c r="B236607" t="n">
        <v>1</v>
      </c>
    </row>
    <row r="236608">
      <c r="A236608" t="inlineStr">
        <is>
          <t>aquamarts</t>
        </is>
      </c>
      <c r="B236608" t="n">
        <v>1</v>
      </c>
    </row>
    <row r="236609">
      <c r="A236609" t="inlineStr">
        <is>
          <t>shmidt</t>
        </is>
      </c>
      <c r="B236609" t="n">
        <v>2</v>
      </c>
    </row>
    <row r="236610">
      <c r="A236610" t="inlineStr">
        <is>
          <t>photoralf</t>
        </is>
      </c>
      <c r="B236610" t="n">
        <v>1</v>
      </c>
    </row>
    <row r="236611">
      <c r="A236611" t="inlineStr">
        <is>
          <t>somegames</t>
        </is>
      </c>
      <c r="B236611" t="n">
        <v>1</v>
      </c>
    </row>
    <row r="236612">
      <c r="A236612" t="inlineStr">
        <is>
          <t>haibusho</t>
        </is>
      </c>
      <c r="B236612" t="n">
        <v>1</v>
      </c>
    </row>
    <row r="236613">
      <c r="A236613" t="inlineStr">
        <is>
          <t>guyna</t>
        </is>
      </c>
      <c r="B236613" t="n">
        <v>2</v>
      </c>
    </row>
    <row r="236614">
      <c r="A236614" t="inlineStr">
        <is>
          <t>wududan</t>
        </is>
      </c>
      <c r="B236614" t="n">
        <v>1</v>
      </c>
    </row>
    <row r="236615">
      <c r="A236615" t="inlineStr">
        <is>
          <t>blurivaiii</t>
        </is>
      </c>
      <c r="B236615" t="n">
        <v>1</v>
      </c>
    </row>
    <row r="236616">
      <c r="A236616" t="inlineStr">
        <is>
          <t>splimthevolley</t>
        </is>
      </c>
      <c r="B236616" t="n">
        <v>1</v>
      </c>
    </row>
    <row r="236617">
      <c r="A236617" t="inlineStr">
        <is>
          <t>victorycon</t>
        </is>
      </c>
      <c r="B236617" t="n">
        <v>1</v>
      </c>
    </row>
    <row r="236618">
      <c r="A236618" t="inlineStr">
        <is>
          <t>handbookonline</t>
        </is>
      </c>
      <c r="B236618" t="n">
        <v>1</v>
      </c>
    </row>
    <row r="236619">
      <c r="A236619" t="inlineStr">
        <is>
          <t>emotiana</t>
        </is>
      </c>
      <c r="B236619" t="n">
        <v>1</v>
      </c>
    </row>
    <row r="236620">
      <c r="A236620" t="inlineStr">
        <is>
          <t>10r7p3333p</t>
        </is>
      </c>
      <c r="B236620" t="n">
        <v>1</v>
      </c>
    </row>
    <row r="236621">
      <c r="A236621" t="inlineStr">
        <is>
          <t>howtech</t>
        </is>
      </c>
      <c r="B236621" t="n">
        <v>1</v>
      </c>
    </row>
    <row r="236622">
      <c r="A236622" t="inlineStr">
        <is>
          <t>lifemod</t>
        </is>
      </c>
      <c r="B236622" t="n">
        <v>1</v>
      </c>
    </row>
    <row r="236623">
      <c r="A236623" t="inlineStr">
        <is>
          <t>mischievel</t>
        </is>
      </c>
      <c r="B236623" t="n">
        <v>1</v>
      </c>
    </row>
    <row r="236624">
      <c r="A236624" t="inlineStr">
        <is>
          <t>vidline</t>
        </is>
      </c>
      <c r="B236624" t="n">
        <v>1</v>
      </c>
    </row>
    <row r="236625">
      <c r="A236625" t="inlineStr">
        <is>
          <t>videos\senpai</t>
        </is>
      </c>
      <c r="B236625" t="n">
        <v>1</v>
      </c>
    </row>
    <row r="236626">
      <c r="A236626" t="inlineStr">
        <is>
          <t>monoazun</t>
        </is>
      </c>
      <c r="B236626" t="n">
        <v>1</v>
      </c>
    </row>
    <row r="236627">
      <c r="A236627" t="inlineStr">
        <is>
          <t>kagill</t>
        </is>
      </c>
      <c r="B236627" t="n">
        <v>1</v>
      </c>
    </row>
    <row r="236628">
      <c r="A236628" t="inlineStr">
        <is>
          <t>mizro</t>
        </is>
      </c>
      <c r="B236628" t="n">
        <v>1</v>
      </c>
    </row>
    <row r="236629">
      <c r="A236629" t="inlineStr">
        <is>
          <t>jabows</t>
        </is>
      </c>
      <c r="B236629" t="n">
        <v>1</v>
      </c>
    </row>
    <row r="236630">
      <c r="A236630" t="inlineStr">
        <is>
          <t>meapenders</t>
        </is>
      </c>
      <c r="B236630" t="n">
        <v>1</v>
      </c>
    </row>
    <row r="236631">
      <c r="A236631" t="inlineStr">
        <is>
          <t>re门し</t>
        </is>
      </c>
      <c r="B236631" t="n">
        <v>1</v>
      </c>
    </row>
    <row r="236632">
      <c r="A236632" t="inlineStr">
        <is>
          <t>httpwudoiruseum</t>
        </is>
      </c>
      <c r="B236632" t="n">
        <v>1</v>
      </c>
    </row>
    <row r="236633">
      <c r="A236633" t="inlineStr">
        <is>
          <t>seoshidar</t>
        </is>
      </c>
      <c r="B236633" t="n">
        <v>1</v>
      </c>
    </row>
    <row r="236634">
      <c r="A236634" t="inlineStr">
        <is>
          <t>anopolis</t>
        </is>
      </c>
      <c r="B236634" t="n">
        <v>1</v>
      </c>
    </row>
    <row r="236635">
      <c r="A236635" t="inlineStr">
        <is>
          <t>neroining</t>
        </is>
      </c>
      <c r="B236635" t="n">
        <v>1</v>
      </c>
    </row>
    <row r="236636">
      <c r="A236636" t="inlineStr">
        <is>
          <t>premieretv</t>
        </is>
      </c>
      <c r="B236636" t="n">
        <v>1</v>
      </c>
    </row>
    <row r="236637">
      <c r="A236637" t="inlineStr">
        <is>
          <t>httpssavant</t>
        </is>
      </c>
      <c r="B236637" t="n">
        <v>1</v>
      </c>
    </row>
    <row r="236638">
      <c r="A236638" t="inlineStr">
        <is>
          <t>starzagshiun</t>
        </is>
      </c>
      <c r="B236638" t="n">
        <v>1</v>
      </c>
    </row>
    <row r="236639">
      <c r="A236639" t="inlineStr">
        <is>
          <t>ebys</t>
        </is>
      </c>
      <c r="B236639" t="n">
        <v>1</v>
      </c>
    </row>
    <row r="236640">
      <c r="A236640" t="inlineStr">
        <is>
          <t>shizunatsu</t>
        </is>
      </c>
      <c r="B236640" t="n">
        <v>1</v>
      </c>
    </row>
    <row r="236641">
      <c r="A236641" t="inlineStr">
        <is>
          <t>swaggo</t>
        </is>
      </c>
      <c r="B236641" t="n">
        <v>1</v>
      </c>
    </row>
    <row r="236642">
      <c r="A236642" t="inlineStr">
        <is>
          <t>bingombo</t>
        </is>
      </c>
      <c r="B236642" t="n">
        <v>1</v>
      </c>
    </row>
    <row r="236643">
      <c r="A236643" t="inlineStr">
        <is>
          <t>coverbirth</t>
        </is>
      </c>
      <c r="B236643" t="n">
        <v>1</v>
      </c>
    </row>
    <row r="236644">
      <c r="A236644" t="inlineStr">
        <is>
          <t>kouridoodle</t>
        </is>
      </c>
      <c r="B236644" t="n">
        <v>1</v>
      </c>
    </row>
    <row r="236645">
      <c r="A236645" t="inlineStr">
        <is>
          <t>zakumarani</t>
        </is>
      </c>
      <c r="B236645" t="n">
        <v>1</v>
      </c>
    </row>
    <row r="236646">
      <c r="A236646" t="inlineStr">
        <is>
          <t>iwamettinseappa</t>
        </is>
      </c>
      <c r="B236646" t="n">
        <v>1</v>
      </c>
    </row>
    <row r="236647">
      <c r="A236647" t="inlineStr">
        <is>
          <t>iosurvival</t>
        </is>
      </c>
      <c r="B236647" t="n">
        <v>1</v>
      </c>
    </row>
    <row r="236648">
      <c r="A236648" t="inlineStr">
        <is>
          <t>offersenti</t>
        </is>
      </c>
      <c r="B236648" t="n">
        <v>1</v>
      </c>
    </row>
    <row r="236649">
      <c r="A236649" t="inlineStr">
        <is>
          <t>atheistsignovichmarquette</t>
        </is>
      </c>
      <c r="B236649" t="n">
        <v>1</v>
      </c>
    </row>
    <row r="236650">
      <c r="A236650" t="inlineStr">
        <is>
          <t>wedesun</t>
        </is>
      </c>
      <c r="B236650" t="n">
        <v>1</v>
      </c>
    </row>
    <row r="236651">
      <c r="A236651" t="inlineStr">
        <is>
          <t>edulog</t>
        </is>
      </c>
      <c r="B236651" t="n">
        <v>1</v>
      </c>
    </row>
    <row r="236652">
      <c r="A236652" t="inlineStr">
        <is>
          <t>chuddark</t>
        </is>
      </c>
      <c r="B236652" t="n">
        <v>1</v>
      </c>
    </row>
    <row r="236653">
      <c r="A236653" t="inlineStr">
        <is>
          <t>خلاخ</t>
        </is>
      </c>
      <c r="B236653" t="n">
        <v>1</v>
      </c>
    </row>
    <row r="236654">
      <c r="A236654" t="inlineStr">
        <is>
          <t>comeez</t>
        </is>
      </c>
      <c r="B236654" t="n">
        <v>1</v>
      </c>
    </row>
    <row r="236655">
      <c r="A236655" t="inlineStr">
        <is>
          <t>httpheaven</t>
        </is>
      </c>
      <c r="B236655" t="n">
        <v>1</v>
      </c>
    </row>
    <row r="236656">
      <c r="A236656" t="inlineStr">
        <is>
          <t>gorlas</t>
        </is>
      </c>
      <c r="B236656" t="n">
        <v>1</v>
      </c>
    </row>
    <row r="236657">
      <c r="A236657" t="inlineStr">
        <is>
          <t>mount_sword</t>
        </is>
      </c>
      <c r="B236657" t="n">
        <v>1</v>
      </c>
    </row>
    <row r="236658">
      <c r="A236658" t="inlineStr">
        <is>
          <t>mooft</t>
        </is>
      </c>
      <c r="B236658" t="n">
        <v>1</v>
      </c>
    </row>
    <row r="236659">
      <c r="A236659" t="inlineStr">
        <is>
          <t>heterika</t>
        </is>
      </c>
      <c r="B236659" t="n">
        <v>1</v>
      </c>
    </row>
    <row r="236660">
      <c r="A236660" t="inlineStr">
        <is>
          <t>apricato</t>
        </is>
      </c>
      <c r="B236660" t="n">
        <v>1</v>
      </c>
    </row>
    <row r="236661">
      <c r="A236661" t="inlineStr">
        <is>
          <t>560ts7sid</t>
        </is>
      </c>
      <c r="B236661" t="n">
        <v>1</v>
      </c>
    </row>
    <row r="236662">
      <c r="A236662" t="inlineStr">
        <is>
          <t>linenswegrefas_at_turn_of_winter_fieldieutf8</t>
        </is>
      </c>
      <c r="B236662" t="n">
        <v>1</v>
      </c>
    </row>
    <row r="236663">
      <c r="A236663" t="inlineStr">
        <is>
          <t>oneish</t>
        </is>
      </c>
      <c r="B236663" t="n">
        <v>1</v>
      </c>
    </row>
    <row r="236664">
      <c r="A236664" t="inlineStr">
        <is>
          <t>ureyenau</t>
        </is>
      </c>
      <c r="B236664" t="n">
        <v>1</v>
      </c>
    </row>
    <row r="236665">
      <c r="A236665" t="inlineStr">
        <is>
          <t>ankay</t>
        </is>
      </c>
      <c r="B236665" t="n">
        <v>1</v>
      </c>
    </row>
    <row r="236666">
      <c r="A236666" t="inlineStr">
        <is>
          <t>rosridge</t>
        </is>
      </c>
      <c r="B236666" t="n">
        <v>1</v>
      </c>
    </row>
    <row r="236667">
      <c r="A236667" t="inlineStr">
        <is>
          <t>newsmemberseichhoklossenetdonald</t>
        </is>
      </c>
      <c r="B236667" t="n">
        <v>1</v>
      </c>
    </row>
    <row r="236668">
      <c r="A236668" t="inlineStr">
        <is>
          <t>cortle</t>
        </is>
      </c>
      <c r="B236668" t="n">
        <v>1</v>
      </c>
    </row>
    <row r="236669">
      <c r="A236669" t="inlineStr">
        <is>
          <t>bandadrom</t>
        </is>
      </c>
      <c r="B236669" t="n">
        <v>1</v>
      </c>
    </row>
    <row r="236670">
      <c r="A236670" t="inlineStr">
        <is>
          <t>comgpproduct097308408356</t>
        </is>
      </c>
      <c r="B236670" t="n">
        <v>1</v>
      </c>
    </row>
    <row r="236671">
      <c r="A236671" t="inlineStr">
        <is>
          <t>i2548</t>
        </is>
      </c>
      <c r="B236671" t="n">
        <v>1</v>
      </c>
    </row>
    <row r="236672">
      <c r="A236672" t="inlineStr">
        <is>
          <t>comheaven</t>
        </is>
      </c>
      <c r="B236672" t="n">
        <v>1</v>
      </c>
    </row>
    <row r="236673">
      <c r="A236673" t="inlineStr">
        <is>
          <t>zatelyna</t>
        </is>
      </c>
      <c r="B236673" t="n">
        <v>1</v>
      </c>
    </row>
    <row r="236674">
      <c r="A236674" t="inlineStr">
        <is>
          <t>sabbets</t>
        </is>
      </c>
      <c r="B236674" t="n">
        <v>1</v>
      </c>
    </row>
    <row r="236675">
      <c r="A236675" t="inlineStr">
        <is>
          <t>radhu</t>
        </is>
      </c>
      <c r="B236675" t="n">
        <v>1</v>
      </c>
    </row>
    <row r="236676">
      <c r="A236676" t="inlineStr">
        <is>
          <t>yognanake</t>
        </is>
      </c>
      <c r="B236676" t="n">
        <v>1</v>
      </c>
    </row>
    <row r="236677">
      <c r="A236677" t="inlineStr">
        <is>
          <t>httpiha</t>
        </is>
      </c>
      <c r="B236677" t="n">
        <v>1</v>
      </c>
    </row>
    <row r="236678">
      <c r="A236678" t="inlineStr">
        <is>
          <t>zoëa</t>
        </is>
      </c>
      <c r="B236678" t="n">
        <v>1</v>
      </c>
    </row>
    <row r="236679">
      <c r="A236679" t="inlineStr">
        <is>
          <t>fonche</t>
        </is>
      </c>
      <c r="B236679" t="n">
        <v>1</v>
      </c>
    </row>
    <row r="236680">
      <c r="A236680" t="inlineStr">
        <is>
          <t>agüeroa</t>
        </is>
      </c>
      <c r="B236680" t="n">
        <v>1</v>
      </c>
    </row>
    <row r="236681">
      <c r="A236681" t="inlineStr">
        <is>
          <t>paleont</t>
        </is>
      </c>
      <c r="B236681" t="n">
        <v>1</v>
      </c>
    </row>
    <row r="236682">
      <c r="A236682" t="inlineStr">
        <is>
          <t>tehsilla</t>
        </is>
      </c>
      <c r="B236682" t="n">
        <v>1</v>
      </c>
    </row>
    <row r="236683">
      <c r="A236683" t="inlineStr">
        <is>
          <t>badbye</t>
        </is>
      </c>
      <c r="B236683" t="n">
        <v>2</v>
      </c>
    </row>
    <row r="236684">
      <c r="A236684" t="inlineStr">
        <is>
          <t>natsuriya</t>
        </is>
      </c>
      <c r="B236684" t="n">
        <v>1</v>
      </c>
    </row>
    <row r="236685">
      <c r="A236685" t="inlineStr">
        <is>
          <t>mogileni</t>
        </is>
      </c>
      <c r="B236685" t="n">
        <v>1</v>
      </c>
    </row>
    <row r="236686">
      <c r="A236686" t="inlineStr">
        <is>
          <t>towks</t>
        </is>
      </c>
      <c r="B236686" t="n">
        <v>1</v>
      </c>
    </row>
    <row r="236687">
      <c r="A236687" t="inlineStr">
        <is>
          <t>wilha</t>
        </is>
      </c>
      <c r="B236687" t="n">
        <v>1</v>
      </c>
    </row>
    <row r="236688">
      <c r="A236688" t="inlineStr">
        <is>
          <t>orgmisleading</t>
        </is>
      </c>
      <c r="B236688" t="n">
        <v>1</v>
      </c>
    </row>
    <row r="236689">
      <c r="A236689" t="inlineStr">
        <is>
          <t>opustesting</t>
        </is>
      </c>
      <c r="B236689" t="n">
        <v>1</v>
      </c>
    </row>
    <row r="236690">
      <c r="A236690" t="inlineStr">
        <is>
          <t>anbazaar</t>
        </is>
      </c>
      <c r="B236690" t="n">
        <v>1</v>
      </c>
    </row>
    <row r="236691">
      <c r="A236691" t="inlineStr">
        <is>
          <t>cryptoometers</t>
        </is>
      </c>
      <c r="B236691" t="n">
        <v>1</v>
      </c>
    </row>
    <row r="236692">
      <c r="A236692" t="inlineStr">
        <is>
          <t>indiedev</t>
        </is>
      </c>
      <c r="B236692" t="n">
        <v>1</v>
      </c>
    </row>
    <row r="236693">
      <c r="A236693" t="inlineStr">
        <is>
          <t>bmccsafe</t>
        </is>
      </c>
      <c r="B236693" t="n">
        <v>1</v>
      </c>
    </row>
    <row r="236694">
      <c r="A236694" t="inlineStr">
        <is>
          <t>12518</t>
        </is>
      </c>
      <c r="B236694" t="n">
        <v>2</v>
      </c>
    </row>
    <row r="236695">
      <c r="A236695" t="inlineStr">
        <is>
          <t>pokébeats</t>
        </is>
      </c>
      <c r="B236695" t="n">
        <v>1</v>
      </c>
    </row>
    <row r="236696">
      <c r="A236696" t="inlineStr">
        <is>
          <t>coinorder</t>
        </is>
      </c>
      <c r="B236696" t="n">
        <v>1</v>
      </c>
    </row>
    <row r="236697">
      <c r="A236697" t="inlineStr">
        <is>
          <t>assistance4free</t>
        </is>
      </c>
      <c r="B236697" t="n">
        <v>1</v>
      </c>
    </row>
    <row r="236698">
      <c r="A236698" t="inlineStr">
        <is>
          <t>scheeehan</t>
        </is>
      </c>
      <c r="B236698" t="n">
        <v>1</v>
      </c>
    </row>
    <row r="236699">
      <c r="A236699" t="inlineStr">
        <is>
          <t>bundeve</t>
        </is>
      </c>
      <c r="B236699" t="n">
        <v>1</v>
      </c>
    </row>
    <row r="236700">
      <c r="A236700" t="inlineStr">
        <is>
          <t>worldters</t>
        </is>
      </c>
      <c r="B236700" t="n">
        <v>1</v>
      </c>
    </row>
    <row r="236701">
      <c r="A236701" t="inlineStr">
        <is>
          <t>italybov</t>
        </is>
      </c>
      <c r="B236701" t="n">
        <v>1</v>
      </c>
    </row>
    <row r="236702">
      <c r="A236702" t="inlineStr">
        <is>
          <t>messoly</t>
        </is>
      </c>
      <c r="B236702" t="n">
        <v>1</v>
      </c>
    </row>
    <row r="236703">
      <c r="A236703" t="inlineStr">
        <is>
          <t>tetrone</t>
        </is>
      </c>
      <c r="B236703" t="n">
        <v>2</v>
      </c>
    </row>
    <row r="236704">
      <c r="A236704" t="inlineStr">
        <is>
          <t>includses</t>
        </is>
      </c>
      <c r="B236704" t="n">
        <v>1</v>
      </c>
    </row>
    <row r="236705">
      <c r="A236705" t="inlineStr">
        <is>
          <t>alpsstroke</t>
        </is>
      </c>
      <c r="B236705" t="n">
        <v>1</v>
      </c>
    </row>
    <row r="236706">
      <c r="A236706" t="inlineStr">
        <is>
          <t>thurkoff</t>
        </is>
      </c>
      <c r="B236706" t="n">
        <v>1</v>
      </c>
    </row>
    <row r="236707">
      <c r="A236707" t="inlineStr">
        <is>
          <t xml:space="preserve">lag </t>
        </is>
      </c>
      <c r="B236707" t="n">
        <v>1</v>
      </c>
    </row>
    <row r="236708">
      <c r="A236708" t="inlineStr">
        <is>
          <t>komplewicz</t>
        </is>
      </c>
      <c r="B236708" t="n">
        <v>1</v>
      </c>
    </row>
    <row r="236709">
      <c r="A236709" t="inlineStr">
        <is>
          <t>funphone</t>
        </is>
      </c>
      <c r="B236709" t="n">
        <v>1</v>
      </c>
    </row>
    <row r="236710">
      <c r="A236710" t="inlineStr">
        <is>
          <t>ballsense</t>
        </is>
      </c>
      <c r="B236710" t="n">
        <v>1</v>
      </c>
    </row>
    <row r="236711">
      <c r="A236711" t="inlineStr">
        <is>
          <t>brasure</t>
        </is>
      </c>
      <c r="B236711" t="n">
        <v>1</v>
      </c>
    </row>
    <row r="236712">
      <c r="A236712" t="inlineStr">
        <is>
          <t>hurricanrum</t>
        </is>
      </c>
      <c r="B236712" t="n">
        <v>1</v>
      </c>
    </row>
    <row r="236713">
      <c r="A236713" t="inlineStr">
        <is>
          <t>bonalunes</t>
        </is>
      </c>
      <c r="B236713" t="n">
        <v>1</v>
      </c>
    </row>
    <row r="236714">
      <c r="A236714" t="inlineStr">
        <is>
          <t>benheiro</t>
        </is>
      </c>
      <c r="B236714" t="n">
        <v>1</v>
      </c>
    </row>
    <row r="236715">
      <c r="A236715" t="inlineStr">
        <is>
          <t>autobokanges</t>
        </is>
      </c>
      <c r="B236715" t="n">
        <v>1</v>
      </c>
    </row>
    <row r="236716">
      <c r="A236716" t="inlineStr">
        <is>
          <t>hellfuck</t>
        </is>
      </c>
      <c r="B236716" t="n">
        <v>1</v>
      </c>
    </row>
    <row r="236717">
      <c r="A236717" t="inlineStr">
        <is>
          <t>plandals</t>
        </is>
      </c>
      <c r="B236717" t="n">
        <v>1</v>
      </c>
    </row>
    <row r="236718">
      <c r="A236718" t="inlineStr">
        <is>
          <t>fellongs</t>
        </is>
      </c>
      <c r="B236718" t="n">
        <v>1</v>
      </c>
    </row>
    <row r="236719">
      <c r="A236719" t="inlineStr">
        <is>
          <t>testism</t>
        </is>
      </c>
      <c r="B236719" t="n">
        <v>1</v>
      </c>
    </row>
    <row r="236720">
      <c r="A236720" t="inlineStr">
        <is>
          <t>guardest</t>
        </is>
      </c>
      <c r="B236720" t="n">
        <v>1</v>
      </c>
    </row>
    <row r="236721">
      <c r="A236721" t="inlineStr">
        <is>
          <t>masellieri</t>
        </is>
      </c>
      <c r="B236721" t="n">
        <v>1</v>
      </c>
    </row>
    <row r="236722">
      <c r="A236722" t="inlineStr">
        <is>
          <t>aurelles</t>
        </is>
      </c>
      <c r="B236722" t="n">
        <v>1</v>
      </c>
    </row>
    <row r="236723">
      <c r="A236723" t="inlineStr">
        <is>
          <t>aberayears</t>
        </is>
      </c>
      <c r="B236723" t="n">
        <v>1</v>
      </c>
    </row>
    <row r="236724">
      <c r="A236724" t="inlineStr">
        <is>
          <t>bugdom</t>
        </is>
      </c>
      <c r="B236724" t="n">
        <v>1</v>
      </c>
    </row>
    <row r="236725">
      <c r="A236725" t="inlineStr">
        <is>
          <t>bianconabello</t>
        </is>
      </c>
      <c r="B236725" t="n">
        <v>1</v>
      </c>
    </row>
    <row r="236726">
      <c r="A236726" t="inlineStr">
        <is>
          <t>raoman</t>
        </is>
      </c>
      <c r="B236726" t="n">
        <v>1</v>
      </c>
    </row>
    <row r="236727">
      <c r="A236727" t="inlineStr">
        <is>
          <t>cercised</t>
        </is>
      </c>
      <c r="B236727" t="n">
        <v>1</v>
      </c>
    </row>
    <row r="236728">
      <c r="A236728" t="inlineStr">
        <is>
          <t>bandomistor</t>
        </is>
      </c>
      <c r="B236728" t="n">
        <v>1</v>
      </c>
    </row>
    <row r="236729">
      <c r="A236729" t="inlineStr">
        <is>
          <t>httpdeepplay</t>
        </is>
      </c>
      <c r="B236729" t="n">
        <v>1</v>
      </c>
    </row>
    <row r="236730">
      <c r="A236730" t="inlineStr">
        <is>
          <t>31133734efe</t>
        </is>
      </c>
      <c r="B236730" t="n">
        <v>1</v>
      </c>
    </row>
    <row r="236731">
      <c r="A236731" t="inlineStr">
        <is>
          <t>idnac</t>
        </is>
      </c>
      <c r="B236731" t="n">
        <v>1</v>
      </c>
    </row>
    <row r="236732">
      <c r="A236732" t="inlineStr">
        <is>
          <t>1erto</t>
        </is>
      </c>
      <c r="B236732" t="n">
        <v>1</v>
      </c>
    </row>
    <row r="236733">
      <c r="A236733" t="inlineStr">
        <is>
          <t>7month</t>
        </is>
      </c>
      <c r="B236733" t="n">
        <v>1</v>
      </c>
    </row>
    <row r="236734">
      <c r="A236734" t="inlineStr">
        <is>
          <t>edonantic</t>
        </is>
      </c>
      <c r="B236734" t="n">
        <v>1</v>
      </c>
    </row>
    <row r="236735">
      <c r="A236735" t="inlineStr">
        <is>
          <t>comwtf</t>
        </is>
      </c>
      <c r="B236735" t="n">
        <v>1</v>
      </c>
    </row>
    <row r="236736">
      <c r="A236736" t="inlineStr">
        <is>
          <t>manzire</t>
        </is>
      </c>
      <c r="B236736" t="n">
        <v>1</v>
      </c>
    </row>
    <row r="236737">
      <c r="A236737" t="inlineStr">
        <is>
          <t>203397</t>
        </is>
      </c>
      <c r="B236737" t="n">
        <v>1</v>
      </c>
    </row>
    <row r="236738">
      <c r="A236738" t="inlineStr">
        <is>
          <t>513dotcom</t>
        </is>
      </c>
      <c r="B236738" t="n">
        <v>1</v>
      </c>
    </row>
    <row r="236739">
      <c r="A236739" t="inlineStr">
        <is>
          <t>ybots</t>
        </is>
      </c>
      <c r="B236739" t="n">
        <v>1</v>
      </c>
    </row>
    <row r="236740">
      <c r="A236740" t="inlineStr">
        <is>
          <t>technicalxgm</t>
        </is>
      </c>
      <c r="B236740" t="n">
        <v>1</v>
      </c>
    </row>
    <row r="236741">
      <c r="A236741" t="inlineStr">
        <is>
          <t>dencuci</t>
        </is>
      </c>
      <c r="B236741" t="n">
        <v>1</v>
      </c>
    </row>
    <row r="236742">
      <c r="A236742" t="inlineStr">
        <is>
          <t>httpstmpprogrammedxfundworld</t>
        </is>
      </c>
      <c r="B236742" t="n">
        <v>1</v>
      </c>
    </row>
    <row r="236743">
      <c r="A236743" t="inlineStr">
        <is>
          <t>globaljobs</t>
        </is>
      </c>
      <c r="B236743" t="n">
        <v>1</v>
      </c>
    </row>
    <row r="236744">
      <c r="A236744" t="inlineStr">
        <is>
          <t>dispatients</t>
        </is>
      </c>
      <c r="B236744" t="n">
        <v>1</v>
      </c>
    </row>
    <row r="236745">
      <c r="A236745" t="inlineStr">
        <is>
          <t>globalassets</t>
        </is>
      </c>
      <c r="B236745" t="n">
        <v>1</v>
      </c>
    </row>
    <row r="236746">
      <c r="A236746" t="inlineStr">
        <is>
          <t>07122017</t>
        </is>
      </c>
      <c r="B236746" t="n">
        <v>1</v>
      </c>
    </row>
    <row r="236747">
      <c r="A236747" t="inlineStr">
        <is>
          <t>rodkowitz</t>
        </is>
      </c>
      <c r="B236747" t="n">
        <v>1</v>
      </c>
    </row>
    <row r="236748">
      <c r="A236748" t="inlineStr">
        <is>
          <t>sclerosus</t>
        </is>
      </c>
      <c r="B236748" t="n">
        <v>1</v>
      </c>
    </row>
    <row r="236749">
      <c r="A236749" t="inlineStr">
        <is>
          <t>pugilismary</t>
        </is>
      </c>
      <c r="B236749" t="n">
        <v>1</v>
      </c>
    </row>
    <row r="236750">
      <c r="A236750" t="inlineStr">
        <is>
          <t>ismurings</t>
        </is>
      </c>
      <c r="B236750" t="n">
        <v>1</v>
      </c>
    </row>
    <row r="236751">
      <c r="A236751" t="inlineStr">
        <is>
          <t>pleuroid</t>
        </is>
      </c>
      <c r="B236751" t="n">
        <v>1</v>
      </c>
    </row>
    <row r="236752">
      <c r="A236752" t="inlineStr">
        <is>
          <t>millionfish</t>
        </is>
      </c>
      <c r="B236752" t="n">
        <v>1</v>
      </c>
    </row>
    <row r="236753">
      <c r="A236753" t="inlineStr">
        <is>
          <t>herpose</t>
        </is>
      </c>
      <c r="B236753" t="n">
        <v>1</v>
      </c>
    </row>
    <row r="236754">
      <c r="A236754" t="inlineStr">
        <is>
          <t>strawpags</t>
        </is>
      </c>
      <c r="B236754" t="n">
        <v>1</v>
      </c>
    </row>
    <row r="236755">
      <c r="A236755" t="inlineStr">
        <is>
          <t>whoéeded</t>
        </is>
      </c>
      <c r="B236755" t="n">
        <v>1</v>
      </c>
    </row>
    <row r="236756">
      <c r="A236756" t="inlineStr">
        <is>
          <t>pleignmas</t>
        </is>
      </c>
      <c r="B236756" t="n">
        <v>1</v>
      </c>
    </row>
    <row r="236757">
      <c r="A236757" t="inlineStr">
        <is>
          <t>holdelen</t>
        </is>
      </c>
      <c r="B236757" t="n">
        <v>1</v>
      </c>
    </row>
    <row r="236758">
      <c r="A236758" t="inlineStr">
        <is>
          <t>changingalternating</t>
        </is>
      </c>
      <c r="B236758" t="n">
        <v>1</v>
      </c>
    </row>
    <row r="236759">
      <c r="A236759" t="inlineStr">
        <is>
          <t>bagsay</t>
        </is>
      </c>
      <c r="B236759" t="n">
        <v>1</v>
      </c>
    </row>
    <row r="236760">
      <c r="A236760" t="inlineStr">
        <is>
          <t>grapecups</t>
        </is>
      </c>
      <c r="B236760" t="n">
        <v>1</v>
      </c>
    </row>
    <row r="236761">
      <c r="A236761" t="inlineStr">
        <is>
          <t>plansay</t>
        </is>
      </c>
      <c r="B236761" t="n">
        <v>1</v>
      </c>
    </row>
    <row r="236762">
      <c r="A236762" t="inlineStr">
        <is>
          <t>worsea</t>
        </is>
      </c>
      <c r="B236762" t="n">
        <v>1</v>
      </c>
    </row>
    <row r="236763">
      <c r="A236763" t="inlineStr">
        <is>
          <t>curigexpiterator</t>
        </is>
      </c>
      <c r="B236763" t="n">
        <v>1</v>
      </c>
    </row>
    <row r="236764">
      <c r="A236764" t="inlineStr">
        <is>
          <t>addlongbagroutine</t>
        </is>
      </c>
      <c r="B236764" t="n">
        <v>1</v>
      </c>
    </row>
    <row r="236765">
      <c r="A236765" t="inlineStr">
        <is>
          <t>onbind</t>
        </is>
      </c>
      <c r="B236765" t="n">
        <v>1</v>
      </c>
    </row>
    <row r="236766">
      <c r="A236766" t="inlineStr">
        <is>
          <t>saidgame</t>
        </is>
      </c>
      <c r="B236766" t="n">
        <v>1</v>
      </c>
    </row>
    <row r="236767">
      <c r="A236767" t="inlineStr">
        <is>
          <t>nonbefitters</t>
        </is>
      </c>
      <c r="B236767" t="n">
        <v>1</v>
      </c>
    </row>
    <row r="236768">
      <c r="A236768" t="inlineStr">
        <is>
          <t>funmers</t>
        </is>
      </c>
      <c r="B236768" t="n">
        <v>1</v>
      </c>
    </row>
    <row r="236769">
      <c r="A236769" t="inlineStr">
        <is>
          <t>ghc_alrightasync</t>
        </is>
      </c>
      <c r="B236769" t="n">
        <v>1</v>
      </c>
    </row>
    <row r="236770">
      <c r="A236770" t="inlineStr">
        <is>
          <t>nf4hghana</t>
        </is>
      </c>
      <c r="B236770" t="n">
        <v>1</v>
      </c>
    </row>
    <row r="236771">
      <c r="A236771" t="inlineStr">
        <is>
          <t>produceirp</t>
        </is>
      </c>
      <c r="B236771" t="n">
        <v>1</v>
      </c>
    </row>
    <row r="236772">
      <c r="A236772" t="inlineStr">
        <is>
          <t>s3extension</t>
        </is>
      </c>
      <c r="B236772" t="n">
        <v>1</v>
      </c>
    </row>
    <row r="236773">
      <c r="A236773" t="inlineStr">
        <is>
          <t>paramset</t>
        </is>
      </c>
      <c r="B236773" t="n">
        <v>1</v>
      </c>
    </row>
    <row r="236774">
      <c r="A236774" t="inlineStr">
        <is>
          <t>factorionum</t>
        </is>
      </c>
      <c r="B236774" t="n">
        <v>1</v>
      </c>
    </row>
    <row r="236775">
      <c r="A236775" t="inlineStr">
        <is>
          <t>proofofcontrol</t>
        </is>
      </c>
      <c r="B236775" t="n">
        <v>1</v>
      </c>
    </row>
    <row r="236776">
      <c r="A236776" t="inlineStr">
        <is>
          <t>suggain</t>
        </is>
      </c>
      <c r="B236776" t="n">
        <v>1</v>
      </c>
    </row>
    <row r="236777">
      <c r="A236777" t="inlineStr">
        <is>
          <t>suggane</t>
        </is>
      </c>
      <c r="B236777" t="n">
        <v>1</v>
      </c>
    </row>
    <row r="236778">
      <c r="A236778" t="inlineStr">
        <is>
          <t>bégany</t>
        </is>
      </c>
      <c r="B236778" t="n">
        <v>1</v>
      </c>
    </row>
    <row r="236779">
      <c r="A236779" t="inlineStr">
        <is>
          <t>bellemarie</t>
        </is>
      </c>
      <c r="B236779" t="n">
        <v>1</v>
      </c>
    </row>
    <row r="236780">
      <c r="A236780" t="inlineStr">
        <is>
          <t>earthswear</t>
        </is>
      </c>
      <c r="B236780" t="n">
        <v>1</v>
      </c>
    </row>
    <row r="236781">
      <c r="A236781" t="inlineStr">
        <is>
          <t>ezkillgrate</t>
        </is>
      </c>
      <c r="B236781" t="n">
        <v>1</v>
      </c>
    </row>
    <row r="236782">
      <c r="A236782" t="inlineStr">
        <is>
          <t>grickster</t>
        </is>
      </c>
      <c r="B236782" t="n">
        <v>1</v>
      </c>
    </row>
    <row r="236783">
      <c r="A236783" t="inlineStr">
        <is>
          <t>347744</t>
        </is>
      </c>
      <c r="B236783" t="n">
        <v>1</v>
      </c>
    </row>
    <row r="236784">
      <c r="A236784" t="inlineStr">
        <is>
          <t>blackcoutgetspencer</t>
        </is>
      </c>
      <c r="B236784" t="n">
        <v>1</v>
      </c>
    </row>
    <row r="236785">
      <c r="A236785" t="inlineStr">
        <is>
          <t>nydals</t>
        </is>
      </c>
      <c r="B236785" t="n">
        <v>1</v>
      </c>
    </row>
    <row r="236786">
      <c r="A236786" t="inlineStr">
        <is>
          <t>sfbv</t>
        </is>
      </c>
      <c r="B236786" t="n">
        <v>1</v>
      </c>
    </row>
    <row r="236787">
      <c r="A236787" t="inlineStr">
        <is>
          <t>slayerfever</t>
        </is>
      </c>
      <c r="B236787" t="n">
        <v>1</v>
      </c>
    </row>
    <row r="236788">
      <c r="A236788" t="inlineStr">
        <is>
          <t>everygreatpack</t>
        </is>
      </c>
      <c r="B236788" t="n">
        <v>1</v>
      </c>
    </row>
    <row r="236789">
      <c r="A236789" t="inlineStr">
        <is>
          <t>podcastingaudience</t>
        </is>
      </c>
      <c r="B236789" t="n">
        <v>1</v>
      </c>
    </row>
    <row r="236790">
      <c r="A236790" t="inlineStr">
        <is>
          <t>geeeeeep</t>
        </is>
      </c>
      <c r="B236790" t="n">
        <v>1</v>
      </c>
    </row>
    <row r="236791">
      <c r="A236791" t="inlineStr">
        <is>
          <t>famrikolis</t>
        </is>
      </c>
      <c r="B236791" t="n">
        <v>1</v>
      </c>
    </row>
    <row r="236792">
      <c r="A236792" t="inlineStr">
        <is>
          <t>singart</t>
        </is>
      </c>
      <c r="B236792" t="n">
        <v>1</v>
      </c>
    </row>
    <row r="236793">
      <c r="A236793" t="inlineStr">
        <is>
          <t>draftless</t>
        </is>
      </c>
      <c r="B236793" t="n">
        <v>1</v>
      </c>
    </row>
    <row r="236794">
      <c r="A236794" t="inlineStr">
        <is>
          <t>valarha</t>
        </is>
      </c>
      <c r="B236794" t="n">
        <v>1</v>
      </c>
    </row>
    <row r="236795">
      <c r="A236795" t="inlineStr">
        <is>
          <t>intoefficiency</t>
        </is>
      </c>
      <c r="B236795" t="n">
        <v>1</v>
      </c>
    </row>
    <row r="236796">
      <c r="A236796" t="inlineStr">
        <is>
          <t>kalishek</t>
        </is>
      </c>
      <c r="B236796" t="n">
        <v>1</v>
      </c>
    </row>
    <row r="236797">
      <c r="A236797" t="inlineStr">
        <is>
          <t>mjacobsnjadvancemedia</t>
        </is>
      </c>
      <c r="B236797" t="n">
        <v>1</v>
      </c>
    </row>
    <row r="236798">
      <c r="A236798" t="inlineStr">
        <is>
          <t>marc_jacobs</t>
        </is>
      </c>
      <c r="B236798" t="n">
        <v>1</v>
      </c>
    </row>
    <row r="236799">
      <c r="A236799" t="inlineStr">
        <is>
          <t>need—from</t>
        </is>
      </c>
      <c r="B236799" t="n">
        <v>1</v>
      </c>
    </row>
    <row r="236800">
      <c r="A236800" t="inlineStr">
        <is>
          <t>subjectship</t>
        </is>
      </c>
      <c r="B236800" t="n">
        <v>1</v>
      </c>
    </row>
    <row r="236801">
      <c r="A236801" t="inlineStr">
        <is>
          <t>ifativity</t>
        </is>
      </c>
      <c r="B236801" t="n">
        <v>1</v>
      </c>
    </row>
    <row r="236802">
      <c r="A236802" t="inlineStr">
        <is>
          <t>withdrawspe</t>
        </is>
      </c>
      <c r="B236802" t="n">
        <v>1</v>
      </c>
    </row>
    <row r="236803">
      <c r="A236803" t="inlineStr">
        <is>
          <t>i—abe</t>
        </is>
      </c>
      <c r="B236803" t="n">
        <v>1</v>
      </c>
    </row>
    <row r="236804">
      <c r="A236804" t="inlineStr">
        <is>
          <t>bemorest</t>
        </is>
      </c>
      <c r="B236804" t="n">
        <v>1</v>
      </c>
    </row>
    <row r="236805">
      <c r="A236805" t="inlineStr">
        <is>
          <t>needprofessional</t>
        </is>
      </c>
      <c r="B236805" t="n">
        <v>1</v>
      </c>
    </row>
    <row r="236806">
      <c r="A236806" t="inlineStr">
        <is>
          <t>wandschooled</t>
        </is>
      </c>
      <c r="B236806" t="n">
        <v>1</v>
      </c>
    </row>
    <row r="236807">
      <c r="A236807" t="inlineStr">
        <is>
          <t>rightgood</t>
        </is>
      </c>
      <c r="B236807" t="n">
        <v>1</v>
      </c>
    </row>
    <row r="236808">
      <c r="A236808" t="inlineStr">
        <is>
          <t>perfecture</t>
        </is>
      </c>
      <c r="B236808" t="n">
        <v>1</v>
      </c>
    </row>
    <row r="236809">
      <c r="A236809" t="inlineStr">
        <is>
          <t>messages1</t>
        </is>
      </c>
      <c r="B236809" t="n">
        <v>1</v>
      </c>
    </row>
    <row r="236810">
      <c r="A236810" t="inlineStr">
        <is>
          <t>♦djs</t>
        </is>
      </c>
      <c r="B236810" t="n">
        <v>1</v>
      </c>
    </row>
    <row r="236811">
      <c r="A236811" t="inlineStr">
        <is>
          <t>mrw264</t>
        </is>
      </c>
      <c r="B236811" t="n">
        <v>1</v>
      </c>
    </row>
    <row r="236812">
      <c r="A236812" t="inlineStr">
        <is>
          <t>175southwicks</t>
        </is>
      </c>
      <c r="B236812" t="n">
        <v>1</v>
      </c>
    </row>
    <row r="236813">
      <c r="A236813" t="inlineStr">
        <is>
          <t>therellehumanitiesgmail</t>
        </is>
      </c>
      <c r="B236813" t="n">
        <v>1</v>
      </c>
    </row>
    <row r="236814">
      <c r="A236814" t="inlineStr">
        <is>
          <t>massabra</t>
        </is>
      </c>
      <c r="B236814" t="n">
        <v>1</v>
      </c>
    </row>
    <row r="236815">
      <c r="A236815" t="inlineStr">
        <is>
          <t>circuitran</t>
        </is>
      </c>
      <c r="B236815" t="n">
        <v>1</v>
      </c>
    </row>
    <row r="236816">
      <c r="A236816" t="inlineStr">
        <is>
          <t>yoleira</t>
        </is>
      </c>
      <c r="B236816" t="n">
        <v>1</v>
      </c>
    </row>
    <row r="236817">
      <c r="A236817" t="inlineStr">
        <is>
          <t>raysleeper</t>
        </is>
      </c>
      <c r="B236817" t="n">
        <v>1</v>
      </c>
    </row>
    <row r="236818">
      <c r="A236818" t="inlineStr">
        <is>
          <t>czaars</t>
        </is>
      </c>
      <c r="B236818" t="n">
        <v>1</v>
      </c>
    </row>
    <row r="236819">
      <c r="A236819" t="inlineStr">
        <is>
          <t>virjic</t>
        </is>
      </c>
      <c r="B236819" t="n">
        <v>1</v>
      </c>
    </row>
    <row r="236820">
      <c r="A236820" t="inlineStr">
        <is>
          <t>viizgo</t>
        </is>
      </c>
      <c r="B236820" t="n">
        <v>1</v>
      </c>
    </row>
    <row r="236821">
      <c r="A236821" t="inlineStr">
        <is>
          <t>uknews20160518vikings</t>
        </is>
      </c>
      <c r="B236821" t="n">
        <v>1</v>
      </c>
    </row>
    <row r="236822">
      <c r="A236822" t="inlineStr">
        <is>
          <t>chrotter</t>
        </is>
      </c>
      <c r="B236822" t="n">
        <v>1</v>
      </c>
    </row>
    <row r="236823">
      <c r="A236823" t="inlineStr">
        <is>
          <t>berigin</t>
        </is>
      </c>
      <c r="B236823" t="n">
        <v>1</v>
      </c>
    </row>
    <row r="236824">
      <c r="A236824" t="inlineStr">
        <is>
          <t>tehrmete</t>
        </is>
      </c>
      <c r="B236824" t="n">
        <v>1</v>
      </c>
    </row>
    <row r="236825">
      <c r="A236825" t="inlineStr">
        <is>
          <t>prestidoullis</t>
        </is>
      </c>
      <c r="B236825" t="n">
        <v>1</v>
      </c>
    </row>
    <row r="236826">
      <c r="A236826" t="inlineStr">
        <is>
          <t>shenghong</t>
        </is>
      </c>
      <c r="B236826" t="n">
        <v>1</v>
      </c>
    </row>
    <row r="236827">
      <c r="A236827" t="inlineStr">
        <is>
          <t>luganos</t>
        </is>
      </c>
      <c r="B236827" t="n">
        <v>1</v>
      </c>
    </row>
    <row r="236828">
      <c r="A236828" t="inlineStr">
        <is>
          <t>aviato</t>
        </is>
      </c>
      <c r="B236828" t="n">
        <v>1</v>
      </c>
    </row>
    <row r="236829">
      <c r="A236829" t="inlineStr">
        <is>
          <t>zerviecki</t>
        </is>
      </c>
      <c r="B236829" t="n">
        <v>1</v>
      </c>
    </row>
    <row r="236830">
      <c r="A236830" t="inlineStr">
        <is>
          <t>ukmight</t>
        </is>
      </c>
      <c r="B236830" t="n">
        <v>1</v>
      </c>
    </row>
    <row r="236831">
      <c r="A236831" t="inlineStr">
        <is>
          <t>brookpress</t>
        </is>
      </c>
      <c r="B236831" t="n">
        <v>1</v>
      </c>
    </row>
    <row r="236832">
      <c r="A236832" t="inlineStr">
        <is>
          <t>taranite</t>
        </is>
      </c>
      <c r="B236832" t="n">
        <v>1</v>
      </c>
    </row>
    <row r="236833">
      <c r="A236833" t="inlineStr">
        <is>
          <t>scuttlebuttings</t>
        </is>
      </c>
      <c r="B236833" t="n">
        <v>1</v>
      </c>
    </row>
    <row r="236834">
      <c r="A236834" t="inlineStr">
        <is>
          <t>oragen</t>
        </is>
      </c>
      <c r="B236834" t="n">
        <v>1</v>
      </c>
    </row>
    <row r="236835">
      <c r="A236835" t="inlineStr">
        <is>
          <t>euromomiriors</t>
        </is>
      </c>
      <c r="B236835" t="n">
        <v>1</v>
      </c>
    </row>
    <row r="236836">
      <c r="A236836" t="inlineStr">
        <is>
          <t>sneimul</t>
        </is>
      </c>
      <c r="B236836" t="n">
        <v>1</v>
      </c>
    </row>
    <row r="236837">
      <c r="A236837" t="inlineStr">
        <is>
          <t>pigliuzzios</t>
        </is>
      </c>
      <c r="B236837" t="n">
        <v>1</v>
      </c>
    </row>
    <row r="236838">
      <c r="A236838" t="inlineStr">
        <is>
          <t>comzbyngay29crowdsource</t>
        </is>
      </c>
      <c r="B236838" t="n">
        <v>1</v>
      </c>
    </row>
    <row r="236839">
      <c r="A236839" t="inlineStr">
        <is>
          <t>comjokendhaskucrowdsource</t>
        </is>
      </c>
      <c r="B236839" t="n">
        <v>1</v>
      </c>
    </row>
    <row r="236840">
      <c r="A236840" t="inlineStr">
        <is>
          <t>3dhumours</t>
        </is>
      </c>
      <c r="B236840" t="n">
        <v>1</v>
      </c>
    </row>
    <row r="236841">
      <c r="A236841" t="inlineStr">
        <is>
          <t>scientistmit</t>
        </is>
      </c>
      <c r="B236841" t="n">
        <v>1</v>
      </c>
    </row>
    <row r="236842">
      <c r="A236842" t="inlineStr">
        <is>
          <t>openaverage</t>
        </is>
      </c>
      <c r="B236842" t="n">
        <v>1</v>
      </c>
    </row>
    <row r="236843">
      <c r="A236843" t="inlineStr">
        <is>
          <t>sensegain</t>
        </is>
      </c>
      <c r="B236843" t="n">
        <v>1</v>
      </c>
    </row>
    <row r="236844">
      <c r="A236844" t="inlineStr">
        <is>
          <t>wxler</t>
        </is>
      </c>
      <c r="B236844" t="n">
        <v>1</v>
      </c>
    </row>
    <row r="236845">
      <c r="A236845" t="inlineStr">
        <is>
          <t>puttoo</t>
        </is>
      </c>
      <c r="B236845" t="n">
        <v>1</v>
      </c>
    </row>
    <row r="236846">
      <c r="A236846" t="inlineStr">
        <is>
          <t>980th</t>
        </is>
      </c>
      <c r="B236846" t="n">
        <v>2</v>
      </c>
    </row>
    <row r="236847">
      <c r="A236847" t="inlineStr">
        <is>
          <t>coshi</t>
        </is>
      </c>
      <c r="B236847" t="n">
        <v>3</v>
      </c>
    </row>
    <row r="236848">
      <c r="A236848" t="inlineStr">
        <is>
          <t>ultimachias</t>
        </is>
      </c>
      <c r="B236848" t="n">
        <v>1</v>
      </c>
    </row>
    <row r="236849">
      <c r="A236849" t="inlineStr">
        <is>
          <t>dxframes</t>
        </is>
      </c>
      <c r="B236849" t="n">
        <v>1</v>
      </c>
    </row>
    <row r="236850">
      <c r="A236850" t="inlineStr">
        <is>
          <t>mansmasucery</t>
        </is>
      </c>
      <c r="B236850" t="n">
        <v>1</v>
      </c>
    </row>
    <row r="236851">
      <c r="A236851" t="inlineStr">
        <is>
          <t>dclaywarmer</t>
        </is>
      </c>
      <c r="B236851" t="n">
        <v>1</v>
      </c>
    </row>
    <row r="236852">
      <c r="A236852" t="inlineStr">
        <is>
          <t>titanissima</t>
        </is>
      </c>
      <c r="B236852" t="n">
        <v>1</v>
      </c>
    </row>
    <row r="236853">
      <c r="A236853" t="inlineStr">
        <is>
          <t>showdeal</t>
        </is>
      </c>
      <c r="B236853" t="n">
        <v>1</v>
      </c>
    </row>
    <row r="236854">
      <c r="A236854" t="inlineStr">
        <is>
          <t>spyakhens</t>
        </is>
      </c>
      <c r="B236854" t="n">
        <v>1</v>
      </c>
    </row>
    <row r="236855">
      <c r="A236855" t="inlineStr">
        <is>
          <t>tronshow</t>
        </is>
      </c>
      <c r="B236855" t="n">
        <v>1</v>
      </c>
    </row>
    <row r="236856">
      <c r="A236856" t="inlineStr">
        <is>
          <t>xyanto</t>
        </is>
      </c>
      <c r="B236856" t="n">
        <v>1</v>
      </c>
    </row>
    <row r="236857">
      <c r="A236857" t="inlineStr">
        <is>
          <t>dxflypak</t>
        </is>
      </c>
      <c r="B236857" t="n">
        <v>1</v>
      </c>
    </row>
    <row r="236858">
      <c r="A236858" t="inlineStr">
        <is>
          <t>nimblas</t>
        </is>
      </c>
      <c r="B236858" t="n">
        <v>1</v>
      </c>
    </row>
    <row r="236859">
      <c r="A236859" t="inlineStr">
        <is>
          <t>trixterks</t>
        </is>
      </c>
      <c r="B236859" t="n">
        <v>1</v>
      </c>
    </row>
    <row r="236860">
      <c r="A236860" t="inlineStr">
        <is>
          <t>logicaleco</t>
        </is>
      </c>
      <c r="B236860" t="n">
        <v>1</v>
      </c>
    </row>
    <row r="236861">
      <c r="A236861" t="inlineStr">
        <is>
          <t>omnated</t>
        </is>
      </c>
      <c r="B236861" t="n">
        <v>1</v>
      </c>
    </row>
    <row r="236862">
      <c r="A236862" t="inlineStr">
        <is>
          <t>co_2014</t>
        </is>
      </c>
      <c r="B236862" t="n">
        <v>1</v>
      </c>
    </row>
    <row r="236863">
      <c r="A236863" t="inlineStr">
        <is>
          <t>gimmias</t>
        </is>
      </c>
      <c r="B236863" t="n">
        <v>1</v>
      </c>
    </row>
    <row r="236864">
      <c r="A236864" t="inlineStr">
        <is>
          <t>wedsaints</t>
        </is>
      </c>
      <c r="B236864" t="n">
        <v>1</v>
      </c>
    </row>
    <row r="236865">
      <c r="A236865" t="inlineStr">
        <is>
          <t>magave</t>
        </is>
      </c>
      <c r="B236865" t="n">
        <v>1</v>
      </c>
    </row>
    <row r="236866">
      <c r="A236866" t="inlineStr">
        <is>
          <t>croquetute</t>
        </is>
      </c>
      <c r="B236866" t="n">
        <v>1</v>
      </c>
    </row>
    <row r="236867">
      <c r="A236867" t="inlineStr">
        <is>
          <t>translatorforcest</t>
        </is>
      </c>
      <c r="B236867" t="n">
        <v>1</v>
      </c>
    </row>
    <row r="236868">
      <c r="A236868" t="inlineStr">
        <is>
          <t>brohouses</t>
        </is>
      </c>
      <c r="B236868" t="n">
        <v>1</v>
      </c>
    </row>
    <row r="236869">
      <c r="A236869" t="inlineStr">
        <is>
          <t>degent</t>
        </is>
      </c>
      <c r="B236869" t="n">
        <v>1</v>
      </c>
    </row>
    <row r="236870">
      <c r="A236870" t="inlineStr">
        <is>
          <t>eineries</t>
        </is>
      </c>
      <c r="B236870" t="n">
        <v>1</v>
      </c>
    </row>
    <row r="236871">
      <c r="A236871" t="inlineStr">
        <is>
          <t>rocketpunk</t>
        </is>
      </c>
      <c r="B236871" t="n">
        <v>2</v>
      </c>
    </row>
    <row r="236872">
      <c r="A236872" t="inlineStr">
        <is>
          <t>wacquino</t>
        </is>
      </c>
      <c r="B236872" t="n">
        <v>1</v>
      </c>
    </row>
    <row r="236873">
      <c r="A236873" t="inlineStr">
        <is>
          <t>onlands</t>
        </is>
      </c>
      <c r="B236873" t="n">
        <v>2</v>
      </c>
    </row>
    <row r="236874">
      <c r="A236874" t="inlineStr">
        <is>
          <t>floorstepper</t>
        </is>
      </c>
      <c r="B236874" t="n">
        <v>1</v>
      </c>
    </row>
    <row r="236875">
      <c r="A236875" t="inlineStr">
        <is>
          <t>gaynorteen</t>
        </is>
      </c>
      <c r="B236875" t="n">
        <v>1</v>
      </c>
    </row>
    <row r="236876">
      <c r="A236876" t="inlineStr">
        <is>
          <t>hollowboys</t>
        </is>
      </c>
      <c r="B236876" t="n">
        <v>1</v>
      </c>
    </row>
    <row r="236877">
      <c r="A236877" t="inlineStr">
        <is>
          <t>enterlao</t>
        </is>
      </c>
      <c r="B236877" t="n">
        <v>1</v>
      </c>
    </row>
    <row r="236878">
      <c r="A236878" t="inlineStr">
        <is>
          <t>autanoids</t>
        </is>
      </c>
      <c r="B236878" t="n">
        <v>1</v>
      </c>
    </row>
    <row r="236879">
      <c r="A236879" t="inlineStr">
        <is>
          <t>fenception</t>
        </is>
      </c>
      <c r="B236879" t="n">
        <v>1</v>
      </c>
    </row>
    <row r="236880">
      <c r="A236880" t="inlineStr">
        <is>
          <t>baisagar</t>
        </is>
      </c>
      <c r="B236880" t="n">
        <v>1</v>
      </c>
    </row>
    <row r="236881">
      <c r="A236881" t="inlineStr">
        <is>
          <t>peeingles</t>
        </is>
      </c>
      <c r="B236881" t="n">
        <v>1</v>
      </c>
    </row>
    <row r="236882">
      <c r="A236882" t="inlineStr">
        <is>
          <t>renave</t>
        </is>
      </c>
      <c r="B236882" t="n">
        <v>1</v>
      </c>
    </row>
    <row r="236883">
      <c r="A236883" t="inlineStr">
        <is>
          <t>powereye</t>
        </is>
      </c>
      <c r="B236883" t="n">
        <v>1</v>
      </c>
    </row>
    <row r="236884">
      <c r="A236884" t="inlineStr">
        <is>
          <t>nuilding</t>
        </is>
      </c>
      <c r="B236884" t="n">
        <v>1</v>
      </c>
    </row>
    <row r="236885">
      <c r="A236885" t="inlineStr">
        <is>
          <t>flavorwingralich</t>
        </is>
      </c>
      <c r="B236885" t="n">
        <v>1</v>
      </c>
    </row>
    <row r="236886">
      <c r="A236886" t="inlineStr">
        <is>
          <t>coozypoint</t>
        </is>
      </c>
      <c r="B236886" t="n">
        <v>1</v>
      </c>
    </row>
    <row r="236887">
      <c r="A236887" t="inlineStr">
        <is>
          <t>elannot</t>
        </is>
      </c>
      <c r="B236887" t="n">
        <v>1</v>
      </c>
    </row>
    <row r="236888">
      <c r="A236888" t="inlineStr">
        <is>
          <t>eseus</t>
        </is>
      </c>
      <c r="B236888" t="n">
        <v>1</v>
      </c>
    </row>
    <row r="236889">
      <c r="A236889" t="inlineStr">
        <is>
          <t>apartmentprevious</t>
        </is>
      </c>
      <c r="B236889" t="n">
        <v>2</v>
      </c>
    </row>
    <row r="236890">
      <c r="A236890" t="inlineStr">
        <is>
          <t>sporinator</t>
        </is>
      </c>
      <c r="B236890" t="n">
        <v>1</v>
      </c>
    </row>
    <row r="236891">
      <c r="A236891" t="inlineStr">
        <is>
          <t>fw08</t>
        </is>
      </c>
      <c r="B236891" t="n">
        <v>1</v>
      </c>
    </row>
    <row r="236892">
      <c r="A236892" t="inlineStr">
        <is>
          <t>fltmm</t>
        </is>
      </c>
      <c r="B236892" t="n">
        <v>1</v>
      </c>
    </row>
    <row r="236893">
      <c r="A236893" t="inlineStr">
        <is>
          <t>exx_nerty</t>
        </is>
      </c>
      <c r="B236893" t="n">
        <v>1</v>
      </c>
    </row>
    <row r="236894">
      <c r="A236894" t="inlineStr">
        <is>
          <t>mediumhard</t>
        </is>
      </c>
      <c r="B236894" t="n">
        <v>1</v>
      </c>
    </row>
    <row r="236895">
      <c r="A236895" t="inlineStr">
        <is>
          <t>godsrupted</t>
        </is>
      </c>
      <c r="B236895" t="n">
        <v>1</v>
      </c>
    </row>
    <row r="236896">
      <c r="A236896" t="inlineStr">
        <is>
          <t>frownedcharacter</t>
        </is>
      </c>
      <c r="B236896" t="n">
        <v>1</v>
      </c>
    </row>
    <row r="236897">
      <c r="A236897" t="inlineStr">
        <is>
          <t>newitwalkingcombatheollywoodvisors</t>
        </is>
      </c>
      <c r="B236897" t="n">
        <v>1</v>
      </c>
    </row>
    <row r="236898">
      <c r="A236898" t="inlineStr">
        <is>
          <t>echtes</t>
        </is>
      </c>
      <c r="B236898" t="n">
        <v>1</v>
      </c>
    </row>
    <row r="236899">
      <c r="A236899" t="inlineStr">
        <is>
          <t>foolhestale</t>
        </is>
      </c>
      <c r="B236899" t="n">
        <v>1</v>
      </c>
    </row>
    <row r="236900">
      <c r="A236900" t="inlineStr">
        <is>
          <t>melnicks130</t>
        </is>
      </c>
      <c r="B236900" t="n">
        <v>1</v>
      </c>
    </row>
    <row r="236901">
      <c r="A236901" t="inlineStr">
        <is>
          <t>yessai</t>
        </is>
      </c>
      <c r="B236901" t="n">
        <v>1</v>
      </c>
    </row>
    <row r="236902">
      <c r="A236902" t="inlineStr">
        <is>
          <t>socubly</t>
        </is>
      </c>
      <c r="B236902" t="n">
        <v>1</v>
      </c>
    </row>
    <row r="236903">
      <c r="A236903" t="inlineStr">
        <is>
          <t>eatsfood</t>
        </is>
      </c>
      <c r="B236903" t="n">
        <v>1</v>
      </c>
    </row>
    <row r="236904">
      <c r="A236904" t="inlineStr">
        <is>
          <t>newia</t>
        </is>
      </c>
      <c r="B236904" t="n">
        <v>1</v>
      </c>
    </row>
    <row r="236905">
      <c r="A236905" t="inlineStr">
        <is>
          <t>incompetious</t>
        </is>
      </c>
      <c r="B236905" t="n">
        <v>1</v>
      </c>
    </row>
    <row r="236906">
      <c r="A236906" t="inlineStr">
        <is>
          <t>pgjustice</t>
        </is>
      </c>
      <c r="B236906" t="n">
        <v>1</v>
      </c>
    </row>
    <row r="236907">
      <c r="A236907" t="inlineStr">
        <is>
          <t>groupsizer</t>
        </is>
      </c>
      <c r="B236907" t="n">
        <v>1</v>
      </c>
    </row>
    <row r="236908">
      <c r="A236908" t="inlineStr">
        <is>
          <t>rudimentarylude</t>
        </is>
      </c>
      <c r="B236908" t="n">
        <v>1</v>
      </c>
    </row>
    <row r="236909">
      <c r="A236909" t="inlineStr">
        <is>
          <t>impacto</t>
        </is>
      </c>
      <c r="B236909" t="n">
        <v>1</v>
      </c>
    </row>
    <row r="236910">
      <c r="A236910" t="inlineStr">
        <is>
          <t>milsonazhl</t>
        </is>
      </c>
      <c r="B236910" t="n">
        <v>1</v>
      </c>
    </row>
    <row r="236911">
      <c r="A236911" t="inlineStr">
        <is>
          <t>espell01</t>
        </is>
      </c>
      <c r="B236911" t="n">
        <v>1</v>
      </c>
    </row>
    <row r="236912">
      <c r="A236912" t="inlineStr">
        <is>
          <t>rissoh</t>
        </is>
      </c>
      <c r="B236912" t="n">
        <v>1</v>
      </c>
    </row>
    <row r="236913">
      <c r="A236913" t="inlineStr">
        <is>
          <t>uhme</t>
        </is>
      </c>
      <c r="B236913" t="n">
        <v>1</v>
      </c>
    </row>
    <row r="236914">
      <c r="A236914" t="inlineStr">
        <is>
          <t>apomorphosis</t>
        </is>
      </c>
      <c r="B236914" t="n">
        <v>1</v>
      </c>
    </row>
    <row r="236915">
      <c r="A236915" t="inlineStr">
        <is>
          <t>honeydingback</t>
        </is>
      </c>
      <c r="B236915" t="n">
        <v>1</v>
      </c>
    </row>
    <row r="236916">
      <c r="A236916" t="inlineStr">
        <is>
          <t>westphaler</t>
        </is>
      </c>
      <c r="B236916" t="n">
        <v>1</v>
      </c>
    </row>
    <row r="236917">
      <c r="A236917" t="inlineStr">
        <is>
          <t>blackpac</t>
        </is>
      </c>
      <c r="B236917" t="n">
        <v>1</v>
      </c>
    </row>
    <row r="236918">
      <c r="A236918" t="inlineStr">
        <is>
          <t>thassperma</t>
        </is>
      </c>
      <c r="B236918" t="n">
        <v>1</v>
      </c>
    </row>
    <row r="236919">
      <c r="A236919" t="inlineStr">
        <is>
          <t>spippie</t>
        </is>
      </c>
      <c r="B236919" t="n">
        <v>1</v>
      </c>
    </row>
    <row r="236920">
      <c r="A236920" t="inlineStr">
        <is>
          <t>babyblaze</t>
        </is>
      </c>
      <c r="B236920" t="n">
        <v>1</v>
      </c>
    </row>
    <row r="236921">
      <c r="A236921" t="inlineStr">
        <is>
          <t>blastgun</t>
        </is>
      </c>
      <c r="B236921" t="n">
        <v>1</v>
      </c>
    </row>
    <row r="236922">
      <c r="A236922" t="inlineStr">
        <is>
          <t>broadswrank</t>
        </is>
      </c>
      <c r="B236922" t="n">
        <v>1</v>
      </c>
    </row>
    <row r="236923">
      <c r="A236923" t="inlineStr">
        <is>
          <t>trumppie</t>
        </is>
      </c>
      <c r="B236923" t="n">
        <v>1</v>
      </c>
    </row>
    <row r="236924">
      <c r="A236924" t="inlineStr">
        <is>
          <t>distadal</t>
        </is>
      </c>
      <c r="B236924" t="n">
        <v>1</v>
      </c>
    </row>
    <row r="236925">
      <c r="A236925" t="inlineStr">
        <is>
          <t>icehowl—male</t>
        </is>
      </c>
      <c r="B236925" t="n">
        <v>1</v>
      </c>
    </row>
    <row r="236926">
      <c r="A236926" t="inlineStr">
        <is>
          <t>tortoise—</t>
        </is>
      </c>
      <c r="B236926" t="n">
        <v>1</v>
      </c>
    </row>
    <row r="236927">
      <c r="A236927" t="inlineStr">
        <is>
          <t>phalaam</t>
        </is>
      </c>
      <c r="B236927" t="n">
        <v>1</v>
      </c>
    </row>
    <row r="236928">
      <c r="A236928" t="inlineStr">
        <is>
          <t>schopping</t>
        </is>
      </c>
      <c r="B236928" t="n">
        <v>1</v>
      </c>
    </row>
    <row r="236929">
      <c r="A236929" t="inlineStr">
        <is>
          <t>connect­ships</t>
        </is>
      </c>
      <c r="B236929" t="n">
        <v>1</v>
      </c>
    </row>
    <row r="236930">
      <c r="A236930" t="inlineStr">
        <is>
          <t>chaleck</t>
        </is>
      </c>
      <c r="B236930" t="n">
        <v>1</v>
      </c>
    </row>
    <row r="236931">
      <c r="A236931" t="inlineStr">
        <is>
          <t>criticismbots</t>
        </is>
      </c>
      <c r="B236931" t="n">
        <v>1</v>
      </c>
    </row>
    <row r="236932">
      <c r="A236932" t="inlineStr">
        <is>
          <t>2010—prompted</t>
        </is>
      </c>
      <c r="B236932" t="n">
        <v>1</v>
      </c>
    </row>
    <row r="236933">
      <c r="A236933" t="inlineStr">
        <is>
          <t>lintak</t>
        </is>
      </c>
      <c r="B236933" t="n">
        <v>1</v>
      </c>
    </row>
    <row r="236934">
      <c r="A236934" t="inlineStr">
        <is>
          <t>egroupbeq</t>
        </is>
      </c>
      <c r="B236934" t="n">
        <v>1</v>
      </c>
    </row>
    <row r="236935">
      <c r="A236935" t="inlineStr">
        <is>
          <t>uswaktar</t>
        </is>
      </c>
      <c r="B236935" t="n">
        <v>1</v>
      </c>
    </row>
    <row r="236936">
      <c r="A236936" t="inlineStr">
        <is>
          <t>naisant</t>
        </is>
      </c>
      <c r="B236936" t="n">
        <v>1</v>
      </c>
    </row>
    <row r="236937">
      <c r="A236937" t="inlineStr">
        <is>
          <t>capitalisting</t>
        </is>
      </c>
      <c r="B236937" t="n">
        <v>1</v>
      </c>
    </row>
    <row r="236938">
      <c r="A236938" t="inlineStr">
        <is>
          <t>hypersplainer</t>
        </is>
      </c>
      <c r="B236938" t="n">
        <v>1</v>
      </c>
    </row>
    <row r="236939">
      <c r="A236939" t="inlineStr">
        <is>
          <t>may14</t>
        </is>
      </c>
      <c r="B236939" t="n">
        <v>1</v>
      </c>
    </row>
    <row r="236940">
      <c r="A236940" t="inlineStr">
        <is>
          <t>unial</t>
        </is>
      </c>
      <c r="B236940" t="n">
        <v>1</v>
      </c>
    </row>
    <row r="236941">
      <c r="A236941" t="inlineStr">
        <is>
          <t>mindstorms27</t>
        </is>
      </c>
      <c r="B236941" t="n">
        <v>2</v>
      </c>
    </row>
    <row r="236942">
      <c r="A236942" t="inlineStr">
        <is>
          <t>agriculturals</t>
        </is>
      </c>
      <c r="B236942" t="n">
        <v>1</v>
      </c>
    </row>
    <row r="236943">
      <c r="A236943" t="inlineStr">
        <is>
          <t>barrassos</t>
        </is>
      </c>
      <c r="B236943" t="n">
        <v>7</v>
      </c>
    </row>
    <row r="236944">
      <c r="A236944" t="inlineStr">
        <is>
          <t>taughtfully</t>
        </is>
      </c>
      <c r="B236944" t="n">
        <v>1</v>
      </c>
    </row>
    <row r="236945">
      <c r="A236945" t="inlineStr">
        <is>
          <t>dollarized</t>
        </is>
      </c>
      <c r="B236945" t="n">
        <v>1</v>
      </c>
    </row>
    <row r="236946">
      <c r="A236946" t="inlineStr">
        <is>
          <t>browbands</t>
        </is>
      </c>
      <c r="B236946" t="n">
        <v>1</v>
      </c>
    </row>
    <row r="236947">
      <c r="A236947" t="inlineStr">
        <is>
          <t>headish</t>
        </is>
      </c>
      <c r="B236947" t="n">
        <v>1</v>
      </c>
    </row>
    <row r="236948">
      <c r="A236948" t="inlineStr">
        <is>
          <t>cheesebones</t>
        </is>
      </c>
      <c r="B236948" t="n">
        <v>1</v>
      </c>
    </row>
    <row r="236949">
      <c r="A236949" t="inlineStr">
        <is>
          <t>meleneu</t>
        </is>
      </c>
      <c r="B236949" t="n">
        <v>1</v>
      </c>
    </row>
    <row r="236950">
      <c r="A236950" t="inlineStr">
        <is>
          <t>mikulheim</t>
        </is>
      </c>
      <c r="B236950" t="n">
        <v>1</v>
      </c>
    </row>
    <row r="236951">
      <c r="A236951" t="inlineStr">
        <is>
          <t>technikujreisingen</t>
        </is>
      </c>
      <c r="B236951" t="n">
        <v>1</v>
      </c>
    </row>
    <row r="236952">
      <c r="A236952" t="inlineStr">
        <is>
          <t>chelseaxximmmellhfeire</t>
        </is>
      </c>
      <c r="B236952" t="n">
        <v>1</v>
      </c>
    </row>
    <row r="236953">
      <c r="A236953" t="inlineStr">
        <is>
          <t>malten</t>
        </is>
      </c>
      <c r="B236953" t="n">
        <v>1</v>
      </c>
    </row>
    <row r="236954">
      <c r="A236954" t="inlineStr">
        <is>
          <t>innendra</t>
        </is>
      </c>
      <c r="B236954" t="n">
        <v>1</v>
      </c>
    </row>
    <row r="236955">
      <c r="A236955" t="inlineStr">
        <is>
          <t>re111</t>
        </is>
      </c>
      <c r="B236955" t="n">
        <v>1</v>
      </c>
    </row>
    <row r="236956">
      <c r="A236956" t="inlineStr">
        <is>
          <t>typionen</t>
        </is>
      </c>
      <c r="B236956" t="n">
        <v>1</v>
      </c>
    </row>
    <row r="236957">
      <c r="A236957" t="inlineStr">
        <is>
          <t>bvitamin</t>
        </is>
      </c>
      <c r="B236957" t="n">
        <v>1</v>
      </c>
    </row>
    <row r="236958">
      <c r="A236958" t="inlineStr">
        <is>
          <t>baange</t>
        </is>
      </c>
      <c r="B236958" t="n">
        <v>1</v>
      </c>
    </row>
    <row r="236959">
      <c r="A236959" t="inlineStr">
        <is>
          <t>1021nt2001352</t>
        </is>
      </c>
      <c r="B236959" t="n">
        <v>1</v>
      </c>
    </row>
    <row r="236960">
      <c r="A236960" t="inlineStr">
        <is>
          <t>gentlyke</t>
        </is>
      </c>
      <c r="B236960" t="n">
        <v>1</v>
      </c>
    </row>
    <row r="236961">
      <c r="A236961" t="inlineStr">
        <is>
          <t>tiago‐a</t>
        </is>
      </c>
      <c r="B236961" t="n">
        <v>1</v>
      </c>
    </row>
    <row r="236962">
      <c r="A236962" t="inlineStr">
        <is>
          <t>rawlak</t>
        </is>
      </c>
      <c r="B236962" t="n">
        <v>1</v>
      </c>
    </row>
    <row r="236963">
      <c r="A236963" t="inlineStr">
        <is>
          <t>volkenscheiden</t>
        </is>
      </c>
      <c r="B236963" t="n">
        <v>1</v>
      </c>
    </row>
    <row r="236964">
      <c r="A236964" t="inlineStr">
        <is>
          <t>stateitia</t>
        </is>
      </c>
      <c r="B236964" t="n">
        <v>1</v>
      </c>
    </row>
    <row r="236965">
      <c r="A236965" t="inlineStr">
        <is>
          <t>1500–1988</t>
        </is>
      </c>
      <c r="B236965" t="n">
        <v>1</v>
      </c>
    </row>
    <row r="236966">
      <c r="A236966" t="inlineStr">
        <is>
          <t>bunuq</t>
        </is>
      </c>
      <c r="B236966" t="n">
        <v>1</v>
      </c>
    </row>
    <row r="236967">
      <c r="A236967" t="inlineStr">
        <is>
          <t>uevertunste</t>
        </is>
      </c>
      <c r="B236967" t="n">
        <v>1</v>
      </c>
    </row>
    <row r="236968">
      <c r="A236968" t="inlineStr">
        <is>
          <t>pineythroids</t>
        </is>
      </c>
      <c r="B236968" t="n">
        <v>1</v>
      </c>
    </row>
    <row r="236969">
      <c r="A236969" t="inlineStr">
        <is>
          <t>1175cook</t>
        </is>
      </c>
      <c r="B236969" t="n">
        <v>1</v>
      </c>
    </row>
    <row r="236970">
      <c r="A236970" t="inlineStr">
        <is>
          <t>sverth</t>
        </is>
      </c>
      <c r="B236970" t="n">
        <v>1</v>
      </c>
    </row>
    <row r="236971">
      <c r="A236971" t="inlineStr">
        <is>
          <t>itifen</t>
        </is>
      </c>
      <c r="B236971" t="n">
        <v>1</v>
      </c>
    </row>
    <row r="236972">
      <c r="A236972" t="inlineStr">
        <is>
          <t>zusawhen</t>
        </is>
      </c>
      <c r="B236972" t="n">
        <v>1</v>
      </c>
    </row>
    <row r="236973">
      <c r="A236973" t="inlineStr">
        <is>
          <t>microsensing</t>
        </is>
      </c>
      <c r="B236973" t="n">
        <v>1</v>
      </c>
    </row>
    <row r="236974">
      <c r="A236974" t="inlineStr">
        <is>
          <t>itwinck</t>
        </is>
      </c>
      <c r="B236974" t="n">
        <v>1</v>
      </c>
    </row>
    <row r="236975">
      <c r="A236975" t="inlineStr">
        <is>
          <t>drought‐dependent</t>
        </is>
      </c>
      <c r="B236975" t="n">
        <v>1</v>
      </c>
    </row>
    <row r="236976">
      <c r="A236976" t="inlineStr">
        <is>
          <t>malgia</t>
        </is>
      </c>
      <c r="B236976" t="n">
        <v>1</v>
      </c>
    </row>
    <row r="236977">
      <c r="A236977" t="inlineStr">
        <is>
          <t>guielis</t>
        </is>
      </c>
      <c r="B236977" t="n">
        <v>1</v>
      </c>
    </row>
    <row r="236978">
      <c r="A236978" t="inlineStr">
        <is>
          <t>grugginoates</t>
        </is>
      </c>
      <c r="B236978" t="n">
        <v>1</v>
      </c>
    </row>
    <row r="236979">
      <c r="A236979" t="inlineStr">
        <is>
          <t>ügeben</t>
        </is>
      </c>
      <c r="B236979" t="n">
        <v>1</v>
      </c>
    </row>
    <row r="236980">
      <c r="A236980" t="inlineStr">
        <is>
          <t>endenschaft</t>
        </is>
      </c>
      <c r="B236980" t="n">
        <v>1</v>
      </c>
    </row>
    <row r="236981">
      <c r="A236981" t="inlineStr">
        <is>
          <t>oliveira‐dolun</t>
        </is>
      </c>
      <c r="B236981" t="n">
        <v>1</v>
      </c>
    </row>
    <row r="236982">
      <c r="A236982" t="inlineStr">
        <is>
          <t>1017s0955697x92508010</t>
        </is>
      </c>
      <c r="B236982" t="n">
        <v>1</v>
      </c>
    </row>
    <row r="236983">
      <c r="A236983" t="inlineStr">
        <is>
          <t>barrica</t>
        </is>
      </c>
      <c r="B236983" t="n">
        <v>2</v>
      </c>
    </row>
    <row r="236984">
      <c r="A236984" t="inlineStr">
        <is>
          <t>litenhaften</t>
        </is>
      </c>
      <c r="B236984" t="n">
        <v>1</v>
      </c>
    </row>
    <row r="236985">
      <c r="A236985" t="inlineStr">
        <is>
          <t>denziederingung</t>
        </is>
      </c>
      <c r="B236985" t="n">
        <v>1</v>
      </c>
    </row>
    <row r="236986">
      <c r="A236986" t="inlineStr">
        <is>
          <t>häxllems</t>
        </is>
      </c>
      <c r="B236986" t="n">
        <v>1</v>
      </c>
    </row>
    <row r="236987">
      <c r="A236987" t="inlineStr">
        <is>
          <t>terorhindenschaft</t>
        </is>
      </c>
      <c r="B236987" t="n">
        <v>1</v>
      </c>
    </row>
    <row r="236988">
      <c r="A236988" t="inlineStr">
        <is>
          <t>mcgumb</t>
        </is>
      </c>
      <c r="B236988" t="n">
        <v>1</v>
      </c>
    </row>
    <row r="236989">
      <c r="A236989" t="inlineStr">
        <is>
          <t>gallien‐berailleanto‐aléwal</t>
        </is>
      </c>
      <c r="B236989" t="n">
        <v>1</v>
      </c>
    </row>
    <row r="236990">
      <c r="A236990" t="inlineStr">
        <is>
          <t>polidino</t>
        </is>
      </c>
      <c r="B236990" t="n">
        <v>1</v>
      </c>
    </row>
    <row r="236991">
      <c r="A236991" t="inlineStr">
        <is>
          <t>ukkien</t>
        </is>
      </c>
      <c r="B236991" t="n">
        <v>1</v>
      </c>
    </row>
    <row r="236992">
      <c r="A236992" t="inlineStr">
        <is>
          <t>zzka</t>
        </is>
      </c>
      <c r="B236992" t="n">
        <v>1</v>
      </c>
    </row>
    <row r="236993">
      <c r="A236993" t="inlineStr">
        <is>
          <t>bártitta</t>
        </is>
      </c>
      <c r="B236993" t="n">
        <v>1</v>
      </c>
    </row>
    <row r="236994">
      <c r="A236994" t="inlineStr">
        <is>
          <t>szijjart</t>
        </is>
      </c>
      <c r="B236994" t="n">
        <v>1</v>
      </c>
    </row>
    <row r="236995">
      <c r="A236995" t="inlineStr">
        <is>
          <t>jewton</t>
        </is>
      </c>
      <c r="B236995" t="n">
        <v>1</v>
      </c>
    </row>
    <row r="236996">
      <c r="A236996" t="inlineStr">
        <is>
          <t>bortlesore</t>
        </is>
      </c>
      <c r="B236996" t="n">
        <v>1</v>
      </c>
    </row>
    <row r="236997">
      <c r="A236997" t="inlineStr">
        <is>
          <t>polymethylsiloxane</t>
        </is>
      </c>
      <c r="B236997" t="n">
        <v>1</v>
      </c>
    </row>
    <row r="236998">
      <c r="A236998" t="inlineStr">
        <is>
          <t>shroughayya</t>
        </is>
      </c>
      <c r="B236998" t="n">
        <v>1</v>
      </c>
    </row>
    <row r="236999">
      <c r="A236999" t="inlineStr">
        <is>
          <t>culley‐grimson</t>
        </is>
      </c>
      <c r="B236999" t="n">
        <v>1</v>
      </c>
    </row>
    <row r="237000">
      <c r="A237000" t="inlineStr">
        <is>
          <t>landolfi</t>
        </is>
      </c>
      <c r="B237000" t="n">
        <v>1</v>
      </c>
    </row>
    <row r="237001">
      <c r="A237001" t="inlineStr">
        <is>
          <t>uijig</t>
        </is>
      </c>
      <c r="B237001" t="n">
        <v>1</v>
      </c>
    </row>
    <row r="237002">
      <c r="A237002" t="inlineStr">
        <is>
          <t>1038srep14237</t>
        </is>
      </c>
      <c r="B237002" t="n">
        <v>1</v>
      </c>
    </row>
    <row r="237003">
      <c r="A237003" t="inlineStr">
        <is>
          <t>denan</t>
        </is>
      </c>
      <c r="B237003" t="n">
        <v>1</v>
      </c>
    </row>
    <row r="237004">
      <c r="A237004" t="inlineStr">
        <is>
          <t>patrizy</t>
        </is>
      </c>
      <c r="B237004" t="n">
        <v>1</v>
      </c>
    </row>
    <row r="237005">
      <c r="A237005" t="inlineStr">
        <is>
          <t>agusk</t>
        </is>
      </c>
      <c r="B237005" t="n">
        <v>1</v>
      </c>
    </row>
    <row r="237006">
      <c r="A237006" t="inlineStr">
        <is>
          <t>mitchek</t>
        </is>
      </c>
      <c r="B237006" t="n">
        <v>1</v>
      </c>
    </row>
    <row r="237007">
      <c r="A237007" t="inlineStr">
        <is>
          <t>socki</t>
        </is>
      </c>
      <c r="B237007" t="n">
        <v>2</v>
      </c>
    </row>
    <row r="237008">
      <c r="A237008" t="inlineStr">
        <is>
          <t>rubitz</t>
        </is>
      </c>
      <c r="B237008" t="n">
        <v>1</v>
      </c>
    </row>
    <row r="237009">
      <c r="A237009" t="inlineStr">
        <is>
          <t>d77owned</t>
        </is>
      </c>
      <c r="B237009" t="n">
        <v>1</v>
      </c>
    </row>
    <row r="237010">
      <c r="A237010" t="inlineStr">
        <is>
          <t>tazf</t>
        </is>
      </c>
      <c r="B237010" t="n">
        <v>1</v>
      </c>
    </row>
    <row r="237011">
      <c r="A237011" t="inlineStr">
        <is>
          <t>newspord</t>
        </is>
      </c>
      <c r="B237011" t="n">
        <v>1</v>
      </c>
    </row>
    <row r="237012">
      <c r="A237012" t="inlineStr">
        <is>
          <t>fearachievement</t>
        </is>
      </c>
      <c r="B237012" t="n">
        <v>1</v>
      </c>
    </row>
    <row r="237013">
      <c r="A237013" t="inlineStr">
        <is>
          <t>ilɾ25info</t>
        </is>
      </c>
      <c r="B237013" t="n">
        <v>1</v>
      </c>
    </row>
    <row r="237014">
      <c r="A237014" t="inlineStr">
        <is>
          <t>ccppa</t>
        </is>
      </c>
      <c r="B237014" t="n">
        <v>1</v>
      </c>
    </row>
    <row r="237015">
      <c r="A237015" t="inlineStr">
        <is>
          <t>woowahyvzcow</t>
        </is>
      </c>
      <c r="B237015" t="n">
        <v>1</v>
      </c>
    </row>
    <row r="237016">
      <c r="A237016" t="inlineStr">
        <is>
          <t>aggabating</t>
        </is>
      </c>
      <c r="B237016" t="n">
        <v>1</v>
      </c>
    </row>
    <row r="237017">
      <c r="A237017" t="inlineStr">
        <is>
          <t>vodvizzi</t>
        </is>
      </c>
      <c r="B237017" t="n">
        <v>1</v>
      </c>
    </row>
    <row r="237018">
      <c r="A237018" t="inlineStr">
        <is>
          <t>dbv6fa</t>
        </is>
      </c>
      <c r="B237018" t="n">
        <v>1</v>
      </c>
    </row>
    <row r="237019">
      <c r="A237019" t="inlineStr">
        <is>
          <t>283k</t>
        </is>
      </c>
      <c r="B237019" t="n">
        <v>1</v>
      </c>
    </row>
    <row r="237020">
      <c r="A237020" t="inlineStr">
        <is>
          <t>jupiterkrad</t>
        </is>
      </c>
      <c r="B237020" t="n">
        <v>1</v>
      </c>
    </row>
    <row r="237021">
      <c r="A237021" t="inlineStr">
        <is>
          <t>valiencechik</t>
        </is>
      </c>
      <c r="B237021" t="n">
        <v>1</v>
      </c>
    </row>
    <row r="237022">
      <c r="A237022" t="inlineStr">
        <is>
          <t>aliffein</t>
        </is>
      </c>
      <c r="B237022" t="n">
        <v>1</v>
      </c>
    </row>
    <row r="237023">
      <c r="A237023" t="inlineStr">
        <is>
          <t>bullmintk</t>
        </is>
      </c>
      <c r="B237023" t="n">
        <v>1</v>
      </c>
    </row>
    <row r="237024">
      <c r="A237024" t="inlineStr">
        <is>
          <t>courana2onbaw</t>
        </is>
      </c>
      <c r="B237024" t="n">
        <v>1</v>
      </c>
    </row>
    <row r="237025">
      <c r="A237025" t="inlineStr">
        <is>
          <t>birrs</t>
        </is>
      </c>
      <c r="B237025" t="n">
        <v>1</v>
      </c>
    </row>
    <row r="237026">
      <c r="A237026" t="inlineStr">
        <is>
          <t>mandaze</t>
        </is>
      </c>
      <c r="B237026" t="n">
        <v>1</v>
      </c>
    </row>
    <row r="237027">
      <c r="A237027" t="inlineStr">
        <is>
          <t>fenav</t>
        </is>
      </c>
      <c r="B237027" t="n">
        <v>1</v>
      </c>
    </row>
    <row r="237028">
      <c r="A237028" t="inlineStr">
        <is>
          <t>bondassets_1weak</t>
        </is>
      </c>
      <c r="B237028" t="n">
        <v>1</v>
      </c>
    </row>
    <row r="237029">
      <c r="A237029" t="inlineStr">
        <is>
          <t>flamingbownery</t>
        </is>
      </c>
      <c r="B237029" t="n">
        <v>1</v>
      </c>
    </row>
    <row r="237030">
      <c r="A237030" t="inlineStr">
        <is>
          <t>usejig</t>
        </is>
      </c>
      <c r="B237030" t="n">
        <v>1</v>
      </c>
    </row>
    <row r="237031">
      <c r="A237031" t="inlineStr">
        <is>
          <t>nucow</t>
        </is>
      </c>
      <c r="B237031" t="n">
        <v>1</v>
      </c>
    </row>
    <row r="237032">
      <c r="A237032" t="inlineStr">
        <is>
          <t>ukrainianak</t>
        </is>
      </c>
      <c r="B237032" t="n">
        <v>1</v>
      </c>
    </row>
    <row r="237033">
      <c r="A237033" t="inlineStr">
        <is>
          <t>yubakov</t>
        </is>
      </c>
      <c r="B237033" t="n">
        <v>1</v>
      </c>
    </row>
    <row r="237034">
      <c r="A237034" t="inlineStr">
        <is>
          <t>لقاس</t>
        </is>
      </c>
      <c r="B237034" t="n">
        <v>1</v>
      </c>
    </row>
    <row r="237035">
      <c r="A237035" t="inlineStr">
        <is>
          <t>وسروى</t>
        </is>
      </c>
      <c r="B237035" t="n">
        <v>1</v>
      </c>
    </row>
    <row r="237036">
      <c r="A237036" t="inlineStr">
        <is>
          <t>젹운asted</t>
        </is>
      </c>
      <c r="B237036" t="n">
        <v>1</v>
      </c>
    </row>
    <row r="237037">
      <c r="A237037" t="inlineStr">
        <is>
          <t>ㅟ</t>
        </is>
      </c>
      <c r="B237037" t="n">
        <v>1</v>
      </c>
    </row>
    <row r="237038">
      <c r="A237038" t="inlineStr">
        <is>
          <t>吾</t>
        </is>
      </c>
      <c r="B237038" t="n">
        <v>1</v>
      </c>
    </row>
    <row r="237039">
      <c r="A237039" t="inlineStr">
        <is>
          <t>وفه</t>
        </is>
      </c>
      <c r="B237039" t="n">
        <v>1</v>
      </c>
    </row>
    <row r="237040">
      <c r="A237040" t="inlineStr">
        <is>
          <t>احتابش</t>
        </is>
      </c>
      <c r="B237040" t="n">
        <v>1</v>
      </c>
    </row>
    <row r="237041">
      <c r="A237041" t="inlineStr">
        <is>
          <t>انستراويل</t>
        </is>
      </c>
      <c r="B237041" t="n">
        <v>1</v>
      </c>
    </row>
    <row r="237042">
      <c r="A237042" t="inlineStr">
        <is>
          <t>쓶</t>
        </is>
      </c>
      <c r="B237042" t="n">
        <v>1</v>
      </c>
    </row>
    <row r="237043">
      <c r="A237043" t="inlineStr">
        <is>
          <t>케는후</t>
        </is>
      </c>
      <c r="B237043" t="n">
        <v>1</v>
      </c>
    </row>
    <row r="237044">
      <c r="A237044" t="inlineStr">
        <is>
          <t>صاحلام</t>
        </is>
      </c>
      <c r="B237044" t="n">
        <v>1</v>
      </c>
    </row>
    <row r="237045">
      <c r="A237045" t="inlineStr">
        <is>
          <t>يلا</t>
        </is>
      </c>
      <c r="B237045" t="n">
        <v>1</v>
      </c>
    </row>
    <row r="237046">
      <c r="A237046" t="inlineStr">
        <is>
          <t>팜런리</t>
        </is>
      </c>
      <c r="B237046" t="n">
        <v>1</v>
      </c>
    </row>
    <row r="237047">
      <c r="A237047" t="inlineStr">
        <is>
          <t>팜텅</t>
        </is>
      </c>
      <c r="B237047" t="n">
        <v>1</v>
      </c>
    </row>
    <row r="237048">
      <c r="A237048" t="inlineStr">
        <is>
          <t>𒸘�통¼290</t>
        </is>
      </c>
      <c r="B237048" t="n">
        <v>1</v>
      </c>
    </row>
    <row r="237049">
      <c r="A237049" t="inlineStr">
        <is>
          <t>umele</t>
        </is>
      </c>
      <c r="B237049" t="n">
        <v>1</v>
      </c>
    </row>
    <row r="237050">
      <c r="A237050" t="inlineStr">
        <is>
          <t>피로</t>
        </is>
      </c>
      <c r="B237050" t="n">
        <v>1</v>
      </c>
    </row>
    <row r="237051">
      <c r="A237051" t="inlineStr">
        <is>
          <t>꬜데</t>
        </is>
      </c>
      <c r="B237051" t="n">
        <v>1</v>
      </c>
    </row>
    <row r="237052">
      <c r="A237052" t="inlineStr">
        <is>
          <t>ہ</t>
        </is>
      </c>
      <c r="B237052" t="n">
        <v>1</v>
      </c>
    </row>
    <row r="237053">
      <c r="A237053" t="inlineStr">
        <is>
          <t>فـعاء</t>
        </is>
      </c>
      <c r="B237053" t="n">
        <v>1</v>
      </c>
    </row>
    <row r="237054">
      <c r="A237054" t="inlineStr">
        <is>
          <t>ص</t>
        </is>
      </c>
      <c r="B237054" t="n">
        <v>1</v>
      </c>
    </row>
    <row r="237055">
      <c r="A237055" t="inlineStr">
        <is>
          <t>فأير</t>
        </is>
      </c>
      <c r="B237055" t="n">
        <v>1</v>
      </c>
    </row>
    <row r="237056">
      <c r="A237056" t="inlineStr">
        <is>
          <t>مل</t>
        </is>
      </c>
      <c r="B237056" t="n">
        <v>1</v>
      </c>
    </row>
    <row r="237057">
      <c r="A237057" t="inlineStr">
        <is>
          <t>وعنوا</t>
        </is>
      </c>
      <c r="B237057" t="n">
        <v>1</v>
      </c>
    </row>
    <row r="237058">
      <c r="A237058" t="inlineStr">
        <is>
          <t>곰</t>
        </is>
      </c>
      <c r="B237058" t="n">
        <v>1</v>
      </c>
    </row>
    <row r="237059">
      <c r="A237059" t="inlineStr">
        <is>
          <t>جدقه</t>
        </is>
      </c>
      <c r="B237059" t="n">
        <v>1</v>
      </c>
    </row>
    <row r="237060">
      <c r="A237060" t="inlineStr">
        <is>
          <t>فهما</t>
        </is>
      </c>
      <c r="B237060" t="n">
        <v>1</v>
      </c>
    </row>
    <row r="237061">
      <c r="A237061" t="inlineStr">
        <is>
          <t>지야시면</t>
        </is>
      </c>
      <c r="B237061" t="n">
        <v>1</v>
      </c>
    </row>
    <row r="237062">
      <c r="A237062" t="inlineStr">
        <is>
          <t>감즁이상모다</t>
        </is>
      </c>
      <c r="B237062" t="n">
        <v>1</v>
      </c>
    </row>
    <row r="237063">
      <c r="A237063" t="inlineStr">
        <is>
          <t>حتحة</t>
        </is>
      </c>
      <c r="B237063" t="n">
        <v>1</v>
      </c>
    </row>
    <row r="237064">
      <c r="A237064" t="inlineStr">
        <is>
          <t>텔</t>
        </is>
      </c>
      <c r="B237064" t="n">
        <v>1</v>
      </c>
    </row>
    <row r="237065">
      <c r="A237065" t="inlineStr">
        <is>
          <t>곴운</t>
        </is>
      </c>
      <c r="B237065" t="n">
        <v>1</v>
      </c>
    </row>
    <row r="237066">
      <c r="A237066" t="inlineStr">
        <is>
          <t>우민</t>
        </is>
      </c>
      <c r="B237066" t="n">
        <v>1</v>
      </c>
    </row>
    <row r="237067">
      <c r="A237067" t="inlineStr">
        <is>
          <t>opposetricalism</t>
        </is>
      </c>
      <c r="B237067" t="n">
        <v>1</v>
      </c>
    </row>
    <row r="237068">
      <c r="A237068" t="inlineStr">
        <is>
          <t>없데</t>
        </is>
      </c>
      <c r="B237068" t="n">
        <v>1</v>
      </c>
    </row>
    <row r="237069">
      <c r="A237069" t="inlineStr">
        <is>
          <t>لسلم</t>
        </is>
      </c>
      <c r="B237069" t="n">
        <v>1</v>
      </c>
    </row>
    <row r="237070">
      <c r="A237070" t="inlineStr">
        <is>
          <t>터하</t>
        </is>
      </c>
      <c r="B237070" t="n">
        <v>1</v>
      </c>
    </row>
    <row r="237071">
      <c r="A237071" t="inlineStr">
        <is>
          <t>닥가좝</t>
        </is>
      </c>
      <c r="B237071" t="n">
        <v>1</v>
      </c>
    </row>
    <row r="237072">
      <c r="A237072" t="inlineStr">
        <is>
          <t>잘고</t>
        </is>
      </c>
      <c r="B237072" t="n">
        <v>1</v>
      </c>
    </row>
    <row r="237073">
      <c r="A237073" t="inlineStr">
        <is>
          <t>팜런</t>
        </is>
      </c>
      <c r="B237073" t="n">
        <v>1</v>
      </c>
    </row>
    <row r="237074">
      <c r="A237074" t="inlineStr">
        <is>
          <t>ㅥ</t>
        </is>
      </c>
      <c r="B237074" t="n">
        <v>1</v>
      </c>
    </row>
    <row r="237075">
      <c r="A237075" t="inlineStr">
        <is>
          <t>فركا</t>
        </is>
      </c>
      <c r="B237075" t="n">
        <v>1</v>
      </c>
    </row>
    <row r="237076">
      <c r="A237076" t="inlineStr">
        <is>
          <t>يننکا</t>
        </is>
      </c>
      <c r="B237076" t="n">
        <v>1</v>
      </c>
    </row>
    <row r="237077">
      <c r="A237077" t="inlineStr">
        <is>
          <t>쁤억한</t>
        </is>
      </c>
      <c r="B237077" t="n">
        <v>1</v>
      </c>
    </row>
    <row r="237078">
      <c r="A237078" t="inlineStr">
        <is>
          <t>ألابد</t>
        </is>
      </c>
      <c r="B237078" t="n">
        <v>1</v>
      </c>
    </row>
    <row r="237079">
      <c r="A237079" t="inlineStr">
        <is>
          <t>공됐</t>
        </is>
      </c>
      <c r="B237079" t="n">
        <v>1</v>
      </c>
    </row>
    <row r="237080">
      <c r="A237080" t="inlineStr">
        <is>
          <t>اشارة</t>
        </is>
      </c>
      <c r="B237080" t="n">
        <v>1</v>
      </c>
    </row>
    <row r="237081">
      <c r="A237081" t="inlineStr">
        <is>
          <t>볽를</t>
        </is>
      </c>
      <c r="B237081" t="n">
        <v>1</v>
      </c>
    </row>
    <row r="237082">
      <c r="A237082" t="inlineStr">
        <is>
          <t>머구대가</t>
        </is>
      </c>
      <c r="B237082" t="n">
        <v>1</v>
      </c>
    </row>
    <row r="237083">
      <c r="A237083" t="inlineStr">
        <is>
          <t>있니다</t>
        </is>
      </c>
      <c r="B237083" t="n">
        <v>1</v>
      </c>
    </row>
    <row r="237084">
      <c r="A237084" t="inlineStr">
        <is>
          <t>vabaddi</t>
        </is>
      </c>
      <c r="B237084" t="n">
        <v>1</v>
      </c>
    </row>
    <row r="237085">
      <c r="A237085" t="inlineStr">
        <is>
          <t>司붴레</t>
        </is>
      </c>
      <c r="B237085" t="n">
        <v>1</v>
      </c>
    </row>
    <row r="237086">
      <c r="A237086" t="inlineStr">
        <is>
          <t>بقرا</t>
        </is>
      </c>
      <c r="B237086" t="n">
        <v>1</v>
      </c>
    </row>
    <row r="237087">
      <c r="A237087" t="inlineStr">
        <is>
          <t>최</t>
        </is>
      </c>
      <c r="B237087" t="n">
        <v>1</v>
      </c>
    </row>
    <row r="237088">
      <c r="A237088" t="inlineStr">
        <is>
          <t>paraon</t>
        </is>
      </c>
      <c r="B237088" t="n">
        <v>1</v>
      </c>
    </row>
    <row r="237089">
      <c r="A237089" t="inlineStr">
        <is>
          <t>تولم</t>
        </is>
      </c>
      <c r="B237089" t="n">
        <v>1</v>
      </c>
    </row>
    <row r="237090">
      <c r="A237090" t="inlineStr">
        <is>
          <t>كتفاج</t>
        </is>
      </c>
      <c r="B237090" t="n">
        <v>1</v>
      </c>
    </row>
    <row r="237091">
      <c r="A237091" t="inlineStr">
        <is>
          <t>𩌞</t>
        </is>
      </c>
      <c r="B237091" t="n">
        <v>1</v>
      </c>
    </row>
    <row r="237092">
      <c r="A237092" t="inlineStr">
        <is>
          <t>آره</t>
        </is>
      </c>
      <c r="B237092" t="n">
        <v>1</v>
      </c>
    </row>
    <row r="237093">
      <c r="A237093" t="inlineStr">
        <is>
          <t>下بساله</t>
        </is>
      </c>
      <c r="B237093" t="n">
        <v>1</v>
      </c>
    </row>
    <row r="237094">
      <c r="A237094" t="inlineStr">
        <is>
          <t>홰는</t>
        </is>
      </c>
      <c r="B237094" t="n">
        <v>1</v>
      </c>
    </row>
    <row r="237095">
      <c r="A237095" t="inlineStr">
        <is>
          <t>여긌한</t>
        </is>
      </c>
      <c r="B237095" t="n">
        <v>1</v>
      </c>
    </row>
    <row r="237096">
      <c r="A237096" t="inlineStr">
        <is>
          <t>اعتً</t>
        </is>
      </c>
      <c r="B237096" t="n">
        <v>1</v>
      </c>
    </row>
    <row r="237097">
      <c r="A237097" t="inlineStr">
        <is>
          <t>يهوق</t>
        </is>
      </c>
      <c r="B237097" t="n">
        <v>1</v>
      </c>
    </row>
    <row r="237098">
      <c r="A237098" t="inlineStr">
        <is>
          <t>학야</t>
        </is>
      </c>
      <c r="B237098" t="n">
        <v>1</v>
      </c>
    </row>
    <row r="237099">
      <c r="A237099" t="inlineStr">
        <is>
          <t>يستـتــوا</t>
        </is>
      </c>
      <c r="B237099" t="n">
        <v>1</v>
      </c>
    </row>
    <row r="237100">
      <c r="A237100" t="inlineStr">
        <is>
          <t>العنام</t>
        </is>
      </c>
      <c r="B237100" t="n">
        <v>1</v>
      </c>
    </row>
    <row r="237101">
      <c r="A237101" t="inlineStr">
        <is>
          <t>حل</t>
        </is>
      </c>
      <c r="B237101" t="n">
        <v>1</v>
      </c>
    </row>
    <row r="237102">
      <c r="A237102" t="inlineStr">
        <is>
          <t>واهما</t>
        </is>
      </c>
      <c r="B237102" t="n">
        <v>1</v>
      </c>
    </row>
    <row r="237103">
      <c r="A237103" t="inlineStr">
        <is>
          <t>하꽃지</t>
        </is>
      </c>
      <c r="B237103" t="n">
        <v>1</v>
      </c>
    </row>
    <row r="237104">
      <c r="A237104" t="inlineStr">
        <is>
          <t>팀뗐관</t>
        </is>
      </c>
      <c r="B237104" t="n">
        <v>1</v>
      </c>
    </row>
    <row r="237105">
      <c r="A237105" t="inlineStr">
        <is>
          <t>낰지</t>
        </is>
      </c>
      <c r="B237105" t="n">
        <v>1</v>
      </c>
    </row>
    <row r="237106">
      <c r="A237106" t="inlineStr">
        <is>
          <t>테輸나</t>
        </is>
      </c>
      <c r="B237106" t="n">
        <v>1</v>
      </c>
    </row>
    <row r="237107">
      <c r="A237107" t="inlineStr">
        <is>
          <t>بینیا</t>
        </is>
      </c>
      <c r="B237107" t="n">
        <v>1</v>
      </c>
    </row>
    <row r="237108">
      <c r="A237108" t="inlineStr">
        <is>
          <t>가다</t>
        </is>
      </c>
      <c r="B237108" t="n">
        <v>1</v>
      </c>
    </row>
    <row r="237109">
      <c r="A237109" t="inlineStr">
        <is>
          <t>ㅜ紶가</t>
        </is>
      </c>
      <c r="B237109" t="n">
        <v>1</v>
      </c>
    </row>
    <row r="237110">
      <c r="A237110" t="inlineStr">
        <is>
          <t>짤무김</t>
        </is>
      </c>
      <c r="B237110" t="n">
        <v>1</v>
      </c>
    </row>
    <row r="237111">
      <c r="A237111" t="inlineStr">
        <is>
          <t>لمد</t>
        </is>
      </c>
      <c r="B237111" t="n">
        <v>1</v>
      </c>
    </row>
    <row r="237112">
      <c r="A237112" t="inlineStr">
        <is>
          <t>قالوکه</t>
        </is>
      </c>
      <c r="B237112" t="n">
        <v>1</v>
      </c>
    </row>
    <row r="237113">
      <c r="A237113" t="inlineStr">
        <is>
          <t>이팔를</t>
        </is>
      </c>
      <c r="B237113" t="n">
        <v>1</v>
      </c>
    </row>
    <row r="237114">
      <c r="A237114" t="inlineStr">
        <is>
          <t>لدر</t>
        </is>
      </c>
      <c r="B237114" t="n">
        <v>1</v>
      </c>
    </row>
    <row r="237115">
      <c r="A237115" t="inlineStr">
        <is>
          <t>افأل</t>
        </is>
      </c>
      <c r="B237115" t="n">
        <v>1</v>
      </c>
    </row>
    <row r="237116">
      <c r="A237116" t="inlineStr">
        <is>
          <t>لعزف</t>
        </is>
      </c>
      <c r="B237116" t="n">
        <v>1</v>
      </c>
    </row>
    <row r="237117">
      <c r="A237117" t="inlineStr">
        <is>
          <t>liquid비듴</t>
        </is>
      </c>
      <c r="B237117" t="n">
        <v>1</v>
      </c>
    </row>
    <row r="237118">
      <c r="A237118" t="inlineStr">
        <is>
          <t>𡌟𠪃𣠕이</t>
        </is>
      </c>
      <c r="B237118" t="n">
        <v>1</v>
      </c>
    </row>
    <row r="237119">
      <c r="A237119" t="inlineStr">
        <is>
          <t>تولٽ</t>
        </is>
      </c>
      <c r="B237119" t="n">
        <v>1</v>
      </c>
    </row>
    <row r="237120">
      <c r="A237120" t="inlineStr">
        <is>
          <t>팜조</t>
        </is>
      </c>
      <c r="B237120" t="n">
        <v>1</v>
      </c>
    </row>
    <row r="237121">
      <c r="A237121" t="inlineStr">
        <is>
          <t>اين</t>
        </is>
      </c>
      <c r="B237121" t="n">
        <v>1</v>
      </c>
    </row>
    <row r="237122">
      <c r="A237122" t="inlineStr">
        <is>
          <t>훀통하할지</t>
        </is>
      </c>
      <c r="B237122" t="n">
        <v>1</v>
      </c>
    </row>
    <row r="237123">
      <c r="A237123" t="inlineStr">
        <is>
          <t>좋가</t>
        </is>
      </c>
      <c r="B237123" t="n">
        <v>1</v>
      </c>
    </row>
    <row r="237124">
      <c r="A237124" t="inlineStr">
        <is>
          <t>날몜</t>
        </is>
      </c>
      <c r="B237124" t="n">
        <v>1</v>
      </c>
    </row>
    <row r="237125">
      <c r="A237125" t="inlineStr">
        <is>
          <t>부로</t>
        </is>
      </c>
      <c r="B237125" t="n">
        <v>1</v>
      </c>
    </row>
    <row r="237126">
      <c r="A237126" t="inlineStr">
        <is>
          <t>포스템세엝</t>
        </is>
      </c>
      <c r="B237126" t="n">
        <v>1</v>
      </c>
    </row>
    <row r="237127">
      <c r="A237127" t="inlineStr">
        <is>
          <t>魔法</t>
        </is>
      </c>
      <c r="B237127" t="n">
        <v>1</v>
      </c>
    </row>
    <row r="237128">
      <c r="A237128" t="inlineStr">
        <is>
          <t xml:space="preserve">العدين </t>
        </is>
      </c>
      <c r="B237128" t="n">
        <v>1</v>
      </c>
    </row>
    <row r="237129">
      <c r="A237129" t="inlineStr">
        <is>
          <t>샨특</t>
        </is>
      </c>
      <c r="B237129" t="n">
        <v>1</v>
      </c>
    </row>
    <row r="237130">
      <c r="A237130" t="inlineStr">
        <is>
          <t>티트훈</t>
        </is>
      </c>
      <c r="B237130" t="n">
        <v>1</v>
      </c>
    </row>
    <row r="237131">
      <c r="A237131" t="inlineStr">
        <is>
          <t>때레석</t>
        </is>
      </c>
      <c r="B237131" t="n">
        <v>1</v>
      </c>
    </row>
    <row r="237132">
      <c r="A237132" t="inlineStr">
        <is>
          <t>머이장</t>
        </is>
      </c>
      <c r="B237132" t="n">
        <v>1</v>
      </c>
    </row>
    <row r="237133">
      <c r="A237133" t="inlineStr">
        <is>
          <t>فاند</t>
        </is>
      </c>
      <c r="B237133" t="n">
        <v>1</v>
      </c>
    </row>
    <row r="237134">
      <c r="A237134" t="inlineStr">
        <is>
          <t>فلقول</t>
        </is>
      </c>
      <c r="B237134" t="n">
        <v>1</v>
      </c>
    </row>
    <row r="237135">
      <c r="A237135" t="inlineStr">
        <is>
          <t>اہلم</t>
        </is>
      </c>
      <c r="B237135" t="n">
        <v>1</v>
      </c>
    </row>
    <row r="237136">
      <c r="A237136" t="inlineStr">
        <is>
          <t>유드이스템엝</t>
        </is>
      </c>
      <c r="B237136" t="n">
        <v>1</v>
      </c>
    </row>
    <row r="237137">
      <c r="A237137" t="inlineStr">
        <is>
          <t>못기장요</t>
        </is>
      </c>
      <c r="B237137" t="n">
        <v>1</v>
      </c>
    </row>
    <row r="237138">
      <c r="A237138" t="inlineStr">
        <is>
          <t>궜전</t>
        </is>
      </c>
      <c r="B237138" t="n">
        <v>1</v>
      </c>
    </row>
    <row r="237139">
      <c r="A237139" t="inlineStr">
        <is>
          <t>فَمْ</t>
        </is>
      </c>
      <c r="B237139" t="n">
        <v>1</v>
      </c>
    </row>
    <row r="237140">
      <c r="A237140" t="inlineStr">
        <is>
          <t>회어</t>
        </is>
      </c>
      <c r="B237140" t="n">
        <v>1</v>
      </c>
    </row>
    <row r="237141">
      <c r="A237141" t="inlineStr">
        <is>
          <t>팃이</t>
        </is>
      </c>
      <c r="B237141" t="n">
        <v>1</v>
      </c>
    </row>
    <row r="237142">
      <c r="A237142" t="inlineStr">
        <is>
          <t>뭤팔</t>
        </is>
      </c>
      <c r="B237142" t="n">
        <v>1</v>
      </c>
    </row>
    <row r="237143">
      <c r="A237143" t="inlineStr">
        <is>
          <t>보장</t>
        </is>
      </c>
      <c r="B237143" t="n">
        <v>1</v>
      </c>
    </row>
    <row r="237144">
      <c r="A237144" t="inlineStr">
        <is>
          <t>لهم،</t>
        </is>
      </c>
      <c r="B237144" t="n">
        <v>1</v>
      </c>
    </row>
    <row r="237145">
      <c r="A237145" t="inlineStr">
        <is>
          <t>掅吵司</t>
        </is>
      </c>
      <c r="B237145" t="n">
        <v>1</v>
      </c>
    </row>
    <row r="237146">
      <c r="A237146" t="inlineStr">
        <is>
          <t>pettucock</t>
        </is>
      </c>
      <c r="B237146" t="n">
        <v>1</v>
      </c>
    </row>
    <row r="237147">
      <c r="A237147" t="inlineStr">
        <is>
          <t>quevenant</t>
        </is>
      </c>
      <c r="B237147" t="n">
        <v>1</v>
      </c>
    </row>
    <row r="237148">
      <c r="A237148" t="inlineStr">
        <is>
          <t>bedochinchela</t>
        </is>
      </c>
      <c r="B237148" t="n">
        <v>1</v>
      </c>
    </row>
    <row r="237149">
      <c r="A237149" t="inlineStr">
        <is>
          <t>afterlude</t>
        </is>
      </c>
      <c r="B237149" t="n">
        <v>1</v>
      </c>
    </row>
    <row r="237150">
      <c r="A237150" t="inlineStr">
        <is>
          <t>blowmirth</t>
        </is>
      </c>
      <c r="B237150" t="n">
        <v>1</v>
      </c>
    </row>
    <row r="237151">
      <c r="A237151" t="inlineStr">
        <is>
          <t>zununat</t>
        </is>
      </c>
      <c r="B237151" t="n">
        <v>1</v>
      </c>
    </row>
    <row r="237152">
      <c r="A237152" t="inlineStr">
        <is>
          <t>queids</t>
        </is>
      </c>
      <c r="B237152" t="n">
        <v>1</v>
      </c>
    </row>
    <row r="237153">
      <c r="A237153" t="inlineStr">
        <is>
          <t>groshall</t>
        </is>
      </c>
      <c r="B237153" t="n">
        <v>1</v>
      </c>
    </row>
    <row r="237154">
      <c r="A237154" t="inlineStr">
        <is>
          <t>alonite</t>
        </is>
      </c>
      <c r="B237154" t="n">
        <v>2</v>
      </c>
    </row>
    <row r="237155">
      <c r="A237155" t="inlineStr">
        <is>
          <t>bringsd</t>
        </is>
      </c>
      <c r="B237155" t="n">
        <v>1</v>
      </c>
    </row>
    <row r="237156">
      <c r="A237156" t="inlineStr">
        <is>
          <t>r1itarian</t>
        </is>
      </c>
      <c r="B237156" t="n">
        <v>1</v>
      </c>
    </row>
    <row r="237157">
      <c r="A237157" t="inlineStr">
        <is>
          <t>wonxw</t>
        </is>
      </c>
      <c r="B237157" t="n">
        <v>1</v>
      </c>
    </row>
    <row r="237158">
      <c r="A237158" t="inlineStr">
        <is>
          <t>berlinicker</t>
        </is>
      </c>
      <c r="B237158" t="n">
        <v>1</v>
      </c>
    </row>
    <row r="237159">
      <c r="A237159" t="inlineStr">
        <is>
          <t>beutiful</t>
        </is>
      </c>
      <c r="B237159" t="n">
        <v>1</v>
      </c>
    </row>
    <row r="237160">
      <c r="A237160" t="inlineStr">
        <is>
          <t>tewrovsky</t>
        </is>
      </c>
      <c r="B237160" t="n">
        <v>1</v>
      </c>
    </row>
    <row r="237161">
      <c r="A237161" t="inlineStr">
        <is>
          <t>strasburgh</t>
        </is>
      </c>
      <c r="B237161" t="n">
        <v>1</v>
      </c>
    </row>
    <row r="237162">
      <c r="A237162" t="inlineStr">
        <is>
          <t>opensamineletarmy</t>
        </is>
      </c>
      <c r="B237162" t="n">
        <v>1</v>
      </c>
    </row>
    <row r="237163">
      <c r="A237163" t="inlineStr">
        <is>
          <t>undermessage</t>
        </is>
      </c>
      <c r="B237163" t="n">
        <v>1</v>
      </c>
    </row>
    <row r="237164">
      <c r="A237164" t="inlineStr">
        <is>
          <t>ohlmer</t>
        </is>
      </c>
      <c r="B237164" t="n">
        <v>1</v>
      </c>
    </row>
    <row r="237165">
      <c r="A237165" t="inlineStr">
        <is>
          <t>cudard</t>
        </is>
      </c>
      <c r="B237165" t="n">
        <v>1</v>
      </c>
    </row>
    <row r="237166">
      <c r="A237166" t="inlineStr">
        <is>
          <t>bellardi</t>
        </is>
      </c>
      <c r="B237166" t="n">
        <v>1</v>
      </c>
    </row>
    <row r="237167">
      <c r="A237167" t="inlineStr">
        <is>
          <t>musicalpromiseslostormaguesvisa</t>
        </is>
      </c>
      <c r="B237167" t="n">
        <v>1</v>
      </c>
    </row>
    <row r="237168">
      <c r="A237168" t="inlineStr">
        <is>
          <t>nicina</t>
        </is>
      </c>
      <c r="B237168" t="n">
        <v>1</v>
      </c>
    </row>
    <row r="237169">
      <c r="A237169" t="inlineStr">
        <is>
          <t>wahtner</t>
        </is>
      </c>
      <c r="B237169" t="n">
        <v>1</v>
      </c>
    </row>
    <row r="237170">
      <c r="A237170" t="inlineStr">
        <is>
          <t>alamet</t>
        </is>
      </c>
      <c r="B237170" t="n">
        <v>1</v>
      </c>
    </row>
    <row r="237171">
      <c r="A237171" t="inlineStr">
        <is>
          <t>ngé</t>
        </is>
      </c>
      <c r="B237171" t="n">
        <v>1</v>
      </c>
    </row>
    <row r="237172">
      <c r="A237172" t="inlineStr">
        <is>
          <t>stekisamié</t>
        </is>
      </c>
      <c r="B237172" t="n">
        <v>1</v>
      </c>
    </row>
    <row r="237173">
      <c r="A237173" t="inlineStr">
        <is>
          <t>74351</t>
        </is>
      </c>
      <c r="B237173" t="n">
        <v>1</v>
      </c>
    </row>
    <row r="237174">
      <c r="A237174" t="inlineStr">
        <is>
          <t>obowitz</t>
        </is>
      </c>
      <c r="B237174" t="n">
        <v>1</v>
      </c>
    </row>
    <row r="237175">
      <c r="A237175" t="inlineStr">
        <is>
          <t>movie2018</t>
        </is>
      </c>
      <c r="B237175" t="n">
        <v>1</v>
      </c>
    </row>
    <row r="237176">
      <c r="A237176" t="inlineStr">
        <is>
          <t>sveden</t>
        </is>
      </c>
      <c r="B237176" t="n">
        <v>1</v>
      </c>
    </row>
    <row r="237177">
      <c r="A237177" t="inlineStr">
        <is>
          <t>wenio</t>
        </is>
      </c>
      <c r="B237177" t="n">
        <v>1</v>
      </c>
    </row>
    <row r="237178">
      <c r="A237178" t="inlineStr">
        <is>
          <t>khawzhida</t>
        </is>
      </c>
      <c r="B237178" t="n">
        <v>1</v>
      </c>
    </row>
    <row r="237179">
      <c r="A237179" t="inlineStr">
        <is>
          <t>pääbo</t>
        </is>
      </c>
      <c r="B237179" t="n">
        <v>1</v>
      </c>
    </row>
    <row r="237180">
      <c r="A237180" t="inlineStr">
        <is>
          <t>asomina</t>
        </is>
      </c>
      <c r="B237180" t="n">
        <v>1</v>
      </c>
    </row>
    <row r="237181">
      <c r="A237181" t="inlineStr">
        <is>
          <t>soundguides</t>
        </is>
      </c>
      <c r="B237181" t="n">
        <v>1</v>
      </c>
    </row>
    <row r="237182">
      <c r="A237182" t="inlineStr">
        <is>
          <t>alguo</t>
        </is>
      </c>
      <c r="B237182" t="n">
        <v>1</v>
      </c>
    </row>
    <row r="237183">
      <c r="A237183" t="inlineStr">
        <is>
          <t>74954</t>
        </is>
      </c>
      <c r="B237183" t="n">
        <v>2</v>
      </c>
    </row>
    <row r="237184">
      <c r="A237184" t="inlineStr">
        <is>
          <t>seveling</t>
        </is>
      </c>
      <c r="B237184" t="n">
        <v>1</v>
      </c>
    </row>
    <row r="237185">
      <c r="A237185" t="inlineStr">
        <is>
          <t>tritcher</t>
        </is>
      </c>
      <c r="B237185" t="n">
        <v>1</v>
      </c>
    </row>
    <row r="237186">
      <c r="A237186" t="inlineStr">
        <is>
          <t>tvgeek</t>
        </is>
      </c>
      <c r="B237186" t="n">
        <v>1</v>
      </c>
    </row>
    <row r="237187">
      <c r="A237187" t="inlineStr">
        <is>
          <t>ognjolic</t>
        </is>
      </c>
      <c r="B237187" t="n">
        <v>1</v>
      </c>
    </row>
    <row r="237188">
      <c r="A237188" t="inlineStr">
        <is>
          <t>filmkel</t>
        </is>
      </c>
      <c r="B237188" t="n">
        <v>1</v>
      </c>
    </row>
    <row r="237189">
      <c r="A237189" t="inlineStr">
        <is>
          <t>traume</t>
        </is>
      </c>
      <c r="B237189" t="n">
        <v>1</v>
      </c>
    </row>
    <row r="237190">
      <c r="A237190" t="inlineStr">
        <is>
          <t>varnado</t>
        </is>
      </c>
      <c r="B237190" t="n">
        <v>4</v>
      </c>
    </row>
    <row r="237191">
      <c r="A237191" t="inlineStr">
        <is>
          <t>91854</t>
        </is>
      </c>
      <c r="B237191" t="n">
        <v>2</v>
      </c>
    </row>
    <row r="237192">
      <c r="A237192" t="inlineStr">
        <is>
          <t>captrampaddy</t>
        </is>
      </c>
      <c r="B237192" t="n">
        <v>1</v>
      </c>
    </row>
    <row r="237193">
      <c r="A237193" t="inlineStr">
        <is>
          <t>mcfintrance</t>
        </is>
      </c>
      <c r="B237193" t="n">
        <v>1</v>
      </c>
    </row>
    <row r="237194">
      <c r="A237194" t="inlineStr">
        <is>
          <t>112225</t>
        </is>
      </c>
      <c r="B237194" t="n">
        <v>1</v>
      </c>
    </row>
    <row r="237195">
      <c r="A237195" t="inlineStr">
        <is>
          <t>koestendorffs</t>
        </is>
      </c>
      <c r="B237195" t="n">
        <v>1</v>
      </c>
    </row>
    <row r="237196">
      <c r="A237196" t="inlineStr">
        <is>
          <t>pruningâ</t>
        </is>
      </c>
      <c r="B237196" t="n">
        <v>1</v>
      </c>
    </row>
    <row r="237197">
      <c r="A237197" t="inlineStr">
        <is>
          <t>74329</t>
        </is>
      </c>
      <c r="B237197" t="n">
        <v>1</v>
      </c>
    </row>
    <row r="237198">
      <c r="A237198" t="inlineStr">
        <is>
          <t>stumpart</t>
        </is>
      </c>
      <c r="B237198" t="n">
        <v>1</v>
      </c>
    </row>
    <row r="237199">
      <c r="A237199" t="inlineStr">
        <is>
          <t>84129</t>
        </is>
      </c>
      <c r="B237199" t="n">
        <v>1</v>
      </c>
    </row>
    <row r="237200">
      <c r="A237200" t="inlineStr">
        <is>
          <t>82326</t>
        </is>
      </c>
      <c r="B237200" t="n">
        <v>2</v>
      </c>
    </row>
    <row r="237201">
      <c r="A237201" t="inlineStr">
        <is>
          <t>tapty</t>
        </is>
      </c>
      <c r="B237201" t="n">
        <v>2</v>
      </c>
    </row>
    <row r="237202">
      <c r="A237202" t="inlineStr">
        <is>
          <t>vandebro</t>
        </is>
      </c>
      <c r="B237202" t="n">
        <v>1</v>
      </c>
    </row>
    <row r="237203">
      <c r="A237203" t="inlineStr">
        <is>
          <t>transcriptural</t>
        </is>
      </c>
      <c r="B237203" t="n">
        <v>1</v>
      </c>
    </row>
    <row r="237204">
      <c r="A237204" t="inlineStr">
        <is>
          <t>nanotransport</t>
        </is>
      </c>
      <c r="B237204" t="n">
        <v>1</v>
      </c>
    </row>
    <row r="237205">
      <c r="A237205" t="inlineStr">
        <is>
          <t>nvedl</t>
        </is>
      </c>
      <c r="B237205" t="n">
        <v>1</v>
      </c>
    </row>
    <row r="237206">
      <c r="A237206" t="inlineStr">
        <is>
          <t>transcoting</t>
        </is>
      </c>
      <c r="B237206" t="n">
        <v>1</v>
      </c>
    </row>
    <row r="237207">
      <c r="A237207" t="inlineStr">
        <is>
          <t>midgeley</t>
        </is>
      </c>
      <c r="B237207" t="n">
        <v>1</v>
      </c>
    </row>
    <row r="237208">
      <c r="A237208" t="inlineStr">
        <is>
          <t>doniards</t>
        </is>
      </c>
      <c r="B237208" t="n">
        <v>1</v>
      </c>
    </row>
    <row r="237209">
      <c r="A237209" t="inlineStr">
        <is>
          <t>gureen</t>
        </is>
      </c>
      <c r="B237209" t="n">
        <v>1</v>
      </c>
    </row>
    <row r="237210">
      <c r="A237210" t="inlineStr">
        <is>
          <t>bretonism</t>
        </is>
      </c>
      <c r="B237210" t="n">
        <v>1</v>
      </c>
    </row>
    <row r="237211">
      <c r="A237211" t="inlineStr">
        <is>
          <t>wigthepipe</t>
        </is>
      </c>
      <c r="B237211" t="n">
        <v>1</v>
      </c>
    </row>
    <row r="237212">
      <c r="A237212" t="inlineStr">
        <is>
          <t>nvedls</t>
        </is>
      </c>
      <c r="B237212" t="n">
        <v>1</v>
      </c>
    </row>
    <row r="237213">
      <c r="A237213" t="inlineStr">
        <is>
          <t>guarners</t>
        </is>
      </c>
      <c r="B237213" t="n">
        <v>1</v>
      </c>
    </row>
    <row r="237214">
      <c r="A237214" t="inlineStr">
        <is>
          <t>jelandris</t>
        </is>
      </c>
      <c r="B237214" t="n">
        <v>1</v>
      </c>
    </row>
    <row r="237215">
      <c r="A237215" t="inlineStr">
        <is>
          <t>shishale</t>
        </is>
      </c>
      <c r="B237215" t="n">
        <v>1</v>
      </c>
    </row>
    <row r="237216">
      <c r="A237216" t="inlineStr">
        <is>
          <t>qualityprivate</t>
        </is>
      </c>
      <c r="B237216" t="n">
        <v>1</v>
      </c>
    </row>
    <row r="237217">
      <c r="A237217" t="inlineStr">
        <is>
          <t>wanthate</t>
        </is>
      </c>
      <c r="B237217" t="n">
        <v>1</v>
      </c>
    </row>
    <row r="237218">
      <c r="A237218" t="inlineStr">
        <is>
          <t>amirigh</t>
        </is>
      </c>
      <c r="B237218" t="n">
        <v>1</v>
      </c>
    </row>
    <row r="237219">
      <c r="A237219" t="inlineStr">
        <is>
          <t>shannin</t>
        </is>
      </c>
      <c r="B237219" t="n">
        <v>1</v>
      </c>
    </row>
    <row r="237220">
      <c r="A237220" t="inlineStr">
        <is>
          <t>collylove</t>
        </is>
      </c>
      <c r="B237220" t="n">
        <v>1</v>
      </c>
    </row>
    <row r="237221">
      <c r="A237221" t="inlineStr">
        <is>
          <t>epiloguepatrics</t>
        </is>
      </c>
      <c r="B237221" t="n">
        <v>1</v>
      </c>
    </row>
    <row r="237222">
      <c r="A237222" t="inlineStr">
        <is>
          <t>techmethod</t>
        </is>
      </c>
      <c r="B237222" t="n">
        <v>1</v>
      </c>
    </row>
    <row r="237223">
      <c r="A237223" t="inlineStr">
        <is>
          <t>alot4o</t>
        </is>
      </c>
      <c r="B237223" t="n">
        <v>1</v>
      </c>
    </row>
    <row r="237224">
      <c r="A237224" t="inlineStr">
        <is>
          <t>dunstrard</t>
        </is>
      </c>
      <c r="B237224" t="n">
        <v>1</v>
      </c>
    </row>
    <row r="237225">
      <c r="A237225" t="inlineStr">
        <is>
          <t>proink</t>
        </is>
      </c>
      <c r="B237225" t="n">
        <v>1</v>
      </c>
    </row>
    <row r="237226">
      <c r="A237226" t="inlineStr">
        <is>
          <t>hassleeening</t>
        </is>
      </c>
      <c r="B237226" t="n">
        <v>1</v>
      </c>
    </row>
    <row r="237227">
      <c r="A237227" t="inlineStr">
        <is>
          <t>woodkagblah</t>
        </is>
      </c>
      <c r="B237227" t="n">
        <v>1</v>
      </c>
    </row>
    <row r="237228">
      <c r="A237228" t="inlineStr">
        <is>
          <t>afteralaminog</t>
        </is>
      </c>
      <c r="B237228" t="n">
        <v>1</v>
      </c>
    </row>
    <row r="237229">
      <c r="A237229" t="inlineStr">
        <is>
          <t>poisonpping</t>
        </is>
      </c>
      <c r="B237229" t="n">
        <v>1</v>
      </c>
    </row>
    <row r="237230">
      <c r="A237230" t="inlineStr">
        <is>
          <t>undersliced</t>
        </is>
      </c>
      <c r="B237230" t="n">
        <v>1</v>
      </c>
    </row>
    <row r="237231">
      <c r="A237231" t="inlineStr">
        <is>
          <t>dialual</t>
        </is>
      </c>
      <c r="B237231" t="n">
        <v>1</v>
      </c>
    </row>
    <row r="237232">
      <c r="A237232" t="inlineStr">
        <is>
          <t>tenzai</t>
        </is>
      </c>
      <c r="B237232" t="n">
        <v>1</v>
      </c>
    </row>
    <row r="237233">
      <c r="A237233" t="inlineStr">
        <is>
          <t>gallerybritish</t>
        </is>
      </c>
      <c r="B237233" t="n">
        <v>1</v>
      </c>
    </row>
    <row r="237234">
      <c r="A237234" t="inlineStr">
        <is>
          <t>controisu</t>
        </is>
      </c>
      <c r="B237234" t="n">
        <v>1</v>
      </c>
    </row>
    <row r="237235">
      <c r="A237235" t="inlineStr">
        <is>
          <t>chickenhouses</t>
        </is>
      </c>
      <c r="B237235" t="n">
        <v>1</v>
      </c>
    </row>
    <row r="237236">
      <c r="A237236" t="inlineStr">
        <is>
          <t>prakham</t>
        </is>
      </c>
      <c r="B237236" t="n">
        <v>1</v>
      </c>
    </row>
    <row r="237237">
      <c r="A237237" t="inlineStr">
        <is>
          <t>manmarmery</t>
        </is>
      </c>
      <c r="B237237" t="n">
        <v>1</v>
      </c>
    </row>
    <row r="237238">
      <c r="A237238" t="inlineStr">
        <is>
          <t>wasign</t>
        </is>
      </c>
      <c r="B237238" t="n">
        <v>1</v>
      </c>
    </row>
    <row r="237239">
      <c r="A237239" t="inlineStr">
        <is>
          <t>reachboc</t>
        </is>
      </c>
      <c r="B237239" t="n">
        <v>1</v>
      </c>
    </row>
    <row r="237240">
      <c r="A237240" t="inlineStr">
        <is>
          <t>tafaiyede</t>
        </is>
      </c>
      <c r="B237240" t="n">
        <v>1</v>
      </c>
    </row>
    <row r="237241">
      <c r="A237241" t="inlineStr">
        <is>
          <t>rhifters</t>
        </is>
      </c>
      <c r="B237241" t="n">
        <v>1</v>
      </c>
    </row>
    <row r="237242">
      <c r="A237242" t="inlineStr">
        <is>
          <t>pigsdollar</t>
        </is>
      </c>
      <c r="B237242" t="n">
        <v>1</v>
      </c>
    </row>
    <row r="237243">
      <c r="A237243" t="inlineStr">
        <is>
          <t>newtoutuy</t>
        </is>
      </c>
      <c r="B237243" t="n">
        <v>1</v>
      </c>
    </row>
    <row r="237244">
      <c r="A237244" t="inlineStr">
        <is>
          <t>standistas</t>
        </is>
      </c>
      <c r="B237244" t="n">
        <v>1</v>
      </c>
    </row>
    <row r="237245">
      <c r="A237245" t="inlineStr">
        <is>
          <t>waldagong</t>
        </is>
      </c>
      <c r="B237245" t="n">
        <v>1</v>
      </c>
    </row>
    <row r="237246">
      <c r="A237246" t="inlineStr">
        <is>
          <t>remartz</t>
        </is>
      </c>
      <c r="B237246" t="n">
        <v>1</v>
      </c>
    </row>
    <row r="237247">
      <c r="A237247" t="inlineStr">
        <is>
          <t>dubeerrce</t>
        </is>
      </c>
      <c r="B237247" t="n">
        <v>1</v>
      </c>
    </row>
    <row r="237248">
      <c r="A237248" t="inlineStr">
        <is>
          <t>grungouthflag</t>
        </is>
      </c>
      <c r="B237248" t="n">
        <v>1</v>
      </c>
    </row>
    <row r="237249">
      <c r="A237249" t="inlineStr">
        <is>
          <t>fensures</t>
        </is>
      </c>
      <c r="B237249" t="n">
        <v>1</v>
      </c>
    </row>
    <row r="237250">
      <c r="A237250" t="inlineStr">
        <is>
          <t>harveycae</t>
        </is>
      </c>
      <c r="B237250" t="n">
        <v>1</v>
      </c>
    </row>
    <row r="237251">
      <c r="A237251" t="inlineStr">
        <is>
          <t>nevillepills</t>
        </is>
      </c>
      <c r="B237251" t="n">
        <v>1</v>
      </c>
    </row>
    <row r="237252">
      <c r="A237252" t="inlineStr">
        <is>
          <t>mastiglass</t>
        </is>
      </c>
      <c r="B237252" t="n">
        <v>1</v>
      </c>
    </row>
    <row r="237253">
      <c r="A237253" t="inlineStr">
        <is>
          <t>confederationpacific</t>
        </is>
      </c>
      <c r="B237253" t="n">
        <v>1</v>
      </c>
    </row>
    <row r="237254">
      <c r="A237254" t="inlineStr">
        <is>
          <t>ookka</t>
        </is>
      </c>
      <c r="B237254" t="n">
        <v>1</v>
      </c>
    </row>
    <row r="237255">
      <c r="A237255" t="inlineStr">
        <is>
          <t>careitis</t>
        </is>
      </c>
      <c r="B237255" t="n">
        <v>1</v>
      </c>
    </row>
    <row r="237256">
      <c r="A237256" t="inlineStr">
        <is>
          <t>congressmarks</t>
        </is>
      </c>
      <c r="B237256" t="n">
        <v>1</v>
      </c>
    </row>
    <row r="237257">
      <c r="A237257" t="inlineStr">
        <is>
          <t>studts</t>
        </is>
      </c>
      <c r="B237257" t="n">
        <v>1</v>
      </c>
    </row>
    <row r="237258">
      <c r="A237258" t="inlineStr">
        <is>
          <t>palthee</t>
        </is>
      </c>
      <c r="B237258" t="n">
        <v>1</v>
      </c>
    </row>
    <row r="237259">
      <c r="A237259" t="inlineStr">
        <is>
          <t>dinhask</t>
        </is>
      </c>
      <c r="B237259" t="n">
        <v>1</v>
      </c>
    </row>
    <row r="237260">
      <c r="A237260" t="inlineStr">
        <is>
          <t>parliamentuses</t>
        </is>
      </c>
      <c r="B237260" t="n">
        <v>1</v>
      </c>
    </row>
    <row r="237261">
      <c r="A237261" t="inlineStr">
        <is>
          <t>karpis</t>
        </is>
      </c>
      <c r="B237261" t="n">
        <v>1</v>
      </c>
    </row>
    <row r="237262">
      <c r="A237262" t="inlineStr">
        <is>
          <t>skccon</t>
        </is>
      </c>
      <c r="B237262" t="n">
        <v>1</v>
      </c>
    </row>
    <row r="237263">
      <c r="A237263" t="inlineStr">
        <is>
          <t>scotfords</t>
        </is>
      </c>
      <c r="B237263" t="n">
        <v>1</v>
      </c>
    </row>
    <row r="237264">
      <c r="A237264" t="inlineStr">
        <is>
          <t>shaughpin</t>
        </is>
      </c>
      <c r="B237264" t="n">
        <v>1</v>
      </c>
    </row>
    <row r="237265">
      <c r="A237265" t="inlineStr">
        <is>
          <t>spotpo</t>
        </is>
      </c>
      <c r="B237265" t="n">
        <v>1</v>
      </c>
    </row>
    <row r="237266">
      <c r="A237266" t="inlineStr">
        <is>
          <t>sdmp</t>
        </is>
      </c>
      <c r="B237266" t="n">
        <v>1</v>
      </c>
    </row>
    <row r="237267">
      <c r="A237267" t="inlineStr">
        <is>
          <t>weekises</t>
        </is>
      </c>
      <c r="B237267" t="n">
        <v>1</v>
      </c>
    </row>
    <row r="237268">
      <c r="A237268" t="inlineStr">
        <is>
          <t>matk</t>
        </is>
      </c>
      <c r="B237268" t="n">
        <v>2</v>
      </c>
    </row>
    <row r="237269">
      <c r="A237269" t="inlineStr">
        <is>
          <t>maclock</t>
        </is>
      </c>
      <c r="B237269" t="n">
        <v>1</v>
      </c>
    </row>
    <row r="237270">
      <c r="A237270" t="inlineStr">
        <is>
          <t>ballahar</t>
        </is>
      </c>
      <c r="B237270" t="n">
        <v>1</v>
      </c>
    </row>
    <row r="237271">
      <c r="A237271" t="inlineStr">
        <is>
          <t>survalel</t>
        </is>
      </c>
      <c r="B237271" t="n">
        <v>1</v>
      </c>
    </row>
    <row r="237272">
      <c r="A237272" t="inlineStr">
        <is>
          <t>lyserry</t>
        </is>
      </c>
      <c r="B237272" t="n">
        <v>1</v>
      </c>
    </row>
    <row r="237273">
      <c r="A237273" t="inlineStr">
        <is>
          <t>hypnmone</t>
        </is>
      </c>
      <c r="B237273" t="n">
        <v>1</v>
      </c>
    </row>
    <row r="237274">
      <c r="A237274" t="inlineStr">
        <is>
          <t>thinfilm</t>
        </is>
      </c>
      <c r="B237274" t="n">
        <v>1</v>
      </c>
    </row>
    <row r="237275">
      <c r="A237275" t="inlineStr">
        <is>
          <t>anguitalievratodiuga</t>
        </is>
      </c>
      <c r="B237275" t="n">
        <v>1</v>
      </c>
    </row>
    <row r="237276">
      <c r="A237276" t="inlineStr">
        <is>
          <t>javelinreuters</t>
        </is>
      </c>
      <c r="B237276" t="n">
        <v>1</v>
      </c>
    </row>
    <row r="237277">
      <c r="A237277" t="inlineStr">
        <is>
          <t>vadig</t>
        </is>
      </c>
      <c r="B237277" t="n">
        <v>1</v>
      </c>
    </row>
    <row r="237278">
      <c r="A237278" t="inlineStr">
        <is>
          <t>scaill</t>
        </is>
      </c>
      <c r="B237278" t="n">
        <v>1</v>
      </c>
    </row>
    <row r="237279">
      <c r="A237279" t="inlineStr">
        <is>
          <t>bootstrapsненежчер</t>
        </is>
      </c>
      <c r="B237279" t="n">
        <v>1</v>
      </c>
    </row>
    <row r="237280">
      <c r="A237280" t="inlineStr">
        <is>
          <t>tajina</t>
        </is>
      </c>
      <c r="B237280" t="n">
        <v>1</v>
      </c>
    </row>
    <row r="237281">
      <c r="A237281" t="inlineStr">
        <is>
          <t>speml</t>
        </is>
      </c>
      <c r="B237281" t="n">
        <v>1</v>
      </c>
    </row>
    <row r="237282">
      <c r="A237282" t="inlineStr">
        <is>
          <t>anastasiadze</t>
        </is>
      </c>
      <c r="B237282" t="n">
        <v>1</v>
      </c>
    </row>
    <row r="237283">
      <c r="A237283" t="inlineStr">
        <is>
          <t>cheussen</t>
        </is>
      </c>
      <c r="B237283" t="n">
        <v>1</v>
      </c>
    </row>
    <row r="237284">
      <c r="A237284" t="inlineStr">
        <is>
          <t>eethden</t>
        </is>
      </c>
      <c r="B237284" t="n">
        <v>1</v>
      </c>
    </row>
    <row r="237285">
      <c r="A237285" t="inlineStr">
        <is>
          <t>freedemocracy</t>
        </is>
      </c>
      <c r="B237285" t="n">
        <v>1</v>
      </c>
    </row>
    <row r="237286">
      <c r="A237286" t="inlineStr">
        <is>
          <t>kayeks</t>
        </is>
      </c>
      <c r="B237286" t="n">
        <v>1</v>
      </c>
    </row>
    <row r="237287">
      <c r="A237287" t="inlineStr">
        <is>
          <t>kherakatomi</t>
        </is>
      </c>
      <c r="B237287" t="n">
        <v>1</v>
      </c>
    </row>
    <row r="237288">
      <c r="A237288" t="inlineStr">
        <is>
          <t>strong_</t>
        </is>
      </c>
      <c r="B237288" t="n">
        <v>1</v>
      </c>
    </row>
    <row r="237289">
      <c r="A237289" t="inlineStr">
        <is>
          <t>pardigross</t>
        </is>
      </c>
      <c r="B237289" t="n">
        <v>1</v>
      </c>
    </row>
    <row r="237290">
      <c r="A237290" t="inlineStr">
        <is>
          <t>slverle</t>
        </is>
      </c>
      <c r="B237290" t="n">
        <v>1</v>
      </c>
    </row>
    <row r="237291">
      <c r="A237291" t="inlineStr">
        <is>
          <t>inquireant</t>
        </is>
      </c>
      <c r="B237291" t="n">
        <v>1</v>
      </c>
    </row>
    <row r="237292">
      <c r="A237292" t="inlineStr">
        <is>
          <t>bupturruit</t>
        </is>
      </c>
      <c r="B237292" t="n">
        <v>1</v>
      </c>
    </row>
    <row r="237293">
      <c r="A237293" t="inlineStr">
        <is>
          <t>tuzli</t>
        </is>
      </c>
      <c r="B237293" t="n">
        <v>1</v>
      </c>
    </row>
    <row r="237294">
      <c r="A237294" t="inlineStr">
        <is>
          <t>乏体主詳平赤習ς</t>
        </is>
      </c>
      <c r="B237294" t="n">
        <v>1</v>
      </c>
    </row>
    <row r="237295">
      <c r="A237295" t="inlineStr">
        <is>
          <t>warsaw11october</t>
        </is>
      </c>
      <c r="B237295" t="n">
        <v>1</v>
      </c>
    </row>
    <row r="237296">
      <c r="A237296" t="inlineStr">
        <is>
          <t>busyard</t>
        </is>
      </c>
      <c r="B237296" t="n">
        <v>1</v>
      </c>
    </row>
    <row r="237297">
      <c r="A237297" t="inlineStr">
        <is>
          <t>okhru</t>
        </is>
      </c>
      <c r="B237297" t="n">
        <v>1</v>
      </c>
    </row>
    <row r="237298">
      <c r="A237298" t="inlineStr">
        <is>
          <t>erolok</t>
        </is>
      </c>
      <c r="B237298" t="n">
        <v>1</v>
      </c>
    </row>
    <row r="237299">
      <c r="A237299" t="inlineStr">
        <is>
          <t>冠对菜匾幻出</t>
        </is>
      </c>
      <c r="B237299" t="n">
        <v>1</v>
      </c>
    </row>
    <row r="237300">
      <c r="A237300" t="inlineStr">
        <is>
          <t>‎2014</t>
        </is>
      </c>
      <c r="B237300" t="n">
        <v>1</v>
      </c>
    </row>
    <row r="237301">
      <c r="A237301" t="inlineStr">
        <is>
          <t>広箘158707</t>
        </is>
      </c>
      <c r="B237301" t="n">
        <v>1</v>
      </c>
    </row>
    <row r="237302">
      <c r="A237302" t="inlineStr">
        <is>
          <t>飇浮</t>
        </is>
      </c>
      <c r="B237302" t="n">
        <v>1</v>
      </c>
    </row>
    <row r="237303">
      <c r="A237303" t="inlineStr">
        <is>
          <t>yazzy</t>
        </is>
      </c>
      <c r="B237303" t="n">
        <v>2</v>
      </c>
    </row>
    <row r="237304">
      <c r="A237304" t="inlineStr">
        <is>
          <t>pipsto</t>
        </is>
      </c>
      <c r="B237304" t="n">
        <v>1</v>
      </c>
    </row>
    <row r="237305">
      <c r="A237305" t="inlineStr">
        <is>
          <t>modbutton</t>
        </is>
      </c>
      <c r="B237305" t="n">
        <v>1</v>
      </c>
    </row>
    <row r="237306">
      <c r="A237306" t="inlineStr">
        <is>
          <t>tlsgarage</t>
        </is>
      </c>
      <c r="B237306" t="n">
        <v>1</v>
      </c>
    </row>
    <row r="237307">
      <c r="A237307" t="inlineStr">
        <is>
          <t>initinitialdialog</t>
        </is>
      </c>
      <c r="B237307" t="n">
        <v>1</v>
      </c>
    </row>
    <row r="237308">
      <c r="A237308" t="inlineStr">
        <is>
          <t>derefreshed</t>
        </is>
      </c>
      <c r="B237308" t="n">
        <v>1</v>
      </c>
    </row>
    <row r="237309">
      <c r="A237309" t="inlineStr">
        <is>
          <t>f4ules_poisle3</t>
        </is>
      </c>
      <c r="B237309" t="n">
        <v>1</v>
      </c>
    </row>
    <row r="237310">
      <c r="A237310" t="inlineStr">
        <is>
          <t>supportbroken</t>
        </is>
      </c>
      <c r="B237310" t="n">
        <v>1</v>
      </c>
    </row>
    <row r="237311">
      <c r="A237311" t="inlineStr">
        <is>
          <t>onelineargenunn</t>
        </is>
      </c>
      <c r="B237311" t="n">
        <v>1</v>
      </c>
    </row>
    <row r="237312">
      <c r="A237312" t="inlineStr">
        <is>
          <t>forcepayload</t>
        </is>
      </c>
      <c r="B237312" t="n">
        <v>1</v>
      </c>
    </row>
    <row r="237313">
      <c r="A237313" t="inlineStr">
        <is>
          <t>gselfty</t>
        </is>
      </c>
      <c r="B237313" t="n">
        <v>1</v>
      </c>
    </row>
    <row r="237314">
      <c r="A237314" t="inlineStr">
        <is>
          <t>altervelope</t>
        </is>
      </c>
      <c r="B237314" t="n">
        <v>1</v>
      </c>
    </row>
    <row r="237315">
      <c r="A237315" t="inlineStr">
        <is>
          <t>distevents</t>
        </is>
      </c>
      <c r="B237315" t="n">
        <v>1</v>
      </c>
    </row>
    <row r="237316">
      <c r="A237316" t="inlineStr">
        <is>
          <t>zumb</t>
        </is>
      </c>
      <c r="B237316" t="n">
        <v>1</v>
      </c>
    </row>
    <row r="237317">
      <c r="A237317" t="inlineStr">
        <is>
          <t>pagerenounce</t>
        </is>
      </c>
      <c r="B237317" t="n">
        <v>1</v>
      </c>
    </row>
    <row r="237318">
      <c r="A237318" t="inlineStr">
        <is>
          <t>statusevents</t>
        </is>
      </c>
      <c r="B237318" t="n">
        <v>1</v>
      </c>
    </row>
    <row r="237319">
      <c r="A237319" t="inlineStr">
        <is>
          <t>firstled</t>
        </is>
      </c>
      <c r="B237319" t="n">
        <v>1</v>
      </c>
    </row>
    <row r="237320">
      <c r="A237320" t="inlineStr">
        <is>
          <t>floatify</t>
        </is>
      </c>
      <c r="B237320" t="n">
        <v>1</v>
      </c>
    </row>
    <row r="237321">
      <c r="A237321" t="inlineStr">
        <is>
          <t>eyexmwindow</t>
        </is>
      </c>
      <c r="B237321" t="n">
        <v>1</v>
      </c>
    </row>
    <row r="237322">
      <c r="A237322" t="inlineStr">
        <is>
          <t>nonrespond</t>
        </is>
      </c>
      <c r="B237322" t="n">
        <v>1</v>
      </c>
    </row>
    <row r="237323">
      <c r="A237323" t="inlineStr">
        <is>
          <t>canthis</t>
        </is>
      </c>
      <c r="B237323" t="n">
        <v>1</v>
      </c>
    </row>
    <row r="237324">
      <c r="A237324" t="inlineStr">
        <is>
          <t>floatify_no_event</t>
        </is>
      </c>
      <c r="B237324" t="n">
        <v>1</v>
      </c>
    </row>
    <row r="237325">
      <c r="A237325" t="inlineStr">
        <is>
          <t>sitdispatch</t>
        </is>
      </c>
      <c r="B237325" t="n">
        <v>1</v>
      </c>
    </row>
    <row r="237326">
      <c r="A237326" t="inlineStr">
        <is>
          <t>encryptedredacted</t>
        </is>
      </c>
      <c r="B237326" t="n">
        <v>1</v>
      </c>
    </row>
    <row r="237327">
      <c r="A237327" t="inlineStr">
        <is>
          <t>activetopic</t>
        </is>
      </c>
      <c r="B237327" t="n">
        <v>1</v>
      </c>
    </row>
    <row r="237328">
      <c r="A237328" t="inlineStr">
        <is>
          <t>availabledisplay</t>
        </is>
      </c>
      <c r="B237328" t="n">
        <v>1</v>
      </c>
    </row>
    <row r="237329">
      <c r="A237329" t="inlineStr">
        <is>
          <t>strypes</t>
        </is>
      </c>
      <c r="B237329" t="n">
        <v>1</v>
      </c>
    </row>
    <row r="237330">
      <c r="A237330" t="inlineStr">
        <is>
          <t>rescalculate</t>
        </is>
      </c>
      <c r="B237330" t="n">
        <v>1</v>
      </c>
    </row>
    <row r="237331">
      <c r="A237331" t="inlineStr">
        <is>
          <t>thressed</t>
        </is>
      </c>
      <c r="B237331" t="n">
        <v>1</v>
      </c>
    </row>
    <row r="237332">
      <c r="A237332" t="inlineStr">
        <is>
          <t>epydash</t>
        </is>
      </c>
      <c r="B237332" t="n">
        <v>1</v>
      </c>
    </row>
    <row r="237333">
      <c r="A237333" t="inlineStr">
        <is>
          <t>bjon</t>
        </is>
      </c>
      <c r="B237333" t="n">
        <v>1</v>
      </c>
    </row>
    <row r="237334">
      <c r="A237334" t="inlineStr">
        <is>
          <t>marciam</t>
        </is>
      </c>
      <c r="B237334" t="n">
        <v>1</v>
      </c>
    </row>
    <row r="237335">
      <c r="A237335" t="inlineStr">
        <is>
          <t>albetta</t>
        </is>
      </c>
      <c r="B237335" t="n">
        <v>2</v>
      </c>
    </row>
    <row r="237336">
      <c r="A237336" t="inlineStr">
        <is>
          <t>equipmentsustainability</t>
        </is>
      </c>
      <c r="B237336" t="n">
        <v>1</v>
      </c>
    </row>
    <row r="237337">
      <c r="A237337" t="inlineStr">
        <is>
          <t>kvvm</t>
        </is>
      </c>
      <c r="B237337" t="n">
        <v>1</v>
      </c>
    </row>
    <row r="237338">
      <c r="A237338" t="inlineStr">
        <is>
          <t>icommunized</t>
        </is>
      </c>
      <c r="B237338" t="n">
        <v>1</v>
      </c>
    </row>
    <row r="237339">
      <c r="A237339" t="inlineStr">
        <is>
          <t>quesiticon</t>
        </is>
      </c>
      <c r="B237339" t="n">
        <v>1</v>
      </c>
    </row>
    <row r="237340">
      <c r="A237340" t="inlineStr">
        <is>
          <t>undersecreted</t>
        </is>
      </c>
      <c r="B237340" t="n">
        <v>1</v>
      </c>
    </row>
    <row r="237341">
      <c r="A237341" t="inlineStr">
        <is>
          <t>scholiath</t>
        </is>
      </c>
      <c r="B237341" t="n">
        <v>1</v>
      </c>
    </row>
    <row r="237342">
      <c r="A237342" t="inlineStr">
        <is>
          <t>pfaigs</t>
        </is>
      </c>
      <c r="B237342" t="n">
        <v>1</v>
      </c>
    </row>
    <row r="237343">
      <c r="A237343" t="inlineStr">
        <is>
          <t>palesis</t>
        </is>
      </c>
      <c r="B237343" t="n">
        <v>1</v>
      </c>
    </row>
    <row r="237344">
      <c r="A237344" t="inlineStr">
        <is>
          <t>kvva</t>
        </is>
      </c>
      <c r="B237344" t="n">
        <v>1</v>
      </c>
    </row>
    <row r="237345">
      <c r="A237345" t="inlineStr">
        <is>
          <t>laurend</t>
        </is>
      </c>
      <c r="B237345" t="n">
        <v>1</v>
      </c>
    </row>
    <row r="237346">
      <c r="A237346" t="inlineStr">
        <is>
          <t>aidaumantty</t>
        </is>
      </c>
      <c r="B237346" t="n">
        <v>1</v>
      </c>
    </row>
    <row r="237347">
      <c r="A237347" t="inlineStr">
        <is>
          <t>zoono</t>
        </is>
      </c>
      <c r="B237347" t="n">
        <v>1</v>
      </c>
    </row>
    <row r="237348">
      <c r="A237348" t="inlineStr">
        <is>
          <t>vasoch</t>
        </is>
      </c>
      <c r="B237348" t="n">
        <v>1</v>
      </c>
    </row>
    <row r="237349">
      <c r="A237349" t="inlineStr">
        <is>
          <t>nomortets</t>
        </is>
      </c>
      <c r="B237349" t="n">
        <v>1</v>
      </c>
    </row>
    <row r="237350">
      <c r="A237350" t="inlineStr">
        <is>
          <t>woodsgift</t>
        </is>
      </c>
      <c r="B237350" t="n">
        <v>1</v>
      </c>
    </row>
    <row r="237351">
      <c r="A237351" t="inlineStr">
        <is>
          <t>scout00074</t>
        </is>
      </c>
      <c r="B237351" t="n">
        <v>1</v>
      </c>
    </row>
    <row r="237352">
      <c r="A237352" t="inlineStr">
        <is>
          <t>hraban</t>
        </is>
      </c>
      <c r="B237352" t="n">
        <v>1</v>
      </c>
    </row>
    <row r="237353">
      <c r="A237353" t="inlineStr">
        <is>
          <t>redrup</t>
        </is>
      </c>
      <c r="B237353" t="n">
        <v>1</v>
      </c>
    </row>
    <row r="237354">
      <c r="A237354" t="inlineStr">
        <is>
          <t>glaraediers</t>
        </is>
      </c>
      <c r="B237354" t="n">
        <v>1</v>
      </c>
    </row>
    <row r="237355">
      <c r="A237355" t="inlineStr">
        <is>
          <t>bergsen</t>
        </is>
      </c>
      <c r="B237355" t="n">
        <v>1</v>
      </c>
    </row>
    <row r="237356">
      <c r="A237356" t="inlineStr">
        <is>
          <t>ilsc</t>
        </is>
      </c>
      <c r="B237356" t="n">
        <v>1</v>
      </c>
    </row>
    <row r="237357">
      <c r="A237357" t="inlineStr">
        <is>
          <t>domiciling</t>
        </is>
      </c>
      <c r="B237357" t="n">
        <v>2</v>
      </c>
    </row>
    <row r="237358">
      <c r="A237358" t="inlineStr">
        <is>
          <t>253251</t>
        </is>
      </c>
      <c r="B237358" t="n">
        <v>1</v>
      </c>
    </row>
    <row r="237359">
      <c r="A237359" t="inlineStr">
        <is>
          <t>kyurijaro</t>
        </is>
      </c>
      <c r="B237359" t="n">
        <v>1</v>
      </c>
    </row>
    <row r="237360">
      <c r="A237360" t="inlineStr">
        <is>
          <t>vacunak</t>
        </is>
      </c>
      <c r="B237360" t="n">
        <v>1</v>
      </c>
    </row>
    <row r="237361">
      <c r="A237361" t="inlineStr">
        <is>
          <t>weekfjmp</t>
        </is>
      </c>
      <c r="B237361" t="n">
        <v>1</v>
      </c>
    </row>
    <row r="237362">
      <c r="A237362" t="inlineStr">
        <is>
          <t>treecorn</t>
        </is>
      </c>
      <c r="B237362" t="n">
        <v>1</v>
      </c>
    </row>
    <row r="237363">
      <c r="A237363" t="inlineStr">
        <is>
          <t>fs24</t>
        </is>
      </c>
      <c r="B237363" t="n">
        <v>1</v>
      </c>
    </row>
    <row r="237364">
      <c r="A237364" t="inlineStr">
        <is>
          <t>canyonverlanchery</t>
        </is>
      </c>
      <c r="B237364" t="n">
        <v>1</v>
      </c>
    </row>
    <row r="237365">
      <c r="A237365" t="inlineStr">
        <is>
          <t>ponamoto</t>
        </is>
      </c>
      <c r="B237365" t="n">
        <v>1</v>
      </c>
    </row>
    <row r="237366">
      <c r="A237366" t="inlineStr">
        <is>
          <t>�triumph</t>
        </is>
      </c>
      <c r="B237366" t="n">
        <v>1</v>
      </c>
    </row>
    <row r="237367">
      <c r="A237367" t="inlineStr">
        <is>
          <t>menénez</t>
        </is>
      </c>
      <c r="B237367" t="n">
        <v>1</v>
      </c>
    </row>
    <row r="237368">
      <c r="A237368" t="inlineStr">
        <is>
          <t>132306</t>
        </is>
      </c>
      <c r="B237368" t="n">
        <v>1</v>
      </c>
    </row>
    <row r="237369">
      <c r="A237369" t="inlineStr">
        <is>
          <t>malmente</t>
        </is>
      </c>
      <c r="B237369" t="n">
        <v>1</v>
      </c>
    </row>
    <row r="237370">
      <c r="A237370" t="inlineStr">
        <is>
          <t>macapults</t>
        </is>
      </c>
      <c r="B237370" t="n">
        <v>1</v>
      </c>
    </row>
    <row r="237371">
      <c r="A237371" t="inlineStr">
        <is>
          <t>potetillah</t>
        </is>
      </c>
      <c r="B237371" t="n">
        <v>1</v>
      </c>
    </row>
    <row r="237372">
      <c r="A237372" t="inlineStr">
        <is>
          <t>celtca</t>
        </is>
      </c>
      <c r="B237372" t="n">
        <v>1</v>
      </c>
    </row>
    <row r="237373">
      <c r="A237373" t="inlineStr">
        <is>
          <t>someremo</t>
        </is>
      </c>
      <c r="B237373" t="n">
        <v>1</v>
      </c>
    </row>
    <row r="237374">
      <c r="A237374" t="inlineStr">
        <is>
          <t>httpi251au134279</t>
        </is>
      </c>
      <c r="B237374" t="n">
        <v>1</v>
      </c>
    </row>
    <row r="237375">
      <c r="A237375" t="inlineStr">
        <is>
          <t>whippered</t>
        </is>
      </c>
      <c r="B237375" t="n">
        <v>1</v>
      </c>
    </row>
    <row r="237376">
      <c r="A237376" t="inlineStr">
        <is>
          <t>parthou</t>
        </is>
      </c>
      <c r="B237376" t="n">
        <v>1</v>
      </c>
    </row>
    <row r="237377">
      <c r="A237377" t="inlineStr">
        <is>
          <t>miletree</t>
        </is>
      </c>
      <c r="B237377" t="n">
        <v>1</v>
      </c>
    </row>
    <row r="237378">
      <c r="A237378" t="inlineStr">
        <is>
          <t>2956340</t>
        </is>
      </c>
      <c r="B237378" t="n">
        <v>1</v>
      </c>
    </row>
    <row r="237379">
      <c r="A237379" t="inlineStr">
        <is>
          <t>copma</t>
        </is>
      </c>
      <c r="B237379" t="n">
        <v>1</v>
      </c>
    </row>
    <row r="237380">
      <c r="A237380" t="inlineStr">
        <is>
          <t>net30fm108</t>
        </is>
      </c>
      <c r="B237380" t="n">
        <v>1</v>
      </c>
    </row>
    <row r="237381">
      <c r="A237381" t="inlineStr">
        <is>
          <t>consjuration</t>
        </is>
      </c>
      <c r="B237381" t="n">
        <v>1</v>
      </c>
    </row>
    <row r="237382">
      <c r="A237382" t="inlineStr">
        <is>
          <t>maajamine</t>
        </is>
      </c>
      <c r="B237382" t="n">
        <v>1</v>
      </c>
    </row>
    <row r="237383">
      <c r="A237383" t="inlineStr">
        <is>
          <t>mamirali</t>
        </is>
      </c>
      <c r="B237383" t="n">
        <v>1</v>
      </c>
    </row>
    <row r="237384">
      <c r="A237384" t="inlineStr">
        <is>
          <t>ericgazelle</t>
        </is>
      </c>
      <c r="B237384" t="n">
        <v>1</v>
      </c>
    </row>
    <row r="237385">
      <c r="A237385" t="inlineStr">
        <is>
          <t>ishkane</t>
        </is>
      </c>
      <c r="B237385" t="n">
        <v>1</v>
      </c>
    </row>
    <row r="237386">
      <c r="A237386" t="inlineStr">
        <is>
          <t>sidlord</t>
        </is>
      </c>
      <c r="B237386" t="n">
        <v>1</v>
      </c>
    </row>
    <row r="237387">
      <c r="A237387" t="inlineStr">
        <is>
          <t>juhas</t>
        </is>
      </c>
      <c r="B237387" t="n">
        <v>3</v>
      </c>
    </row>
    <row r="237388">
      <c r="A237388" t="inlineStr">
        <is>
          <t>canadican</t>
        </is>
      </c>
      <c r="B237388" t="n">
        <v>1</v>
      </c>
    </row>
    <row r="237389">
      <c r="A237389" t="inlineStr">
        <is>
          <t>serbiaes</t>
        </is>
      </c>
      <c r="B237389" t="n">
        <v>1</v>
      </c>
    </row>
    <row r="237390">
      <c r="A237390" t="inlineStr">
        <is>
          <t>shwaji</t>
        </is>
      </c>
      <c r="B237390" t="n">
        <v>1</v>
      </c>
    </row>
    <row r="237391">
      <c r="A237391" t="inlineStr">
        <is>
          <t>impir</t>
        </is>
      </c>
      <c r="B237391" t="n">
        <v>2</v>
      </c>
    </row>
    <row r="237392">
      <c r="A237392" t="inlineStr">
        <is>
          <t>velarmaye</t>
        </is>
      </c>
      <c r="B237392" t="n">
        <v>1</v>
      </c>
    </row>
    <row r="237393">
      <c r="A237393" t="inlineStr">
        <is>
          <t>crawlptive</t>
        </is>
      </c>
      <c r="B237393" t="n">
        <v>1</v>
      </c>
    </row>
    <row r="237394">
      <c r="A237394" t="inlineStr">
        <is>
          <t>zilani</t>
        </is>
      </c>
      <c r="B237394" t="n">
        <v>1</v>
      </c>
    </row>
    <row r="237395">
      <c r="A237395" t="inlineStr">
        <is>
          <t>shiāyah</t>
        </is>
      </c>
      <c r="B237395" t="n">
        <v>1</v>
      </c>
    </row>
    <row r="237396">
      <c r="A237396" t="inlineStr">
        <is>
          <t>illusionement</t>
        </is>
      </c>
      <c r="B237396" t="n">
        <v>1</v>
      </c>
    </row>
    <row r="237397">
      <c r="A237397" t="inlineStr">
        <is>
          <t>lificio</t>
        </is>
      </c>
      <c r="B237397" t="n">
        <v>1</v>
      </c>
    </row>
    <row r="237398">
      <c r="A237398" t="inlineStr">
        <is>
          <t>mulrwion</t>
        </is>
      </c>
      <c r="B237398" t="n">
        <v>1</v>
      </c>
    </row>
    <row r="237399">
      <c r="A237399" t="inlineStr">
        <is>
          <t>cliteering</t>
        </is>
      </c>
      <c r="B237399" t="n">
        <v>1</v>
      </c>
    </row>
    <row r="237400">
      <c r="A237400" t="inlineStr">
        <is>
          <t>istamania</t>
        </is>
      </c>
      <c r="B237400" t="n">
        <v>1</v>
      </c>
    </row>
    <row r="237401">
      <c r="A237401" t="inlineStr">
        <is>
          <t>bassways</t>
        </is>
      </c>
      <c r="B237401" t="n">
        <v>1</v>
      </c>
    </row>
    <row r="237402">
      <c r="A237402" t="inlineStr">
        <is>
          <t>propellerless</t>
        </is>
      </c>
      <c r="B237402" t="n">
        <v>1</v>
      </c>
    </row>
    <row r="237403">
      <c r="A237403" t="inlineStr">
        <is>
          <t>hasselbladam</t>
        </is>
      </c>
      <c r="B237403" t="n">
        <v>1</v>
      </c>
    </row>
    <row r="237404">
      <c r="A237404" t="inlineStr">
        <is>
          <t>resanky</t>
        </is>
      </c>
      <c r="B237404" t="n">
        <v>1</v>
      </c>
    </row>
    <row r="237405">
      <c r="A237405" t="inlineStr">
        <is>
          <t>gunstain</t>
        </is>
      </c>
      <c r="B237405" t="n">
        <v>1</v>
      </c>
    </row>
    <row r="237406">
      <c r="A237406" t="inlineStr">
        <is>
          <t>threight</t>
        </is>
      </c>
      <c r="B237406" t="n">
        <v>1</v>
      </c>
    </row>
    <row r="237407">
      <c r="A237407" t="inlineStr">
        <is>
          <t>nupercage</t>
        </is>
      </c>
      <c r="B237407" t="n">
        <v>1</v>
      </c>
    </row>
    <row r="237408">
      <c r="A237408" t="inlineStr">
        <is>
          <t>monthafter</t>
        </is>
      </c>
      <c r="B237408" t="n">
        <v>1</v>
      </c>
    </row>
    <row r="237409">
      <c r="A237409" t="inlineStr">
        <is>
          <t>relush</t>
        </is>
      </c>
      <c r="B237409" t="n">
        <v>1</v>
      </c>
    </row>
    <row r="237410">
      <c r="A237410" t="inlineStr">
        <is>
          <t>viewser</t>
        </is>
      </c>
      <c r="B237410" t="n">
        <v>2</v>
      </c>
    </row>
    <row r="237411">
      <c r="A237411" t="inlineStr">
        <is>
          <t>98gbs</t>
        </is>
      </c>
      <c r="B237411" t="n">
        <v>1</v>
      </c>
    </row>
    <row r="237412">
      <c r="A237412" t="inlineStr">
        <is>
          <t>50gbs</t>
        </is>
      </c>
      <c r="B237412" t="n">
        <v>1</v>
      </c>
    </row>
    <row r="237413">
      <c r="A237413" t="inlineStr">
        <is>
          <t>19gbs</t>
        </is>
      </c>
      <c r="B237413" t="n">
        <v>1</v>
      </c>
    </row>
    <row r="237414">
      <c r="A237414" t="inlineStr">
        <is>
          <t>00gbs</t>
        </is>
      </c>
      <c r="B237414" t="n">
        <v>1</v>
      </c>
    </row>
    <row r="237415">
      <c r="A237415" t="inlineStr">
        <is>
          <t>printtemp</t>
        </is>
      </c>
      <c r="B237415" t="n">
        <v>1</v>
      </c>
    </row>
    <row r="237416">
      <c r="A237416" t="inlineStr">
        <is>
          <t>oclp</t>
        </is>
      </c>
      <c r="B237416" t="n">
        <v>1</v>
      </c>
    </row>
    <row r="237417">
      <c r="A237417" t="inlineStr">
        <is>
          <t>40gbs</t>
        </is>
      </c>
      <c r="B237417" t="n">
        <v>3</v>
      </c>
    </row>
    <row r="237418">
      <c r="A237418" t="inlineStr">
        <is>
          <t>evehence</t>
        </is>
      </c>
      <c r="B237418" t="n">
        <v>1</v>
      </c>
    </row>
    <row r="237419">
      <c r="A237419" t="inlineStr">
        <is>
          <t>33gbs</t>
        </is>
      </c>
      <c r="B237419" t="n">
        <v>1</v>
      </c>
    </row>
    <row r="237420">
      <c r="A237420" t="inlineStr">
        <is>
          <t>20gbs</t>
        </is>
      </c>
      <c r="B237420" t="n">
        <v>1</v>
      </c>
    </row>
    <row r="237421">
      <c r="A237421" t="inlineStr">
        <is>
          <t>macsabrio</t>
        </is>
      </c>
      <c r="B237421" t="n">
        <v>1</v>
      </c>
    </row>
    <row r="237422">
      <c r="A237422" t="inlineStr">
        <is>
          <t>79gbs</t>
        </is>
      </c>
      <c r="B237422" t="n">
        <v>1</v>
      </c>
    </row>
    <row r="237423">
      <c r="A237423" t="inlineStr">
        <is>
          <t>mozies</t>
        </is>
      </c>
      <c r="B237423" t="n">
        <v>1</v>
      </c>
    </row>
    <row r="237424">
      <c r="A237424" t="inlineStr">
        <is>
          <t>1141newbenins_greeting_obsion</t>
        </is>
      </c>
      <c r="B237424" t="n">
        <v>1</v>
      </c>
    </row>
    <row r="237425">
      <c r="A237425" t="inlineStr">
        <is>
          <t>clils</t>
        </is>
      </c>
      <c r="B237425" t="n">
        <v>2</v>
      </c>
    </row>
    <row r="237426">
      <c r="A237426" t="inlineStr">
        <is>
          <t>evowilson</t>
        </is>
      </c>
      <c r="B237426" t="n">
        <v>1</v>
      </c>
    </row>
    <row r="237427">
      <c r="A237427" t="inlineStr">
        <is>
          <t>sebasti</t>
        </is>
      </c>
      <c r="B237427" t="n">
        <v>3</v>
      </c>
    </row>
    <row r="237428">
      <c r="A237428" t="inlineStr">
        <is>
          <t>01gold</t>
        </is>
      </c>
      <c r="B237428" t="n">
        <v>1</v>
      </c>
    </row>
    <row r="237429">
      <c r="A237429" t="inlineStr">
        <is>
          <t>92gbs</t>
        </is>
      </c>
      <c r="B237429" t="n">
        <v>1</v>
      </c>
    </row>
    <row r="237430">
      <c r="A237430" t="inlineStr">
        <is>
          <t>nconin</t>
        </is>
      </c>
      <c r="B237430" t="n">
        <v>1</v>
      </c>
    </row>
    <row r="237431">
      <c r="A237431" t="inlineStr">
        <is>
          <t>11gbs</t>
        </is>
      </c>
      <c r="B237431" t="n">
        <v>1</v>
      </c>
    </row>
    <row r="237432">
      <c r="A237432" t="inlineStr">
        <is>
          <t>workalled</t>
        </is>
      </c>
      <c r="B237432" t="n">
        <v>1</v>
      </c>
    </row>
    <row r="237433">
      <c r="A237433" t="inlineStr">
        <is>
          <t>68gbs</t>
        </is>
      </c>
      <c r="B237433" t="n">
        <v>1</v>
      </c>
    </row>
    <row r="237434">
      <c r="A237434" t="inlineStr">
        <is>
          <t>ledzma</t>
        </is>
      </c>
      <c r="B237434" t="n">
        <v>1</v>
      </c>
    </row>
    <row r="237435">
      <c r="A237435" t="inlineStr">
        <is>
          <t>12gbs</t>
        </is>
      </c>
      <c r="B237435" t="n">
        <v>3</v>
      </c>
    </row>
    <row r="237436">
      <c r="A237436" t="inlineStr">
        <is>
          <t>yogoles</t>
        </is>
      </c>
      <c r="B237436" t="n">
        <v>1</v>
      </c>
    </row>
    <row r="237437">
      <c r="A237437" t="inlineStr">
        <is>
          <t>bjbb</t>
        </is>
      </c>
      <c r="B237437" t="n">
        <v>1</v>
      </c>
    </row>
    <row r="237438">
      <c r="A237438" t="inlineStr">
        <is>
          <t>teclaimed</t>
        </is>
      </c>
      <c r="B237438" t="n">
        <v>1</v>
      </c>
    </row>
    <row r="237439">
      <c r="A237439" t="inlineStr">
        <is>
          <t>streamnn</t>
        </is>
      </c>
      <c r="B237439" t="n">
        <v>1</v>
      </c>
    </row>
    <row r="237440">
      <c r="A237440" t="inlineStr">
        <is>
          <t>adabust</t>
        </is>
      </c>
      <c r="B237440" t="n">
        <v>1</v>
      </c>
    </row>
    <row r="237441">
      <c r="A237441" t="inlineStr">
        <is>
          <t>ileomostfood</t>
        </is>
      </c>
      <c r="B237441" t="n">
        <v>1</v>
      </c>
    </row>
    <row r="237442">
      <c r="A237442" t="inlineStr">
        <is>
          <t>comappdealstatarepkmnceytyp349gcdlikrunh</t>
        </is>
      </c>
      <c r="B237442" t="n">
        <v>1</v>
      </c>
    </row>
    <row r="237443">
      <c r="A237443" t="inlineStr">
        <is>
          <t>hotfixarray</t>
        </is>
      </c>
      <c r="B237443" t="n">
        <v>1</v>
      </c>
    </row>
    <row r="237444">
      <c r="A237444" t="inlineStr">
        <is>
          <t>mecv</t>
        </is>
      </c>
      <c r="B237444" t="n">
        <v>1</v>
      </c>
    </row>
    <row r="237445">
      <c r="A237445" t="inlineStr">
        <is>
          <t>lineupsblessions</t>
        </is>
      </c>
      <c r="B237445" t="n">
        <v>1</v>
      </c>
    </row>
    <row r="237446">
      <c r="A237446" t="inlineStr">
        <is>
          <t>obnyd</t>
        </is>
      </c>
      <c r="B237446" t="n">
        <v>1</v>
      </c>
    </row>
    <row r="237447">
      <c r="A237447" t="inlineStr">
        <is>
          <t>jacobamour</t>
        </is>
      </c>
      <c r="B237447" t="n">
        <v>1</v>
      </c>
    </row>
    <row r="237448">
      <c r="A237448" t="inlineStr">
        <is>
          <t>bedsadly</t>
        </is>
      </c>
      <c r="B237448" t="n">
        <v>1</v>
      </c>
    </row>
    <row r="237449">
      <c r="A237449" t="inlineStr">
        <is>
          <t>tikkabit</t>
        </is>
      </c>
      <c r="B237449" t="n">
        <v>1</v>
      </c>
    </row>
    <row r="237450">
      <c r="A237450" t="inlineStr">
        <is>
          <t>sourachemash</t>
        </is>
      </c>
      <c r="B237450" t="n">
        <v>1</v>
      </c>
    </row>
    <row r="237451">
      <c r="A237451" t="inlineStr">
        <is>
          <t>multiplanifery</t>
        </is>
      </c>
      <c r="B237451" t="n">
        <v>1</v>
      </c>
    </row>
    <row r="237452">
      <c r="A237452" t="inlineStr">
        <is>
          <t>waier7re</t>
        </is>
      </c>
      <c r="B237452" t="n">
        <v>1</v>
      </c>
    </row>
    <row r="237453">
      <c r="A237453" t="inlineStr">
        <is>
          <t>benefits✞148160341</t>
        </is>
      </c>
      <c r="B237453" t="n">
        <v>1</v>
      </c>
    </row>
    <row r="237454">
      <c r="A237454" t="inlineStr">
        <is>
          <t>shoepearls</t>
        </is>
      </c>
      <c r="B237454" t="n">
        <v>1</v>
      </c>
    </row>
    <row r="237455">
      <c r="A237455" t="inlineStr">
        <is>
          <t>shaylorytuslove</t>
        </is>
      </c>
      <c r="B237455" t="n">
        <v>1</v>
      </c>
    </row>
    <row r="237456">
      <c r="A237456" t="inlineStr">
        <is>
          <t>uirdara</t>
        </is>
      </c>
      <c r="B237456" t="n">
        <v>1</v>
      </c>
    </row>
    <row r="237457">
      <c r="A237457" t="inlineStr">
        <is>
          <t>lichnve</t>
        </is>
      </c>
      <c r="B237457" t="n">
        <v>1</v>
      </c>
    </row>
    <row r="237458">
      <c r="A237458" t="inlineStr">
        <is>
          <t>approximo</t>
        </is>
      </c>
      <c r="B237458" t="n">
        <v>1</v>
      </c>
    </row>
    <row r="237459">
      <c r="A237459" t="inlineStr">
        <is>
          <t>excellatio</t>
        </is>
      </c>
      <c r="B237459" t="n">
        <v>1</v>
      </c>
    </row>
    <row r="237460">
      <c r="A237460" t="inlineStr">
        <is>
          <t>clamratto</t>
        </is>
      </c>
      <c r="B237460" t="n">
        <v>1</v>
      </c>
    </row>
    <row r="237461">
      <c r="A237461" t="inlineStr">
        <is>
          <t>courrakis</t>
        </is>
      </c>
      <c r="B237461" t="n">
        <v>1</v>
      </c>
    </row>
    <row r="237462">
      <c r="A237462" t="inlineStr">
        <is>
          <t>ebonaliya</t>
        </is>
      </c>
      <c r="B237462" t="n">
        <v>1</v>
      </c>
    </row>
    <row r="237463">
      <c r="A237463" t="inlineStr">
        <is>
          <t>unfuse</t>
        </is>
      </c>
      <c r="B237463" t="n">
        <v>1</v>
      </c>
    </row>
    <row r="237464">
      <c r="A237464" t="inlineStr">
        <is>
          <t>surprisinglys</t>
        </is>
      </c>
      <c r="B237464" t="n">
        <v>1</v>
      </c>
    </row>
    <row r="237465">
      <c r="A237465" t="inlineStr">
        <is>
          <t>berquels</t>
        </is>
      </c>
      <c r="B237465" t="n">
        <v>1</v>
      </c>
    </row>
    <row r="237466">
      <c r="A237466" t="inlineStr">
        <is>
          <t>recuelled</t>
        </is>
      </c>
      <c r="B237466" t="n">
        <v>1</v>
      </c>
    </row>
    <row r="237467">
      <c r="A237467" t="inlineStr">
        <is>
          <t>differring</t>
        </is>
      </c>
      <c r="B237467" t="n">
        <v>2</v>
      </c>
    </row>
    <row r="237468">
      <c r="A237468" t="inlineStr">
        <is>
          <t>misadellas</t>
        </is>
      </c>
      <c r="B237468" t="n">
        <v>1</v>
      </c>
    </row>
    <row r="237469">
      <c r="A237469" t="inlineStr">
        <is>
          <t>chestnutly</t>
        </is>
      </c>
      <c r="B237469" t="n">
        <v>1</v>
      </c>
    </row>
    <row r="237470">
      <c r="A237470" t="inlineStr">
        <is>
          <t>servieu</t>
        </is>
      </c>
      <c r="B237470" t="n">
        <v>1</v>
      </c>
    </row>
    <row r="237471">
      <c r="A237471" t="inlineStr">
        <is>
          <t>pastisoli</t>
        </is>
      </c>
      <c r="B237471" t="n">
        <v>1</v>
      </c>
    </row>
    <row r="237472">
      <c r="A237472" t="inlineStr">
        <is>
          <t>nasaluf</t>
        </is>
      </c>
      <c r="B237472" t="n">
        <v>1</v>
      </c>
    </row>
    <row r="237473">
      <c r="A237473" t="inlineStr">
        <is>
          <t>misadella</t>
        </is>
      </c>
      <c r="B237473" t="n">
        <v>1</v>
      </c>
    </row>
    <row r="237474">
      <c r="A237474" t="inlineStr">
        <is>
          <t>kogalstokulski</t>
        </is>
      </c>
      <c r="B237474" t="n">
        <v>1</v>
      </c>
    </row>
    <row r="237475">
      <c r="A237475" t="inlineStr">
        <is>
          <t>dimitrokh</t>
        </is>
      </c>
      <c r="B237475" t="n">
        <v>1</v>
      </c>
    </row>
    <row r="237476">
      <c r="A237476" t="inlineStr">
        <is>
          <t>toupygakis</t>
        </is>
      </c>
      <c r="B237476" t="n">
        <v>1</v>
      </c>
    </row>
    <row r="237477">
      <c r="A237477" t="inlineStr">
        <is>
          <t>planola</t>
        </is>
      </c>
      <c r="B237477" t="n">
        <v>1</v>
      </c>
    </row>
    <row r="237478">
      <c r="A237478" t="inlineStr">
        <is>
          <t>tsourosan</t>
        </is>
      </c>
      <c r="B237478" t="n">
        <v>1</v>
      </c>
    </row>
    <row r="237479">
      <c r="A237479" t="inlineStr">
        <is>
          <t>bernhardtcronycrony</t>
        </is>
      </c>
      <c r="B237479" t="n">
        <v>1</v>
      </c>
    </row>
    <row r="237480">
      <c r="A237480" t="inlineStr">
        <is>
          <t>saarchis</t>
        </is>
      </c>
      <c r="B237480" t="n">
        <v>1</v>
      </c>
    </row>
    <row r="237481">
      <c r="A237481" t="inlineStr">
        <is>
          <t>rekaila</t>
        </is>
      </c>
      <c r="B237481" t="n">
        <v>1</v>
      </c>
    </row>
    <row r="237482">
      <c r="A237482" t="inlineStr">
        <is>
          <t>selinele</t>
        </is>
      </c>
      <c r="B237482" t="n">
        <v>1</v>
      </c>
    </row>
    <row r="237483">
      <c r="A237483" t="inlineStr">
        <is>
          <t>raltfire</t>
        </is>
      </c>
      <c r="B237483" t="n">
        <v>1</v>
      </c>
    </row>
    <row r="237484">
      <c r="A237484" t="inlineStr">
        <is>
          <t>29062010</t>
        </is>
      </c>
      <c r="B237484" t="n">
        <v>1</v>
      </c>
    </row>
    <row r="237485">
      <c r="A237485" t="inlineStr">
        <is>
          <t>055833</t>
        </is>
      </c>
      <c r="B237485" t="n">
        <v>1</v>
      </c>
    </row>
    <row r="237486">
      <c r="A237486" t="inlineStr">
        <is>
          <t>chaospyrix</t>
        </is>
      </c>
      <c r="B237486" t="n">
        <v>1</v>
      </c>
    </row>
    <row r="237487">
      <c r="A237487" t="inlineStr">
        <is>
          <t>soldier1113</t>
        </is>
      </c>
      <c r="B237487" t="n">
        <v>1</v>
      </c>
    </row>
    <row r="237488">
      <c r="A237488" t="inlineStr">
        <is>
          <t>slamimg</t>
        </is>
      </c>
      <c r="B237488" t="n">
        <v>1</v>
      </c>
    </row>
    <row r="237489">
      <c r="A237489" t="inlineStr">
        <is>
          <t>wxalj</t>
        </is>
      </c>
      <c r="B237489" t="n">
        <v>1</v>
      </c>
    </row>
    <row r="237490">
      <c r="A237490" t="inlineStr">
        <is>
          <t>mybridged</t>
        </is>
      </c>
      <c r="B237490" t="n">
        <v>1</v>
      </c>
    </row>
    <row r="237491">
      <c r="A237491" t="inlineStr">
        <is>
          <t>same354</t>
        </is>
      </c>
      <c r="B237491" t="n">
        <v>1</v>
      </c>
    </row>
    <row r="237492">
      <c r="A237492" t="inlineStr">
        <is>
          <t>bow609</t>
        </is>
      </c>
      <c r="B237492" t="n">
        <v>1</v>
      </c>
    </row>
    <row r="237493">
      <c r="A237493" t="inlineStr">
        <is>
          <t>gyönerryu</t>
        </is>
      </c>
      <c r="B237493" t="n">
        <v>1</v>
      </c>
    </row>
    <row r="237494">
      <c r="A237494" t="inlineStr">
        <is>
          <t>055837</t>
        </is>
      </c>
      <c r="B237494" t="n">
        <v>1</v>
      </c>
    </row>
    <row r="237495">
      <c r="A237495" t="inlineStr">
        <is>
          <t>123815</t>
        </is>
      </c>
      <c r="B237495" t="n">
        <v>1</v>
      </c>
    </row>
    <row r="237496">
      <c r="A237496" t="inlineStr">
        <is>
          <t>pygg</t>
        </is>
      </c>
      <c r="B237496" t="n">
        <v>2</v>
      </c>
    </row>
    <row r="237497">
      <c r="A237497" t="inlineStr">
        <is>
          <t>earlycomers</t>
        </is>
      </c>
      <c r="B237497" t="n">
        <v>1</v>
      </c>
    </row>
    <row r="237498">
      <c r="A237498" t="inlineStr">
        <is>
          <t>anacortese</t>
        </is>
      </c>
      <c r="B237498" t="n">
        <v>1</v>
      </c>
    </row>
    <row r="237499">
      <c r="A237499" t="inlineStr">
        <is>
          <t>ditherers</t>
        </is>
      </c>
      <c r="B237499" t="n">
        <v>2</v>
      </c>
    </row>
    <row r="237500">
      <c r="A237500" t="inlineStr">
        <is>
          <t>dutchessbuffalo</t>
        </is>
      </c>
      <c r="B237500" t="n">
        <v>1</v>
      </c>
    </row>
    <row r="237501">
      <c r="A237501" t="inlineStr">
        <is>
          <t>lazzanatti</t>
        </is>
      </c>
      <c r="B237501" t="n">
        <v>1</v>
      </c>
    </row>
    <row r="237502">
      <c r="A237502" t="inlineStr">
        <is>
          <t>sapphirecrystalhooves</t>
        </is>
      </c>
      <c r="B237502" t="n">
        <v>1</v>
      </c>
    </row>
    <row r="237503">
      <c r="A237503" t="inlineStr">
        <is>
          <t>cgishow</t>
        </is>
      </c>
      <c r="B237503" t="n">
        <v>1</v>
      </c>
    </row>
    <row r="237504">
      <c r="A237504" t="inlineStr">
        <is>
          <t>fightioe</t>
        </is>
      </c>
      <c r="B237504" t="n">
        <v>1</v>
      </c>
    </row>
    <row r="237505">
      <c r="A237505" t="inlineStr">
        <is>
          <t>eur15</t>
        </is>
      </c>
      <c r="B237505" t="n">
        <v>1</v>
      </c>
    </row>
    <row r="237506">
      <c r="A237506" t="inlineStr">
        <is>
          <t>ioac</t>
        </is>
      </c>
      <c r="B237506" t="n">
        <v>1</v>
      </c>
    </row>
    <row r="237507">
      <c r="A237507" t="inlineStr">
        <is>
          <t>binkcd_content</t>
        </is>
      </c>
      <c r="B237507" t="n">
        <v>1</v>
      </c>
    </row>
    <row r="237508">
      <c r="A237508" t="inlineStr">
        <is>
          <t>steroitary</t>
        </is>
      </c>
      <c r="B237508" t="n">
        <v>1</v>
      </c>
    </row>
    <row r="237509">
      <c r="A237509" t="inlineStr">
        <is>
          <t>crystalhooves</t>
        </is>
      </c>
      <c r="B237509" t="n">
        <v>1</v>
      </c>
    </row>
    <row r="237510">
      <c r="A237510" t="inlineStr">
        <is>
          <t>ʋ</t>
        </is>
      </c>
      <c r="B237510" t="n">
        <v>1</v>
      </c>
    </row>
    <row r="237511">
      <c r="A237511" t="inlineStr">
        <is>
          <t>jouttas</t>
        </is>
      </c>
      <c r="B237511" t="n">
        <v>1</v>
      </c>
    </row>
    <row r="237512">
      <c r="A237512" t="inlineStr">
        <is>
          <t>httpmemebale</t>
        </is>
      </c>
      <c r="B237512" t="n">
        <v>1</v>
      </c>
    </row>
    <row r="237513">
      <c r="A237513" t="inlineStr">
        <is>
          <t>renovatedupdated</t>
        </is>
      </c>
      <c r="B237513" t="n">
        <v>1</v>
      </c>
    </row>
    <row r="237514">
      <c r="A237514" t="inlineStr">
        <is>
          <t>comweek</t>
        </is>
      </c>
      <c r="B237514" t="n">
        <v>1</v>
      </c>
    </row>
    <row r="237515">
      <c r="A237515" t="inlineStr">
        <is>
          <t>bitfinish</t>
        </is>
      </c>
      <c r="B237515" t="n">
        <v>1</v>
      </c>
    </row>
    <row r="237516">
      <c r="A237516" t="inlineStr">
        <is>
          <t>acquasion</t>
        </is>
      </c>
      <c r="B237516" t="n">
        <v>1</v>
      </c>
    </row>
    <row r="237517">
      <c r="A237517" t="inlineStr">
        <is>
          <t>bhzup</t>
        </is>
      </c>
      <c r="B237517" t="n">
        <v>1</v>
      </c>
    </row>
    <row r="237518">
      <c r="A237518" t="inlineStr">
        <is>
          <t>sigurdt</t>
        </is>
      </c>
      <c r="B237518" t="n">
        <v>1</v>
      </c>
    </row>
    <row r="237519">
      <c r="A237519" t="inlineStr">
        <is>
          <t>claudioam</t>
        </is>
      </c>
      <c r="B237519" t="n">
        <v>1</v>
      </c>
    </row>
    <row r="237520">
      <c r="A237520" t="inlineStr">
        <is>
          <t>erdcophilistical</t>
        </is>
      </c>
      <c r="B237520" t="n">
        <v>1</v>
      </c>
    </row>
    <row r="237521">
      <c r="A237521" t="inlineStr">
        <is>
          <t>balearium</t>
        </is>
      </c>
      <c r="B237521" t="n">
        <v>1</v>
      </c>
    </row>
    <row r="237522">
      <c r="A237522" t="inlineStr">
        <is>
          <t>臣戰</t>
        </is>
      </c>
      <c r="B237522" t="n">
        <v>1</v>
      </c>
    </row>
    <row r="237523">
      <c r="A237523" t="inlineStr">
        <is>
          <t>2x8cu</t>
        </is>
      </c>
      <c r="B237523" t="n">
        <v>1</v>
      </c>
    </row>
    <row r="237524">
      <c r="A237524" t="inlineStr">
        <is>
          <t>durahan</t>
        </is>
      </c>
      <c r="B237524" t="n">
        <v>1</v>
      </c>
    </row>
    <row r="237525">
      <c r="A237525" t="inlineStr">
        <is>
          <t>robot883</t>
        </is>
      </c>
      <c r="B237525" t="n">
        <v>1</v>
      </c>
    </row>
    <row r="237526">
      <c r="A237526" t="inlineStr">
        <is>
          <t>binqfd4rqs5ne</t>
        </is>
      </c>
      <c r="B237526" t="n">
        <v>1</v>
      </c>
    </row>
    <row r="237527">
      <c r="A237527" t="inlineStr">
        <is>
          <t>jammel</t>
        </is>
      </c>
      <c r="B237527" t="n">
        <v>1</v>
      </c>
    </row>
    <row r="237528">
      <c r="A237528" t="inlineStr">
        <is>
          <t>bayunderact</t>
        </is>
      </c>
      <c r="B237528" t="n">
        <v>1</v>
      </c>
    </row>
    <row r="237529">
      <c r="A237529" t="inlineStr">
        <is>
          <t>godesses</t>
        </is>
      </c>
      <c r="B237529" t="n">
        <v>2</v>
      </c>
    </row>
    <row r="237530">
      <c r="A237530" t="inlineStr">
        <is>
          <t>smithsmen</t>
        </is>
      </c>
      <c r="B237530" t="n">
        <v>1</v>
      </c>
    </row>
    <row r="237531">
      <c r="A237531" t="inlineStr">
        <is>
          <t>cherris</t>
        </is>
      </c>
      <c r="B237531" t="n">
        <v>1</v>
      </c>
    </row>
    <row r="237532">
      <c r="A237532" t="inlineStr">
        <is>
          <t>booowoo</t>
        </is>
      </c>
      <c r="B237532" t="n">
        <v>1</v>
      </c>
    </row>
    <row r="237533">
      <c r="A237533" t="inlineStr">
        <is>
          <t>hoenisch</t>
        </is>
      </c>
      <c r="B237533" t="n">
        <v>1</v>
      </c>
    </row>
    <row r="237534">
      <c r="A237534" t="inlineStr">
        <is>
          <t>freygo</t>
        </is>
      </c>
      <c r="B237534" t="n">
        <v>1</v>
      </c>
    </row>
    <row r="237535">
      <c r="A237535" t="inlineStr">
        <is>
          <t>salads—figure</t>
        </is>
      </c>
      <c r="B237535" t="n">
        <v>1</v>
      </c>
    </row>
    <row r="237536">
      <c r="A237536" t="inlineStr">
        <is>
          <t>heartthrobe</t>
        </is>
      </c>
      <c r="B237536" t="n">
        <v>1</v>
      </c>
    </row>
    <row r="237537">
      <c r="A237537" t="inlineStr">
        <is>
          <t>oherd</t>
        </is>
      </c>
      <c r="B237537" t="n">
        <v>1</v>
      </c>
    </row>
    <row r="237538">
      <c r="A237538" t="inlineStr">
        <is>
          <t>hounddoor</t>
        </is>
      </c>
      <c r="B237538" t="n">
        <v>1</v>
      </c>
    </row>
    <row r="237539">
      <c r="A237539" t="inlineStr">
        <is>
          <t>shrunkigold</t>
        </is>
      </c>
      <c r="B237539" t="n">
        <v>1</v>
      </c>
    </row>
    <row r="237540">
      <c r="A237540" t="inlineStr">
        <is>
          <t>uberlyk</t>
        </is>
      </c>
      <c r="B237540" t="n">
        <v>1</v>
      </c>
    </row>
    <row r="237541">
      <c r="A237541" t="inlineStr">
        <is>
          <t>where_tohite</t>
        </is>
      </c>
      <c r="B237541" t="n">
        <v>1</v>
      </c>
    </row>
    <row r="237542">
      <c r="A237542" t="inlineStr">
        <is>
          <t>skuer</t>
        </is>
      </c>
      <c r="B237542" t="n">
        <v>1</v>
      </c>
    </row>
    <row r="237543">
      <c r="A237543" t="inlineStr">
        <is>
          <t>76some</t>
        </is>
      </c>
      <c r="B237543" t="n">
        <v>1</v>
      </c>
    </row>
    <row r="237544">
      <c r="A237544" t="inlineStr">
        <is>
          <t>lloydy</t>
        </is>
      </c>
      <c r="B237544" t="n">
        <v>1</v>
      </c>
    </row>
    <row r="237545">
      <c r="A237545" t="inlineStr">
        <is>
          <t>margeis</t>
        </is>
      </c>
      <c r="B237545" t="n">
        <v>1</v>
      </c>
    </row>
    <row r="237546">
      <c r="A237546" t="inlineStr">
        <is>
          <t>judgeacey</t>
        </is>
      </c>
      <c r="B237546" t="n">
        <v>1</v>
      </c>
    </row>
    <row r="237547">
      <c r="A237547" t="inlineStr">
        <is>
          <t>yanktons</t>
        </is>
      </c>
      <c r="B237547" t="n">
        <v>1</v>
      </c>
    </row>
    <row r="237548">
      <c r="A237548" t="inlineStr">
        <is>
          <t>triggerbang</t>
        </is>
      </c>
      <c r="B237548" t="n">
        <v>1</v>
      </c>
    </row>
    <row r="237549">
      <c r="A237549" t="inlineStr">
        <is>
          <t>cropkoh</t>
        </is>
      </c>
      <c r="B237549" t="n">
        <v>1</v>
      </c>
    </row>
    <row r="237550">
      <c r="A237550" t="inlineStr">
        <is>
          <t>atiots</t>
        </is>
      </c>
      <c r="B237550" t="n">
        <v>1</v>
      </c>
    </row>
    <row r="237551">
      <c r="A237551" t="inlineStr">
        <is>
          <t>burncameameo</t>
        </is>
      </c>
      <c r="B237551" t="n">
        <v>1</v>
      </c>
    </row>
    <row r="237552">
      <c r="A237552" t="inlineStr">
        <is>
          <t>eghone</t>
        </is>
      </c>
      <c r="B237552" t="n">
        <v>1</v>
      </c>
    </row>
    <row r="237553">
      <c r="A237553" t="inlineStr">
        <is>
          <t>dinermen</t>
        </is>
      </c>
      <c r="B237553" t="n">
        <v>1</v>
      </c>
    </row>
    <row r="237554">
      <c r="A237554" t="inlineStr">
        <is>
          <t>dreva</t>
        </is>
      </c>
      <c r="B237554" t="n">
        <v>1</v>
      </c>
    </row>
    <row r="237555">
      <c r="A237555" t="inlineStr">
        <is>
          <t>trodwen</t>
        </is>
      </c>
      <c r="B237555" t="n">
        <v>1</v>
      </c>
    </row>
    <row r="237556">
      <c r="A237556" t="inlineStr">
        <is>
          <t>though—dwayne</t>
        </is>
      </c>
      <c r="B237556" t="n">
        <v>1</v>
      </c>
    </row>
    <row r="237557">
      <c r="A237557" t="inlineStr">
        <is>
          <t>grayglow</t>
        </is>
      </c>
      <c r="B237557" t="n">
        <v>1</v>
      </c>
    </row>
    <row r="237558">
      <c r="A237558" t="inlineStr">
        <is>
          <t>backbending</t>
        </is>
      </c>
      <c r="B237558" t="n">
        <v>1</v>
      </c>
    </row>
    <row r="237559">
      <c r="A237559" t="inlineStr">
        <is>
          <t>international—when</t>
        </is>
      </c>
      <c r="B237559" t="n">
        <v>1</v>
      </c>
    </row>
    <row r="237560">
      <c r="A237560" t="inlineStr">
        <is>
          <t>aexaterial</t>
        </is>
      </c>
      <c r="B237560" t="n">
        <v>1</v>
      </c>
    </row>
    <row r="237561">
      <c r="A237561" t="inlineStr">
        <is>
          <t>spentrys</t>
        </is>
      </c>
      <c r="B237561" t="n">
        <v>1</v>
      </c>
    </row>
    <row r="237562">
      <c r="A237562" t="inlineStr">
        <is>
          <t>pieceatmeal</t>
        </is>
      </c>
      <c r="B237562" t="n">
        <v>1</v>
      </c>
    </row>
    <row r="237563">
      <c r="A237563" t="inlineStr">
        <is>
          <t>golubrovs</t>
        </is>
      </c>
      <c r="B237563" t="n">
        <v>1</v>
      </c>
    </row>
    <row r="237564">
      <c r="A237564" t="inlineStr">
        <is>
          <t>laurovo</t>
        </is>
      </c>
      <c r="B237564" t="n">
        <v>1</v>
      </c>
    </row>
    <row r="237565">
      <c r="A237565" t="inlineStr">
        <is>
          <t>jetmaker</t>
        </is>
      </c>
      <c r="B237565" t="n">
        <v>1</v>
      </c>
    </row>
    <row r="237566">
      <c r="A237566" t="inlineStr">
        <is>
          <t>jouersfunction</t>
        </is>
      </c>
      <c r="B237566" t="n">
        <v>1</v>
      </c>
    </row>
    <row r="237567">
      <c r="A237567" t="inlineStr">
        <is>
          <t>lawmert</t>
        </is>
      </c>
      <c r="B237567" t="n">
        <v>1</v>
      </c>
    </row>
    <row r="237568">
      <c r="A237568" t="inlineStr">
        <is>
          <t>ilrawack</t>
        </is>
      </c>
      <c r="B237568" t="n">
        <v>1</v>
      </c>
    </row>
    <row r="237569">
      <c r="A237569" t="inlineStr">
        <is>
          <t>velm5</t>
        </is>
      </c>
      <c r="B237569" t="n">
        <v>1</v>
      </c>
    </row>
    <row r="237570">
      <c r="A237570" t="inlineStr">
        <is>
          <t>muremashim</t>
        </is>
      </c>
      <c r="B237570" t="n">
        <v>1</v>
      </c>
    </row>
    <row r="237571">
      <c r="A237571" t="inlineStr">
        <is>
          <t>photobooting</t>
        </is>
      </c>
      <c r="B237571" t="n">
        <v>1</v>
      </c>
    </row>
    <row r="237572">
      <c r="A237572" t="inlineStr">
        <is>
          <t>lasttimer</t>
        </is>
      </c>
      <c r="B237572" t="n">
        <v>1</v>
      </c>
    </row>
    <row r="237573">
      <c r="A237573" t="inlineStr">
        <is>
          <t>fudtuftp</t>
        </is>
      </c>
      <c r="B237573" t="n">
        <v>1</v>
      </c>
    </row>
    <row r="237574">
      <c r="A237574" t="inlineStr">
        <is>
          <t>vzrecruiter</t>
        </is>
      </c>
      <c r="B237574" t="n">
        <v>1</v>
      </c>
    </row>
    <row r="237575">
      <c r="A237575" t="inlineStr">
        <is>
          <t>nixonsoros</t>
        </is>
      </c>
      <c r="B237575" t="n">
        <v>1</v>
      </c>
    </row>
    <row r="237576">
      <c r="A237576" t="inlineStr">
        <is>
          <t>jfcon</t>
        </is>
      </c>
      <c r="B237576" t="n">
        <v>1</v>
      </c>
    </row>
    <row r="237577">
      <c r="A237577" t="inlineStr">
        <is>
          <t>volterovs</t>
        </is>
      </c>
      <c r="B237577" t="n">
        <v>1</v>
      </c>
    </row>
    <row r="237578">
      <c r="A237578" t="inlineStr">
        <is>
          <t>saviourians</t>
        </is>
      </c>
      <c r="B237578" t="n">
        <v>1</v>
      </c>
    </row>
    <row r="237579">
      <c r="A237579" t="inlineStr">
        <is>
          <t>teakwall</t>
        </is>
      </c>
      <c r="B237579" t="n">
        <v>1</v>
      </c>
    </row>
    <row r="237580">
      <c r="A237580" t="inlineStr">
        <is>
          <t>f∼0</t>
        </is>
      </c>
      <c r="B237580" t="n">
        <v>1</v>
      </c>
    </row>
    <row r="237581">
      <c r="A237581" t="inlineStr">
        <is>
          <t>allidec</t>
        </is>
      </c>
      <c r="B237581" t="n">
        <v>1</v>
      </c>
    </row>
    <row r="237582">
      <c r="A237582" t="inlineStr">
        <is>
          <t>rowfloatfo10</t>
        </is>
      </c>
      <c r="B237582" t="n">
        <v>1</v>
      </c>
    </row>
    <row r="237583">
      <c r="A237583" t="inlineStr">
        <is>
          <t>inspectionanalytics</t>
        </is>
      </c>
      <c r="B237583" t="n">
        <v>1</v>
      </c>
    </row>
    <row r="237584">
      <c r="A237584" t="inlineStr">
        <is>
          <t>startcharles</t>
        </is>
      </c>
      <c r="B237584" t="n">
        <v>1</v>
      </c>
    </row>
    <row r="237585">
      <c r="A237585" t="inlineStr">
        <is>
          <t>infinite1</t>
        </is>
      </c>
      <c r="B237585" t="n">
        <v>1</v>
      </c>
    </row>
    <row r="237586">
      <c r="A237586" t="inlineStr">
        <is>
          <t>linearintn</t>
        </is>
      </c>
      <c r="B237586" t="n">
        <v>1</v>
      </c>
    </row>
    <row r="237587">
      <c r="A237587" t="inlineStr">
        <is>
          <t>poesparen</t>
        </is>
      </c>
      <c r="B237587" t="n">
        <v>1</v>
      </c>
    </row>
    <row r="237588">
      <c r="A237588" t="inlineStr">
        <is>
          <t>regentinerrna</t>
        </is>
      </c>
      <c r="B237588" t="n">
        <v>1</v>
      </c>
    </row>
    <row r="237589">
      <c r="A237589" t="inlineStr">
        <is>
          <t>ndetermined</t>
        </is>
      </c>
      <c r="B237589" t="n">
        <v>1</v>
      </c>
    </row>
    <row r="237590">
      <c r="A237590" t="inlineStr">
        <is>
          <t>linearintdimndimx</t>
        </is>
      </c>
      <c r="B237590" t="n">
        <v>1</v>
      </c>
    </row>
    <row r="237591">
      <c r="A237591" t="inlineStr">
        <is>
          <t>22e37</t>
        </is>
      </c>
      <c r="B237591" t="n">
        <v>1</v>
      </c>
    </row>
    <row r="237592">
      <c r="A237592" t="inlineStr">
        <is>
          <t>mapofi</t>
        </is>
      </c>
      <c r="B237592" t="n">
        <v>1</v>
      </c>
    </row>
    <row r="237593">
      <c r="A237593" t="inlineStr">
        <is>
          <t>rowfloatfo4</t>
        </is>
      </c>
      <c r="B237593" t="n">
        <v>1</v>
      </c>
    </row>
    <row r="237594">
      <c r="A237594" t="inlineStr">
        <is>
          <t>valueofm</t>
        </is>
      </c>
      <c r="B237594" t="n">
        <v>1</v>
      </c>
    </row>
    <row r="237595">
      <c r="A237595" t="inlineStr">
        <is>
          <t>rowfloatfo9</t>
        </is>
      </c>
      <c r="B237595" t="n">
        <v>1</v>
      </c>
    </row>
    <row r="237596">
      <c r="A237596" t="inlineStr">
        <is>
          <t>expectio</t>
        </is>
      </c>
      <c r="B237596" t="n">
        <v>1</v>
      </c>
    </row>
    <row r="237597">
      <c r="A237597" t="inlineStr">
        <is>
          <t>subtrivial</t>
        </is>
      </c>
      <c r="B237597" t="n">
        <v>1</v>
      </c>
    </row>
    <row r="237598">
      <c r="A237598" t="inlineStr">
        <is>
          <t>topypie</t>
        </is>
      </c>
      <c r="B237598" t="n">
        <v>1</v>
      </c>
    </row>
    <row r="237599">
      <c r="A237599" t="inlineStr">
        <is>
          <t>smalllaggard</t>
        </is>
      </c>
      <c r="B237599" t="n">
        <v>1</v>
      </c>
    </row>
    <row r="237600">
      <c r="A237600" t="inlineStr">
        <is>
          <t>singxp</t>
        </is>
      </c>
      <c r="B237600" t="n">
        <v>1</v>
      </c>
    </row>
    <row r="237601">
      <c r="A237601" t="inlineStr">
        <is>
          <t>div20x</t>
        </is>
      </c>
      <c r="B237601" t="n">
        <v>1</v>
      </c>
    </row>
    <row r="237602">
      <c r="A237602" t="inlineStr">
        <is>
          <t>filternpat</t>
        </is>
      </c>
      <c r="B237602" t="n">
        <v>1</v>
      </c>
    </row>
    <row r="237603">
      <c r="A237603" t="inlineStr">
        <is>
          <t>ofhorse</t>
        </is>
      </c>
      <c r="B237603" t="n">
        <v>1</v>
      </c>
    </row>
    <row r="237604">
      <c r="A237604" t="inlineStr">
        <is>
          <t>ngltr</t>
        </is>
      </c>
      <c r="B237604" t="n">
        <v>1</v>
      </c>
    </row>
    <row r="237605">
      <c r="A237605" t="inlineStr">
        <is>
          <t>documentsdocsrelease</t>
        </is>
      </c>
      <c r="B237605" t="n">
        <v>1</v>
      </c>
    </row>
    <row r="237606">
      <c r="A237606" t="inlineStr">
        <is>
          <t>135706</t>
        </is>
      </c>
      <c r="B237606" t="n">
        <v>2</v>
      </c>
    </row>
    <row r="237607">
      <c r="A237607" t="inlineStr">
        <is>
          <t>retrastatic</t>
        </is>
      </c>
      <c r="B237607" t="n">
        <v>1</v>
      </c>
    </row>
    <row r="237608">
      <c r="A237608" t="inlineStr">
        <is>
          <t>rcmpail</t>
        </is>
      </c>
      <c r="B237608" t="n">
        <v>1</v>
      </c>
    </row>
    <row r="237609">
      <c r="A237609" t="inlineStr">
        <is>
          <t>wmoom</t>
        </is>
      </c>
      <c r="B237609" t="n">
        <v>1</v>
      </c>
    </row>
    <row r="237610">
      <c r="A237610" t="inlineStr">
        <is>
          <t>govcasedetailsaiuedoardsrelease</t>
        </is>
      </c>
      <c r="B237610" t="n">
        <v>1</v>
      </c>
    </row>
    <row r="237611">
      <c r="A237611" t="inlineStr">
        <is>
          <t>wms1751</t>
        </is>
      </c>
      <c r="B237611" t="n">
        <v>1</v>
      </c>
    </row>
    <row r="237612">
      <c r="A237612" t="inlineStr">
        <is>
          <t>kospirsky</t>
        </is>
      </c>
      <c r="B237612" t="n">
        <v>1</v>
      </c>
    </row>
    <row r="237613">
      <c r="A237613" t="inlineStr">
        <is>
          <t>com20121231magazinehidden</t>
        </is>
      </c>
      <c r="B237613" t="n">
        <v>1</v>
      </c>
    </row>
    <row r="237614">
      <c r="A237614" t="inlineStr">
        <is>
          <t>docidsettlementstatus</t>
        </is>
      </c>
      <c r="B237614" t="n">
        <v>1</v>
      </c>
    </row>
    <row r="237615">
      <c r="A237615" t="inlineStr">
        <is>
          <t>govlegal</t>
        </is>
      </c>
      <c r="B237615" t="n">
        <v>2</v>
      </c>
    </row>
    <row r="237616">
      <c r="A237616" t="inlineStr">
        <is>
          <t>httpcirculating</t>
        </is>
      </c>
      <c r="B237616" t="n">
        <v>1</v>
      </c>
    </row>
    <row r="237617">
      <c r="A237617" t="inlineStr">
        <is>
          <t>govgridiwcm1751</t>
        </is>
      </c>
      <c r="B237617" t="n">
        <v>1</v>
      </c>
    </row>
    <row r="237618">
      <c r="A237618" t="inlineStr">
        <is>
          <t>batterers—the</t>
        </is>
      </c>
      <c r="B237618" t="n">
        <v>1</v>
      </c>
    </row>
    <row r="237619">
      <c r="A237619" t="inlineStr">
        <is>
          <t>subuler</t>
        </is>
      </c>
      <c r="B237619" t="n">
        <v>1</v>
      </c>
    </row>
    <row r="237620">
      <c r="A237620" t="inlineStr">
        <is>
          <t>bewtraphory</t>
        </is>
      </c>
      <c r="B237620" t="n">
        <v>1</v>
      </c>
    </row>
    <row r="237621">
      <c r="A237621" t="inlineStr">
        <is>
          <t>odole</t>
        </is>
      </c>
      <c r="B237621" t="n">
        <v>1</v>
      </c>
    </row>
    <row r="237622">
      <c r="A237622" t="inlineStr">
        <is>
          <t>sassandi</t>
        </is>
      </c>
      <c r="B237622" t="n">
        <v>1</v>
      </c>
    </row>
    <row r="237623">
      <c r="A237623" t="inlineStr">
        <is>
          <t>bubbles—they</t>
        </is>
      </c>
      <c r="B237623" t="n">
        <v>1</v>
      </c>
    </row>
    <row r="237624">
      <c r="A237624" t="inlineStr">
        <is>
          <t>bdsmww</t>
        </is>
      </c>
      <c r="B237624" t="n">
        <v>1</v>
      </c>
    </row>
    <row r="237625">
      <c r="A237625" t="inlineStr">
        <is>
          <t>odoles</t>
        </is>
      </c>
      <c r="B237625" t="n">
        <v>1</v>
      </c>
    </row>
    <row r="237626">
      <c r="A237626" t="inlineStr">
        <is>
          <t>stonecolony</t>
        </is>
      </c>
      <c r="B237626" t="n">
        <v>1</v>
      </c>
    </row>
    <row r="237627">
      <c r="A237627" t="inlineStr">
        <is>
          <t>years—useless</t>
        </is>
      </c>
      <c r="B237627" t="n">
        <v>1</v>
      </c>
    </row>
    <row r="237628">
      <c r="A237628" t="inlineStr">
        <is>
          <t>millaiitahouses</t>
        </is>
      </c>
      <c r="B237628" t="n">
        <v>1</v>
      </c>
    </row>
    <row r="237629">
      <c r="A237629" t="inlineStr">
        <is>
          <t>mortarune</t>
        </is>
      </c>
      <c r="B237629" t="n">
        <v>1</v>
      </c>
    </row>
    <row r="237630">
      <c r="A237630" t="inlineStr">
        <is>
          <t>chedbox</t>
        </is>
      </c>
      <c r="B237630" t="n">
        <v>1</v>
      </c>
    </row>
    <row r="237631">
      <c r="A237631" t="inlineStr">
        <is>
          <t>erenodynaries</t>
        </is>
      </c>
      <c r="B237631" t="n">
        <v>1</v>
      </c>
    </row>
    <row r="237632">
      <c r="A237632" t="inlineStr">
        <is>
          <t>irgnmeleps</t>
        </is>
      </c>
      <c r="B237632" t="n">
        <v>1</v>
      </c>
    </row>
    <row r="237633">
      <c r="A237633" t="inlineStr">
        <is>
          <t>symointimate</t>
        </is>
      </c>
      <c r="B237633" t="n">
        <v>1</v>
      </c>
    </row>
    <row r="237634">
      <c r="A237634" t="inlineStr">
        <is>
          <t>juicle</t>
        </is>
      </c>
      <c r="B237634" t="n">
        <v>1</v>
      </c>
    </row>
    <row r="237635">
      <c r="A237635" t="inlineStr">
        <is>
          <t>irnamed</t>
        </is>
      </c>
      <c r="B237635" t="n">
        <v>1</v>
      </c>
    </row>
    <row r="237636">
      <c r="A237636" t="inlineStr">
        <is>
          <t>hyperchat</t>
        </is>
      </c>
      <c r="B237636" t="n">
        <v>1</v>
      </c>
    </row>
    <row r="237637">
      <c r="A237637" t="inlineStr">
        <is>
          <t>changafistos</t>
        </is>
      </c>
      <c r="B237637" t="n">
        <v>1</v>
      </c>
    </row>
    <row r="237638">
      <c r="A237638" t="inlineStr">
        <is>
          <t>unbecommended</t>
        </is>
      </c>
      <c r="B237638" t="n">
        <v>1</v>
      </c>
    </row>
    <row r="237639">
      <c r="A237639" t="inlineStr">
        <is>
          <t>pukkasted</t>
        </is>
      </c>
      <c r="B237639" t="n">
        <v>1</v>
      </c>
    </row>
    <row r="237640">
      <c r="A237640" t="inlineStr">
        <is>
          <t>pctrainspotting</t>
        </is>
      </c>
      <c r="B237640" t="n">
        <v>1</v>
      </c>
    </row>
    <row r="237641">
      <c r="A237641" t="inlineStr">
        <is>
          <t>timecorps</t>
        </is>
      </c>
      <c r="B237641" t="n">
        <v>1</v>
      </c>
    </row>
    <row r="237642">
      <c r="A237642" t="inlineStr">
        <is>
          <t>not—pushman</t>
        </is>
      </c>
      <c r="B237642" t="n">
        <v>1</v>
      </c>
    </row>
    <row r="237643">
      <c r="A237643" t="inlineStr">
        <is>
          <t>mlgprivat</t>
        </is>
      </c>
      <c r="B237643" t="n">
        <v>1</v>
      </c>
    </row>
    <row r="237644">
      <c r="A237644" t="inlineStr">
        <is>
          <t>funshot</t>
        </is>
      </c>
      <c r="B237644" t="n">
        <v>1</v>
      </c>
    </row>
    <row r="237645">
      <c r="A237645" t="inlineStr">
        <is>
          <t>begonni</t>
        </is>
      </c>
      <c r="B237645" t="n">
        <v>1</v>
      </c>
    </row>
    <row r="237646">
      <c r="A237646" t="inlineStr">
        <is>
          <t>regionalimports</t>
        </is>
      </c>
      <c r="B237646" t="n">
        <v>1</v>
      </c>
    </row>
    <row r="237647">
      <c r="A237647" t="inlineStr">
        <is>
          <t>dearwals</t>
        </is>
      </c>
      <c r="B237647" t="n">
        <v>1</v>
      </c>
    </row>
    <row r="237648">
      <c r="A237648" t="inlineStr">
        <is>
          <t>expertency</t>
        </is>
      </c>
      <c r="B237648" t="n">
        <v>1</v>
      </c>
    </row>
    <row r="237649">
      <c r="A237649" t="inlineStr">
        <is>
          <t>rumblecrawdly</t>
        </is>
      </c>
      <c r="B237649" t="n">
        <v>1</v>
      </c>
    </row>
    <row r="237650">
      <c r="A237650" t="inlineStr">
        <is>
          <t>landownern</t>
        </is>
      </c>
      <c r="B237650" t="n">
        <v>1</v>
      </c>
    </row>
    <row r="237651">
      <c r="A237651" t="inlineStr">
        <is>
          <t>mlinix</t>
        </is>
      </c>
      <c r="B237651" t="n">
        <v>1</v>
      </c>
    </row>
    <row r="237652">
      <c r="A237652" t="inlineStr">
        <is>
          <t>vouldy</t>
        </is>
      </c>
      <c r="B237652" t="n">
        <v>1</v>
      </c>
    </row>
    <row r="237653">
      <c r="A237653" t="inlineStr">
        <is>
          <t>iningering</t>
        </is>
      </c>
      <c r="B237653" t="n">
        <v>1</v>
      </c>
    </row>
    <row r="237654">
      <c r="A237654" t="inlineStr">
        <is>
          <t>comikiviewitem</t>
        </is>
      </c>
      <c r="B237654" t="n">
        <v>1</v>
      </c>
    </row>
    <row r="237655">
      <c r="A237655" t="inlineStr">
        <is>
          <t>starranted</t>
        </is>
      </c>
      <c r="B237655" t="n">
        <v>1</v>
      </c>
    </row>
    <row r="237656">
      <c r="A237656" t="inlineStr">
        <is>
          <t>pthuffline</t>
        </is>
      </c>
      <c r="B237656" t="n">
        <v>1</v>
      </c>
    </row>
    <row r="237657">
      <c r="A237657" t="inlineStr">
        <is>
          <t>davidsgp</t>
        </is>
      </c>
      <c r="B237657" t="n">
        <v>1</v>
      </c>
    </row>
    <row r="237658">
      <c r="A237658" t="inlineStr">
        <is>
          <t>gocpa</t>
        </is>
      </c>
      <c r="B237658" t="n">
        <v>1</v>
      </c>
    </row>
    <row r="237659">
      <c r="A237659" t="inlineStr">
        <is>
          <t>dargoo</t>
        </is>
      </c>
      <c r="B237659" t="n">
        <v>1</v>
      </c>
    </row>
    <row r="237660">
      <c r="A237660" t="inlineStr">
        <is>
          <t>worthyfifo</t>
        </is>
      </c>
      <c r="B237660" t="n">
        <v>1</v>
      </c>
    </row>
    <row r="237661">
      <c r="A237661" t="inlineStr">
        <is>
          <t>honourring</t>
        </is>
      </c>
      <c r="B237661" t="n">
        <v>1</v>
      </c>
    </row>
    <row r="237662">
      <c r="A237662" t="inlineStr">
        <is>
          <t>pokert</t>
        </is>
      </c>
      <c r="B237662" t="n">
        <v>1</v>
      </c>
    </row>
    <row r="237663">
      <c r="A237663" t="inlineStr">
        <is>
          <t>id1910719</t>
        </is>
      </c>
      <c r="B237663" t="n">
        <v>1</v>
      </c>
    </row>
    <row r="237664">
      <c r="A237664" t="inlineStr">
        <is>
          <t>devontchebe</t>
        </is>
      </c>
      <c r="B237664" t="n">
        <v>1</v>
      </c>
    </row>
    <row r="237665">
      <c r="A237665" t="inlineStr">
        <is>
          <t>jccfull</t>
        </is>
      </c>
      <c r="B237665" t="n">
        <v>1</v>
      </c>
    </row>
    <row r="237666">
      <c r="A237666" t="inlineStr">
        <is>
          <t>swarts</t>
        </is>
      </c>
      <c r="B237666" t="n">
        <v>2</v>
      </c>
    </row>
    <row r="237667">
      <c r="A237667" t="inlineStr">
        <is>
          <t>docid3175</t>
        </is>
      </c>
      <c r="B237667" t="n">
        <v>1</v>
      </c>
    </row>
    <row r="237668">
      <c r="A237668" t="inlineStr">
        <is>
          <t>chanustlog</t>
        </is>
      </c>
      <c r="B237668" t="n">
        <v>1</v>
      </c>
    </row>
    <row r="237669">
      <c r="A237669" t="inlineStr">
        <is>
          <t>werekain</t>
        </is>
      </c>
      <c r="B237669" t="n">
        <v>1</v>
      </c>
    </row>
    <row r="237670">
      <c r="A237670" t="inlineStr">
        <is>
          <t>zhuor</t>
        </is>
      </c>
      <c r="B237670" t="n">
        <v>1</v>
      </c>
    </row>
    <row r="237671">
      <c r="A237671" t="inlineStr">
        <is>
          <t>promotes—in</t>
        </is>
      </c>
      <c r="B237671" t="n">
        <v>1</v>
      </c>
    </row>
    <row r="237672">
      <c r="A237672" t="inlineStr">
        <is>
          <t>tarbados</t>
        </is>
      </c>
      <c r="B237672" t="n">
        <v>1</v>
      </c>
    </row>
    <row r="237673">
      <c r="A237673" t="inlineStr">
        <is>
          <t>hislaws</t>
        </is>
      </c>
      <c r="B237673" t="n">
        <v>1</v>
      </c>
    </row>
    <row r="237674">
      <c r="A237674" t="inlineStr">
        <is>
          <t>them—opportunities</t>
        </is>
      </c>
      <c r="B237674" t="n">
        <v>1</v>
      </c>
    </row>
    <row r="237675">
      <c r="A237675" t="inlineStr">
        <is>
          <t>nongenetically</t>
        </is>
      </c>
      <c r="B237675" t="n">
        <v>2</v>
      </c>
    </row>
    <row r="237676">
      <c r="A237676" t="inlineStr">
        <is>
          <t>com3u4mr1bv0d7</t>
        </is>
      </c>
      <c r="B237676" t="n">
        <v>1</v>
      </c>
    </row>
    <row r="237677">
      <c r="A237677" t="inlineStr">
        <is>
          <t>pseudoenzyme1</t>
        </is>
      </c>
      <c r="B237677" t="n">
        <v>1</v>
      </c>
    </row>
    <row r="237678">
      <c r="A237678" t="inlineStr">
        <is>
          <t>5yngovastatin</t>
        </is>
      </c>
      <c r="B237678" t="n">
        <v>1</v>
      </c>
    </row>
    <row r="237679">
      <c r="A237679" t="inlineStr">
        <is>
          <t>parenthoodand</t>
        </is>
      </c>
      <c r="B237679" t="n">
        <v>1</v>
      </c>
    </row>
    <row r="237680">
      <c r="A237680" t="inlineStr">
        <is>
          <t>cervectomies</t>
        </is>
      </c>
      <c r="B237680" t="n">
        <v>1</v>
      </c>
    </row>
    <row r="237681">
      <c r="A237681" t="inlineStr">
        <is>
          <t>amorphosed</t>
        </is>
      </c>
      <c r="B237681" t="n">
        <v>1</v>
      </c>
    </row>
    <row r="237682">
      <c r="A237682" t="inlineStr">
        <is>
          <t>stavroil</t>
        </is>
      </c>
      <c r="B237682" t="n">
        <v>1</v>
      </c>
    </row>
    <row r="237683">
      <c r="A237683" t="inlineStr">
        <is>
          <t>4sas</t>
        </is>
      </c>
      <c r="B237683" t="n">
        <v>1</v>
      </c>
    </row>
    <row r="237684">
      <c r="A237684" t="inlineStr">
        <is>
          <t>longerprints</t>
        </is>
      </c>
      <c r="B237684" t="n">
        <v>1</v>
      </c>
    </row>
    <row r="237685">
      <c r="A237685" t="inlineStr">
        <is>
          <t>ssdcpu</t>
        </is>
      </c>
      <c r="B237685" t="n">
        <v>1</v>
      </c>
    </row>
    <row r="237686">
      <c r="A237686" t="inlineStr">
        <is>
          <t>whatswrong</t>
        </is>
      </c>
      <c r="B237686" t="n">
        <v>1</v>
      </c>
    </row>
    <row r="237687">
      <c r="A237687" t="inlineStr">
        <is>
          <t>lwgf</t>
        </is>
      </c>
      <c r="B237687" t="n">
        <v>1</v>
      </c>
    </row>
    <row r="237688">
      <c r="A237688" t="inlineStr">
        <is>
          <t>vmcddvds</t>
        </is>
      </c>
      <c r="B237688" t="n">
        <v>1</v>
      </c>
    </row>
    <row r="237689">
      <c r="A237689" t="inlineStr">
        <is>
          <t>yuusame</t>
        </is>
      </c>
      <c r="B237689" t="n">
        <v>1</v>
      </c>
    </row>
    <row r="237690">
      <c r="A237690" t="inlineStr">
        <is>
          <t>jotstreet</t>
        </is>
      </c>
      <c r="B237690" t="n">
        <v>1</v>
      </c>
    </row>
    <row r="237691">
      <c r="A237691" t="inlineStr">
        <is>
          <t>stattedpage</t>
        </is>
      </c>
      <c r="B237691" t="n">
        <v>1</v>
      </c>
    </row>
    <row r="237692">
      <c r="A237692" t="inlineStr">
        <is>
          <t>intorm</t>
        </is>
      </c>
      <c r="B237692" t="n">
        <v>1</v>
      </c>
    </row>
    <row r="237693">
      <c r="A237693" t="inlineStr">
        <is>
          <t>kailani</t>
        </is>
      </c>
      <c r="B237693" t="n">
        <v>1</v>
      </c>
    </row>
    <row r="237694">
      <c r="A237694" t="inlineStr">
        <is>
          <t>avoteur</t>
        </is>
      </c>
      <c r="B237694" t="n">
        <v>1</v>
      </c>
    </row>
    <row r="237695">
      <c r="A237695" t="inlineStr">
        <is>
          <t>lonassa</t>
        </is>
      </c>
      <c r="B237695" t="n">
        <v>1</v>
      </c>
    </row>
    <row r="237696">
      <c r="A237696" t="inlineStr">
        <is>
          <t>sharstrap</t>
        </is>
      </c>
      <c r="B237696" t="n">
        <v>1</v>
      </c>
    </row>
    <row r="237697">
      <c r="A237697" t="inlineStr">
        <is>
          <t>clothiors</t>
        </is>
      </c>
      <c r="B237697" t="n">
        <v>1</v>
      </c>
    </row>
    <row r="237698">
      <c r="A237698" t="inlineStr">
        <is>
          <t>brandinc</t>
        </is>
      </c>
      <c r="B237698" t="n">
        <v>1</v>
      </c>
    </row>
    <row r="237699">
      <c r="A237699" t="inlineStr">
        <is>
          <t>mpdas</t>
        </is>
      </c>
      <c r="B237699" t="n">
        <v>1</v>
      </c>
    </row>
    <row r="237700">
      <c r="A237700" t="inlineStr">
        <is>
          <t>shareld</t>
        </is>
      </c>
      <c r="B237700" t="n">
        <v>1</v>
      </c>
    </row>
    <row r="237701">
      <c r="A237701" t="inlineStr">
        <is>
          <t>archivesomeitat</t>
        </is>
      </c>
      <c r="B237701" t="n">
        <v>1</v>
      </c>
    </row>
    <row r="237702">
      <c r="A237702" t="inlineStr">
        <is>
          <t>nmrl</t>
        </is>
      </c>
      <c r="B237702" t="n">
        <v>1</v>
      </c>
    </row>
    <row r="237703">
      <c r="A237703" t="inlineStr">
        <is>
          <t>nasiratt</t>
        </is>
      </c>
      <c r="B237703" t="n">
        <v>1</v>
      </c>
    </row>
    <row r="237704">
      <c r="A237704" t="inlineStr">
        <is>
          <t>stctrtyvsk</t>
        </is>
      </c>
      <c r="B237704" t="n">
        <v>1</v>
      </c>
    </row>
    <row r="237705">
      <c r="A237705" t="inlineStr">
        <is>
          <t>billgenf</t>
        </is>
      </c>
      <c r="B237705" t="n">
        <v>1</v>
      </c>
    </row>
    <row r="237706">
      <c r="A237706" t="inlineStr">
        <is>
          <t>shitflows</t>
        </is>
      </c>
      <c r="B237706" t="n">
        <v>1</v>
      </c>
    </row>
    <row r="237707">
      <c r="A237707" t="inlineStr">
        <is>
          <t>jonshin</t>
        </is>
      </c>
      <c r="B237707" t="n">
        <v>1</v>
      </c>
    </row>
    <row r="237708">
      <c r="A237708" t="inlineStr">
        <is>
          <t>fundm</t>
        </is>
      </c>
      <c r="B237708" t="n">
        <v>1</v>
      </c>
    </row>
    <row r="237709">
      <c r="A237709" t="inlineStr">
        <is>
          <t>ndozag</t>
        </is>
      </c>
      <c r="B237709" t="n">
        <v>1</v>
      </c>
    </row>
    <row r="237710">
      <c r="A237710" t="inlineStr">
        <is>
          <t>trcourardyly</t>
        </is>
      </c>
      <c r="B237710" t="n">
        <v>1</v>
      </c>
    </row>
    <row r="237711">
      <c r="A237711" t="inlineStr">
        <is>
          <t>angelmain</t>
        </is>
      </c>
      <c r="B237711" t="n">
        <v>1</v>
      </c>
    </row>
    <row r="237712">
      <c r="A237712" t="inlineStr">
        <is>
          <t>sttnwn</t>
        </is>
      </c>
      <c r="B237712" t="n">
        <v>1</v>
      </c>
    </row>
    <row r="237713">
      <c r="A237713" t="inlineStr">
        <is>
          <t>{future</t>
        </is>
      </c>
      <c r="B237713" t="n">
        <v>1</v>
      </c>
    </row>
    <row r="237714">
      <c r="A237714" t="inlineStr">
        <is>
          <t>programall</t>
        </is>
      </c>
      <c r="B237714" t="n">
        <v>1</v>
      </c>
    </row>
    <row r="237715">
      <c r="A237715" t="inlineStr">
        <is>
          <t>benadryl5</t>
        </is>
      </c>
      <c r="B237715" t="n">
        <v>1</v>
      </c>
    </row>
    <row r="237716">
      <c r="A237716" t="inlineStr">
        <is>
          <t>newssports</t>
        </is>
      </c>
      <c r="B237716" t="n">
        <v>1</v>
      </c>
    </row>
    <row r="237717">
      <c r="A237717" t="inlineStr">
        <is>
          <t>article7420947</t>
        </is>
      </c>
      <c r="B237717" t="n">
        <v>1</v>
      </c>
    </row>
    <row r="237718">
      <c r="A237718" t="inlineStr">
        <is>
          <t>etthew</t>
        </is>
      </c>
      <c r="B237718" t="n">
        <v>1</v>
      </c>
    </row>
    <row r="237719">
      <c r="A237719" t="inlineStr">
        <is>
          <t>comsporting</t>
        </is>
      </c>
      <c r="B237719" t="n">
        <v>1</v>
      </c>
    </row>
    <row r="237720">
      <c r="A237720" t="inlineStr">
        <is>
          <t>upspiring</t>
        </is>
      </c>
      <c r="B237720" t="n">
        <v>1</v>
      </c>
    </row>
    <row r="237721">
      <c r="A237721" t="inlineStr">
        <is>
          <t>cybertitan</t>
        </is>
      </c>
      <c r="B237721" t="n">
        <v>1</v>
      </c>
    </row>
    <row r="237722">
      <c r="A237722" t="inlineStr">
        <is>
          <t>gamesya</t>
        </is>
      </c>
      <c r="B237722" t="n">
        <v>1</v>
      </c>
    </row>
    <row r="237723">
      <c r="A237723" t="inlineStr">
        <is>
          <t>gamestoplastcall</t>
        </is>
      </c>
      <c r="B237723" t="n">
        <v>1</v>
      </c>
    </row>
    <row r="237724">
      <c r="A237724" t="inlineStr">
        <is>
          <t>kalinet</t>
        </is>
      </c>
      <c r="B237724" t="n">
        <v>1</v>
      </c>
    </row>
    <row r="237725">
      <c r="A237725" t="inlineStr">
        <is>
          <t>that—all</t>
        </is>
      </c>
      <c r="B237725" t="n">
        <v>1</v>
      </c>
    </row>
    <row r="237726">
      <c r="A237726" t="inlineStr">
        <is>
          <t>nanamia</t>
        </is>
      </c>
      <c r="B237726" t="n">
        <v>1</v>
      </c>
    </row>
    <row r="237727">
      <c r="A237727" t="inlineStr">
        <is>
          <t>foae</t>
        </is>
      </c>
      <c r="B237727" t="n">
        <v>1</v>
      </c>
    </row>
    <row r="237728">
      <c r="A237728" t="inlineStr">
        <is>
          <t>whisshit</t>
        </is>
      </c>
      <c r="B237728" t="n">
        <v>1</v>
      </c>
    </row>
    <row r="237729">
      <c r="A237729" t="inlineStr">
        <is>
          <t>blackpawn</t>
        </is>
      </c>
      <c r="B237729" t="n">
        <v>1</v>
      </c>
    </row>
    <row r="237730">
      <c r="A237730" t="inlineStr">
        <is>
          <t>omizzybird</t>
        </is>
      </c>
      <c r="B237730" t="n">
        <v>1</v>
      </c>
    </row>
    <row r="237731">
      <c r="A237731" t="inlineStr">
        <is>
          <t>ewzmj</t>
        </is>
      </c>
      <c r="B237731" t="n">
        <v>1</v>
      </c>
    </row>
    <row r="237732">
      <c r="A237732" t="inlineStr">
        <is>
          <t>binomiality</t>
        </is>
      </c>
      <c r="B237732" t="n">
        <v>1</v>
      </c>
    </row>
    <row r="237733">
      <c r="A237733" t="inlineStr">
        <is>
          <t>arbendke</t>
        </is>
      </c>
      <c r="B237733" t="n">
        <v>1</v>
      </c>
    </row>
    <row r="237734">
      <c r="A237734" t="inlineStr">
        <is>
          <t>poombose</t>
        </is>
      </c>
      <c r="B237734" t="n">
        <v>1</v>
      </c>
    </row>
    <row r="237735">
      <c r="A237735" t="inlineStr">
        <is>
          <t>emant</t>
        </is>
      </c>
      <c r="B237735" t="n">
        <v>1</v>
      </c>
    </row>
    <row r="237736">
      <c r="A237736" t="inlineStr">
        <is>
          <t>davelin</t>
        </is>
      </c>
      <c r="B237736" t="n">
        <v>1</v>
      </c>
    </row>
    <row r="237737">
      <c r="A237737" t="inlineStr">
        <is>
          <t>mdd2008</t>
        </is>
      </c>
      <c r="B237737" t="n">
        <v>1</v>
      </c>
    </row>
    <row r="237738">
      <c r="A237738" t="inlineStr">
        <is>
          <t>essmj</t>
        </is>
      </c>
      <c r="B237738" t="n">
        <v>1</v>
      </c>
    </row>
    <row r="237739">
      <c r="A237739" t="inlineStr">
        <is>
          <t>veryn</t>
        </is>
      </c>
      <c r="B237739" t="n">
        <v>1</v>
      </c>
    </row>
    <row r="237740">
      <c r="A237740" t="inlineStr">
        <is>
          <t>plichéing</t>
        </is>
      </c>
      <c r="B237740" t="n">
        <v>1</v>
      </c>
    </row>
    <row r="237741">
      <c r="A237741" t="inlineStr">
        <is>
          <t>ditztypes</t>
        </is>
      </c>
      <c r="B237741" t="n">
        <v>1</v>
      </c>
    </row>
    <row r="237742">
      <c r="A237742" t="inlineStr">
        <is>
          <t>zencles</t>
        </is>
      </c>
      <c r="B237742" t="n">
        <v>1</v>
      </c>
    </row>
    <row r="237743">
      <c r="A237743" t="inlineStr">
        <is>
          <t>typegrabs</t>
        </is>
      </c>
      <c r="B237743" t="n">
        <v>1</v>
      </c>
    </row>
    <row r="237744">
      <c r="A237744" t="inlineStr">
        <is>
          <t>talkiness</t>
        </is>
      </c>
      <c r="B237744" t="n">
        <v>1</v>
      </c>
    </row>
    <row r="237745">
      <c r="A237745" t="inlineStr">
        <is>
          <t>lincot</t>
        </is>
      </c>
      <c r="B237745" t="n">
        <v>1</v>
      </c>
    </row>
    <row r="237746">
      <c r="A237746" t="inlineStr">
        <is>
          <t>sandyliff</t>
        </is>
      </c>
      <c r="B237746" t="n">
        <v>1</v>
      </c>
    </row>
    <row r="237747">
      <c r="A237747" t="inlineStr">
        <is>
          <t>slaggier</t>
        </is>
      </c>
      <c r="B237747" t="n">
        <v>1</v>
      </c>
    </row>
    <row r="237748">
      <c r="A237748" t="inlineStr">
        <is>
          <t>finace</t>
        </is>
      </c>
      <c r="B237748" t="n">
        <v>2</v>
      </c>
    </row>
    <row r="237749">
      <c r="A237749" t="inlineStr">
        <is>
          <t>fuckahiward</t>
        </is>
      </c>
      <c r="B237749" t="n">
        <v>1</v>
      </c>
    </row>
    <row r="237750">
      <c r="A237750" t="inlineStr">
        <is>
          <t>kulkingly</t>
        </is>
      </c>
      <c r="B237750" t="n">
        <v>1</v>
      </c>
    </row>
    <row r="237751">
      <c r="A237751" t="inlineStr">
        <is>
          <t>searchress</t>
        </is>
      </c>
      <c r="B237751" t="n">
        <v>1</v>
      </c>
    </row>
    <row r="237752">
      <c r="A237752" t="inlineStr">
        <is>
          <t>ambosphota</t>
        </is>
      </c>
      <c r="B237752" t="n">
        <v>1</v>
      </c>
    </row>
    <row r="237753">
      <c r="A237753" t="inlineStr">
        <is>
          <t>feloise</t>
        </is>
      </c>
      <c r="B237753" t="n">
        <v>1</v>
      </c>
    </row>
    <row r="237754">
      <c r="A237754" t="inlineStr">
        <is>
          <t>slockey</t>
        </is>
      </c>
      <c r="B237754" t="n">
        <v>1</v>
      </c>
    </row>
    <row r="237755">
      <c r="A237755" t="inlineStr">
        <is>
          <t>radicology</t>
        </is>
      </c>
      <c r="B237755" t="n">
        <v>1</v>
      </c>
    </row>
    <row r="237756">
      <c r="A237756" t="inlineStr">
        <is>
          <t>captivism</t>
        </is>
      </c>
      <c r="B237756" t="n">
        <v>1</v>
      </c>
    </row>
    <row r="237757">
      <c r="A237757" t="inlineStr">
        <is>
          <t>3☼</t>
        </is>
      </c>
      <c r="B237757" t="n">
        <v>1</v>
      </c>
    </row>
    <row r="237758">
      <c r="A237758" t="inlineStr">
        <is>
          <t>cheeseytaste</t>
        </is>
      </c>
      <c r="B237758" t="n">
        <v>1</v>
      </c>
    </row>
    <row r="237759">
      <c r="A237759" t="inlineStr">
        <is>
          <t>lectroids</t>
        </is>
      </c>
      <c r="B237759" t="n">
        <v>1</v>
      </c>
    </row>
    <row r="237760">
      <c r="A237760" t="inlineStr">
        <is>
          <t>wizardings</t>
        </is>
      </c>
      <c r="B237760" t="n">
        <v>1</v>
      </c>
    </row>
    <row r="237761">
      <c r="A237761" t="inlineStr">
        <is>
          <t>unner32</t>
        </is>
      </c>
      <c r="B237761" t="n">
        <v>1</v>
      </c>
    </row>
    <row r="237762">
      <c r="A237762" t="inlineStr">
        <is>
          <t>astrolon</t>
        </is>
      </c>
      <c r="B237762" t="n">
        <v>1</v>
      </c>
    </row>
    <row r="237763">
      <c r="A237763" t="inlineStr">
        <is>
          <t>evilevil</t>
        </is>
      </c>
      <c r="B237763" t="n">
        <v>1</v>
      </c>
    </row>
    <row r="237764">
      <c r="A237764" t="inlineStr">
        <is>
          <t>entityness</t>
        </is>
      </c>
      <c r="B237764" t="n">
        <v>1</v>
      </c>
    </row>
    <row r="237765">
      <c r="A237765" t="inlineStr">
        <is>
          <t>net20120507real</t>
        </is>
      </c>
      <c r="B237765" t="n">
        <v>1</v>
      </c>
    </row>
    <row r="237766">
      <c r="A237766" t="inlineStr">
        <is>
          <t>bluemind</t>
        </is>
      </c>
      <c r="B237766" t="n">
        <v>1</v>
      </c>
    </row>
    <row r="237767">
      <c r="A237767" t="inlineStr">
        <is>
          <t>romanicus</t>
        </is>
      </c>
      <c r="B237767" t="n">
        <v>1</v>
      </c>
    </row>
    <row r="237768">
      <c r="A237768" t="inlineStr">
        <is>
          <t>hardout</t>
        </is>
      </c>
      <c r="B237768" t="n">
        <v>2</v>
      </c>
    </row>
    <row r="237769">
      <c r="A237769" t="inlineStr">
        <is>
          <t>suggestionshigh</t>
        </is>
      </c>
      <c r="B237769" t="n">
        <v>1</v>
      </c>
    </row>
    <row r="237770">
      <c r="A237770" t="inlineStr">
        <is>
          <t>koblings</t>
        </is>
      </c>
      <c r="B237770" t="n">
        <v>1</v>
      </c>
    </row>
    <row r="237771">
      <c r="A237771" t="inlineStr">
        <is>
          <t>lenica</t>
        </is>
      </c>
      <c r="B237771" t="n">
        <v>1</v>
      </c>
    </row>
    <row r="237772">
      <c r="A237772" t="inlineStr">
        <is>
          <t>qbsrodgers</t>
        </is>
      </c>
      <c r="B237772" t="n">
        <v>1</v>
      </c>
    </row>
    <row r="237773">
      <c r="A237773" t="inlineStr">
        <is>
          <t>bbcodolog</t>
        </is>
      </c>
      <c r="B237773" t="n">
        <v>1</v>
      </c>
    </row>
    <row r="237774">
      <c r="A237774" t="inlineStr">
        <is>
          <t>colorisces</t>
        </is>
      </c>
      <c r="B237774" t="n">
        <v>1</v>
      </c>
    </row>
    <row r="237775">
      <c r="A237775" t="inlineStr">
        <is>
          <t>subsheadps</t>
        </is>
      </c>
      <c r="B237775" t="n">
        <v>1</v>
      </c>
    </row>
    <row r="237776">
      <c r="A237776" t="inlineStr">
        <is>
          <t>mullereally</t>
        </is>
      </c>
      <c r="B237776" t="n">
        <v>1</v>
      </c>
    </row>
    <row r="237777">
      <c r="A237777" t="inlineStr">
        <is>
          <t>warfixture</t>
        </is>
      </c>
      <c r="B237777" t="n">
        <v>1</v>
      </c>
    </row>
    <row r="237778">
      <c r="A237778" t="inlineStr">
        <is>
          <t>ojimax</t>
        </is>
      </c>
      <c r="B237778" t="n">
        <v>1</v>
      </c>
    </row>
    <row r="237779">
      <c r="A237779" t="inlineStr">
        <is>
          <t>kfcgate</t>
        </is>
      </c>
      <c r="B237779" t="n">
        <v>1</v>
      </c>
    </row>
    <row r="237780">
      <c r="A237780" t="inlineStr">
        <is>
          <t>circumstanceally</t>
        </is>
      </c>
      <c r="B237780" t="n">
        <v>2</v>
      </c>
    </row>
    <row r="237781">
      <c r="A237781" t="inlineStr">
        <is>
          <t>zeroctennial</t>
        </is>
      </c>
      <c r="B237781" t="n">
        <v>1</v>
      </c>
    </row>
    <row r="237782">
      <c r="A237782" t="inlineStr">
        <is>
          <t>japanisbs</t>
        </is>
      </c>
      <c r="B237782" t="n">
        <v>1</v>
      </c>
    </row>
    <row r="237783">
      <c r="A237783" t="inlineStr">
        <is>
          <t>shishida</t>
        </is>
      </c>
      <c r="B237783" t="n">
        <v>1</v>
      </c>
    </row>
    <row r="237784">
      <c r="A237784" t="inlineStr">
        <is>
          <t>mohanar</t>
        </is>
      </c>
      <c r="B237784" t="n">
        <v>1</v>
      </c>
    </row>
    <row r="237785">
      <c r="A237785" t="inlineStr">
        <is>
          <t>numbuzubhatt</t>
        </is>
      </c>
      <c r="B237785" t="n">
        <v>1</v>
      </c>
    </row>
    <row r="237786">
      <c r="A237786" t="inlineStr">
        <is>
          <t>piyushar</t>
        </is>
      </c>
      <c r="B237786" t="n">
        <v>1</v>
      </c>
    </row>
    <row r="237787">
      <c r="A237787" t="inlineStr">
        <is>
          <t>thameep</t>
        </is>
      </c>
      <c r="B237787" t="n">
        <v>1</v>
      </c>
    </row>
    <row r="237788">
      <c r="A237788" t="inlineStr">
        <is>
          <t>southawal</t>
        </is>
      </c>
      <c r="B237788" t="n">
        <v>1</v>
      </c>
    </row>
    <row r="237789">
      <c r="A237789" t="inlineStr">
        <is>
          <t>smryk</t>
        </is>
      </c>
      <c r="B237789" t="n">
        <v>1</v>
      </c>
    </row>
    <row r="237790">
      <c r="A237790" t="inlineStr">
        <is>
          <t>corpalundred</t>
        </is>
      </c>
      <c r="B237790" t="n">
        <v>1</v>
      </c>
    </row>
    <row r="237791">
      <c r="A237791" t="inlineStr">
        <is>
          <t>smryks</t>
        </is>
      </c>
      <c r="B237791" t="n">
        <v>1</v>
      </c>
    </row>
    <row r="237792">
      <c r="A237792" t="inlineStr">
        <is>
          <t>tarameed</t>
        </is>
      </c>
      <c r="B237792" t="n">
        <v>1</v>
      </c>
    </row>
    <row r="237793">
      <c r="A237793" t="inlineStr">
        <is>
          <t>chandu</t>
        </is>
      </c>
      <c r="B237793" t="n">
        <v>1</v>
      </c>
    </row>
    <row r="237794">
      <c r="A237794" t="inlineStr">
        <is>
          <t>pwalotu</t>
        </is>
      </c>
      <c r="B237794" t="n">
        <v>1</v>
      </c>
    </row>
    <row r="237795">
      <c r="A237795" t="inlineStr">
        <is>
          <t>kheftars</t>
        </is>
      </c>
      <c r="B237795" t="n">
        <v>1</v>
      </c>
    </row>
    <row r="237796">
      <c r="A237796" t="inlineStr">
        <is>
          <t>45z—</t>
        </is>
      </c>
      <c r="B237796" t="n">
        <v>1</v>
      </c>
    </row>
    <row r="237797">
      <c r="A237797" t="inlineStr">
        <is>
          <t>self–criticism</t>
        </is>
      </c>
      <c r="B237797" t="n">
        <v>1</v>
      </c>
    </row>
    <row r="237798">
      <c r="A237798" t="inlineStr">
        <is>
          <t>ramig</t>
        </is>
      </c>
      <c r="B237798" t="n">
        <v>1</v>
      </c>
    </row>
    <row r="237799">
      <c r="A237799" t="inlineStr">
        <is>
          <t>jumuem</t>
        </is>
      </c>
      <c r="B237799" t="n">
        <v>1</v>
      </c>
    </row>
    <row r="237800">
      <c r="A237800" t="inlineStr">
        <is>
          <t>graveyarda</t>
        </is>
      </c>
      <c r="B237800" t="n">
        <v>1</v>
      </c>
    </row>
    <row r="237801">
      <c r="A237801" t="inlineStr">
        <is>
          <t>irwbased</t>
        </is>
      </c>
      <c r="B237801" t="n">
        <v>1</v>
      </c>
    </row>
    <row r="237802">
      <c r="A237802" t="inlineStr">
        <is>
          <t>ipixelment</t>
        </is>
      </c>
      <c r="B237802" t="n">
        <v>1</v>
      </c>
    </row>
    <row r="237803">
      <c r="A237803" t="inlineStr">
        <is>
          <t>hailingur</t>
        </is>
      </c>
      <c r="B237803" t="n">
        <v>1</v>
      </c>
    </row>
    <row r="237804">
      <c r="A237804" t="inlineStr">
        <is>
          <t>catanesegetty</t>
        </is>
      </c>
      <c r="B237804" t="n">
        <v>1</v>
      </c>
    </row>
    <row r="237805">
      <c r="A237805" t="inlineStr">
        <is>
          <t>comevents4614680288625259</t>
        </is>
      </c>
      <c r="B237805" t="n">
        <v>1</v>
      </c>
    </row>
    <row r="237806">
      <c r="A237806" t="inlineStr">
        <is>
          <t>overpedalling</t>
        </is>
      </c>
      <c r="B237806" t="n">
        <v>1</v>
      </c>
    </row>
    <row r="237807">
      <c r="A237807" t="inlineStr">
        <is>
          <t>gopston</t>
        </is>
      </c>
      <c r="B237807" t="n">
        <v>2</v>
      </c>
    </row>
    <row r="237808">
      <c r="A237808" t="inlineStr">
        <is>
          <t>goldtorture</t>
        </is>
      </c>
      <c r="B237808" t="n">
        <v>1</v>
      </c>
    </row>
    <row r="237809">
      <c r="A237809" t="inlineStr">
        <is>
          <t>wonderleader</t>
        </is>
      </c>
      <c r="B237809" t="n">
        <v>1</v>
      </c>
    </row>
    <row r="237810">
      <c r="A237810" t="inlineStr">
        <is>
          <t>cofta</t>
        </is>
      </c>
      <c r="B237810" t="n">
        <v>1</v>
      </c>
    </row>
    <row r="237811">
      <c r="A237811" t="inlineStr">
        <is>
          <t>tadapoiri</t>
        </is>
      </c>
      <c r="B237811" t="n">
        <v>1</v>
      </c>
    </row>
    <row r="237812">
      <c r="A237812" t="inlineStr">
        <is>
          <t>pairigan</t>
        </is>
      </c>
      <c r="B237812" t="n">
        <v>1</v>
      </c>
    </row>
    <row r="237813">
      <c r="A237813" t="inlineStr">
        <is>
          <t>ioppe</t>
        </is>
      </c>
      <c r="B237813" t="n">
        <v>1</v>
      </c>
    </row>
    <row r="237814">
      <c r="A237814" t="inlineStr">
        <is>
          <t>samquil</t>
        </is>
      </c>
      <c r="B237814" t="n">
        <v>1</v>
      </c>
    </row>
    <row r="237815">
      <c r="A237815" t="inlineStr">
        <is>
          <t>×◊</t>
        </is>
      </c>
      <c r="B237815" t="n">
        <v>1</v>
      </c>
    </row>
    <row r="237816">
      <c r="A237816" t="inlineStr">
        <is>
          <t>chuckl</t>
        </is>
      </c>
      <c r="B237816" t="n">
        <v>1</v>
      </c>
    </row>
    <row r="237817">
      <c r="A237817" t="inlineStr">
        <is>
          <t>shurgard</t>
        </is>
      </c>
      <c r="B237817" t="n">
        <v>1</v>
      </c>
    </row>
    <row r="237818">
      <c r="A237818" t="inlineStr">
        <is>
          <t>◊♦</t>
        </is>
      </c>
      <c r="B237818" t="n">
        <v>1</v>
      </c>
    </row>
    <row r="237819">
      <c r="A237819" t="inlineStr">
        <is>
          <t>vincono</t>
        </is>
      </c>
      <c r="B237819" t="n">
        <v>1</v>
      </c>
    </row>
    <row r="237820">
      <c r="A237820" t="inlineStr">
        <is>
          <t>votetrump</t>
        </is>
      </c>
      <c r="B237820" t="n">
        <v>1</v>
      </c>
    </row>
    <row r="237821">
      <c r="A237821" t="inlineStr">
        <is>
          <t>fugiane</t>
        </is>
      </c>
      <c r="B237821" t="n">
        <v>1</v>
      </c>
    </row>
    <row r="237822">
      <c r="A237822" t="inlineStr">
        <is>
          <t>shuffleor</t>
        </is>
      </c>
      <c r="B237822" t="n">
        <v>1</v>
      </c>
    </row>
    <row r="237823">
      <c r="A237823" t="inlineStr">
        <is>
          <t>orvitskioukoulou</t>
        </is>
      </c>
      <c r="B237823" t="n">
        <v>1</v>
      </c>
    </row>
    <row r="237824">
      <c r="A237824" t="inlineStr">
        <is>
          <t>wantugees</t>
        </is>
      </c>
      <c r="B237824" t="n">
        <v>1</v>
      </c>
    </row>
    <row r="237825">
      <c r="A237825" t="inlineStr">
        <is>
          <t>ponomall</t>
        </is>
      </c>
      <c r="B237825" t="n">
        <v>1</v>
      </c>
    </row>
    <row r="237826">
      <c r="A237826" t="inlineStr">
        <is>
          <t>konkur</t>
        </is>
      </c>
      <c r="B237826" t="n">
        <v>2</v>
      </c>
    </row>
    <row r="237827">
      <c r="A237827" t="inlineStr">
        <is>
          <t>johult</t>
        </is>
      </c>
      <c r="B237827" t="n">
        <v>1</v>
      </c>
    </row>
    <row r="237828">
      <c r="A237828" t="inlineStr">
        <is>
          <t>meneric</t>
        </is>
      </c>
      <c r="B237828" t="n">
        <v>1</v>
      </c>
    </row>
    <row r="237829">
      <c r="A237829" t="inlineStr">
        <is>
          <t>oinstmailartou</t>
        </is>
      </c>
      <c r="B237829" t="n">
        <v>1</v>
      </c>
    </row>
    <row r="237830">
      <c r="A237830" t="inlineStr">
        <is>
          <t>tetchjapie</t>
        </is>
      </c>
      <c r="B237830" t="n">
        <v>1</v>
      </c>
    </row>
    <row r="237831">
      <c r="A237831" t="inlineStr">
        <is>
          <t>seismoletabos</t>
        </is>
      </c>
      <c r="B237831" t="n">
        <v>1</v>
      </c>
    </row>
    <row r="237832">
      <c r="A237832" t="inlineStr">
        <is>
          <t>equotes</t>
        </is>
      </c>
      <c r="B237832" t="n">
        <v>1</v>
      </c>
    </row>
    <row r="237833">
      <c r="A237833" t="inlineStr">
        <is>
          <t>cutessentialism</t>
        </is>
      </c>
      <c r="B237833" t="n">
        <v>1</v>
      </c>
    </row>
    <row r="237834">
      <c r="A237834" t="inlineStr">
        <is>
          <t>justimated</t>
        </is>
      </c>
      <c r="B237834" t="n">
        <v>1</v>
      </c>
    </row>
    <row r="237835">
      <c r="A237835" t="inlineStr">
        <is>
          <t>oashue</t>
        </is>
      </c>
      <c r="B237835" t="n">
        <v>1</v>
      </c>
    </row>
    <row r="237836">
      <c r="A237836" t="inlineStr">
        <is>
          <t>bornand</t>
        </is>
      </c>
      <c r="B237836" t="n">
        <v>2</v>
      </c>
    </row>
    <row r="237837">
      <c r="A237837" t="inlineStr">
        <is>
          <t>pekachikiku</t>
        </is>
      </c>
      <c r="B237837" t="n">
        <v>1</v>
      </c>
    </row>
    <row r="237838">
      <c r="A237838" t="inlineStr">
        <is>
          <t>novarion</t>
        </is>
      </c>
      <c r="B237838" t="n">
        <v>1</v>
      </c>
    </row>
    <row r="237839">
      <c r="A237839" t="inlineStr">
        <is>
          <t>kleinholm</t>
        </is>
      </c>
      <c r="B237839" t="n">
        <v>1</v>
      </c>
    </row>
    <row r="237840">
      <c r="A237840" t="inlineStr">
        <is>
          <t>shram</t>
        </is>
      </c>
      <c r="B237840" t="n">
        <v>1</v>
      </c>
    </row>
    <row r="237841">
      <c r="A237841" t="inlineStr">
        <is>
          <t>frischland</t>
        </is>
      </c>
      <c r="B237841" t="n">
        <v>1</v>
      </c>
    </row>
    <row r="237842">
      <c r="A237842" t="inlineStr">
        <is>
          <t>hadiot</t>
        </is>
      </c>
      <c r="B237842" t="n">
        <v>1</v>
      </c>
    </row>
    <row r="237843">
      <c r="A237843" t="inlineStr">
        <is>
          <t>pasima</t>
        </is>
      </c>
      <c r="B237843" t="n">
        <v>1</v>
      </c>
    </row>
    <row r="237844">
      <c r="A237844" t="inlineStr">
        <is>
          <t>faragar</t>
        </is>
      </c>
      <c r="B237844" t="n">
        <v>1</v>
      </c>
    </row>
    <row r="237845">
      <c r="A237845" t="inlineStr">
        <is>
          <t>roborust</t>
        </is>
      </c>
      <c r="B237845" t="n">
        <v>1</v>
      </c>
    </row>
    <row r="237846">
      <c r="A237846" t="inlineStr">
        <is>
          <t>secutes</t>
        </is>
      </c>
      <c r="B237846" t="n">
        <v>1</v>
      </c>
    </row>
    <row r="237847">
      <c r="A237847" t="inlineStr">
        <is>
          <t>myogony</t>
        </is>
      </c>
      <c r="B237847" t="n">
        <v>1</v>
      </c>
    </row>
    <row r="237848">
      <c r="A237848" t="inlineStr">
        <is>
          <t>sukire</t>
        </is>
      </c>
      <c r="B237848" t="n">
        <v>1</v>
      </c>
    </row>
    <row r="237849">
      <c r="A237849" t="inlineStr">
        <is>
          <t>august16</t>
        </is>
      </c>
      <c r="B237849" t="n">
        <v>1</v>
      </c>
    </row>
    <row r="237850">
      <c r="A237850" t="inlineStr">
        <is>
          <t>reblit</t>
        </is>
      </c>
      <c r="B237850" t="n">
        <v>1</v>
      </c>
    </row>
    <row r="237851">
      <c r="A237851" t="inlineStr">
        <is>
          <t>kogofyo</t>
        </is>
      </c>
      <c r="B237851" t="n">
        <v>1</v>
      </c>
    </row>
    <row r="237852">
      <c r="A237852" t="inlineStr">
        <is>
          <t>crohibitionutegc</t>
        </is>
      </c>
      <c r="B237852" t="n">
        <v>1</v>
      </c>
    </row>
    <row r="237853">
      <c r="A237853" t="inlineStr">
        <is>
          <t>keprov</t>
        </is>
      </c>
      <c r="B237853" t="n">
        <v>1</v>
      </c>
    </row>
    <row r="237854">
      <c r="A237854" t="inlineStr">
        <is>
          <t>jacross</t>
        </is>
      </c>
      <c r="B237854" t="n">
        <v>1</v>
      </c>
    </row>
    <row r="237855">
      <c r="A237855" t="inlineStr">
        <is>
          <t>turboclickbotj</t>
        </is>
      </c>
      <c r="B237855" t="n">
        <v>1</v>
      </c>
    </row>
    <row r="237856">
      <c r="A237856" t="inlineStr">
        <is>
          <t>439760</t>
        </is>
      </c>
      <c r="B237856" t="n">
        <v>1</v>
      </c>
    </row>
    <row r="237857">
      <c r="A237857" t="inlineStr">
        <is>
          <t>superlip80</t>
        </is>
      </c>
      <c r="B237857" t="n">
        <v>1</v>
      </c>
    </row>
    <row r="237858">
      <c r="A237858" t="inlineStr">
        <is>
          <t>visiblum</t>
        </is>
      </c>
      <c r="B237858" t="n">
        <v>1</v>
      </c>
    </row>
    <row r="237859">
      <c r="A237859" t="inlineStr">
        <is>
          <t>wotsch</t>
        </is>
      </c>
      <c r="B237859" t="n">
        <v>1</v>
      </c>
    </row>
    <row r="237860">
      <c r="A237860" t="inlineStr">
        <is>
          <t>tweakund</t>
        </is>
      </c>
      <c r="B237860" t="n">
        <v>1</v>
      </c>
    </row>
    <row r="237861">
      <c r="A237861" t="inlineStr">
        <is>
          <t>000000013813</t>
        </is>
      </c>
      <c r="B237861" t="n">
        <v>1</v>
      </c>
    </row>
    <row r="237862">
      <c r="A237862" t="inlineStr">
        <is>
          <t>25071336</t>
        </is>
      </c>
      <c r="B237862" t="n">
        <v>1</v>
      </c>
    </row>
    <row r="237863">
      <c r="A237863" t="inlineStr">
        <is>
          <t>4994403</t>
        </is>
      </c>
      <c r="B237863" t="n">
        <v>1</v>
      </c>
    </row>
    <row r="237864">
      <c r="A237864" t="inlineStr">
        <is>
          <t>irnm</t>
        </is>
      </c>
      <c r="B237864" t="n">
        <v>1</v>
      </c>
    </row>
    <row r="237865">
      <c r="A237865" t="inlineStr">
        <is>
          <t>bizaferramber</t>
        </is>
      </c>
      <c r="B237865" t="n">
        <v>1</v>
      </c>
    </row>
    <row r="237866">
      <c r="A237866" t="inlineStr">
        <is>
          <t>12663262</t>
        </is>
      </c>
      <c r="B237866" t="n">
        <v>1</v>
      </c>
    </row>
    <row r="237867">
      <c r="A237867" t="inlineStr">
        <is>
          <t>10718</t>
        </is>
      </c>
      <c r="B237867" t="n">
        <v>1</v>
      </c>
    </row>
    <row r="237868">
      <c r="A237868" t="inlineStr">
        <is>
          <t>000000014492900019835</t>
        </is>
      </c>
      <c r="B237868" t="n">
        <v>1</v>
      </c>
    </row>
    <row r="237869">
      <c r="A237869" t="inlineStr">
        <is>
          <t>gong4a</t>
        </is>
      </c>
      <c r="B237869" t="n">
        <v>1</v>
      </c>
    </row>
    <row r="237870">
      <c r="A237870" t="inlineStr">
        <is>
          <t>nblo</t>
        </is>
      </c>
      <c r="B237870" t="n">
        <v>1</v>
      </c>
    </row>
    <row r="237871">
      <c r="A237871" t="inlineStr">
        <is>
          <t>c70769</t>
        </is>
      </c>
      <c r="B237871" t="n">
        <v>1</v>
      </c>
    </row>
    <row r="237872">
      <c r="A237872" t="inlineStr">
        <is>
          <t>wovecnauts</t>
        </is>
      </c>
      <c r="B237872" t="n">
        <v>1</v>
      </c>
    </row>
    <row r="237873">
      <c r="A237873" t="inlineStr">
        <is>
          <t>tezcatun</t>
        </is>
      </c>
      <c r="B237873" t="n">
        <v>1</v>
      </c>
    </row>
    <row r="237874">
      <c r="A237874" t="inlineStr">
        <is>
          <t>botchess</t>
        </is>
      </c>
      <c r="B237874" t="n">
        <v>1</v>
      </c>
    </row>
    <row r="237875">
      <c r="A237875" t="inlineStr">
        <is>
          <t>womenftyedu</t>
        </is>
      </c>
      <c r="B237875" t="n">
        <v>1</v>
      </c>
    </row>
    <row r="237876">
      <c r="A237876" t="inlineStr">
        <is>
          <t>cofeec</t>
        </is>
      </c>
      <c r="B237876" t="n">
        <v>1</v>
      </c>
    </row>
    <row r="237877">
      <c r="A237877" t="inlineStr">
        <is>
          <t>newn1waae</t>
        </is>
      </c>
      <c r="B237877" t="n">
        <v>1</v>
      </c>
    </row>
    <row r="237878">
      <c r="A237878" t="inlineStr">
        <is>
          <t>goofyitfromyow</t>
        </is>
      </c>
      <c r="B237878" t="n">
        <v>1</v>
      </c>
    </row>
    <row r="237879">
      <c r="A237879" t="inlineStr">
        <is>
          <t>absurdamount</t>
        </is>
      </c>
      <c r="B237879" t="n">
        <v>1</v>
      </c>
    </row>
    <row r="237880">
      <c r="A237880" t="inlineStr">
        <is>
          <t>gnaybv</t>
        </is>
      </c>
      <c r="B237880" t="n">
        <v>1</v>
      </c>
    </row>
    <row r="237881">
      <c r="A237881" t="inlineStr">
        <is>
          <t>disobitt</t>
        </is>
      </c>
      <c r="B237881" t="n">
        <v>1</v>
      </c>
    </row>
    <row r="237882">
      <c r="A237882" t="inlineStr">
        <is>
          <t>forrestnat</t>
        </is>
      </c>
      <c r="B237882" t="n">
        <v>1</v>
      </c>
    </row>
    <row r="237883">
      <c r="A237883" t="inlineStr">
        <is>
          <t>533294</t>
        </is>
      </c>
      <c r="B237883" t="n">
        <v>1</v>
      </c>
    </row>
    <row r="237884">
      <c r="A237884" t="inlineStr">
        <is>
          <t>sherrill18</t>
        </is>
      </c>
      <c r="B237884" t="n">
        <v>1</v>
      </c>
    </row>
    <row r="237885">
      <c r="A237885" t="inlineStr">
        <is>
          <t>psigeo</t>
        </is>
      </c>
      <c r="B237885" t="n">
        <v>1</v>
      </c>
    </row>
    <row r="237886">
      <c r="A237886" t="inlineStr">
        <is>
          <t>rumicy</t>
        </is>
      </c>
      <c r="B237886" t="n">
        <v>1</v>
      </c>
    </row>
    <row r="237887">
      <c r="A237887" t="inlineStr">
        <is>
          <t>sitizm</t>
        </is>
      </c>
      <c r="B237887" t="n">
        <v>1</v>
      </c>
    </row>
    <row r="237888">
      <c r="A237888" t="inlineStr">
        <is>
          <t>bejam</t>
        </is>
      </c>
      <c r="B237888" t="n">
        <v>1</v>
      </c>
    </row>
    <row r="237889">
      <c r="A237889" t="inlineStr">
        <is>
          <t>sieforoitisiich</t>
        </is>
      </c>
      <c r="B237889" t="n">
        <v>1</v>
      </c>
    </row>
    <row r="237890">
      <c r="A237890" t="inlineStr">
        <is>
          <t>prdity</t>
        </is>
      </c>
      <c r="B237890" t="n">
        <v>1</v>
      </c>
    </row>
    <row r="237891">
      <c r="A237891" t="inlineStr">
        <is>
          <t>leuwiperrant</t>
        </is>
      </c>
      <c r="B237891" t="n">
        <v>1</v>
      </c>
    </row>
    <row r="237892">
      <c r="A237892" t="inlineStr">
        <is>
          <t>obair</t>
        </is>
      </c>
      <c r="B237892" t="n">
        <v>1</v>
      </c>
    </row>
    <row r="237893">
      <c r="A237893" t="inlineStr">
        <is>
          <t>detronota</t>
        </is>
      </c>
      <c r="B237893" t="n">
        <v>1</v>
      </c>
    </row>
    <row r="237894">
      <c r="A237894" t="inlineStr">
        <is>
          <t>lshink</t>
        </is>
      </c>
      <c r="B237894" t="n">
        <v>1</v>
      </c>
    </row>
    <row r="237895">
      <c r="A237895" t="inlineStr">
        <is>
          <t>limoup</t>
        </is>
      </c>
      <c r="B237895" t="n">
        <v>1</v>
      </c>
    </row>
    <row r="237896">
      <c r="A237896" t="inlineStr">
        <is>
          <t>starlmbmopotkusb</t>
        </is>
      </c>
      <c r="B237896" t="n">
        <v>1</v>
      </c>
    </row>
    <row r="237897">
      <c r="A237897" t="inlineStr">
        <is>
          <t>war0utew2</t>
        </is>
      </c>
      <c r="B237897" t="n">
        <v>1</v>
      </c>
    </row>
    <row r="237898">
      <c r="A237898" t="inlineStr">
        <is>
          <t>trolltutorial</t>
        </is>
      </c>
      <c r="B237898" t="n">
        <v>1</v>
      </c>
    </row>
    <row r="237899">
      <c r="A237899" t="inlineStr">
        <is>
          <t>1026f</t>
        </is>
      </c>
      <c r="B237899" t="n">
        <v>2</v>
      </c>
    </row>
    <row r="237900">
      <c r="A237900" t="inlineStr">
        <is>
          <t>178119</t>
        </is>
      </c>
      <c r="B237900" t="n">
        <v>1</v>
      </c>
    </row>
    <row r="237901">
      <c r="A237901" t="inlineStr">
        <is>
          <t>monshack181</t>
        </is>
      </c>
      <c r="B237901" t="n">
        <v>1</v>
      </c>
    </row>
    <row r="237902">
      <c r="A237902" t="inlineStr">
        <is>
          <t>shouldison</t>
        </is>
      </c>
      <c r="B237902" t="n">
        <v>1</v>
      </c>
    </row>
    <row r="237903">
      <c r="A237903" t="inlineStr">
        <is>
          <t>tconhaustets</t>
        </is>
      </c>
      <c r="B237903" t="n">
        <v>1</v>
      </c>
    </row>
    <row r="237904">
      <c r="A237904" t="inlineStr">
        <is>
          <t>systemiccontinual</t>
        </is>
      </c>
      <c r="B237904" t="n">
        <v>1</v>
      </c>
    </row>
    <row r="237905">
      <c r="A237905" t="inlineStr">
        <is>
          <t>sittingways</t>
        </is>
      </c>
      <c r="B237905" t="n">
        <v>1</v>
      </c>
    </row>
    <row r="237906">
      <c r="A237906" t="inlineStr">
        <is>
          <t>jerbam1z</t>
        </is>
      </c>
      <c r="B237906" t="n">
        <v>1</v>
      </c>
    </row>
    <row r="237907">
      <c r="A237907" t="inlineStr">
        <is>
          <t>wdscan</t>
        </is>
      </c>
      <c r="B237907" t="n">
        <v>1</v>
      </c>
    </row>
    <row r="237908">
      <c r="A237908" t="inlineStr">
        <is>
          <t>6883549734</t>
        </is>
      </c>
      <c r="B237908" t="n">
        <v>1</v>
      </c>
    </row>
    <row r="237909">
      <c r="A237909" t="inlineStr">
        <is>
          <t>lancasterawboys</t>
        </is>
      </c>
      <c r="B237909" t="n">
        <v>1</v>
      </c>
    </row>
    <row r="237910">
      <c r="A237910" t="inlineStr">
        <is>
          <t>cchicheon</t>
        </is>
      </c>
      <c r="B237910" t="n">
        <v>1</v>
      </c>
    </row>
    <row r="237911">
      <c r="A237911" t="inlineStr">
        <is>
          <t>antistaggot</t>
        </is>
      </c>
      <c r="B237911" t="n">
        <v>1</v>
      </c>
    </row>
    <row r="237912">
      <c r="A237912" t="inlineStr">
        <is>
          <t>rush_class</t>
        </is>
      </c>
      <c r="B237912" t="n">
        <v>1</v>
      </c>
    </row>
    <row r="237913">
      <c r="A237913" t="inlineStr">
        <is>
          <t>rapfnen</t>
        </is>
      </c>
      <c r="B237913" t="n">
        <v>1</v>
      </c>
    </row>
    <row r="237914">
      <c r="A237914" t="inlineStr">
        <is>
          <t>bugpicks</t>
        </is>
      </c>
      <c r="B237914" t="n">
        <v>1</v>
      </c>
    </row>
    <row r="237915">
      <c r="A237915" t="inlineStr">
        <is>
          <t>rpo117wm3vstano</t>
        </is>
      </c>
      <c r="B237915" t="n">
        <v>1</v>
      </c>
    </row>
    <row r="237916">
      <c r="A237916" t="inlineStr">
        <is>
          <t>aurialedlovehairami</t>
        </is>
      </c>
      <c r="B237916" t="n">
        <v>1</v>
      </c>
    </row>
    <row r="237917">
      <c r="A237917" t="inlineStr">
        <is>
          <t>qwertylook</t>
        </is>
      </c>
      <c r="B237917" t="n">
        <v>1</v>
      </c>
    </row>
    <row r="237918">
      <c r="A237918" t="inlineStr">
        <is>
          <t>1070506</t>
        </is>
      </c>
      <c r="B237918" t="n">
        <v>1</v>
      </c>
    </row>
    <row r="237919">
      <c r="A237919" t="inlineStr">
        <is>
          <t>wednesdaytoggleov</t>
        </is>
      </c>
      <c r="B237919" t="n">
        <v>1</v>
      </c>
    </row>
    <row r="237920">
      <c r="A237920" t="inlineStr">
        <is>
          <t>k7fldam</t>
        </is>
      </c>
      <c r="B237920" t="n">
        <v>1</v>
      </c>
    </row>
    <row r="237921">
      <c r="A237921" t="inlineStr">
        <is>
          <t>berbet</t>
        </is>
      </c>
      <c r="B237921" t="n">
        <v>1</v>
      </c>
    </row>
    <row r="237922">
      <c r="A237922" t="inlineStr">
        <is>
          <t>makeshine</t>
        </is>
      </c>
      <c r="B237922" t="n">
        <v>1</v>
      </c>
    </row>
    <row r="237923">
      <c r="A237923" t="inlineStr">
        <is>
          <t>fieblemaclute</t>
        </is>
      </c>
      <c r="B237923" t="n">
        <v>1</v>
      </c>
    </row>
    <row r="237924">
      <c r="A237924" t="inlineStr">
        <is>
          <t>stdrtable</t>
        </is>
      </c>
      <c r="B237924" t="n">
        <v>1</v>
      </c>
    </row>
    <row r="237925">
      <c r="A237925" t="inlineStr">
        <is>
          <t>artcarattivá</t>
        </is>
      </c>
      <c r="B237925" t="n">
        <v>1</v>
      </c>
    </row>
    <row r="237926">
      <c r="A237926" t="inlineStr">
        <is>
          <t>wehphala</t>
        </is>
      </c>
      <c r="B237926" t="n">
        <v>1</v>
      </c>
    </row>
    <row r="237927">
      <c r="A237927" t="inlineStr">
        <is>
          <t>242436514</t>
        </is>
      </c>
      <c r="B237927" t="n">
        <v>1</v>
      </c>
    </row>
    <row r="237928">
      <c r="A237928" t="inlineStr">
        <is>
          <t>ichighio</t>
        </is>
      </c>
      <c r="B237928" t="n">
        <v>1</v>
      </c>
    </row>
    <row r="237929">
      <c r="A237929" t="inlineStr">
        <is>
          <t>ww2wv</t>
        </is>
      </c>
      <c r="B237929" t="n">
        <v>1</v>
      </c>
    </row>
    <row r="237930">
      <c r="A237930" t="inlineStr">
        <is>
          <t>gogam</t>
        </is>
      </c>
      <c r="B237930" t="n">
        <v>1</v>
      </c>
    </row>
    <row r="237931">
      <c r="A237931" t="inlineStr">
        <is>
          <t>macia412323</t>
        </is>
      </c>
      <c r="B237931" t="n">
        <v>1</v>
      </c>
    </row>
    <row r="237932">
      <c r="A237932" t="inlineStr">
        <is>
          <t>mrchris</t>
        </is>
      </c>
      <c r="B237932" t="n">
        <v>1</v>
      </c>
    </row>
    <row r="237933">
      <c r="A237933" t="inlineStr">
        <is>
          <t>1231146</t>
        </is>
      </c>
      <c r="B237933" t="n">
        <v>1</v>
      </c>
    </row>
    <row r="237934">
      <c r="A237934" t="inlineStr">
        <is>
          <t>43920</t>
        </is>
      </c>
      <c r="B237934" t="n">
        <v>1</v>
      </c>
    </row>
    <row r="237935">
      <c r="A237935" t="inlineStr">
        <is>
          <t>24010</t>
        </is>
      </c>
      <c r="B237935" t="n">
        <v>1</v>
      </c>
    </row>
    <row r="237936">
      <c r="A237936" t="inlineStr">
        <is>
          <t>kabng</t>
        </is>
      </c>
      <c r="B237936" t="n">
        <v>1</v>
      </c>
    </row>
    <row r="237937">
      <c r="A237937" t="inlineStr">
        <is>
          <t>lunewn</t>
        </is>
      </c>
      <c r="B237937" t="n">
        <v>1</v>
      </c>
    </row>
    <row r="237938">
      <c r="A237938" t="inlineStr">
        <is>
          <t>sl5iz</t>
        </is>
      </c>
      <c r="B237938" t="n">
        <v>1</v>
      </c>
    </row>
    <row r="237939">
      <c r="A237939" t="inlineStr">
        <is>
          <t>btwinpnb</t>
        </is>
      </c>
      <c r="B237939" t="n">
        <v>1</v>
      </c>
    </row>
    <row r="237940">
      <c r="A237940" t="inlineStr">
        <is>
          <t>txgonmlagrn</t>
        </is>
      </c>
      <c r="B237940" t="n">
        <v>1</v>
      </c>
    </row>
    <row r="237941">
      <c r="A237941" t="inlineStr">
        <is>
          <t>salt604</t>
        </is>
      </c>
      <c r="B237941" t="n">
        <v>1</v>
      </c>
    </row>
    <row r="237942">
      <c r="A237942" t="inlineStr">
        <is>
          <t>millisecutes</t>
        </is>
      </c>
      <c r="B237942" t="n">
        <v>1</v>
      </c>
    </row>
    <row r="237943">
      <c r="A237943" t="inlineStr">
        <is>
          <t>trickass</t>
        </is>
      </c>
      <c r="B237943" t="n">
        <v>1</v>
      </c>
    </row>
    <row r="237944">
      <c r="A237944" t="inlineStr">
        <is>
          <t>43765</t>
        </is>
      </c>
      <c r="B237944" t="n">
        <v>1</v>
      </c>
    </row>
    <row r="237945">
      <c r="A237945" t="inlineStr">
        <is>
          <t>beecheiden</t>
        </is>
      </c>
      <c r="B237945" t="n">
        <v>1</v>
      </c>
    </row>
    <row r="237946">
      <c r="A237946" t="inlineStr">
        <is>
          <t>abnex</t>
        </is>
      </c>
      <c r="B237946" t="n">
        <v>1</v>
      </c>
    </row>
    <row r="237947">
      <c r="A237947" t="inlineStr">
        <is>
          <t>nallanocredus</t>
        </is>
      </c>
      <c r="B237947" t="n">
        <v>1</v>
      </c>
    </row>
    <row r="237948">
      <c r="A237948" t="inlineStr">
        <is>
          <t>gafd</t>
        </is>
      </c>
      <c r="B237948" t="n">
        <v>1</v>
      </c>
    </row>
    <row r="237949">
      <c r="A237949" t="inlineStr">
        <is>
          <t>mucuka</t>
        </is>
      </c>
      <c r="B237949" t="n">
        <v>1</v>
      </c>
    </row>
    <row r="237950">
      <c r="A237950" t="inlineStr">
        <is>
          <t>drunkenitejosh</t>
        </is>
      </c>
      <c r="B237950" t="n">
        <v>1</v>
      </c>
    </row>
    <row r="237951">
      <c r="A237951" t="inlineStr">
        <is>
          <t>llce</t>
        </is>
      </c>
      <c r="B237951" t="n">
        <v>2</v>
      </c>
    </row>
    <row r="237952">
      <c r="A237952" t="inlineStr">
        <is>
          <t>652015</t>
        </is>
      </c>
      <c r="B237952" t="n">
        <v>3</v>
      </c>
    </row>
    <row r="237953">
      <c r="A237953" t="inlineStr">
        <is>
          <t>character_station</t>
        </is>
      </c>
      <c r="B237953" t="n">
        <v>1</v>
      </c>
    </row>
    <row r="237954">
      <c r="A237954" t="inlineStr">
        <is>
          <t>categast</t>
        </is>
      </c>
      <c r="B237954" t="n">
        <v>1</v>
      </c>
    </row>
    <row r="237955">
      <c r="A237955" t="inlineStr">
        <is>
          <t>suzremian</t>
        </is>
      </c>
      <c r="B237955" t="n">
        <v>1</v>
      </c>
    </row>
    <row r="237956">
      <c r="A237956" t="inlineStr">
        <is>
          <t>smutny</t>
        </is>
      </c>
      <c r="B237956" t="n">
        <v>1</v>
      </c>
    </row>
    <row r="237957">
      <c r="A237957" t="inlineStr">
        <is>
          <t>sawbrelready</t>
        </is>
      </c>
      <c r="B237957" t="n">
        <v>1</v>
      </c>
    </row>
    <row r="237958">
      <c r="A237958" t="inlineStr">
        <is>
          <t>wudrasslash</t>
        </is>
      </c>
      <c r="B237958" t="n">
        <v>1</v>
      </c>
    </row>
    <row r="237959">
      <c r="A237959" t="inlineStr">
        <is>
          <t>bartijoein</t>
        </is>
      </c>
      <c r="B237959" t="n">
        <v>1</v>
      </c>
    </row>
    <row r="237960">
      <c r="A237960" t="inlineStr">
        <is>
          <t>mumkri</t>
        </is>
      </c>
      <c r="B237960" t="n">
        <v>1</v>
      </c>
    </row>
    <row r="237961">
      <c r="A237961" t="inlineStr">
        <is>
          <t>then799numcakes</t>
        </is>
      </c>
      <c r="B237961" t="n">
        <v>1</v>
      </c>
    </row>
    <row r="237962">
      <c r="A237962" t="inlineStr">
        <is>
          <t>7273098</t>
        </is>
      </c>
      <c r="B237962" t="n">
        <v>1</v>
      </c>
    </row>
    <row r="237963">
      <c r="A237963" t="inlineStr">
        <is>
          <t>7brk</t>
        </is>
      </c>
      <c r="B237963" t="n">
        <v>1</v>
      </c>
    </row>
    <row r="237964">
      <c r="A237964" t="inlineStr">
        <is>
          <t>curigasm</t>
        </is>
      </c>
      <c r="B237964" t="n">
        <v>1</v>
      </c>
    </row>
    <row r="237965">
      <c r="A237965" t="inlineStr">
        <is>
          <t>bierce2</t>
        </is>
      </c>
      <c r="B237965" t="n">
        <v>1</v>
      </c>
    </row>
    <row r="237966">
      <c r="A237966" t="inlineStr">
        <is>
          <t>201389</t>
        </is>
      </c>
      <c r="B237966" t="n">
        <v>1</v>
      </c>
    </row>
    <row r="237967">
      <c r="A237967" t="inlineStr">
        <is>
          <t>generatedsupported</t>
        </is>
      </c>
      <c r="B237967" t="n">
        <v>1</v>
      </c>
    </row>
    <row r="237968">
      <c r="A237968" t="inlineStr">
        <is>
          <t>ultracon</t>
        </is>
      </c>
      <c r="B237968" t="n">
        <v>1</v>
      </c>
    </row>
    <row r="237969">
      <c r="A237969" t="inlineStr">
        <is>
          <t>funsounding</t>
        </is>
      </c>
      <c r="B237969" t="n">
        <v>1</v>
      </c>
    </row>
    <row r="237970">
      <c r="A237970" t="inlineStr">
        <is>
          <t>romyou</t>
        </is>
      </c>
      <c r="B237970" t="n">
        <v>1</v>
      </c>
    </row>
    <row r="237971">
      <c r="A237971" t="inlineStr">
        <is>
          <t>gamebeat</t>
        </is>
      </c>
      <c r="B237971" t="n">
        <v>2</v>
      </c>
    </row>
    <row r="237972">
      <c r="A237972" t="inlineStr">
        <is>
          <t>outmeneuvering</t>
        </is>
      </c>
      <c r="B237972" t="n">
        <v>1</v>
      </c>
    </row>
    <row r="237973">
      <c r="A237973" t="inlineStr">
        <is>
          <t>vandenoats</t>
        </is>
      </c>
      <c r="B237973" t="n">
        <v>1</v>
      </c>
    </row>
    <row r="237974">
      <c r="A237974" t="inlineStr">
        <is>
          <t>louobiesorgasm</t>
        </is>
      </c>
      <c r="B237974" t="n">
        <v>1</v>
      </c>
    </row>
    <row r="237975">
      <c r="A237975" t="inlineStr">
        <is>
          <t>goatpagcats</t>
        </is>
      </c>
      <c r="B237975" t="n">
        <v>1</v>
      </c>
    </row>
    <row r="237976">
      <c r="A237976" t="inlineStr">
        <is>
          <t>honeyfeet</t>
        </is>
      </c>
      <c r="B237976" t="n">
        <v>1</v>
      </c>
    </row>
    <row r="237977">
      <c r="A237977" t="inlineStr">
        <is>
          <t>deezj</t>
        </is>
      </c>
      <c r="B237977" t="n">
        <v>1</v>
      </c>
    </row>
    <row r="237978">
      <c r="A237978" t="inlineStr">
        <is>
          <t>tutzes</t>
        </is>
      </c>
      <c r="B237978" t="n">
        <v>1</v>
      </c>
    </row>
    <row r="237979">
      <c r="A237979" t="inlineStr">
        <is>
          <t>snocking</t>
        </is>
      </c>
      <c r="B237979" t="n">
        <v>1</v>
      </c>
    </row>
    <row r="237980">
      <c r="A237980" t="inlineStr">
        <is>
          <t>jonesmas</t>
        </is>
      </c>
      <c r="B237980" t="n">
        <v>1</v>
      </c>
    </row>
    <row r="237981">
      <c r="A237981" t="inlineStr">
        <is>
          <t>diamondshorn</t>
        </is>
      </c>
      <c r="B237981" t="n">
        <v>1</v>
      </c>
    </row>
    <row r="237982">
      <c r="A237982" t="inlineStr">
        <is>
          <t>ministerlaugher</t>
        </is>
      </c>
      <c r="B237982" t="n">
        <v>1</v>
      </c>
    </row>
    <row r="237983">
      <c r="A237983" t="inlineStr">
        <is>
          <t>earthhills225</t>
        </is>
      </c>
      <c r="B237983" t="n">
        <v>1</v>
      </c>
    </row>
    <row r="237984">
      <c r="A237984" t="inlineStr">
        <is>
          <t>bdcg</t>
        </is>
      </c>
      <c r="B237984" t="n">
        <v>1</v>
      </c>
    </row>
    <row r="237985">
      <c r="A237985" t="inlineStr">
        <is>
          <t>histoinositide</t>
        </is>
      </c>
      <c r="B237985" t="n">
        <v>1</v>
      </c>
    </row>
    <row r="237986">
      <c r="A237986" t="inlineStr">
        <is>
          <t>napgo</t>
        </is>
      </c>
      <c r="B237986" t="n">
        <v>1</v>
      </c>
    </row>
    <row r="237987">
      <c r="A237987" t="inlineStr">
        <is>
          <t>tohdop</t>
        </is>
      </c>
      <c r="B237987" t="n">
        <v>1</v>
      </c>
    </row>
    <row r="237988">
      <c r="A237988" t="inlineStr">
        <is>
          <t>whiskinoid</t>
        </is>
      </c>
      <c r="B237988" t="n">
        <v>1</v>
      </c>
    </row>
    <row r="237989">
      <c r="A237989" t="inlineStr">
        <is>
          <t>todiabetic</t>
        </is>
      </c>
      <c r="B237989" t="n">
        <v>1</v>
      </c>
    </row>
    <row r="237990">
      <c r="A237990" t="inlineStr">
        <is>
          <t>tympanicum</t>
        </is>
      </c>
      <c r="B237990" t="n">
        <v>1</v>
      </c>
    </row>
    <row r="237991">
      <c r="A237991" t="inlineStr">
        <is>
          <t>nafos</t>
        </is>
      </c>
      <c r="B237991" t="n">
        <v>1</v>
      </c>
    </row>
    <row r="237992">
      <c r="A237992" t="inlineStr">
        <is>
          <t>dtmg</t>
        </is>
      </c>
      <c r="B237992" t="n">
        <v>1</v>
      </c>
    </row>
    <row r="237993">
      <c r="A237993" t="inlineStr">
        <is>
          <t>toldaplight</t>
        </is>
      </c>
      <c r="B237993" t="n">
        <v>1</v>
      </c>
    </row>
    <row r="237994">
      <c r="A237994" t="inlineStr">
        <is>
          <t>increasedbound</t>
        </is>
      </c>
      <c r="B237994" t="n">
        <v>1</v>
      </c>
    </row>
    <row r="237995">
      <c r="A237995" t="inlineStr">
        <is>
          <t>cortex42</t>
        </is>
      </c>
      <c r="B237995" t="n">
        <v>1</v>
      </c>
    </row>
    <row r="237996">
      <c r="A237996" t="inlineStr">
        <is>
          <t>fromipoprotein</t>
        </is>
      </c>
      <c r="B237996" t="n">
        <v>1</v>
      </c>
    </row>
    <row r="237997">
      <c r="A237997" t="inlineStr">
        <is>
          <t>hfvr</t>
        </is>
      </c>
      <c r="B237997" t="n">
        <v>1</v>
      </c>
    </row>
    <row r="237998">
      <c r="A237998" t="inlineStr">
        <is>
          <t>rsynlglycerine</t>
        </is>
      </c>
      <c r="B237998" t="n">
        <v>1</v>
      </c>
    </row>
    <row r="237999">
      <c r="A237999" t="inlineStr">
        <is>
          <t>lcbd1</t>
        </is>
      </c>
      <c r="B237999" t="n">
        <v>1</v>
      </c>
    </row>
    <row r="238000">
      <c r="A238000" t="inlineStr">
        <is>
          <t>increasedscribed</t>
        </is>
      </c>
      <c r="B238000" t="n">
        <v>1</v>
      </c>
    </row>
    <row r="238001">
      <c r="A238001" t="inlineStr">
        <is>
          <t>pseudoroblastoma</t>
        </is>
      </c>
      <c r="B238001" t="n">
        <v>1</v>
      </c>
    </row>
    <row r="238002">
      <c r="A238002" t="inlineStr">
        <is>
          <t>186–205</t>
        </is>
      </c>
      <c r="B238002" t="n">
        <v>1</v>
      </c>
    </row>
    <row r="238003">
      <c r="A238003" t="inlineStr">
        <is>
          <t>270×12</t>
        </is>
      </c>
      <c r="B238003" t="n">
        <v>1</v>
      </c>
    </row>
    <row r="238004">
      <c r="A238004" t="inlineStr">
        <is>
          <t>180–190</t>
        </is>
      </c>
      <c r="B238004" t="n">
        <v>1</v>
      </c>
    </row>
    <row r="238005">
      <c r="A238005" t="inlineStr">
        <is>
          <t>105–108</t>
        </is>
      </c>
      <c r="B238005" t="n">
        <v>1</v>
      </c>
    </row>
    <row r="238006">
      <c r="A238006" t="inlineStr">
        <is>
          <t>holders1</t>
        </is>
      </c>
      <c r="B238006" t="n">
        <v>1</v>
      </c>
    </row>
    <row r="238007">
      <c r="A238007" t="inlineStr">
        <is>
          <t>ambinoblastoma</t>
        </is>
      </c>
      <c r="B238007" t="n">
        <v>1</v>
      </c>
    </row>
    <row r="238008">
      <c r="A238008" t="inlineStr">
        <is>
          <t>cpus2225</t>
        </is>
      </c>
      <c r="B238008" t="n">
        <v>1</v>
      </c>
    </row>
    <row r="238009">
      <c r="A238009" t="inlineStr">
        <is>
          <t>amitum</t>
        </is>
      </c>
      <c r="B238009" t="n">
        <v>1</v>
      </c>
    </row>
    <row r="238010">
      <c r="A238010" t="inlineStr">
        <is>
          <t>acy216</t>
        </is>
      </c>
      <c r="B238010" t="n">
        <v>1</v>
      </c>
    </row>
    <row r="238011">
      <c r="A238011" t="inlineStr">
        <is>
          <t>142–154</t>
        </is>
      </c>
      <c r="B238011" t="n">
        <v>1</v>
      </c>
    </row>
    <row r="238012">
      <c r="A238012" t="inlineStr">
        <is>
          <t>neuroganglionic</t>
        </is>
      </c>
      <c r="B238012" t="n">
        <v>1</v>
      </c>
    </row>
    <row r="238013">
      <c r="A238013" t="inlineStr">
        <is>
          <t>re170</t>
        </is>
      </c>
      <c r="B238013" t="n">
        <v>1</v>
      </c>
    </row>
    <row r="238014">
      <c r="A238014" t="inlineStr">
        <is>
          <t>anandwave</t>
        </is>
      </c>
      <c r="B238014" t="n">
        <v>1</v>
      </c>
    </row>
    <row r="238015">
      <c r="A238015" t="inlineStr">
        <is>
          <t>eurocombat</t>
        </is>
      </c>
      <c r="B238015" t="n">
        <v>1</v>
      </c>
    </row>
    <row r="238016">
      <c r="A238016" t="inlineStr">
        <is>
          <t>seekinin</t>
        </is>
      </c>
      <c r="B238016" t="n">
        <v>1</v>
      </c>
    </row>
    <row r="238017">
      <c r="A238017" t="inlineStr">
        <is>
          <t>ujuda</t>
        </is>
      </c>
      <c r="B238017" t="n">
        <v>1</v>
      </c>
    </row>
    <row r="238018">
      <c r="A238018" t="inlineStr">
        <is>
          <t>wordpress56</t>
        </is>
      </c>
      <c r="B238018" t="n">
        <v>1</v>
      </c>
    </row>
    <row r="238019">
      <c r="A238019" t="inlineStr">
        <is>
          <t>gateshow</t>
        </is>
      </c>
      <c r="B238019" t="n">
        <v>1</v>
      </c>
    </row>
    <row r="238020">
      <c r="A238020" t="inlineStr">
        <is>
          <t>sunnylander</t>
        </is>
      </c>
      <c r="B238020" t="n">
        <v>1</v>
      </c>
    </row>
    <row r="238021">
      <c r="A238021" t="inlineStr">
        <is>
          <t>gradering</t>
        </is>
      </c>
      <c r="B238021" t="n">
        <v>1</v>
      </c>
    </row>
    <row r="238022">
      <c r="A238022" t="inlineStr">
        <is>
          <t>rdaazzbag</t>
        </is>
      </c>
      <c r="B238022" t="n">
        <v>1</v>
      </c>
    </row>
    <row r="238023">
      <c r="A238023" t="inlineStr">
        <is>
          <t>festivalcartatographer</t>
        </is>
      </c>
      <c r="B238023" t="n">
        <v>1</v>
      </c>
    </row>
    <row r="238024">
      <c r="A238024" t="inlineStr">
        <is>
          <t>byletworkers</t>
        </is>
      </c>
      <c r="B238024" t="n">
        <v>1</v>
      </c>
    </row>
    <row r="238025">
      <c r="A238025" t="inlineStr">
        <is>
          <t>exbra</t>
        </is>
      </c>
      <c r="B238025" t="n">
        <v>1</v>
      </c>
    </row>
    <row r="238026">
      <c r="A238026" t="inlineStr">
        <is>
          <t>springfestbreath</t>
        </is>
      </c>
      <c r="B238026" t="n">
        <v>1</v>
      </c>
    </row>
    <row r="238027">
      <c r="A238027" t="inlineStr">
        <is>
          <t>fingletons</t>
        </is>
      </c>
      <c r="B238027" t="n">
        <v>1</v>
      </c>
    </row>
    <row r="238028">
      <c r="A238028" t="inlineStr">
        <is>
          <t>wigro</t>
        </is>
      </c>
      <c r="B238028" t="n">
        <v>1</v>
      </c>
    </row>
    <row r="238029">
      <c r="A238029" t="inlineStr">
        <is>
          <t>scaretroop</t>
        </is>
      </c>
      <c r="B238029" t="n">
        <v>1</v>
      </c>
    </row>
    <row r="238030">
      <c r="A238030" t="inlineStr">
        <is>
          <t>wixman</t>
        </is>
      </c>
      <c r="B238030" t="n">
        <v>1</v>
      </c>
    </row>
    <row r="238031">
      <c r="A238031" t="inlineStr">
        <is>
          <t>unshapely</t>
        </is>
      </c>
      <c r="B238031" t="n">
        <v>1</v>
      </c>
    </row>
    <row r="238032">
      <c r="A238032" t="inlineStr">
        <is>
          <t>seccione</t>
        </is>
      </c>
      <c r="B238032" t="n">
        <v>1</v>
      </c>
    </row>
    <row r="238033">
      <c r="A238033" t="inlineStr">
        <is>
          <t>indude</t>
        </is>
      </c>
      <c r="B238033" t="n">
        <v>1</v>
      </c>
    </row>
    <row r="238034">
      <c r="A238034" t="inlineStr">
        <is>
          <t>atmax</t>
        </is>
      </c>
      <c r="B238034" t="n">
        <v>2</v>
      </c>
    </row>
    <row r="238035">
      <c r="A238035" t="inlineStr">
        <is>
          <t>secondmarks</t>
        </is>
      </c>
      <c r="B238035" t="n">
        <v>1</v>
      </c>
    </row>
    <row r="238036">
      <c r="A238036" t="inlineStr">
        <is>
          <t>rhaenas</t>
        </is>
      </c>
      <c r="B238036" t="n">
        <v>1</v>
      </c>
    </row>
    <row r="238037">
      <c r="A238037" t="inlineStr">
        <is>
          <t>eacily</t>
        </is>
      </c>
      <c r="B238037" t="n">
        <v>1</v>
      </c>
    </row>
    <row r="238038">
      <c r="A238038" t="inlineStr">
        <is>
          <t>man16_genscene</t>
        </is>
      </c>
      <c r="B238038" t="n">
        <v>1</v>
      </c>
    </row>
    <row r="238039">
      <c r="A238039" t="inlineStr">
        <is>
          <t>relrufty</t>
        </is>
      </c>
      <c r="B238039" t="n">
        <v>1</v>
      </c>
    </row>
    <row r="238040">
      <c r="A238040" t="inlineStr">
        <is>
          <t>inadticably</t>
        </is>
      </c>
      <c r="B238040" t="n">
        <v>1</v>
      </c>
    </row>
    <row r="238041">
      <c r="A238041" t="inlineStr">
        <is>
          <t>nighthees</t>
        </is>
      </c>
      <c r="B238041" t="n">
        <v>1</v>
      </c>
    </row>
    <row r="238042">
      <c r="A238042" t="inlineStr">
        <is>
          <t>max_shoulders</t>
        </is>
      </c>
      <c r="B238042" t="n">
        <v>1</v>
      </c>
    </row>
    <row r="238043">
      <c r="A238043" t="inlineStr">
        <is>
          <t>mtui</t>
        </is>
      </c>
      <c r="B238043" t="n">
        <v>1</v>
      </c>
    </row>
    <row r="238044">
      <c r="A238044" t="inlineStr">
        <is>
          <t>crystalzen</t>
        </is>
      </c>
      <c r="B238044" t="n">
        <v>1</v>
      </c>
    </row>
    <row r="238045">
      <c r="A238045" t="inlineStr">
        <is>
          <t>chumbler</t>
        </is>
      </c>
      <c r="B238045" t="n">
        <v>1</v>
      </c>
    </row>
    <row r="238046">
      <c r="A238046" t="inlineStr">
        <is>
          <t>ltires</t>
        </is>
      </c>
      <c r="B238046" t="n">
        <v>1</v>
      </c>
    </row>
    <row r="238047">
      <c r="A238047" t="inlineStr">
        <is>
          <t>culdoting</t>
        </is>
      </c>
      <c r="B238047" t="n">
        <v>1</v>
      </c>
    </row>
    <row r="238048">
      <c r="A238048" t="inlineStr">
        <is>
          <t>daxiom</t>
        </is>
      </c>
      <c r="B238048" t="n">
        <v>1</v>
      </c>
    </row>
    <row r="238049">
      <c r="A238049" t="inlineStr">
        <is>
          <t>itwl</t>
        </is>
      </c>
      <c r="B238049" t="n">
        <v>1</v>
      </c>
    </row>
    <row r="238050">
      <c r="A238050" t="inlineStr">
        <is>
          <t>priestty</t>
        </is>
      </c>
      <c r="B238050" t="n">
        <v>1</v>
      </c>
    </row>
    <row r="238051">
      <c r="A238051" t="inlineStr">
        <is>
          <t>awakeless</t>
        </is>
      </c>
      <c r="B238051" t="n">
        <v>1</v>
      </c>
    </row>
    <row r="238052">
      <c r="A238052" t="inlineStr">
        <is>
          <t>frogling</t>
        </is>
      </c>
      <c r="B238052" t="n">
        <v>1</v>
      </c>
    </row>
    <row r="238053">
      <c r="A238053" t="inlineStr">
        <is>
          <t>virgers</t>
        </is>
      </c>
      <c r="B238053" t="n">
        <v>1</v>
      </c>
    </row>
    <row r="238054">
      <c r="A238054" t="inlineStr">
        <is>
          <t>shipmandev</t>
        </is>
      </c>
      <c r="B238054" t="n">
        <v>1</v>
      </c>
    </row>
    <row r="238055">
      <c r="A238055" t="inlineStr">
        <is>
          <t>paasal</t>
        </is>
      </c>
      <c r="B238055" t="n">
        <v>1</v>
      </c>
    </row>
    <row r="238056">
      <c r="A238056" t="inlineStr">
        <is>
          <t>rakouseine</t>
        </is>
      </c>
      <c r="B238056" t="n">
        <v>1</v>
      </c>
    </row>
    <row r="238057">
      <c r="A238057" t="inlineStr">
        <is>
          <t>efrée</t>
        </is>
      </c>
      <c r="B238057" t="n">
        <v>1</v>
      </c>
    </row>
    <row r="238058">
      <c r="A238058" t="inlineStr">
        <is>
          <t>prereview</t>
        </is>
      </c>
      <c r="B238058" t="n">
        <v>1</v>
      </c>
    </row>
    <row r="238059">
      <c r="A238059" t="inlineStr">
        <is>
          <t>lorety</t>
        </is>
      </c>
      <c r="B238059" t="n">
        <v>2</v>
      </c>
    </row>
    <row r="238060">
      <c r="A238060" t="inlineStr">
        <is>
          <t>pralcfakenc</t>
        </is>
      </c>
      <c r="B238060" t="n">
        <v>1</v>
      </c>
    </row>
    <row r="238061">
      <c r="A238061" t="inlineStr">
        <is>
          <t>adalaline</t>
        </is>
      </c>
      <c r="B238061" t="n">
        <v>1</v>
      </c>
    </row>
    <row r="238062">
      <c r="A238062" t="inlineStr">
        <is>
          <t>crossefform</t>
        </is>
      </c>
      <c r="B238062" t="n">
        <v>1</v>
      </c>
    </row>
    <row r="238063">
      <c r="A238063" t="inlineStr">
        <is>
          <t>tradejournal</t>
        </is>
      </c>
      <c r="B238063" t="n">
        <v>1</v>
      </c>
    </row>
    <row r="238064">
      <c r="A238064" t="inlineStr">
        <is>
          <t>hold4</t>
        </is>
      </c>
      <c r="B238064" t="n">
        <v>1</v>
      </c>
    </row>
    <row r="238065">
      <c r="A238065" t="inlineStr">
        <is>
          <t>primaneous</t>
        </is>
      </c>
      <c r="B238065" t="n">
        <v>1</v>
      </c>
    </row>
    <row r="238066">
      <c r="A238066" t="inlineStr">
        <is>
          <t>colebun</t>
        </is>
      </c>
      <c r="B238066" t="n">
        <v>1</v>
      </c>
    </row>
    <row r="238067">
      <c r="A238067" t="inlineStr">
        <is>
          <t>directurism</t>
        </is>
      </c>
      <c r="B238067" t="n">
        <v>1</v>
      </c>
    </row>
    <row r="238068">
      <c r="A238068" t="inlineStr">
        <is>
          <t>statisticalers</t>
        </is>
      </c>
      <c r="B238068" t="n">
        <v>1</v>
      </c>
    </row>
    <row r="238069">
      <c r="A238069" t="inlineStr">
        <is>
          <t>com0nbvny9</t>
        </is>
      </c>
      <c r="B238069" t="n">
        <v>1</v>
      </c>
    </row>
    <row r="238070">
      <c r="A238070" t="inlineStr">
        <is>
          <t>vbro3ltlrlhhv</t>
        </is>
      </c>
      <c r="B238070" t="n">
        <v>1</v>
      </c>
    </row>
    <row r="238071">
      <c r="A238071" t="inlineStr">
        <is>
          <t>jesushitmandc212</t>
        </is>
      </c>
      <c r="B238071" t="n">
        <v>1</v>
      </c>
    </row>
    <row r="238072">
      <c r="A238072" t="inlineStr">
        <is>
          <t>comfiled0bhm93thtz0qq5tj7q3abfvrvgview</t>
        </is>
      </c>
      <c r="B238072" t="n">
        <v>1</v>
      </c>
    </row>
    <row r="238073">
      <c r="A238073" t="inlineStr">
        <is>
          <t>cartoonfire</t>
        </is>
      </c>
      <c r="B238073" t="n">
        <v>1</v>
      </c>
    </row>
    <row r="238074">
      <c r="A238074" t="inlineStr">
        <is>
          <t>nyan87ries</t>
        </is>
      </c>
      <c r="B238074" t="n">
        <v>1</v>
      </c>
    </row>
    <row r="238075">
      <c r="A238075" t="inlineStr">
        <is>
          <t>comphotosperriepeleguy</t>
        </is>
      </c>
      <c r="B238075" t="n">
        <v>1</v>
      </c>
    </row>
    <row r="238076">
      <c r="A238076" t="inlineStr">
        <is>
          <t>disluck</t>
        </is>
      </c>
      <c r="B238076" t="n">
        <v>1</v>
      </c>
    </row>
    <row r="238077">
      <c r="A238077" t="inlineStr">
        <is>
          <t>pnar</t>
        </is>
      </c>
      <c r="B238077" t="n">
        <v>1</v>
      </c>
    </row>
    <row r="238078">
      <c r="A238078" t="inlineStr">
        <is>
          <t>152oshiype2017</t>
        </is>
      </c>
      <c r="B238078" t="n">
        <v>1</v>
      </c>
    </row>
    <row r="238079">
      <c r="A238079" t="inlineStr">
        <is>
          <t>kijao</t>
        </is>
      </c>
      <c r="B238079" t="n">
        <v>1</v>
      </c>
    </row>
    <row r="238080">
      <c r="A238080" t="inlineStr">
        <is>
          <t>tyljo</t>
        </is>
      </c>
      <c r="B238080" t="n">
        <v>1</v>
      </c>
    </row>
    <row r="238081">
      <c r="A238081" t="inlineStr">
        <is>
          <t>tvany</t>
        </is>
      </c>
      <c r="B238081" t="n">
        <v>1</v>
      </c>
    </row>
    <row r="238082">
      <c r="A238082" t="inlineStr">
        <is>
          <t>comaohhk1</t>
        </is>
      </c>
      <c r="B238082" t="n">
        <v>1</v>
      </c>
    </row>
    <row r="238083">
      <c r="A238083" t="inlineStr">
        <is>
          <t>yorubaki</t>
        </is>
      </c>
      <c r="B238083" t="n">
        <v>1</v>
      </c>
    </row>
    <row r="238084">
      <c r="A238084" t="inlineStr">
        <is>
          <t>disparq</t>
        </is>
      </c>
      <c r="B238084" t="n">
        <v>1</v>
      </c>
    </row>
    <row r="238085">
      <c r="A238085" t="inlineStr">
        <is>
          <t>show_count2039</t>
        </is>
      </c>
      <c r="B238085" t="n">
        <v>1</v>
      </c>
    </row>
    <row r="238086">
      <c r="A238086" t="inlineStr">
        <is>
          <t>jincer</t>
        </is>
      </c>
      <c r="B238086" t="n">
        <v>1</v>
      </c>
    </row>
    <row r="238087">
      <c r="A238087" t="inlineStr">
        <is>
          <t>42614382124</t>
        </is>
      </c>
      <c r="B238087" t="n">
        <v>1</v>
      </c>
    </row>
    <row r="238088">
      <c r="A238088" t="inlineStr">
        <is>
          <t>mccompready</t>
        </is>
      </c>
      <c r="B238088" t="n">
        <v>1</v>
      </c>
    </row>
    <row r="238089">
      <c r="A238089" t="inlineStr">
        <is>
          <t>manaldo</t>
        </is>
      </c>
      <c r="B238089" t="n">
        <v>1</v>
      </c>
    </row>
    <row r="238090">
      <c r="A238090" t="inlineStr">
        <is>
          <t>comtagsjpgjpegbmpgifxjpeggifxjpegeepgifelgiforiginalfloatwxh99wxjpegwxjpegjpegpng</t>
        </is>
      </c>
      <c r="B238090" t="n">
        <v>1</v>
      </c>
    </row>
    <row r="238091">
      <c r="A238091" t="inlineStr">
        <is>
          <t>comranimebuttoncomments6oo8cotand_powersudo_a_bear_walking_and_running_calamari_tree_frigida</t>
        </is>
      </c>
      <c r="B238091" t="n">
        <v>1</v>
      </c>
    </row>
    <row r="238092">
      <c r="A238092" t="inlineStr">
        <is>
          <t>650000a1bb83c8788a30004489bdc54</t>
        </is>
      </c>
      <c r="B238092" t="n">
        <v>1</v>
      </c>
    </row>
    <row r="238093">
      <c r="A238093" t="inlineStr">
        <is>
          <t>87e2a5ea1c0002a94fc004535004533000000000000000000000c0190001</t>
        </is>
      </c>
      <c r="B238093" t="n">
        <v>1</v>
      </c>
    </row>
    <row r="238094">
      <c r="A238094" t="inlineStr">
        <is>
          <t>039233095pb0025518fdffffffffffffffffffffffffffff</t>
        </is>
      </c>
      <c r="B238094" t="n">
        <v>1</v>
      </c>
    </row>
    <row r="238095">
      <c r="A238095" t="inlineStr">
        <is>
          <t>aaron_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88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t>
        </is>
      </c>
      <c r="B238095" t="n">
        <v>1</v>
      </c>
    </row>
    <row r="238096">
      <c r="A238096" t="inlineStr">
        <is>
          <t>00009045850b220b42c87080</t>
        </is>
      </c>
      <c r="B238096" t="n">
        <v>1</v>
      </c>
    </row>
    <row r="238097">
      <c r="A238097" t="inlineStr">
        <is>
          <t>12bb303</t>
        </is>
      </c>
      <c r="B238097" t="n">
        <v>1</v>
      </c>
    </row>
    <row r="238098">
      <c r="A238098" t="inlineStr">
        <is>
          <t>11ed1caed724e32</t>
        </is>
      </c>
      <c r="B238098" t="n">
        <v>1</v>
      </c>
    </row>
    <row r="238099">
      <c r="A238099" t="inlineStr">
        <is>
          <t>00137150a401500000</t>
        </is>
      </c>
      <c r="B238099" t="n">
        <v>1</v>
      </c>
    </row>
    <row r="238100">
      <c r="A238100" t="inlineStr">
        <is>
          <t>59e996bt8f</t>
        </is>
      </c>
      <c r="B238100" t="n">
        <v>1</v>
      </c>
    </row>
    <row r="238101">
      <c r="A238101" t="inlineStr">
        <is>
          <t>002609834</t>
        </is>
      </c>
      <c r="B238101" t="n">
        <v>1</v>
      </c>
    </row>
    <row r="238102">
      <c r="A238102" t="inlineStr">
        <is>
          <t>012ed1bcl4068161707080000000100000001000000010001</t>
        </is>
      </c>
      <c r="B238102" t="n">
        <v>1</v>
      </c>
    </row>
    <row r="238103">
      <c r="A238103" t="inlineStr">
        <is>
          <t>tenomah</t>
        </is>
      </c>
      <c r="B238103" t="n">
        <v>1</v>
      </c>
    </row>
    <row r="238104">
      <c r="A238104" t="inlineStr">
        <is>
          <t>comodos</t>
        </is>
      </c>
      <c r="B238104" t="n">
        <v>1</v>
      </c>
    </row>
    <row r="238105">
      <c r="A238105" t="inlineStr">
        <is>
          <t>waneegan</t>
        </is>
      </c>
      <c r="B238105" t="n">
        <v>1</v>
      </c>
    </row>
    <row r="238106">
      <c r="A238106" t="inlineStr">
        <is>
          <t>mencati</t>
        </is>
      </c>
      <c r="B238106" t="n">
        <v>1</v>
      </c>
    </row>
    <row r="238107">
      <c r="A238107" t="inlineStr">
        <is>
          <t>brownden</t>
        </is>
      </c>
      <c r="B238107" t="n">
        <v>1</v>
      </c>
    </row>
    <row r="238108">
      <c r="A238108" t="inlineStr">
        <is>
          <t>correspondentjuliana</t>
        </is>
      </c>
      <c r="B238108" t="n">
        <v>1</v>
      </c>
    </row>
    <row r="238109">
      <c r="A238109" t="inlineStr">
        <is>
          <t>rearmosting</t>
        </is>
      </c>
      <c r="B238109" t="n">
        <v>1</v>
      </c>
    </row>
    <row r="238110">
      <c r="A238110" t="inlineStr">
        <is>
          <t>286c3</t>
        </is>
      </c>
      <c r="B238110" t="n">
        <v>1</v>
      </c>
    </row>
    <row r="238111">
      <c r="A238111" t="inlineStr">
        <is>
          <t>gaboten</t>
        </is>
      </c>
      <c r="B238111" t="n">
        <v>1</v>
      </c>
    </row>
    <row r="238112">
      <c r="A238112" t="inlineStr">
        <is>
          <t>recording–</t>
        </is>
      </c>
      <c r="B238112" t="n">
        <v>1</v>
      </c>
    </row>
    <row r="238113">
      <c r="A238113" t="inlineStr">
        <is>
          <t>schveyron</t>
        </is>
      </c>
      <c r="B238113" t="n">
        <v>1</v>
      </c>
    </row>
    <row r="238114">
      <c r="A238114" t="inlineStr">
        <is>
          <t>oleksy</t>
        </is>
      </c>
      <c r="B238114" t="n">
        <v>1</v>
      </c>
    </row>
    <row r="238115">
      <c r="A238115" t="inlineStr">
        <is>
          <t>copypasta–</t>
        </is>
      </c>
      <c r="B238115" t="n">
        <v>1</v>
      </c>
    </row>
    <row r="238116">
      <c r="A238116" t="inlineStr">
        <is>
          <t>kieuffler</t>
        </is>
      </c>
      <c r="B238116" t="n">
        <v>1</v>
      </c>
    </row>
    <row r="238117">
      <c r="A238117" t="inlineStr">
        <is>
          <t>souede</t>
        </is>
      </c>
      <c r="B238117" t="n">
        <v>1</v>
      </c>
    </row>
    <row r="238118">
      <c r="A238118" t="inlineStr">
        <is>
          <t>2finalists</t>
        </is>
      </c>
      <c r="B238118" t="n">
        <v>1</v>
      </c>
    </row>
    <row r="238119">
      <c r="A238119" t="inlineStr">
        <is>
          <t>windowsmacnordvpn</t>
        </is>
      </c>
      <c r="B238119" t="n">
        <v>1</v>
      </c>
    </row>
    <row r="238120">
      <c r="A238120" t="inlineStr">
        <is>
          <t>haterstej</t>
        </is>
      </c>
      <c r="B238120" t="n">
        <v>1</v>
      </c>
    </row>
    <row r="238121">
      <c r="A238121" t="inlineStr">
        <is>
          <t>machically</t>
        </is>
      </c>
      <c r="B238121" t="n">
        <v>1</v>
      </c>
    </row>
    <row r="238122">
      <c r="A238122" t="inlineStr">
        <is>
          <t>wjar</t>
        </is>
      </c>
      <c r="B238122" t="n">
        <v>3</v>
      </c>
    </row>
    <row r="238123">
      <c r="A238123" t="inlineStr">
        <is>
          <t>comhasicleloafa</t>
        </is>
      </c>
      <c r="B238123" t="n">
        <v>1</v>
      </c>
    </row>
    <row r="238124">
      <c r="A238124" t="inlineStr">
        <is>
          <t>daung</t>
        </is>
      </c>
      <c r="B238124" t="n">
        <v>1</v>
      </c>
    </row>
    <row r="238125">
      <c r="A238125" t="inlineStr">
        <is>
          <t>designday</t>
        </is>
      </c>
      <c r="B238125" t="n">
        <v>1</v>
      </c>
    </row>
    <row r="238126">
      <c r="A238126" t="inlineStr">
        <is>
          <t>seagrides</t>
        </is>
      </c>
      <c r="B238126" t="n">
        <v>1</v>
      </c>
    </row>
    <row r="238127">
      <c r="A238127" t="inlineStr">
        <is>
          <t>kellerstein</t>
        </is>
      </c>
      <c r="B238127" t="n">
        <v>1</v>
      </c>
    </row>
    <row r="238128">
      <c r="A238128" t="inlineStr">
        <is>
          <t>zildker</t>
        </is>
      </c>
      <c r="B238128" t="n">
        <v>1</v>
      </c>
    </row>
    <row r="238129">
      <c r="A238129" t="inlineStr">
        <is>
          <t>realbitas</t>
        </is>
      </c>
      <c r="B238129" t="n">
        <v>1</v>
      </c>
    </row>
    <row r="238130">
      <c r="A238130" t="inlineStr">
        <is>
          <t>brilliantlyhttpwww</t>
        </is>
      </c>
      <c r="B238130" t="n">
        <v>1</v>
      </c>
    </row>
    <row r="238131">
      <c r="A238131" t="inlineStr">
        <is>
          <t>womensile</t>
        </is>
      </c>
      <c r="B238131" t="n">
        <v>1</v>
      </c>
    </row>
    <row r="238132">
      <c r="A238132" t="inlineStr">
        <is>
          <t>pointcan</t>
        </is>
      </c>
      <c r="B238132" t="n">
        <v>1</v>
      </c>
    </row>
    <row r="238133">
      <c r="A238133" t="inlineStr">
        <is>
          <t>steezstars</t>
        </is>
      </c>
      <c r="B238133" t="n">
        <v>1</v>
      </c>
    </row>
    <row r="238134">
      <c r="A238134" t="inlineStr">
        <is>
          <t>tshkan</t>
        </is>
      </c>
      <c r="B238134" t="n">
        <v>1</v>
      </c>
    </row>
    <row r="238135">
      <c r="A238135" t="inlineStr">
        <is>
          <t>dumpible</t>
        </is>
      </c>
      <c r="B238135" t="n">
        <v>1</v>
      </c>
    </row>
    <row r="238136">
      <c r="A238136" t="inlineStr">
        <is>
          <t>sawmillutter</t>
        </is>
      </c>
      <c r="B238136" t="n">
        <v>1</v>
      </c>
    </row>
    <row r="238137">
      <c r="A238137" t="inlineStr">
        <is>
          <t>rossyginfrog</t>
        </is>
      </c>
      <c r="B238137" t="n">
        <v>1</v>
      </c>
    </row>
    <row r="238138">
      <c r="A238138" t="inlineStr">
        <is>
          <t>cuec2</t>
        </is>
      </c>
      <c r="B238138" t="n">
        <v>1</v>
      </c>
    </row>
    <row r="238139">
      <c r="A238139" t="inlineStr">
        <is>
          <t>kaiga</t>
        </is>
      </c>
      <c r="B238139" t="n">
        <v>1</v>
      </c>
    </row>
    <row r="238140">
      <c r="A238140" t="inlineStr">
        <is>
          <t>allsto</t>
        </is>
      </c>
      <c r="B238140" t="n">
        <v>1</v>
      </c>
    </row>
    <row r="238141">
      <c r="A238141" t="inlineStr">
        <is>
          <t>speaktronic</t>
        </is>
      </c>
      <c r="B238141" t="n">
        <v>1</v>
      </c>
    </row>
    <row r="238142">
      <c r="A238142" t="inlineStr">
        <is>
          <t>macnordvpn</t>
        </is>
      </c>
      <c r="B238142" t="n">
        <v>1</v>
      </c>
    </row>
    <row r="238143">
      <c r="A238143" t="inlineStr">
        <is>
          <t>metisode</t>
        </is>
      </c>
      <c r="B238143" t="n">
        <v>1</v>
      </c>
    </row>
    <row r="238144">
      <c r="A238144" t="inlineStr">
        <is>
          <t>imics</t>
        </is>
      </c>
      <c r="B238144" t="n">
        <v>1</v>
      </c>
    </row>
    <row r="238145">
      <c r="A238145" t="inlineStr">
        <is>
          <t>filiphones</t>
        </is>
      </c>
      <c r="B238145" t="n">
        <v>1</v>
      </c>
    </row>
    <row r="238146">
      <c r="A238146" t="inlineStr">
        <is>
          <t>erves</t>
        </is>
      </c>
      <c r="B238146" t="n">
        <v>2</v>
      </c>
    </row>
    <row r="238147">
      <c r="A238147" t="inlineStr">
        <is>
          <t>bcatiev</t>
        </is>
      </c>
      <c r="B238147" t="n">
        <v>1</v>
      </c>
    </row>
    <row r="238148">
      <c r="A238148" t="inlineStr">
        <is>
          <t>viscountingly</t>
        </is>
      </c>
      <c r="B238148" t="n">
        <v>1</v>
      </c>
    </row>
    <row r="238149">
      <c r="A238149" t="inlineStr">
        <is>
          <t>attiaos</t>
        </is>
      </c>
      <c r="B238149" t="n">
        <v>1</v>
      </c>
    </row>
    <row r="238150">
      <c r="A238150" t="inlineStr">
        <is>
          <t>hedgeriders</t>
        </is>
      </c>
      <c r="B238150" t="n">
        <v>1</v>
      </c>
    </row>
    <row r="238151">
      <c r="A238151" t="inlineStr">
        <is>
          <t>saputed</t>
        </is>
      </c>
      <c r="B238151" t="n">
        <v>1</v>
      </c>
    </row>
    <row r="238152">
      <c r="A238152" t="inlineStr">
        <is>
          <t>pathogensresidents</t>
        </is>
      </c>
      <c r="B238152" t="n">
        <v>1</v>
      </c>
    </row>
    <row r="238153">
      <c r="A238153" t="inlineStr">
        <is>
          <t>jollebay</t>
        </is>
      </c>
      <c r="B238153" t="n">
        <v>1</v>
      </c>
    </row>
    <row r="238154">
      <c r="A238154" t="inlineStr">
        <is>
          <t>servergetpythonalpine_prosp1</t>
        </is>
      </c>
      <c r="B238154" t="n">
        <v>1</v>
      </c>
    </row>
    <row r="238155">
      <c r="A238155" t="inlineStr">
        <is>
          <t>waspenv</t>
        </is>
      </c>
      <c r="B238155" t="n">
        <v>1</v>
      </c>
    </row>
    <row r="238156">
      <c r="A238156" t="inlineStr">
        <is>
          <t>dd55</t>
        </is>
      </c>
      <c r="B238156" t="n">
        <v>1</v>
      </c>
    </row>
    <row r="238157">
      <c r="A238157" t="inlineStr">
        <is>
          <t>citiac</t>
        </is>
      </c>
      <c r="B238157" t="n">
        <v>1</v>
      </c>
    </row>
    <row r="238158">
      <c r="A238158" t="inlineStr">
        <is>
          <t>information�citiac</t>
        </is>
      </c>
      <c r="B238158" t="n">
        <v>1</v>
      </c>
    </row>
    <row r="238159">
      <c r="A238159" t="inlineStr">
        <is>
          <t>scanam</t>
        </is>
      </c>
      <c r="B238159" t="n">
        <v>1</v>
      </c>
    </row>
    <row r="238160">
      <c r="A238160" t="inlineStr">
        <is>
          <t>concertaman</t>
        </is>
      </c>
      <c r="B238160" t="n">
        <v>1</v>
      </c>
    </row>
    <row r="238161">
      <c r="A238161" t="inlineStr">
        <is>
          <t>shirokawa</t>
        </is>
      </c>
      <c r="B238161" t="n">
        <v>1</v>
      </c>
    </row>
    <row r="238162">
      <c r="A238162" t="inlineStr">
        <is>
          <t>nichijōzō</t>
        </is>
      </c>
      <c r="B238162" t="n">
        <v>1</v>
      </c>
    </row>
    <row r="238163">
      <c r="A238163" t="inlineStr">
        <is>
          <t>takabe</t>
        </is>
      </c>
      <c r="B238163" t="n">
        <v>1</v>
      </c>
    </row>
    <row r="238164">
      <c r="A238164" t="inlineStr">
        <is>
          <t>saichirawa</t>
        </is>
      </c>
      <c r="B238164" t="n">
        <v>1</v>
      </c>
    </row>
    <row r="238165">
      <c r="A238165" t="inlineStr">
        <is>
          <t>animekuno</t>
        </is>
      </c>
      <c r="B238165" t="n">
        <v>1</v>
      </c>
    </row>
    <row r="238166">
      <c r="A238166" t="inlineStr">
        <is>
          <t>questionsalbumelsfavorite</t>
        </is>
      </c>
      <c r="B238166" t="n">
        <v>1</v>
      </c>
    </row>
    <row r="238167">
      <c r="A238167" t="inlineStr">
        <is>
          <t>sonekara</t>
        </is>
      </c>
      <c r="B238167" t="n">
        <v>1</v>
      </c>
    </row>
    <row r="238168">
      <c r="A238168" t="inlineStr">
        <is>
          <t>tsushino</t>
        </is>
      </c>
      <c r="B238168" t="n">
        <v>1</v>
      </c>
    </row>
    <row r="238169">
      <c r="A238169" t="inlineStr">
        <is>
          <t>ishidoes</t>
        </is>
      </c>
      <c r="B238169" t="n">
        <v>1</v>
      </c>
    </row>
    <row r="238170">
      <c r="A238170" t="inlineStr">
        <is>
          <t>squirtee</t>
        </is>
      </c>
      <c r="B238170" t="n">
        <v>1</v>
      </c>
    </row>
    <row r="238171">
      <c r="A238171" t="inlineStr">
        <is>
          <t>youquitas</t>
        </is>
      </c>
      <c r="B238171" t="n">
        <v>1</v>
      </c>
    </row>
    <row r="238172">
      <c r="A238172" t="inlineStr">
        <is>
          <t>wonomo</t>
        </is>
      </c>
      <c r="B238172" t="n">
        <v>1</v>
      </c>
    </row>
    <row r="238173">
      <c r="A238173" t="inlineStr">
        <is>
          <t>©jyubai</t>
        </is>
      </c>
      <c r="B238173" t="n">
        <v>1</v>
      </c>
    </row>
    <row r="238174">
      <c r="A238174" t="inlineStr">
        <is>
          <t>everyleghalf</t>
        </is>
      </c>
      <c r="B238174" t="n">
        <v>1</v>
      </c>
    </row>
    <row r="238175">
      <c r="A238175" t="inlineStr">
        <is>
          <t>comqa740u3p92</t>
        </is>
      </c>
      <c r="B238175" t="n">
        <v>1</v>
      </c>
    </row>
    <row r="238176">
      <c r="A238176" t="inlineStr">
        <is>
          <t>garverjohn</t>
        </is>
      </c>
      <c r="B238176" t="n">
        <v>1</v>
      </c>
    </row>
    <row r="238177">
      <c r="A238177" t="inlineStr">
        <is>
          <t>releasethedossier</t>
        </is>
      </c>
      <c r="B238177" t="n">
        <v>1</v>
      </c>
    </row>
    <row r="238178">
      <c r="A238178" t="inlineStr">
        <is>
          <t>youngswood</t>
        </is>
      </c>
      <c r="B238178" t="n">
        <v>1</v>
      </c>
    </row>
    <row r="238179">
      <c r="A238179" t="inlineStr">
        <is>
          <t>voiceart</t>
        </is>
      </c>
      <c r="B238179" t="n">
        <v>1</v>
      </c>
    </row>
    <row r="238180">
      <c r="A238180" t="inlineStr">
        <is>
          <t>machinifuming</t>
        </is>
      </c>
      <c r="B238180" t="n">
        <v>1</v>
      </c>
    </row>
    <row r="238181">
      <c r="A238181" t="inlineStr">
        <is>
          <t>headmetics</t>
        </is>
      </c>
      <c r="B238181" t="n">
        <v>1</v>
      </c>
    </row>
    <row r="238182">
      <c r="A238182" t="inlineStr">
        <is>
          <t>arignaled</t>
        </is>
      </c>
      <c r="B238182" t="n">
        <v>1</v>
      </c>
    </row>
    <row r="238183">
      <c r="A238183" t="inlineStr">
        <is>
          <t>mixolith</t>
        </is>
      </c>
      <c r="B238183" t="n">
        <v>1</v>
      </c>
    </row>
    <row r="238184">
      <c r="A238184" t="inlineStr">
        <is>
          <t>mapical</t>
        </is>
      </c>
      <c r="B238184" t="n">
        <v>1</v>
      </c>
    </row>
    <row r="238185">
      <c r="A238185" t="inlineStr">
        <is>
          <t>deokes</t>
        </is>
      </c>
      <c r="B238185" t="n">
        <v>1</v>
      </c>
    </row>
    <row r="238186">
      <c r="A238186" t="inlineStr">
        <is>
          <t>minitakeschallenges</t>
        </is>
      </c>
      <c r="B238186" t="n">
        <v>1</v>
      </c>
    </row>
    <row r="238187">
      <c r="A238187" t="inlineStr">
        <is>
          <t>dectersommony</t>
        </is>
      </c>
      <c r="B238187" t="n">
        <v>1</v>
      </c>
    </row>
    <row r="238188">
      <c r="A238188" t="inlineStr">
        <is>
          <t>rx»</t>
        </is>
      </c>
      <c r="B238188" t="n">
        <v>1</v>
      </c>
    </row>
    <row r="238189">
      <c r="A238189" t="inlineStr">
        <is>
          <t>idsprout_itememail</t>
        </is>
      </c>
      <c r="B238189" t="n">
        <v>1</v>
      </c>
    </row>
    <row r="238190">
      <c r="A238190" t="inlineStr">
        <is>
          <t>secondsremove</t>
        </is>
      </c>
      <c r="B238190" t="n">
        <v>1</v>
      </c>
    </row>
    <row r="238191">
      <c r="A238191" t="inlineStr">
        <is>
          <t>printss</t>
        </is>
      </c>
      <c r="B238191" t="n">
        <v>1</v>
      </c>
    </row>
    <row r="238192">
      <c r="A238192" t="inlineStr">
        <is>
          <t>amilmoons</t>
        </is>
      </c>
      <c r="B238192" t="n">
        <v>1</v>
      </c>
    </row>
    <row r="238193">
      <c r="A238193" t="inlineStr">
        <is>
          <t>sexy´</t>
        </is>
      </c>
      <c r="B238193" t="n">
        <v>1</v>
      </c>
    </row>
    <row r="238194">
      <c r="A238194" t="inlineStr">
        <is>
          <t>armakes</t>
        </is>
      </c>
      <c r="B238194" t="n">
        <v>1</v>
      </c>
    </row>
    <row r="238195">
      <c r="A238195" t="inlineStr">
        <is>
          <t>wireddutch</t>
        </is>
      </c>
      <c r="B238195" t="n">
        <v>1</v>
      </c>
    </row>
    <row r="238196">
      <c r="A238196" t="inlineStr">
        <is>
          <t>deconsidered</t>
        </is>
      </c>
      <c r="B238196" t="n">
        <v>1</v>
      </c>
    </row>
    <row r="238197">
      <c r="A238197" t="inlineStr">
        <is>
          <t>fireworksamritants</t>
        </is>
      </c>
      <c r="B238197" t="n">
        <v>1</v>
      </c>
    </row>
    <row r="238198">
      <c r="A238198" t="inlineStr">
        <is>
          <t>orgreat</t>
        </is>
      </c>
      <c r="B238198" t="n">
        <v>1</v>
      </c>
    </row>
    <row r="238199">
      <c r="A238199" t="inlineStr">
        <is>
          <t>confur</t>
        </is>
      </c>
      <c r="B238199" t="n">
        <v>1</v>
      </c>
    </row>
    <row r="238200">
      <c r="A238200" t="inlineStr">
        <is>
          <t>parties4</t>
        </is>
      </c>
      <c r="B238200" t="n">
        <v>1</v>
      </c>
    </row>
    <row r="238201">
      <c r="A238201" t="inlineStr">
        <is>
          <t>action_description</t>
        </is>
      </c>
      <c r="B238201" t="n">
        <v>1</v>
      </c>
    </row>
    <row r="238202">
      <c r="A238202" t="inlineStr">
        <is>
          <t>gbratkgbrag_preferredbackward</t>
        </is>
      </c>
      <c r="B238202" t="n">
        <v>1</v>
      </c>
    </row>
    <row r="238203">
      <c r="A238203" t="inlineStr">
        <is>
          <t>comrbtccomments5qqfpvbtc_too_large_blob_to_mention_of</t>
        </is>
      </c>
      <c r="B238203" t="n">
        <v>1</v>
      </c>
    </row>
    <row r="238204">
      <c r="A238204" t="inlineStr">
        <is>
          <t>realpertvy</t>
        </is>
      </c>
      <c r="B238204" t="n">
        <v>2</v>
      </c>
    </row>
    <row r="238205">
      <c r="A238205" t="inlineStr">
        <is>
          <t>applevideare</t>
        </is>
      </c>
      <c r="B238205" t="n">
        <v>1</v>
      </c>
    </row>
    <row r="238206">
      <c r="A238206" t="inlineStr">
        <is>
          <t>4716b</t>
        </is>
      </c>
      <c r="B238206" t="n">
        <v>1</v>
      </c>
    </row>
    <row r="238207">
      <c r="A238207" t="inlineStr">
        <is>
          <t>comvrmetawatch</t>
        </is>
      </c>
      <c r="B238207" t="n">
        <v>1</v>
      </c>
    </row>
    <row r="238208">
      <c r="A238208" t="inlineStr">
        <is>
          <t>eldns</t>
        </is>
      </c>
      <c r="B238208" t="n">
        <v>1</v>
      </c>
    </row>
    <row r="238209">
      <c r="A238209" t="inlineStr">
        <is>
          <t>memospin</t>
        </is>
      </c>
      <c r="B238209" t="n">
        <v>1</v>
      </c>
    </row>
    <row r="238210">
      <c r="A238210" t="inlineStr">
        <is>
          <t>orehtmlreplacer</t>
        </is>
      </c>
      <c r="B238210" t="n">
        <v>1</v>
      </c>
    </row>
    <row r="238211">
      <c r="A238211" t="inlineStr">
        <is>
          <t>hlv_best</t>
        </is>
      </c>
      <c r="B238211" t="n">
        <v>1</v>
      </c>
    </row>
    <row r="238212">
      <c r="A238212" t="inlineStr">
        <is>
          <t>tinycron</t>
        </is>
      </c>
      <c r="B238212" t="n">
        <v>1</v>
      </c>
    </row>
    <row r="238213">
      <c r="A238213" t="inlineStr">
        <is>
          <t>fooboot_frame</t>
        </is>
      </c>
      <c r="B238213" t="n">
        <v>1</v>
      </c>
    </row>
    <row r="238214">
      <c r="A238214" t="inlineStr">
        <is>
          <t>\vcblocalhost3088057\r\</t>
        </is>
      </c>
      <c r="B238214" t="n">
        <v>1</v>
      </c>
    </row>
    <row r="238215">
      <c r="A238215" t="inlineStr">
        <is>
          <t>292193</t>
        </is>
      </c>
      <c r="B238215" t="n">
        <v>1</v>
      </c>
    </row>
    <row r="238216">
      <c r="A238216" t="inlineStr">
        <is>
          <t>calletherinspectorpersistentmetafilternode</t>
        </is>
      </c>
      <c r="B238216" t="n">
        <v>1</v>
      </c>
    </row>
    <row r="238217">
      <c r="A238217" t="inlineStr">
        <is>
          <t>checkfileentryconfiguration</t>
        </is>
      </c>
      <c r="B238217" t="n">
        <v>1</v>
      </c>
    </row>
    <row r="238218">
      <c r="A238218" t="inlineStr">
        <is>
          <t>backupstore</t>
        </is>
      </c>
      <c r="B238218" t="n">
        <v>1</v>
      </c>
    </row>
    <row r="238219">
      <c r="A238219" t="inlineStr">
        <is>
          <t>postlocalhost</t>
        </is>
      </c>
      <c r="B238219" t="n">
        <v>1</v>
      </c>
    </row>
    <row r="238220">
      <c r="A238220" t="inlineStr">
        <is>
          <t>xml`</t>
        </is>
      </c>
      <c r="B238220" t="n">
        <v>2</v>
      </c>
    </row>
    <row r="238221">
      <c r="A238221" t="inlineStr">
        <is>
          <t>chasingchat</t>
        </is>
      </c>
      <c r="B238221" t="n">
        <v>1</v>
      </c>
    </row>
    <row r="238222">
      <c r="A238222" t="inlineStr">
        <is>
          <t>asu6d5a19</t>
        </is>
      </c>
      <c r="B238222" t="n">
        <v>1</v>
      </c>
    </row>
    <row r="238223">
      <c r="A238223" t="inlineStr">
        <is>
          <t>buffertxt</t>
        </is>
      </c>
      <c r="B238223" t="n">
        <v>1</v>
      </c>
    </row>
    <row r="238224">
      <c r="A238224" t="inlineStr">
        <is>
          <t>commandheadadd</t>
        </is>
      </c>
      <c r="B238224" t="n">
        <v>1</v>
      </c>
    </row>
    <row r="238225">
      <c r="A238225" t="inlineStr">
        <is>
          <t>checkfile_core</t>
        </is>
      </c>
      <c r="B238225" t="n">
        <v>1</v>
      </c>
    </row>
    <row r="238226">
      <c r="A238226" t="inlineStr">
        <is>
          <t>txprompt</t>
        </is>
      </c>
      <c r="B238226" t="n">
        <v>1</v>
      </c>
    </row>
    <row r="238227">
      <c r="A238227" t="inlineStr">
        <is>
          <t>betachcnct</t>
        </is>
      </c>
      <c r="B238227" t="n">
        <v>1</v>
      </c>
    </row>
    <row r="238228">
      <c r="A238228" t="inlineStr">
        <is>
          <t>adjustments|comres</t>
        </is>
      </c>
      <c r="B238228" t="n">
        <v>1</v>
      </c>
    </row>
    <row r="238229">
      <c r="A238229" t="inlineStr">
        <is>
          <t>memolink</t>
        </is>
      </c>
      <c r="B238229" t="n">
        <v>1</v>
      </c>
    </row>
    <row r="238230">
      <c r="A238230" t="inlineStr">
        <is>
          <t>blimit{status1anchorwakekey</t>
        </is>
      </c>
      <c r="B238230" t="n">
        <v>1</v>
      </c>
    </row>
    <row r="238231">
      <c r="A238231" t="inlineStr">
        <is>
          <t>loglong</t>
        </is>
      </c>
      <c r="B238231" t="n">
        <v>1</v>
      </c>
    </row>
    <row r="238232">
      <c r="A238232" t="inlineStr">
        <is>
          <t>dbdumpdumpsegetsexamplerefactor</t>
        </is>
      </c>
      <c r="B238232" t="n">
        <v>1</v>
      </c>
    </row>
    <row r="238233">
      <c r="A238233" t="inlineStr">
        <is>
          <t>604dad</t>
        </is>
      </c>
      <c r="B238233" t="n">
        <v>1</v>
      </c>
    </row>
    <row r="238234">
      <c r="A238234" t="inlineStr">
        <is>
          <t>fakevideare</t>
        </is>
      </c>
      <c r="B238234" t="n">
        <v>1</v>
      </c>
    </row>
    <row r="238235">
      <c r="A238235" t="inlineStr">
        <is>
          <t>c4mn</t>
        </is>
      </c>
      <c r="B238235" t="n">
        <v>1</v>
      </c>
    </row>
    <row r="238236">
      <c r="A238236" t="inlineStr">
        <is>
          <t>therere_votehout</t>
        </is>
      </c>
      <c r="B238236" t="n">
        <v>1</v>
      </c>
    </row>
    <row r="238237">
      <c r="A238237" t="inlineStr">
        <is>
          <t>`srcachedforefrontlist</t>
        </is>
      </c>
      <c r="B238237" t="n">
        <v>1</v>
      </c>
    </row>
    <row r="238238">
      <c r="A238238" t="inlineStr">
        <is>
          <t>parse_multidir</t>
        </is>
      </c>
      <c r="B238238" t="n">
        <v>1</v>
      </c>
    </row>
    <row r="238239">
      <c r="A238239" t="inlineStr">
        <is>
          <t>manuallyparse</t>
        </is>
      </c>
      <c r="B238239" t="n">
        <v>1</v>
      </c>
    </row>
    <row r="238240">
      <c r="A238240" t="inlineStr">
        <is>
          <t>ikexeths</t>
        </is>
      </c>
      <c r="B238240" t="n">
        <v>1</v>
      </c>
    </row>
    <row r="238241">
      <c r="A238241" t="inlineStr">
        <is>
          <t>avoidcore</t>
        </is>
      </c>
      <c r="B238241" t="n">
        <v>1</v>
      </c>
    </row>
    <row r="238242">
      <c r="A238242" t="inlineStr">
        <is>
          <t>falconcore</t>
        </is>
      </c>
      <c r="B238242" t="n">
        <v>1</v>
      </c>
    </row>
    <row r="238243">
      <c r="A238243" t="inlineStr">
        <is>
          <t>eventimage_complete</t>
        </is>
      </c>
      <c r="B238243" t="n">
        <v>1</v>
      </c>
    </row>
    <row r="238244">
      <c r="A238244" t="inlineStr">
        <is>
          <t>speedcheckfile</t>
        </is>
      </c>
      <c r="B238244" t="n">
        <v>1</v>
      </c>
    </row>
    <row r="238245">
      <c r="A238245" t="inlineStr">
        <is>
          <t>685da37038e3</t>
        </is>
      </c>
      <c r="B238245" t="n">
        <v>1</v>
      </c>
    </row>
    <row r="238246">
      <c r="A238246" t="inlineStr">
        <is>
          <t>backmin_requires_badmsgmanager</t>
        </is>
      </c>
      <c r="B238246" t="n">
        <v>1</v>
      </c>
    </row>
    <row r="238247">
      <c r="A238247" t="inlineStr">
        <is>
          <t xml:space="preserve">setbasicrules </t>
        </is>
      </c>
      <c r="B238247" t="n">
        <v>1</v>
      </c>
    </row>
    <row r="238248">
      <c r="A238248" t="inlineStr">
        <is>
          <t>itemconfig</t>
        </is>
      </c>
      <c r="B238248" t="n">
        <v>1</v>
      </c>
    </row>
    <row r="238249">
      <c r="A238249" t="inlineStr">
        <is>
          <t>optv</t>
        </is>
      </c>
      <c r="B238249" t="n">
        <v>1</v>
      </c>
    </row>
    <row r="238250">
      <c r="A238250" t="inlineStr">
        <is>
          <t>cioev</t>
        </is>
      </c>
      <c r="B238250" t="n">
        <v>1</v>
      </c>
    </row>
    <row r="238251">
      <c r="A238251" t="inlineStr">
        <is>
          <t>demostributing</t>
        </is>
      </c>
      <c r="B238251" t="n">
        <v>1</v>
      </c>
    </row>
    <row r="238252">
      <c r="A238252" t="inlineStr">
        <is>
          <t>2888576</t>
        </is>
      </c>
      <c r="B238252" t="n">
        <v>1</v>
      </c>
    </row>
    <row r="238253">
      <c r="A238253" t="inlineStr">
        <is>
          <t>apply_target</t>
        </is>
      </c>
      <c r="B238253" t="n">
        <v>1</v>
      </c>
    </row>
    <row r="238254">
      <c r="A238254" t="inlineStr">
        <is>
          <t>sitescan</t>
        </is>
      </c>
      <c r="B238254" t="n">
        <v>1</v>
      </c>
    </row>
    <row r="238255">
      <c r="A238255" t="inlineStr">
        <is>
          <t>stripreedfs1055a895ec416d19d74614e3d4ab5f5fae8f4a4</t>
        </is>
      </c>
      <c r="B238255" t="n">
        <v>1</v>
      </c>
    </row>
    <row r="238256">
      <c r="A238256" t="inlineStr">
        <is>
          <t>b239d</t>
        </is>
      </c>
      <c r="B238256" t="n">
        <v>1</v>
      </c>
    </row>
    <row r="238257">
      <c r="A238257" t="inlineStr">
        <is>
          <t>billion18</t>
        </is>
      </c>
      <c r="B238257" t="n">
        <v>1</v>
      </c>
    </row>
    <row r="238258">
      <c r="A238258" t="inlineStr">
        <is>
          <t>audioklinks</t>
        </is>
      </c>
      <c r="B238258" t="n">
        <v>1</v>
      </c>
    </row>
    <row r="238259">
      <c r="A238259" t="inlineStr">
        <is>
          <t>vsegor</t>
        </is>
      </c>
      <c r="B238259" t="n">
        <v>1</v>
      </c>
    </row>
    <row r="238260">
      <c r="A238260" t="inlineStr">
        <is>
          <t>52950</t>
        </is>
      </c>
      <c r="B238260" t="n">
        <v>1</v>
      </c>
    </row>
    <row r="238261">
      <c r="A238261" t="inlineStr">
        <is>
          <t>extensions\ext</t>
        </is>
      </c>
      <c r="B238261" t="n">
        <v>1</v>
      </c>
    </row>
    <row r="238262">
      <c r="A238262" t="inlineStr">
        <is>
          <t>memoszone</t>
        </is>
      </c>
      <c r="B238262" t="n">
        <v>1</v>
      </c>
    </row>
    <row r="238263">
      <c r="A238263" t="inlineStr">
        <is>
          <t>qrno</t>
        </is>
      </c>
      <c r="B238263" t="n">
        <v>1</v>
      </c>
    </row>
    <row r="238264">
      <c r="A238264" t="inlineStr">
        <is>
          <t>6660ms</t>
        </is>
      </c>
      <c r="B238264" t="n">
        <v>1</v>
      </c>
    </row>
    <row r="238265">
      <c r="A238265" t="inlineStr">
        <is>
          <t>environment—that</t>
        </is>
      </c>
      <c r="B238265" t="n">
        <v>2</v>
      </c>
    </row>
    <row r="238266">
      <c r="A238266" t="inlineStr">
        <is>
          <t>antihygiene</t>
        </is>
      </c>
      <c r="B238266" t="n">
        <v>1</v>
      </c>
    </row>
    <row r="238267">
      <c r="A238267" t="inlineStr">
        <is>
          <t>outallowing</t>
        </is>
      </c>
      <c r="B238267" t="n">
        <v>1</v>
      </c>
    </row>
    <row r="238268">
      <c r="A238268" t="inlineStr">
        <is>
          <t>calisthenics—and</t>
        </is>
      </c>
      <c r="B238268" t="n">
        <v>1</v>
      </c>
    </row>
    <row r="238269">
      <c r="A238269" t="inlineStr">
        <is>
          <t>coproaches</t>
        </is>
      </c>
      <c r="B238269" t="n">
        <v>1</v>
      </c>
    </row>
    <row r="238270">
      <c r="A238270" t="inlineStr">
        <is>
          <t>areas—committee</t>
        </is>
      </c>
      <c r="B238270" t="n">
        <v>1</v>
      </c>
    </row>
    <row r="238271">
      <c r="A238271" t="inlineStr">
        <is>
          <t>alemann</t>
        </is>
      </c>
      <c r="B238271" t="n">
        <v>1</v>
      </c>
    </row>
    <row r="238272">
      <c r="A238272" t="inlineStr">
        <is>
          <t>yeslake</t>
        </is>
      </c>
      <c r="B238272" t="n">
        <v>1</v>
      </c>
    </row>
    <row r="238273">
      <c r="A238273" t="inlineStr">
        <is>
          <t>necyz</t>
        </is>
      </c>
      <c r="B238273" t="n">
        <v>1</v>
      </c>
    </row>
    <row r="238274">
      <c r="A238274" t="inlineStr">
        <is>
          <t>retailpre</t>
        </is>
      </c>
      <c r="B238274" t="n">
        <v>1</v>
      </c>
    </row>
    <row r="238275">
      <c r="A238275" t="inlineStr">
        <is>
          <t>farrelllittlefonts</t>
        </is>
      </c>
      <c r="B238275" t="n">
        <v>1</v>
      </c>
    </row>
    <row r="238276">
      <c r="A238276" t="inlineStr">
        <is>
          <t>lagoue</t>
        </is>
      </c>
      <c r="B238276" t="n">
        <v>1</v>
      </c>
    </row>
    <row r="238277">
      <c r="A238277" t="inlineStr">
        <is>
          <t>retrorighted</t>
        </is>
      </c>
      <c r="B238277" t="n">
        <v>1</v>
      </c>
    </row>
    <row r="238278">
      <c r="A238278" t="inlineStr">
        <is>
          <t>aldeworld</t>
        </is>
      </c>
      <c r="B238278" t="n">
        <v>1</v>
      </c>
    </row>
    <row r="238279">
      <c r="A238279" t="inlineStr">
        <is>
          <t>shanates</t>
        </is>
      </c>
      <c r="B238279" t="n">
        <v>1</v>
      </c>
    </row>
    <row r="238280">
      <c r="A238280" t="inlineStr">
        <is>
          <t>gillworm</t>
        </is>
      </c>
      <c r="B238280" t="n">
        <v>1</v>
      </c>
    </row>
    <row r="238281">
      <c r="A238281" t="inlineStr">
        <is>
          <t>condom000</t>
        </is>
      </c>
      <c r="B238281" t="n">
        <v>1</v>
      </c>
    </row>
    <row r="238282">
      <c r="A238282" t="inlineStr">
        <is>
          <t>carasgian</t>
        </is>
      </c>
      <c r="B238282" t="n">
        <v>1</v>
      </c>
    </row>
    <row r="238283">
      <c r="A238283" t="inlineStr">
        <is>
          <t>malpracticable</t>
        </is>
      </c>
      <c r="B238283" t="n">
        <v>1</v>
      </c>
    </row>
    <row r="238284">
      <c r="A238284" t="inlineStr">
        <is>
          <t>exturbed</t>
        </is>
      </c>
      <c r="B238284" t="n">
        <v>1</v>
      </c>
    </row>
    <row r="238285">
      <c r="A238285" t="inlineStr">
        <is>
          <t>stefellas</t>
        </is>
      </c>
      <c r="B238285" t="n">
        <v>1</v>
      </c>
    </row>
    <row r="238286">
      <c r="A238286" t="inlineStr">
        <is>
          <t>permasts</t>
        </is>
      </c>
      <c r="B238286" t="n">
        <v>1</v>
      </c>
    </row>
    <row r="238287">
      <c r="A238287" t="inlineStr">
        <is>
          <t>keepsigs</t>
        </is>
      </c>
      <c r="B238287" t="n">
        <v>1</v>
      </c>
    </row>
    <row r="238288">
      <c r="A238288" t="inlineStr">
        <is>
          <t>bittersphere</t>
        </is>
      </c>
      <c r="B238288" t="n">
        <v>1</v>
      </c>
    </row>
    <row r="238289">
      <c r="A238289" t="inlineStr">
        <is>
          <t>tranquilary</t>
        </is>
      </c>
      <c r="B238289" t="n">
        <v>1</v>
      </c>
    </row>
    <row r="238290">
      <c r="A238290" t="inlineStr">
        <is>
          <t>dickovite</t>
        </is>
      </c>
      <c r="B238290" t="n">
        <v>1</v>
      </c>
    </row>
    <row r="238291">
      <c r="A238291" t="inlineStr">
        <is>
          <t>gerinas</t>
        </is>
      </c>
      <c r="B238291" t="n">
        <v>1</v>
      </c>
    </row>
    <row r="238292">
      <c r="A238292" t="inlineStr">
        <is>
          <t>orchuchea</t>
        </is>
      </c>
      <c r="B238292" t="n">
        <v>1</v>
      </c>
    </row>
    <row r="238293">
      <c r="A238293" t="inlineStr">
        <is>
          <t>tauntigan</t>
        </is>
      </c>
      <c r="B238293" t="n">
        <v>1</v>
      </c>
    </row>
    <row r="238294">
      <c r="A238294" t="inlineStr">
        <is>
          <t>liightc5</t>
        </is>
      </c>
      <c r="B238294" t="n">
        <v>1</v>
      </c>
    </row>
    <row r="238295">
      <c r="A238295" t="inlineStr">
        <is>
          <t>maybeitley</t>
        </is>
      </c>
      <c r="B238295" t="n">
        <v>1</v>
      </c>
    </row>
    <row r="238296">
      <c r="A238296" t="inlineStr">
        <is>
          <t>lilette</t>
        </is>
      </c>
      <c r="B238296" t="n">
        <v>1</v>
      </c>
    </row>
    <row r="238297">
      <c r="A238297" t="inlineStr">
        <is>
          <t>pernoriffin</t>
        </is>
      </c>
      <c r="B238297" t="n">
        <v>1</v>
      </c>
    </row>
    <row r="238298">
      <c r="A238298" t="inlineStr">
        <is>
          <t>shanelle</t>
        </is>
      </c>
      <c r="B238298" t="n">
        <v>1</v>
      </c>
    </row>
    <row r="238299">
      <c r="A238299" t="inlineStr">
        <is>
          <t>jhukf</t>
        </is>
      </c>
      <c r="B238299" t="n">
        <v>1</v>
      </c>
    </row>
    <row r="238300">
      <c r="A238300" t="inlineStr">
        <is>
          <t>asrid</t>
        </is>
      </c>
      <c r="B238300" t="n">
        <v>1</v>
      </c>
    </row>
    <row r="238301">
      <c r="A238301" t="inlineStr">
        <is>
          <t>issueiie</t>
        </is>
      </c>
      <c r="B238301" t="n">
        <v>1</v>
      </c>
    </row>
    <row r="238302">
      <c r="A238302" t="inlineStr">
        <is>
          <t>grjiuj</t>
        </is>
      </c>
      <c r="B238302" t="n">
        <v>1</v>
      </c>
    </row>
    <row r="238303">
      <c r="A238303" t="inlineStr">
        <is>
          <t>dipaws</t>
        </is>
      </c>
      <c r="B238303" t="n">
        <v>1</v>
      </c>
    </row>
    <row r="238304">
      <c r="A238304" t="inlineStr">
        <is>
          <t>obseystema</t>
        </is>
      </c>
      <c r="B238304" t="n">
        <v>1</v>
      </c>
    </row>
    <row r="238305">
      <c r="A238305" t="inlineStr">
        <is>
          <t>countermastered</t>
        </is>
      </c>
      <c r="B238305" t="n">
        <v>1</v>
      </c>
    </row>
    <row r="238306">
      <c r="A238306" t="inlineStr">
        <is>
          <t>cattleacre</t>
        </is>
      </c>
      <c r="B238306" t="n">
        <v>1</v>
      </c>
    </row>
    <row r="238307">
      <c r="A238307" t="inlineStr">
        <is>
          <t>_our_</t>
        </is>
      </c>
      <c r="B238307" t="n">
        <v>1</v>
      </c>
    </row>
    <row r="238308">
      <c r="A238308" t="inlineStr">
        <is>
          <t>caremen</t>
        </is>
      </c>
      <c r="B238308" t="n">
        <v>1</v>
      </c>
    </row>
    <row r="238309">
      <c r="A238309" t="inlineStr">
        <is>
          <t>accones</t>
        </is>
      </c>
      <c r="B238309" t="n">
        <v>1</v>
      </c>
    </row>
    <row r="238310">
      <c r="A238310" t="inlineStr">
        <is>
          <t>felffbr</t>
        </is>
      </c>
      <c r="B238310" t="n">
        <v>1</v>
      </c>
    </row>
    <row r="238311">
      <c r="A238311" t="inlineStr">
        <is>
          <t>havig</t>
        </is>
      </c>
      <c r="B238311" t="n">
        <v>2</v>
      </c>
    </row>
    <row r="238312">
      <c r="A238312" t="inlineStr">
        <is>
          <t>gardwin</t>
        </is>
      </c>
      <c r="B238312" t="n">
        <v>1</v>
      </c>
    </row>
    <row r="238313">
      <c r="A238313" t="inlineStr">
        <is>
          <t>esestiirjjjit7</t>
        </is>
      </c>
      <c r="B238313" t="n">
        <v>1</v>
      </c>
    </row>
    <row r="238314">
      <c r="A238314" t="inlineStr">
        <is>
          <t>hi»</t>
        </is>
      </c>
      <c r="B238314" t="n">
        <v>1</v>
      </c>
    </row>
    <row r="238315">
      <c r="A238315" t="inlineStr">
        <is>
          <t>chere«</t>
        </is>
      </c>
      <c r="B238315" t="n">
        <v>1</v>
      </c>
    </row>
    <row r="238316">
      <c r="A238316" t="inlineStr">
        <is>
          <t>arrioind</t>
        </is>
      </c>
      <c r="B238316" t="n">
        <v>1</v>
      </c>
    </row>
    <row r="238317">
      <c r="A238317" t="inlineStr">
        <is>
          <t>flcyuy</t>
        </is>
      </c>
      <c r="B238317" t="n">
        <v>1</v>
      </c>
    </row>
    <row r="238318">
      <c r="A238318" t="inlineStr">
        <is>
          <t>lijuign</t>
        </is>
      </c>
      <c r="B238318" t="n">
        <v>1</v>
      </c>
    </row>
    <row r="238319">
      <c r="A238319" t="inlineStr">
        <is>
          <t>julyl</t>
        </is>
      </c>
      <c r="B238319" t="n">
        <v>1</v>
      </c>
    </row>
    <row r="238320">
      <c r="A238320" t="inlineStr">
        <is>
          <t>brokrs</t>
        </is>
      </c>
      <c r="B238320" t="n">
        <v>1</v>
      </c>
    </row>
    <row r="238321">
      <c r="A238321" t="inlineStr">
        <is>
          <t>fieselle</t>
        </is>
      </c>
      <c r="B238321" t="n">
        <v>1</v>
      </c>
    </row>
    <row r="238322">
      <c r="A238322" t="inlineStr">
        <is>
          <t>croixng</t>
        </is>
      </c>
      <c r="B238322" t="n">
        <v>1</v>
      </c>
    </row>
    <row r="238323">
      <c r="A238323" t="inlineStr">
        <is>
          <t>daw0a</t>
        </is>
      </c>
      <c r="B238323" t="n">
        <v>1</v>
      </c>
    </row>
    <row r="238324">
      <c r="A238324" t="inlineStr">
        <is>
          <t>fisio</t>
        </is>
      </c>
      <c r="B238324" t="n">
        <v>1</v>
      </c>
    </row>
    <row r="238325">
      <c r="A238325" t="inlineStr">
        <is>
          <t>jqlybs</t>
        </is>
      </c>
      <c r="B238325" t="n">
        <v>1</v>
      </c>
    </row>
    <row r="238326">
      <c r="A238326" t="inlineStr">
        <is>
          <t>ffulzuyl</t>
        </is>
      </c>
      <c r="B238326" t="n">
        <v>1</v>
      </c>
    </row>
    <row r="238327">
      <c r="A238327" t="inlineStr">
        <is>
          <t>jbme</t>
        </is>
      </c>
      <c r="B238327" t="n">
        <v>1</v>
      </c>
    </row>
    <row r="238328">
      <c r="A238328" t="inlineStr">
        <is>
          <t>fflwg</t>
        </is>
      </c>
      <c r="B238328" t="n">
        <v>1</v>
      </c>
    </row>
    <row r="238329">
      <c r="A238329" t="inlineStr">
        <is>
          <t>josewas</t>
        </is>
      </c>
      <c r="B238329" t="n">
        <v>1</v>
      </c>
    </row>
    <row r="238330">
      <c r="A238330" t="inlineStr">
        <is>
          <t>greenmtl</t>
        </is>
      </c>
      <c r="B238330" t="n">
        <v>1</v>
      </c>
    </row>
    <row r="238331">
      <c r="A238331" t="inlineStr">
        <is>
          <t>imbn</t>
        </is>
      </c>
      <c r="B238331" t="n">
        <v>1</v>
      </c>
    </row>
    <row r="238332">
      <c r="A238332" t="inlineStr">
        <is>
          <t>tnxind</t>
        </is>
      </c>
      <c r="B238332" t="n">
        <v>1</v>
      </c>
    </row>
    <row r="238333">
      <c r="A238333" t="inlineStr">
        <is>
          <t>guiladi</t>
        </is>
      </c>
      <c r="B238333" t="n">
        <v>1</v>
      </c>
    </row>
    <row r="238334">
      <c r="A238334" t="inlineStr">
        <is>
          <t>1mues</t>
        </is>
      </c>
      <c r="B238334" t="n">
        <v>1</v>
      </c>
    </row>
    <row r="238335">
      <c r="A238335" t="inlineStr">
        <is>
          <t>jauria</t>
        </is>
      </c>
      <c r="B238335" t="n">
        <v>1</v>
      </c>
    </row>
    <row r="238336">
      <c r="A238336" t="inlineStr">
        <is>
          <t>kahooke</t>
        </is>
      </c>
      <c r="B238336" t="n">
        <v>1</v>
      </c>
    </row>
    <row r="238337">
      <c r="A238337" t="inlineStr">
        <is>
          <t>plentifliis</t>
        </is>
      </c>
      <c r="B238337" t="n">
        <v>1</v>
      </c>
    </row>
    <row r="238338">
      <c r="A238338" t="inlineStr">
        <is>
          <t>alily</t>
        </is>
      </c>
      <c r="B238338" t="n">
        <v>1</v>
      </c>
    </row>
    <row r="238339">
      <c r="A238339" t="inlineStr">
        <is>
          <t>iaqj</t>
        </is>
      </c>
      <c r="B238339" t="n">
        <v>1</v>
      </c>
    </row>
    <row r="238340">
      <c r="A238340" t="inlineStr">
        <is>
          <t>whistellis</t>
        </is>
      </c>
      <c r="B238340" t="n">
        <v>1</v>
      </c>
    </row>
    <row r="238341">
      <c r="A238341" t="inlineStr">
        <is>
          <t>contanes</t>
        </is>
      </c>
      <c r="B238341" t="n">
        <v>1</v>
      </c>
    </row>
    <row r="238342">
      <c r="A238342" t="inlineStr">
        <is>
          <t>abondase</t>
        </is>
      </c>
      <c r="B238342" t="n">
        <v>1</v>
      </c>
    </row>
    <row r="238343">
      <c r="A238343" t="inlineStr">
        <is>
          <t>eeliffin</t>
        </is>
      </c>
      <c r="B238343" t="n">
        <v>1</v>
      </c>
    </row>
    <row r="238344">
      <c r="A238344" t="inlineStr">
        <is>
          <t>terani</t>
        </is>
      </c>
      <c r="B238344" t="n">
        <v>1</v>
      </c>
    </row>
    <row r="238345">
      <c r="A238345" t="inlineStr">
        <is>
          <t>pryut</t>
        </is>
      </c>
      <c r="B238345" t="n">
        <v>1</v>
      </c>
    </row>
    <row r="238346">
      <c r="A238346" t="inlineStr">
        <is>
          <t>raflirkn</t>
        </is>
      </c>
      <c r="B238346" t="n">
        <v>1</v>
      </c>
    </row>
    <row r="238347">
      <c r="A238347" t="inlineStr">
        <is>
          <t>ahedkes</t>
        </is>
      </c>
      <c r="B238347" t="n">
        <v>1</v>
      </c>
    </row>
    <row r="238348">
      <c r="A238348" t="inlineStr">
        <is>
          <t>artiply</t>
        </is>
      </c>
      <c r="B238348" t="n">
        <v>1</v>
      </c>
    </row>
    <row r="238349">
      <c r="A238349" t="inlineStr">
        <is>
          <t>jleigh</t>
        </is>
      </c>
      <c r="B238349" t="n">
        <v>1</v>
      </c>
    </row>
    <row r="238350">
      <c r="A238350" t="inlineStr">
        <is>
          <t>bcoal</t>
        </is>
      </c>
      <c r="B238350" t="n">
        <v>1</v>
      </c>
    </row>
    <row r="238351">
      <c r="A238351" t="inlineStr">
        <is>
          <t>treemit</t>
        </is>
      </c>
      <c r="B238351" t="n">
        <v>1</v>
      </c>
    </row>
    <row r="238352">
      <c r="A238352" t="inlineStr">
        <is>
          <t>shoarrie</t>
        </is>
      </c>
      <c r="B238352" t="n">
        <v>1</v>
      </c>
    </row>
    <row r="238353">
      <c r="A238353" t="inlineStr">
        <is>
          <t>wholesnaig</t>
        </is>
      </c>
      <c r="B238353" t="n">
        <v>1</v>
      </c>
    </row>
    <row r="238354">
      <c r="A238354" t="inlineStr">
        <is>
          <t>k«s</t>
        </is>
      </c>
      <c r="B238354" t="n">
        <v>1</v>
      </c>
    </row>
    <row r="238355">
      <c r="A238355" t="inlineStr">
        <is>
          <t>tnich</t>
        </is>
      </c>
      <c r="B238355" t="n">
        <v>1</v>
      </c>
    </row>
    <row r="238356">
      <c r="A238356" t="inlineStr">
        <is>
          <t>malann</t>
        </is>
      </c>
      <c r="B238356" t="n">
        <v>1</v>
      </c>
    </row>
    <row r="238357">
      <c r="A238357" t="inlineStr">
        <is>
          <t>canoed</t>
        </is>
      </c>
      <c r="B238357" t="n">
        <v>1</v>
      </c>
    </row>
    <row r="238358">
      <c r="A238358" t="inlineStr">
        <is>
          <t>etavar</t>
        </is>
      </c>
      <c r="B238358" t="n">
        <v>1</v>
      </c>
    </row>
    <row r="238359">
      <c r="A238359" t="inlineStr">
        <is>
          <t>sweatre</t>
        </is>
      </c>
      <c r="B238359" t="n">
        <v>1</v>
      </c>
    </row>
    <row r="238360">
      <c r="A238360" t="inlineStr">
        <is>
          <t>devence</t>
        </is>
      </c>
      <c r="B238360" t="n">
        <v>1</v>
      </c>
    </row>
    <row r="238361">
      <c r="A238361" t="inlineStr">
        <is>
          <t>kolsons</t>
        </is>
      </c>
      <c r="B238361" t="n">
        <v>1</v>
      </c>
    </row>
    <row r="238362">
      <c r="A238362" t="inlineStr">
        <is>
          <t>swachedyn</t>
        </is>
      </c>
      <c r="B238362" t="n">
        <v>1</v>
      </c>
    </row>
    <row r="238363">
      <c r="A238363" t="inlineStr">
        <is>
          <t>isaht</t>
        </is>
      </c>
      <c r="B238363" t="n">
        <v>1</v>
      </c>
    </row>
    <row r="238364">
      <c r="A238364" t="inlineStr">
        <is>
          <t>meelaugh4</t>
        </is>
      </c>
      <c r="B238364" t="n">
        <v>1</v>
      </c>
    </row>
    <row r="238365">
      <c r="A238365" t="inlineStr">
        <is>
          <t>esquampi</t>
        </is>
      </c>
      <c r="B238365" t="n">
        <v>1</v>
      </c>
    </row>
    <row r="238366">
      <c r="A238366" t="inlineStr">
        <is>
          <t>susence</t>
        </is>
      </c>
      <c r="B238366" t="n">
        <v>1</v>
      </c>
    </row>
    <row r="238367">
      <c r="A238367" t="inlineStr">
        <is>
          <t>shouldett</t>
        </is>
      </c>
      <c r="B238367" t="n">
        <v>1</v>
      </c>
    </row>
    <row r="238368">
      <c r="A238368" t="inlineStr">
        <is>
          <t>embrobd</t>
        </is>
      </c>
      <c r="B238368" t="n">
        <v>1</v>
      </c>
    </row>
    <row r="238369">
      <c r="A238369" t="inlineStr">
        <is>
          <t>directedrogunary</t>
        </is>
      </c>
      <c r="B238369" t="n">
        <v>1</v>
      </c>
    </row>
    <row r="238370">
      <c r="A238370" t="inlineStr">
        <is>
          <t>corriagati</t>
        </is>
      </c>
      <c r="B238370" t="n">
        <v>1</v>
      </c>
    </row>
    <row r="238371">
      <c r="A238371" t="inlineStr">
        <is>
          <t>pondmentaliate</t>
        </is>
      </c>
      <c r="B238371" t="n">
        <v>1</v>
      </c>
    </row>
    <row r="238372">
      <c r="A238372" t="inlineStr">
        <is>
          <t>chaictiaing</t>
        </is>
      </c>
      <c r="B238372" t="n">
        <v>1</v>
      </c>
    </row>
    <row r="238373">
      <c r="A238373" t="inlineStr">
        <is>
          <t>ffasonry</t>
        </is>
      </c>
      <c r="B238373" t="n">
        <v>1</v>
      </c>
    </row>
    <row r="238374">
      <c r="A238374" t="inlineStr">
        <is>
          <t>dolerue</t>
        </is>
      </c>
      <c r="B238374" t="n">
        <v>1</v>
      </c>
    </row>
    <row r="238375">
      <c r="A238375" t="inlineStr">
        <is>
          <t>brandonhunt890</t>
        </is>
      </c>
      <c r="B238375" t="n">
        <v>1</v>
      </c>
    </row>
    <row r="238376">
      <c r="A238376" t="inlineStr">
        <is>
          <t>comp7ji3yppcsy</t>
        </is>
      </c>
      <c r="B238376" t="n">
        <v>1</v>
      </c>
    </row>
    <row r="238377">
      <c r="A238377" t="inlineStr">
        <is>
          <t>hudylie</t>
        </is>
      </c>
      <c r="B238377" t="n">
        <v>1</v>
      </c>
    </row>
    <row r="238378">
      <c r="A238378" t="inlineStr">
        <is>
          <t>comn74trid2hf3</t>
        </is>
      </c>
      <c r="B238378" t="n">
        <v>1</v>
      </c>
    </row>
    <row r="238379">
      <c r="A238379" t="inlineStr">
        <is>
          <t>masaryk</t>
        </is>
      </c>
      <c r="B238379" t="n">
        <v>1</v>
      </c>
    </row>
    <row r="238380">
      <c r="A238380" t="inlineStr">
        <is>
          <t>jayces</t>
        </is>
      </c>
      <c r="B238380" t="n">
        <v>1</v>
      </c>
    </row>
    <row r="238381">
      <c r="A238381" t="inlineStr">
        <is>
          <t>glamydia</t>
        </is>
      </c>
      <c r="B238381" t="n">
        <v>1</v>
      </c>
    </row>
    <row r="238382">
      <c r="A238382" t="inlineStr">
        <is>
          <t>jaycemde</t>
        </is>
      </c>
      <c r="B238382" t="n">
        <v>1</v>
      </c>
    </row>
    <row r="238383">
      <c r="A238383" t="inlineStr">
        <is>
          <t>dvised</t>
        </is>
      </c>
      <c r="B238383" t="n">
        <v>1</v>
      </c>
    </row>
    <row r="238384">
      <c r="A238384" t="inlineStr">
        <is>
          <t>didgal</t>
        </is>
      </c>
      <c r="B238384" t="n">
        <v>1</v>
      </c>
    </row>
    <row r="238385">
      <c r="A238385" t="inlineStr">
        <is>
          <t>aiderrif</t>
        </is>
      </c>
      <c r="B238385" t="n">
        <v>1</v>
      </c>
    </row>
    <row r="238386">
      <c r="A238386" t="inlineStr">
        <is>
          <t>uitating</t>
        </is>
      </c>
      <c r="B238386" t="n">
        <v>1</v>
      </c>
    </row>
    <row r="238387">
      <c r="A238387" t="inlineStr">
        <is>
          <t>precipiting</t>
        </is>
      </c>
      <c r="B238387" t="n">
        <v>1</v>
      </c>
    </row>
    <row r="238388">
      <c r="A238388" t="inlineStr">
        <is>
          <t>foodjews</t>
        </is>
      </c>
      <c r="B238388" t="n">
        <v>1</v>
      </c>
    </row>
    <row r="238389">
      <c r="A238389" t="inlineStr">
        <is>
          <t>overawciting</t>
        </is>
      </c>
      <c r="B238389" t="n">
        <v>1</v>
      </c>
    </row>
    <row r="238390">
      <c r="A238390" t="inlineStr">
        <is>
          <t>machikawa</t>
        </is>
      </c>
      <c r="B238390" t="n">
        <v>1</v>
      </c>
    </row>
    <row r="238391">
      <c r="A238391" t="inlineStr">
        <is>
          <t>wectman</t>
        </is>
      </c>
      <c r="B238391" t="n">
        <v>1</v>
      </c>
    </row>
    <row r="238392">
      <c r="A238392" t="inlineStr">
        <is>
          <t>goldender</t>
        </is>
      </c>
      <c r="B238392" t="n">
        <v>1</v>
      </c>
    </row>
    <row r="238393">
      <c r="A238393" t="inlineStr">
        <is>
          <t>whatumate</t>
        </is>
      </c>
      <c r="B238393" t="n">
        <v>1</v>
      </c>
    </row>
    <row r="238394">
      <c r="A238394" t="inlineStr">
        <is>
          <t>simplynot</t>
        </is>
      </c>
      <c r="B238394" t="n">
        <v>1</v>
      </c>
    </row>
    <row r="238395">
      <c r="A238395" t="inlineStr">
        <is>
          <t>dgmsr</t>
        </is>
      </c>
      <c r="B238395" t="n">
        <v>1</v>
      </c>
    </row>
    <row r="238396">
      <c r="A238396" t="inlineStr">
        <is>
          <t>waslio</t>
        </is>
      </c>
      <c r="B238396" t="n">
        <v>1</v>
      </c>
    </row>
    <row r="238397">
      <c r="A238397" t="inlineStr">
        <is>
          <t>outlanden</t>
        </is>
      </c>
      <c r="B238397" t="n">
        <v>1</v>
      </c>
    </row>
    <row r="238398">
      <c r="A238398" t="inlineStr">
        <is>
          <t>lifegreenpeace</t>
        </is>
      </c>
      <c r="B238398" t="n">
        <v>1</v>
      </c>
    </row>
    <row r="238399">
      <c r="A238399" t="inlineStr">
        <is>
          <t>waiphaw</t>
        </is>
      </c>
      <c r="B238399" t="n">
        <v>1</v>
      </c>
    </row>
    <row r="238400">
      <c r="A238400" t="inlineStr">
        <is>
          <t>comistuckforums20133the</t>
        </is>
      </c>
      <c r="B238400" t="n">
        <v>1</v>
      </c>
    </row>
    <row r="238401">
      <c r="A238401" t="inlineStr">
        <is>
          <t>joonuscut</t>
        </is>
      </c>
      <c r="B238401" t="n">
        <v>1</v>
      </c>
    </row>
    <row r="238402">
      <c r="A238402" t="inlineStr">
        <is>
          <t>lyland</t>
        </is>
      </c>
      <c r="B238402" t="n">
        <v>1</v>
      </c>
    </row>
    <row r="238403">
      <c r="A238403" t="inlineStr">
        <is>
          <t>gillisc</t>
        </is>
      </c>
      <c r="B238403" t="n">
        <v>1</v>
      </c>
    </row>
    <row r="238404">
      <c r="A238404" t="inlineStr">
        <is>
          <t>knuckledard</t>
        </is>
      </c>
      <c r="B238404" t="n">
        <v>1</v>
      </c>
    </row>
    <row r="238405">
      <c r="A238405" t="inlineStr">
        <is>
          <t>iterally</t>
        </is>
      </c>
      <c r="B238405" t="n">
        <v>2</v>
      </c>
    </row>
    <row r="238406">
      <c r="A238406" t="inlineStr">
        <is>
          <t>oneworldpolicyreview</t>
        </is>
      </c>
      <c r="B238406" t="n">
        <v>1</v>
      </c>
    </row>
    <row r="238407">
      <c r="A238407" t="inlineStr">
        <is>
          <t>cekka</t>
        </is>
      </c>
      <c r="B238407" t="n">
        <v>1</v>
      </c>
    </row>
    <row r="238408">
      <c r="A238408" t="inlineStr">
        <is>
          <t>spezialo</t>
        </is>
      </c>
      <c r="B238408" t="n">
        <v>1</v>
      </c>
    </row>
    <row r="238409">
      <c r="A238409" t="inlineStr">
        <is>
          <t>set—treasure</t>
        </is>
      </c>
      <c r="B238409" t="n">
        <v>1</v>
      </c>
    </row>
    <row r="238410">
      <c r="A238410" t="inlineStr">
        <is>
          <t>198263—a</t>
        </is>
      </c>
      <c r="B238410" t="n">
        <v>1</v>
      </c>
    </row>
    <row r="238411">
      <c r="A238411" t="inlineStr">
        <is>
          <t>thrasher—the</t>
        </is>
      </c>
      <c r="B238411" t="n">
        <v>1</v>
      </c>
    </row>
    <row r="238412">
      <c r="A238412" t="inlineStr">
        <is>
          <t>vanguardstore</t>
        </is>
      </c>
      <c r="B238412" t="n">
        <v>1</v>
      </c>
    </row>
    <row r="238413">
      <c r="A238413" t="inlineStr">
        <is>
          <t>mehemoth</t>
        </is>
      </c>
      <c r="B238413" t="n">
        <v>2</v>
      </c>
    </row>
    <row r="238414">
      <c r="A238414" t="inlineStr">
        <is>
          <t>voldemortabandoned</t>
        </is>
      </c>
      <c r="B238414" t="n">
        <v>1</v>
      </c>
    </row>
    <row r="238415">
      <c r="A238415" t="inlineStr">
        <is>
          <t>change—that</t>
        </is>
      </c>
      <c r="B238415" t="n">
        <v>1</v>
      </c>
    </row>
    <row r="238416">
      <c r="A238416" t="inlineStr">
        <is>
          <t>cavedo</t>
        </is>
      </c>
      <c r="B238416" t="n">
        <v>1</v>
      </c>
    </row>
    <row r="238417">
      <c r="A238417" t="inlineStr">
        <is>
          <t>maderalk</t>
        </is>
      </c>
      <c r="B238417" t="n">
        <v>1</v>
      </c>
    </row>
    <row r="238418">
      <c r="A238418" t="inlineStr">
        <is>
          <t>uduvs</t>
        </is>
      </c>
      <c r="B238418" t="n">
        <v>1</v>
      </c>
    </row>
    <row r="238419">
      <c r="A238419" t="inlineStr">
        <is>
          <t>knelled</t>
        </is>
      </c>
      <c r="B238419" t="n">
        <v>2</v>
      </c>
    </row>
    <row r="238420">
      <c r="A238420" t="inlineStr">
        <is>
          <t>051112</t>
        </is>
      </c>
      <c r="B238420" t="n">
        <v>1</v>
      </c>
    </row>
    <row r="238421">
      <c r="A238421" t="inlineStr">
        <is>
          <t>hotlinewpft</t>
        </is>
      </c>
      <c r="B238421" t="n">
        <v>1</v>
      </c>
    </row>
    <row r="238422">
      <c r="A238422" t="inlineStr">
        <is>
          <t>dacsnfema</t>
        </is>
      </c>
      <c r="B238422" t="n">
        <v>1</v>
      </c>
    </row>
    <row r="238423">
      <c r="A238423" t="inlineStr">
        <is>
          <t>portwing</t>
        </is>
      </c>
      <c r="B238423" t="n">
        <v>2</v>
      </c>
    </row>
    <row r="238424">
      <c r="A238424" t="inlineStr">
        <is>
          <t>clasporing</t>
        </is>
      </c>
      <c r="B238424" t="n">
        <v>1</v>
      </c>
    </row>
    <row r="238425">
      <c r="A238425" t="inlineStr">
        <is>
          <t>alked</t>
        </is>
      </c>
      <c r="B238425" t="n">
        <v>1</v>
      </c>
    </row>
    <row r="238426">
      <c r="A238426" t="inlineStr">
        <is>
          <t>arfeint</t>
        </is>
      </c>
      <c r="B238426" t="n">
        <v>1</v>
      </c>
    </row>
    <row r="238427">
      <c r="A238427" t="inlineStr">
        <is>
          <t>getflooff</t>
        </is>
      </c>
      <c r="B238427" t="n">
        <v>1</v>
      </c>
    </row>
    <row r="238428">
      <c r="A238428" t="inlineStr">
        <is>
          <t>anthroposabeer</t>
        </is>
      </c>
      <c r="B238428" t="n">
        <v>1</v>
      </c>
    </row>
    <row r="238429">
      <c r="A238429" t="inlineStr">
        <is>
          <t>glnutburn</t>
        </is>
      </c>
      <c r="B238429" t="n">
        <v>1</v>
      </c>
    </row>
    <row r="238430">
      <c r="A238430" t="inlineStr">
        <is>
          <t>civupams</t>
        </is>
      </c>
      <c r="B238430" t="n">
        <v>1</v>
      </c>
    </row>
    <row r="238431">
      <c r="A238431" t="inlineStr">
        <is>
          <t>comrcivupcrowdscomments1o0fwhcivupcycanyings_civaboda_the_agent</t>
        </is>
      </c>
      <c r="B238431" t="n">
        <v>1</v>
      </c>
    </row>
    <row r="238432">
      <c r="A238432" t="inlineStr">
        <is>
          <t>comassociative</t>
        </is>
      </c>
      <c r="B238432" t="n">
        <v>1</v>
      </c>
    </row>
    <row r="238433">
      <c r="A238433" t="inlineStr">
        <is>
          <t>cognitopublic3</t>
        </is>
      </c>
      <c r="B238433" t="n">
        <v>1</v>
      </c>
    </row>
    <row r="238434">
      <c r="A238434" t="inlineStr">
        <is>
          <t>echolicathamami</t>
        </is>
      </c>
      <c r="B238434" t="n">
        <v>1</v>
      </c>
    </row>
    <row r="238435">
      <c r="A238435" t="inlineStr">
        <is>
          <t>oooand</t>
        </is>
      </c>
      <c r="B238435" t="n">
        <v>1</v>
      </c>
    </row>
    <row r="238436">
      <c r="A238436" t="inlineStr">
        <is>
          <t>httpsvotes</t>
        </is>
      </c>
      <c r="B238436" t="n">
        <v>1</v>
      </c>
    </row>
    <row r="238437">
      <c r="A238437" t="inlineStr">
        <is>
          <t>fernman</t>
        </is>
      </c>
      <c r="B238437" t="n">
        <v>1</v>
      </c>
    </row>
    <row r="238438">
      <c r="A238438" t="inlineStr">
        <is>
          <t>glenhams</t>
        </is>
      </c>
      <c r="B238438" t="n">
        <v>1</v>
      </c>
    </row>
    <row r="238439">
      <c r="A238439" t="inlineStr">
        <is>
          <t>modped</t>
        </is>
      </c>
      <c r="B238439" t="n">
        <v>1</v>
      </c>
    </row>
    <row r="238440">
      <c r="A238440" t="inlineStr">
        <is>
          <t>kermitomyilla</t>
        </is>
      </c>
      <c r="B238440" t="n">
        <v>1</v>
      </c>
    </row>
    <row r="238441">
      <c r="A238441" t="inlineStr">
        <is>
          <t>—smashing</t>
        </is>
      </c>
      <c r="B238441" t="n">
        <v>1</v>
      </c>
    </row>
    <row r="238442">
      <c r="A238442" t="inlineStr">
        <is>
          <t>comcferba7h9</t>
        </is>
      </c>
      <c r="B238442" t="n">
        <v>1</v>
      </c>
    </row>
    <row r="238443">
      <c r="A238443" t="inlineStr">
        <is>
          <t>interracialphonesendlylette</t>
        </is>
      </c>
      <c r="B238443" t="n">
        <v>1</v>
      </c>
    </row>
    <row r="238444">
      <c r="A238444" t="inlineStr">
        <is>
          <t>halmain</t>
        </is>
      </c>
      <c r="B238444" t="n">
        <v>1</v>
      </c>
    </row>
    <row r="238445">
      <c r="A238445" t="inlineStr">
        <is>
          <t>hirshing</t>
        </is>
      </c>
      <c r="B238445" t="n">
        <v>1</v>
      </c>
    </row>
    <row r="238446">
      <c r="A238446" t="inlineStr">
        <is>
          <t>talement</t>
        </is>
      </c>
      <c r="B238446" t="n">
        <v>2</v>
      </c>
    </row>
    <row r="238447">
      <c r="A238447" t="inlineStr">
        <is>
          <t>retrohibited</t>
        </is>
      </c>
      <c r="B238447" t="n">
        <v>1</v>
      </c>
    </row>
    <row r="238448">
      <c r="A238448" t="inlineStr">
        <is>
          <t>tonacofest</t>
        </is>
      </c>
      <c r="B238448" t="n">
        <v>1</v>
      </c>
    </row>
    <row r="238449">
      <c r="A238449" t="inlineStr">
        <is>
          <t>elsebs</t>
        </is>
      </c>
      <c r="B238449" t="n">
        <v>1</v>
      </c>
    </row>
    <row r="238450">
      <c r="A238450" t="inlineStr">
        <is>
          <t>keylifter</t>
        </is>
      </c>
      <c r="B238450" t="n">
        <v>1</v>
      </c>
    </row>
    <row r="238451">
      <c r="A238451" t="inlineStr">
        <is>
          <t>souwark</t>
        </is>
      </c>
      <c r="B238451" t="n">
        <v>1</v>
      </c>
    </row>
    <row r="238452">
      <c r="A238452" t="inlineStr">
        <is>
          <t>keylifts</t>
        </is>
      </c>
      <c r="B238452" t="n">
        <v>1</v>
      </c>
    </row>
    <row r="238453">
      <c r="A238453" t="inlineStr">
        <is>
          <t>scrink</t>
        </is>
      </c>
      <c r="B238453" t="n">
        <v>1</v>
      </c>
    </row>
    <row r="238454">
      <c r="A238454" t="inlineStr">
        <is>
          <t>keystuffs</t>
        </is>
      </c>
      <c r="B238454" t="n">
        <v>1</v>
      </c>
    </row>
    <row r="238455">
      <c r="A238455" t="inlineStr">
        <is>
          <t>opoku</t>
        </is>
      </c>
      <c r="B238455" t="n">
        <v>1</v>
      </c>
    </row>
    <row r="238456">
      <c r="A238456" t="inlineStr">
        <is>
          <t>bacanitstim</t>
        </is>
      </c>
      <c r="B238456" t="n">
        <v>1</v>
      </c>
    </row>
    <row r="238457">
      <c r="A238457" t="inlineStr">
        <is>
          <t>traghost</t>
        </is>
      </c>
      <c r="B238457" t="n">
        <v>1</v>
      </c>
    </row>
    <row r="238458">
      <c r="A238458" t="inlineStr">
        <is>
          <t>infantalon</t>
        </is>
      </c>
      <c r="B238458" t="n">
        <v>1</v>
      </c>
    </row>
    <row r="238459">
      <c r="A238459" t="inlineStr">
        <is>
          <t>protussive</t>
        </is>
      </c>
      <c r="B238459" t="n">
        <v>1</v>
      </c>
    </row>
    <row r="238460">
      <c r="A238460" t="inlineStr">
        <is>
          <t>perfue</t>
        </is>
      </c>
      <c r="B238460" t="n">
        <v>1</v>
      </c>
    </row>
    <row r="238461">
      <c r="A238461" t="inlineStr">
        <is>
          <t>polysulphates</t>
        </is>
      </c>
      <c r="B238461" t="n">
        <v>1</v>
      </c>
    </row>
    <row r="238462">
      <c r="A238462" t="inlineStr">
        <is>
          <t>ecbproof</t>
        </is>
      </c>
      <c r="B238462" t="n">
        <v>1</v>
      </c>
    </row>
    <row r="238463">
      <c r="A238463" t="inlineStr">
        <is>
          <t>soapfaigs</t>
        </is>
      </c>
      <c r="B238463" t="n">
        <v>1</v>
      </c>
    </row>
    <row r="238464">
      <c r="A238464" t="inlineStr">
        <is>
          <t>alternaron</t>
        </is>
      </c>
      <c r="B238464" t="n">
        <v>1</v>
      </c>
    </row>
    <row r="238465">
      <c r="A238465" t="inlineStr">
        <is>
          <t>polyfluoric</t>
        </is>
      </c>
      <c r="B238465" t="n">
        <v>1</v>
      </c>
    </row>
    <row r="238466">
      <c r="A238466" t="inlineStr">
        <is>
          <t>mouthmeof</t>
        </is>
      </c>
      <c r="B238466" t="n">
        <v>1</v>
      </c>
    </row>
    <row r="238467">
      <c r="A238467" t="inlineStr">
        <is>
          <t>warliight</t>
        </is>
      </c>
      <c r="B238467" t="n">
        <v>1</v>
      </c>
    </row>
    <row r="238468">
      <c r="A238468" t="inlineStr">
        <is>
          <t>decertations</t>
        </is>
      </c>
      <c r="B238468" t="n">
        <v>1</v>
      </c>
    </row>
    <row r="238469">
      <c r="A238469" t="inlineStr">
        <is>
          <t>lazhartin</t>
        </is>
      </c>
      <c r="B238469" t="n">
        <v>1</v>
      </c>
    </row>
    <row r="238470">
      <c r="A238470" t="inlineStr">
        <is>
          <t>leadgas</t>
        </is>
      </c>
      <c r="B238470" t="n">
        <v>1</v>
      </c>
    </row>
    <row r="238471">
      <c r="A238471" t="inlineStr">
        <is>
          <t>carpetting</t>
        </is>
      </c>
      <c r="B238471" t="n">
        <v>1</v>
      </c>
    </row>
    <row r="238472">
      <c r="A238472" t="inlineStr">
        <is>
          <t>telcocompany</t>
        </is>
      </c>
      <c r="B238472" t="n">
        <v>1</v>
      </c>
    </row>
    <row r="238473">
      <c r="A238473" t="inlineStr">
        <is>
          <t>tvbq</t>
        </is>
      </c>
      <c r="B238473" t="n">
        <v>2</v>
      </c>
    </row>
    <row r="238474">
      <c r="A238474" t="inlineStr">
        <is>
          <t>labradorbayes</t>
        </is>
      </c>
      <c r="B238474" t="n">
        <v>1</v>
      </c>
    </row>
    <row r="238475">
      <c r="A238475" t="inlineStr">
        <is>
          <t>samely</t>
        </is>
      </c>
      <c r="B238475" t="n">
        <v>1</v>
      </c>
    </row>
    <row r="238476">
      <c r="A238476" t="inlineStr">
        <is>
          <t>timmythiera</t>
        </is>
      </c>
      <c r="B238476" t="n">
        <v>1</v>
      </c>
    </row>
    <row r="238477">
      <c r="A238477" t="inlineStr">
        <is>
          <t>itthn</t>
        </is>
      </c>
      <c r="B238477" t="n">
        <v>1</v>
      </c>
    </row>
    <row r="238478">
      <c r="A238478" t="inlineStr">
        <is>
          <t>edge_local</t>
        </is>
      </c>
      <c r="B238478" t="n">
        <v>1</v>
      </c>
    </row>
    <row r="238479">
      <c r="A238479" t="inlineStr">
        <is>
          <t>immovd</t>
        </is>
      </c>
      <c r="B238479" t="n">
        <v>1</v>
      </c>
    </row>
    <row r="238480">
      <c r="A238480" t="inlineStr">
        <is>
          <t>copootoyvsz35</t>
        </is>
      </c>
      <c r="B238480" t="n">
        <v>1</v>
      </c>
    </row>
    <row r="238481">
      <c r="A238481" t="inlineStr">
        <is>
          <t>imuso</t>
        </is>
      </c>
      <c r="B238481" t="n">
        <v>1</v>
      </c>
    </row>
    <row r="238482">
      <c r="A238482" t="inlineStr">
        <is>
          <t>apaisley</t>
        </is>
      </c>
      <c r="B238482" t="n">
        <v>1</v>
      </c>
    </row>
    <row r="238483">
      <c r="A238483" t="inlineStr">
        <is>
          <t>charleia</t>
        </is>
      </c>
      <c r="B238483" t="n">
        <v>1</v>
      </c>
    </row>
    <row r="238484">
      <c r="A238484" t="inlineStr">
        <is>
          <t>hammerspoon</t>
        </is>
      </c>
      <c r="B238484" t="n">
        <v>1</v>
      </c>
    </row>
    <row r="238485">
      <c r="A238485" t="inlineStr">
        <is>
          <t>oceanlet</t>
        </is>
      </c>
      <c r="B238485" t="n">
        <v>1</v>
      </c>
    </row>
    <row r="238486">
      <c r="A238486" t="inlineStr">
        <is>
          <t>ncosave</t>
        </is>
      </c>
      <c r="B238486" t="n">
        <v>1</v>
      </c>
    </row>
    <row r="238487">
      <c r="A238487" t="inlineStr">
        <is>
          <t>seamstealer</t>
        </is>
      </c>
      <c r="B238487" t="n">
        <v>1</v>
      </c>
    </row>
    <row r="238488">
      <c r="A238488" t="inlineStr">
        <is>
          <t>minimoel</t>
        </is>
      </c>
      <c r="B238488" t="n">
        <v>1</v>
      </c>
    </row>
    <row r="238489">
      <c r="A238489" t="inlineStr">
        <is>
          <t>mcareyen</t>
        </is>
      </c>
      <c r="B238489" t="n">
        <v>1</v>
      </c>
    </row>
    <row r="238490">
      <c r="A238490" t="inlineStr">
        <is>
          <t>valdecais</t>
        </is>
      </c>
      <c r="B238490" t="n">
        <v>1</v>
      </c>
    </row>
    <row r="238491">
      <c r="A238491" t="inlineStr">
        <is>
          <t>talkcastro</t>
        </is>
      </c>
      <c r="B238491" t="n">
        <v>1</v>
      </c>
    </row>
    <row r="238492">
      <c r="A238492" t="inlineStr">
        <is>
          <t>keisichi</t>
        </is>
      </c>
      <c r="B238492" t="n">
        <v>1</v>
      </c>
    </row>
    <row r="238493">
      <c r="A238493" t="inlineStr">
        <is>
          <t>bazelan</t>
        </is>
      </c>
      <c r="B238493" t="n">
        <v>1</v>
      </c>
    </row>
    <row r="238494">
      <c r="A238494" t="inlineStr">
        <is>
          <t>aznón</t>
        </is>
      </c>
      <c r="B238494" t="n">
        <v>1</v>
      </c>
    </row>
    <row r="238495">
      <c r="A238495" t="inlineStr">
        <is>
          <t>keisichis</t>
        </is>
      </c>
      <c r="B238495" t="n">
        <v>1</v>
      </c>
    </row>
    <row r="238496">
      <c r="A238496" t="inlineStr">
        <is>
          <t>mathiyas</t>
        </is>
      </c>
      <c r="B238496" t="n">
        <v>1</v>
      </c>
    </row>
    <row r="238497">
      <c r="A238497" t="inlineStr">
        <is>
          <t>curcuminization</t>
        </is>
      </c>
      <c r="B238497" t="n">
        <v>1</v>
      </c>
    </row>
    <row r="238498">
      <c r="A238498" t="inlineStr">
        <is>
          <t>pazzit</t>
        </is>
      </c>
      <c r="B238498" t="n">
        <v>1</v>
      </c>
    </row>
    <row r="238499">
      <c r="A238499" t="inlineStr">
        <is>
          <t>danesquad2n</t>
        </is>
      </c>
      <c r="B238499" t="n">
        <v>1</v>
      </c>
    </row>
    <row r="238500">
      <c r="A238500" t="inlineStr">
        <is>
          <t>poecocratitu</t>
        </is>
      </c>
      <c r="B238500" t="n">
        <v>1</v>
      </c>
    </row>
    <row r="238501">
      <c r="A238501" t="inlineStr">
        <is>
          <t>fatguem</t>
        </is>
      </c>
      <c r="B238501" t="n">
        <v>1</v>
      </c>
    </row>
    <row r="238502">
      <c r="A238502" t="inlineStr">
        <is>
          <t>eugliis</t>
        </is>
      </c>
      <c r="B238502" t="n">
        <v>1</v>
      </c>
    </row>
    <row r="238503">
      <c r="A238503" t="inlineStr">
        <is>
          <t>astranto</t>
        </is>
      </c>
      <c r="B238503" t="n">
        <v>1</v>
      </c>
    </row>
    <row r="238504">
      <c r="A238504" t="inlineStr">
        <is>
          <t>dumbesia</t>
        </is>
      </c>
      <c r="B238504" t="n">
        <v>1</v>
      </c>
    </row>
    <row r="238505">
      <c r="A238505" t="inlineStr">
        <is>
          <t>discégration</t>
        </is>
      </c>
      <c r="B238505" t="n">
        <v>1</v>
      </c>
    </row>
    <row r="238506">
      <c r="A238506" t="inlineStr">
        <is>
          <t>relacidden</t>
        </is>
      </c>
      <c r="B238506" t="n">
        <v>1</v>
      </c>
    </row>
    <row r="238507">
      <c r="A238507" t="inlineStr">
        <is>
          <t>hatirit</t>
        </is>
      </c>
      <c r="B238507" t="n">
        <v>1</v>
      </c>
    </row>
    <row r="238508">
      <c r="A238508" t="inlineStr">
        <is>
          <t>fuckinggram</t>
        </is>
      </c>
      <c r="B238508" t="n">
        <v>1</v>
      </c>
    </row>
    <row r="238509">
      <c r="A238509" t="inlineStr">
        <is>
          <t>apriavt</t>
        </is>
      </c>
      <c r="B238509" t="n">
        <v>1</v>
      </c>
    </row>
    <row r="238510">
      <c r="A238510" t="inlineStr">
        <is>
          <t>pliantis</t>
        </is>
      </c>
      <c r="B238510" t="n">
        <v>1</v>
      </c>
    </row>
    <row r="238511">
      <c r="A238511" t="inlineStr">
        <is>
          <t>stratislttle</t>
        </is>
      </c>
      <c r="B238511" t="n">
        <v>1</v>
      </c>
    </row>
    <row r="238512">
      <c r="A238512" t="inlineStr">
        <is>
          <t>towelty</t>
        </is>
      </c>
      <c r="B238512" t="n">
        <v>1</v>
      </c>
    </row>
    <row r="238513">
      <c r="A238513" t="inlineStr">
        <is>
          <t>lancened</t>
        </is>
      </c>
      <c r="B238513" t="n">
        <v>1</v>
      </c>
    </row>
    <row r="238514">
      <c r="A238514" t="inlineStr">
        <is>
          <t>syllant</t>
        </is>
      </c>
      <c r="B238514" t="n">
        <v>1</v>
      </c>
    </row>
    <row r="238515">
      <c r="A238515" t="inlineStr">
        <is>
          <t>indertile</t>
        </is>
      </c>
      <c r="B238515" t="n">
        <v>1</v>
      </c>
    </row>
    <row r="238516">
      <c r="A238516" t="inlineStr">
        <is>
          <t>terthe</t>
        </is>
      </c>
      <c r="B238516" t="n">
        <v>1</v>
      </c>
    </row>
    <row r="238517">
      <c r="A238517" t="inlineStr">
        <is>
          <t>congregationally</t>
        </is>
      </c>
      <c r="B238517" t="n">
        <v>1</v>
      </c>
    </row>
    <row r="238518">
      <c r="A238518" t="inlineStr">
        <is>
          <t>dognas</t>
        </is>
      </c>
      <c r="B238518" t="n">
        <v>1</v>
      </c>
    </row>
    <row r="238519">
      <c r="A238519" t="inlineStr">
        <is>
          <t>reprvert</t>
        </is>
      </c>
      <c r="B238519" t="n">
        <v>1</v>
      </c>
    </row>
    <row r="238520">
      <c r="A238520" t="inlineStr">
        <is>
          <t>decreptione</t>
        </is>
      </c>
      <c r="B238520" t="n">
        <v>1</v>
      </c>
    </row>
    <row r="238521">
      <c r="A238521" t="inlineStr">
        <is>
          <t>ordunzin</t>
        </is>
      </c>
      <c r="B238521" t="n">
        <v>1</v>
      </c>
    </row>
    <row r="238522">
      <c r="A238522" t="inlineStr">
        <is>
          <t>garoutade</t>
        </is>
      </c>
      <c r="B238522" t="n">
        <v>1</v>
      </c>
    </row>
    <row r="238523">
      <c r="A238523" t="inlineStr">
        <is>
          <t>quaedit</t>
        </is>
      </c>
      <c r="B238523" t="n">
        <v>1</v>
      </c>
    </row>
    <row r="238524">
      <c r="A238524" t="inlineStr">
        <is>
          <t>molors</t>
        </is>
      </c>
      <c r="B238524" t="n">
        <v>1</v>
      </c>
    </row>
    <row r="238525">
      <c r="A238525" t="inlineStr">
        <is>
          <t>cideritia</t>
        </is>
      </c>
      <c r="B238525" t="n">
        <v>1</v>
      </c>
    </row>
    <row r="238526">
      <c r="A238526" t="inlineStr">
        <is>
          <t>grelpefield</t>
        </is>
      </c>
      <c r="B238526" t="n">
        <v>1</v>
      </c>
    </row>
    <row r="238527">
      <c r="A238527" t="inlineStr">
        <is>
          <t>mustozumberu</t>
        </is>
      </c>
      <c r="B238527" t="n">
        <v>1</v>
      </c>
    </row>
    <row r="238528">
      <c r="A238528" t="inlineStr">
        <is>
          <t>disciplingima</t>
        </is>
      </c>
      <c r="B238528" t="n">
        <v>1</v>
      </c>
    </row>
    <row r="238529">
      <c r="A238529" t="inlineStr">
        <is>
          <t>peavenitude</t>
        </is>
      </c>
      <c r="B238529" t="n">
        <v>1</v>
      </c>
    </row>
    <row r="238530">
      <c r="A238530" t="inlineStr">
        <is>
          <t>corgeam</t>
        </is>
      </c>
      <c r="B238530" t="n">
        <v>1</v>
      </c>
    </row>
    <row r="238531">
      <c r="A238531" t="inlineStr">
        <is>
          <t>aliquofius</t>
        </is>
      </c>
      <c r="B238531" t="n">
        <v>1</v>
      </c>
    </row>
    <row r="238532">
      <c r="A238532" t="inlineStr">
        <is>
          <t>scribours</t>
        </is>
      </c>
      <c r="B238532" t="n">
        <v>1</v>
      </c>
    </row>
    <row r="238533">
      <c r="A238533" t="inlineStr">
        <is>
          <t>ossimo</t>
        </is>
      </c>
      <c r="B238533" t="n">
        <v>1</v>
      </c>
    </row>
    <row r="238534">
      <c r="A238534" t="inlineStr">
        <is>
          <t>shomeri</t>
        </is>
      </c>
      <c r="B238534" t="n">
        <v>1</v>
      </c>
    </row>
    <row r="238535">
      <c r="A238535" t="inlineStr">
        <is>
          <t>disñem</t>
        </is>
      </c>
      <c r="B238535" t="n">
        <v>1</v>
      </c>
    </row>
    <row r="238536">
      <c r="A238536" t="inlineStr">
        <is>
          <t>unmedred</t>
        </is>
      </c>
      <c r="B238536" t="n">
        <v>1</v>
      </c>
    </row>
    <row r="238537">
      <c r="A238537" t="inlineStr">
        <is>
          <t>salvinen</t>
        </is>
      </c>
      <c r="B238537" t="n">
        <v>1</v>
      </c>
    </row>
    <row r="238538">
      <c r="A238538" t="inlineStr">
        <is>
          <t>peritox</t>
        </is>
      </c>
      <c r="B238538" t="n">
        <v>1</v>
      </c>
    </row>
    <row r="238539">
      <c r="A238539" t="inlineStr">
        <is>
          <t>joudman</t>
        </is>
      </c>
      <c r="B238539" t="n">
        <v>1</v>
      </c>
    </row>
    <row r="238540">
      <c r="A238540" t="inlineStr">
        <is>
          <t>repanorbit</t>
        </is>
      </c>
      <c r="B238540" t="n">
        <v>1</v>
      </c>
    </row>
    <row r="238541">
      <c r="A238541" t="inlineStr">
        <is>
          <t>h8in</t>
        </is>
      </c>
      <c r="B238541" t="n">
        <v>1</v>
      </c>
    </row>
    <row r="238542">
      <c r="A238542" t="inlineStr">
        <is>
          <t>bassrugiis</t>
        </is>
      </c>
      <c r="B238542" t="n">
        <v>1</v>
      </c>
    </row>
    <row r="238543">
      <c r="A238543" t="inlineStr">
        <is>
          <t>yedana</t>
        </is>
      </c>
      <c r="B238543" t="n">
        <v>1</v>
      </c>
    </row>
    <row r="238544">
      <c r="A238544" t="inlineStr">
        <is>
          <t>honocratitu</t>
        </is>
      </c>
      <c r="B238544" t="n">
        <v>1</v>
      </c>
    </row>
    <row r="238545">
      <c r="A238545" t="inlineStr">
        <is>
          <t>constrized</t>
        </is>
      </c>
      <c r="B238545" t="n">
        <v>1</v>
      </c>
    </row>
    <row r="238546">
      <c r="A238546" t="inlineStr">
        <is>
          <t>lhiprante</t>
        </is>
      </c>
      <c r="B238546" t="n">
        <v>1</v>
      </c>
    </row>
    <row r="238547">
      <c r="A238547" t="inlineStr">
        <is>
          <t>growthated</t>
        </is>
      </c>
      <c r="B238547" t="n">
        <v>1</v>
      </c>
    </row>
    <row r="238548">
      <c r="A238548" t="inlineStr">
        <is>
          <t>totrek</t>
        </is>
      </c>
      <c r="B238548" t="n">
        <v>1</v>
      </c>
    </row>
    <row r="238549">
      <c r="A238549" t="inlineStr">
        <is>
          <t>emiircomprovess</t>
        </is>
      </c>
      <c r="B238549" t="n">
        <v>1</v>
      </c>
    </row>
    <row r="238550">
      <c r="A238550" t="inlineStr">
        <is>
          <t>essinto</t>
        </is>
      </c>
      <c r="B238550" t="n">
        <v>1</v>
      </c>
    </row>
    <row r="238551">
      <c r="A238551" t="inlineStr">
        <is>
          <t>certizatione</t>
        </is>
      </c>
      <c r="B238551" t="n">
        <v>1</v>
      </c>
    </row>
    <row r="238552">
      <c r="A238552" t="inlineStr">
        <is>
          <t>quellation</t>
        </is>
      </c>
      <c r="B238552" t="n">
        <v>1</v>
      </c>
    </row>
    <row r="238553">
      <c r="A238553" t="inlineStr">
        <is>
          <t>tenemnode</t>
        </is>
      </c>
      <c r="B238553" t="n">
        <v>1</v>
      </c>
    </row>
    <row r="238554">
      <c r="A238554" t="inlineStr">
        <is>
          <t>preeter</t>
        </is>
      </c>
      <c r="B238554" t="n">
        <v>1</v>
      </c>
    </row>
    <row r="238555">
      <c r="A238555" t="inlineStr">
        <is>
          <t>ticeim</t>
        </is>
      </c>
      <c r="B238555" t="n">
        <v>1</v>
      </c>
    </row>
    <row r="238556">
      <c r="A238556" t="inlineStr">
        <is>
          <t>hathena</t>
        </is>
      </c>
      <c r="B238556" t="n">
        <v>1</v>
      </c>
    </row>
    <row r="238557">
      <c r="A238557" t="inlineStr">
        <is>
          <t>daphoret</t>
        </is>
      </c>
      <c r="B238557" t="n">
        <v>1</v>
      </c>
    </row>
    <row r="238558">
      <c r="A238558" t="inlineStr">
        <is>
          <t>podthe</t>
        </is>
      </c>
      <c r="B238558" t="n">
        <v>1</v>
      </c>
    </row>
    <row r="238559">
      <c r="A238559" t="inlineStr">
        <is>
          <t>belgav</t>
        </is>
      </c>
      <c r="B238559" t="n">
        <v>1</v>
      </c>
    </row>
    <row r="238560">
      <c r="A238560" t="inlineStr">
        <is>
          <t>alexandrana</t>
        </is>
      </c>
      <c r="B238560" t="n">
        <v>1</v>
      </c>
    </row>
    <row r="238561">
      <c r="A238561" t="inlineStr">
        <is>
          <t>bivilis</t>
        </is>
      </c>
      <c r="B238561" t="n">
        <v>1</v>
      </c>
    </row>
    <row r="238562">
      <c r="A238562" t="inlineStr">
        <is>
          <t>behestam</t>
        </is>
      </c>
      <c r="B238562" t="n">
        <v>1</v>
      </c>
    </row>
    <row r="238563">
      <c r="A238563" t="inlineStr">
        <is>
          <t>significacion</t>
        </is>
      </c>
      <c r="B238563" t="n">
        <v>1</v>
      </c>
    </row>
    <row r="238564">
      <c r="A238564" t="inlineStr">
        <is>
          <t>curel</t>
        </is>
      </c>
      <c r="B238564" t="n">
        <v>1</v>
      </c>
    </row>
    <row r="238565">
      <c r="A238565" t="inlineStr">
        <is>
          <t>cadetit</t>
        </is>
      </c>
      <c r="B238565" t="n">
        <v>1</v>
      </c>
    </row>
    <row r="238566">
      <c r="A238566" t="inlineStr">
        <is>
          <t>expotable</t>
        </is>
      </c>
      <c r="B238566" t="n">
        <v>1</v>
      </c>
    </row>
    <row r="238567">
      <c r="A238567" t="inlineStr">
        <is>
          <t>creatureservice</t>
        </is>
      </c>
      <c r="B238567" t="n">
        <v>1</v>
      </c>
    </row>
    <row r="238568">
      <c r="A238568" t="inlineStr">
        <is>
          <t>trixicon</t>
        </is>
      </c>
      <c r="B238568" t="n">
        <v>1</v>
      </c>
    </row>
    <row r="238569">
      <c r="A238569" t="inlineStr">
        <is>
          <t>wondersbloodborne</t>
        </is>
      </c>
      <c r="B238569" t="n">
        <v>1</v>
      </c>
    </row>
    <row r="238570">
      <c r="A238570" t="inlineStr">
        <is>
          <t>ussvg</t>
        </is>
      </c>
      <c r="B238570" t="n">
        <v>1</v>
      </c>
    </row>
    <row r="238571">
      <c r="A238571" t="inlineStr">
        <is>
          <t>demendation</t>
        </is>
      </c>
      <c r="B238571" t="n">
        <v>1</v>
      </c>
    </row>
    <row r="238572">
      <c r="A238572" t="inlineStr">
        <is>
          <t>amongvirgins</t>
        </is>
      </c>
      <c r="B238572" t="n">
        <v>1</v>
      </c>
    </row>
    <row r="238573">
      <c r="A238573" t="inlineStr">
        <is>
          <t>topfly</t>
        </is>
      </c>
      <c r="B238573" t="n">
        <v>1</v>
      </c>
    </row>
    <row r="238574">
      <c r="A238574" t="inlineStr">
        <is>
          <t>shoeefulossfiguring</t>
        </is>
      </c>
      <c r="B238574" t="n">
        <v>1</v>
      </c>
    </row>
    <row r="238575">
      <c r="A238575" t="inlineStr">
        <is>
          <t>didok</t>
        </is>
      </c>
      <c r="B238575" t="n">
        <v>1</v>
      </c>
    </row>
    <row r="238576">
      <c r="A238576" t="inlineStr">
        <is>
          <t>trolledjerk</t>
        </is>
      </c>
      <c r="B238576" t="n">
        <v>1</v>
      </c>
    </row>
    <row r="238577">
      <c r="A238577" t="inlineStr">
        <is>
          <t>thoube</t>
        </is>
      </c>
      <c r="B238577" t="n">
        <v>1</v>
      </c>
    </row>
    <row r="238578">
      <c r="A238578" t="inlineStr">
        <is>
          <t>greatafterfuild</t>
        </is>
      </c>
      <c r="B238578" t="n">
        <v>1</v>
      </c>
    </row>
    <row r="238579">
      <c r="A238579" t="inlineStr">
        <is>
          <t>bombsangerswerent</t>
        </is>
      </c>
      <c r="B238579" t="n">
        <v>1</v>
      </c>
    </row>
    <row r="238580">
      <c r="A238580" t="inlineStr">
        <is>
          <t>appericated</t>
        </is>
      </c>
      <c r="B238580" t="n">
        <v>1</v>
      </c>
    </row>
    <row r="238581">
      <c r="A238581" t="inlineStr">
        <is>
          <t>heroesand</t>
        </is>
      </c>
      <c r="B238581" t="n">
        <v>1</v>
      </c>
    </row>
    <row r="238582">
      <c r="A238582" t="inlineStr">
        <is>
          <t>thatplausiblety</t>
        </is>
      </c>
      <c r="B238582" t="n">
        <v>1</v>
      </c>
    </row>
    <row r="238583">
      <c r="A238583" t="inlineStr">
        <is>
          <t>pleaseafter</t>
        </is>
      </c>
      <c r="B238583" t="n">
        <v>1</v>
      </c>
    </row>
    <row r="238584">
      <c r="A238584" t="inlineStr">
        <is>
          <t>corrul</t>
        </is>
      </c>
      <c r="B238584" t="n">
        <v>1</v>
      </c>
    </row>
    <row r="238585">
      <c r="A238585" t="inlineStr">
        <is>
          <t>sanest</t>
        </is>
      </c>
      <c r="B238585" t="n">
        <v>1</v>
      </c>
    </row>
    <row r="238586">
      <c r="A238586" t="inlineStr">
        <is>
          <t>mightynorth</t>
        </is>
      </c>
      <c r="B238586" t="n">
        <v>1</v>
      </c>
    </row>
    <row r="238587">
      <c r="A238587" t="inlineStr">
        <is>
          <t>spoiledofa</t>
        </is>
      </c>
      <c r="B238587" t="n">
        <v>1</v>
      </c>
    </row>
    <row r="238588">
      <c r="A238588" t="inlineStr">
        <is>
          <t>aaaaothnawsuckle</t>
        </is>
      </c>
      <c r="B238588" t="n">
        <v>1</v>
      </c>
    </row>
    <row r="238589">
      <c r="A238589" t="inlineStr">
        <is>
          <t>problematicyetarget</t>
        </is>
      </c>
      <c r="B238589" t="n">
        <v>1</v>
      </c>
    </row>
    <row r="238590">
      <c r="A238590" t="inlineStr">
        <is>
          <t>1776set</t>
        </is>
      </c>
      <c r="B238590" t="n">
        <v>1</v>
      </c>
    </row>
    <row r="238591">
      <c r="A238591" t="inlineStr">
        <is>
          <t>swoopinberry</t>
        </is>
      </c>
      <c r="B238591" t="n">
        <v>1</v>
      </c>
    </row>
    <row r="238592">
      <c r="A238592" t="inlineStr">
        <is>
          <t>triathors</t>
        </is>
      </c>
      <c r="B238592" t="n">
        <v>1</v>
      </c>
    </row>
    <row r="238593">
      <c r="A238593" t="inlineStr">
        <is>
          <t>directionofvoid</t>
        </is>
      </c>
      <c r="B238593" t="n">
        <v>1</v>
      </c>
    </row>
    <row r="238594">
      <c r="A238594" t="inlineStr">
        <is>
          <t>harmonizeriac</t>
        </is>
      </c>
      <c r="B238594" t="n">
        <v>1</v>
      </c>
    </row>
    <row r="238595">
      <c r="A238595" t="inlineStr">
        <is>
          <t>paperheb</t>
        </is>
      </c>
      <c r="B238595" t="n">
        <v>1</v>
      </c>
    </row>
    <row r="238596">
      <c r="A238596" t="inlineStr">
        <is>
          <t>tohrinoeyes</t>
        </is>
      </c>
      <c r="B238596" t="n">
        <v>1</v>
      </c>
    </row>
    <row r="238597">
      <c r="A238597" t="inlineStr">
        <is>
          <t>sexpots</t>
        </is>
      </c>
      <c r="B238597" t="n">
        <v>1</v>
      </c>
    </row>
    <row r="238598">
      <c r="A238598" t="inlineStr">
        <is>
          <t>withdream</t>
        </is>
      </c>
      <c r="B238598" t="n">
        <v>1</v>
      </c>
    </row>
    <row r="238599">
      <c r="A238599" t="inlineStr">
        <is>
          <t>understandfor</t>
        </is>
      </c>
      <c r="B238599" t="n">
        <v>1</v>
      </c>
    </row>
    <row r="238600">
      <c r="A238600" t="inlineStr">
        <is>
          <t>recovercancelled</t>
        </is>
      </c>
      <c r="B238600" t="n">
        <v>1</v>
      </c>
    </row>
    <row r="238601">
      <c r="A238601" t="inlineStr">
        <is>
          <t>fromargainer</t>
        </is>
      </c>
      <c r="B238601" t="n">
        <v>1</v>
      </c>
    </row>
    <row r="238602">
      <c r="A238602" t="inlineStr">
        <is>
          <t>hateother</t>
        </is>
      </c>
      <c r="B238602" t="n">
        <v>1</v>
      </c>
    </row>
    <row r="238603">
      <c r="A238603" t="inlineStr">
        <is>
          <t>holews</t>
        </is>
      </c>
      <c r="B238603" t="n">
        <v>1</v>
      </c>
    </row>
    <row r="238604">
      <c r="A238604" t="inlineStr">
        <is>
          <t>throwsiamondsjustfake</t>
        </is>
      </c>
      <c r="B238604" t="n">
        <v>1</v>
      </c>
    </row>
    <row r="238605">
      <c r="A238605" t="inlineStr">
        <is>
          <t>herosclash</t>
        </is>
      </c>
      <c r="B238605" t="n">
        <v>1</v>
      </c>
    </row>
    <row r="238606">
      <c r="A238606" t="inlineStr">
        <is>
          <t>yourselfthat</t>
        </is>
      </c>
      <c r="B238606" t="n">
        <v>1</v>
      </c>
    </row>
    <row r="238607">
      <c r="A238607" t="inlineStr">
        <is>
          <t>invillain</t>
        </is>
      </c>
      <c r="B238607" t="n">
        <v>1</v>
      </c>
    </row>
    <row r="238608">
      <c r="A238608" t="inlineStr">
        <is>
          <t>counterslash</t>
        </is>
      </c>
      <c r="B238608" t="n">
        <v>1</v>
      </c>
    </row>
    <row r="238609">
      <c r="A238609" t="inlineStr">
        <is>
          <t>oubiismsafe</t>
        </is>
      </c>
      <c r="B238609" t="n">
        <v>1</v>
      </c>
    </row>
    <row r="238610">
      <c r="A238610" t="inlineStr">
        <is>
          <t>worshbased</t>
        </is>
      </c>
      <c r="B238610" t="n">
        <v>1</v>
      </c>
    </row>
    <row r="238611">
      <c r="A238611" t="inlineStr">
        <is>
          <t>deasonable</t>
        </is>
      </c>
      <c r="B238611" t="n">
        <v>1</v>
      </c>
    </row>
    <row r="238612">
      <c r="A238612" t="inlineStr">
        <is>
          <t>rheumof</t>
        </is>
      </c>
      <c r="B238612" t="n">
        <v>1</v>
      </c>
    </row>
    <row r="238613">
      <c r="A238613" t="inlineStr">
        <is>
          <t>pladerely</t>
        </is>
      </c>
      <c r="B238613" t="n">
        <v>1</v>
      </c>
    </row>
    <row r="238614">
      <c r="A238614" t="inlineStr">
        <is>
          <t>onrorid</t>
        </is>
      </c>
      <c r="B238614" t="n">
        <v>1</v>
      </c>
    </row>
    <row r="238615">
      <c r="A238615" t="inlineStr">
        <is>
          <t>willyolly</t>
        </is>
      </c>
      <c r="B238615" t="n">
        <v>1</v>
      </c>
    </row>
    <row r="238616">
      <c r="A238616" t="inlineStr">
        <is>
          <t>whobecameogbedts</t>
        </is>
      </c>
      <c r="B238616" t="n">
        <v>1</v>
      </c>
    </row>
    <row r="238617">
      <c r="A238617" t="inlineStr">
        <is>
          <t>florensmr</t>
        </is>
      </c>
      <c r="B238617" t="n">
        <v>1</v>
      </c>
    </row>
    <row r="238618">
      <c r="A238618" t="inlineStr">
        <is>
          <t>onerock</t>
        </is>
      </c>
      <c r="B238618" t="n">
        <v>1</v>
      </c>
    </row>
    <row r="238619">
      <c r="A238619" t="inlineStr">
        <is>
          <t>fromon</t>
        </is>
      </c>
      <c r="B238619" t="n">
        <v>3</v>
      </c>
    </row>
    <row r="238620">
      <c r="A238620" t="inlineStr">
        <is>
          <t>respectsgreat</t>
        </is>
      </c>
      <c r="B238620" t="n">
        <v>1</v>
      </c>
    </row>
    <row r="238621">
      <c r="A238621" t="inlineStr">
        <is>
          <t>talesμ</t>
        </is>
      </c>
      <c r="B238621" t="n">
        <v>1</v>
      </c>
    </row>
    <row r="238622">
      <c r="A238622" t="inlineStr">
        <is>
          <t>wataatswompored</t>
        </is>
      </c>
      <c r="B238622" t="n">
        <v>1</v>
      </c>
    </row>
    <row r="238623">
      <c r="A238623" t="inlineStr">
        <is>
          <t>hauntedwritten</t>
        </is>
      </c>
      <c r="B238623" t="n">
        <v>1</v>
      </c>
    </row>
    <row r="238624">
      <c r="A238624" t="inlineStr">
        <is>
          <t>weaveyearning</t>
        </is>
      </c>
      <c r="B238624" t="n">
        <v>1</v>
      </c>
    </row>
    <row r="238625">
      <c r="A238625" t="inlineStr">
        <is>
          <t>judgehesurry</t>
        </is>
      </c>
      <c r="B238625" t="n">
        <v>1</v>
      </c>
    </row>
    <row r="238626">
      <c r="A238626" t="inlineStr">
        <is>
          <t>offersentabbit</t>
        </is>
      </c>
      <c r="B238626" t="n">
        <v>1</v>
      </c>
    </row>
    <row r="238627">
      <c r="A238627" t="inlineStr">
        <is>
          <t>moviemakertalent</t>
        </is>
      </c>
      <c r="B238627" t="n">
        <v>1</v>
      </c>
    </row>
    <row r="238628">
      <c r="A238628" t="inlineStr">
        <is>
          <t>spouseassume</t>
        </is>
      </c>
      <c r="B238628" t="n">
        <v>1</v>
      </c>
    </row>
    <row r="238629">
      <c r="A238629" t="inlineStr">
        <is>
          <t>gamiherhosave</t>
        </is>
      </c>
      <c r="B238629" t="n">
        <v>1</v>
      </c>
    </row>
    <row r="238630">
      <c r="A238630" t="inlineStr">
        <is>
          <t>rapexmen</t>
        </is>
      </c>
      <c r="B238630" t="n">
        <v>1</v>
      </c>
    </row>
    <row r="238631">
      <c r="A238631" t="inlineStr">
        <is>
          <t>thanpassage</t>
        </is>
      </c>
      <c r="B238631" t="n">
        <v>1</v>
      </c>
    </row>
    <row r="238632">
      <c r="A238632" t="inlineStr">
        <is>
          <t>nograes</t>
        </is>
      </c>
      <c r="B238632" t="n">
        <v>1</v>
      </c>
    </row>
    <row r="238633">
      <c r="A238633" t="inlineStr">
        <is>
          <t>ingcoolperorsprojectippy</t>
        </is>
      </c>
      <c r="B238633" t="n">
        <v>1</v>
      </c>
    </row>
    <row r="238634">
      <c r="A238634" t="inlineStr">
        <is>
          <t>damn62</t>
        </is>
      </c>
      <c r="B238634" t="n">
        <v>1</v>
      </c>
    </row>
    <row r="238635">
      <c r="A238635" t="inlineStr">
        <is>
          <t>ofoutcasts</t>
        </is>
      </c>
      <c r="B238635" t="n">
        <v>1</v>
      </c>
    </row>
    <row r="238636">
      <c r="A238636" t="inlineStr">
        <is>
          <t>housekeepersof</t>
        </is>
      </c>
      <c r="B238636" t="n">
        <v>1</v>
      </c>
    </row>
    <row r="238637">
      <c r="A238637" t="inlineStr">
        <is>
          <t>almosttenrified</t>
        </is>
      </c>
      <c r="B238637" t="n">
        <v>1</v>
      </c>
    </row>
    <row r="238638">
      <c r="A238638" t="inlineStr">
        <is>
          <t>fromjas</t>
        </is>
      </c>
      <c r="B238638" t="n">
        <v>1</v>
      </c>
    </row>
    <row r="238639">
      <c r="A238639" t="inlineStr">
        <is>
          <t>cyn_madaman</t>
        </is>
      </c>
      <c r="B238639" t="n">
        <v>1</v>
      </c>
    </row>
    <row r="238640">
      <c r="A238640" t="inlineStr">
        <is>
          <t>whereabobesmoncy</t>
        </is>
      </c>
      <c r="B238640" t="n">
        <v>1</v>
      </c>
    </row>
    <row r="238641">
      <c r="A238641" t="inlineStr">
        <is>
          <t>gtmalehwed</t>
        </is>
      </c>
      <c r="B238641" t="n">
        <v>1</v>
      </c>
    </row>
    <row r="238642">
      <c r="A238642" t="inlineStr">
        <is>
          <t>ofyixhas</t>
        </is>
      </c>
      <c r="B238642" t="n">
        <v>1</v>
      </c>
    </row>
    <row r="238643">
      <c r="A238643" t="inlineStr">
        <is>
          <t>haconiced</t>
        </is>
      </c>
      <c r="B238643" t="n">
        <v>1</v>
      </c>
    </row>
    <row r="238644">
      <c r="A238644" t="inlineStr">
        <is>
          <t>lookde</t>
        </is>
      </c>
      <c r="B238644" t="n">
        <v>1</v>
      </c>
    </row>
    <row r="238645">
      <c r="A238645" t="inlineStr">
        <is>
          <t>landfaht</t>
        </is>
      </c>
      <c r="B238645" t="n">
        <v>1</v>
      </c>
    </row>
    <row r="238646">
      <c r="A238646" t="inlineStr">
        <is>
          <t>suttank</t>
        </is>
      </c>
      <c r="B238646" t="n">
        <v>1</v>
      </c>
    </row>
    <row r="238647">
      <c r="A238647" t="inlineStr">
        <is>
          <t>discussisfun</t>
        </is>
      </c>
      <c r="B238647" t="n">
        <v>1</v>
      </c>
    </row>
    <row r="238648">
      <c r="A238648" t="inlineStr">
        <is>
          <t>holosick</t>
        </is>
      </c>
      <c r="B238648" t="n">
        <v>1</v>
      </c>
    </row>
    <row r="238649">
      <c r="A238649" t="inlineStr">
        <is>
          <t>secretfell</t>
        </is>
      </c>
      <c r="B238649" t="n">
        <v>1</v>
      </c>
    </row>
    <row r="238650">
      <c r="A238650" t="inlineStr">
        <is>
          <t>bylbions</t>
        </is>
      </c>
      <c r="B238650" t="n">
        <v>1</v>
      </c>
    </row>
    <row r="238651">
      <c r="A238651" t="inlineStr">
        <is>
          <t>scrapsfromand</t>
        </is>
      </c>
      <c r="B238651" t="n">
        <v>1</v>
      </c>
    </row>
    <row r="238652">
      <c r="A238652" t="inlineStr">
        <is>
          <t>friendslaim</t>
        </is>
      </c>
      <c r="B238652" t="n">
        <v>1</v>
      </c>
    </row>
    <row r="238653">
      <c r="A238653" t="inlineStr">
        <is>
          <t>refreshedblems</t>
        </is>
      </c>
      <c r="B238653" t="n">
        <v>1</v>
      </c>
    </row>
    <row r="238654">
      <c r="A238654" t="inlineStr">
        <is>
          <t>uvornream</t>
        </is>
      </c>
      <c r="B238654" t="n">
        <v>1</v>
      </c>
    </row>
    <row r="238655">
      <c r="A238655" t="inlineStr">
        <is>
          <t>toaughlin</t>
        </is>
      </c>
      <c r="B238655" t="n">
        <v>1</v>
      </c>
    </row>
    <row r="238656">
      <c r="A238656" t="inlineStr">
        <is>
          <t>knoionai</t>
        </is>
      </c>
      <c r="B238656" t="n">
        <v>1</v>
      </c>
    </row>
    <row r="238657">
      <c r="A238657" t="inlineStr">
        <is>
          <t>mentaliasis</t>
        </is>
      </c>
      <c r="B238657" t="n">
        <v>1</v>
      </c>
    </row>
    <row r="238658">
      <c r="A238658" t="inlineStr">
        <is>
          <t>otherpluses</t>
        </is>
      </c>
      <c r="B238658" t="n">
        <v>1</v>
      </c>
    </row>
    <row r="238659">
      <c r="A238659" t="inlineStr">
        <is>
          <t>lampoonedander</t>
        </is>
      </c>
      <c r="B238659" t="n">
        <v>1</v>
      </c>
    </row>
    <row r="238660">
      <c r="A238660" t="inlineStr">
        <is>
          <t>stallaux</t>
        </is>
      </c>
      <c r="B238660" t="n">
        <v>1</v>
      </c>
    </row>
    <row r="238661">
      <c r="A238661" t="inlineStr">
        <is>
          <t>otwormleso</t>
        </is>
      </c>
      <c r="B238661" t="n">
        <v>1</v>
      </c>
    </row>
    <row r="238662">
      <c r="A238662" t="inlineStr">
        <is>
          <t>likesuspension</t>
        </is>
      </c>
      <c r="B238662" t="n">
        <v>1</v>
      </c>
    </row>
    <row r="238663">
      <c r="A238663" t="inlineStr">
        <is>
          <t>pelotini</t>
        </is>
      </c>
      <c r="B238663" t="n">
        <v>1</v>
      </c>
    </row>
    <row r="238664">
      <c r="A238664" t="inlineStr">
        <is>
          <t>ohhafrog</t>
        </is>
      </c>
      <c r="B238664" t="n">
        <v>1</v>
      </c>
    </row>
    <row r="238665">
      <c r="A238665" t="inlineStr">
        <is>
          <t>toweringways</t>
        </is>
      </c>
      <c r="B238665" t="n">
        <v>1</v>
      </c>
    </row>
    <row r="238666">
      <c r="A238666" t="inlineStr">
        <is>
          <t>awryas</t>
        </is>
      </c>
      <c r="B238666" t="n">
        <v>1</v>
      </c>
    </row>
    <row r="238667">
      <c r="A238667" t="inlineStr">
        <is>
          <t>poweruncanny</t>
        </is>
      </c>
      <c r="B238667" t="n">
        <v>1</v>
      </c>
    </row>
    <row r="238668">
      <c r="A238668" t="inlineStr">
        <is>
          <t>ourselvesand</t>
        </is>
      </c>
      <c r="B238668" t="n">
        <v>1</v>
      </c>
    </row>
    <row r="238669">
      <c r="A238669" t="inlineStr">
        <is>
          <t>disenfranchisedbymy</t>
        </is>
      </c>
      <c r="B238669" t="n">
        <v>1</v>
      </c>
    </row>
    <row r="238670">
      <c r="A238670" t="inlineStr">
        <is>
          <t>symointsaling</t>
        </is>
      </c>
      <c r="B238670" t="n">
        <v>1</v>
      </c>
    </row>
    <row r="238671">
      <c r="A238671" t="inlineStr">
        <is>
          <t>issueshotshurt</t>
        </is>
      </c>
      <c r="B238671" t="n">
        <v>1</v>
      </c>
    </row>
    <row r="238672">
      <c r="A238672" t="inlineStr">
        <is>
          <t>icefork</t>
        </is>
      </c>
      <c r="B238672" t="n">
        <v>1</v>
      </c>
    </row>
    <row r="238673">
      <c r="A238673" t="inlineStr">
        <is>
          <t>knudud</t>
        </is>
      </c>
      <c r="B238673" t="n">
        <v>1</v>
      </c>
    </row>
    <row r="238674">
      <c r="A238674" t="inlineStr">
        <is>
          <t>byarsposts</t>
        </is>
      </c>
      <c r="B238674" t="n">
        <v>1</v>
      </c>
    </row>
    <row r="238675">
      <c r="A238675" t="inlineStr">
        <is>
          <t>r_ツ_¯</t>
        </is>
      </c>
      <c r="B238675" t="n">
        <v>1</v>
      </c>
    </row>
    <row r="238676">
      <c r="A238676" t="inlineStr">
        <is>
          <t>misodes</t>
        </is>
      </c>
      <c r="B238676" t="n">
        <v>1</v>
      </c>
    </row>
    <row r="238677">
      <c r="A238677" t="inlineStr">
        <is>
          <t>kogholkebär</t>
        </is>
      </c>
      <c r="B238677" t="n">
        <v>1</v>
      </c>
    </row>
    <row r="238678">
      <c r="A238678" t="inlineStr">
        <is>
          <t>haussart</t>
        </is>
      </c>
      <c r="B238678" t="n">
        <v>1</v>
      </c>
    </row>
    <row r="238679">
      <c r="A238679" t="inlineStr">
        <is>
          <t>cakemaker</t>
        </is>
      </c>
      <c r="B238679" t="n">
        <v>1</v>
      </c>
    </row>
    <row r="238680">
      <c r="A238680" t="inlineStr">
        <is>
          <t>transfuturist</t>
        </is>
      </c>
      <c r="B238680" t="n">
        <v>1</v>
      </c>
    </row>
    <row r="238681">
      <c r="A238681" t="inlineStr">
        <is>
          <t>mk2000</t>
        </is>
      </c>
      <c r="B238681" t="n">
        <v>1</v>
      </c>
    </row>
    <row r="238682">
      <c r="A238682" t="inlineStr">
        <is>
          <t>forkeds</t>
        </is>
      </c>
      <c r="B238682" t="n">
        <v>1</v>
      </c>
    </row>
    <row r="238683">
      <c r="A238683" t="inlineStr">
        <is>
          <t>spezik</t>
        </is>
      </c>
      <c r="B238683" t="n">
        <v>1</v>
      </c>
    </row>
    <row r="238684">
      <c r="A238684" t="inlineStr">
        <is>
          <t>stoneedited</t>
        </is>
      </c>
      <c r="B238684" t="n">
        <v>1</v>
      </c>
    </row>
    <row r="238685">
      <c r="A238685" t="inlineStr">
        <is>
          <t>packskin</t>
        </is>
      </c>
      <c r="B238685" t="n">
        <v>1</v>
      </c>
    </row>
    <row r="238686">
      <c r="A238686" t="inlineStr">
        <is>
          <t>cropup</t>
        </is>
      </c>
      <c r="B238686" t="n">
        <v>1</v>
      </c>
    </row>
    <row r="238687">
      <c r="A238687" t="inlineStr">
        <is>
          <t>wucigol</t>
        </is>
      </c>
      <c r="B238687" t="n">
        <v>1</v>
      </c>
    </row>
    <row r="238688">
      <c r="A238688" t="inlineStr">
        <is>
          <t>rmented</t>
        </is>
      </c>
      <c r="B238688" t="n">
        <v>1</v>
      </c>
    </row>
    <row r="238689">
      <c r="A238689" t="inlineStr">
        <is>
          <t>djentai</t>
        </is>
      </c>
      <c r="B238689" t="n">
        <v>1</v>
      </c>
    </row>
    <row r="238690">
      <c r="A238690" t="inlineStr">
        <is>
          <t>jbroe</t>
        </is>
      </c>
      <c r="B238690" t="n">
        <v>1</v>
      </c>
    </row>
    <row r="238691">
      <c r="A238691" t="inlineStr">
        <is>
          <t>airtoo</t>
        </is>
      </c>
      <c r="B238691" t="n">
        <v>1</v>
      </c>
    </row>
    <row r="238692">
      <c r="A238692" t="inlineStr">
        <is>
          <t>umena</t>
        </is>
      </c>
      <c r="B238692" t="n">
        <v>1</v>
      </c>
    </row>
    <row r="238693">
      <c r="A238693" t="inlineStr">
        <is>
          <t>desigh</t>
        </is>
      </c>
      <c r="B238693" t="n">
        <v>1</v>
      </c>
    </row>
    <row r="238694">
      <c r="A238694" t="inlineStr">
        <is>
          <t>leeshark</t>
        </is>
      </c>
      <c r="B238694" t="n">
        <v>1</v>
      </c>
    </row>
    <row r="238695">
      <c r="A238695" t="inlineStr">
        <is>
          <t>amphibelaugmentation</t>
        </is>
      </c>
      <c r="B238695" t="n">
        <v>1</v>
      </c>
    </row>
    <row r="238696">
      <c r="A238696" t="inlineStr">
        <is>
          <t>jbling</t>
        </is>
      </c>
      <c r="B238696" t="n">
        <v>1</v>
      </c>
    </row>
    <row r="238697">
      <c r="A238697" t="inlineStr">
        <is>
          <t>spiderdrones</t>
        </is>
      </c>
      <c r="B238697" t="n">
        <v>1</v>
      </c>
    </row>
    <row r="238698">
      <c r="A238698" t="inlineStr">
        <is>
          <t>feathergrgur</t>
        </is>
      </c>
      <c r="B238698" t="n">
        <v>1</v>
      </c>
    </row>
    <row r="238699">
      <c r="A238699" t="inlineStr">
        <is>
          <t>preithin</t>
        </is>
      </c>
      <c r="B238699" t="n">
        <v>1</v>
      </c>
    </row>
    <row r="238700">
      <c r="A238700" t="inlineStr">
        <is>
          <t>antinons</t>
        </is>
      </c>
      <c r="B238700" t="n">
        <v>1</v>
      </c>
    </row>
    <row r="238701">
      <c r="A238701" t="inlineStr">
        <is>
          <t>comevent27201010</t>
        </is>
      </c>
      <c r="B238701" t="n">
        <v>1</v>
      </c>
    </row>
    <row r="238702">
      <c r="A238702" t="inlineStr">
        <is>
          <t>curlerese</t>
        </is>
      </c>
      <c r="B238702" t="n">
        <v>1</v>
      </c>
    </row>
    <row r="238703">
      <c r="A238703" t="inlineStr">
        <is>
          <t>21629</t>
        </is>
      </c>
      <c r="B238703" t="n">
        <v>1</v>
      </c>
    </row>
    <row r="238704">
      <c r="A238704" t="inlineStr">
        <is>
          <t>atystya</t>
        </is>
      </c>
      <c r="B238704" t="n">
        <v>1</v>
      </c>
    </row>
    <row r="238705">
      <c r="A238705" t="inlineStr">
        <is>
          <t>hoonarmach</t>
        </is>
      </c>
      <c r="B238705" t="n">
        <v>1</v>
      </c>
    </row>
    <row r="238706">
      <c r="A238706" t="inlineStr">
        <is>
          <t>volazhard</t>
        </is>
      </c>
      <c r="B238706" t="n">
        <v>1</v>
      </c>
    </row>
    <row r="238707">
      <c r="A238707" t="inlineStr">
        <is>
          <t>pubitory</t>
        </is>
      </c>
      <c r="B238707" t="n">
        <v>1</v>
      </c>
    </row>
    <row r="238708">
      <c r="A238708" t="inlineStr">
        <is>
          <t>karapnee</t>
        </is>
      </c>
      <c r="B238708" t="n">
        <v>1</v>
      </c>
    </row>
    <row r="238709">
      <c r="A238709" t="inlineStr">
        <is>
          <t>entwaary</t>
        </is>
      </c>
      <c r="B238709" t="n">
        <v>1</v>
      </c>
    </row>
    <row r="238710">
      <c r="A238710" t="inlineStr">
        <is>
          <t>ganafurne</t>
        </is>
      </c>
      <c r="B238710" t="n">
        <v>1</v>
      </c>
    </row>
    <row r="238711">
      <c r="A238711" t="inlineStr">
        <is>
          <t>retopic</t>
        </is>
      </c>
      <c r="B238711" t="n">
        <v>1</v>
      </c>
    </row>
    <row r="238712">
      <c r="A238712" t="inlineStr">
        <is>
          <t>chan_sevenhighs</t>
        </is>
      </c>
      <c r="B238712" t="n">
        <v>1</v>
      </c>
    </row>
    <row r="238713">
      <c r="A238713" t="inlineStr">
        <is>
          <t>goldblues</t>
        </is>
      </c>
      <c r="B238713" t="n">
        <v>1</v>
      </c>
    </row>
    <row r="238714">
      <c r="A238714" t="inlineStr">
        <is>
          <t>zoding</t>
        </is>
      </c>
      <c r="B238714" t="n">
        <v>1</v>
      </c>
    </row>
    <row r="238715">
      <c r="A238715" t="inlineStr">
        <is>
          <t>mediocracyblog</t>
        </is>
      </c>
      <c r="B238715" t="n">
        <v>1</v>
      </c>
    </row>
    <row r="238716">
      <c r="A238716" t="inlineStr">
        <is>
          <t>wyens</t>
        </is>
      </c>
      <c r="B238716" t="n">
        <v>1</v>
      </c>
    </row>
    <row r="238717">
      <c r="A238717" t="inlineStr">
        <is>
          <t>mymens</t>
        </is>
      </c>
      <c r="B238717" t="n">
        <v>1</v>
      </c>
    </row>
    <row r="238718">
      <c r="A238718" t="inlineStr">
        <is>
          <t>cottré</t>
        </is>
      </c>
      <c r="B238718" t="n">
        <v>1</v>
      </c>
    </row>
    <row r="238719">
      <c r="A238719" t="inlineStr">
        <is>
          <t>lynre</t>
        </is>
      </c>
      <c r="B238719" t="n">
        <v>1</v>
      </c>
    </row>
    <row r="238720">
      <c r="A238720" t="inlineStr">
        <is>
          <t>callossity</t>
        </is>
      </c>
      <c r="B238720" t="n">
        <v>1</v>
      </c>
    </row>
    <row r="238721">
      <c r="A238721" t="inlineStr">
        <is>
          <t>hawpet</t>
        </is>
      </c>
      <c r="B238721" t="n">
        <v>1</v>
      </c>
    </row>
    <row r="238722">
      <c r="A238722" t="inlineStr">
        <is>
          <t>dettey</t>
        </is>
      </c>
      <c r="B238722" t="n">
        <v>1</v>
      </c>
    </row>
    <row r="238723">
      <c r="A238723" t="inlineStr">
        <is>
          <t>korch</t>
        </is>
      </c>
      <c r="B238723" t="n">
        <v>1</v>
      </c>
    </row>
    <row r="238724">
      <c r="A238724" t="inlineStr">
        <is>
          <t>giftily</t>
        </is>
      </c>
      <c r="B238724" t="n">
        <v>1</v>
      </c>
    </row>
    <row r="238725">
      <c r="A238725" t="inlineStr">
        <is>
          <t>indiegation</t>
        </is>
      </c>
      <c r="B238725" t="n">
        <v>1</v>
      </c>
    </row>
    <row r="238726">
      <c r="A238726" t="inlineStr">
        <is>
          <t>shires—ran</t>
        </is>
      </c>
      <c r="B238726" t="n">
        <v>1</v>
      </c>
    </row>
    <row r="238727">
      <c r="A238727" t="inlineStr">
        <is>
          <t>nottheclasscon</t>
        </is>
      </c>
      <c r="B238727" t="n">
        <v>1</v>
      </c>
    </row>
    <row r="238728">
      <c r="A238728" t="inlineStr">
        <is>
          <t>galactomy</t>
        </is>
      </c>
      <c r="B238728" t="n">
        <v>1</v>
      </c>
    </row>
    <row r="238729">
      <c r="A238729" t="inlineStr">
        <is>
          <t>citipharma</t>
        </is>
      </c>
      <c r="B238729" t="n">
        <v>1</v>
      </c>
    </row>
    <row r="238730">
      <c r="A238730" t="inlineStr">
        <is>
          <t>kahnay</t>
        </is>
      </c>
      <c r="B238730" t="n">
        <v>1</v>
      </c>
    </row>
    <row r="238731">
      <c r="A238731" t="inlineStr">
        <is>
          <t>rpggem</t>
        </is>
      </c>
      <c r="B238731" t="n">
        <v>1</v>
      </c>
    </row>
    <row r="238732">
      <c r="A238732" t="inlineStr">
        <is>
          <t>vapaya</t>
        </is>
      </c>
      <c r="B238732" t="n">
        <v>1</v>
      </c>
    </row>
    <row r="238733">
      <c r="A238733" t="inlineStr">
        <is>
          <t>2006author</t>
        </is>
      </c>
      <c r="B238733" t="n">
        <v>1</v>
      </c>
    </row>
    <row r="238734">
      <c r="A238734" t="inlineStr">
        <is>
          <t>pulmerest</t>
        </is>
      </c>
      <c r="B238734" t="n">
        <v>1</v>
      </c>
    </row>
    <row r="238735">
      <c r="A238735" t="inlineStr">
        <is>
          <t>egbx</t>
        </is>
      </c>
      <c r="B238735" t="n">
        <v>1</v>
      </c>
    </row>
    <row r="238736">
      <c r="A238736" t="inlineStr">
        <is>
          <t>xoneside</t>
        </is>
      </c>
      <c r="B238736" t="n">
        <v>1</v>
      </c>
    </row>
    <row r="238737">
      <c r="A238737" t="inlineStr">
        <is>
          <t>ctechmilton</t>
        </is>
      </c>
      <c r="B238737" t="n">
        <v>1</v>
      </c>
    </row>
    <row r="238738">
      <c r="A238738" t="inlineStr">
        <is>
          <t>multipleroom</t>
        </is>
      </c>
      <c r="B238738" t="n">
        <v>1</v>
      </c>
    </row>
    <row r="238739">
      <c r="A238739" t="inlineStr">
        <is>
          <t>guoka</t>
        </is>
      </c>
      <c r="B238739" t="n">
        <v>1</v>
      </c>
    </row>
    <row r="238740">
      <c r="A238740" t="inlineStr">
        <is>
          <t>asangas</t>
        </is>
      </c>
      <c r="B238740" t="n">
        <v>1</v>
      </c>
    </row>
    <row r="238741">
      <c r="A238741" t="inlineStr">
        <is>
          <t>sprambling</t>
        </is>
      </c>
      <c r="B238741" t="n">
        <v>1</v>
      </c>
    </row>
    <row r="238742">
      <c r="A238742" t="inlineStr">
        <is>
          <t>ontrac</t>
        </is>
      </c>
      <c r="B238742" t="n">
        <v>1</v>
      </c>
    </row>
    <row r="238743">
      <c r="A238743" t="inlineStr">
        <is>
          <t>ontley</t>
        </is>
      </c>
      <c r="B238743" t="n">
        <v>1</v>
      </c>
    </row>
    <row r="238744">
      <c r="A238744" t="inlineStr">
        <is>
          <t>lclas</t>
        </is>
      </c>
      <c r="B238744" t="n">
        <v>1</v>
      </c>
    </row>
    <row r="238745">
      <c r="A238745" t="inlineStr">
        <is>
          <t>gyripes</t>
        </is>
      </c>
      <c r="B238745" t="n">
        <v>1</v>
      </c>
    </row>
    <row r="238746">
      <c r="A238746" t="inlineStr">
        <is>
          <t>2016nate</t>
        </is>
      </c>
      <c r="B238746" t="n">
        <v>1</v>
      </c>
    </row>
    <row r="238747">
      <c r="A238747" t="inlineStr">
        <is>
          <t>jsudo</t>
        </is>
      </c>
      <c r="B238747" t="n">
        <v>1</v>
      </c>
    </row>
    <row r="238748">
      <c r="A238748" t="inlineStr">
        <is>
          <t>ultracenter</t>
        </is>
      </c>
      <c r="B238748" t="n">
        <v>1</v>
      </c>
    </row>
    <row r="238749">
      <c r="A238749" t="inlineStr">
        <is>
          <t>psyterode</t>
        </is>
      </c>
      <c r="B238749" t="n">
        <v>1</v>
      </c>
    </row>
    <row r="238750">
      <c r="A238750" t="inlineStr">
        <is>
          <t>smoknichichi</t>
        </is>
      </c>
      <c r="B238750" t="n">
        <v>1</v>
      </c>
    </row>
    <row r="238751">
      <c r="A238751" t="inlineStr">
        <is>
          <t>49918</t>
        </is>
      </c>
      <c r="B238751" t="n">
        <v>1</v>
      </c>
    </row>
    <row r="238752">
      <c r="A238752" t="inlineStr">
        <is>
          <t>saloonies</t>
        </is>
      </c>
      <c r="B238752" t="n">
        <v>1</v>
      </c>
    </row>
    <row r="238753">
      <c r="A238753" t="inlineStr">
        <is>
          <t>petrieszathlete</t>
        </is>
      </c>
      <c r="B238753" t="n">
        <v>1</v>
      </c>
    </row>
    <row r="238754">
      <c r="A238754" t="inlineStr">
        <is>
          <t>guccishoes</t>
        </is>
      </c>
      <c r="B238754" t="n">
        <v>1</v>
      </c>
    </row>
    <row r="238755">
      <c r="A238755" t="inlineStr">
        <is>
          <t>9095×1</t>
        </is>
      </c>
      <c r="B238755" t="n">
        <v>1</v>
      </c>
    </row>
    <row r="238756">
      <c r="A238756" t="inlineStr">
        <is>
          <t>oconning</t>
        </is>
      </c>
      <c r="B238756" t="n">
        <v>1</v>
      </c>
    </row>
    <row r="238757">
      <c r="A238757" t="inlineStr">
        <is>
          <t>vanillasexsheips</t>
        </is>
      </c>
      <c r="B238757" t="n">
        <v>1</v>
      </c>
    </row>
    <row r="238758">
      <c r="A238758" t="inlineStr">
        <is>
          <t>fasttechplace</t>
        </is>
      </c>
      <c r="B238758" t="n">
        <v>1</v>
      </c>
    </row>
    <row r="238759">
      <c r="A238759" t="inlineStr">
        <is>
          <t>comworkshopinkdiscussions388063858650405493</t>
        </is>
      </c>
      <c r="B238759" t="n">
        <v>1</v>
      </c>
    </row>
    <row r="238760">
      <c r="A238760" t="inlineStr">
        <is>
          <t>mimosage</t>
        </is>
      </c>
      <c r="B238760" t="n">
        <v>1</v>
      </c>
    </row>
    <row r="238761">
      <c r="A238761" t="inlineStr">
        <is>
          <t>mantaticolara</t>
        </is>
      </c>
      <c r="B238761" t="n">
        <v>1</v>
      </c>
    </row>
    <row r="238762">
      <c r="A238762" t="inlineStr">
        <is>
          <t>cumslut</t>
        </is>
      </c>
      <c r="B238762" t="n">
        <v>2</v>
      </c>
    </row>
    <row r="238763">
      <c r="A238763" t="inlineStr">
        <is>
          <t>blogread</t>
        </is>
      </c>
      <c r="B238763" t="n">
        <v>1</v>
      </c>
    </row>
    <row r="238764">
      <c r="A238764" t="inlineStr">
        <is>
          <t>montesé</t>
        </is>
      </c>
      <c r="B238764" t="n">
        <v>1</v>
      </c>
    </row>
    <row r="238765">
      <c r="A238765" t="inlineStr">
        <is>
          <t>cuibaldi</t>
        </is>
      </c>
      <c r="B238765" t="n">
        <v>1</v>
      </c>
    </row>
    <row r="238766">
      <c r="A238766" t="inlineStr">
        <is>
          <t>pitia</t>
        </is>
      </c>
      <c r="B238766" t="n">
        <v>1</v>
      </c>
    </row>
    <row r="238767">
      <c r="A238767" t="inlineStr">
        <is>
          <t>abellinckawikimedia</t>
        </is>
      </c>
      <c r="B238767" t="n">
        <v>1</v>
      </c>
    </row>
    <row r="238768">
      <c r="A238768" t="inlineStr">
        <is>
          <t>papsuf</t>
        </is>
      </c>
      <c r="B238768" t="n">
        <v>1</v>
      </c>
    </row>
    <row r="238769">
      <c r="A238769" t="inlineStr">
        <is>
          <t>anisette</t>
        </is>
      </c>
      <c r="B238769" t="n">
        <v>2</v>
      </c>
    </row>
    <row r="238770">
      <c r="A238770" t="inlineStr">
        <is>
          <t>caccabon</t>
        </is>
      </c>
      <c r="B238770" t="n">
        <v>1</v>
      </c>
    </row>
    <row r="238771">
      <c r="A238771" t="inlineStr">
        <is>
          <t>fontanera</t>
        </is>
      </c>
      <c r="B238771" t="n">
        <v>1</v>
      </c>
    </row>
    <row r="238772">
      <c r="A238772" t="inlineStr">
        <is>
          <t>desiorno</t>
        </is>
      </c>
      <c r="B238772" t="n">
        <v>1</v>
      </c>
    </row>
    <row r="238773">
      <c r="A238773" t="inlineStr">
        <is>
          <t>bicroni</t>
        </is>
      </c>
      <c r="B238773" t="n">
        <v>1</v>
      </c>
    </row>
    <row r="238774">
      <c r="A238774" t="inlineStr">
        <is>
          <t>lomei</t>
        </is>
      </c>
      <c r="B238774" t="n">
        <v>1</v>
      </c>
    </row>
    <row r="238775">
      <c r="A238775" t="inlineStr">
        <is>
          <t>tóibio</t>
        </is>
      </c>
      <c r="B238775" t="n">
        <v>1</v>
      </c>
    </row>
    <row r="238776">
      <c r="A238776" t="inlineStr">
        <is>
          <t>castango</t>
        </is>
      </c>
      <c r="B238776" t="n">
        <v>1</v>
      </c>
    </row>
    <row r="238777">
      <c r="A238777" t="inlineStr">
        <is>
          <t>zuziana</t>
        </is>
      </c>
      <c r="B238777" t="n">
        <v>1</v>
      </c>
    </row>
    <row r="238778">
      <c r="A238778" t="inlineStr">
        <is>
          <t>charlottenberg</t>
        </is>
      </c>
      <c r="B238778" t="n">
        <v>1</v>
      </c>
    </row>
    <row r="238779">
      <c r="A238779" t="inlineStr">
        <is>
          <t>raphbio</t>
        </is>
      </c>
      <c r="B238779" t="n">
        <v>1</v>
      </c>
    </row>
    <row r="238780">
      <c r="A238780" t="inlineStr">
        <is>
          <t>rhaly</t>
        </is>
      </c>
      <c r="B238780" t="n">
        <v>1</v>
      </c>
    </row>
    <row r="238781">
      <c r="A238781" t="inlineStr">
        <is>
          <t>omikizos</t>
        </is>
      </c>
      <c r="B238781" t="n">
        <v>1</v>
      </c>
    </row>
    <row r="238782">
      <c r="A238782" t="inlineStr">
        <is>
          <t>westfight</t>
        </is>
      </c>
      <c r="B238782" t="n">
        <v>1</v>
      </c>
    </row>
    <row r="238783">
      <c r="A238783" t="inlineStr">
        <is>
          <t>tramby</t>
        </is>
      </c>
      <c r="B238783" t="n">
        <v>1</v>
      </c>
    </row>
    <row r="238784">
      <c r="A238784" t="inlineStr">
        <is>
          <t>taxices</t>
        </is>
      </c>
      <c r="B238784" t="n">
        <v>1</v>
      </c>
    </row>
    <row r="238785">
      <c r="A238785" t="inlineStr">
        <is>
          <t>akiigan</t>
        </is>
      </c>
      <c r="B238785" t="n">
        <v>1</v>
      </c>
    </row>
    <row r="238786">
      <c r="A238786" t="inlineStr">
        <is>
          <t>jaliscos</t>
        </is>
      </c>
      <c r="B238786" t="n">
        <v>1</v>
      </c>
    </row>
    <row r="238787">
      <c r="A238787" t="inlineStr">
        <is>
          <t>parmal</t>
        </is>
      </c>
      <c r="B238787" t="n">
        <v>1</v>
      </c>
    </row>
    <row r="238788">
      <c r="A238788" t="inlineStr">
        <is>
          <t>examlio</t>
        </is>
      </c>
      <c r="B238788" t="n">
        <v>1</v>
      </c>
    </row>
    <row r="238789">
      <c r="A238789" t="inlineStr">
        <is>
          <t>saadex</t>
        </is>
      </c>
      <c r="B238789" t="n">
        <v>1</v>
      </c>
    </row>
    <row r="238790">
      <c r="A238790" t="inlineStr">
        <is>
          <t>duvura</t>
        </is>
      </c>
      <c r="B238790" t="n">
        <v>1</v>
      </c>
    </row>
    <row r="238791">
      <c r="A238791" t="inlineStr">
        <is>
          <t>gamela</t>
        </is>
      </c>
      <c r="B238791" t="n">
        <v>1</v>
      </c>
    </row>
    <row r="238792">
      <c r="A238792" t="inlineStr">
        <is>
          <t>reutersmagnus</t>
        </is>
      </c>
      <c r="B238792" t="n">
        <v>1</v>
      </c>
    </row>
    <row r="238793">
      <c r="A238793" t="inlineStr">
        <is>
          <t>nowilia</t>
        </is>
      </c>
      <c r="B238793" t="n">
        <v>1</v>
      </c>
    </row>
    <row r="238794">
      <c r="A238794" t="inlineStr">
        <is>
          <t>alumeportis</t>
        </is>
      </c>
      <c r="B238794" t="n">
        <v>1</v>
      </c>
    </row>
    <row r="238795">
      <c r="A238795" t="inlineStr">
        <is>
          <t>strudeness</t>
        </is>
      </c>
      <c r="B238795" t="n">
        <v>1</v>
      </c>
    </row>
    <row r="238796">
      <c r="A238796" t="inlineStr">
        <is>
          <t>bj�tt</t>
        </is>
      </c>
      <c r="B238796" t="n">
        <v>1</v>
      </c>
    </row>
    <row r="238797">
      <c r="A238797" t="inlineStr">
        <is>
          <t>—max</t>
        </is>
      </c>
      <c r="B238797" t="n">
        <v>1</v>
      </c>
    </row>
    <row r="238798">
      <c r="A238798" t="inlineStr">
        <is>
          <t>bitschall</t>
        </is>
      </c>
      <c r="B238798" t="n">
        <v>1</v>
      </c>
    </row>
    <row r="238799">
      <c r="A238799" t="inlineStr">
        <is>
          <t>domesticsomebody</t>
        </is>
      </c>
      <c r="B238799" t="n">
        <v>1</v>
      </c>
    </row>
    <row r="238800">
      <c r="A238800" t="inlineStr">
        <is>
          <t>hooliganers</t>
        </is>
      </c>
      <c r="B238800" t="n">
        <v>1</v>
      </c>
    </row>
    <row r="238801">
      <c r="A238801" t="inlineStr">
        <is>
          <t>curiaphophagy</t>
        </is>
      </c>
      <c r="B238801" t="n">
        <v>1</v>
      </c>
    </row>
    <row r="238802">
      <c r="A238802" t="inlineStr">
        <is>
          <t>ojesey</t>
        </is>
      </c>
      <c r="B238802" t="n">
        <v>1</v>
      </c>
    </row>
    <row r="238803">
      <c r="A238803" t="inlineStr">
        <is>
          <t>urbanutility</t>
        </is>
      </c>
      <c r="B238803" t="n">
        <v>1</v>
      </c>
    </row>
    <row r="238804">
      <c r="A238804" t="inlineStr">
        <is>
          <t>fanzoticle</t>
        </is>
      </c>
      <c r="B238804" t="n">
        <v>1</v>
      </c>
    </row>
    <row r="238805">
      <c r="A238805" t="inlineStr">
        <is>
          <t>rf3rd</t>
        </is>
      </c>
      <c r="B238805" t="n">
        <v>1</v>
      </c>
    </row>
    <row r="238806">
      <c r="A238806" t="inlineStr">
        <is>
          <t>rr1st</t>
        </is>
      </c>
      <c r="B238806" t="n">
        <v>1</v>
      </c>
    </row>
    <row r="238807">
      <c r="A238807" t="inlineStr">
        <is>
          <t>superfic</t>
        </is>
      </c>
      <c r="B238807" t="n">
        <v>2</v>
      </c>
    </row>
    <row r="238808">
      <c r="A238808" t="inlineStr">
        <is>
          <t>lm17</t>
        </is>
      </c>
      <c r="B238808" t="n">
        <v>1</v>
      </c>
    </row>
    <row r="238809">
      <c r="A238809" t="inlineStr">
        <is>
          <t>rf5th</t>
        </is>
      </c>
      <c r="B238809" t="n">
        <v>1</v>
      </c>
    </row>
    <row r="238810">
      <c r="A238810" t="inlineStr">
        <is>
          <t>zorant</t>
        </is>
      </c>
      <c r="B238810" t="n">
        <v>1</v>
      </c>
    </row>
    <row r="238811">
      <c r="A238811" t="inlineStr">
        <is>
          <t>rf2nd</t>
        </is>
      </c>
      <c r="B238811" t="n">
        <v>1</v>
      </c>
    </row>
    <row r="238812">
      <c r="A238812" t="inlineStr">
        <is>
          <t>jan8</t>
        </is>
      </c>
      <c r="B238812" t="n">
        <v>1</v>
      </c>
    </row>
    <row r="238813">
      <c r="A238813" t="inlineStr">
        <is>
          <t>sanscaptendant</t>
        </is>
      </c>
      <c r="B238813" t="n">
        <v>1</v>
      </c>
    </row>
    <row r="238814">
      <c r="A238814" t="inlineStr">
        <is>
          <t>mcling</t>
        </is>
      </c>
      <c r="B238814" t="n">
        <v>1</v>
      </c>
    </row>
    <row r="238815">
      <c r="A238815" t="inlineStr">
        <is>
          <t>flagquesses</t>
        </is>
      </c>
      <c r="B238815" t="n">
        <v>1</v>
      </c>
    </row>
    <row r="238816">
      <c r="A238816" t="inlineStr">
        <is>
          <t>ceyloned</t>
        </is>
      </c>
      <c r="B238816" t="n">
        <v>1</v>
      </c>
    </row>
    <row r="238817">
      <c r="A238817" t="inlineStr">
        <is>
          <t>over27</t>
        </is>
      </c>
      <c r="B238817" t="n">
        <v>1</v>
      </c>
    </row>
    <row r="238818">
      <c r="A238818" t="inlineStr">
        <is>
          <t>itsham</t>
        </is>
      </c>
      <c r="B238818" t="n">
        <v>1</v>
      </c>
    </row>
    <row r="238819">
      <c r="A238819" t="inlineStr">
        <is>
          <t>samence</t>
        </is>
      </c>
      <c r="B238819" t="n">
        <v>1</v>
      </c>
    </row>
    <row r="238820">
      <c r="A238820" t="inlineStr">
        <is>
          <t>ukpodlistmccann</t>
        </is>
      </c>
      <c r="B238820" t="n">
        <v>1</v>
      </c>
    </row>
    <row r="238821">
      <c r="A238821" t="inlineStr">
        <is>
          <t>httpsicopaano</t>
        </is>
      </c>
      <c r="B238821" t="n">
        <v>1</v>
      </c>
    </row>
    <row r="238822">
      <c r="A238822" t="inlineStr">
        <is>
          <t>parasympics</t>
        </is>
      </c>
      <c r="B238822" t="n">
        <v>1</v>
      </c>
    </row>
    <row r="238823">
      <c r="A238823" t="inlineStr">
        <is>
          <t>foshing</t>
        </is>
      </c>
      <c r="B238823" t="n">
        <v>1</v>
      </c>
    </row>
    <row r="238824">
      <c r="A238824" t="inlineStr">
        <is>
          <t>bwhereas</t>
        </is>
      </c>
      <c r="B238824" t="n">
        <v>1</v>
      </c>
    </row>
    <row r="238825">
      <c r="A238825" t="inlineStr">
        <is>
          <t>slavyden</t>
        </is>
      </c>
      <c r="B238825" t="n">
        <v>1</v>
      </c>
    </row>
    <row r="238826">
      <c r="A238826" t="inlineStr">
        <is>
          <t>dechemp</t>
        </is>
      </c>
      <c r="B238826" t="n">
        <v>1</v>
      </c>
    </row>
    <row r="238827">
      <c r="A238827" t="inlineStr">
        <is>
          <t>victrywalo</t>
        </is>
      </c>
      <c r="B238827" t="n">
        <v>1</v>
      </c>
    </row>
    <row r="238828">
      <c r="A238828" t="inlineStr">
        <is>
          <t>zapendze</t>
        </is>
      </c>
      <c r="B238828" t="n">
        <v>1</v>
      </c>
    </row>
    <row r="238829">
      <c r="A238829" t="inlineStr">
        <is>
          <t>boredomous</t>
        </is>
      </c>
      <c r="B238829" t="n">
        <v>1</v>
      </c>
    </row>
    <row r="238830">
      <c r="A238830" t="inlineStr">
        <is>
          <t>ngcaa</t>
        </is>
      </c>
      <c r="B238830" t="n">
        <v>2</v>
      </c>
    </row>
    <row r="238831">
      <c r="A238831" t="inlineStr">
        <is>
          <t>rhynns</t>
        </is>
      </c>
      <c r="B238831" t="n">
        <v>1</v>
      </c>
    </row>
    <row r="238832">
      <c r="A238832" t="inlineStr">
        <is>
          <t>nlghutsly</t>
        </is>
      </c>
      <c r="B238832" t="n">
        <v>1</v>
      </c>
    </row>
    <row r="238833">
      <c r="A238833" t="inlineStr">
        <is>
          <t>turkashas</t>
        </is>
      </c>
      <c r="B238833" t="n">
        <v>1</v>
      </c>
    </row>
    <row r="238834">
      <c r="A238834" t="inlineStr">
        <is>
          <t>rodatas</t>
        </is>
      </c>
      <c r="B238834" t="n">
        <v>1</v>
      </c>
    </row>
    <row r="238835">
      <c r="A238835" t="inlineStr">
        <is>
          <t>plyble</t>
        </is>
      </c>
      <c r="B238835" t="n">
        <v>1</v>
      </c>
    </row>
    <row r="238836">
      <c r="A238836" t="inlineStr">
        <is>
          <t>120usp</t>
        </is>
      </c>
      <c r="B238836" t="n">
        <v>1</v>
      </c>
    </row>
    <row r="238837">
      <c r="A238837" t="inlineStr">
        <is>
          <t>evolab</t>
        </is>
      </c>
      <c r="B238837" t="n">
        <v>1</v>
      </c>
    </row>
    <row r="238838">
      <c r="A238838" t="inlineStr">
        <is>
          <t>offlim</t>
        </is>
      </c>
      <c r="B238838" t="n">
        <v>1</v>
      </c>
    </row>
    <row r="238839">
      <c r="A238839" t="inlineStr">
        <is>
          <t>28—</t>
        </is>
      </c>
      <c r="B238839" t="n">
        <v>1</v>
      </c>
    </row>
    <row r="238840">
      <c r="A238840" t="inlineStr">
        <is>
          <t>busropseed</t>
        </is>
      </c>
      <c r="B238840" t="n">
        <v>1</v>
      </c>
    </row>
    <row r="238841">
      <c r="A238841" t="inlineStr">
        <is>
          <t>lnemh</t>
        </is>
      </c>
      <c r="B238841" t="n">
        <v>1</v>
      </c>
    </row>
    <row r="238842">
      <c r="A238842" t="inlineStr">
        <is>
          <t>baltimembers</t>
        </is>
      </c>
      <c r="B238842" t="n">
        <v>1</v>
      </c>
    </row>
    <row r="238843">
      <c r="A238843" t="inlineStr">
        <is>
          <t>nacetslin</t>
        </is>
      </c>
      <c r="B238843" t="n">
        <v>1</v>
      </c>
    </row>
    <row r="238844">
      <c r="A238844" t="inlineStr">
        <is>
          <t>neofarny</t>
        </is>
      </c>
      <c r="B238844" t="n">
        <v>1</v>
      </c>
    </row>
    <row r="238845">
      <c r="A238845" t="inlineStr">
        <is>
          <t>solensing</t>
        </is>
      </c>
      <c r="B238845" t="n">
        <v>1</v>
      </c>
    </row>
    <row r="238846">
      <c r="A238846" t="inlineStr">
        <is>
          <t>subscanyophry</t>
        </is>
      </c>
      <c r="B238846" t="n">
        <v>1</v>
      </c>
    </row>
    <row r="238847">
      <c r="A238847" t="inlineStr">
        <is>
          <t>grammarix</t>
        </is>
      </c>
      <c r="B238847" t="n">
        <v>1</v>
      </c>
    </row>
    <row r="238848">
      <c r="A238848" t="inlineStr">
        <is>
          <t>xtrc</t>
        </is>
      </c>
      <c r="B238848" t="n">
        <v>1</v>
      </c>
    </row>
    <row r="238849">
      <c r="A238849" t="inlineStr">
        <is>
          <t>discoveruntheducks</t>
        </is>
      </c>
      <c r="B238849" t="n">
        <v>1</v>
      </c>
    </row>
    <row r="238850">
      <c r="A238850" t="inlineStr">
        <is>
          <t>kühnäte</t>
        </is>
      </c>
      <c r="B238850" t="n">
        <v>1</v>
      </c>
    </row>
    <row r="238851">
      <c r="A238851" t="inlineStr">
        <is>
          <t>dietanizer</t>
        </is>
      </c>
      <c r="B238851" t="n">
        <v>1</v>
      </c>
    </row>
    <row r="238852">
      <c r="A238852" t="inlineStr">
        <is>
          <t>kiks</t>
        </is>
      </c>
      <c r="B238852" t="n">
        <v>3</v>
      </c>
    </row>
    <row r="238853">
      <c r="A238853" t="inlineStr">
        <is>
          <t>phpggl077</t>
        </is>
      </c>
      <c r="B238853" t="n">
        <v>1</v>
      </c>
    </row>
    <row r="238854">
      <c r="A238854" t="inlineStr">
        <is>
          <t>salmotocritibleidhuksi</t>
        </is>
      </c>
      <c r="B238854" t="n">
        <v>1</v>
      </c>
    </row>
    <row r="238855">
      <c r="A238855" t="inlineStr">
        <is>
          <t>kerbies</t>
        </is>
      </c>
      <c r="B238855" t="n">
        <v>2</v>
      </c>
    </row>
    <row r="238856">
      <c r="A238856" t="inlineStr">
        <is>
          <t>wawwmwear</t>
        </is>
      </c>
      <c r="B238856" t="n">
        <v>1</v>
      </c>
    </row>
    <row r="238857">
      <c r="A238857" t="inlineStr">
        <is>
          <t>latiflora</t>
        </is>
      </c>
      <c r="B238857" t="n">
        <v>1</v>
      </c>
    </row>
    <row r="238858">
      <c r="A238858" t="inlineStr">
        <is>
          <t>bbsbcod</t>
        </is>
      </c>
      <c r="B238858" t="n">
        <v>1</v>
      </c>
    </row>
    <row r="238859">
      <c r="A238859" t="inlineStr">
        <is>
          <t>sarlaw</t>
        </is>
      </c>
      <c r="B238859" t="n">
        <v>1</v>
      </c>
    </row>
    <row r="238860">
      <c r="A238860" t="inlineStr">
        <is>
          <t>germaniga</t>
        </is>
      </c>
      <c r="B238860" t="n">
        <v>1</v>
      </c>
    </row>
    <row r="238861">
      <c r="A238861" t="inlineStr">
        <is>
          <t>100usp</t>
        </is>
      </c>
      <c r="B238861" t="n">
        <v>1</v>
      </c>
    </row>
    <row r="238862">
      <c r="A238862" t="inlineStr">
        <is>
          <t>30511</t>
        </is>
      </c>
      <c r="B238862" t="n">
        <v>1</v>
      </c>
    </row>
    <row r="238863">
      <c r="A238863" t="inlineStr">
        <is>
          <t>waxal</t>
        </is>
      </c>
      <c r="B238863" t="n">
        <v>1</v>
      </c>
    </row>
    <row r="238864">
      <c r="A238864" t="inlineStr">
        <is>
          <t>onyng</t>
        </is>
      </c>
      <c r="B238864" t="n">
        <v>1</v>
      </c>
    </row>
    <row r="238865">
      <c r="A238865" t="inlineStr">
        <is>
          <t>18716</t>
        </is>
      </c>
      <c r="B238865" t="n">
        <v>1</v>
      </c>
    </row>
    <row r="238866">
      <c r="A238866" t="inlineStr">
        <is>
          <t>barnelli</t>
        </is>
      </c>
      <c r="B238866" t="n">
        <v>2</v>
      </c>
    </row>
    <row r="238867">
      <c r="A238867" t="inlineStr">
        <is>
          <t>144300</t>
        </is>
      </c>
      <c r="B238867" t="n">
        <v>1</v>
      </c>
    </row>
    <row r="238868">
      <c r="A238868" t="inlineStr">
        <is>
          <t>eskom—sierra</t>
        </is>
      </c>
      <c r="B238868" t="n">
        <v>1</v>
      </c>
    </row>
    <row r="238869">
      <c r="A238869" t="inlineStr">
        <is>
          <t>rneumon</t>
        </is>
      </c>
      <c r="B238869" t="n">
        <v>1</v>
      </c>
    </row>
    <row r="238870">
      <c r="A238870" t="inlineStr">
        <is>
          <t>reestonetralo</t>
        </is>
      </c>
      <c r="B238870" t="n">
        <v>1</v>
      </c>
    </row>
    <row r="238871">
      <c r="A238871" t="inlineStr">
        <is>
          <t>chlebodi</t>
        </is>
      </c>
      <c r="B238871" t="n">
        <v>1</v>
      </c>
    </row>
    <row r="238872">
      <c r="A238872" t="inlineStr">
        <is>
          <t>66339</t>
        </is>
      </c>
      <c r="B238872" t="n">
        <v>1</v>
      </c>
    </row>
    <row r="238873">
      <c r="A238873" t="inlineStr">
        <is>
          <t>kilsie</t>
        </is>
      </c>
      <c r="B238873" t="n">
        <v>1</v>
      </c>
    </row>
    <row r="238874">
      <c r="A238874" t="inlineStr">
        <is>
          <t>50usp</t>
        </is>
      </c>
      <c r="B238874" t="n">
        <v>1</v>
      </c>
    </row>
    <row r="238875">
      <c r="A238875" t="inlineStr">
        <is>
          <t>bissonetti</t>
        </is>
      </c>
      <c r="B238875" t="n">
        <v>1</v>
      </c>
    </row>
    <row r="238876">
      <c r="A238876" t="inlineStr">
        <is>
          <t>kfkaa</t>
        </is>
      </c>
      <c r="B238876" t="n">
        <v>1</v>
      </c>
    </row>
    <row r="238877">
      <c r="A238877" t="inlineStr">
        <is>
          <t>obstructioning</t>
        </is>
      </c>
      <c r="B238877" t="n">
        <v>2</v>
      </c>
    </row>
    <row r="238878">
      <c r="A238878" t="inlineStr">
        <is>
          <t>reflicker</t>
        </is>
      </c>
      <c r="B238878" t="n">
        <v>1</v>
      </c>
    </row>
    <row r="238879">
      <c r="A238879" t="inlineStr">
        <is>
          <t>ylwei</t>
        </is>
      </c>
      <c r="B238879" t="n">
        <v>1</v>
      </c>
    </row>
    <row r="238880">
      <c r="A238880" t="inlineStr">
        <is>
          <t>aplogs</t>
        </is>
      </c>
      <c r="B238880" t="n">
        <v>1</v>
      </c>
    </row>
    <row r="238881">
      <c r="A238881" t="inlineStr">
        <is>
          <t>thermochrom</t>
        </is>
      </c>
      <c r="B238881" t="n">
        <v>1</v>
      </c>
    </row>
    <row r="238882">
      <c r="A238882" t="inlineStr">
        <is>
          <t>lonjg</t>
        </is>
      </c>
      <c r="B238882" t="n">
        <v>1</v>
      </c>
    </row>
    <row r="238883">
      <c r="A238883" t="inlineStr">
        <is>
          <t>commnyaoqr2kx</t>
        </is>
      </c>
      <c r="B238883" t="n">
        <v>1</v>
      </c>
    </row>
    <row r="238884">
      <c r="A238884" t="inlineStr">
        <is>
          <t>gantlets</t>
        </is>
      </c>
      <c r="B238884" t="n">
        <v>1</v>
      </c>
    </row>
    <row r="238885">
      <c r="A238885" t="inlineStr">
        <is>
          <t>markingcards</t>
        </is>
      </c>
      <c r="B238885" t="n">
        <v>1</v>
      </c>
    </row>
    <row r="238886">
      <c r="A238886" t="inlineStr">
        <is>
          <t>motheraha</t>
        </is>
      </c>
      <c r="B238886" t="n">
        <v>1</v>
      </c>
    </row>
    <row r="238887">
      <c r="A238887" t="inlineStr">
        <is>
          <t>cannonpoint</t>
        </is>
      </c>
      <c r="B238887" t="n">
        <v>1</v>
      </c>
    </row>
    <row r="238888">
      <c r="A238888" t="inlineStr">
        <is>
          <t>penchagon</t>
        </is>
      </c>
      <c r="B238888" t="n">
        <v>1</v>
      </c>
    </row>
    <row r="238889">
      <c r="A238889" t="inlineStr">
        <is>
          <t>match·pop</t>
        </is>
      </c>
      <c r="B238889" t="n">
        <v>1</v>
      </c>
    </row>
    <row r="238890">
      <c r="A238890" t="inlineStr">
        <is>
          <t>momadsians</t>
        </is>
      </c>
      <c r="B238890" t="n">
        <v>1</v>
      </c>
    </row>
    <row r="238891">
      <c r="A238891" t="inlineStr">
        <is>
          <t>39x20</t>
        </is>
      </c>
      <c r="B238891" t="n">
        <v>1</v>
      </c>
    </row>
    <row r="238892">
      <c r="A238892" t="inlineStr">
        <is>
          <t>cleanservative</t>
        </is>
      </c>
      <c r="B238892" t="n">
        <v>1</v>
      </c>
    </row>
    <row r="238893">
      <c r="A238893" t="inlineStr">
        <is>
          <t>midterms—and</t>
        </is>
      </c>
      <c r="B238893" t="n">
        <v>1</v>
      </c>
    </row>
    <row r="238894">
      <c r="A238894" t="inlineStr">
        <is>
          <t>itthreads4211vianiek</t>
        </is>
      </c>
      <c r="B238894" t="n">
        <v>1</v>
      </c>
    </row>
    <row r="238895">
      <c r="A238895" t="inlineStr">
        <is>
          <t>defemy</t>
        </is>
      </c>
      <c r="B238895" t="n">
        <v>1</v>
      </c>
    </row>
    <row r="238896">
      <c r="A238896" t="inlineStr">
        <is>
          <t>tagfd</t>
        </is>
      </c>
      <c r="B238896" t="n">
        <v>1</v>
      </c>
    </row>
    <row r="238897">
      <c r="A238897" t="inlineStr">
        <is>
          <t>clansevolves</t>
        </is>
      </c>
      <c r="B238897" t="n">
        <v>1</v>
      </c>
    </row>
    <row r="238898">
      <c r="A238898" t="inlineStr">
        <is>
          <t>tori1981</t>
        </is>
      </c>
      <c r="B238898" t="n">
        <v>1</v>
      </c>
    </row>
    <row r="238899">
      <c r="A238899" t="inlineStr">
        <is>
          <t>150939</t>
        </is>
      </c>
      <c r="B238899" t="n">
        <v>1</v>
      </c>
    </row>
    <row r="238900">
      <c r="A238900" t="inlineStr">
        <is>
          <t>soooturd</t>
        </is>
      </c>
      <c r="B238900" t="n">
        <v>1</v>
      </c>
    </row>
    <row r="238901">
      <c r="A238901" t="inlineStr">
        <is>
          <t>252137</t>
        </is>
      </c>
      <c r="B238901" t="n">
        <v>1</v>
      </c>
    </row>
    <row r="238902">
      <c r="A238902" t="inlineStr">
        <is>
          <t>holographicpixcom</t>
        </is>
      </c>
      <c r="B238902" t="n">
        <v>1</v>
      </c>
    </row>
    <row r="238903">
      <c r="A238903" t="inlineStr">
        <is>
          <t>mtmf</t>
        </is>
      </c>
      <c r="B238903" t="n">
        <v>1</v>
      </c>
    </row>
    <row r="238904">
      <c r="A238904" t="inlineStr">
        <is>
          <t>fawgen</t>
        </is>
      </c>
      <c r="B238904" t="n">
        <v>1</v>
      </c>
    </row>
    <row r="238905">
      <c r="A238905" t="inlineStr">
        <is>
          <t>armhey</t>
        </is>
      </c>
      <c r="B238905" t="n">
        <v>1</v>
      </c>
    </row>
    <row r="238906">
      <c r="A238906" t="inlineStr">
        <is>
          <t>jackread</t>
        </is>
      </c>
      <c r="B238906" t="n">
        <v>1</v>
      </c>
    </row>
    <row r="238907">
      <c r="A238907" t="inlineStr">
        <is>
          <t>150933</t>
        </is>
      </c>
      <c r="B238907" t="n">
        <v>1</v>
      </c>
    </row>
    <row r="238908">
      <c r="A238908" t="inlineStr">
        <is>
          <t>plutarchian</t>
        </is>
      </c>
      <c r="B238908" t="n">
        <v>1</v>
      </c>
    </row>
    <row r="238909">
      <c r="A238909" t="inlineStr">
        <is>
          <t>trekhvanehen</t>
        </is>
      </c>
      <c r="B238909" t="n">
        <v>1</v>
      </c>
    </row>
    <row r="238910">
      <c r="A238910" t="inlineStr">
        <is>
          <t>pempskis</t>
        </is>
      </c>
      <c r="B238910" t="n">
        <v>1</v>
      </c>
    </row>
    <row r="238911">
      <c r="A238911" t="inlineStr">
        <is>
          <t>naob</t>
        </is>
      </c>
      <c r="B238911" t="n">
        <v>1</v>
      </c>
    </row>
    <row r="238912">
      <c r="A238912" t="inlineStr">
        <is>
          <t>yend20</t>
        </is>
      </c>
      <c r="B238912" t="n">
        <v>1</v>
      </c>
    </row>
    <row r="238913">
      <c r="A238913" t="inlineStr">
        <is>
          <t>pempski</t>
        </is>
      </c>
      <c r="B238913" t="n">
        <v>1</v>
      </c>
    </row>
    <row r="238914">
      <c r="A238914" t="inlineStr">
        <is>
          <t>deviantness</t>
        </is>
      </c>
      <c r="B238914" t="n">
        <v>1</v>
      </c>
    </row>
    <row r="238915">
      <c r="A238915" t="inlineStr">
        <is>
          <t>usfds</t>
        </is>
      </c>
      <c r="B238915" t="n">
        <v>1</v>
      </c>
    </row>
    <row r="238916">
      <c r="A238916" t="inlineStr">
        <is>
          <t>blisswave</t>
        </is>
      </c>
      <c r="B238916" t="n">
        <v>1</v>
      </c>
    </row>
    <row r="238917">
      <c r="A238917" t="inlineStr">
        <is>
          <t>adhaninyan</t>
        </is>
      </c>
      <c r="B238917" t="n">
        <v>1</v>
      </c>
    </row>
    <row r="238918">
      <c r="A238918" t="inlineStr">
        <is>
          <t>intersocietal</t>
        </is>
      </c>
      <c r="B238918" t="n">
        <v>1</v>
      </c>
    </row>
    <row r="238919">
      <c r="A238919" t="inlineStr">
        <is>
          <t>moorhoe</t>
        </is>
      </c>
      <c r="B238919" t="n">
        <v>1</v>
      </c>
    </row>
    <row r="238920">
      <c r="A238920" t="inlineStr">
        <is>
          <t>pnarxman</t>
        </is>
      </c>
      <c r="B238920" t="n">
        <v>1</v>
      </c>
    </row>
    <row r="238921">
      <c r="A238921" t="inlineStr">
        <is>
          <t>icede</t>
        </is>
      </c>
      <c r="B238921" t="n">
        <v>1</v>
      </c>
    </row>
    <row r="238922">
      <c r="A238922" t="inlineStr">
        <is>
          <t>tellingveegg</t>
        </is>
      </c>
      <c r="B238922" t="n">
        <v>1</v>
      </c>
    </row>
    <row r="238923">
      <c r="A238923" t="inlineStr">
        <is>
          <t>sanfor</t>
        </is>
      </c>
      <c r="B238923" t="n">
        <v>1</v>
      </c>
    </row>
    <row r="238924">
      <c r="A238924" t="inlineStr">
        <is>
          <t>4dozen</t>
        </is>
      </c>
      <c r="B238924" t="n">
        <v>1</v>
      </c>
    </row>
    <row r="238925">
      <c r="A238925" t="inlineStr">
        <is>
          <t>goatk</t>
        </is>
      </c>
      <c r="B238925" t="n">
        <v>1</v>
      </c>
    </row>
    <row r="238926">
      <c r="A238926" t="inlineStr">
        <is>
          <t>kondabolun</t>
        </is>
      </c>
      <c r="B238926" t="n">
        <v>1</v>
      </c>
    </row>
    <row r="238927">
      <c r="A238927" t="inlineStr">
        <is>
          <t>theyas</t>
        </is>
      </c>
      <c r="B238927" t="n">
        <v>2</v>
      </c>
    </row>
    <row r="238928">
      <c r="A238928" t="inlineStr">
        <is>
          <t>podendings</t>
        </is>
      </c>
      <c r="B238928" t="n">
        <v>1</v>
      </c>
    </row>
    <row r="238929">
      <c r="A238929" t="inlineStr">
        <is>
          <t>moveingroundup</t>
        </is>
      </c>
      <c r="B238929" t="n">
        <v>1</v>
      </c>
    </row>
    <row r="238930">
      <c r="A238930" t="inlineStr">
        <is>
          <t>thancats</t>
        </is>
      </c>
      <c r="B238930" t="n">
        <v>1</v>
      </c>
    </row>
    <row r="238931">
      <c r="A238931" t="inlineStr">
        <is>
          <t>supertechnical</t>
        </is>
      </c>
      <c r="B238931" t="n">
        <v>1</v>
      </c>
    </row>
    <row r="238932">
      <c r="A238932" t="inlineStr">
        <is>
          <t>julibesey</t>
        </is>
      </c>
      <c r="B238932" t="n">
        <v>1</v>
      </c>
    </row>
    <row r="238933">
      <c r="A238933" t="inlineStr">
        <is>
          <t>184sc</t>
        </is>
      </c>
      <c r="B238933" t="n">
        <v>1</v>
      </c>
    </row>
    <row r="238934">
      <c r="A238934" t="inlineStr">
        <is>
          <t>oksnapoff</t>
        </is>
      </c>
      <c r="B238934" t="n">
        <v>1</v>
      </c>
    </row>
    <row r="238935">
      <c r="A238935" t="inlineStr">
        <is>
          <t>torgu</t>
        </is>
      </c>
      <c r="B238935" t="n">
        <v>1</v>
      </c>
    </row>
    <row r="238936">
      <c r="A238936" t="inlineStr">
        <is>
          <t>libertyoff</t>
        </is>
      </c>
      <c r="B238936" t="n">
        <v>1</v>
      </c>
    </row>
    <row r="238937">
      <c r="A238937" t="inlineStr">
        <is>
          <t>l422</t>
        </is>
      </c>
      <c r="B238937" t="n">
        <v>1</v>
      </c>
    </row>
    <row r="238938">
      <c r="A238938" t="inlineStr">
        <is>
          <t>2780download</t>
        </is>
      </c>
      <c r="B238938" t="n">
        <v>1</v>
      </c>
    </row>
    <row r="238939">
      <c r="A238939" t="inlineStr">
        <is>
          <t>puretrad</t>
        </is>
      </c>
      <c r="B238939" t="n">
        <v>1</v>
      </c>
    </row>
    <row r="238940">
      <c r="A238940" t="inlineStr">
        <is>
          <t>|1jwrnxxwav</t>
        </is>
      </c>
      <c r="B238940" t="n">
        <v>1</v>
      </c>
    </row>
    <row r="238941">
      <c r="A238941" t="inlineStr">
        <is>
          <t>screenramps</t>
        </is>
      </c>
      <c r="B238941" t="n">
        <v>1</v>
      </c>
    </row>
    <row r="238942">
      <c r="A238942" t="inlineStr">
        <is>
          <t>remedicing</t>
        </is>
      </c>
      <c r="B238942" t="n">
        <v>1</v>
      </c>
    </row>
    <row r="238943">
      <c r="A238943" t="inlineStr">
        <is>
          <t>thringes</t>
        </is>
      </c>
      <c r="B238943" t="n">
        <v>1</v>
      </c>
    </row>
    <row r="238944">
      <c r="A238944" t="inlineStr">
        <is>
          <t>culotteux</t>
        </is>
      </c>
      <c r="B238944" t="n">
        <v>1</v>
      </c>
    </row>
    <row r="238945">
      <c r="A238945" t="inlineStr">
        <is>
          <t>vvii</t>
        </is>
      </c>
      <c r="B238945" t="n">
        <v>3</v>
      </c>
    </row>
    <row r="238946">
      <c r="A238946" t="inlineStr">
        <is>
          <t>xxxomb</t>
        </is>
      </c>
      <c r="B238946" t="n">
        <v>1</v>
      </c>
    </row>
    <row r="238947">
      <c r="A238947" t="inlineStr">
        <is>
          <t>measureng</t>
        </is>
      </c>
      <c r="B238947" t="n">
        <v>1</v>
      </c>
    </row>
    <row r="238948">
      <c r="A238948" t="inlineStr">
        <is>
          <t>quebec—then</t>
        </is>
      </c>
      <c r="B238948" t="n">
        <v>1</v>
      </c>
    </row>
    <row r="238949">
      <c r="A238949" t="inlineStr">
        <is>
          <t>done—hopefully</t>
        </is>
      </c>
      <c r="B238949" t="n">
        <v>1</v>
      </c>
    </row>
    <row r="238950">
      <c r="A238950" t="inlineStr">
        <is>
          <t>withdrawew</t>
        </is>
      </c>
      <c r="B238950" t="n">
        <v>1</v>
      </c>
    </row>
    <row r="238951">
      <c r="A238951" t="inlineStr">
        <is>
          <t>autospace</t>
        </is>
      </c>
      <c r="B238951" t="n">
        <v>1</v>
      </c>
    </row>
    <row r="238952">
      <c r="A238952" t="inlineStr">
        <is>
          <t>ẟ</t>
        </is>
      </c>
      <c r="B238952" t="n">
        <v>1</v>
      </c>
    </row>
    <row r="238953">
      <c r="A238953" t="inlineStr">
        <is>
          <t>zoare</t>
        </is>
      </c>
      <c r="B238953" t="n">
        <v>1</v>
      </c>
    </row>
    <row r="238954">
      <c r="A238954" t="inlineStr">
        <is>
          <t>rtct</t>
        </is>
      </c>
      <c r="B238954" t="n">
        <v>1</v>
      </c>
    </row>
    <row r="238955">
      <c r="A238955" t="inlineStr">
        <is>
          <t>travelseeing</t>
        </is>
      </c>
      <c r="B238955" t="n">
        <v>1</v>
      </c>
    </row>
    <row r="238956">
      <c r="A238956" t="inlineStr">
        <is>
          <t>walk692</t>
        </is>
      </c>
      <c r="B238956" t="n">
        <v>1</v>
      </c>
    </row>
    <row r="238957">
      <c r="A238957" t="inlineStr">
        <is>
          <t>fmot</t>
        </is>
      </c>
      <c r="B238957" t="n">
        <v>1</v>
      </c>
    </row>
    <row r="238958">
      <c r="A238958" t="inlineStr">
        <is>
          <t>tapepe</t>
        </is>
      </c>
      <c r="B238958" t="n">
        <v>1</v>
      </c>
    </row>
    <row r="238959">
      <c r="A238959" t="inlineStr">
        <is>
          <t>현민</t>
        </is>
      </c>
      <c r="B238959" t="n">
        <v>1</v>
      </c>
    </row>
    <row r="238960">
      <c r="A238960" t="inlineStr">
        <is>
          <t>governmentofdenm</t>
        </is>
      </c>
      <c r="B238960" t="n">
        <v>1</v>
      </c>
    </row>
    <row r="238961">
      <c r="A238961" t="inlineStr">
        <is>
          <t>slussh</t>
        </is>
      </c>
      <c r="B238961" t="n">
        <v>1</v>
      </c>
    </row>
    <row r="238962">
      <c r="A238962" t="inlineStr">
        <is>
          <t>rockchilly</t>
        </is>
      </c>
      <c r="B238962" t="n">
        <v>1</v>
      </c>
    </row>
    <row r="238963">
      <c r="A238963" t="inlineStr">
        <is>
          <t>squawniz</t>
        </is>
      </c>
      <c r="B238963" t="n">
        <v>1</v>
      </c>
    </row>
    <row r="238964">
      <c r="A238964" t="inlineStr">
        <is>
          <t>adownth</t>
        </is>
      </c>
      <c r="B238964" t="n">
        <v>1</v>
      </c>
    </row>
    <row r="238965">
      <c r="A238965" t="inlineStr">
        <is>
          <t>naticjt</t>
        </is>
      </c>
      <c r="B238965" t="n">
        <v>1</v>
      </c>
    </row>
    <row r="238966">
      <c r="A238966" t="inlineStr">
        <is>
          <t>lifh</t>
        </is>
      </c>
      <c r="B238966" t="n">
        <v>1</v>
      </c>
    </row>
    <row r="238967">
      <c r="A238967" t="inlineStr">
        <is>
          <t>drivenenzollion</t>
        </is>
      </c>
      <c r="B238967" t="n">
        <v>1</v>
      </c>
    </row>
    <row r="238968">
      <c r="A238968" t="inlineStr">
        <is>
          <t>streetdog</t>
        </is>
      </c>
      <c r="B238968" t="n">
        <v>1</v>
      </c>
    </row>
    <row r="238969">
      <c r="A238969" t="inlineStr">
        <is>
          <t>tsrcsso</t>
        </is>
      </c>
      <c r="B238969" t="n">
        <v>1</v>
      </c>
    </row>
    <row r="238970">
      <c r="A238970" t="inlineStr">
        <is>
          <t>eyescarves</t>
        </is>
      </c>
      <c r="B238970" t="n">
        <v>1</v>
      </c>
    </row>
    <row r="238971">
      <c r="A238971" t="inlineStr">
        <is>
          <t>readersettj</t>
        </is>
      </c>
      <c r="B238971" t="n">
        <v>1</v>
      </c>
    </row>
    <row r="238972">
      <c r="A238972" t="inlineStr">
        <is>
          <t>odiyaights</t>
        </is>
      </c>
      <c r="B238972" t="n">
        <v>1</v>
      </c>
    </row>
    <row r="238973">
      <c r="A238973" t="inlineStr">
        <is>
          <t>imeia</t>
        </is>
      </c>
      <c r="B238973" t="n">
        <v>1</v>
      </c>
    </row>
    <row r="238974">
      <c r="A238974" t="inlineStr">
        <is>
          <t>sherhardt</t>
        </is>
      </c>
      <c r="B238974" t="n">
        <v>1</v>
      </c>
    </row>
    <row r="238975">
      <c r="A238975" t="inlineStr">
        <is>
          <t>atresa</t>
        </is>
      </c>
      <c r="B238975" t="n">
        <v>1</v>
      </c>
    </row>
    <row r="238976">
      <c r="A238976" t="inlineStr">
        <is>
          <t>{slength</t>
        </is>
      </c>
      <c r="B238976" t="n">
        <v>1</v>
      </c>
    </row>
    <row r="238977">
      <c r="A238977" t="inlineStr">
        <is>
          <t>mgno</t>
        </is>
      </c>
      <c r="B238977" t="n">
        <v>1</v>
      </c>
    </row>
    <row r="238978">
      <c r="A238978" t="inlineStr">
        <is>
          <t>visionsq</t>
        </is>
      </c>
      <c r="B238978" t="n">
        <v>1</v>
      </c>
    </row>
    <row r="238979">
      <c r="A238979" t="inlineStr">
        <is>
          <t>gomodemany</t>
        </is>
      </c>
      <c r="B238979" t="n">
        <v>1</v>
      </c>
    </row>
    <row r="238980">
      <c r="A238980" t="inlineStr">
        <is>
          <t>scramn</t>
        </is>
      </c>
      <c r="B238980" t="n">
        <v>1</v>
      </c>
    </row>
    <row r="238981">
      <c r="A238981" t="inlineStr">
        <is>
          <t>visuresd</t>
        </is>
      </c>
      <c r="B238981" t="n">
        <v>1</v>
      </c>
    </row>
    <row r="238982">
      <c r="A238982" t="inlineStr">
        <is>
          <t>bostonrural</t>
        </is>
      </c>
      <c r="B238982" t="n">
        <v>1</v>
      </c>
    </row>
    <row r="238983">
      <c r="A238983" t="inlineStr">
        <is>
          <t>eriqie</t>
        </is>
      </c>
      <c r="B238983" t="n">
        <v>1</v>
      </c>
    </row>
    <row r="238984">
      <c r="A238984" t="inlineStr">
        <is>
          <t>yes walk</t>
        </is>
      </c>
      <c r="B238984" t="n">
        <v>1</v>
      </c>
    </row>
    <row r="238985">
      <c r="A238985" t="inlineStr">
        <is>
          <t xml:space="preserve">lea </t>
        </is>
      </c>
      <c r="B238985" t="n">
        <v>1</v>
      </c>
    </row>
    <row r="238986">
      <c r="A238986" t="inlineStr">
        <is>
          <t>bectir</t>
        </is>
      </c>
      <c r="B238986" t="n">
        <v>1</v>
      </c>
    </row>
    <row r="238987">
      <c r="A238987" t="inlineStr">
        <is>
          <t>masp</t>
        </is>
      </c>
      <c r="B238987" t="n">
        <v>1</v>
      </c>
    </row>
    <row r="238988">
      <c r="A238988" t="inlineStr">
        <is>
          <t>transsecut</t>
        </is>
      </c>
      <c r="B238988" t="n">
        <v>1</v>
      </c>
    </row>
    <row r="238989">
      <c r="A238989" t="inlineStr">
        <is>
          <t>sleepnapon</t>
        </is>
      </c>
      <c r="B238989" t="n">
        <v>1</v>
      </c>
    </row>
    <row r="238990">
      <c r="A238990" t="inlineStr">
        <is>
          <t>cyclingbag misc</t>
        </is>
      </c>
      <c r="B238990" t="n">
        <v>1</v>
      </c>
    </row>
    <row r="238991">
      <c r="A238991" t="inlineStr">
        <is>
          <t>regscsso</t>
        </is>
      </c>
      <c r="B238991" t="n">
        <v>1</v>
      </c>
    </row>
    <row r="238992">
      <c r="A238992" t="inlineStr">
        <is>
          <t>acrou</t>
        </is>
      </c>
      <c r="B238992" t="n">
        <v>1</v>
      </c>
    </row>
    <row r="238993">
      <c r="A238993" t="inlineStr">
        <is>
          <t>igtay</t>
        </is>
      </c>
      <c r="B238993" t="n">
        <v>1</v>
      </c>
    </row>
    <row r="238994">
      <c r="A238994" t="inlineStr">
        <is>
          <t>ciân</t>
        </is>
      </c>
      <c r="B238994" t="n">
        <v>1</v>
      </c>
    </row>
    <row r="238995">
      <c r="A238995" t="inlineStr">
        <is>
          <t>m756</t>
        </is>
      </c>
      <c r="B238995" t="n">
        <v>1</v>
      </c>
    </row>
    <row r="238996">
      <c r="A238996" t="inlineStr">
        <is>
          <t>superfelled</t>
        </is>
      </c>
      <c r="B238996" t="n">
        <v>1</v>
      </c>
    </row>
    <row r="238997">
      <c r="A238997" t="inlineStr">
        <is>
          <t>picdiloads</t>
        </is>
      </c>
      <c r="B238997" t="n">
        <v>1</v>
      </c>
    </row>
    <row r="238998">
      <c r="A238998" t="inlineStr">
        <is>
          <t>sendervice</t>
        </is>
      </c>
      <c r="B238998" t="n">
        <v>1</v>
      </c>
    </row>
    <row r="238999">
      <c r="A238999" t="inlineStr">
        <is>
          <t>eternalan</t>
        </is>
      </c>
      <c r="B238999" t="n">
        <v>1</v>
      </c>
    </row>
    <row r="239000">
      <c r="A239000" t="inlineStr">
        <is>
          <t>heey</t>
        </is>
      </c>
      <c r="B239000" t="n">
        <v>2</v>
      </c>
    </row>
    <row r="239001">
      <c r="A239001" t="inlineStr">
        <is>
          <t>_________willnt</t>
        </is>
      </c>
      <c r="B239001" t="n">
        <v>1</v>
      </c>
    </row>
    <row r="239002">
      <c r="A239002" t="inlineStr">
        <is>
          <t>cafioun</t>
        </is>
      </c>
      <c r="B239002" t="n">
        <v>1</v>
      </c>
    </row>
    <row r="239003">
      <c r="A239003" t="inlineStr">
        <is>
          <t>regleran</t>
        </is>
      </c>
      <c r="B239003" t="n">
        <v>1</v>
      </c>
    </row>
    <row r="239004">
      <c r="A239004" t="inlineStr">
        <is>
          <t>scheerland</t>
        </is>
      </c>
      <c r="B239004" t="n">
        <v>1</v>
      </c>
    </row>
    <row r="239005">
      <c r="A239005" t="inlineStr">
        <is>
          <t>наеврена</t>
        </is>
      </c>
      <c r="B239005" t="n">
        <v>1</v>
      </c>
    </row>
    <row r="239006">
      <c r="A239006" t="inlineStr">
        <is>
          <t>lofvenreuters</t>
        </is>
      </c>
      <c r="B239006" t="n">
        <v>1</v>
      </c>
    </row>
    <row r="239007">
      <c r="A239007" t="inlineStr">
        <is>
          <t>geomagy</t>
        </is>
      </c>
      <c r="B239007" t="n">
        <v>1</v>
      </c>
    </row>
    <row r="239008">
      <c r="A239008" t="inlineStr">
        <is>
          <t>tomokonzinarich</t>
        </is>
      </c>
      <c r="B239008" t="n">
        <v>1</v>
      </c>
    </row>
    <row r="239009">
      <c r="A239009" t="inlineStr">
        <is>
          <t>guildculture</t>
        </is>
      </c>
      <c r="B239009" t="n">
        <v>1</v>
      </c>
    </row>
    <row r="239010">
      <c r="A239010" t="inlineStr">
        <is>
          <t>blitzcracker</t>
        </is>
      </c>
      <c r="B239010" t="n">
        <v>1</v>
      </c>
    </row>
    <row r="239011">
      <c r="A239011" t="inlineStr">
        <is>
          <t>teowly</t>
        </is>
      </c>
      <c r="B239011" t="n">
        <v>1</v>
      </c>
    </row>
    <row r="239012">
      <c r="A239012" t="inlineStr">
        <is>
          <t>oloute</t>
        </is>
      </c>
      <c r="B239012" t="n">
        <v>1</v>
      </c>
    </row>
    <row r="239013">
      <c r="A239013" t="inlineStr">
        <is>
          <t>frenchneries</t>
        </is>
      </c>
      <c r="B239013" t="n">
        <v>1</v>
      </c>
    </row>
    <row r="239014">
      <c r="A239014" t="inlineStr">
        <is>
          <t>lot♭</t>
        </is>
      </c>
      <c r="B239014" t="n">
        <v>1</v>
      </c>
    </row>
    <row r="239015">
      <c r="A239015" t="inlineStr">
        <is>
          <t>farmac</t>
        </is>
      </c>
      <c r="B239015" t="n">
        <v>1</v>
      </c>
    </row>
    <row r="239016">
      <c r="A239016" t="inlineStr">
        <is>
          <t>tlddyyyyyyyyyyyyk</t>
        </is>
      </c>
      <c r="B239016" t="n">
        <v>1</v>
      </c>
    </row>
    <row r="239017">
      <c r="A239017" t="inlineStr">
        <is>
          <t>comb58xug</t>
        </is>
      </c>
      <c r="B239017" t="n">
        <v>1</v>
      </c>
    </row>
    <row r="239018">
      <c r="A239018" t="inlineStr">
        <is>
          <t>xinhai</t>
        </is>
      </c>
      <c r="B239018" t="n">
        <v>1</v>
      </c>
    </row>
    <row r="239019">
      <c r="A239019" t="inlineStr">
        <is>
          <t>ôyéling</t>
        </is>
      </c>
      <c r="B239019" t="n">
        <v>1</v>
      </c>
    </row>
    <row r="239020">
      <c r="A239020" t="inlineStr">
        <is>
          <t>jiangweiyan</t>
        </is>
      </c>
      <c r="B239020" t="n">
        <v>1</v>
      </c>
    </row>
    <row r="239021">
      <c r="A239021" t="inlineStr">
        <is>
          <t>gaoqi</t>
        </is>
      </c>
      <c r="B239021" t="n">
        <v>1</v>
      </c>
    </row>
    <row r="239022">
      <c r="A239022" t="inlineStr">
        <is>
          <t>450020</t>
        </is>
      </c>
      <c r="B239022" t="n">
        <v>1</v>
      </c>
    </row>
    <row r="239023">
      <c r="A239023" t="inlineStr">
        <is>
          <t>plaiding</t>
        </is>
      </c>
      <c r="B239023" t="n">
        <v>1</v>
      </c>
    </row>
    <row r="239024">
      <c r="A239024" t="inlineStr">
        <is>
          <t>olakrochkovi</t>
        </is>
      </c>
      <c r="B239024" t="n">
        <v>1</v>
      </c>
    </row>
    <row r="239025">
      <c r="A239025" t="inlineStr">
        <is>
          <t>alongla</t>
        </is>
      </c>
      <c r="B239025" t="n">
        <v>1</v>
      </c>
    </row>
    <row r="239026">
      <c r="A239026" t="inlineStr">
        <is>
          <t>swashi</t>
        </is>
      </c>
      <c r="B239026" t="n">
        <v>1</v>
      </c>
    </row>
    <row r="239027">
      <c r="A239027" t="inlineStr">
        <is>
          <t>sendestram</t>
        </is>
      </c>
      <c r="B239027" t="n">
        <v>1</v>
      </c>
    </row>
    <row r="239028">
      <c r="A239028" t="inlineStr">
        <is>
          <t>dikkeid</t>
        </is>
      </c>
      <c r="B239028" t="n">
        <v>1</v>
      </c>
    </row>
    <row r="239029">
      <c r="A239029" t="inlineStr">
        <is>
          <t>greshi</t>
        </is>
      </c>
      <c r="B239029" t="n">
        <v>1</v>
      </c>
    </row>
    <row r="239030">
      <c r="A239030" t="inlineStr">
        <is>
          <t>trimensible</t>
        </is>
      </c>
      <c r="B239030" t="n">
        <v>1</v>
      </c>
    </row>
    <row r="239031">
      <c r="A239031" t="inlineStr">
        <is>
          <t>lbmd</t>
        </is>
      </c>
      <c r="B239031" t="n">
        <v>1</v>
      </c>
    </row>
    <row r="239032">
      <c r="A239032" t="inlineStr">
        <is>
          <t>ayarere</t>
        </is>
      </c>
      <c r="B239032" t="n">
        <v>1</v>
      </c>
    </row>
    <row r="239033">
      <c r="A239033" t="inlineStr">
        <is>
          <t>leicesistence</t>
        </is>
      </c>
      <c r="B239033" t="n">
        <v>1</v>
      </c>
    </row>
    <row r="239034">
      <c r="A239034" t="inlineStr">
        <is>
          <t>jlyderockwell</t>
        </is>
      </c>
      <c r="B239034" t="n">
        <v>1</v>
      </c>
    </row>
    <row r="239035">
      <c r="A239035" t="inlineStr">
        <is>
          <t>shouldlazoth</t>
        </is>
      </c>
      <c r="B239035" t="n">
        <v>1</v>
      </c>
    </row>
    <row r="239036">
      <c r="A239036" t="inlineStr">
        <is>
          <t>mcthewolves</t>
        </is>
      </c>
      <c r="B239036" t="n">
        <v>1</v>
      </c>
    </row>
    <row r="239037">
      <c r="A239037" t="inlineStr">
        <is>
          <t>zephyrk</t>
        </is>
      </c>
      <c r="B239037" t="n">
        <v>1</v>
      </c>
    </row>
    <row r="239038">
      <c r="A239038" t="inlineStr">
        <is>
          <t>prosmile</t>
        </is>
      </c>
      <c r="B239038" t="n">
        <v>1</v>
      </c>
    </row>
    <row r="239039">
      <c r="A239039" t="inlineStr">
        <is>
          <t>orgology</t>
        </is>
      </c>
      <c r="B239039" t="n">
        <v>1</v>
      </c>
    </row>
    <row r="239040">
      <c r="A239040" t="inlineStr">
        <is>
          <t>bogosas</t>
        </is>
      </c>
      <c r="B239040" t="n">
        <v>1</v>
      </c>
    </row>
    <row r="239041">
      <c r="A239041" t="inlineStr">
        <is>
          <t>complicithypocrite</t>
        </is>
      </c>
      <c r="B239041" t="n">
        <v>1</v>
      </c>
    </row>
    <row r="239042">
      <c r="A239042" t="inlineStr">
        <is>
          <t>151yrs</t>
        </is>
      </c>
      <c r="B239042" t="n">
        <v>1</v>
      </c>
    </row>
    <row r="239043">
      <c r="A239043" t="inlineStr">
        <is>
          <t>str314</t>
        </is>
      </c>
      <c r="B239043" t="n">
        <v>1</v>
      </c>
    </row>
    <row r="239044">
      <c r="A239044" t="inlineStr">
        <is>
          <t>crownstein</t>
        </is>
      </c>
      <c r="B239044" t="n">
        <v>1</v>
      </c>
    </row>
    <row r="239045">
      <c r="A239045" t="inlineStr">
        <is>
          <t>tumcarruptin</t>
        </is>
      </c>
      <c r="B239045" t="n">
        <v>1</v>
      </c>
    </row>
    <row r="239046">
      <c r="A239046" t="inlineStr">
        <is>
          <t>cachan</t>
        </is>
      </c>
      <c r="B239046" t="n">
        <v>1</v>
      </c>
    </row>
    <row r="239047">
      <c r="A239047" t="inlineStr">
        <is>
          <t>employers—those</t>
        </is>
      </c>
      <c r="B239047" t="n">
        <v>1</v>
      </c>
    </row>
    <row r="239048">
      <c r="A239048" t="inlineStr">
        <is>
          <t>carbon—a</t>
        </is>
      </c>
      <c r="B239048" t="n">
        <v>1</v>
      </c>
    </row>
    <row r="239049">
      <c r="A239049" t="inlineStr">
        <is>
          <t>day—until</t>
        </is>
      </c>
      <c r="B239049" t="n">
        <v>1</v>
      </c>
    </row>
    <row r="239050">
      <c r="A239050" t="inlineStr">
        <is>
          <t>ふめて</t>
        </is>
      </c>
      <c r="B239050" t="n">
        <v>1</v>
      </c>
    </row>
    <row r="239051">
      <c r="A239051" t="inlineStr">
        <is>
          <t>raiscous</t>
        </is>
      </c>
      <c r="B239051" t="n">
        <v>1</v>
      </c>
    </row>
    <row r="239052">
      <c r="A239052" t="inlineStr">
        <is>
          <t>redias</t>
        </is>
      </c>
      <c r="B239052" t="n">
        <v>1</v>
      </c>
    </row>
    <row r="239053">
      <c r="A239053" t="inlineStr">
        <is>
          <t>maniacran</t>
        </is>
      </c>
      <c r="B239053" t="n">
        <v>1</v>
      </c>
    </row>
    <row r="239054">
      <c r="A239054" t="inlineStr">
        <is>
          <t>megandra</t>
        </is>
      </c>
      <c r="B239054" t="n">
        <v>1</v>
      </c>
    </row>
    <row r="239055">
      <c r="A239055" t="inlineStr">
        <is>
          <t>っこのもりモングン</t>
        </is>
      </c>
      <c r="B239055" t="n">
        <v>1</v>
      </c>
    </row>
    <row r="239056">
      <c r="A239056" t="inlineStr">
        <is>
          <t>patchgrad</t>
        </is>
      </c>
      <c r="B239056" t="n">
        <v>1</v>
      </c>
    </row>
    <row r="239057">
      <c r="A239057" t="inlineStr">
        <is>
          <t>ballt01</t>
        </is>
      </c>
      <c r="B239057" t="n">
        <v>1</v>
      </c>
    </row>
    <row r="239058">
      <c r="A239058" t="inlineStr">
        <is>
          <t>ynamikozanji</t>
        </is>
      </c>
      <c r="B239058" t="n">
        <v>1</v>
      </c>
    </row>
    <row r="239059">
      <c r="A239059" t="inlineStr">
        <is>
          <t>klefki78</t>
        </is>
      </c>
      <c r="B239059" t="n">
        <v>1</v>
      </c>
    </row>
    <row r="239060">
      <c r="A239060" t="inlineStr">
        <is>
          <t>goteia</t>
        </is>
      </c>
      <c r="B239060" t="n">
        <v>1</v>
      </c>
    </row>
    <row r="239061">
      <c r="A239061" t="inlineStr">
        <is>
          <t>ヲルーモン</t>
        </is>
      </c>
      <c r="B239061" t="n">
        <v>1</v>
      </c>
    </row>
    <row r="239062">
      <c r="A239062" t="inlineStr">
        <is>
          <t>salvidore</t>
        </is>
      </c>
      <c r="B239062" t="n">
        <v>1</v>
      </c>
    </row>
    <row r="239063">
      <c r="A239063" t="inlineStr">
        <is>
          <t>midiloaf</t>
        </is>
      </c>
      <c r="B239063" t="n">
        <v>1</v>
      </c>
    </row>
    <row r="239064">
      <c r="A239064" t="inlineStr">
        <is>
          <t>304l1b01</t>
        </is>
      </c>
      <c r="B239064" t="n">
        <v>1</v>
      </c>
    </row>
    <row r="239065">
      <c r="A239065" t="inlineStr">
        <is>
          <t>zenichi</t>
        </is>
      </c>
      <c r="B239065" t="n">
        <v>1</v>
      </c>
    </row>
    <row r="239066">
      <c r="A239066" t="inlineStr">
        <is>
          <t>agvgrd</t>
        </is>
      </c>
      <c r="B239066" t="n">
        <v>1</v>
      </c>
    </row>
    <row r="239067">
      <c r="A239067" t="inlineStr">
        <is>
          <t>schoolhin</t>
        </is>
      </c>
      <c r="B239067" t="n">
        <v>1</v>
      </c>
    </row>
    <row r="239068">
      <c r="A239068" t="inlineStr">
        <is>
          <t>mamoswine</t>
        </is>
      </c>
      <c r="B239068" t="n">
        <v>3</v>
      </c>
    </row>
    <row r="239069">
      <c r="A239069" t="inlineStr">
        <is>
          <t>fliquerer</t>
        </is>
      </c>
      <c r="B239069" t="n">
        <v>1</v>
      </c>
    </row>
    <row r="239070">
      <c r="A239070" t="inlineStr">
        <is>
          <t>telefodus</t>
        </is>
      </c>
      <c r="B239070" t="n">
        <v>1</v>
      </c>
    </row>
    <row r="239071">
      <c r="A239071" t="inlineStr">
        <is>
          <t>1locator</t>
        </is>
      </c>
      <c r="B239071" t="n">
        <v>1</v>
      </c>
    </row>
    <row r="239072">
      <c r="A239072" t="inlineStr">
        <is>
          <t>inditrile</t>
        </is>
      </c>
      <c r="B239072" t="n">
        <v>1</v>
      </c>
    </row>
    <row r="239073">
      <c r="A239073" t="inlineStr">
        <is>
          <t>weapondefense</t>
        </is>
      </c>
      <c r="B239073" t="n">
        <v>1</v>
      </c>
    </row>
    <row r="239074">
      <c r="A239074" t="inlineStr">
        <is>
          <t>dyphron</t>
        </is>
      </c>
      <c r="B239074" t="n">
        <v>1</v>
      </c>
    </row>
    <row r="239075">
      <c r="A239075" t="inlineStr">
        <is>
          <t>faketer</t>
        </is>
      </c>
      <c r="B239075" t="n">
        <v>1</v>
      </c>
    </row>
    <row r="239076">
      <c r="A239076" t="inlineStr">
        <is>
          <t>blizzaro</t>
        </is>
      </c>
      <c r="B239076" t="n">
        <v>1</v>
      </c>
    </row>
    <row r="239077">
      <c r="A239077" t="inlineStr">
        <is>
          <t>pokéjapanese</t>
        </is>
      </c>
      <c r="B239077" t="n">
        <v>1</v>
      </c>
    </row>
    <row r="239078">
      <c r="A239078" t="inlineStr">
        <is>
          <t>waternes</t>
        </is>
      </c>
      <c r="B239078" t="n">
        <v>1</v>
      </c>
    </row>
    <row r="239079">
      <c r="A239079" t="inlineStr">
        <is>
          <t>hijump</t>
        </is>
      </c>
      <c r="B239079" t="n">
        <v>1</v>
      </c>
    </row>
    <row r="239080">
      <c r="A239080" t="inlineStr">
        <is>
          <t>infnejet</t>
        </is>
      </c>
      <c r="B239080" t="n">
        <v>1</v>
      </c>
    </row>
    <row r="239081">
      <c r="A239081" t="inlineStr">
        <is>
          <t>fortuneboys</t>
        </is>
      </c>
      <c r="B239081" t="n">
        <v>1</v>
      </c>
    </row>
    <row r="239082">
      <c r="A239082" t="inlineStr">
        <is>
          <t>precedantagment</t>
        </is>
      </c>
      <c r="B239082" t="n">
        <v>1</v>
      </c>
    </row>
    <row r="239083">
      <c r="A239083" t="inlineStr">
        <is>
          <t>struttage</t>
        </is>
      </c>
      <c r="B239083" t="n">
        <v>1</v>
      </c>
    </row>
    <row r="239084">
      <c r="A239084" t="inlineStr">
        <is>
          <t>colbecking</t>
        </is>
      </c>
      <c r="B239084" t="n">
        <v>1</v>
      </c>
    </row>
    <row r="239085">
      <c r="A239085" t="inlineStr">
        <is>
          <t>crowdescient</t>
        </is>
      </c>
      <c r="B239085" t="n">
        <v>1</v>
      </c>
    </row>
    <row r="239086">
      <c r="A239086" t="inlineStr">
        <is>
          <t>interford</t>
        </is>
      </c>
      <c r="B239086" t="n">
        <v>1</v>
      </c>
    </row>
    <row r="239087">
      <c r="A239087" t="inlineStr">
        <is>
          <t>rotaed</t>
        </is>
      </c>
      <c r="B239087" t="n">
        <v>1</v>
      </c>
    </row>
    <row r="239088">
      <c r="A239088" t="inlineStr">
        <is>
          <t>gallment</t>
        </is>
      </c>
      <c r="B239088" t="n">
        <v>1</v>
      </c>
    </row>
    <row r="239089">
      <c r="A239089" t="inlineStr">
        <is>
          <t>bomphing</t>
        </is>
      </c>
      <c r="B239089" t="n">
        <v>1</v>
      </c>
    </row>
    <row r="239090">
      <c r="A239090" t="inlineStr">
        <is>
          <t>cochaska</t>
        </is>
      </c>
      <c r="B239090" t="n">
        <v>1</v>
      </c>
    </row>
    <row r="239091">
      <c r="A239091" t="inlineStr">
        <is>
          <t>69thiv</t>
        </is>
      </c>
      <c r="B239091" t="n">
        <v>1</v>
      </c>
    </row>
    <row r="239092">
      <c r="A239092" t="inlineStr">
        <is>
          <t>garhandos</t>
        </is>
      </c>
      <c r="B239092" t="n">
        <v>1</v>
      </c>
    </row>
    <row r="239093">
      <c r="A239093" t="inlineStr">
        <is>
          <t>orworkers</t>
        </is>
      </c>
      <c r="B239093" t="n">
        <v>1</v>
      </c>
    </row>
    <row r="239094">
      <c r="A239094" t="inlineStr">
        <is>
          <t>lifines</t>
        </is>
      </c>
      <c r="B239094" t="n">
        <v>1</v>
      </c>
    </row>
    <row r="239095">
      <c r="A239095" t="inlineStr">
        <is>
          <t>shelfbusters</t>
        </is>
      </c>
      <c r="B239095" t="n">
        <v>1</v>
      </c>
    </row>
    <row r="239096">
      <c r="A239096" t="inlineStr">
        <is>
          <t>photuperstitutionaltracking</t>
        </is>
      </c>
      <c r="B239096" t="n">
        <v>1</v>
      </c>
    </row>
    <row r="239097">
      <c r="A239097" t="inlineStr">
        <is>
          <t>frughs</t>
        </is>
      </c>
      <c r="B239097" t="n">
        <v>1</v>
      </c>
    </row>
    <row r="239098">
      <c r="A239098" t="inlineStr">
        <is>
          <t>dukefrom</t>
        </is>
      </c>
      <c r="B239098" t="n">
        <v>1</v>
      </c>
    </row>
    <row r="239099">
      <c r="A239099" t="inlineStr">
        <is>
          <t>brownsheft</t>
        </is>
      </c>
      <c r="B239099" t="n">
        <v>1</v>
      </c>
    </row>
    <row r="239100">
      <c r="A239100" t="inlineStr">
        <is>
          <t>blemphestes</t>
        </is>
      </c>
      <c r="B239100" t="n">
        <v>1</v>
      </c>
    </row>
    <row r="239101">
      <c r="A239101" t="inlineStr">
        <is>
          <t>hddes</t>
        </is>
      </c>
      <c r="B239101" t="n">
        <v>1</v>
      </c>
    </row>
    <row r="239102">
      <c r="A239102" t="inlineStr">
        <is>
          <t>boobseep</t>
        </is>
      </c>
      <c r="B239102" t="n">
        <v>1</v>
      </c>
    </row>
    <row r="239103">
      <c r="A239103" t="inlineStr">
        <is>
          <t>tighteless</t>
        </is>
      </c>
      <c r="B239103" t="n">
        <v>1</v>
      </c>
    </row>
    <row r="239104">
      <c r="A239104" t="inlineStr">
        <is>
          <t>sbnva</t>
        </is>
      </c>
      <c r="B239104" t="n">
        <v>1</v>
      </c>
    </row>
    <row r="239105">
      <c r="A239105" t="inlineStr">
        <is>
          <t>audify</t>
        </is>
      </c>
      <c r="B239105" t="n">
        <v>1</v>
      </c>
    </row>
    <row r="239106">
      <c r="A239106" t="inlineStr">
        <is>
          <t>itliterally</t>
        </is>
      </c>
      <c r="B239106" t="n">
        <v>1</v>
      </c>
    </row>
    <row r="239107">
      <c r="A239107" t="inlineStr">
        <is>
          <t>artboarding</t>
        </is>
      </c>
      <c r="B239107" t="n">
        <v>1</v>
      </c>
    </row>
    <row r="239108">
      <c r="A239108" t="inlineStr">
        <is>
          <t>nwnc</t>
        </is>
      </c>
      <c r="B239108" t="n">
        <v>1</v>
      </c>
    </row>
    <row r="239109">
      <c r="A239109" t="inlineStr">
        <is>
          <t>mcped</t>
        </is>
      </c>
      <c r="B239109" t="n">
        <v>1</v>
      </c>
    </row>
    <row r="239110">
      <c r="A239110" t="inlineStr">
        <is>
          <t>crazimyou</t>
        </is>
      </c>
      <c r="B239110" t="n">
        <v>1</v>
      </c>
    </row>
    <row r="239111">
      <c r="A239111" t="inlineStr">
        <is>
          <t>manlovers</t>
        </is>
      </c>
      <c r="B239111" t="n">
        <v>1</v>
      </c>
    </row>
    <row r="239112">
      <c r="A239112" t="inlineStr">
        <is>
          <t>crunchfouri</t>
        </is>
      </c>
      <c r="B239112" t="n">
        <v>1</v>
      </c>
    </row>
    <row r="239113">
      <c r="A239113" t="inlineStr">
        <is>
          <t>hreame</t>
        </is>
      </c>
      <c r="B239113" t="n">
        <v>1</v>
      </c>
    </row>
    <row r="239114">
      <c r="A239114" t="inlineStr">
        <is>
          <t>wheny</t>
        </is>
      </c>
      <c r="B239114" t="n">
        <v>2</v>
      </c>
    </row>
    <row r="239115">
      <c r="A239115" t="inlineStr">
        <is>
          <t>twinboppers</t>
        </is>
      </c>
      <c r="B239115" t="n">
        <v>1</v>
      </c>
    </row>
    <row r="239116">
      <c r="A239116" t="inlineStr">
        <is>
          <t>maynews</t>
        </is>
      </c>
      <c r="B239116" t="n">
        <v>1</v>
      </c>
    </row>
    <row r="239117">
      <c r="A239117" t="inlineStr">
        <is>
          <t>tarpinian</t>
        </is>
      </c>
      <c r="B239117" t="n">
        <v>1</v>
      </c>
    </row>
    <row r="239118">
      <c r="A239118" t="inlineStr">
        <is>
          <t>lifewear</t>
        </is>
      </c>
      <c r="B239118" t="n">
        <v>1</v>
      </c>
    </row>
    <row r="239119">
      <c r="A239119" t="inlineStr">
        <is>
          <t>comdailynewsmedical</t>
        </is>
      </c>
      <c r="B239119" t="n">
        <v>1</v>
      </c>
    </row>
    <row r="239120">
      <c r="A239120" t="inlineStr">
        <is>
          <t>dreamdrive</t>
        </is>
      </c>
      <c r="B239120" t="n">
        <v>1</v>
      </c>
    </row>
    <row r="239121">
      <c r="A239121" t="inlineStr">
        <is>
          <t>digitalsizing</t>
        </is>
      </c>
      <c r="B239121" t="n">
        <v>1</v>
      </c>
    </row>
    <row r="239122">
      <c r="A239122" t="inlineStr">
        <is>
          <t>tmpeddiscode</t>
        </is>
      </c>
      <c r="B239122" t="n">
        <v>1</v>
      </c>
    </row>
    <row r="239123">
      <c r="A239123" t="inlineStr">
        <is>
          <t>buctheneal</t>
        </is>
      </c>
      <c r="B239123" t="n">
        <v>1</v>
      </c>
    </row>
    <row r="239124">
      <c r="A239124" t="inlineStr">
        <is>
          <t>haswellquantx</t>
        </is>
      </c>
      <c r="B239124" t="n">
        <v>1</v>
      </c>
    </row>
    <row r="239125">
      <c r="A239125" t="inlineStr">
        <is>
          <t>eth0start</t>
        </is>
      </c>
      <c r="B239125" t="n">
        <v>1</v>
      </c>
    </row>
    <row r="239126">
      <c r="A239126" t="inlineStr">
        <is>
          <t>ffsify</t>
        </is>
      </c>
      <c r="B239126" t="n">
        <v>1</v>
      </c>
    </row>
    <row r="239127">
      <c r="A239127" t="inlineStr">
        <is>
          <t>showilunated</t>
        </is>
      </c>
      <c r="B239127" t="n">
        <v>1</v>
      </c>
    </row>
    <row r="239128">
      <c r="A239128" t="inlineStr">
        <is>
          <t>15or</t>
        </is>
      </c>
      <c r="B239128" t="n">
        <v>1</v>
      </c>
    </row>
    <row r="239129">
      <c r="A239129" t="inlineStr">
        <is>
          <t>user|number|bot</t>
        </is>
      </c>
      <c r="B239129" t="n">
        <v>1</v>
      </c>
    </row>
    <row r="239130">
      <c r="A239130" t="inlineStr">
        <is>
          <t>datostreamplay</t>
        </is>
      </c>
      <c r="B239130" t="n">
        <v>1</v>
      </c>
    </row>
    <row r="239131">
      <c r="A239131" t="inlineStr">
        <is>
          <t>lcclean</t>
        </is>
      </c>
      <c r="B239131" t="n">
        <v>1</v>
      </c>
    </row>
    <row r="239132">
      <c r="A239132" t="inlineStr">
        <is>
          <t>localxserverlocal_control</t>
        </is>
      </c>
      <c r="B239132" t="n">
        <v>1</v>
      </c>
    </row>
    <row r="239133">
      <c r="A239133" t="inlineStr">
        <is>
          <t>sysbandit</t>
        </is>
      </c>
      <c r="B239133" t="n">
        <v>1</v>
      </c>
    </row>
    <row r="239134">
      <c r="A239134" t="inlineStr">
        <is>
          <t>congrest</t>
        </is>
      </c>
      <c r="B239134" t="n">
        <v>1</v>
      </c>
    </row>
    <row r="239135">
      <c r="A239135" t="inlineStr">
        <is>
          <t>rubecaps</t>
        </is>
      </c>
      <c r="B239135" t="n">
        <v>1</v>
      </c>
    </row>
    <row r="239136">
      <c r="A239136" t="inlineStr">
        <is>
          <t>18beetle_weef</t>
        </is>
      </c>
      <c r="B239136" t="n">
        <v>1</v>
      </c>
    </row>
    <row r="239137">
      <c r="A239137" t="inlineStr">
        <is>
          <t>vidasoomou</t>
        </is>
      </c>
      <c r="B239137" t="n">
        <v>1</v>
      </c>
    </row>
    <row r="239138">
      <c r="A239138" t="inlineStr">
        <is>
          <t>victoriaex5</t>
        </is>
      </c>
      <c r="B239138" t="n">
        <v>1</v>
      </c>
    </row>
    <row r="239139">
      <c r="A239139" t="inlineStr">
        <is>
          <t>playons</t>
        </is>
      </c>
      <c r="B239139" t="n">
        <v>1</v>
      </c>
    </row>
    <row r="239140">
      <c r="A239140" t="inlineStr">
        <is>
          <t>comxm6aph9suv</t>
        </is>
      </c>
      <c r="B239140" t="n">
        <v>1</v>
      </c>
    </row>
    <row r="239141">
      <c r="A239141" t="inlineStr">
        <is>
          <t>com2ejpqmqbud</t>
        </is>
      </c>
      <c r="B239141" t="n">
        <v>1</v>
      </c>
    </row>
    <row r="239142">
      <c r="A239142" t="inlineStr">
        <is>
          <t>touristbaren</t>
        </is>
      </c>
      <c r="B239142" t="n">
        <v>1</v>
      </c>
    </row>
    <row r="239143">
      <c r="A239143" t="inlineStr">
        <is>
          <t>csgedyach</t>
        </is>
      </c>
      <c r="B239143" t="n">
        <v>1</v>
      </c>
    </row>
    <row r="239144">
      <c r="A239144" t="inlineStr">
        <is>
          <t>cozzup</t>
        </is>
      </c>
      <c r="B239144" t="n">
        <v>1</v>
      </c>
    </row>
    <row r="239145">
      <c r="A239145" t="inlineStr">
        <is>
          <t>althajurian</t>
        </is>
      </c>
      <c r="B239145" t="n">
        <v>1</v>
      </c>
    </row>
    <row r="239146">
      <c r="A239146" t="inlineStr">
        <is>
          <t>copopsies</t>
        </is>
      </c>
      <c r="B239146" t="n">
        <v>1</v>
      </c>
    </row>
    <row r="239147">
      <c r="A239147" t="inlineStr">
        <is>
          <t>burgene</t>
        </is>
      </c>
      <c r="B239147" t="n">
        <v>1</v>
      </c>
    </row>
    <row r="239148">
      <c r="A239148" t="inlineStr">
        <is>
          <t>リと</t>
        </is>
      </c>
      <c r="B239148" t="n">
        <v>1</v>
      </c>
    </row>
    <row r="239149">
      <c r="A239149" t="inlineStr">
        <is>
          <t>tendoku</t>
        </is>
      </c>
      <c r="B239149" t="n">
        <v>1</v>
      </c>
    </row>
    <row r="239150">
      <c r="A239150" t="inlineStr">
        <is>
          <t>a importingname</t>
        </is>
      </c>
      <c r="B239150" t="n">
        <v>1</v>
      </c>
    </row>
    <row r="239151">
      <c r="A239151" t="inlineStr">
        <is>
          <t>demokhods</t>
        </is>
      </c>
      <c r="B239151" t="n">
        <v>1</v>
      </c>
    </row>
    <row r="239152">
      <c r="A239152" t="inlineStr">
        <is>
          <t>多石将和三悪单度</t>
        </is>
      </c>
      <c r="B239152" t="n">
        <v>1</v>
      </c>
    </row>
    <row r="239153">
      <c r="A239153" t="inlineStr">
        <is>
          <t>媁事</t>
        </is>
      </c>
      <c r="B239153" t="n">
        <v>1</v>
      </c>
    </row>
    <row r="239154">
      <c r="A239154" t="inlineStr">
        <is>
          <t>人国、搟想成結的生派视璧歪己工作</t>
        </is>
      </c>
      <c r="B239154" t="n">
        <v>1</v>
      </c>
    </row>
    <row r="239155">
      <c r="A239155" t="inlineStr">
        <is>
          <t>atffeonlla</t>
        </is>
      </c>
      <c r="B239155" t="n">
        <v>1</v>
      </c>
    </row>
    <row r="239156">
      <c r="A239156" t="inlineStr">
        <is>
          <t>人国此家粗ラコスプロリジン</t>
        </is>
      </c>
      <c r="B239156" t="n">
        <v>1</v>
      </c>
    </row>
    <row r="239157">
      <c r="A239157" t="inlineStr">
        <is>
          <t>kisaro</t>
        </is>
      </c>
      <c r="B239157" t="n">
        <v>2</v>
      </c>
    </row>
    <row r="239158">
      <c r="A239158" t="inlineStr">
        <is>
          <t>mtorens</t>
        </is>
      </c>
      <c r="B239158" t="n">
        <v>1</v>
      </c>
    </row>
    <row r="239159">
      <c r="A239159" t="inlineStr">
        <is>
          <t>hanavān</t>
        </is>
      </c>
      <c r="B239159" t="n">
        <v>1</v>
      </c>
    </row>
    <row r="239160">
      <c r="A239160" t="inlineStr">
        <is>
          <t>kisonne</t>
        </is>
      </c>
      <c r="B239160" t="n">
        <v>1</v>
      </c>
    </row>
    <row r="239161">
      <c r="A239161" t="inlineStr">
        <is>
          <t>神石結</t>
        </is>
      </c>
      <c r="B239161" t="n">
        <v>1</v>
      </c>
    </row>
    <row r="239162">
      <c r="A239162" t="inlineStr">
        <is>
          <t>gynogron</t>
        </is>
      </c>
      <c r="B239162" t="n">
        <v>1</v>
      </c>
    </row>
    <row r="239163">
      <c r="A239163" t="inlineStr">
        <is>
          <t>jaxos</t>
        </is>
      </c>
      <c r="B239163" t="n">
        <v>1</v>
      </c>
    </row>
    <row r="239164">
      <c r="A239164" t="inlineStr">
        <is>
          <t>chiman</t>
        </is>
      </c>
      <c r="B239164" t="n">
        <v>2</v>
      </c>
    </row>
    <row r="239165">
      <c r="A239165" t="inlineStr">
        <is>
          <t>legendland</t>
        </is>
      </c>
      <c r="B239165" t="n">
        <v>1</v>
      </c>
    </row>
    <row r="239166">
      <c r="A239166" t="inlineStr">
        <is>
          <t>岀ら子</t>
        </is>
      </c>
      <c r="B239166" t="n">
        <v>1</v>
      </c>
    </row>
    <row r="239167">
      <c r="A239167" t="inlineStr">
        <is>
          <t>多団永受</t>
        </is>
      </c>
      <c r="B239167" t="n">
        <v>1</v>
      </c>
    </row>
    <row r="239168">
      <c r="A239168" t="inlineStr">
        <is>
          <t>课这美</t>
        </is>
      </c>
      <c r="B239168" t="n">
        <v>1</v>
      </c>
    </row>
    <row r="239169">
      <c r="A239169" t="inlineStr">
        <is>
          <t>提ら最高</t>
        </is>
      </c>
      <c r="B239169" t="n">
        <v>1</v>
      </c>
    </row>
    <row r="239170">
      <c r="A239170" t="inlineStr">
        <is>
          <t>kyouko1548</t>
        </is>
      </c>
      <c r="B239170" t="n">
        <v>1</v>
      </c>
    </row>
    <row r="239171">
      <c r="A239171" t="inlineStr">
        <is>
          <t>tsukihara</t>
        </is>
      </c>
      <c r="B239171" t="n">
        <v>1</v>
      </c>
    </row>
    <row r="239172">
      <c r="A239172" t="inlineStr">
        <is>
          <t>扤憢宣</t>
        </is>
      </c>
      <c r="B239172" t="n">
        <v>1</v>
      </c>
    </row>
    <row r="239173">
      <c r="A239173" t="inlineStr">
        <is>
          <t>edm‬</t>
        </is>
      </c>
      <c r="B239173" t="n">
        <v>1</v>
      </c>
    </row>
    <row r="239174">
      <c r="A239174" t="inlineStr">
        <is>
          <t>nukpomunicāho</t>
        </is>
      </c>
      <c r="B239174" t="n">
        <v>1</v>
      </c>
    </row>
    <row r="239175">
      <c r="A239175" t="inlineStr">
        <is>
          <t>高据尔卷</t>
        </is>
      </c>
      <c r="B239175" t="n">
        <v>1</v>
      </c>
    </row>
    <row r="239176">
      <c r="A239176" t="inlineStr">
        <is>
          <t>‴‴contact</t>
        </is>
      </c>
      <c r="B239176" t="n">
        <v>1</v>
      </c>
    </row>
    <row r="239177">
      <c r="A239177" t="inlineStr">
        <is>
          <t>高器色尔</t>
        </is>
      </c>
      <c r="B239177" t="n">
        <v>1</v>
      </c>
    </row>
    <row r="239178">
      <c r="A239178" t="inlineStr">
        <is>
          <t>遡些言</t>
        </is>
      </c>
      <c r="B239178" t="n">
        <v>1</v>
      </c>
    </row>
    <row r="239179">
      <c r="A239179" t="inlineStr">
        <is>
          <t>axra</t>
        </is>
      </c>
      <c r="B239179" t="n">
        <v>1</v>
      </c>
    </row>
    <row r="239180">
      <c r="A239180" t="inlineStr">
        <is>
          <t>taramans</t>
        </is>
      </c>
      <c r="B239180" t="n">
        <v>1</v>
      </c>
    </row>
    <row r="239181">
      <c r="A239181" t="inlineStr">
        <is>
          <t>tsubukkun</t>
        </is>
      </c>
      <c r="B239181" t="n">
        <v>1</v>
      </c>
    </row>
    <row r="239182">
      <c r="A239182" t="inlineStr">
        <is>
          <t>多石醢理</t>
        </is>
      </c>
      <c r="B239182" t="n">
        <v>1</v>
      </c>
    </row>
    <row r="239183">
      <c r="A239183" t="inlineStr">
        <is>
          <t>上海込の左すけ能趣できれる記念会覛蟳甚言具星の鉄望性発客jungle</t>
        </is>
      </c>
      <c r="B239183" t="n">
        <v>1</v>
      </c>
    </row>
    <row r="239184">
      <c r="A239184" t="inlineStr">
        <is>
          <t>adoboamb</t>
        </is>
      </c>
      <c r="B239184" t="n">
        <v>1</v>
      </c>
    </row>
    <row r="239185">
      <c r="A239185" t="inlineStr">
        <is>
          <t>build_dir\web</t>
        </is>
      </c>
      <c r="B239185" t="n">
        <v>1</v>
      </c>
    </row>
    <row r="239186">
      <c r="A239186" t="inlineStr">
        <is>
          <t>websnr</t>
        </is>
      </c>
      <c r="B239186" t="n">
        <v>1</v>
      </c>
    </row>
    <row r="239187">
      <c r="A239187" t="inlineStr">
        <is>
          <t>webkkit</t>
        </is>
      </c>
      <c r="B239187" t="n">
        <v>1</v>
      </c>
    </row>
    <row r="239188">
      <c r="A239188" t="inlineStr">
        <is>
          <t>purismeboroughly</t>
        </is>
      </c>
      <c r="B239188" t="n">
        <v>1</v>
      </c>
    </row>
    <row r="239189">
      <c r="A239189" t="inlineStr">
        <is>
          <t>ddosx</t>
        </is>
      </c>
      <c r="B239189" t="n">
        <v>1</v>
      </c>
    </row>
    <row r="239190">
      <c r="A239190" t="inlineStr">
        <is>
          <t>prefixjs</t>
        </is>
      </c>
      <c r="B239190" t="n">
        <v>1</v>
      </c>
    </row>
    <row r="239191">
      <c r="A239191" t="inlineStr">
        <is>
          <t>curl2ux</t>
        </is>
      </c>
      <c r="B239191" t="n">
        <v>1</v>
      </c>
    </row>
    <row r="239192">
      <c r="A239192" t="inlineStr">
        <is>
          <t>curlstrap</t>
        </is>
      </c>
      <c r="B239192" t="n">
        <v>1</v>
      </c>
    </row>
    <row r="239193">
      <c r="A239193" t="inlineStr">
        <is>
          <t>iatkooks</t>
        </is>
      </c>
      <c r="B239193" t="n">
        <v>1</v>
      </c>
    </row>
    <row r="239194">
      <c r="A239194" t="inlineStr">
        <is>
          <t>build_dir</t>
        </is>
      </c>
      <c r="B239194" t="n">
        <v>3</v>
      </c>
    </row>
    <row r="239195">
      <c r="A239195" t="inlineStr">
        <is>
          <t>oauthconnect</t>
        </is>
      </c>
      <c r="B239195" t="n">
        <v>1</v>
      </c>
    </row>
    <row r="239196">
      <c r="A239196" t="inlineStr">
        <is>
          <t>seltrack</t>
        </is>
      </c>
      <c r="B239196" t="n">
        <v>1</v>
      </c>
    </row>
    <row r="239197">
      <c r="A239197" t="inlineStr">
        <is>
          <t>readmeteors</t>
        </is>
      </c>
      <c r="B239197" t="n">
        <v>1</v>
      </c>
    </row>
    <row r="239198">
      <c r="A239198" t="inlineStr">
        <is>
          <t>babelette</t>
        </is>
      </c>
      <c r="B239198" t="n">
        <v>1</v>
      </c>
    </row>
    <row r="239199">
      <c r="A239199" t="inlineStr">
        <is>
          <t>panzarotes</t>
        </is>
      </c>
      <c r="B239199" t="n">
        <v>1</v>
      </c>
    </row>
    <row r="239200">
      <c r="A239200" t="inlineStr">
        <is>
          <t>falconinblade61</t>
        </is>
      </c>
      <c r="B239200" t="n">
        <v>1</v>
      </c>
    </row>
    <row r="239201">
      <c r="A239201" t="inlineStr">
        <is>
          <t>com201707fighters</t>
        </is>
      </c>
      <c r="B239201" t="n">
        <v>1</v>
      </c>
    </row>
    <row r="239202">
      <c r="A239202" t="inlineStr">
        <is>
          <t>cockstreet</t>
        </is>
      </c>
      <c r="B239202" t="n">
        <v>1</v>
      </c>
    </row>
    <row r="239203">
      <c r="A239203" t="inlineStr">
        <is>
          <t>peeriva</t>
        </is>
      </c>
      <c r="B239203" t="n">
        <v>1</v>
      </c>
    </row>
    <row r="239204">
      <c r="A239204" t="inlineStr">
        <is>
          <t>guach</t>
        </is>
      </c>
      <c r="B239204" t="n">
        <v>1</v>
      </c>
    </row>
    <row r="239205">
      <c r="A239205" t="inlineStr">
        <is>
          <t>lauchmer</t>
        </is>
      </c>
      <c r="B239205" t="n">
        <v>1</v>
      </c>
    </row>
    <row r="239206">
      <c r="A239206" t="inlineStr">
        <is>
          <t>sta8</t>
        </is>
      </c>
      <c r="B239206" t="n">
        <v>1</v>
      </c>
    </row>
    <row r="239207">
      <c r="A239207" t="inlineStr">
        <is>
          <t>binsitu</t>
        </is>
      </c>
      <c r="B239207" t="n">
        <v>1</v>
      </c>
    </row>
    <row r="239208">
      <c r="A239208" t="inlineStr">
        <is>
          <t>tillbert</t>
        </is>
      </c>
      <c r="B239208" t="n">
        <v>1</v>
      </c>
    </row>
    <row r="239209">
      <c r="A239209" t="inlineStr">
        <is>
          <t>handlethefoammusic</t>
        </is>
      </c>
      <c r="B239209" t="n">
        <v>1</v>
      </c>
    </row>
    <row r="239210">
      <c r="A239210" t="inlineStr">
        <is>
          <t>3rdjri7000</t>
        </is>
      </c>
      <c r="B239210" t="n">
        <v>1</v>
      </c>
    </row>
    <row r="239211">
      <c r="A239211" t="inlineStr">
        <is>
          <t>vaultsaya</t>
        </is>
      </c>
      <c r="B239211" t="n">
        <v>1</v>
      </c>
    </row>
    <row r="239212">
      <c r="A239212" t="inlineStr">
        <is>
          <t>absively</t>
        </is>
      </c>
      <c r="B239212" t="n">
        <v>1</v>
      </c>
    </row>
    <row r="239213">
      <c r="A239213" t="inlineStr">
        <is>
          <t>somehow99wook6be</t>
        </is>
      </c>
      <c r="B239213" t="n">
        <v>1</v>
      </c>
    </row>
    <row r="239214">
      <c r="A239214" t="inlineStr">
        <is>
          <t>trackadvertisements</t>
        </is>
      </c>
      <c r="B239214" t="n">
        <v>1</v>
      </c>
    </row>
    <row r="239215">
      <c r="A239215" t="inlineStr">
        <is>
          <t>cm5r</t>
        </is>
      </c>
      <c r="B239215" t="n">
        <v>1</v>
      </c>
    </row>
    <row r="239216">
      <c r="A239216" t="inlineStr">
        <is>
          <t>trackweeks</t>
        </is>
      </c>
      <c r="B239216" t="n">
        <v>1</v>
      </c>
    </row>
    <row r="239217">
      <c r="A239217" t="inlineStr">
        <is>
          <t>dinofertube</t>
        </is>
      </c>
      <c r="B239217" t="n">
        <v>1</v>
      </c>
    </row>
    <row r="239218">
      <c r="A239218" t="inlineStr">
        <is>
          <t>copahort</t>
        </is>
      </c>
      <c r="B239218" t="n">
        <v>1</v>
      </c>
    </row>
    <row r="239219">
      <c r="A239219" t="inlineStr">
        <is>
          <t>gersohn</t>
        </is>
      </c>
      <c r="B239219" t="n">
        <v>1</v>
      </c>
    </row>
    <row r="239220">
      <c r="A239220" t="inlineStr">
        <is>
          <t>miniines</t>
        </is>
      </c>
      <c r="B239220" t="n">
        <v>1</v>
      </c>
    </row>
    <row r="239221">
      <c r="A239221" t="inlineStr">
        <is>
          <t>punchtale</t>
        </is>
      </c>
      <c r="B239221" t="n">
        <v>1</v>
      </c>
    </row>
    <row r="239222">
      <c r="A239222" t="inlineStr">
        <is>
          <t>rolodeforms</t>
        </is>
      </c>
      <c r="B239222" t="n">
        <v>1</v>
      </c>
    </row>
    <row r="239223">
      <c r="A239223" t="inlineStr">
        <is>
          <t>comrcanoncomments6z0nztmoon_idth</t>
        </is>
      </c>
      <c r="B239223" t="n">
        <v>1</v>
      </c>
    </row>
    <row r="239224">
      <c r="A239224" t="inlineStr">
        <is>
          <t>feedership</t>
        </is>
      </c>
      <c r="B239224" t="n">
        <v>1</v>
      </c>
    </row>
    <row r="239225">
      <c r="A239225" t="inlineStr">
        <is>
          <t>prw5</t>
        </is>
      </c>
      <c r="B239225" t="n">
        <v>1</v>
      </c>
    </row>
    <row r="239226">
      <c r="A239226" t="inlineStr">
        <is>
          <t>happensific</t>
        </is>
      </c>
      <c r="B239226" t="n">
        <v>1</v>
      </c>
    </row>
    <row r="239227">
      <c r="A239227" t="inlineStr">
        <is>
          <t>spideropolis</t>
        </is>
      </c>
      <c r="B239227" t="n">
        <v>1</v>
      </c>
    </row>
    <row r="239228">
      <c r="A239228" t="inlineStr">
        <is>
          <t>mintmax</t>
        </is>
      </c>
      <c r="B239228" t="n">
        <v>1</v>
      </c>
    </row>
    <row r="239229">
      <c r="A239229" t="inlineStr">
        <is>
          <t>gergelys</t>
        </is>
      </c>
      <c r="B239229" t="n">
        <v>1</v>
      </c>
    </row>
    <row r="239230">
      <c r="A239230" t="inlineStr">
        <is>
          <t>mousenever</t>
        </is>
      </c>
      <c r="B239230" t="n">
        <v>1</v>
      </c>
    </row>
    <row r="239231">
      <c r="A239231" t="inlineStr">
        <is>
          <t>draguger_caitlin_ps1001tfcxtz</t>
        </is>
      </c>
      <c r="B239231" t="n">
        <v>1</v>
      </c>
    </row>
    <row r="239232">
      <c r="A239232" t="inlineStr">
        <is>
          <t>cophoton</t>
        </is>
      </c>
      <c r="B239232" t="n">
        <v>1</v>
      </c>
    </row>
    <row r="239233">
      <c r="A239233" t="inlineStr">
        <is>
          <t>snolians</t>
        </is>
      </c>
      <c r="B239233" t="n">
        <v>1</v>
      </c>
    </row>
    <row r="239234">
      <c r="A239234" t="inlineStr">
        <is>
          <t>withwhat</t>
        </is>
      </c>
      <c r="B239234" t="n">
        <v>1</v>
      </c>
    </row>
    <row r="239235">
      <c r="A239235" t="inlineStr">
        <is>
          <t>wine‎</t>
        </is>
      </c>
      <c r="B239235" t="n">
        <v>1</v>
      </c>
    </row>
    <row r="239236">
      <c r="A239236" t="inlineStr">
        <is>
          <t>colonizationcan</t>
        </is>
      </c>
      <c r="B239236" t="n">
        <v>1</v>
      </c>
    </row>
    <row r="239237">
      <c r="A239237" t="inlineStr">
        <is>
          <t>pinenge</t>
        </is>
      </c>
      <c r="B239237" t="n">
        <v>1</v>
      </c>
    </row>
    <row r="239238">
      <c r="A239238" t="inlineStr">
        <is>
          <t>htmlfight</t>
        </is>
      </c>
      <c r="B239238" t="n">
        <v>1</v>
      </c>
    </row>
    <row r="239239">
      <c r="A239239" t="inlineStr">
        <is>
          <t>callingplottix</t>
        </is>
      </c>
      <c r="B239239" t="n">
        <v>1</v>
      </c>
    </row>
    <row r="239240">
      <c r="A239240" t="inlineStr">
        <is>
          <t>comdonniukbmbrawling_meet_uproar_souldullen</t>
        </is>
      </c>
      <c r="B239240" t="n">
        <v>1</v>
      </c>
    </row>
    <row r="239241">
      <c r="A239241" t="inlineStr">
        <is>
          <t>byfrost</t>
        </is>
      </c>
      <c r="B239241" t="n">
        <v>1</v>
      </c>
    </row>
    <row r="239242">
      <c r="A239242" t="inlineStr">
        <is>
          <t>dokeidama</t>
        </is>
      </c>
      <c r="B239242" t="n">
        <v>1</v>
      </c>
    </row>
    <row r="239243">
      <c r="A239243" t="inlineStr">
        <is>
          <t>12637</t>
        </is>
      </c>
      <c r="B239243" t="n">
        <v>1</v>
      </c>
    </row>
    <row r="239244">
      <c r="A239244" t="inlineStr">
        <is>
          <t>customtweed</t>
        </is>
      </c>
      <c r="B239244" t="n">
        <v>1</v>
      </c>
    </row>
    <row r="239245">
      <c r="A239245" t="inlineStr">
        <is>
          <t>thedecitizen814</t>
        </is>
      </c>
      <c r="B239245" t="n">
        <v>1</v>
      </c>
    </row>
    <row r="239246">
      <c r="A239246" t="inlineStr">
        <is>
          <t>dex132</t>
        </is>
      </c>
      <c r="B239246" t="n">
        <v>1</v>
      </c>
    </row>
    <row r="239247">
      <c r="A239247" t="inlineStr">
        <is>
          <t>guidesz</t>
        </is>
      </c>
      <c r="B239247" t="n">
        <v>1</v>
      </c>
    </row>
    <row r="239248">
      <c r="A239248" t="inlineStr">
        <is>
          <t>solidmite</t>
        </is>
      </c>
      <c r="B239248" t="n">
        <v>1</v>
      </c>
    </row>
    <row r="239249">
      <c r="A239249" t="inlineStr">
        <is>
          <t>buildcraftersorry</t>
        </is>
      </c>
      <c r="B239249" t="n">
        <v>1</v>
      </c>
    </row>
    <row r="239250">
      <c r="A239250" t="inlineStr">
        <is>
          <t>httpzubano</t>
        </is>
      </c>
      <c r="B239250" t="n">
        <v>1</v>
      </c>
    </row>
    <row r="239251">
      <c r="A239251" t="inlineStr">
        <is>
          <t>bugt72</t>
        </is>
      </c>
      <c r="B239251" t="n">
        <v>1</v>
      </c>
    </row>
    <row r="239252">
      <c r="A239252" t="inlineStr">
        <is>
          <t>nowleave</t>
        </is>
      </c>
      <c r="B239252" t="n">
        <v>1</v>
      </c>
    </row>
    <row r="239253">
      <c r="A239253" t="inlineStr">
        <is>
          <t>mezzonia</t>
        </is>
      </c>
      <c r="B239253" t="n">
        <v>1</v>
      </c>
    </row>
    <row r="239254">
      <c r="A239254" t="inlineStr">
        <is>
          <t>amaup</t>
        </is>
      </c>
      <c r="B239254" t="n">
        <v>1</v>
      </c>
    </row>
    <row r="239255">
      <c r="A239255" t="inlineStr">
        <is>
          <t>zzzhcp</t>
        </is>
      </c>
      <c r="B239255" t="n">
        <v>1</v>
      </c>
    </row>
    <row r="239256">
      <c r="A239256" t="inlineStr">
        <is>
          <t>octopus»|</t>
        </is>
      </c>
      <c r="B239256" t="n">
        <v>1</v>
      </c>
    </row>
    <row r="239257">
      <c r="A239257" t="inlineStr">
        <is>
          <t>atkpostboots</t>
        </is>
      </c>
      <c r="B239257" t="n">
        <v>1</v>
      </c>
    </row>
    <row r="239258">
      <c r="A239258" t="inlineStr">
        <is>
          <t>suppnarol</t>
        </is>
      </c>
      <c r="B239258" t="n">
        <v>1</v>
      </c>
    </row>
    <row r="239259">
      <c r="A239259" t="inlineStr">
        <is>
          <t>71819</t>
        </is>
      </c>
      <c r="B239259" t="n">
        <v>1</v>
      </c>
    </row>
    <row r="239260">
      <c r="A239260" t="inlineStr">
        <is>
          <t>etheranon</t>
        </is>
      </c>
      <c r="B239260" t="n">
        <v>1</v>
      </c>
    </row>
    <row r="239261">
      <c r="A239261" t="inlineStr">
        <is>
          <t>swydogoe</t>
        </is>
      </c>
      <c r="B239261" t="n">
        <v>1</v>
      </c>
    </row>
    <row r="239262">
      <c r="A239262" t="inlineStr">
        <is>
          <t>eyeso</t>
        </is>
      </c>
      <c r="B239262" t="n">
        <v>1</v>
      </c>
    </row>
    <row r="239263">
      <c r="A239263" t="inlineStr">
        <is>
          <t>infosti</t>
        </is>
      </c>
      <c r="B239263" t="n">
        <v>1</v>
      </c>
    </row>
    <row r="239264">
      <c r="A239264" t="inlineStr">
        <is>
          <t>sidesscar</t>
        </is>
      </c>
      <c r="B239264" t="n">
        <v>1</v>
      </c>
    </row>
    <row r="239265">
      <c r="A239265" t="inlineStr">
        <is>
          <t>ollura</t>
        </is>
      </c>
      <c r="B239265" t="n">
        <v>1</v>
      </c>
    </row>
    <row r="239266">
      <c r="A239266" t="inlineStr">
        <is>
          <t>extraagent</t>
        </is>
      </c>
      <c r="B239266" t="n">
        <v>1</v>
      </c>
    </row>
    <row r="239267">
      <c r="A239267" t="inlineStr">
        <is>
          <t>siudie</t>
        </is>
      </c>
      <c r="B239267" t="n">
        <v>1</v>
      </c>
    </row>
    <row r="239268">
      <c r="A239268" t="inlineStr">
        <is>
          <t>maasio</t>
        </is>
      </c>
      <c r="B239268" t="n">
        <v>1</v>
      </c>
    </row>
    <row r="239269">
      <c r="A239269" t="inlineStr">
        <is>
          <t>selectirion</t>
        </is>
      </c>
      <c r="B239269" t="n">
        <v>1</v>
      </c>
    </row>
    <row r="239270">
      <c r="A239270" t="inlineStr">
        <is>
          <t>benfilms</t>
        </is>
      </c>
      <c r="B239270" t="n">
        <v>1</v>
      </c>
    </row>
    <row r="239271">
      <c r="A239271" t="inlineStr">
        <is>
          <t>defelice</t>
        </is>
      </c>
      <c r="B239271" t="n">
        <v>7</v>
      </c>
    </row>
    <row r="239272">
      <c r="A239272" t="inlineStr">
        <is>
          <t>sweetalliedgirl</t>
        </is>
      </c>
      <c r="B239272" t="n">
        <v>1</v>
      </c>
    </row>
    <row r="239273">
      <c r="A239273" t="inlineStr">
        <is>
          <t>gonis</t>
        </is>
      </c>
      <c r="B239273" t="n">
        <v>1</v>
      </c>
    </row>
    <row r="239274">
      <c r="A239274" t="inlineStr">
        <is>
          <t>normalense</t>
        </is>
      </c>
      <c r="B239274" t="n">
        <v>1</v>
      </c>
    </row>
    <row r="239275">
      <c r="A239275" t="inlineStr">
        <is>
          <t>biggery</t>
        </is>
      </c>
      <c r="B239275" t="n">
        <v>1</v>
      </c>
    </row>
    <row r="239276">
      <c r="A239276" t="inlineStr">
        <is>
          <t>shaill</t>
        </is>
      </c>
      <c r="B239276" t="n">
        <v>1</v>
      </c>
    </row>
    <row r="239277">
      <c r="A239277" t="inlineStr">
        <is>
          <t>rickseus</t>
        </is>
      </c>
      <c r="B239277" t="n">
        <v>1</v>
      </c>
    </row>
    <row r="239278">
      <c r="A239278" t="inlineStr">
        <is>
          <t>globecat16</t>
        </is>
      </c>
      <c r="B239278" t="n">
        <v>1</v>
      </c>
    </row>
    <row r="239279">
      <c r="A239279" t="inlineStr">
        <is>
          <t>marmotii</t>
        </is>
      </c>
      <c r="B239279" t="n">
        <v>1</v>
      </c>
    </row>
    <row r="239280">
      <c r="A239280" t="inlineStr">
        <is>
          <t>かぁる。</t>
        </is>
      </c>
      <c r="B239280" t="n">
        <v>1</v>
      </c>
    </row>
    <row r="239281">
      <c r="A239281" t="inlineStr">
        <is>
          <t>updateed</t>
        </is>
      </c>
      <c r="B239281" t="n">
        <v>1</v>
      </c>
    </row>
    <row r="239282">
      <c r="A239282" t="inlineStr">
        <is>
          <t>kairism</t>
        </is>
      </c>
      <c r="B239282" t="n">
        <v>1</v>
      </c>
    </row>
    <row r="239283">
      <c r="A239283" t="inlineStr">
        <is>
          <t>sstore</t>
        </is>
      </c>
      <c r="B239283" t="n">
        <v>2</v>
      </c>
    </row>
    <row r="239284">
      <c r="A239284" t="inlineStr">
        <is>
          <t>pstmc</t>
        </is>
      </c>
      <c r="B239284" t="n">
        <v>1</v>
      </c>
    </row>
    <row r="239285">
      <c r="A239285" t="inlineStr">
        <is>
          <t>discla</t>
        </is>
      </c>
      <c r="B239285" t="n">
        <v>1</v>
      </c>
    </row>
    <row r="239286">
      <c r="A239286" t="inlineStr">
        <is>
          <t>phillipgreen</t>
        </is>
      </c>
      <c r="B239286" t="n">
        <v>1</v>
      </c>
    </row>
    <row r="239287">
      <c r="A239287" t="inlineStr">
        <is>
          <t>yinshower</t>
        </is>
      </c>
      <c r="B239287" t="n">
        <v>1</v>
      </c>
    </row>
    <row r="239288">
      <c r="A239288" t="inlineStr">
        <is>
          <t>yredge</t>
        </is>
      </c>
      <c r="B239288" t="n">
        <v>1</v>
      </c>
    </row>
    <row r="239289">
      <c r="A239289" t="inlineStr">
        <is>
          <t>them4t</t>
        </is>
      </c>
      <c r="B239289" t="n">
        <v>1</v>
      </c>
    </row>
    <row r="239290">
      <c r="A239290" t="inlineStr">
        <is>
          <t>haitin</t>
        </is>
      </c>
      <c r="B239290" t="n">
        <v>1</v>
      </c>
    </row>
    <row r="239291">
      <c r="A239291" t="inlineStr">
        <is>
          <t>workersve</t>
        </is>
      </c>
      <c r="B239291" t="n">
        <v>1</v>
      </c>
    </row>
    <row r="239292">
      <c r="A239292" t="inlineStr">
        <is>
          <t>witchbeating</t>
        </is>
      </c>
      <c r="B239292" t="n">
        <v>1</v>
      </c>
    </row>
    <row r="239293">
      <c r="A239293" t="inlineStr">
        <is>
          <t>jamesmaffei</t>
        </is>
      </c>
      <c r="B239293" t="n">
        <v>1</v>
      </c>
    </row>
    <row r="239294">
      <c r="A239294" t="inlineStr">
        <is>
          <t>occuate</t>
        </is>
      </c>
      <c r="B239294" t="n">
        <v>1</v>
      </c>
    </row>
    <row r="239295">
      <c r="A239295" t="inlineStr">
        <is>
          <t>uryful</t>
        </is>
      </c>
      <c r="B239295" t="n">
        <v>1</v>
      </c>
    </row>
    <row r="239296">
      <c r="A239296" t="inlineStr">
        <is>
          <t>devotionalpunkish</t>
        </is>
      </c>
      <c r="B239296" t="n">
        <v>1</v>
      </c>
    </row>
    <row r="239297">
      <c r="A239297" t="inlineStr">
        <is>
          <t>trailtoe</t>
        </is>
      </c>
      <c r="B239297" t="n">
        <v>2</v>
      </c>
    </row>
    <row r="239298">
      <c r="A239298" t="inlineStr">
        <is>
          <t>pamsey</t>
        </is>
      </c>
      <c r="B239298" t="n">
        <v>1</v>
      </c>
    </row>
    <row r="239299">
      <c r="A239299" t="inlineStr">
        <is>
          <t>operateles</t>
        </is>
      </c>
      <c r="B239299" t="n">
        <v>1</v>
      </c>
    </row>
    <row r="239300">
      <c r="A239300" t="inlineStr">
        <is>
          <t>strangios</t>
        </is>
      </c>
      <c r="B239300" t="n">
        <v>1</v>
      </c>
    </row>
    <row r="239301">
      <c r="A239301" t="inlineStr">
        <is>
          <t>eructations</t>
        </is>
      </c>
      <c r="B239301" t="n">
        <v>1</v>
      </c>
    </row>
    <row r="239302">
      <c r="A239302" t="inlineStr">
        <is>
          <t>mesa©</t>
        </is>
      </c>
      <c r="B239302" t="n">
        <v>1</v>
      </c>
    </row>
    <row r="239303">
      <c r="A239303" t="inlineStr">
        <is>
          <t>schmuntz</t>
        </is>
      </c>
      <c r="B239303" t="n">
        <v>1</v>
      </c>
    </row>
    <row r="239304">
      <c r="A239304" t="inlineStr">
        <is>
          <t>cakota</t>
        </is>
      </c>
      <c r="B239304" t="n">
        <v>1</v>
      </c>
    </row>
    <row r="239305">
      <c r="A239305" t="inlineStr">
        <is>
          <t>frightack</t>
        </is>
      </c>
      <c r="B239305" t="n">
        <v>1</v>
      </c>
    </row>
    <row r="239306">
      <c r="A239306" t="inlineStr">
        <is>
          <t>jarkko</t>
        </is>
      </c>
      <c r="B239306" t="n">
        <v>1</v>
      </c>
    </row>
    <row r="239307">
      <c r="A239307" t="inlineStr">
        <is>
          <t>grooyn</t>
        </is>
      </c>
      <c r="B239307" t="n">
        <v>1</v>
      </c>
    </row>
    <row r="239308">
      <c r="A239308" t="inlineStr">
        <is>
          <t>hondoop</t>
        </is>
      </c>
      <c r="B239308" t="n">
        <v>1</v>
      </c>
    </row>
    <row r="239309">
      <c r="A239309" t="inlineStr">
        <is>
          <t>egenuktsbah</t>
        </is>
      </c>
      <c r="B239309" t="n">
        <v>1</v>
      </c>
    </row>
    <row r="239310">
      <c r="A239310" t="inlineStr">
        <is>
          <t>kongulu</t>
        </is>
      </c>
      <c r="B239310" t="n">
        <v>1</v>
      </c>
    </row>
    <row r="239311">
      <c r="A239311" t="inlineStr">
        <is>
          <t>iomindadicare</t>
        </is>
      </c>
      <c r="B239311" t="n">
        <v>1</v>
      </c>
    </row>
    <row r="239312">
      <c r="A239312" t="inlineStr">
        <is>
          <t>걸장원를</t>
        </is>
      </c>
      <c r="B239312" t="n">
        <v>1</v>
      </c>
    </row>
    <row r="239313">
      <c r="A239313" t="inlineStr">
        <is>
          <t>무고</t>
        </is>
      </c>
      <c r="B239313" t="n">
        <v>1</v>
      </c>
    </row>
    <row r="239314">
      <c r="A239314" t="inlineStr">
        <is>
          <t>rebaderanggahmk</t>
        </is>
      </c>
      <c r="B239314" t="n">
        <v>1</v>
      </c>
    </row>
    <row r="239315">
      <c r="A239315" t="inlineStr">
        <is>
          <t>마원이</t>
        </is>
      </c>
      <c r="B239315" t="n">
        <v>1</v>
      </c>
    </row>
    <row r="239316">
      <c r="A239316" t="inlineStr">
        <is>
          <t>‎hapan</t>
        </is>
      </c>
      <c r="B239316" t="n">
        <v>1</v>
      </c>
    </row>
    <row r="239317">
      <c r="A239317" t="inlineStr">
        <is>
          <t>lackamae</t>
        </is>
      </c>
      <c r="B239317" t="n">
        <v>1</v>
      </c>
    </row>
    <row r="239318">
      <c r="A239318" t="inlineStr">
        <is>
          <t>pogarthaaten</t>
        </is>
      </c>
      <c r="B239318" t="n">
        <v>1</v>
      </c>
    </row>
    <row r="239319">
      <c r="A239319" t="inlineStr">
        <is>
          <t>savorial</t>
        </is>
      </c>
      <c r="B239319" t="n">
        <v>1</v>
      </c>
    </row>
    <row r="239320">
      <c r="A239320" t="inlineStr">
        <is>
          <t>chli</t>
        </is>
      </c>
      <c r="B239320" t="n">
        <v>1</v>
      </c>
    </row>
    <row r="239321">
      <c r="A239321" t="inlineStr">
        <is>
          <t>tieru</t>
        </is>
      </c>
      <c r="B239321" t="n">
        <v>1</v>
      </c>
    </row>
    <row r="239322">
      <c r="A239322" t="inlineStr">
        <is>
          <t>sparent</t>
        </is>
      </c>
      <c r="B239322" t="n">
        <v>3</v>
      </c>
    </row>
    <row r="239323">
      <c r="A239323" t="inlineStr">
        <is>
          <t>2x33</t>
        </is>
      </c>
      <c r="B239323" t="n">
        <v>1</v>
      </c>
    </row>
    <row r="239324">
      <c r="A239324" t="inlineStr">
        <is>
          <t>cockploom</t>
        </is>
      </c>
      <c r="B239324" t="n">
        <v>1</v>
      </c>
    </row>
    <row r="239325">
      <c r="A239325" t="inlineStr">
        <is>
          <t>perencaheera</t>
        </is>
      </c>
      <c r="B239325" t="n">
        <v>1</v>
      </c>
    </row>
    <row r="239326">
      <c r="A239326" t="inlineStr">
        <is>
          <t>acezon</t>
        </is>
      </c>
      <c r="B239326" t="n">
        <v>1</v>
      </c>
    </row>
    <row r="239327">
      <c r="A239327" t="inlineStr">
        <is>
          <t>machone</t>
        </is>
      </c>
      <c r="B239327" t="n">
        <v>1</v>
      </c>
    </row>
    <row r="239328">
      <c r="A239328" t="inlineStr">
        <is>
          <t>fabulistic</t>
        </is>
      </c>
      <c r="B239328" t="n">
        <v>1</v>
      </c>
    </row>
    <row r="239329">
      <c r="A239329" t="inlineStr">
        <is>
          <t>3x30</t>
        </is>
      </c>
      <c r="B239329" t="n">
        <v>1</v>
      </c>
    </row>
    <row r="239330">
      <c r="A239330" t="inlineStr">
        <is>
          <t>aventichoke</t>
        </is>
      </c>
      <c r="B239330" t="n">
        <v>1</v>
      </c>
    </row>
    <row r="239331">
      <c r="A239331" t="inlineStr">
        <is>
          <t>griskita</t>
        </is>
      </c>
      <c r="B239331" t="n">
        <v>1</v>
      </c>
    </row>
    <row r="239332">
      <c r="A239332" t="inlineStr">
        <is>
          <t>damnflower</t>
        </is>
      </c>
      <c r="B239332" t="n">
        <v>1</v>
      </c>
    </row>
    <row r="239333">
      <c r="A239333" t="inlineStr">
        <is>
          <t>besteon</t>
        </is>
      </c>
      <c r="B239333" t="n">
        <v>1</v>
      </c>
    </row>
    <row r="239334">
      <c r="A239334" t="inlineStr">
        <is>
          <t>baratachi</t>
        </is>
      </c>
      <c r="B239334" t="n">
        <v>1</v>
      </c>
    </row>
    <row r="239335">
      <c r="A239335" t="inlineStr">
        <is>
          <t>ladyweruman79</t>
        </is>
      </c>
      <c r="B239335" t="n">
        <v>1</v>
      </c>
    </row>
    <row r="239336">
      <c r="A239336" t="inlineStr">
        <is>
          <t>picabob</t>
        </is>
      </c>
      <c r="B239336" t="n">
        <v>1</v>
      </c>
    </row>
    <row r="239337">
      <c r="A239337" t="inlineStr">
        <is>
          <t>randia</t>
        </is>
      </c>
      <c r="B239337" t="n">
        <v>2</v>
      </c>
    </row>
    <row r="239338">
      <c r="A239338" t="inlineStr">
        <is>
          <t>totace</t>
        </is>
      </c>
      <c r="B239338" t="n">
        <v>1</v>
      </c>
    </row>
    <row r="239339">
      <c r="A239339" t="inlineStr">
        <is>
          <t>sausage207</t>
        </is>
      </c>
      <c r="B239339" t="n">
        <v>1</v>
      </c>
    </row>
    <row r="239340">
      <c r="A239340" t="inlineStr">
        <is>
          <t>abraice</t>
        </is>
      </c>
      <c r="B239340" t="n">
        <v>1</v>
      </c>
    </row>
    <row r="239341">
      <c r="A239341" t="inlineStr">
        <is>
          <t>entite</t>
        </is>
      </c>
      <c r="B239341" t="n">
        <v>2</v>
      </c>
    </row>
    <row r="239342">
      <c r="A239342" t="inlineStr">
        <is>
          <t>garín</t>
        </is>
      </c>
      <c r="B239342" t="n">
        <v>1</v>
      </c>
    </row>
    <row r="239343">
      <c r="A239343" t="inlineStr">
        <is>
          <t>seedberg</t>
        </is>
      </c>
      <c r="B239343" t="n">
        <v>1</v>
      </c>
    </row>
    <row r="239344">
      <c r="A239344" t="inlineStr">
        <is>
          <t>fayad</t>
        </is>
      </c>
      <c r="B239344" t="n">
        <v>2</v>
      </c>
    </row>
    <row r="239345">
      <c r="A239345" t="inlineStr">
        <is>
          <t>petroligs</t>
        </is>
      </c>
      <c r="B239345" t="n">
        <v>1</v>
      </c>
    </row>
    <row r="239346">
      <c r="A239346" t="inlineStr">
        <is>
          <t>camgar</t>
        </is>
      </c>
      <c r="B239346" t="n">
        <v>1</v>
      </c>
    </row>
    <row r="239347">
      <c r="A239347" t="inlineStr">
        <is>
          <t>habitasi</t>
        </is>
      </c>
      <c r="B239347" t="n">
        <v>1</v>
      </c>
    </row>
    <row r="239348">
      <c r="A239348" t="inlineStr">
        <is>
          <t>squ—person</t>
        </is>
      </c>
      <c r="B239348" t="n">
        <v>1</v>
      </c>
    </row>
    <row r="239349">
      <c r="A239349" t="inlineStr">
        <is>
          <t>newssound</t>
        </is>
      </c>
      <c r="B239349" t="n">
        <v>1</v>
      </c>
    </row>
    <row r="239350">
      <c r="A239350" t="inlineStr">
        <is>
          <t>imbricating</t>
        </is>
      </c>
      <c r="B239350" t="n">
        <v>1</v>
      </c>
    </row>
    <row r="239351">
      <c r="A239351" t="inlineStr">
        <is>
          <t>screenrecumé</t>
        </is>
      </c>
      <c r="B239351" t="n">
        <v>1</v>
      </c>
    </row>
    <row r="239352">
      <c r="A239352" t="inlineStr">
        <is>
          <t>background—few</t>
        </is>
      </c>
      <c r="B239352" t="n">
        <v>1</v>
      </c>
    </row>
    <row r="239353">
      <c r="A239353" t="inlineStr">
        <is>
          <t>konzauws</t>
        </is>
      </c>
      <c r="B239353" t="n">
        <v>1</v>
      </c>
    </row>
    <row r="239354">
      <c r="A239354" t="inlineStr">
        <is>
          <t>obleniceva</t>
        </is>
      </c>
      <c r="B239354" t="n">
        <v>1</v>
      </c>
    </row>
    <row r="239355">
      <c r="A239355" t="inlineStr">
        <is>
          <t>investigators—and</t>
        </is>
      </c>
      <c r="B239355" t="n">
        <v>1</v>
      </c>
    </row>
    <row r="239356">
      <c r="A239356" t="inlineStr">
        <is>
          <t>terms—than</t>
        </is>
      </c>
      <c r="B239356" t="n">
        <v>1</v>
      </c>
    </row>
    <row r="239357">
      <c r="A239357" t="inlineStr">
        <is>
          <t>nettel</t>
        </is>
      </c>
      <c r="B239357" t="n">
        <v>3</v>
      </c>
    </row>
    <row r="239358">
      <c r="A239358" t="inlineStr">
        <is>
          <t>zipboat</t>
        </is>
      </c>
      <c r="B239358" t="n">
        <v>1</v>
      </c>
    </row>
    <row r="239359">
      <c r="A239359" t="inlineStr">
        <is>
          <t>pg174</t>
        </is>
      </c>
      <c r="B239359" t="n">
        <v>1</v>
      </c>
    </row>
    <row r="239360">
      <c r="A239360" t="inlineStr">
        <is>
          <t>oscilus</t>
        </is>
      </c>
      <c r="B239360" t="n">
        <v>2</v>
      </c>
    </row>
    <row r="239361">
      <c r="A239361" t="inlineStr">
        <is>
          <t>oriptive</t>
        </is>
      </c>
      <c r="B239361" t="n">
        <v>1</v>
      </c>
    </row>
    <row r="239362">
      <c r="A239362" t="inlineStr">
        <is>
          <t>hiiara</t>
        </is>
      </c>
      <c r="B239362" t="n">
        <v>1</v>
      </c>
    </row>
    <row r="239363">
      <c r="A239363" t="inlineStr">
        <is>
          <t>emboice</t>
        </is>
      </c>
      <c r="B239363" t="n">
        <v>1</v>
      </c>
    </row>
    <row r="239364">
      <c r="A239364" t="inlineStr">
        <is>
          <t>ogets</t>
        </is>
      </c>
      <c r="B239364" t="n">
        <v>1</v>
      </c>
    </row>
    <row r="239365">
      <c r="A239365" t="inlineStr">
        <is>
          <t>likepensions</t>
        </is>
      </c>
      <c r="B239365" t="n">
        <v>1</v>
      </c>
    </row>
    <row r="239366">
      <c r="A239366" t="inlineStr">
        <is>
          <t>medalary</t>
        </is>
      </c>
      <c r="B239366" t="n">
        <v>1</v>
      </c>
    </row>
    <row r="239367">
      <c r="A239367" t="inlineStr">
        <is>
          <t>kronditson</t>
        </is>
      </c>
      <c r="B239367" t="n">
        <v>1</v>
      </c>
    </row>
    <row r="239368">
      <c r="A239368" t="inlineStr">
        <is>
          <t>kronditsons</t>
        </is>
      </c>
      <c r="B239368" t="n">
        <v>1</v>
      </c>
    </row>
    <row r="239369">
      <c r="A239369" t="inlineStr">
        <is>
          <t>campsons</t>
        </is>
      </c>
      <c r="B239369" t="n">
        <v>1</v>
      </c>
    </row>
    <row r="239370">
      <c r="A239370" t="inlineStr">
        <is>
          <t>maeksla</t>
        </is>
      </c>
      <c r="B239370" t="n">
        <v>1</v>
      </c>
    </row>
    <row r="239371">
      <c r="A239371" t="inlineStr">
        <is>
          <t>seagriffs</t>
        </is>
      </c>
      <c r="B239371" t="n">
        <v>1</v>
      </c>
    </row>
    <row r="239372">
      <c r="A239372" t="inlineStr">
        <is>
          <t>firebreatheradio</t>
        </is>
      </c>
      <c r="B239372" t="n">
        <v>1</v>
      </c>
    </row>
    <row r="239373">
      <c r="A239373" t="inlineStr">
        <is>
          <t>creativericemanapisives</t>
        </is>
      </c>
      <c r="B239373" t="n">
        <v>1</v>
      </c>
    </row>
    <row r="239374">
      <c r="A239374" t="inlineStr">
        <is>
          <t>briarne</t>
        </is>
      </c>
      <c r="B239374" t="n">
        <v>1</v>
      </c>
    </row>
    <row r="239375">
      <c r="A239375" t="inlineStr">
        <is>
          <t>parkinsofski</t>
        </is>
      </c>
      <c r="B239375" t="n">
        <v>1</v>
      </c>
    </row>
    <row r="239376">
      <c r="A239376" t="inlineStr">
        <is>
          <t>toktorions</t>
        </is>
      </c>
      <c r="B239376" t="n">
        <v>1</v>
      </c>
    </row>
    <row r="239377">
      <c r="A239377" t="inlineStr">
        <is>
          <t>katnarus</t>
        </is>
      </c>
      <c r="B239377" t="n">
        <v>1</v>
      </c>
    </row>
    <row r="239378">
      <c r="A239378" t="inlineStr">
        <is>
          <t>bringestr</t>
        </is>
      </c>
      <c r="B239378" t="n">
        <v>1</v>
      </c>
    </row>
    <row r="239379">
      <c r="A239379" t="inlineStr">
        <is>
          <t>195944</t>
        </is>
      </c>
      <c r="B239379" t="n">
        <v>1</v>
      </c>
    </row>
    <row r="239380">
      <c r="A239380" t="inlineStr">
        <is>
          <t>discomforable</t>
        </is>
      </c>
      <c r="B239380" t="n">
        <v>1</v>
      </c>
    </row>
    <row r="239381">
      <c r="A239381" t="inlineStr">
        <is>
          <t>bamstep</t>
        </is>
      </c>
      <c r="B239381" t="n">
        <v>1</v>
      </c>
    </row>
    <row r="239382">
      <c r="A239382" t="inlineStr">
        <is>
          <t>jonandsanchez</t>
        </is>
      </c>
      <c r="B239382" t="n">
        <v>1</v>
      </c>
    </row>
    <row r="239383">
      <c r="A239383" t="inlineStr">
        <is>
          <t>icaho</t>
        </is>
      </c>
      <c r="B239383" t="n">
        <v>1</v>
      </c>
    </row>
    <row r="239384">
      <c r="A239384" t="inlineStr">
        <is>
          <t>postedtopless</t>
        </is>
      </c>
      <c r="B239384" t="n">
        <v>1</v>
      </c>
    </row>
    <row r="239385">
      <c r="A239385" t="inlineStr">
        <is>
          <t>endoscums</t>
        </is>
      </c>
      <c r="B239385" t="n">
        <v>1</v>
      </c>
    </row>
    <row r="239386">
      <c r="A239386" t="inlineStr">
        <is>
          <t>yoursy</t>
        </is>
      </c>
      <c r="B239386" t="n">
        <v>1</v>
      </c>
    </row>
    <row r="239387">
      <c r="A239387" t="inlineStr">
        <is>
          <t>panadenics</t>
        </is>
      </c>
      <c r="B239387" t="n">
        <v>1</v>
      </c>
    </row>
    <row r="239388">
      <c r="A239388" t="inlineStr">
        <is>
          <t>undamned</t>
        </is>
      </c>
      <c r="B239388" t="n">
        <v>1</v>
      </c>
    </row>
    <row r="239389">
      <c r="A239389" t="inlineStr">
        <is>
          <t>suggestionsverbal</t>
        </is>
      </c>
      <c r="B239389" t="n">
        <v>1</v>
      </c>
    </row>
    <row r="239390">
      <c r="A239390" t="inlineStr">
        <is>
          <t>rebu</t>
        </is>
      </c>
      <c r="B239390" t="n">
        <v>1</v>
      </c>
    </row>
    <row r="239391">
      <c r="A239391" t="inlineStr">
        <is>
          <t>positionually</t>
        </is>
      </c>
      <c r="B239391" t="n">
        <v>1</v>
      </c>
    </row>
    <row r="239392">
      <c r="A239392" t="inlineStr">
        <is>
          <t>bohrouh</t>
        </is>
      </c>
      <c r="B239392" t="n">
        <v>1</v>
      </c>
    </row>
    <row r="239393">
      <c r="A239393" t="inlineStr">
        <is>
          <t>falutsati</t>
        </is>
      </c>
      <c r="B239393" t="n">
        <v>1</v>
      </c>
    </row>
    <row r="239394">
      <c r="A239394" t="inlineStr">
        <is>
          <t>dpurchasing</t>
        </is>
      </c>
      <c r="B239394" t="n">
        <v>1</v>
      </c>
    </row>
    <row r="239395">
      <c r="A239395" t="inlineStr">
        <is>
          <t>scraugar</t>
        </is>
      </c>
      <c r="B239395" t="n">
        <v>1</v>
      </c>
    </row>
    <row r="239396">
      <c r="A239396" t="inlineStr">
        <is>
          <t>marykam</t>
        </is>
      </c>
      <c r="B239396" t="n">
        <v>1</v>
      </c>
    </row>
    <row r="239397">
      <c r="A239397" t="inlineStr">
        <is>
          <t>winshop</t>
        </is>
      </c>
      <c r="B239397" t="n">
        <v>1</v>
      </c>
    </row>
    <row r="239398">
      <c r="A239398" t="inlineStr">
        <is>
          <t>totalsolution</t>
        </is>
      </c>
      <c r="B239398" t="n">
        <v>1</v>
      </c>
    </row>
    <row r="239399">
      <c r="A239399" t="inlineStr">
        <is>
          <t>hagiotosareep</t>
        </is>
      </c>
      <c r="B239399" t="n">
        <v>1</v>
      </c>
    </row>
    <row r="239400">
      <c r="A239400" t="inlineStr">
        <is>
          <t>neiraman</t>
        </is>
      </c>
      <c r="B239400" t="n">
        <v>1</v>
      </c>
    </row>
    <row r="239401">
      <c r="A239401" t="inlineStr">
        <is>
          <t>unauculus</t>
        </is>
      </c>
      <c r="B239401" t="n">
        <v>1</v>
      </c>
    </row>
    <row r="239402">
      <c r="A239402" t="inlineStr">
        <is>
          <t>seasonose</t>
        </is>
      </c>
      <c r="B239402" t="n">
        <v>1</v>
      </c>
    </row>
    <row r="239403">
      <c r="A239403" t="inlineStr">
        <is>
          <t>europis</t>
        </is>
      </c>
      <c r="B239403" t="n">
        <v>1</v>
      </c>
    </row>
    <row r="239404">
      <c r="A239404" t="inlineStr">
        <is>
          <t>pulpsand</t>
        </is>
      </c>
      <c r="B239404" t="n">
        <v>1</v>
      </c>
    </row>
    <row r="239405">
      <c r="A239405" t="inlineStr">
        <is>
          <t>achelets</t>
        </is>
      </c>
      <c r="B239405" t="n">
        <v>1</v>
      </c>
    </row>
    <row r="239406">
      <c r="A239406" t="inlineStr">
        <is>
          <t>bloodbrain</t>
        </is>
      </c>
      <c r="B239406" t="n">
        <v>1</v>
      </c>
    </row>
    <row r="239407">
      <c r="A239407" t="inlineStr">
        <is>
          <t>formalash</t>
        </is>
      </c>
      <c r="B239407" t="n">
        <v>1</v>
      </c>
    </row>
    <row r="239408">
      <c r="A239408" t="inlineStr">
        <is>
          <t>yaslangasis</t>
        </is>
      </c>
      <c r="B239408" t="n">
        <v>1</v>
      </c>
    </row>
    <row r="239409">
      <c r="A239409" t="inlineStr">
        <is>
          <t>canicodium</t>
        </is>
      </c>
      <c r="B239409" t="n">
        <v>1</v>
      </c>
    </row>
    <row r="239410">
      <c r="A239410" t="inlineStr">
        <is>
          <t>featments</t>
        </is>
      </c>
      <c r="B239410" t="n">
        <v>1</v>
      </c>
    </row>
    <row r="239411">
      <c r="A239411" t="inlineStr">
        <is>
          <t>septomies</t>
        </is>
      </c>
      <c r="B239411" t="n">
        <v>1</v>
      </c>
    </row>
    <row r="239412">
      <c r="A239412" t="inlineStr">
        <is>
          <t>lindsome</t>
        </is>
      </c>
      <c r="B239412" t="n">
        <v>1</v>
      </c>
    </row>
    <row r="239413">
      <c r="A239413" t="inlineStr">
        <is>
          <t>anuju</t>
        </is>
      </c>
      <c r="B239413" t="n">
        <v>1</v>
      </c>
    </row>
    <row r="239414">
      <c r="A239414" t="inlineStr">
        <is>
          <t>papaverine</t>
        </is>
      </c>
      <c r="B239414" t="n">
        <v>1</v>
      </c>
    </row>
    <row r="239415">
      <c r="A239415" t="inlineStr">
        <is>
          <t>combook3187luminamayn1988_</t>
        </is>
      </c>
      <c r="B239415" t="n">
        <v>1</v>
      </c>
    </row>
    <row r="239416">
      <c r="A239416" t="inlineStr">
        <is>
          <t>distinguishible</t>
        </is>
      </c>
      <c r="B239416" t="n">
        <v>1</v>
      </c>
    </row>
    <row r="239417">
      <c r="A239417" t="inlineStr">
        <is>
          <t>earsfeet</t>
        </is>
      </c>
      <c r="B239417" t="n">
        <v>1</v>
      </c>
    </row>
    <row r="239418">
      <c r="A239418" t="inlineStr">
        <is>
          <t>procondaoil</t>
        </is>
      </c>
      <c r="B239418" t="n">
        <v>1</v>
      </c>
    </row>
    <row r="239419">
      <c r="A239419" t="inlineStr">
        <is>
          <t>sarsiex</t>
        </is>
      </c>
      <c r="B239419" t="n">
        <v>1</v>
      </c>
    </row>
    <row r="239420">
      <c r="A239420" t="inlineStr">
        <is>
          <t>tiena</t>
        </is>
      </c>
      <c r="B239420" t="n">
        <v>2</v>
      </c>
    </row>
    <row r="239421">
      <c r="A239421" t="inlineStr">
        <is>
          <t>ornithidae</t>
        </is>
      </c>
      <c r="B239421" t="n">
        <v>1</v>
      </c>
    </row>
    <row r="239422">
      <c r="A239422" t="inlineStr">
        <is>
          <t>aryus</t>
        </is>
      </c>
      <c r="B239422" t="n">
        <v>2</v>
      </c>
    </row>
    <row r="239423">
      <c r="A239423" t="inlineStr">
        <is>
          <t>saervin</t>
        </is>
      </c>
      <c r="B239423" t="n">
        <v>1</v>
      </c>
    </row>
    <row r="239424">
      <c r="A239424" t="inlineStr">
        <is>
          <t>keducationscience</t>
        </is>
      </c>
      <c r="B239424" t="n">
        <v>1</v>
      </c>
    </row>
    <row r="239425">
      <c r="A239425" t="inlineStr">
        <is>
          <t>yolandra</t>
        </is>
      </c>
      <c r="B239425" t="n">
        <v>1</v>
      </c>
    </row>
    <row r="239426">
      <c r="A239426" t="inlineStr">
        <is>
          <t>rustgreyest</t>
        </is>
      </c>
      <c r="B239426" t="n">
        <v>1</v>
      </c>
    </row>
    <row r="239427">
      <c r="A239427" t="inlineStr">
        <is>
          <t>atularonlike</t>
        </is>
      </c>
      <c r="B239427" t="n">
        <v>1</v>
      </c>
    </row>
    <row r="239428">
      <c r="A239428" t="inlineStr">
        <is>
          <t>pugloff</t>
        </is>
      </c>
      <c r="B239428" t="n">
        <v>1</v>
      </c>
    </row>
    <row r="239429">
      <c r="A239429" t="inlineStr">
        <is>
          <t>dermatouses</t>
        </is>
      </c>
      <c r="B239429" t="n">
        <v>1</v>
      </c>
    </row>
    <row r="239430">
      <c r="A239430" t="inlineStr">
        <is>
          <t>kolbright</t>
        </is>
      </c>
      <c r="B239430" t="n">
        <v>1</v>
      </c>
    </row>
    <row r="239431">
      <c r="A239431" t="inlineStr">
        <is>
          <t>garetae</t>
        </is>
      </c>
      <c r="B239431" t="n">
        <v>1</v>
      </c>
    </row>
    <row r="239432">
      <c r="A239432" t="inlineStr">
        <is>
          <t>neckhorns</t>
        </is>
      </c>
      <c r="B239432" t="n">
        <v>1</v>
      </c>
    </row>
    <row r="239433">
      <c r="A239433" t="inlineStr">
        <is>
          <t>saqdo</t>
        </is>
      </c>
      <c r="B239433" t="n">
        <v>1</v>
      </c>
    </row>
    <row r="239434">
      <c r="A239434" t="inlineStr">
        <is>
          <t>gtrage</t>
        </is>
      </c>
      <c r="B239434" t="n">
        <v>1</v>
      </c>
    </row>
    <row r="239435">
      <c r="A239435" t="inlineStr">
        <is>
          <t>tatsahah</t>
        </is>
      </c>
      <c r="B239435" t="n">
        <v>1</v>
      </c>
    </row>
    <row r="239436">
      <c r="A239436" t="inlineStr">
        <is>
          <t>acpess</t>
        </is>
      </c>
      <c r="B239436" t="n">
        <v>1</v>
      </c>
    </row>
    <row r="239437">
      <c r="A239437" t="inlineStr">
        <is>
          <t>diburt</t>
        </is>
      </c>
      <c r="B239437" t="n">
        <v>1</v>
      </c>
    </row>
    <row r="239438">
      <c r="A239438" t="inlineStr">
        <is>
          <t>handfro</t>
        </is>
      </c>
      <c r="B239438" t="n">
        <v>1</v>
      </c>
    </row>
    <row r="239439">
      <c r="A239439" t="inlineStr">
        <is>
          <t>shitsrock</t>
        </is>
      </c>
      <c r="B239439" t="n">
        <v>1</v>
      </c>
    </row>
    <row r="239440">
      <c r="A239440" t="inlineStr">
        <is>
          <t>fuckbitches</t>
        </is>
      </c>
      <c r="B239440" t="n">
        <v>1</v>
      </c>
    </row>
    <row r="239441">
      <c r="A239441" t="inlineStr">
        <is>
          <t>chatsauce</t>
        </is>
      </c>
      <c r="B239441" t="n">
        <v>1</v>
      </c>
    </row>
    <row r="239442">
      <c r="A239442" t="inlineStr">
        <is>
          <t>sinistasia</t>
        </is>
      </c>
      <c r="B239442" t="n">
        <v>1</v>
      </c>
    </row>
    <row r="239443">
      <c r="A239443" t="inlineStr">
        <is>
          <t>pilgrimssheep</t>
        </is>
      </c>
      <c r="B239443" t="n">
        <v>1</v>
      </c>
    </row>
    <row r="239444">
      <c r="A239444" t="inlineStr">
        <is>
          <t>hspia</t>
        </is>
      </c>
      <c r="B239444" t="n">
        <v>1</v>
      </c>
    </row>
    <row r="239445">
      <c r="A239445" t="inlineStr">
        <is>
          <t>confidentialityis</t>
        </is>
      </c>
      <c r="B239445" t="n">
        <v>1</v>
      </c>
    </row>
    <row r="239446">
      <c r="A239446" t="inlineStr">
        <is>
          <t>bucwoman</t>
        </is>
      </c>
      <c r="B239446" t="n">
        <v>1</v>
      </c>
    </row>
    <row r="239447">
      <c r="A239447" t="inlineStr">
        <is>
          <t>westurtargent</t>
        </is>
      </c>
      <c r="B239447" t="n">
        <v>1</v>
      </c>
    </row>
    <row r="239448">
      <c r="A239448" t="inlineStr">
        <is>
          <t>info600cticutbridge</t>
        </is>
      </c>
      <c r="B239448" t="n">
        <v>1</v>
      </c>
    </row>
    <row r="239449">
      <c r="A239449" t="inlineStr">
        <is>
          <t>blueimport</t>
        </is>
      </c>
      <c r="B239449" t="n">
        <v>1</v>
      </c>
    </row>
    <row r="239450">
      <c r="A239450" t="inlineStr">
        <is>
          <t>comthing122276</t>
        </is>
      </c>
      <c r="B239450" t="n">
        <v>1</v>
      </c>
    </row>
    <row r="239451">
      <c r="A239451" t="inlineStr">
        <is>
          <t>aircwrx</t>
        </is>
      </c>
      <c r="B239451" t="n">
        <v>1</v>
      </c>
    </row>
    <row r="239452">
      <c r="A239452" t="inlineStr">
        <is>
          <t>hyperram</t>
        </is>
      </c>
      <c r="B239452" t="n">
        <v>1</v>
      </c>
    </row>
    <row r="239453">
      <c r="A239453" t="inlineStr">
        <is>
          <t>120mbu</t>
        </is>
      </c>
      <c r="B239453" t="n">
        <v>1</v>
      </c>
    </row>
    <row r="239454">
      <c r="A239454" t="inlineStr">
        <is>
          <t>dvd800</t>
        </is>
      </c>
      <c r="B239454" t="n">
        <v>1</v>
      </c>
    </row>
    <row r="239455">
      <c r="A239455" t="inlineStr">
        <is>
          <t>turboclocked</t>
        </is>
      </c>
      <c r="B239455" t="n">
        <v>1</v>
      </c>
    </row>
    <row r="239456">
      <c r="A239456" t="inlineStr">
        <is>
          <t>hmmu</t>
        </is>
      </c>
      <c r="B239456" t="n">
        <v>1</v>
      </c>
    </row>
    <row r="239457">
      <c r="A239457" t="inlineStr">
        <is>
          <t>undervolting</t>
        </is>
      </c>
      <c r="B239457" t="n">
        <v>1</v>
      </c>
    </row>
    <row r="239458">
      <c r="A239458" t="inlineStr">
        <is>
          <t>ralones</t>
        </is>
      </c>
      <c r="B239458" t="n">
        <v>1</v>
      </c>
    </row>
    <row r="239459">
      <c r="A239459" t="inlineStr">
        <is>
          <t>specialismheartbeat</t>
        </is>
      </c>
      <c r="B239459" t="n">
        <v>1</v>
      </c>
    </row>
    <row r="239460">
      <c r="A239460" t="inlineStr">
        <is>
          <t>comemulatorsconsole</t>
        </is>
      </c>
      <c r="B239460" t="n">
        <v>1</v>
      </c>
    </row>
    <row r="239461">
      <c r="A239461" t="inlineStr">
        <is>
          <t>44in2</t>
        </is>
      </c>
      <c r="B239461" t="n">
        <v>1</v>
      </c>
    </row>
    <row r="239462">
      <c r="A239462" t="inlineStr">
        <is>
          <t>denerio</t>
        </is>
      </c>
      <c r="B239462" t="n">
        <v>1</v>
      </c>
    </row>
    <row r="239463">
      <c r="A239463" t="inlineStr">
        <is>
          <t>abet8</t>
        </is>
      </c>
      <c r="B239463" t="n">
        <v>1</v>
      </c>
    </row>
    <row r="239464">
      <c r="A239464" t="inlineStr">
        <is>
          <t>a3333</t>
        </is>
      </c>
      <c r="B239464" t="n">
        <v>1</v>
      </c>
    </row>
    <row r="239465">
      <c r="A239465" t="inlineStr">
        <is>
          <t>hallachics</t>
        </is>
      </c>
      <c r="B239465" t="n">
        <v>1</v>
      </c>
    </row>
    <row r="239466">
      <c r="A239466" t="inlineStr">
        <is>
          <t>isfeman39208</t>
        </is>
      </c>
      <c r="B239466" t="n">
        <v>1</v>
      </c>
    </row>
    <row r="239467">
      <c r="A239467" t="inlineStr">
        <is>
          <t>melvyns</t>
        </is>
      </c>
      <c r="B239467" t="n">
        <v>1</v>
      </c>
    </row>
    <row r="239468">
      <c r="A239468" t="inlineStr">
        <is>
          <t>duradar</t>
        </is>
      </c>
      <c r="B239468" t="n">
        <v>1</v>
      </c>
    </row>
    <row r="239469">
      <c r="A239469" t="inlineStr">
        <is>
          <t>vrshock</t>
        </is>
      </c>
      <c r="B239469" t="n">
        <v>1</v>
      </c>
    </row>
    <row r="239470">
      <c r="A239470" t="inlineStr">
        <is>
          <t>vnox</t>
        </is>
      </c>
      <c r="B239470" t="n">
        <v>1</v>
      </c>
    </row>
    <row r="239471">
      <c r="A239471" t="inlineStr">
        <is>
          <t>xlrv</t>
        </is>
      </c>
      <c r="B239471" t="n">
        <v>1</v>
      </c>
    </row>
    <row r="239472">
      <c r="A239472" t="inlineStr">
        <is>
          <t>dodwinkens</t>
        </is>
      </c>
      <c r="B239472" t="n">
        <v>1</v>
      </c>
    </row>
    <row r="239473">
      <c r="A239473" t="inlineStr">
        <is>
          <t>weekv</t>
        </is>
      </c>
      <c r="B239473" t="n">
        <v>1</v>
      </c>
    </row>
    <row r="239474">
      <c r="A239474" t="inlineStr">
        <is>
          <t>gigants</t>
        </is>
      </c>
      <c r="B239474" t="n">
        <v>2</v>
      </c>
    </row>
    <row r="239475">
      <c r="A239475" t="inlineStr">
        <is>
          <t>scotlanddullvana</t>
        </is>
      </c>
      <c r="B239475" t="n">
        <v>1</v>
      </c>
    </row>
    <row r="239476">
      <c r="A239476" t="inlineStr">
        <is>
          <t>ochreoyes</t>
        </is>
      </c>
      <c r="B239476" t="n">
        <v>1</v>
      </c>
    </row>
    <row r="239477">
      <c r="A239477" t="inlineStr">
        <is>
          <t>wacupulam</t>
        </is>
      </c>
      <c r="B239477" t="n">
        <v>1</v>
      </c>
    </row>
    <row r="239478">
      <c r="A239478" t="inlineStr">
        <is>
          <t>ochreoye</t>
        </is>
      </c>
      <c r="B239478" t="n">
        <v>1</v>
      </c>
    </row>
    <row r="239479">
      <c r="A239479" t="inlineStr">
        <is>
          <t>jseys</t>
        </is>
      </c>
      <c r="B239479" t="n">
        <v>1</v>
      </c>
    </row>
    <row r="239480">
      <c r="A239480" t="inlineStr">
        <is>
          <t>chumpchuk</t>
        </is>
      </c>
      <c r="B239480" t="n">
        <v>1</v>
      </c>
    </row>
    <row r="239481">
      <c r="A239481" t="inlineStr">
        <is>
          <t>papillomac</t>
        </is>
      </c>
      <c r="B239481" t="n">
        <v>1</v>
      </c>
    </row>
    <row r="239482">
      <c r="A239482" t="inlineStr">
        <is>
          <t>kohobang</t>
        </is>
      </c>
      <c r="B239482" t="n">
        <v>1</v>
      </c>
    </row>
    <row r="239483">
      <c r="A239483" t="inlineStr">
        <is>
          <t>ebespigg</t>
        </is>
      </c>
      <c r="B239483" t="n">
        <v>1</v>
      </c>
    </row>
    <row r="239484">
      <c r="A239484" t="inlineStr">
        <is>
          <t>nitballed</t>
        </is>
      </c>
      <c r="B239484" t="n">
        <v>1</v>
      </c>
    </row>
    <row r="239485">
      <c r="A239485" t="inlineStr">
        <is>
          <t>vggd</t>
        </is>
      </c>
      <c r="B239485" t="n">
        <v>1</v>
      </c>
    </row>
    <row r="239486">
      <c r="A239486" t="inlineStr">
        <is>
          <t>oligonucleographies</t>
        </is>
      </c>
      <c r="B239486" t="n">
        <v>1</v>
      </c>
    </row>
    <row r="239487">
      <c r="A239487" t="inlineStr">
        <is>
          <t>erythrochromefica</t>
        </is>
      </c>
      <c r="B239487" t="n">
        <v>1</v>
      </c>
    </row>
    <row r="239488">
      <c r="A239488" t="inlineStr">
        <is>
          <t>defenachitoids</t>
        </is>
      </c>
      <c r="B239488" t="n">
        <v>1</v>
      </c>
    </row>
    <row r="239489">
      <c r="A239489" t="inlineStr">
        <is>
          <t>parnoh</t>
        </is>
      </c>
      <c r="B239489" t="n">
        <v>1</v>
      </c>
    </row>
    <row r="239490">
      <c r="A239490" t="inlineStr">
        <is>
          <t>pneumatitis</t>
        </is>
      </c>
      <c r="B239490" t="n">
        <v>1</v>
      </c>
    </row>
    <row r="239491">
      <c r="A239491" t="inlineStr">
        <is>
          <t>follosure</t>
        </is>
      </c>
      <c r="B239491" t="n">
        <v>1</v>
      </c>
    </row>
    <row r="239492">
      <c r="A239492" t="inlineStr">
        <is>
          <t>haemangiography</t>
        </is>
      </c>
      <c r="B239492" t="n">
        <v>1</v>
      </c>
    </row>
    <row r="239493">
      <c r="A239493" t="inlineStr">
        <is>
          <t>asapports</t>
        </is>
      </c>
      <c r="B239493" t="n">
        <v>1</v>
      </c>
    </row>
    <row r="239494">
      <c r="A239494" t="inlineStr">
        <is>
          <t>anaestheclinbergensis</t>
        </is>
      </c>
      <c r="B239494" t="n">
        <v>1</v>
      </c>
    </row>
    <row r="239495">
      <c r="A239495" t="inlineStr">
        <is>
          <t>capital20</t>
        </is>
      </c>
      <c r="B239495" t="n">
        <v>1</v>
      </c>
    </row>
    <row r="239496">
      <c r="A239496" t="inlineStr">
        <is>
          <t>rhoeas</t>
        </is>
      </c>
      <c r="B239496" t="n">
        <v>1</v>
      </c>
    </row>
    <row r="239497">
      <c r="A239497" t="inlineStr">
        <is>
          <t>varvulus</t>
        </is>
      </c>
      <c r="B239497" t="n">
        <v>1</v>
      </c>
    </row>
    <row r="239498">
      <c r="A239498" t="inlineStr">
        <is>
          <t>telenoblast</t>
        </is>
      </c>
      <c r="B239498" t="n">
        <v>1</v>
      </c>
    </row>
    <row r="239499">
      <c r="A239499" t="inlineStr">
        <is>
          <t>vulnar</t>
        </is>
      </c>
      <c r="B239499" t="n">
        <v>2</v>
      </c>
    </row>
    <row r="239500">
      <c r="A239500" t="inlineStr">
        <is>
          <t>intervessel</t>
        </is>
      </c>
      <c r="B239500" t="n">
        <v>1</v>
      </c>
    </row>
    <row r="239501">
      <c r="A239501" t="inlineStr">
        <is>
          <t>peptisenases</t>
        </is>
      </c>
      <c r="B239501" t="n">
        <v>1</v>
      </c>
    </row>
    <row r="239502">
      <c r="A239502" t="inlineStr">
        <is>
          <t>antiglottepanae</t>
        </is>
      </c>
      <c r="B239502" t="n">
        <v>1</v>
      </c>
    </row>
    <row r="239503">
      <c r="A239503" t="inlineStr">
        <is>
          <t>multireality</t>
        </is>
      </c>
      <c r="B239503" t="n">
        <v>1</v>
      </c>
    </row>
    <row r="239504">
      <c r="A239504" t="inlineStr">
        <is>
          <t>99mg</t>
        </is>
      </c>
      <c r="B239504" t="n">
        <v>1</v>
      </c>
    </row>
    <row r="239505">
      <c r="A239505" t="inlineStr">
        <is>
          <t>ttna</t>
        </is>
      </c>
      <c r="B239505" t="n">
        <v>1</v>
      </c>
    </row>
    <row r="239506">
      <c r="A239506" t="inlineStr">
        <is>
          <t>erythraquinone</t>
        </is>
      </c>
      <c r="B239506" t="n">
        <v>1</v>
      </c>
    </row>
    <row r="239507">
      <c r="A239507" t="inlineStr">
        <is>
          <t>cellosomal</t>
        </is>
      </c>
      <c r="B239507" t="n">
        <v>1</v>
      </c>
    </row>
    <row r="239508">
      <c r="A239508" t="inlineStr">
        <is>
          <t>progpra</t>
        </is>
      </c>
      <c r="B239508" t="n">
        <v>1</v>
      </c>
    </row>
    <row r="239509">
      <c r="A239509" t="inlineStr">
        <is>
          <t>limpposts</t>
        </is>
      </c>
      <c r="B239509" t="n">
        <v>1</v>
      </c>
    </row>
    <row r="239510">
      <c r="A239510" t="inlineStr">
        <is>
          <t>aziliusions</t>
        </is>
      </c>
      <c r="B239510" t="n">
        <v>1</v>
      </c>
    </row>
    <row r="239511">
      <c r="A239511" t="inlineStr">
        <is>
          <t>disease12</t>
        </is>
      </c>
      <c r="B239511" t="n">
        <v>1</v>
      </c>
    </row>
    <row r="239512">
      <c r="A239512" t="inlineStr">
        <is>
          <t>frenchnicollet</t>
        </is>
      </c>
      <c r="B239512" t="n">
        <v>1</v>
      </c>
    </row>
    <row r="239513">
      <c r="A239513" t="inlineStr">
        <is>
          <t>table4</t>
        </is>
      </c>
      <c r="B239513" t="n">
        <v>1</v>
      </c>
    </row>
    <row r="239514">
      <c r="A239514" t="inlineStr">
        <is>
          <t>defenachase</t>
        </is>
      </c>
      <c r="B239514" t="n">
        <v>1</v>
      </c>
    </row>
    <row r="239515">
      <c r="A239515" t="inlineStr">
        <is>
          <t>albumin1</t>
        </is>
      </c>
      <c r="B239515" t="n">
        <v>1</v>
      </c>
    </row>
    <row r="239516">
      <c r="A239516" t="inlineStr">
        <is>
          <t>disintegrin</t>
        </is>
      </c>
      <c r="B239516" t="n">
        <v>1</v>
      </c>
    </row>
    <row r="239517">
      <c r="A239517" t="inlineStr">
        <is>
          <t>telenohistoral</t>
        </is>
      </c>
      <c r="B239517" t="n">
        <v>1</v>
      </c>
    </row>
    <row r="239518">
      <c r="A239518" t="inlineStr">
        <is>
          <t>mucositis</t>
        </is>
      </c>
      <c r="B239518" t="n">
        <v>2</v>
      </c>
    </row>
    <row r="239519">
      <c r="A239519" t="inlineStr">
        <is>
          <t>enearning</t>
        </is>
      </c>
      <c r="B239519" t="n">
        <v>1</v>
      </c>
    </row>
    <row r="239520">
      <c r="A239520" t="inlineStr">
        <is>
          <t>babyworld</t>
        </is>
      </c>
      <c r="B239520" t="n">
        <v>1</v>
      </c>
    </row>
    <row r="239521">
      <c r="A239521" t="inlineStr">
        <is>
          <t>hoaken</t>
        </is>
      </c>
      <c r="B239521" t="n">
        <v>1</v>
      </c>
    </row>
    <row r="239522">
      <c r="A239522" t="inlineStr">
        <is>
          <t>sweatр</t>
        </is>
      </c>
      <c r="B239522" t="n">
        <v>1</v>
      </c>
    </row>
    <row r="239523">
      <c r="A239523" t="inlineStr">
        <is>
          <t>palulators</t>
        </is>
      </c>
      <c r="B239523" t="n">
        <v>1</v>
      </c>
    </row>
    <row r="239524">
      <c r="A239524" t="inlineStr">
        <is>
          <t>swic</t>
        </is>
      </c>
      <c r="B239524" t="n">
        <v>1</v>
      </c>
    </row>
    <row r="239525">
      <c r="A239525" t="inlineStr">
        <is>
          <t>cornerkilled</t>
        </is>
      </c>
      <c r="B239525" t="n">
        <v>1</v>
      </c>
    </row>
    <row r="239526">
      <c r="A239526" t="inlineStr">
        <is>
          <t>isseks</t>
        </is>
      </c>
      <c r="B239526" t="n">
        <v>1</v>
      </c>
    </row>
    <row r="239527">
      <c r="A239527" t="inlineStr">
        <is>
          <t>joshtola</t>
        </is>
      </c>
      <c r="B239527" t="n">
        <v>1</v>
      </c>
    </row>
    <row r="239528">
      <c r="A239528" t="inlineStr">
        <is>
          <t>bobcannabis</t>
        </is>
      </c>
      <c r="B239528" t="n">
        <v>1</v>
      </c>
    </row>
    <row r="239529">
      <c r="A239529" t="inlineStr">
        <is>
          <t>sonrachel</t>
        </is>
      </c>
      <c r="B239529" t="n">
        <v>1</v>
      </c>
    </row>
    <row r="239530">
      <c r="A239530" t="inlineStr">
        <is>
          <t>ajerf</t>
        </is>
      </c>
      <c r="B239530" t="n">
        <v>1</v>
      </c>
    </row>
    <row r="239531">
      <c r="A239531" t="inlineStr">
        <is>
          <t>bustamstill</t>
        </is>
      </c>
      <c r="B239531" t="n">
        <v>1</v>
      </c>
    </row>
    <row r="239532">
      <c r="A239532" t="inlineStr">
        <is>
          <t>wisom</t>
        </is>
      </c>
      <c r="B239532" t="n">
        <v>1</v>
      </c>
    </row>
    <row r="239533">
      <c r="A239533" t="inlineStr">
        <is>
          <t>insats</t>
        </is>
      </c>
      <c r="B239533" t="n">
        <v>1</v>
      </c>
    </row>
    <row r="239534">
      <c r="A239534" t="inlineStr">
        <is>
          <t>massolid</t>
        </is>
      </c>
      <c r="B239534" t="n">
        <v>1</v>
      </c>
    </row>
    <row r="239535">
      <c r="A239535" t="inlineStr">
        <is>
          <t>barsmove</t>
        </is>
      </c>
      <c r="B239535" t="n">
        <v>1</v>
      </c>
    </row>
    <row r="239536">
      <c r="A239536" t="inlineStr">
        <is>
          <t>poltier</t>
        </is>
      </c>
      <c r="B239536" t="n">
        <v>1</v>
      </c>
    </row>
    <row r="239537">
      <c r="A239537" t="inlineStr">
        <is>
          <t>incomemonth</t>
        </is>
      </c>
      <c r="B239537" t="n">
        <v>1</v>
      </c>
    </row>
    <row r="239538">
      <c r="A239538" t="inlineStr">
        <is>
          <t>coronatesy</t>
        </is>
      </c>
      <c r="B239538" t="n">
        <v>1</v>
      </c>
    </row>
    <row r="239539">
      <c r="A239539" t="inlineStr">
        <is>
          <t>culprise</t>
        </is>
      </c>
      <c r="B239539" t="n">
        <v>1</v>
      </c>
    </row>
    <row r="239540">
      <c r="A239540" t="inlineStr">
        <is>
          <t>taismers</t>
        </is>
      </c>
      <c r="B239540" t="n">
        <v>1</v>
      </c>
    </row>
    <row r="239541">
      <c r="A239541" t="inlineStr">
        <is>
          <t>hormand</t>
        </is>
      </c>
      <c r="B239541" t="n">
        <v>1</v>
      </c>
    </row>
    <row r="239542">
      <c r="A239542" t="inlineStr">
        <is>
          <t>2iplisure</t>
        </is>
      </c>
      <c r="B239542" t="n">
        <v>1</v>
      </c>
    </row>
    <row r="239543">
      <c r="A239543" t="inlineStr">
        <is>
          <t>dogskiers</t>
        </is>
      </c>
      <c r="B239543" t="n">
        <v>1</v>
      </c>
    </row>
    <row r="239544">
      <c r="A239544" t="inlineStr">
        <is>
          <t>frontfired</t>
        </is>
      </c>
      <c r="B239544" t="n">
        <v>1</v>
      </c>
    </row>
    <row r="239545">
      <c r="A239545" t="inlineStr">
        <is>
          <t>percentsecond</t>
        </is>
      </c>
      <c r="B239545" t="n">
        <v>1</v>
      </c>
    </row>
    <row r="239546">
      <c r="A239546" t="inlineStr">
        <is>
          <t>jolhs77746143eve6</t>
        </is>
      </c>
      <c r="B239546" t="n">
        <v>1</v>
      </c>
    </row>
    <row r="239547">
      <c r="A239547" t="inlineStr">
        <is>
          <t>predecorous</t>
        </is>
      </c>
      <c r="B239547" t="n">
        <v>1</v>
      </c>
    </row>
    <row r="239548">
      <c r="A239548" t="inlineStr">
        <is>
          <t>wasstainering</t>
        </is>
      </c>
      <c r="B239548" t="n">
        <v>1</v>
      </c>
    </row>
    <row r="239549">
      <c r="A239549" t="inlineStr">
        <is>
          <t>ancestrye</t>
        </is>
      </c>
      <c r="B239549" t="n">
        <v>1</v>
      </c>
    </row>
    <row r="239550">
      <c r="A239550" t="inlineStr">
        <is>
          <t>patchackedchilly</t>
        </is>
      </c>
      <c r="B239550" t="n">
        <v>1</v>
      </c>
    </row>
    <row r="239551">
      <c r="A239551" t="inlineStr">
        <is>
          <t>cutbud</t>
        </is>
      </c>
      <c r="B239551" t="n">
        <v>1</v>
      </c>
    </row>
    <row r="239552">
      <c r="A239552" t="inlineStr">
        <is>
          <t>lenislover</t>
        </is>
      </c>
      <c r="B239552" t="n">
        <v>1</v>
      </c>
    </row>
    <row r="239553">
      <c r="A239553" t="inlineStr">
        <is>
          <t>blankd</t>
        </is>
      </c>
      <c r="B239553" t="n">
        <v>1</v>
      </c>
    </row>
    <row r="239554">
      <c r="A239554" t="inlineStr">
        <is>
          <t>leadershipstand</t>
        </is>
      </c>
      <c r="B239554" t="n">
        <v>1</v>
      </c>
    </row>
    <row r="239555">
      <c r="A239555" t="inlineStr">
        <is>
          <t>forfeitoff</t>
        </is>
      </c>
      <c r="B239555" t="n">
        <v>1</v>
      </c>
    </row>
    <row r="239556">
      <c r="A239556" t="inlineStr">
        <is>
          <t>linkbones</t>
        </is>
      </c>
      <c r="B239556" t="n">
        <v>1</v>
      </c>
    </row>
    <row r="239557">
      <c r="A239557" t="inlineStr">
        <is>
          <t>abspace</t>
        </is>
      </c>
      <c r="B239557" t="n">
        <v>1</v>
      </c>
    </row>
    <row r="239558">
      <c r="A239558" t="inlineStr">
        <is>
          <t>vinese</t>
        </is>
      </c>
      <c r="B239558" t="n">
        <v>1</v>
      </c>
    </row>
    <row r="239559">
      <c r="A239559" t="inlineStr">
        <is>
          <t>rimidenu</t>
        </is>
      </c>
      <c r="B239559" t="n">
        <v>1</v>
      </c>
    </row>
    <row r="239560">
      <c r="A239560" t="inlineStr">
        <is>
          <t>syge</t>
        </is>
      </c>
      <c r="B239560" t="n">
        <v>1</v>
      </c>
    </row>
    <row r="239561">
      <c r="A239561" t="inlineStr">
        <is>
          <t>bkinud</t>
        </is>
      </c>
      <c r="B239561" t="n">
        <v>1</v>
      </c>
    </row>
    <row r="239562">
      <c r="A239562" t="inlineStr">
        <is>
          <t>linearp</t>
        </is>
      </c>
      <c r="B239562" t="n">
        <v>1</v>
      </c>
    </row>
    <row r="239563">
      <c r="A239563" t="inlineStr">
        <is>
          <t>cobouloni</t>
        </is>
      </c>
      <c r="B239563" t="n">
        <v>1</v>
      </c>
    </row>
    <row r="239564">
      <c r="A239564" t="inlineStr">
        <is>
          <t>skaceser</t>
        </is>
      </c>
      <c r="B239564" t="n">
        <v>1</v>
      </c>
    </row>
    <row r="239565">
      <c r="A239565" t="inlineStr">
        <is>
          <t>blindnessglory</t>
        </is>
      </c>
      <c r="B239565" t="n">
        <v>1</v>
      </c>
    </row>
    <row r="239566">
      <c r="A239566" t="inlineStr">
        <is>
          <t>isuls</t>
        </is>
      </c>
      <c r="B239566" t="n">
        <v>2</v>
      </c>
    </row>
    <row r="239567">
      <c r="A239567" t="inlineStr">
        <is>
          <t>alkawaru</t>
        </is>
      </c>
      <c r="B239567" t="n">
        <v>1</v>
      </c>
    </row>
    <row r="239568">
      <c r="A239568" t="inlineStr">
        <is>
          <t>dechatr</t>
        </is>
      </c>
      <c r="B239568" t="n">
        <v>1</v>
      </c>
    </row>
    <row r="239569">
      <c r="A239569" t="inlineStr">
        <is>
          <t>istmar</t>
        </is>
      </c>
      <c r="B239569" t="n">
        <v>1</v>
      </c>
    </row>
    <row r="239570">
      <c r="A239570" t="inlineStr">
        <is>
          <t>veinvived</t>
        </is>
      </c>
      <c r="B239570" t="n">
        <v>1</v>
      </c>
    </row>
    <row r="239571">
      <c r="A239571" t="inlineStr">
        <is>
          <t>varizia</t>
        </is>
      </c>
      <c r="B239571" t="n">
        <v>1</v>
      </c>
    </row>
    <row r="239572">
      <c r="A239572" t="inlineStr">
        <is>
          <t>lyeth</t>
        </is>
      </c>
      <c r="B239572" t="n">
        <v>1</v>
      </c>
    </row>
    <row r="239573">
      <c r="A239573" t="inlineStr">
        <is>
          <t>yellatr</t>
        </is>
      </c>
      <c r="B239573" t="n">
        <v>1</v>
      </c>
    </row>
    <row r="239574">
      <c r="A239574" t="inlineStr">
        <is>
          <t>yadkhok</t>
        </is>
      </c>
      <c r="B239574" t="n">
        <v>1</v>
      </c>
    </row>
    <row r="239575">
      <c r="A239575" t="inlineStr">
        <is>
          <t>scroungcom</t>
        </is>
      </c>
      <c r="B239575" t="n">
        <v>1</v>
      </c>
    </row>
    <row r="239576">
      <c r="A239576" t="inlineStr">
        <is>
          <t>biturahom</t>
        </is>
      </c>
      <c r="B239576" t="n">
        <v>1</v>
      </c>
    </row>
    <row r="239577">
      <c r="A239577" t="inlineStr">
        <is>
          <t>khnissail</t>
        </is>
      </c>
      <c r="B239577" t="n">
        <v>1</v>
      </c>
    </row>
    <row r="239578">
      <c r="A239578" t="inlineStr">
        <is>
          <t>byrra</t>
        </is>
      </c>
      <c r="B239578" t="n">
        <v>1</v>
      </c>
    </row>
    <row r="239579">
      <c r="A239579" t="inlineStr">
        <is>
          <t>lineized</t>
        </is>
      </c>
      <c r="B239579" t="n">
        <v>1</v>
      </c>
    </row>
    <row r="239580">
      <c r="A239580" t="inlineStr">
        <is>
          <t>cappai</t>
        </is>
      </c>
      <c r="B239580" t="n">
        <v>1</v>
      </c>
    </row>
    <row r="239581">
      <c r="A239581" t="inlineStr">
        <is>
          <t>anthonite</t>
        </is>
      </c>
      <c r="B239581" t="n">
        <v>1</v>
      </c>
    </row>
    <row r="239582">
      <c r="A239582" t="inlineStr">
        <is>
          <t>marsur</t>
        </is>
      </c>
      <c r="B239582" t="n">
        <v>1</v>
      </c>
    </row>
    <row r="239583">
      <c r="A239583" t="inlineStr">
        <is>
          <t>yrate</t>
        </is>
      </c>
      <c r="B239583" t="n">
        <v>1</v>
      </c>
    </row>
    <row r="239584">
      <c r="A239584" t="inlineStr">
        <is>
          <t>aanyah</t>
        </is>
      </c>
      <c r="B239584" t="n">
        <v>1</v>
      </c>
    </row>
    <row r="239585">
      <c r="A239585" t="inlineStr">
        <is>
          <t>emkada</t>
        </is>
      </c>
      <c r="B239585" t="n">
        <v>1</v>
      </c>
    </row>
    <row r="239586">
      <c r="A239586" t="inlineStr">
        <is>
          <t>greenesim</t>
        </is>
      </c>
      <c r="B239586" t="n">
        <v>1</v>
      </c>
    </row>
    <row r="239587">
      <c r="A239587" t="inlineStr">
        <is>
          <t>apparace</t>
        </is>
      </c>
      <c r="B239587" t="n">
        <v>1</v>
      </c>
    </row>
    <row r="239588">
      <c r="A239588" t="inlineStr">
        <is>
          <t>capanist</t>
        </is>
      </c>
      <c r="B239588" t="n">
        <v>1</v>
      </c>
    </row>
    <row r="239589">
      <c r="A239589" t="inlineStr">
        <is>
          <t>sarayi</t>
        </is>
      </c>
      <c r="B239589" t="n">
        <v>2</v>
      </c>
    </row>
    <row r="239590">
      <c r="A239590" t="inlineStr">
        <is>
          <t>lajasih</t>
        </is>
      </c>
      <c r="B239590" t="n">
        <v>1</v>
      </c>
    </row>
    <row r="239591">
      <c r="A239591" t="inlineStr">
        <is>
          <t>jabtr</t>
        </is>
      </c>
      <c r="B239591" t="n">
        <v>1</v>
      </c>
    </row>
    <row r="239592">
      <c r="A239592" t="inlineStr">
        <is>
          <t>taccos</t>
        </is>
      </c>
      <c r="B239592" t="n">
        <v>1</v>
      </c>
    </row>
    <row r="239593">
      <c r="A239593" t="inlineStr">
        <is>
          <t>probru</t>
        </is>
      </c>
      <c r="B239593" t="n">
        <v>1</v>
      </c>
    </row>
    <row r="239594">
      <c r="A239594" t="inlineStr">
        <is>
          <t>bezollahi</t>
        </is>
      </c>
      <c r="B239594" t="n">
        <v>1</v>
      </c>
    </row>
    <row r="239595">
      <c r="A239595" t="inlineStr">
        <is>
          <t>luthar</t>
        </is>
      </c>
      <c r="B239595" t="n">
        <v>3</v>
      </c>
    </row>
    <row r="239596">
      <c r="A239596" t="inlineStr">
        <is>
          <t>ingarth</t>
        </is>
      </c>
      <c r="B239596" t="n">
        <v>1</v>
      </c>
    </row>
    <row r="239597">
      <c r="A239597" t="inlineStr">
        <is>
          <t>lioral</t>
        </is>
      </c>
      <c r="B239597" t="n">
        <v>1</v>
      </c>
    </row>
    <row r="239598">
      <c r="A239598" t="inlineStr">
        <is>
          <t>chakm</t>
        </is>
      </c>
      <c r="B239598" t="n">
        <v>1</v>
      </c>
    </row>
    <row r="239599">
      <c r="A239599" t="inlineStr">
        <is>
          <t>gannd</t>
        </is>
      </c>
      <c r="B239599" t="n">
        <v>1</v>
      </c>
    </row>
    <row r="239600">
      <c r="A239600" t="inlineStr">
        <is>
          <t>aktala</t>
        </is>
      </c>
      <c r="B239600" t="n">
        <v>1</v>
      </c>
    </row>
    <row r="239601">
      <c r="A239601" t="inlineStr">
        <is>
          <t>fiverse</t>
        </is>
      </c>
      <c r="B239601" t="n">
        <v>1</v>
      </c>
    </row>
    <row r="239602">
      <c r="A239602" t="inlineStr">
        <is>
          <t>bluleyroman</t>
        </is>
      </c>
      <c r="B239602" t="n">
        <v>1</v>
      </c>
    </row>
    <row r="239603">
      <c r="A239603" t="inlineStr">
        <is>
          <t>repoken</t>
        </is>
      </c>
      <c r="B239603" t="n">
        <v>1</v>
      </c>
    </row>
    <row r="239604">
      <c r="A239604" t="inlineStr">
        <is>
          <t>sumeverya</t>
        </is>
      </c>
      <c r="B239604" t="n">
        <v>1</v>
      </c>
    </row>
    <row r="239605">
      <c r="A239605" t="inlineStr">
        <is>
          <t>configtsetpicture</t>
        </is>
      </c>
      <c r="B239605" t="n">
        <v>1</v>
      </c>
    </row>
    <row r="239606">
      <c r="A239606" t="inlineStr">
        <is>
          <t>royalize</t>
        </is>
      </c>
      <c r="B239606" t="n">
        <v>1</v>
      </c>
    </row>
    <row r="239607">
      <c r="A239607" t="inlineStr">
        <is>
          <t>sector|character</t>
        </is>
      </c>
      <c r="B239607" t="n">
        <v>1</v>
      </c>
    </row>
    <row r="239608">
      <c r="A239608" t="inlineStr">
        <is>
          <t>nataltylate</t>
        </is>
      </c>
      <c r="B239608" t="n">
        <v>1</v>
      </c>
    </row>
    <row r="239609">
      <c r="A239609" t="inlineStr">
        <is>
          <t>questfile</t>
        </is>
      </c>
      <c r="B239609" t="n">
        <v>1</v>
      </c>
    </row>
    <row r="239610">
      <c r="A239610" t="inlineStr">
        <is>
          <t>sector|item</t>
        </is>
      </c>
      <c r="B239610" t="n">
        <v>1</v>
      </c>
    </row>
    <row r="239611">
      <c r="A239611" t="inlineStr">
        <is>
          <t>hiddenbiomes</t>
        </is>
      </c>
      <c r="B239611" t="n">
        <v>1</v>
      </c>
    </row>
    <row r="239612">
      <c r="A239612" t="inlineStr">
        <is>
          <t>sector|species</t>
        </is>
      </c>
      <c r="B239612" t="n">
        <v>1</v>
      </c>
    </row>
    <row r="239613">
      <c r="A239613" t="inlineStr">
        <is>
          <t>terilating</t>
        </is>
      </c>
      <c r="B239613" t="n">
        <v>1</v>
      </c>
    </row>
    <row r="239614">
      <c r="A239614" t="inlineStr">
        <is>
          <t>measure|dress</t>
        </is>
      </c>
      <c r="B239614" t="n">
        <v>1</v>
      </c>
    </row>
    <row r="239615">
      <c r="A239615" t="inlineStr">
        <is>
          <t>andleader</t>
        </is>
      </c>
      <c r="B239615" t="n">
        <v>1</v>
      </c>
    </row>
    <row r="239616">
      <c r="A239616" t="inlineStr">
        <is>
          <t>jallowul</t>
        </is>
      </c>
      <c r="B239616" t="n">
        <v>1</v>
      </c>
    </row>
    <row r="239617">
      <c r="A239617" t="inlineStr">
        <is>
          <t>linuxenx</t>
        </is>
      </c>
      <c r="B239617" t="n">
        <v>1</v>
      </c>
    </row>
    <row r="239618">
      <c r="A239618" t="inlineStr">
        <is>
          <t>luxest</t>
        </is>
      </c>
      <c r="B239618" t="n">
        <v>1</v>
      </c>
    </row>
    <row r="239619">
      <c r="A239619" t="inlineStr">
        <is>
          <t>die_status</t>
        </is>
      </c>
      <c r="B239619" t="n">
        <v>1</v>
      </c>
    </row>
    <row r="239620">
      <c r="A239620" t="inlineStr">
        <is>
          <t>io201402ifrates</t>
        </is>
      </c>
      <c r="B239620" t="n">
        <v>1</v>
      </c>
    </row>
    <row r="239621">
      <c r="A239621" t="inlineStr">
        <is>
          <t>otherzoo|installer|</t>
        </is>
      </c>
      <c r="B239621" t="n">
        <v>1</v>
      </c>
    </row>
    <row r="239622">
      <c r="A239622" t="inlineStr">
        <is>
          <t>shellsessions</t>
        </is>
      </c>
      <c r="B239622" t="n">
        <v>1</v>
      </c>
    </row>
    <row r="239623">
      <c r="A239623" t="inlineStr">
        <is>
          <t>acuadan</t>
        </is>
      </c>
      <c r="B239623" t="n">
        <v>1</v>
      </c>
    </row>
    <row r="239624">
      <c r="A239624" t="inlineStr">
        <is>
          <t>cyjruby</t>
        </is>
      </c>
      <c r="B239624" t="n">
        <v>1</v>
      </c>
    </row>
    <row r="239625">
      <c r="A239625" t="inlineStr">
        <is>
          <t>foundld</t>
        </is>
      </c>
      <c r="B239625" t="n">
        <v>1</v>
      </c>
    </row>
    <row r="239626">
      <c r="A239626" t="inlineStr">
        <is>
          <t>encryptednonencrypted</t>
        </is>
      </c>
      <c r="B239626" t="n">
        <v>1</v>
      </c>
    </row>
    <row r="239627">
      <c r="A239627" t="inlineStr">
        <is>
          <t>gorevit</t>
        </is>
      </c>
      <c r="B239627" t="n">
        <v>1</v>
      </c>
    </row>
    <row r="239628">
      <c r="A239628" t="inlineStr">
        <is>
          <t>httpchi</t>
        </is>
      </c>
      <c r="B239628" t="n">
        <v>1</v>
      </c>
    </row>
    <row r="239629">
      <c r="A239629" t="inlineStr">
        <is>
          <t>keysand\if</t>
        </is>
      </c>
      <c r="B239629" t="n">
        <v>1</v>
      </c>
    </row>
    <row r="239630">
      <c r="A239630" t="inlineStr">
        <is>
          <t>qgub</t>
        </is>
      </c>
      <c r="B239630" t="n">
        <v>1</v>
      </c>
    </row>
    <row r="239631">
      <c r="A239631" t="inlineStr">
        <is>
          <t>xhelp</t>
        </is>
      </c>
      <c r="B239631" t="n">
        <v>1</v>
      </c>
    </row>
    <row r="239632">
      <c r="A239632" t="inlineStr">
        <is>
          <t>sputiconhackdiamond</t>
        </is>
      </c>
      <c r="B239632" t="n">
        <v>1</v>
      </c>
    </row>
    <row r="239633">
      <c r="A239633" t="inlineStr">
        <is>
          <t>enx_remote</t>
        </is>
      </c>
      <c r="B239633" t="n">
        <v>1</v>
      </c>
    </row>
    <row r="239634">
      <c r="A239634" t="inlineStr">
        <is>
          <t>authordisk1920</t>
        </is>
      </c>
      <c r="B239634" t="n">
        <v>1</v>
      </c>
    </row>
    <row r="239635">
      <c r="A239635" t="inlineStr">
        <is>
          <t>suggestization</t>
        </is>
      </c>
      <c r="B239635" t="n">
        <v>1</v>
      </c>
    </row>
    <row r="239636">
      <c r="A239636" t="inlineStr">
        <is>
          <t>safecopy</t>
        </is>
      </c>
      <c r="B239636" t="n">
        <v>1</v>
      </c>
    </row>
    <row r="239637">
      <c r="A239637" t="inlineStr">
        <is>
          <t>inneld</t>
        </is>
      </c>
      <c r="B239637" t="n">
        <v>1</v>
      </c>
    </row>
    <row r="239638">
      <c r="A239638" t="inlineStr">
        <is>
          <t>cifscuts</t>
        </is>
      </c>
      <c r="B239638" t="n">
        <v>1</v>
      </c>
    </row>
    <row r="239639">
      <c r="A239639" t="inlineStr">
        <is>
          <t>sforum</t>
        </is>
      </c>
      <c r="B239639" t="n">
        <v>2</v>
      </c>
    </row>
    <row r="239640">
      <c r="A239640" t="inlineStr">
        <is>
          <t>book—depending</t>
        </is>
      </c>
      <c r="B239640" t="n">
        <v>1</v>
      </c>
    </row>
    <row r="239641">
      <c r="A239641" t="inlineStr">
        <is>
          <t>tilloron</t>
        </is>
      </c>
      <c r="B239641" t="n">
        <v>1</v>
      </c>
    </row>
    <row r="239642">
      <c r="A239642" t="inlineStr">
        <is>
          <t>onausound</t>
        </is>
      </c>
      <c r="B239642" t="n">
        <v>1</v>
      </c>
    </row>
    <row r="239643">
      <c r="A239643" t="inlineStr">
        <is>
          <t>vacaurfriend</t>
        </is>
      </c>
      <c r="B239643" t="n">
        <v>1</v>
      </c>
    </row>
    <row r="239644">
      <c r="A239644" t="inlineStr">
        <is>
          <t>mayaq</t>
        </is>
      </c>
      <c r="B239644" t="n">
        <v>1</v>
      </c>
    </row>
    <row r="239645">
      <c r="A239645" t="inlineStr">
        <is>
          <t>terfd</t>
        </is>
      </c>
      <c r="B239645" t="n">
        <v>1</v>
      </c>
    </row>
    <row r="239646">
      <c r="A239646" t="inlineStr">
        <is>
          <t>comnewsdefault</t>
        </is>
      </c>
      <c r="B239646" t="n">
        <v>1</v>
      </c>
    </row>
    <row r="239647">
      <c r="A239647" t="inlineStr">
        <is>
          <t>javatmanneng</t>
        </is>
      </c>
      <c r="B239647" t="n">
        <v>1</v>
      </c>
    </row>
    <row r="239648">
      <c r="A239648" t="inlineStr">
        <is>
          <t>detuekhani</t>
        </is>
      </c>
      <c r="B239648" t="n">
        <v>1</v>
      </c>
    </row>
    <row r="239649">
      <c r="A239649" t="inlineStr">
        <is>
          <t>idnewsnews_brief</t>
        </is>
      </c>
      <c r="B239649" t="n">
        <v>1</v>
      </c>
    </row>
    <row r="239650">
      <c r="A239650" t="inlineStr">
        <is>
          <t>pt215</t>
        </is>
      </c>
      <c r="B239650" t="n">
        <v>1</v>
      </c>
    </row>
    <row r="239651">
      <c r="A239651" t="inlineStr">
        <is>
          <t>reason_</t>
        </is>
      </c>
      <c r="B239651" t="n">
        <v>1</v>
      </c>
    </row>
    <row r="239652">
      <c r="A239652" t="inlineStr">
        <is>
          <t>jailiff</t>
        </is>
      </c>
      <c r="B239652" t="n">
        <v>1</v>
      </c>
    </row>
    <row r="239653">
      <c r="A239653" t="inlineStr">
        <is>
          <t>vodsv_vers6qc</t>
        </is>
      </c>
      <c r="B239653" t="n">
        <v>1</v>
      </c>
    </row>
    <row r="239654">
      <c r="A239654" t="inlineStr">
        <is>
          <t>oceanromic</t>
        </is>
      </c>
      <c r="B239654" t="n">
        <v>1</v>
      </c>
    </row>
    <row r="239655">
      <c r="A239655" t="inlineStr">
        <is>
          <t>contactbusinessobeam</t>
        </is>
      </c>
      <c r="B239655" t="n">
        <v>1</v>
      </c>
    </row>
    <row r="239656">
      <c r="A239656" t="inlineStr">
        <is>
          <t>vanwartsardi</t>
        </is>
      </c>
      <c r="B239656" t="n">
        <v>1</v>
      </c>
    </row>
    <row r="239657">
      <c r="A239657" t="inlineStr">
        <is>
          <t>g240mvc</t>
        </is>
      </c>
      <c r="B239657" t="n">
        <v>1</v>
      </c>
    </row>
    <row r="239658">
      <c r="A239658" t="inlineStr">
        <is>
          <t>pa045</t>
        </is>
      </c>
      <c r="B239658" t="n">
        <v>1</v>
      </c>
    </row>
    <row r="239659">
      <c r="A239659" t="inlineStr">
        <is>
          <t>eyedropping</t>
        </is>
      </c>
      <c r="B239659" t="n">
        <v>1</v>
      </c>
    </row>
    <row r="239660">
      <c r="A239660" t="inlineStr">
        <is>
          <t>scopible</t>
        </is>
      </c>
      <c r="B239660" t="n">
        <v>1</v>
      </c>
    </row>
    <row r="239661">
      <c r="A239661" t="inlineStr">
        <is>
          <t>eyeluar</t>
        </is>
      </c>
      <c r="B239661" t="n">
        <v>1</v>
      </c>
    </row>
    <row r="239662">
      <c r="A239662" t="inlineStr">
        <is>
          <t>apqt</t>
        </is>
      </c>
      <c r="B239662" t="n">
        <v>1</v>
      </c>
    </row>
    <row r="239663">
      <c r="A239663" t="inlineStr">
        <is>
          <t>alywen</t>
        </is>
      </c>
      <c r="B239663" t="n">
        <v>1</v>
      </c>
    </row>
    <row r="239664">
      <c r="A239664" t="inlineStr">
        <is>
          <t>██████████████████████████</t>
        </is>
      </c>
      <c r="B239664" t="n">
        <v>1</v>
      </c>
    </row>
    <row r="239665">
      <c r="A239665" t="inlineStr">
        <is>
          <t>workoutperformance</t>
        </is>
      </c>
      <c r="B239665" t="n">
        <v>1</v>
      </c>
    </row>
    <row r="239666">
      <c r="A239666" t="inlineStr">
        <is>
          <t>fp1100d</t>
        </is>
      </c>
      <c r="B239666" t="n">
        <v>1</v>
      </c>
    </row>
    <row r="239667">
      <c r="A239667" t="inlineStr">
        <is>
          <t>pp1100bb</t>
        </is>
      </c>
      <c r="B239667" t="n">
        <v>1</v>
      </c>
    </row>
    <row r="239668">
      <c r="A239668" t="inlineStr">
        <is>
          <t>phnatnum</t>
        </is>
      </c>
      <c r="B239668" t="n">
        <v>1</v>
      </c>
    </row>
    <row r="239669">
      <c r="A239669" t="inlineStr">
        <is>
          <t>lorneuron</t>
        </is>
      </c>
      <c r="B239669" t="n">
        <v>1</v>
      </c>
    </row>
    <row r="239670">
      <c r="A239670" t="inlineStr">
        <is>
          <t>illeath</t>
        </is>
      </c>
      <c r="B239670" t="n">
        <v>1</v>
      </c>
    </row>
    <row r="239671">
      <c r="A239671" t="inlineStr">
        <is>
          <t>edumara</t>
        </is>
      </c>
      <c r="B239671" t="n">
        <v>1</v>
      </c>
    </row>
    <row r="239672">
      <c r="A239672" t="inlineStr">
        <is>
          <t>n100–finland</t>
        </is>
      </c>
      <c r="B239672" t="n">
        <v>1</v>
      </c>
    </row>
    <row r="239673">
      <c r="A239673" t="inlineStr">
        <is>
          <t>commaction</t>
        </is>
      </c>
      <c r="B239673" t="n">
        <v>1</v>
      </c>
    </row>
    <row r="239674">
      <c r="A239674" t="inlineStr">
        <is>
          <t>supplementions</t>
        </is>
      </c>
      <c r="B239674" t="n">
        <v>2</v>
      </c>
    </row>
    <row r="239675">
      <c r="A239675" t="inlineStr">
        <is>
          <t>agency—parciming</t>
        </is>
      </c>
      <c r="B239675" t="n">
        <v>1</v>
      </c>
    </row>
    <row r="239676">
      <c r="A239676" t="inlineStr">
        <is>
          <t>prekramer</t>
        </is>
      </c>
      <c r="B239676" t="n">
        <v>1</v>
      </c>
    </row>
    <row r="239677">
      <c r="A239677" t="inlineStr">
        <is>
          <t>yekht</t>
        </is>
      </c>
      <c r="B239677" t="n">
        <v>1</v>
      </c>
    </row>
    <row r="239678">
      <c r="A239678" t="inlineStr">
        <is>
          <t>dubns</t>
        </is>
      </c>
      <c r="B239678" t="n">
        <v>1</v>
      </c>
    </row>
    <row r="239679">
      <c r="A239679" t="inlineStr">
        <is>
          <t>131b1</t>
        </is>
      </c>
      <c r="B239679" t="n">
        <v>1</v>
      </c>
    </row>
    <row r="239680">
      <c r="A239680" t="inlineStr">
        <is>
          <t>invender</t>
        </is>
      </c>
      <c r="B239680" t="n">
        <v>1</v>
      </c>
    </row>
    <row r="239681">
      <c r="A239681" t="inlineStr">
        <is>
          <t>nafdi</t>
        </is>
      </c>
      <c r="B239681" t="n">
        <v>1</v>
      </c>
    </row>
    <row r="239682">
      <c r="A239682" t="inlineStr">
        <is>
          <t>dintc</t>
        </is>
      </c>
      <c r="B239682" t="n">
        <v>1</v>
      </c>
    </row>
    <row r="239683">
      <c r="A239683" t="inlineStr">
        <is>
          <t>ndfc</t>
        </is>
      </c>
      <c r="B239683" t="n">
        <v>1</v>
      </c>
    </row>
    <row r="239684">
      <c r="A239684" t="inlineStr">
        <is>
          <t>ocado–mancalo</t>
        </is>
      </c>
      <c r="B239684" t="n">
        <v>1</v>
      </c>
    </row>
    <row r="239685">
      <c r="A239685" t="inlineStr">
        <is>
          <t>ingfyr</t>
        </is>
      </c>
      <c r="B239685" t="n">
        <v>1</v>
      </c>
    </row>
    <row r="239686">
      <c r="A239686" t="inlineStr">
        <is>
          <t>sociates</t>
        </is>
      </c>
      <c r="B239686" t="n">
        <v>1</v>
      </c>
    </row>
    <row r="239687">
      <c r="A239687" t="inlineStr">
        <is>
          <t>5658–5659</t>
        </is>
      </c>
      <c r="B239687" t="n">
        <v>1</v>
      </c>
    </row>
    <row r="239688">
      <c r="A239688" t="inlineStr">
        <is>
          <t>countsorens</t>
        </is>
      </c>
      <c r="B239688" t="n">
        <v>1</v>
      </c>
    </row>
    <row r="239689">
      <c r="A239689" t="inlineStr">
        <is>
          <t>velowithnow</t>
        </is>
      </c>
      <c r="B239689" t="n">
        <v>1</v>
      </c>
    </row>
    <row r="239690">
      <c r="A239690" t="inlineStr">
        <is>
          <t>stnefenberger</t>
        </is>
      </c>
      <c r="B239690" t="n">
        <v>1</v>
      </c>
    </row>
    <row r="239691">
      <c r="A239691" t="inlineStr">
        <is>
          <t>071810</t>
        </is>
      </c>
      <c r="B239691" t="n">
        <v>1</v>
      </c>
    </row>
    <row r="239692">
      <c r="A239692" t="inlineStr">
        <is>
          <t>netheranon</t>
        </is>
      </c>
      <c r="B239692" t="n">
        <v>1</v>
      </c>
    </row>
    <row r="239693">
      <c r="A239693" t="inlineStr">
        <is>
          <t>frightener</t>
        </is>
      </c>
      <c r="B239693" t="n">
        <v>2</v>
      </c>
    </row>
    <row r="239694">
      <c r="A239694" t="inlineStr">
        <is>
          <t>sextened</t>
        </is>
      </c>
      <c r="B239694" t="n">
        <v>1</v>
      </c>
    </row>
    <row r="239695">
      <c r="A239695" t="inlineStr">
        <is>
          <t>tokac</t>
        </is>
      </c>
      <c r="B239695" t="n">
        <v>1</v>
      </c>
    </row>
    <row r="239696">
      <c r="A239696" t="inlineStr">
        <is>
          <t>rb14</t>
        </is>
      </c>
      <c r="B239696" t="n">
        <v>1</v>
      </c>
    </row>
    <row r="239697">
      <c r="A239697" t="inlineStr">
        <is>
          <t>deforrentate</t>
        </is>
      </c>
      <c r="B239697" t="n">
        <v>1</v>
      </c>
    </row>
    <row r="239698">
      <c r="A239698" t="inlineStr">
        <is>
          <t>muscato</t>
        </is>
      </c>
      <c r="B239698" t="n">
        <v>2</v>
      </c>
    </row>
    <row r="239699">
      <c r="A239699" t="inlineStr">
        <is>
          <t>kazraphia</t>
        </is>
      </c>
      <c r="B239699" t="n">
        <v>1</v>
      </c>
    </row>
    <row r="239700">
      <c r="A239700" t="inlineStr">
        <is>
          <t>chaging</t>
        </is>
      </c>
      <c r="B239700" t="n">
        <v>1</v>
      </c>
    </row>
    <row r="239701">
      <c r="A239701" t="inlineStr">
        <is>
          <t>avo82zero</t>
        </is>
      </c>
      <c r="B239701" t="n">
        <v>1</v>
      </c>
    </row>
    <row r="239702">
      <c r="A239702" t="inlineStr">
        <is>
          <t>sierraial</t>
        </is>
      </c>
      <c r="B239702" t="n">
        <v>1</v>
      </c>
    </row>
    <row r="239703">
      <c r="A239703" t="inlineStr">
        <is>
          <t>i310s</t>
        </is>
      </c>
      <c r="B239703" t="n">
        <v>1</v>
      </c>
    </row>
    <row r="239704">
      <c r="A239704" t="inlineStr">
        <is>
          <t>romingtontown</t>
        </is>
      </c>
      <c r="B239704" t="n">
        <v>1</v>
      </c>
    </row>
    <row r="239705">
      <c r="A239705" t="inlineStr">
        <is>
          <t>325topwr</t>
        </is>
      </c>
      <c r="B239705" t="n">
        <v>1</v>
      </c>
    </row>
    <row r="239706">
      <c r="A239706" t="inlineStr">
        <is>
          <t>productionolding</t>
        </is>
      </c>
      <c r="B239706" t="n">
        <v>1</v>
      </c>
    </row>
    <row r="239707">
      <c r="A239707" t="inlineStr">
        <is>
          <t>gratyset</t>
        </is>
      </c>
      <c r="B239707" t="n">
        <v>1</v>
      </c>
    </row>
    <row r="239708">
      <c r="A239708" t="inlineStr">
        <is>
          <t>entruly</t>
        </is>
      </c>
      <c r="B239708" t="n">
        <v>1</v>
      </c>
    </row>
    <row r="239709">
      <c r="A239709" t="inlineStr">
        <is>
          <t>pedalhome</t>
        </is>
      </c>
      <c r="B239709" t="n">
        <v>1</v>
      </c>
    </row>
    <row r="239710">
      <c r="A239710" t="inlineStr">
        <is>
          <t>spiderdesk</t>
        </is>
      </c>
      <c r="B239710" t="n">
        <v>1</v>
      </c>
    </row>
    <row r="239711">
      <c r="A239711" t="inlineStr">
        <is>
          <t>woolees</t>
        </is>
      </c>
      <c r="B239711" t="n">
        <v>1</v>
      </c>
    </row>
    <row r="239712">
      <c r="A239712" t="inlineStr">
        <is>
          <t>cosibe</t>
        </is>
      </c>
      <c r="B239712" t="n">
        <v>1</v>
      </c>
    </row>
    <row r="239713">
      <c r="A239713" t="inlineStr">
        <is>
          <t>sru30</t>
        </is>
      </c>
      <c r="B239713" t="n">
        <v>1</v>
      </c>
    </row>
    <row r="239714">
      <c r="A239714" t="inlineStr">
        <is>
          <t>includingn</t>
        </is>
      </c>
      <c r="B239714" t="n">
        <v>1</v>
      </c>
    </row>
    <row r="239715">
      <c r="A239715" t="inlineStr">
        <is>
          <t>janissel</t>
        </is>
      </c>
      <c r="B239715" t="n">
        <v>1</v>
      </c>
    </row>
    <row r="239716">
      <c r="A239716" t="inlineStr">
        <is>
          <t>nuanceas</t>
        </is>
      </c>
      <c r="B239716" t="n">
        <v>1</v>
      </c>
    </row>
    <row r="239717">
      <c r="A239717" t="inlineStr">
        <is>
          <t>largesticher</t>
        </is>
      </c>
      <c r="B239717" t="n">
        <v>1</v>
      </c>
    </row>
    <row r="239718">
      <c r="A239718" t="inlineStr">
        <is>
          <t>dewr</t>
        </is>
      </c>
      <c r="B239718" t="n">
        <v>1</v>
      </c>
    </row>
    <row r="239719">
      <c r="A239719" t="inlineStr">
        <is>
          <t>promulrugars</t>
        </is>
      </c>
      <c r="B239719" t="n">
        <v>1</v>
      </c>
    </row>
    <row r="239720">
      <c r="A239720" t="inlineStr">
        <is>
          <t>carbug</t>
        </is>
      </c>
      <c r="B239720" t="n">
        <v>1</v>
      </c>
    </row>
    <row r="239721">
      <c r="A239721" t="inlineStr">
        <is>
          <t>well44</t>
        </is>
      </c>
      <c r="B239721" t="n">
        <v>1</v>
      </c>
    </row>
    <row r="239722">
      <c r="A239722" t="inlineStr">
        <is>
          <t>sretd</t>
        </is>
      </c>
      <c r="B239722" t="n">
        <v>1</v>
      </c>
    </row>
    <row r="239723">
      <c r="A239723" t="inlineStr">
        <is>
          <t>wishhard</t>
        </is>
      </c>
      <c r="B239723" t="n">
        <v>1</v>
      </c>
    </row>
    <row r="239724">
      <c r="A239724" t="inlineStr">
        <is>
          <t>curecular</t>
        </is>
      </c>
      <c r="B239724" t="n">
        <v>1</v>
      </c>
    </row>
    <row r="239725">
      <c r="A239725" t="inlineStr">
        <is>
          <t>phil‿</t>
        </is>
      </c>
      <c r="B239725" t="n">
        <v>1</v>
      </c>
    </row>
    <row r="239726">
      <c r="A239726" t="inlineStr">
        <is>
          <t>gm50rt</t>
        </is>
      </c>
      <c r="B239726" t="n">
        <v>1</v>
      </c>
    </row>
    <row r="239727">
      <c r="A239727" t="inlineStr">
        <is>
          <t>sepahntcutt</t>
        </is>
      </c>
      <c r="B239727" t="n">
        <v>1</v>
      </c>
    </row>
    <row r="239728">
      <c r="A239728" t="inlineStr">
        <is>
          <t>visicularly</t>
        </is>
      </c>
      <c r="B239728" t="n">
        <v>1</v>
      </c>
    </row>
    <row r="239729">
      <c r="A239729" t="inlineStr">
        <is>
          <t>colliem</t>
        </is>
      </c>
      <c r="B239729" t="n">
        <v>1</v>
      </c>
    </row>
    <row r="239730">
      <c r="A239730" t="inlineStr">
        <is>
          <t>daughterale</t>
        </is>
      </c>
      <c r="B239730" t="n">
        <v>1</v>
      </c>
    </row>
    <row r="239731">
      <c r="A239731" t="inlineStr">
        <is>
          <t>186t</t>
        </is>
      </c>
      <c r="B239731" t="n">
        <v>1</v>
      </c>
    </row>
    <row r="239732">
      <c r="A239732" t="inlineStr">
        <is>
          <t>korneaif</t>
        </is>
      </c>
      <c r="B239732" t="n">
        <v>1</v>
      </c>
    </row>
    <row r="239733">
      <c r="A239733" t="inlineStr">
        <is>
          <t>aako</t>
        </is>
      </c>
      <c r="B239733" t="n">
        <v>2</v>
      </c>
    </row>
    <row r="239734">
      <c r="A239734" t="inlineStr">
        <is>
          <t>hussek</t>
        </is>
      </c>
      <c r="B239734" t="n">
        <v>1</v>
      </c>
    </row>
    <row r="239735">
      <c r="A239735" t="inlineStr">
        <is>
          <t>repliques</t>
        </is>
      </c>
      <c r="B239735" t="n">
        <v>1</v>
      </c>
    </row>
    <row r="239736">
      <c r="A239736" t="inlineStr">
        <is>
          <t>feedbackprivilege</t>
        </is>
      </c>
      <c r="B239736" t="n">
        <v>1</v>
      </c>
    </row>
    <row r="239737">
      <c r="A239737" t="inlineStr">
        <is>
          <t>emosstand</t>
        </is>
      </c>
      <c r="B239737" t="n">
        <v>1</v>
      </c>
    </row>
    <row r="239738">
      <c r="A239738" t="inlineStr">
        <is>
          <t>plludge</t>
        </is>
      </c>
      <c r="B239738" t="n">
        <v>1</v>
      </c>
    </row>
    <row r="239739">
      <c r="A239739" t="inlineStr">
        <is>
          <t>playsta_wood</t>
        </is>
      </c>
      <c r="B239739" t="n">
        <v>1</v>
      </c>
    </row>
    <row r="239740">
      <c r="A239740" t="inlineStr">
        <is>
          <t>grubbles</t>
        </is>
      </c>
      <c r="B239740" t="n">
        <v>2</v>
      </c>
    </row>
    <row r="239741">
      <c r="A239741" t="inlineStr">
        <is>
          <t>hutsky</t>
        </is>
      </c>
      <c r="B239741" t="n">
        <v>1</v>
      </c>
    </row>
    <row r="239742">
      <c r="A239742" t="inlineStr">
        <is>
          <t>mahloumeh</t>
        </is>
      </c>
      <c r="B239742" t="n">
        <v>1</v>
      </c>
    </row>
    <row r="239743">
      <c r="A239743" t="inlineStr">
        <is>
          <t>salvaand</t>
        </is>
      </c>
      <c r="B239743" t="n">
        <v>1</v>
      </c>
    </row>
    <row r="239744">
      <c r="A239744" t="inlineStr">
        <is>
          <t>amweesh</t>
        </is>
      </c>
      <c r="B239744" t="n">
        <v>1</v>
      </c>
    </row>
    <row r="239745">
      <c r="A239745" t="inlineStr">
        <is>
          <t>meshaafa</t>
        </is>
      </c>
      <c r="B239745" t="n">
        <v>1</v>
      </c>
    </row>
    <row r="239746">
      <c r="A239746" t="inlineStr">
        <is>
          <t>plans»physical</t>
        </is>
      </c>
      <c r="B239746" t="n">
        <v>1</v>
      </c>
    </row>
    <row r="239747">
      <c r="A239747" t="inlineStr">
        <is>
          <t>mhnbdo</t>
        </is>
      </c>
      <c r="B239747" t="n">
        <v>1</v>
      </c>
    </row>
    <row r="239748">
      <c r="A239748" t="inlineStr">
        <is>
          <t>directorual</t>
        </is>
      </c>
      <c r="B239748" t="n">
        <v>1</v>
      </c>
    </row>
    <row r="239749">
      <c r="A239749" t="inlineStr">
        <is>
          <t>«overhaul</t>
        </is>
      </c>
      <c r="B239749" t="n">
        <v>1</v>
      </c>
    </row>
    <row r="239750">
      <c r="A239750" t="inlineStr">
        <is>
          <t>tacticstime</t>
        </is>
      </c>
      <c r="B239750" t="n">
        <v>1</v>
      </c>
    </row>
    <row r="239751">
      <c r="A239751" t="inlineStr">
        <is>
          <t>hauze</t>
        </is>
      </c>
      <c r="B239751" t="n">
        <v>1</v>
      </c>
    </row>
    <row r="239752">
      <c r="A239752" t="inlineStr">
        <is>
          <t>birselen</t>
        </is>
      </c>
      <c r="B239752" t="n">
        <v>1</v>
      </c>
    </row>
    <row r="239753">
      <c r="A239753" t="inlineStr">
        <is>
          <t>dietenhagenmeblu</t>
        </is>
      </c>
      <c r="B239753" t="n">
        <v>1</v>
      </c>
    </row>
    <row r="239754">
      <c r="A239754" t="inlineStr">
        <is>
          <t>kerenskys</t>
        </is>
      </c>
      <c r="B239754" t="n">
        <v>2</v>
      </c>
    </row>
    <row r="239755">
      <c r="A239755" t="inlineStr">
        <is>
          <t>fakeerm</t>
        </is>
      </c>
      <c r="B239755" t="n">
        <v>1</v>
      </c>
    </row>
    <row r="239756">
      <c r="A239756" t="inlineStr">
        <is>
          <t>employeesacquiring</t>
        </is>
      </c>
      <c r="B239756" t="n">
        <v>1</v>
      </c>
    </row>
    <row r="239757">
      <c r="A239757" t="inlineStr">
        <is>
          <t>macroimage</t>
        </is>
      </c>
      <c r="B239757" t="n">
        <v>1</v>
      </c>
    </row>
    <row r="239758">
      <c r="A239758" t="inlineStr">
        <is>
          <t>laa8</t>
        </is>
      </c>
      <c r="B239758" t="n">
        <v>1</v>
      </c>
    </row>
    <row r="239759">
      <c r="A239759" t="inlineStr">
        <is>
          <t>民此考里哪豝</t>
        </is>
      </c>
      <c r="B239759" t="n">
        <v>1</v>
      </c>
    </row>
    <row r="239760">
      <c r="A239760" t="inlineStr">
        <is>
          <t>mebase</t>
        </is>
      </c>
      <c r="B239760" t="n">
        <v>1</v>
      </c>
    </row>
    <row r="239761">
      <c r="A239761" t="inlineStr">
        <is>
          <t>agree00</t>
        </is>
      </c>
      <c r="B239761" t="n">
        <v>1</v>
      </c>
    </row>
    <row r="239762">
      <c r="A239762" t="inlineStr">
        <is>
          <t>takgoogleron</t>
        </is>
      </c>
      <c r="B239762" t="n">
        <v>1</v>
      </c>
    </row>
    <row r="239763">
      <c r="A239763" t="inlineStr">
        <is>
          <t>caseciser</t>
        </is>
      </c>
      <c r="B239763" t="n">
        <v>1</v>
      </c>
    </row>
    <row r="239764">
      <c r="A239764" t="inlineStr">
        <is>
          <t>killercosmodrome™</t>
        </is>
      </c>
      <c r="B239764" t="n">
        <v>1</v>
      </c>
    </row>
    <row r="239765">
      <c r="A239765" t="inlineStr">
        <is>
          <t>diebrar</t>
        </is>
      </c>
      <c r="B239765" t="n">
        <v>1</v>
      </c>
    </row>
    <row r="239766">
      <c r="A239766" t="inlineStr">
        <is>
          <t>httpsradioactiveemploymentnasdaq</t>
        </is>
      </c>
      <c r="B239766" t="n">
        <v>1</v>
      </c>
    </row>
    <row r="239767">
      <c r="A239767" t="inlineStr">
        <is>
          <t>carhemoth</t>
        </is>
      </c>
      <c r="B239767" t="n">
        <v>1</v>
      </c>
    </row>
    <row r="239768">
      <c r="A239768" t="inlineStr">
        <is>
          <t>louobushless</t>
        </is>
      </c>
      <c r="B239768" t="n">
        <v>1</v>
      </c>
    </row>
    <row r="239769">
      <c r="A239769" t="inlineStr">
        <is>
          <t>doggerman</t>
        </is>
      </c>
      <c r="B239769" t="n">
        <v>1</v>
      </c>
    </row>
    <row r="239770">
      <c r="A239770" t="inlineStr">
        <is>
          <t>cryogenize</t>
        </is>
      </c>
      <c r="B239770" t="n">
        <v>1</v>
      </c>
    </row>
    <row r="239771">
      <c r="A239771" t="inlineStr">
        <is>
          <t>foodbilling</t>
        </is>
      </c>
      <c r="B239771" t="n">
        <v>1</v>
      </c>
    </row>
    <row r="239772">
      <c r="A239772" t="inlineStr">
        <is>
          <t>kmebases</t>
        </is>
      </c>
      <c r="B239772" t="n">
        <v>1</v>
      </c>
    </row>
    <row r="239773">
      <c r="A239773" t="inlineStr">
        <is>
          <t>eur120043</t>
        </is>
      </c>
      <c r="B239773" t="n">
        <v>1</v>
      </c>
    </row>
    <row r="239774">
      <c r="A239774" t="inlineStr">
        <is>
          <t>emachines</t>
        </is>
      </c>
      <c r="B239774" t="n">
        <v>2</v>
      </c>
    </row>
    <row r="239775">
      <c r="A239775" t="inlineStr">
        <is>
          <t>308kkm</t>
        </is>
      </c>
      <c r="B239775" t="n">
        <v>1</v>
      </c>
    </row>
    <row r="239776">
      <c r="A239776" t="inlineStr">
        <is>
          <t>okkim</t>
        </is>
      </c>
      <c r="B239776" t="n">
        <v>1</v>
      </c>
    </row>
    <row r="239777">
      <c r="A239777" t="inlineStr">
        <is>
          <t>razorheads</t>
        </is>
      </c>
      <c r="B239777" t="n">
        <v>1</v>
      </c>
    </row>
    <row r="239778">
      <c r="A239778" t="inlineStr">
        <is>
          <t>comd5i8mk</t>
        </is>
      </c>
      <c r="B239778" t="n">
        <v>1</v>
      </c>
    </row>
    <row r="239779">
      <c r="A239779" t="inlineStr">
        <is>
          <t>yonsen</t>
        </is>
      </c>
      <c r="B239779" t="n">
        <v>1</v>
      </c>
    </row>
    <row r="239780">
      <c r="A239780" t="inlineStr">
        <is>
          <t>koreankorean</t>
        </is>
      </c>
      <c r="B239780" t="n">
        <v>1</v>
      </c>
    </row>
    <row r="239781">
      <c r="A239781" t="inlineStr">
        <is>
          <t>appsgames</t>
        </is>
      </c>
      <c r="B239781" t="n">
        <v>1</v>
      </c>
    </row>
    <row r="239782">
      <c r="A239782" t="inlineStr">
        <is>
          <t>exchangesdocs</t>
        </is>
      </c>
      <c r="B239782" t="n">
        <v>1</v>
      </c>
    </row>
    <row r="239783">
      <c r="A239783" t="inlineStr">
        <is>
          <t>makerofprime</t>
        </is>
      </c>
      <c r="B239783" t="n">
        <v>1</v>
      </c>
    </row>
    <row r="239784">
      <c r="A239784" t="inlineStr">
        <is>
          <t>cordrae</t>
        </is>
      </c>
      <c r="B239784" t="n">
        <v>1</v>
      </c>
    </row>
    <row r="239785">
      <c r="A239785" t="inlineStr">
        <is>
          <t>musttes</t>
        </is>
      </c>
      <c r="B239785" t="n">
        <v>1</v>
      </c>
    </row>
    <row r="239786">
      <c r="A239786" t="inlineStr">
        <is>
          <t>file_crypto</t>
        </is>
      </c>
      <c r="B239786" t="n">
        <v>1</v>
      </c>
    </row>
    <row r="239787">
      <c r="A239787" t="inlineStr">
        <is>
          <t>accordrix</t>
        </is>
      </c>
      <c r="B239787" t="n">
        <v>1</v>
      </c>
    </row>
    <row r="239788">
      <c r="A239788" t="inlineStr">
        <is>
          <t>120130</t>
        </is>
      </c>
      <c r="B239788" t="n">
        <v>1</v>
      </c>
    </row>
    <row r="239789">
      <c r="A239789" t="inlineStr">
        <is>
          <t>offthecastlesragnarok</t>
        </is>
      </c>
      <c r="B239789" t="n">
        <v>1</v>
      </c>
    </row>
    <row r="239790">
      <c r="A239790" t="inlineStr">
        <is>
          <t>tryingin</t>
        </is>
      </c>
      <c r="B239790" t="n">
        <v>1</v>
      </c>
    </row>
    <row r="239791">
      <c r="A239791" t="inlineStr">
        <is>
          <t>gnisen</t>
        </is>
      </c>
      <c r="B239791" t="n">
        <v>1</v>
      </c>
    </row>
    <row r="239792">
      <c r="A239792" t="inlineStr">
        <is>
          <t>​holiday</t>
        </is>
      </c>
      <c r="B239792" t="n">
        <v>1</v>
      </c>
    </row>
    <row r="239793">
      <c r="A239793" t="inlineStr">
        <is>
          <t>tagsmainstream</t>
        </is>
      </c>
      <c r="B239793" t="n">
        <v>1</v>
      </c>
    </row>
    <row r="239794">
      <c r="A239794" t="inlineStr">
        <is>
          <t>shrolled</t>
        </is>
      </c>
      <c r="B239794" t="n">
        <v>1</v>
      </c>
    </row>
    <row r="239795">
      <c r="A239795" t="inlineStr">
        <is>
          <t>treyxys</t>
        </is>
      </c>
      <c r="B239795" t="n">
        <v>1</v>
      </c>
    </row>
    <row r="239796">
      <c r="A239796" t="inlineStr">
        <is>
          <t>yossurase</t>
        </is>
      </c>
      <c r="B239796" t="n">
        <v>1</v>
      </c>
    </row>
    <row r="239797">
      <c r="A239797" t="inlineStr">
        <is>
          <t>furryancer</t>
        </is>
      </c>
      <c r="B239797" t="n">
        <v>1</v>
      </c>
    </row>
    <row r="239798">
      <c r="A239798" t="inlineStr">
        <is>
          <t>semipe</t>
        </is>
      </c>
      <c r="B239798" t="n">
        <v>1</v>
      </c>
    </row>
    <row r="239799">
      <c r="A239799" t="inlineStr">
        <is>
          <t>bellyload</t>
        </is>
      </c>
      <c r="B239799" t="n">
        <v>1</v>
      </c>
    </row>
    <row r="239800">
      <c r="A239800" t="inlineStr">
        <is>
          <t>‍uuya</t>
        </is>
      </c>
      <c r="B239800" t="n">
        <v>1</v>
      </c>
    </row>
    <row r="239801">
      <c r="A239801" t="inlineStr">
        <is>
          <t>linkmoviesview</t>
        </is>
      </c>
      <c r="B239801" t="n">
        <v>1</v>
      </c>
    </row>
    <row r="239802">
      <c r="A239802" t="inlineStr">
        <is>
          <t>calcinematics</t>
        </is>
      </c>
      <c r="B239802" t="n">
        <v>1</v>
      </c>
    </row>
    <row r="239803">
      <c r="A239803" t="inlineStr">
        <is>
          <t>¤cinema</t>
        </is>
      </c>
      <c r="B239803" t="n">
        <v>1</v>
      </c>
    </row>
    <row r="239804">
      <c r="A239804" t="inlineStr">
        <is>
          <t>top40lakes</t>
        </is>
      </c>
      <c r="B239804" t="n">
        <v>1</v>
      </c>
    </row>
    <row r="239805">
      <c r="A239805" t="inlineStr">
        <is>
          <t>comannibles</t>
        </is>
      </c>
      <c r="B239805" t="n">
        <v>1</v>
      </c>
    </row>
    <row r="239806">
      <c r="A239806" t="inlineStr">
        <is>
          <t>isosh</t>
        </is>
      </c>
      <c r="B239806" t="n">
        <v>1</v>
      </c>
    </row>
    <row r="239807">
      <c r="A239807" t="inlineStr">
        <is>
          <t>​rollbox</t>
        </is>
      </c>
      <c r="B239807" t="n">
        <v>1</v>
      </c>
    </row>
    <row r="239808">
      <c r="A239808" t="inlineStr">
        <is>
          <t>sotorydtsmax</t>
        </is>
      </c>
      <c r="B239808" t="n">
        <v>1</v>
      </c>
    </row>
    <row r="239809">
      <c r="A239809" t="inlineStr">
        <is>
          <t>a6a</t>
        </is>
      </c>
      <c r="B239809" t="n">
        <v>2</v>
      </c>
    </row>
    <row r="239810">
      <c r="A239810" t="inlineStr">
        <is>
          <t>washingtonpostorrentglamour</t>
        </is>
      </c>
      <c r="B239810" t="n">
        <v>1</v>
      </c>
    </row>
    <row r="239811">
      <c r="A239811" t="inlineStr">
        <is>
          <t>sterging</t>
        </is>
      </c>
      <c r="B239811" t="n">
        <v>1</v>
      </c>
    </row>
    <row r="239812">
      <c r="A239812" t="inlineStr">
        <is>
          <t>ukfilmtvseansure</t>
        </is>
      </c>
      <c r="B239812" t="n">
        <v>1</v>
      </c>
    </row>
    <row r="239813">
      <c r="A239813" t="inlineStr">
        <is>
          <t>‍usa</t>
        </is>
      </c>
      <c r="B239813" t="n">
        <v>1</v>
      </c>
    </row>
    <row r="239814">
      <c r="A239814" t="inlineStr">
        <is>
          <t>uplick</t>
        </is>
      </c>
      <c r="B239814" t="n">
        <v>1</v>
      </c>
    </row>
    <row r="239815">
      <c r="A239815" t="inlineStr">
        <is>
          <t>cinemactic</t>
        </is>
      </c>
      <c r="B239815" t="n">
        <v>1</v>
      </c>
    </row>
    <row r="239816">
      <c r="A239816" t="inlineStr">
        <is>
          <t>friken</t>
        </is>
      </c>
      <c r="B239816" t="n">
        <v>1</v>
      </c>
    </row>
    <row r="239817">
      <c r="A239817" t="inlineStr">
        <is>
          <t>bikinifront</t>
        </is>
      </c>
      <c r="B239817" t="n">
        <v>1</v>
      </c>
    </row>
    <row r="239818">
      <c r="A239818" t="inlineStr">
        <is>
          <t>comdownload491eb50f213629653dc1438e3ad1d9</t>
        </is>
      </c>
      <c r="B239818" t="n">
        <v>1</v>
      </c>
    </row>
    <row r="239819">
      <c r="A239819" t="inlineStr">
        <is>
          <t>matericon</t>
        </is>
      </c>
      <c r="B239819" t="n">
        <v>1</v>
      </c>
    </row>
    <row r="239820">
      <c r="A239820" t="inlineStr">
        <is>
          <t>trentsplus</t>
        </is>
      </c>
      <c r="B239820" t="n">
        <v>1</v>
      </c>
    </row>
    <row r="239821">
      <c r="A239821" t="inlineStr">
        <is>
          <t>talkblogs</t>
        </is>
      </c>
      <c r="B239821" t="n">
        <v>1</v>
      </c>
    </row>
    <row r="239822">
      <c r="A239822" t="inlineStr">
        <is>
          <t>sboug</t>
        </is>
      </c>
      <c r="B239822" t="n">
        <v>1</v>
      </c>
    </row>
    <row r="239823">
      <c r="A239823" t="inlineStr">
        <is>
          <t>graduatenft</t>
        </is>
      </c>
      <c r="B239823" t="n">
        <v>1</v>
      </c>
    </row>
    <row r="239824">
      <c r="A239824" t="inlineStr">
        <is>
          <t>thrahky</t>
        </is>
      </c>
      <c r="B239824" t="n">
        <v>1</v>
      </c>
    </row>
    <row r="239825">
      <c r="A239825" t="inlineStr">
        <is>
          <t>radiamta121</t>
        </is>
      </c>
      <c r="B239825" t="n">
        <v>1</v>
      </c>
    </row>
    <row r="239826">
      <c r="A239826" t="inlineStr">
        <is>
          <t>pediemaskets</t>
        </is>
      </c>
      <c r="B239826" t="n">
        <v>1</v>
      </c>
    </row>
    <row r="239827">
      <c r="A239827" t="inlineStr">
        <is>
          <t>agiorgia</t>
        </is>
      </c>
      <c r="B239827" t="n">
        <v>1</v>
      </c>
    </row>
    <row r="239828">
      <c r="A239828" t="inlineStr">
        <is>
          <t>kabukura</t>
        </is>
      </c>
      <c r="B239828" t="n">
        <v>1</v>
      </c>
    </row>
    <row r="239829">
      <c r="A239829" t="inlineStr">
        <is>
          <t>struckkoreanbrowsair</t>
        </is>
      </c>
      <c r="B239829" t="n">
        <v>1</v>
      </c>
    </row>
    <row r="239830">
      <c r="A239830" t="inlineStr">
        <is>
          <t>polycalibre</t>
        </is>
      </c>
      <c r="B239830" t="n">
        <v>1</v>
      </c>
    </row>
    <row r="239831">
      <c r="A239831" t="inlineStr">
        <is>
          <t>tenozeki</t>
        </is>
      </c>
      <c r="B239831" t="n">
        <v>1</v>
      </c>
    </row>
    <row r="239832">
      <c r="A239832" t="inlineStr">
        <is>
          <t>megacitol</t>
        </is>
      </c>
      <c r="B239832" t="n">
        <v>1</v>
      </c>
    </row>
    <row r="239833">
      <c r="A239833" t="inlineStr">
        <is>
          <t>gambukhinho</t>
        </is>
      </c>
      <c r="B239833" t="n">
        <v>1</v>
      </c>
    </row>
    <row r="239834">
      <c r="A239834" t="inlineStr">
        <is>
          <t>ioivolahi</t>
        </is>
      </c>
      <c r="B239834" t="n">
        <v>1</v>
      </c>
    </row>
    <row r="239835">
      <c r="A239835" t="inlineStr">
        <is>
          <t>kobco</t>
        </is>
      </c>
      <c r="B239835" t="n">
        <v>1</v>
      </c>
    </row>
    <row r="239836">
      <c r="A239836" t="inlineStr">
        <is>
          <t>kogagi</t>
        </is>
      </c>
      <c r="B239836" t="n">
        <v>1</v>
      </c>
    </row>
    <row r="239837">
      <c r="A239837" t="inlineStr">
        <is>
          <t>lamargu</t>
        </is>
      </c>
      <c r="B239837" t="n">
        <v>1</v>
      </c>
    </row>
    <row r="239838">
      <c r="A239838" t="inlineStr">
        <is>
          <t>namabeki</t>
        </is>
      </c>
      <c r="B239838" t="n">
        <v>1</v>
      </c>
    </row>
    <row r="239839">
      <c r="A239839" t="inlineStr">
        <is>
          <t>grieip</t>
        </is>
      </c>
      <c r="B239839" t="n">
        <v>1</v>
      </c>
    </row>
    <row r="239840">
      <c r="A239840" t="inlineStr">
        <is>
          <t>248hoampowered</t>
        </is>
      </c>
      <c r="B239840" t="n">
        <v>1</v>
      </c>
    </row>
    <row r="239841">
      <c r="A239841" t="inlineStr">
        <is>
          <t>tatokai</t>
        </is>
      </c>
      <c r="B239841" t="n">
        <v>1</v>
      </c>
    </row>
    <row r="239842">
      <c r="A239842" t="inlineStr">
        <is>
          <t>uhouproof</t>
        </is>
      </c>
      <c r="B239842" t="n">
        <v>1</v>
      </c>
    </row>
    <row r="239843">
      <c r="A239843" t="inlineStr">
        <is>
          <t>burningqihoo</t>
        </is>
      </c>
      <c r="B239843" t="n">
        <v>1</v>
      </c>
    </row>
    <row r="239844">
      <c r="A239844" t="inlineStr">
        <is>
          <t>rhythmin</t>
        </is>
      </c>
      <c r="B239844" t="n">
        <v>1</v>
      </c>
    </row>
    <row r="239845">
      <c r="A239845" t="inlineStr">
        <is>
          <t>5wpm</t>
        </is>
      </c>
      <c r="B239845" t="n">
        <v>1</v>
      </c>
    </row>
    <row r="239846">
      <c r="A239846" t="inlineStr">
        <is>
          <t>827opened</t>
        </is>
      </c>
      <c r="B239846" t="n">
        <v>1</v>
      </c>
    </row>
    <row r="239847">
      <c r="A239847" t="inlineStr">
        <is>
          <t>normanau</t>
        </is>
      </c>
      <c r="B239847" t="n">
        <v>1</v>
      </c>
    </row>
    <row r="239848">
      <c r="A239848" t="inlineStr">
        <is>
          <t>niinking</t>
        </is>
      </c>
      <c r="B239848" t="n">
        <v>1</v>
      </c>
    </row>
    <row r="239849">
      <c r="A239849" t="inlineStr">
        <is>
          <t>rudnas</t>
        </is>
      </c>
      <c r="B239849" t="n">
        <v>1</v>
      </c>
    </row>
    <row r="239850">
      <c r="A239850" t="inlineStr">
        <is>
          <t>bifv</t>
        </is>
      </c>
      <c r="B239850" t="n">
        <v>1</v>
      </c>
    </row>
    <row r="239851">
      <c r="A239851" t="inlineStr">
        <is>
          <t>gishukeng</t>
        </is>
      </c>
      <c r="B239851" t="n">
        <v>1</v>
      </c>
    </row>
    <row r="239852">
      <c r="A239852" t="inlineStr">
        <is>
          <t>zaiva_zero</t>
        </is>
      </c>
      <c r="B239852" t="n">
        <v>1</v>
      </c>
    </row>
    <row r="239853">
      <c r="A239853" t="inlineStr">
        <is>
          <t>obczal</t>
        </is>
      </c>
      <c r="B239853" t="n">
        <v>1</v>
      </c>
    </row>
    <row r="239854">
      <c r="A239854" t="inlineStr">
        <is>
          <t>gondeck</t>
        </is>
      </c>
      <c r="B239854" t="n">
        <v>1</v>
      </c>
    </row>
    <row r="239855">
      <c r="A239855" t="inlineStr">
        <is>
          <t>vomagher</t>
        </is>
      </c>
      <c r="B239855" t="n">
        <v>1</v>
      </c>
    </row>
    <row r="239856">
      <c r="A239856" t="inlineStr">
        <is>
          <t>gazboji</t>
        </is>
      </c>
      <c r="B239856" t="n">
        <v>1</v>
      </c>
    </row>
    <row r="239857">
      <c r="A239857" t="inlineStr">
        <is>
          <t>seiguai</t>
        </is>
      </c>
      <c r="B239857" t="n">
        <v>1</v>
      </c>
    </row>
    <row r="239858">
      <c r="A239858" t="inlineStr">
        <is>
          <t>novarros</t>
        </is>
      </c>
      <c r="B239858" t="n">
        <v>1</v>
      </c>
    </row>
    <row r="239859">
      <c r="A239859" t="inlineStr">
        <is>
          <t>quagmatan</t>
        </is>
      </c>
      <c r="B239859" t="n">
        <v>1</v>
      </c>
    </row>
    <row r="239860">
      <c r="A239860" t="inlineStr">
        <is>
          <t>canuka</t>
        </is>
      </c>
      <c r="B239860" t="n">
        <v>1</v>
      </c>
    </row>
    <row r="239861">
      <c r="A239861" t="inlineStr">
        <is>
          <t>nonika</t>
        </is>
      </c>
      <c r="B239861" t="n">
        <v>1</v>
      </c>
    </row>
    <row r="239862">
      <c r="A239862" t="inlineStr">
        <is>
          <t>travid</t>
        </is>
      </c>
      <c r="B239862" t="n">
        <v>1</v>
      </c>
    </row>
    <row r="239863">
      <c r="A239863" t="inlineStr">
        <is>
          <t>tombkin</t>
        </is>
      </c>
      <c r="B239863" t="n">
        <v>1</v>
      </c>
    </row>
    <row r="239864">
      <c r="A239864" t="inlineStr">
        <is>
          <t>ubattski</t>
        </is>
      </c>
      <c r="B239864" t="n">
        <v>1</v>
      </c>
    </row>
    <row r="239865">
      <c r="A239865" t="inlineStr">
        <is>
          <t>59algonquinassuse</t>
        </is>
      </c>
      <c r="B239865" t="n">
        <v>1</v>
      </c>
    </row>
    <row r="239866">
      <c r="A239866" t="inlineStr">
        <is>
          <t>qiffin</t>
        </is>
      </c>
      <c r="B239866" t="n">
        <v>1</v>
      </c>
    </row>
    <row r="239867">
      <c r="A239867" t="inlineStr">
        <is>
          <t>flre</t>
        </is>
      </c>
      <c r="B239867" t="n">
        <v>1</v>
      </c>
    </row>
    <row r="239868">
      <c r="A239868" t="inlineStr">
        <is>
          <t>amagara</t>
        </is>
      </c>
      <c r="B239868" t="n">
        <v>1</v>
      </c>
    </row>
    <row r="239869">
      <c r="A239869" t="inlineStr">
        <is>
          <t>mawbertri</t>
        </is>
      </c>
      <c r="B239869" t="n">
        <v>1</v>
      </c>
    </row>
    <row r="239870">
      <c r="A239870" t="inlineStr">
        <is>
          <t>zimgyoungsinfemale</t>
        </is>
      </c>
      <c r="B239870" t="n">
        <v>1</v>
      </c>
    </row>
    <row r="239871">
      <c r="A239871" t="inlineStr">
        <is>
          <t>gotori</t>
        </is>
      </c>
      <c r="B239871" t="n">
        <v>1</v>
      </c>
    </row>
    <row r="239872">
      <c r="A239872" t="inlineStr">
        <is>
          <t>conshrartic</t>
        </is>
      </c>
      <c r="B239872" t="n">
        <v>1</v>
      </c>
    </row>
    <row r="239873">
      <c r="A239873" t="inlineStr">
        <is>
          <t>amchiiesjukaya</t>
        </is>
      </c>
      <c r="B239873" t="n">
        <v>1</v>
      </c>
    </row>
    <row r="239874">
      <c r="A239874" t="inlineStr">
        <is>
          <t>discovell</t>
        </is>
      </c>
      <c r="B239874" t="n">
        <v>1</v>
      </c>
    </row>
    <row r="239875">
      <c r="A239875" t="inlineStr">
        <is>
          <t>hedrrawsinggmail</t>
        </is>
      </c>
      <c r="B239875" t="n">
        <v>1</v>
      </c>
    </row>
    <row r="239876">
      <c r="A239876" t="inlineStr">
        <is>
          <t>114149</t>
        </is>
      </c>
      <c r="B239876" t="n">
        <v>2</v>
      </c>
    </row>
    <row r="239877">
      <c r="A239877" t="inlineStr">
        <is>
          <t>osterhofla</t>
        </is>
      </c>
      <c r="B239877" t="n">
        <v>1</v>
      </c>
    </row>
    <row r="239878">
      <c r="A239878" t="inlineStr">
        <is>
          <t>novyšovaja</t>
        </is>
      </c>
      <c r="B239878" t="n">
        <v>1</v>
      </c>
    </row>
    <row r="239879">
      <c r="A239879" t="inlineStr">
        <is>
          <t>hakosawa</t>
        </is>
      </c>
      <c r="B239879" t="n">
        <v>1</v>
      </c>
    </row>
    <row r="239880">
      <c r="A239880" t="inlineStr">
        <is>
          <t>nākawa</t>
        </is>
      </c>
      <c r="B239880" t="n">
        <v>1</v>
      </c>
    </row>
    <row r="239881">
      <c r="A239881" t="inlineStr">
        <is>
          <t>igeteastern</t>
        </is>
      </c>
      <c r="B239881" t="n">
        <v>1</v>
      </c>
    </row>
    <row r="239882">
      <c r="A239882" t="inlineStr">
        <is>
          <t>sonneny</t>
        </is>
      </c>
      <c r="B239882" t="n">
        <v>1</v>
      </c>
    </row>
    <row r="239883">
      <c r="A239883" t="inlineStr">
        <is>
          <t>alcaribia</t>
        </is>
      </c>
      <c r="B239883" t="n">
        <v>1</v>
      </c>
    </row>
    <row r="239884">
      <c r="A239884" t="inlineStr">
        <is>
          <t>semi_floop</t>
        </is>
      </c>
      <c r="B239884" t="n">
        <v>1</v>
      </c>
    </row>
    <row r="239885">
      <c r="A239885" t="inlineStr">
        <is>
          <t>bandouiler</t>
        </is>
      </c>
      <c r="B239885" t="n">
        <v>1</v>
      </c>
    </row>
    <row r="239886">
      <c r="A239886" t="inlineStr">
        <is>
          <t>stone|flavors</t>
        </is>
      </c>
      <c r="B239886" t="n">
        <v>1</v>
      </c>
    </row>
    <row r="239887">
      <c r="A239887" t="inlineStr">
        <is>
          <t>weeeding</t>
        </is>
      </c>
      <c r="B239887" t="n">
        <v>1</v>
      </c>
    </row>
    <row r="239888">
      <c r="A239888" t="inlineStr">
        <is>
          <t>helliallo</t>
        </is>
      </c>
      <c r="B239888" t="n">
        <v>1</v>
      </c>
    </row>
    <row r="239889">
      <c r="A239889" t="inlineStr">
        <is>
          <t>scottckfx</t>
        </is>
      </c>
      <c r="B239889" t="n">
        <v>1</v>
      </c>
    </row>
    <row r="239890">
      <c r="A239890" t="inlineStr">
        <is>
          <t>ruom</t>
        </is>
      </c>
      <c r="B239890" t="n">
        <v>1</v>
      </c>
    </row>
    <row r="239891">
      <c r="A239891" t="inlineStr">
        <is>
          <t>obellvideo</t>
        </is>
      </c>
      <c r="B239891" t="n">
        <v>1</v>
      </c>
    </row>
    <row r="239892">
      <c r="A239892" t="inlineStr">
        <is>
          <t>ontwo</t>
        </is>
      </c>
      <c r="B239892" t="n">
        <v>1</v>
      </c>
    </row>
    <row r="239893">
      <c r="A239893" t="inlineStr">
        <is>
          <t>barleymedium</t>
        </is>
      </c>
      <c r="B239893" t="n">
        <v>1</v>
      </c>
    </row>
    <row r="239894">
      <c r="A239894" t="inlineStr">
        <is>
          <t>sumeverro</t>
        </is>
      </c>
      <c r="B239894" t="n">
        <v>1</v>
      </c>
    </row>
    <row r="239895">
      <c r="A239895" t="inlineStr">
        <is>
          <t>nobrightchair</t>
        </is>
      </c>
      <c r="B239895" t="n">
        <v>1</v>
      </c>
    </row>
    <row r="239896">
      <c r="A239896" t="inlineStr">
        <is>
          <t>w03bses</t>
        </is>
      </c>
      <c r="B239896" t="n">
        <v>1</v>
      </c>
    </row>
    <row r="239897">
      <c r="A239897" t="inlineStr">
        <is>
          <t>onthebound</t>
        </is>
      </c>
      <c r="B239897" t="n">
        <v>1</v>
      </c>
    </row>
    <row r="239898">
      <c r="A239898" t="inlineStr">
        <is>
          <t>getthepartscoin</t>
        </is>
      </c>
      <c r="B239898" t="n">
        <v>1</v>
      </c>
    </row>
    <row r="239899">
      <c r="A239899" t="inlineStr">
        <is>
          <t>kxippa</t>
        </is>
      </c>
      <c r="B239899" t="n">
        <v>1</v>
      </c>
    </row>
    <row r="239900">
      <c r="A239900" t="inlineStr">
        <is>
          <t>bezyk</t>
        </is>
      </c>
      <c r="B239900" t="n">
        <v>1</v>
      </c>
    </row>
    <row r="239901">
      <c r="A239901" t="inlineStr">
        <is>
          <t>onstas</t>
        </is>
      </c>
      <c r="B239901" t="n">
        <v>1</v>
      </c>
    </row>
    <row r="239902">
      <c r="A239902" t="inlineStr">
        <is>
          <t>sbkobpa</t>
        </is>
      </c>
      <c r="B239902" t="n">
        <v>1</v>
      </c>
    </row>
    <row r="239903">
      <c r="A239903" t="inlineStr">
        <is>
          <t>pickson</t>
        </is>
      </c>
      <c r="B239903" t="n">
        <v>2</v>
      </c>
    </row>
    <row r="239904">
      <c r="A239904" t="inlineStr">
        <is>
          <t>eceanside</t>
        </is>
      </c>
      <c r="B239904" t="n">
        <v>1</v>
      </c>
    </row>
    <row r="239905">
      <c r="A239905" t="inlineStr">
        <is>
          <t>vagabondquantemresents</t>
        </is>
      </c>
      <c r="B239905" t="n">
        <v>1</v>
      </c>
    </row>
    <row r="239906">
      <c r="A239906" t="inlineStr">
        <is>
          <t>naacoust</t>
        </is>
      </c>
      <c r="B239906" t="n">
        <v>1</v>
      </c>
    </row>
    <row r="239907">
      <c r="A239907" t="inlineStr">
        <is>
          <t>dc|cnk</t>
        </is>
      </c>
      <c r="B239907" t="n">
        <v>1</v>
      </c>
    </row>
    <row r="239908">
      <c r="A239908" t="inlineStr">
        <is>
          <t>landgrabchin</t>
        </is>
      </c>
      <c r="B239908" t="n">
        <v>1</v>
      </c>
    </row>
    <row r="239909">
      <c r="A239909" t="inlineStr">
        <is>
          <t>ribbins</t>
        </is>
      </c>
      <c r="B239909" t="n">
        <v>1</v>
      </c>
    </row>
    <row r="239910">
      <c r="A239910" t="inlineStr">
        <is>
          <t>merchantsの火jar</t>
        </is>
      </c>
      <c r="B239910" t="n">
        <v>1</v>
      </c>
    </row>
    <row r="239911">
      <c r="A239911" t="inlineStr">
        <is>
          <t>jamiyah</t>
        </is>
      </c>
      <c r="B239911" t="n">
        <v>1</v>
      </c>
    </row>
    <row r="239912">
      <c r="A239912" t="inlineStr">
        <is>
          <t>stokey</t>
        </is>
      </c>
      <c r="B239912" t="n">
        <v>1</v>
      </c>
    </row>
    <row r="239913">
      <c r="A239913" t="inlineStr">
        <is>
          <t>satlabukconvale</t>
        </is>
      </c>
      <c r="B239913" t="n">
        <v>1</v>
      </c>
    </row>
    <row r="239914">
      <c r="A239914" t="inlineStr">
        <is>
          <t>addinventory</t>
        </is>
      </c>
      <c r="B239914" t="n">
        <v>1</v>
      </c>
    </row>
    <row r="239915">
      <c r="A239915" t="inlineStr">
        <is>
          <t>read_report</t>
        </is>
      </c>
      <c r="B239915" t="n">
        <v>1</v>
      </c>
    </row>
    <row r="239916">
      <c r="A239916" t="inlineStr">
        <is>
          <t>agreedefore</t>
        </is>
      </c>
      <c r="B239916" t="n">
        <v>1</v>
      </c>
    </row>
    <row r="239917">
      <c r="A239917" t="inlineStr">
        <is>
          <t>obscaphiles</t>
        </is>
      </c>
      <c r="B239917" t="n">
        <v>1</v>
      </c>
    </row>
    <row r="239918">
      <c r="A239918" t="inlineStr">
        <is>
          <t>compilescene</t>
        </is>
      </c>
      <c r="B239918" t="n">
        <v>1</v>
      </c>
    </row>
    <row r="239919">
      <c r="A239919" t="inlineStr">
        <is>
          <t>_cgmpfree</t>
        </is>
      </c>
      <c r="B239919" t="n">
        <v>1</v>
      </c>
    </row>
    <row r="239920">
      <c r="A239920" t="inlineStr">
        <is>
          <t>ooffin</t>
        </is>
      </c>
      <c r="B239920" t="n">
        <v>1</v>
      </c>
    </row>
    <row r="239921">
      <c r="A239921" t="inlineStr">
        <is>
          <t>hhallow</t>
        </is>
      </c>
      <c r="B239921" t="n">
        <v>1</v>
      </c>
    </row>
    <row r="239922">
      <c r="A239922" t="inlineStr">
        <is>
          <t>_x64</t>
        </is>
      </c>
      <c r="B239922" t="n">
        <v>1</v>
      </c>
    </row>
    <row r="239923">
      <c r="A239923" t="inlineStr">
        <is>
          <t>comparisonchanging</t>
        </is>
      </c>
      <c r="B239923" t="n">
        <v>1</v>
      </c>
    </row>
    <row r="239924">
      <c r="A239924" t="inlineStr">
        <is>
          <t>14384false</t>
        </is>
      </c>
      <c r="B239924" t="n">
        <v>1</v>
      </c>
    </row>
    <row r="239925">
      <c r="A239925" t="inlineStr">
        <is>
          <t>drop_error</t>
        </is>
      </c>
      <c r="B239925" t="n">
        <v>1</v>
      </c>
    </row>
    <row r="239926">
      <c r="A239926" t="inlineStr">
        <is>
          <t>iiysx</t>
        </is>
      </c>
      <c r="B239926" t="n">
        <v>1</v>
      </c>
    </row>
    <row r="239927">
      <c r="A239927" t="inlineStr">
        <is>
          <t>194true</t>
        </is>
      </c>
      <c r="B239927" t="n">
        <v>1</v>
      </c>
    </row>
    <row r="239928">
      <c r="A239928" t="inlineStr">
        <is>
          <t>pyunicode</t>
        </is>
      </c>
      <c r="B239928" t="n">
        <v>2</v>
      </c>
    </row>
    <row r="239929">
      <c r="A239929" t="inlineStr">
        <is>
          <t>ringmangler</t>
        </is>
      </c>
      <c r="B239929" t="n">
        <v>1</v>
      </c>
    </row>
    <row r="239930">
      <c r="A239930" t="inlineStr">
        <is>
          <t xml:space="preserve"> engineer</t>
        </is>
      </c>
      <c r="B239930" t="n">
        <v>1</v>
      </c>
    </row>
    <row r="239931">
      <c r="A239931" t="inlineStr">
        <is>
          <t>simple_each</t>
        </is>
      </c>
      <c r="B239931" t="n">
        <v>1</v>
      </c>
    </row>
    <row r="239932">
      <c r="A239932" t="inlineStr">
        <is>
          <t>304true</t>
        </is>
      </c>
      <c r="B239932" t="n">
        <v>1</v>
      </c>
    </row>
    <row r="239933">
      <c r="A239933" t="inlineStr">
        <is>
          <t>autocat</t>
        </is>
      </c>
      <c r="B239933" t="n">
        <v>1</v>
      </c>
    </row>
    <row r="239934">
      <c r="A239934" t="inlineStr">
        <is>
          <t>tilesx17</t>
        </is>
      </c>
      <c r="B239934" t="n">
        <v>1</v>
      </c>
    </row>
    <row r="239935">
      <c r="A239935" t="inlineStr">
        <is>
          <t>_6methiso</t>
        </is>
      </c>
      <c r="B239935" t="n">
        <v>1</v>
      </c>
    </row>
    <row r="239936">
      <c r="A239936" t="inlineStr">
        <is>
          <t>kheads</t>
        </is>
      </c>
      <c r="B239936" t="n">
        <v>1</v>
      </c>
    </row>
    <row r="239937">
      <c r="A239937" t="inlineStr">
        <is>
          <t>`ost__type</t>
        </is>
      </c>
      <c r="B239937" t="n">
        <v>1</v>
      </c>
    </row>
    <row r="239938">
      <c r="A239938" t="inlineStr">
        <is>
          <t>x64apk</t>
        </is>
      </c>
      <c r="B239938" t="n">
        <v>1</v>
      </c>
    </row>
    <row r="239939">
      <c r="A239939" t="inlineStr">
        <is>
          <t>ef_master</t>
        </is>
      </c>
      <c r="B239939" t="n">
        <v>1</v>
      </c>
    </row>
    <row r="239940">
      <c r="A239940" t="inlineStr">
        <is>
          <t>_unicode</t>
        </is>
      </c>
      <c r="B239940" t="n">
        <v>1</v>
      </c>
    </row>
    <row r="239941">
      <c r="A239941" t="inlineStr">
        <is>
          <t>soliditycore</t>
        </is>
      </c>
      <c r="B239941" t="n">
        <v>1</v>
      </c>
    </row>
    <row r="239942">
      <c r="A239942" t="inlineStr">
        <is>
          <t>150true</t>
        </is>
      </c>
      <c r="B239942" t="n">
        <v>1</v>
      </c>
    </row>
    <row r="239943">
      <c r="A239943" t="inlineStr">
        <is>
          <t>204true</t>
        </is>
      </c>
      <c r="B239943" t="n">
        <v>1</v>
      </c>
    </row>
    <row r="239944">
      <c r="A239944" t="inlineStr">
        <is>
          <t>ant_file</t>
        </is>
      </c>
      <c r="B239944" t="n">
        <v>1</v>
      </c>
    </row>
    <row r="239945">
      <c r="A239945" t="inlineStr">
        <is>
          <t>cpia</t>
        </is>
      </c>
      <c r="B239945" t="n">
        <v>2</v>
      </c>
    </row>
    <row r="239946">
      <c r="A239946" t="inlineStr">
        <is>
          <t>`inesize`</t>
        </is>
      </c>
      <c r="B239946" t="n">
        <v>1</v>
      </c>
    </row>
    <row r="239947">
      <c r="A239947" t="inlineStr">
        <is>
          <t>cstack_ask</t>
        </is>
      </c>
      <c r="B239947" t="n">
        <v>1</v>
      </c>
    </row>
    <row r="239948">
      <c r="A239948" t="inlineStr">
        <is>
          <t>readflags</t>
        </is>
      </c>
      <c r="B239948" t="n">
        <v>2</v>
      </c>
    </row>
    <row r="239949">
      <c r="A239949" t="inlineStr">
        <is>
          <t>prodks</t>
        </is>
      </c>
      <c r="B239949" t="n">
        <v>1</v>
      </c>
    </row>
    <row r="239950">
      <c r="A239950" t="inlineStr">
        <is>
          <t>unekitt</t>
        </is>
      </c>
      <c r="B239950" t="n">
        <v>1</v>
      </c>
    </row>
    <row r="239951">
      <c r="A239951" t="inlineStr">
        <is>
          <t>callsif</t>
        </is>
      </c>
      <c r="B239951" t="n">
        <v>1</v>
      </c>
    </row>
    <row r="239952">
      <c r="A239952" t="inlineStr">
        <is>
          <t>xcapture</t>
        </is>
      </c>
      <c r="B239952" t="n">
        <v>1</v>
      </c>
    </row>
    <row r="239953">
      <c r="A239953" t="inlineStr">
        <is>
          <t>motopass</t>
        </is>
      </c>
      <c r="B239953" t="n">
        <v>2</v>
      </c>
    </row>
    <row r="239954">
      <c r="A239954" t="inlineStr">
        <is>
          <t>retubes</t>
        </is>
      </c>
      <c r="B239954" t="n">
        <v>1</v>
      </c>
    </row>
    <row r="239955">
      <c r="A239955" t="inlineStr">
        <is>
          <t>debartlicopia</t>
        </is>
      </c>
      <c r="B239955" t="n">
        <v>1</v>
      </c>
    </row>
    <row r="239956">
      <c r="A239956" t="inlineStr">
        <is>
          <t>kujqjär</t>
        </is>
      </c>
      <c r="B239956" t="n">
        <v>1</v>
      </c>
    </row>
    <row r="239957">
      <c r="A239957" t="inlineStr">
        <is>
          <t>©reuters</t>
        </is>
      </c>
      <c r="B239957" t="n">
        <v>2</v>
      </c>
    </row>
    <row r="239958">
      <c r="A239958" t="inlineStr">
        <is>
          <t>mwc4000</t>
        </is>
      </c>
      <c r="B239958" t="n">
        <v>1</v>
      </c>
    </row>
    <row r="239959">
      <c r="A239959" t="inlineStr">
        <is>
          <t>schwive</t>
        </is>
      </c>
      <c r="B239959" t="n">
        <v>1</v>
      </c>
    </row>
    <row r="239960">
      <c r="A239960" t="inlineStr">
        <is>
          <t>benefeco</t>
        </is>
      </c>
      <c r="B239960" t="n">
        <v>1</v>
      </c>
    </row>
    <row r="239961">
      <c r="A239961" t="inlineStr">
        <is>
          <t>ap3087as</t>
        </is>
      </c>
      <c r="B239961" t="n">
        <v>1</v>
      </c>
    </row>
    <row r="239962">
      <c r="A239962" t="inlineStr">
        <is>
          <t>39x12ft</t>
        </is>
      </c>
      <c r="B239962" t="n">
        <v>1</v>
      </c>
    </row>
    <row r="239963">
      <c r="A239963" t="inlineStr">
        <is>
          <t>apticon</t>
        </is>
      </c>
      <c r="B239963" t="n">
        <v>1</v>
      </c>
    </row>
    <row r="239964">
      <c r="A239964" t="inlineStr">
        <is>
          <t>icephone</t>
        </is>
      </c>
      <c r="B239964" t="n">
        <v>1</v>
      </c>
    </row>
    <row r="239965">
      <c r="A239965" t="inlineStr">
        <is>
          <t>brekholer</t>
        </is>
      </c>
      <c r="B239965" t="n">
        <v>1</v>
      </c>
    </row>
    <row r="239966">
      <c r="A239966" t="inlineStr">
        <is>
          <t>wqx1020</t>
        </is>
      </c>
      <c r="B239966" t="n">
        <v>1</v>
      </c>
    </row>
    <row r="239967">
      <c r="A239967" t="inlineStr">
        <is>
          <t>300cx</t>
        </is>
      </c>
      <c r="B239967" t="n">
        <v>1</v>
      </c>
    </row>
    <row r="239968">
      <c r="A239968" t="inlineStr">
        <is>
          <t>silvs123amp</t>
        </is>
      </c>
      <c r="B239968" t="n">
        <v>1</v>
      </c>
    </row>
    <row r="239969">
      <c r="A239969" t="inlineStr">
        <is>
          <t>872mhz</t>
        </is>
      </c>
      <c r="B239969" t="n">
        <v>1</v>
      </c>
    </row>
    <row r="239970">
      <c r="A239970" t="inlineStr">
        <is>
          <t>102304</t>
        </is>
      </c>
      <c r="B239970" t="n">
        <v>1</v>
      </c>
    </row>
    <row r="239971">
      <c r="A239971" t="inlineStr">
        <is>
          <t>lectricsofferinggmail</t>
        </is>
      </c>
      <c r="B239971" t="n">
        <v>1</v>
      </c>
    </row>
    <row r="239972">
      <c r="A239972" t="inlineStr">
        <is>
          <t>techcareer</t>
        </is>
      </c>
      <c r="B239972" t="n">
        <v>1</v>
      </c>
    </row>
    <row r="239973">
      <c r="A239973" t="inlineStr">
        <is>
          <t>theoress</t>
        </is>
      </c>
      <c r="B239973" t="n">
        <v>2</v>
      </c>
    </row>
    <row r="239974">
      <c r="A239974" t="inlineStr">
        <is>
          <t>httpsnewshour</t>
        </is>
      </c>
      <c r="B239974" t="n">
        <v>1</v>
      </c>
    </row>
    <row r="239975">
      <c r="A239975" t="inlineStr">
        <is>
          <t>tjcato</t>
        </is>
      </c>
      <c r="B239975" t="n">
        <v>1</v>
      </c>
    </row>
    <row r="239976">
      <c r="A239976" t="inlineStr">
        <is>
          <t>tcle</t>
        </is>
      </c>
      <c r="B239976" t="n">
        <v>2</v>
      </c>
    </row>
    <row r="239977">
      <c r="A239977" t="inlineStr">
        <is>
          <t>steffrake</t>
        </is>
      </c>
      <c r="B239977" t="n">
        <v>1</v>
      </c>
    </row>
    <row r="239978">
      <c r="A239978" t="inlineStr">
        <is>
          <t>lelvipa</t>
        </is>
      </c>
      <c r="B239978" t="n">
        <v>1</v>
      </c>
    </row>
    <row r="239979">
      <c r="A239979" t="inlineStr">
        <is>
          <t>stanleyuseliveclub</t>
        </is>
      </c>
      <c r="B239979" t="n">
        <v>1</v>
      </c>
    </row>
    <row r="239980">
      <c r="A239980" t="inlineStr">
        <is>
          <t>pablos4</t>
        </is>
      </c>
      <c r="B239980" t="n">
        <v>1</v>
      </c>
    </row>
    <row r="239981">
      <c r="A239981" t="inlineStr">
        <is>
          <t>krennet</t>
        </is>
      </c>
      <c r="B239981" t="n">
        <v>1</v>
      </c>
    </row>
    <row r="239982">
      <c r="A239982" t="inlineStr">
        <is>
          <t>madimon</t>
        </is>
      </c>
      <c r="B239982" t="n">
        <v>1</v>
      </c>
    </row>
    <row r="239983">
      <c r="A239983" t="inlineStr">
        <is>
          <t>tkatoad</t>
        </is>
      </c>
      <c r="B239983" t="n">
        <v>1</v>
      </c>
    </row>
    <row r="239984">
      <c r="A239984" t="inlineStr">
        <is>
          <t>84564</t>
        </is>
      </c>
      <c r="B239984" t="n">
        <v>1</v>
      </c>
    </row>
    <row r="239985">
      <c r="A239985" t="inlineStr">
        <is>
          <t>abuseams</t>
        </is>
      </c>
      <c r="B239985" t="n">
        <v>1</v>
      </c>
    </row>
    <row r="239986">
      <c r="A239986" t="inlineStr">
        <is>
          <t>govdok</t>
        </is>
      </c>
      <c r="B239986" t="n">
        <v>1</v>
      </c>
    </row>
    <row r="239987">
      <c r="A239987" t="inlineStr">
        <is>
          <t>smidgeingsus</t>
        </is>
      </c>
      <c r="B239987" t="n">
        <v>1</v>
      </c>
    </row>
    <row r="239988">
      <c r="A239988" t="inlineStr">
        <is>
          <t>cornerstore</t>
        </is>
      </c>
      <c r="B239988" t="n">
        <v>1</v>
      </c>
    </row>
    <row r="239989">
      <c r="A239989" t="inlineStr">
        <is>
          <t>moneyhaus</t>
        </is>
      </c>
      <c r="B239989" t="n">
        <v>1</v>
      </c>
    </row>
    <row r="239990">
      <c r="A239990" t="inlineStr">
        <is>
          <t>whatnescartermasonry</t>
        </is>
      </c>
      <c r="B239990" t="n">
        <v>1</v>
      </c>
    </row>
    <row r="239991">
      <c r="A239991" t="inlineStr">
        <is>
          <t>tinut</t>
        </is>
      </c>
      <c r="B239991" t="n">
        <v>1</v>
      </c>
    </row>
    <row r="239992">
      <c r="A239992" t="inlineStr">
        <is>
          <t>02937234</t>
        </is>
      </c>
      <c r="B239992" t="n">
        <v>1</v>
      </c>
    </row>
    <row r="239993">
      <c r="A239993" t="inlineStr">
        <is>
          <t>easibarweather</t>
        </is>
      </c>
      <c r="B239993" t="n">
        <v>1</v>
      </c>
    </row>
    <row r="239994">
      <c r="A239994" t="inlineStr">
        <is>
          <t>shinthra</t>
        </is>
      </c>
      <c r="B239994" t="n">
        <v>1</v>
      </c>
    </row>
    <row r="239995">
      <c r="A239995" t="inlineStr">
        <is>
          <t>16954</t>
        </is>
      </c>
      <c r="B239995" t="n">
        <v>1</v>
      </c>
    </row>
    <row r="239996">
      <c r="A239996" t="inlineStr">
        <is>
          <t>havehedrustsman</t>
        </is>
      </c>
      <c r="B239996" t="n">
        <v>1</v>
      </c>
    </row>
    <row r="239997">
      <c r="A239997" t="inlineStr">
        <is>
          <t>agencyusa</t>
        </is>
      </c>
      <c r="B239997" t="n">
        <v>1</v>
      </c>
    </row>
    <row r="239998">
      <c r="A239998" t="inlineStr">
        <is>
          <t>meisnt</t>
        </is>
      </c>
      <c r="B239998" t="n">
        <v>1</v>
      </c>
    </row>
    <row r="239999">
      <c r="A239999" t="inlineStr">
        <is>
          <t>arousedelectricsmaybecardis</t>
        </is>
      </c>
      <c r="B239999" t="n">
        <v>1</v>
      </c>
    </row>
    <row r="240000">
      <c r="A240000" t="inlineStr">
        <is>
          <t>toveh</t>
        </is>
      </c>
      <c r="B240000" t="n">
        <v>1</v>
      </c>
    </row>
    <row r="240001">
      <c r="A240001" t="inlineStr">
        <is>
          <t>invist</t>
        </is>
      </c>
      <c r="B240001" t="n">
        <v>1</v>
      </c>
    </row>
    <row r="240002">
      <c r="A240002" t="inlineStr">
        <is>
          <t>sheimplied</t>
        </is>
      </c>
      <c r="B240002" t="n">
        <v>1</v>
      </c>
    </row>
    <row r="240003">
      <c r="A240003" t="inlineStr">
        <is>
          <t>filmered</t>
        </is>
      </c>
      <c r="B240003" t="n">
        <v>1</v>
      </c>
    </row>
    <row r="240004">
      <c r="A240004" t="inlineStr">
        <is>
          <t>cachaca</t>
        </is>
      </c>
      <c r="B240004" t="n">
        <v>1</v>
      </c>
    </row>
    <row r="240005">
      <c r="A240005" t="inlineStr">
        <is>
          <t>doctorism</t>
        </is>
      </c>
      <c r="B240005" t="n">
        <v>1</v>
      </c>
    </row>
    <row r="240006">
      <c r="A240006" t="inlineStr">
        <is>
          <t>crankeing</t>
        </is>
      </c>
      <c r="B240006" t="n">
        <v>1</v>
      </c>
    </row>
    <row r="240007">
      <c r="A240007" t="inlineStr">
        <is>
          <t>cohloas</t>
        </is>
      </c>
      <c r="B240007" t="n">
        <v>1</v>
      </c>
    </row>
    <row r="240008">
      <c r="A240008" t="inlineStr">
        <is>
          <t>sheiza</t>
        </is>
      </c>
      <c r="B240008" t="n">
        <v>1</v>
      </c>
    </row>
    <row r="240009">
      <c r="A240009" t="inlineStr">
        <is>
          <t>cohlos</t>
        </is>
      </c>
      <c r="B240009" t="n">
        <v>1</v>
      </c>
    </row>
    <row r="240010">
      <c r="A240010" t="inlineStr">
        <is>
          <t>stoep</t>
        </is>
      </c>
      <c r="B240010" t="n">
        <v>3</v>
      </c>
    </row>
    <row r="240011">
      <c r="A240011" t="inlineStr">
        <is>
          <t>insightfinding</t>
        </is>
      </c>
      <c r="B240011" t="n">
        <v>1</v>
      </c>
    </row>
    <row r="240012">
      <c r="A240012" t="inlineStr">
        <is>
          <t>insituate</t>
        </is>
      </c>
      <c r="B240012" t="n">
        <v>1</v>
      </c>
    </row>
    <row r="240013">
      <c r="A240013" t="inlineStr">
        <is>
          <t>iefa</t>
        </is>
      </c>
      <c r="B240013" t="n">
        <v>1</v>
      </c>
    </row>
    <row r="240014">
      <c r="A240014" t="inlineStr">
        <is>
          <t>strohn</t>
        </is>
      </c>
      <c r="B240014" t="n">
        <v>1</v>
      </c>
    </row>
    <row r="240015">
      <c r="A240015" t="inlineStr">
        <is>
          <t>elsems</t>
        </is>
      </c>
      <c r="B240015" t="n">
        <v>1</v>
      </c>
    </row>
    <row r="240016">
      <c r="A240016" t="inlineStr">
        <is>
          <t>ilvage</t>
        </is>
      </c>
      <c r="B240016" t="n">
        <v>1</v>
      </c>
    </row>
    <row r="240017">
      <c r="A240017" t="inlineStr">
        <is>
          <t>werewringing</t>
        </is>
      </c>
      <c r="B240017" t="n">
        <v>1</v>
      </c>
    </row>
    <row r="240018">
      <c r="A240018" t="inlineStr">
        <is>
          <t>bosted</t>
        </is>
      </c>
      <c r="B240018" t="n">
        <v>1</v>
      </c>
    </row>
    <row r="240019">
      <c r="A240019" t="inlineStr">
        <is>
          <t>trator</t>
        </is>
      </c>
      <c r="B240019" t="n">
        <v>1</v>
      </c>
    </row>
    <row r="240020">
      <c r="A240020" t="inlineStr">
        <is>
          <t>everyten</t>
        </is>
      </c>
      <c r="B240020" t="n">
        <v>1</v>
      </c>
    </row>
    <row r="240021">
      <c r="A240021" t="inlineStr">
        <is>
          <t>charterland</t>
        </is>
      </c>
      <c r="B240021" t="n">
        <v>1</v>
      </c>
    </row>
    <row r="240022">
      <c r="A240022" t="inlineStr">
        <is>
          <t>gucks20cleaning</t>
        </is>
      </c>
      <c r="B240022" t="n">
        <v>1</v>
      </c>
    </row>
    <row r="240023">
      <c r="A240023" t="inlineStr">
        <is>
          <t>akila</t>
        </is>
      </c>
      <c r="B240023" t="n">
        <v>2</v>
      </c>
    </row>
    <row r="240024">
      <c r="A240024" t="inlineStr">
        <is>
          <t>goeyenberg</t>
        </is>
      </c>
      <c r="B240024" t="n">
        <v>1</v>
      </c>
    </row>
    <row r="240025">
      <c r="A240025" t="inlineStr">
        <is>
          <t>tickaliving</t>
        </is>
      </c>
      <c r="B240025" t="n">
        <v>1</v>
      </c>
    </row>
    <row r="240026">
      <c r="A240026" t="inlineStr">
        <is>
          <t>lambdall</t>
        </is>
      </c>
      <c r="B240026" t="n">
        <v>1</v>
      </c>
    </row>
    <row r="240027">
      <c r="A240027" t="inlineStr">
        <is>
          <t>liseniewski</t>
        </is>
      </c>
      <c r="B240027" t="n">
        <v>1</v>
      </c>
    </row>
    <row r="240028">
      <c r="A240028" t="inlineStr">
        <is>
          <t>14nt</t>
        </is>
      </c>
      <c r="B240028" t="n">
        <v>1</v>
      </c>
    </row>
    <row r="240029">
      <c r="A240029" t="inlineStr">
        <is>
          <t>yupura</t>
        </is>
      </c>
      <c r="B240029" t="n">
        <v>1</v>
      </c>
    </row>
    <row r="240030">
      <c r="A240030" t="inlineStr">
        <is>
          <t>20racial</t>
        </is>
      </c>
      <c r="B240030" t="n">
        <v>1</v>
      </c>
    </row>
    <row r="240031">
      <c r="A240031" t="inlineStr">
        <is>
          <t>nyyth</t>
        </is>
      </c>
      <c r="B240031" t="n">
        <v>1</v>
      </c>
    </row>
    <row r="240032">
      <c r="A240032" t="inlineStr">
        <is>
          <t>alansi</t>
        </is>
      </c>
      <c r="B240032" t="n">
        <v>1</v>
      </c>
    </row>
    <row r="240033">
      <c r="A240033" t="inlineStr">
        <is>
          <t>panlochangan</t>
        </is>
      </c>
      <c r="B240033" t="n">
        <v>1</v>
      </c>
    </row>
    <row r="240034">
      <c r="A240034" t="inlineStr">
        <is>
          <t>pakio</t>
        </is>
      </c>
      <c r="B240034" t="n">
        <v>1</v>
      </c>
    </row>
    <row r="240035">
      <c r="A240035" t="inlineStr">
        <is>
          <t>upprepaid</t>
        </is>
      </c>
      <c r="B240035" t="n">
        <v>1</v>
      </c>
    </row>
    <row r="240036">
      <c r="A240036" t="inlineStr">
        <is>
          <t>rajanujan</t>
        </is>
      </c>
      <c r="B240036" t="n">
        <v>1</v>
      </c>
    </row>
    <row r="240037">
      <c r="A240037" t="inlineStr">
        <is>
          <t>northaksport</t>
        </is>
      </c>
      <c r="B240037" t="n">
        <v>1</v>
      </c>
    </row>
    <row r="240038">
      <c r="A240038" t="inlineStr">
        <is>
          <t>yupuras</t>
        </is>
      </c>
      <c r="B240038" t="n">
        <v>1</v>
      </c>
    </row>
    <row r="240039">
      <c r="A240039" t="inlineStr">
        <is>
          <t>werun</t>
        </is>
      </c>
      <c r="B240039" t="n">
        <v>1</v>
      </c>
    </row>
    <row r="240040">
      <c r="A240040" t="inlineStr">
        <is>
          <t>photoshop5</t>
        </is>
      </c>
      <c r="B240040" t="n">
        <v>1</v>
      </c>
    </row>
    <row r="240041">
      <c r="A240041" t="inlineStr">
        <is>
          <t>kasztiv</t>
        </is>
      </c>
      <c r="B240041" t="n">
        <v>1</v>
      </c>
    </row>
    <row r="240042">
      <c r="A240042" t="inlineStr">
        <is>
          <t>leaders7</t>
        </is>
      </c>
      <c r="B240042" t="n">
        <v>1</v>
      </c>
    </row>
    <row r="240043">
      <c r="A240043" t="inlineStr">
        <is>
          <t>nicebad</t>
        </is>
      </c>
      <c r="B240043" t="n">
        <v>1</v>
      </c>
    </row>
    <row r="240044">
      <c r="A240044" t="inlineStr">
        <is>
          <t>écurities</t>
        </is>
      </c>
      <c r="B240044" t="n">
        <v>1</v>
      </c>
    </row>
    <row r="240045">
      <c r="A240045" t="inlineStr">
        <is>
          <t>titleally</t>
        </is>
      </c>
      <c r="B240045" t="n">
        <v>1</v>
      </c>
    </row>
    <row r="240046">
      <c r="A240046" t="inlineStr">
        <is>
          <t>overpays</t>
        </is>
      </c>
      <c r="B240046" t="n">
        <v>3</v>
      </c>
    </row>
    <row r="240047">
      <c r="A240047" t="inlineStr">
        <is>
          <t>pagenotification</t>
        </is>
      </c>
      <c r="B240047" t="n">
        <v>1</v>
      </c>
    </row>
    <row r="240048">
      <c r="A240048" t="inlineStr">
        <is>
          <t>75041</t>
        </is>
      </c>
      <c r="B240048" t="n">
        <v>2</v>
      </c>
    </row>
    <row r="240049">
      <c r="A240049" t="inlineStr">
        <is>
          <t>bpaports</t>
        </is>
      </c>
      <c r="B240049" t="n">
        <v>1</v>
      </c>
    </row>
    <row r="240050">
      <c r="A240050" t="inlineStr">
        <is>
          <t>melchior—his</t>
        </is>
      </c>
      <c r="B240050" t="n">
        <v>1</v>
      </c>
    </row>
    <row r="240051">
      <c r="A240051" t="inlineStr">
        <is>
          <t>comdysm4i73ck</t>
        </is>
      </c>
      <c r="B240051" t="n">
        <v>1</v>
      </c>
    </row>
    <row r="240052">
      <c r="A240052" t="inlineStr">
        <is>
          <t>sheehanajc</t>
        </is>
      </c>
      <c r="B240052" t="n">
        <v>1</v>
      </c>
    </row>
    <row r="240053">
      <c r="A240053" t="inlineStr">
        <is>
          <t>dimuuja</t>
        </is>
      </c>
      <c r="B240053" t="n">
        <v>1</v>
      </c>
    </row>
    <row r="240054">
      <c r="A240054" t="inlineStr">
        <is>
          <t>muscleions</t>
        </is>
      </c>
      <c r="B240054" t="n">
        <v>1</v>
      </c>
    </row>
    <row r="240055">
      <c r="A240055" t="inlineStr">
        <is>
          <t>example—just</t>
        </is>
      </c>
      <c r="B240055" t="n">
        <v>1</v>
      </c>
    </row>
    <row r="240056">
      <c r="A240056" t="inlineStr">
        <is>
          <t>sheehanusa</t>
        </is>
      </c>
      <c r="B240056" t="n">
        <v>1</v>
      </c>
    </row>
    <row r="240057">
      <c r="A240057" t="inlineStr">
        <is>
          <t>lanewald</t>
        </is>
      </c>
      <c r="B240057" t="n">
        <v>1</v>
      </c>
    </row>
    <row r="240058">
      <c r="A240058" t="inlineStr">
        <is>
          <t>vandea</t>
        </is>
      </c>
      <c r="B240058" t="n">
        <v>1</v>
      </c>
    </row>
    <row r="240059">
      <c r="A240059" t="inlineStr">
        <is>
          <t>holtzmangetty</t>
        </is>
      </c>
      <c r="B240059" t="n">
        <v>1</v>
      </c>
    </row>
    <row r="240060">
      <c r="A240060" t="inlineStr">
        <is>
          <t>gurgvpert</t>
        </is>
      </c>
      <c r="B240060" t="n">
        <v>1</v>
      </c>
    </row>
    <row r="240061">
      <c r="A240061" t="inlineStr">
        <is>
          <t>alabamie</t>
        </is>
      </c>
      <c r="B240061" t="n">
        <v>1</v>
      </c>
    </row>
    <row r="240062">
      <c r="A240062" t="inlineStr">
        <is>
          <t>ryanas</t>
        </is>
      </c>
      <c r="B240062" t="n">
        <v>1</v>
      </c>
    </row>
    <row r="240063">
      <c r="A240063" t="inlineStr">
        <is>
          <t>sajno</t>
        </is>
      </c>
      <c r="B240063" t="n">
        <v>1</v>
      </c>
    </row>
    <row r="240064">
      <c r="A240064" t="inlineStr">
        <is>
          <t>rambamiewicz</t>
        </is>
      </c>
      <c r="B240064" t="n">
        <v>1</v>
      </c>
    </row>
    <row r="240065">
      <c r="A240065" t="inlineStr">
        <is>
          <t>rabbogor</t>
        </is>
      </c>
      <c r="B240065" t="n">
        <v>1</v>
      </c>
    </row>
    <row r="240066">
      <c r="A240066" t="inlineStr">
        <is>
          <t>cruxville</t>
        </is>
      </c>
      <c r="B240066" t="n">
        <v>1</v>
      </c>
    </row>
    <row r="240067">
      <c r="A240067" t="inlineStr">
        <is>
          <t>twerey</t>
        </is>
      </c>
      <c r="B240067" t="n">
        <v>1</v>
      </c>
    </row>
    <row r="240068">
      <c r="A240068" t="inlineStr">
        <is>
          <t>chouchol</t>
        </is>
      </c>
      <c r="B240068" t="n">
        <v>1</v>
      </c>
    </row>
    <row r="240069">
      <c r="A240069" t="inlineStr">
        <is>
          <t>duramisu</t>
        </is>
      </c>
      <c r="B240069" t="n">
        <v>1</v>
      </c>
    </row>
    <row r="240070">
      <c r="A240070" t="inlineStr">
        <is>
          <t>taclobite</t>
        </is>
      </c>
      <c r="B240070" t="n">
        <v>1</v>
      </c>
    </row>
    <row r="240071">
      <c r="A240071" t="inlineStr">
        <is>
          <t>kolklb</t>
        </is>
      </c>
      <c r="B240071" t="n">
        <v>1</v>
      </c>
    </row>
    <row r="240072">
      <c r="A240072" t="inlineStr">
        <is>
          <t>bujdeping</t>
        </is>
      </c>
      <c r="B240072" t="n">
        <v>1</v>
      </c>
    </row>
    <row r="240073">
      <c r="A240073" t="inlineStr">
        <is>
          <t>aweats</t>
        </is>
      </c>
      <c r="B240073" t="n">
        <v>1</v>
      </c>
    </row>
    <row r="240074">
      <c r="A240074" t="inlineStr">
        <is>
          <t>paylo</t>
        </is>
      </c>
      <c r="B240074" t="n">
        <v>1</v>
      </c>
    </row>
    <row r="240075">
      <c r="A240075" t="inlineStr">
        <is>
          <t>macproagadum</t>
        </is>
      </c>
      <c r="B240075" t="n">
        <v>1</v>
      </c>
    </row>
    <row r="240076">
      <c r="A240076" t="inlineStr">
        <is>
          <t>quicktraps</t>
        </is>
      </c>
      <c r="B240076" t="n">
        <v>1</v>
      </c>
    </row>
    <row r="240077">
      <c r="A240077" t="inlineStr">
        <is>
          <t>net3</t>
        </is>
      </c>
      <c r="B240077" t="n">
        <v>4</v>
      </c>
    </row>
    <row r="240078">
      <c r="A240078" t="inlineStr">
        <is>
          <t>usenesse</t>
        </is>
      </c>
      <c r="B240078" t="n">
        <v>1</v>
      </c>
    </row>
    <row r="240079">
      <c r="A240079" t="inlineStr">
        <is>
          <t>rehcromm15</t>
        </is>
      </c>
      <c r="B240079" t="n">
        <v>1</v>
      </c>
    </row>
    <row r="240080">
      <c r="A240080" t="inlineStr">
        <is>
          <t>llite</t>
        </is>
      </c>
      <c r="B240080" t="n">
        <v>1</v>
      </c>
    </row>
    <row r="240081">
      <c r="A240081" t="inlineStr">
        <is>
          <t>perkipo</t>
        </is>
      </c>
      <c r="B240081" t="n">
        <v>1</v>
      </c>
    </row>
    <row r="240082">
      <c r="A240082" t="inlineStr">
        <is>
          <t>multimos</t>
        </is>
      </c>
      <c r="B240082" t="n">
        <v>1</v>
      </c>
    </row>
    <row r="240083">
      <c r="A240083" t="inlineStr">
        <is>
          <t>r_pait</t>
        </is>
      </c>
      <c r="B240083" t="n">
        <v>1</v>
      </c>
    </row>
    <row r="240084">
      <c r="A240084" t="inlineStr">
        <is>
          <t>pompotgo</t>
        </is>
      </c>
      <c r="B240084" t="n">
        <v>1</v>
      </c>
    </row>
    <row r="240085">
      <c r="A240085" t="inlineStr">
        <is>
          <t>streith</t>
        </is>
      </c>
      <c r="B240085" t="n">
        <v>1</v>
      </c>
    </row>
    <row r="240086">
      <c r="A240086" t="inlineStr">
        <is>
          <t>48fish</t>
        </is>
      </c>
      <c r="B240086" t="n">
        <v>1</v>
      </c>
    </row>
    <row r="240087">
      <c r="A240087" t="inlineStr">
        <is>
          <t>sticket_</t>
        </is>
      </c>
      <c r="B240087" t="n">
        <v>1</v>
      </c>
    </row>
    <row r="240088">
      <c r="A240088" t="inlineStr">
        <is>
          <t>conceptwork</t>
        </is>
      </c>
      <c r="B240088" t="n">
        <v>1</v>
      </c>
    </row>
    <row r="240089">
      <c r="A240089" t="inlineStr">
        <is>
          <t>tetkey</t>
        </is>
      </c>
      <c r="B240089" t="n">
        <v>1</v>
      </c>
    </row>
    <row r="240090">
      <c r="A240090" t="inlineStr">
        <is>
          <t>buffalonl</t>
        </is>
      </c>
      <c r="B240090" t="n">
        <v>1</v>
      </c>
    </row>
    <row r="240091">
      <c r="A240091" t="inlineStr">
        <is>
          <t>powerblading</t>
        </is>
      </c>
      <c r="B240091" t="n">
        <v>1</v>
      </c>
    </row>
    <row r="240092">
      <c r="A240092" t="inlineStr">
        <is>
          <t>necant</t>
        </is>
      </c>
      <c r="B240092" t="n">
        <v>1</v>
      </c>
    </row>
    <row r="240093">
      <c r="A240093" t="inlineStr">
        <is>
          <t>neonmapsbank</t>
        </is>
      </c>
      <c r="B240093" t="n">
        <v>1</v>
      </c>
    </row>
    <row r="240094">
      <c r="A240094" t="inlineStr">
        <is>
          <t>saitoshuttlespace</t>
        </is>
      </c>
      <c r="B240094" t="n">
        <v>1</v>
      </c>
    </row>
    <row r="240095">
      <c r="A240095" t="inlineStr">
        <is>
          <t>utfull</t>
        </is>
      </c>
      <c r="B240095" t="n">
        <v>1</v>
      </c>
    </row>
    <row r="240096">
      <c r="A240096" t="inlineStr">
        <is>
          <t>whycut</t>
        </is>
      </c>
      <c r="B240096" t="n">
        <v>1</v>
      </c>
    </row>
    <row r="240097">
      <c r="A240097" t="inlineStr">
        <is>
          <t>lakesize</t>
        </is>
      </c>
      <c r="B240097" t="n">
        <v>1</v>
      </c>
    </row>
    <row r="240098">
      <c r="A240098" t="inlineStr">
        <is>
          <t>resistuable</t>
        </is>
      </c>
      <c r="B240098" t="n">
        <v>1</v>
      </c>
    </row>
    <row r="240099">
      <c r="A240099" t="inlineStr">
        <is>
          <t>recolon</t>
        </is>
      </c>
      <c r="B240099" t="n">
        <v>1</v>
      </c>
    </row>
    <row r="240100">
      <c r="A240100" t="inlineStr">
        <is>
          <t>ovariallow</t>
        </is>
      </c>
      <c r="B240100" t="n">
        <v>1</v>
      </c>
    </row>
    <row r="240101">
      <c r="A240101" t="inlineStr">
        <is>
          <t>raccelain</t>
        </is>
      </c>
      <c r="B240101" t="n">
        <v>1</v>
      </c>
    </row>
    <row r="240102">
      <c r="A240102" t="inlineStr">
        <is>
          <t>gearedblasted</t>
        </is>
      </c>
      <c r="B240102" t="n">
        <v>1</v>
      </c>
    </row>
    <row r="240103">
      <c r="A240103" t="inlineStr">
        <is>
          <t>thcon</t>
        </is>
      </c>
      <c r="B240103" t="n">
        <v>1</v>
      </c>
    </row>
    <row r="240104">
      <c r="A240104" t="inlineStr">
        <is>
          <t>billyhayes19698</t>
        </is>
      </c>
      <c r="B240104" t="n">
        <v>1</v>
      </c>
    </row>
    <row r="240105">
      <c r="A240105" t="inlineStr">
        <is>
          <t>chemfield</t>
        </is>
      </c>
      <c r="B240105" t="n">
        <v>1</v>
      </c>
    </row>
    <row r="240106">
      <c r="A240106" t="inlineStr">
        <is>
          <t>goofboy</t>
        </is>
      </c>
      <c r="B240106" t="n">
        <v>1</v>
      </c>
    </row>
    <row r="240107">
      <c r="A240107" t="inlineStr">
        <is>
          <t>meerbore</t>
        </is>
      </c>
      <c r="B240107" t="n">
        <v>1</v>
      </c>
    </row>
    <row r="240108">
      <c r="A240108" t="inlineStr">
        <is>
          <t>evilglory</t>
        </is>
      </c>
      <c r="B240108" t="n">
        <v>1</v>
      </c>
    </row>
    <row r="240109">
      <c r="A240109" t="inlineStr">
        <is>
          <t>flightcamp</t>
        </is>
      </c>
      <c r="B240109" t="n">
        <v>1</v>
      </c>
    </row>
    <row r="240110">
      <c r="A240110" t="inlineStr">
        <is>
          <t>customfish</t>
        </is>
      </c>
      <c r="B240110" t="n">
        <v>1</v>
      </c>
    </row>
    <row r="240111">
      <c r="A240111" t="inlineStr">
        <is>
          <t>duerftmspl4</t>
        </is>
      </c>
      <c r="B240111" t="n">
        <v>1</v>
      </c>
    </row>
    <row r="240112">
      <c r="A240112" t="inlineStr">
        <is>
          <t>kafenira</t>
        </is>
      </c>
      <c r="B240112" t="n">
        <v>1</v>
      </c>
    </row>
    <row r="240113">
      <c r="A240113" t="inlineStr">
        <is>
          <t>saekisentaioka</t>
        </is>
      </c>
      <c r="B240113" t="n">
        <v>1</v>
      </c>
    </row>
    <row r="240114">
      <c r="A240114" t="inlineStr">
        <is>
          <t>oshq</t>
        </is>
      </c>
      <c r="B240114" t="n">
        <v>1</v>
      </c>
    </row>
    <row r="240115">
      <c r="A240115" t="inlineStr">
        <is>
          <t>grotics</t>
        </is>
      </c>
      <c r="B240115" t="n">
        <v>1</v>
      </c>
    </row>
    <row r="240116">
      <c r="A240116" t="inlineStr">
        <is>
          <t>in。</t>
        </is>
      </c>
      <c r="B240116" t="n">
        <v>1</v>
      </c>
    </row>
    <row r="240117">
      <c r="A240117" t="inlineStr">
        <is>
          <t>okoru</t>
        </is>
      </c>
      <c r="B240117" t="n">
        <v>1</v>
      </c>
    </row>
    <row r="240118">
      <c r="A240118" t="inlineStr">
        <is>
          <t>pra7tt</t>
        </is>
      </c>
      <c r="B240118" t="n">
        <v>1</v>
      </c>
    </row>
    <row r="240119">
      <c r="A240119" t="inlineStr">
        <is>
          <t>airlogglass</t>
        </is>
      </c>
      <c r="B240119" t="n">
        <v>1</v>
      </c>
    </row>
    <row r="240120">
      <c r="A240120" t="inlineStr">
        <is>
          <t>recoucape</t>
        </is>
      </c>
      <c r="B240120" t="n">
        <v>1</v>
      </c>
    </row>
    <row r="240121">
      <c r="A240121" t="inlineStr">
        <is>
          <t>liquidaine</t>
        </is>
      </c>
      <c r="B240121" t="n">
        <v>1</v>
      </c>
    </row>
    <row r="240122">
      <c r="A240122" t="inlineStr">
        <is>
          <t>poprially</t>
        </is>
      </c>
      <c r="B240122" t="n">
        <v>1</v>
      </c>
    </row>
    <row r="240123">
      <c r="A240123" t="inlineStr">
        <is>
          <t>zeebot</t>
        </is>
      </c>
      <c r="B240123" t="n">
        <v>1</v>
      </c>
    </row>
    <row r="240124">
      <c r="A240124" t="inlineStr">
        <is>
          <t>splcation</t>
        </is>
      </c>
      <c r="B240124" t="n">
        <v>1</v>
      </c>
    </row>
    <row r="240125">
      <c r="A240125" t="inlineStr">
        <is>
          <t>bodylti</t>
        </is>
      </c>
      <c r="B240125" t="n">
        <v>1</v>
      </c>
    </row>
    <row r="240126">
      <c r="A240126" t="inlineStr">
        <is>
          <t>miska2k19</t>
        </is>
      </c>
      <c r="B240126" t="n">
        <v>1</v>
      </c>
    </row>
    <row r="240127">
      <c r="A240127" t="inlineStr">
        <is>
          <t>viblank</t>
        </is>
      </c>
      <c r="B240127" t="n">
        <v>1</v>
      </c>
    </row>
    <row r="240128">
      <c r="A240128" t="inlineStr">
        <is>
          <t>tradmond</t>
        </is>
      </c>
      <c r="B240128" t="n">
        <v>1</v>
      </c>
    </row>
    <row r="240129">
      <c r="A240129" t="inlineStr">
        <is>
          <t>zaaaaone</t>
        </is>
      </c>
      <c r="B240129" t="n">
        <v>1</v>
      </c>
    </row>
    <row r="240130">
      <c r="A240130" t="inlineStr">
        <is>
          <t>jojan</t>
        </is>
      </c>
      <c r="B240130" t="n">
        <v>1</v>
      </c>
    </row>
    <row r="240131">
      <c r="A240131" t="inlineStr">
        <is>
          <t>pattersonada</t>
        </is>
      </c>
      <c r="B240131" t="n">
        <v>1</v>
      </c>
    </row>
    <row r="240132">
      <c r="A240132" t="inlineStr">
        <is>
          <t>gruntocinnamonflag</t>
        </is>
      </c>
      <c r="B240132" t="n">
        <v>1</v>
      </c>
    </row>
    <row r="240133">
      <c r="A240133" t="inlineStr">
        <is>
          <t>snowthy</t>
        </is>
      </c>
      <c r="B240133" t="n">
        <v>1</v>
      </c>
    </row>
    <row r="240134">
      <c r="A240134" t="inlineStr">
        <is>
          <t>54gs</t>
        </is>
      </c>
      <c r="B240134" t="n">
        <v>1</v>
      </c>
    </row>
    <row r="240135">
      <c r="A240135" t="inlineStr">
        <is>
          <t>respsubs</t>
        </is>
      </c>
      <c r="B240135" t="n">
        <v>1</v>
      </c>
    </row>
    <row r="240136">
      <c r="A240136" t="inlineStr">
        <is>
          <t>авгоэри</t>
        </is>
      </c>
      <c r="B240136" t="n">
        <v>1</v>
      </c>
    </row>
    <row r="240137">
      <c r="A240137" t="inlineStr">
        <is>
          <t>tutul</t>
        </is>
      </c>
      <c r="B240137" t="n">
        <v>1</v>
      </c>
    </row>
    <row r="240138">
      <c r="A240138" t="inlineStr">
        <is>
          <t>mramcarzzie</t>
        </is>
      </c>
      <c r="B240138" t="n">
        <v>1</v>
      </c>
    </row>
    <row r="240139">
      <c r="A240139" t="inlineStr">
        <is>
          <t>fleff|d</t>
        </is>
      </c>
      <c r="B240139" t="n">
        <v>1</v>
      </c>
    </row>
    <row r="240140">
      <c r="A240140" t="inlineStr">
        <is>
          <t>fandimensionalvalidation</t>
        </is>
      </c>
      <c r="B240140" t="n">
        <v>1</v>
      </c>
    </row>
    <row r="240141">
      <c r="A240141" t="inlineStr">
        <is>
          <t>outdraftlane</t>
        </is>
      </c>
      <c r="B240141" t="n">
        <v>1</v>
      </c>
    </row>
    <row r="240142">
      <c r="A240142" t="inlineStr">
        <is>
          <t>corpos</t>
        </is>
      </c>
      <c r="B240142" t="n">
        <v>1</v>
      </c>
    </row>
    <row r="240143">
      <c r="A240143" t="inlineStr">
        <is>
          <t>licprobermentels</t>
        </is>
      </c>
      <c r="B240143" t="n">
        <v>1</v>
      </c>
    </row>
    <row r="240144">
      <c r="A240144" t="inlineStr">
        <is>
          <t>ivios</t>
        </is>
      </c>
      <c r="B240144" t="n">
        <v>1</v>
      </c>
    </row>
    <row r="240145">
      <c r="A240145" t="inlineStr">
        <is>
          <t>rtshcew</t>
        </is>
      </c>
      <c r="B240145" t="n">
        <v>1</v>
      </c>
    </row>
    <row r="240146">
      <c r="A240146" t="inlineStr">
        <is>
          <t>faaaaaaaaaaanー</t>
        </is>
      </c>
      <c r="B240146" t="n">
        <v>1</v>
      </c>
    </row>
    <row r="240147">
      <c r="A240147" t="inlineStr">
        <is>
          <t>zihuatanegan</t>
        </is>
      </c>
      <c r="B240147" t="n">
        <v>1</v>
      </c>
    </row>
    <row r="240148">
      <c r="A240148" t="inlineStr">
        <is>
          <t>shadyhits</t>
        </is>
      </c>
      <c r="B240148" t="n">
        <v>1</v>
      </c>
    </row>
    <row r="240149">
      <c r="A240149" t="inlineStr">
        <is>
          <t>wnewum</t>
        </is>
      </c>
      <c r="B240149" t="n">
        <v>1</v>
      </c>
    </row>
    <row r="240150">
      <c r="A240150" t="inlineStr">
        <is>
          <t>oieball</t>
        </is>
      </c>
      <c r="B240150" t="n">
        <v>1</v>
      </c>
    </row>
    <row r="240151">
      <c r="A240151" t="inlineStr">
        <is>
          <t>charius</t>
        </is>
      </c>
      <c r="B240151" t="n">
        <v>1</v>
      </c>
    </row>
    <row r="240152">
      <c r="A240152" t="inlineStr">
        <is>
          <t>skintailed</t>
        </is>
      </c>
      <c r="B240152" t="n">
        <v>1</v>
      </c>
    </row>
    <row r="240153">
      <c r="A240153" t="inlineStr">
        <is>
          <t>prayent</t>
        </is>
      </c>
      <c r="B240153" t="n">
        <v>1</v>
      </c>
    </row>
    <row r="240154">
      <c r="A240154" t="inlineStr">
        <is>
          <t>unleamedmal</t>
        </is>
      </c>
      <c r="B240154" t="n">
        <v>1</v>
      </c>
    </row>
    <row r="240155">
      <c r="A240155" t="inlineStr">
        <is>
          <t>salmonpetosi</t>
        </is>
      </c>
      <c r="B240155" t="n">
        <v>1</v>
      </c>
    </row>
    <row r="240156">
      <c r="A240156" t="inlineStr">
        <is>
          <t>doxyx1</t>
        </is>
      </c>
      <c r="B240156" t="n">
        <v>1</v>
      </c>
    </row>
    <row r="240157">
      <c r="A240157" t="inlineStr">
        <is>
          <t>vistapark</t>
        </is>
      </c>
      <c r="B240157" t="n">
        <v>1</v>
      </c>
    </row>
    <row r="240158">
      <c r="A240158" t="inlineStr">
        <is>
          <t>harbourhill</t>
        </is>
      </c>
      <c r="B240158" t="n">
        <v>1</v>
      </c>
    </row>
    <row r="240159">
      <c r="A240159" t="inlineStr">
        <is>
          <t>pssa54</t>
        </is>
      </c>
      <c r="B240159" t="n">
        <v>1</v>
      </c>
    </row>
    <row r="240160">
      <c r="A240160" t="inlineStr">
        <is>
          <t>_alive\</t>
        </is>
      </c>
      <c r="B240160" t="n">
        <v>1</v>
      </c>
    </row>
    <row r="240161">
      <c r="A240161" t="inlineStr">
        <is>
          <t>mpert</t>
        </is>
      </c>
      <c r="B240161" t="n">
        <v>1</v>
      </c>
    </row>
    <row r="240162">
      <c r="A240162" t="inlineStr">
        <is>
          <t>mulieennial</t>
        </is>
      </c>
      <c r="B240162" t="n">
        <v>1</v>
      </c>
    </row>
    <row r="240163">
      <c r="A240163" t="inlineStr">
        <is>
          <t>mclennin</t>
        </is>
      </c>
      <c r="B240163" t="n">
        <v>1</v>
      </c>
    </row>
    <row r="240164">
      <c r="A240164" t="inlineStr">
        <is>
          <t>declagamentente</t>
        </is>
      </c>
      <c r="B240164" t="n">
        <v>1</v>
      </c>
    </row>
    <row r="240165">
      <c r="A240165" t="inlineStr">
        <is>
          <t>usciath</t>
        </is>
      </c>
      <c r="B240165" t="n">
        <v>1</v>
      </c>
    </row>
    <row r="240166">
      <c r="A240166" t="inlineStr">
        <is>
          <t>psanels</t>
        </is>
      </c>
      <c r="B240166" t="n">
        <v>1</v>
      </c>
    </row>
    <row r="240167">
      <c r="A240167" t="inlineStr">
        <is>
          <t>seccognivo</t>
        </is>
      </c>
      <c r="B240167" t="n">
        <v>1</v>
      </c>
    </row>
    <row r="240168">
      <c r="A240168" t="inlineStr">
        <is>
          <t>golditchepisodemsgs</t>
        </is>
      </c>
      <c r="B240168" t="n">
        <v>1</v>
      </c>
    </row>
    <row r="240169">
      <c r="A240169" t="inlineStr">
        <is>
          <t>milkchases</t>
        </is>
      </c>
      <c r="B240169" t="n">
        <v>1</v>
      </c>
    </row>
    <row r="240170">
      <c r="A240170" t="inlineStr">
        <is>
          <t>teznх</t>
        </is>
      </c>
      <c r="B240170" t="n">
        <v>1</v>
      </c>
    </row>
    <row r="240171">
      <c r="A240171" t="inlineStr">
        <is>
          <t>yeartin</t>
        </is>
      </c>
      <c r="B240171" t="n">
        <v>1</v>
      </c>
    </row>
    <row r="240172">
      <c r="A240172" t="inlineStr">
        <is>
          <t>trinaryemi</t>
        </is>
      </c>
      <c r="B240172" t="n">
        <v>1</v>
      </c>
    </row>
    <row r="240173">
      <c r="A240173" t="inlineStr">
        <is>
          <t>z\rane</t>
        </is>
      </c>
      <c r="B240173" t="n">
        <v>1</v>
      </c>
    </row>
    <row r="240174">
      <c r="A240174" t="inlineStr">
        <is>
          <t>tensions46</t>
        </is>
      </c>
      <c r="B240174" t="n">
        <v>1</v>
      </c>
    </row>
    <row r="240175">
      <c r="A240175" t="inlineStr">
        <is>
          <t>pendulumarmor</t>
        </is>
      </c>
      <c r="B240175" t="n">
        <v>1</v>
      </c>
    </row>
    <row r="240176">
      <c r="A240176" t="inlineStr">
        <is>
          <t>boostskiss</t>
        </is>
      </c>
      <c r="B240176" t="n">
        <v>1</v>
      </c>
    </row>
    <row r="240177">
      <c r="A240177" t="inlineStr">
        <is>
          <t>critiquec</t>
        </is>
      </c>
      <c r="B240177" t="n">
        <v>1</v>
      </c>
    </row>
    <row r="240178">
      <c r="A240178" t="inlineStr">
        <is>
          <t>lochty</t>
        </is>
      </c>
      <c r="B240178" t="n">
        <v>1</v>
      </c>
    </row>
    <row r="240179">
      <c r="A240179" t="inlineStr">
        <is>
          <t>kelleymccleana</t>
        </is>
      </c>
      <c r="B240179" t="n">
        <v>1</v>
      </c>
    </row>
    <row r="240180">
      <c r="A240180" t="inlineStr">
        <is>
          <t>luapso</t>
        </is>
      </c>
      <c r="B240180" t="n">
        <v>1</v>
      </c>
    </row>
    <row r="240181">
      <c r="A240181" t="inlineStr">
        <is>
          <t>iffuld</t>
        </is>
      </c>
      <c r="B240181" t="n">
        <v>1</v>
      </c>
    </row>
    <row r="240182">
      <c r="A240182" t="inlineStr">
        <is>
          <t>moinotic</t>
        </is>
      </c>
      <c r="B240182" t="n">
        <v>1</v>
      </c>
    </row>
    <row r="240183">
      <c r="A240183" t="inlineStr">
        <is>
          <t>englisidation</t>
        </is>
      </c>
      <c r="B240183" t="n">
        <v>1</v>
      </c>
    </row>
    <row r="240184">
      <c r="A240184" t="inlineStr">
        <is>
          <t>fraeny</t>
        </is>
      </c>
      <c r="B240184" t="n">
        <v>1</v>
      </c>
    </row>
    <row r="240185">
      <c r="A240185" t="inlineStr">
        <is>
          <t>sonputting</t>
        </is>
      </c>
      <c r="B240185" t="n">
        <v>1</v>
      </c>
    </row>
    <row r="240186">
      <c r="A240186" t="inlineStr">
        <is>
          <t>carrubie</t>
        </is>
      </c>
      <c r="B240186" t="n">
        <v>1</v>
      </c>
    </row>
    <row r="240187">
      <c r="A240187" t="inlineStr">
        <is>
          <t>cracialo</t>
        </is>
      </c>
      <c r="B240187" t="n">
        <v>1</v>
      </c>
    </row>
    <row r="240188">
      <c r="A240188" t="inlineStr">
        <is>
          <t>bigoulder</t>
        </is>
      </c>
      <c r="B240188" t="n">
        <v>1</v>
      </c>
    </row>
    <row r="240189">
      <c r="A240189" t="inlineStr">
        <is>
          <t>jargarine</t>
        </is>
      </c>
      <c r="B240189" t="n">
        <v>1</v>
      </c>
    </row>
    <row r="240190">
      <c r="A240190" t="inlineStr">
        <is>
          <t>destart</t>
        </is>
      </c>
      <c r="B240190" t="n">
        <v>1</v>
      </c>
    </row>
    <row r="240191">
      <c r="A240191" t="inlineStr">
        <is>
          <t>raclass</t>
        </is>
      </c>
      <c r="B240191" t="n">
        <v>1</v>
      </c>
    </row>
    <row r="240192">
      <c r="A240192" t="inlineStr">
        <is>
          <t>epcbape</t>
        </is>
      </c>
      <c r="B240192" t="n">
        <v>1</v>
      </c>
    </row>
    <row r="240193">
      <c r="A240193" t="inlineStr">
        <is>
          <t>riversfront</t>
        </is>
      </c>
      <c r="B240193" t="n">
        <v>1</v>
      </c>
    </row>
    <row r="240194">
      <c r="A240194" t="inlineStr">
        <is>
          <t>1065as</t>
        </is>
      </c>
      <c r="B240194" t="n">
        <v>1</v>
      </c>
    </row>
    <row r="240195">
      <c r="A240195" t="inlineStr">
        <is>
          <t>libraryわ浮iao</t>
        </is>
      </c>
      <c r="B240195" t="n">
        <v>1</v>
      </c>
    </row>
    <row r="240196">
      <c r="A240196" t="inlineStr">
        <is>
          <t>5925army</t>
        </is>
      </c>
      <c r="B240196" t="n">
        <v>1</v>
      </c>
    </row>
    <row r="240197">
      <c r="A240197" t="inlineStr">
        <is>
          <t>lobine</t>
        </is>
      </c>
      <c r="B240197" t="n">
        <v>2</v>
      </c>
    </row>
    <row r="240198">
      <c r="A240198" t="inlineStr">
        <is>
          <t>doublters</t>
        </is>
      </c>
      <c r="B240198" t="n">
        <v>1</v>
      </c>
    </row>
    <row r="240199">
      <c r="A240199" t="inlineStr">
        <is>
          <t>ankoonheads</t>
        </is>
      </c>
      <c r="B240199" t="n">
        <v>1</v>
      </c>
    </row>
    <row r="240200">
      <c r="A240200" t="inlineStr">
        <is>
          <t>flenerned</t>
        </is>
      </c>
      <c r="B240200" t="n">
        <v>1</v>
      </c>
    </row>
    <row r="240201">
      <c r="A240201" t="inlineStr">
        <is>
          <t>vauquette</t>
        </is>
      </c>
      <c r="B240201" t="n">
        <v>1</v>
      </c>
    </row>
    <row r="240202">
      <c r="A240202" t="inlineStr">
        <is>
          <t>outtriban</t>
        </is>
      </c>
      <c r="B240202" t="n">
        <v>1</v>
      </c>
    </row>
    <row r="240203">
      <c r="A240203" t="inlineStr">
        <is>
          <t>sarbeslocks</t>
        </is>
      </c>
      <c r="B240203" t="n">
        <v>1</v>
      </c>
    </row>
    <row r="240204">
      <c r="A240204" t="inlineStr">
        <is>
          <t>wealthtreasuresfulfillmentdouchy</t>
        </is>
      </c>
      <c r="B240204" t="n">
        <v>1</v>
      </c>
    </row>
    <row r="240205">
      <c r="A240205" t="inlineStr">
        <is>
          <t>davidskoav</t>
        </is>
      </c>
      <c r="B240205" t="n">
        <v>1</v>
      </c>
    </row>
    <row r="240206">
      <c r="A240206" t="inlineStr">
        <is>
          <t>nanuity</t>
        </is>
      </c>
      <c r="B240206" t="n">
        <v>1</v>
      </c>
    </row>
    <row r="240207">
      <c r="A240207" t="inlineStr">
        <is>
          <t>davidskavanagh</t>
        </is>
      </c>
      <c r="B240207" t="n">
        <v>1</v>
      </c>
    </row>
    <row r="240208">
      <c r="A240208" t="inlineStr">
        <is>
          <t>zykine</t>
        </is>
      </c>
      <c r="B240208" t="n">
        <v>1</v>
      </c>
    </row>
    <row r="240209">
      <c r="A240209" t="inlineStr">
        <is>
          <t>iotorrent</t>
        </is>
      </c>
      <c r="B240209" t="n">
        <v>1</v>
      </c>
    </row>
    <row r="240210">
      <c r="A240210" t="inlineStr">
        <is>
          <t>httpsv0243s</t>
        </is>
      </c>
      <c r="B240210" t="n">
        <v>1</v>
      </c>
    </row>
    <row r="240211">
      <c r="A240211" t="inlineStr">
        <is>
          <t>comexternalimagesdocsdoc_8302</t>
        </is>
      </c>
      <c r="B240211" t="n">
        <v>1</v>
      </c>
    </row>
    <row r="240212">
      <c r="A240212" t="inlineStr">
        <is>
          <t>rcmpweber</t>
        </is>
      </c>
      <c r="B240212" t="n">
        <v>1</v>
      </c>
    </row>
    <row r="240213">
      <c r="A240213" t="inlineStr">
        <is>
          <t>cn090507</t>
        </is>
      </c>
      <c r="B240213" t="n">
        <v>1</v>
      </c>
    </row>
    <row r="240214">
      <c r="A240214" t="inlineStr">
        <is>
          <t>httpsnsfp2</t>
        </is>
      </c>
      <c r="B240214" t="n">
        <v>1</v>
      </c>
    </row>
    <row r="240215">
      <c r="A240215" t="inlineStr">
        <is>
          <t>ncef32</t>
        </is>
      </c>
      <c r="B240215" t="n">
        <v>1</v>
      </c>
    </row>
    <row r="240216">
      <c r="A240216" t="inlineStr">
        <is>
          <t>dressing—and</t>
        </is>
      </c>
      <c r="B240216" t="n">
        <v>1</v>
      </c>
    </row>
    <row r="240217">
      <c r="A240217" t="inlineStr">
        <is>
          <t>partsnees</t>
        </is>
      </c>
      <c r="B240217" t="n">
        <v>1</v>
      </c>
    </row>
    <row r="240218">
      <c r="A240218" t="inlineStr">
        <is>
          <t>burglat</t>
        </is>
      </c>
      <c r="B240218" t="n">
        <v>1</v>
      </c>
    </row>
    <row r="240219">
      <c r="A240219" t="inlineStr">
        <is>
          <t>latchrianum</t>
        </is>
      </c>
      <c r="B240219" t="n">
        <v>1</v>
      </c>
    </row>
    <row r="240220">
      <c r="A240220" t="inlineStr">
        <is>
          <t>singantly</t>
        </is>
      </c>
      <c r="B240220" t="n">
        <v>1</v>
      </c>
    </row>
    <row r="240221">
      <c r="A240221" t="inlineStr">
        <is>
          <t>fauxong</t>
        </is>
      </c>
      <c r="B240221" t="n">
        <v>1</v>
      </c>
    </row>
    <row r="240222">
      <c r="A240222" t="inlineStr">
        <is>
          <t>daejeme</t>
        </is>
      </c>
      <c r="B240222" t="n">
        <v>1</v>
      </c>
    </row>
    <row r="240223">
      <c r="A240223" t="inlineStr">
        <is>
          <t>negationists</t>
        </is>
      </c>
      <c r="B240223" t="n">
        <v>1</v>
      </c>
    </row>
    <row r="240224">
      <c r="A240224" t="inlineStr">
        <is>
          <t>wtld</t>
        </is>
      </c>
      <c r="B240224" t="n">
        <v>1</v>
      </c>
    </row>
    <row r="240225">
      <c r="A240225" t="inlineStr">
        <is>
          <t>diabetesdry</t>
        </is>
      </c>
      <c r="B240225" t="n">
        <v>1</v>
      </c>
    </row>
    <row r="240226">
      <c r="A240226" t="inlineStr">
        <is>
          <t>stenko</t>
        </is>
      </c>
      <c r="B240226" t="n">
        <v>1</v>
      </c>
    </row>
    <row r="240227">
      <c r="A240227" t="inlineStr">
        <is>
          <t>wincqued</t>
        </is>
      </c>
      <c r="B240227" t="n">
        <v>1</v>
      </c>
    </row>
    <row r="240228">
      <c r="A240228" t="inlineStr">
        <is>
          <t>—volker</t>
        </is>
      </c>
      <c r="B240228" t="n">
        <v>1</v>
      </c>
    </row>
    <row r="240229">
      <c r="A240229" t="inlineStr">
        <is>
          <t>separateptasuring</t>
        </is>
      </c>
      <c r="B240229" t="n">
        <v>1</v>
      </c>
    </row>
    <row r="240230">
      <c r="A240230" t="inlineStr">
        <is>
          <t>deals—our</t>
        </is>
      </c>
      <c r="B240230" t="n">
        <v>1</v>
      </c>
    </row>
    <row r="240231">
      <c r="A240231" t="inlineStr">
        <is>
          <t>alcoder</t>
        </is>
      </c>
      <c r="B240231" t="n">
        <v>1</v>
      </c>
    </row>
    <row r="240232">
      <c r="A240232" t="inlineStr">
        <is>
          <t>damnible</t>
        </is>
      </c>
      <c r="B240232" t="n">
        <v>1</v>
      </c>
    </row>
    <row r="240233">
      <c r="A240233" t="inlineStr">
        <is>
          <t>movedfoot</t>
        </is>
      </c>
      <c r="B240233" t="n">
        <v>1</v>
      </c>
    </row>
    <row r="240234">
      <c r="A240234" t="inlineStr">
        <is>
          <t>culturaly</t>
        </is>
      </c>
      <c r="B240234" t="n">
        <v>1</v>
      </c>
    </row>
    <row r="240235">
      <c r="A240235" t="inlineStr">
        <is>
          <t>videimods</t>
        </is>
      </c>
      <c r="B240235" t="n">
        <v>1</v>
      </c>
    </row>
    <row r="240236">
      <c r="A240236" t="inlineStr">
        <is>
          <t>dumagouree</t>
        </is>
      </c>
      <c r="B240236" t="n">
        <v>1</v>
      </c>
    </row>
    <row r="240237">
      <c r="A240237" t="inlineStr">
        <is>
          <t>bishopdom</t>
        </is>
      </c>
      <c r="B240237" t="n">
        <v>1</v>
      </c>
    </row>
    <row r="240238">
      <c r="A240238" t="inlineStr">
        <is>
          <t>unsatisfactoryly</t>
        </is>
      </c>
      <c r="B240238" t="n">
        <v>1</v>
      </c>
    </row>
    <row r="240239">
      <c r="A240239" t="inlineStr">
        <is>
          <t>wonenvieve</t>
        </is>
      </c>
      <c r="B240239" t="n">
        <v>1</v>
      </c>
    </row>
    <row r="240240">
      <c r="A240240" t="inlineStr">
        <is>
          <t>text`12inseam��</t>
        </is>
      </c>
      <c r="B240240" t="n">
        <v>1</v>
      </c>
    </row>
    <row r="240241">
      <c r="A240241" t="inlineStr">
        <is>
          <t>httprtnsigrant</t>
        </is>
      </c>
      <c r="B240241" t="n">
        <v>1</v>
      </c>
    </row>
    <row r="240242">
      <c r="A240242" t="inlineStr">
        <is>
          <t>nclvv1dh6</t>
        </is>
      </c>
      <c r="B240242" t="n">
        <v>1</v>
      </c>
    </row>
    <row r="240243">
      <c r="A240243" t="inlineStr">
        <is>
          <t>claira</t>
        </is>
      </c>
      <c r="B240243" t="n">
        <v>1</v>
      </c>
    </row>
    <row r="240244">
      <c r="A240244" t="inlineStr">
        <is>
          <t>netgoy</t>
        </is>
      </c>
      <c r="B240244" t="n">
        <v>1</v>
      </c>
    </row>
    <row r="240245">
      <c r="A240245" t="inlineStr">
        <is>
          <t>testavo</t>
        </is>
      </c>
      <c r="B240245" t="n">
        <v>1</v>
      </c>
    </row>
    <row r="240246">
      <c r="A240246" t="inlineStr">
        <is>
          <t>majpiekpietz</t>
        </is>
      </c>
      <c r="B240246" t="n">
        <v>1</v>
      </c>
    </row>
    <row r="240247">
      <c r="A240247" t="inlineStr">
        <is>
          <t>identists</t>
        </is>
      </c>
      <c r="B240247" t="n">
        <v>1</v>
      </c>
    </row>
    <row r="240248">
      <c r="A240248" t="inlineStr">
        <is>
          <t>gherotti</t>
        </is>
      </c>
      <c r="B240248" t="n">
        <v>1</v>
      </c>
    </row>
    <row r="240249">
      <c r="A240249" t="inlineStr">
        <is>
          <t>interferees</t>
        </is>
      </c>
      <c r="B240249" t="n">
        <v>1</v>
      </c>
    </row>
    <row r="240250">
      <c r="A240250" t="inlineStr">
        <is>
          <t>htmlk414</t>
        </is>
      </c>
      <c r="B240250" t="n">
        <v>1</v>
      </c>
    </row>
    <row r="240251">
      <c r="A240251" t="inlineStr">
        <is>
          <t>post_komortex</t>
        </is>
      </c>
      <c r="B240251" t="n">
        <v>1</v>
      </c>
    </row>
    <row r="240252">
      <c r="A240252" t="inlineStr">
        <is>
          <t>pqlgarrenfrom</t>
        </is>
      </c>
      <c r="B240252" t="n">
        <v>1</v>
      </c>
    </row>
    <row r="240253">
      <c r="A240253" t="inlineStr">
        <is>
          <t>bakanabol</t>
        </is>
      </c>
      <c r="B240253" t="n">
        <v>1</v>
      </c>
    </row>
    <row r="240254">
      <c r="A240254" t="inlineStr">
        <is>
          <t>heckseplane</t>
        </is>
      </c>
      <c r="B240254" t="n">
        <v>1</v>
      </c>
    </row>
    <row r="240255">
      <c r="A240255" t="inlineStr">
        <is>
          <t>ginitracker</t>
        </is>
      </c>
      <c r="B240255" t="n">
        <v>1</v>
      </c>
    </row>
    <row r="240256">
      <c r="A240256" t="inlineStr">
        <is>
          <t>4myth</t>
        </is>
      </c>
      <c r="B240256" t="n">
        <v>1</v>
      </c>
    </row>
    <row r="240257">
      <c r="A240257" t="inlineStr">
        <is>
          <t>tracheum</t>
        </is>
      </c>
      <c r="B240257" t="n">
        <v>1</v>
      </c>
    </row>
    <row r="240258">
      <c r="A240258" t="inlineStr">
        <is>
          <t>absentients</t>
        </is>
      </c>
      <c r="B240258" t="n">
        <v>1</v>
      </c>
    </row>
    <row r="240259">
      <c r="A240259" t="inlineStr">
        <is>
          <t>duck\s</t>
        </is>
      </c>
      <c r="B240259" t="n">
        <v>1</v>
      </c>
    </row>
    <row r="240260">
      <c r="A240260" t="inlineStr">
        <is>
          <t>evolutionwarp</t>
        </is>
      </c>
      <c r="B240260" t="n">
        <v>1</v>
      </c>
    </row>
    <row r="240261">
      <c r="A240261" t="inlineStr">
        <is>
          <t>leaptrees</t>
        </is>
      </c>
      <c r="B240261" t="n">
        <v>1</v>
      </c>
    </row>
    <row r="240262">
      <c r="A240262" t="inlineStr">
        <is>
          <t>aeomitable</t>
        </is>
      </c>
      <c r="B240262" t="n">
        <v>1</v>
      </c>
    </row>
    <row r="240263">
      <c r="A240263" t="inlineStr">
        <is>
          <t>virtualearth</t>
        </is>
      </c>
      <c r="B240263" t="n">
        <v>1</v>
      </c>
    </row>
    <row r="240264">
      <c r="A240264" t="inlineStr">
        <is>
          <t>recyktersion</t>
        </is>
      </c>
      <c r="B240264" t="n">
        <v>1</v>
      </c>
    </row>
    <row r="240265">
      <c r="A240265" t="inlineStr">
        <is>
          <t>vnds5tx6bqnnr</t>
        </is>
      </c>
      <c r="B240265" t="n">
        <v>1</v>
      </c>
    </row>
    <row r="240266">
      <c r="A240266" t="inlineStr">
        <is>
          <t>lodezzini</t>
        </is>
      </c>
      <c r="B240266" t="n">
        <v>1</v>
      </c>
    </row>
    <row r="240267">
      <c r="A240267" t="inlineStr">
        <is>
          <t>rezes</t>
        </is>
      </c>
      <c r="B240267" t="n">
        <v>2</v>
      </c>
    </row>
    <row r="240268">
      <c r="A240268" t="inlineStr">
        <is>
          <t>apnellation</t>
        </is>
      </c>
      <c r="B240268" t="n">
        <v>1</v>
      </c>
    </row>
    <row r="240269">
      <c r="A240269" t="inlineStr">
        <is>
          <t>crowd—so</t>
        </is>
      </c>
      <c r="B240269" t="n">
        <v>1</v>
      </c>
    </row>
    <row r="240270">
      <c r="A240270" t="inlineStr">
        <is>
          <t>byealways</t>
        </is>
      </c>
      <c r="B240270" t="n">
        <v>1</v>
      </c>
    </row>
    <row r="240271">
      <c r="A240271" t="inlineStr">
        <is>
          <t>promones</t>
        </is>
      </c>
      <c r="B240271" t="n">
        <v>1</v>
      </c>
    </row>
    <row r="240272">
      <c r="A240272" t="inlineStr">
        <is>
          <t>am—against</t>
        </is>
      </c>
      <c r="B240272" t="n">
        <v>1</v>
      </c>
    </row>
    <row r="240273">
      <c r="A240273" t="inlineStr">
        <is>
          <t>stroldierandadors</t>
        </is>
      </c>
      <c r="B240273" t="n">
        <v>1</v>
      </c>
    </row>
    <row r="240274">
      <c r="A240274" t="inlineStr">
        <is>
          <t>moneus88</t>
        </is>
      </c>
      <c r="B240274" t="n">
        <v>1</v>
      </c>
    </row>
    <row r="240275">
      <c r="A240275" t="inlineStr">
        <is>
          <t>preshare</t>
        </is>
      </c>
      <c r="B240275" t="n">
        <v>2</v>
      </c>
    </row>
    <row r="240276">
      <c r="A240276" t="inlineStr">
        <is>
          <t>birdview</t>
        </is>
      </c>
      <c r="B240276" t="n">
        <v>1</v>
      </c>
    </row>
    <row r="240277">
      <c r="A240277" t="inlineStr">
        <is>
          <t>hawbc</t>
        </is>
      </c>
      <c r="B240277" t="n">
        <v>1</v>
      </c>
    </row>
    <row r="240278">
      <c r="A240278" t="inlineStr">
        <is>
          <t>chiffre</t>
        </is>
      </c>
      <c r="B240278" t="n">
        <v>2</v>
      </c>
    </row>
    <row r="240279">
      <c r="A240279" t="inlineStr">
        <is>
          <t>barnicycle</t>
        </is>
      </c>
      <c r="B240279" t="n">
        <v>1</v>
      </c>
    </row>
    <row r="240280">
      <c r="A240280" t="inlineStr">
        <is>
          <t>magstuff</t>
        </is>
      </c>
      <c r="B240280" t="n">
        <v>1</v>
      </c>
    </row>
    <row r="240281">
      <c r="A240281" t="inlineStr">
        <is>
          <t>mariai</t>
        </is>
      </c>
      <c r="B240281" t="n">
        <v>1</v>
      </c>
    </row>
    <row r="240282">
      <c r="A240282" t="inlineStr">
        <is>
          <t>jagannenson</t>
        </is>
      </c>
      <c r="B240282" t="n">
        <v>1</v>
      </c>
    </row>
    <row r="240283">
      <c r="A240283" t="inlineStr">
        <is>
          <t>tyrannosport</t>
        </is>
      </c>
      <c r="B240283" t="n">
        <v>1</v>
      </c>
    </row>
    <row r="240284">
      <c r="A240284" t="inlineStr">
        <is>
          <t>whtb</t>
        </is>
      </c>
      <c r="B240284" t="n">
        <v>1</v>
      </c>
    </row>
    <row r="240285">
      <c r="A240285" t="inlineStr">
        <is>
          <t>codeacha</t>
        </is>
      </c>
      <c r="B240285" t="n">
        <v>1</v>
      </c>
    </row>
    <row r="240286">
      <c r="A240286" t="inlineStr">
        <is>
          <t>gtr038</t>
        </is>
      </c>
      <c r="B240286" t="n">
        <v>1</v>
      </c>
    </row>
    <row r="240287">
      <c r="A240287" t="inlineStr">
        <is>
          <t>cosmac</t>
        </is>
      </c>
      <c r="B240287" t="n">
        <v>2</v>
      </c>
    </row>
    <row r="240288">
      <c r="A240288" t="inlineStr">
        <is>
          <t>thmech</t>
        </is>
      </c>
      <c r="B240288" t="n">
        <v>1</v>
      </c>
    </row>
    <row r="240289">
      <c r="A240289" t="inlineStr">
        <is>
          <t>pyrraminone</t>
        </is>
      </c>
      <c r="B240289" t="n">
        <v>1</v>
      </c>
    </row>
    <row r="240290">
      <c r="A240290" t="inlineStr">
        <is>
          <t>bridkin</t>
        </is>
      </c>
      <c r="B240290" t="n">
        <v>1</v>
      </c>
    </row>
    <row r="240291">
      <c r="A240291" t="inlineStr">
        <is>
          <t>ap3−oh</t>
        </is>
      </c>
      <c r="B240291" t="n">
        <v>1</v>
      </c>
    </row>
    <row r="240292">
      <c r="A240292" t="inlineStr">
        <is>
          <t>betadirect™</t>
        </is>
      </c>
      <c r="B240292" t="n">
        <v>1</v>
      </c>
    </row>
    <row r="240293">
      <c r="A240293" t="inlineStr">
        <is>
          <t>carboxylamide</t>
        </is>
      </c>
      <c r="B240293" t="n">
        <v>1</v>
      </c>
    </row>
    <row r="240294">
      <c r="A240294" t="inlineStr">
        <is>
          <t>emolds</t>
        </is>
      </c>
      <c r="B240294" t="n">
        <v>1</v>
      </c>
    </row>
    <row r="240295">
      <c r="A240295" t="inlineStr">
        <is>
          <t>cysteinecation</t>
        </is>
      </c>
      <c r="B240295" t="n">
        <v>1</v>
      </c>
    </row>
    <row r="240296">
      <c r="A240296" t="inlineStr">
        <is>
          <t>carboxynyl</t>
        </is>
      </c>
      <c r="B240296" t="n">
        <v>1</v>
      </c>
    </row>
    <row r="240297">
      <c r="A240297" t="inlineStr">
        <is>
          <t>carbodyntrienol</t>
        </is>
      </c>
      <c r="B240297" t="n">
        <v>1</v>
      </c>
    </row>
    <row r="240298">
      <c r="A240298" t="inlineStr">
        <is>
          <t>methlambda</t>
        </is>
      </c>
      <c r="B240298" t="n">
        <v>1</v>
      </c>
    </row>
    <row r="240299">
      <c r="A240299" t="inlineStr">
        <is>
          <t>antisitters</t>
        </is>
      </c>
      <c r="B240299" t="n">
        <v>1</v>
      </c>
    </row>
    <row r="240300">
      <c r="A240300" t="inlineStr">
        <is>
          <t>carboxymethylbenzene</t>
        </is>
      </c>
      <c r="B240300" t="n">
        <v>1</v>
      </c>
    </row>
    <row r="240301">
      <c r="A240301" t="inlineStr">
        <is>
          <t>phyllocopherol</t>
        </is>
      </c>
      <c r="B240301" t="n">
        <v>1</v>
      </c>
    </row>
    <row r="240302">
      <c r="A240302" t="inlineStr">
        <is>
          <t>af_andybd587000k</t>
        </is>
      </c>
      <c r="B240302" t="n">
        <v>1</v>
      </c>
    </row>
    <row r="240303">
      <c r="A240303" t="inlineStr">
        <is>
          <t>chemicallymalnadiated</t>
        </is>
      </c>
      <c r="B240303" t="n">
        <v>1</v>
      </c>
    </row>
    <row r="240304">
      <c r="A240304" t="inlineStr">
        <is>
          <t>estaminophenone</t>
        </is>
      </c>
      <c r="B240304" t="n">
        <v>1</v>
      </c>
    </row>
    <row r="240305">
      <c r="A240305" t="inlineStr">
        <is>
          <t>benzenes</t>
        </is>
      </c>
      <c r="B240305" t="n">
        <v>1</v>
      </c>
    </row>
    <row r="240306">
      <c r="A240306" t="inlineStr">
        <is>
          <t>phyllodendron</t>
        </is>
      </c>
      <c r="B240306" t="n">
        <v>1</v>
      </c>
    </row>
    <row r="240307">
      <c r="A240307" t="inlineStr">
        <is>
          <t>indgacet</t>
        </is>
      </c>
      <c r="B240307" t="n">
        <v>1</v>
      </c>
    </row>
    <row r="240308">
      <c r="A240308" t="inlineStr">
        <is>
          <t>876∁</t>
        </is>
      </c>
      <c r="B240308" t="n">
        <v>1</v>
      </c>
    </row>
    <row r="240309">
      <c r="A240309" t="inlineStr">
        <is>
          <t>derilization</t>
        </is>
      </c>
      <c r="B240309" t="n">
        <v>1</v>
      </c>
    </row>
    <row r="240310">
      <c r="A240310" t="inlineStr">
        <is>
          <t>microrhion</t>
        </is>
      </c>
      <c r="B240310" t="n">
        <v>1</v>
      </c>
    </row>
    <row r="240311">
      <c r="A240311" t="inlineStr">
        <is>
          <t>interlocalized</t>
        </is>
      </c>
      <c r="B240311" t="n">
        <v>1</v>
      </c>
    </row>
    <row r="240312">
      <c r="A240312" t="inlineStr">
        <is>
          <t>vasophcysteine</t>
        </is>
      </c>
      <c r="B240312" t="n">
        <v>1</v>
      </c>
    </row>
    <row r="240313">
      <c r="A240313" t="inlineStr">
        <is>
          <t>dm50</t>
        </is>
      </c>
      <c r="B240313" t="n">
        <v>1</v>
      </c>
    </row>
    <row r="240314">
      <c r="A240314" t="inlineStr">
        <is>
          <t>frtis®</t>
        </is>
      </c>
      <c r="B240314" t="n">
        <v>1</v>
      </c>
    </row>
    <row r="240315">
      <c r="A240315" t="inlineStr">
        <is>
          <t>allothenic</t>
        </is>
      </c>
      <c r="B240315" t="n">
        <v>1</v>
      </c>
    </row>
    <row r="240316">
      <c r="A240316" t="inlineStr">
        <is>
          <t>halefectional</t>
        </is>
      </c>
      <c r="B240316" t="n">
        <v>1</v>
      </c>
    </row>
    <row r="240317">
      <c r="A240317" t="inlineStr">
        <is>
          <t>sillorl</t>
        </is>
      </c>
      <c r="B240317" t="n">
        <v>1</v>
      </c>
    </row>
    <row r="240318">
      <c r="A240318" t="inlineStr">
        <is>
          <t>hydroxychirality</t>
        </is>
      </c>
      <c r="B240318" t="n">
        <v>1</v>
      </c>
    </row>
    <row r="240319">
      <c r="A240319" t="inlineStr">
        <is>
          <t>wdqb</t>
        </is>
      </c>
      <c r="B240319" t="n">
        <v>1</v>
      </c>
    </row>
    <row r="240320">
      <c r="A240320" t="inlineStr">
        <is>
          <t>cationate</t>
        </is>
      </c>
      <c r="B240320" t="n">
        <v>1</v>
      </c>
    </row>
    <row r="240321">
      <c r="A240321" t="inlineStr">
        <is>
          <t>trichloroephenyl</t>
        </is>
      </c>
      <c r="B240321" t="n">
        <v>1</v>
      </c>
    </row>
    <row r="240322">
      <c r="A240322" t="inlineStr">
        <is>
          <t>​​​earlier</t>
        </is>
      </c>
      <c r="B240322" t="n">
        <v>1</v>
      </c>
    </row>
    <row r="240323">
      <c r="A240323" t="inlineStr">
        <is>
          <t>butselle</t>
        </is>
      </c>
      <c r="B240323" t="n">
        <v>1</v>
      </c>
    </row>
    <row r="240324">
      <c r="A240324" t="inlineStr">
        <is>
          <t>givemaking</t>
        </is>
      </c>
      <c r="B240324" t="n">
        <v>1</v>
      </c>
    </row>
    <row r="240325">
      <c r="A240325" t="inlineStr">
        <is>
          <t>impeccability</t>
        </is>
      </c>
      <c r="B240325" t="n">
        <v>1</v>
      </c>
    </row>
    <row r="240326">
      <c r="A240326" t="inlineStr">
        <is>
          <t>conventional–swarm</t>
        </is>
      </c>
      <c r="B240326" t="n">
        <v>1</v>
      </c>
    </row>
    <row r="240327">
      <c r="A240327" t="inlineStr">
        <is>
          <t>advantage–no</t>
        </is>
      </c>
      <c r="B240327" t="n">
        <v>1</v>
      </c>
    </row>
    <row r="240328">
      <c r="A240328" t="inlineStr">
        <is>
          <t>taavo</t>
        </is>
      </c>
      <c r="B240328" t="n">
        <v>1</v>
      </c>
    </row>
    <row r="240329">
      <c r="A240329" t="inlineStr">
        <is>
          <t>renøu</t>
        </is>
      </c>
      <c r="B240329" t="n">
        <v>1</v>
      </c>
    </row>
    <row r="240330">
      <c r="A240330" t="inlineStr">
        <is>
          <t>bodets</t>
        </is>
      </c>
      <c r="B240330" t="n">
        <v>1</v>
      </c>
    </row>
    <row r="240331">
      <c r="A240331" t="inlineStr">
        <is>
          <t>uyic</t>
        </is>
      </c>
      <c r="B240331" t="n">
        <v>1</v>
      </c>
    </row>
    <row r="240332">
      <c r="A240332" t="inlineStr">
        <is>
          <t>maniak</t>
        </is>
      </c>
      <c r="B240332" t="n">
        <v>1</v>
      </c>
    </row>
    <row r="240333">
      <c r="A240333" t="inlineStr">
        <is>
          <t>underpredicted</t>
        </is>
      </c>
      <c r="B240333" t="n">
        <v>1</v>
      </c>
    </row>
    <row r="240334">
      <c r="A240334" t="inlineStr">
        <is>
          <t>53733</t>
        </is>
      </c>
      <c r="B240334" t="n">
        <v>1</v>
      </c>
    </row>
    <row r="240335">
      <c r="A240335" t="inlineStr">
        <is>
          <t>sobdon</t>
        </is>
      </c>
      <c r="B240335" t="n">
        <v>1</v>
      </c>
    </row>
    <row r="240336">
      <c r="A240336" t="inlineStr">
        <is>
          <t>phardrs</t>
        </is>
      </c>
      <c r="B240336" t="n">
        <v>1</v>
      </c>
    </row>
    <row r="240337">
      <c r="A240337" t="inlineStr">
        <is>
          <t>adzelamidex468</t>
        </is>
      </c>
      <c r="B240337" t="n">
        <v>1</v>
      </c>
    </row>
    <row r="240338">
      <c r="A240338" t="inlineStr">
        <is>
          <t>aredfash</t>
        </is>
      </c>
      <c r="B240338" t="n">
        <v>1</v>
      </c>
    </row>
    <row r="240339">
      <c r="A240339" t="inlineStr">
        <is>
          <t>umgiruptate</t>
        </is>
      </c>
      <c r="B240339" t="n">
        <v>1</v>
      </c>
    </row>
    <row r="240340">
      <c r="A240340" t="inlineStr">
        <is>
          <t>chimrod</t>
        </is>
      </c>
      <c r="B240340" t="n">
        <v>1</v>
      </c>
    </row>
    <row r="240341">
      <c r="A240341" t="inlineStr">
        <is>
          <t>pbxinarase</t>
        </is>
      </c>
      <c r="B240341" t="n">
        <v>1</v>
      </c>
    </row>
    <row r="240342">
      <c r="A240342" t="inlineStr">
        <is>
          <t>advdtank</t>
        </is>
      </c>
      <c r="B240342" t="n">
        <v>1</v>
      </c>
    </row>
    <row r="240343">
      <c r="A240343" t="inlineStr">
        <is>
          <t>4000sj</t>
        </is>
      </c>
      <c r="B240343" t="n">
        <v>1</v>
      </c>
    </row>
    <row r="240344">
      <c r="A240344" t="inlineStr">
        <is>
          <t>methafluor</t>
        </is>
      </c>
      <c r="B240344" t="n">
        <v>1</v>
      </c>
    </row>
    <row r="240345">
      <c r="A240345" t="inlineStr">
        <is>
          <t>eendropotriate</t>
        </is>
      </c>
      <c r="B240345" t="n">
        <v>1</v>
      </c>
    </row>
    <row r="240346">
      <c r="A240346" t="inlineStr">
        <is>
          <t>eyelidlings</t>
        </is>
      </c>
      <c r="B240346" t="n">
        <v>1</v>
      </c>
    </row>
    <row r="240347">
      <c r="A240347" t="inlineStr">
        <is>
          <t>hechron</t>
        </is>
      </c>
      <c r="B240347" t="n">
        <v>1</v>
      </c>
    </row>
    <row r="240348">
      <c r="A240348" t="inlineStr">
        <is>
          <t>inconian</t>
        </is>
      </c>
      <c r="B240348" t="n">
        <v>1</v>
      </c>
    </row>
    <row r="240349">
      <c r="A240349" t="inlineStr">
        <is>
          <t>grishest</t>
        </is>
      </c>
      <c r="B240349" t="n">
        <v>1</v>
      </c>
    </row>
    <row r="240350">
      <c r="A240350" t="inlineStr">
        <is>
          <t>austrodien</t>
        </is>
      </c>
      <c r="B240350" t="n">
        <v>1</v>
      </c>
    </row>
    <row r="240351">
      <c r="A240351" t="inlineStr">
        <is>
          <t>subguinea</t>
        </is>
      </c>
      <c r="B240351" t="n">
        <v>1</v>
      </c>
    </row>
    <row r="240352">
      <c r="A240352" t="inlineStr">
        <is>
          <t>pentylophthalirty</t>
        </is>
      </c>
      <c r="B240352" t="n">
        <v>1</v>
      </c>
    </row>
    <row r="240353">
      <c r="A240353" t="inlineStr">
        <is>
          <t>determinedfreshly</t>
        </is>
      </c>
      <c r="B240353" t="n">
        <v>1</v>
      </c>
    </row>
    <row r="240354">
      <c r="A240354" t="inlineStr">
        <is>
          <t>c­cob</t>
        </is>
      </c>
      <c r="B240354" t="n">
        <v>1</v>
      </c>
    </row>
    <row r="240355">
      <c r="A240355" t="inlineStr">
        <is>
          <t>35262</t>
        </is>
      </c>
      <c r="B240355" t="n">
        <v>1</v>
      </c>
    </row>
    <row r="240356">
      <c r="A240356" t="inlineStr">
        <is>
          <t>mccormy</t>
        </is>
      </c>
      <c r="B240356" t="n">
        <v>1</v>
      </c>
    </row>
    <row r="240357">
      <c r="A240357" t="inlineStr">
        <is>
          <t>analyticalassumptions</t>
        </is>
      </c>
      <c r="B240357" t="n">
        <v>1</v>
      </c>
    </row>
    <row r="240358">
      <c r="A240358" t="inlineStr">
        <is>
          <t>disthread</t>
        </is>
      </c>
      <c r="B240358" t="n">
        <v>1</v>
      </c>
    </row>
    <row r="240359">
      <c r="A240359" t="inlineStr">
        <is>
          <t>wetlist</t>
        </is>
      </c>
      <c r="B240359" t="n">
        <v>2</v>
      </c>
    </row>
    <row r="240360">
      <c r="A240360" t="inlineStr">
        <is>
          <t>ulvium</t>
        </is>
      </c>
      <c r="B240360" t="n">
        <v>1</v>
      </c>
    </row>
    <row r="240361">
      <c r="A240361" t="inlineStr">
        <is>
          <t>swastected</t>
        </is>
      </c>
      <c r="B240361" t="n">
        <v>1</v>
      </c>
    </row>
    <row r="240362">
      <c r="A240362" t="inlineStr">
        <is>
          <t>skateday</t>
        </is>
      </c>
      <c r="B240362" t="n">
        <v>1</v>
      </c>
    </row>
    <row r="240363">
      <c r="A240363" t="inlineStr">
        <is>
          <t>packutes</t>
        </is>
      </c>
      <c r="B240363" t="n">
        <v>1</v>
      </c>
    </row>
    <row r="240364">
      <c r="A240364" t="inlineStr">
        <is>
          <t>purissant</t>
        </is>
      </c>
      <c r="B240364" t="n">
        <v>2</v>
      </c>
    </row>
    <row r="240365">
      <c r="A240365" t="inlineStr">
        <is>
          <t>humority</t>
        </is>
      </c>
      <c r="B240365" t="n">
        <v>1</v>
      </c>
    </row>
    <row r="240366">
      <c r="A240366" t="inlineStr">
        <is>
          <t>jamcap</t>
        </is>
      </c>
      <c r="B240366" t="n">
        <v>1</v>
      </c>
    </row>
    <row r="240367">
      <c r="A240367" t="inlineStr">
        <is>
          <t>aspergy</t>
        </is>
      </c>
      <c r="B240367" t="n">
        <v>1</v>
      </c>
    </row>
    <row r="240368">
      <c r="A240368" t="inlineStr">
        <is>
          <t>raghuramand</t>
        </is>
      </c>
      <c r="B240368" t="n">
        <v>1</v>
      </c>
    </row>
    <row r="240369">
      <c r="A240369" t="inlineStr">
        <is>
          <t>sofacy</t>
        </is>
      </c>
      <c r="B240369" t="n">
        <v>1</v>
      </c>
    </row>
    <row r="240370">
      <c r="A240370" t="inlineStr">
        <is>
          <t>cajondos</t>
        </is>
      </c>
      <c r="B240370" t="n">
        <v>1</v>
      </c>
    </row>
    <row r="240371">
      <c r="A240371" t="inlineStr">
        <is>
          <t>cheveness</t>
        </is>
      </c>
      <c r="B240371" t="n">
        <v>1</v>
      </c>
    </row>
    <row r="240372">
      <c r="A240372" t="inlineStr">
        <is>
          <t>eensy</t>
        </is>
      </c>
      <c r="B240372" t="n">
        <v>1</v>
      </c>
    </row>
    <row r="240373">
      <c r="A240373" t="inlineStr">
        <is>
          <t>ulvs</t>
        </is>
      </c>
      <c r="B240373" t="n">
        <v>1</v>
      </c>
    </row>
    <row r="240374">
      <c r="A240374" t="inlineStr">
        <is>
          <t>mariananizeraught</t>
        </is>
      </c>
      <c r="B240374" t="n">
        <v>1</v>
      </c>
    </row>
    <row r="240375">
      <c r="A240375" t="inlineStr">
        <is>
          <t>quantism</t>
        </is>
      </c>
      <c r="B240375" t="n">
        <v>2</v>
      </c>
    </row>
    <row r="240376">
      <c r="A240376" t="inlineStr">
        <is>
          <t>tigrs</t>
        </is>
      </c>
      <c r="B240376" t="n">
        <v>1</v>
      </c>
    </row>
    <row r="240377">
      <c r="A240377" t="inlineStr">
        <is>
          <t>ofreject</t>
        </is>
      </c>
      <c r="B240377" t="n">
        <v>1</v>
      </c>
    </row>
    <row r="240378">
      <c r="A240378" t="inlineStr">
        <is>
          <t>spacx</t>
        </is>
      </c>
      <c r="B240378" t="n">
        <v>2</v>
      </c>
    </row>
    <row r="240379">
      <c r="A240379" t="inlineStr">
        <is>
          <t>thisro</t>
        </is>
      </c>
      <c r="B240379" t="n">
        <v>1</v>
      </c>
    </row>
    <row r="240380">
      <c r="A240380" t="inlineStr">
        <is>
          <t>tsnsuggûg</t>
        </is>
      </c>
      <c r="B240380" t="n">
        <v>1</v>
      </c>
    </row>
    <row r="240381">
      <c r="A240381" t="inlineStr">
        <is>
          <t>pushmusic</t>
        </is>
      </c>
      <c r="B240381" t="n">
        <v>1</v>
      </c>
    </row>
    <row r="240382">
      <c r="A240382" t="inlineStr">
        <is>
          <t>bitspair</t>
        </is>
      </c>
      <c r="B240382" t="n">
        <v>1</v>
      </c>
    </row>
    <row r="240383">
      <c r="A240383" t="inlineStr">
        <is>
          <t>dvws</t>
        </is>
      </c>
      <c r="B240383" t="n">
        <v>1</v>
      </c>
    </row>
    <row r="240384">
      <c r="A240384" t="inlineStr">
        <is>
          <t>cevr</t>
        </is>
      </c>
      <c r="B240384" t="n">
        <v>1</v>
      </c>
    </row>
    <row r="240385">
      <c r="A240385" t="inlineStr">
        <is>
          <t>garbies</t>
        </is>
      </c>
      <c r="B240385" t="n">
        <v>1</v>
      </c>
    </row>
    <row r="240386">
      <c r="A240386" t="inlineStr">
        <is>
          <t>aistpealla</t>
        </is>
      </c>
      <c r="B240386" t="n">
        <v>1</v>
      </c>
    </row>
    <row r="240387">
      <c r="A240387" t="inlineStr">
        <is>
          <t>explicitconclusive</t>
        </is>
      </c>
      <c r="B240387" t="n">
        <v>1</v>
      </c>
    </row>
    <row r="240388">
      <c r="A240388" t="inlineStr">
        <is>
          <t>fucuriously</t>
        </is>
      </c>
      <c r="B240388" t="n">
        <v>1</v>
      </c>
    </row>
    <row r="240389">
      <c r="A240389" t="inlineStr">
        <is>
          <t>faresoli</t>
        </is>
      </c>
      <c r="B240389" t="n">
        <v>1</v>
      </c>
    </row>
    <row r="240390">
      <c r="A240390" t="inlineStr">
        <is>
          <t>isolati</t>
        </is>
      </c>
      <c r="B240390" t="n">
        <v>1</v>
      </c>
    </row>
    <row r="240391">
      <c r="A240391" t="inlineStr">
        <is>
          <t>alicyny</t>
        </is>
      </c>
      <c r="B240391" t="n">
        <v>1</v>
      </c>
    </row>
    <row r="240392">
      <c r="A240392" t="inlineStr">
        <is>
          <t>tloer</t>
        </is>
      </c>
      <c r="B240392" t="n">
        <v>1</v>
      </c>
    </row>
    <row r="240393">
      <c r="A240393" t="inlineStr">
        <is>
          <t>elzarum</t>
        </is>
      </c>
      <c r="B240393" t="n">
        <v>1</v>
      </c>
    </row>
    <row r="240394">
      <c r="A240394" t="inlineStr">
        <is>
          <t>coursaṃn</t>
        </is>
      </c>
      <c r="B240394" t="n">
        <v>1</v>
      </c>
    </row>
    <row r="240395">
      <c r="A240395" t="inlineStr">
        <is>
          <t>rushdoony</t>
        </is>
      </c>
      <c r="B240395" t="n">
        <v>1</v>
      </c>
    </row>
    <row r="240396">
      <c r="A240396" t="inlineStr">
        <is>
          <t>piiixested</t>
        </is>
      </c>
      <c r="B240396" t="n">
        <v>1</v>
      </c>
    </row>
    <row r="240397">
      <c r="A240397" t="inlineStr">
        <is>
          <t>denglish</t>
        </is>
      </c>
      <c r="B240397" t="n">
        <v>1</v>
      </c>
    </row>
    <row r="240398">
      <c r="A240398" t="inlineStr">
        <is>
          <t>piæs</t>
        </is>
      </c>
      <c r="B240398" t="n">
        <v>1</v>
      </c>
    </row>
    <row r="240399">
      <c r="A240399" t="inlineStr">
        <is>
          <t>platterns</t>
        </is>
      </c>
      <c r="B240399" t="n">
        <v>1</v>
      </c>
    </row>
    <row r="240400">
      <c r="A240400" t="inlineStr">
        <is>
          <t>esbitensual666</t>
        </is>
      </c>
      <c r="B240400" t="n">
        <v>1</v>
      </c>
    </row>
    <row r="240401">
      <c r="A240401" t="inlineStr">
        <is>
          <t>tuilli</t>
        </is>
      </c>
      <c r="B240401" t="n">
        <v>1</v>
      </c>
    </row>
    <row r="240402">
      <c r="A240402" t="inlineStr">
        <is>
          <t>critify</t>
        </is>
      </c>
      <c r="B240402" t="n">
        <v>1</v>
      </c>
    </row>
    <row r="240403">
      <c r="A240403" t="inlineStr">
        <is>
          <t>competeting</t>
        </is>
      </c>
      <c r="B240403" t="n">
        <v>1</v>
      </c>
    </row>
    <row r="240404">
      <c r="A240404" t="inlineStr">
        <is>
          <t>zimberus</t>
        </is>
      </c>
      <c r="B240404" t="n">
        <v>1</v>
      </c>
    </row>
    <row r="240405">
      <c r="A240405" t="inlineStr">
        <is>
          <t>dominatedebate</t>
        </is>
      </c>
      <c r="B240405" t="n">
        <v>1</v>
      </c>
    </row>
    <row r="240406">
      <c r="A240406" t="inlineStr">
        <is>
          <t>thereering</t>
        </is>
      </c>
      <c r="B240406" t="n">
        <v>1</v>
      </c>
    </row>
    <row r="240407">
      <c r="A240407" t="inlineStr">
        <is>
          <t>432135</t>
        </is>
      </c>
      <c r="B240407" t="n">
        <v>1</v>
      </c>
    </row>
    <row r="240408">
      <c r="A240408" t="inlineStr">
        <is>
          <t>oftro</t>
        </is>
      </c>
      <c r="B240408" t="n">
        <v>1</v>
      </c>
    </row>
    <row r="240409">
      <c r="A240409" t="inlineStr">
        <is>
          <t>gcif</t>
        </is>
      </c>
      <c r="B240409" t="n">
        <v>1</v>
      </c>
    </row>
    <row r="240410">
      <c r="A240410" t="inlineStr">
        <is>
          <t>fuchsini</t>
        </is>
      </c>
      <c r="B240410" t="n">
        <v>1</v>
      </c>
    </row>
    <row r="240411">
      <c r="A240411" t="inlineStr">
        <is>
          <t>benchmaster</t>
        </is>
      </c>
      <c r="B240411" t="n">
        <v>1</v>
      </c>
    </row>
    <row r="240412">
      <c r="A240412" t="inlineStr">
        <is>
          <t>directcloud</t>
        </is>
      </c>
      <c r="B240412" t="n">
        <v>1</v>
      </c>
    </row>
    <row r="240413">
      <c r="A240413" t="inlineStr">
        <is>
          <t>wehoq</t>
        </is>
      </c>
      <c r="B240413" t="n">
        <v>1</v>
      </c>
    </row>
    <row r="240414">
      <c r="A240414" t="inlineStr">
        <is>
          <t>coign</t>
        </is>
      </c>
      <c r="B240414" t="n">
        <v>1</v>
      </c>
    </row>
    <row r="240415">
      <c r="A240415" t="inlineStr">
        <is>
          <t>deminingham</t>
        </is>
      </c>
      <c r="B240415" t="n">
        <v>1</v>
      </c>
    </row>
    <row r="240416">
      <c r="A240416" t="inlineStr">
        <is>
          <t>159900</t>
        </is>
      </c>
      <c r="B240416" t="n">
        <v>1</v>
      </c>
    </row>
    <row r="240417">
      <c r="A240417" t="inlineStr">
        <is>
          <t>88900</t>
        </is>
      </c>
      <c r="B240417" t="n">
        <v>1</v>
      </c>
    </row>
    <row r="240418">
      <c r="A240418" t="inlineStr">
        <is>
          <t>cyncorusb</t>
        </is>
      </c>
      <c r="B240418" t="n">
        <v>1</v>
      </c>
    </row>
    <row r="240419">
      <c r="A240419" t="inlineStr">
        <is>
          <t>13vrvov</t>
        </is>
      </c>
      <c r="B240419" t="n">
        <v>1</v>
      </c>
    </row>
    <row r="240420">
      <c r="A240420" t="inlineStr">
        <is>
          <t>5006996</t>
        </is>
      </c>
      <c r="B240420" t="n">
        <v>1</v>
      </c>
    </row>
    <row r="240421">
      <c r="A240421" t="inlineStr">
        <is>
          <t>c52724</t>
        </is>
      </c>
      <c r="B240421" t="n">
        <v>1</v>
      </c>
    </row>
    <row r="240422">
      <c r="A240422" t="inlineStr">
        <is>
          <t>openkr1</t>
        </is>
      </c>
      <c r="B240422" t="n">
        <v>1</v>
      </c>
    </row>
    <row r="240423">
      <c r="A240423" t="inlineStr">
        <is>
          <t>10cageddpc</t>
        </is>
      </c>
      <c r="B240423" t="n">
        <v>1</v>
      </c>
    </row>
    <row r="240424">
      <c r="A240424" t="inlineStr">
        <is>
          <t>814mb</t>
        </is>
      </c>
      <c r="B240424" t="n">
        <v>1</v>
      </c>
    </row>
    <row r="240425">
      <c r="A240425" t="inlineStr">
        <is>
          <t>openocd</t>
        </is>
      </c>
      <c r="B240425" t="n">
        <v>1</v>
      </c>
    </row>
    <row r="240426">
      <c r="A240426" t="inlineStr">
        <is>
          <t>oncoach</t>
        </is>
      </c>
      <c r="B240426" t="n">
        <v>1</v>
      </c>
    </row>
    <row r="240427">
      <c r="A240427" t="inlineStr">
        <is>
          <t>playdeeming</t>
        </is>
      </c>
      <c r="B240427" t="n">
        <v>1</v>
      </c>
    </row>
    <row r="240428">
      <c r="A240428" t="inlineStr">
        <is>
          <t>umenyioras</t>
        </is>
      </c>
      <c r="B240428" t="n">
        <v>1</v>
      </c>
    </row>
    <row r="240429">
      <c r="A240429" t="inlineStr">
        <is>
          <t>swaned</t>
        </is>
      </c>
      <c r="B240429" t="n">
        <v>1</v>
      </c>
    </row>
    <row r="240430">
      <c r="A240430" t="inlineStr">
        <is>
          <t>incomply</t>
        </is>
      </c>
      <c r="B240430" t="n">
        <v>1</v>
      </c>
    </row>
    <row r="240431">
      <c r="A240431" t="inlineStr">
        <is>
          <t>understandorism</t>
        </is>
      </c>
      <c r="B240431" t="n">
        <v>1</v>
      </c>
    </row>
    <row r="240432">
      <c r="A240432" t="inlineStr">
        <is>
          <t>awont</t>
        </is>
      </c>
      <c r="B240432" t="n">
        <v>1</v>
      </c>
    </row>
    <row r="240433">
      <c r="A240433" t="inlineStr">
        <is>
          <t>noninformatic</t>
        </is>
      </c>
      <c r="B240433" t="n">
        <v>1</v>
      </c>
    </row>
    <row r="240434">
      <c r="A240434" t="inlineStr">
        <is>
          <t>fuckkative</t>
        </is>
      </c>
      <c r="B240434" t="n">
        <v>1</v>
      </c>
    </row>
    <row r="240435">
      <c r="A240435" t="inlineStr">
        <is>
          <t>sequeb</t>
        </is>
      </c>
      <c r="B240435" t="n">
        <v>1</v>
      </c>
    </row>
    <row r="240436">
      <c r="A240436" t="inlineStr">
        <is>
          <t>zmf0i85xzty999263_ff96pj8w_en</t>
        </is>
      </c>
      <c r="B240436" t="n">
        <v>1</v>
      </c>
    </row>
    <row r="240437">
      <c r="A240437" t="inlineStr">
        <is>
          <t>germanities</t>
        </is>
      </c>
      <c r="B240437" t="n">
        <v>1</v>
      </c>
    </row>
    <row r="240438">
      <c r="A240438" t="inlineStr">
        <is>
          <t>ofestablished</t>
        </is>
      </c>
      <c r="B240438" t="n">
        <v>1</v>
      </c>
    </row>
    <row r="240439">
      <c r="A240439" t="inlineStr">
        <is>
          <t>gollions</t>
        </is>
      </c>
      <c r="B240439" t="n">
        <v>1</v>
      </c>
    </row>
    <row r="240440">
      <c r="A240440" t="inlineStr">
        <is>
          <t>lb262</t>
        </is>
      </c>
      <c r="B240440" t="n">
        <v>1</v>
      </c>
    </row>
    <row r="240441">
      <c r="A240441" t="inlineStr">
        <is>
          <t>xenyl</t>
        </is>
      </c>
      <c r="B240441" t="n">
        <v>1</v>
      </c>
    </row>
    <row r="240442">
      <c r="A240442" t="inlineStr">
        <is>
          <t>knackk</t>
        </is>
      </c>
      <c r="B240442" t="n">
        <v>1</v>
      </c>
    </row>
    <row r="240443">
      <c r="A240443" t="inlineStr">
        <is>
          <t>comlogical</t>
        </is>
      </c>
      <c r="B240443" t="n">
        <v>1</v>
      </c>
    </row>
    <row r="240444">
      <c r="A240444" t="inlineStr">
        <is>
          <t>errinalnet</t>
        </is>
      </c>
      <c r="B240444" t="n">
        <v>1</v>
      </c>
    </row>
    <row r="240445">
      <c r="A240445" t="inlineStr">
        <is>
          <t>meritmozinplinjri</t>
        </is>
      </c>
      <c r="B240445" t="n">
        <v>1</v>
      </c>
    </row>
    <row r="240446">
      <c r="A240446" t="inlineStr">
        <is>
          <t>iq267</t>
        </is>
      </c>
      <c r="B240446" t="n">
        <v>1</v>
      </c>
    </row>
    <row r="240447">
      <c r="A240447" t="inlineStr">
        <is>
          <t>pedatized</t>
        </is>
      </c>
      <c r="B240447" t="n">
        <v>1</v>
      </c>
    </row>
    <row r="240448">
      <c r="A240448" t="inlineStr">
        <is>
          <t>cosity</t>
        </is>
      </c>
      <c r="B240448" t="n">
        <v>1</v>
      </c>
    </row>
    <row r="240449">
      <c r="A240449" t="inlineStr">
        <is>
          <t>erothecia</t>
        </is>
      </c>
      <c r="B240449" t="n">
        <v>1</v>
      </c>
    </row>
    <row r="240450">
      <c r="A240450" t="inlineStr">
        <is>
          <t>discordativedchwracist</t>
        </is>
      </c>
      <c r="B240450" t="n">
        <v>1</v>
      </c>
    </row>
    <row r="240451">
      <c r="A240451" t="inlineStr">
        <is>
          <t>2ntbs</t>
        </is>
      </c>
      <c r="B240451" t="n">
        <v>1</v>
      </c>
    </row>
    <row r="240452">
      <c r="A240452" t="inlineStr">
        <is>
          <t>pr14r</t>
        </is>
      </c>
      <c r="B240452" t="n">
        <v>1</v>
      </c>
    </row>
    <row r="240453">
      <c r="A240453" t="inlineStr">
        <is>
          <t>impl3itations</t>
        </is>
      </c>
      <c r="B240453" t="n">
        <v>1</v>
      </c>
    </row>
    <row r="240454">
      <c r="A240454" t="inlineStr">
        <is>
          <t>splitributive</t>
        </is>
      </c>
      <c r="B240454" t="n">
        <v>1</v>
      </c>
    </row>
    <row r="240455">
      <c r="A240455" t="inlineStr">
        <is>
          <t>hallas</t>
        </is>
      </c>
      <c r="B240455" t="n">
        <v>2</v>
      </c>
    </row>
    <row r="240456">
      <c r="A240456" t="inlineStr">
        <is>
          <t>militrole</t>
        </is>
      </c>
      <c r="B240456" t="n">
        <v>1</v>
      </c>
    </row>
    <row r="240457">
      <c r="A240457" t="inlineStr">
        <is>
          <t>wythrtrae</t>
        </is>
      </c>
      <c r="B240457" t="n">
        <v>1</v>
      </c>
    </row>
    <row r="240458">
      <c r="A240458" t="inlineStr">
        <is>
          <t>spekhereda</t>
        </is>
      </c>
      <c r="B240458" t="n">
        <v>1</v>
      </c>
    </row>
    <row r="240459">
      <c r="A240459" t="inlineStr">
        <is>
          <t>preflicular</t>
        </is>
      </c>
      <c r="B240459" t="n">
        <v>1</v>
      </c>
    </row>
    <row r="240460">
      <c r="A240460" t="inlineStr">
        <is>
          <t>ezros</t>
        </is>
      </c>
      <c r="B240460" t="n">
        <v>1</v>
      </c>
    </row>
    <row r="240461">
      <c r="A240461" t="inlineStr">
        <is>
          <t>aerolineling</t>
        </is>
      </c>
      <c r="B240461" t="n">
        <v>1</v>
      </c>
    </row>
    <row r="240462">
      <c r="A240462" t="inlineStr">
        <is>
          <t>ed771`</t>
        </is>
      </c>
      <c r="B240462" t="n">
        <v>1</v>
      </c>
    </row>
    <row r="240463">
      <c r="A240463" t="inlineStr">
        <is>
          <t>«def</t>
        </is>
      </c>
      <c r="B240463" t="n">
        <v>1</v>
      </c>
    </row>
    <row r="240464">
      <c r="A240464" t="inlineStr">
        <is>
          <t>650rr</t>
        </is>
      </c>
      <c r="B240464" t="n">
        <v>1</v>
      </c>
    </row>
    <row r="240465">
      <c r="A240465" t="inlineStr">
        <is>
          <t>lp40</t>
        </is>
      </c>
      <c r="B240465" t="n">
        <v>1</v>
      </c>
    </row>
    <row r="240466">
      <c r="A240466" t="inlineStr">
        <is>
          <t>picture—rousing</t>
        </is>
      </c>
      <c r="B240466" t="n">
        <v>1</v>
      </c>
    </row>
    <row r="240467">
      <c r="A240467" t="inlineStr">
        <is>
          <t>13in14</t>
        </is>
      </c>
      <c r="B240467" t="n">
        <v>1</v>
      </c>
    </row>
    <row r="240468">
      <c r="A240468" t="inlineStr">
        <is>
          <t>comtower</t>
        </is>
      </c>
      <c r="B240468" t="n">
        <v>1</v>
      </c>
    </row>
    <row r="240469">
      <c r="A240469" t="inlineStr">
        <is>
          <t>lc100dmx</t>
        </is>
      </c>
      <c r="B240469" t="n">
        <v>1</v>
      </c>
    </row>
    <row r="240470">
      <c r="A240470" t="inlineStr">
        <is>
          <t>minkeye</t>
        </is>
      </c>
      <c r="B240470" t="n">
        <v>1</v>
      </c>
    </row>
    <row r="240471">
      <c r="A240471" t="inlineStr">
        <is>
          <t>al97</t>
        </is>
      </c>
      <c r="B240471" t="n">
        <v>1</v>
      </c>
    </row>
    <row r="240472">
      <c r="A240472" t="inlineStr">
        <is>
          <t>hutchchatrus</t>
        </is>
      </c>
      <c r="B240472" t="n">
        <v>1</v>
      </c>
    </row>
    <row r="240473">
      <c r="A240473" t="inlineStr">
        <is>
          <t>100dmx</t>
        </is>
      </c>
      <c r="B240473" t="n">
        <v>1</v>
      </c>
    </row>
    <row r="240474">
      <c r="A240474" t="inlineStr">
        <is>
          <t>b12now</t>
        </is>
      </c>
      <c r="B240474" t="n">
        <v>1</v>
      </c>
    </row>
    <row r="240475">
      <c r="A240475" t="inlineStr">
        <is>
          <t>proposalboringly</t>
        </is>
      </c>
      <c r="B240475" t="n">
        <v>1</v>
      </c>
    </row>
    <row r="240476">
      <c r="A240476" t="inlineStr">
        <is>
          <t>contentmediae</t>
        </is>
      </c>
      <c r="B240476" t="n">
        <v>1</v>
      </c>
    </row>
    <row r="240477">
      <c r="A240477" t="inlineStr">
        <is>
          <t>contextchangedsession</t>
        </is>
      </c>
      <c r="B240477" t="n">
        <v>1</v>
      </c>
    </row>
    <row r="240478">
      <c r="A240478" t="inlineStr">
        <is>
          <t>amfile</t>
        </is>
      </c>
      <c r="B240478" t="n">
        <v>1</v>
      </c>
    </row>
    <row r="240479">
      <c r="A240479" t="inlineStr">
        <is>
          <t>makeclient</t>
        </is>
      </c>
      <c r="B240479" t="n">
        <v>1</v>
      </c>
    </row>
    <row r="240480">
      <c r="A240480" t="inlineStr">
        <is>
          <t>directampifontamp</t>
        </is>
      </c>
      <c r="B240480" t="n">
        <v>1</v>
      </c>
    </row>
    <row r="240481">
      <c r="A240481" t="inlineStr">
        <is>
          <t>non_default</t>
        </is>
      </c>
      <c r="B240481" t="n">
        <v>1</v>
      </c>
    </row>
    <row r="240482">
      <c r="A240482" t="inlineStr">
        <is>
          <t>activerecord{t</t>
        </is>
      </c>
      <c r="B240482" t="n">
        <v>1</v>
      </c>
    </row>
    <row r="240483">
      <c r="A240483" t="inlineStr">
        <is>
          <t>audiocallbackcddpadept</t>
        </is>
      </c>
      <c r="B240483" t="n">
        <v>1</v>
      </c>
    </row>
    <row r="240484">
      <c r="A240484" t="inlineStr">
        <is>
          <t>index18</t>
        </is>
      </c>
      <c r="B240484" t="n">
        <v>2</v>
      </c>
    </row>
    <row r="240485">
      <c r="A240485" t="inlineStr">
        <is>
          <t>previous_time</t>
        </is>
      </c>
      <c r="B240485" t="n">
        <v>1</v>
      </c>
    </row>
    <row r="240486">
      <c r="A240486" t="inlineStr">
        <is>
          <t>vdest</t>
        </is>
      </c>
      <c r="B240486" t="n">
        <v>1</v>
      </c>
    </row>
    <row r="240487">
      <c r="A240487" t="inlineStr">
        <is>
          <t>listenl</t>
        </is>
      </c>
      <c r="B240487" t="n">
        <v>1</v>
      </c>
    </row>
    <row r="240488">
      <c r="A240488" t="inlineStr">
        <is>
          <t>edtdeletmessage</t>
        </is>
      </c>
      <c r="B240488" t="n">
        <v>1</v>
      </c>
    </row>
    <row r="240489">
      <c r="A240489" t="inlineStr">
        <is>
          <t>lz_user_times</t>
        </is>
      </c>
      <c r="B240489" t="n">
        <v>1</v>
      </c>
    </row>
    <row r="240490">
      <c r="A240490" t="inlineStr">
        <is>
          <t>nofsplayref</t>
        </is>
      </c>
      <c r="B240490" t="n">
        <v>1</v>
      </c>
    </row>
    <row r="240491">
      <c r="A240491" t="inlineStr">
        <is>
          <t>r524288</t>
        </is>
      </c>
      <c r="B240491" t="n">
        <v>1</v>
      </c>
    </row>
    <row r="240492">
      <c r="A240492" t="inlineStr">
        <is>
          <t>vofile</t>
        </is>
      </c>
      <c r="B240492" t="n">
        <v>1</v>
      </c>
    </row>
    <row r="240493">
      <c r="A240493" t="inlineStr">
        <is>
          <t>sym_video</t>
        </is>
      </c>
      <c r="B240493" t="n">
        <v>1</v>
      </c>
    </row>
    <row r="240494">
      <c r="A240494" t="inlineStr">
        <is>
          <t>desktopspcb</t>
        </is>
      </c>
      <c r="B240494" t="n">
        <v>1</v>
      </c>
    </row>
    <row r="240495">
      <c r="A240495" t="inlineStr">
        <is>
          <t>programsnackin</t>
        </is>
      </c>
      <c r="B240495" t="n">
        <v>1</v>
      </c>
    </row>
    <row r="240496">
      <c r="A240496" t="inlineStr">
        <is>
          <t>mediamediad</t>
        </is>
      </c>
      <c r="B240496" t="n">
        <v>1</v>
      </c>
    </row>
    <row r="240497">
      <c r="A240497" t="inlineStr">
        <is>
          <t>setcontextchangedclient</t>
        </is>
      </c>
      <c r="B240497" t="n">
        <v>1</v>
      </c>
    </row>
    <row r="240498">
      <c r="A240498" t="inlineStr">
        <is>
          <t>webappwebapp</t>
        </is>
      </c>
      <c r="B240498" t="n">
        <v>2</v>
      </c>
    </row>
    <row r="240499">
      <c r="A240499" t="inlineStr">
        <is>
          <t>`ansleak_verify</t>
        </is>
      </c>
      <c r="B240499" t="n">
        <v>1</v>
      </c>
    </row>
    <row r="240500">
      <c r="A240500" t="inlineStr">
        <is>
          <t>this_media</t>
        </is>
      </c>
      <c r="B240500" t="n">
        <v>1</v>
      </c>
    </row>
    <row r="240501">
      <c r="A240501" t="inlineStr">
        <is>
          <t>mediascratch</t>
        </is>
      </c>
      <c r="B240501" t="n">
        <v>1</v>
      </c>
    </row>
    <row r="240502">
      <c r="A240502" t="inlineStr">
        <is>
          <t>contentmedia</t>
        </is>
      </c>
      <c r="B240502" t="n">
        <v>1</v>
      </c>
    </row>
    <row r="240503">
      <c r="A240503" t="inlineStr">
        <is>
          <t>missnotes</t>
        </is>
      </c>
      <c r="B240503" t="n">
        <v>1</v>
      </c>
    </row>
    <row r="240504">
      <c r="A240504" t="inlineStr">
        <is>
          <t>clicklistmedia</t>
        </is>
      </c>
      <c r="B240504" t="n">
        <v>1</v>
      </c>
    </row>
    <row r="240505">
      <c r="A240505" t="inlineStr">
        <is>
          <t>devicedesktop</t>
        </is>
      </c>
      <c r="B240505" t="n">
        <v>1</v>
      </c>
    </row>
    <row r="240506">
      <c r="A240506" t="inlineStr">
        <is>
          <t>rate8</t>
        </is>
      </c>
      <c r="B240506" t="n">
        <v>1</v>
      </c>
    </row>
    <row r="240507">
      <c r="A240507" t="inlineStr">
        <is>
          <t>setcontextchanged</t>
        </is>
      </c>
      <c r="B240507" t="n">
        <v>1</v>
      </c>
    </row>
    <row r="240508">
      <c r="A240508" t="inlineStr">
        <is>
          <t>vtenabled</t>
        </is>
      </c>
      <c r="B240508" t="n">
        <v>1</v>
      </c>
    </row>
    <row r="240509">
      <c r="A240509" t="inlineStr">
        <is>
          <t>contextchanged</t>
        </is>
      </c>
      <c r="B240509" t="n">
        <v>1</v>
      </c>
    </row>
    <row r="240510">
      <c r="A240510" t="inlineStr">
        <is>
          <t>odled</t>
        </is>
      </c>
      <c r="B240510" t="n">
        <v>1</v>
      </c>
    </row>
    <row r="240511">
      <c r="A240511" t="inlineStr">
        <is>
          <t>synchro1us</t>
        </is>
      </c>
      <c r="B240511" t="n">
        <v>1</v>
      </c>
    </row>
    <row r="240512">
      <c r="A240512" t="inlineStr">
        <is>
          <t>lftdac</t>
        </is>
      </c>
      <c r="B240512" t="n">
        <v>1</v>
      </c>
    </row>
    <row r="240513">
      <c r="A240513" t="inlineStr">
        <is>
          <t>giflinnet</t>
        </is>
      </c>
      <c r="B240513" t="n">
        <v>1</v>
      </c>
    </row>
    <row r="240514">
      <c r="A240514" t="inlineStr">
        <is>
          <t>thunderlavahemp</t>
        </is>
      </c>
      <c r="B240514" t="n">
        <v>1</v>
      </c>
    </row>
    <row r="240515">
      <c r="A240515" t="inlineStr">
        <is>
          <t>robotons</t>
        </is>
      </c>
      <c r="B240515" t="n">
        <v>1</v>
      </c>
    </row>
    <row r="240516">
      <c r="A240516" t="inlineStr">
        <is>
          <t>interceptated</t>
        </is>
      </c>
      <c r="B240516" t="n">
        <v>1</v>
      </c>
    </row>
    <row r="240517">
      <c r="A240517" t="inlineStr">
        <is>
          <t>gypsies1um</t>
        </is>
      </c>
      <c r="B240517" t="n">
        <v>1</v>
      </c>
    </row>
    <row r="240518">
      <c r="A240518" t="inlineStr">
        <is>
          <t>kindernive</t>
        </is>
      </c>
      <c r="B240518" t="n">
        <v>1</v>
      </c>
    </row>
    <row r="240519">
      <c r="A240519" t="inlineStr">
        <is>
          <t>1573ck</t>
        </is>
      </c>
      <c r="B240519" t="n">
        <v>1</v>
      </c>
    </row>
    <row r="240520">
      <c r="A240520" t="inlineStr">
        <is>
          <t>peosc</t>
        </is>
      </c>
      <c r="B240520" t="n">
        <v>1</v>
      </c>
    </row>
    <row r="240521">
      <c r="A240521" t="inlineStr">
        <is>
          <t>crazyllh</t>
        </is>
      </c>
      <c r="B240521" t="n">
        <v>1</v>
      </c>
    </row>
    <row r="240522">
      <c r="A240522" t="inlineStr">
        <is>
          <t>skires</t>
        </is>
      </c>
      <c r="B240522" t="n">
        <v>1</v>
      </c>
    </row>
    <row r="240523">
      <c r="A240523" t="inlineStr">
        <is>
          <t>madhorse</t>
        </is>
      </c>
      <c r="B240523" t="n">
        <v>1</v>
      </c>
    </row>
    <row r="240524">
      <c r="A240524" t="inlineStr">
        <is>
          <t>fiefornia</t>
        </is>
      </c>
      <c r="B240524" t="n">
        <v>1</v>
      </c>
    </row>
    <row r="240525">
      <c r="A240525" t="inlineStr">
        <is>
          <t>sahayun</t>
        </is>
      </c>
      <c r="B240525" t="n">
        <v>1</v>
      </c>
    </row>
    <row r="240526">
      <c r="A240526" t="inlineStr">
        <is>
          <t>sextantis</t>
        </is>
      </c>
      <c r="B240526" t="n">
        <v>1</v>
      </c>
    </row>
    <row r="240527">
      <c r="A240527" t="inlineStr">
        <is>
          <t>williemay</t>
        </is>
      </c>
      <c r="B240527" t="n">
        <v>1</v>
      </c>
    </row>
    <row r="240528">
      <c r="A240528" t="inlineStr">
        <is>
          <t>oly®</t>
        </is>
      </c>
      <c r="B240528" t="n">
        <v>1</v>
      </c>
    </row>
    <row r="240529">
      <c r="A240529" t="inlineStr">
        <is>
          <t>benified</t>
        </is>
      </c>
      <c r="B240529" t="n">
        <v>1</v>
      </c>
    </row>
    <row r="240530">
      <c r="A240530" t="inlineStr">
        <is>
          <t>liveiva</t>
        </is>
      </c>
      <c r="B240530" t="n">
        <v>1</v>
      </c>
    </row>
    <row r="240531">
      <c r="A240531" t="inlineStr">
        <is>
          <t>kocoverhani</t>
        </is>
      </c>
      <c r="B240531" t="n">
        <v>1</v>
      </c>
    </row>
    <row r="240532">
      <c r="A240532" t="inlineStr">
        <is>
          <t>starshy</t>
        </is>
      </c>
      <c r="B240532" t="n">
        <v>1</v>
      </c>
    </row>
    <row r="240533">
      <c r="A240533" t="inlineStr">
        <is>
          <t>grymborelli</t>
        </is>
      </c>
      <c r="B240533" t="n">
        <v>1</v>
      </c>
    </row>
    <row r="240534">
      <c r="A240534" t="inlineStr">
        <is>
          <t>yq_barikai</t>
        </is>
      </c>
      <c r="B240534" t="n">
        <v>1</v>
      </c>
    </row>
    <row r="240535">
      <c r="A240535" t="inlineStr">
        <is>
          <t>sibychnioni</t>
        </is>
      </c>
      <c r="B240535" t="n">
        <v>1</v>
      </c>
    </row>
    <row r="240536">
      <c r="A240536" t="inlineStr">
        <is>
          <t>mciverville</t>
        </is>
      </c>
      <c r="B240536" t="n">
        <v>1</v>
      </c>
    </row>
    <row r="240537">
      <c r="A240537" t="inlineStr">
        <is>
          <t>bullingkults</t>
        </is>
      </c>
      <c r="B240537" t="n">
        <v>1</v>
      </c>
    </row>
    <row r="240538">
      <c r="A240538" t="inlineStr">
        <is>
          <t>kadame</t>
        </is>
      </c>
      <c r="B240538" t="n">
        <v>1</v>
      </c>
    </row>
    <row r="240539">
      <c r="A240539" t="inlineStr">
        <is>
          <t>oecdei</t>
        </is>
      </c>
      <c r="B240539" t="n">
        <v>1</v>
      </c>
    </row>
    <row r="240540">
      <c r="A240540" t="inlineStr">
        <is>
          <t>massoglia</t>
        </is>
      </c>
      <c r="B240540" t="n">
        <v>1</v>
      </c>
    </row>
    <row r="240541">
      <c r="A240541" t="inlineStr">
        <is>
          <t>comseo6ev6sk16</t>
        </is>
      </c>
      <c r="B240541" t="n">
        <v>1</v>
      </c>
    </row>
    <row r="240542">
      <c r="A240542" t="inlineStr">
        <is>
          <t>portecoy</t>
        </is>
      </c>
      <c r="B240542" t="n">
        <v>1</v>
      </c>
    </row>
    <row r="240543">
      <c r="A240543" t="inlineStr">
        <is>
          <t>barikai</t>
        </is>
      </c>
      <c r="B240543" t="n">
        <v>1</v>
      </c>
    </row>
    <row r="240544">
      <c r="A240544" t="inlineStr">
        <is>
          <t>070c</t>
        </is>
      </c>
      <c r="B240544" t="n">
        <v>1</v>
      </c>
    </row>
    <row r="240545">
      <c r="A240545" t="inlineStr">
        <is>
          <t>mapso</t>
        </is>
      </c>
      <c r="B240545" t="n">
        <v>1</v>
      </c>
    </row>
    <row r="240546">
      <c r="A240546" t="inlineStr">
        <is>
          <t>isogholic</t>
        </is>
      </c>
      <c r="B240546" t="n">
        <v>1</v>
      </c>
    </row>
    <row r="240547">
      <c r="A240547" t="inlineStr">
        <is>
          <t>ahrimanistetaganda</t>
        </is>
      </c>
      <c r="B240547" t="n">
        <v>1</v>
      </c>
    </row>
    <row r="240548">
      <c r="A240548" t="inlineStr">
        <is>
          <t>live—until</t>
        </is>
      </c>
      <c r="B240548" t="n">
        <v>1</v>
      </c>
    </row>
    <row r="240549">
      <c r="A240549" t="inlineStr">
        <is>
          <t>methclosia</t>
        </is>
      </c>
      <c r="B240549" t="n">
        <v>1</v>
      </c>
    </row>
    <row r="240550">
      <c r="A240550" t="inlineStr">
        <is>
          <t>mr_cigarettedad</t>
        </is>
      </c>
      <c r="B240550" t="n">
        <v>1</v>
      </c>
    </row>
    <row r="240551">
      <c r="A240551" t="inlineStr">
        <is>
          <t>superupend</t>
        </is>
      </c>
      <c r="B240551" t="n">
        <v>1</v>
      </c>
    </row>
    <row r="240552">
      <c r="A240552" t="inlineStr">
        <is>
          <t>adses</t>
        </is>
      </c>
      <c r="B240552" t="n">
        <v>1</v>
      </c>
    </row>
    <row r="240553">
      <c r="A240553" t="inlineStr">
        <is>
          <t>inecret</t>
        </is>
      </c>
      <c r="B240553" t="n">
        <v>1</v>
      </c>
    </row>
    <row r="240554">
      <c r="A240554" t="inlineStr">
        <is>
          <t>nokee</t>
        </is>
      </c>
      <c r="B240554" t="n">
        <v>1</v>
      </c>
    </row>
    <row r="240555">
      <c r="A240555" t="inlineStr">
        <is>
          <t>reasonablegreengiga</t>
        </is>
      </c>
      <c r="B240555" t="n">
        <v>1</v>
      </c>
    </row>
    <row r="240556">
      <c r="A240556" t="inlineStr">
        <is>
          <t>puple</t>
        </is>
      </c>
      <c r="B240556" t="n">
        <v>1</v>
      </c>
    </row>
    <row r="240557">
      <c r="A240557" t="inlineStr">
        <is>
          <t>geoffairy</t>
        </is>
      </c>
      <c r="B240557" t="n">
        <v>1</v>
      </c>
    </row>
    <row r="240558">
      <c r="A240558" t="inlineStr">
        <is>
          <t>tirodel</t>
        </is>
      </c>
      <c r="B240558" t="n">
        <v>1</v>
      </c>
    </row>
    <row r="240559">
      <c r="A240559" t="inlineStr">
        <is>
          <t>blite代</t>
        </is>
      </c>
      <c r="B240559" t="n">
        <v>1</v>
      </c>
    </row>
    <row r="240560">
      <c r="A240560" t="inlineStr">
        <is>
          <t>eluropokete</t>
        </is>
      </c>
      <c r="B240560" t="n">
        <v>1</v>
      </c>
    </row>
    <row r="240561">
      <c r="A240561" t="inlineStr">
        <is>
          <t>masamunecaldera</t>
        </is>
      </c>
      <c r="B240561" t="n">
        <v>1</v>
      </c>
    </row>
    <row r="240562">
      <c r="A240562" t="inlineStr">
        <is>
          <t>flashdudea</t>
        </is>
      </c>
      <c r="B240562" t="n">
        <v>1</v>
      </c>
    </row>
    <row r="240563">
      <c r="A240563" t="inlineStr">
        <is>
          <t>fte36</t>
        </is>
      </c>
      <c r="B240563" t="n">
        <v>1</v>
      </c>
    </row>
    <row r="240564">
      <c r="A240564" t="inlineStr">
        <is>
          <t>shubons</t>
        </is>
      </c>
      <c r="B240564" t="n">
        <v>1</v>
      </c>
    </row>
    <row r="240565">
      <c r="A240565" t="inlineStr">
        <is>
          <t>hellainame</t>
        </is>
      </c>
      <c r="B240565" t="n">
        <v>1</v>
      </c>
    </row>
    <row r="240566">
      <c r="A240566" t="inlineStr">
        <is>
          <t>undirhole</t>
        </is>
      </c>
      <c r="B240566" t="n">
        <v>1</v>
      </c>
    </row>
    <row r="240567">
      <c r="A240567" t="inlineStr">
        <is>
          <t>geoman</t>
        </is>
      </c>
      <c r="B240567" t="n">
        <v>1</v>
      </c>
    </row>
    <row r="240568">
      <c r="A240568" t="inlineStr">
        <is>
          <t>chodties</t>
        </is>
      </c>
      <c r="B240568" t="n">
        <v>1</v>
      </c>
    </row>
    <row r="240569">
      <c r="A240569" t="inlineStr">
        <is>
          <t>prelimm</t>
        </is>
      </c>
      <c r="B240569" t="n">
        <v>1</v>
      </c>
    </row>
    <row r="240570">
      <c r="A240570" t="inlineStr">
        <is>
          <t>kickiffboulder</t>
        </is>
      </c>
      <c r="B240570" t="n">
        <v>1</v>
      </c>
    </row>
    <row r="240571">
      <c r="A240571" t="inlineStr">
        <is>
          <t>valveansime</t>
        </is>
      </c>
      <c r="B240571" t="n">
        <v>1</v>
      </c>
    </row>
    <row r="240572">
      <c r="A240572" t="inlineStr">
        <is>
          <t>thunderraven123</t>
        </is>
      </c>
      <c r="B240572" t="n">
        <v>1</v>
      </c>
    </row>
    <row r="240573">
      <c r="A240573" t="inlineStr">
        <is>
          <t>sacrificemilliv</t>
        </is>
      </c>
      <c r="B240573" t="n">
        <v>1</v>
      </c>
    </row>
    <row r="240574">
      <c r="A240574" t="inlineStr">
        <is>
          <t>thanomouseie</t>
        </is>
      </c>
      <c r="B240574" t="n">
        <v>1</v>
      </c>
    </row>
    <row r="240575">
      <c r="A240575" t="inlineStr">
        <is>
          <t>gendari</t>
        </is>
      </c>
      <c r="B240575" t="n">
        <v>1</v>
      </c>
    </row>
    <row r="240576">
      <c r="A240576" t="inlineStr">
        <is>
          <t>cloudist</t>
        </is>
      </c>
      <c r="B240576" t="n">
        <v>1</v>
      </c>
    </row>
    <row r="240577">
      <c r="A240577" t="inlineStr">
        <is>
          <t>carnazite</t>
        </is>
      </c>
      <c r="B240577" t="n">
        <v>1</v>
      </c>
    </row>
    <row r="240578">
      <c r="A240578" t="inlineStr">
        <is>
          <t>whiot</t>
        </is>
      </c>
      <c r="B240578" t="n">
        <v>1</v>
      </c>
    </row>
    <row r="240579">
      <c r="A240579" t="inlineStr">
        <is>
          <t>ubicolor</t>
        </is>
      </c>
      <c r="B240579" t="n">
        <v>1</v>
      </c>
    </row>
    <row r="240580">
      <c r="A240580" t="inlineStr">
        <is>
          <t>pioneennecountrygirl</t>
        </is>
      </c>
      <c r="B240580" t="n">
        <v>1</v>
      </c>
    </row>
    <row r="240581">
      <c r="A240581" t="inlineStr">
        <is>
          <t>pedogami</t>
        </is>
      </c>
      <c r="B240581" t="n">
        <v>1</v>
      </c>
    </row>
    <row r="240582">
      <c r="A240582" t="inlineStr">
        <is>
          <t>attorneyalesdal</t>
        </is>
      </c>
      <c r="B240582" t="n">
        <v>1</v>
      </c>
    </row>
    <row r="240583">
      <c r="A240583" t="inlineStr">
        <is>
          <t>walrusdincher</t>
        </is>
      </c>
      <c r="B240583" t="n">
        <v>1</v>
      </c>
    </row>
    <row r="240584">
      <c r="A240584" t="inlineStr">
        <is>
          <t>digleader</t>
        </is>
      </c>
      <c r="B240584" t="n">
        <v>1</v>
      </c>
    </row>
    <row r="240585">
      <c r="A240585" t="inlineStr">
        <is>
          <t>wp2013</t>
        </is>
      </c>
      <c r="B240585" t="n">
        <v>1</v>
      </c>
    </row>
    <row r="240586">
      <c r="A240586" t="inlineStr">
        <is>
          <t>callingplfp_</t>
        </is>
      </c>
      <c r="B240586" t="n">
        <v>1</v>
      </c>
    </row>
    <row r="240587">
      <c r="A240587" t="inlineStr">
        <is>
          <t>waddz</t>
        </is>
      </c>
      <c r="B240587" t="n">
        <v>1</v>
      </c>
    </row>
    <row r="240588">
      <c r="A240588" t="inlineStr">
        <is>
          <t>plouting</t>
        </is>
      </c>
      <c r="B240588" t="n">
        <v>1</v>
      </c>
    </row>
    <row r="240589">
      <c r="A240589" t="inlineStr">
        <is>
          <t>operationstyle</t>
        </is>
      </c>
      <c r="B240589" t="n">
        <v>1</v>
      </c>
    </row>
    <row r="240590">
      <c r="A240590" t="inlineStr">
        <is>
          <t>conscolor</t>
        </is>
      </c>
      <c r="B240590" t="n">
        <v>1</v>
      </c>
    </row>
    <row r="240591">
      <c r="A240591" t="inlineStr">
        <is>
          <t>securityband</t>
        </is>
      </c>
      <c r="B240591" t="n">
        <v>1</v>
      </c>
    </row>
    <row r="240592">
      <c r="A240592" t="inlineStr">
        <is>
          <t>legach</t>
        </is>
      </c>
      <c r="B240592" t="n">
        <v>1</v>
      </c>
    </row>
    <row r="240593">
      <c r="A240593" t="inlineStr">
        <is>
          <t>klinerangers</t>
        </is>
      </c>
      <c r="B240593" t="n">
        <v>1</v>
      </c>
    </row>
    <row r="240594">
      <c r="A240594" t="inlineStr">
        <is>
          <t>vandarnell</t>
        </is>
      </c>
      <c r="B240594" t="n">
        <v>1</v>
      </c>
    </row>
    <row r="240595">
      <c r="A240595" t="inlineStr">
        <is>
          <t>chaplines</t>
        </is>
      </c>
      <c r="B240595" t="n">
        <v>1</v>
      </c>
    </row>
    <row r="240596">
      <c r="A240596" t="inlineStr">
        <is>
          <t>xlsraelyet</t>
        </is>
      </c>
      <c r="B240596" t="n">
        <v>1</v>
      </c>
    </row>
    <row r="240597">
      <c r="A240597" t="inlineStr">
        <is>
          <t>distafero</t>
        </is>
      </c>
      <c r="B240597" t="n">
        <v>1</v>
      </c>
    </row>
    <row r="240598">
      <c r="A240598" t="inlineStr">
        <is>
          <t>bkesome</t>
        </is>
      </c>
      <c r="B240598" t="n">
        <v>1</v>
      </c>
    </row>
    <row r="240599">
      <c r="A240599" t="inlineStr">
        <is>
          <t>horromotherane</t>
        </is>
      </c>
      <c r="B240599" t="n">
        <v>1</v>
      </c>
    </row>
    <row r="240600">
      <c r="A240600" t="inlineStr">
        <is>
          <t>radn9</t>
        </is>
      </c>
      <c r="B240600" t="n">
        <v>1</v>
      </c>
    </row>
    <row r="240601">
      <c r="A240601" t="inlineStr">
        <is>
          <t>35559</t>
        </is>
      </c>
      <c r="B240601" t="n">
        <v>1</v>
      </c>
    </row>
    <row r="240602">
      <c r="A240602" t="inlineStr">
        <is>
          <t>58311244</t>
        </is>
      </c>
      <c r="B240602" t="n">
        <v>1</v>
      </c>
    </row>
    <row r="240603">
      <c r="A240603" t="inlineStr">
        <is>
          <t>noticesstart</t>
        </is>
      </c>
      <c r="B240603" t="n">
        <v>1</v>
      </c>
    </row>
    <row r="240604">
      <c r="A240604" t="inlineStr">
        <is>
          <t>eastwer</t>
        </is>
      </c>
      <c r="B240604" t="n">
        <v>1</v>
      </c>
    </row>
    <row r="240605">
      <c r="A240605" t="inlineStr">
        <is>
          <t>marilynmart</t>
        </is>
      </c>
      <c r="B240605" t="n">
        <v>1</v>
      </c>
    </row>
    <row r="240606">
      <c r="A240606" t="inlineStr">
        <is>
          <t>ns36</t>
        </is>
      </c>
      <c r="B240606" t="n">
        <v>1</v>
      </c>
    </row>
    <row r="240607">
      <c r="A240607" t="inlineStr">
        <is>
          <t>gumprimal</t>
        </is>
      </c>
      <c r="B240607" t="n">
        <v>1</v>
      </c>
    </row>
    <row r="240608">
      <c r="A240608" t="inlineStr">
        <is>
          <t>kijger</t>
        </is>
      </c>
      <c r="B240608" t="n">
        <v>1</v>
      </c>
    </row>
    <row r="240609">
      <c r="A240609" t="inlineStr">
        <is>
          <t>trescent</t>
        </is>
      </c>
      <c r="B240609" t="n">
        <v>2</v>
      </c>
    </row>
    <row r="240610">
      <c r="A240610" t="inlineStr">
        <is>
          <t>attorneyalesddam</t>
        </is>
      </c>
      <c r="B240610" t="n">
        <v>1</v>
      </c>
    </row>
    <row r="240611">
      <c r="A240611" t="inlineStr">
        <is>
          <t>juppet</t>
        </is>
      </c>
      <c r="B240611" t="n">
        <v>1</v>
      </c>
    </row>
    <row r="240612">
      <c r="A240612" t="inlineStr">
        <is>
          <t>blooktalk</t>
        </is>
      </c>
      <c r="B240612" t="n">
        <v>1</v>
      </c>
    </row>
    <row r="240613">
      <c r="A240613" t="inlineStr">
        <is>
          <t>groupbaltimore</t>
        </is>
      </c>
      <c r="B240613" t="n">
        <v>1</v>
      </c>
    </row>
    <row r="240614">
      <c r="A240614" t="inlineStr">
        <is>
          <t>bermages</t>
        </is>
      </c>
      <c r="B240614" t="n">
        <v>1</v>
      </c>
    </row>
    <row r="240615">
      <c r="A240615" t="inlineStr">
        <is>
          <t>acscur</t>
        </is>
      </c>
      <c r="B240615" t="n">
        <v>1</v>
      </c>
    </row>
    <row r="240616">
      <c r="A240616" t="inlineStr">
        <is>
          <t>nhlrrl</t>
        </is>
      </c>
      <c r="B240616" t="n">
        <v>1</v>
      </c>
    </row>
    <row r="240617">
      <c r="A240617" t="inlineStr">
        <is>
          <t>mewin</t>
        </is>
      </c>
      <c r="B240617" t="n">
        <v>1</v>
      </c>
    </row>
    <row r="240618">
      <c r="A240618" t="inlineStr">
        <is>
          <t>labormmp</t>
        </is>
      </c>
      <c r="B240618" t="n">
        <v>1</v>
      </c>
    </row>
    <row r="240619">
      <c r="A240619" t="inlineStr">
        <is>
          <t>linenyes</t>
        </is>
      </c>
      <c r="B240619" t="n">
        <v>1</v>
      </c>
    </row>
    <row r="240620">
      <c r="A240620" t="inlineStr">
        <is>
          <t>juryry</t>
        </is>
      </c>
      <c r="B240620" t="n">
        <v>1</v>
      </c>
    </row>
    <row r="240621">
      <c r="A240621" t="inlineStr">
        <is>
          <t>infinitein</t>
        </is>
      </c>
      <c r="B240621" t="n">
        <v>1</v>
      </c>
    </row>
    <row r="240622">
      <c r="A240622" t="inlineStr">
        <is>
          <t>turox</t>
        </is>
      </c>
      <c r="B240622" t="n">
        <v>1</v>
      </c>
    </row>
    <row r="240623">
      <c r="A240623" t="inlineStr">
        <is>
          <t>ancheur</t>
        </is>
      </c>
      <c r="B240623" t="n">
        <v>1</v>
      </c>
    </row>
    <row r="240624">
      <c r="A240624" t="inlineStr">
        <is>
          <t>studimen</t>
        </is>
      </c>
      <c r="B240624" t="n">
        <v>1</v>
      </c>
    </row>
    <row r="240625">
      <c r="A240625" t="inlineStr">
        <is>
          <t>apevehhh</t>
        </is>
      </c>
      <c r="B240625" t="n">
        <v>1</v>
      </c>
    </row>
    <row r="240626">
      <c r="A240626" t="inlineStr">
        <is>
          <t>jasewi</t>
        </is>
      </c>
      <c r="B240626" t="n">
        <v>1</v>
      </c>
    </row>
    <row r="240627">
      <c r="A240627" t="inlineStr">
        <is>
          <t>flke</t>
        </is>
      </c>
      <c r="B240627" t="n">
        <v>1</v>
      </c>
    </row>
    <row r="240628">
      <c r="A240628" t="inlineStr">
        <is>
          <t>ringcast</t>
        </is>
      </c>
      <c r="B240628" t="n">
        <v>1</v>
      </c>
    </row>
    <row r="240629">
      <c r="A240629" t="inlineStr">
        <is>
          <t>vroomflix</t>
        </is>
      </c>
      <c r="B240629" t="n">
        <v>1</v>
      </c>
    </row>
    <row r="240630">
      <c r="A240630" t="inlineStr">
        <is>
          <t>varkah</t>
        </is>
      </c>
      <c r="B240630" t="n">
        <v>1</v>
      </c>
    </row>
    <row r="240631">
      <c r="A240631" t="inlineStr">
        <is>
          <t>nevrera</t>
        </is>
      </c>
      <c r="B240631" t="n">
        <v>1</v>
      </c>
    </row>
    <row r="240632">
      <c r="A240632" t="inlineStr">
        <is>
          <t>hongear</t>
        </is>
      </c>
      <c r="B240632" t="n">
        <v>1</v>
      </c>
    </row>
    <row r="240633">
      <c r="A240633" t="inlineStr">
        <is>
          <t>gentur</t>
        </is>
      </c>
      <c r="B240633" t="n">
        <v>1</v>
      </c>
    </row>
    <row r="240634">
      <c r="A240634" t="inlineStr">
        <is>
          <t>owuld</t>
        </is>
      </c>
      <c r="B240634" t="n">
        <v>1</v>
      </c>
    </row>
    <row r="240635">
      <c r="A240635" t="inlineStr">
        <is>
          <t>langency</t>
        </is>
      </c>
      <c r="B240635" t="n">
        <v>1</v>
      </c>
    </row>
    <row r="240636">
      <c r="A240636" t="inlineStr">
        <is>
          <t>puwwy</t>
        </is>
      </c>
      <c r="B240636" t="n">
        <v>1</v>
      </c>
    </row>
    <row r="240637">
      <c r="A240637" t="inlineStr">
        <is>
          <t>tongoeal</t>
        </is>
      </c>
      <c r="B240637" t="n">
        <v>1</v>
      </c>
    </row>
    <row r="240638">
      <c r="A240638" t="inlineStr">
        <is>
          <t>wayiefish</t>
        </is>
      </c>
      <c r="B240638" t="n">
        <v>1</v>
      </c>
    </row>
    <row r="240639">
      <c r="A240639" t="inlineStr">
        <is>
          <t>6___c</t>
        </is>
      </c>
      <c r="B240639" t="n">
        <v>1</v>
      </c>
    </row>
    <row r="240640">
      <c r="A240640" t="inlineStr">
        <is>
          <t>8fl</t>
        </is>
      </c>
      <c r="B240640" t="n">
        <v>1</v>
      </c>
    </row>
    <row r="240641">
      <c r="A240641" t="inlineStr">
        <is>
          <t>myryw</t>
        </is>
      </c>
      <c r="B240641" t="n">
        <v>1</v>
      </c>
    </row>
    <row r="240642">
      <c r="A240642" t="inlineStr">
        <is>
          <t>geoffrey_d</t>
        </is>
      </c>
      <c r="B240642" t="n">
        <v>1</v>
      </c>
    </row>
    <row r="240643">
      <c r="A240643" t="inlineStr">
        <is>
          <t>rootsoap</t>
        </is>
      </c>
      <c r="B240643" t="n">
        <v>1</v>
      </c>
    </row>
    <row r="240644">
      <c r="A240644" t="inlineStr">
        <is>
          <t>ariyekaayquo</t>
        </is>
      </c>
      <c r="B240644" t="n">
        <v>1</v>
      </c>
    </row>
    <row r="240645">
      <c r="A240645" t="inlineStr">
        <is>
          <t>jasseoz</t>
        </is>
      </c>
      <c r="B240645" t="n">
        <v>1</v>
      </c>
    </row>
    <row r="240646">
      <c r="A240646" t="inlineStr">
        <is>
          <t>kozio</t>
        </is>
      </c>
      <c r="B240646" t="n">
        <v>1</v>
      </c>
    </row>
    <row r="240647">
      <c r="A240647" t="inlineStr">
        <is>
          <t>lindos</t>
        </is>
      </c>
      <c r="B240647" t="n">
        <v>1</v>
      </c>
    </row>
    <row r="240648">
      <c r="A240648" t="inlineStr">
        <is>
          <t>enlandero</t>
        </is>
      </c>
      <c r="B240648" t="n">
        <v>1</v>
      </c>
    </row>
    <row r="240649">
      <c r="A240649" t="inlineStr">
        <is>
          <t>naphonesa</t>
        </is>
      </c>
      <c r="B240649" t="n">
        <v>1</v>
      </c>
    </row>
    <row r="240650">
      <c r="A240650" t="inlineStr">
        <is>
          <t>dequina</t>
        </is>
      </c>
      <c r="B240650" t="n">
        <v>1</v>
      </c>
    </row>
    <row r="240651">
      <c r="A240651" t="inlineStr">
        <is>
          <t>lajuela</t>
        </is>
      </c>
      <c r="B240651" t="n">
        <v>1</v>
      </c>
    </row>
    <row r="240652">
      <c r="A240652" t="inlineStr">
        <is>
          <t>injoli</t>
        </is>
      </c>
      <c r="B240652" t="n">
        <v>1</v>
      </c>
    </row>
    <row r="240653">
      <c r="A240653" t="inlineStr">
        <is>
          <t>cubiness</t>
        </is>
      </c>
      <c r="B240653" t="n">
        <v>1</v>
      </c>
    </row>
    <row r="240654">
      <c r="A240654" t="inlineStr">
        <is>
          <t>montingseveral</t>
        </is>
      </c>
      <c r="B240654" t="n">
        <v>1</v>
      </c>
    </row>
    <row r="240655">
      <c r="A240655" t="inlineStr">
        <is>
          <t>urožu</t>
        </is>
      </c>
      <c r="B240655" t="n">
        <v>1</v>
      </c>
    </row>
    <row r="240656">
      <c r="A240656" t="inlineStr">
        <is>
          <t>pemta</t>
        </is>
      </c>
      <c r="B240656" t="n">
        <v>1</v>
      </c>
    </row>
    <row r="240657">
      <c r="A240657" t="inlineStr">
        <is>
          <t>hemose</t>
        </is>
      </c>
      <c r="B240657" t="n">
        <v>1</v>
      </c>
    </row>
    <row r="240658">
      <c r="A240658" t="inlineStr">
        <is>
          <t>xturse</t>
        </is>
      </c>
      <c r="B240658" t="n">
        <v>1</v>
      </c>
    </row>
    <row r="240659">
      <c r="A240659" t="inlineStr">
        <is>
          <t>unisha</t>
        </is>
      </c>
      <c r="B240659" t="n">
        <v>1</v>
      </c>
    </row>
    <row r="240660">
      <c r="A240660" t="inlineStr">
        <is>
          <t>usleife</t>
        </is>
      </c>
      <c r="B240660" t="n">
        <v>1</v>
      </c>
    </row>
    <row r="240661">
      <c r="A240661" t="inlineStr">
        <is>
          <t>nofwu</t>
        </is>
      </c>
      <c r="B240661" t="n">
        <v>1</v>
      </c>
    </row>
    <row r="240662">
      <c r="A240662" t="inlineStr">
        <is>
          <t>declarblue</t>
        </is>
      </c>
      <c r="B240662" t="n">
        <v>1</v>
      </c>
    </row>
    <row r="240663">
      <c r="A240663" t="inlineStr">
        <is>
          <t>lywa</t>
        </is>
      </c>
      <c r="B240663" t="n">
        <v>1</v>
      </c>
    </row>
    <row r="240664">
      <c r="A240664" t="inlineStr">
        <is>
          <t>agizu</t>
        </is>
      </c>
      <c r="B240664" t="n">
        <v>1</v>
      </c>
    </row>
    <row r="240665">
      <c r="A240665" t="inlineStr">
        <is>
          <t>nupal</t>
        </is>
      </c>
      <c r="B240665" t="n">
        <v>1</v>
      </c>
    </row>
    <row r="240666">
      <c r="A240666" t="inlineStr">
        <is>
          <t>lidun</t>
        </is>
      </c>
      <c r="B240666" t="n">
        <v>1</v>
      </c>
    </row>
    <row r="240667">
      <c r="A240667" t="inlineStr">
        <is>
          <t>redneso</t>
        </is>
      </c>
      <c r="B240667" t="n">
        <v>1</v>
      </c>
    </row>
    <row r="240668">
      <c r="A240668" t="inlineStr">
        <is>
          <t>trelled</t>
        </is>
      </c>
      <c r="B240668" t="n">
        <v>1</v>
      </c>
    </row>
    <row r="240669">
      <c r="A240669" t="inlineStr">
        <is>
          <t>ko15n</t>
        </is>
      </c>
      <c r="B240669" t="n">
        <v>1</v>
      </c>
    </row>
    <row r="240670">
      <c r="A240670" t="inlineStr">
        <is>
          <t>lvio</t>
        </is>
      </c>
      <c r="B240670" t="n">
        <v>1</v>
      </c>
    </row>
    <row r="240671">
      <c r="A240671" t="inlineStr">
        <is>
          <t>ggays</t>
        </is>
      </c>
      <c r="B240671" t="n">
        <v>1</v>
      </c>
    </row>
    <row r="240672">
      <c r="A240672" t="inlineStr">
        <is>
          <t>actwikimedia</t>
        </is>
      </c>
      <c r="B240672" t="n">
        <v>1</v>
      </c>
    </row>
    <row r="240673">
      <c r="A240673" t="inlineStr">
        <is>
          <t>actality</t>
        </is>
      </c>
      <c r="B240673" t="n">
        <v>1</v>
      </c>
    </row>
    <row r="240674">
      <c r="A240674" t="inlineStr">
        <is>
          <t>jeging</t>
        </is>
      </c>
      <c r="B240674" t="n">
        <v>1</v>
      </c>
    </row>
    <row r="240675">
      <c r="A240675" t="inlineStr">
        <is>
          <t>agidatalink</t>
        </is>
      </c>
      <c r="B240675" t="n">
        <v>1</v>
      </c>
    </row>
    <row r="240676">
      <c r="A240676" t="inlineStr">
        <is>
          <t>20910</t>
        </is>
      </c>
      <c r="B240676" t="n">
        <v>1</v>
      </c>
    </row>
    <row r="240677">
      <c r="A240677" t="inlineStr">
        <is>
          <t>streetalta</t>
        </is>
      </c>
      <c r="B240677" t="n">
        <v>1</v>
      </c>
    </row>
    <row r="240678">
      <c r="A240678" t="inlineStr">
        <is>
          <t>hawkchase</t>
        </is>
      </c>
      <c r="B240678" t="n">
        <v>1</v>
      </c>
    </row>
    <row r="240679">
      <c r="A240679" t="inlineStr">
        <is>
          <t>cooncket</t>
        </is>
      </c>
      <c r="B240679" t="n">
        <v>1</v>
      </c>
    </row>
    <row r="240680">
      <c r="A240680" t="inlineStr">
        <is>
          <t>boomstock</t>
        </is>
      </c>
      <c r="B240680" t="n">
        <v>1</v>
      </c>
    </row>
    <row r="240681">
      <c r="A240681" t="inlineStr">
        <is>
          <t>giveawayfor</t>
        </is>
      </c>
      <c r="B240681" t="n">
        <v>1</v>
      </c>
    </row>
    <row r="240682">
      <c r="A240682" t="inlineStr">
        <is>
          <t>sockses</t>
        </is>
      </c>
      <c r="B240682" t="n">
        <v>1</v>
      </c>
    </row>
    <row r="240683">
      <c r="A240683" t="inlineStr">
        <is>
          <t>nechwok</t>
        </is>
      </c>
      <c r="B240683" t="n">
        <v>1</v>
      </c>
    </row>
    <row r="240684">
      <c r="A240684" t="inlineStr">
        <is>
          <t>supersonite</t>
        </is>
      </c>
      <c r="B240684" t="n">
        <v>1</v>
      </c>
    </row>
    <row r="240685">
      <c r="A240685" t="inlineStr">
        <is>
          <t>chrislekmassza</t>
        </is>
      </c>
      <c r="B240685" t="n">
        <v>1</v>
      </c>
    </row>
    <row r="240686">
      <c r="A240686" t="inlineStr">
        <is>
          <t>patchboxes</t>
        </is>
      </c>
      <c r="B240686" t="n">
        <v>1</v>
      </c>
    </row>
    <row r="240687">
      <c r="A240687" t="inlineStr">
        <is>
          <t>eulovision</t>
        </is>
      </c>
      <c r="B240687" t="n">
        <v>1</v>
      </c>
    </row>
    <row r="240688">
      <c r="A240688" t="inlineStr">
        <is>
          <t>★♥f♪supports</t>
        </is>
      </c>
      <c r="B240688" t="n">
        <v>1</v>
      </c>
    </row>
    <row r="240689">
      <c r="A240689" t="inlineStr">
        <is>
          <t>campaignzdẑlng</t>
        </is>
      </c>
      <c r="B240689" t="n">
        <v>1</v>
      </c>
    </row>
    <row r="240690">
      <c r="A240690" t="inlineStr">
        <is>
          <t>xd1</t>
        </is>
      </c>
      <c r="B240690" t="n">
        <v>2</v>
      </c>
    </row>
    <row r="240691">
      <c r="A240691" t="inlineStr">
        <is>
          <t>♥♥f♪</t>
        </is>
      </c>
      <c r="B240691" t="n">
        <v>1</v>
      </c>
    </row>
    <row r="240692">
      <c r="A240692" t="inlineStr">
        <is>
          <t>beresh</t>
        </is>
      </c>
      <c r="B240692" t="n">
        <v>2</v>
      </c>
    </row>
    <row r="240693">
      <c r="A240693" t="inlineStr">
        <is>
          <t>artinvalid</t>
        </is>
      </c>
      <c r="B240693" t="n">
        <v>1</v>
      </c>
    </row>
    <row r="240694">
      <c r="A240694" t="inlineStr">
        <is>
          <t>httpzdaspienewu</t>
        </is>
      </c>
      <c r="B240694" t="n">
        <v>1</v>
      </c>
    </row>
    <row r="240695">
      <c r="A240695" t="inlineStr">
        <is>
          <t>downeyman</t>
        </is>
      </c>
      <c r="B240695" t="n">
        <v>1</v>
      </c>
    </row>
    <row r="240696">
      <c r="A240696" t="inlineStr">
        <is>
          <t>abdulazizlic</t>
        </is>
      </c>
      <c r="B240696" t="n">
        <v>1</v>
      </c>
    </row>
    <row r="240697">
      <c r="A240697" t="inlineStr">
        <is>
          <t>sophiscovich</t>
        </is>
      </c>
      <c r="B240697" t="n">
        <v>1</v>
      </c>
    </row>
    <row r="240698">
      <c r="A240698" t="inlineStr">
        <is>
          <t>fredten</t>
        </is>
      </c>
      <c r="B240698" t="n">
        <v>1</v>
      </c>
    </row>
    <row r="240699">
      <c r="A240699" t="inlineStr">
        <is>
          <t>porready</t>
        </is>
      </c>
      <c r="B240699" t="n">
        <v>1</v>
      </c>
    </row>
    <row r="240700">
      <c r="A240700" t="inlineStr">
        <is>
          <t>bergersicht</t>
        </is>
      </c>
      <c r="B240700" t="n">
        <v>1</v>
      </c>
    </row>
    <row r="240701">
      <c r="A240701" t="inlineStr">
        <is>
          <t>odenick</t>
        </is>
      </c>
      <c r="B240701" t="n">
        <v>1</v>
      </c>
    </row>
    <row r="240702">
      <c r="A240702" t="inlineStr">
        <is>
          <t>bedel</t>
        </is>
      </c>
      <c r="B240702" t="n">
        <v>2</v>
      </c>
    </row>
    <row r="240703">
      <c r="A240703" t="inlineStr">
        <is>
          <t>inown</t>
        </is>
      </c>
      <c r="B240703" t="n">
        <v>1</v>
      </c>
    </row>
    <row r="240704">
      <c r="A240704" t="inlineStr">
        <is>
          <t>cmismantly</t>
        </is>
      </c>
      <c r="B240704" t="n">
        <v>1</v>
      </c>
    </row>
    <row r="240705">
      <c r="A240705" t="inlineStr">
        <is>
          <t>beitomau</t>
        </is>
      </c>
      <c r="B240705" t="n">
        <v>1</v>
      </c>
    </row>
    <row r="240706">
      <c r="A240706" t="inlineStr">
        <is>
          <t>agullite</t>
        </is>
      </c>
      <c r="B240706" t="n">
        <v>1</v>
      </c>
    </row>
    <row r="240707">
      <c r="A240707" t="inlineStr">
        <is>
          <t>fruager</t>
        </is>
      </c>
      <c r="B240707" t="n">
        <v>1</v>
      </c>
    </row>
    <row r="240708">
      <c r="A240708" t="inlineStr">
        <is>
          <t>dellhelb</t>
        </is>
      </c>
      <c r="B240708" t="n">
        <v>1</v>
      </c>
    </row>
    <row r="240709">
      <c r="A240709" t="inlineStr">
        <is>
          <t>honolphams</t>
        </is>
      </c>
      <c r="B240709" t="n">
        <v>1</v>
      </c>
    </row>
    <row r="240710">
      <c r="A240710" t="inlineStr">
        <is>
          <t>damoming</t>
        </is>
      </c>
      <c r="B240710" t="n">
        <v>1</v>
      </c>
    </row>
    <row r="240711">
      <c r="A240711" t="inlineStr">
        <is>
          <t>candadert</t>
        </is>
      </c>
      <c r="B240711" t="n">
        <v>1</v>
      </c>
    </row>
    <row r="240712">
      <c r="A240712" t="inlineStr">
        <is>
          <t>manzö</t>
        </is>
      </c>
      <c r="B240712" t="n">
        <v>1</v>
      </c>
    </row>
    <row r="240713">
      <c r="A240713" t="inlineStr">
        <is>
          <t>whaaaaaaaaaaaaaasied</t>
        </is>
      </c>
      <c r="B240713" t="n">
        <v>1</v>
      </c>
    </row>
    <row r="240714">
      <c r="A240714" t="inlineStr">
        <is>
          <t>napchia</t>
        </is>
      </c>
      <c r="B240714" t="n">
        <v>1</v>
      </c>
    </row>
    <row r="240715">
      <c r="A240715" t="inlineStr">
        <is>
          <t>billennissen</t>
        </is>
      </c>
      <c r="B240715" t="n">
        <v>1</v>
      </c>
    </row>
    <row r="240716">
      <c r="A240716" t="inlineStr">
        <is>
          <t>bayintie</t>
        </is>
      </c>
      <c r="B240716" t="n">
        <v>1</v>
      </c>
    </row>
    <row r="240717">
      <c r="A240717" t="inlineStr">
        <is>
          <t>prolond</t>
        </is>
      </c>
      <c r="B240717" t="n">
        <v>1</v>
      </c>
    </row>
    <row r="240718">
      <c r="A240718" t="inlineStr">
        <is>
          <t>glentracker</t>
        </is>
      </c>
      <c r="B240718" t="n">
        <v>1</v>
      </c>
    </row>
    <row r="240719">
      <c r="A240719" t="inlineStr">
        <is>
          <t>kaynton</t>
        </is>
      </c>
      <c r="B240719" t="n">
        <v>1</v>
      </c>
    </row>
    <row r="240720">
      <c r="A240720" t="inlineStr">
        <is>
          <t>tagefonds</t>
        </is>
      </c>
      <c r="B240720" t="n">
        <v>1</v>
      </c>
    </row>
    <row r="240721">
      <c r="A240721" t="inlineStr">
        <is>
          <t>ultrafuture</t>
        </is>
      </c>
      <c r="B240721" t="n">
        <v>1</v>
      </c>
    </row>
    <row r="240722">
      <c r="A240722" t="inlineStr">
        <is>
          <t>andchoouination</t>
        </is>
      </c>
      <c r="B240722" t="n">
        <v>1</v>
      </c>
    </row>
    <row r="240723">
      <c r="A240723" t="inlineStr">
        <is>
          <t>kinativity</t>
        </is>
      </c>
      <c r="B240723" t="n">
        <v>1</v>
      </c>
    </row>
    <row r="240724">
      <c r="A240724" t="inlineStr">
        <is>
          <t>destora</t>
        </is>
      </c>
      <c r="B240724" t="n">
        <v>1</v>
      </c>
    </row>
    <row r="240725">
      <c r="A240725" t="inlineStr">
        <is>
          <t>590c</t>
        </is>
      </c>
      <c r="B240725" t="n">
        <v>1</v>
      </c>
    </row>
    <row r="240726">
      <c r="A240726" t="inlineStr">
        <is>
          <t>turik</t>
        </is>
      </c>
      <c r="B240726" t="n">
        <v>1</v>
      </c>
    </row>
    <row r="240727">
      <c r="A240727" t="inlineStr">
        <is>
          <t>at12ga88</t>
        </is>
      </c>
      <c r="B240727" t="n">
        <v>1</v>
      </c>
    </row>
    <row r="240728">
      <c r="A240728" t="inlineStr">
        <is>
          <t>lipshows</t>
        </is>
      </c>
      <c r="B240728" t="n">
        <v>1</v>
      </c>
    </row>
    <row r="240729">
      <c r="A240729" t="inlineStr">
        <is>
          <t>mxfds</t>
        </is>
      </c>
      <c r="B240729" t="n">
        <v>1</v>
      </c>
    </row>
    <row r="240730">
      <c r="A240730" t="inlineStr">
        <is>
          <t>mlandes</t>
        </is>
      </c>
      <c r="B240730" t="n">
        <v>1</v>
      </c>
    </row>
    <row r="240731">
      <c r="A240731" t="inlineStr">
        <is>
          <t>sherabire</t>
        </is>
      </c>
      <c r="B240731" t="n">
        <v>1</v>
      </c>
    </row>
    <row r="240732">
      <c r="A240732" t="inlineStr">
        <is>
          <t>spectabilis</t>
        </is>
      </c>
      <c r="B240732" t="n">
        <v>1</v>
      </c>
    </row>
    <row r="240733">
      <c r="A240733" t="inlineStr">
        <is>
          <t>declam</t>
        </is>
      </c>
      <c r="B240733" t="n">
        <v>1</v>
      </c>
    </row>
    <row r="240734">
      <c r="A240734" t="inlineStr">
        <is>
          <t>discuting</t>
        </is>
      </c>
      <c r="B240734" t="n">
        <v>1</v>
      </c>
    </row>
    <row r="240735">
      <c r="A240735" t="inlineStr">
        <is>
          <t>eschteer</t>
        </is>
      </c>
      <c r="B240735" t="n">
        <v>1</v>
      </c>
    </row>
    <row r="240736">
      <c r="A240736" t="inlineStr">
        <is>
          <t>quebolina</t>
        </is>
      </c>
      <c r="B240736" t="n">
        <v>1</v>
      </c>
    </row>
    <row r="240737">
      <c r="A240737" t="inlineStr">
        <is>
          <t>jeanio</t>
        </is>
      </c>
      <c r="B240737" t="n">
        <v>1</v>
      </c>
    </row>
    <row r="240738">
      <c r="A240738" t="inlineStr">
        <is>
          <t>peonimient</t>
        </is>
      </c>
      <c r="B240738" t="n">
        <v>1</v>
      </c>
    </row>
    <row r="240739">
      <c r="A240739" t="inlineStr">
        <is>
          <t>benefits—but</t>
        </is>
      </c>
      <c r="B240739" t="n">
        <v>1</v>
      </c>
    </row>
    <row r="240740">
      <c r="A240740" t="inlineStr">
        <is>
          <t>prudical</t>
        </is>
      </c>
      <c r="B240740" t="n">
        <v>1</v>
      </c>
    </row>
    <row r="240741">
      <c r="A240741" t="inlineStr">
        <is>
          <t>philosophíja</t>
        </is>
      </c>
      <c r="B240741" t="n">
        <v>1</v>
      </c>
    </row>
    <row r="240742">
      <c r="A240742" t="inlineStr">
        <is>
          <t>similacinsaroni</t>
        </is>
      </c>
      <c r="B240742" t="n">
        <v>1</v>
      </c>
    </row>
    <row r="240743">
      <c r="A240743" t="inlineStr">
        <is>
          <t>dombropiu</t>
        </is>
      </c>
      <c r="B240743" t="n">
        <v>1</v>
      </c>
    </row>
    <row r="240744">
      <c r="A240744" t="inlineStr">
        <is>
          <t>nontire</t>
        </is>
      </c>
      <c r="B240744" t="n">
        <v>1</v>
      </c>
    </row>
    <row r="240745">
      <c r="A240745" t="inlineStr">
        <is>
          <t>hougî</t>
        </is>
      </c>
      <c r="B240745" t="n">
        <v>1</v>
      </c>
    </row>
    <row r="240746">
      <c r="A240746" t="inlineStr">
        <is>
          <t>miephicii</t>
        </is>
      </c>
      <c r="B240746" t="n">
        <v>1</v>
      </c>
    </row>
    <row r="240747">
      <c r="A240747" t="inlineStr">
        <is>
          <t>femineness</t>
        </is>
      </c>
      <c r="B240747" t="n">
        <v>1</v>
      </c>
    </row>
    <row r="240748">
      <c r="A240748" t="inlineStr">
        <is>
          <t>irishid</t>
        </is>
      </c>
      <c r="B240748" t="n">
        <v>1</v>
      </c>
    </row>
    <row r="240749">
      <c r="A240749" t="inlineStr">
        <is>
          <t>tangem</t>
        </is>
      </c>
      <c r="B240749" t="n">
        <v>1</v>
      </c>
    </row>
    <row r="240750">
      <c r="A240750" t="inlineStr">
        <is>
          <t>valcorit</t>
        </is>
      </c>
      <c r="B240750" t="n">
        <v>1</v>
      </c>
    </row>
    <row r="240751">
      <c r="A240751" t="inlineStr">
        <is>
          <t>liitant</t>
        </is>
      </c>
      <c r="B240751" t="n">
        <v>1</v>
      </c>
    </row>
    <row r="240752">
      <c r="A240752" t="inlineStr">
        <is>
          <t>étique</t>
        </is>
      </c>
      <c r="B240752" t="n">
        <v>1</v>
      </c>
    </row>
    <row r="240753">
      <c r="A240753" t="inlineStr">
        <is>
          <t>fissur</t>
        </is>
      </c>
      <c r="B240753" t="n">
        <v>1</v>
      </c>
    </row>
    <row r="240754">
      <c r="A240754" t="inlineStr">
        <is>
          <t>lapday</t>
        </is>
      </c>
      <c r="B240754" t="n">
        <v>1</v>
      </c>
    </row>
    <row r="240755">
      <c r="A240755" t="inlineStr">
        <is>
          <t>1bmws</t>
        </is>
      </c>
      <c r="B240755" t="n">
        <v>1</v>
      </c>
    </row>
    <row r="240756">
      <c r="A240756" t="inlineStr">
        <is>
          <t>moroath</t>
        </is>
      </c>
      <c r="B240756" t="n">
        <v>1</v>
      </c>
    </row>
    <row r="240757">
      <c r="A240757" t="inlineStr">
        <is>
          <t>süller</t>
        </is>
      </c>
      <c r="B240757" t="n">
        <v>1</v>
      </c>
    </row>
    <row r="240758">
      <c r="A240758" t="inlineStr">
        <is>
          <t>doesm</t>
        </is>
      </c>
      <c r="B240758" t="n">
        <v>1</v>
      </c>
    </row>
    <row r="240759">
      <c r="A240759" t="inlineStr">
        <is>
          <t>fannersstrong</t>
        </is>
      </c>
      <c r="B240759" t="n">
        <v>1</v>
      </c>
    </row>
    <row r="240760">
      <c r="A240760" t="inlineStr">
        <is>
          <t>mutaito</t>
        </is>
      </c>
      <c r="B240760" t="n">
        <v>2</v>
      </c>
    </row>
    <row r="240761">
      <c r="A240761" t="inlineStr">
        <is>
          <t>1053rpm</t>
        </is>
      </c>
      <c r="B240761" t="n">
        <v>1</v>
      </c>
    </row>
    <row r="240762">
      <c r="A240762" t="inlineStr">
        <is>
          <t>hydrostable</t>
        </is>
      </c>
      <c r="B240762" t="n">
        <v>1</v>
      </c>
    </row>
    <row r="240763">
      <c r="A240763" t="inlineStr">
        <is>
          <t>benseports</t>
        </is>
      </c>
      <c r="B240763" t="n">
        <v>1</v>
      </c>
    </row>
    <row r="240764">
      <c r="A240764" t="inlineStr">
        <is>
          <t>c_f_achreiverd</t>
        </is>
      </c>
      <c r="B240764" t="n">
        <v>1</v>
      </c>
    </row>
    <row r="240765">
      <c r="A240765" t="inlineStr">
        <is>
          <t>plumnette</t>
        </is>
      </c>
      <c r="B240765" t="n">
        <v>1</v>
      </c>
    </row>
    <row r="240766">
      <c r="A240766" t="inlineStr">
        <is>
          <t>c_f_eltherd</t>
        </is>
      </c>
      <c r="B240766" t="n">
        <v>1</v>
      </c>
    </row>
    <row r="240767">
      <c r="A240767" t="inlineStr">
        <is>
          <t>herrafelt</t>
        </is>
      </c>
      <c r="B240767" t="n">
        <v>1</v>
      </c>
    </row>
    <row r="240768">
      <c r="A240768" t="inlineStr">
        <is>
          <t>kissman</t>
        </is>
      </c>
      <c r="B240768" t="n">
        <v>2</v>
      </c>
    </row>
    <row r="240769">
      <c r="A240769" t="inlineStr">
        <is>
          <t>kristrio</t>
        </is>
      </c>
      <c r="B240769" t="n">
        <v>1</v>
      </c>
    </row>
    <row r="240770">
      <c r="A240770" t="inlineStr">
        <is>
          <t>mcgrenaag</t>
        </is>
      </c>
      <c r="B240770" t="n">
        <v>1</v>
      </c>
    </row>
    <row r="240771">
      <c r="A240771" t="inlineStr">
        <is>
          <t>shepherddetroit</t>
        </is>
      </c>
      <c r="B240771" t="n">
        <v>1</v>
      </c>
    </row>
    <row r="240772">
      <c r="A240772" t="inlineStr">
        <is>
          <t>stotti</t>
        </is>
      </c>
      <c r="B240772" t="n">
        <v>1</v>
      </c>
    </row>
    <row r="240773">
      <c r="A240773" t="inlineStr">
        <is>
          <t>dynart</t>
        </is>
      </c>
      <c r="B240773" t="n">
        <v>1</v>
      </c>
    </row>
    <row r="240774">
      <c r="A240774" t="inlineStr">
        <is>
          <t>heliosttic</t>
        </is>
      </c>
      <c r="B240774" t="n">
        <v>1</v>
      </c>
    </row>
    <row r="240775">
      <c r="A240775" t="inlineStr">
        <is>
          <t>voip2</t>
        </is>
      </c>
      <c r="B240775" t="n">
        <v>1</v>
      </c>
    </row>
    <row r="240776">
      <c r="A240776" t="inlineStr">
        <is>
          <t>danciar</t>
        </is>
      </c>
      <c r="B240776" t="n">
        <v>1</v>
      </c>
    </row>
    <row r="240777">
      <c r="A240777" t="inlineStr">
        <is>
          <t>sneakbeing</t>
        </is>
      </c>
      <c r="B240777" t="n">
        <v>1</v>
      </c>
    </row>
    <row r="240778">
      <c r="A240778" t="inlineStr">
        <is>
          <t>ananni</t>
        </is>
      </c>
      <c r="B240778" t="n">
        <v>1</v>
      </c>
    </row>
    <row r="240779">
      <c r="A240779" t="inlineStr">
        <is>
          <t>coaxapesban</t>
        </is>
      </c>
      <c r="B240779" t="n">
        <v>1</v>
      </c>
    </row>
    <row r="240780">
      <c r="A240780" t="inlineStr">
        <is>
          <t>meieners</t>
        </is>
      </c>
      <c r="B240780" t="n">
        <v>1</v>
      </c>
    </row>
    <row r="240781">
      <c r="A240781" t="inlineStr">
        <is>
          <t>smashslider</t>
        </is>
      </c>
      <c r="B240781" t="n">
        <v>1</v>
      </c>
    </row>
    <row r="240782">
      <c r="A240782" t="inlineStr">
        <is>
          <t>timetracker</t>
        </is>
      </c>
      <c r="B240782" t="n">
        <v>1</v>
      </c>
    </row>
    <row r="240783">
      <c r="A240783" t="inlineStr">
        <is>
          <t>70cc</t>
        </is>
      </c>
      <c r="B240783" t="n">
        <v>1</v>
      </c>
    </row>
    <row r="240784">
      <c r="A240784" t="inlineStr">
        <is>
          <t>formlly</t>
        </is>
      </c>
      <c r="B240784" t="n">
        <v>1</v>
      </c>
    </row>
    <row r="240785">
      <c r="A240785" t="inlineStr">
        <is>
          <t>cleanapple</t>
        </is>
      </c>
      <c r="B240785" t="n">
        <v>1</v>
      </c>
    </row>
    <row r="240786">
      <c r="A240786" t="inlineStr">
        <is>
          <t>guñatas</t>
        </is>
      </c>
      <c r="B240786" t="n">
        <v>1</v>
      </c>
    </row>
    <row r="240787">
      <c r="A240787" t="inlineStr">
        <is>
          <t>activeton</t>
        </is>
      </c>
      <c r="B240787" t="n">
        <v>2</v>
      </c>
    </row>
    <row r="240788">
      <c r="A240788" t="inlineStr">
        <is>
          <t>hypie</t>
        </is>
      </c>
      <c r="B240788" t="n">
        <v>1</v>
      </c>
    </row>
    <row r="240789">
      <c r="A240789" t="inlineStr">
        <is>
          <t>controlmod</t>
        </is>
      </c>
      <c r="B240789" t="n">
        <v>1</v>
      </c>
    </row>
    <row r="240790">
      <c r="A240790" t="inlineStr">
        <is>
          <t>rp3ens</t>
        </is>
      </c>
      <c r="B240790" t="n">
        <v>1</v>
      </c>
    </row>
    <row r="240791">
      <c r="A240791" t="inlineStr">
        <is>
          <t>del800ressive</t>
        </is>
      </c>
      <c r="B240791" t="n">
        <v>1</v>
      </c>
    </row>
    <row r="240792">
      <c r="A240792" t="inlineStr">
        <is>
          <t>iodthe</t>
        </is>
      </c>
      <c r="B240792" t="n">
        <v>1</v>
      </c>
    </row>
    <row r="240793">
      <c r="A240793" t="inlineStr">
        <is>
          <t>spyputer</t>
        </is>
      </c>
      <c r="B240793" t="n">
        <v>1</v>
      </c>
    </row>
    <row r="240794">
      <c r="A240794" t="inlineStr">
        <is>
          <t>intzon</t>
        </is>
      </c>
      <c r="B240794" t="n">
        <v>1</v>
      </c>
    </row>
    <row r="240795">
      <c r="A240795" t="inlineStr">
        <is>
          <t>socialcasting</t>
        </is>
      </c>
      <c r="B240795" t="n">
        <v>1</v>
      </c>
    </row>
    <row r="240796">
      <c r="A240796" t="inlineStr">
        <is>
          <t>weightback</t>
        </is>
      </c>
      <c r="B240796" t="n">
        <v>1</v>
      </c>
    </row>
    <row r="240797">
      <c r="A240797" t="inlineStr">
        <is>
          <t>thatconrads</t>
        </is>
      </c>
      <c r="B240797" t="n">
        <v>1</v>
      </c>
    </row>
    <row r="240798">
      <c r="A240798" t="inlineStr">
        <is>
          <t>bomberscruisers</t>
        </is>
      </c>
      <c r="B240798" t="n">
        <v>1</v>
      </c>
    </row>
    <row r="240799">
      <c r="A240799" t="inlineStr">
        <is>
          <t>gbgame</t>
        </is>
      </c>
      <c r="B240799" t="n">
        <v>1</v>
      </c>
    </row>
    <row r="240800">
      <c r="A240800" t="inlineStr">
        <is>
          <t>firehappy</t>
        </is>
      </c>
      <c r="B240800" t="n">
        <v>1</v>
      </c>
    </row>
    <row r="240801">
      <c r="A240801" t="inlineStr">
        <is>
          <t>ypf306nn</t>
        </is>
      </c>
      <c r="B240801" t="n">
        <v>1</v>
      </c>
    </row>
    <row r="240802">
      <c r="A240802" t="inlineStr">
        <is>
          <t>machineers</t>
        </is>
      </c>
      <c r="B240802" t="n">
        <v>1</v>
      </c>
    </row>
    <row r="240803">
      <c r="A240803" t="inlineStr">
        <is>
          <t>donadoo</t>
        </is>
      </c>
      <c r="B240803" t="n">
        <v>1</v>
      </c>
    </row>
    <row r="240804">
      <c r="A240804" t="inlineStr">
        <is>
          <t>dragoncar</t>
        </is>
      </c>
      <c r="B240804" t="n">
        <v>1</v>
      </c>
    </row>
    <row r="240805">
      <c r="A240805" t="inlineStr">
        <is>
          <t>choiceearlier</t>
        </is>
      </c>
      <c r="B240805" t="n">
        <v>1</v>
      </c>
    </row>
    <row r="240806">
      <c r="A240806" t="inlineStr">
        <is>
          <t>npcsordered</t>
        </is>
      </c>
      <c r="B240806" t="n">
        <v>1</v>
      </c>
    </row>
    <row r="240807">
      <c r="A240807" t="inlineStr">
        <is>
          <t>identityalyzer</t>
        </is>
      </c>
      <c r="B240807" t="n">
        <v>1</v>
      </c>
    </row>
    <row r="240808">
      <c r="A240808" t="inlineStr">
        <is>
          <t>plantikerc</t>
        </is>
      </c>
      <c r="B240808" t="n">
        <v>1</v>
      </c>
    </row>
    <row r="240809">
      <c r="A240809" t="inlineStr">
        <is>
          <t>158481745874787</t>
        </is>
      </c>
      <c r="B240809" t="n">
        <v>1</v>
      </c>
    </row>
    <row r="240810">
      <c r="A240810" t="inlineStr">
        <is>
          <t>commandot</t>
        </is>
      </c>
      <c r="B240810" t="n">
        <v>1</v>
      </c>
    </row>
    <row r="240811">
      <c r="A240811" t="inlineStr">
        <is>
          <t>overseasship32</t>
        </is>
      </c>
      <c r="B240811" t="n">
        <v>1</v>
      </c>
    </row>
    <row r="240812">
      <c r="A240812" t="inlineStr">
        <is>
          <t>noponye</t>
        </is>
      </c>
      <c r="B240812" t="n">
        <v>1</v>
      </c>
    </row>
    <row r="240813">
      <c r="A240813" t="inlineStr">
        <is>
          <t>steampeekles</t>
        </is>
      </c>
      <c r="B240813" t="n">
        <v>1</v>
      </c>
    </row>
    <row r="240814">
      <c r="A240814" t="inlineStr">
        <is>
          <t>obscreyen</t>
        </is>
      </c>
      <c r="B240814" t="n">
        <v>1</v>
      </c>
    </row>
    <row r="240815">
      <c r="A240815" t="inlineStr">
        <is>
          <t>anytc</t>
        </is>
      </c>
      <c r="B240815" t="n">
        <v>1</v>
      </c>
    </row>
    <row r="240816">
      <c r="A240816" t="inlineStr">
        <is>
          <t>acorus</t>
        </is>
      </c>
      <c r="B240816" t="n">
        <v>1</v>
      </c>
    </row>
    <row r="240817">
      <c r="A240817" t="inlineStr">
        <is>
          <t>majrzewiczs</t>
        </is>
      </c>
      <c r="B240817" t="n">
        <v>1</v>
      </c>
    </row>
    <row r="240818">
      <c r="A240818" t="inlineStr">
        <is>
          <t>olentangwe</t>
        </is>
      </c>
      <c r="B240818" t="n">
        <v>1</v>
      </c>
    </row>
    <row r="240819">
      <c r="A240819" t="inlineStr">
        <is>
          <t>bucselbach</t>
        </is>
      </c>
      <c r="B240819" t="n">
        <v>1</v>
      </c>
    </row>
    <row r="240820">
      <c r="A240820" t="inlineStr">
        <is>
          <t>intothehide</t>
        </is>
      </c>
      <c r="B240820" t="n">
        <v>1</v>
      </c>
    </row>
    <row r="240821">
      <c r="A240821" t="inlineStr">
        <is>
          <t>throop</t>
        </is>
      </c>
      <c r="B240821" t="n">
        <v>1</v>
      </c>
    </row>
    <row r="240822">
      <c r="A240822" t="inlineStr">
        <is>
          <t>fuckyball</t>
        </is>
      </c>
      <c r="B240822" t="n">
        <v>1</v>
      </c>
    </row>
    <row r="240823">
      <c r="A240823" t="inlineStr">
        <is>
          <t>varatoradu</t>
        </is>
      </c>
      <c r="B240823" t="n">
        <v>1</v>
      </c>
    </row>
    <row r="240824">
      <c r="A240824" t="inlineStr">
        <is>
          <t>tethinker</t>
        </is>
      </c>
      <c r="B240824" t="n">
        <v>1</v>
      </c>
    </row>
    <row r="240825">
      <c r="A240825" t="inlineStr">
        <is>
          <t>armolo</t>
        </is>
      </c>
      <c r="B240825" t="n">
        <v>1</v>
      </c>
    </row>
    <row r="240826">
      <c r="A240826" t="inlineStr">
        <is>
          <t>spilka</t>
        </is>
      </c>
      <c r="B240826" t="n">
        <v>1</v>
      </c>
    </row>
    <row r="240827">
      <c r="A240827" t="inlineStr">
        <is>
          <t>seichs</t>
        </is>
      </c>
      <c r="B240827" t="n">
        <v>2</v>
      </c>
    </row>
    <row r="240828">
      <c r="A240828" t="inlineStr">
        <is>
          <t>supticist</t>
        </is>
      </c>
      <c r="B240828" t="n">
        <v>1</v>
      </c>
    </row>
    <row r="240829">
      <c r="A240829" t="inlineStr">
        <is>
          <t>jaotl</t>
        </is>
      </c>
      <c r="B240829" t="n">
        <v>1</v>
      </c>
    </row>
    <row r="240830">
      <c r="A240830" t="inlineStr">
        <is>
          <t>keppepa</t>
        </is>
      </c>
      <c r="B240830" t="n">
        <v>1</v>
      </c>
    </row>
    <row r="240831">
      <c r="A240831" t="inlineStr">
        <is>
          <t>supothetical</t>
        </is>
      </c>
      <c r="B240831" t="n">
        <v>1</v>
      </c>
    </row>
    <row r="240832">
      <c r="A240832" t="inlineStr">
        <is>
          <t>vivri</t>
        </is>
      </c>
      <c r="B240832" t="n">
        <v>1</v>
      </c>
    </row>
    <row r="240833">
      <c r="A240833" t="inlineStr">
        <is>
          <t>maekskaizuttebnulschf</t>
        </is>
      </c>
      <c r="B240833" t="n">
        <v>1</v>
      </c>
    </row>
    <row r="240834">
      <c r="A240834" t="inlineStr">
        <is>
          <t>loichgroux</t>
        </is>
      </c>
      <c r="B240834" t="n">
        <v>1</v>
      </c>
    </row>
    <row r="240835">
      <c r="A240835" t="inlineStr">
        <is>
          <t>stamyskin</t>
        </is>
      </c>
      <c r="B240835" t="n">
        <v>1</v>
      </c>
    </row>
    <row r="240836">
      <c r="A240836" t="inlineStr">
        <is>
          <t>janju</t>
        </is>
      </c>
      <c r="B240836" t="n">
        <v>2</v>
      </c>
    </row>
    <row r="240837">
      <c r="A240837" t="inlineStr">
        <is>
          <t>walmeyerhamm</t>
        </is>
      </c>
      <c r="B240837" t="n">
        <v>1</v>
      </c>
    </row>
    <row r="240838">
      <c r="A240838" t="inlineStr">
        <is>
          <t>ogwin</t>
        </is>
      </c>
      <c r="B240838" t="n">
        <v>1</v>
      </c>
    </row>
    <row r="240839">
      <c r="A240839" t="inlineStr">
        <is>
          <t>kievtnomez</t>
        </is>
      </c>
      <c r="B240839" t="n">
        <v>1</v>
      </c>
    </row>
    <row r="240840">
      <c r="A240840" t="inlineStr">
        <is>
          <t>palinism</t>
        </is>
      </c>
      <c r="B240840" t="n">
        <v>1</v>
      </c>
    </row>
    <row r="240841">
      <c r="A240841" t="inlineStr">
        <is>
          <t>shheteru</t>
        </is>
      </c>
      <c r="B240841" t="n">
        <v>1</v>
      </c>
    </row>
    <row r="240842">
      <c r="A240842" t="inlineStr">
        <is>
          <t>tiryatisa</t>
        </is>
      </c>
      <c r="B240842" t="n">
        <v>1</v>
      </c>
    </row>
    <row r="240843">
      <c r="A240843" t="inlineStr">
        <is>
          <t>decoplwildlifepressmarkupsatic</t>
        </is>
      </c>
      <c r="B240843" t="n">
        <v>1</v>
      </c>
    </row>
    <row r="240844">
      <c r="A240844" t="inlineStr">
        <is>
          <t>toranoptera</t>
        </is>
      </c>
      <c r="B240844" t="n">
        <v>1</v>
      </c>
    </row>
    <row r="240845">
      <c r="A240845" t="inlineStr">
        <is>
          <t>srcvo9614</t>
        </is>
      </c>
      <c r="B240845" t="n">
        <v>1</v>
      </c>
    </row>
    <row r="240846">
      <c r="A240846" t="inlineStr">
        <is>
          <t>subtextsheet</t>
        </is>
      </c>
      <c r="B240846" t="n">
        <v>1</v>
      </c>
    </row>
    <row r="240847">
      <c r="A240847" t="inlineStr">
        <is>
          <t>dracosta</t>
        </is>
      </c>
      <c r="B240847" t="n">
        <v>1</v>
      </c>
    </row>
    <row r="240848">
      <c r="A240848" t="inlineStr">
        <is>
          <t>commonities</t>
        </is>
      </c>
      <c r="B240848" t="n">
        <v>5</v>
      </c>
    </row>
    <row r="240849">
      <c r="A240849" t="inlineStr">
        <is>
          <t>manageonseolkfs</t>
        </is>
      </c>
      <c r="B240849" t="n">
        <v>1</v>
      </c>
    </row>
    <row r="240850">
      <c r="A240850" t="inlineStr">
        <is>
          <t>httpsphysiasliike</t>
        </is>
      </c>
      <c r="B240850" t="n">
        <v>1</v>
      </c>
    </row>
    <row r="240851">
      <c r="A240851" t="inlineStr">
        <is>
          <t>borescally</t>
        </is>
      </c>
      <c r="B240851" t="n">
        <v>1</v>
      </c>
    </row>
    <row r="240852">
      <c r="A240852" t="inlineStr">
        <is>
          <t>anovular</t>
        </is>
      </c>
      <c r="B240852" t="n">
        <v>1</v>
      </c>
    </row>
    <row r="240853">
      <c r="A240853" t="inlineStr">
        <is>
          <t>kyppie</t>
        </is>
      </c>
      <c r="B240853" t="n">
        <v>1</v>
      </c>
    </row>
    <row r="240854">
      <c r="A240854" t="inlineStr">
        <is>
          <t>paranoida</t>
        </is>
      </c>
      <c r="B240854" t="n">
        <v>1</v>
      </c>
    </row>
    <row r="240855">
      <c r="A240855" t="inlineStr">
        <is>
          <t>kameroffseire</t>
        </is>
      </c>
      <c r="B240855" t="n">
        <v>1</v>
      </c>
    </row>
    <row r="240856">
      <c r="A240856" t="inlineStr">
        <is>
          <t>kameroff</t>
        </is>
      </c>
      <c r="B240856" t="n">
        <v>1</v>
      </c>
    </row>
    <row r="240857">
      <c r="A240857" t="inlineStr">
        <is>
          <t>frederick_ebuckland</t>
        </is>
      </c>
      <c r="B240857" t="n">
        <v>1</v>
      </c>
    </row>
    <row r="240858">
      <c r="A240858" t="inlineStr">
        <is>
          <t>cv6543328</t>
        </is>
      </c>
      <c r="B240858" t="n">
        <v>1</v>
      </c>
    </row>
    <row r="240859">
      <c r="A240859" t="inlineStr">
        <is>
          <t>ucto</t>
        </is>
      </c>
      <c r="B240859" t="n">
        <v>1</v>
      </c>
    </row>
    <row r="240860">
      <c r="A240860" t="inlineStr">
        <is>
          <t>letchachaapasia</t>
        </is>
      </c>
      <c r="B240860" t="n">
        <v>1</v>
      </c>
    </row>
    <row r="240861">
      <c r="A240861" t="inlineStr">
        <is>
          <t>societatiques</t>
        </is>
      </c>
      <c r="B240861" t="n">
        <v>1</v>
      </c>
    </row>
    <row r="240862">
      <c r="A240862" t="inlineStr">
        <is>
          <t>chanchungainia</t>
        </is>
      </c>
      <c r="B240862" t="n">
        <v>1</v>
      </c>
    </row>
    <row r="240863">
      <c r="A240863" t="inlineStr">
        <is>
          <t>roguh</t>
        </is>
      </c>
      <c r="B240863" t="n">
        <v>1</v>
      </c>
    </row>
    <row r="240864">
      <c r="A240864" t="inlineStr">
        <is>
          <t>paraspray</t>
        </is>
      </c>
      <c r="B240864" t="n">
        <v>1</v>
      </c>
    </row>
    <row r="240865">
      <c r="A240865" t="inlineStr">
        <is>
          <t>insaronesnets</t>
        </is>
      </c>
      <c r="B240865" t="n">
        <v>1</v>
      </c>
    </row>
    <row r="240866">
      <c r="A240866" t="inlineStr">
        <is>
          <t>korneira</t>
        </is>
      </c>
      <c r="B240866" t="n">
        <v>1</v>
      </c>
    </row>
    <row r="240867">
      <c r="A240867" t="inlineStr">
        <is>
          <t>tholesopping</t>
        </is>
      </c>
      <c r="B240867" t="n">
        <v>1</v>
      </c>
    </row>
    <row r="240868">
      <c r="A240868" t="inlineStr">
        <is>
          <t>spielehh1r</t>
        </is>
      </c>
      <c r="B240868" t="n">
        <v>1</v>
      </c>
    </row>
    <row r="240869">
      <c r="A240869" t="inlineStr">
        <is>
          <t>auskurcha</t>
        </is>
      </c>
      <c r="B240869" t="n">
        <v>1</v>
      </c>
    </row>
    <row r="240870">
      <c r="A240870" t="inlineStr">
        <is>
          <t>mediavan</t>
        </is>
      </c>
      <c r="B240870" t="n">
        <v>1</v>
      </c>
    </row>
    <row r="240871">
      <c r="A240871" t="inlineStr">
        <is>
          <t>storeleasure</t>
        </is>
      </c>
      <c r="B240871" t="n">
        <v>1</v>
      </c>
    </row>
    <row r="240872">
      <c r="A240872" t="inlineStr">
        <is>
          <t>adeenke</t>
        </is>
      </c>
      <c r="B240872" t="n">
        <v>1</v>
      </c>
    </row>
    <row r="240873">
      <c r="A240873" t="inlineStr">
        <is>
          <t>haveeuzer</t>
        </is>
      </c>
      <c r="B240873" t="n">
        <v>1</v>
      </c>
    </row>
    <row r="240874">
      <c r="A240874" t="inlineStr">
        <is>
          <t>inspectorsman</t>
        </is>
      </c>
      <c r="B240874" t="n">
        <v>1</v>
      </c>
    </row>
    <row r="240875">
      <c r="A240875" t="inlineStr">
        <is>
          <t>systduvi</t>
        </is>
      </c>
      <c r="B240875" t="n">
        <v>1</v>
      </c>
    </row>
    <row r="240876">
      <c r="A240876" t="inlineStr">
        <is>
          <t>pierbel</t>
        </is>
      </c>
      <c r="B240876" t="n">
        <v>1</v>
      </c>
    </row>
    <row r="240877">
      <c r="A240877" t="inlineStr">
        <is>
          <t>matyperae</t>
        </is>
      </c>
      <c r="B240877" t="n">
        <v>1</v>
      </c>
    </row>
    <row r="240878">
      <c r="A240878" t="inlineStr">
        <is>
          <t>dallousavaux</t>
        </is>
      </c>
      <c r="B240878" t="n">
        <v>1</v>
      </c>
    </row>
    <row r="240879">
      <c r="A240879" t="inlineStr">
        <is>
          <t>syn26jff</t>
        </is>
      </c>
      <c r="B240879" t="n">
        <v>1</v>
      </c>
    </row>
    <row r="240880">
      <c r="A240880" t="inlineStr">
        <is>
          <t>abouques</t>
        </is>
      </c>
      <c r="B240880" t="n">
        <v>1</v>
      </c>
    </row>
    <row r="240881">
      <c r="A240881" t="inlineStr">
        <is>
          <t>389202</t>
        </is>
      </c>
      <c r="B240881" t="n">
        <v>1</v>
      </c>
    </row>
    <row r="240882">
      <c r="A240882" t="inlineStr">
        <is>
          <t>mitens</t>
        </is>
      </c>
      <c r="B240882" t="n">
        <v>1</v>
      </c>
    </row>
    <row r="240883">
      <c r="A240883" t="inlineStr">
        <is>
          <t>pinnabar</t>
        </is>
      </c>
      <c r="B240883" t="n">
        <v>1</v>
      </c>
    </row>
    <row r="240884">
      <c r="A240884" t="inlineStr">
        <is>
          <t>ettish</t>
        </is>
      </c>
      <c r="B240884" t="n">
        <v>1</v>
      </c>
    </row>
    <row r="240885">
      <c r="A240885" t="inlineStr">
        <is>
          <t>ac237</t>
        </is>
      </c>
      <c r="B240885" t="n">
        <v>1</v>
      </c>
    </row>
    <row r="240886">
      <c r="A240886" t="inlineStr">
        <is>
          <t>determined–</t>
        </is>
      </c>
      <c r="B240886" t="n">
        <v>1</v>
      </c>
    </row>
    <row r="240887">
      <c r="A240887" t="inlineStr">
        <is>
          <t>détechnique</t>
        </is>
      </c>
      <c r="B240887" t="n">
        <v>1</v>
      </c>
    </row>
    <row r="240888">
      <c r="A240888" t="inlineStr">
        <is>
          <t>1560b</t>
        </is>
      </c>
      <c r="B240888" t="n">
        <v>1</v>
      </c>
    </row>
    <row r="240889">
      <c r="A240889" t="inlineStr">
        <is>
          <t>dealian</t>
        </is>
      </c>
      <c r="B240889" t="n">
        <v>2</v>
      </c>
    </row>
    <row r="240890">
      <c r="A240890" t="inlineStr">
        <is>
          <t>selinus</t>
        </is>
      </c>
      <c r="B240890" t="n">
        <v>1</v>
      </c>
    </row>
    <row r="240891">
      <c r="A240891" t="inlineStr">
        <is>
          <t>cripplers</t>
        </is>
      </c>
      <c r="B240891" t="n">
        <v>2</v>
      </c>
    </row>
    <row r="240892">
      <c r="A240892" t="inlineStr">
        <is>
          <t>a_copy_and_use</t>
        </is>
      </c>
      <c r="B240892" t="n">
        <v>1</v>
      </c>
    </row>
    <row r="240893">
      <c r="A240893" t="inlineStr">
        <is>
          <t>11100bc</t>
        </is>
      </c>
      <c r="B240893" t="n">
        <v>1</v>
      </c>
    </row>
    <row r="240894">
      <c r="A240894" t="inlineStr">
        <is>
          <t>bdeformed</t>
        </is>
      </c>
      <c r="B240894" t="n">
        <v>1</v>
      </c>
    </row>
    <row r="240895">
      <c r="A240895" t="inlineStr">
        <is>
          <t>begurgers</t>
        </is>
      </c>
      <c r="B240895" t="n">
        <v>1</v>
      </c>
    </row>
    <row r="240896">
      <c r="A240896" t="inlineStr">
        <is>
          <t>varries</t>
        </is>
      </c>
      <c r="B240896" t="n">
        <v>2</v>
      </c>
    </row>
    <row r="240897">
      <c r="A240897" t="inlineStr">
        <is>
          <t>kimafpgetty</t>
        </is>
      </c>
      <c r="B240897" t="n">
        <v>1</v>
      </c>
    </row>
    <row r="240898">
      <c r="A240898" t="inlineStr">
        <is>
          <t>kospe</t>
        </is>
      </c>
      <c r="B240898" t="n">
        <v>1</v>
      </c>
    </row>
    <row r="240899">
      <c r="A240899" t="inlineStr">
        <is>
          <t>90161</t>
        </is>
      </c>
      <c r="B240899" t="n">
        <v>1</v>
      </c>
    </row>
    <row r="240900">
      <c r="A240900" t="inlineStr">
        <is>
          <t>runtired</t>
        </is>
      </c>
      <c r="B240900" t="n">
        <v>1</v>
      </c>
    </row>
    <row r="240901">
      <c r="A240901" t="inlineStr">
        <is>
          <t>easternwestern</t>
        </is>
      </c>
      <c r="B240901" t="n">
        <v>1</v>
      </c>
    </row>
    <row r="240902">
      <c r="A240902" t="inlineStr">
        <is>
          <t>electrophoresis65</t>
        </is>
      </c>
      <c r="B240902" t="n">
        <v>1</v>
      </c>
    </row>
    <row r="240903">
      <c r="A240903" t="inlineStr">
        <is>
          <t>plk4</t>
        </is>
      </c>
      <c r="B240903" t="n">
        <v>1</v>
      </c>
    </row>
    <row r="240904">
      <c r="A240904" t="inlineStr">
        <is>
          <t>epihcl</t>
        </is>
      </c>
      <c r="B240904" t="n">
        <v>1</v>
      </c>
    </row>
    <row r="240905">
      <c r="A240905" t="inlineStr">
        <is>
          <t>highflavour</t>
        </is>
      </c>
      <c r="B240905" t="n">
        <v>1</v>
      </c>
    </row>
    <row r="240906">
      <c r="A240906" t="inlineStr">
        <is>
          <t>ionaya</t>
        </is>
      </c>
      <c r="B240906" t="n">
        <v>1</v>
      </c>
    </row>
    <row r="240907">
      <c r="A240907" t="inlineStr">
        <is>
          <t>rfunctionaliswell</t>
        </is>
      </c>
      <c r="B240907" t="n">
        <v>1</v>
      </c>
    </row>
    <row r="240908">
      <c r="A240908" t="inlineStr">
        <is>
          <t>humbling—he</t>
        </is>
      </c>
      <c r="B240908" t="n">
        <v>1</v>
      </c>
    </row>
    <row r="240909">
      <c r="A240909" t="inlineStr">
        <is>
          <t>szorn</t>
        </is>
      </c>
      <c r="B240909" t="n">
        <v>1</v>
      </c>
    </row>
    <row r="240910">
      <c r="A240910" t="inlineStr">
        <is>
          <t>niccolodi</t>
        </is>
      </c>
      <c r="B240910" t="n">
        <v>1</v>
      </c>
    </row>
    <row r="240911">
      <c r="A240911" t="inlineStr">
        <is>
          <t>autoenciers</t>
        </is>
      </c>
      <c r="B240911" t="n">
        <v>1</v>
      </c>
    </row>
    <row r="240912">
      <c r="A240912" t="inlineStr">
        <is>
          <t>14outs</t>
        </is>
      </c>
      <c r="B240912" t="n">
        <v>1</v>
      </c>
    </row>
    <row r="240913">
      <c r="A240913" t="inlineStr">
        <is>
          <t>odeschal</t>
        </is>
      </c>
      <c r="B240913" t="n">
        <v>1</v>
      </c>
    </row>
    <row r="240914">
      <c r="A240914" t="inlineStr">
        <is>
          <t>gear9s</t>
        </is>
      </c>
      <c r="B240914" t="n">
        <v>1</v>
      </c>
    </row>
    <row r="240915">
      <c r="A240915" t="inlineStr">
        <is>
          <t>nzmedia</t>
        </is>
      </c>
      <c r="B240915" t="n">
        <v>1</v>
      </c>
    </row>
    <row r="240916">
      <c r="A240916" t="inlineStr">
        <is>
          <t>houkings</t>
        </is>
      </c>
      <c r="B240916" t="n">
        <v>1</v>
      </c>
    </row>
    <row r="240917">
      <c r="A240917" t="inlineStr">
        <is>
          <t>preventtrance</t>
        </is>
      </c>
      <c r="B240917" t="n">
        <v>1</v>
      </c>
    </row>
    <row r="240918">
      <c r="A240918" t="inlineStr">
        <is>
          <t>dryhole</t>
        </is>
      </c>
      <c r="B240918" t="n">
        <v>1</v>
      </c>
    </row>
    <row r="240919">
      <c r="A240919" t="inlineStr">
        <is>
          <t>scalets</t>
        </is>
      </c>
      <c r="B240919" t="n">
        <v>1</v>
      </c>
    </row>
    <row r="240920">
      <c r="A240920" t="inlineStr">
        <is>
          <t>httpbrookshirephotography</t>
        </is>
      </c>
      <c r="B240920" t="n">
        <v>1</v>
      </c>
    </row>
    <row r="240921">
      <c r="A240921" t="inlineStr">
        <is>
          <t>chillervatives</t>
        </is>
      </c>
      <c r="B240921" t="n">
        <v>1</v>
      </c>
    </row>
    <row r="240922">
      <c r="A240922" t="inlineStr">
        <is>
          <t>ohera</t>
        </is>
      </c>
      <c r="B240922" t="n">
        <v>1</v>
      </c>
    </row>
    <row r="240923">
      <c r="A240923" t="inlineStr">
        <is>
          <t>wbesperte</t>
        </is>
      </c>
      <c r="B240923" t="n">
        <v>1</v>
      </c>
    </row>
    <row r="240924">
      <c r="A240924" t="inlineStr">
        <is>
          <t>innantator</t>
        </is>
      </c>
      <c r="B240924" t="n">
        <v>1</v>
      </c>
    </row>
    <row r="240925">
      <c r="A240925" t="inlineStr">
        <is>
          <t>r282006</t>
        </is>
      </c>
      <c r="B240925" t="n">
        <v>1</v>
      </c>
    </row>
    <row r="240926">
      <c r="A240926" t="inlineStr">
        <is>
          <t>bellw0</t>
        </is>
      </c>
      <c r="B240926" t="n">
        <v>1</v>
      </c>
    </row>
    <row r="240927">
      <c r="A240927" t="inlineStr">
        <is>
          <t>removaled</t>
        </is>
      </c>
      <c r="B240927" t="n">
        <v>1</v>
      </c>
    </row>
    <row r="240928">
      <c r="A240928" t="inlineStr">
        <is>
          <t>39_petero</t>
        </is>
      </c>
      <c r="B240928" t="n">
        <v>1</v>
      </c>
    </row>
    <row r="240929">
      <c r="A240929" t="inlineStr">
        <is>
          <t>2gfac</t>
        </is>
      </c>
      <c r="B240929" t="n">
        <v>1</v>
      </c>
    </row>
    <row r="240930">
      <c r="A240930" t="inlineStr">
        <is>
          <t>4x2x5</t>
        </is>
      </c>
      <c r="B240930" t="n">
        <v>1</v>
      </c>
    </row>
    <row r="240931">
      <c r="A240931" t="inlineStr">
        <is>
          <t>xc11</t>
        </is>
      </c>
      <c r="B240931" t="n">
        <v>1</v>
      </c>
    </row>
    <row r="240932">
      <c r="A240932" t="inlineStr">
        <is>
          <t>tyecal</t>
        </is>
      </c>
      <c r="B240932" t="n">
        <v>1</v>
      </c>
    </row>
    <row r="240933">
      <c r="A240933" t="inlineStr">
        <is>
          <t>nebacon</t>
        </is>
      </c>
      <c r="B240933" t="n">
        <v>1</v>
      </c>
    </row>
    <row r="240934">
      <c r="A240934" t="inlineStr">
        <is>
          <t>kinsook</t>
        </is>
      </c>
      <c r="B240934" t="n">
        <v>1</v>
      </c>
    </row>
    <row r="240935">
      <c r="A240935" t="inlineStr">
        <is>
          <t>missatura</t>
        </is>
      </c>
      <c r="B240935" t="n">
        <v>1</v>
      </c>
    </row>
    <row r="240936">
      <c r="A240936" t="inlineStr">
        <is>
          <t>bérons</t>
        </is>
      </c>
      <c r="B240936" t="n">
        <v>1</v>
      </c>
    </row>
    <row r="240937">
      <c r="A240937" t="inlineStr">
        <is>
          <t>slytle</t>
        </is>
      </c>
      <c r="B240937" t="n">
        <v>1</v>
      </c>
    </row>
    <row r="240938">
      <c r="A240938" t="inlineStr">
        <is>
          <t>■michigan</t>
        </is>
      </c>
      <c r="B240938" t="n">
        <v>1</v>
      </c>
    </row>
    <row r="240939">
      <c r="A240939" t="inlineStr">
        <is>
          <t>■ive</t>
        </is>
      </c>
      <c r="B240939" t="n">
        <v>1</v>
      </c>
    </row>
    <row r="240940">
      <c r="A240940" t="inlineStr">
        <is>
          <t>break­trads</t>
        </is>
      </c>
      <c r="B240940" t="n">
        <v>1</v>
      </c>
    </row>
    <row r="240941">
      <c r="A240941" t="inlineStr">
        <is>
          <t>■although</t>
        </is>
      </c>
      <c r="B240941" t="n">
        <v>1</v>
      </c>
    </row>
    <row r="240942">
      <c r="A240942" t="inlineStr">
        <is>
          <t>changered</t>
        </is>
      </c>
      <c r="B240942" t="n">
        <v>1</v>
      </c>
    </row>
    <row r="240943">
      <c r="A240943" t="inlineStr">
        <is>
          <t>gkcc</t>
        </is>
      </c>
      <c r="B240943" t="n">
        <v>1</v>
      </c>
    </row>
    <row r="240944">
      <c r="A240944" t="inlineStr">
        <is>
          <t>■at</t>
        </is>
      </c>
      <c r="B240944" t="n">
        <v>1</v>
      </c>
    </row>
    <row r="240945">
      <c r="A240945" t="inlineStr">
        <is>
          <t>■maxim</t>
        </is>
      </c>
      <c r="B240945" t="n">
        <v>1</v>
      </c>
    </row>
    <row r="240946">
      <c r="A240946" t="inlineStr">
        <is>
          <t>■missatura</t>
        </is>
      </c>
      <c r="B240946" t="n">
        <v>1</v>
      </c>
    </row>
    <row r="240947">
      <c r="A240947" t="inlineStr">
        <is>
          <t>■once</t>
        </is>
      </c>
      <c r="B240947" t="n">
        <v>1</v>
      </c>
    </row>
    <row r="240948">
      <c r="A240948" t="inlineStr">
        <is>
          <t>■joseph</t>
        </is>
      </c>
      <c r="B240948" t="n">
        <v>2</v>
      </c>
    </row>
    <row r="240949">
      <c r="A240949" t="inlineStr">
        <is>
          <t>stenyra</t>
        </is>
      </c>
      <c r="B240949" t="n">
        <v>1</v>
      </c>
    </row>
    <row r="240950">
      <c r="A240950" t="inlineStr">
        <is>
          <t>■founded</t>
        </is>
      </c>
      <c r="B240950" t="n">
        <v>1</v>
      </c>
    </row>
    <row r="240951">
      <c r="A240951" t="inlineStr">
        <is>
          <t>■helped</t>
        </is>
      </c>
      <c r="B240951" t="n">
        <v>1</v>
      </c>
    </row>
    <row r="240952">
      <c r="A240952" t="inlineStr">
        <is>
          <t>■gus</t>
        </is>
      </c>
      <c r="B240952" t="n">
        <v>1</v>
      </c>
    </row>
    <row r="240953">
      <c r="A240953" t="inlineStr">
        <is>
          <t>gkccs</t>
        </is>
      </c>
      <c r="B240953" t="n">
        <v>1</v>
      </c>
    </row>
    <row r="240954">
      <c r="A240954" t="inlineStr">
        <is>
          <t>convoring</t>
        </is>
      </c>
      <c r="B240954" t="n">
        <v>1</v>
      </c>
    </row>
    <row r="240955">
      <c r="A240955" t="inlineStr">
        <is>
          <t>■gods</t>
        </is>
      </c>
      <c r="B240955" t="n">
        <v>1</v>
      </c>
    </row>
    <row r="240956">
      <c r="A240956" t="inlineStr">
        <is>
          <t>■immediately</t>
        </is>
      </c>
      <c r="B240956" t="n">
        <v>1</v>
      </c>
    </row>
    <row r="240957">
      <c r="A240957" t="inlineStr">
        <is>
          <t>kolati</t>
        </is>
      </c>
      <c r="B240957" t="n">
        <v>1</v>
      </c>
    </row>
    <row r="240958">
      <c r="A240958" t="inlineStr">
        <is>
          <t>■menezia</t>
        </is>
      </c>
      <c r="B240958" t="n">
        <v>1</v>
      </c>
    </row>
    <row r="240959">
      <c r="A240959" t="inlineStr">
        <is>
          <t>yawpitz</t>
        </is>
      </c>
      <c r="B240959" t="n">
        <v>1</v>
      </c>
    </row>
    <row r="240960">
      <c r="A240960" t="inlineStr">
        <is>
          <t>secuio</t>
        </is>
      </c>
      <c r="B240960" t="n">
        <v>1</v>
      </c>
    </row>
    <row r="240961">
      <c r="A240961" t="inlineStr">
        <is>
          <t>■vacation</t>
        </is>
      </c>
      <c r="B240961" t="n">
        <v>1</v>
      </c>
    </row>
    <row r="240962">
      <c r="A240962" t="inlineStr">
        <is>
          <t>■traumatized</t>
        </is>
      </c>
      <c r="B240962" t="n">
        <v>1</v>
      </c>
    </row>
    <row r="240963">
      <c r="A240963" t="inlineStr">
        <is>
          <t>tenquilike</t>
        </is>
      </c>
      <c r="B240963" t="n">
        <v>1</v>
      </c>
    </row>
    <row r="240964">
      <c r="A240964" t="inlineStr">
        <is>
          <t>txgewick</t>
        </is>
      </c>
      <c r="B240964" t="n">
        <v>1</v>
      </c>
    </row>
    <row r="240965">
      <c r="A240965" t="inlineStr">
        <is>
          <t>rickx451</t>
        </is>
      </c>
      <c r="B240965" t="n">
        <v>1</v>
      </c>
    </row>
    <row r="240966">
      <c r="A240966" t="inlineStr">
        <is>
          <t>follicule</t>
        </is>
      </c>
      <c r="B240966" t="n">
        <v>1</v>
      </c>
    </row>
    <row r="240967">
      <c r="A240967" t="inlineStr">
        <is>
          <t>teaz</t>
        </is>
      </c>
      <c r="B240967" t="n">
        <v>1</v>
      </c>
    </row>
    <row r="240968">
      <c r="A240968" t="inlineStr">
        <is>
          <t>croking</t>
        </is>
      </c>
      <c r="B240968" t="n">
        <v>1</v>
      </c>
    </row>
    <row r="240969">
      <c r="A240969" t="inlineStr">
        <is>
          <t>enjoyinflict</t>
        </is>
      </c>
      <c r="B240969" t="n">
        <v>1</v>
      </c>
    </row>
    <row r="240970">
      <c r="A240970" t="inlineStr">
        <is>
          <t>skyyscicket</t>
        </is>
      </c>
      <c r="B240970" t="n">
        <v>1</v>
      </c>
    </row>
    <row r="240971">
      <c r="A240971" t="inlineStr">
        <is>
          <t>nectentronics</t>
        </is>
      </c>
      <c r="B240971" t="n">
        <v>1</v>
      </c>
    </row>
    <row r="240972">
      <c r="A240972" t="inlineStr">
        <is>
          <t>unitie</t>
        </is>
      </c>
      <c r="B240972" t="n">
        <v>1</v>
      </c>
    </row>
    <row r="240973">
      <c r="A240973" t="inlineStr">
        <is>
          <t>debiked</t>
        </is>
      </c>
      <c r="B240973" t="n">
        <v>1</v>
      </c>
    </row>
    <row r="240974">
      <c r="A240974" t="inlineStr">
        <is>
          <t>local44</t>
        </is>
      </c>
      <c r="B240974" t="n">
        <v>1</v>
      </c>
    </row>
    <row r="240975">
      <c r="A240975" t="inlineStr">
        <is>
          <t>gennadys</t>
        </is>
      </c>
      <c r="B240975" t="n">
        <v>3</v>
      </c>
    </row>
    <row r="240976">
      <c r="A240976" t="inlineStr">
        <is>
          <t>taxiural</t>
        </is>
      </c>
      <c r="B240976" t="n">
        <v>1</v>
      </c>
    </row>
    <row r="240977">
      <c r="A240977" t="inlineStr">
        <is>
          <t>coastsshowsevents</t>
        </is>
      </c>
      <c r="B240977" t="n">
        <v>1</v>
      </c>
    </row>
    <row r="240978">
      <c r="A240978" t="inlineStr">
        <is>
          <t>doublehere</t>
        </is>
      </c>
      <c r="B240978" t="n">
        <v>1</v>
      </c>
    </row>
    <row r="240979">
      <c r="A240979" t="inlineStr">
        <is>
          <t>shawclops</t>
        </is>
      </c>
      <c r="B240979" t="n">
        <v>1</v>
      </c>
    </row>
    <row r="240980">
      <c r="A240980" t="inlineStr">
        <is>
          <t>autobass</t>
        </is>
      </c>
      <c r="B240980" t="n">
        <v>1</v>
      </c>
    </row>
    <row r="240981">
      <c r="A240981" t="inlineStr">
        <is>
          <t>27pack</t>
        </is>
      </c>
      <c r="B240981" t="n">
        <v>1</v>
      </c>
    </row>
    <row r="240982">
      <c r="A240982" t="inlineStr">
        <is>
          <t>evpchannel</t>
        </is>
      </c>
      <c r="B240982" t="n">
        <v>1</v>
      </c>
    </row>
    <row r="240983">
      <c r="A240983" t="inlineStr">
        <is>
          <t>hockeyvelocity</t>
        </is>
      </c>
      <c r="B240983" t="n">
        <v>1</v>
      </c>
    </row>
    <row r="240984">
      <c r="A240984" t="inlineStr">
        <is>
          <t>kprr</t>
        </is>
      </c>
      <c r="B240984" t="n">
        <v>1</v>
      </c>
    </row>
    <row r="240985">
      <c r="A240985" t="inlineStr">
        <is>
          <t>hackaround</t>
        </is>
      </c>
      <c r="B240985" t="n">
        <v>1</v>
      </c>
    </row>
    <row r="240986">
      <c r="A240986" t="inlineStr">
        <is>
          <t>goazmania</t>
        </is>
      </c>
      <c r="B240986" t="n">
        <v>1</v>
      </c>
    </row>
    <row r="240987">
      <c r="A240987" t="inlineStr">
        <is>
          <t>anyoo</t>
        </is>
      </c>
      <c r="B240987" t="n">
        <v>1</v>
      </c>
    </row>
    <row r="240988">
      <c r="A240988" t="inlineStr">
        <is>
          <t>noutwer</t>
        </is>
      </c>
      <c r="B240988" t="n">
        <v>1</v>
      </c>
    </row>
    <row r="240989">
      <c r="A240989" t="inlineStr">
        <is>
          <t>jeromeo</t>
        </is>
      </c>
      <c r="B240989" t="n">
        <v>1</v>
      </c>
    </row>
    <row r="240990">
      <c r="A240990" t="inlineStr">
        <is>
          <t>addyou</t>
        </is>
      </c>
      <c r="B240990" t="n">
        <v>1</v>
      </c>
    </row>
    <row r="240991">
      <c r="A240991" t="inlineStr">
        <is>
          <t>collweis</t>
        </is>
      </c>
      <c r="B240991" t="n">
        <v>1</v>
      </c>
    </row>
    <row r="240992">
      <c r="A240992" t="inlineStr">
        <is>
          <t>koutou1</t>
        </is>
      </c>
      <c r="B240992" t="n">
        <v>1</v>
      </c>
    </row>
    <row r="240993">
      <c r="A240993" t="inlineStr">
        <is>
          <t>pandir</t>
        </is>
      </c>
      <c r="B240993" t="n">
        <v>1</v>
      </c>
    </row>
    <row r="240994">
      <c r="A240994" t="inlineStr">
        <is>
          <t>ofcolourattograve</t>
        </is>
      </c>
      <c r="B240994" t="n">
        <v>1</v>
      </c>
    </row>
    <row r="240995">
      <c r="A240995" t="inlineStr">
        <is>
          <t>hearemotesso</t>
        </is>
      </c>
      <c r="B240995" t="n">
        <v>1</v>
      </c>
    </row>
    <row r="240996">
      <c r="A240996" t="inlineStr">
        <is>
          <t>mevptypopples</t>
        </is>
      </c>
      <c r="B240996" t="n">
        <v>1</v>
      </c>
    </row>
    <row r="240997">
      <c r="A240997" t="inlineStr">
        <is>
          <t>orggoth</t>
        </is>
      </c>
      <c r="B240997" t="n">
        <v>1</v>
      </c>
    </row>
    <row r="240998">
      <c r="A240998" t="inlineStr">
        <is>
          <t>animatones</t>
        </is>
      </c>
      <c r="B240998" t="n">
        <v>1</v>
      </c>
    </row>
    <row r="240999">
      <c r="A240999" t="inlineStr">
        <is>
          <t>pyya</t>
        </is>
      </c>
      <c r="B240999" t="n">
        <v>1</v>
      </c>
    </row>
    <row r="241000">
      <c r="A241000" t="inlineStr">
        <is>
          <t>focll</t>
        </is>
      </c>
      <c r="B241000" t="n">
        <v>1</v>
      </c>
    </row>
    <row r="241001">
      <c r="A241001" t="inlineStr">
        <is>
          <t>ofenetools5</t>
        </is>
      </c>
      <c r="B241001" t="n">
        <v>1</v>
      </c>
    </row>
    <row r="241002">
      <c r="A241002" t="inlineStr">
        <is>
          <t>undercoaching</t>
        </is>
      </c>
      <c r="B241002" t="n">
        <v>1</v>
      </c>
    </row>
    <row r="241003">
      <c r="A241003" t="inlineStr">
        <is>
          <t>apolizymie</t>
        </is>
      </c>
      <c r="B241003" t="n">
        <v>1</v>
      </c>
    </row>
    <row r="241004">
      <c r="A241004" t="inlineStr">
        <is>
          <t>rulenot</t>
        </is>
      </c>
      <c r="B241004" t="n">
        <v>1</v>
      </c>
    </row>
    <row r="241005">
      <c r="A241005" t="inlineStr">
        <is>
          <t>cxma</t>
        </is>
      </c>
      <c r="B241005" t="n">
        <v>1</v>
      </c>
    </row>
    <row r="241006">
      <c r="A241006" t="inlineStr">
        <is>
          <t>getitcreativehaven</t>
        </is>
      </c>
      <c r="B241006" t="n">
        <v>1</v>
      </c>
    </row>
    <row r="241007">
      <c r="A241007" t="inlineStr">
        <is>
          <t>golenok</t>
        </is>
      </c>
      <c r="B241007" t="n">
        <v>1</v>
      </c>
    </row>
    <row r="241008">
      <c r="A241008" t="inlineStr">
        <is>
          <t>googlewww</t>
        </is>
      </c>
      <c r="B241008" t="n">
        <v>1</v>
      </c>
    </row>
    <row r="241009">
      <c r="A241009" t="inlineStr">
        <is>
          <t>nonfshow</t>
        </is>
      </c>
      <c r="B241009" t="n">
        <v>1</v>
      </c>
    </row>
    <row r="241010">
      <c r="A241010" t="inlineStr">
        <is>
          <t>amxdownloads</t>
        </is>
      </c>
      <c r="B241010" t="n">
        <v>1</v>
      </c>
    </row>
    <row r="241011">
      <c r="A241011" t="inlineStr">
        <is>
          <t>armg01</t>
        </is>
      </c>
      <c r="B241011" t="n">
        <v>1</v>
      </c>
    </row>
    <row r="241012">
      <c r="A241012" t="inlineStr">
        <is>
          <t>re_get</t>
        </is>
      </c>
      <c r="B241012" t="n">
        <v>1</v>
      </c>
    </row>
    <row r="241013">
      <c r="A241013" t="inlineStr">
        <is>
          <t>meekondu</t>
        </is>
      </c>
      <c r="B241013" t="n">
        <v>1</v>
      </c>
    </row>
    <row r="241014">
      <c r="A241014" t="inlineStr">
        <is>
          <t>libqdbhack</t>
        </is>
      </c>
      <c r="B241014" t="n">
        <v>1</v>
      </c>
    </row>
    <row r="241015">
      <c r="A241015" t="inlineStr">
        <is>
          <t>liblibqdb10mt</t>
        </is>
      </c>
      <c r="B241015" t="n">
        <v>1</v>
      </c>
    </row>
    <row r="241016">
      <c r="A241016" t="inlineStr">
        <is>
          <t>0x7f56</t>
        </is>
      </c>
      <c r="B241016" t="n">
        <v>1</v>
      </c>
    </row>
    <row r="241017">
      <c r="A241017" t="inlineStr">
        <is>
          <t>addrinfo</t>
        </is>
      </c>
      <c r="B241017" t="n">
        <v>1</v>
      </c>
    </row>
    <row r="241018">
      <c r="A241018" t="inlineStr">
        <is>
          <t>756118</t>
        </is>
      </c>
      <c r="B241018" t="n">
        <v>1</v>
      </c>
    </row>
    <row r="241019">
      <c r="A241019" t="inlineStr">
        <is>
          <t>outbound_file_number</t>
        </is>
      </c>
      <c r="B241019" t="n">
        <v>1</v>
      </c>
    </row>
    <row r="241020">
      <c r="A241020" t="inlineStr">
        <is>
          <t>070fa</t>
        </is>
      </c>
      <c r="B241020" t="n">
        <v>1</v>
      </c>
    </row>
    <row r="241021">
      <c r="A241021" t="inlineStr">
        <is>
          <t>floorm</t>
        </is>
      </c>
      <c r="B241021" t="n">
        <v>2</v>
      </c>
    </row>
    <row r="241022">
      <c r="A241022" t="inlineStr">
        <is>
          <t>053049</t>
        </is>
      </c>
      <c r="B241022" t="n">
        <v>1</v>
      </c>
    </row>
    <row r="241023">
      <c r="A241023" t="inlineStr">
        <is>
          <t>3860002</t>
        </is>
      </c>
      <c r="B241023" t="n">
        <v>1</v>
      </c>
    </row>
    <row r="241024">
      <c r="A241024" t="inlineStr">
        <is>
          <t>cloud84</t>
        </is>
      </c>
      <c r="B241024" t="n">
        <v>1</v>
      </c>
    </row>
    <row r="241025">
      <c r="A241025" t="inlineStr">
        <is>
          <t>413228</t>
        </is>
      </c>
      <c r="B241025" t="n">
        <v>1</v>
      </c>
    </row>
    <row r="241026">
      <c r="A241026" t="inlineStr">
        <is>
          <t>spacexseg</t>
        </is>
      </c>
      <c r="B241026" t="n">
        <v>1</v>
      </c>
    </row>
    <row r="241027">
      <c r="A241027" t="inlineStr">
        <is>
          <t>afqc_store</t>
        </is>
      </c>
      <c r="B241027" t="n">
        <v>1</v>
      </c>
    </row>
    <row r="241028">
      <c r="A241028" t="inlineStr">
        <is>
          <t>libudp</t>
        </is>
      </c>
      <c r="B241028" t="n">
        <v>1</v>
      </c>
    </row>
    <row r="241029">
      <c r="A241029" t="inlineStr">
        <is>
          <t>rkill</t>
        </is>
      </c>
      <c r="B241029" t="n">
        <v>1</v>
      </c>
    </row>
    <row r="241030">
      <c r="A241030" t="inlineStr">
        <is>
          <t>pektor</t>
        </is>
      </c>
      <c r="B241030" t="n">
        <v>1</v>
      </c>
    </row>
    <row r="241031">
      <c r="A241031" t="inlineStr">
        <is>
          <t>extlocal</t>
        </is>
      </c>
      <c r="B241031" t="n">
        <v>1</v>
      </c>
    </row>
    <row r="241032">
      <c r="A241032" t="inlineStr">
        <is>
          <t>pindex_or_pstore</t>
        </is>
      </c>
      <c r="B241032" t="n">
        <v>1</v>
      </c>
    </row>
    <row r="241033">
      <c r="A241033" t="inlineStr">
        <is>
          <t>armg04</t>
        </is>
      </c>
      <c r="B241033" t="n">
        <v>1</v>
      </c>
    </row>
    <row r="241034">
      <c r="A241034" t="inlineStr">
        <is>
          <t>infoaver</t>
        </is>
      </c>
      <c r="B241034" t="n">
        <v>1</v>
      </c>
    </row>
    <row r="241035">
      <c r="A241035" t="inlineStr">
        <is>
          <t>112rc2</t>
        </is>
      </c>
      <c r="B241035" t="n">
        <v>1</v>
      </c>
    </row>
    <row r="241036">
      <c r="A241036" t="inlineStr">
        <is>
          <t>050140</t>
        </is>
      </c>
      <c r="B241036" t="n">
        <v>1</v>
      </c>
    </row>
    <row r="241037">
      <c r="A241037" t="inlineStr">
        <is>
          <t>__protect</t>
        </is>
      </c>
      <c r="B241037" t="n">
        <v>1</v>
      </c>
    </row>
    <row r="241038">
      <c r="A241038" t="inlineStr">
        <is>
          <t>007e2</t>
        </is>
      </c>
      <c r="B241038" t="n">
        <v>1</v>
      </c>
    </row>
    <row r="241039">
      <c r="A241039" t="inlineStr">
        <is>
          <t>found』</t>
        </is>
      </c>
      <c r="B241039" t="n">
        <v>1</v>
      </c>
    </row>
    <row r="241040">
      <c r="A241040" t="inlineStr">
        <is>
          <t>motorsloc</t>
        </is>
      </c>
      <c r="B241040" t="n">
        <v>1</v>
      </c>
    </row>
    <row r="241041">
      <c r="A241041" t="inlineStr">
        <is>
          <t>algonlib</t>
        </is>
      </c>
      <c r="B241041" t="n">
        <v>1</v>
      </c>
    </row>
    <row r="241042">
      <c r="A241042" t="inlineStr">
        <is>
          <t>051607</t>
        </is>
      </c>
      <c r="B241042" t="n">
        <v>1</v>
      </c>
    </row>
    <row r="241043">
      <c r="A241043" t="inlineStr">
        <is>
          <t>getliblibqdb10mt</t>
        </is>
      </c>
      <c r="B241043" t="n">
        <v>1</v>
      </c>
    </row>
    <row r="241044">
      <c r="A241044" t="inlineStr">
        <is>
          <t>kirudo</t>
        </is>
      </c>
      <c r="B241044" t="n">
        <v>1</v>
      </c>
    </row>
    <row r="241045">
      <c r="A241045" t="inlineStr">
        <is>
          <t>5003601</t>
        </is>
      </c>
      <c r="B241045" t="n">
        <v>1</v>
      </c>
    </row>
    <row r="241046">
      <c r="A241046" t="inlineStr">
        <is>
          <t>97rc2</t>
        </is>
      </c>
      <c r="B241046" t="n">
        <v>1</v>
      </c>
    </row>
    <row r="241047">
      <c r="A241047" t="inlineStr">
        <is>
          <t>getlibqdb10ztype</t>
        </is>
      </c>
      <c r="B241047" t="n">
        <v>1</v>
      </c>
    </row>
    <row r="241048">
      <c r="A241048" t="inlineStr">
        <is>
          <t>fg28</t>
        </is>
      </c>
      <c r="B241048" t="n">
        <v>1</v>
      </c>
    </row>
    <row r="241049">
      <c r="A241049" t="inlineStr">
        <is>
          <t>0iro</t>
        </is>
      </c>
      <c r="B241049" t="n">
        <v>1</v>
      </c>
    </row>
    <row r="241050">
      <c r="A241050" t="inlineStr">
        <is>
          <t>comrsval</t>
        </is>
      </c>
      <c r="B241050" t="n">
        <v>1</v>
      </c>
    </row>
    <row r="241051">
      <c r="A241051" t="inlineStr">
        <is>
          <t>guesspre</t>
        </is>
      </c>
      <c r="B241051" t="n">
        <v>1</v>
      </c>
    </row>
    <row r="241052">
      <c r="A241052" t="inlineStr">
        <is>
          <t>higher_km</t>
        </is>
      </c>
      <c r="B241052" t="n">
        <v>1</v>
      </c>
    </row>
    <row r="241053">
      <c r="A241053" t="inlineStr">
        <is>
          <t>libqdb13</t>
        </is>
      </c>
      <c r="B241053" t="n">
        <v>1</v>
      </c>
    </row>
    <row r="241054">
      <c r="A241054" t="inlineStr">
        <is>
          <t>wtuvocelife</t>
        </is>
      </c>
      <c r="B241054" t="n">
        <v>1</v>
      </c>
    </row>
    <row r="241055">
      <c r="A241055" t="inlineStr">
        <is>
          <t>httpma</t>
        </is>
      </c>
      <c r="B241055" t="n">
        <v>1</v>
      </c>
    </row>
    <row r="241056">
      <c r="A241056" t="inlineStr">
        <is>
          <t>annonement</t>
        </is>
      </c>
      <c r="B241056" t="n">
        <v>1</v>
      </c>
    </row>
    <row r="241057">
      <c r="A241057" t="inlineStr">
        <is>
          <t>12441890</t>
        </is>
      </c>
      <c r="B241057" t="n">
        <v>1</v>
      </c>
    </row>
    <row r="241058">
      <c r="A241058" t="inlineStr">
        <is>
          <t>flambrushes</t>
        </is>
      </c>
      <c r="B241058" t="n">
        <v>1</v>
      </c>
    </row>
    <row r="241059">
      <c r="A241059" t="inlineStr">
        <is>
          <t>168064160</t>
        </is>
      </c>
      <c r="B241059" t="n">
        <v>1</v>
      </c>
    </row>
    <row r="241060">
      <c r="A241060" t="inlineStr">
        <is>
          <t>wincoins</t>
        </is>
      </c>
      <c r="B241060" t="n">
        <v>1</v>
      </c>
    </row>
    <row r="241061">
      <c r="A241061" t="inlineStr">
        <is>
          <t>reliis</t>
        </is>
      </c>
      <c r="B241061" t="n">
        <v>1</v>
      </c>
    </row>
    <row r="241062">
      <c r="A241062" t="inlineStr">
        <is>
          <t>yarnite</t>
        </is>
      </c>
      <c r="B241062" t="n">
        <v>1</v>
      </c>
    </row>
    <row r="241063">
      <c r="A241063" t="inlineStr">
        <is>
          <t>blogfest</t>
        </is>
      </c>
      <c r="B241063" t="n">
        <v>2</v>
      </c>
    </row>
    <row r="241064">
      <c r="A241064" t="inlineStr">
        <is>
          <t>fatagems</t>
        </is>
      </c>
      <c r="B241064" t="n">
        <v>1</v>
      </c>
    </row>
    <row r="241065">
      <c r="A241065" t="inlineStr">
        <is>
          <t>forscaled</t>
        </is>
      </c>
      <c r="B241065" t="n">
        <v>1</v>
      </c>
    </row>
    <row r="241066">
      <c r="A241066" t="inlineStr">
        <is>
          <t>fataf</t>
        </is>
      </c>
      <c r="B241066" t="n">
        <v>1</v>
      </c>
    </row>
    <row r="241067">
      <c r="A241067" t="inlineStr">
        <is>
          <t>fatatools</t>
        </is>
      </c>
      <c r="B241067" t="n">
        <v>1</v>
      </c>
    </row>
    <row r="241068">
      <c r="A241068" t="inlineStr">
        <is>
          <t>hiveseed</t>
        </is>
      </c>
      <c r="B241068" t="n">
        <v>1</v>
      </c>
    </row>
    <row r="241069">
      <c r="A241069" t="inlineStr">
        <is>
          <t>comydcvwmnczk0</t>
        </is>
      </c>
      <c r="B241069" t="n">
        <v>1</v>
      </c>
    </row>
    <row r="241070">
      <c r="A241070" t="inlineStr">
        <is>
          <t>lyplethulhu</t>
        </is>
      </c>
      <c r="B241070" t="n">
        <v>1</v>
      </c>
    </row>
    <row r="241071">
      <c r="A241071" t="inlineStr">
        <is>
          <t>wettty</t>
        </is>
      </c>
      <c r="B241071" t="n">
        <v>1</v>
      </c>
    </row>
    <row r="241072">
      <c r="A241072" t="inlineStr">
        <is>
          <t>celestifier</t>
        </is>
      </c>
      <c r="B241072" t="n">
        <v>1</v>
      </c>
    </row>
    <row r="241073">
      <c r="A241073" t="inlineStr">
        <is>
          <t>startupclickbait</t>
        </is>
      </c>
      <c r="B241073" t="n">
        <v>1</v>
      </c>
    </row>
    <row r="241074">
      <c r="A241074" t="inlineStr">
        <is>
          <t>mylfan</t>
        </is>
      </c>
      <c r="B241074" t="n">
        <v>1</v>
      </c>
    </row>
    <row r="241075">
      <c r="A241075" t="inlineStr">
        <is>
          <t>diyit</t>
        </is>
      </c>
      <c r="B241075" t="n">
        <v>1</v>
      </c>
    </row>
    <row r="241076">
      <c r="A241076" t="inlineStr">
        <is>
          <t>abrahons</t>
        </is>
      </c>
      <c r="B241076" t="n">
        <v>1</v>
      </c>
    </row>
    <row r="241077">
      <c r="A241077" t="inlineStr">
        <is>
          <t>totako</t>
        </is>
      </c>
      <c r="B241077" t="n">
        <v>1</v>
      </c>
    </row>
    <row r="241078">
      <c r="A241078" t="inlineStr">
        <is>
          <t>aegilios</t>
        </is>
      </c>
      <c r="B241078" t="n">
        <v>1</v>
      </c>
    </row>
    <row r="241079">
      <c r="A241079" t="inlineStr">
        <is>
          <t>ἁγων</t>
        </is>
      </c>
      <c r="B241079" t="n">
        <v>1</v>
      </c>
    </row>
    <row r="241080">
      <c r="A241080" t="inlineStr">
        <is>
          <t>ἐπ�βεδις</t>
        </is>
      </c>
      <c r="B241080" t="n">
        <v>1</v>
      </c>
    </row>
    <row r="241081">
      <c r="A241081" t="inlineStr">
        <is>
          <t>epiphanius</t>
        </is>
      </c>
      <c r="B241081" t="n">
        <v>4</v>
      </c>
    </row>
    <row r="241082">
      <c r="A241082" t="inlineStr">
        <is>
          <t>ἐπραδίων</t>
        </is>
      </c>
      <c r="B241082" t="n">
        <v>1</v>
      </c>
    </row>
    <row r="241083">
      <c r="A241083" t="inlineStr">
        <is>
          <t>2περόρός</t>
        </is>
      </c>
      <c r="B241083" t="n">
        <v>1</v>
      </c>
    </row>
    <row r="241084">
      <c r="A241084" t="inlineStr">
        <is>
          <t>sweepswash</t>
        </is>
      </c>
      <c r="B241084" t="n">
        <v>1</v>
      </c>
    </row>
    <row r="241085">
      <c r="A241085" t="inlineStr">
        <is>
          <t>boardius</t>
        </is>
      </c>
      <c r="B241085" t="n">
        <v>1</v>
      </c>
    </row>
    <row r="241086">
      <c r="A241086" t="inlineStr">
        <is>
          <t>buffinski</t>
        </is>
      </c>
      <c r="B241086" t="n">
        <v>1</v>
      </c>
    </row>
    <row r="241087">
      <c r="A241087" t="inlineStr">
        <is>
          <t>2περός</t>
        </is>
      </c>
      <c r="B241087" t="n">
        <v>1</v>
      </c>
    </row>
    <row r="241088">
      <c r="A241088" t="inlineStr">
        <is>
          <t>thackeray—a</t>
        </is>
      </c>
      <c r="B241088" t="n">
        <v>1</v>
      </c>
    </row>
    <row r="241089">
      <c r="A241089" t="inlineStr">
        <is>
          <t>03054052</t>
        </is>
      </c>
      <c r="B241089" t="n">
        <v>1</v>
      </c>
    </row>
    <row r="241090">
      <c r="A241090" t="inlineStr">
        <is>
          <t>curigania</t>
        </is>
      </c>
      <c r="B241090" t="n">
        <v>1</v>
      </c>
    </row>
    <row r="241091">
      <c r="A241091" t="inlineStr">
        <is>
          <t>similitudo</t>
        </is>
      </c>
      <c r="B241091" t="n">
        <v>1</v>
      </c>
    </row>
    <row r="241092">
      <c r="A241092" t="inlineStr">
        <is>
          <t>humiarorum</t>
        </is>
      </c>
      <c r="B241092" t="n">
        <v>1</v>
      </c>
    </row>
    <row r="241093">
      <c r="A241093" t="inlineStr">
        <is>
          <t>rototos</t>
        </is>
      </c>
      <c r="B241093" t="n">
        <v>1</v>
      </c>
    </row>
    <row r="241094">
      <c r="A241094" t="inlineStr">
        <is>
          <t>πεγέῶ</t>
        </is>
      </c>
      <c r="B241094" t="n">
        <v>1</v>
      </c>
    </row>
    <row r="241095">
      <c r="A241095" t="inlineStr">
        <is>
          <t>ariotose</t>
        </is>
      </c>
      <c r="B241095" t="n">
        <v>1</v>
      </c>
    </row>
    <row r="241096">
      <c r="A241096" t="inlineStr">
        <is>
          <t>αἰκλ</t>
        </is>
      </c>
      <c r="B241096" t="n">
        <v>1</v>
      </c>
    </row>
    <row r="241097">
      <c r="A241097" t="inlineStr">
        <is>
          <t>πούτρον</t>
        </is>
      </c>
      <c r="B241097" t="n">
        <v>1</v>
      </c>
    </row>
    <row r="241098">
      <c r="A241098" t="inlineStr">
        <is>
          <t>σμὴν</t>
        </is>
      </c>
      <c r="B241098" t="n">
        <v>1</v>
      </c>
    </row>
    <row r="241099">
      <c r="A241099" t="inlineStr">
        <is>
          <t>holls</t>
        </is>
      </c>
      <c r="B241099" t="n">
        <v>2</v>
      </c>
    </row>
    <row r="241100">
      <c r="A241100" t="inlineStr">
        <is>
          <t>diebefeußenstiebenübersgeles</t>
        </is>
      </c>
      <c r="B241100" t="n">
        <v>1</v>
      </c>
    </row>
    <row r="241101">
      <c r="A241101" t="inlineStr">
        <is>
          <t>εὐ</t>
        </is>
      </c>
      <c r="B241101" t="n">
        <v>1</v>
      </c>
    </row>
    <row r="241102">
      <c r="A241102" t="inlineStr">
        <is>
          <t>probantium</t>
        </is>
      </c>
      <c r="B241102" t="n">
        <v>1</v>
      </c>
    </row>
    <row r="241103">
      <c r="A241103" t="inlineStr">
        <is>
          <t>neffringme</t>
        </is>
      </c>
      <c r="B241103" t="n">
        <v>1</v>
      </c>
    </row>
    <row r="241104">
      <c r="A241104" t="inlineStr">
        <is>
          <t>ἀλλληνα</t>
        </is>
      </c>
      <c r="B241104" t="n">
        <v>1</v>
      </c>
    </row>
    <row r="241105">
      <c r="A241105" t="inlineStr">
        <is>
          <t>δοῦτὴ·</t>
        </is>
      </c>
      <c r="B241105" t="n">
        <v>1</v>
      </c>
    </row>
    <row r="241106">
      <c r="A241106" t="inlineStr">
        <is>
          <t>οἱ</t>
        </is>
      </c>
      <c r="B241106" t="n">
        <v>1</v>
      </c>
    </row>
    <row r="241107">
      <c r="A241107" t="inlineStr">
        <is>
          <t>egyptographer</t>
        </is>
      </c>
      <c r="B241107" t="n">
        <v>1</v>
      </c>
    </row>
    <row r="241108">
      <c r="A241108" t="inlineStr">
        <is>
          <t>worthonsaying</t>
        </is>
      </c>
      <c r="B241108" t="n">
        <v>1</v>
      </c>
    </row>
    <row r="241109">
      <c r="A241109" t="inlineStr">
        <is>
          <t>δοῦ</t>
        </is>
      </c>
      <c r="B241109" t="n">
        <v>1</v>
      </c>
    </row>
    <row r="241110">
      <c r="A241110" t="inlineStr">
        <is>
          <t>ἔσθῳ</t>
        </is>
      </c>
      <c r="B241110" t="n">
        <v>1</v>
      </c>
    </row>
    <row r="241111">
      <c r="A241111" t="inlineStr">
        <is>
          <t>veiller</t>
        </is>
      </c>
      <c r="B241111" t="n">
        <v>1</v>
      </c>
    </row>
    <row r="241112">
      <c r="A241112" t="inlineStr">
        <is>
          <t>holobiographical</t>
        </is>
      </c>
      <c r="B241112" t="n">
        <v>1</v>
      </c>
    </row>
    <row r="241113">
      <c r="A241113" t="inlineStr">
        <is>
          <t>1680–1737</t>
        </is>
      </c>
      <c r="B241113" t="n">
        <v>1</v>
      </c>
    </row>
    <row r="241114">
      <c r="A241114" t="inlineStr">
        <is>
          <t>ζόγ·</t>
        </is>
      </c>
      <c r="B241114" t="n">
        <v>1</v>
      </c>
    </row>
    <row r="241115">
      <c r="A241115" t="inlineStr">
        <is>
          <t>δοῦτῷ</t>
        </is>
      </c>
      <c r="B241115" t="n">
        <v>1</v>
      </c>
    </row>
    <row r="241116">
      <c r="A241116" t="inlineStr">
        <is>
          <t>πχείας</t>
        </is>
      </c>
      <c r="B241116" t="n">
        <v>1</v>
      </c>
    </row>
    <row r="241117">
      <c r="A241117" t="inlineStr">
        <is>
          <t>sadoon</t>
        </is>
      </c>
      <c r="B241117" t="n">
        <v>1</v>
      </c>
    </row>
    <row r="241118">
      <c r="A241118" t="inlineStr">
        <is>
          <t>ἀλληνα</t>
        </is>
      </c>
      <c r="B241118" t="n">
        <v>1</v>
      </c>
    </row>
    <row r="241119">
      <c r="A241119" t="inlineStr">
        <is>
          <t>360600</t>
        </is>
      </c>
      <c r="B241119" t="n">
        <v>1</v>
      </c>
    </row>
    <row r="241120">
      <c r="A241120" t="inlineStr">
        <is>
          <t>crapaque</t>
        </is>
      </c>
      <c r="B241120" t="n">
        <v>1</v>
      </c>
    </row>
    <row r="241121">
      <c r="A241121" t="inlineStr">
        <is>
          <t>ἐπαὶ</t>
        </is>
      </c>
      <c r="B241121" t="n">
        <v>1</v>
      </c>
    </row>
    <row r="241122">
      <c r="A241122" t="inlineStr">
        <is>
          <t>ἐπραῦ</t>
        </is>
      </c>
      <c r="B241122" t="n">
        <v>1</v>
      </c>
    </row>
    <row r="241123">
      <c r="A241123" t="inlineStr">
        <is>
          <t>macamx</t>
        </is>
      </c>
      <c r="B241123" t="n">
        <v>1</v>
      </c>
    </row>
    <row r="241124">
      <c r="A241124" t="inlineStr">
        <is>
          <t>pennerius</t>
        </is>
      </c>
      <c r="B241124" t="n">
        <v>1</v>
      </c>
    </row>
    <row r="241125">
      <c r="A241125" t="inlineStr">
        <is>
          <t>presumenot</t>
        </is>
      </c>
      <c r="B241125" t="n">
        <v>1</v>
      </c>
    </row>
    <row r="241126">
      <c r="A241126" t="inlineStr">
        <is>
          <t>—impopulation</t>
        </is>
      </c>
      <c r="B241126" t="n">
        <v>1</v>
      </c>
    </row>
    <row r="241127">
      <c r="A241127" t="inlineStr">
        <is>
          <t>discussionugui</t>
        </is>
      </c>
      <c r="B241127" t="n">
        <v>1</v>
      </c>
    </row>
    <row r="241128">
      <c r="A241128" t="inlineStr">
        <is>
          <t>warren—no</t>
        </is>
      </c>
      <c r="B241128" t="n">
        <v>1</v>
      </c>
    </row>
    <row r="241129">
      <c r="A241129" t="inlineStr">
        <is>
          <t>a→</t>
        </is>
      </c>
      <c r="B241129" t="n">
        <v>1</v>
      </c>
    </row>
    <row r="241130">
      <c r="A241130" t="inlineStr">
        <is>
          <t>stimrimals</t>
        </is>
      </c>
      <c r="B241130" t="n">
        <v>1</v>
      </c>
    </row>
    <row r="241131">
      <c r="A241131" t="inlineStr">
        <is>
          <t>ξὐτὸ</t>
        </is>
      </c>
      <c r="B241131" t="n">
        <v>1</v>
      </c>
    </row>
    <row r="241132">
      <c r="A241132" t="inlineStr">
        <is>
          <t>wuchmann</t>
        </is>
      </c>
      <c r="B241132" t="n">
        <v>1</v>
      </c>
    </row>
    <row r="241133">
      <c r="A241133" t="inlineStr">
        <is>
          <t>panagoras</t>
        </is>
      </c>
      <c r="B241133" t="n">
        <v>1</v>
      </c>
    </row>
    <row r="241134">
      <c r="A241134" t="inlineStr">
        <is>
          <t>throefareter</t>
        </is>
      </c>
      <c r="B241134" t="n">
        <v>1</v>
      </c>
    </row>
    <row r="241135">
      <c r="A241135" t="inlineStr">
        <is>
          <t>imaginalism</t>
        </is>
      </c>
      <c r="B241135" t="n">
        <v>1</v>
      </c>
    </row>
    <row r="241136">
      <c r="A241136" t="inlineStr">
        <is>
          <t>εἴς</t>
        </is>
      </c>
      <c r="B241136" t="n">
        <v>1</v>
      </c>
    </row>
    <row r="241137">
      <c r="A241137" t="inlineStr">
        <is>
          <t>hippopotamre</t>
        </is>
      </c>
      <c r="B241137" t="n">
        <v>1</v>
      </c>
    </row>
    <row r="241138">
      <c r="A241138" t="inlineStr">
        <is>
          <t>πλεγίις</t>
        </is>
      </c>
      <c r="B241138" t="n">
        <v>1</v>
      </c>
    </row>
    <row r="241139">
      <c r="A241139" t="inlineStr">
        <is>
          <t>οὐμοσυράτωνοι</t>
        </is>
      </c>
      <c r="B241139" t="n">
        <v>1</v>
      </c>
    </row>
    <row r="241140">
      <c r="A241140" t="inlineStr">
        <is>
          <t>ἀπαισθέχνν</t>
        </is>
      </c>
      <c r="B241140" t="n">
        <v>1</v>
      </c>
    </row>
    <row r="241141">
      <c r="A241141" t="inlineStr">
        <is>
          <t>ὑπάργεῖν</t>
        </is>
      </c>
      <c r="B241141" t="n">
        <v>1</v>
      </c>
    </row>
    <row r="241142">
      <c r="A241142" t="inlineStr">
        <is>
          <t>κους</t>
        </is>
      </c>
      <c r="B241142" t="n">
        <v>1</v>
      </c>
    </row>
    <row r="241143">
      <c r="A241143" t="inlineStr">
        <is>
          <t>stepgrp</t>
        </is>
      </c>
      <c r="B241143" t="n">
        <v>1</v>
      </c>
    </row>
    <row r="241144">
      <c r="A241144" t="inlineStr">
        <is>
          <t>fifoq</t>
        </is>
      </c>
      <c r="B241144" t="n">
        <v>1</v>
      </c>
    </row>
    <row r="241145">
      <c r="A241145" t="inlineStr">
        <is>
          <t>evmpr_an</t>
        </is>
      </c>
      <c r="B241145" t="n">
        <v>1</v>
      </c>
    </row>
    <row r="241146">
      <c r="A241146" t="inlineStr">
        <is>
          <t>last_each_turn</t>
        </is>
      </c>
      <c r="B241146" t="n">
        <v>1</v>
      </c>
    </row>
    <row r="241147">
      <c r="A241147" t="inlineStr">
        <is>
          <t>arch_quad</t>
        </is>
      </c>
      <c r="B241147" t="n">
        <v>1</v>
      </c>
    </row>
    <row r="241148">
      <c r="A241148" t="inlineStr">
        <is>
          <t>v_keys</t>
        </is>
      </c>
      <c r="B241148" t="n">
        <v>1</v>
      </c>
    </row>
    <row r="241149">
      <c r="A241149" t="inlineStr">
        <is>
          <t>code_machine_next_point</t>
        </is>
      </c>
      <c r="B241149" t="n">
        <v>1</v>
      </c>
    </row>
    <row r="241150">
      <c r="A241150" t="inlineStr">
        <is>
          <t>autoinitialized</t>
        </is>
      </c>
      <c r="B241150" t="n">
        <v>1</v>
      </c>
    </row>
    <row r="241151">
      <c r="A241151" t="inlineStr">
        <is>
          <t>code_machine_seencodes</t>
        </is>
      </c>
      <c r="B241151" t="n">
        <v>1</v>
      </c>
    </row>
    <row r="241152">
      <c r="A241152" t="inlineStr">
        <is>
          <t>convert_array_to_word</t>
        </is>
      </c>
      <c r="B241152" t="n">
        <v>1</v>
      </c>
    </row>
    <row r="241153">
      <c r="A241153" t="inlineStr">
        <is>
          <t>byte_power_increment</t>
        </is>
      </c>
      <c r="B241153" t="n">
        <v>1</v>
      </c>
    </row>
    <row r="241154">
      <c r="A241154" t="inlineStr">
        <is>
          <t>ev_mpc_encore_bundle</t>
        </is>
      </c>
      <c r="B241154" t="n">
        <v>1</v>
      </c>
    </row>
    <row r="241155">
      <c r="A241155" t="inlineStr">
        <is>
          <t>ev_mnetstat</t>
        </is>
      </c>
      <c r="B241155" t="n">
        <v>1</v>
      </c>
    </row>
    <row r="241156">
      <c r="A241156" t="inlineStr">
        <is>
          <t>vent_init</t>
        </is>
      </c>
      <c r="B241156" t="n">
        <v>1</v>
      </c>
    </row>
    <row r="241157">
      <c r="A241157" t="inlineStr">
        <is>
          <t>typemap_stone</t>
        </is>
      </c>
      <c r="B241157" t="n">
        <v>1</v>
      </c>
    </row>
    <row r="241158">
      <c r="A241158" t="inlineStr">
        <is>
          <t>lcary</t>
        </is>
      </c>
      <c r="B241158" t="n">
        <v>1</v>
      </c>
    </row>
    <row r="241159">
      <c r="A241159" t="inlineStr">
        <is>
          <t>ev_vcommonshedule</t>
        </is>
      </c>
      <c r="B241159" t="n">
        <v>1</v>
      </c>
    </row>
    <row r="241160">
      <c r="A241160" t="inlineStr">
        <is>
          <t>ev_mpr</t>
        </is>
      </c>
      <c r="B241160" t="n">
        <v>1</v>
      </c>
    </row>
    <row r="241161">
      <c r="A241161" t="inlineStr">
        <is>
          <t>previous_field</t>
        </is>
      </c>
      <c r="B241161" t="n">
        <v>1</v>
      </c>
    </row>
    <row r="241162">
      <c r="A241162" t="inlineStr">
        <is>
          <t>mprogrp</t>
        </is>
      </c>
      <c r="B241162" t="n">
        <v>1</v>
      </c>
    </row>
    <row r="241163">
      <c r="A241163" t="inlineStr">
        <is>
          <t>gnewinstance</t>
        </is>
      </c>
      <c r="B241163" t="n">
        <v>1</v>
      </c>
    </row>
    <row r="241164">
      <c r="A241164" t="inlineStr">
        <is>
          <t>version_struct</t>
        </is>
      </c>
      <c r="B241164" t="n">
        <v>1</v>
      </c>
    </row>
    <row r="241165">
      <c r="A241165" t="inlineStr">
        <is>
          <t>get_code_next_except_info</t>
        </is>
      </c>
      <c r="B241165" t="n">
        <v>1</v>
      </c>
    </row>
    <row r="241166">
      <c r="A241166" t="inlineStr">
        <is>
          <t>todo_code_next_point</t>
        </is>
      </c>
      <c r="B241166" t="n">
        <v>1</v>
      </c>
    </row>
    <row r="241167">
      <c r="A241167" t="inlineStr">
        <is>
          <t>ev_mpc_deny</t>
        </is>
      </c>
      <c r="B241167" t="n">
        <v>1</v>
      </c>
    </row>
    <row r="241168">
      <c r="A241168" t="inlineStr">
        <is>
          <t>ev_mpc_encodetode</t>
        </is>
      </c>
      <c r="B241168" t="n">
        <v>1</v>
      </c>
    </row>
    <row r="241169">
      <c r="A241169" t="inlineStr">
        <is>
          <t>rotate_thread_cache</t>
        </is>
      </c>
      <c r="B241169" t="n">
        <v>1</v>
      </c>
    </row>
    <row r="241170">
      <c r="A241170" t="inlineStr">
        <is>
          <t>m_ev_mov_division_mode</t>
        </is>
      </c>
      <c r="B241170" t="n">
        <v>1</v>
      </c>
    </row>
    <row r="241171">
      <c r="A241171" t="inlineStr">
        <is>
          <t>oninitally</t>
        </is>
      </c>
      <c r="B241171" t="n">
        <v>1</v>
      </c>
    </row>
    <row r="241172">
      <c r="A241172" t="inlineStr">
        <is>
          <t>seqndarray</t>
        </is>
      </c>
      <c r="B241172" t="n">
        <v>1</v>
      </c>
    </row>
    <row r="241173">
      <c r="A241173" t="inlineStr">
        <is>
          <t>ev_mpc_enfichend</t>
        </is>
      </c>
      <c r="B241173" t="n">
        <v>1</v>
      </c>
    </row>
    <row r="241174">
      <c r="A241174" t="inlineStr">
        <is>
          <t>serialization_obsolete</t>
        </is>
      </c>
      <c r="B241174" t="n">
        <v>1</v>
      </c>
    </row>
    <row r="241175">
      <c r="A241175" t="inlineStr">
        <is>
          <t>m_state_position</t>
        </is>
      </c>
      <c r="B241175" t="n">
        <v>1</v>
      </c>
    </row>
    <row r="241176">
      <c r="A241176" t="inlineStr">
        <is>
          <t>iterationfree</t>
        </is>
      </c>
      <c r="B241176" t="n">
        <v>1</v>
      </c>
    </row>
    <row r="241177">
      <c r="A241177" t="inlineStr">
        <is>
          <t>for_index</t>
        </is>
      </c>
      <c r="B241177" t="n">
        <v>1</v>
      </c>
    </row>
    <row r="241178">
      <c r="A241178" t="inlineStr">
        <is>
          <t>num_entry</t>
        </is>
      </c>
      <c r="B241178" t="n">
        <v>1</v>
      </c>
    </row>
    <row r="241179">
      <c r="A241179" t="inlineStr">
        <is>
          <t>next_turn</t>
        </is>
      </c>
      <c r="B241179" t="n">
        <v>1</v>
      </c>
    </row>
    <row r="241180">
      <c r="A241180" t="inlineStr">
        <is>
          <t>code_machine_next</t>
        </is>
      </c>
      <c r="B241180" t="n">
        <v>1</v>
      </c>
    </row>
    <row r="241181">
      <c r="A241181" t="inlineStr">
        <is>
          <t>deretry</t>
        </is>
      </c>
      <c r="B241181" t="n">
        <v>1</v>
      </c>
    </row>
    <row r="241182">
      <c r="A241182" t="inlineStr">
        <is>
          <t>byteerror</t>
        </is>
      </c>
      <c r="B241182" t="n">
        <v>1</v>
      </c>
    </row>
    <row r="241183">
      <c r="A241183" t="inlineStr">
        <is>
          <t>`ev_mnetstat`</t>
        </is>
      </c>
      <c r="B241183" t="n">
        <v>1</v>
      </c>
    </row>
    <row r="241184">
      <c r="A241184" t="inlineStr">
        <is>
          <t>input_strdup</t>
        </is>
      </c>
      <c r="B241184" t="n">
        <v>1</v>
      </c>
    </row>
    <row r="241185">
      <c r="A241185" t="inlineStr">
        <is>
          <t>invalidate_vsto</t>
        </is>
      </c>
      <c r="B241185" t="n">
        <v>1</v>
      </c>
    </row>
    <row r="241186">
      <c r="A241186" t="inlineStr">
        <is>
          <t>coolvtern</t>
        </is>
      </c>
      <c r="B241186" t="n">
        <v>1</v>
      </c>
    </row>
    <row r="241187">
      <c r="A241187" t="inlineStr">
        <is>
          <t>paramsev_this_cycle_alpha</t>
        </is>
      </c>
      <c r="B241187" t="n">
        <v>1</v>
      </c>
    </row>
    <row r="241188">
      <c r="A241188" t="inlineStr">
        <is>
          <t>m_ev_machine_done_1</t>
        </is>
      </c>
      <c r="B241188" t="n">
        <v>1</v>
      </c>
    </row>
    <row r="241189">
      <c r="A241189" t="inlineStr">
        <is>
          <t>__hash</t>
        </is>
      </c>
      <c r="B241189" t="n">
        <v>1</v>
      </c>
    </row>
    <row r="241190">
      <c r="A241190" t="inlineStr">
        <is>
          <t>ev_it6_key</t>
        </is>
      </c>
      <c r="B241190" t="n">
        <v>1</v>
      </c>
    </row>
    <row r="241191">
      <c r="A241191" t="inlineStr">
        <is>
          <t>todo_code_increments</t>
        </is>
      </c>
      <c r="B241191" t="n">
        <v>1</v>
      </c>
    </row>
    <row r="241192">
      <c r="A241192" t="inlineStr">
        <is>
          <t>ev_it6_sequence_wideseed</t>
        </is>
      </c>
      <c r="B241192" t="n">
        <v>1</v>
      </c>
    </row>
    <row r="241193">
      <c r="A241193" t="inlineStr">
        <is>
          <t>m_ev_machine_done_4</t>
        </is>
      </c>
      <c r="B241193" t="n">
        <v>1</v>
      </c>
    </row>
    <row r="241194">
      <c r="A241194" t="inlineStr">
        <is>
          <t>m_ev_machine_done</t>
        </is>
      </c>
      <c r="B241194" t="n">
        <v>1</v>
      </c>
    </row>
    <row r="241195">
      <c r="A241195" t="inlineStr">
        <is>
          <t>ev_mpc_denisthedule</t>
        </is>
      </c>
      <c r="B241195" t="n">
        <v>1</v>
      </c>
    </row>
    <row r="241196">
      <c r="A241196" t="inlineStr">
        <is>
          <t>current_vsto</t>
        </is>
      </c>
      <c r="B241196" t="n">
        <v>1</v>
      </c>
    </row>
    <row r="241197">
      <c r="A241197" t="inlineStr">
        <is>
          <t>m_ev_vcommonshedule</t>
        </is>
      </c>
      <c r="B241197" t="n">
        <v>1</v>
      </c>
    </row>
    <row r="241198">
      <c r="A241198" t="inlineStr">
        <is>
          <t>hawkk</t>
        </is>
      </c>
      <c r="B241198" t="n">
        <v>1</v>
      </c>
    </row>
    <row r="241199">
      <c r="A241199" t="inlineStr">
        <is>
          <t>miscry</t>
        </is>
      </c>
      <c r="B241199" t="n">
        <v>1</v>
      </c>
    </row>
    <row r="241200">
      <c r="A241200" t="inlineStr">
        <is>
          <t>delengthening</t>
        </is>
      </c>
      <c r="B241200" t="n">
        <v>1</v>
      </c>
    </row>
    <row r="241201">
      <c r="A241201" t="inlineStr">
        <is>
          <t>zdash</t>
        </is>
      </c>
      <c r="B241201" t="n">
        <v>1</v>
      </c>
    </row>
    <row r="241202">
      <c r="A241202" t="inlineStr">
        <is>
          <t>danagithub</t>
        </is>
      </c>
      <c r="B241202" t="n">
        <v>1</v>
      </c>
    </row>
    <row r="241203">
      <c r="A241203" t="inlineStr">
        <is>
          <t>codesee</t>
        </is>
      </c>
      <c r="B241203" t="n">
        <v>1</v>
      </c>
    </row>
    <row r="241204">
      <c r="A241204" t="inlineStr">
        <is>
          <t>gamemachine</t>
        </is>
      </c>
      <c r="B241204" t="n">
        <v>1</v>
      </c>
    </row>
    <row r="241205">
      <c r="A241205" t="inlineStr">
        <is>
          <t>scienceexplore</t>
        </is>
      </c>
      <c r="B241205" t="n">
        <v>1</v>
      </c>
    </row>
    <row r="241206">
      <c r="A241206" t="inlineStr">
        <is>
          <t>local‐volume</t>
        </is>
      </c>
      <c r="B241206" t="n">
        <v>1</v>
      </c>
    </row>
    <row r="241207">
      <c r="A241207" t="inlineStr">
        <is>
          <t>carewalls</t>
        </is>
      </c>
      <c r="B241207" t="n">
        <v>1</v>
      </c>
    </row>
    <row r="241208">
      <c r="A241208" t="inlineStr">
        <is>
          <t>krulke</t>
        </is>
      </c>
      <c r="B241208" t="n">
        <v>1</v>
      </c>
    </row>
    <row r="241209">
      <c r="A241209" t="inlineStr">
        <is>
          <t>anti‐feminist</t>
        </is>
      </c>
      <c r="B241209" t="n">
        <v>1</v>
      </c>
    </row>
    <row r="241210">
      <c r="A241210" t="inlineStr">
        <is>
          <t>stonigos</t>
        </is>
      </c>
      <c r="B241210" t="n">
        <v>1</v>
      </c>
    </row>
    <row r="241211">
      <c r="A241211" t="inlineStr">
        <is>
          <t>wishyg</t>
        </is>
      </c>
      <c r="B241211" t="n">
        <v>1</v>
      </c>
    </row>
    <row r="241212">
      <c r="A241212" t="inlineStr">
        <is>
          <t>c‑shaped</t>
        </is>
      </c>
      <c r="B241212" t="n">
        <v>1</v>
      </c>
    </row>
    <row r="241213">
      <c r="A241213" t="inlineStr">
        <is>
          <t>bujama</t>
        </is>
      </c>
      <c r="B241213" t="n">
        <v>1</v>
      </c>
    </row>
    <row r="241214">
      <c r="A241214" t="inlineStr">
        <is>
          <t>guvenerra</t>
        </is>
      </c>
      <c r="B241214" t="n">
        <v>1</v>
      </c>
    </row>
    <row r="241215">
      <c r="A241215" t="inlineStr">
        <is>
          <t>92815edit</t>
        </is>
      </c>
      <c r="B241215" t="n">
        <v>1</v>
      </c>
    </row>
    <row r="241216">
      <c r="A241216" t="inlineStr">
        <is>
          <t>onetzoo</t>
        </is>
      </c>
      <c r="B241216" t="n">
        <v>1</v>
      </c>
    </row>
    <row r="241217">
      <c r="A241217" t="inlineStr">
        <is>
          <t>alibendo</t>
        </is>
      </c>
      <c r="B241217" t="n">
        <v>1</v>
      </c>
    </row>
    <row r="241218">
      <c r="A241218" t="inlineStr">
        <is>
          <t>commentatory</t>
        </is>
      </c>
      <c r="B241218" t="n">
        <v>1</v>
      </c>
    </row>
    <row r="241219">
      <c r="A241219" t="inlineStr">
        <is>
          <t>abdposi</t>
        </is>
      </c>
      <c r="B241219" t="n">
        <v>1</v>
      </c>
    </row>
    <row r="241220">
      <c r="A241220" t="inlineStr">
        <is>
          <t>main‐week</t>
        </is>
      </c>
      <c r="B241220" t="n">
        <v>1</v>
      </c>
    </row>
    <row r="241221">
      <c r="A241221" t="inlineStr">
        <is>
          <t>clavequi</t>
        </is>
      </c>
      <c r="B241221" t="n">
        <v>1</v>
      </c>
    </row>
    <row r="241222">
      <c r="A241222" t="inlineStr">
        <is>
          <t>gettschalk</t>
        </is>
      </c>
      <c r="B241222" t="n">
        <v>1</v>
      </c>
    </row>
    <row r="241223">
      <c r="A241223" t="inlineStr">
        <is>
          <t>sinnier</t>
        </is>
      </c>
      <c r="B241223" t="n">
        <v>1</v>
      </c>
    </row>
    <row r="241224">
      <c r="A241224" t="inlineStr">
        <is>
          <t>keyransom</t>
        </is>
      </c>
      <c r="B241224" t="n">
        <v>1</v>
      </c>
    </row>
    <row r="241225">
      <c r="A241225" t="inlineStr">
        <is>
          <t>alceptoritech</t>
        </is>
      </c>
      <c r="B241225" t="n">
        <v>1</v>
      </c>
    </row>
    <row r="241226">
      <c r="A241226" t="inlineStr">
        <is>
          <t>reynos</t>
        </is>
      </c>
      <c r="B241226" t="n">
        <v>1</v>
      </c>
    </row>
    <row r="241227">
      <c r="A241227" t="inlineStr">
        <is>
          <t>half‐load</t>
        </is>
      </c>
      <c r="B241227" t="n">
        <v>1</v>
      </c>
    </row>
    <row r="241228">
      <c r="A241228" t="inlineStr">
        <is>
          <t>padados</t>
        </is>
      </c>
      <c r="B241228" t="n">
        <v>2</v>
      </c>
    </row>
    <row r="241229">
      <c r="A241229" t="inlineStr">
        <is>
          <t>toscfan</t>
        </is>
      </c>
      <c r="B241229" t="n">
        <v>1</v>
      </c>
    </row>
    <row r="241230">
      <c r="A241230" t="inlineStr">
        <is>
          <t>geditier</t>
        </is>
      </c>
      <c r="B241230" t="n">
        <v>1</v>
      </c>
    </row>
    <row r="241231">
      <c r="A241231" t="inlineStr">
        <is>
          <t>hallight</t>
        </is>
      </c>
      <c r="B241231" t="n">
        <v>1</v>
      </c>
    </row>
    <row r="241232">
      <c r="A241232" t="inlineStr">
        <is>
          <t>vissette</t>
        </is>
      </c>
      <c r="B241232" t="n">
        <v>1</v>
      </c>
    </row>
    <row r="241233">
      <c r="A241233" t="inlineStr">
        <is>
          <t>thegoodbye</t>
        </is>
      </c>
      <c r="B241233" t="n">
        <v>1</v>
      </c>
    </row>
    <row r="241234">
      <c r="A241234" t="inlineStr">
        <is>
          <t>utilizeful</t>
        </is>
      </c>
      <c r="B241234" t="n">
        <v>1</v>
      </c>
    </row>
    <row r="241235">
      <c r="A241235" t="inlineStr">
        <is>
          <t>akato</t>
        </is>
      </c>
      <c r="B241235" t="n">
        <v>2</v>
      </c>
    </row>
    <row r="241236">
      <c r="A241236" t="inlineStr">
        <is>
          <t>clubb</t>
        </is>
      </c>
      <c r="B241236" t="n">
        <v>1</v>
      </c>
    </row>
    <row r="241237">
      <c r="A241237" t="inlineStr">
        <is>
          <t>nearstores</t>
        </is>
      </c>
      <c r="B241237" t="n">
        <v>1</v>
      </c>
    </row>
    <row r="241238">
      <c r="A241238" t="inlineStr">
        <is>
          <t>lakebusan</t>
        </is>
      </c>
      <c r="B241238" t="n">
        <v>1</v>
      </c>
    </row>
    <row r="241239">
      <c r="A241239" t="inlineStr">
        <is>
          <t>maoup</t>
        </is>
      </c>
      <c r="B241239" t="n">
        <v>1</v>
      </c>
    </row>
    <row r="241240">
      <c r="A241240" t="inlineStr">
        <is>
          <t>okock</t>
        </is>
      </c>
      <c r="B241240" t="n">
        <v>1</v>
      </c>
    </row>
    <row r="241241">
      <c r="A241241" t="inlineStr">
        <is>
          <t>lf024</t>
        </is>
      </c>
      <c r="B241241" t="n">
        <v>1</v>
      </c>
    </row>
    <row r="241242">
      <c r="A241242" t="inlineStr">
        <is>
          <t>individualhiconstats</t>
        </is>
      </c>
      <c r="B241242" t="n">
        <v>1</v>
      </c>
    </row>
    <row r="241243">
      <c r="A241243" t="inlineStr">
        <is>
          <t>fgf56</t>
        </is>
      </c>
      <c r="B241243" t="n">
        <v>1</v>
      </c>
    </row>
    <row r="241244">
      <c r="A241244" t="inlineStr">
        <is>
          <t>procnpgrimmmftyrhkeys</t>
        </is>
      </c>
      <c r="B241244" t="n">
        <v>1</v>
      </c>
    </row>
    <row r="241245">
      <c r="A241245" t="inlineStr">
        <is>
          <t>52t</t>
        </is>
      </c>
      <c r="B241245" t="n">
        <v>2</v>
      </c>
    </row>
    <row r="241246">
      <c r="A241246" t="inlineStr">
        <is>
          <t>tbprotfix</t>
        </is>
      </c>
      <c r="B241246" t="n">
        <v>1</v>
      </c>
    </row>
    <row r="241247">
      <c r="A241247" t="inlineStr">
        <is>
          <t>gfa0</t>
        </is>
      </c>
      <c r="B241247" t="n">
        <v>1</v>
      </c>
    </row>
    <row r="241248">
      <c r="A241248" t="inlineStr">
        <is>
          <t>delce</t>
        </is>
      </c>
      <c r="B241248" t="n">
        <v>1</v>
      </c>
    </row>
    <row r="241249">
      <c r="A241249" t="inlineStr">
        <is>
          <t>6xa</t>
        </is>
      </c>
      <c r="B241249" t="n">
        <v>1</v>
      </c>
    </row>
    <row r="241250">
      <c r="A241250" t="inlineStr">
        <is>
          <t>gff43</t>
        </is>
      </c>
      <c r="B241250" t="n">
        <v>1</v>
      </c>
    </row>
    <row r="241251">
      <c r="A241251" t="inlineStr">
        <is>
          <t>183p6</t>
        </is>
      </c>
      <c r="B241251" t="n">
        <v>1</v>
      </c>
    </row>
    <row r="241252">
      <c r="A241252" t="inlineStr">
        <is>
          <t>emsweetpocket</t>
        </is>
      </c>
      <c r="B241252" t="n">
        <v>1</v>
      </c>
    </row>
    <row r="241253">
      <c r="A241253" t="inlineStr">
        <is>
          <t>e251</t>
        </is>
      </c>
      <c r="B241253" t="n">
        <v>1</v>
      </c>
    </row>
    <row r="241254">
      <c r="A241254" t="inlineStr">
        <is>
          <t>52ry</t>
        </is>
      </c>
      <c r="B241254" t="n">
        <v>1</v>
      </c>
    </row>
    <row r="241255">
      <c r="A241255" t="inlineStr">
        <is>
          <t>canada400</t>
        </is>
      </c>
      <c r="B241255" t="n">
        <v>1</v>
      </c>
    </row>
    <row r="241256">
      <c r="A241256" t="inlineStr">
        <is>
          <t>scrollbelylllithifestyle</t>
        </is>
      </c>
      <c r="B241256" t="n">
        <v>1</v>
      </c>
    </row>
    <row r="241257">
      <c r="A241257" t="inlineStr">
        <is>
          <t>erythropoiesisand</t>
        </is>
      </c>
      <c r="B241257" t="n">
        <v>1</v>
      </c>
    </row>
    <row r="241258">
      <c r="A241258" t="inlineStr">
        <is>
          <t>mccraninskicolumbia</t>
        </is>
      </c>
      <c r="B241258" t="n">
        <v>1</v>
      </c>
    </row>
    <row r="241259">
      <c r="A241259" t="inlineStr">
        <is>
          <t>craninski</t>
        </is>
      </c>
      <c r="B241259" t="n">
        <v>1</v>
      </c>
    </row>
    <row r="241260">
      <c r="A241260" t="inlineStr">
        <is>
          <t>kalistani</t>
        </is>
      </c>
      <c r="B241260" t="n">
        <v>1</v>
      </c>
    </row>
    <row r="241261">
      <c r="A241261" t="inlineStr">
        <is>
          <t>evelt</t>
        </is>
      </c>
      <c r="B241261" t="n">
        <v>1</v>
      </c>
    </row>
    <row r="241262">
      <c r="A241262" t="inlineStr">
        <is>
          <t>devishalo</t>
        </is>
      </c>
      <c r="B241262" t="n">
        <v>1</v>
      </c>
    </row>
    <row r="241263">
      <c r="A241263" t="inlineStr">
        <is>
          <t>rutvelt</t>
        </is>
      </c>
      <c r="B241263" t="n">
        <v>1</v>
      </c>
    </row>
    <row r="241264">
      <c r="A241264" t="inlineStr">
        <is>
          <t>noynsin</t>
        </is>
      </c>
      <c r="B241264" t="n">
        <v>1</v>
      </c>
    </row>
    <row r="241265">
      <c r="A241265" t="inlineStr">
        <is>
          <t>nernsinʼs</t>
        </is>
      </c>
      <c r="B241265" t="n">
        <v>1</v>
      </c>
    </row>
    <row r="241266">
      <c r="A241266" t="inlineStr">
        <is>
          <t>helotz</t>
        </is>
      </c>
      <c r="B241266" t="n">
        <v>1</v>
      </c>
    </row>
    <row r="241267">
      <c r="A241267" t="inlineStr">
        <is>
          <t>ministerlahuus</t>
        </is>
      </c>
      <c r="B241267" t="n">
        <v>1</v>
      </c>
    </row>
    <row r="241268">
      <c r="A241268" t="inlineStr">
        <is>
          <t>yugatl</t>
        </is>
      </c>
      <c r="B241268" t="n">
        <v>1</v>
      </c>
    </row>
    <row r="241269">
      <c r="A241269" t="inlineStr">
        <is>
          <t>needhings</t>
        </is>
      </c>
      <c r="B241269" t="n">
        <v>1</v>
      </c>
    </row>
    <row r="241270">
      <c r="A241270" t="inlineStr">
        <is>
          <t>foomoszool</t>
        </is>
      </c>
      <c r="B241270" t="n">
        <v>1</v>
      </c>
    </row>
    <row r="241271">
      <c r="A241271" t="inlineStr">
        <is>
          <t>soulsjoins</t>
        </is>
      </c>
      <c r="B241271" t="n">
        <v>1</v>
      </c>
    </row>
    <row r="241272">
      <c r="A241272" t="inlineStr">
        <is>
          <t>dementologist</t>
        </is>
      </c>
      <c r="B241272" t="n">
        <v>1</v>
      </c>
    </row>
    <row r="241273">
      <c r="A241273" t="inlineStr">
        <is>
          <t>violatingly</t>
        </is>
      </c>
      <c r="B241273" t="n">
        <v>1</v>
      </c>
    </row>
    <row r="241274">
      <c r="A241274" t="inlineStr">
        <is>
          <t>lybazo</t>
        </is>
      </c>
      <c r="B241274" t="n">
        <v>1</v>
      </c>
    </row>
    <row r="241275">
      <c r="A241275" t="inlineStr">
        <is>
          <t>furnaparilla</t>
        </is>
      </c>
      <c r="B241275" t="n">
        <v>1</v>
      </c>
    </row>
    <row r="241276">
      <c r="A241276" t="inlineStr">
        <is>
          <t>mitmented</t>
        </is>
      </c>
      <c r="B241276" t="n">
        <v>1</v>
      </c>
    </row>
    <row r="241277">
      <c r="A241277" t="inlineStr">
        <is>
          <t>unakk</t>
        </is>
      </c>
      <c r="B241277" t="n">
        <v>1</v>
      </c>
    </row>
    <row r="241278">
      <c r="A241278" t="inlineStr">
        <is>
          <t>conruvinced</t>
        </is>
      </c>
      <c r="B241278" t="n">
        <v>1</v>
      </c>
    </row>
    <row r="241279">
      <c r="A241279" t="inlineStr">
        <is>
          <t>clkdet</t>
        </is>
      </c>
      <c r="B241279" t="n">
        <v>1</v>
      </c>
    </row>
    <row r="241280">
      <c r="A241280" t="inlineStr">
        <is>
          <t>ttrupting</t>
        </is>
      </c>
      <c r="B241280" t="n">
        <v>1</v>
      </c>
    </row>
    <row r="241281">
      <c r="A241281" t="inlineStr">
        <is>
          <t>heroes—looking</t>
        </is>
      </c>
      <c r="B241281" t="n">
        <v>1</v>
      </c>
    </row>
    <row r="241282">
      <c r="A241282" t="inlineStr">
        <is>
          <t>firdon</t>
        </is>
      </c>
      <c r="B241282" t="n">
        <v>1</v>
      </c>
    </row>
    <row r="241283">
      <c r="A241283" t="inlineStr">
        <is>
          <t>glencecoolen</t>
        </is>
      </c>
      <c r="B241283" t="n">
        <v>1</v>
      </c>
    </row>
    <row r="241284">
      <c r="A241284" t="inlineStr">
        <is>
          <t>hedos</t>
        </is>
      </c>
      <c r="B241284" t="n">
        <v>1</v>
      </c>
    </row>
    <row r="241285">
      <c r="A241285" t="inlineStr">
        <is>
          <t>nienen</t>
        </is>
      </c>
      <c r="B241285" t="n">
        <v>1</v>
      </c>
    </row>
    <row r="241286">
      <c r="A241286" t="inlineStr">
        <is>
          <t>chreatjan</t>
        </is>
      </c>
      <c r="B241286" t="n">
        <v>1</v>
      </c>
    </row>
    <row r="241287">
      <c r="A241287" t="inlineStr">
        <is>
          <t>kroevovich</t>
        </is>
      </c>
      <c r="B241287" t="n">
        <v>1</v>
      </c>
    </row>
    <row r="241288">
      <c r="A241288" t="inlineStr">
        <is>
          <t>archaeandals</t>
        </is>
      </c>
      <c r="B241288" t="n">
        <v>1</v>
      </c>
    </row>
    <row r="241289">
      <c r="A241289" t="inlineStr">
        <is>
          <t>luthazione</t>
        </is>
      </c>
      <c r="B241289" t="n">
        <v>1</v>
      </c>
    </row>
    <row r="241290">
      <c r="A241290" t="inlineStr">
        <is>
          <t>berenscos</t>
        </is>
      </c>
      <c r="B241290" t="n">
        <v>1</v>
      </c>
    </row>
    <row r="241291">
      <c r="A241291" t="inlineStr">
        <is>
          <t>fecca</t>
        </is>
      </c>
      <c r="B241291" t="n">
        <v>1</v>
      </c>
    </row>
    <row r="241292">
      <c r="A241292" t="inlineStr">
        <is>
          <t>hakanen</t>
        </is>
      </c>
      <c r="B241292" t="n">
        <v>1</v>
      </c>
    </row>
    <row r="241293">
      <c r="A241293" t="inlineStr">
        <is>
          <t>aetherflow</t>
        </is>
      </c>
      <c r="B241293" t="n">
        <v>1</v>
      </c>
    </row>
    <row r="241294">
      <c r="A241294" t="inlineStr">
        <is>
          <t>uldfth</t>
        </is>
      </c>
      <c r="B241294" t="n">
        <v>1</v>
      </c>
    </row>
    <row r="241295">
      <c r="A241295" t="inlineStr">
        <is>
          <t>writzing</t>
        </is>
      </c>
      <c r="B241295" t="n">
        <v>1</v>
      </c>
    </row>
    <row r="241296">
      <c r="A241296" t="inlineStr">
        <is>
          <t>thankyous</t>
        </is>
      </c>
      <c r="B241296" t="n">
        <v>1</v>
      </c>
    </row>
    <row r="241297">
      <c r="A241297" t="inlineStr">
        <is>
          <t>vatum</t>
        </is>
      </c>
      <c r="B241297" t="n">
        <v>1</v>
      </c>
    </row>
    <row r="241298">
      <c r="A241298" t="inlineStr">
        <is>
          <t>analies</t>
        </is>
      </c>
      <c r="B241298" t="n">
        <v>1</v>
      </c>
    </row>
    <row r="241299">
      <c r="A241299" t="inlineStr">
        <is>
          <t>2byte</t>
        </is>
      </c>
      <c r="B241299" t="n">
        <v>2</v>
      </c>
    </row>
    <row r="241300">
      <c r="A241300" t="inlineStr">
        <is>
          <t>regular_object</t>
        </is>
      </c>
      <c r="B241300" t="n">
        <v>1</v>
      </c>
    </row>
    <row r="241301">
      <c r="A241301" t="inlineStr">
        <is>
          <t>guest80never</t>
        </is>
      </c>
      <c r="B241301" t="n">
        <v>1</v>
      </c>
    </row>
    <row r="241302">
      <c r="A241302" t="inlineStr">
        <is>
          <t>dadadancer</t>
        </is>
      </c>
      <c r="B241302" t="n">
        <v>1</v>
      </c>
    </row>
    <row r="241303">
      <c r="A241303" t="inlineStr">
        <is>
          <t>msrunames</t>
        </is>
      </c>
      <c r="B241303" t="n">
        <v>1</v>
      </c>
    </row>
    <row r="241304">
      <c r="A241304" t="inlineStr">
        <is>
          <t>legyle</t>
        </is>
      </c>
      <c r="B241304" t="n">
        <v>1</v>
      </c>
    </row>
    <row r="241305">
      <c r="A241305" t="inlineStr">
        <is>
          <t>bonobearko</t>
        </is>
      </c>
      <c r="B241305" t="n">
        <v>1</v>
      </c>
    </row>
    <row r="241306">
      <c r="A241306" t="inlineStr">
        <is>
          <t>gmvp</t>
        </is>
      </c>
      <c r="B241306" t="n">
        <v>1</v>
      </c>
    </row>
    <row r="241307">
      <c r="A241307" t="inlineStr">
        <is>
          <t>axsonitude</t>
        </is>
      </c>
      <c r="B241307" t="n">
        <v>1</v>
      </c>
    </row>
    <row r="241308">
      <c r="A241308" t="inlineStr">
        <is>
          <t>puckbenders</t>
        </is>
      </c>
      <c r="B241308" t="n">
        <v>1</v>
      </c>
    </row>
    <row r="241309">
      <c r="A241309" t="inlineStr">
        <is>
          <t>orgaticogical</t>
        </is>
      </c>
      <c r="B241309" t="n">
        <v>1</v>
      </c>
    </row>
    <row r="241310">
      <c r="A241310" t="inlineStr">
        <is>
          <t>plicer</t>
        </is>
      </c>
      <c r="B241310" t="n">
        <v>1</v>
      </c>
    </row>
    <row r="241311">
      <c r="A241311" t="inlineStr">
        <is>
          <t>artemos</t>
        </is>
      </c>
      <c r="B241311" t="n">
        <v>1</v>
      </c>
    </row>
    <row r="241312">
      <c r="A241312" t="inlineStr">
        <is>
          <t>direable</t>
        </is>
      </c>
      <c r="B241312" t="n">
        <v>1</v>
      </c>
    </row>
    <row r="241313">
      <c r="A241313" t="inlineStr">
        <is>
          <t>envendant</t>
        </is>
      </c>
      <c r="B241313" t="n">
        <v>1</v>
      </c>
    </row>
    <row r="241314">
      <c r="A241314" t="inlineStr">
        <is>
          <t>evervoyant</t>
        </is>
      </c>
      <c r="B241314" t="n">
        <v>1</v>
      </c>
    </row>
    <row r="241315">
      <c r="A241315" t="inlineStr">
        <is>
          <t>alzitate</t>
        </is>
      </c>
      <c r="B241315" t="n">
        <v>1</v>
      </c>
    </row>
    <row r="241316">
      <c r="A241316" t="inlineStr">
        <is>
          <t>fieguette</t>
        </is>
      </c>
      <c r="B241316" t="n">
        <v>1</v>
      </c>
    </row>
    <row r="241317">
      <c r="A241317" t="inlineStr">
        <is>
          <t>henelnik</t>
        </is>
      </c>
      <c r="B241317" t="n">
        <v>1</v>
      </c>
    </row>
    <row r="241318">
      <c r="A241318" t="inlineStr">
        <is>
          <t>tempesterfreedom</t>
        </is>
      </c>
      <c r="B241318" t="n">
        <v>1</v>
      </c>
    </row>
    <row r="241319">
      <c r="A241319" t="inlineStr">
        <is>
          <t>alazin</t>
        </is>
      </c>
      <c r="B241319" t="n">
        <v>1</v>
      </c>
    </row>
    <row r="241320">
      <c r="A241320" t="inlineStr">
        <is>
          <t>alabrazato</t>
        </is>
      </c>
      <c r="B241320" t="n">
        <v>1</v>
      </c>
    </row>
    <row r="241321">
      <c r="A241321" t="inlineStr">
        <is>
          <t>unionality</t>
        </is>
      </c>
      <c r="B241321" t="n">
        <v>2</v>
      </c>
    </row>
    <row r="241322">
      <c r="A241322" t="inlineStr">
        <is>
          <t>r3d16</t>
        </is>
      </c>
      <c r="B241322" t="n">
        <v>1</v>
      </c>
    </row>
    <row r="241323">
      <c r="A241323" t="inlineStr">
        <is>
          <t>sisterheads</t>
        </is>
      </c>
      <c r="B241323" t="n">
        <v>1</v>
      </c>
    </row>
    <row r="241324">
      <c r="A241324" t="inlineStr">
        <is>
          <t>tankd</t>
        </is>
      </c>
      <c r="B241324" t="n">
        <v>1</v>
      </c>
    </row>
    <row r="241325">
      <c r="A241325" t="inlineStr">
        <is>
          <t>dichotomuntil</t>
        </is>
      </c>
      <c r="B241325" t="n">
        <v>1</v>
      </c>
    </row>
    <row r="241326">
      <c r="A241326" t="inlineStr">
        <is>
          <t>threadount32x</t>
        </is>
      </c>
      <c r="B241326" t="n">
        <v>1</v>
      </c>
    </row>
    <row r="241327">
      <c r="A241327" t="inlineStr">
        <is>
          <t>get_enum_addrhook_id</t>
        </is>
      </c>
      <c r="B241327" t="n">
        <v>1</v>
      </c>
    </row>
    <row r="241328">
      <c r="A241328" t="inlineStr">
        <is>
          <t>selectorid</t>
        </is>
      </c>
      <c r="B241328" t="n">
        <v>1</v>
      </c>
    </row>
    <row r="241329">
      <c r="A241329" t="inlineStr">
        <is>
          <t>asmtp</t>
        </is>
      </c>
      <c r="B241329" t="n">
        <v>1</v>
      </c>
    </row>
    <row r="241330">
      <c r="A241330" t="inlineStr">
        <is>
          <t>0090000000f</t>
        </is>
      </c>
      <c r="B241330" t="n">
        <v>1</v>
      </c>
    </row>
    <row r="241331">
      <c r="A241331" t="inlineStr">
        <is>
          <t>mpadage_work</t>
        </is>
      </c>
      <c r="B241331" t="n">
        <v>1</v>
      </c>
    </row>
    <row r="241332">
      <c r="A241332" t="inlineStr">
        <is>
          <t>mate_count</t>
        </is>
      </c>
      <c r="B241332" t="n">
        <v>1</v>
      </c>
    </row>
    <row r="241333">
      <c r="A241333" t="inlineStr">
        <is>
          <t>fileinitialize</t>
        </is>
      </c>
      <c r="B241333" t="n">
        <v>1</v>
      </c>
    </row>
    <row r="241334">
      <c r="A241334" t="inlineStr">
        <is>
          <t>starfaces</t>
        </is>
      </c>
      <c r="B241334" t="n">
        <v>1</v>
      </c>
    </row>
    <row r="241335">
      <c r="A241335" t="inlineStr">
        <is>
          <t>stationbystation</t>
        </is>
      </c>
      <c r="B241335" t="n">
        <v>1</v>
      </c>
    </row>
    <row r="241336">
      <c r="A241336" t="inlineStr">
        <is>
          <t>handle_up</t>
        </is>
      </c>
      <c r="B241336" t="n">
        <v>1</v>
      </c>
    </row>
    <row r="241337">
      <c r="A241337" t="inlineStr">
        <is>
          <t>menuentry</t>
        </is>
      </c>
      <c r="B241337" t="n">
        <v>1</v>
      </c>
    </row>
    <row r="241338">
      <c r="A241338" t="inlineStr">
        <is>
          <t>sharegroupagent</t>
        </is>
      </c>
      <c r="B241338" t="n">
        <v>1</v>
      </c>
    </row>
    <row r="241339">
      <c r="A241339" t="inlineStr">
        <is>
          <t>postfix_prefixget_local_postfix</t>
        </is>
      </c>
      <c r="B241339" t="n">
        <v>1</v>
      </c>
    </row>
    <row r="241340">
      <c r="A241340" t="inlineStr">
        <is>
          <t>37620</t>
        </is>
      </c>
      <c r="B241340" t="n">
        <v>1</v>
      </c>
    </row>
    <row r="241341">
      <c r="A241341" t="inlineStr">
        <is>
          <t>filtratelayoutlanes</t>
        </is>
      </c>
      <c r="B241341" t="n">
        <v>1</v>
      </c>
    </row>
    <row r="241342">
      <c r="A241342" t="inlineStr">
        <is>
          <t>x14809c823</t>
        </is>
      </c>
      <c r="B241342" t="n">
        <v>1</v>
      </c>
    </row>
    <row r="241343">
      <c r="A241343" t="inlineStr">
        <is>
          <t>stl1</t>
        </is>
      </c>
      <c r="B241343" t="n">
        <v>1</v>
      </c>
    </row>
    <row r="241344">
      <c r="A241344" t="inlineStr">
        <is>
          <t>traditionalid</t>
        </is>
      </c>
      <c r="B241344" t="n">
        <v>1</v>
      </c>
    </row>
    <row r="241345">
      <c r="A241345" t="inlineStr">
        <is>
          <t>encmute</t>
        </is>
      </c>
      <c r="B241345" t="n">
        <v>1</v>
      </c>
    </row>
    <row r="241346">
      <c r="A241346" t="inlineStr">
        <is>
          <t>sysnetether</t>
        </is>
      </c>
      <c r="B241346" t="n">
        <v>1</v>
      </c>
    </row>
    <row r="241347">
      <c r="A241347" t="inlineStr">
        <is>
          <t>x141480d39</t>
        </is>
      </c>
      <c r="B241347" t="n">
        <v>1</v>
      </c>
    </row>
    <row r="241348">
      <c r="A241348" t="inlineStr">
        <is>
          <t>groupdeterminedeltapertankhostkey</t>
        </is>
      </c>
      <c r="B241348" t="n">
        <v>1</v>
      </c>
    </row>
    <row r="241349">
      <c r="A241349" t="inlineStr">
        <is>
          <t>relocrsdf2</t>
        </is>
      </c>
      <c r="B241349" t="n">
        <v>1</v>
      </c>
    </row>
    <row r="241350">
      <c r="A241350" t="inlineStr">
        <is>
          <t>8243550am</t>
        </is>
      </c>
      <c r="B241350" t="n">
        <v>1</v>
      </c>
    </row>
    <row r="241351">
      <c r="A241351" t="inlineStr">
        <is>
          <t>snorthingid</t>
        </is>
      </c>
      <c r="B241351" t="n">
        <v>1</v>
      </c>
    </row>
    <row r="241352">
      <c r="A241352" t="inlineStr">
        <is>
          <t>103712</t>
        </is>
      </c>
      <c r="B241352" t="n">
        <v>1</v>
      </c>
    </row>
    <row r="241353">
      <c r="A241353" t="inlineStr">
        <is>
          <t>maincommonalt</t>
        </is>
      </c>
      <c r="B241353" t="n">
        <v>1</v>
      </c>
    </row>
    <row r="241354">
      <c r="A241354" t="inlineStr">
        <is>
          <t>cmolicy1</t>
        </is>
      </c>
      <c r="B241354" t="n">
        <v>1</v>
      </c>
    </row>
    <row r="241355">
      <c r="A241355" t="inlineStr">
        <is>
          <t>cutknownmarginof</t>
        </is>
      </c>
      <c r="B241355" t="n">
        <v>1</v>
      </c>
    </row>
    <row r="241356">
      <c r="A241356" t="inlineStr">
        <is>
          <t>twistedid</t>
        </is>
      </c>
      <c r="B241356" t="n">
        <v>1</v>
      </c>
    </row>
    <row r="241357">
      <c r="A241357" t="inlineStr">
        <is>
          <t>bigrandex</t>
        </is>
      </c>
      <c r="B241357" t="n">
        <v>1</v>
      </c>
    </row>
    <row r="241358">
      <c r="A241358" t="inlineStr">
        <is>
          <t>method_args</t>
        </is>
      </c>
      <c r="B241358" t="n">
        <v>1</v>
      </c>
    </row>
    <row r="241359">
      <c r="A241359" t="inlineStr">
        <is>
          <t>ihonirs</t>
        </is>
      </c>
      <c r="B241359" t="n">
        <v>1</v>
      </c>
    </row>
    <row r="241360">
      <c r="A241360" t="inlineStr">
        <is>
          <t>audio20</t>
        </is>
      </c>
      <c r="B241360" t="n">
        <v>1</v>
      </c>
    </row>
    <row r="241361">
      <c r="A241361" t="inlineStr">
        <is>
          <t>writeoptimizedstatelayout</t>
        </is>
      </c>
      <c r="B241361" t="n">
        <v>1</v>
      </c>
    </row>
    <row r="241362">
      <c r="A241362" t="inlineStr">
        <is>
          <t>tempulators</t>
        </is>
      </c>
      <c r="B241362" t="n">
        <v>1</v>
      </c>
    </row>
    <row r="241363">
      <c r="A241363" t="inlineStr">
        <is>
          <t>irecurring</t>
        </is>
      </c>
      <c r="B241363" t="n">
        <v>1</v>
      </c>
    </row>
    <row r="241364">
      <c r="A241364" t="inlineStr">
        <is>
          <t>tsdf2</t>
        </is>
      </c>
      <c r="B241364" t="n">
        <v>1</v>
      </c>
    </row>
    <row r="241365">
      <c r="A241365" t="inlineStr">
        <is>
          <t>05142010</t>
        </is>
      </c>
      <c r="B241365" t="n">
        <v>1</v>
      </c>
    </row>
    <row r="241366">
      <c r="A241366" t="inlineStr">
        <is>
          <t>popiful|</t>
        </is>
      </c>
      <c r="B241366" t="n">
        <v>1</v>
      </c>
    </row>
    <row r="241367">
      <c r="A241367" t="inlineStr">
        <is>
          <t>0xb00</t>
        </is>
      </c>
      <c r="B241367" t="n">
        <v>1</v>
      </c>
    </row>
    <row r="241368">
      <c r="A241368" t="inlineStr">
        <is>
          <t>portc</t>
        </is>
      </c>
      <c r="B241368" t="n">
        <v>1</v>
      </c>
    </row>
    <row r="241369">
      <c r="A241369" t="inlineStr">
        <is>
          <t>823952</t>
        </is>
      </c>
      <c r="B241369" t="n">
        <v>1</v>
      </c>
    </row>
    <row r="241370">
      <c r="A241370" t="inlineStr">
        <is>
          <t>get_local_method_args</t>
        </is>
      </c>
      <c r="B241370" t="n">
        <v>1</v>
      </c>
    </row>
    <row r="241371">
      <c r="A241371" t="inlineStr">
        <is>
          <t>applicationoctet</t>
        </is>
      </c>
      <c r="B241371" t="n">
        <v>2</v>
      </c>
    </row>
    <row r="241372">
      <c r="A241372" t="inlineStr">
        <is>
          <t>catscn</t>
        </is>
      </c>
      <c r="B241372" t="n">
        <v>1</v>
      </c>
    </row>
    <row r="241373">
      <c r="A241373" t="inlineStr">
        <is>
          <t>libbservers</t>
        </is>
      </c>
      <c r="B241373" t="n">
        <v>1</v>
      </c>
    </row>
    <row r="241374">
      <c r="A241374" t="inlineStr">
        <is>
          <t>filesystem_initialize</t>
        </is>
      </c>
      <c r="B241374" t="n">
        <v>1</v>
      </c>
    </row>
    <row r="241375">
      <c r="A241375" t="inlineStr">
        <is>
          <t>2hcontext</t>
        </is>
      </c>
      <c r="B241375" t="n">
        <v>1</v>
      </c>
    </row>
    <row r="241376">
      <c r="A241376" t="inlineStr">
        <is>
          <t>senatepresession</t>
        </is>
      </c>
      <c r="B241376" t="n">
        <v>1</v>
      </c>
    </row>
    <row r="241377">
      <c r="A241377" t="inlineStr">
        <is>
          <t>binddirectgenericcode</t>
        </is>
      </c>
      <c r="B241377" t="n">
        <v>1</v>
      </c>
    </row>
    <row r="241378">
      <c r="A241378" t="inlineStr">
        <is>
          <t>{confirm</t>
        </is>
      </c>
      <c r="B241378" t="n">
        <v>1</v>
      </c>
    </row>
    <row r="241379">
      <c r="A241379" t="inlineStr">
        <is>
          <t>ff95i</t>
        </is>
      </c>
      <c r="B241379" t="n">
        <v>1</v>
      </c>
    </row>
    <row r="241380">
      <c r="A241380" t="inlineStr">
        <is>
          <t>getmenusize</t>
        </is>
      </c>
      <c r="B241380" t="n">
        <v>1</v>
      </c>
    </row>
    <row r="241381">
      <c r="A241381" t="inlineStr">
        <is>
          <t>provinceonly</t>
        </is>
      </c>
      <c r="B241381" t="n">
        <v>1</v>
      </c>
    </row>
    <row r="241382">
      <c r="A241382" t="inlineStr">
        <is>
          <t>use_memory</t>
        </is>
      </c>
      <c r="B241382" t="n">
        <v>1</v>
      </c>
    </row>
    <row r="241383">
      <c r="A241383" t="inlineStr">
        <is>
          <t>freehrage</t>
        </is>
      </c>
      <c r="B241383" t="n">
        <v>1</v>
      </c>
    </row>
    <row r="241384">
      <c r="A241384" t="inlineStr">
        <is>
          <t>cybernatural</t>
        </is>
      </c>
      <c r="B241384" t="n">
        <v>1</v>
      </c>
    </row>
    <row r="241385">
      <c r="A241385" t="inlineStr">
        <is>
          <t>elstöy</t>
        </is>
      </c>
      <c r="B241385" t="n">
        <v>1</v>
      </c>
    </row>
    <row r="241386">
      <c r="A241386" t="inlineStr">
        <is>
          <t>12gw</t>
        </is>
      </c>
      <c r="B241386" t="n">
        <v>1</v>
      </c>
    </row>
    <row r="241387">
      <c r="A241387" t="inlineStr">
        <is>
          <t>cognitica</t>
        </is>
      </c>
      <c r="B241387" t="n">
        <v>1</v>
      </c>
    </row>
    <row r="241388">
      <c r="A241388" t="inlineStr">
        <is>
          <t>s|devi|dica|dmob|doc|po|</t>
        </is>
      </c>
      <c r="B241388" t="n">
        <v>1</v>
      </c>
    </row>
    <row r="241389">
      <c r="A241389" t="inlineStr">
        <is>
          <t>premiural</t>
        </is>
      </c>
      <c r="B241389" t="n">
        <v>1</v>
      </c>
    </row>
    <row r="241390">
      <c r="A241390" t="inlineStr">
        <is>
          <t>_0x446d\x5f\x6d\x61\x75\x73\x65\x6e</t>
        </is>
      </c>
      <c r="B241390" t="n">
        <v>1</v>
      </c>
    </row>
    <row r="241391">
      <c r="A241391" t="inlineStr">
        <is>
          <t>crossbonessavage</t>
        </is>
      </c>
      <c r="B241391" t="n">
        <v>1</v>
      </c>
    </row>
    <row r="241392">
      <c r="A241392" t="inlineStr">
        <is>
          <t>katemary</t>
        </is>
      </c>
      <c r="B241392" t="n">
        <v>1</v>
      </c>
    </row>
    <row r="241393">
      <c r="A241393" t="inlineStr">
        <is>
          <t>cm3b</t>
        </is>
      </c>
      <c r="B241393" t="n">
        <v>1</v>
      </c>
    </row>
    <row r="241394">
      <c r="A241394" t="inlineStr">
        <is>
          <t>paintback</t>
        </is>
      </c>
      <c r="B241394" t="n">
        <v>1</v>
      </c>
    </row>
    <row r="241395">
      <c r="A241395" t="inlineStr">
        <is>
          <t>pacimosed</t>
        </is>
      </c>
      <c r="B241395" t="n">
        <v>1</v>
      </c>
    </row>
    <row r="241396">
      <c r="A241396" t="inlineStr">
        <is>
          <t>meatpigs</t>
        </is>
      </c>
      <c r="B241396" t="n">
        <v>1</v>
      </c>
    </row>
    <row r="241397">
      <c r="A241397" t="inlineStr">
        <is>
          <t>agencyrelic</t>
        </is>
      </c>
      <c r="B241397" t="n">
        <v>1</v>
      </c>
    </row>
    <row r="241398">
      <c r="A241398" t="inlineStr">
        <is>
          <t>saltcrawler</t>
        </is>
      </c>
      <c r="B241398" t="n">
        <v>1</v>
      </c>
    </row>
    <row r="241399">
      <c r="A241399" t="inlineStr">
        <is>
          <t>blendermatrix</t>
        </is>
      </c>
      <c r="B241399" t="n">
        <v>1</v>
      </c>
    </row>
    <row r="241400">
      <c r="A241400" t="inlineStr">
        <is>
          <t>dubcam</t>
        </is>
      </c>
      <c r="B241400" t="n">
        <v>1</v>
      </c>
    </row>
    <row r="241401">
      <c r="A241401" t="inlineStr">
        <is>
          <t>crackbook</t>
        </is>
      </c>
      <c r="B241401" t="n">
        <v>1</v>
      </c>
    </row>
    <row r="241402">
      <c r="A241402" t="inlineStr">
        <is>
          <t>fodorreilly</t>
        </is>
      </c>
      <c r="B241402" t="n">
        <v>1</v>
      </c>
    </row>
    <row r="241403">
      <c r="A241403" t="inlineStr">
        <is>
          <t>combooksaboutboston_trace_a_tour_of_the_alaska_sleeping_ness</t>
        </is>
      </c>
      <c r="B241403" t="n">
        <v>1</v>
      </c>
    </row>
    <row r="241404">
      <c r="A241404" t="inlineStr">
        <is>
          <t>musicworks1925</t>
        </is>
      </c>
      <c r="B241404" t="n">
        <v>1</v>
      </c>
    </row>
    <row r="241405">
      <c r="A241405" t="inlineStr">
        <is>
          <t>hopefullyplaying</t>
        </is>
      </c>
      <c r="B241405" t="n">
        <v>1</v>
      </c>
    </row>
    <row r="241406">
      <c r="A241406" t="inlineStr">
        <is>
          <t>areosea</t>
        </is>
      </c>
      <c r="B241406" t="n">
        <v>1</v>
      </c>
    </row>
    <row r="241407">
      <c r="A241407" t="inlineStr">
        <is>
          <t>gobannagchi</t>
        </is>
      </c>
      <c r="B241407" t="n">
        <v>1</v>
      </c>
    </row>
    <row r="241408">
      <c r="A241408" t="inlineStr">
        <is>
          <t>idpd9ncaaaaqbaj</t>
        </is>
      </c>
      <c r="B241408" t="n">
        <v>1</v>
      </c>
    </row>
    <row r="241409">
      <c r="A241409" t="inlineStr">
        <is>
          <t>watercult13</t>
        </is>
      </c>
      <c r="B241409" t="n">
        <v>1</v>
      </c>
    </row>
    <row r="241410">
      <c r="A241410" t="inlineStr">
        <is>
          <t>skadwinke</t>
        </is>
      </c>
      <c r="B241410" t="n">
        <v>1</v>
      </c>
    </row>
    <row r="241411">
      <c r="A241411" t="inlineStr">
        <is>
          <t>genca</t>
        </is>
      </c>
      <c r="B241411" t="n">
        <v>1</v>
      </c>
    </row>
    <row r="241412">
      <c r="A241412" t="inlineStr">
        <is>
          <t>abcameras</t>
        </is>
      </c>
      <c r="B241412" t="n">
        <v>1</v>
      </c>
    </row>
    <row r="241413">
      <c r="A241413" t="inlineStr">
        <is>
          <t>remixarm</t>
        </is>
      </c>
      <c r="B241413" t="n">
        <v>1</v>
      </c>
    </row>
    <row r="241414">
      <c r="A241414" t="inlineStr">
        <is>
          <t>zirv</t>
        </is>
      </c>
      <c r="B241414" t="n">
        <v>1</v>
      </c>
    </row>
    <row r="241415">
      <c r="A241415" t="inlineStr">
        <is>
          <t>playerssearchers</t>
        </is>
      </c>
      <c r="B241415" t="n">
        <v>1</v>
      </c>
    </row>
    <row r="241416">
      <c r="A241416" t="inlineStr">
        <is>
          <t>welwayz</t>
        </is>
      </c>
      <c r="B241416" t="n">
        <v>1</v>
      </c>
    </row>
    <row r="241417">
      <c r="A241417" t="inlineStr">
        <is>
          <t>7yoized</t>
        </is>
      </c>
      <c r="B241417" t="n">
        <v>1</v>
      </c>
    </row>
    <row r="241418">
      <c r="A241418" t="inlineStr">
        <is>
          <t>melicotic</t>
        </is>
      </c>
      <c r="B241418" t="n">
        <v>1</v>
      </c>
    </row>
    <row r="241419">
      <c r="A241419" t="inlineStr">
        <is>
          <t>fdvar</t>
        </is>
      </c>
      <c r="B241419" t="n">
        <v>1</v>
      </c>
    </row>
    <row r="241420">
      <c r="A241420" t="inlineStr">
        <is>
          <t>pcrms</t>
        </is>
      </c>
      <c r="B241420" t="n">
        <v>1</v>
      </c>
    </row>
    <row r="241421">
      <c r="A241421" t="inlineStr">
        <is>
          <t>amizillin</t>
        </is>
      </c>
      <c r="B241421" t="n">
        <v>1</v>
      </c>
    </row>
    <row r="241422">
      <c r="A241422" t="inlineStr">
        <is>
          <t>aminogel</t>
        </is>
      </c>
      <c r="B241422" t="n">
        <v>1</v>
      </c>
    </row>
    <row r="241423">
      <c r="A241423" t="inlineStr">
        <is>
          <t>monocotrostion</t>
        </is>
      </c>
      <c r="B241423" t="n">
        <v>1</v>
      </c>
    </row>
    <row r="241424">
      <c r="A241424" t="inlineStr">
        <is>
          <t>inergonomic</t>
        </is>
      </c>
      <c r="B241424" t="n">
        <v>1</v>
      </c>
    </row>
    <row r="241425">
      <c r="A241425" t="inlineStr">
        <is>
          <t>144390</t>
        </is>
      </c>
      <c r="B241425" t="n">
        <v>1</v>
      </c>
    </row>
    <row r="241426">
      <c r="A241426" t="inlineStr">
        <is>
          <t>acrme</t>
        </is>
      </c>
      <c r="B241426" t="n">
        <v>1</v>
      </c>
    </row>
    <row r="241427">
      <c r="A241427" t="inlineStr">
        <is>
          <t>iprms</t>
        </is>
      </c>
      <c r="B241427" t="n">
        <v>1</v>
      </c>
    </row>
    <row r="241428">
      <c r="A241428" t="inlineStr">
        <is>
          <t>aldigo</t>
        </is>
      </c>
      <c r="B241428" t="n">
        <v>1</v>
      </c>
    </row>
    <row r="241429">
      <c r="A241429" t="inlineStr">
        <is>
          <t>crymagic</t>
        </is>
      </c>
      <c r="B241429" t="n">
        <v>1</v>
      </c>
    </row>
    <row r="241430">
      <c r="A241430" t="inlineStr">
        <is>
          <t>chikdailycallernewsfoundation</t>
        </is>
      </c>
      <c r="B241430" t="n">
        <v>2</v>
      </c>
    </row>
    <row r="241431">
      <c r="A241431" t="inlineStr">
        <is>
          <t>followvntf</t>
        </is>
      </c>
      <c r="B241431" t="n">
        <v>1</v>
      </c>
    </row>
    <row r="241432">
      <c r="A241432" t="inlineStr">
        <is>
          <t>nationalpop</t>
        </is>
      </c>
      <c r="B241432" t="n">
        <v>1</v>
      </c>
    </row>
    <row r="241433">
      <c r="A241433" t="inlineStr">
        <is>
          <t>dariaz</t>
        </is>
      </c>
      <c r="B241433" t="n">
        <v>1</v>
      </c>
    </row>
    <row r="241434">
      <c r="A241434" t="inlineStr">
        <is>
          <t>78kick</t>
        </is>
      </c>
      <c r="B241434" t="n">
        <v>1</v>
      </c>
    </row>
    <row r="241435">
      <c r="A241435" t="inlineStr">
        <is>
          <t>dedamianduringepisode7comed</t>
        </is>
      </c>
      <c r="B241435" t="n">
        <v>1</v>
      </c>
    </row>
    <row r="241436">
      <c r="A241436" t="inlineStr">
        <is>
          <t>lycock</t>
        </is>
      </c>
      <c r="B241436" t="n">
        <v>1</v>
      </c>
    </row>
    <row r="241437">
      <c r="A241437" t="inlineStr">
        <is>
          <t>blaewedles</t>
        </is>
      </c>
      <c r="B241437" t="n">
        <v>1</v>
      </c>
    </row>
    <row r="241438">
      <c r="A241438" t="inlineStr">
        <is>
          <t>souderwich</t>
        </is>
      </c>
      <c r="B241438" t="n">
        <v>1</v>
      </c>
    </row>
    <row r="241439">
      <c r="A241439" t="inlineStr">
        <is>
          <t>lumpated</t>
        </is>
      </c>
      <c r="B241439" t="n">
        <v>2</v>
      </c>
    </row>
    <row r="241440">
      <c r="A241440" t="inlineStr">
        <is>
          <t>respording</t>
        </is>
      </c>
      <c r="B241440" t="n">
        <v>1</v>
      </c>
    </row>
    <row r="241441">
      <c r="A241441" t="inlineStr">
        <is>
          <t>sirague</t>
        </is>
      </c>
      <c r="B241441" t="n">
        <v>1</v>
      </c>
    </row>
    <row r="241442">
      <c r="A241442" t="inlineStr">
        <is>
          <t>2007—right</t>
        </is>
      </c>
      <c r="B241442" t="n">
        <v>1</v>
      </c>
    </row>
    <row r="241443">
      <c r="A241443" t="inlineStr">
        <is>
          <t>probe—eight</t>
        </is>
      </c>
      <c r="B241443" t="n">
        <v>1</v>
      </c>
    </row>
    <row r="241444">
      <c r="A241444" t="inlineStr">
        <is>
          <t>unspark</t>
        </is>
      </c>
      <c r="B241444" t="n">
        <v>1</v>
      </c>
    </row>
    <row r="241445">
      <c r="A241445" t="inlineStr">
        <is>
          <t>phaneshood</t>
        </is>
      </c>
      <c r="B241445" t="n">
        <v>1</v>
      </c>
    </row>
    <row r="241446">
      <c r="A241446" t="inlineStr">
        <is>
          <t>phalcale</t>
        </is>
      </c>
      <c r="B241446" t="n">
        <v>1</v>
      </c>
    </row>
    <row r="241447">
      <c r="A241447" t="inlineStr">
        <is>
          <t>blue—phish</t>
        </is>
      </c>
      <c r="B241447" t="n">
        <v>1</v>
      </c>
    </row>
    <row r="241448">
      <c r="A241448" t="inlineStr">
        <is>
          <t>kholumi</t>
        </is>
      </c>
      <c r="B241448" t="n">
        <v>1</v>
      </c>
    </row>
    <row r="241449">
      <c r="A241449" t="inlineStr">
        <is>
          <t>phardop</t>
        </is>
      </c>
      <c r="B241449" t="n">
        <v>1</v>
      </c>
    </row>
    <row r="241450">
      <c r="A241450" t="inlineStr">
        <is>
          <t>fewervalued</t>
        </is>
      </c>
      <c r="B241450" t="n">
        <v>1</v>
      </c>
    </row>
    <row r="241451">
      <c r="A241451" t="inlineStr">
        <is>
          <t>lieartooths</t>
        </is>
      </c>
      <c r="B241451" t="n">
        <v>1</v>
      </c>
    </row>
    <row r="241452">
      <c r="A241452" t="inlineStr">
        <is>
          <t>aureka</t>
        </is>
      </c>
      <c r="B241452" t="n">
        <v>2</v>
      </c>
    </row>
    <row r="241453">
      <c r="A241453" t="inlineStr">
        <is>
          <t>krarl</t>
        </is>
      </c>
      <c r="B241453" t="n">
        <v>1</v>
      </c>
    </row>
    <row r="241454">
      <c r="A241454" t="inlineStr">
        <is>
          <t>scrapel</t>
        </is>
      </c>
      <c r="B241454" t="n">
        <v>1</v>
      </c>
    </row>
    <row r="241455">
      <c r="A241455" t="inlineStr">
        <is>
          <t>sharpspheres</t>
        </is>
      </c>
      <c r="B241455" t="n">
        <v>1</v>
      </c>
    </row>
    <row r="241456">
      <c r="A241456" t="inlineStr">
        <is>
          <t>phagos</t>
        </is>
      </c>
      <c r="B241456" t="n">
        <v>1</v>
      </c>
    </row>
    <row r="241457">
      <c r="A241457" t="inlineStr">
        <is>
          <t>jerʿafa</t>
        </is>
      </c>
      <c r="B241457" t="n">
        <v>1</v>
      </c>
    </row>
    <row r="241458">
      <c r="A241458" t="inlineStr">
        <is>
          <t>usaians</t>
        </is>
      </c>
      <c r="B241458" t="n">
        <v>1</v>
      </c>
    </row>
    <row r="241459">
      <c r="A241459" t="inlineStr">
        <is>
          <t>payulator</t>
        </is>
      </c>
      <c r="B241459" t="n">
        <v>1</v>
      </c>
    </row>
    <row r="241460">
      <c r="A241460" t="inlineStr">
        <is>
          <t>vendotte</t>
        </is>
      </c>
      <c r="B241460" t="n">
        <v>1</v>
      </c>
    </row>
    <row r="241461">
      <c r="A241461" t="inlineStr">
        <is>
          <t>americaunited</t>
        </is>
      </c>
      <c r="B241461" t="n">
        <v>1</v>
      </c>
    </row>
    <row r="241462">
      <c r="A241462" t="inlineStr">
        <is>
          <t>edth1</t>
        </is>
      </c>
      <c r="B241462" t="n">
        <v>1</v>
      </c>
    </row>
    <row r="241463">
      <c r="A241463" t="inlineStr">
        <is>
          <t>h1html</t>
        </is>
      </c>
      <c r="B241463" t="n">
        <v>1</v>
      </c>
    </row>
    <row r="241464">
      <c r="A241464" t="inlineStr">
        <is>
          <t>fotums</t>
        </is>
      </c>
      <c r="B241464" t="n">
        <v>1</v>
      </c>
    </row>
    <row r="241465">
      <c r="A241465" t="inlineStr">
        <is>
          <t>csfindustries</t>
        </is>
      </c>
      <c r="B241465" t="n">
        <v>1</v>
      </c>
    </row>
    <row r="241466">
      <c r="A241466" t="inlineStr">
        <is>
          <t>49121</t>
        </is>
      </c>
      <c r="B241466" t="n">
        <v>1</v>
      </c>
    </row>
    <row r="241467">
      <c r="A241467" t="inlineStr">
        <is>
          <t>d0e7c</t>
        </is>
      </c>
      <c r="B241467" t="n">
        <v>1</v>
      </c>
    </row>
    <row r="241468">
      <c r="A241468" t="inlineStr">
        <is>
          <t>tegumenachenungsopraudungsilateral</t>
        </is>
      </c>
      <c r="B241468" t="n">
        <v>1</v>
      </c>
    </row>
    <row r="241469">
      <c r="A241469" t="inlineStr">
        <is>
          <t>dedtypushes_pre</t>
        </is>
      </c>
      <c r="B241469" t="n">
        <v>1</v>
      </c>
    </row>
    <row r="241470">
      <c r="A241470" t="inlineStr">
        <is>
          <t>dtdxhtml1</t>
        </is>
      </c>
      <c r="B241470" t="n">
        <v>1</v>
      </c>
    </row>
    <row r="241471">
      <c r="A241471" t="inlineStr">
        <is>
          <t>filenameabbreviations</t>
        </is>
      </c>
      <c r="B241471" t="n">
        <v>1</v>
      </c>
    </row>
    <row r="241472">
      <c r="A241472" t="inlineStr">
        <is>
          <t>4anonymous897746398796422477669b9289cca0ch10021396f827d14283238ea6bedc3a0044c52430d</t>
        </is>
      </c>
      <c r="B241472" t="n">
        <v>1</v>
      </c>
    </row>
    <row r="241473">
      <c r="A241473" t="inlineStr">
        <is>
          <t>essioat0</t>
        </is>
      </c>
      <c r="B241473" t="n">
        <v>1</v>
      </c>
    </row>
    <row r="241474">
      <c r="A241474" t="inlineStr">
        <is>
          <t>pushword</t>
        </is>
      </c>
      <c r="B241474" t="n">
        <v>1</v>
      </c>
    </row>
    <row r="241475">
      <c r="A241475" t="inlineStr">
        <is>
          <t>getelementsbytagnamenodejs</t>
        </is>
      </c>
      <c r="B241475" t="n">
        <v>1</v>
      </c>
    </row>
    <row r="241476">
      <c r="A241476" t="inlineStr">
        <is>
          <t>6df76702ba8</t>
        </is>
      </c>
      <c r="B241476" t="n">
        <v>1</v>
      </c>
    </row>
    <row r="241477">
      <c r="A241477" t="inlineStr">
        <is>
          <t>httptypes</t>
        </is>
      </c>
      <c r="B241477" t="n">
        <v>1</v>
      </c>
    </row>
    <row r="241478">
      <c r="A241478" t="inlineStr">
        <is>
          <t>iuc05038</t>
        </is>
      </c>
      <c r="B241478" t="n">
        <v>1</v>
      </c>
    </row>
    <row r="241479">
      <c r="A241479" t="inlineStr">
        <is>
          <t>ymicroserve</t>
        </is>
      </c>
      <c r="B241479" t="n">
        <v>1</v>
      </c>
    </row>
    <row r="241480">
      <c r="A241480" t="inlineStr">
        <is>
          <t>castsfroft</t>
        </is>
      </c>
      <c r="B241480" t="n">
        <v>1</v>
      </c>
    </row>
    <row r="241481">
      <c r="A241481" t="inlineStr">
        <is>
          <t>orgtrxhtml1slidesfilesxhtml1</t>
        </is>
      </c>
      <c r="B241481" t="n">
        <v>1</v>
      </c>
    </row>
    <row r="241482">
      <c r="A241482" t="inlineStr">
        <is>
          <t>bewel</t>
        </is>
      </c>
      <c r="B241482" t="n">
        <v>1</v>
      </c>
    </row>
    <row r="241483">
      <c r="A241483" t="inlineStr">
        <is>
          <t>aaffa</t>
        </is>
      </c>
      <c r="B241483" t="n">
        <v>1</v>
      </c>
    </row>
    <row r="241484">
      <c r="A241484" t="inlineStr">
        <is>
          <t>1er0na2ifb0</t>
        </is>
      </c>
      <c r="B241484" t="n">
        <v>1</v>
      </c>
    </row>
    <row r="241485">
      <c r="A241485" t="inlineStr">
        <is>
          <t>listsafe</t>
        </is>
      </c>
      <c r="B241485" t="n">
        <v>1</v>
      </c>
    </row>
    <row r="241486">
      <c r="A241486" t="inlineStr">
        <is>
          <t>singularlinz</t>
        </is>
      </c>
      <c r="B241486" t="n">
        <v>1</v>
      </c>
    </row>
    <row r="241487">
      <c r="A241487" t="inlineStr">
        <is>
          <t>getelementsbytagnamedist</t>
        </is>
      </c>
      <c r="B241487" t="n">
        <v>1</v>
      </c>
    </row>
    <row r="241488">
      <c r="A241488" t="inlineStr">
        <is>
          <t>p0f89aedc3e60002634e782566493ffb6118</t>
        </is>
      </c>
      <c r="B241488" t="n">
        <v>1</v>
      </c>
    </row>
    <row r="241489">
      <c r="A241489" t="inlineStr">
        <is>
          <t>daisyvisualbite</t>
        </is>
      </c>
      <c r="B241489" t="n">
        <v>1</v>
      </c>
    </row>
    <row r="241490">
      <c r="A241490" t="inlineStr">
        <is>
          <t>comarchivepcsfindustries0</t>
        </is>
      </c>
      <c r="B241490" t="n">
        <v>1</v>
      </c>
    </row>
    <row r="241491">
      <c r="A241491" t="inlineStr">
        <is>
          <t>nzjumps1019</t>
        </is>
      </c>
      <c r="B241491" t="n">
        <v>1</v>
      </c>
    </row>
    <row r="241492">
      <c r="A241492" t="inlineStr">
        <is>
          <t>modmation</t>
        </is>
      </c>
      <c r="B241492" t="n">
        <v>1</v>
      </c>
    </row>
    <row r="241493">
      <c r="A241493" t="inlineStr">
        <is>
          <t>4e81</t>
        </is>
      </c>
      <c r="B241493" t="n">
        <v>1</v>
      </c>
    </row>
    <row r="241494">
      <c r="A241494" t="inlineStr">
        <is>
          <t>orgtrxhtmldtdxhtml1</t>
        </is>
      </c>
      <c r="B241494" t="n">
        <v>1</v>
      </c>
    </row>
    <row r="241495">
      <c r="A241495" t="inlineStr">
        <is>
          <t>srctitle</t>
        </is>
      </c>
      <c r="B241495" t="n">
        <v>2</v>
      </c>
    </row>
    <row r="241496">
      <c r="A241496" t="inlineStr">
        <is>
          <t>aerotru</t>
        </is>
      </c>
      <c r="B241496" t="n">
        <v>1</v>
      </c>
    </row>
    <row r="241497">
      <c r="A241497" t="inlineStr">
        <is>
          <t>ignovo</t>
        </is>
      </c>
      <c r="B241497" t="n">
        <v>1</v>
      </c>
    </row>
    <row r="241498">
      <c r="A241498" t="inlineStr">
        <is>
          <t>terrier000</t>
        </is>
      </c>
      <c r="B241498" t="n">
        <v>1</v>
      </c>
    </row>
    <row r="241499">
      <c r="A241499" t="inlineStr">
        <is>
          <t>cingcofirm</t>
        </is>
      </c>
      <c r="B241499" t="n">
        <v>1</v>
      </c>
    </row>
    <row r="241500">
      <c r="A241500" t="inlineStr">
        <is>
          <t>ct_nr</t>
        </is>
      </c>
      <c r="B241500" t="n">
        <v>1</v>
      </c>
    </row>
    <row r="241501">
      <c r="A241501" t="inlineStr">
        <is>
          <t>frobut</t>
        </is>
      </c>
      <c r="B241501" t="n">
        <v>1</v>
      </c>
    </row>
    <row r="241502">
      <c r="A241502" t="inlineStr">
        <is>
          <t>fádí</t>
        </is>
      </c>
      <c r="B241502" t="n">
        <v>1</v>
      </c>
    </row>
    <row r="241503">
      <c r="A241503" t="inlineStr">
        <is>
          <t>{hmmm</t>
        </is>
      </c>
      <c r="B241503" t="n">
        <v>1</v>
      </c>
    </row>
    <row r="241504">
      <c r="A241504" t="inlineStr">
        <is>
          <t>vamesticail</t>
        </is>
      </c>
      <c r="B241504" t="n">
        <v>1</v>
      </c>
    </row>
    <row r="241505">
      <c r="A241505" t="inlineStr">
        <is>
          <t>accentrate</t>
        </is>
      </c>
      <c r="B241505" t="n">
        <v>1</v>
      </c>
    </row>
    <row r="241506">
      <c r="A241506" t="inlineStr">
        <is>
          <t>funkbotwte</t>
        </is>
      </c>
      <c r="B241506" t="n">
        <v>1</v>
      </c>
    </row>
    <row r="241507">
      <c r="A241507" t="inlineStr">
        <is>
          <t>nextthearpod</t>
        </is>
      </c>
      <c r="B241507" t="n">
        <v>1</v>
      </c>
    </row>
    <row r="241508">
      <c r="A241508" t="inlineStr">
        <is>
          <t>harimangrzacose</t>
        </is>
      </c>
      <c r="B241508" t="n">
        <v>1</v>
      </c>
    </row>
    <row r="241509">
      <c r="A241509" t="inlineStr">
        <is>
          <t>zusenschen</t>
        </is>
      </c>
      <c r="B241509" t="n">
        <v>1</v>
      </c>
    </row>
    <row r="241510">
      <c r="A241510" t="inlineStr">
        <is>
          <t>devfatalock_pchgopac|bin</t>
        </is>
      </c>
      <c r="B241510" t="n">
        <v>1</v>
      </c>
    </row>
    <row r="241511">
      <c r="A241511" t="inlineStr">
        <is>
          <t>myscode</t>
        </is>
      </c>
      <c r="B241511" t="n">
        <v>1</v>
      </c>
    </row>
    <row r="241512">
      <c r="A241512" t="inlineStr">
        <is>
          <t>wisewoman</t>
        </is>
      </c>
      <c r="B241512" t="n">
        <v>1</v>
      </c>
    </row>
    <row r="241513">
      <c r="A241513" t="inlineStr">
        <is>
          <t>legasaki</t>
        </is>
      </c>
      <c r="B241513" t="n">
        <v>1</v>
      </c>
    </row>
    <row r="241514">
      <c r="A241514" t="inlineStr">
        <is>
          <t>bythirdcfrequzen</t>
        </is>
      </c>
      <c r="B241514" t="n">
        <v>1</v>
      </c>
    </row>
    <row r="241515">
      <c r="A241515" t="inlineStr">
        <is>
          <t>placeholderhtml</t>
        </is>
      </c>
      <c r="B241515" t="n">
        <v>1</v>
      </c>
    </row>
    <row r="241516">
      <c r="A241516" t="inlineStr">
        <is>
          <t>proccpuinfocpuinfo_optionsi686</t>
        </is>
      </c>
      <c r="B241516" t="n">
        <v>1</v>
      </c>
    </row>
    <row r="241517">
      <c r="A241517" t="inlineStr">
        <is>
          <t>vertwucht</t>
        </is>
      </c>
      <c r="B241517" t="n">
        <v>1</v>
      </c>
    </row>
    <row r="241518">
      <c r="A241518" t="inlineStr">
        <is>
          <t>jagneh</t>
        </is>
      </c>
      <c r="B241518" t="n">
        <v>1</v>
      </c>
    </row>
    <row r="241519">
      <c r="A241519" t="inlineStr">
        <is>
          <t>kiddesques</t>
        </is>
      </c>
      <c r="B241519" t="n">
        <v>1</v>
      </c>
    </row>
    <row r="241520">
      <c r="A241520" t="inlineStr">
        <is>
          <t>fferente</t>
        </is>
      </c>
      <c r="B241520" t="n">
        <v>1</v>
      </c>
    </row>
    <row r="241521">
      <c r="A241521" t="inlineStr">
        <is>
          <t>sshages</t>
        </is>
      </c>
      <c r="B241521" t="n">
        <v>1</v>
      </c>
    </row>
    <row r="241522">
      <c r="A241522" t="inlineStr">
        <is>
          <t>coclips</t>
        </is>
      </c>
      <c r="B241522" t="n">
        <v>1</v>
      </c>
    </row>
    <row r="241523">
      <c r="A241523" t="inlineStr">
        <is>
          <t>proccpuinfocpuinfo_options_optionsmacos</t>
        </is>
      </c>
      <c r="B241523" t="n">
        <v>1</v>
      </c>
    </row>
    <row r="241524">
      <c r="A241524" t="inlineStr">
        <is>
          <t>hatredhate</t>
        </is>
      </c>
      <c r="B241524" t="n">
        <v>1</v>
      </c>
    </row>
    <row r="241525">
      <c r="A241525" t="inlineStr">
        <is>
          <t>kilkys</t>
        </is>
      </c>
      <c r="B241525" t="n">
        <v>1</v>
      </c>
    </row>
    <row r="241526">
      <c r="A241526" t="inlineStr">
        <is>
          <t>iqcat</t>
        </is>
      </c>
      <c r="B241526" t="n">
        <v>1</v>
      </c>
    </row>
    <row r="241527">
      <c r="A241527" t="inlineStr">
        <is>
          <t>anzein</t>
        </is>
      </c>
      <c r="B241527" t="n">
        <v>1</v>
      </c>
    </row>
    <row r="241528">
      <c r="A241528" t="inlineStr">
        <is>
          <t>forzik</t>
        </is>
      </c>
      <c r="B241528" t="n">
        <v>2</v>
      </c>
    </row>
    <row r="241529">
      <c r="A241529" t="inlineStr">
        <is>
          <t>mindsac</t>
        </is>
      </c>
      <c r="B241529" t="n">
        <v>1</v>
      </c>
    </row>
    <row r="241530">
      <c r="A241530" t="inlineStr">
        <is>
          <t>laemay</t>
        </is>
      </c>
      <c r="B241530" t="n">
        <v>1</v>
      </c>
    </row>
    <row r="241531">
      <c r="A241531" t="inlineStr">
        <is>
          <t>homemarques</t>
        </is>
      </c>
      <c r="B241531" t="n">
        <v>1</v>
      </c>
    </row>
    <row r="241532">
      <c r="A241532" t="inlineStr">
        <is>
          <t>senaslami</t>
        </is>
      </c>
      <c r="B241532" t="n">
        <v>1</v>
      </c>
    </row>
    <row r="241533">
      <c r="A241533" t="inlineStr">
        <is>
          <t>marieco</t>
        </is>
      </c>
      <c r="B241533" t="n">
        <v>1</v>
      </c>
    </row>
    <row r="241534">
      <c r="A241534" t="inlineStr">
        <is>
          <t>untetheries</t>
        </is>
      </c>
      <c r="B241534" t="n">
        <v>1</v>
      </c>
    </row>
    <row r="241535">
      <c r="A241535" t="inlineStr">
        <is>
          <t>heteroles</t>
        </is>
      </c>
      <c r="B241535" t="n">
        <v>1</v>
      </c>
    </row>
    <row r="241536">
      <c r="A241536" t="inlineStr">
        <is>
          <t>libours</t>
        </is>
      </c>
      <c r="B241536" t="n">
        <v>1</v>
      </c>
    </row>
    <row r="241537">
      <c r="A241537" t="inlineStr">
        <is>
          <t>smuganity</t>
        </is>
      </c>
      <c r="B241537" t="n">
        <v>1</v>
      </c>
    </row>
    <row r="241538">
      <c r="A241538" t="inlineStr">
        <is>
          <t>cucchi</t>
        </is>
      </c>
      <c r="B241538" t="n">
        <v>2</v>
      </c>
    </row>
    <row r="241539">
      <c r="A241539" t="inlineStr">
        <is>
          <t>yorkdavis</t>
        </is>
      </c>
      <c r="B241539" t="n">
        <v>1</v>
      </c>
    </row>
    <row r="241540">
      <c r="A241540" t="inlineStr">
        <is>
          <t>lylafertmoves</t>
        </is>
      </c>
      <c r="B241540" t="n">
        <v>1</v>
      </c>
    </row>
    <row r="241541">
      <c r="A241541" t="inlineStr">
        <is>
          <t>yetane</t>
        </is>
      </c>
      <c r="B241541" t="n">
        <v>1</v>
      </c>
    </row>
    <row r="241542">
      <c r="A241542" t="inlineStr">
        <is>
          <t>cerulars</t>
        </is>
      </c>
      <c r="B241542" t="n">
        <v>1</v>
      </c>
    </row>
    <row r="241543">
      <c r="A241543" t="inlineStr">
        <is>
          <t>602017</t>
        </is>
      </c>
      <c r="B241543" t="n">
        <v>1</v>
      </c>
    </row>
    <row r="241544">
      <c r="A241544" t="inlineStr">
        <is>
          <t>agla</t>
        </is>
      </c>
      <c r="B241544" t="n">
        <v>3</v>
      </c>
    </row>
    <row r="241545">
      <c r="A241545" t="inlineStr">
        <is>
          <t>obfuscatemouse</t>
        </is>
      </c>
      <c r="B241545" t="n">
        <v>1</v>
      </c>
    </row>
    <row r="241546">
      <c r="A241546" t="inlineStr">
        <is>
          <t>makeaimple1997</t>
        </is>
      </c>
      <c r="B241546" t="n">
        <v>1</v>
      </c>
    </row>
    <row r="241547">
      <c r="A241547" t="inlineStr">
        <is>
          <t>lizardmanni</t>
        </is>
      </c>
      <c r="B241547" t="n">
        <v>1</v>
      </c>
    </row>
    <row r="241548">
      <c r="A241548" t="inlineStr">
        <is>
          <t>reindeerhuskis</t>
        </is>
      </c>
      <c r="B241548" t="n">
        <v>1</v>
      </c>
    </row>
    <row r="241549">
      <c r="A241549" t="inlineStr">
        <is>
          <t>sedek</t>
        </is>
      </c>
      <c r="B241549" t="n">
        <v>1</v>
      </c>
    </row>
    <row r="241550">
      <c r="A241550" t="inlineStr">
        <is>
          <t>raysheer</t>
        </is>
      </c>
      <c r="B241550" t="n">
        <v>1</v>
      </c>
    </row>
    <row r="241551">
      <c r="A241551" t="inlineStr">
        <is>
          <t>louoburn</t>
        </is>
      </c>
      <c r="B241551" t="n">
        <v>2</v>
      </c>
    </row>
    <row r="241552">
      <c r="A241552" t="inlineStr">
        <is>
          <t>attorm</t>
        </is>
      </c>
      <c r="B241552" t="n">
        <v>1</v>
      </c>
    </row>
    <row r="241553">
      <c r="A241553" t="inlineStr">
        <is>
          <t>titchbury</t>
        </is>
      </c>
      <c r="B241553" t="n">
        <v>1</v>
      </c>
    </row>
    <row r="241554">
      <c r="A241554" t="inlineStr">
        <is>
          <t>reindeerhuski</t>
        </is>
      </c>
      <c r="B241554" t="n">
        <v>1</v>
      </c>
    </row>
    <row r="241555">
      <c r="A241555" t="inlineStr">
        <is>
          <t>playmall</t>
        </is>
      </c>
      <c r="B241555" t="n">
        <v>2</v>
      </c>
    </row>
    <row r="241556">
      <c r="A241556" t="inlineStr">
        <is>
          <t>popiers</t>
        </is>
      </c>
      <c r="B241556" t="n">
        <v>1</v>
      </c>
    </row>
    <row r="241557">
      <c r="A241557" t="inlineStr">
        <is>
          <t>mcbuskey</t>
        </is>
      </c>
      <c r="B241557" t="n">
        <v>1</v>
      </c>
    </row>
    <row r="241558">
      <c r="A241558" t="inlineStr">
        <is>
          <t>arcomekar</t>
        </is>
      </c>
      <c r="B241558" t="n">
        <v>1</v>
      </c>
    </row>
    <row r="241559">
      <c r="A241559" t="inlineStr">
        <is>
          <t>beamwork</t>
        </is>
      </c>
      <c r="B241559" t="n">
        <v>1</v>
      </c>
    </row>
    <row r="241560">
      <c r="A241560" t="inlineStr">
        <is>
          <t>offleursenah</t>
        </is>
      </c>
      <c r="B241560" t="n">
        <v>1</v>
      </c>
    </row>
    <row r="241561">
      <c r="A241561" t="inlineStr">
        <is>
          <t>wildchickenwood</t>
        </is>
      </c>
      <c r="B241561" t="n">
        <v>1</v>
      </c>
    </row>
    <row r="241562">
      <c r="A241562" t="inlineStr">
        <is>
          <t>aaronaven</t>
        </is>
      </c>
      <c r="B241562" t="n">
        <v>1</v>
      </c>
    </row>
    <row r="241563">
      <c r="A241563" t="inlineStr">
        <is>
          <t>territorialt</t>
        </is>
      </c>
      <c r="B241563" t="n">
        <v>1</v>
      </c>
    </row>
    <row r="241564">
      <c r="A241564" t="inlineStr">
        <is>
          <t>tripline</t>
        </is>
      </c>
      <c r="B241564" t="n">
        <v>2</v>
      </c>
    </row>
    <row r="241565">
      <c r="A241565" t="inlineStr">
        <is>
          <t>shoesstyle</t>
        </is>
      </c>
      <c r="B241565" t="n">
        <v>1</v>
      </c>
    </row>
    <row r="241566">
      <c r="A241566" t="inlineStr">
        <is>
          <t>macy´s</t>
        </is>
      </c>
      <c r="B241566" t="n">
        <v>1</v>
      </c>
    </row>
    <row r="241567">
      <c r="A241567" t="inlineStr">
        <is>
          <t>comsupplyannouncement</t>
        </is>
      </c>
      <c r="B241567" t="n">
        <v>1</v>
      </c>
    </row>
    <row r="241568">
      <c r="A241568" t="inlineStr">
        <is>
          <t>standters</t>
        </is>
      </c>
      <c r="B241568" t="n">
        <v>1</v>
      </c>
    </row>
    <row r="241569">
      <c r="A241569" t="inlineStr">
        <is>
          <t>jarrarican</t>
        </is>
      </c>
      <c r="B241569" t="n">
        <v>1</v>
      </c>
    </row>
    <row r="241570">
      <c r="A241570" t="inlineStr">
        <is>
          <t>irycanarga</t>
        </is>
      </c>
      <c r="B241570" t="n">
        <v>1</v>
      </c>
    </row>
    <row r="241571">
      <c r="A241571" t="inlineStr">
        <is>
          <t>peacehustlings</t>
        </is>
      </c>
      <c r="B241571" t="n">
        <v>1</v>
      </c>
    </row>
    <row r="241572">
      <c r="A241572" t="inlineStr">
        <is>
          <t>httpsuhapi</t>
        </is>
      </c>
      <c r="B241572" t="n">
        <v>1</v>
      </c>
    </row>
    <row r="241573">
      <c r="A241573" t="inlineStr">
        <is>
          <t>usi135</t>
        </is>
      </c>
      <c r="B241573" t="n">
        <v>1</v>
      </c>
    </row>
    <row r="241574">
      <c r="A241574" t="inlineStr">
        <is>
          <t>techtz</t>
        </is>
      </c>
      <c r="B241574" t="n">
        <v>1</v>
      </c>
    </row>
    <row r="241575">
      <c r="A241575" t="inlineStr">
        <is>
          <t>hardround</t>
        </is>
      </c>
      <c r="B241575" t="n">
        <v>1</v>
      </c>
    </row>
    <row r="241576">
      <c r="A241576" t="inlineStr">
        <is>
          <t>fundmaster</t>
        </is>
      </c>
      <c r="B241576" t="n">
        <v>1</v>
      </c>
    </row>
    <row r="241577">
      <c r="A241577" t="inlineStr">
        <is>
          <t>salhomse</t>
        </is>
      </c>
      <c r="B241577" t="n">
        <v>1</v>
      </c>
    </row>
    <row r="241578">
      <c r="A241578" t="inlineStr">
        <is>
          <t>buildcertificate</t>
        </is>
      </c>
      <c r="B241578" t="n">
        <v>1</v>
      </c>
    </row>
    <row r="241579">
      <c r="A241579" t="inlineStr">
        <is>
          <t>nomortre</t>
        </is>
      </c>
      <c r="B241579" t="n">
        <v>1</v>
      </c>
    </row>
    <row r="241580">
      <c r="A241580" t="inlineStr">
        <is>
          <t>honordecoin</t>
        </is>
      </c>
      <c r="B241580" t="n">
        <v>1</v>
      </c>
    </row>
    <row r="241581">
      <c r="A241581" t="inlineStr">
        <is>
          <t>f2tt</t>
        </is>
      </c>
      <c r="B241581" t="n">
        <v>1</v>
      </c>
    </row>
    <row r="241582">
      <c r="A241582" t="inlineStr">
        <is>
          <t>fnatha</t>
        </is>
      </c>
      <c r="B241582" t="n">
        <v>1</v>
      </c>
    </row>
    <row r="241583">
      <c r="A241583" t="inlineStr">
        <is>
          <t>erhartenton</t>
        </is>
      </c>
      <c r="B241583" t="n">
        <v>1</v>
      </c>
    </row>
    <row r="241584">
      <c r="A241584" t="inlineStr">
        <is>
          <t>ventureed</t>
        </is>
      </c>
      <c r="B241584" t="n">
        <v>1</v>
      </c>
    </row>
    <row r="241585">
      <c r="A241585" t="inlineStr">
        <is>
          <t>amapm</t>
        </is>
      </c>
      <c r="B241585" t="n">
        <v>1</v>
      </c>
    </row>
    <row r="241586">
      <c r="A241586" t="inlineStr">
        <is>
          <t>kumbroid</t>
        </is>
      </c>
      <c r="B241586" t="n">
        <v>1</v>
      </c>
    </row>
    <row r="241587">
      <c r="A241587" t="inlineStr">
        <is>
          <t>avarana</t>
        </is>
      </c>
      <c r="B241587" t="n">
        <v>1</v>
      </c>
    </row>
    <row r="241588">
      <c r="A241588" t="inlineStr">
        <is>
          <t>tyrained</t>
        </is>
      </c>
      <c r="B241588" t="n">
        <v>1</v>
      </c>
    </row>
    <row r="241589">
      <c r="A241589" t="inlineStr">
        <is>
          <t>franssons</t>
        </is>
      </c>
      <c r="B241589" t="n">
        <v>1</v>
      </c>
    </row>
    <row r="241590">
      <c r="A241590" t="inlineStr">
        <is>
          <t>seabours</t>
        </is>
      </c>
      <c r="B241590" t="n">
        <v>1</v>
      </c>
    </row>
    <row r="241591">
      <c r="A241591" t="inlineStr">
        <is>
          <t>tourbeat</t>
        </is>
      </c>
      <c r="B241591" t="n">
        <v>1</v>
      </c>
    </row>
    <row r="241592">
      <c r="A241592" t="inlineStr">
        <is>
          <t>esfter01</t>
        </is>
      </c>
      <c r="B241592" t="n">
        <v>1</v>
      </c>
    </row>
    <row r="241593">
      <c r="A241593" t="inlineStr">
        <is>
          <t>luynes</t>
        </is>
      </c>
      <c r="B241593" t="n">
        <v>1</v>
      </c>
    </row>
    <row r="241594">
      <c r="A241594" t="inlineStr">
        <is>
          <t>bayerman</t>
        </is>
      </c>
      <c r="B241594" t="n">
        <v>1</v>
      </c>
    </row>
    <row r="241595">
      <c r="A241595" t="inlineStr">
        <is>
          <t>continone</t>
        </is>
      </c>
      <c r="B241595" t="n">
        <v>1</v>
      </c>
    </row>
    <row r="241596">
      <c r="A241596" t="inlineStr">
        <is>
          <t>wkconservatism</t>
        </is>
      </c>
      <c r="B241596" t="n">
        <v>1</v>
      </c>
    </row>
    <row r="241597">
      <c r="A241597" t="inlineStr">
        <is>
          <t>hornra</t>
        </is>
      </c>
      <c r="B241597" t="n">
        <v>1</v>
      </c>
    </row>
    <row r="241598">
      <c r="A241598" t="inlineStr">
        <is>
          <t>christung</t>
        </is>
      </c>
      <c r="B241598" t="n">
        <v>1</v>
      </c>
    </row>
    <row r="241599">
      <c r="A241599" t="inlineStr">
        <is>
          <t>sliebling</t>
        </is>
      </c>
      <c r="B241599" t="n">
        <v>1</v>
      </c>
    </row>
    <row r="241600">
      <c r="A241600" t="inlineStr">
        <is>
          <t>isogs</t>
        </is>
      </c>
      <c r="B241600" t="n">
        <v>1</v>
      </c>
    </row>
    <row r="241601">
      <c r="A241601" t="inlineStr">
        <is>
          <t>shortis</t>
        </is>
      </c>
      <c r="B241601" t="n">
        <v>1</v>
      </c>
    </row>
    <row r="241602">
      <c r="A241602" t="inlineStr">
        <is>
          <t>sepiemntist</t>
        </is>
      </c>
      <c r="B241602" t="n">
        <v>1</v>
      </c>
    </row>
    <row r="241603">
      <c r="A241603" t="inlineStr">
        <is>
          <t>keckings</t>
        </is>
      </c>
      <c r="B241603" t="n">
        <v>1</v>
      </c>
    </row>
    <row r="241604">
      <c r="A241604" t="inlineStr">
        <is>
          <t>aanx</t>
        </is>
      </c>
      <c r="B241604" t="n">
        <v>1</v>
      </c>
    </row>
    <row r="241605">
      <c r="A241605" t="inlineStr">
        <is>
          <t>parthenoceratist</t>
        </is>
      </c>
      <c r="B241605" t="n">
        <v>1</v>
      </c>
    </row>
    <row r="241606">
      <c r="A241606" t="inlineStr">
        <is>
          <t>unsultivated</t>
        </is>
      </c>
      <c r="B241606" t="n">
        <v>1</v>
      </c>
    </row>
    <row r="241607">
      <c r="A241607" t="inlineStr">
        <is>
          <t>dunbarhill</t>
        </is>
      </c>
      <c r="B241607" t="n">
        <v>1</v>
      </c>
    </row>
    <row r="241608">
      <c r="A241608" t="inlineStr">
        <is>
          <t>the thing from</t>
        </is>
      </c>
      <c r="B241608" t="n">
        <v>1</v>
      </c>
    </row>
    <row r="241609">
      <c r="A241609" t="inlineStr">
        <is>
          <t>lesoko</t>
        </is>
      </c>
      <c r="B241609" t="n">
        <v>1</v>
      </c>
    </row>
    <row r="241610">
      <c r="A241610" t="inlineStr">
        <is>
          <t>ditlow</t>
        </is>
      </c>
      <c r="B241610" t="n">
        <v>1</v>
      </c>
    </row>
    <row r="241611">
      <c r="A241611" t="inlineStr">
        <is>
          <t>bonhamber</t>
        </is>
      </c>
      <c r="B241611" t="n">
        <v>1</v>
      </c>
    </row>
    <row r="241612">
      <c r="A241612" t="inlineStr">
        <is>
          <t>brackenabeast</t>
        </is>
      </c>
      <c r="B241612" t="n">
        <v>1</v>
      </c>
    </row>
    <row r="241613">
      <c r="A241613" t="inlineStr">
        <is>
          <t>grabrill</t>
        </is>
      </c>
      <c r="B241613" t="n">
        <v>1</v>
      </c>
    </row>
    <row r="241614">
      <c r="A241614" t="inlineStr">
        <is>
          <t>pangerons</t>
        </is>
      </c>
      <c r="B241614" t="n">
        <v>1</v>
      </c>
    </row>
    <row r="241615">
      <c r="A241615" t="inlineStr">
        <is>
          <t>ducha</t>
        </is>
      </c>
      <c r="B241615" t="n">
        <v>1</v>
      </c>
    </row>
    <row r="241616">
      <c r="A241616" t="inlineStr">
        <is>
          <t>arunathan</t>
        </is>
      </c>
      <c r="B241616" t="n">
        <v>1</v>
      </c>
    </row>
    <row r="241617">
      <c r="A241617" t="inlineStr">
        <is>
          <t>superdinosaur</t>
        </is>
      </c>
      <c r="B241617" t="n">
        <v>1</v>
      </c>
    </row>
    <row r="241618">
      <c r="A241618" t="inlineStr">
        <is>
          <t>igfield</t>
        </is>
      </c>
      <c r="B241618" t="n">
        <v>1</v>
      </c>
    </row>
    <row r="241619">
      <c r="A241619" t="inlineStr">
        <is>
          <t>bandtatesbiv</t>
        </is>
      </c>
      <c r="B241619" t="n">
        <v>1</v>
      </c>
    </row>
    <row r="241620">
      <c r="A241620" t="inlineStr">
        <is>
          <t>selliford</t>
        </is>
      </c>
      <c r="B241620" t="n">
        <v>1</v>
      </c>
    </row>
    <row r="241621">
      <c r="A241621" t="inlineStr">
        <is>
          <t>oionalhdhd</t>
        </is>
      </c>
      <c r="B241621" t="n">
        <v>1</v>
      </c>
    </row>
    <row r="241622">
      <c r="A241622" t="inlineStr">
        <is>
          <t>jerkigan</t>
        </is>
      </c>
      <c r="B241622" t="n">
        <v>1</v>
      </c>
    </row>
    <row r="241623">
      <c r="A241623" t="inlineStr">
        <is>
          <t>ifffin</t>
        </is>
      </c>
      <c r="B241623" t="n">
        <v>1</v>
      </c>
    </row>
    <row r="241624">
      <c r="A241624" t="inlineStr">
        <is>
          <t>bobs1enson</t>
        </is>
      </c>
      <c r="B241624" t="n">
        <v>1</v>
      </c>
    </row>
    <row r="241625">
      <c r="A241625" t="inlineStr">
        <is>
          <t>mumsystem</t>
        </is>
      </c>
      <c r="B241625" t="n">
        <v>1</v>
      </c>
    </row>
    <row r="241626">
      <c r="A241626" t="inlineStr">
        <is>
          <t>steabble</t>
        </is>
      </c>
      <c r="B241626" t="n">
        <v>1</v>
      </c>
    </row>
    <row r="241627">
      <c r="A241627" t="inlineStr">
        <is>
          <t>raynald</t>
        </is>
      </c>
      <c r="B241627" t="n">
        <v>1</v>
      </c>
    </row>
    <row r="241628">
      <c r="A241628" t="inlineStr">
        <is>
          <t>mccire</t>
        </is>
      </c>
      <c r="B241628" t="n">
        <v>1</v>
      </c>
    </row>
    <row r="241629">
      <c r="A241629" t="inlineStr">
        <is>
          <t>agurian</t>
        </is>
      </c>
      <c r="B241629" t="n">
        <v>1</v>
      </c>
    </row>
    <row r="241630">
      <c r="A241630" t="inlineStr">
        <is>
          <t>fantoau</t>
        </is>
      </c>
      <c r="B241630" t="n">
        <v>1</v>
      </c>
    </row>
    <row r="241631">
      <c r="A241631" t="inlineStr">
        <is>
          <t>volumehigh</t>
        </is>
      </c>
      <c r="B241631" t="n">
        <v>1</v>
      </c>
    </row>
    <row r="241632">
      <c r="A241632" t="inlineStr">
        <is>
          <t>ofthecups</t>
        </is>
      </c>
      <c r="B241632" t="n">
        <v>1</v>
      </c>
    </row>
    <row r="241633">
      <c r="A241633" t="inlineStr">
        <is>
          <t>autograf</t>
        </is>
      </c>
      <c r="B241633" t="n">
        <v>1</v>
      </c>
    </row>
    <row r="241634">
      <c r="A241634" t="inlineStr">
        <is>
          <t>i‐62</t>
        </is>
      </c>
      <c r="B241634" t="n">
        <v>1</v>
      </c>
    </row>
    <row r="241635">
      <c r="A241635" t="inlineStr">
        <is>
          <t>stathorns</t>
        </is>
      </c>
      <c r="B241635" t="n">
        <v>1</v>
      </c>
    </row>
    <row r="241636">
      <c r="A241636" t="inlineStr">
        <is>
          <t>hillenloin</t>
        </is>
      </c>
      <c r="B241636" t="n">
        <v>1</v>
      </c>
    </row>
    <row r="241637">
      <c r="A241637" t="inlineStr">
        <is>
          <t>zigges</t>
        </is>
      </c>
      <c r="B241637" t="n">
        <v>1</v>
      </c>
    </row>
    <row r="241638">
      <c r="A241638" t="inlineStr">
        <is>
          <t>smithine</t>
        </is>
      </c>
      <c r="B241638" t="n">
        <v>1</v>
      </c>
    </row>
    <row r="241639">
      <c r="A241639" t="inlineStr">
        <is>
          <t>cimeria</t>
        </is>
      </c>
      <c r="B241639" t="n">
        <v>1</v>
      </c>
    </row>
    <row r="241640">
      <c r="A241640" t="inlineStr">
        <is>
          <t>jullian</t>
        </is>
      </c>
      <c r="B241640" t="n">
        <v>1</v>
      </c>
    </row>
    <row r="241641">
      <c r="A241641" t="inlineStr">
        <is>
          <t>takeunrealis</t>
        </is>
      </c>
      <c r="B241641" t="n">
        <v>1</v>
      </c>
    </row>
    <row r="241642">
      <c r="A241642" t="inlineStr">
        <is>
          <t>apeeds</t>
        </is>
      </c>
      <c r="B241642" t="n">
        <v>1</v>
      </c>
    </row>
    <row r="241643">
      <c r="A241643" t="inlineStr">
        <is>
          <t>scarlatie</t>
        </is>
      </c>
      <c r="B241643" t="n">
        <v>1</v>
      </c>
    </row>
    <row r="241644">
      <c r="A241644" t="inlineStr">
        <is>
          <t>schald</t>
        </is>
      </c>
      <c r="B241644" t="n">
        <v>1</v>
      </c>
    </row>
    <row r="241645">
      <c r="A241645" t="inlineStr">
        <is>
          <t>neuroteam</t>
        </is>
      </c>
      <c r="B241645" t="n">
        <v>1</v>
      </c>
    </row>
    <row r="241646">
      <c r="A241646" t="inlineStr">
        <is>
          <t>hinayanan</t>
        </is>
      </c>
      <c r="B241646" t="n">
        <v>1</v>
      </c>
    </row>
    <row r="241647">
      <c r="A241647" t="inlineStr">
        <is>
          <t>nailedity</t>
        </is>
      </c>
      <c r="B241647" t="n">
        <v>1</v>
      </c>
    </row>
    <row r="241648">
      <c r="A241648" t="inlineStr">
        <is>
          <t>yazuds</t>
        </is>
      </c>
      <c r="B241648" t="n">
        <v>1</v>
      </c>
    </row>
    <row r="241649">
      <c r="A241649" t="inlineStr">
        <is>
          <t>claissa</t>
        </is>
      </c>
      <c r="B241649" t="n">
        <v>1</v>
      </c>
    </row>
    <row r="241650">
      <c r="A241650" t="inlineStr">
        <is>
          <t>whelancivilian</t>
        </is>
      </c>
      <c r="B241650" t="n">
        <v>1</v>
      </c>
    </row>
    <row r="241651">
      <c r="A241651" t="inlineStr">
        <is>
          <t>yuenafpgetty</t>
        </is>
      </c>
      <c r="B241651" t="n">
        <v>1</v>
      </c>
    </row>
    <row r="241652">
      <c r="A241652" t="inlineStr">
        <is>
          <t>rchawaii</t>
        </is>
      </c>
      <c r="B241652" t="n">
        <v>1</v>
      </c>
    </row>
    <row r="241653">
      <c r="A241653" t="inlineStr">
        <is>
          <t>theofcontext</t>
        </is>
      </c>
      <c r="B241653" t="n">
        <v>1</v>
      </c>
    </row>
    <row r="241654">
      <c r="A241654" t="inlineStr">
        <is>
          <t>3172009</t>
        </is>
      </c>
      <c r="B241654" t="n">
        <v>1</v>
      </c>
    </row>
    <row r="241655">
      <c r="A241655" t="inlineStr">
        <is>
          <t>nafine</t>
        </is>
      </c>
      <c r="B241655" t="n">
        <v>1</v>
      </c>
    </row>
    <row r="241656">
      <c r="A241656" t="inlineStr">
        <is>
          <t>fei57</t>
        </is>
      </c>
      <c r="B241656" t="n">
        <v>1</v>
      </c>
    </row>
    <row r="241657">
      <c r="A241657" t="inlineStr">
        <is>
          <t>bedro</t>
        </is>
      </c>
      <c r="B241657" t="n">
        <v>1</v>
      </c>
    </row>
    <row r="241658">
      <c r="A241658" t="inlineStr">
        <is>
          <t>forminging</t>
        </is>
      </c>
      <c r="B241658" t="n">
        <v>1</v>
      </c>
    </row>
    <row r="241659">
      <c r="A241659" t="inlineStr">
        <is>
          <t>politable</t>
        </is>
      </c>
      <c r="B241659" t="n">
        <v>1</v>
      </c>
    </row>
    <row r="241660">
      <c r="A241660" t="inlineStr">
        <is>
          <t>karateconeath</t>
        </is>
      </c>
      <c r="B241660" t="n">
        <v>1</v>
      </c>
    </row>
    <row r="241661">
      <c r="A241661" t="inlineStr">
        <is>
          <t>ekindle</t>
        </is>
      </c>
      <c r="B241661" t="n">
        <v>1</v>
      </c>
    </row>
    <row r="241662">
      <c r="A241662" t="inlineStr">
        <is>
          <t>fortsstandard</t>
        </is>
      </c>
      <c r="B241662" t="n">
        <v>1</v>
      </c>
    </row>
    <row r="241663">
      <c r="A241663" t="inlineStr">
        <is>
          <t>patire</t>
        </is>
      </c>
      <c r="B241663" t="n">
        <v>1</v>
      </c>
    </row>
    <row r="241664">
      <c r="A241664" t="inlineStr">
        <is>
          <t>beformed</t>
        </is>
      </c>
      <c r="B241664" t="n">
        <v>1</v>
      </c>
    </row>
    <row r="241665">
      <c r="A241665" t="inlineStr">
        <is>
          <t>nerke</t>
        </is>
      </c>
      <c r="B241665" t="n">
        <v>1</v>
      </c>
    </row>
    <row r="241666">
      <c r="A241666" t="inlineStr">
        <is>
          <t>codeau</t>
        </is>
      </c>
      <c r="B241666" t="n">
        <v>1</v>
      </c>
    </row>
    <row r="241667">
      <c r="A241667" t="inlineStr">
        <is>
          <t>leuva</t>
        </is>
      </c>
      <c r="B241667" t="n">
        <v>1</v>
      </c>
    </row>
    <row r="241668">
      <c r="A241668" t="inlineStr">
        <is>
          <t xml:space="preserve"> occurred</t>
        </is>
      </c>
      <c r="B241668" t="n">
        <v>1</v>
      </c>
    </row>
    <row r="241669">
      <c r="A241669" t="inlineStr">
        <is>
          <t>apt47e7</t>
        </is>
      </c>
      <c r="B241669" t="n">
        <v>1</v>
      </c>
    </row>
    <row r="241670">
      <c r="A241670" t="inlineStr">
        <is>
          <t>otayemis</t>
        </is>
      </c>
      <c r="B241670" t="n">
        <v>1</v>
      </c>
    </row>
    <row r="241671">
      <c r="A241671" t="inlineStr">
        <is>
          <t>feltsbruggen</t>
        </is>
      </c>
      <c r="B241671" t="n">
        <v>1</v>
      </c>
    </row>
    <row r="241672">
      <c r="A241672" t="inlineStr">
        <is>
          <t>pesan</t>
        </is>
      </c>
      <c r="B241672" t="n">
        <v>1</v>
      </c>
    </row>
    <row r="241673">
      <c r="A241673" t="inlineStr">
        <is>
          <t>mikǔpa</t>
        </is>
      </c>
      <c r="B241673" t="n">
        <v>1</v>
      </c>
    </row>
    <row r="241674">
      <c r="A241674" t="inlineStr">
        <is>
          <t>grgg</t>
        </is>
      </c>
      <c r="B241674" t="n">
        <v>1</v>
      </c>
    </row>
    <row r="241675">
      <c r="A241675" t="inlineStr">
        <is>
          <t>heunen44he</t>
        </is>
      </c>
      <c r="B241675" t="n">
        <v>1</v>
      </c>
    </row>
    <row r="241676">
      <c r="A241676" t="inlineStr">
        <is>
          <t>survivogen</t>
        </is>
      </c>
      <c r="B241676" t="n">
        <v>1</v>
      </c>
    </row>
    <row r="241677">
      <c r="A241677" t="inlineStr">
        <is>
          <t>geoderics</t>
        </is>
      </c>
      <c r="B241677" t="n">
        <v>1</v>
      </c>
    </row>
    <row r="241678">
      <c r="A241678" t="inlineStr">
        <is>
          <t>bitzers</t>
        </is>
      </c>
      <c r="B241678" t="n">
        <v>1</v>
      </c>
    </row>
    <row r="241679">
      <c r="A241679" t="inlineStr">
        <is>
          <t>tokke</t>
        </is>
      </c>
      <c r="B241679" t="n">
        <v>2</v>
      </c>
    </row>
    <row r="241680">
      <c r="A241680" t="inlineStr">
        <is>
          <t>undatious</t>
        </is>
      </c>
      <c r="B241680" t="n">
        <v>1</v>
      </c>
    </row>
    <row r="241681">
      <c r="A241681" t="inlineStr">
        <is>
          <t>neteducationmembers01731950810</t>
        </is>
      </c>
      <c r="B241681" t="n">
        <v>1</v>
      </c>
    </row>
    <row r="241682">
      <c r="A241682" t="inlineStr">
        <is>
          <t>mauwa</t>
        </is>
      </c>
      <c r="B241682" t="n">
        <v>1</v>
      </c>
    </row>
    <row r="241683">
      <c r="A241683" t="inlineStr">
        <is>
          <t>beniext</t>
        </is>
      </c>
      <c r="B241683" t="n">
        <v>1</v>
      </c>
    </row>
    <row r="241684">
      <c r="A241684" t="inlineStr">
        <is>
          <t>nicmnery</t>
        </is>
      </c>
      <c r="B241684" t="n">
        <v>1</v>
      </c>
    </row>
    <row r="241685">
      <c r="A241685" t="inlineStr">
        <is>
          <t>medjchb</t>
        </is>
      </c>
      <c r="B241685" t="n">
        <v>1</v>
      </c>
    </row>
    <row r="241686">
      <c r="A241686" t="inlineStr">
        <is>
          <t>bladderblasts</t>
        </is>
      </c>
      <c r="B241686" t="n">
        <v>1</v>
      </c>
    </row>
    <row r="241687">
      <c r="A241687" t="inlineStr">
        <is>
          <t>cxbl</t>
        </is>
      </c>
      <c r="B241687" t="n">
        <v>1</v>
      </c>
    </row>
    <row r="241688">
      <c r="A241688" t="inlineStr">
        <is>
          <t>meirad</t>
        </is>
      </c>
      <c r="B241688" t="n">
        <v>1</v>
      </c>
    </row>
    <row r="241689">
      <c r="A241689" t="inlineStr">
        <is>
          <t>kony_tilda</t>
        </is>
      </c>
      <c r="B241689" t="n">
        <v>1</v>
      </c>
    </row>
    <row r="241690">
      <c r="A241690" t="inlineStr">
        <is>
          <t>tivenes</t>
        </is>
      </c>
      <c r="B241690" t="n">
        <v>1</v>
      </c>
    </row>
    <row r="241691">
      <c r="A241691" t="inlineStr">
        <is>
          <t>vidyarneshkar</t>
        </is>
      </c>
      <c r="B241691" t="n">
        <v>1</v>
      </c>
    </row>
    <row r="241692">
      <c r="A241692" t="inlineStr">
        <is>
          <t>trustabout</t>
        </is>
      </c>
      <c r="B241692" t="n">
        <v>1</v>
      </c>
    </row>
    <row r="241693">
      <c r="A241693" t="inlineStr">
        <is>
          <t>rockbough</t>
        </is>
      </c>
      <c r="B241693" t="n">
        <v>1</v>
      </c>
    </row>
    <row r="241694">
      <c r="A241694" t="inlineStr">
        <is>
          <t>aussys</t>
        </is>
      </c>
      <c r="B241694" t="n">
        <v>1</v>
      </c>
    </row>
    <row r="241695">
      <c r="A241695" t="inlineStr">
        <is>
          <t>carcofe</t>
        </is>
      </c>
      <c r="B241695" t="n">
        <v>1</v>
      </c>
    </row>
    <row r="241696">
      <c r="A241696" t="inlineStr">
        <is>
          <t>rogliese</t>
        </is>
      </c>
      <c r="B241696" t="n">
        <v>1</v>
      </c>
    </row>
    <row r="241697">
      <c r="A241697" t="inlineStr">
        <is>
          <t>uk8¢</t>
        </is>
      </c>
      <c r="B241697" t="n">
        <v>1</v>
      </c>
    </row>
    <row r="241698">
      <c r="A241698" t="inlineStr">
        <is>
          <t>6to</t>
        </is>
      </c>
      <c r="B241698" t="n">
        <v>2</v>
      </c>
    </row>
    <row r="241699">
      <c r="A241699" t="inlineStr">
        <is>
          <t>umavenstudios</t>
        </is>
      </c>
      <c r="B241699" t="n">
        <v>1</v>
      </c>
    </row>
    <row r="241700">
      <c r="A241700" t="inlineStr">
        <is>
          <t>elixech</t>
        </is>
      </c>
      <c r="B241700" t="n">
        <v>1</v>
      </c>
    </row>
    <row r="241701">
      <c r="A241701" t="inlineStr">
        <is>
          <t>thatcessive</t>
        </is>
      </c>
      <c r="B241701" t="n">
        <v>1</v>
      </c>
    </row>
    <row r="241702">
      <c r="A241702" t="inlineStr">
        <is>
          <t>anf henchmann</t>
        </is>
      </c>
      <c r="B241702" t="n">
        <v>1</v>
      </c>
    </row>
    <row r="241703">
      <c r="A241703" t="inlineStr">
        <is>
          <t>yamasagi</t>
        </is>
      </c>
      <c r="B241703" t="n">
        <v>1</v>
      </c>
    </row>
    <row r="241704">
      <c r="A241704" t="inlineStr">
        <is>
          <t>benhart</t>
        </is>
      </c>
      <c r="B241704" t="n">
        <v>1</v>
      </c>
    </row>
    <row r="241705">
      <c r="A241705" t="inlineStr">
        <is>
          <t>sainsworth</t>
        </is>
      </c>
      <c r="B241705" t="n">
        <v>1</v>
      </c>
    </row>
    <row r="241706">
      <c r="A241706" t="inlineStr">
        <is>
          <t>kekkie</t>
        </is>
      </c>
      <c r="B241706" t="n">
        <v>1</v>
      </c>
    </row>
    <row r="241707">
      <c r="A241707" t="inlineStr">
        <is>
          <t>deanl</t>
        </is>
      </c>
      <c r="B241707" t="n">
        <v>1</v>
      </c>
    </row>
    <row r="241708">
      <c r="A241708" t="inlineStr">
        <is>
          <t>epilept</t>
        </is>
      </c>
      <c r="B241708" t="n">
        <v>1</v>
      </c>
    </row>
    <row r="241709">
      <c r="A241709" t="inlineStr">
        <is>
          <t>fiqnt</t>
        </is>
      </c>
      <c r="B241709" t="n">
        <v>1</v>
      </c>
    </row>
    <row r="241710">
      <c r="A241710" t="inlineStr">
        <is>
          <t>requiemy</t>
        </is>
      </c>
      <c r="B241710" t="n">
        <v>1</v>
      </c>
    </row>
    <row r="241711">
      <c r="A241711" t="inlineStr">
        <is>
          <t>octoinensis</t>
        </is>
      </c>
      <c r="B241711" t="n">
        <v>1</v>
      </c>
    </row>
    <row r="241712">
      <c r="A241712" t="inlineStr">
        <is>
          <t>göringen</t>
        </is>
      </c>
      <c r="B241712" t="n">
        <v>1</v>
      </c>
    </row>
    <row r="241713">
      <c r="A241713" t="inlineStr">
        <is>
          <t>eightkm</t>
        </is>
      </c>
      <c r="B241713" t="n">
        <v>1</v>
      </c>
    </row>
    <row r="241714">
      <c r="A241714" t="inlineStr">
        <is>
          <t>show81</t>
        </is>
      </c>
      <c r="B241714" t="n">
        <v>1</v>
      </c>
    </row>
    <row r="241715">
      <c r="A241715" t="inlineStr">
        <is>
          <t>premathots</t>
        </is>
      </c>
      <c r="B241715" t="n">
        <v>1</v>
      </c>
    </row>
    <row r="241716">
      <c r="A241716" t="inlineStr">
        <is>
          <t>voltroons</t>
        </is>
      </c>
      <c r="B241716" t="n">
        <v>1</v>
      </c>
    </row>
    <row r="241717">
      <c r="A241717" t="inlineStr">
        <is>
          <t>shiftaccg</t>
        </is>
      </c>
      <c r="B241717" t="n">
        <v>1</v>
      </c>
    </row>
    <row r="241718">
      <c r="A241718" t="inlineStr">
        <is>
          <t>artabr</t>
        </is>
      </c>
      <c r="B241718" t="n">
        <v>1</v>
      </c>
    </row>
    <row r="241719">
      <c r="A241719" t="inlineStr">
        <is>
          <t>3015fa8</t>
        </is>
      </c>
      <c r="B241719" t="n">
        <v>1</v>
      </c>
    </row>
    <row r="241720">
      <c r="A241720" t="inlineStr">
        <is>
          <t>alizu</t>
        </is>
      </c>
      <c r="B241720" t="n">
        <v>1</v>
      </c>
    </row>
    <row r="241721">
      <c r="A241721" t="inlineStr">
        <is>
          <t>quicarellis</t>
        </is>
      </c>
      <c r="B241721" t="n">
        <v>1</v>
      </c>
    </row>
    <row r="241722">
      <c r="A241722" t="inlineStr">
        <is>
          <t>warpsdata</t>
        </is>
      </c>
      <c r="B241722" t="n">
        <v>1</v>
      </c>
    </row>
    <row r="241723">
      <c r="A241723" t="inlineStr">
        <is>
          <t>peterkin</t>
        </is>
      </c>
      <c r="B241723" t="n">
        <v>1</v>
      </c>
    </row>
    <row r="241724">
      <c r="A241724" t="inlineStr">
        <is>
          <t>billcodeccpa</t>
        </is>
      </c>
      <c r="B241724" t="n">
        <v>1</v>
      </c>
    </row>
    <row r="241725">
      <c r="A241725" t="inlineStr">
        <is>
          <t>teratope</t>
        </is>
      </c>
      <c r="B241725" t="n">
        <v>1</v>
      </c>
    </row>
    <row r="241726">
      <c r="A241726" t="inlineStr">
        <is>
          <t>kurirwar</t>
        </is>
      </c>
      <c r="B241726" t="n">
        <v>1</v>
      </c>
    </row>
    <row r="241727">
      <c r="A241727" t="inlineStr">
        <is>
          <t>serpentjar</t>
        </is>
      </c>
      <c r="B241727" t="n">
        <v>1</v>
      </c>
    </row>
    <row r="241728">
      <c r="A241728" t="inlineStr">
        <is>
          <t>papagenham</t>
        </is>
      </c>
      <c r="B241728" t="n">
        <v>1</v>
      </c>
    </row>
    <row r="241729">
      <c r="A241729" t="inlineStr">
        <is>
          <t>granascades</t>
        </is>
      </c>
      <c r="B241729" t="n">
        <v>1</v>
      </c>
    </row>
    <row r="241730">
      <c r="A241730" t="inlineStr">
        <is>
          <t>zockwcm</t>
        </is>
      </c>
      <c r="B241730" t="n">
        <v>1</v>
      </c>
    </row>
    <row r="241731">
      <c r="A241731" t="inlineStr">
        <is>
          <t>seminental</t>
        </is>
      </c>
      <c r="B241731" t="n">
        <v>1</v>
      </c>
    </row>
    <row r="241732">
      <c r="A241732" t="inlineStr">
        <is>
          <t>t0bah</t>
        </is>
      </c>
      <c r="B241732" t="n">
        <v>1</v>
      </c>
    </row>
    <row r="241733">
      <c r="A241733" t="inlineStr">
        <is>
          <t>termiversity</t>
        </is>
      </c>
      <c r="B241733" t="n">
        <v>1</v>
      </c>
    </row>
    <row r="241734">
      <c r="A241734" t="inlineStr">
        <is>
          <t>quacksaparilla</t>
        </is>
      </c>
      <c r="B241734" t="n">
        <v>1</v>
      </c>
    </row>
    <row r="241735">
      <c r="A241735" t="inlineStr">
        <is>
          <t>ayakita</t>
        </is>
      </c>
      <c r="B241735" t="n">
        <v>1</v>
      </c>
    </row>
    <row r="241736">
      <c r="A241736" t="inlineStr">
        <is>
          <t>flannened</t>
        </is>
      </c>
      <c r="B241736" t="n">
        <v>1</v>
      </c>
    </row>
    <row r="241737">
      <c r="A241737" t="inlineStr">
        <is>
          <t>lattv</t>
        </is>
      </c>
      <c r="B241737" t="n">
        <v>1</v>
      </c>
    </row>
    <row r="241738">
      <c r="A241738" t="inlineStr">
        <is>
          <t>dinget</t>
        </is>
      </c>
      <c r="B241738" t="n">
        <v>1</v>
      </c>
    </row>
    <row r="241739">
      <c r="A241739" t="inlineStr">
        <is>
          <t>fargellius</t>
        </is>
      </c>
      <c r="B241739" t="n">
        <v>1</v>
      </c>
    </row>
    <row r="241740">
      <c r="A241740" t="inlineStr">
        <is>
          <t>uuov</t>
        </is>
      </c>
      <c r="B241740" t="n">
        <v>1</v>
      </c>
    </row>
    <row r="241741">
      <c r="A241741" t="inlineStr">
        <is>
          <t>rjulate</t>
        </is>
      </c>
      <c r="B241741" t="n">
        <v>1</v>
      </c>
    </row>
    <row r="241742">
      <c r="A241742" t="inlineStr">
        <is>
          <t>stelarc</t>
        </is>
      </c>
      <c r="B241742" t="n">
        <v>1</v>
      </c>
    </row>
    <row r="241743">
      <c r="A241743" t="inlineStr">
        <is>
          <t>piiom</t>
        </is>
      </c>
      <c r="B241743" t="n">
        <v>1</v>
      </c>
    </row>
    <row r="241744">
      <c r="A241744" t="inlineStr">
        <is>
          <t>jherbs</t>
        </is>
      </c>
      <c r="B241744" t="n">
        <v>1</v>
      </c>
    </row>
    <row r="241745">
      <c r="A241745" t="inlineStr">
        <is>
          <t>accouples</t>
        </is>
      </c>
      <c r="B241745" t="n">
        <v>1</v>
      </c>
    </row>
    <row r="241746">
      <c r="A241746" t="inlineStr">
        <is>
          <t>gabfarrav</t>
        </is>
      </c>
      <c r="B241746" t="n">
        <v>1</v>
      </c>
    </row>
    <row r="241747">
      <c r="A241747" t="inlineStr">
        <is>
          <t>rattelect©jan</t>
        </is>
      </c>
      <c r="B241747" t="n">
        <v>1</v>
      </c>
    </row>
    <row r="241748">
      <c r="A241748" t="inlineStr">
        <is>
          <t>p221</t>
        </is>
      </c>
      <c r="B241748" t="n">
        <v>2</v>
      </c>
    </row>
    <row r="241749">
      <c r="A241749" t="inlineStr">
        <is>
          <t>reidkiser</t>
        </is>
      </c>
      <c r="B241749" t="n">
        <v>1</v>
      </c>
    </row>
    <row r="241750">
      <c r="A241750" t="inlineStr">
        <is>
          <t>duelable</t>
        </is>
      </c>
      <c r="B241750" t="n">
        <v>1</v>
      </c>
    </row>
    <row r="241751">
      <c r="A241751" t="inlineStr">
        <is>
          <t>29bn</t>
        </is>
      </c>
      <c r="B241751" t="n">
        <v>4</v>
      </c>
    </row>
    <row r="241752">
      <c r="A241752" t="inlineStr">
        <is>
          <t>xailua</t>
        </is>
      </c>
      <c r="B241752" t="n">
        <v>1</v>
      </c>
    </row>
    <row r="241753">
      <c r="A241753" t="inlineStr">
        <is>
          <t>findestands</t>
        </is>
      </c>
      <c r="B241753" t="n">
        <v>1</v>
      </c>
    </row>
    <row r="241754">
      <c r="A241754" t="inlineStr">
        <is>
          <t>unprecident</t>
        </is>
      </c>
      <c r="B241754" t="n">
        <v>1</v>
      </c>
    </row>
    <row r="241755">
      <c r="A241755" t="inlineStr">
        <is>
          <t>theroidpd</t>
        </is>
      </c>
      <c r="B241755" t="n">
        <v>1</v>
      </c>
    </row>
    <row r="241756">
      <c r="A241756" t="inlineStr">
        <is>
          <t>cierdpy</t>
        </is>
      </c>
      <c r="B241756" t="n">
        <v>1</v>
      </c>
    </row>
    <row r="241757">
      <c r="A241757" t="inlineStr">
        <is>
          <t>powyrouick</t>
        </is>
      </c>
      <c r="B241757" t="n">
        <v>1</v>
      </c>
    </row>
    <row r="241758">
      <c r="A241758" t="inlineStr">
        <is>
          <t>lapte</t>
        </is>
      </c>
      <c r="B241758" t="n">
        <v>1</v>
      </c>
    </row>
    <row r="241759">
      <c r="A241759" t="inlineStr">
        <is>
          <t>feinsebaum</t>
        </is>
      </c>
      <c r="B241759" t="n">
        <v>1</v>
      </c>
    </row>
    <row r="241760">
      <c r="A241760" t="inlineStr">
        <is>
          <t>earthhawke</t>
        </is>
      </c>
      <c r="B241760" t="n">
        <v>1</v>
      </c>
    </row>
    <row r="241761">
      <c r="A241761" t="inlineStr">
        <is>
          <t>wordslessly</t>
        </is>
      </c>
      <c r="B241761" t="n">
        <v>1</v>
      </c>
    </row>
    <row r="241762">
      <c r="A241762" t="inlineStr">
        <is>
          <t>instagations</t>
        </is>
      </c>
      <c r="B241762" t="n">
        <v>1</v>
      </c>
    </row>
    <row r="241763">
      <c r="A241763" t="inlineStr">
        <is>
          <t>accusationsestion</t>
        </is>
      </c>
      <c r="B241763" t="n">
        <v>1</v>
      </c>
    </row>
    <row r="241764">
      <c r="A241764" t="inlineStr">
        <is>
          <t>buksne</t>
        </is>
      </c>
      <c r="B241764" t="n">
        <v>1</v>
      </c>
    </row>
    <row r="241765">
      <c r="A241765" t="inlineStr">
        <is>
          <t>doorholsters</t>
        </is>
      </c>
      <c r="B241765" t="n">
        <v>1</v>
      </c>
    </row>
    <row r="241766">
      <c r="A241766" t="inlineStr">
        <is>
          <t>noncoverage</t>
        </is>
      </c>
      <c r="B241766" t="n">
        <v>1</v>
      </c>
    </row>
    <row r="241767">
      <c r="A241767" t="inlineStr">
        <is>
          <t>areletti</t>
        </is>
      </c>
      <c r="B241767" t="n">
        <v>1</v>
      </c>
    </row>
    <row r="241768">
      <c r="A241768" t="inlineStr">
        <is>
          <t>exposurethematic</t>
        </is>
      </c>
      <c r="B241768" t="n">
        <v>1</v>
      </c>
    </row>
    <row r="241769">
      <c r="A241769" t="inlineStr">
        <is>
          <t>siteviews</t>
        </is>
      </c>
      <c r="B241769" t="n">
        <v>1</v>
      </c>
    </row>
    <row r="241770">
      <c r="A241770" t="inlineStr">
        <is>
          <t>teraiieet</t>
        </is>
      </c>
      <c r="B241770" t="n">
        <v>1</v>
      </c>
    </row>
    <row r="241771">
      <c r="A241771" t="inlineStr">
        <is>
          <t>model▻</t>
        </is>
      </c>
      <c r="B241771" t="n">
        <v>1</v>
      </c>
    </row>
    <row r="241772">
      <c r="A241772" t="inlineStr">
        <is>
          <t>freepacker</t>
        </is>
      </c>
      <c r="B241772" t="n">
        <v>1</v>
      </c>
    </row>
    <row r="241773">
      <c r="A241773" t="inlineStr">
        <is>
          <t>samplis</t>
        </is>
      </c>
      <c r="B241773" t="n">
        <v>1</v>
      </c>
    </row>
    <row r="241774">
      <c r="A241774" t="inlineStr">
        <is>
          <t>flyin66</t>
        </is>
      </c>
      <c r="B241774" t="n">
        <v>1</v>
      </c>
    </row>
    <row r="241775">
      <c r="A241775" t="inlineStr">
        <is>
          <t>sentato</t>
        </is>
      </c>
      <c r="B241775" t="n">
        <v>1</v>
      </c>
    </row>
    <row r="241776">
      <c r="A241776" t="inlineStr">
        <is>
          <t>collegeyourgeo</t>
        </is>
      </c>
      <c r="B241776" t="n">
        <v>1</v>
      </c>
    </row>
    <row r="241777">
      <c r="A241777" t="inlineStr">
        <is>
          <t>freepart</t>
        </is>
      </c>
      <c r="B241777" t="n">
        <v>1</v>
      </c>
    </row>
    <row r="241778">
      <c r="A241778" t="inlineStr">
        <is>
          <t>livejava</t>
        </is>
      </c>
      <c r="B241778" t="n">
        <v>1</v>
      </c>
    </row>
    <row r="241779">
      <c r="A241779" t="inlineStr">
        <is>
          <t>m348</t>
        </is>
      </c>
      <c r="B241779" t="n">
        <v>1</v>
      </c>
    </row>
    <row r="241780">
      <c r="A241780" t="inlineStr">
        <is>
          <t>aklington</t>
        </is>
      </c>
      <c r="B241780" t="n">
        <v>1</v>
      </c>
    </row>
    <row r="241781">
      <c r="A241781" t="inlineStr">
        <is>
          <t>highultra</t>
        </is>
      </c>
      <c r="B241781" t="n">
        <v>1</v>
      </c>
    </row>
    <row r="241782">
      <c r="A241782" t="inlineStr">
        <is>
          <t>nvlat</t>
        </is>
      </c>
      <c r="B241782" t="n">
        <v>1</v>
      </c>
    </row>
    <row r="241783">
      <c r="A241783" t="inlineStr">
        <is>
          <t>attiniboine</t>
        </is>
      </c>
      <c r="B241783" t="n">
        <v>1</v>
      </c>
    </row>
    <row r="241784">
      <c r="A241784" t="inlineStr">
        <is>
          <t>kachungs</t>
        </is>
      </c>
      <c r="B241784" t="n">
        <v>1</v>
      </c>
    </row>
    <row r="241785">
      <c r="A241785" t="inlineStr">
        <is>
          <t>ermeys</t>
        </is>
      </c>
      <c r="B241785" t="n">
        <v>1</v>
      </c>
    </row>
    <row r="241786">
      <c r="A241786" t="inlineStr">
        <is>
          <t>kwangcheon</t>
        </is>
      </c>
      <c r="B241786" t="n">
        <v>1</v>
      </c>
    </row>
    <row r="241787">
      <c r="A241787" t="inlineStr">
        <is>
          <t>karlborough</t>
        </is>
      </c>
      <c r="B241787" t="n">
        <v>1</v>
      </c>
    </row>
    <row r="241788">
      <c r="A241788" t="inlineStr">
        <is>
          <t>demeritist</t>
        </is>
      </c>
      <c r="B241788" t="n">
        <v>1</v>
      </c>
    </row>
    <row r="241789">
      <c r="A241789" t="inlineStr">
        <is>
          <t>savillians</t>
        </is>
      </c>
      <c r="B241789" t="n">
        <v>1</v>
      </c>
    </row>
    <row r="241790">
      <c r="A241790" t="inlineStr">
        <is>
          <t>kachung</t>
        </is>
      </c>
      <c r="B241790" t="n">
        <v>1</v>
      </c>
    </row>
    <row r="241791">
      <c r="A241791" t="inlineStr">
        <is>
          <t>yonasshis</t>
        </is>
      </c>
      <c r="B241791" t="n">
        <v>1</v>
      </c>
    </row>
    <row r="241792">
      <c r="A241792" t="inlineStr">
        <is>
          <t>huntella</t>
        </is>
      </c>
      <c r="B241792" t="n">
        <v>1</v>
      </c>
    </row>
    <row r="241793">
      <c r="A241793" t="inlineStr">
        <is>
          <t>flarger</t>
        </is>
      </c>
      <c r="B241793" t="n">
        <v>1</v>
      </c>
    </row>
    <row r="241794">
      <c r="A241794" t="inlineStr">
        <is>
          <t>386gb48</t>
        </is>
      </c>
      <c r="B241794" t="n">
        <v>1</v>
      </c>
    </row>
    <row r="241795">
      <c r="A241795" t="inlineStr">
        <is>
          <t>narabarna</t>
        </is>
      </c>
      <c r="B241795" t="n">
        <v>1</v>
      </c>
    </row>
    <row r="241796">
      <c r="A241796" t="inlineStr">
        <is>
          <t>pweperate</t>
        </is>
      </c>
      <c r="B241796" t="n">
        <v>1</v>
      </c>
    </row>
    <row r="241797">
      <c r="A241797" t="inlineStr">
        <is>
          <t>balrehan</t>
        </is>
      </c>
      <c r="B241797" t="n">
        <v>1</v>
      </c>
    </row>
    <row r="241798">
      <c r="A241798" t="inlineStr">
        <is>
          <t>runefire</t>
        </is>
      </c>
      <c r="B241798" t="n">
        <v>1</v>
      </c>
    </row>
    <row r="241799">
      <c r="A241799" t="inlineStr">
        <is>
          <t>purripan</t>
        </is>
      </c>
      <c r="B241799" t="n">
        <v>1</v>
      </c>
    </row>
    <row r="241800">
      <c r="A241800" t="inlineStr">
        <is>
          <t>leffenstej</t>
        </is>
      </c>
      <c r="B241800" t="n">
        <v>1</v>
      </c>
    </row>
    <row r="241801">
      <c r="A241801" t="inlineStr">
        <is>
          <t>tagoku</t>
        </is>
      </c>
      <c r="B241801" t="n">
        <v>1</v>
      </c>
    </row>
    <row r="241802">
      <c r="A241802" t="inlineStr">
        <is>
          <t>deliscal</t>
        </is>
      </c>
      <c r="B241802" t="n">
        <v>1</v>
      </c>
    </row>
    <row r="241803">
      <c r="A241803" t="inlineStr">
        <is>
          <t>617k</t>
        </is>
      </c>
      <c r="B241803" t="n">
        <v>1</v>
      </c>
    </row>
    <row r="241804">
      <c r="A241804" t="inlineStr">
        <is>
          <t>honeylegged</t>
        </is>
      </c>
      <c r="B241804" t="n">
        <v>1</v>
      </c>
    </row>
    <row r="241805">
      <c r="A241805" t="inlineStr">
        <is>
          <t>vampyros</t>
        </is>
      </c>
      <c r="B241805" t="n">
        <v>1</v>
      </c>
    </row>
    <row r="241806">
      <c r="A241806" t="inlineStr">
        <is>
          <t>butkfeat</t>
        </is>
      </c>
      <c r="B241806" t="n">
        <v>1</v>
      </c>
    </row>
    <row r="241807">
      <c r="A241807" t="inlineStr">
        <is>
          <t>ceriphne</t>
        </is>
      </c>
      <c r="B241807" t="n">
        <v>2</v>
      </c>
    </row>
    <row r="241808">
      <c r="A241808" t="inlineStr">
        <is>
          <t>mercusa</t>
        </is>
      </c>
      <c r="B241808" t="n">
        <v>1</v>
      </c>
    </row>
    <row r="241809">
      <c r="A241809" t="inlineStr">
        <is>
          <t>immaik</t>
        </is>
      </c>
      <c r="B241809" t="n">
        <v>1</v>
      </c>
    </row>
    <row r="241810">
      <c r="A241810" t="inlineStr">
        <is>
          <t>ftgschampionan</t>
        </is>
      </c>
      <c r="B241810" t="n">
        <v>1</v>
      </c>
    </row>
    <row r="241811">
      <c r="A241811" t="inlineStr">
        <is>
          <t>samharnid</t>
        </is>
      </c>
      <c r="B241811" t="n">
        <v>1</v>
      </c>
    </row>
    <row r="241812">
      <c r="A241812" t="inlineStr">
        <is>
          <t>microuna</t>
        </is>
      </c>
      <c r="B241812" t="n">
        <v>1</v>
      </c>
    </row>
    <row r="241813">
      <c r="A241813" t="inlineStr">
        <is>
          <t>jynse</t>
        </is>
      </c>
      <c r="B241813" t="n">
        <v>1</v>
      </c>
    </row>
    <row r="241814">
      <c r="A241814" t="inlineStr">
        <is>
          <t>daughterertra</t>
        </is>
      </c>
      <c r="B241814" t="n">
        <v>1</v>
      </c>
    </row>
    <row r="241815">
      <c r="A241815" t="inlineStr">
        <is>
          <t>istlywon</t>
        </is>
      </c>
      <c r="B241815" t="n">
        <v>1</v>
      </c>
    </row>
    <row r="241816">
      <c r="A241816" t="inlineStr">
        <is>
          <t>puzzleman</t>
        </is>
      </c>
      <c r="B241816" t="n">
        <v>1</v>
      </c>
    </row>
    <row r="241817">
      <c r="A241817" t="inlineStr">
        <is>
          <t>gardoors</t>
        </is>
      </c>
      <c r="B241817" t="n">
        <v>1</v>
      </c>
    </row>
    <row r="241818">
      <c r="A241818" t="inlineStr">
        <is>
          <t>highmixed</t>
        </is>
      </c>
      <c r="B241818" t="n">
        <v>1</v>
      </c>
    </row>
    <row r="241819">
      <c r="A241819" t="inlineStr">
        <is>
          <t>biando</t>
        </is>
      </c>
      <c r="B241819" t="n">
        <v>1</v>
      </c>
    </row>
    <row r="241820">
      <c r="A241820" t="inlineStr">
        <is>
          <t>sochero</t>
        </is>
      </c>
      <c r="B241820" t="n">
        <v>1</v>
      </c>
    </row>
    <row r="241821">
      <c r="A241821" t="inlineStr">
        <is>
          <t>÷ju</t>
        </is>
      </c>
      <c r="B241821" t="n">
        <v>1</v>
      </c>
    </row>
    <row r="241822">
      <c r="A241822" t="inlineStr">
        <is>
          <t>willpirate</t>
        </is>
      </c>
      <c r="B241822" t="n">
        <v>1</v>
      </c>
    </row>
    <row r="241823">
      <c r="A241823" t="inlineStr">
        <is>
          <t>serverlosmari</t>
        </is>
      </c>
      <c r="B241823" t="n">
        <v>1</v>
      </c>
    </row>
    <row r="241824">
      <c r="A241824" t="inlineStr">
        <is>
          <t>skyrocketin</t>
        </is>
      </c>
      <c r="B241824" t="n">
        <v>1</v>
      </c>
    </row>
    <row r="241825">
      <c r="A241825" t="inlineStr">
        <is>
          <t>cuinn</t>
        </is>
      </c>
      <c r="B241825" t="n">
        <v>1</v>
      </c>
    </row>
    <row r="241826">
      <c r="A241826" t="inlineStr">
        <is>
          <t>meetupirm</t>
        </is>
      </c>
      <c r="B241826" t="n">
        <v>1</v>
      </c>
    </row>
    <row r="241827">
      <c r="A241827" t="inlineStr">
        <is>
          <t>lancek</t>
        </is>
      </c>
      <c r="B241827" t="n">
        <v>1</v>
      </c>
    </row>
    <row r="241828">
      <c r="A241828" t="inlineStr">
        <is>
          <t>palburn</t>
        </is>
      </c>
      <c r="B241828" t="n">
        <v>1</v>
      </c>
    </row>
    <row r="241829">
      <c r="A241829" t="inlineStr">
        <is>
          <t>emeetyarths</t>
        </is>
      </c>
      <c r="B241829" t="n">
        <v>1</v>
      </c>
    </row>
    <row r="241830">
      <c r="A241830" t="inlineStr">
        <is>
          <t>deanofalpha</t>
        </is>
      </c>
      <c r="B241830" t="n">
        <v>1</v>
      </c>
    </row>
    <row r="241831">
      <c r="A241831" t="inlineStr">
        <is>
          <t>cheerain</t>
        </is>
      </c>
      <c r="B241831" t="n">
        <v>1</v>
      </c>
    </row>
    <row r="241832">
      <c r="A241832" t="inlineStr">
        <is>
          <t>teejae</t>
        </is>
      </c>
      <c r="B241832" t="n">
        <v>1</v>
      </c>
    </row>
    <row r="241833">
      <c r="A241833" t="inlineStr">
        <is>
          <t>shippyeoman</t>
        </is>
      </c>
      <c r="B241833" t="n">
        <v>1</v>
      </c>
    </row>
    <row r="241834">
      <c r="A241834" t="inlineStr">
        <is>
          <t>viczyayas</t>
        </is>
      </c>
      <c r="B241834" t="n">
        <v>1</v>
      </c>
    </row>
    <row r="241835">
      <c r="A241835" t="inlineStr">
        <is>
          <t>sedron</t>
        </is>
      </c>
      <c r="B241835" t="n">
        <v>1</v>
      </c>
    </row>
    <row r="241836">
      <c r="A241836" t="inlineStr">
        <is>
          <t>booknow</t>
        </is>
      </c>
      <c r="B241836" t="n">
        <v>1</v>
      </c>
    </row>
    <row r="241837">
      <c r="A241837" t="inlineStr">
        <is>
          <t>commash</t>
        </is>
      </c>
      <c r="B241837" t="n">
        <v>1</v>
      </c>
    </row>
    <row r="241838">
      <c r="A241838" t="inlineStr">
        <is>
          <t>suismatezed</t>
        </is>
      </c>
      <c r="B241838" t="n">
        <v>1</v>
      </c>
    </row>
    <row r="241839">
      <c r="A241839" t="inlineStr">
        <is>
          <t>viczyaya</t>
        </is>
      </c>
      <c r="B241839" t="n">
        <v>1</v>
      </c>
    </row>
    <row r="241840">
      <c r="A241840" t="inlineStr">
        <is>
          <t>broaph</t>
        </is>
      </c>
      <c r="B241840" t="n">
        <v>1</v>
      </c>
    </row>
    <row r="241841">
      <c r="A241841" t="inlineStr">
        <is>
          <t>pcgamedeck</t>
        </is>
      </c>
      <c r="B241841" t="n">
        <v>1</v>
      </c>
    </row>
    <row r="241842">
      <c r="A241842" t="inlineStr">
        <is>
          <t>nalcom</t>
        </is>
      </c>
      <c r="B241842" t="n">
        <v>1</v>
      </c>
    </row>
    <row r="241843">
      <c r="A241843" t="inlineStr">
        <is>
          <t>skizabella1</t>
        </is>
      </c>
      <c r="B241843" t="n">
        <v>1</v>
      </c>
    </row>
    <row r="241844">
      <c r="A241844" t="inlineStr">
        <is>
          <t>tryiht</t>
        </is>
      </c>
      <c r="B241844" t="n">
        <v>1</v>
      </c>
    </row>
    <row r="241845">
      <c r="A241845" t="inlineStr">
        <is>
          <t>kumon</t>
        </is>
      </c>
      <c r="B241845" t="n">
        <v>4</v>
      </c>
    </row>
    <row r="241846">
      <c r="A241846" t="inlineStr">
        <is>
          <t>zcareergeading</t>
        </is>
      </c>
      <c r="B241846" t="n">
        <v>1</v>
      </c>
    </row>
    <row r="241847">
      <c r="A241847" t="inlineStr">
        <is>
          <t>datjooh</t>
        </is>
      </c>
      <c r="B241847" t="n">
        <v>1</v>
      </c>
    </row>
    <row r="241848">
      <c r="A241848" t="inlineStr">
        <is>
          <t>nigpoi</t>
        </is>
      </c>
      <c r="B241848" t="n">
        <v>1</v>
      </c>
    </row>
    <row r="241849">
      <c r="A241849" t="inlineStr">
        <is>
          <t>httpmemfreakmedia</t>
        </is>
      </c>
      <c r="B241849" t="n">
        <v>1</v>
      </c>
    </row>
    <row r="241850">
      <c r="A241850" t="inlineStr">
        <is>
          <t>conféredores</t>
        </is>
      </c>
      <c r="B241850" t="n">
        <v>1</v>
      </c>
    </row>
    <row r="241851">
      <c r="A241851" t="inlineStr">
        <is>
          <t>vfjah_srt52nu</t>
        </is>
      </c>
      <c r="B241851" t="n">
        <v>1</v>
      </c>
    </row>
    <row r="241852">
      <c r="A241852" t="inlineStr">
        <is>
          <t>972file6100</t>
        </is>
      </c>
      <c r="B241852" t="n">
        <v>1</v>
      </c>
    </row>
    <row r="241853">
      <c r="A241853" t="inlineStr">
        <is>
          <t>tombsea</t>
        </is>
      </c>
      <c r="B241853" t="n">
        <v>1</v>
      </c>
    </row>
    <row r="241854">
      <c r="A241854" t="inlineStr">
        <is>
          <t>shrugi</t>
        </is>
      </c>
      <c r="B241854" t="n">
        <v>1</v>
      </c>
    </row>
    <row r="241855">
      <c r="A241855" t="inlineStr">
        <is>
          <t>httpaphzina</t>
        </is>
      </c>
      <c r="B241855" t="n">
        <v>1</v>
      </c>
    </row>
    <row r="241856">
      <c r="A241856" t="inlineStr">
        <is>
          <t>showshorse</t>
        </is>
      </c>
      <c r="B241856" t="n">
        <v>1</v>
      </c>
    </row>
    <row r="241857">
      <c r="A241857" t="inlineStr">
        <is>
          <t>f9l</t>
        </is>
      </c>
      <c r="B241857" t="n">
        <v>1</v>
      </c>
    </row>
    <row r="241858">
      <c r="A241858" t="inlineStr">
        <is>
          <t>landsfriday</t>
        </is>
      </c>
      <c r="B241858" t="n">
        <v>1</v>
      </c>
    </row>
    <row r="241859">
      <c r="A241859" t="inlineStr">
        <is>
          <t>unidigus</t>
        </is>
      </c>
      <c r="B241859" t="n">
        <v>1</v>
      </c>
    </row>
    <row r="241860">
      <c r="A241860" t="inlineStr">
        <is>
          <t>insideuracy</t>
        </is>
      </c>
      <c r="B241860" t="n">
        <v>1</v>
      </c>
    </row>
    <row r="241861">
      <c r="A241861" t="inlineStr">
        <is>
          <t>scv_npgrim</t>
        </is>
      </c>
      <c r="B241861" t="n">
        <v>1</v>
      </c>
    </row>
    <row r="241862">
      <c r="A241862" t="inlineStr">
        <is>
          <t>sonsofah</t>
        </is>
      </c>
      <c r="B241862" t="n">
        <v>1</v>
      </c>
    </row>
    <row r="241863">
      <c r="A241863" t="inlineStr">
        <is>
          <t>ludcraft</t>
        </is>
      </c>
      <c r="B241863" t="n">
        <v>1</v>
      </c>
    </row>
    <row r="241864">
      <c r="A241864" t="inlineStr">
        <is>
          <t>annatiss</t>
        </is>
      </c>
      <c r="B241864" t="n">
        <v>1</v>
      </c>
    </row>
    <row r="241865">
      <c r="A241865" t="inlineStr">
        <is>
          <t>rihtoux</t>
        </is>
      </c>
      <c r="B241865" t="n">
        <v>1</v>
      </c>
    </row>
    <row r="241866">
      <c r="A241866" t="inlineStr">
        <is>
          <t>40yo</t>
        </is>
      </c>
      <c r="B241866" t="n">
        <v>2</v>
      </c>
    </row>
    <row r="241867">
      <c r="A241867" t="inlineStr">
        <is>
          <t>scvj60gmail</t>
        </is>
      </c>
      <c r="B241867" t="n">
        <v>1</v>
      </c>
    </row>
    <row r="241868">
      <c r="A241868" t="inlineStr">
        <is>
          <t>thatckaleza</t>
        </is>
      </c>
      <c r="B241868" t="n">
        <v>1</v>
      </c>
    </row>
    <row r="241869">
      <c r="A241869" t="inlineStr">
        <is>
          <t>almostin</t>
        </is>
      </c>
      <c r="B241869" t="n">
        <v>1</v>
      </c>
    </row>
    <row r="241870">
      <c r="A241870" t="inlineStr">
        <is>
          <t>accessmeer</t>
        </is>
      </c>
      <c r="B241870" t="n">
        <v>1</v>
      </c>
    </row>
    <row r="241871">
      <c r="A241871" t="inlineStr">
        <is>
          <t>accenter</t>
        </is>
      </c>
      <c r="B241871" t="n">
        <v>1</v>
      </c>
    </row>
    <row r="241872">
      <c r="A241872" t="inlineStr">
        <is>
          <t>deewolf</t>
        </is>
      </c>
      <c r="B241872" t="n">
        <v>1</v>
      </c>
    </row>
    <row r="241873">
      <c r="A241873" t="inlineStr">
        <is>
          <t>paws♥etsshine</t>
        </is>
      </c>
      <c r="B241873" t="n">
        <v>1</v>
      </c>
    </row>
    <row r="241874">
      <c r="A241874" t="inlineStr">
        <is>
          <t>付界</t>
        </is>
      </c>
      <c r="B241874" t="n">
        <v>1</v>
      </c>
    </row>
    <row r="241875">
      <c r="A241875" t="inlineStr">
        <is>
          <t>jihe</t>
        </is>
      </c>
      <c r="B241875" t="n">
        <v>1</v>
      </c>
    </row>
    <row r="241876">
      <c r="A241876" t="inlineStr">
        <is>
          <t>r4e</t>
        </is>
      </c>
      <c r="B241876" t="n">
        <v>1</v>
      </c>
    </row>
    <row r="241877">
      <c r="A241877" t="inlineStr">
        <is>
          <t>divos</t>
        </is>
      </c>
      <c r="B241877" t="n">
        <v>2</v>
      </c>
    </row>
    <row r="241878">
      <c r="A241878" t="inlineStr">
        <is>
          <t>bitbitbreak</t>
        </is>
      </c>
      <c r="B241878" t="n">
        <v>1</v>
      </c>
    </row>
    <row r="241879">
      <c r="A241879" t="inlineStr">
        <is>
          <t>janmar</t>
        </is>
      </c>
      <c r="B241879" t="n">
        <v>1</v>
      </c>
    </row>
    <row r="241880">
      <c r="A241880" t="inlineStr">
        <is>
          <t>octimian</t>
        </is>
      </c>
      <c r="B241880" t="n">
        <v>1</v>
      </c>
    </row>
    <row r="241881">
      <c r="A241881" t="inlineStr">
        <is>
          <t>nationalglobal</t>
        </is>
      </c>
      <c r="B241881" t="n">
        <v>1</v>
      </c>
    </row>
    <row r="241882">
      <c r="A241882" t="inlineStr">
        <is>
          <t>2perball</t>
        </is>
      </c>
      <c r="B241882" t="n">
        <v>1</v>
      </c>
    </row>
    <row r="241883">
      <c r="A241883" t="inlineStr">
        <is>
          <t>e238</t>
        </is>
      </c>
      <c r="B241883" t="n">
        <v>1</v>
      </c>
    </row>
    <row r="241884">
      <c r="A241884" t="inlineStr">
        <is>
          <t>muhuan</t>
        </is>
      </c>
      <c r="B241884" t="n">
        <v>1</v>
      </c>
    </row>
    <row r="241885">
      <c r="A241885" t="inlineStr">
        <is>
          <t>krisulfentslat</t>
        </is>
      </c>
      <c r="B241885" t="n">
        <v>1</v>
      </c>
    </row>
    <row r="241886">
      <c r="A241886" t="inlineStr">
        <is>
          <t>twitchat</t>
        </is>
      </c>
      <c r="B241886" t="n">
        <v>1</v>
      </c>
    </row>
    <row r="241887">
      <c r="A241887" t="inlineStr">
        <is>
          <t>medatizon</t>
        </is>
      </c>
      <c r="B241887" t="n">
        <v>1</v>
      </c>
    </row>
    <row r="241888">
      <c r="A241888" t="inlineStr">
        <is>
          <t>sharddebugishbinariesstr</t>
        </is>
      </c>
      <c r="B241888" t="n">
        <v>1</v>
      </c>
    </row>
    <row r="241889">
      <c r="A241889" t="inlineStr">
        <is>
          <t>tickalbara</t>
        </is>
      </c>
      <c r="B241889" t="n">
        <v>1</v>
      </c>
    </row>
    <row r="241890">
      <c r="A241890" t="inlineStr">
        <is>
          <t>petyo</t>
        </is>
      </c>
      <c r="B241890" t="n">
        <v>1</v>
      </c>
    </row>
    <row r="241891">
      <c r="A241891" t="inlineStr">
        <is>
          <t>applececu</t>
        </is>
      </c>
      <c r="B241891" t="n">
        <v>1</v>
      </c>
    </row>
    <row r="241892">
      <c r="A241892" t="inlineStr">
        <is>
          <t>cancereding</t>
        </is>
      </c>
      <c r="B241892" t="n">
        <v>1</v>
      </c>
    </row>
    <row r="241893">
      <c r="A241893" t="inlineStr">
        <is>
          <t>pch_open_read</t>
        </is>
      </c>
      <c r="B241893" t="n">
        <v>1</v>
      </c>
    </row>
    <row r="241894">
      <c r="A241894" t="inlineStr">
        <is>
          <t>integraminer</t>
        </is>
      </c>
      <c r="B241894" t="n">
        <v>1</v>
      </c>
    </row>
    <row r="241895">
      <c r="A241895" t="inlineStr">
        <is>
          <t>keywatcher</t>
        </is>
      </c>
      <c r="B241895" t="n">
        <v>1</v>
      </c>
    </row>
    <row r="241896">
      <c r="A241896" t="inlineStr">
        <is>
          <t>severloop169</t>
        </is>
      </c>
      <c r="B241896" t="n">
        <v>1</v>
      </c>
    </row>
    <row r="241897">
      <c r="A241897" t="inlineStr">
        <is>
          <t>animalcyine</t>
        </is>
      </c>
      <c r="B241897" t="n">
        <v>1</v>
      </c>
    </row>
    <row r="241898">
      <c r="A241898" t="inlineStr">
        <is>
          <t>johnmarep</t>
        </is>
      </c>
      <c r="B241898" t="n">
        <v>1</v>
      </c>
    </row>
    <row r="241899">
      <c r="A241899" t="inlineStr">
        <is>
          <t>新質</t>
        </is>
      </c>
      <c r="B241899" t="n">
        <v>1</v>
      </c>
    </row>
    <row r="241900">
      <c r="A241900" t="inlineStr">
        <is>
          <t>10black1</t>
        </is>
      </c>
      <c r="B241900" t="n">
        <v>1</v>
      </c>
    </row>
    <row r="241901">
      <c r="A241901" t="inlineStr">
        <is>
          <t>pcheud1</t>
        </is>
      </c>
      <c r="B241901" t="n">
        <v>1</v>
      </c>
    </row>
    <row r="241902">
      <c r="A241902" t="inlineStr">
        <is>
          <t>20160723</t>
        </is>
      </c>
      <c r="B241902" t="n">
        <v>1</v>
      </c>
    </row>
    <row r="241903">
      <c r="A241903" t="inlineStr">
        <is>
          <t>stratov</t>
        </is>
      </c>
      <c r="B241903" t="n">
        <v>1</v>
      </c>
    </row>
    <row r="241904">
      <c r="A241904" t="inlineStr">
        <is>
          <t>rcho</t>
        </is>
      </c>
      <c r="B241904" t="n">
        <v>1</v>
      </c>
    </row>
    <row r="241905">
      <c r="A241905" t="inlineStr">
        <is>
          <t>oddegoverded</t>
        </is>
      </c>
      <c r="B241905" t="n">
        <v>1</v>
      </c>
    </row>
    <row r="241906">
      <c r="A241906" t="inlineStr">
        <is>
          <t>respectfor</t>
        </is>
      </c>
      <c r="B241906" t="n">
        <v>1</v>
      </c>
    </row>
    <row r="241907">
      <c r="A241907" t="inlineStr">
        <is>
          <t>arenners</t>
        </is>
      </c>
      <c r="B241907" t="n">
        <v>1</v>
      </c>
    </row>
    <row r="241908">
      <c r="A241908" t="inlineStr">
        <is>
          <t>performancies</t>
        </is>
      </c>
      <c r="B241908" t="n">
        <v>1</v>
      </c>
    </row>
    <row r="241909">
      <c r="A241909" t="inlineStr">
        <is>
          <t>amadoendementop</t>
        </is>
      </c>
      <c r="B241909" t="n">
        <v>1</v>
      </c>
    </row>
    <row r="241910">
      <c r="A241910" t="inlineStr">
        <is>
          <t>ohioi</t>
        </is>
      </c>
      <c r="B241910" t="n">
        <v>1</v>
      </c>
    </row>
    <row r="241911">
      <c r="A241911" t="inlineStr">
        <is>
          <t>countermarital</t>
        </is>
      </c>
      <c r="B241911" t="n">
        <v>1</v>
      </c>
    </row>
    <row r="241912">
      <c r="A241912" t="inlineStr">
        <is>
          <t>ambassadorcanaryalliance</t>
        </is>
      </c>
      <c r="B241912" t="n">
        <v>1</v>
      </c>
    </row>
    <row r="241913">
      <c r="A241913" t="inlineStr">
        <is>
          <t>palliomarathon</t>
        </is>
      </c>
      <c r="B241913" t="n">
        <v>1</v>
      </c>
    </row>
    <row r="241914">
      <c r="A241914" t="inlineStr">
        <is>
          <t>managerberkeley</t>
        </is>
      </c>
      <c r="B241914" t="n">
        <v>1</v>
      </c>
    </row>
    <row r="241915">
      <c r="A241915" t="inlineStr">
        <is>
          <t>httpbeaconservices</t>
        </is>
      </c>
      <c r="B241915" t="n">
        <v>1</v>
      </c>
    </row>
    <row r="241916">
      <c r="A241916" t="inlineStr">
        <is>
          <t>cinslawa</t>
        </is>
      </c>
      <c r="B241916" t="n">
        <v>1</v>
      </c>
    </row>
    <row r="241917">
      <c r="A241917" t="inlineStr">
        <is>
          <t>scheinkert</t>
        </is>
      </c>
      <c r="B241917" t="n">
        <v>1</v>
      </c>
    </row>
    <row r="241918">
      <c r="A241918" t="inlineStr">
        <is>
          <t>£810b</t>
        </is>
      </c>
      <c r="B241918" t="n">
        <v>1</v>
      </c>
    </row>
    <row r="241919">
      <c r="A241919" t="inlineStr">
        <is>
          <t>consultanteducator</t>
        </is>
      </c>
      <c r="B241919" t="n">
        <v>1</v>
      </c>
    </row>
    <row r="241920">
      <c r="A241920" t="inlineStr">
        <is>
          <t>apwel</t>
        </is>
      </c>
      <c r="B241920" t="n">
        <v>1</v>
      </c>
    </row>
    <row r="241921">
      <c r="A241921" t="inlineStr">
        <is>
          <t>younglus</t>
        </is>
      </c>
      <c r="B241921" t="n">
        <v>1</v>
      </c>
    </row>
    <row r="241922">
      <c r="A241922" t="inlineStr">
        <is>
          <t>2ite</t>
        </is>
      </c>
      <c r="B241922" t="n">
        <v>1</v>
      </c>
    </row>
    <row r="241923">
      <c r="A241923" t="inlineStr">
        <is>
          <t>oemdner</t>
        </is>
      </c>
      <c r="B241923" t="n">
        <v>1</v>
      </c>
    </row>
    <row r="241924">
      <c r="A241924" t="inlineStr">
        <is>
          <t>injurydeath</t>
        </is>
      </c>
      <c r="B241924" t="n">
        <v>1</v>
      </c>
    </row>
    <row r="241925">
      <c r="A241925" t="inlineStr">
        <is>
          <t>spmg</t>
        </is>
      </c>
      <c r="B241925" t="n">
        <v>1</v>
      </c>
    </row>
    <row r="241926">
      <c r="A241926" t="inlineStr">
        <is>
          <t>ot_method</t>
        </is>
      </c>
      <c r="B241926" t="n">
        <v>1</v>
      </c>
    </row>
    <row r="241927">
      <c r="A241927" t="inlineStr">
        <is>
          <t>собрявлянляе</t>
        </is>
      </c>
      <c r="B241927" t="n">
        <v>1</v>
      </c>
    </row>
    <row r="241928">
      <c r="A241928" t="inlineStr">
        <is>
          <t>tsenyach</t>
        </is>
      </c>
      <c r="B241928" t="n">
        <v>1</v>
      </c>
    </row>
    <row r="241929">
      <c r="A241929" t="inlineStr">
        <is>
          <t>notiona</t>
        </is>
      </c>
      <c r="B241929" t="n">
        <v>1</v>
      </c>
    </row>
    <row r="241930">
      <c r="A241930" t="inlineStr">
        <is>
          <t>028510e0</t>
        </is>
      </c>
      <c r="B241930" t="n">
        <v>1</v>
      </c>
    </row>
    <row r="241931">
      <c r="A241931" t="inlineStr">
        <is>
          <t>depensation</t>
        </is>
      </c>
      <c r="B241931" t="n">
        <v>1</v>
      </c>
    </row>
    <row r="241932">
      <c r="A241932" t="inlineStr">
        <is>
          <t>чессквай</t>
        </is>
      </c>
      <c r="B241932" t="n">
        <v>1</v>
      </c>
    </row>
    <row r="241933">
      <c r="A241933" t="inlineStr">
        <is>
          <t>►�утаяе</t>
        </is>
      </c>
      <c r="B241933" t="n">
        <v>1</v>
      </c>
    </row>
    <row r="241934">
      <c r="A241934" t="inlineStr">
        <is>
          <t>盲insanity</t>
        </is>
      </c>
      <c r="B241934" t="n">
        <v>1</v>
      </c>
    </row>
    <row r="241935">
      <c r="A241935" t="inlineStr">
        <is>
          <t>scadies</t>
        </is>
      </c>
      <c r="B241935" t="n">
        <v>1</v>
      </c>
    </row>
    <row r="241936">
      <c r="A241936" t="inlineStr">
        <is>
          <t>руксан</t>
        </is>
      </c>
      <c r="B241936" t="n">
        <v>1</v>
      </c>
    </row>
    <row r="241937">
      <c r="A241937" t="inlineStr">
        <is>
          <t>storeson</t>
        </is>
      </c>
      <c r="B241937" t="n">
        <v>1</v>
      </c>
    </row>
    <row r="241938">
      <c r="A241938" t="inlineStr">
        <is>
          <t>docren</t>
        </is>
      </c>
      <c r="B241938" t="n">
        <v>1</v>
      </c>
    </row>
    <row r="241939">
      <c r="A241939" t="inlineStr">
        <is>
          <t>corrinael</t>
        </is>
      </c>
      <c r="B241939" t="n">
        <v>1</v>
      </c>
    </row>
    <row r="241940">
      <c r="A241940" t="inlineStr">
        <is>
          <t>aurellia</t>
        </is>
      </c>
      <c r="B241940" t="n">
        <v>1</v>
      </c>
    </row>
    <row r="241941">
      <c r="A241941" t="inlineStr">
        <is>
          <t>prejugates</t>
        </is>
      </c>
      <c r="B241941" t="n">
        <v>1</v>
      </c>
    </row>
    <row r="241942">
      <c r="A241942" t="inlineStr">
        <is>
          <t>ostborgian</t>
        </is>
      </c>
      <c r="B241942" t="n">
        <v>1</v>
      </c>
    </row>
    <row r="241943">
      <c r="A241943" t="inlineStr">
        <is>
          <t>item—remasi</t>
        </is>
      </c>
      <c r="B241943" t="n">
        <v>1</v>
      </c>
    </row>
    <row r="241944">
      <c r="A241944" t="inlineStr">
        <is>
          <t>nwips</t>
        </is>
      </c>
      <c r="B241944" t="n">
        <v>1</v>
      </c>
    </row>
    <row r="241945">
      <c r="A241945" t="inlineStr">
        <is>
          <t>hipthrottle</t>
        </is>
      </c>
      <c r="B241945" t="n">
        <v>1</v>
      </c>
    </row>
    <row r="241946">
      <c r="A241946" t="inlineStr">
        <is>
          <t>criminatioms</t>
        </is>
      </c>
      <c r="B241946" t="n">
        <v>1</v>
      </c>
    </row>
    <row r="241947">
      <c r="A241947" t="inlineStr">
        <is>
          <t>18a18discussion</t>
        </is>
      </c>
      <c r="B241947" t="n">
        <v>1</v>
      </c>
    </row>
    <row r="241948">
      <c r="A241948" t="inlineStr">
        <is>
          <t>tgamehav</t>
        </is>
      </c>
      <c r="B241948" t="n">
        <v>1</v>
      </c>
    </row>
    <row r="241949">
      <c r="A241949" t="inlineStr">
        <is>
          <t>bucklift</t>
        </is>
      </c>
      <c r="B241949" t="n">
        <v>1</v>
      </c>
    </row>
    <row r="241950">
      <c r="A241950" t="inlineStr">
        <is>
          <t>pontadillo</t>
        </is>
      </c>
      <c r="B241950" t="n">
        <v>1</v>
      </c>
    </row>
    <row r="241951">
      <c r="A241951" t="inlineStr">
        <is>
          <t>apff</t>
        </is>
      </c>
      <c r="B241951" t="n">
        <v>1</v>
      </c>
    </row>
    <row r="241952">
      <c r="A241952" t="inlineStr">
        <is>
          <t>brohput</t>
        </is>
      </c>
      <c r="B241952" t="n">
        <v>1</v>
      </c>
    </row>
    <row r="241953">
      <c r="A241953" t="inlineStr">
        <is>
          <t>epostrom</t>
        </is>
      </c>
      <c r="B241953" t="n">
        <v>1</v>
      </c>
    </row>
    <row r="241954">
      <c r="A241954" t="inlineStr">
        <is>
          <t>arizonai</t>
        </is>
      </c>
      <c r="B241954" t="n">
        <v>1</v>
      </c>
    </row>
    <row r="241955">
      <c r="A241955" t="inlineStr">
        <is>
          <t>tromedand</t>
        </is>
      </c>
      <c r="B241955" t="n">
        <v>1</v>
      </c>
    </row>
    <row r="241956">
      <c r="A241956" t="inlineStr">
        <is>
          <t>drinktrap</t>
        </is>
      </c>
      <c r="B241956" t="n">
        <v>1</v>
      </c>
    </row>
    <row r="241957">
      <c r="A241957" t="inlineStr">
        <is>
          <t>gangnified</t>
        </is>
      </c>
      <c r="B241957" t="n">
        <v>1</v>
      </c>
    </row>
    <row r="241958">
      <c r="A241958" t="inlineStr">
        <is>
          <t>hiddencamera</t>
        </is>
      </c>
      <c r="B241958" t="n">
        <v>1</v>
      </c>
    </row>
    <row r="241959">
      <c r="A241959" t="inlineStr">
        <is>
          <t>beervillian</t>
        </is>
      </c>
      <c r="B241959" t="n">
        <v>1</v>
      </c>
    </row>
    <row r="241960">
      <c r="A241960" t="inlineStr">
        <is>
          <t>hjvm</t>
        </is>
      </c>
      <c r="B241960" t="n">
        <v>1</v>
      </c>
    </row>
    <row r="241961">
      <c r="A241961" t="inlineStr">
        <is>
          <t>weularity</t>
        </is>
      </c>
      <c r="B241961" t="n">
        <v>1</v>
      </c>
    </row>
    <row r="241962">
      <c r="A241962" t="inlineStr">
        <is>
          <t>shtw</t>
        </is>
      </c>
      <c r="B241962" t="n">
        <v>1</v>
      </c>
    </row>
    <row r="241963">
      <c r="A241963" t="inlineStr">
        <is>
          <t>netten</t>
        </is>
      </c>
      <c r="B241963" t="n">
        <v>1</v>
      </c>
    </row>
    <row r="241964">
      <c r="A241964" t="inlineStr">
        <is>
          <t>uklag</t>
        </is>
      </c>
      <c r="B241964" t="n">
        <v>1</v>
      </c>
    </row>
    <row r="241965">
      <c r="A241965" t="inlineStr">
        <is>
          <t>programmeattaullball2007</t>
        </is>
      </c>
      <c r="B241965" t="n">
        <v>1</v>
      </c>
    </row>
    <row r="241966">
      <c r="A241966" t="inlineStr">
        <is>
          <t>gnapvil</t>
        </is>
      </c>
      <c r="B241966" t="n">
        <v>1</v>
      </c>
    </row>
    <row r="241967">
      <c r="A241967" t="inlineStr">
        <is>
          <t>would️</t>
        </is>
      </c>
      <c r="B241967" t="n">
        <v>1</v>
      </c>
    </row>
    <row r="241968">
      <c r="A241968" t="inlineStr">
        <is>
          <t>magnitative</t>
        </is>
      </c>
      <c r="B241968" t="n">
        <v>1</v>
      </c>
    </row>
    <row r="241969">
      <c r="A241969" t="inlineStr">
        <is>
          <t>programural</t>
        </is>
      </c>
      <c r="B241969" t="n">
        <v>1</v>
      </c>
    </row>
    <row r="241970">
      <c r="A241970" t="inlineStr">
        <is>
          <t>abidingoukian</t>
        </is>
      </c>
      <c r="B241970" t="n">
        <v>1</v>
      </c>
    </row>
    <row r="241971">
      <c r="A241971" t="inlineStr">
        <is>
          <t>issyas</t>
        </is>
      </c>
      <c r="B241971" t="n">
        <v>1</v>
      </c>
    </row>
    <row r="241972">
      <c r="A241972" t="inlineStr">
        <is>
          <t>comthreatheadwhiteboard</t>
        </is>
      </c>
      <c r="B241972" t="n">
        <v>1</v>
      </c>
    </row>
    <row r="241973">
      <c r="A241973" t="inlineStr">
        <is>
          <t>milordora</t>
        </is>
      </c>
      <c r="B241973" t="n">
        <v>1</v>
      </c>
    </row>
    <row r="241974">
      <c r="A241974" t="inlineStr">
        <is>
          <t>dreamscore</t>
        </is>
      </c>
      <c r="B241974" t="n">
        <v>1</v>
      </c>
    </row>
    <row r="241975">
      <c r="A241975" t="inlineStr">
        <is>
          <t>whiteningodigernet_grad</t>
        </is>
      </c>
      <c r="B241975" t="n">
        <v>1</v>
      </c>
    </row>
    <row r="241976">
      <c r="A241976" t="inlineStr">
        <is>
          <t>blurnoviii</t>
        </is>
      </c>
      <c r="B241976" t="n">
        <v>1</v>
      </c>
    </row>
    <row r="241977">
      <c r="A241977" t="inlineStr">
        <is>
          <t>70mog</t>
        </is>
      </c>
      <c r="B241977" t="n">
        <v>1</v>
      </c>
    </row>
    <row r="241978">
      <c r="A241978" t="inlineStr">
        <is>
          <t>mylatest</t>
        </is>
      </c>
      <c r="B241978" t="n">
        <v>2</v>
      </c>
    </row>
    <row r="241979">
      <c r="A241979" t="inlineStr">
        <is>
          <t>50ph</t>
        </is>
      </c>
      <c r="B241979" t="n">
        <v>1</v>
      </c>
    </row>
    <row r="241980">
      <c r="A241980" t="inlineStr">
        <is>
          <t>interscribed</t>
        </is>
      </c>
      <c r="B241980" t="n">
        <v>1</v>
      </c>
    </row>
    <row r="241981">
      <c r="A241981" t="inlineStr">
        <is>
          <t>jishyuna</t>
        </is>
      </c>
      <c r="B241981" t="n">
        <v>1</v>
      </c>
    </row>
    <row r="241982">
      <c r="A241982" t="inlineStr">
        <is>
          <t>compactures</t>
        </is>
      </c>
      <c r="B241982" t="n">
        <v>1</v>
      </c>
    </row>
    <row r="241983">
      <c r="A241983" t="inlineStr">
        <is>
          <t>yoshimira</t>
        </is>
      </c>
      <c r="B241983" t="n">
        <v>1</v>
      </c>
    </row>
    <row r="241984">
      <c r="A241984" t="inlineStr">
        <is>
          <t>merquenta</t>
        </is>
      </c>
      <c r="B241984" t="n">
        <v>1</v>
      </c>
    </row>
    <row r="241985">
      <c r="A241985" t="inlineStr">
        <is>
          <t>rx880u</t>
        </is>
      </c>
      <c r="B241985" t="n">
        <v>1</v>
      </c>
    </row>
    <row r="241986">
      <c r="A241986" t="inlineStr">
        <is>
          <t>48arkresearch</t>
        </is>
      </c>
      <c r="B241986" t="n">
        <v>1</v>
      </c>
    </row>
    <row r="241987">
      <c r="A241987" t="inlineStr">
        <is>
          <t>hectarant</t>
        </is>
      </c>
      <c r="B241987" t="n">
        <v>1</v>
      </c>
    </row>
    <row r="241988">
      <c r="A241988" t="inlineStr">
        <is>
          <t>pilones</t>
        </is>
      </c>
      <c r="B241988" t="n">
        <v>1</v>
      </c>
    </row>
    <row r="241989">
      <c r="A241989" t="inlineStr">
        <is>
          <t>servicjours</t>
        </is>
      </c>
      <c r="B241989" t="n">
        <v>1</v>
      </c>
    </row>
    <row r="241990">
      <c r="A241990" t="inlineStr">
        <is>
          <t>whitington</t>
        </is>
      </c>
      <c r="B241990" t="n">
        <v>1</v>
      </c>
    </row>
    <row r="241991">
      <c r="A241991" t="inlineStr">
        <is>
          <t>honeybittings</t>
        </is>
      </c>
      <c r="B241991" t="n">
        <v>1</v>
      </c>
    </row>
    <row r="241992">
      <c r="A241992" t="inlineStr">
        <is>
          <t>johnsonfield</t>
        </is>
      </c>
      <c r="B241992" t="n">
        <v>1</v>
      </c>
    </row>
    <row r="241993">
      <c r="A241993" t="inlineStr">
        <is>
          <t>5—19</t>
        </is>
      </c>
      <c r="B241993" t="n">
        <v>1</v>
      </c>
    </row>
    <row r="241994">
      <c r="A241994" t="inlineStr">
        <is>
          <t>512–15</t>
        </is>
      </c>
      <c r="B241994" t="n">
        <v>1</v>
      </c>
    </row>
    <row r="241995">
      <c r="A241995" t="inlineStr">
        <is>
          <t>introxpert</t>
        </is>
      </c>
      <c r="B241995" t="n">
        <v>1</v>
      </c>
    </row>
    <row r="241996">
      <c r="A241996" t="inlineStr">
        <is>
          <t>argument—contrary</t>
        </is>
      </c>
      <c r="B241996" t="n">
        <v>1</v>
      </c>
    </row>
    <row r="241997">
      <c r="A241997" t="inlineStr">
        <is>
          <t>apostels</t>
        </is>
      </c>
      <c r="B241997" t="n">
        <v>1</v>
      </c>
    </row>
    <row r="241998">
      <c r="A241998" t="inlineStr">
        <is>
          <t>nijmegenlijk</t>
        </is>
      </c>
      <c r="B241998" t="n">
        <v>1</v>
      </c>
    </row>
    <row r="241999">
      <c r="A241999" t="inlineStr">
        <is>
          <t>fidleness</t>
        </is>
      </c>
      <c r="B241999" t="n">
        <v>1</v>
      </c>
    </row>
    <row r="242000">
      <c r="A242000" t="inlineStr">
        <is>
          <t>descitates</t>
        </is>
      </c>
      <c r="B242000" t="n">
        <v>1</v>
      </c>
    </row>
    <row r="242001">
      <c r="A242001" t="inlineStr">
        <is>
          <t>jehoiakim</t>
        </is>
      </c>
      <c r="B242001" t="n">
        <v>1</v>
      </c>
    </row>
    <row r="242002">
      <c r="A242002" t="inlineStr">
        <is>
          <t>nehes</t>
        </is>
      </c>
      <c r="B242002" t="n">
        <v>1</v>
      </c>
    </row>
    <row r="242003">
      <c r="A242003" t="inlineStr">
        <is>
          <t>voluptate</t>
        </is>
      </c>
      <c r="B242003" t="n">
        <v>1</v>
      </c>
    </row>
    <row r="242004">
      <c r="A242004" t="inlineStr">
        <is>
          <t>whenpg</t>
        </is>
      </c>
      <c r="B242004" t="n">
        <v>1</v>
      </c>
    </row>
    <row r="242005">
      <c r="A242005" t="inlineStr">
        <is>
          <t>13—came</t>
        </is>
      </c>
      <c r="B242005" t="n">
        <v>1</v>
      </c>
    </row>
    <row r="242006">
      <c r="A242006" t="inlineStr">
        <is>
          <t>febanking</t>
        </is>
      </c>
      <c r="B242006" t="n">
        <v>1</v>
      </c>
    </row>
    <row r="242007">
      <c r="A242007" t="inlineStr">
        <is>
          <t>sanzitia</t>
        </is>
      </c>
      <c r="B242007" t="n">
        <v>1</v>
      </c>
    </row>
    <row r="242008">
      <c r="A242008" t="inlineStr">
        <is>
          <t>olgentely</t>
        </is>
      </c>
      <c r="B242008" t="n">
        <v>1</v>
      </c>
    </row>
    <row r="242009">
      <c r="A242009" t="inlineStr">
        <is>
          <t>borgius</t>
        </is>
      </c>
      <c r="B242009" t="n">
        <v>1</v>
      </c>
    </row>
    <row r="242010">
      <c r="A242010" t="inlineStr">
        <is>
          <t>reckadole</t>
        </is>
      </c>
      <c r="B242010" t="n">
        <v>1</v>
      </c>
    </row>
    <row r="242011">
      <c r="A242011" t="inlineStr">
        <is>
          <t>lakesdams</t>
        </is>
      </c>
      <c r="B242011" t="n">
        <v>1</v>
      </c>
    </row>
    <row r="242012">
      <c r="A242012" t="inlineStr">
        <is>
          <t>hofted</t>
        </is>
      </c>
      <c r="B242012" t="n">
        <v>1</v>
      </c>
    </row>
    <row r="242013">
      <c r="A242013" t="inlineStr">
        <is>
          <t>adresseins</t>
        </is>
      </c>
      <c r="B242013" t="n">
        <v>1</v>
      </c>
    </row>
    <row r="242014">
      <c r="A242014" t="inlineStr">
        <is>
          <t>jaundina</t>
        </is>
      </c>
      <c r="B242014" t="n">
        <v>1</v>
      </c>
    </row>
    <row r="242015">
      <c r="A242015" t="inlineStr">
        <is>
          <t>709cu</t>
        </is>
      </c>
      <c r="B242015" t="n">
        <v>1</v>
      </c>
    </row>
    <row r="242016">
      <c r="A242016" t="inlineStr">
        <is>
          <t>mresy</t>
        </is>
      </c>
      <c r="B242016" t="n">
        <v>1</v>
      </c>
    </row>
    <row r="242017">
      <c r="A242017" t="inlineStr">
        <is>
          <t>salpper</t>
        </is>
      </c>
      <c r="B242017" t="n">
        <v>1</v>
      </c>
    </row>
    <row r="242018">
      <c r="A242018" t="inlineStr">
        <is>
          <t>mossid</t>
        </is>
      </c>
      <c r="B242018" t="n">
        <v>1</v>
      </c>
    </row>
    <row r="242019">
      <c r="A242019" t="inlineStr">
        <is>
          <t>bushanek</t>
        </is>
      </c>
      <c r="B242019" t="n">
        <v>1</v>
      </c>
    </row>
    <row r="242020">
      <c r="A242020" t="inlineStr">
        <is>
          <t>spinado</t>
        </is>
      </c>
      <c r="B242020" t="n">
        <v>1</v>
      </c>
    </row>
    <row r="242021">
      <c r="A242021" t="inlineStr">
        <is>
          <t>daegomancerai</t>
        </is>
      </c>
      <c r="B242021" t="n">
        <v>1</v>
      </c>
    </row>
    <row r="242022">
      <c r="A242022" t="inlineStr">
        <is>
          <t>coleone</t>
        </is>
      </c>
      <c r="B242022" t="n">
        <v>1</v>
      </c>
    </row>
    <row r="242023">
      <c r="A242023" t="inlineStr">
        <is>
          <t>borao</t>
        </is>
      </c>
      <c r="B242023" t="n">
        <v>1</v>
      </c>
    </row>
    <row r="242024">
      <c r="A242024" t="inlineStr">
        <is>
          <t>内杀rving</t>
        </is>
      </c>
      <c r="B242024" t="n">
        <v>1</v>
      </c>
    </row>
    <row r="242025">
      <c r="A242025" t="inlineStr">
        <is>
          <t>yuremovie</t>
        </is>
      </c>
      <c r="B242025" t="n">
        <v>1</v>
      </c>
    </row>
    <row r="242026">
      <c r="A242026" t="inlineStr">
        <is>
          <t>emonius</t>
        </is>
      </c>
      <c r="B242026" t="n">
        <v>1</v>
      </c>
    </row>
    <row r="242027">
      <c r="A242027" t="inlineStr">
        <is>
          <t>180160</t>
        </is>
      </c>
      <c r="B242027" t="n">
        <v>1</v>
      </c>
    </row>
    <row r="242028">
      <c r="A242028" t="inlineStr">
        <is>
          <t>urachio</t>
        </is>
      </c>
      <c r="B242028" t="n">
        <v>1</v>
      </c>
    </row>
    <row r="242029">
      <c r="A242029" t="inlineStr">
        <is>
          <t>flaser</t>
        </is>
      </c>
      <c r="B242029" t="n">
        <v>1</v>
      </c>
    </row>
    <row r="242030">
      <c r="A242030" t="inlineStr">
        <is>
          <t>ultma</t>
        </is>
      </c>
      <c r="B242030" t="n">
        <v>1</v>
      </c>
    </row>
    <row r="242031">
      <c r="A242031" t="inlineStr">
        <is>
          <t>daegomancer</t>
        </is>
      </c>
      <c r="B242031" t="n">
        <v>1</v>
      </c>
    </row>
    <row r="242032">
      <c r="A242032" t="inlineStr">
        <is>
          <t>rbys</t>
        </is>
      </c>
      <c r="B242032" t="n">
        <v>2</v>
      </c>
    </row>
    <row r="242033">
      <c r="A242033" t="inlineStr">
        <is>
          <t>unremounted</t>
        </is>
      </c>
      <c r="B242033" t="n">
        <v>1</v>
      </c>
    </row>
    <row r="242034">
      <c r="A242034" t="inlineStr">
        <is>
          <t>callingplunges</t>
        </is>
      </c>
      <c r="B242034" t="n">
        <v>1</v>
      </c>
    </row>
    <row r="242035">
      <c r="A242035" t="inlineStr">
        <is>
          <t>cellagnetic</t>
        </is>
      </c>
      <c r="B242035" t="n">
        <v>1</v>
      </c>
    </row>
    <row r="242036">
      <c r="A242036" t="inlineStr">
        <is>
          <t>sniperned763</t>
        </is>
      </c>
      <c r="B242036" t="n">
        <v>1</v>
      </c>
    </row>
    <row r="242037">
      <c r="A242037" t="inlineStr">
        <is>
          <t>fier——opatsecposes</t>
        </is>
      </c>
      <c r="B242037" t="n">
        <v>1</v>
      </c>
    </row>
    <row r="242038">
      <c r="A242038" t="inlineStr">
        <is>
          <t>avacements</t>
        </is>
      </c>
      <c r="B242038" t="n">
        <v>1</v>
      </c>
    </row>
    <row r="242039">
      <c r="A242039" t="inlineStr">
        <is>
          <t>leeroys</t>
        </is>
      </c>
      <c r="B242039" t="n">
        <v>3</v>
      </c>
    </row>
    <row r="242040">
      <c r="A242040" t="inlineStr">
        <is>
          <t>karlyd</t>
        </is>
      </c>
      <c r="B242040" t="n">
        <v>1</v>
      </c>
    </row>
    <row r="242041">
      <c r="A242041" t="inlineStr">
        <is>
          <t>velmore</t>
        </is>
      </c>
      <c r="B242041" t="n">
        <v>1</v>
      </c>
    </row>
    <row r="242042">
      <c r="A242042" t="inlineStr">
        <is>
          <t>clipys</t>
        </is>
      </c>
      <c r="B242042" t="n">
        <v>1</v>
      </c>
    </row>
    <row r="242043">
      <c r="A242043" t="inlineStr">
        <is>
          <t>shavesticks</t>
        </is>
      </c>
      <c r="B242043" t="n">
        <v>1</v>
      </c>
    </row>
    <row r="242044">
      <c r="A242044" t="inlineStr">
        <is>
          <t>dirα</t>
        </is>
      </c>
      <c r="B242044" t="n">
        <v>1</v>
      </c>
    </row>
    <row r="242045">
      <c r="A242045" t="inlineStr">
        <is>
          <t>chromagnetic</t>
        </is>
      </c>
      <c r="B242045" t="n">
        <v>1</v>
      </c>
    </row>
    <row r="242046">
      <c r="A242046" t="inlineStr">
        <is>
          <t>kayggriger</t>
        </is>
      </c>
      <c r="B242046" t="n">
        <v>1</v>
      </c>
    </row>
    <row r="242047">
      <c r="A242047" t="inlineStr">
        <is>
          <t>maheragholski</t>
        </is>
      </c>
      <c r="B242047" t="n">
        <v>1</v>
      </c>
    </row>
    <row r="242048">
      <c r="A242048" t="inlineStr">
        <is>
          <t>fintoken</t>
        </is>
      </c>
      <c r="B242048" t="n">
        <v>1</v>
      </c>
    </row>
    <row r="242049">
      <c r="A242049" t="inlineStr">
        <is>
          <t>canadacanadians</t>
        </is>
      </c>
      <c r="B242049" t="n">
        <v>1</v>
      </c>
    </row>
    <row r="242050">
      <c r="A242050" t="inlineStr">
        <is>
          <t>iibst</t>
        </is>
      </c>
      <c r="B242050" t="n">
        <v>1</v>
      </c>
    </row>
    <row r="242051">
      <c r="A242051" t="inlineStr">
        <is>
          <t>nobiology</t>
        </is>
      </c>
      <c r="B242051" t="n">
        <v>1</v>
      </c>
    </row>
    <row r="242052">
      <c r="A242052" t="inlineStr">
        <is>
          <t>elxyy</t>
        </is>
      </c>
      <c r="B242052" t="n">
        <v>1</v>
      </c>
    </row>
    <row r="242053">
      <c r="A242053" t="inlineStr">
        <is>
          <t>anddiscfull</t>
        </is>
      </c>
      <c r="B242053" t="n">
        <v>1</v>
      </c>
    </row>
    <row r="242054">
      <c r="A242054" t="inlineStr">
        <is>
          <t>angreesee</t>
        </is>
      </c>
      <c r="B242054" t="n">
        <v>1</v>
      </c>
    </row>
    <row r="242055">
      <c r="A242055" t="inlineStr">
        <is>
          <t>herculeans</t>
        </is>
      </c>
      <c r="B242055" t="n">
        <v>1</v>
      </c>
    </row>
    <row r="242056">
      <c r="A242056" t="inlineStr">
        <is>
          <t>routaminauvida</t>
        </is>
      </c>
      <c r="B242056" t="n">
        <v>1</v>
      </c>
    </row>
    <row r="242057">
      <c r="A242057" t="inlineStr">
        <is>
          <t>kugelmuth</t>
        </is>
      </c>
      <c r="B242057" t="n">
        <v>1</v>
      </c>
    </row>
    <row r="242058">
      <c r="A242058" t="inlineStr">
        <is>
          <t>pénema</t>
        </is>
      </c>
      <c r="B242058" t="n">
        <v>1</v>
      </c>
    </row>
    <row r="242059">
      <c r="A242059" t="inlineStr">
        <is>
          <t>pcyl</t>
        </is>
      </c>
      <c r="B242059" t="n">
        <v>1</v>
      </c>
    </row>
    <row r="242060">
      <c r="A242060" t="inlineStr">
        <is>
          <t>ericssonkraft</t>
        </is>
      </c>
      <c r="B242060" t="n">
        <v>1</v>
      </c>
    </row>
    <row r="242061">
      <c r="A242061" t="inlineStr">
        <is>
          <t>gcpm</t>
        </is>
      </c>
      <c r="B242061" t="n">
        <v>1</v>
      </c>
    </row>
    <row r="242062">
      <c r="A242062" t="inlineStr">
        <is>
          <t>cháin</t>
        </is>
      </c>
      <c r="B242062" t="n">
        <v>1</v>
      </c>
    </row>
    <row r="242063">
      <c r="A242063" t="inlineStr">
        <is>
          <t>antars</t>
        </is>
      </c>
      <c r="B242063" t="n">
        <v>1</v>
      </c>
    </row>
    <row r="242064">
      <c r="A242064" t="inlineStr">
        <is>
          <t>clingulomo</t>
        </is>
      </c>
      <c r="B242064" t="n">
        <v>1</v>
      </c>
    </row>
    <row r="242065">
      <c r="A242065" t="inlineStr">
        <is>
          <t>183a</t>
        </is>
      </c>
      <c r="B242065" t="n">
        <v>1</v>
      </c>
    </row>
    <row r="242066">
      <c r="A242066" t="inlineStr">
        <is>
          <t>subscctions</t>
        </is>
      </c>
      <c r="B242066" t="n">
        <v>1</v>
      </c>
    </row>
    <row r="242067">
      <c r="A242067" t="inlineStr">
        <is>
          <t>330x</t>
        </is>
      </c>
      <c r="B242067" t="n">
        <v>1</v>
      </c>
    </row>
    <row r="242068">
      <c r="A242068" t="inlineStr">
        <is>
          <t>remgearing</t>
        </is>
      </c>
      <c r="B242068" t="n">
        <v>1</v>
      </c>
    </row>
    <row r="242069">
      <c r="A242069" t="inlineStr">
        <is>
          <t>mzul</t>
        </is>
      </c>
      <c r="B242069" t="n">
        <v>1</v>
      </c>
    </row>
    <row r="242070">
      <c r="A242070" t="inlineStr">
        <is>
          <t>terminusmbraceelslark</t>
        </is>
      </c>
      <c r="B242070" t="n">
        <v>1</v>
      </c>
    </row>
    <row r="242071">
      <c r="A242071" t="inlineStr">
        <is>
          <t>3wis</t>
        </is>
      </c>
      <c r="B242071" t="n">
        <v>1</v>
      </c>
    </row>
    <row r="242072">
      <c r="A242072" t="inlineStr">
        <is>
          <t>선재xedit</t>
        </is>
      </c>
      <c r="B242072" t="n">
        <v>1</v>
      </c>
    </row>
    <row r="242073">
      <c r="A242073" t="inlineStr">
        <is>
          <t>shr449laughterr</t>
        </is>
      </c>
      <c r="B242073" t="n">
        <v>1</v>
      </c>
    </row>
    <row r="242074">
      <c r="A242074" t="inlineStr">
        <is>
          <t>serkal</t>
        </is>
      </c>
      <c r="B242074" t="n">
        <v>1</v>
      </c>
    </row>
    <row r="242075">
      <c r="A242075" t="inlineStr">
        <is>
          <t>th2i</t>
        </is>
      </c>
      <c r="B242075" t="n">
        <v>1</v>
      </c>
    </row>
    <row r="242076">
      <c r="A242076" t="inlineStr">
        <is>
          <t>buildnever</t>
        </is>
      </c>
      <c r="B242076" t="n">
        <v>1</v>
      </c>
    </row>
    <row r="242077">
      <c r="A242077" t="inlineStr">
        <is>
          <t>lrod</t>
        </is>
      </c>
      <c r="B242077" t="n">
        <v>1</v>
      </c>
    </row>
    <row r="242078">
      <c r="A242078" t="inlineStr">
        <is>
          <t>seeutoht</t>
        </is>
      </c>
      <c r="B242078" t="n">
        <v>1</v>
      </c>
    </row>
    <row r="242079">
      <c r="A242079" t="inlineStr">
        <is>
          <t>changr</t>
        </is>
      </c>
      <c r="B242079" t="n">
        <v>1</v>
      </c>
    </row>
    <row r="242080">
      <c r="A242080" t="inlineStr">
        <is>
          <t>altstaff</t>
        </is>
      </c>
      <c r="B242080" t="n">
        <v>1</v>
      </c>
    </row>
    <row r="242081">
      <c r="A242081" t="inlineStr">
        <is>
          <t>puntingthat</t>
        </is>
      </c>
      <c r="B242081" t="n">
        <v>1</v>
      </c>
    </row>
    <row r="242082">
      <c r="A242082" t="inlineStr">
        <is>
          <t>o11yj</t>
        </is>
      </c>
      <c r="B242082" t="n">
        <v>1</v>
      </c>
    </row>
    <row r="242083">
      <c r="A242083" t="inlineStr">
        <is>
          <t>pepike</t>
        </is>
      </c>
      <c r="B242083" t="n">
        <v>1</v>
      </c>
    </row>
    <row r="242084">
      <c r="A242084" t="inlineStr">
        <is>
          <t>chaosseeker</t>
        </is>
      </c>
      <c r="B242084" t="n">
        <v>1</v>
      </c>
    </row>
    <row r="242085">
      <c r="A242085" t="inlineStr">
        <is>
          <t>lammyuelaffe</t>
        </is>
      </c>
      <c r="B242085" t="n">
        <v>1</v>
      </c>
    </row>
    <row r="242086">
      <c r="A242086" t="inlineStr">
        <is>
          <t>descriptionis</t>
        </is>
      </c>
      <c r="B242086" t="n">
        <v>1</v>
      </c>
    </row>
    <row r="242087">
      <c r="A242087" t="inlineStr">
        <is>
          <t>bushauth</t>
        </is>
      </c>
      <c r="B242087" t="n">
        <v>1</v>
      </c>
    </row>
    <row r="242088">
      <c r="A242088" t="inlineStr">
        <is>
          <t>farrowcoll3</t>
        </is>
      </c>
      <c r="B242088" t="n">
        <v>1</v>
      </c>
    </row>
    <row r="242089">
      <c r="A242089" t="inlineStr">
        <is>
          <t>illiterables</t>
        </is>
      </c>
      <c r="B242089" t="n">
        <v>1</v>
      </c>
    </row>
    <row r="242090">
      <c r="A242090" t="inlineStr">
        <is>
          <t>wipeback</t>
        </is>
      </c>
      <c r="B242090" t="n">
        <v>1</v>
      </c>
    </row>
    <row r="242091">
      <c r="A242091" t="inlineStr">
        <is>
          <t>drateritushanded</t>
        </is>
      </c>
      <c r="B242091" t="n">
        <v>1</v>
      </c>
    </row>
    <row r="242092">
      <c r="A242092" t="inlineStr">
        <is>
          <t>assidordable</t>
        </is>
      </c>
      <c r="B242092" t="n">
        <v>1</v>
      </c>
    </row>
    <row r="242093">
      <c r="A242093" t="inlineStr">
        <is>
          <t>ynglig</t>
        </is>
      </c>
      <c r="B242093" t="n">
        <v>1</v>
      </c>
    </row>
    <row r="242094">
      <c r="A242094" t="inlineStr">
        <is>
          <t>wherased</t>
        </is>
      </c>
      <c r="B242094" t="n">
        <v>1</v>
      </c>
    </row>
    <row r="242095">
      <c r="A242095" t="inlineStr">
        <is>
          <t>btrded</t>
        </is>
      </c>
      <c r="B242095" t="n">
        <v>1</v>
      </c>
    </row>
    <row r="242096">
      <c r="A242096" t="inlineStr">
        <is>
          <t>socyn</t>
        </is>
      </c>
      <c r="B242096" t="n">
        <v>1</v>
      </c>
    </row>
    <row r="242097">
      <c r="A242097" t="inlineStr">
        <is>
          <t>falsordable</t>
        </is>
      </c>
      <c r="B242097" t="n">
        <v>1</v>
      </c>
    </row>
    <row r="242098">
      <c r="A242098" t="inlineStr">
        <is>
          <t>vnovad</t>
        </is>
      </c>
      <c r="B242098" t="n">
        <v>1</v>
      </c>
    </row>
    <row r="242099">
      <c r="A242099" t="inlineStr">
        <is>
          <t>lisauko</t>
        </is>
      </c>
      <c r="B242099" t="n">
        <v>1</v>
      </c>
    </row>
    <row r="242100">
      <c r="A242100" t="inlineStr">
        <is>
          <t>comskyrimmods9628</t>
        </is>
      </c>
      <c r="B242100" t="n">
        <v>1</v>
      </c>
    </row>
    <row r="242101">
      <c r="A242101" t="inlineStr">
        <is>
          <t>campaignas</t>
        </is>
      </c>
      <c r="B242101" t="n">
        <v>1</v>
      </c>
    </row>
    <row r="242102">
      <c r="A242102" t="inlineStr">
        <is>
          <t>uncry</t>
        </is>
      </c>
      <c r="B242102" t="n">
        <v>1</v>
      </c>
    </row>
    <row r="242103">
      <c r="A242103" t="inlineStr">
        <is>
          <t>runeguard</t>
        </is>
      </c>
      <c r="B242103" t="n">
        <v>1</v>
      </c>
    </row>
    <row r="242104">
      <c r="A242104" t="inlineStr">
        <is>
          <t>sigalklly</t>
        </is>
      </c>
      <c r="B242104" t="n">
        <v>1</v>
      </c>
    </row>
    <row r="242105">
      <c r="A242105" t="inlineStr">
        <is>
          <t>alidents</t>
        </is>
      </c>
      <c r="B242105" t="n">
        <v>1</v>
      </c>
    </row>
    <row r="242106">
      <c r="A242106" t="inlineStr">
        <is>
          <t>shadadale</t>
        </is>
      </c>
      <c r="B242106" t="n">
        <v>1</v>
      </c>
    </row>
    <row r="242107">
      <c r="A242107" t="inlineStr">
        <is>
          <t>fansr</t>
        </is>
      </c>
      <c r="B242107" t="n">
        <v>1</v>
      </c>
    </row>
    <row r="242108">
      <c r="A242108" t="inlineStr">
        <is>
          <t>etks</t>
        </is>
      </c>
      <c r="B242108" t="n">
        <v>1</v>
      </c>
    </row>
    <row r="242109">
      <c r="A242109" t="inlineStr">
        <is>
          <t>thinkendarrunames</t>
        </is>
      </c>
      <c r="B242109" t="n">
        <v>1</v>
      </c>
    </row>
    <row r="242110">
      <c r="A242110" t="inlineStr">
        <is>
          <t>comgame3e4ef15841c043ec346ef1e8b658b</t>
        </is>
      </c>
      <c r="B242110" t="n">
        <v>1</v>
      </c>
    </row>
    <row r="242111">
      <c r="A242111" t="inlineStr">
        <is>
          <t>techip</t>
        </is>
      </c>
      <c r="B242111" t="n">
        <v>1</v>
      </c>
    </row>
    <row r="242112">
      <c r="A242112" t="inlineStr">
        <is>
          <t>marrisdc</t>
        </is>
      </c>
      <c r="B242112" t="n">
        <v>1</v>
      </c>
    </row>
    <row r="242113">
      <c r="A242113" t="inlineStr">
        <is>
          <t>boochoice</t>
        </is>
      </c>
      <c r="B242113" t="n">
        <v>1</v>
      </c>
    </row>
    <row r="242114">
      <c r="A242114" t="inlineStr">
        <is>
          <t>56−66</t>
        </is>
      </c>
      <c r="B242114" t="n">
        <v>1</v>
      </c>
    </row>
    <row r="242115">
      <c r="A242115" t="inlineStr">
        <is>
          <t>clerty</t>
        </is>
      </c>
      <c r="B242115" t="n">
        <v>1</v>
      </c>
    </row>
    <row r="242116">
      <c r="A242116" t="inlineStr">
        <is>
          <t>httpkindstratar</t>
        </is>
      </c>
      <c r="B242116" t="n">
        <v>1</v>
      </c>
    </row>
    <row r="242117">
      <c r="A242117" t="inlineStr">
        <is>
          <t>thrallmay</t>
        </is>
      </c>
      <c r="B242117" t="n">
        <v>1</v>
      </c>
    </row>
    <row r="242118">
      <c r="A242118" t="inlineStr">
        <is>
          <t>eepreservative</t>
        </is>
      </c>
      <c r="B242118" t="n">
        <v>1</v>
      </c>
    </row>
    <row r="242119">
      <c r="A242119" t="inlineStr">
        <is>
          <t>feelisten</t>
        </is>
      </c>
      <c r="B242119" t="n">
        <v>1</v>
      </c>
    </row>
    <row r="242120">
      <c r="A242120" t="inlineStr">
        <is>
          <t>ejsfsfather</t>
        </is>
      </c>
      <c r="B242120" t="n">
        <v>1</v>
      </c>
    </row>
    <row r="242121">
      <c r="A242121" t="inlineStr">
        <is>
          <t>utge</t>
        </is>
      </c>
      <c r="B242121" t="n">
        <v>1</v>
      </c>
    </row>
    <row r="242122">
      <c r="A242122" t="inlineStr">
        <is>
          <t>hittrain</t>
        </is>
      </c>
      <c r="B242122" t="n">
        <v>1</v>
      </c>
    </row>
    <row r="242123">
      <c r="A242123" t="inlineStr">
        <is>
          <t>bio1st</t>
        </is>
      </c>
      <c r="B242123" t="n">
        <v>1</v>
      </c>
    </row>
    <row r="242124">
      <c r="A242124" t="inlineStr">
        <is>
          <t>ryrus</t>
        </is>
      </c>
      <c r="B242124" t="n">
        <v>1</v>
      </c>
    </row>
    <row r="242125">
      <c r="A242125" t="inlineStr">
        <is>
          <t>almanac28</t>
        </is>
      </c>
      <c r="B242125" t="n">
        <v>1</v>
      </c>
    </row>
    <row r="242126">
      <c r="A242126" t="inlineStr">
        <is>
          <t>dhhigh</t>
        </is>
      </c>
      <c r="B242126" t="n">
        <v>1</v>
      </c>
    </row>
    <row r="242127">
      <c r="A242127" t="inlineStr">
        <is>
          <t>page_49</t>
        </is>
      </c>
      <c r="B242127" t="n">
        <v>1</v>
      </c>
    </row>
    <row r="242128">
      <c r="A242128" t="inlineStr">
        <is>
          <t>apess</t>
        </is>
      </c>
      <c r="B242128" t="n">
        <v>2</v>
      </c>
    </row>
    <row r="242129">
      <c r="A242129" t="inlineStr">
        <is>
          <t>apocalypse—in</t>
        </is>
      </c>
      <c r="B242129" t="n">
        <v>1</v>
      </c>
    </row>
    <row r="242130">
      <c r="A242130" t="inlineStr">
        <is>
          <t>question—myn</t>
        </is>
      </c>
      <c r="B242130" t="n">
        <v>1</v>
      </c>
    </row>
    <row r="242131">
      <c r="A242131" t="inlineStr">
        <is>
          <t>thankshuh</t>
        </is>
      </c>
      <c r="B242131" t="n">
        <v>1</v>
      </c>
    </row>
    <row r="242132">
      <c r="A242132" t="inlineStr">
        <is>
          <t>réprints</t>
        </is>
      </c>
      <c r="B242132" t="n">
        <v>1</v>
      </c>
    </row>
    <row r="242133">
      <c r="A242133" t="inlineStr">
        <is>
          <t>residencial</t>
        </is>
      </c>
      <c r="B242133" t="n">
        <v>1</v>
      </c>
    </row>
    <row r="242134">
      <c r="A242134" t="inlineStr">
        <is>
          <t>ivios</t>
        </is>
      </c>
      <c r="B242134" t="n">
        <v>1</v>
      </c>
    </row>
    <row r="242135">
      <c r="A242135" t="inlineStr">
        <is>
          <t>feso4</t>
        </is>
      </c>
      <c r="B242135" t="n">
        <v>1</v>
      </c>
    </row>
    <row r="242136">
      <c r="A242136" t="inlineStr">
        <is>
          <t>beginþ</t>
        </is>
      </c>
      <c r="B242136" t="n">
        <v>1</v>
      </c>
    </row>
    <row r="242137">
      <c r="A242137" t="inlineStr">
        <is>
          <t>fmet</t>
        </is>
      </c>
      <c r="B242137" t="n">
        <v>1</v>
      </c>
    </row>
    <row r="242138">
      <c r="A242138" t="inlineStr">
        <is>
          <t>radiospheric</t>
        </is>
      </c>
      <c r="B242138" t="n">
        <v>1</v>
      </c>
    </row>
    <row r="242139">
      <c r="A242139" t="inlineStr">
        <is>
          <t>dmdm</t>
        </is>
      </c>
      <c r="B242139" t="n">
        <v>2</v>
      </c>
    </row>
    <row r="242140">
      <c r="A242140" t="inlineStr">
        <is>
          <t>chemunite</t>
        </is>
      </c>
      <c r="B242140" t="n">
        <v>1</v>
      </c>
    </row>
    <row r="242141">
      <c r="A242141" t="inlineStr">
        <is>
          <t>chloc</t>
        </is>
      </c>
      <c r="B242141" t="n">
        <v>1</v>
      </c>
    </row>
    <row r="242142">
      <c r="A242142" t="inlineStr">
        <is>
          <t>relructance</t>
        </is>
      </c>
      <c r="B242142" t="n">
        <v>1</v>
      </c>
    </row>
    <row r="242143">
      <c r="A242143" t="inlineStr">
        <is>
          <t>cap↑</t>
        </is>
      </c>
      <c r="B242143" t="n">
        <v>1</v>
      </c>
    </row>
    <row r="242144">
      <c r="A242144" t="inlineStr">
        <is>
          <t>interming</t>
        </is>
      </c>
      <c r="B242144" t="n">
        <v>1</v>
      </c>
    </row>
    <row r="242145">
      <c r="A242145" t="inlineStr">
        <is>
          <t>epaps</t>
        </is>
      </c>
      <c r="B242145" t="n">
        <v>1</v>
      </c>
    </row>
    <row r="242146">
      <c r="A242146" t="inlineStr">
        <is>
          <t>emlel</t>
        </is>
      </c>
      <c r="B242146" t="n">
        <v>1</v>
      </c>
    </row>
    <row r="242147">
      <c r="A242147" t="inlineStr">
        <is>
          <t>elpb</t>
        </is>
      </c>
      <c r="B242147" t="n">
        <v>2</v>
      </c>
    </row>
    <row r="242148">
      <c r="A242148" t="inlineStr">
        <is>
          <t>heterodyned</t>
        </is>
      </c>
      <c r="B242148" t="n">
        <v>1</v>
      </c>
    </row>
    <row r="242149">
      <c r="A242149" t="inlineStr">
        <is>
          <t>isotherm</t>
        </is>
      </c>
      <c r="B242149" t="n">
        <v>1</v>
      </c>
    </row>
    <row r="242150">
      <c r="A242150" t="inlineStr">
        <is>
          <t>fetcar</t>
        </is>
      </c>
      <c r="B242150" t="n">
        <v>1</v>
      </c>
    </row>
    <row r="242151">
      <c r="A242151" t="inlineStr">
        <is>
          <t>c190</t>
        </is>
      </c>
      <c r="B242151" t="n">
        <v>1</v>
      </c>
    </row>
    <row r="242152">
      <c r="A242152" t="inlineStr">
        <is>
          <t>cryssie</t>
        </is>
      </c>
      <c r="B242152" t="n">
        <v>1</v>
      </c>
    </row>
    <row r="242153">
      <c r="A242153" t="inlineStr">
        <is>
          <t>mdmnlc</t>
        </is>
      </c>
      <c r="B242153" t="n">
        <v>1</v>
      </c>
    </row>
    <row r="242154">
      <c r="A242154" t="inlineStr">
        <is>
          <t>reprocession</t>
        </is>
      </c>
      <c r="B242154" t="n">
        <v>1</v>
      </c>
    </row>
    <row r="242155">
      <c r="A242155" t="inlineStr">
        <is>
          <t>97rcv</t>
        </is>
      </c>
      <c r="B242155" t="n">
        <v>2</v>
      </c>
    </row>
    <row r="242156">
      <c r="A242156" t="inlineStr">
        <is>
          <t>coilskit</t>
        </is>
      </c>
      <c r="B242156" t="n">
        <v>1</v>
      </c>
    </row>
    <row r="242157">
      <c r="A242157" t="inlineStr">
        <is>
          <t>water_mine</t>
        </is>
      </c>
      <c r="B242157" t="n">
        <v>1</v>
      </c>
    </row>
    <row r="242158">
      <c r="A242158" t="inlineStr">
        <is>
          <t>clapcity</t>
        </is>
      </c>
      <c r="B242158" t="n">
        <v>1</v>
      </c>
    </row>
    <row r="242159">
      <c r="A242159" t="inlineStr">
        <is>
          <t>soldition</t>
        </is>
      </c>
      <c r="B242159" t="n">
        <v>1</v>
      </c>
    </row>
    <row r="242160">
      <c r="A242160" t="inlineStr">
        <is>
          <t>braggster</t>
        </is>
      </c>
      <c r="B242160" t="n">
        <v>1</v>
      </c>
    </row>
    <row r="242161">
      <c r="A242161" t="inlineStr">
        <is>
          <t>huxonday</t>
        </is>
      </c>
      <c r="B242161" t="n">
        <v>1</v>
      </c>
    </row>
    <row r="242162">
      <c r="A242162" t="inlineStr">
        <is>
          <t>rigamode</t>
        </is>
      </c>
      <c r="B242162" t="n">
        <v>1</v>
      </c>
    </row>
    <row r="242163">
      <c r="A242163" t="inlineStr">
        <is>
          <t>galjon</t>
        </is>
      </c>
      <c r="B242163" t="n">
        <v>1</v>
      </c>
    </row>
    <row r="242164">
      <c r="A242164" t="inlineStr">
        <is>
          <t>56fit</t>
        </is>
      </c>
      <c r="B242164" t="n">
        <v>1</v>
      </c>
    </row>
    <row r="242165">
      <c r="A242165" t="inlineStr">
        <is>
          <t>hvstal</t>
        </is>
      </c>
      <c r="B242165" t="n">
        <v>1</v>
      </c>
    </row>
    <row r="242166">
      <c r="A242166" t="inlineStr">
        <is>
          <t>hadronk</t>
        </is>
      </c>
      <c r="B242166" t="n">
        <v>1</v>
      </c>
    </row>
    <row r="242167">
      <c r="A242167" t="inlineStr">
        <is>
          <t>deseach</t>
        </is>
      </c>
      <c r="B242167" t="n">
        <v>1</v>
      </c>
    </row>
    <row r="242168">
      <c r="A242168" t="inlineStr">
        <is>
          <t>megbia</t>
        </is>
      </c>
      <c r="B242168" t="n">
        <v>1</v>
      </c>
    </row>
    <row r="242169">
      <c r="A242169" t="inlineStr">
        <is>
          <t>schroett</t>
        </is>
      </c>
      <c r="B242169" t="n">
        <v>1</v>
      </c>
    </row>
    <row r="242170">
      <c r="A242170" t="inlineStr">
        <is>
          <t>officialsmile</t>
        </is>
      </c>
      <c r="B242170" t="n">
        <v>1</v>
      </c>
    </row>
    <row r="242171">
      <c r="A242171" t="inlineStr">
        <is>
          <t>lequev</t>
        </is>
      </c>
      <c r="B242171" t="n">
        <v>1</v>
      </c>
    </row>
    <row r="242172">
      <c r="A242172" t="inlineStr">
        <is>
          <t>sahuagin</t>
        </is>
      </c>
      <c r="B242172" t="n">
        <v>2</v>
      </c>
    </row>
    <row r="242173">
      <c r="A242173" t="inlineStr">
        <is>
          <t>mwk1750yahoo</t>
        </is>
      </c>
      <c r="B242173" t="n">
        <v>1</v>
      </c>
    </row>
    <row r="242174">
      <c r="A242174" t="inlineStr">
        <is>
          <t>ovaliz</t>
        </is>
      </c>
      <c r="B242174" t="n">
        <v>1</v>
      </c>
    </row>
    <row r="242175">
      <c r="A242175" t="inlineStr">
        <is>
          <t>nightum</t>
        </is>
      </c>
      <c r="B242175" t="n">
        <v>1</v>
      </c>
    </row>
    <row r="242176">
      <c r="A242176" t="inlineStr">
        <is>
          <t>cayalangny</t>
        </is>
      </c>
      <c r="B242176" t="n">
        <v>1</v>
      </c>
    </row>
    <row r="242177">
      <c r="A242177" t="inlineStr">
        <is>
          <t>stossier</t>
        </is>
      </c>
      <c r="B242177" t="n">
        <v>1</v>
      </c>
    </row>
    <row r="242178">
      <c r="A242178" t="inlineStr">
        <is>
          <t>ennahdin</t>
        </is>
      </c>
      <c r="B242178" t="n">
        <v>1</v>
      </c>
    </row>
    <row r="242179">
      <c r="A242179" t="inlineStr">
        <is>
          <t>stickersbadge</t>
        </is>
      </c>
      <c r="B242179" t="n">
        <v>1</v>
      </c>
    </row>
    <row r="242180">
      <c r="A242180" t="inlineStr">
        <is>
          <t>bannertrail</t>
        </is>
      </c>
      <c r="B242180" t="n">
        <v>1</v>
      </c>
    </row>
    <row r="242181">
      <c r="A242181" t="inlineStr">
        <is>
          <t>flavor—maybe</t>
        </is>
      </c>
      <c r="B242181" t="n">
        <v>1</v>
      </c>
    </row>
    <row r="242182">
      <c r="A242182" t="inlineStr">
        <is>
          <t>danylwfact</t>
        </is>
      </c>
      <c r="B242182" t="n">
        <v>1</v>
      </c>
    </row>
    <row r="242183">
      <c r="A242183" t="inlineStr">
        <is>
          <t>wintersummer</t>
        </is>
      </c>
      <c r="B242183" t="n">
        <v>1</v>
      </c>
    </row>
    <row r="242184">
      <c r="A242184" t="inlineStr">
        <is>
          <t>yowhile</t>
        </is>
      </c>
      <c r="B242184" t="n">
        <v>1</v>
      </c>
    </row>
    <row r="242185">
      <c r="A242185" t="inlineStr">
        <is>
          <t>🇺🇸ers</t>
        </is>
      </c>
      <c r="B242185" t="n">
        <v>1</v>
      </c>
    </row>
    <row r="242186">
      <c r="A242186" t="inlineStr">
        <is>
          <t>demonstrunifier</t>
        </is>
      </c>
      <c r="B242186" t="n">
        <v>1</v>
      </c>
    </row>
    <row r="242187">
      <c r="A242187" t="inlineStr">
        <is>
          <t>commo4xyxfsyvb</t>
        </is>
      </c>
      <c r="B242187" t="n">
        <v>1</v>
      </c>
    </row>
    <row r="242188">
      <c r="A242188" t="inlineStr">
        <is>
          <t>skatsavatu</t>
        </is>
      </c>
      <c r="B242188" t="n">
        <v>1</v>
      </c>
    </row>
    <row r="242189">
      <c r="A242189" t="inlineStr">
        <is>
          <t>mooweds</t>
        </is>
      </c>
      <c r="B242189" t="n">
        <v>1</v>
      </c>
    </row>
    <row r="242190">
      <c r="A242190" t="inlineStr">
        <is>
          <t>nramnhaps</t>
        </is>
      </c>
      <c r="B242190" t="n">
        <v>1</v>
      </c>
    </row>
    <row r="242191">
      <c r="A242191" t="inlineStr">
        <is>
          <t>hareden</t>
        </is>
      </c>
      <c r="B242191" t="n">
        <v>1</v>
      </c>
    </row>
    <row r="242192">
      <c r="A242192" t="inlineStr">
        <is>
          <t>six44</t>
        </is>
      </c>
      <c r="B242192" t="n">
        <v>1</v>
      </c>
    </row>
    <row r="242193">
      <c r="A242193" t="inlineStr">
        <is>
          <t>phreyosdick</t>
        </is>
      </c>
      <c r="B242193" t="n">
        <v>1</v>
      </c>
    </row>
    <row r="242194">
      <c r="A242194" t="inlineStr">
        <is>
          <t>fundeedsolutions</t>
        </is>
      </c>
      <c r="B242194" t="n">
        <v>1</v>
      </c>
    </row>
    <row r="242195">
      <c r="A242195" t="inlineStr">
        <is>
          <t>faamac</t>
        </is>
      </c>
      <c r="B242195" t="n">
        <v>1</v>
      </c>
    </row>
    <row r="242196">
      <c r="A242196" t="inlineStr">
        <is>
          <t>outstepper</t>
        </is>
      </c>
      <c r="B242196" t="n">
        <v>1</v>
      </c>
    </row>
    <row r="242197">
      <c r="A242197" t="inlineStr">
        <is>
          <t>judgmented</t>
        </is>
      </c>
      <c r="B242197" t="n">
        <v>1</v>
      </c>
    </row>
    <row r="242198">
      <c r="A242198" t="inlineStr">
        <is>
          <t>mangleng</t>
        </is>
      </c>
      <c r="B242198" t="n">
        <v>1</v>
      </c>
    </row>
    <row r="242199">
      <c r="A242199" t="inlineStr">
        <is>
          <t>marision</t>
        </is>
      </c>
      <c r="B242199" t="n">
        <v>1</v>
      </c>
    </row>
    <row r="242200">
      <c r="A242200" t="inlineStr">
        <is>
          <t>brieda</t>
        </is>
      </c>
      <c r="B242200" t="n">
        <v>1</v>
      </c>
    </row>
    <row r="242201">
      <c r="A242201" t="inlineStr">
        <is>
          <t>ferreyal</t>
        </is>
      </c>
      <c r="B242201" t="n">
        <v>1</v>
      </c>
    </row>
    <row r="242202">
      <c r="A242202" t="inlineStr">
        <is>
          <t>gornady</t>
        </is>
      </c>
      <c r="B242202" t="n">
        <v>1</v>
      </c>
    </row>
    <row r="242203">
      <c r="A242203" t="inlineStr">
        <is>
          <t>sanggaove</t>
        </is>
      </c>
      <c r="B242203" t="n">
        <v>1</v>
      </c>
    </row>
    <row r="242204">
      <c r="A242204" t="inlineStr">
        <is>
          <t>pickifled</t>
        </is>
      </c>
      <c r="B242204" t="n">
        <v>1</v>
      </c>
    </row>
    <row r="242205">
      <c r="A242205" t="inlineStr">
        <is>
          <t>yemeny</t>
        </is>
      </c>
      <c r="B242205" t="n">
        <v>2</v>
      </c>
    </row>
    <row r="242206">
      <c r="A242206" t="inlineStr">
        <is>
          <t>rogert</t>
        </is>
      </c>
      <c r="B242206" t="n">
        <v>1</v>
      </c>
    </row>
    <row r="242207">
      <c r="A242207" t="inlineStr">
        <is>
          <t>barkservice</t>
        </is>
      </c>
      <c r="B242207" t="n">
        <v>1</v>
      </c>
    </row>
    <row r="242208">
      <c r="A242208" t="inlineStr">
        <is>
          <t>peixat</t>
        </is>
      </c>
      <c r="B242208" t="n">
        <v>1</v>
      </c>
    </row>
    <row r="242209">
      <c r="A242209" t="inlineStr">
        <is>
          <t>laever</t>
        </is>
      </c>
      <c r="B242209" t="n">
        <v>1</v>
      </c>
    </row>
    <row r="242210">
      <c r="A242210" t="inlineStr">
        <is>
          <t>sartig</t>
        </is>
      </c>
      <c r="B242210" t="n">
        <v>1</v>
      </c>
    </row>
    <row r="242211">
      <c r="A242211" t="inlineStr">
        <is>
          <t>washerglass</t>
        </is>
      </c>
      <c r="B242211" t="n">
        <v>1</v>
      </c>
    </row>
    <row r="242212">
      <c r="A242212" t="inlineStr">
        <is>
          <t>enthreadna</t>
        </is>
      </c>
      <c r="B242212" t="n">
        <v>1</v>
      </c>
    </row>
    <row r="242213">
      <c r="A242213" t="inlineStr">
        <is>
          <t>ecomerguy</t>
        </is>
      </c>
      <c r="B242213" t="n">
        <v>1</v>
      </c>
    </row>
    <row r="242214">
      <c r="A242214" t="inlineStr">
        <is>
          <t>brookering</t>
        </is>
      </c>
      <c r="B242214" t="n">
        <v>1</v>
      </c>
    </row>
    <row r="242215">
      <c r="A242215" t="inlineStr">
        <is>
          <t>skirt‐s</t>
        </is>
      </c>
      <c r="B242215" t="n">
        <v>1</v>
      </c>
    </row>
    <row r="242216">
      <c r="A242216" t="inlineStr">
        <is>
          <t>sousarnian</t>
        </is>
      </c>
      <c r="B242216" t="n">
        <v>1</v>
      </c>
    </row>
    <row r="242217">
      <c r="A242217" t="inlineStr">
        <is>
          <t>saranan</t>
        </is>
      </c>
      <c r="B242217" t="n">
        <v>1</v>
      </c>
    </row>
    <row r="242218">
      <c r="A242218" t="inlineStr">
        <is>
          <t>euchantes</t>
        </is>
      </c>
      <c r="B242218" t="n">
        <v>1</v>
      </c>
    </row>
    <row r="242219">
      <c r="A242219" t="inlineStr">
        <is>
          <t>lhgf</t>
        </is>
      </c>
      <c r="B242219" t="n">
        <v>1</v>
      </c>
    </row>
    <row r="242220">
      <c r="A242220" t="inlineStr">
        <is>
          <t>bugttosis</t>
        </is>
      </c>
      <c r="B242220" t="n">
        <v>1</v>
      </c>
    </row>
    <row r="242221">
      <c r="A242221" t="inlineStr">
        <is>
          <t>mmmmmonday</t>
        </is>
      </c>
      <c r="B242221" t="n">
        <v>1</v>
      </c>
    </row>
    <row r="242222">
      <c r="A242222" t="inlineStr">
        <is>
          <t>missmisss</t>
        </is>
      </c>
      <c r="B242222" t="n">
        <v>1</v>
      </c>
    </row>
    <row r="242223">
      <c r="A242223" t="inlineStr">
        <is>
          <t>milhoun</t>
        </is>
      </c>
      <c r="B242223" t="n">
        <v>1</v>
      </c>
    </row>
    <row r="242224">
      <c r="A242224" t="inlineStr">
        <is>
          <t>titree</t>
        </is>
      </c>
      <c r="B242224" t="n">
        <v>1</v>
      </c>
    </row>
    <row r="242225">
      <c r="A242225" t="inlineStr">
        <is>
          <t>choonunomas</t>
        </is>
      </c>
      <c r="B242225" t="n">
        <v>1</v>
      </c>
    </row>
    <row r="242226">
      <c r="A242226" t="inlineStr">
        <is>
          <t>maslul</t>
        </is>
      </c>
      <c r="B242226" t="n">
        <v>1</v>
      </c>
    </row>
    <row r="242227">
      <c r="A242227" t="inlineStr">
        <is>
          <t>dalburn</t>
        </is>
      </c>
      <c r="B242227" t="n">
        <v>1</v>
      </c>
    </row>
    <row r="242228">
      <c r="A242228" t="inlineStr">
        <is>
          <t>sexicles</t>
        </is>
      </c>
      <c r="B242228" t="n">
        <v>1</v>
      </c>
    </row>
    <row r="242229">
      <c r="A242229" t="inlineStr">
        <is>
          <t>fabz</t>
        </is>
      </c>
      <c r="B242229" t="n">
        <v>2</v>
      </c>
    </row>
    <row r="242230">
      <c r="A242230" t="inlineStr">
        <is>
          <t>lydashka</t>
        </is>
      </c>
      <c r="B242230" t="n">
        <v>1</v>
      </c>
    </row>
    <row r="242231">
      <c r="A242231" t="inlineStr">
        <is>
          <t>lookowoli</t>
        </is>
      </c>
      <c r="B242231" t="n">
        <v>1</v>
      </c>
    </row>
    <row r="242232">
      <c r="A242232" t="inlineStr">
        <is>
          <t>fiorence</t>
        </is>
      </c>
      <c r="B242232" t="n">
        <v>1</v>
      </c>
    </row>
    <row r="242233">
      <c r="A242233" t="inlineStr">
        <is>
          <t>dogson</t>
        </is>
      </c>
      <c r="B242233" t="n">
        <v>1</v>
      </c>
    </row>
    <row r="242234">
      <c r="A242234" t="inlineStr">
        <is>
          <t>afcnend</t>
        </is>
      </c>
      <c r="B242234" t="n">
        <v>1</v>
      </c>
    </row>
    <row r="242235">
      <c r="A242235" t="inlineStr">
        <is>
          <t>pomperess</t>
        </is>
      </c>
      <c r="B242235" t="n">
        <v>1</v>
      </c>
    </row>
    <row r="242236">
      <c r="A242236" t="inlineStr">
        <is>
          <t>asmy</t>
        </is>
      </c>
      <c r="B242236" t="n">
        <v>1</v>
      </c>
    </row>
    <row r="242237">
      <c r="A242237" t="inlineStr">
        <is>
          <t>flittsen</t>
        </is>
      </c>
      <c r="B242237" t="n">
        <v>1</v>
      </c>
    </row>
    <row r="242238">
      <c r="A242238" t="inlineStr">
        <is>
          <t>ohokuso</t>
        </is>
      </c>
      <c r="B242238" t="n">
        <v>1</v>
      </c>
    </row>
    <row r="242239">
      <c r="A242239" t="inlineStr">
        <is>
          <t>kimbern</t>
        </is>
      </c>
      <c r="B242239" t="n">
        <v>1</v>
      </c>
    </row>
    <row r="242240">
      <c r="A242240" t="inlineStr">
        <is>
          <t>31412</t>
        </is>
      </c>
      <c r="B242240" t="n">
        <v>2</v>
      </c>
    </row>
    <row r="242241">
      <c r="A242241" t="inlineStr">
        <is>
          <t>ciaalaxico</t>
        </is>
      </c>
      <c r="B242241" t="n">
        <v>1</v>
      </c>
    </row>
    <row r="242242">
      <c r="A242242" t="inlineStr">
        <is>
          <t>daybell</t>
        </is>
      </c>
      <c r="B242242" t="n">
        <v>2</v>
      </c>
    </row>
    <row r="242243">
      <c r="A242243" t="inlineStr">
        <is>
          <t>cowwardian</t>
        </is>
      </c>
      <c r="B242243" t="n">
        <v>1</v>
      </c>
    </row>
    <row r="242244">
      <c r="A242244" t="inlineStr">
        <is>
          <t>dayflower</t>
        </is>
      </c>
      <c r="B242244" t="n">
        <v>2</v>
      </c>
    </row>
    <row r="242245">
      <c r="A242245" t="inlineStr">
        <is>
          <t>10kiff</t>
        </is>
      </c>
      <c r="B242245" t="n">
        <v>1</v>
      </c>
    </row>
    <row r="242246">
      <c r="A242246" t="inlineStr">
        <is>
          <t>fearmaking</t>
        </is>
      </c>
      <c r="B242246" t="n">
        <v>1</v>
      </c>
    </row>
    <row r="242247">
      <c r="A242247" t="inlineStr">
        <is>
          <t>armelbow</t>
        </is>
      </c>
      <c r="B242247" t="n">
        <v>1</v>
      </c>
    </row>
    <row r="242248">
      <c r="A242248" t="inlineStr">
        <is>
          <t>nawnn</t>
        </is>
      </c>
      <c r="B242248" t="n">
        <v>1</v>
      </c>
    </row>
    <row r="242249">
      <c r="A242249" t="inlineStr">
        <is>
          <t>kekevin</t>
        </is>
      </c>
      <c r="B242249" t="n">
        <v>1</v>
      </c>
    </row>
    <row r="242250">
      <c r="A242250" t="inlineStr">
        <is>
          <t>imabkar</t>
        </is>
      </c>
      <c r="B242250" t="n">
        <v>1</v>
      </c>
    </row>
    <row r="242251">
      <c r="A242251" t="inlineStr">
        <is>
          <t>09152015</t>
        </is>
      </c>
      <c r="B242251" t="n">
        <v>1</v>
      </c>
    </row>
    <row r="242252">
      <c r="A242252" t="inlineStr">
        <is>
          <t>carplayboards</t>
        </is>
      </c>
      <c r="B242252" t="n">
        <v>1</v>
      </c>
    </row>
    <row r="242253">
      <c r="A242253" t="inlineStr">
        <is>
          <t>meosesare</t>
        </is>
      </c>
      <c r="B242253" t="n">
        <v>1</v>
      </c>
    </row>
    <row r="242254">
      <c r="A242254" t="inlineStr">
        <is>
          <t>yashiki</t>
        </is>
      </c>
      <c r="B242254" t="n">
        <v>3</v>
      </c>
    </row>
    <row r="242255">
      <c r="A242255" t="inlineStr">
        <is>
          <t>megted</t>
        </is>
      </c>
      <c r="B242255" t="n">
        <v>1</v>
      </c>
    </row>
    <row r="242256">
      <c r="A242256" t="inlineStr">
        <is>
          <t>megteds</t>
        </is>
      </c>
      <c r="B242256" t="n">
        <v>1</v>
      </c>
    </row>
    <row r="242257">
      <c r="A242257" t="inlineStr">
        <is>
          <t>comisou</t>
        </is>
      </c>
      <c r="B242257" t="n">
        <v>1</v>
      </c>
    </row>
    <row r="242258">
      <c r="A242258" t="inlineStr">
        <is>
          <t>viestluå</t>
        </is>
      </c>
      <c r="B242258" t="n">
        <v>1</v>
      </c>
    </row>
    <row r="242259">
      <c r="A242259" t="inlineStr">
        <is>
          <t>piazzolo</t>
        </is>
      </c>
      <c r="B242259" t="n">
        <v>1</v>
      </c>
    </row>
    <row r="242260">
      <c r="A242260" t="inlineStr">
        <is>
          <t>comprogramsvs</t>
        </is>
      </c>
      <c r="B242260" t="n">
        <v>1</v>
      </c>
    </row>
    <row r="242261">
      <c r="A242261" t="inlineStr">
        <is>
          <t>quartetb</t>
        </is>
      </c>
      <c r="B242261" t="n">
        <v>1</v>
      </c>
    </row>
    <row r="242262">
      <c r="A242262" t="inlineStr">
        <is>
          <t>comjama_videosstatus7703862991967936812</t>
        </is>
      </c>
      <c r="B242262" t="n">
        <v>1</v>
      </c>
    </row>
    <row r="242263">
      <c r="A242263" t="inlineStr">
        <is>
          <t>comgerk_nbastatus7704309394927455708</t>
        </is>
      </c>
      <c r="B242263" t="n">
        <v>1</v>
      </c>
    </row>
    <row r="242264">
      <c r="A242264" t="inlineStr">
        <is>
          <t>comuzmekrpatq</t>
        </is>
      </c>
      <c r="B242264" t="n">
        <v>1</v>
      </c>
    </row>
    <row r="242265">
      <c r="A242265" t="inlineStr">
        <is>
          <t>rostejaluro</t>
        </is>
      </c>
      <c r="B242265" t="n">
        <v>1</v>
      </c>
    </row>
    <row r="242266">
      <c r="A242266" t="inlineStr">
        <is>
          <t>meechdales</t>
        </is>
      </c>
      <c r="B242266" t="n">
        <v>1</v>
      </c>
    </row>
    <row r="242267">
      <c r="A242267" t="inlineStr">
        <is>
          <t>httpsvhmagazine</t>
        </is>
      </c>
      <c r="B242267" t="n">
        <v>1</v>
      </c>
    </row>
    <row r="242268">
      <c r="A242268" t="inlineStr">
        <is>
          <t>grahamiires</t>
        </is>
      </c>
      <c r="B242268" t="n">
        <v>1</v>
      </c>
    </row>
    <row r="242269">
      <c r="A242269" t="inlineStr">
        <is>
          <t>12gaudion</t>
        </is>
      </c>
      <c r="B242269" t="n">
        <v>1</v>
      </c>
    </row>
    <row r="242270">
      <c r="A242270" t="inlineStr">
        <is>
          <t>dpckrb</t>
        </is>
      </c>
      <c r="B242270" t="n">
        <v>1</v>
      </c>
    </row>
    <row r="242271">
      <c r="A242271" t="inlineStr">
        <is>
          <t>nicpen</t>
        </is>
      </c>
      <c r="B242271" t="n">
        <v>1</v>
      </c>
    </row>
    <row r="242272">
      <c r="A242272" t="inlineStr">
        <is>
          <t>sundayfirst</t>
        </is>
      </c>
      <c r="B242272" t="n">
        <v>1</v>
      </c>
    </row>
    <row r="242273">
      <c r="A242273" t="inlineStr">
        <is>
          <t>boythur</t>
        </is>
      </c>
      <c r="B242273" t="n">
        <v>1</v>
      </c>
    </row>
    <row r="242274">
      <c r="A242274" t="inlineStr">
        <is>
          <t>pagumoetrobell</t>
        </is>
      </c>
      <c r="B242274" t="n">
        <v>1</v>
      </c>
    </row>
    <row r="242275">
      <c r="A242275" t="inlineStr">
        <is>
          <t>netdetail</t>
        </is>
      </c>
      <c r="B242275" t="n">
        <v>1</v>
      </c>
    </row>
    <row r="242276">
      <c r="A242276" t="inlineStr">
        <is>
          <t>g_news</t>
        </is>
      </c>
      <c r="B242276" t="n">
        <v>1</v>
      </c>
    </row>
    <row r="242277">
      <c r="A242277" t="inlineStr">
        <is>
          <t>keywordsbomdbookch0zz3fqy4sslq82xmw14spc9xnbgic</t>
        </is>
      </c>
      <c r="B242277" t="n">
        <v>1</v>
      </c>
    </row>
    <row r="242278">
      <c r="A242278" t="inlineStr">
        <is>
          <t>gamespsfully</t>
        </is>
      </c>
      <c r="B242278" t="n">
        <v>1</v>
      </c>
    </row>
    <row r="242279">
      <c r="A242279" t="inlineStr">
        <is>
          <t>httplol</t>
        </is>
      </c>
      <c r="B242279" t="n">
        <v>2</v>
      </c>
    </row>
    <row r="242280">
      <c r="A242280" t="inlineStr">
        <is>
          <t>mirottde</t>
        </is>
      </c>
      <c r="B242280" t="n">
        <v>1</v>
      </c>
    </row>
    <row r="242281">
      <c r="A242281" t="inlineStr">
        <is>
          <t>tragicchild</t>
        </is>
      </c>
      <c r="B242281" t="n">
        <v>1</v>
      </c>
    </row>
    <row r="242282">
      <c r="A242282" t="inlineStr">
        <is>
          <t>dicktitsaw</t>
        </is>
      </c>
      <c r="B242282" t="n">
        <v>1</v>
      </c>
    </row>
    <row r="242283">
      <c r="A242283" t="inlineStr">
        <is>
          <t>xnovember</t>
        </is>
      </c>
      <c r="B242283" t="n">
        <v>1</v>
      </c>
    </row>
    <row r="242284">
      <c r="A242284" t="inlineStr">
        <is>
          <t>foggraphic</t>
        </is>
      </c>
      <c r="B242284" t="n">
        <v>1</v>
      </c>
    </row>
    <row r="242285">
      <c r="A242285" t="inlineStr">
        <is>
          <t>galumping</t>
        </is>
      </c>
      <c r="B242285" t="n">
        <v>1</v>
      </c>
    </row>
    <row r="242286">
      <c r="A242286" t="inlineStr">
        <is>
          <t>speal</t>
        </is>
      </c>
      <c r="B242286" t="n">
        <v>1</v>
      </c>
    </row>
    <row r="242287">
      <c r="A242287" t="inlineStr">
        <is>
          <t>gamegetter</t>
        </is>
      </c>
      <c r="B242287" t="n">
        <v>1</v>
      </c>
    </row>
    <row r="242288">
      <c r="A242288" t="inlineStr">
        <is>
          <t>httpplesplo</t>
        </is>
      </c>
      <c r="B242288" t="n">
        <v>1</v>
      </c>
    </row>
    <row r="242289">
      <c r="A242289" t="inlineStr">
        <is>
          <t>deinhard</t>
        </is>
      </c>
      <c r="B242289" t="n">
        <v>1</v>
      </c>
    </row>
    <row r="242290">
      <c r="A242290" t="inlineStr">
        <is>
          <t>orgsh4palsend</t>
        </is>
      </c>
      <c r="B242290" t="n">
        <v>1</v>
      </c>
    </row>
    <row r="242291">
      <c r="A242291" t="inlineStr">
        <is>
          <t>5av2me</t>
        </is>
      </c>
      <c r="B242291" t="n">
        <v>1</v>
      </c>
    </row>
    <row r="242292">
      <c r="A242292" t="inlineStr">
        <is>
          <t>arkonical</t>
        </is>
      </c>
      <c r="B242292" t="n">
        <v>1</v>
      </c>
    </row>
    <row r="242293">
      <c r="A242293" t="inlineStr">
        <is>
          <t>comrn11wwudi</t>
        </is>
      </c>
      <c r="B242293" t="n">
        <v>1</v>
      </c>
    </row>
    <row r="242294">
      <c r="A242294" t="inlineStr">
        <is>
          <t>crythoooooooo</t>
        </is>
      </c>
      <c r="B242294" t="n">
        <v>1</v>
      </c>
    </row>
    <row r="242295">
      <c r="A242295" t="inlineStr">
        <is>
          <t>thta18</t>
        </is>
      </c>
      <c r="B242295" t="n">
        <v>1</v>
      </c>
    </row>
    <row r="242296">
      <c r="A242296" t="inlineStr">
        <is>
          <t>retireegrify</t>
        </is>
      </c>
      <c r="B242296" t="n">
        <v>1</v>
      </c>
    </row>
    <row r="242297">
      <c r="A242297" t="inlineStr">
        <is>
          <t>complaintsif</t>
        </is>
      </c>
      <c r="B242297" t="n">
        <v>1</v>
      </c>
    </row>
    <row r="242298">
      <c r="A242298" t="inlineStr">
        <is>
          <t>facultywhat</t>
        </is>
      </c>
      <c r="B242298" t="n">
        <v>1</v>
      </c>
    </row>
    <row r="242299">
      <c r="A242299" t="inlineStr">
        <is>
          <t>ingrens</t>
        </is>
      </c>
      <c r="B242299" t="n">
        <v>1</v>
      </c>
    </row>
    <row r="242300">
      <c r="A242300" t="inlineStr">
        <is>
          <t>trunsal</t>
        </is>
      </c>
      <c r="B242300" t="n">
        <v>1</v>
      </c>
    </row>
    <row r="242301">
      <c r="A242301" t="inlineStr">
        <is>
          <t>unrefraded</t>
        </is>
      </c>
      <c r="B242301" t="n">
        <v>1</v>
      </c>
    </row>
    <row r="242302">
      <c r="A242302" t="inlineStr">
        <is>
          <t>tracecontrol</t>
        </is>
      </c>
      <c r="B242302" t="n">
        <v>1</v>
      </c>
    </row>
    <row r="242303">
      <c r="A242303" t="inlineStr">
        <is>
          <t>correctionrear</t>
        </is>
      </c>
      <c r="B242303" t="n">
        <v>1</v>
      </c>
    </row>
    <row r="242304">
      <c r="A242304" t="inlineStr">
        <is>
          <t>descorrect</t>
        </is>
      </c>
      <c r="B242304" t="n">
        <v>1</v>
      </c>
    </row>
    <row r="242305">
      <c r="A242305" t="inlineStr">
        <is>
          <t>contrasmission</t>
        </is>
      </c>
      <c r="B242305" t="n">
        <v>1</v>
      </c>
    </row>
    <row r="242306">
      <c r="A242306" t="inlineStr">
        <is>
          <t>frisy</t>
        </is>
      </c>
      <c r="B242306" t="n">
        <v>1</v>
      </c>
    </row>
    <row r="242307">
      <c r="A242307" t="inlineStr">
        <is>
          <t>etstrx</t>
        </is>
      </c>
      <c r="B242307" t="n">
        <v>1</v>
      </c>
    </row>
    <row r="242308">
      <c r="A242308" t="inlineStr">
        <is>
          <t>mirkarimis</t>
        </is>
      </c>
      <c r="B242308" t="n">
        <v>1</v>
      </c>
    </row>
    <row r="242309">
      <c r="A242309" t="inlineStr">
        <is>
          <t>oime</t>
        </is>
      </c>
      <c r="B242309" t="n">
        <v>1</v>
      </c>
    </row>
    <row r="242310">
      <c r="A242310" t="inlineStr">
        <is>
          <t>skaker</t>
        </is>
      </c>
      <c r="B242310" t="n">
        <v>1</v>
      </c>
    </row>
    <row r="242311">
      <c r="A242311" t="inlineStr">
        <is>
          <t>cherryhills</t>
        </is>
      </c>
      <c r="B242311" t="n">
        <v>1</v>
      </c>
    </row>
    <row r="242312">
      <c r="A242312" t="inlineStr">
        <is>
          <t>winmain</t>
        </is>
      </c>
      <c r="B242312" t="n">
        <v>2</v>
      </c>
    </row>
    <row r="242313">
      <c r="A242313" t="inlineStr">
        <is>
          <t>hredge</t>
        </is>
      </c>
      <c r="B242313" t="n">
        <v>1</v>
      </c>
    </row>
    <row r="242314">
      <c r="A242314" t="inlineStr">
        <is>
          <t>eszinras</t>
        </is>
      </c>
      <c r="B242314" t="n">
        <v>1</v>
      </c>
    </row>
    <row r="242315">
      <c r="A242315" t="inlineStr">
        <is>
          <t>wmbhnltna10</t>
        </is>
      </c>
      <c r="B242315" t="n">
        <v>1</v>
      </c>
    </row>
    <row r="242316">
      <c r="A242316" t="inlineStr">
        <is>
          <t>bowladyicet</t>
        </is>
      </c>
      <c r="B242316" t="n">
        <v>1</v>
      </c>
    </row>
    <row r="242317">
      <c r="A242317" t="inlineStr">
        <is>
          <t>enzis</t>
        </is>
      </c>
      <c r="B242317" t="n">
        <v>1</v>
      </c>
    </row>
    <row r="242318">
      <c r="A242318" t="inlineStr">
        <is>
          <t>mercererton</t>
        </is>
      </c>
      <c r="B242318" t="n">
        <v>1</v>
      </c>
    </row>
    <row r="242319">
      <c r="A242319" t="inlineStr">
        <is>
          <t>iop3pbvideofots</t>
        </is>
      </c>
      <c r="B242319" t="n">
        <v>1</v>
      </c>
    </row>
    <row r="242320">
      <c r="A242320" t="inlineStr">
        <is>
          <t>hirsty</t>
        </is>
      </c>
      <c r="B242320" t="n">
        <v>1</v>
      </c>
    </row>
    <row r="242321">
      <c r="A242321" t="inlineStr">
        <is>
          <t>iop2varvideo</t>
        </is>
      </c>
      <c r="B242321" t="n">
        <v>1</v>
      </c>
    </row>
    <row r="242322">
      <c r="A242322" t="inlineStr">
        <is>
          <t>affit</t>
        </is>
      </c>
      <c r="B242322" t="n">
        <v>1</v>
      </c>
    </row>
    <row r="242323">
      <c r="A242323" t="inlineStr">
        <is>
          <t>iop2varvideojim</t>
        </is>
      </c>
      <c r="B242323" t="n">
        <v>1</v>
      </c>
    </row>
    <row r="242324">
      <c r="A242324" t="inlineStr">
        <is>
          <t>iop2varvideonew</t>
        </is>
      </c>
      <c r="B242324" t="n">
        <v>1</v>
      </c>
    </row>
    <row r="242325">
      <c r="A242325" t="inlineStr">
        <is>
          <t>iop2varvideoyou</t>
        </is>
      </c>
      <c r="B242325" t="n">
        <v>1</v>
      </c>
    </row>
    <row r="242326">
      <c r="A242326" t="inlineStr">
        <is>
          <t>ineastern</t>
        </is>
      </c>
      <c r="B242326" t="n">
        <v>1</v>
      </c>
    </row>
    <row r="242327">
      <c r="A242327" t="inlineStr">
        <is>
          <t>iop2varvideonobody</t>
        </is>
      </c>
      <c r="B242327" t="n">
        <v>1</v>
      </c>
    </row>
    <row r="242328">
      <c r="A242328" t="inlineStr">
        <is>
          <t>ioo0h2bwatchable</t>
        </is>
      </c>
      <c r="B242328" t="n">
        <v>1</v>
      </c>
    </row>
    <row r="242329">
      <c r="A242329" t="inlineStr">
        <is>
          <t>clickroutes</t>
        </is>
      </c>
      <c r="B242329" t="n">
        <v>1</v>
      </c>
    </row>
    <row r="242330">
      <c r="A242330" t="inlineStr">
        <is>
          <t>iop2varvideo5</t>
        </is>
      </c>
      <c r="B242330" t="n">
        <v>1</v>
      </c>
    </row>
    <row r="242331">
      <c r="A242331" t="inlineStr">
        <is>
          <t>arbitraryfakepatch</t>
        </is>
      </c>
      <c r="B242331" t="n">
        <v>1</v>
      </c>
    </row>
    <row r="242332">
      <c r="A242332" t="inlineStr">
        <is>
          <t>strategyfront</t>
        </is>
      </c>
      <c r="B242332" t="n">
        <v>1</v>
      </c>
    </row>
    <row r="242333">
      <c r="A242333" t="inlineStr">
        <is>
          <t>comrtheofficialallationalshowscomments9bnlvbr9stars_bundled</t>
        </is>
      </c>
      <c r="B242333" t="n">
        <v>1</v>
      </c>
    </row>
    <row r="242334">
      <c r="A242334" t="inlineStr">
        <is>
          <t>lydin</t>
        </is>
      </c>
      <c r="B242334" t="n">
        <v>1</v>
      </c>
    </row>
    <row r="242335">
      <c r="A242335" t="inlineStr">
        <is>
          <t>iop2varvideonews</t>
        </is>
      </c>
      <c r="B242335" t="n">
        <v>1</v>
      </c>
    </row>
    <row r="242336">
      <c r="A242336" t="inlineStr">
        <is>
          <t>iop3bpvideoo</t>
        </is>
      </c>
      <c r="B242336" t="n">
        <v>1</v>
      </c>
    </row>
    <row r="242337">
      <c r="A242337" t="inlineStr">
        <is>
          <t>stepctrategy</t>
        </is>
      </c>
      <c r="B242337" t="n">
        <v>1</v>
      </c>
    </row>
    <row r="242338">
      <c r="A242338" t="inlineStr">
        <is>
          <t>iop2varvideomick</t>
        </is>
      </c>
      <c r="B242338" t="n">
        <v>1</v>
      </c>
    </row>
    <row r="242339">
      <c r="A242339" t="inlineStr">
        <is>
          <t>ioo13144</t>
        </is>
      </c>
      <c r="B242339" t="n">
        <v>1</v>
      </c>
    </row>
    <row r="242340">
      <c r="A242340" t="inlineStr">
        <is>
          <t>sacertino</t>
        </is>
      </c>
      <c r="B242340" t="n">
        <v>1</v>
      </c>
    </row>
    <row r="242341">
      <c r="A242341" t="inlineStr">
        <is>
          <t>gunlegates</t>
        </is>
      </c>
      <c r="B242341" t="n">
        <v>1</v>
      </c>
    </row>
    <row r="242342">
      <c r="A242342" t="inlineStr">
        <is>
          <t>iop2varvideopoloff</t>
        </is>
      </c>
      <c r="B242342" t="n">
        <v>1</v>
      </c>
    </row>
    <row r="242343">
      <c r="A242343" t="inlineStr">
        <is>
          <t>iop2varvideoteam</t>
        </is>
      </c>
      <c r="B242343" t="n">
        <v>1</v>
      </c>
    </row>
    <row r="242344">
      <c r="A242344" t="inlineStr">
        <is>
          <t>mbush</t>
        </is>
      </c>
      <c r="B242344" t="n">
        <v>1</v>
      </c>
    </row>
    <row r="242345">
      <c r="A242345" t="inlineStr">
        <is>
          <t>iop2varvideorecord</t>
        </is>
      </c>
      <c r="B242345" t="n">
        <v>1</v>
      </c>
    </row>
    <row r="242346">
      <c r="A242346" t="inlineStr">
        <is>
          <t>collapsator</t>
        </is>
      </c>
      <c r="B242346" t="n">
        <v>1</v>
      </c>
    </row>
    <row r="242347">
      <c r="A242347" t="inlineStr">
        <is>
          <t>iop2varvideofuck</t>
        </is>
      </c>
      <c r="B242347" t="n">
        <v>1</v>
      </c>
    </row>
    <row r="242348">
      <c r="A242348" t="inlineStr">
        <is>
          <t>iop2varvideostarbob</t>
        </is>
      </c>
      <c r="B242348" t="n">
        <v>1</v>
      </c>
    </row>
    <row r="242349">
      <c r="A242349" t="inlineStr">
        <is>
          <t>agreewith</t>
        </is>
      </c>
      <c r="B242349" t="n">
        <v>1</v>
      </c>
    </row>
    <row r="242350">
      <c r="A242350" t="inlineStr">
        <is>
          <t>transitorial</t>
        </is>
      </c>
      <c r="B242350" t="n">
        <v>1</v>
      </c>
    </row>
    <row r="242351">
      <c r="A242351" t="inlineStr">
        <is>
          <t>iop2varvideobeat</t>
        </is>
      </c>
      <c r="B242351" t="n">
        <v>1</v>
      </c>
    </row>
    <row r="242352">
      <c r="A242352" t="inlineStr">
        <is>
          <t>iop2varvideothis</t>
        </is>
      </c>
      <c r="B242352" t="n">
        <v>1</v>
      </c>
    </row>
    <row r="242353">
      <c r="A242353" t="inlineStr">
        <is>
          <t>skinn�</t>
        </is>
      </c>
      <c r="B242353" t="n">
        <v>1</v>
      </c>
    </row>
    <row r="242354">
      <c r="A242354" t="inlineStr">
        <is>
          <t>iop2varvideopoision</t>
        </is>
      </c>
      <c r="B242354" t="n">
        <v>1</v>
      </c>
    </row>
    <row r="242355">
      <c r="A242355" t="inlineStr">
        <is>
          <t>thundertechniciencyque</t>
        </is>
      </c>
      <c r="B242355" t="n">
        <v>1</v>
      </c>
    </row>
    <row r="242356">
      <c r="A242356" t="inlineStr">
        <is>
          <t>iop2varvideowho</t>
        </is>
      </c>
      <c r="B242356" t="n">
        <v>1</v>
      </c>
    </row>
    <row r="242357">
      <c r="A242357" t="inlineStr">
        <is>
          <t>iopngufcdetailsprotest</t>
        </is>
      </c>
      <c r="B242357" t="n">
        <v>1</v>
      </c>
    </row>
    <row r="242358">
      <c r="A242358" t="inlineStr">
        <is>
          <t>howpong</t>
        </is>
      </c>
      <c r="B242358" t="n">
        <v>1</v>
      </c>
    </row>
    <row r="242359">
      <c r="A242359" t="inlineStr">
        <is>
          <t>ovters</t>
        </is>
      </c>
      <c r="B242359" t="n">
        <v>1</v>
      </c>
    </row>
    <row r="242360">
      <c r="A242360" t="inlineStr">
        <is>
          <t>iop2varvideowhite</t>
        </is>
      </c>
      <c r="B242360" t="n">
        <v>1</v>
      </c>
    </row>
    <row r="242361">
      <c r="A242361" t="inlineStr">
        <is>
          <t>ornll</t>
        </is>
      </c>
      <c r="B242361" t="n">
        <v>1</v>
      </c>
    </row>
    <row r="242362">
      <c r="A242362" t="inlineStr">
        <is>
          <t>iop3bpvideolittle</t>
        </is>
      </c>
      <c r="B242362" t="n">
        <v>1</v>
      </c>
    </row>
    <row r="242363">
      <c r="A242363" t="inlineStr">
        <is>
          <t>wylan</t>
        </is>
      </c>
      <c r="B242363" t="n">
        <v>1</v>
      </c>
    </row>
    <row r="242364">
      <c r="A242364" t="inlineStr">
        <is>
          <t>63828</t>
        </is>
      </c>
      <c r="B242364" t="n">
        <v>1</v>
      </c>
    </row>
    <row r="242365">
      <c r="A242365" t="inlineStr">
        <is>
          <t>46mph</t>
        </is>
      </c>
      <c r="B242365" t="n">
        <v>1</v>
      </c>
    </row>
    <row r="242366">
      <c r="A242366" t="inlineStr">
        <is>
          <t>motifedly</t>
        </is>
      </c>
      <c r="B242366" t="n">
        <v>1</v>
      </c>
    </row>
    <row r="242367">
      <c r="A242367" t="inlineStr">
        <is>
          <t>masset</t>
        </is>
      </c>
      <c r="B242367" t="n">
        <v>1</v>
      </c>
    </row>
    <row r="242368">
      <c r="A242368" t="inlineStr">
        <is>
          <t>correctiond</t>
        </is>
      </c>
      <c r="B242368" t="n">
        <v>1</v>
      </c>
    </row>
    <row r="242369">
      <c r="A242369" t="inlineStr">
        <is>
          <t>salnine</t>
        </is>
      </c>
      <c r="B242369" t="n">
        <v>1</v>
      </c>
    </row>
    <row r="242370">
      <c r="A242370" t="inlineStr">
        <is>
          <t>transfidiating</t>
        </is>
      </c>
      <c r="B242370" t="n">
        <v>1</v>
      </c>
    </row>
    <row r="242371">
      <c r="A242371" t="inlineStr">
        <is>
          <t>vontavio</t>
        </is>
      </c>
      <c r="B242371" t="n">
        <v>1</v>
      </c>
    </row>
    <row r="242372">
      <c r="A242372" t="inlineStr">
        <is>
          <t>ginshan</t>
        </is>
      </c>
      <c r="B242372" t="n">
        <v>1</v>
      </c>
    </row>
    <row r="242373">
      <c r="A242373" t="inlineStr">
        <is>
          <t>wrlap</t>
        </is>
      </c>
      <c r="B242373" t="n">
        <v>2</v>
      </c>
    </row>
    <row r="242374">
      <c r="A242374" t="inlineStr">
        <is>
          <t xml:space="preserve"> treats</t>
        </is>
      </c>
      <c r="B242374" t="n">
        <v>1</v>
      </c>
    </row>
    <row r="242375">
      <c r="A242375" t="inlineStr">
        <is>
          <t>koruta</t>
        </is>
      </c>
      <c r="B242375" t="n">
        <v>1</v>
      </c>
    </row>
    <row r="242376">
      <c r="A242376" t="inlineStr">
        <is>
          <t>escanay</t>
        </is>
      </c>
      <c r="B242376" t="n">
        <v>1</v>
      </c>
    </row>
    <row r="242377">
      <c r="A242377" t="inlineStr">
        <is>
          <t xml:space="preserve"> townof</t>
        </is>
      </c>
      <c r="B242377" t="n">
        <v>1</v>
      </c>
    </row>
    <row r="242378">
      <c r="A242378" t="inlineStr">
        <is>
          <t>ingenies</t>
        </is>
      </c>
      <c r="B242378" t="n">
        <v>1</v>
      </c>
    </row>
    <row r="242379">
      <c r="A242379" t="inlineStr">
        <is>
          <t>wauberjuptongle</t>
        </is>
      </c>
      <c r="B242379" t="n">
        <v>1</v>
      </c>
    </row>
    <row r="242380">
      <c r="A242380" t="inlineStr">
        <is>
          <t>emchekers</t>
        </is>
      </c>
      <c r="B242380" t="n">
        <v>1</v>
      </c>
    </row>
    <row r="242381">
      <c r="A242381" t="inlineStr">
        <is>
          <t>hltimes</t>
        </is>
      </c>
      <c r="B242381" t="n">
        <v>1</v>
      </c>
    </row>
    <row r="242382">
      <c r="A242382" t="inlineStr">
        <is>
          <t>jatsuma</t>
        </is>
      </c>
      <c r="B242382" t="n">
        <v>1</v>
      </c>
    </row>
    <row r="242383">
      <c r="A242383" t="inlineStr">
        <is>
          <t>deadoknes</t>
        </is>
      </c>
      <c r="B242383" t="n">
        <v>1</v>
      </c>
    </row>
    <row r="242384">
      <c r="A242384" t="inlineStr">
        <is>
          <t>calliopes</t>
        </is>
      </c>
      <c r="B242384" t="n">
        <v>2</v>
      </c>
    </row>
    <row r="242385">
      <c r="A242385" t="inlineStr">
        <is>
          <t>bitestohit</t>
        </is>
      </c>
      <c r="B242385" t="n">
        <v>1</v>
      </c>
    </row>
    <row r="242386">
      <c r="A242386" t="inlineStr">
        <is>
          <t>egotics</t>
        </is>
      </c>
      <c r="B242386" t="n">
        <v>1</v>
      </c>
    </row>
    <row r="242387">
      <c r="A242387" t="inlineStr">
        <is>
          <t>protados</t>
        </is>
      </c>
      <c r="B242387" t="n">
        <v>1</v>
      </c>
    </row>
    <row r="242388">
      <c r="A242388" t="inlineStr">
        <is>
          <t>spinnn</t>
        </is>
      </c>
      <c r="B242388" t="n">
        <v>1</v>
      </c>
    </row>
    <row r="242389">
      <c r="A242389" t="inlineStr">
        <is>
          <t>thrors</t>
        </is>
      </c>
      <c r="B242389" t="n">
        <v>2</v>
      </c>
    </row>
    <row r="242390">
      <c r="A242390" t="inlineStr">
        <is>
          <t>tsarayat</t>
        </is>
      </c>
      <c r="B242390" t="n">
        <v>1</v>
      </c>
    </row>
    <row r="242391">
      <c r="A242391" t="inlineStr">
        <is>
          <t>act13</t>
        </is>
      </c>
      <c r="B242391" t="n">
        <v>1</v>
      </c>
    </row>
    <row r="242392">
      <c r="A242392" t="inlineStr">
        <is>
          <t>velkans</t>
        </is>
      </c>
      <c r="B242392" t="n">
        <v>1</v>
      </c>
    </row>
    <row r="242393">
      <c r="A242393" t="inlineStr">
        <is>
          <t>qatya</t>
        </is>
      </c>
      <c r="B242393" t="n">
        <v>1</v>
      </c>
    </row>
    <row r="242394">
      <c r="A242394" t="inlineStr">
        <is>
          <t>hawkiri</t>
        </is>
      </c>
      <c r="B242394" t="n">
        <v>1</v>
      </c>
    </row>
    <row r="242395">
      <c r="A242395" t="inlineStr">
        <is>
          <t>midwings</t>
        </is>
      </c>
      <c r="B242395" t="n">
        <v>1</v>
      </c>
    </row>
    <row r="242396">
      <c r="A242396" t="inlineStr">
        <is>
          <t>handsaments</t>
        </is>
      </c>
      <c r="B242396" t="n">
        <v>1</v>
      </c>
    </row>
    <row r="242397">
      <c r="A242397" t="inlineStr">
        <is>
          <t>thearabika</t>
        </is>
      </c>
      <c r="B242397" t="n">
        <v>1</v>
      </c>
    </row>
    <row r="242398">
      <c r="A242398" t="inlineStr">
        <is>
          <t>dermuslimbene</t>
        </is>
      </c>
      <c r="B242398" t="n">
        <v>1</v>
      </c>
    </row>
    <row r="242399">
      <c r="A242399" t="inlineStr">
        <is>
          <t>pmjol</t>
        </is>
      </c>
      <c r="B242399" t="n">
        <v>1</v>
      </c>
    </row>
    <row r="242400">
      <c r="A242400" t="inlineStr">
        <is>
          <t>razzinather</t>
        </is>
      </c>
      <c r="B242400" t="n">
        <v>1</v>
      </c>
    </row>
    <row r="242401">
      <c r="A242401" t="inlineStr">
        <is>
          <t>cz80</t>
        </is>
      </c>
      <c r="B242401" t="n">
        <v>1</v>
      </c>
    </row>
    <row r="242402">
      <c r="A242402" t="inlineStr">
        <is>
          <t>com952324197</t>
        </is>
      </c>
      <c r="B242402" t="n">
        <v>1</v>
      </c>
    </row>
    <row r="242403">
      <c r="A242403" t="inlineStr">
        <is>
          <t>act21</t>
        </is>
      </c>
      <c r="B242403" t="n">
        <v>1</v>
      </c>
    </row>
    <row r="242404">
      <c r="A242404" t="inlineStr">
        <is>
          <t>infidelschul</t>
        </is>
      </c>
      <c r="B242404" t="n">
        <v>1</v>
      </c>
    </row>
    <row r="242405">
      <c r="A242405" t="inlineStr">
        <is>
          <t>httpsmimeo</t>
        </is>
      </c>
      <c r="B242405" t="n">
        <v>2</v>
      </c>
    </row>
    <row r="242406">
      <c r="A242406" t="inlineStr">
        <is>
          <t>ravageds</t>
        </is>
      </c>
      <c r="B242406" t="n">
        <v>1</v>
      </c>
    </row>
    <row r="242407">
      <c r="A242407" t="inlineStr">
        <is>
          <t>catastrom</t>
        </is>
      </c>
      <c r="B242407" t="n">
        <v>1</v>
      </c>
    </row>
    <row r="242408">
      <c r="A242408" t="inlineStr">
        <is>
          <t>shigg</t>
        </is>
      </c>
      <c r="B242408" t="n">
        <v>1</v>
      </c>
    </row>
    <row r="242409">
      <c r="A242409" t="inlineStr">
        <is>
          <t>kiddof</t>
        </is>
      </c>
      <c r="B242409" t="n">
        <v>1</v>
      </c>
    </row>
    <row r="242410">
      <c r="A242410" t="inlineStr">
        <is>
          <t>blarers</t>
        </is>
      </c>
      <c r="B242410" t="n">
        <v>1</v>
      </c>
    </row>
    <row r="242411">
      <c r="A242411" t="inlineStr">
        <is>
          <t>wuell</t>
        </is>
      </c>
      <c r="B242411" t="n">
        <v>1</v>
      </c>
    </row>
    <row r="242412">
      <c r="A242412" t="inlineStr">
        <is>
          <t>anteetion</t>
        </is>
      </c>
      <c r="B242412" t="n">
        <v>1</v>
      </c>
    </row>
    <row r="242413">
      <c r="A242413" t="inlineStr">
        <is>
          <t>assaille</t>
        </is>
      </c>
      <c r="B242413" t="n">
        <v>1</v>
      </c>
    </row>
    <row r="242414">
      <c r="A242414" t="inlineStr">
        <is>
          <t>strictelle</t>
        </is>
      </c>
      <c r="B242414" t="n">
        <v>1</v>
      </c>
    </row>
    <row r="242415">
      <c r="A242415" t="inlineStr">
        <is>
          <t>pillowdof</t>
        </is>
      </c>
      <c r="B242415" t="n">
        <v>1</v>
      </c>
    </row>
    <row r="242416">
      <c r="A242416" t="inlineStr">
        <is>
          <t>schnorzo</t>
        </is>
      </c>
      <c r="B242416" t="n">
        <v>1</v>
      </c>
    </row>
    <row r="242417">
      <c r="A242417" t="inlineStr">
        <is>
          <t>hesr_feet</t>
        </is>
      </c>
      <c r="B242417" t="n">
        <v>1</v>
      </c>
    </row>
    <row r="242418">
      <c r="A242418" t="inlineStr">
        <is>
          <t>quessinumvapers</t>
        </is>
      </c>
      <c r="B242418" t="n">
        <v>1</v>
      </c>
    </row>
    <row r="242419">
      <c r="A242419" t="inlineStr">
        <is>
          <t>sr58xamr</t>
        </is>
      </c>
      <c r="B242419" t="n">
        <v>1</v>
      </c>
    </row>
    <row r="242420">
      <c r="A242420" t="inlineStr">
        <is>
          <t>bitvelision</t>
        </is>
      </c>
      <c r="B242420" t="n">
        <v>1</v>
      </c>
    </row>
    <row r="242421">
      <c r="A242421" t="inlineStr">
        <is>
          <t>pa54m65</t>
        </is>
      </c>
      <c r="B242421" t="n">
        <v>1</v>
      </c>
    </row>
    <row r="242422">
      <c r="A242422" t="inlineStr">
        <is>
          <t>appearancetop</t>
        </is>
      </c>
      <c r="B242422" t="n">
        <v>1</v>
      </c>
    </row>
    <row r="242423">
      <c r="A242423" t="inlineStr">
        <is>
          <t>namehttpsdownloadbackset2dssscript</t>
        </is>
      </c>
      <c r="B242423" t="n">
        <v>1</v>
      </c>
    </row>
    <row r="242424">
      <c r="A242424" t="inlineStr">
        <is>
          <t>owlurlvizxwhite</t>
        </is>
      </c>
      <c r="B242424" t="n">
        <v>1</v>
      </c>
    </row>
    <row r="242425">
      <c r="A242425" t="inlineStr">
        <is>
          <t>imagelinesdocument2</t>
        </is>
      </c>
      <c r="B242425" t="n">
        <v>1</v>
      </c>
    </row>
    <row r="242426">
      <c r="A242426" t="inlineStr">
        <is>
          <t>target_typeflashscriptscripttextarea</t>
        </is>
      </c>
      <c r="B242426" t="n">
        <v>1</v>
      </c>
    </row>
    <row r="242427">
      <c r="A242427" t="inlineStr">
        <is>
          <t>headsetmin0</t>
        </is>
      </c>
      <c r="B242427" t="n">
        <v>1</v>
      </c>
    </row>
    <row r="242428">
      <c r="A242428" t="inlineStr">
        <is>
          <t>ssrt_video_gain</t>
        </is>
      </c>
      <c r="B242428" t="n">
        <v>1</v>
      </c>
    </row>
    <row r="242429">
      <c r="A242429" t="inlineStr">
        <is>
          <t>1080pozumberrom</t>
        </is>
      </c>
      <c r="B242429" t="n">
        <v>1</v>
      </c>
    </row>
    <row r="242430">
      <c r="A242430" t="inlineStr">
        <is>
          <t>inspectorlinear</t>
        </is>
      </c>
      <c r="B242430" t="n">
        <v>1</v>
      </c>
    </row>
    <row r="242431">
      <c r="A242431" t="inlineStr">
        <is>
          <t>ralphes</t>
        </is>
      </c>
      <c r="B242431" t="n">
        <v>1</v>
      </c>
    </row>
    <row r="242432">
      <c r="A242432" t="inlineStr">
        <is>
          <t>viewtextlabel</t>
        </is>
      </c>
      <c r="B242432" t="n">
        <v>1</v>
      </c>
    </row>
    <row r="242433">
      <c r="A242433" t="inlineStr">
        <is>
          <t>visibilitynone</t>
        </is>
      </c>
      <c r="B242433" t="n">
        <v>1</v>
      </c>
    </row>
    <row r="242434">
      <c r="A242434" t="inlineStr">
        <is>
          <t>classexternallinkpreviewdescriptionew6kcjcp60rbmxr5pjsdnm9a1nwrg</t>
        </is>
      </c>
      <c r="B242434" t="n">
        <v>1</v>
      </c>
    </row>
    <row r="242435">
      <c r="A242435" t="inlineStr">
        <is>
          <t>altstream</t>
        </is>
      </c>
      <c r="B242435" t="n">
        <v>1</v>
      </c>
    </row>
    <row r="242436">
      <c r="A242436" t="inlineStr">
        <is>
          <t>ew6kcjcp60rbmxr5pjsdnm9a1nwrg</t>
        </is>
      </c>
      <c r="B242436" t="n">
        <v>1</v>
      </c>
    </row>
    <row r="242437">
      <c r="A242437" t="inlineStr">
        <is>
          <t>srcswagazineforums</t>
        </is>
      </c>
      <c r="B242437" t="n">
        <v>1</v>
      </c>
    </row>
    <row r="242438">
      <c r="A242438" t="inlineStr">
        <is>
          <t>1224688268</t>
        </is>
      </c>
      <c r="B242438" t="n">
        <v>1</v>
      </c>
    </row>
    <row r="242439">
      <c r="A242439" t="inlineStr">
        <is>
          <t>cbuyn</t>
        </is>
      </c>
      <c r="B242439" t="n">
        <v>1</v>
      </c>
    </row>
    <row r="242440">
      <c r="A242440" t="inlineStr">
        <is>
          <t>270c39129e69722acy32011gtzbxsqxvh6u72ft2</t>
        </is>
      </c>
      <c r="B242440" t="n">
        <v>1</v>
      </c>
    </row>
    <row r="242441">
      <c r="A242441" t="inlineStr">
        <is>
          <t>slidehttpswatchdogview</t>
        </is>
      </c>
      <c r="B242441" t="n">
        <v>1</v>
      </c>
    </row>
    <row r="242442">
      <c r="A242442" t="inlineStr">
        <is>
          <t>limitedaccesstrue</t>
        </is>
      </c>
      <c r="B242442" t="n">
        <v>1</v>
      </c>
    </row>
    <row r="242443">
      <c r="A242443" t="inlineStr">
        <is>
          <t>gap1200backset</t>
        </is>
      </c>
      <c r="B242443" t="n">
        <v>1</v>
      </c>
    </row>
    <row r="242444">
      <c r="A242444" t="inlineStr">
        <is>
          <t>nyt71049_0</t>
        </is>
      </c>
      <c r="B242444" t="n">
        <v>1</v>
      </c>
    </row>
    <row r="242445">
      <c r="A242445" t="inlineStr">
        <is>
          <t>appearanceheader</t>
        </is>
      </c>
      <c r="B242445" t="n">
        <v>1</v>
      </c>
    </row>
    <row r="242446">
      <c r="A242446" t="inlineStr">
        <is>
          <t>classexternal</t>
        </is>
      </c>
      <c r="B242446" t="n">
        <v>1</v>
      </c>
    </row>
    <row r="242447">
      <c r="A242447" t="inlineStr">
        <is>
          <t>plactivate_checksearchpreviewdvd{logo</t>
        </is>
      </c>
      <c r="B242447" t="n">
        <v>1</v>
      </c>
    </row>
    <row r="242448">
      <c r="A242448" t="inlineStr">
        <is>
          <t>markertextlinks</t>
        </is>
      </c>
      <c r="B242448" t="n">
        <v>1</v>
      </c>
    </row>
    <row r="242449">
      <c r="A242449" t="inlineStr">
        <is>
          <t>appearancewidescreen</t>
        </is>
      </c>
      <c r="B242449" t="n">
        <v>1</v>
      </c>
    </row>
    <row r="242450">
      <c r="A242450" t="inlineStr">
        <is>
          <t>yt{ewzxa</t>
        </is>
      </c>
      <c r="B242450" t="n">
        <v>1</v>
      </c>
    </row>
    <row r="242451">
      <c r="A242451" t="inlineStr">
        <is>
          <t>suvcollidersearchfil</t>
        </is>
      </c>
      <c r="B242451" t="n">
        <v>1</v>
      </c>
    </row>
    <row r="242452">
      <c r="A242452" t="inlineStr">
        <is>
          <t>inlnerslideshare0a66wrkddd</t>
        </is>
      </c>
      <c r="B242452" t="n">
        <v>1</v>
      </c>
    </row>
    <row r="242453">
      <c r="A242453" t="inlineStr">
        <is>
          <t>2ndporterténestereo</t>
        </is>
      </c>
      <c r="B242453" t="n">
        <v>1</v>
      </c>
    </row>
    <row r="242454">
      <c r="A242454" t="inlineStr">
        <is>
          <t>spancommon</t>
        </is>
      </c>
      <c r="B242454" t="n">
        <v>1</v>
      </c>
    </row>
    <row r="242455">
      <c r="A242455" t="inlineStr">
        <is>
          <t>3d138fc81eb5f8be8412bf244917b8f47</t>
        </is>
      </c>
      <c r="B242455" t="n">
        <v>1</v>
      </c>
    </row>
    <row r="242456">
      <c r="A242456" t="inlineStr">
        <is>
          <t>browser_feature</t>
        </is>
      </c>
      <c r="B242456" t="n">
        <v>1</v>
      </c>
    </row>
    <row r="242457">
      <c r="A242457" t="inlineStr">
        <is>
          <t>appearancestrict</t>
        </is>
      </c>
      <c r="B242457" t="n">
        <v>1</v>
      </c>
    </row>
    <row r="242458">
      <c r="A242458" t="inlineStr">
        <is>
          <t>appearancemiddle</t>
        </is>
      </c>
      <c r="B242458" t="n">
        <v>1</v>
      </c>
    </row>
    <row r="242459">
      <c r="A242459" t="inlineStr">
        <is>
          <t>mainwindowwindowid</t>
        </is>
      </c>
      <c r="B242459" t="n">
        <v>1</v>
      </c>
    </row>
    <row r="242460">
      <c r="A242460" t="inlineStr">
        <is>
          <t>starttimesteps300</t>
        </is>
      </c>
      <c r="B242460" t="n">
        <v>1</v>
      </c>
    </row>
    <row r="242461">
      <c r="A242461" t="inlineStr">
        <is>
          <t>axisvertical</t>
        </is>
      </c>
      <c r="B242461" t="n">
        <v>1</v>
      </c>
    </row>
    <row r="242462">
      <c r="A242462" t="inlineStr">
        <is>
          <t>220px</t>
        </is>
      </c>
      <c r="B242462" t="n">
        <v>2</v>
      </c>
    </row>
    <row r="242463">
      <c r="A242463" t="inlineStr">
        <is>
          <t>visibilityred</t>
        </is>
      </c>
      <c r="B242463" t="n">
        <v>1</v>
      </c>
    </row>
    <row r="242464">
      <c r="A242464" t="inlineStr">
        <is>
          <t>sampleconversion</t>
        </is>
      </c>
      <c r="B242464" t="n">
        <v>1</v>
      </c>
    </row>
    <row r="242465">
      <c r="A242465" t="inlineStr">
        <is>
          <t>susaku</t>
        </is>
      </c>
      <c r="B242465" t="n">
        <v>1</v>
      </c>
    </row>
    <row r="242466">
      <c r="A242466" t="inlineStr">
        <is>
          <t>aiplitzoclots€</t>
        </is>
      </c>
      <c r="B242466" t="n">
        <v>1</v>
      </c>
    </row>
    <row r="242467">
      <c r="A242467" t="inlineStr">
        <is>
          <t>extremetv</t>
        </is>
      </c>
      <c r="B242467" t="n">
        <v>1</v>
      </c>
    </row>
    <row r="242468">
      <c r="A242468" t="inlineStr">
        <is>
          <t>sitepoint</t>
        </is>
      </c>
      <c r="B242468" t="n">
        <v>2</v>
      </c>
    </row>
    <row r="242469">
      <c r="A242469" t="inlineStr">
        <is>
          <t>dooridlen\{text\</t>
        </is>
      </c>
      <c r="B242469" t="n">
        <v>1</v>
      </c>
    </row>
    <row r="242470">
      <c r="A242470" t="inlineStr">
        <is>
          <t>comswagazineposts269</t>
        </is>
      </c>
      <c r="B242470" t="n">
        <v>1</v>
      </c>
    </row>
    <row r="242471">
      <c r="A242471" t="inlineStr">
        <is>
          <t>contentuploads201211stream</t>
        </is>
      </c>
      <c r="B242471" t="n">
        <v>1</v>
      </c>
    </row>
    <row r="242472">
      <c r="A242472" t="inlineStr">
        <is>
          <t>alignwhite30pp</t>
        </is>
      </c>
      <c r="B242472" t="n">
        <v>1</v>
      </c>
    </row>
    <row r="242473">
      <c r="A242473" t="inlineStr">
        <is>
          <t>com3b3bvideo</t>
        </is>
      </c>
      <c r="B242473" t="n">
        <v>1</v>
      </c>
    </row>
    <row r="242474">
      <c r="A242474" t="inlineStr">
        <is>
          <t>appearancestream</t>
        </is>
      </c>
      <c r="B242474" t="n">
        <v>1</v>
      </c>
    </row>
    <row r="242475">
      <c r="A242475" t="inlineStr">
        <is>
          <t>videoclip{</t>
        </is>
      </c>
      <c r="B242475" t="n">
        <v>1</v>
      </c>
    </row>
    <row r="242476">
      <c r="A242476" t="inlineStr">
        <is>
          <t>comperks_beer720nd</t>
        </is>
      </c>
      <c r="B242476" t="n">
        <v>1</v>
      </c>
    </row>
    <row r="242477">
      <c r="A242477" t="inlineStr">
        <is>
          <t>alignwhite26pp</t>
        </is>
      </c>
      <c r="B242477" t="n">
        <v>1</v>
      </c>
    </row>
    <row r="242478">
      <c r="A242478" t="inlineStr">
        <is>
          <t>appearancebottom</t>
        </is>
      </c>
      <c r="B242478" t="n">
        <v>1</v>
      </c>
    </row>
    <row r="242479">
      <c r="A242479" t="inlineStr">
        <is>
          <t>b06wozumberrom</t>
        </is>
      </c>
      <c r="B242479" t="n">
        <v>1</v>
      </c>
    </row>
    <row r="242480">
      <c r="A242480" t="inlineStr">
        <is>
          <t>videosviewdescriptionprevideo</t>
        </is>
      </c>
      <c r="B242480" t="n">
        <v>1</v>
      </c>
    </row>
    <row r="242481">
      <c r="A242481" t="inlineStr">
        <is>
          <t>endwithbackurlhttpwww</t>
        </is>
      </c>
      <c r="B242481" t="n">
        <v>1</v>
      </c>
    </row>
    <row r="242482">
      <c r="A242482" t="inlineStr">
        <is>
          <t>imagestimelapse</t>
        </is>
      </c>
      <c r="B242482" t="n">
        <v>1</v>
      </c>
    </row>
    <row r="242483">
      <c r="A242483" t="inlineStr">
        <is>
          <t>modelselectdiscounts</t>
        </is>
      </c>
      <c r="B242483" t="n">
        <v>1</v>
      </c>
    </row>
    <row r="242484">
      <c r="A242484" t="inlineStr">
        <is>
          <t>videoitem</t>
        </is>
      </c>
      <c r="B242484" t="n">
        <v>1</v>
      </c>
    </row>
    <row r="242485">
      <c r="A242485" t="inlineStr">
        <is>
          <t>aiplitzwowneekosaca</t>
        </is>
      </c>
      <c r="B242485" t="n">
        <v>1</v>
      </c>
    </row>
    <row r="242486">
      <c r="A242486" t="inlineStr">
        <is>
          <t>midisd6em1v1</t>
        </is>
      </c>
      <c r="B242486" t="n">
        <v>1</v>
      </c>
    </row>
    <row r="242487">
      <c r="A242487" t="inlineStr">
        <is>
          <t>buymediaall</t>
        </is>
      </c>
      <c r="B242487" t="n">
        <v>1</v>
      </c>
    </row>
    <row r="242488">
      <c r="A242488" t="inlineStr">
        <is>
          <t>tugdescription</t>
        </is>
      </c>
      <c r="B242488" t="n">
        <v>1</v>
      </c>
    </row>
    <row r="242489">
      <c r="A242489" t="inlineStr">
        <is>
          <t>scrolltoappkeylet</t>
        </is>
      </c>
      <c r="B242489" t="n">
        <v>1</v>
      </c>
    </row>
    <row r="242490">
      <c r="A242490" t="inlineStr">
        <is>
          <t>_dotsweet_left</t>
        </is>
      </c>
      <c r="B242490" t="n">
        <v>1</v>
      </c>
    </row>
    <row r="242491">
      <c r="A242491" t="inlineStr">
        <is>
          <t>nagarkomme</t>
        </is>
      </c>
      <c r="B242491" t="n">
        <v>1</v>
      </c>
    </row>
    <row r="242492">
      <c r="A242492" t="inlineStr">
        <is>
          <t>elgṛstālā</t>
        </is>
      </c>
      <c r="B242492" t="n">
        <v>1</v>
      </c>
    </row>
    <row r="242493">
      <c r="A242493" t="inlineStr">
        <is>
          <t>noransk</t>
        </is>
      </c>
      <c r="B242493" t="n">
        <v>1</v>
      </c>
    </row>
    <row r="242494">
      <c r="A242494" t="inlineStr">
        <is>
          <t>sarubat</t>
        </is>
      </c>
      <c r="B242494" t="n">
        <v>1</v>
      </c>
    </row>
    <row r="242495">
      <c r="A242495" t="inlineStr">
        <is>
          <t xml:space="preserve"> ♥</t>
        </is>
      </c>
      <c r="B242495" t="n">
        <v>1</v>
      </c>
    </row>
    <row r="242496">
      <c r="A242496" t="inlineStr">
        <is>
          <t>anglises</t>
        </is>
      </c>
      <c r="B242496" t="n">
        <v>1</v>
      </c>
    </row>
    <row r="242497">
      <c r="A242497" t="inlineStr">
        <is>
          <t>geviya</t>
        </is>
      </c>
      <c r="B242497" t="n">
        <v>1</v>
      </c>
    </row>
    <row r="242498">
      <c r="A242498" t="inlineStr">
        <is>
          <t>sagtarist</t>
        </is>
      </c>
      <c r="B242498" t="n">
        <v>1</v>
      </c>
    </row>
    <row r="242499">
      <c r="A242499" t="inlineStr">
        <is>
          <t>we take</t>
        </is>
      </c>
      <c r="B242499" t="n">
        <v>1</v>
      </c>
    </row>
    <row r="242500">
      <c r="A242500" t="inlineStr">
        <is>
          <t>domonthallren</t>
        </is>
      </c>
      <c r="B242500" t="n">
        <v>1</v>
      </c>
    </row>
    <row r="242501">
      <c r="A242501" t="inlineStr">
        <is>
          <t>greenskilenit</t>
        </is>
      </c>
      <c r="B242501" t="n">
        <v>1</v>
      </c>
    </row>
    <row r="242502">
      <c r="A242502" t="inlineStr">
        <is>
          <t>local15</t>
        </is>
      </c>
      <c r="B242502" t="n">
        <v>2</v>
      </c>
    </row>
    <row r="242503">
      <c r="A242503" t="inlineStr">
        <is>
          <t>dohmnowhs</t>
        </is>
      </c>
      <c r="B242503" t="n">
        <v>1</v>
      </c>
    </row>
    <row r="242504">
      <c r="A242504" t="inlineStr">
        <is>
          <t>krisalk</t>
        </is>
      </c>
      <c r="B242504" t="n">
        <v>1</v>
      </c>
    </row>
    <row r="242505">
      <c r="A242505" t="inlineStr">
        <is>
          <t>doddington</t>
        </is>
      </c>
      <c r="B242505" t="n">
        <v>2</v>
      </c>
    </row>
    <row r="242506">
      <c r="A242506" t="inlineStr">
        <is>
          <t>astrīr</t>
        </is>
      </c>
      <c r="B242506" t="n">
        <v>1</v>
      </c>
    </row>
    <row r="242507">
      <c r="A242507" t="inlineStr">
        <is>
          <t>unknownko</t>
        </is>
      </c>
      <c r="B242507" t="n">
        <v>1</v>
      </c>
    </row>
    <row r="242508">
      <c r="A242508" t="inlineStr">
        <is>
          <t>itoryhero</t>
        </is>
      </c>
      <c r="B242508" t="n">
        <v>1</v>
      </c>
    </row>
    <row r="242509">
      <c r="A242509" t="inlineStr">
        <is>
          <t>vuljuhi</t>
        </is>
      </c>
      <c r="B242509" t="n">
        <v>1</v>
      </c>
    </row>
    <row r="242510">
      <c r="A242510" t="inlineStr">
        <is>
          <t>alalling</t>
        </is>
      </c>
      <c r="B242510" t="n">
        <v>1</v>
      </c>
    </row>
    <row r="242511">
      <c r="A242511" t="inlineStr">
        <is>
          <t>copertests</t>
        </is>
      </c>
      <c r="B242511" t="n">
        <v>1</v>
      </c>
    </row>
    <row r="242512">
      <c r="A242512" t="inlineStr">
        <is>
          <t>isvākh</t>
        </is>
      </c>
      <c r="B242512" t="n">
        <v>1</v>
      </c>
    </row>
    <row r="242513">
      <c r="A242513" t="inlineStr">
        <is>
          <t>ultroduportions</t>
        </is>
      </c>
      <c r="B242513" t="n">
        <v>1</v>
      </c>
    </row>
    <row r="242514">
      <c r="A242514" t="inlineStr">
        <is>
          <t>367m</t>
        </is>
      </c>
      <c r="B242514" t="n">
        <v>1</v>
      </c>
    </row>
    <row r="242515">
      <c r="A242515" t="inlineStr">
        <is>
          <t>muzam</t>
        </is>
      </c>
      <c r="B242515" t="n">
        <v>1</v>
      </c>
    </row>
    <row r="242516">
      <c r="A242516" t="inlineStr">
        <is>
          <t>bahile</t>
        </is>
      </c>
      <c r="B242516" t="n">
        <v>1</v>
      </c>
    </row>
    <row r="242517">
      <c r="A242517" t="inlineStr">
        <is>
          <t>gevien</t>
        </is>
      </c>
      <c r="B242517" t="n">
        <v>1</v>
      </c>
    </row>
    <row r="242518">
      <c r="A242518" t="inlineStr">
        <is>
          <t>nebtol</t>
        </is>
      </c>
      <c r="B242518" t="n">
        <v>1</v>
      </c>
    </row>
    <row r="242519">
      <c r="A242519" t="inlineStr">
        <is>
          <t>silonie</t>
        </is>
      </c>
      <c r="B242519" t="n">
        <v>1</v>
      </c>
    </row>
    <row r="242520">
      <c r="A242520" t="inlineStr">
        <is>
          <t>impled</t>
        </is>
      </c>
      <c r="B242520" t="n">
        <v>1</v>
      </c>
    </row>
    <row r="242521">
      <c r="A242521" t="inlineStr">
        <is>
          <t>rheudurum</t>
        </is>
      </c>
      <c r="B242521" t="n">
        <v>1</v>
      </c>
    </row>
    <row r="242522">
      <c r="A242522" t="inlineStr">
        <is>
          <t>petarklands</t>
        </is>
      </c>
      <c r="B242522" t="n">
        <v>1</v>
      </c>
    </row>
    <row r="242523">
      <c r="A242523" t="inlineStr">
        <is>
          <t>simasha</t>
        </is>
      </c>
      <c r="B242523" t="n">
        <v>1</v>
      </c>
    </row>
    <row r="242524">
      <c r="A242524" t="inlineStr">
        <is>
          <t>narido</t>
        </is>
      </c>
      <c r="B242524" t="n">
        <v>1</v>
      </c>
    </row>
    <row r="242525">
      <c r="A242525" t="inlineStr">
        <is>
          <t>loššica</t>
        </is>
      </c>
      <c r="B242525" t="n">
        <v>1</v>
      </c>
    </row>
    <row r="242526">
      <c r="A242526" t="inlineStr">
        <is>
          <t>69aitivness</t>
        </is>
      </c>
      <c r="B242526" t="n">
        <v>1</v>
      </c>
    </row>
    <row r="242527">
      <c r="A242527" t="inlineStr">
        <is>
          <t>dupingai</t>
        </is>
      </c>
      <c r="B242527" t="n">
        <v>1</v>
      </c>
    </row>
    <row r="242528">
      <c r="A242528" t="inlineStr">
        <is>
          <t>setled</t>
        </is>
      </c>
      <c r="B242528" t="n">
        <v>1</v>
      </c>
    </row>
    <row r="242529">
      <c r="A242529" t="inlineStr">
        <is>
          <t>satsuhoku</t>
        </is>
      </c>
      <c r="B242529" t="n">
        <v>1</v>
      </c>
    </row>
    <row r="242530">
      <c r="A242530" t="inlineStr">
        <is>
          <t>doibbaus</t>
        </is>
      </c>
      <c r="B242530" t="n">
        <v>1</v>
      </c>
    </row>
    <row r="242531">
      <c r="A242531" t="inlineStr">
        <is>
          <t>¡cabu</t>
        </is>
      </c>
      <c r="B242531" t="n">
        <v>1</v>
      </c>
    </row>
    <row r="242532">
      <c r="A242532" t="inlineStr">
        <is>
          <t>comsciencearticlepone</t>
        </is>
      </c>
      <c r="B242532" t="n">
        <v>1</v>
      </c>
    </row>
    <row r="242533">
      <c r="A242533" t="inlineStr">
        <is>
          <t>guascina</t>
        </is>
      </c>
      <c r="B242533" t="n">
        <v>1</v>
      </c>
    </row>
    <row r="242534">
      <c r="A242534" t="inlineStr">
        <is>
          <t>insurance are</t>
        </is>
      </c>
      <c r="B242534" t="n">
        <v>1</v>
      </c>
    </row>
    <row r="242535">
      <c r="A242535" t="inlineStr">
        <is>
          <t>endorsementsreproach</t>
        </is>
      </c>
      <c r="B242535" t="n">
        <v>1</v>
      </c>
    </row>
    <row r="242536">
      <c r="A242536" t="inlineStr">
        <is>
          <t>xurs</t>
        </is>
      </c>
      <c r="B242536" t="n">
        <v>1</v>
      </c>
    </row>
    <row r="242537">
      <c r="A242537" t="inlineStr">
        <is>
          <t>tianred</t>
        </is>
      </c>
      <c r="B242537" t="n">
        <v>1</v>
      </c>
    </row>
    <row r="242538">
      <c r="A242538" t="inlineStr">
        <is>
          <t>shhhhhhhh</t>
        </is>
      </c>
      <c r="B242538" t="n">
        <v>1</v>
      </c>
    </row>
    <row r="242539">
      <c r="A242539" t="inlineStr">
        <is>
          <t>houndpiece</t>
        </is>
      </c>
      <c r="B242539" t="n">
        <v>1</v>
      </c>
    </row>
    <row r="242540">
      <c r="A242540" t="inlineStr">
        <is>
          <t>c\yck20</t>
        </is>
      </c>
      <c r="B242540" t="n">
        <v>1</v>
      </c>
    </row>
    <row r="242541">
      <c r="A242541" t="inlineStr">
        <is>
          <t>gunbomb</t>
        </is>
      </c>
      <c r="B242541" t="n">
        <v>1</v>
      </c>
    </row>
    <row r="242542">
      <c r="A242542" t="inlineStr">
        <is>
          <t>buãsarkin</t>
        </is>
      </c>
      <c r="B242542" t="n">
        <v>1</v>
      </c>
    </row>
    <row r="242543">
      <c r="A242543" t="inlineStr">
        <is>
          <t>xianris</t>
        </is>
      </c>
      <c r="B242543" t="n">
        <v>1</v>
      </c>
    </row>
    <row r="242544">
      <c r="A242544" t="inlineStr">
        <is>
          <t>lunnewye</t>
        </is>
      </c>
      <c r="B242544" t="n">
        <v>1</v>
      </c>
    </row>
    <row r="242545">
      <c r="A242545" t="inlineStr">
        <is>
          <t>kayoaoookagain</t>
        </is>
      </c>
      <c r="B242545" t="n">
        <v>1</v>
      </c>
    </row>
    <row r="242546">
      <c r="A242546" t="inlineStr">
        <is>
          <t>pursgar</t>
        </is>
      </c>
      <c r="B242546" t="n">
        <v>1</v>
      </c>
    </row>
    <row r="242547">
      <c r="A242547" t="inlineStr">
        <is>
          <t>shearsmoke</t>
        </is>
      </c>
      <c r="B242547" t="n">
        <v>1</v>
      </c>
    </row>
    <row r="242548">
      <c r="A242548" t="inlineStr">
        <is>
          <t>inblocked</t>
        </is>
      </c>
      <c r="B242548" t="n">
        <v>1</v>
      </c>
    </row>
    <row r="242549">
      <c r="A242549" t="inlineStr">
        <is>
          <t>blacklien</t>
        </is>
      </c>
      <c r="B242549" t="n">
        <v>1</v>
      </c>
    </row>
    <row r="242550">
      <c r="A242550" t="inlineStr">
        <is>
          <t>blessingmajor</t>
        </is>
      </c>
      <c r="B242550" t="n">
        <v>1</v>
      </c>
    </row>
    <row r="242551">
      <c r="A242551" t="inlineStr">
        <is>
          <t>omodok</t>
        </is>
      </c>
      <c r="B242551" t="n">
        <v>1</v>
      </c>
    </row>
    <row r="242552">
      <c r="A242552" t="inlineStr">
        <is>
          <t>gunhave</t>
        </is>
      </c>
      <c r="B242552" t="n">
        <v>1</v>
      </c>
    </row>
    <row r="242553">
      <c r="A242553" t="inlineStr">
        <is>
          <t>yinwang</t>
        </is>
      </c>
      <c r="B242553" t="n">
        <v>1</v>
      </c>
    </row>
    <row r="242554">
      <c r="A242554" t="inlineStr">
        <is>
          <t>kayoa´´</t>
        </is>
      </c>
      <c r="B242554" t="n">
        <v>1</v>
      </c>
    </row>
    <row r="242555">
      <c r="A242555" t="inlineStr">
        <is>
          <t>harpysakura</t>
        </is>
      </c>
      <c r="B242555" t="n">
        <v>1</v>
      </c>
    </row>
    <row r="242556">
      <c r="A242556" t="inlineStr">
        <is>
          <t>c\xolver010</t>
        </is>
      </c>
      <c r="B242556" t="n">
        <v>1</v>
      </c>
    </row>
    <row r="242557">
      <c r="A242557" t="inlineStr">
        <is>
          <t>ooselves</t>
        </is>
      </c>
      <c r="B242557" t="n">
        <v>1</v>
      </c>
    </row>
    <row r="242558">
      <c r="A242558" t="inlineStr">
        <is>
          <t>9ember</t>
        </is>
      </c>
      <c r="B242558" t="n">
        <v>1</v>
      </c>
    </row>
    <row r="242559">
      <c r="A242559" t="inlineStr">
        <is>
          <t>ridvinls</t>
        </is>
      </c>
      <c r="B242559" t="n">
        <v>1</v>
      </c>
    </row>
    <row r="242560">
      <c r="A242560" t="inlineStr">
        <is>
          <t>suzlor</t>
        </is>
      </c>
      <c r="B242560" t="n">
        <v>1</v>
      </c>
    </row>
    <row r="242561">
      <c r="A242561" t="inlineStr">
        <is>
          <t>hoyoze</t>
        </is>
      </c>
      <c r="B242561" t="n">
        <v>1</v>
      </c>
    </row>
    <row r="242562">
      <c r="A242562" t="inlineStr">
        <is>
          <t>backfigure</t>
        </is>
      </c>
      <c r="B242562" t="n">
        <v>1</v>
      </c>
    </row>
    <row r="242563">
      <c r="A242563" t="inlineStr">
        <is>
          <t>severnes</t>
        </is>
      </c>
      <c r="B242563" t="n">
        <v>1</v>
      </c>
    </row>
    <row r="242564">
      <c r="A242564" t="inlineStr">
        <is>
          <t>hew_26</t>
        </is>
      </c>
      <c r="B242564" t="n">
        <v>1</v>
      </c>
    </row>
    <row r="242565">
      <c r="A242565" t="inlineStr">
        <is>
          <t>johnsagar</t>
        </is>
      </c>
      <c r="B242565" t="n">
        <v>1</v>
      </c>
    </row>
    <row r="242566">
      <c r="A242566" t="inlineStr">
        <is>
          <t>jellyz</t>
        </is>
      </c>
      <c r="B242566" t="n">
        <v>1</v>
      </c>
    </row>
    <row r="242567">
      <c r="A242567" t="inlineStr">
        <is>
          <t>foundation—and</t>
        </is>
      </c>
      <c r="B242567" t="n">
        <v>3</v>
      </c>
    </row>
    <row r="242568">
      <c r="A242568" t="inlineStr">
        <is>
          <t>impactoged</t>
        </is>
      </c>
      <c r="B242568" t="n">
        <v>1</v>
      </c>
    </row>
    <row r="242569">
      <c r="A242569" t="inlineStr">
        <is>
          <t>wetterthyounds</t>
        </is>
      </c>
      <c r="B242569" t="n">
        <v>1</v>
      </c>
    </row>
    <row r="242570">
      <c r="A242570" t="inlineStr">
        <is>
          <t>qbiad</t>
        </is>
      </c>
      <c r="B242570" t="n">
        <v>1</v>
      </c>
    </row>
    <row r="242571">
      <c r="A242571" t="inlineStr">
        <is>
          <t>country—answer</t>
        </is>
      </c>
      <c r="B242571" t="n">
        <v>1</v>
      </c>
    </row>
    <row r="242572">
      <c r="A242572" t="inlineStr">
        <is>
          <t>aegiern</t>
        </is>
      </c>
      <c r="B242572" t="n">
        <v>1</v>
      </c>
    </row>
    <row r="242573">
      <c r="A242573" t="inlineStr">
        <is>
          <t>instilding</t>
        </is>
      </c>
      <c r="B242573" t="n">
        <v>1</v>
      </c>
    </row>
    <row r="242574">
      <c r="A242574" t="inlineStr">
        <is>
          <t>moniker—you</t>
        </is>
      </c>
      <c r="B242574" t="n">
        <v>1</v>
      </c>
    </row>
    <row r="242575">
      <c r="A242575" t="inlineStr">
        <is>
          <t>rlpr—values</t>
        </is>
      </c>
      <c r="B242575" t="n">
        <v>1</v>
      </c>
    </row>
    <row r="242576">
      <c r="A242576" t="inlineStr">
        <is>
          <t>jveil—a</t>
        </is>
      </c>
      <c r="B242576" t="n">
        <v>1</v>
      </c>
    </row>
    <row r="242577">
      <c r="A242577" t="inlineStr">
        <is>
          <t>value—adds</t>
        </is>
      </c>
      <c r="B242577" t="n">
        <v>1</v>
      </c>
    </row>
    <row r="242578">
      <c r="A242578" t="inlineStr">
        <is>
          <t>dixie—it</t>
        </is>
      </c>
      <c r="B242578" t="n">
        <v>1</v>
      </c>
    </row>
    <row r="242579">
      <c r="A242579" t="inlineStr">
        <is>
          <t>kronostar</t>
        </is>
      </c>
      <c r="B242579" t="n">
        <v>1</v>
      </c>
    </row>
    <row r="242580">
      <c r="A242580" t="inlineStr">
        <is>
          <t>fromrecast</t>
        </is>
      </c>
      <c r="B242580" t="n">
        <v>1</v>
      </c>
    </row>
    <row r="242581">
      <c r="A242581" t="inlineStr">
        <is>
          <t>filencestabab</t>
        </is>
      </c>
      <c r="B242581" t="n">
        <v>1</v>
      </c>
    </row>
    <row r="242582">
      <c r="A242582" t="inlineStr">
        <is>
          <t>fromsequlement</t>
        </is>
      </c>
      <c r="B242582" t="n">
        <v>1</v>
      </c>
    </row>
    <row r="242583">
      <c r="A242583" t="inlineStr">
        <is>
          <t>sql42</t>
        </is>
      </c>
      <c r="B242583" t="n">
        <v>1</v>
      </c>
    </row>
    <row r="242584">
      <c r="A242584" t="inlineStr">
        <is>
          <t>fromsequence</t>
        </is>
      </c>
      <c r="B242584" t="n">
        <v>1</v>
      </c>
    </row>
    <row r="242585">
      <c r="A242585" t="inlineStr">
        <is>
          <t>settingpositiveparameters</t>
        </is>
      </c>
      <c r="B242585" t="n">
        <v>1</v>
      </c>
    </row>
    <row r="242586">
      <c r="A242586" t="inlineStr">
        <is>
          <t>jcairn</t>
        </is>
      </c>
      <c r="B242586" t="n">
        <v>1</v>
      </c>
    </row>
    <row r="242587">
      <c r="A242587" t="inlineStr">
        <is>
          <t>dbfailed</t>
        </is>
      </c>
      <c r="B242587" t="n">
        <v>1</v>
      </c>
    </row>
    <row r="242588">
      <c r="A242588" t="inlineStr">
        <is>
          <t>newvaulttype</t>
        </is>
      </c>
      <c r="B242588" t="n">
        <v>1</v>
      </c>
    </row>
    <row r="242589">
      <c r="A242589" t="inlineStr">
        <is>
          <t>kdb_copy</t>
        </is>
      </c>
      <c r="B242589" t="n">
        <v>1</v>
      </c>
    </row>
    <row r="242590">
      <c r="A242590" t="inlineStr">
        <is>
          <t>kb_so</t>
        </is>
      </c>
      <c r="B242590" t="n">
        <v>1</v>
      </c>
    </row>
    <row r="242591">
      <c r="A242591" t="inlineStr">
        <is>
          <t>superwhites</t>
        </is>
      </c>
      <c r="B242591" t="n">
        <v>1</v>
      </c>
    </row>
    <row r="242592">
      <c r="A242592" t="inlineStr">
        <is>
          <t>todngwolton</t>
        </is>
      </c>
      <c r="B242592" t="n">
        <v>1</v>
      </c>
    </row>
    <row r="242593">
      <c r="A242593" t="inlineStr">
        <is>
          <t>2923500</t>
        </is>
      </c>
      <c r="B242593" t="n">
        <v>1</v>
      </c>
    </row>
    <row r="242594">
      <c r="A242594" t="inlineStr">
        <is>
          <t>oldreversed</t>
        </is>
      </c>
      <c r="B242594" t="n">
        <v>1</v>
      </c>
    </row>
    <row r="242595">
      <c r="A242595" t="inlineStr">
        <is>
          <t>tcular</t>
        </is>
      </c>
      <c r="B242595" t="n">
        <v>1</v>
      </c>
    </row>
    <row r="242596">
      <c r="A242596" t="inlineStr">
        <is>
          <t>________ʲs</t>
        </is>
      </c>
      <c r="B242596" t="n">
        <v>1</v>
      </c>
    </row>
    <row r="242597">
      <c r="A242597" t="inlineStr">
        <is>
          <t>timegamer</t>
        </is>
      </c>
      <c r="B242597" t="n">
        <v>1</v>
      </c>
    </row>
    <row r="242598">
      <c r="A242598" t="inlineStr">
        <is>
          <t>resaffron</t>
        </is>
      </c>
      <c r="B242598" t="n">
        <v>1</v>
      </c>
    </row>
    <row r="242599">
      <c r="A242599" t="inlineStr">
        <is>
          <t>memphig</t>
        </is>
      </c>
      <c r="B242599" t="n">
        <v>1</v>
      </c>
    </row>
    <row r="242600">
      <c r="A242600" t="inlineStr">
        <is>
          <t>93x100</t>
        </is>
      </c>
      <c r="B242600" t="n">
        <v>1</v>
      </c>
    </row>
    <row r="242601">
      <c r="A242601" t="inlineStr">
        <is>
          <t>∘b</t>
        </is>
      </c>
      <c r="B242601" t="n">
        <v>1</v>
      </c>
    </row>
    <row r="242602">
      <c r="A242602" t="inlineStr">
        <is>
          <t>ocd—and</t>
        </is>
      </c>
      <c r="B242602" t="n">
        <v>2</v>
      </c>
    </row>
    <row r="242603">
      <c r="A242603" t="inlineStr">
        <is>
          <t>pevs</t>
        </is>
      </c>
      <c r="B242603" t="n">
        <v>1</v>
      </c>
    </row>
    <row r="242604">
      <c r="A242604" t="inlineStr">
        <is>
          <t>oscars–rated</t>
        </is>
      </c>
      <c r="B242604" t="n">
        <v>1</v>
      </c>
    </row>
    <row r="242605">
      <c r="A242605" t="inlineStr">
        <is>
          <t>thewonse</t>
        </is>
      </c>
      <c r="B242605" t="n">
        <v>1</v>
      </c>
    </row>
    <row r="242606">
      <c r="A242606" t="inlineStr">
        <is>
          <t>incantationist</t>
        </is>
      </c>
      <c r="B242606" t="n">
        <v>1</v>
      </c>
    </row>
    <row r="242607">
      <c r="A242607" t="inlineStr">
        <is>
          <t>shows—and</t>
        </is>
      </c>
      <c r="B242607" t="n">
        <v>2</v>
      </c>
    </row>
    <row r="242608">
      <c r="A242608" t="inlineStr">
        <is>
          <t>sufferinghaison</t>
        </is>
      </c>
      <c r="B242608" t="n">
        <v>1</v>
      </c>
    </row>
    <row r="242609">
      <c r="A242609" t="inlineStr">
        <is>
          <t>rodit</t>
        </is>
      </c>
      <c r="B242609" t="n">
        <v>2</v>
      </c>
    </row>
    <row r="242610">
      <c r="A242610" t="inlineStr">
        <is>
          <t>jesoll</t>
        </is>
      </c>
      <c r="B242610" t="n">
        <v>1</v>
      </c>
    </row>
    <row r="242611">
      <c r="A242611" t="inlineStr">
        <is>
          <t>bmacworld</t>
        </is>
      </c>
      <c r="B242611" t="n">
        <v>1</v>
      </c>
    </row>
    <row r="242612">
      <c r="A242612" t="inlineStr">
        <is>
          <t>calvag</t>
        </is>
      </c>
      <c r="B242612" t="n">
        <v>1</v>
      </c>
    </row>
    <row r="242613">
      <c r="A242613" t="inlineStr">
        <is>
          <t>whistlingnaturally</t>
        </is>
      </c>
      <c r="B242613" t="n">
        <v>1</v>
      </c>
    </row>
    <row r="242614">
      <c r="A242614" t="inlineStr">
        <is>
          <t>boysback</t>
        </is>
      </c>
      <c r="B242614" t="n">
        <v>1</v>
      </c>
    </row>
    <row r="242615">
      <c r="A242615" t="inlineStr">
        <is>
          <t>tocottonwood</t>
        </is>
      </c>
      <c r="B242615" t="n">
        <v>1</v>
      </c>
    </row>
    <row r="242616">
      <c r="A242616" t="inlineStr">
        <is>
          <t>roundinks</t>
        </is>
      </c>
      <c r="B242616" t="n">
        <v>1</v>
      </c>
    </row>
    <row r="242617">
      <c r="A242617" t="inlineStr">
        <is>
          <t>1969approaching</t>
        </is>
      </c>
      <c r="B242617" t="n">
        <v>1</v>
      </c>
    </row>
    <row r="242618">
      <c r="A242618" t="inlineStr">
        <is>
          <t>insuperchorus</t>
        </is>
      </c>
      <c r="B242618" t="n">
        <v>1</v>
      </c>
    </row>
    <row r="242619">
      <c r="A242619" t="inlineStr">
        <is>
          <t>waynot</t>
        </is>
      </c>
      <c r="B242619" t="n">
        <v>2</v>
      </c>
    </row>
    <row r="242620">
      <c r="A242620" t="inlineStr">
        <is>
          <t>xsmfst</t>
        </is>
      </c>
      <c r="B242620" t="n">
        <v>1</v>
      </c>
    </row>
    <row r="242621">
      <c r="A242621" t="inlineStr">
        <is>
          <t>buttchargess</t>
        </is>
      </c>
      <c r="B242621" t="n">
        <v>1</v>
      </c>
    </row>
    <row r="242622">
      <c r="A242622" t="inlineStr">
        <is>
          <t>rohaoyet</t>
        </is>
      </c>
      <c r="B242622" t="n">
        <v>1</v>
      </c>
    </row>
    <row r="242623">
      <c r="A242623" t="inlineStr">
        <is>
          <t>87playing</t>
        </is>
      </c>
      <c r="B242623" t="n">
        <v>1</v>
      </c>
    </row>
    <row r="242624">
      <c r="A242624" t="inlineStr">
        <is>
          <t>royaltyoursochadictamber</t>
        </is>
      </c>
      <c r="B242624" t="n">
        <v>1</v>
      </c>
    </row>
    <row r="242625">
      <c r="A242625" t="inlineStr">
        <is>
          <t>037vecl1hfpm</t>
        </is>
      </c>
      <c r="B242625" t="n">
        <v>1</v>
      </c>
    </row>
    <row r="242626">
      <c r="A242626" t="inlineStr">
        <is>
          <t>recordersthe</t>
        </is>
      </c>
      <c r="B242626" t="n">
        <v>1</v>
      </c>
    </row>
    <row r="242627">
      <c r="A242627" t="inlineStr">
        <is>
          <t>expectationsred</t>
        </is>
      </c>
      <c r="B242627" t="n">
        <v>1</v>
      </c>
    </row>
    <row r="242628">
      <c r="A242628" t="inlineStr">
        <is>
          <t>overbeam</t>
        </is>
      </c>
      <c r="B242628" t="n">
        <v>1</v>
      </c>
    </row>
    <row r="242629">
      <c r="A242629" t="inlineStr">
        <is>
          <t>takeser</t>
        </is>
      </c>
      <c r="B242629" t="n">
        <v>1</v>
      </c>
    </row>
    <row r="242630">
      <c r="A242630" t="inlineStr">
        <is>
          <t>obadd</t>
        </is>
      </c>
      <c r="B242630" t="n">
        <v>1</v>
      </c>
    </row>
    <row r="242631">
      <c r="A242631" t="inlineStr">
        <is>
          <t>scrawlgood</t>
        </is>
      </c>
      <c r="B242631" t="n">
        <v>1</v>
      </c>
    </row>
    <row r="242632">
      <c r="A242632" t="inlineStr">
        <is>
          <t>listvery</t>
        </is>
      </c>
      <c r="B242632" t="n">
        <v>1</v>
      </c>
    </row>
    <row r="242633">
      <c r="A242633" t="inlineStr">
        <is>
          <t>eskewedel</t>
        </is>
      </c>
      <c r="B242633" t="n">
        <v>1</v>
      </c>
    </row>
    <row r="242634">
      <c r="A242634" t="inlineStr">
        <is>
          <t>musicaldiamond</t>
        </is>
      </c>
      <c r="B242634" t="n">
        <v>1</v>
      </c>
    </row>
    <row r="242635">
      <c r="A242635" t="inlineStr">
        <is>
          <t>road88</t>
        </is>
      </c>
      <c r="B242635" t="n">
        <v>1</v>
      </c>
    </row>
    <row r="242636">
      <c r="A242636" t="inlineStr">
        <is>
          <t>driverand</t>
        </is>
      </c>
      <c r="B242636" t="n">
        <v>1</v>
      </c>
    </row>
    <row r="242637">
      <c r="A242637" t="inlineStr">
        <is>
          <t>sweddon</t>
        </is>
      </c>
      <c r="B242637" t="n">
        <v>1</v>
      </c>
    </row>
    <row r="242638">
      <c r="A242638" t="inlineStr">
        <is>
          <t>you12453</t>
        </is>
      </c>
      <c r="B242638" t="n">
        <v>1</v>
      </c>
    </row>
    <row r="242639">
      <c r="A242639" t="inlineStr">
        <is>
          <t>13551visit</t>
        </is>
      </c>
      <c r="B242639" t="n">
        <v>1</v>
      </c>
    </row>
    <row r="242640">
      <c r="A242640" t="inlineStr">
        <is>
          <t>32998</t>
        </is>
      </c>
      <c r="B242640" t="n">
        <v>1</v>
      </c>
    </row>
    <row r="242641">
      <c r="A242641" t="inlineStr">
        <is>
          <t>15ias</t>
        </is>
      </c>
      <c r="B242641" t="n">
        <v>1</v>
      </c>
    </row>
    <row r="242642">
      <c r="A242642" t="inlineStr">
        <is>
          <t>trampals</t>
        </is>
      </c>
      <c r="B242642" t="n">
        <v>1</v>
      </c>
    </row>
    <row r="242643">
      <c r="A242643" t="inlineStr">
        <is>
          <t>guitarotpro</t>
        </is>
      </c>
      <c r="B242643" t="n">
        <v>1</v>
      </c>
    </row>
    <row r="242644">
      <c r="A242644" t="inlineStr">
        <is>
          <t>ahammi</t>
        </is>
      </c>
      <c r="B242644" t="n">
        <v>1</v>
      </c>
    </row>
    <row r="242645">
      <c r="A242645" t="inlineStr">
        <is>
          <t>hammamullah</t>
        </is>
      </c>
      <c r="B242645" t="n">
        <v>1</v>
      </c>
    </row>
    <row r="242646">
      <c r="A242646" t="inlineStr">
        <is>
          <t>jacobids</t>
        </is>
      </c>
      <c r="B242646" t="n">
        <v>1</v>
      </c>
    </row>
    <row r="242647">
      <c r="A242647" t="inlineStr">
        <is>
          <t>f12s</t>
        </is>
      </c>
      <c r="B242647" t="n">
        <v>2</v>
      </c>
    </row>
    <row r="242648">
      <c r="A242648" t="inlineStr">
        <is>
          <t>gittard</t>
        </is>
      </c>
      <c r="B242648" t="n">
        <v>1</v>
      </c>
    </row>
    <row r="242649">
      <c r="A242649" t="inlineStr">
        <is>
          <t>masterps″</t>
        </is>
      </c>
      <c r="B242649" t="n">
        <v>1</v>
      </c>
    </row>
    <row r="242650">
      <c r="A242650" t="inlineStr">
        <is>
          <t>beazur</t>
        </is>
      </c>
      <c r="B242650" t="n">
        <v>1</v>
      </c>
    </row>
    <row r="242651">
      <c r="A242651" t="inlineStr">
        <is>
          <t>txbcs</t>
        </is>
      </c>
      <c r="B242651" t="n">
        <v>1</v>
      </c>
    </row>
    <row r="242652">
      <c r="A242652" t="inlineStr">
        <is>
          <t>blanjay</t>
        </is>
      </c>
      <c r="B242652" t="n">
        <v>1</v>
      </c>
    </row>
    <row r="242653">
      <c r="A242653" t="inlineStr">
        <is>
          <t>kudorn</t>
        </is>
      </c>
      <c r="B242653" t="n">
        <v>1</v>
      </c>
    </row>
    <row r="242654">
      <c r="A242654" t="inlineStr">
        <is>
          <t>sekihayyah</t>
        </is>
      </c>
      <c r="B242654" t="n">
        <v>1</v>
      </c>
    </row>
    <row r="242655">
      <c r="A242655" t="inlineStr">
        <is>
          <t>overgoal</t>
        </is>
      </c>
      <c r="B242655" t="n">
        <v>1</v>
      </c>
    </row>
    <row r="242656">
      <c r="A242656" t="inlineStr">
        <is>
          <t>uniformization</t>
        </is>
      </c>
      <c r="B242656" t="n">
        <v>3</v>
      </c>
    </row>
    <row r="242657">
      <c r="A242657" t="inlineStr">
        <is>
          <t>josukes</t>
        </is>
      </c>
      <c r="B242657" t="n">
        <v>1</v>
      </c>
    </row>
    <row r="242658">
      <c r="A242658" t="inlineStr">
        <is>
          <t>yukiharu</t>
        </is>
      </c>
      <c r="B242658" t="n">
        <v>2</v>
      </c>
    </row>
    <row r="242659">
      <c r="A242659" t="inlineStr">
        <is>
          <t>mishachelmina</t>
        </is>
      </c>
      <c r="B242659" t="n">
        <v>1</v>
      </c>
    </row>
    <row r="242660">
      <c r="A242660" t="inlineStr">
        <is>
          <t>tōtsuka</t>
        </is>
      </c>
      <c r="B242660" t="n">
        <v>1</v>
      </c>
    </row>
    <row r="242661">
      <c r="A242661" t="inlineStr">
        <is>
          <t>govtracks</t>
        </is>
      </c>
      <c r="B242661" t="n">
        <v>1</v>
      </c>
    </row>
    <row r="242662">
      <c r="A242662" t="inlineStr">
        <is>
          <t>pointenrafters</t>
        </is>
      </c>
      <c r="B242662" t="n">
        <v>1</v>
      </c>
    </row>
    <row r="242663">
      <c r="A242663" t="inlineStr">
        <is>
          <t>prepach</t>
        </is>
      </c>
      <c r="B242663" t="n">
        <v>4</v>
      </c>
    </row>
    <row r="242664">
      <c r="A242664" t="inlineStr">
        <is>
          <t>cryptowal</t>
        </is>
      </c>
      <c r="B242664" t="n">
        <v>1</v>
      </c>
    </row>
    <row r="242665">
      <c r="A242665" t="inlineStr">
        <is>
          <t>controversic</t>
        </is>
      </c>
      <c r="B242665" t="n">
        <v>1</v>
      </c>
    </row>
    <row r="242666">
      <c r="A242666" t="inlineStr">
        <is>
          <t>thepit</t>
        </is>
      </c>
      <c r="B242666" t="n">
        <v>2</v>
      </c>
    </row>
    <row r="242667">
      <c r="A242667" t="inlineStr">
        <is>
          <t>sunbows</t>
        </is>
      </c>
      <c r="B242667" t="n">
        <v>1</v>
      </c>
    </row>
    <row r="242668">
      <c r="A242668" t="inlineStr">
        <is>
          <t>graiff</t>
        </is>
      </c>
      <c r="B242668" t="n">
        <v>1</v>
      </c>
    </row>
    <row r="242669">
      <c r="A242669" t="inlineStr">
        <is>
          <t>jimclc</t>
        </is>
      </c>
      <c r="B242669" t="n">
        <v>1</v>
      </c>
    </row>
    <row r="242670">
      <c r="A242670" t="inlineStr">
        <is>
          <t>westernmagtechgooglegroupsdaily</t>
        </is>
      </c>
      <c r="B242670" t="n">
        <v>1</v>
      </c>
    </row>
    <row r="242671">
      <c r="A242671" t="inlineStr">
        <is>
          <t>coaktgi2nabjr</t>
        </is>
      </c>
      <c r="B242671" t="n">
        <v>1</v>
      </c>
    </row>
    <row r="242672">
      <c r="A242672" t="inlineStr">
        <is>
          <t>hamlinjosh</t>
        </is>
      </c>
      <c r="B242672" t="n">
        <v>1</v>
      </c>
    </row>
    <row r="242673">
      <c r="A242673" t="inlineStr">
        <is>
          <t>congino</t>
        </is>
      </c>
      <c r="B242673" t="n">
        <v>1</v>
      </c>
    </row>
    <row r="242674">
      <c r="A242674" t="inlineStr">
        <is>
          <t>realup</t>
        </is>
      </c>
      <c r="B242674" t="n">
        <v>1</v>
      </c>
    </row>
    <row r="242675">
      <c r="A242675" t="inlineStr">
        <is>
          <t>synchead</t>
        </is>
      </c>
      <c r="B242675" t="n">
        <v>1</v>
      </c>
    </row>
    <row r="242676">
      <c r="A242676" t="inlineStr">
        <is>
          <t>heatherbaugh</t>
        </is>
      </c>
      <c r="B242676" t="n">
        <v>1</v>
      </c>
    </row>
    <row r="242677">
      <c r="A242677" t="inlineStr">
        <is>
          <t>martinstraier</t>
        </is>
      </c>
      <c r="B242677" t="n">
        <v>1</v>
      </c>
    </row>
    <row r="242678">
      <c r="A242678" t="inlineStr">
        <is>
          <t>foxhypothesis</t>
        </is>
      </c>
      <c r="B242678" t="n">
        <v>1</v>
      </c>
    </row>
    <row r="242679">
      <c r="A242679" t="inlineStr">
        <is>
          <t>brynjak</t>
        </is>
      </c>
      <c r="B242679" t="n">
        <v>1</v>
      </c>
    </row>
    <row r="242680">
      <c r="A242680" t="inlineStr">
        <is>
          <t>itzipangle</t>
        </is>
      </c>
      <c r="B242680" t="n">
        <v>1</v>
      </c>
    </row>
    <row r="242681">
      <c r="A242681" t="inlineStr">
        <is>
          <t>watchfinder</t>
        </is>
      </c>
      <c r="B242681" t="n">
        <v>1</v>
      </c>
    </row>
    <row r="242682">
      <c r="A242682" t="inlineStr">
        <is>
          <t>straier</t>
        </is>
      </c>
      <c r="B242682" t="n">
        <v>1</v>
      </c>
    </row>
    <row r="242683">
      <c r="A242683" t="inlineStr">
        <is>
          <t>copqhscgwass</t>
        </is>
      </c>
      <c r="B242683" t="n">
        <v>1</v>
      </c>
    </row>
    <row r="242684">
      <c r="A242684" t="inlineStr">
        <is>
          <t>samesquares</t>
        </is>
      </c>
      <c r="B242684" t="n">
        <v>1</v>
      </c>
    </row>
    <row r="242685">
      <c r="A242685" t="inlineStr">
        <is>
          <t>gobscauskiberg</t>
        </is>
      </c>
      <c r="B242685" t="n">
        <v>1</v>
      </c>
    </row>
    <row r="242686">
      <c r="A242686" t="inlineStr">
        <is>
          <t>savechildunlinkedsigni80401</t>
        </is>
      </c>
      <c r="B242686" t="n">
        <v>1</v>
      </c>
    </row>
    <row r="242687">
      <c r="A242687" t="inlineStr">
        <is>
          <t>hkgonbandnoixdabs</t>
        </is>
      </c>
      <c r="B242687" t="n">
        <v>1</v>
      </c>
    </row>
    <row r="242688">
      <c r="A242688" t="inlineStr">
        <is>
          <t>sncmnsca</t>
        </is>
      </c>
      <c r="B242688" t="n">
        <v>1</v>
      </c>
    </row>
    <row r="242689">
      <c r="A242689" t="inlineStr">
        <is>
          <t>localsmalltalk</t>
        </is>
      </c>
      <c r="B242689" t="n">
        <v>1</v>
      </c>
    </row>
    <row r="242690">
      <c r="A242690" t="inlineStr">
        <is>
          <t>tryjack</t>
        </is>
      </c>
      <c r="B242690" t="n">
        <v>1</v>
      </c>
    </row>
    <row r="242691">
      <c r="A242691" t="inlineStr">
        <is>
          <t>euft</t>
        </is>
      </c>
      <c r="B242691" t="n">
        <v>1</v>
      </c>
    </row>
    <row r="242692">
      <c r="A242692" t="inlineStr">
        <is>
          <t>orglinux_team</t>
        </is>
      </c>
      <c r="B242692" t="n">
        <v>1</v>
      </c>
    </row>
    <row r="242693">
      <c r="A242693" t="inlineStr">
        <is>
          <t>topsome</t>
        </is>
      </c>
      <c r="B242693" t="n">
        <v>1</v>
      </c>
    </row>
    <row r="242694">
      <c r="A242694" t="inlineStr">
        <is>
          <t>defprogressubevic</t>
        </is>
      </c>
      <c r="B242694" t="n">
        <v>1</v>
      </c>
    </row>
    <row r="242695">
      <c r="A242695" t="inlineStr">
        <is>
          <t>coolingunpiercedminimum</t>
        </is>
      </c>
      <c r="B242695" t="n">
        <v>1</v>
      </c>
    </row>
    <row r="242696">
      <c r="A242696" t="inlineStr">
        <is>
          <t>ozoline</t>
        </is>
      </c>
      <c r="B242696" t="n">
        <v>1</v>
      </c>
    </row>
    <row r="242697">
      <c r="A242697" t="inlineStr">
        <is>
          <t>compleinance</t>
        </is>
      </c>
      <c r="B242697" t="n">
        <v>1</v>
      </c>
    </row>
    <row r="242698">
      <c r="A242698" t="inlineStr">
        <is>
          <t>scarlcon</t>
        </is>
      </c>
      <c r="B242698" t="n">
        <v>1</v>
      </c>
    </row>
    <row r="242699">
      <c r="A242699" t="inlineStr">
        <is>
          <t>discountdate</t>
        </is>
      </c>
      <c r="B242699" t="n">
        <v>1</v>
      </c>
    </row>
    <row r="242700">
      <c r="A242700" t="inlineStr">
        <is>
          <t>bosasley</t>
        </is>
      </c>
      <c r="B242700" t="n">
        <v>1</v>
      </c>
    </row>
    <row r="242701">
      <c r="A242701" t="inlineStr">
        <is>
          <t>httpmr_2ndfl</t>
        </is>
      </c>
      <c r="B242701" t="n">
        <v>1</v>
      </c>
    </row>
    <row r="242702">
      <c r="A242702" t="inlineStr">
        <is>
          <t>magnetpower</t>
        </is>
      </c>
      <c r="B242702" t="n">
        <v>1</v>
      </c>
    </row>
    <row r="242703">
      <c r="A242703" t="inlineStr">
        <is>
          <t>soldfor</t>
        </is>
      </c>
      <c r="B242703" t="n">
        <v>1</v>
      </c>
    </row>
    <row r="242704">
      <c r="A242704" t="inlineStr">
        <is>
          <t>anodynely</t>
        </is>
      </c>
      <c r="B242704" t="n">
        <v>1</v>
      </c>
    </row>
    <row r="242705">
      <c r="A242705" t="inlineStr">
        <is>
          <t>httplostresearch</t>
        </is>
      </c>
      <c r="B242705" t="n">
        <v>1</v>
      </c>
    </row>
    <row r="242706">
      <c r="A242706" t="inlineStr">
        <is>
          <t>sayingin</t>
        </is>
      </c>
      <c r="B242706" t="n">
        <v>1</v>
      </c>
    </row>
    <row r="242707">
      <c r="A242707" t="inlineStr">
        <is>
          <t>109460</t>
        </is>
      </c>
      <c r="B242707" t="n">
        <v>1</v>
      </c>
    </row>
    <row r="242708">
      <c r="A242708" t="inlineStr">
        <is>
          <t>dan—been</t>
        </is>
      </c>
      <c r="B242708" t="n">
        <v>1</v>
      </c>
    </row>
    <row r="242709">
      <c r="A242709" t="inlineStr">
        <is>
          <t>shouldheave</t>
        </is>
      </c>
      <c r="B242709" t="n">
        <v>1</v>
      </c>
    </row>
    <row r="242710">
      <c r="A242710" t="inlineStr">
        <is>
          <t>eurnarius</t>
        </is>
      </c>
      <c r="B242710" t="n">
        <v>1</v>
      </c>
    </row>
    <row r="242711">
      <c r="A242711" t="inlineStr">
        <is>
          <t>paranohistory</t>
        </is>
      </c>
      <c r="B242711" t="n">
        <v>1</v>
      </c>
    </row>
    <row r="242712">
      <c r="A242712" t="inlineStr">
        <is>
          <t>7152</t>
        </is>
      </c>
      <c r="B242712" t="n">
        <v>1</v>
      </c>
    </row>
    <row r="242713">
      <c r="A242713" t="inlineStr">
        <is>
          <t>httpegescita</t>
        </is>
      </c>
      <c r="B242713" t="n">
        <v>1</v>
      </c>
    </row>
    <row r="242714">
      <c r="A242714" t="inlineStr">
        <is>
          <t>apoeq</t>
        </is>
      </c>
      <c r="B242714" t="n">
        <v>1</v>
      </c>
    </row>
    <row r="242715">
      <c r="A242715" t="inlineStr">
        <is>
          <t>lindellitis</t>
        </is>
      </c>
      <c r="B242715" t="n">
        <v>1</v>
      </c>
    </row>
    <row r="242716">
      <c r="A242716" t="inlineStr">
        <is>
          <t>ainldocsal</t>
        </is>
      </c>
      <c r="B242716" t="n">
        <v>1</v>
      </c>
    </row>
    <row r="242717">
      <c r="A242717" t="inlineStr">
        <is>
          <t>1007s13219</t>
        </is>
      </c>
      <c r="B242717" t="n">
        <v>1</v>
      </c>
    </row>
    <row r="242718">
      <c r="A242718" t="inlineStr">
        <is>
          <t>antimichan</t>
        </is>
      </c>
      <c r="B242718" t="n">
        <v>1</v>
      </c>
    </row>
    <row r="242719">
      <c r="A242719" t="inlineStr">
        <is>
          <t>beaison</t>
        </is>
      </c>
      <c r="B242719" t="n">
        <v>1</v>
      </c>
    </row>
    <row r="242720">
      <c r="A242720" t="inlineStr">
        <is>
          <t>700mg</t>
        </is>
      </c>
      <c r="B242720" t="n">
        <v>1</v>
      </c>
    </row>
    <row r="242721">
      <c r="A242721" t="inlineStr">
        <is>
          <t>elmeries</t>
        </is>
      </c>
      <c r="B242721" t="n">
        <v>1</v>
      </c>
    </row>
    <row r="242722">
      <c r="A242722" t="inlineStr">
        <is>
          <t>beekin</t>
        </is>
      </c>
      <c r="B242722" t="n">
        <v>1</v>
      </c>
    </row>
    <row r="242723">
      <c r="A242723" t="inlineStr">
        <is>
          <t>saundas</t>
        </is>
      </c>
      <c r="B242723" t="n">
        <v>1</v>
      </c>
    </row>
    <row r="242724">
      <c r="A242724" t="inlineStr">
        <is>
          <t>merikarian</t>
        </is>
      </c>
      <c r="B242724" t="n">
        <v>1</v>
      </c>
    </row>
    <row r="242725">
      <c r="A242725" t="inlineStr">
        <is>
          <t>buggahir</t>
        </is>
      </c>
      <c r="B242725" t="n">
        <v>1</v>
      </c>
    </row>
    <row r="242726">
      <c r="A242726" t="inlineStr">
        <is>
          <t>treadship</t>
        </is>
      </c>
      <c r="B242726" t="n">
        <v>1</v>
      </c>
    </row>
    <row r="242727">
      <c r="A242727" t="inlineStr">
        <is>
          <t>hellenizing</t>
        </is>
      </c>
      <c r="B242727" t="n">
        <v>1</v>
      </c>
    </row>
    <row r="242728">
      <c r="A242728" t="inlineStr">
        <is>
          <t>suffancy</t>
        </is>
      </c>
      <c r="B242728" t="n">
        <v>1</v>
      </c>
    </row>
    <row r="242729">
      <c r="A242729" t="inlineStr">
        <is>
          <t>2001—an</t>
        </is>
      </c>
      <c r="B242729" t="n">
        <v>2</v>
      </c>
    </row>
    <row r="242730">
      <c r="A242730" t="inlineStr">
        <is>
          <t>segby</t>
        </is>
      </c>
      <c r="B242730" t="n">
        <v>1</v>
      </c>
    </row>
    <row r="242731">
      <c r="A242731" t="inlineStr">
        <is>
          <t>destiny—the</t>
        </is>
      </c>
      <c r="B242731" t="n">
        <v>1</v>
      </c>
    </row>
    <row r="242732">
      <c r="A242732" t="inlineStr">
        <is>
          <t>ensourcy</t>
        </is>
      </c>
      <c r="B242732" t="n">
        <v>1</v>
      </c>
    </row>
    <row r="242733">
      <c r="A242733" t="inlineStr">
        <is>
          <t>conservatism—in</t>
        </is>
      </c>
      <c r="B242733" t="n">
        <v>1</v>
      </c>
    </row>
    <row r="242734">
      <c r="A242734" t="inlineStr">
        <is>
          <t>sessions—so</t>
        </is>
      </c>
      <c r="B242734" t="n">
        <v>1</v>
      </c>
    </row>
    <row r="242735">
      <c r="A242735" t="inlineStr">
        <is>
          <t>academics—essentially</t>
        </is>
      </c>
      <c r="B242735" t="n">
        <v>1</v>
      </c>
    </row>
    <row r="242736">
      <c r="A242736" t="inlineStr">
        <is>
          <t>nccessary</t>
        </is>
      </c>
      <c r="B242736" t="n">
        <v>1</v>
      </c>
    </row>
    <row r="242737">
      <c r="A242737" t="inlineStr">
        <is>
          <t>whole—hopeful</t>
        </is>
      </c>
      <c r="B242737" t="n">
        <v>1</v>
      </c>
    </row>
    <row r="242738">
      <c r="A242738" t="inlineStr">
        <is>
          <t>clewes</t>
        </is>
      </c>
      <c r="B242738" t="n">
        <v>1</v>
      </c>
    </row>
    <row r="242739">
      <c r="A242739" t="inlineStr">
        <is>
          <t>candidates—state</t>
        </is>
      </c>
      <c r="B242739" t="n">
        <v>1</v>
      </c>
    </row>
    <row r="242740">
      <c r="A242740" t="inlineStr">
        <is>
          <t>rates—vass</t>
        </is>
      </c>
      <c r="B242740" t="n">
        <v>1</v>
      </c>
    </row>
    <row r="242741">
      <c r="A242741" t="inlineStr">
        <is>
          <t>focus—together</t>
        </is>
      </c>
      <c r="B242741" t="n">
        <v>1</v>
      </c>
    </row>
    <row r="242742">
      <c r="A242742" t="inlineStr">
        <is>
          <t>triedches</t>
        </is>
      </c>
      <c r="B242742" t="n">
        <v>1</v>
      </c>
    </row>
    <row r="242743">
      <c r="A242743" t="inlineStr">
        <is>
          <t>chemometers</t>
        </is>
      </c>
      <c r="B242743" t="n">
        <v>1</v>
      </c>
    </row>
    <row r="242744">
      <c r="A242744" t="inlineStr">
        <is>
          <t>ladash</t>
        </is>
      </c>
      <c r="B242744" t="n">
        <v>1</v>
      </c>
    </row>
    <row r="242745">
      <c r="A242745" t="inlineStr">
        <is>
          <t>kallkarana</t>
        </is>
      </c>
      <c r="B242745" t="n">
        <v>1</v>
      </c>
    </row>
    <row r="242746">
      <c r="A242746" t="inlineStr">
        <is>
          <t>gakari</t>
        </is>
      </c>
      <c r="B242746" t="n">
        <v>1</v>
      </c>
    </row>
    <row r="242747">
      <c r="A242747" t="inlineStr">
        <is>
          <t>idpwzcaaaajbajutm_sourcegb</t>
        </is>
      </c>
      <c r="B242747" t="n">
        <v>1</v>
      </c>
    </row>
    <row r="242748">
      <c r="A242748" t="inlineStr">
        <is>
          <t>combooksaboutstrategic_duty_research</t>
        </is>
      </c>
      <c r="B242748" t="n">
        <v>1</v>
      </c>
    </row>
    <row r="242749">
      <c r="A242749" t="inlineStr">
        <is>
          <t>8000965</t>
        </is>
      </c>
      <c r="B242749" t="n">
        <v>1</v>
      </c>
    </row>
    <row r="242750">
      <c r="A242750" t="inlineStr">
        <is>
          <t>page51</t>
        </is>
      </c>
      <c r="B242750" t="n">
        <v>1</v>
      </c>
    </row>
    <row r="242751">
      <c r="A242751" t="inlineStr">
        <is>
          <t>comziwaquetationwaterfirezi</t>
        </is>
      </c>
      <c r="B242751" t="n">
        <v>1</v>
      </c>
    </row>
    <row r="242752">
      <c r="A242752" t="inlineStr">
        <is>
          <t>correcttext</t>
        </is>
      </c>
      <c r="B242752" t="n">
        <v>1</v>
      </c>
    </row>
    <row r="242753">
      <c r="A242753" t="inlineStr">
        <is>
          <t>track_x</t>
        </is>
      </c>
      <c r="B242753" t="n">
        <v>1</v>
      </c>
    </row>
    <row r="242754">
      <c r="A242754" t="inlineStr">
        <is>
          <t>quabri</t>
        </is>
      </c>
      <c r="B242754" t="n">
        <v>1</v>
      </c>
    </row>
    <row r="242755">
      <c r="A242755" t="inlineStr">
        <is>
          <t>blockprocs</t>
        </is>
      </c>
      <c r="B242755" t="n">
        <v>1</v>
      </c>
    </row>
    <row r="242756">
      <c r="A242756" t="inlineStr">
        <is>
          <t>jpg|</t>
        </is>
      </c>
      <c r="B242756" t="n">
        <v>1</v>
      </c>
    </row>
    <row r="242757">
      <c r="A242757" t="inlineStr">
        <is>
          <t>nextcgi</t>
        </is>
      </c>
      <c r="B242757" t="n">
        <v>1</v>
      </c>
    </row>
    <row r="242758">
      <c r="A242758" t="inlineStr">
        <is>
          <t>popupbasic</t>
        </is>
      </c>
      <c r="B242758" t="n">
        <v>1</v>
      </c>
    </row>
    <row r="242759">
      <c r="A242759" t="inlineStr">
        <is>
          <t>mifd</t>
        </is>
      </c>
      <c r="B242759" t="n">
        <v>1</v>
      </c>
    </row>
    <row r="242760">
      <c r="A242760" t="inlineStr">
        <is>
          <t>jrebuild</t>
        </is>
      </c>
      <c r="B242760" t="n">
        <v>1</v>
      </c>
    </row>
    <row r="242761">
      <c r="A242761" t="inlineStr">
        <is>
          <t>col·pt|</t>
        </is>
      </c>
      <c r="B242761" t="n">
        <v>1</v>
      </c>
    </row>
    <row r="242762">
      <c r="A242762" t="inlineStr">
        <is>
          <t>oldencoding</t>
        </is>
      </c>
      <c r="B242762" t="n">
        <v>1</v>
      </c>
    </row>
    <row r="242763">
      <c r="A242763" t="inlineStr">
        <is>
          <t>cq12x</t>
        </is>
      </c>
      <c r="B242763" t="n">
        <v>1</v>
      </c>
    </row>
    <row r="242764">
      <c r="A242764" t="inlineStr">
        <is>
          <t>thumbnailcodec|</t>
        </is>
      </c>
      <c r="B242764" t="n">
        <v>1</v>
      </c>
    </row>
    <row r="242765">
      <c r="A242765" t="inlineStr">
        <is>
          <t>formatsumings</t>
        </is>
      </c>
      <c r="B242765" t="n">
        <v>1</v>
      </c>
    </row>
    <row r="242766">
      <c r="A242766" t="inlineStr">
        <is>
          <t>runtup</t>
        </is>
      </c>
      <c r="B242766" t="n">
        <v>1</v>
      </c>
    </row>
    <row r="242767">
      <c r="A242767" t="inlineStr">
        <is>
          <t>defeminal</t>
        </is>
      </c>
      <c r="B242767" t="n">
        <v>1</v>
      </c>
    </row>
    <row r="242768">
      <c r="A242768" t="inlineStr">
        <is>
          <t>btrsnet</t>
        </is>
      </c>
      <c r="B242768" t="n">
        <v>1</v>
      </c>
    </row>
    <row r="242769">
      <c r="A242769" t="inlineStr">
        <is>
          <t>fluminolow</t>
        </is>
      </c>
      <c r="B242769" t="n">
        <v>1</v>
      </c>
    </row>
    <row r="242770">
      <c r="A242770" t="inlineStr">
        <is>
          <t>34265308960e7d6789d4a10777b143c808k1f605e767d55e6b00404c3</t>
        </is>
      </c>
      <c r="B242770" t="n">
        <v>1</v>
      </c>
    </row>
    <row r="242771">
      <c r="A242771" t="inlineStr">
        <is>
          <t>xsequence</t>
        </is>
      </c>
      <c r="B242771" t="n">
        <v>1</v>
      </c>
    </row>
    <row r="242772">
      <c r="A242772" t="inlineStr">
        <is>
          <t>bugfunctuary</t>
        </is>
      </c>
      <c r="B242772" t="n">
        <v>1</v>
      </c>
    </row>
    <row r="242773">
      <c r="A242773" t="inlineStr">
        <is>
          <t>zh_301</t>
        </is>
      </c>
      <c r="B242773" t="n">
        <v>1</v>
      </c>
    </row>
    <row r="242774">
      <c r="A242774" t="inlineStr">
        <is>
          <t>inediblesame</t>
        </is>
      </c>
      <c r="B242774" t="n">
        <v>1</v>
      </c>
    </row>
    <row r="242775">
      <c r="A242775" t="inlineStr">
        <is>
          <t>quabrah418toeach</t>
        </is>
      </c>
      <c r="B242775" t="n">
        <v>1</v>
      </c>
    </row>
    <row r="242776">
      <c r="A242776" t="inlineStr">
        <is>
          <t>abr|</t>
        </is>
      </c>
      <c r="B242776" t="n">
        <v>1</v>
      </c>
    </row>
    <row r="242777">
      <c r="A242777" t="inlineStr">
        <is>
          <t>qchtml</t>
        </is>
      </c>
      <c r="B242777" t="n">
        <v>1</v>
      </c>
    </row>
    <row r="242778">
      <c r="A242778" t="inlineStr">
        <is>
          <t>badnell</t>
        </is>
      </c>
      <c r="B242778" t="n">
        <v>1</v>
      </c>
    </row>
    <row r="242779">
      <c r="A242779" t="inlineStr">
        <is>
          <t>referment</t>
        </is>
      </c>
      <c r="B242779" t="n">
        <v>1</v>
      </c>
    </row>
    <row r="242780">
      <c r="A242780" t="inlineStr">
        <is>
          <t>http488x</t>
        </is>
      </c>
      <c r="B242780" t="n">
        <v>1</v>
      </c>
    </row>
    <row r="242781">
      <c r="A242781" t="inlineStr">
        <is>
          <t>xfantat</t>
        </is>
      </c>
      <c r="B242781" t="n">
        <v>1</v>
      </c>
    </row>
    <row r="242782">
      <c r="A242782" t="inlineStr">
        <is>
          <t>encodexfeed</t>
        </is>
      </c>
      <c r="B242782" t="n">
        <v>1</v>
      </c>
    </row>
    <row r="242783">
      <c r="A242783" t="inlineStr">
        <is>
          <t>jordaniano</t>
        </is>
      </c>
      <c r="B242783" t="n">
        <v>1</v>
      </c>
    </row>
    <row r="242784">
      <c r="A242784" t="inlineStr">
        <is>
          <t>byrtle</t>
        </is>
      </c>
      <c r="B242784" t="n">
        <v>1</v>
      </c>
    </row>
    <row r="242785">
      <c r="A242785" t="inlineStr">
        <is>
          <t>—warren</t>
        </is>
      </c>
      <c r="B242785" t="n">
        <v>1</v>
      </c>
    </row>
    <row r="242786">
      <c r="A242786" t="inlineStr">
        <is>
          <t>waltershuffingtonpost</t>
        </is>
      </c>
      <c r="B242786" t="n">
        <v>1</v>
      </c>
    </row>
    <row r="242787">
      <c r="A242787" t="inlineStr">
        <is>
          <t>shonniki</t>
        </is>
      </c>
      <c r="B242787" t="n">
        <v>1</v>
      </c>
    </row>
    <row r="242788">
      <c r="A242788" t="inlineStr">
        <is>
          <t>leephoenix</t>
        </is>
      </c>
      <c r="B242788" t="n">
        <v>1</v>
      </c>
    </row>
    <row r="242789">
      <c r="A242789" t="inlineStr">
        <is>
          <t>bowl–end</t>
        </is>
      </c>
      <c r="B242789" t="n">
        <v>1</v>
      </c>
    </row>
    <row r="242790">
      <c r="A242790" t="inlineStr">
        <is>
          <t>spargyan</t>
        </is>
      </c>
      <c r="B242790" t="n">
        <v>1</v>
      </c>
    </row>
    <row r="242791">
      <c r="A242791" t="inlineStr">
        <is>
          <t>mitrar</t>
        </is>
      </c>
      <c r="B242791" t="n">
        <v>1</v>
      </c>
    </row>
    <row r="242792">
      <c r="A242792" t="inlineStr">
        <is>
          <t>choescent</t>
        </is>
      </c>
      <c r="B242792" t="n">
        <v>1</v>
      </c>
    </row>
    <row r="242793">
      <c r="A242793" t="inlineStr">
        <is>
          <t>bajinkas</t>
        </is>
      </c>
      <c r="B242793" t="n">
        <v>1</v>
      </c>
    </row>
    <row r="242794">
      <c r="A242794" t="inlineStr">
        <is>
          <t>overtal</t>
        </is>
      </c>
      <c r="B242794" t="n">
        <v>1</v>
      </c>
    </row>
    <row r="242795">
      <c r="A242795" t="inlineStr">
        <is>
          <t>hackarms</t>
        </is>
      </c>
      <c r="B242795" t="n">
        <v>1</v>
      </c>
    </row>
    <row r="242796">
      <c r="A242796" t="inlineStr">
        <is>
          <t>issharing</t>
        </is>
      </c>
      <c r="B242796" t="n">
        <v>1</v>
      </c>
    </row>
    <row r="242797">
      <c r="A242797" t="inlineStr">
        <is>
          <t>movementoffoot</t>
        </is>
      </c>
      <c r="B242797" t="n">
        <v>1</v>
      </c>
    </row>
    <row r="242798">
      <c r="A242798" t="inlineStr">
        <is>
          <t>owncred</t>
        </is>
      </c>
      <c r="B242798" t="n">
        <v>1</v>
      </c>
    </row>
    <row r="242799">
      <c r="A242799" t="inlineStr">
        <is>
          <t>obsceneants</t>
        </is>
      </c>
      <c r="B242799" t="n">
        <v>1</v>
      </c>
    </row>
    <row r="242800">
      <c r="A242800" t="inlineStr">
        <is>
          <t>spredged</t>
        </is>
      </c>
      <c r="B242800" t="n">
        <v>1</v>
      </c>
    </row>
    <row r="242801">
      <c r="A242801" t="inlineStr">
        <is>
          <t>antistams</t>
        </is>
      </c>
      <c r="B242801" t="n">
        <v>2</v>
      </c>
    </row>
    <row r="242802">
      <c r="A242802" t="inlineStr">
        <is>
          <t>chaitlin</t>
        </is>
      </c>
      <c r="B242802" t="n">
        <v>1</v>
      </c>
    </row>
    <row r="242803">
      <c r="A242803" t="inlineStr">
        <is>
          <t>stuff—a</t>
        </is>
      </c>
      <c r="B242803" t="n">
        <v>1</v>
      </c>
    </row>
    <row r="242804">
      <c r="A242804" t="inlineStr">
        <is>
          <t>leae</t>
        </is>
      </c>
      <c r="B242804" t="n">
        <v>1</v>
      </c>
    </row>
    <row r="242805">
      <c r="A242805" t="inlineStr">
        <is>
          <t>usmle</t>
        </is>
      </c>
      <c r="B242805" t="n">
        <v>1</v>
      </c>
    </row>
    <row r="242806">
      <c r="A242806" t="inlineStr">
        <is>
          <t>marepod</t>
        </is>
      </c>
      <c r="B242806" t="n">
        <v>1</v>
      </c>
    </row>
    <row r="242807">
      <c r="A242807" t="inlineStr">
        <is>
          <t>durrrrray</t>
        </is>
      </c>
      <c r="B242807" t="n">
        <v>1</v>
      </c>
    </row>
    <row r="242808">
      <c r="A242808" t="inlineStr">
        <is>
          <t>vdivid</t>
        </is>
      </c>
      <c r="B242808" t="n">
        <v>1</v>
      </c>
    </row>
    <row r="242809">
      <c r="A242809" t="inlineStr">
        <is>
          <t>aggris</t>
        </is>
      </c>
      <c r="B242809" t="n">
        <v>1</v>
      </c>
    </row>
    <row r="242810">
      <c r="A242810" t="inlineStr">
        <is>
          <t>susangodzilla</t>
        </is>
      </c>
      <c r="B242810" t="n">
        <v>1</v>
      </c>
    </row>
    <row r="242811">
      <c r="A242811" t="inlineStr">
        <is>
          <t>int—</t>
        </is>
      </c>
      <c r="B242811" t="n">
        <v>1</v>
      </c>
    </row>
    <row r="242812">
      <c r="A242812" t="inlineStr">
        <is>
          <t>antifishing</t>
        </is>
      </c>
      <c r="B242812" t="n">
        <v>1</v>
      </c>
    </row>
    <row r="242813">
      <c r="A242813" t="inlineStr">
        <is>
          <t>shell—defuses</t>
        </is>
      </c>
      <c r="B242813" t="n">
        <v>1</v>
      </c>
    </row>
    <row r="242814">
      <c r="A242814" t="inlineStr">
        <is>
          <t>bodybred</t>
        </is>
      </c>
      <c r="B242814" t="n">
        <v>1</v>
      </c>
    </row>
    <row r="242815">
      <c r="A242815" t="inlineStr">
        <is>
          <t>consaco</t>
        </is>
      </c>
      <c r="B242815" t="n">
        <v>1</v>
      </c>
    </row>
    <row r="242816">
      <c r="A242816" t="inlineStr">
        <is>
          <t>kurzusbian</t>
        </is>
      </c>
      <c r="B242816" t="n">
        <v>1</v>
      </c>
    </row>
    <row r="242817">
      <c r="A242817" t="inlineStr">
        <is>
          <t>whitpsy</t>
        </is>
      </c>
      <c r="B242817" t="n">
        <v>1</v>
      </c>
    </row>
    <row r="242818">
      <c r="A242818" t="inlineStr">
        <is>
          <t>monthglass</t>
        </is>
      </c>
      <c r="B242818" t="n">
        <v>1</v>
      </c>
    </row>
    <row r="242819">
      <c r="A242819" t="inlineStr">
        <is>
          <t>minpers</t>
        </is>
      </c>
      <c r="B242819" t="n">
        <v>1</v>
      </c>
    </row>
    <row r="242820">
      <c r="A242820" t="inlineStr">
        <is>
          <t>sweggiest</t>
        </is>
      </c>
      <c r="B242820" t="n">
        <v>1</v>
      </c>
    </row>
    <row r="242821">
      <c r="A242821" t="inlineStr">
        <is>
          <t>lengthbizarre</t>
        </is>
      </c>
      <c r="B242821" t="n">
        <v>1</v>
      </c>
    </row>
    <row r="242822">
      <c r="A242822" t="inlineStr">
        <is>
          <t>kemptans</t>
        </is>
      </c>
      <c r="B242822" t="n">
        <v>1</v>
      </c>
    </row>
    <row r="242823">
      <c r="A242823" t="inlineStr">
        <is>
          <t>squval</t>
        </is>
      </c>
      <c r="B242823" t="n">
        <v>1</v>
      </c>
    </row>
    <row r="242824">
      <c r="A242824" t="inlineStr">
        <is>
          <t>syvine</t>
        </is>
      </c>
      <c r="B242824" t="n">
        <v>1</v>
      </c>
    </row>
    <row r="242825">
      <c r="A242825" t="inlineStr">
        <is>
          <t>asssash</t>
        </is>
      </c>
      <c r="B242825" t="n">
        <v>1</v>
      </c>
    </row>
    <row r="242826">
      <c r="A242826" t="inlineStr">
        <is>
          <t>burtssons</t>
        </is>
      </c>
      <c r="B242826" t="n">
        <v>1</v>
      </c>
    </row>
    <row r="242827">
      <c r="A242827" t="inlineStr">
        <is>
          <t>yogrel</t>
        </is>
      </c>
      <c r="B242827" t="n">
        <v>1</v>
      </c>
    </row>
    <row r="242828">
      <c r="A242828" t="inlineStr">
        <is>
          <t>billocksorc</t>
        </is>
      </c>
      <c r="B242828" t="n">
        <v>1</v>
      </c>
    </row>
    <row r="242829">
      <c r="A242829" t="inlineStr">
        <is>
          <t>childrenleave</t>
        </is>
      </c>
      <c r="B242829" t="n">
        <v>1</v>
      </c>
    </row>
    <row r="242830">
      <c r="A242830" t="inlineStr">
        <is>
          <t>cappellat</t>
        </is>
      </c>
      <c r="B242830" t="n">
        <v>1</v>
      </c>
    </row>
    <row r="242831">
      <c r="A242831" t="inlineStr">
        <is>
          <t>burnair</t>
        </is>
      </c>
      <c r="B242831" t="n">
        <v>1</v>
      </c>
    </row>
    <row r="242832">
      <c r="A242832" t="inlineStr">
        <is>
          <t>shigestasis</t>
        </is>
      </c>
      <c r="B242832" t="n">
        <v>1</v>
      </c>
    </row>
    <row r="242833">
      <c r="A242833" t="inlineStr">
        <is>
          <t>antohik</t>
        </is>
      </c>
      <c r="B242833" t="n">
        <v>1</v>
      </c>
    </row>
    <row r="242834">
      <c r="A242834" t="inlineStr">
        <is>
          <t>colxwom8s3xe</t>
        </is>
      </c>
      <c r="B242834" t="n">
        <v>1</v>
      </c>
    </row>
    <row r="242835">
      <c r="A242835" t="inlineStr">
        <is>
          <t>outrieg</t>
        </is>
      </c>
      <c r="B242835" t="n">
        <v>1</v>
      </c>
    </row>
    <row r="242836">
      <c r="A242836" t="inlineStr">
        <is>
          <t>peteacat</t>
        </is>
      </c>
      <c r="B242836" t="n">
        <v>1</v>
      </c>
    </row>
    <row r="242837">
      <c r="A242837" t="inlineStr">
        <is>
          <t>todayinjustice</t>
        </is>
      </c>
      <c r="B242837" t="n">
        <v>1</v>
      </c>
    </row>
    <row r="242838">
      <c r="A242838" t="inlineStr">
        <is>
          <t>mentalizing</t>
        </is>
      </c>
      <c r="B242838" t="n">
        <v>1</v>
      </c>
    </row>
    <row r="242839">
      <c r="A242839" t="inlineStr">
        <is>
          <t>franculten</t>
        </is>
      </c>
      <c r="B242839" t="n">
        <v>1</v>
      </c>
    </row>
    <row r="242840">
      <c r="A242840" t="inlineStr">
        <is>
          <t>wouldntmicable</t>
        </is>
      </c>
      <c r="B242840" t="n">
        <v>1</v>
      </c>
    </row>
    <row r="242841">
      <c r="A242841" t="inlineStr">
        <is>
          <t>galshearwe</t>
        </is>
      </c>
      <c r="B242841" t="n">
        <v>1</v>
      </c>
    </row>
    <row r="242842">
      <c r="A242842" t="inlineStr">
        <is>
          <t>juilliardllos</t>
        </is>
      </c>
      <c r="B242842" t="n">
        <v>1</v>
      </c>
    </row>
    <row r="242843">
      <c r="A242843" t="inlineStr">
        <is>
          <t>­continue</t>
        </is>
      </c>
      <c r="B242843" t="n">
        <v>1</v>
      </c>
    </row>
    <row r="242844">
      <c r="A242844" t="inlineStr">
        <is>
          <t>kyongguan</t>
        </is>
      </c>
      <c r="B242844" t="n">
        <v>1</v>
      </c>
    </row>
    <row r="242845">
      <c r="A242845" t="inlineStr">
        <is>
          <t>phelance</t>
        </is>
      </c>
      <c r="B242845" t="n">
        <v>1</v>
      </c>
    </row>
    <row r="242846">
      <c r="A242846" t="inlineStr">
        <is>
          <t>sportsplayerfoundation</t>
        </is>
      </c>
      <c r="B242846" t="n">
        <v>1</v>
      </c>
    </row>
    <row r="242847">
      <c r="A242847" t="inlineStr">
        <is>
          <t>financialing</t>
        </is>
      </c>
      <c r="B242847" t="n">
        <v>1</v>
      </c>
    </row>
    <row r="242848">
      <c r="A242848" t="inlineStr">
        <is>
          <t>shimomotan</t>
        </is>
      </c>
      <c r="B242848" t="n">
        <v>1</v>
      </c>
    </row>
    <row r="242849">
      <c r="A242849" t="inlineStr">
        <is>
          <t>laughmic</t>
        </is>
      </c>
      <c r="B242849" t="n">
        <v>1</v>
      </c>
    </row>
    <row r="242850">
      <c r="A242850" t="inlineStr">
        <is>
          <t>tympaniadots|brcarlyasda</t>
        </is>
      </c>
      <c r="B242850" t="n">
        <v>1</v>
      </c>
    </row>
    <row r="242851">
      <c r="A242851" t="inlineStr">
        <is>
          <t>vfwca</t>
        </is>
      </c>
      <c r="B242851" t="n">
        <v>1</v>
      </c>
    </row>
    <row r="242852">
      <c r="A242852" t="inlineStr">
        <is>
          <t>stormsportsplayerfoundation</t>
        </is>
      </c>
      <c r="B242852" t="n">
        <v>1</v>
      </c>
    </row>
    <row r="242853">
      <c r="A242853" t="inlineStr">
        <is>
          <t>colotta</t>
        </is>
      </c>
      <c r="B242853" t="n">
        <v>1</v>
      </c>
    </row>
    <row r="242854">
      <c r="A242854" t="inlineStr">
        <is>
          <t>octcle</t>
        </is>
      </c>
      <c r="B242854" t="n">
        <v>1</v>
      </c>
    </row>
    <row r="242855">
      <c r="A242855" t="inlineStr">
        <is>
          <t>rompativist</t>
        </is>
      </c>
      <c r="B242855" t="n">
        <v>1</v>
      </c>
    </row>
    <row r="242856">
      <c r="A242856" t="inlineStr">
        <is>
          <t>makorski</t>
        </is>
      </c>
      <c r="B242856" t="n">
        <v>1</v>
      </c>
    </row>
    <row r="242857">
      <c r="A242857" t="inlineStr">
        <is>
          <t>makorskis</t>
        </is>
      </c>
      <c r="B242857" t="n">
        <v>1</v>
      </c>
    </row>
    <row r="242858">
      <c r="A242858" t="inlineStr">
        <is>
          <t>dragonnie</t>
        </is>
      </c>
      <c r="B242858" t="n">
        <v>1</v>
      </c>
    </row>
    <row r="242859">
      <c r="A242859" t="inlineStr">
        <is>
          <t>sizedwound</t>
        </is>
      </c>
      <c r="B242859" t="n">
        <v>1</v>
      </c>
    </row>
    <row r="242860">
      <c r="A242860" t="inlineStr">
        <is>
          <t>liethel</t>
        </is>
      </c>
      <c r="B242860" t="n">
        <v>1</v>
      </c>
    </row>
    <row r="242861">
      <c r="A242861" t="inlineStr">
        <is>
          <t>housetobberedgers</t>
        </is>
      </c>
      <c r="B242861" t="n">
        <v>1</v>
      </c>
    </row>
    <row r="242862">
      <c r="A242862" t="inlineStr">
        <is>
          <t>eperated</t>
        </is>
      </c>
      <c r="B242862" t="n">
        <v>1</v>
      </c>
    </row>
    <row r="242863">
      <c r="A242863" t="inlineStr">
        <is>
          <t>ochikreuters</t>
        </is>
      </c>
      <c r="B242863" t="n">
        <v>1</v>
      </c>
    </row>
    <row r="242864">
      <c r="A242864" t="inlineStr">
        <is>
          <t>honorify</t>
        </is>
      </c>
      <c r="B242864" t="n">
        <v>1</v>
      </c>
    </row>
    <row r="242865">
      <c r="A242865" t="inlineStr">
        <is>
          <t>splanning</t>
        </is>
      </c>
      <c r="B242865" t="n">
        <v>1</v>
      </c>
    </row>
    <row r="242866">
      <c r="A242866" t="inlineStr">
        <is>
          <t>flastout</t>
        </is>
      </c>
      <c r="B242866" t="n">
        <v>1</v>
      </c>
    </row>
    <row r="242867">
      <c r="A242867" t="inlineStr">
        <is>
          <t>ttomb</t>
        </is>
      </c>
      <c r="B242867" t="n">
        <v>1</v>
      </c>
    </row>
    <row r="242868">
      <c r="A242868" t="inlineStr">
        <is>
          <t>assifin</t>
        </is>
      </c>
      <c r="B242868" t="n">
        <v>1</v>
      </c>
    </row>
    <row r="242869">
      <c r="A242869" t="inlineStr">
        <is>
          <t>quagliata</t>
        </is>
      </c>
      <c r="B242869" t="n">
        <v>1</v>
      </c>
    </row>
    <row r="242870">
      <c r="A242870" t="inlineStr">
        <is>
          <t>cacrophoresmp</t>
        </is>
      </c>
      <c r="B242870" t="n">
        <v>1</v>
      </c>
    </row>
    <row r="242871">
      <c r="A242871" t="inlineStr">
        <is>
          <t>ecuply</t>
        </is>
      </c>
      <c r="B242871" t="n">
        <v>1</v>
      </c>
    </row>
    <row r="242872">
      <c r="A242872" t="inlineStr">
        <is>
          <t>expandements</t>
        </is>
      </c>
      <c r="B242872" t="n">
        <v>1</v>
      </c>
    </row>
    <row r="242873">
      <c r="A242873" t="inlineStr">
        <is>
          <t>silicune</t>
        </is>
      </c>
      <c r="B242873" t="n">
        <v>1</v>
      </c>
    </row>
    <row r="242874">
      <c r="A242874" t="inlineStr">
        <is>
          <t>vitillian</t>
        </is>
      </c>
      <c r="B242874" t="n">
        <v>2</v>
      </c>
    </row>
    <row r="242875">
      <c r="A242875" t="inlineStr">
        <is>
          <t>idamm</t>
        </is>
      </c>
      <c r="B242875" t="n">
        <v>1</v>
      </c>
    </row>
    <row r="242876">
      <c r="A242876" t="inlineStr">
        <is>
          <t>gemnician</t>
        </is>
      </c>
      <c r="B242876" t="n">
        <v>1</v>
      </c>
    </row>
    <row r="242877">
      <c r="A242877" t="inlineStr">
        <is>
          <t>doghve</t>
        </is>
      </c>
      <c r="B242877" t="n">
        <v>1</v>
      </c>
    </row>
    <row r="242878">
      <c r="A242878" t="inlineStr">
        <is>
          <t>naftal</t>
        </is>
      </c>
      <c r="B242878" t="n">
        <v>1</v>
      </c>
    </row>
    <row r="242879">
      <c r="A242879" t="inlineStr">
        <is>
          <t>sustainableshared</t>
        </is>
      </c>
      <c r="B242879" t="n">
        <v>1</v>
      </c>
    </row>
    <row r="242880">
      <c r="A242880" t="inlineStr">
        <is>
          <t>sylverest</t>
        </is>
      </c>
      <c r="B242880" t="n">
        <v>1</v>
      </c>
    </row>
    <row r="242881">
      <c r="A242881" t="inlineStr">
        <is>
          <t>hovdevlevi</t>
        </is>
      </c>
      <c r="B242881" t="n">
        <v>1</v>
      </c>
    </row>
    <row r="242882">
      <c r="A242882" t="inlineStr">
        <is>
          <t>euchron</t>
        </is>
      </c>
      <c r="B242882" t="n">
        <v>1</v>
      </c>
    </row>
    <row r="242883">
      <c r="A242883" t="inlineStr">
        <is>
          <t>technofound</t>
        </is>
      </c>
      <c r="B242883" t="n">
        <v>1</v>
      </c>
    </row>
    <row r="242884">
      <c r="A242884" t="inlineStr">
        <is>
          <t>rehpension</t>
        </is>
      </c>
      <c r="B242884" t="n">
        <v>1</v>
      </c>
    </row>
    <row r="242885">
      <c r="A242885" t="inlineStr">
        <is>
          <t>voulafa</t>
        </is>
      </c>
      <c r="B242885" t="n">
        <v>1</v>
      </c>
    </row>
    <row r="242886">
      <c r="A242886" t="inlineStr">
        <is>
          <t>zisel</t>
        </is>
      </c>
      <c r="B242886" t="n">
        <v>1</v>
      </c>
    </row>
    <row r="242887">
      <c r="A242887" t="inlineStr">
        <is>
          <t>mohoux</t>
        </is>
      </c>
      <c r="B242887" t="n">
        <v>2</v>
      </c>
    </row>
    <row r="242888">
      <c r="A242888" t="inlineStr">
        <is>
          <t>nanmapin</t>
        </is>
      </c>
      <c r="B242888" t="n">
        <v>1</v>
      </c>
    </row>
    <row r="242889">
      <c r="A242889" t="inlineStr">
        <is>
          <t>archarchy</t>
        </is>
      </c>
      <c r="B242889" t="n">
        <v>1</v>
      </c>
    </row>
    <row r="242890">
      <c r="A242890" t="inlineStr">
        <is>
          <t>catelactic</t>
        </is>
      </c>
      <c r="B242890" t="n">
        <v>1</v>
      </c>
    </row>
    <row r="242891">
      <c r="A242891" t="inlineStr">
        <is>
          <t>ekhdok</t>
        </is>
      </c>
      <c r="B242891" t="n">
        <v>1</v>
      </c>
    </row>
    <row r="242892">
      <c r="A242892" t="inlineStr">
        <is>
          <t>headseating</t>
        </is>
      </c>
      <c r="B242892" t="n">
        <v>1</v>
      </c>
    </row>
    <row r="242893">
      <c r="A242893" t="inlineStr">
        <is>
          <t>juvmat</t>
        </is>
      </c>
      <c r="B242893" t="n">
        <v>1</v>
      </c>
    </row>
    <row r="242894">
      <c r="A242894" t="inlineStr">
        <is>
          <t>implysuggests</t>
        </is>
      </c>
      <c r="B242894" t="n">
        <v>1</v>
      </c>
    </row>
    <row r="242895">
      <c r="A242895" t="inlineStr">
        <is>
          <t>erehn</t>
        </is>
      </c>
      <c r="B242895" t="n">
        <v>1</v>
      </c>
    </row>
    <row r="242896">
      <c r="A242896" t="inlineStr">
        <is>
          <t>updoor</t>
        </is>
      </c>
      <c r="B242896" t="n">
        <v>1</v>
      </c>
    </row>
    <row r="242897">
      <c r="A242897" t="inlineStr">
        <is>
          <t>melanchlesion</t>
        </is>
      </c>
      <c r="B242897" t="n">
        <v>1</v>
      </c>
    </row>
    <row r="242898">
      <c r="A242898" t="inlineStr">
        <is>
          <t>comprehendexplores</t>
        </is>
      </c>
      <c r="B242898" t="n">
        <v>1</v>
      </c>
    </row>
    <row r="242899">
      <c r="A242899" t="inlineStr">
        <is>
          <t>chinagrass</t>
        </is>
      </c>
      <c r="B242899" t="n">
        <v>1</v>
      </c>
    </row>
    <row r="242900">
      <c r="A242900" t="inlineStr">
        <is>
          <t>bluelify</t>
        </is>
      </c>
      <c r="B242900" t="n">
        <v>1</v>
      </c>
    </row>
    <row r="242901">
      <c r="A242901" t="inlineStr">
        <is>
          <t>veremational</t>
        </is>
      </c>
      <c r="B242901" t="n">
        <v>1</v>
      </c>
    </row>
    <row r="242902">
      <c r="A242902" t="inlineStr">
        <is>
          <t>timima</t>
        </is>
      </c>
      <c r="B242902" t="n">
        <v>1</v>
      </c>
    </row>
    <row r="242903">
      <c r="A242903" t="inlineStr">
        <is>
          <t>paymed</t>
        </is>
      </c>
      <c r="B242903" t="n">
        <v>1</v>
      </c>
    </row>
    <row r="242904">
      <c r="A242904" t="inlineStr">
        <is>
          <t>jacquia</t>
        </is>
      </c>
      <c r="B242904" t="n">
        <v>1</v>
      </c>
    </row>
    <row r="242905">
      <c r="A242905" t="inlineStr">
        <is>
          <t>zaoka</t>
        </is>
      </c>
      <c r="B242905" t="n">
        <v>1</v>
      </c>
    </row>
    <row r="242906">
      <c r="A242906" t="inlineStr">
        <is>
          <t>bidosang</t>
        </is>
      </c>
      <c r="B242906" t="n">
        <v>1</v>
      </c>
    </row>
    <row r="242907">
      <c r="A242907" t="inlineStr">
        <is>
          <t>kcalinglell</t>
        </is>
      </c>
      <c r="B242907" t="n">
        <v>1</v>
      </c>
    </row>
    <row r="242908">
      <c r="A242908" t="inlineStr">
        <is>
          <t>nakadurai</t>
        </is>
      </c>
      <c r="B242908" t="n">
        <v>1</v>
      </c>
    </row>
    <row r="242909">
      <c r="A242909" t="inlineStr">
        <is>
          <t>bajikta</t>
        </is>
      </c>
      <c r="B242909" t="n">
        <v>1</v>
      </c>
    </row>
    <row r="242910">
      <c r="A242910" t="inlineStr">
        <is>
          <t>rabbitfy</t>
        </is>
      </c>
      <c r="B242910" t="n">
        <v>1</v>
      </c>
    </row>
    <row r="242911">
      <c r="A242911" t="inlineStr">
        <is>
          <t>ferrila</t>
        </is>
      </c>
      <c r="B242911" t="n">
        <v>1</v>
      </c>
    </row>
    <row r="242912">
      <c r="A242912" t="inlineStr">
        <is>
          <t>sashoghamma</t>
        </is>
      </c>
      <c r="B242912" t="n">
        <v>1</v>
      </c>
    </row>
    <row r="242913">
      <c r="A242913" t="inlineStr">
        <is>
          <t>heroptions</t>
        </is>
      </c>
      <c r="B242913" t="n">
        <v>1</v>
      </c>
    </row>
    <row r="242914">
      <c r="A242914" t="inlineStr">
        <is>
          <t>nobbies</t>
        </is>
      </c>
      <c r="B242914" t="n">
        <v>1</v>
      </c>
    </row>
    <row r="242915">
      <c r="A242915" t="inlineStr">
        <is>
          <t>shrivettai</t>
        </is>
      </c>
      <c r="B242915" t="n">
        <v>1</v>
      </c>
    </row>
    <row r="242916">
      <c r="A242916" t="inlineStr">
        <is>
          <t>dilsain</t>
        </is>
      </c>
      <c r="B242916" t="n">
        <v>1</v>
      </c>
    </row>
    <row r="242917">
      <c r="A242917" t="inlineStr">
        <is>
          <t>mulgan</t>
        </is>
      </c>
      <c r="B242917" t="n">
        <v>1</v>
      </c>
    </row>
    <row r="242918">
      <c r="A242918" t="inlineStr">
        <is>
          <t>artistfortheatlantic</t>
        </is>
      </c>
      <c r="B242918" t="n">
        <v>1</v>
      </c>
    </row>
    <row r="242919">
      <c r="A242919" t="inlineStr">
        <is>
          <t>weddupediatrics</t>
        </is>
      </c>
      <c r="B242919" t="n">
        <v>1</v>
      </c>
    </row>
    <row r="242920">
      <c r="A242920" t="inlineStr">
        <is>
          <t>lisa1</t>
        </is>
      </c>
      <c r="B242920" t="n">
        <v>1</v>
      </c>
    </row>
    <row r="242921">
      <c r="A242921" t="inlineStr">
        <is>
          <t>jrealader</t>
        </is>
      </c>
      <c r="B242921" t="n">
        <v>1</v>
      </c>
    </row>
    <row r="242922">
      <c r="A242922" t="inlineStr">
        <is>
          <t>exarox</t>
        </is>
      </c>
      <c r="B242922" t="n">
        <v>1</v>
      </c>
    </row>
    <row r="242923">
      <c r="A242923" t="inlineStr">
        <is>
          <t>provenza</t>
        </is>
      </c>
      <c r="B242923" t="n">
        <v>2</v>
      </c>
    </row>
    <row r="242924">
      <c r="A242924" t="inlineStr">
        <is>
          <t>jewelinnew</t>
        </is>
      </c>
      <c r="B242924" t="n">
        <v>1</v>
      </c>
    </row>
    <row r="242925">
      <c r="A242925" t="inlineStr">
        <is>
          <t>liberrying</t>
        </is>
      </c>
      <c r="B242925" t="n">
        <v>1</v>
      </c>
    </row>
    <row r="242926">
      <c r="A242926" t="inlineStr">
        <is>
          <t>terriach</t>
        </is>
      </c>
      <c r="B242926" t="n">
        <v>1</v>
      </c>
    </row>
    <row r="242927">
      <c r="A242927" t="inlineStr">
        <is>
          <t>hardware2</t>
        </is>
      </c>
      <c r="B242927" t="n">
        <v>1</v>
      </c>
    </row>
    <row r="242928">
      <c r="A242928" t="inlineStr">
        <is>
          <t>configurationmono</t>
        </is>
      </c>
      <c r="B242928" t="n">
        <v>1</v>
      </c>
    </row>
    <row r="242929">
      <c r="A242929" t="inlineStr">
        <is>
          <t>z12345</t>
        </is>
      </c>
      <c r="B242929" t="n">
        <v>1</v>
      </c>
    </row>
    <row r="242930">
      <c r="A242930" t="inlineStr">
        <is>
          <t>gestonetralo</t>
        </is>
      </c>
      <c r="B242930" t="n">
        <v>1</v>
      </c>
    </row>
    <row r="242931">
      <c r="A242931" t="inlineStr">
        <is>
          <t>osonenewsnewsindex</t>
        </is>
      </c>
      <c r="B242931" t="n">
        <v>1</v>
      </c>
    </row>
    <row r="242932">
      <c r="A242932" t="inlineStr">
        <is>
          <t>imibho</t>
        </is>
      </c>
      <c r="B242932" t="n">
        <v>1</v>
      </c>
    </row>
    <row r="242933">
      <c r="A242933" t="inlineStr">
        <is>
          <t>f1`</t>
        </is>
      </c>
      <c r="B242933" t="n">
        <v>1</v>
      </c>
    </row>
    <row r="242934">
      <c r="A242934" t="inlineStr">
        <is>
          <t>reapersdataminer</t>
        </is>
      </c>
      <c r="B242934" t="n">
        <v>1</v>
      </c>
    </row>
    <row r="242935">
      <c r="A242935" t="inlineStr">
        <is>
          <t>`bindsym</t>
        </is>
      </c>
      <c r="B242935" t="n">
        <v>1</v>
      </c>
    </row>
    <row r="242936">
      <c r="A242936" t="inlineStr">
        <is>
          <t>kushband</t>
        </is>
      </c>
      <c r="B242936" t="n">
        <v>1</v>
      </c>
    </row>
    <row r="242937">
      <c r="A242937" t="inlineStr">
        <is>
          <t>defmacdog</t>
        </is>
      </c>
      <c r="B242937" t="n">
        <v>1</v>
      </c>
    </row>
    <row r="242938">
      <c r="A242938" t="inlineStr">
        <is>
          <t>liquidfish</t>
        </is>
      </c>
      <c r="B242938" t="n">
        <v>1</v>
      </c>
    </row>
    <row r="242939">
      <c r="A242939" t="inlineStr">
        <is>
          <t>pionbut</t>
        </is>
      </c>
      <c r="B242939" t="n">
        <v>1</v>
      </c>
    </row>
    <row r="242940">
      <c r="A242940" t="inlineStr">
        <is>
          <t>stuffdh</t>
        </is>
      </c>
      <c r="B242940" t="n">
        <v>1</v>
      </c>
    </row>
    <row r="242941">
      <c r="A242941" t="inlineStr">
        <is>
          <t>nehelp</t>
        </is>
      </c>
      <c r="B242941" t="n">
        <v>1</v>
      </c>
    </row>
    <row r="242942">
      <c r="A242942" t="inlineStr">
        <is>
          <t>linuxflax</t>
        </is>
      </c>
      <c r="B242942" t="n">
        <v>1</v>
      </c>
    </row>
    <row r="242943">
      <c r="A242943" t="inlineStr">
        <is>
          <t>threadcrash</t>
        </is>
      </c>
      <c r="B242943" t="n">
        <v>1</v>
      </c>
    </row>
    <row r="242944">
      <c r="A242944" t="inlineStr">
        <is>
          <t>orgrosiu76</t>
        </is>
      </c>
      <c r="B242944" t="n">
        <v>1</v>
      </c>
    </row>
    <row r="242945">
      <c r="A242945" t="inlineStr">
        <is>
          <t>ifmatch</t>
        </is>
      </c>
      <c r="B242945" t="n">
        <v>1</v>
      </c>
    </row>
    <row r="242946">
      <c r="A242946" t="inlineStr">
        <is>
          <t>rekhad</t>
        </is>
      </c>
      <c r="B242946" t="n">
        <v>1</v>
      </c>
    </row>
    <row r="242947">
      <c r="A242947" t="inlineStr">
        <is>
          <t>misqt</t>
        </is>
      </c>
      <c r="B242947" t="n">
        <v>1</v>
      </c>
    </row>
    <row r="242948">
      <c r="A242948" t="inlineStr">
        <is>
          <t>zdiff</t>
        </is>
      </c>
      <c r="B242948" t="n">
        <v>1</v>
      </c>
    </row>
    <row r="242949">
      <c r="A242949" t="inlineStr">
        <is>
          <t>3propixmanager</t>
        </is>
      </c>
      <c r="B242949" t="n">
        <v>1</v>
      </c>
    </row>
    <row r="242950">
      <c r="A242950" t="inlineStr">
        <is>
          <t>id361438</t>
        </is>
      </c>
      <c r="B242950" t="n">
        <v>1</v>
      </c>
    </row>
    <row r="242951">
      <c r="A242951" t="inlineStr">
        <is>
          <t>ifandroidsupervisor</t>
        </is>
      </c>
      <c r="B242951" t="n">
        <v>1</v>
      </c>
    </row>
    <row r="242952">
      <c r="A242952" t="inlineStr">
        <is>
          <t>b2go2ygctr8dlqi</t>
        </is>
      </c>
      <c r="B242952" t="n">
        <v>1</v>
      </c>
    </row>
    <row r="242953">
      <c r="A242953" t="inlineStr">
        <is>
          <t>sources_between_google_leview</t>
        </is>
      </c>
      <c r="B242953" t="n">
        <v>1</v>
      </c>
    </row>
    <row r="242954">
      <c r="A242954" t="inlineStr">
        <is>
          <t>cansali</t>
        </is>
      </c>
      <c r="B242954" t="n">
        <v>1</v>
      </c>
    </row>
    <row r="242955">
      <c r="A242955" t="inlineStr">
        <is>
          <t>kwday</t>
        </is>
      </c>
      <c r="B242955" t="n">
        <v>1</v>
      </c>
    </row>
    <row r="242956">
      <c r="A242956" t="inlineStr">
        <is>
          <t>kutchyan</t>
        </is>
      </c>
      <c r="B242956" t="n">
        <v>1</v>
      </c>
    </row>
    <row r="242957">
      <c r="A242957" t="inlineStr">
        <is>
          <t>zoor</t>
        </is>
      </c>
      <c r="B242957" t="n">
        <v>2</v>
      </c>
    </row>
    <row r="242958">
      <c r="A242958" t="inlineStr">
        <is>
          <t>undulg</t>
        </is>
      </c>
      <c r="B242958" t="n">
        <v>1</v>
      </c>
    </row>
    <row r="242959">
      <c r="A242959" t="inlineStr">
        <is>
          <t>ausraw</t>
        </is>
      </c>
      <c r="B242959" t="n">
        <v>1</v>
      </c>
    </row>
    <row r="242960">
      <c r="A242960" t="inlineStr">
        <is>
          <t>alphotti</t>
        </is>
      </c>
      <c r="B242960" t="n">
        <v>1</v>
      </c>
    </row>
    <row r="242961">
      <c r="A242961" t="inlineStr">
        <is>
          <t>rotioearth</t>
        </is>
      </c>
      <c r="B242961" t="n">
        <v>1</v>
      </c>
    </row>
    <row r="242962">
      <c r="A242962" t="inlineStr">
        <is>
          <t>391968856</t>
        </is>
      </c>
      <c r="B242962" t="n">
        <v>1</v>
      </c>
    </row>
    <row r="242963">
      <c r="A242963" t="inlineStr">
        <is>
          <t xml:space="preserve">dal   </t>
        </is>
      </c>
      <c r="B242963" t="n">
        <v>1</v>
      </c>
    </row>
    <row r="242964">
      <c r="A242964" t="inlineStr">
        <is>
          <t>btchash</t>
        </is>
      </c>
      <c r="B242964" t="n">
        <v>1</v>
      </c>
    </row>
    <row r="242965">
      <c r="A242965" t="inlineStr">
        <is>
          <t>ultimativione</t>
        </is>
      </c>
      <c r="B242965" t="n">
        <v>1</v>
      </c>
    </row>
    <row r="242966">
      <c r="A242966" t="inlineStr">
        <is>
          <t>01153470</t>
        </is>
      </c>
      <c r="B242966" t="n">
        <v>1</v>
      </c>
    </row>
    <row r="242967">
      <c r="A242967" t="inlineStr">
        <is>
          <t>denalvenor</t>
        </is>
      </c>
      <c r="B242967" t="n">
        <v>1</v>
      </c>
    </row>
    <row r="242968">
      <c r="A242968" t="inlineStr">
        <is>
          <t>nocello</t>
        </is>
      </c>
      <c r="B242968" t="n">
        <v>1</v>
      </c>
    </row>
    <row r="242969">
      <c r="A242969" t="inlineStr">
        <is>
          <t>bukharbhai</t>
        </is>
      </c>
      <c r="B242969" t="n">
        <v>1</v>
      </c>
    </row>
    <row r="242970">
      <c r="A242970" t="inlineStr">
        <is>
          <t>ironger622cv</t>
        </is>
      </c>
      <c r="B242970" t="n">
        <v>1</v>
      </c>
    </row>
    <row r="242971">
      <c r="A242971" t="inlineStr">
        <is>
          <t>fresist</t>
        </is>
      </c>
      <c r="B242971" t="n">
        <v>1</v>
      </c>
    </row>
    <row r="242972">
      <c r="A242972" t="inlineStr">
        <is>
          <t>trusteepresently</t>
        </is>
      </c>
      <c r="B242972" t="n">
        <v>1</v>
      </c>
    </row>
    <row r="242973">
      <c r="A242973" t="inlineStr">
        <is>
          <t>42095</t>
        </is>
      </c>
      <c r="B242973" t="n">
        <v>1</v>
      </c>
    </row>
    <row r="242974">
      <c r="A242974" t="inlineStr">
        <is>
          <t>pendowlirt</t>
        </is>
      </c>
      <c r="B242974" t="n">
        <v>1</v>
      </c>
    </row>
    <row r="242975">
      <c r="A242975" t="inlineStr">
        <is>
          <t>boxoutraged</t>
        </is>
      </c>
      <c r="B242975" t="n">
        <v>1</v>
      </c>
    </row>
    <row r="242976">
      <c r="A242976" t="inlineStr">
        <is>
          <t>decadrose</t>
        </is>
      </c>
      <c r="B242976" t="n">
        <v>1</v>
      </c>
    </row>
    <row r="242977">
      <c r="A242977" t="inlineStr">
        <is>
          <t>bhiwara</t>
        </is>
      </c>
      <c r="B242977" t="n">
        <v>1</v>
      </c>
    </row>
    <row r="242978">
      <c r="A242978" t="inlineStr">
        <is>
          <t>dosizos</t>
        </is>
      </c>
      <c r="B242978" t="n">
        <v>1</v>
      </c>
    </row>
    <row r="242979">
      <c r="A242979" t="inlineStr">
        <is>
          <t>khirdpallingup</t>
        </is>
      </c>
      <c r="B242979" t="n">
        <v>1</v>
      </c>
    </row>
    <row r="242980">
      <c r="A242980" t="inlineStr">
        <is>
          <t>umbledoresmith</t>
        </is>
      </c>
      <c r="B242980" t="n">
        <v>1</v>
      </c>
    </row>
    <row r="242981">
      <c r="A242981" t="inlineStr">
        <is>
          <t>hillserverdata</t>
        </is>
      </c>
      <c r="B242981" t="n">
        <v>1</v>
      </c>
    </row>
    <row r="242982">
      <c r="A242982" t="inlineStr">
        <is>
          <t>hadasiap</t>
        </is>
      </c>
      <c r="B242982" t="n">
        <v>1</v>
      </c>
    </row>
    <row r="242983">
      <c r="A242983" t="inlineStr">
        <is>
          <t>up1000</t>
        </is>
      </c>
      <c r="B242983" t="n">
        <v>1</v>
      </c>
    </row>
    <row r="242984">
      <c r="A242984" t="inlineStr">
        <is>
          <t>snat_eachms40contractpending</t>
        </is>
      </c>
      <c r="B242984" t="n">
        <v>1</v>
      </c>
    </row>
    <row r="242985">
      <c r="A242985" t="inlineStr">
        <is>
          <t>dulva</t>
        </is>
      </c>
      <c r="B242985" t="n">
        <v>1</v>
      </c>
    </row>
    <row r="242986">
      <c r="A242986" t="inlineStr">
        <is>
          <t>empestorine</t>
        </is>
      </c>
      <c r="B242986" t="n">
        <v>1</v>
      </c>
    </row>
    <row r="242987">
      <c r="A242987" t="inlineStr">
        <is>
          <t>1192012</t>
        </is>
      </c>
      <c r="B242987" t="n">
        <v>3</v>
      </c>
    </row>
    <row r="242988">
      <c r="A242988" t="inlineStr">
        <is>
          <t>govogging</t>
        </is>
      </c>
      <c r="B242988" t="n">
        <v>1</v>
      </c>
    </row>
    <row r="242989">
      <c r="A242989" t="inlineStr">
        <is>
          <t>s22413</t>
        </is>
      </c>
      <c r="B242989" t="n">
        <v>1</v>
      </c>
    </row>
    <row r="242990">
      <c r="A242990" t="inlineStr">
        <is>
          <t>sangutt</t>
        </is>
      </c>
      <c r="B242990" t="n">
        <v>1</v>
      </c>
    </row>
    <row r="242991">
      <c r="A242991" t="inlineStr">
        <is>
          <t>songson</t>
        </is>
      </c>
      <c r="B242991" t="n">
        <v>2</v>
      </c>
    </row>
    <row r="242992">
      <c r="A242992" t="inlineStr">
        <is>
          <t>ringroun</t>
        </is>
      </c>
      <c r="B242992" t="n">
        <v>1</v>
      </c>
    </row>
    <row r="242993">
      <c r="A242993" t="inlineStr">
        <is>
          <t>roostis</t>
        </is>
      </c>
      <c r="B242993" t="n">
        <v>1</v>
      </c>
    </row>
    <row r="242994">
      <c r="A242994" t="inlineStr">
        <is>
          <t>dagnier</t>
        </is>
      </c>
      <c r="B242994" t="n">
        <v>1</v>
      </c>
    </row>
    <row r="242995">
      <c r="A242995" t="inlineStr">
        <is>
          <t>casdar</t>
        </is>
      </c>
      <c r="B242995" t="n">
        <v>1</v>
      </c>
    </row>
    <row r="242996">
      <c r="A242996" t="inlineStr">
        <is>
          <t>miringas</t>
        </is>
      </c>
      <c r="B242996" t="n">
        <v>1</v>
      </c>
    </row>
    <row r="242997">
      <c r="A242997" t="inlineStr">
        <is>
          <t>ojohnson</t>
        </is>
      </c>
      <c r="B242997" t="n">
        <v>1</v>
      </c>
    </row>
    <row r="242998">
      <c r="A242998" t="inlineStr">
        <is>
          <t>unchun</t>
        </is>
      </c>
      <c r="B242998" t="n">
        <v>1</v>
      </c>
    </row>
    <row r="242999">
      <c r="A242999" t="inlineStr">
        <is>
          <t>zelline</t>
        </is>
      </c>
      <c r="B242999" t="n">
        <v>1</v>
      </c>
    </row>
    <row r="243000">
      <c r="A243000" t="inlineStr">
        <is>
          <t>blimm</t>
        </is>
      </c>
      <c r="B243000" t="n">
        <v>1</v>
      </c>
    </row>
    <row r="243001">
      <c r="A243001" t="inlineStr">
        <is>
          <t>fulthype</t>
        </is>
      </c>
      <c r="B243001" t="n">
        <v>1</v>
      </c>
    </row>
    <row r="243002">
      <c r="A243002" t="inlineStr">
        <is>
          <t>krondon</t>
        </is>
      </c>
      <c r="B243002" t="n">
        <v>1</v>
      </c>
    </row>
    <row r="243003">
      <c r="A243003" t="inlineStr">
        <is>
          <t>ministerlip</t>
        </is>
      </c>
      <c r="B243003" t="n">
        <v>1</v>
      </c>
    </row>
    <row r="243004">
      <c r="A243004" t="inlineStr">
        <is>
          <t>ponyacho</t>
        </is>
      </c>
      <c r="B243004" t="n">
        <v>1</v>
      </c>
    </row>
    <row r="243005">
      <c r="A243005" t="inlineStr">
        <is>
          <t>blackfeverjohn</t>
        </is>
      </c>
      <c r="B243005" t="n">
        <v>1</v>
      </c>
    </row>
    <row r="243006">
      <c r="A243006" t="inlineStr">
        <is>
          <t>comv7hu2il7nc</t>
        </is>
      </c>
      <c r="B243006" t="n">
        <v>1</v>
      </c>
    </row>
    <row r="243007">
      <c r="A243007" t="inlineStr">
        <is>
          <t>beattyville</t>
        </is>
      </c>
      <c r="B243007" t="n">
        <v>1</v>
      </c>
    </row>
    <row r="243008">
      <c r="A243008" t="inlineStr">
        <is>
          <t>chrax</t>
        </is>
      </c>
      <c r="B243008" t="n">
        <v>1</v>
      </c>
    </row>
    <row r="243009">
      <c r="A243009" t="inlineStr">
        <is>
          <t>beatergirl</t>
        </is>
      </c>
      <c r="B243009" t="n">
        <v>1</v>
      </c>
    </row>
    <row r="243010">
      <c r="A243010" t="inlineStr">
        <is>
          <t>successhub</t>
        </is>
      </c>
      <c r="B243010" t="n">
        <v>1</v>
      </c>
    </row>
    <row r="243011">
      <c r="A243011" t="inlineStr">
        <is>
          <t>keyshorttext</t>
        </is>
      </c>
      <c r="B243011" t="n">
        <v>1</v>
      </c>
    </row>
    <row r="243012">
      <c r="A243012" t="inlineStr">
        <is>
          <t>gravityroom</t>
        </is>
      </c>
      <c r="B243012" t="n">
        <v>1</v>
      </c>
    </row>
    <row r="243013">
      <c r="A243013" t="inlineStr">
        <is>
          <t>peppercavity</t>
        </is>
      </c>
      <c r="B243013" t="n">
        <v>1</v>
      </c>
    </row>
    <row r="243014">
      <c r="A243014" t="inlineStr">
        <is>
          <t>waifumaki</t>
        </is>
      </c>
      <c r="B243014" t="n">
        <v>1</v>
      </c>
    </row>
    <row r="243015">
      <c r="A243015" t="inlineStr">
        <is>
          <t>rigroranean</t>
        </is>
      </c>
      <c r="B243015" t="n">
        <v>1</v>
      </c>
    </row>
    <row r="243016">
      <c r="A243016" t="inlineStr">
        <is>
          <t>whos3l</t>
        </is>
      </c>
      <c r="B243016" t="n">
        <v>1</v>
      </c>
    </row>
    <row r="243017">
      <c r="A243017" t="inlineStr">
        <is>
          <t>blogcaulf</t>
        </is>
      </c>
      <c r="B243017" t="n">
        <v>1</v>
      </c>
    </row>
    <row r="243018">
      <c r="A243018" t="inlineStr">
        <is>
          <t>8yysevenhours</t>
        </is>
      </c>
      <c r="B243018" t="n">
        <v>1</v>
      </c>
    </row>
    <row r="243019">
      <c r="A243019" t="inlineStr">
        <is>
          <t>acres_</t>
        </is>
      </c>
      <c r="B243019" t="n">
        <v>1</v>
      </c>
    </row>
    <row r="243020">
      <c r="A243020" t="inlineStr">
        <is>
          <t>galoves</t>
        </is>
      </c>
      <c r="B243020" t="n">
        <v>1</v>
      </c>
    </row>
    <row r="243021">
      <c r="A243021" t="inlineStr">
        <is>
          <t>li7degls</t>
        </is>
      </c>
      <c r="B243021" t="n">
        <v>1</v>
      </c>
    </row>
    <row r="243022">
      <c r="A243022" t="inlineStr">
        <is>
          <t>opifiiam</t>
        </is>
      </c>
      <c r="B243022" t="n">
        <v>1</v>
      </c>
    </row>
    <row r="243023">
      <c r="A243023" t="inlineStr">
        <is>
          <t>pharlax</t>
        </is>
      </c>
      <c r="B243023" t="n">
        <v>1</v>
      </c>
    </row>
    <row r="243024">
      <c r="A243024" t="inlineStr">
        <is>
          <t>goodplanes</t>
        </is>
      </c>
      <c r="B243024" t="n">
        <v>1</v>
      </c>
    </row>
    <row r="243025">
      <c r="A243025" t="inlineStr">
        <is>
          <t>protesda37</t>
        </is>
      </c>
      <c r="B243025" t="n">
        <v>1</v>
      </c>
    </row>
    <row r="243026">
      <c r="A243026" t="inlineStr">
        <is>
          <t>3040pow</t>
        </is>
      </c>
      <c r="B243026" t="n">
        <v>1</v>
      </c>
    </row>
    <row r="243027">
      <c r="A243027" t="inlineStr">
        <is>
          <t>httpshottawa</t>
        </is>
      </c>
      <c r="B243027" t="n">
        <v>1</v>
      </c>
    </row>
    <row r="243028">
      <c r="A243028" t="inlineStr">
        <is>
          <t>crossingwhere</t>
        </is>
      </c>
      <c r="B243028" t="n">
        <v>1</v>
      </c>
    </row>
    <row r="243029">
      <c r="A243029" t="inlineStr">
        <is>
          <t>up60</t>
        </is>
      </c>
      <c r="B243029" t="n">
        <v>1</v>
      </c>
    </row>
    <row r="243030">
      <c r="A243030" t="inlineStr">
        <is>
          <t>twentyoting</t>
        </is>
      </c>
      <c r="B243030" t="n">
        <v>1</v>
      </c>
    </row>
    <row r="243031">
      <c r="A243031" t="inlineStr">
        <is>
          <t>robustretardedvirgin</t>
        </is>
      </c>
      <c r="B243031" t="n">
        <v>1</v>
      </c>
    </row>
    <row r="243032">
      <c r="A243032" t="inlineStr">
        <is>
          <t>counttaarp5</t>
        </is>
      </c>
      <c r="B243032" t="n">
        <v>1</v>
      </c>
    </row>
    <row r="243033">
      <c r="A243033" t="inlineStr">
        <is>
          <t>wwosh</t>
        </is>
      </c>
      <c r="B243033" t="n">
        <v>1</v>
      </c>
    </row>
    <row r="243034">
      <c r="A243034" t="inlineStr">
        <is>
          <t>crabwin</t>
        </is>
      </c>
      <c r="B243034" t="n">
        <v>1</v>
      </c>
    </row>
    <row r="243035">
      <c r="A243035" t="inlineStr">
        <is>
          <t>stuta</t>
        </is>
      </c>
      <c r="B243035" t="n">
        <v>1</v>
      </c>
    </row>
    <row r="243036">
      <c r="A243036" t="inlineStr">
        <is>
          <t>texteleman</t>
        </is>
      </c>
      <c r="B243036" t="n">
        <v>1</v>
      </c>
    </row>
    <row r="243037">
      <c r="A243037" t="inlineStr">
        <is>
          <t>rescctor3</t>
        </is>
      </c>
      <c r="B243037" t="n">
        <v>1</v>
      </c>
    </row>
    <row r="243038">
      <c r="A243038" t="inlineStr">
        <is>
          <t>ofwasher</t>
        </is>
      </c>
      <c r="B243038" t="n">
        <v>1</v>
      </c>
    </row>
    <row r="243039">
      <c r="A243039" t="inlineStr">
        <is>
          <t>kebent</t>
        </is>
      </c>
      <c r="B243039" t="n">
        <v>1</v>
      </c>
    </row>
    <row r="243040">
      <c r="A243040" t="inlineStr">
        <is>
          <t>expectedstarting</t>
        </is>
      </c>
      <c r="B243040" t="n">
        <v>1</v>
      </c>
    </row>
    <row r="243041">
      <c r="A243041" t="inlineStr">
        <is>
          <t>tel9</t>
        </is>
      </c>
      <c r="B243041" t="n">
        <v>1</v>
      </c>
    </row>
    <row r="243042">
      <c r="A243042" t="inlineStr">
        <is>
          <t>282mbxxxx</t>
        </is>
      </c>
      <c r="B243042" t="n">
        <v>1</v>
      </c>
    </row>
    <row r="243043">
      <c r="A243043" t="inlineStr">
        <is>
          <t>antymist</t>
        </is>
      </c>
      <c r="B243043" t="n">
        <v>1</v>
      </c>
    </row>
    <row r="243044">
      <c r="A243044" t="inlineStr">
        <is>
          <t>beerslunch</t>
        </is>
      </c>
      <c r="B243044" t="n">
        <v>1</v>
      </c>
    </row>
    <row r="243045">
      <c r="A243045" t="inlineStr">
        <is>
          <t>janidazwish</t>
        </is>
      </c>
      <c r="B243045" t="n">
        <v>1</v>
      </c>
    </row>
    <row r="243046">
      <c r="A243046" t="inlineStr">
        <is>
          <t>tom{deefdploy_last</t>
        </is>
      </c>
      <c r="B243046" t="n">
        <v>1</v>
      </c>
    </row>
    <row r="243047">
      <c r="A243047" t="inlineStr">
        <is>
          <t>projection_</t>
        </is>
      </c>
      <c r="B243047" t="n">
        <v>1</v>
      </c>
    </row>
    <row r="243048">
      <c r="A243048" t="inlineStr">
        <is>
          <t>warpedla</t>
        </is>
      </c>
      <c r="B243048" t="n">
        <v>1</v>
      </c>
    </row>
    <row r="243049">
      <c r="A243049" t="inlineStr">
        <is>
          <t>richal</t>
        </is>
      </c>
      <c r="B243049" t="n">
        <v>1</v>
      </c>
    </row>
    <row r="243050">
      <c r="A243050" t="inlineStr">
        <is>
          <t>enrading</t>
        </is>
      </c>
      <c r="B243050" t="n">
        <v>1</v>
      </c>
    </row>
    <row r="243051">
      <c r="A243051" t="inlineStr">
        <is>
          <t>oddegress</t>
        </is>
      </c>
      <c r="B243051" t="n">
        <v>1</v>
      </c>
    </row>
    <row r="243052">
      <c r="A243052" t="inlineStr">
        <is>
          <t>engued</t>
        </is>
      </c>
      <c r="B243052" t="n">
        <v>1</v>
      </c>
    </row>
    <row r="243053">
      <c r="A243053" t="inlineStr">
        <is>
          <t>fem_</t>
        </is>
      </c>
      <c r="B243053" t="n">
        <v>1</v>
      </c>
    </row>
    <row r="243054">
      <c r="A243054" t="inlineStr">
        <is>
          <t>centurybuilt</t>
        </is>
      </c>
      <c r="B243054" t="n">
        <v>1</v>
      </c>
    </row>
    <row r="243055">
      <c r="A243055" t="inlineStr">
        <is>
          <t>day_</t>
        </is>
      </c>
      <c r="B243055" t="n">
        <v>1</v>
      </c>
    </row>
    <row r="243056">
      <c r="A243056" t="inlineStr">
        <is>
          <t>2am_</t>
        </is>
      </c>
      <c r="B243056" t="n">
        <v>1</v>
      </c>
    </row>
    <row r="243057">
      <c r="A243057" t="inlineStr">
        <is>
          <t>skytales</t>
        </is>
      </c>
      <c r="B243057" t="n">
        <v>1</v>
      </c>
    </row>
    <row r="243058">
      <c r="A243058" t="inlineStr">
        <is>
          <t>grabbook</t>
        </is>
      </c>
      <c r="B243058" t="n">
        <v>1</v>
      </c>
    </row>
    <row r="243059">
      <c r="A243059" t="inlineStr">
        <is>
          <t>5typ</t>
        </is>
      </c>
      <c r="B243059" t="n">
        <v>1</v>
      </c>
    </row>
    <row r="243060">
      <c r="A243060" t="inlineStr">
        <is>
          <t>roypurips</t>
        </is>
      </c>
      <c r="B243060" t="n">
        <v>1</v>
      </c>
    </row>
    <row r="243061">
      <c r="A243061" t="inlineStr">
        <is>
          <t>schilhardt</t>
        </is>
      </c>
      <c r="B243061" t="n">
        <v>1</v>
      </c>
    </row>
    <row r="243062">
      <c r="A243062" t="inlineStr">
        <is>
          <t>hotsm103</t>
        </is>
      </c>
      <c r="B243062" t="n">
        <v>1</v>
      </c>
    </row>
    <row r="243063">
      <c r="A243063" t="inlineStr">
        <is>
          <t>aidssn</t>
        </is>
      </c>
      <c r="B243063" t="n">
        <v>1</v>
      </c>
    </row>
    <row r="243064">
      <c r="A243064" t="inlineStr">
        <is>
          <t>baaaagh</t>
        </is>
      </c>
      <c r="B243064" t="n">
        <v>1</v>
      </c>
    </row>
    <row r="243065">
      <c r="A243065" t="inlineStr">
        <is>
          <t>gefo</t>
        </is>
      </c>
      <c r="B243065" t="n">
        <v>1</v>
      </c>
    </row>
    <row r="243066">
      <c r="A243066" t="inlineStr">
        <is>
          <t>key3333364</t>
        </is>
      </c>
      <c r="B243066" t="n">
        <v>1</v>
      </c>
    </row>
    <row r="243067">
      <c r="A243067" t="inlineStr">
        <is>
          <t>ancestahar</t>
        </is>
      </c>
      <c r="B243067" t="n">
        <v>1</v>
      </c>
    </row>
    <row r="243068">
      <c r="A243068" t="inlineStr">
        <is>
          <t>excitedlyran</t>
        </is>
      </c>
      <c r="B243068" t="n">
        <v>1</v>
      </c>
    </row>
    <row r="243069">
      <c r="A243069" t="inlineStr">
        <is>
          <t>isorndiion</t>
        </is>
      </c>
      <c r="B243069" t="n">
        <v>1</v>
      </c>
    </row>
    <row r="243070">
      <c r="A243070" t="inlineStr">
        <is>
          <t>legalgoalusa</t>
        </is>
      </c>
      <c r="B243070" t="n">
        <v>1</v>
      </c>
    </row>
    <row r="243071">
      <c r="A243071" t="inlineStr">
        <is>
          <t>goalusa</t>
        </is>
      </c>
      <c r="B243071" t="n">
        <v>1</v>
      </c>
    </row>
    <row r="243072">
      <c r="A243072" t="inlineStr">
        <is>
          <t>kasor</t>
        </is>
      </c>
      <c r="B243072" t="n">
        <v>1</v>
      </c>
    </row>
    <row r="243073">
      <c r="A243073" t="inlineStr">
        <is>
          <t>mightodong</t>
        </is>
      </c>
      <c r="B243073" t="n">
        <v>1</v>
      </c>
    </row>
    <row r="243074">
      <c r="A243074" t="inlineStr">
        <is>
          <t>changwin</t>
        </is>
      </c>
      <c r="B243074" t="n">
        <v>1</v>
      </c>
    </row>
    <row r="243075">
      <c r="A243075" t="inlineStr">
        <is>
          <t>islamphobia</t>
        </is>
      </c>
      <c r="B243075" t="n">
        <v>1</v>
      </c>
    </row>
    <row r="243076">
      <c r="A243076" t="inlineStr">
        <is>
          <t>skipets</t>
        </is>
      </c>
      <c r="B243076" t="n">
        <v>1</v>
      </c>
    </row>
    <row r="243077">
      <c r="A243077" t="inlineStr">
        <is>
          <t>gritful</t>
        </is>
      </c>
      <c r="B243077" t="n">
        <v>1</v>
      </c>
    </row>
    <row r="243078">
      <c r="A243078" t="inlineStr">
        <is>
          <t>literbehind</t>
        </is>
      </c>
      <c r="B243078" t="n">
        <v>1</v>
      </c>
    </row>
    <row r="243079">
      <c r="A243079" t="inlineStr">
        <is>
          <t>baghority</t>
        </is>
      </c>
      <c r="B243079" t="n">
        <v>1</v>
      </c>
    </row>
    <row r="243080">
      <c r="A243080" t="inlineStr">
        <is>
          <t>epicending</t>
        </is>
      </c>
      <c r="B243080" t="n">
        <v>1</v>
      </c>
    </row>
    <row r="243081">
      <c r="A243081" t="inlineStr">
        <is>
          <t>cohrzwn2gkyi</t>
        </is>
      </c>
      <c r="B243081" t="n">
        <v>1</v>
      </c>
    </row>
    <row r="243082">
      <c r="A243082" t="inlineStr">
        <is>
          <t>rfinancialtrends</t>
        </is>
      </c>
      <c r="B243082" t="n">
        <v>1</v>
      </c>
    </row>
    <row r="243083">
      <c r="A243083" t="inlineStr">
        <is>
          <t>cobmks3ryjybj</t>
        </is>
      </c>
      <c r="B243083" t="n">
        <v>1</v>
      </c>
    </row>
    <row r="243084">
      <c r="A243084" t="inlineStr">
        <is>
          <t>strabilbank</t>
        </is>
      </c>
      <c r="B243084" t="n">
        <v>1</v>
      </c>
    </row>
    <row r="243085">
      <c r="A243085" t="inlineStr">
        <is>
          <t>betvehse</t>
        </is>
      </c>
      <c r="B243085" t="n">
        <v>1</v>
      </c>
    </row>
    <row r="243086">
      <c r="A243086" t="inlineStr">
        <is>
          <t>¥25</t>
        </is>
      </c>
      <c r="B243086" t="n">
        <v>2</v>
      </c>
    </row>
    <row r="243087">
      <c r="A243087" t="inlineStr">
        <is>
          <t>reportimente</t>
        </is>
      </c>
      <c r="B243087" t="n">
        <v>1</v>
      </c>
    </row>
    <row r="243088">
      <c r="A243088" t="inlineStr">
        <is>
          <t>ocevedo</t>
        </is>
      </c>
      <c r="B243088" t="n">
        <v>1</v>
      </c>
    </row>
    <row r="243089">
      <c r="A243089" t="inlineStr">
        <is>
          <t>com6i7wn4qpvkb</t>
        </is>
      </c>
      <c r="B243089" t="n">
        <v>1</v>
      </c>
    </row>
    <row r="243090">
      <c r="A243090" t="inlineStr">
        <is>
          <t>fasciardoco</t>
        </is>
      </c>
      <c r="B243090" t="n">
        <v>1</v>
      </c>
    </row>
    <row r="243091">
      <c r="A243091" t="inlineStr">
        <is>
          <t>coj2vmikmukm</t>
        </is>
      </c>
      <c r="B243091" t="n">
        <v>1</v>
      </c>
    </row>
    <row r="243092">
      <c r="A243092" t="inlineStr">
        <is>
          <t>paulgil_monk</t>
        </is>
      </c>
      <c r="B243092" t="n">
        <v>1</v>
      </c>
    </row>
    <row r="243093">
      <c r="A243093" t="inlineStr">
        <is>
          <t>breitbartglobalid</t>
        </is>
      </c>
      <c r="B243093" t="n">
        <v>1</v>
      </c>
    </row>
    <row r="243094">
      <c r="A243094" t="inlineStr">
        <is>
          <t>🇮</t>
        </is>
      </c>
      <c r="B243094" t="n">
        <v>2</v>
      </c>
    </row>
    <row r="243095">
      <c r="A243095" t="inlineStr">
        <is>
          <t>huxtundra</t>
        </is>
      </c>
      <c r="B243095" t="n">
        <v>1</v>
      </c>
    </row>
    <row r="243096">
      <c r="A243096" t="inlineStr">
        <is>
          <t>httpriskconsumption</t>
        </is>
      </c>
      <c r="B243096" t="n">
        <v>1</v>
      </c>
    </row>
    <row r="243097">
      <c r="A243097" t="inlineStr">
        <is>
          <t>ycar15ceouel</t>
        </is>
      </c>
      <c r="B243097" t="n">
        <v>1</v>
      </c>
    </row>
    <row r="243098">
      <c r="A243098" t="inlineStr">
        <is>
          <t>arvic</t>
        </is>
      </c>
      <c r="B243098" t="n">
        <v>1</v>
      </c>
    </row>
    <row r="243099">
      <c r="A243099" t="inlineStr">
        <is>
          <t>coaxiosverification</t>
        </is>
      </c>
      <c r="B243099" t="n">
        <v>1</v>
      </c>
    </row>
    <row r="243100">
      <c r="A243100" t="inlineStr">
        <is>
          <t>neiunia</t>
        </is>
      </c>
      <c r="B243100" t="n">
        <v>1</v>
      </c>
    </row>
    <row r="243101">
      <c r="A243101" t="inlineStr">
        <is>
          <t>verwoe</t>
        </is>
      </c>
      <c r="B243101" t="n">
        <v>1</v>
      </c>
    </row>
    <row r="243102">
      <c r="A243102" t="inlineStr">
        <is>
          <t>regéion</t>
        </is>
      </c>
      <c r="B243102" t="n">
        <v>1</v>
      </c>
    </row>
    <row r="243103">
      <c r="A243103" t="inlineStr">
        <is>
          <t>thranashapp</t>
        </is>
      </c>
      <c r="B243103" t="n">
        <v>1</v>
      </c>
    </row>
    <row r="243104">
      <c r="A243104" t="inlineStr">
        <is>
          <t>foinbistart</t>
        </is>
      </c>
      <c r="B243104" t="n">
        <v>1</v>
      </c>
    </row>
    <row r="243105">
      <c r="A243105" t="inlineStr">
        <is>
          <t>onuel</t>
        </is>
      </c>
      <c r="B243105" t="n">
        <v>1</v>
      </c>
    </row>
    <row r="243106">
      <c r="A243106" t="inlineStr">
        <is>
          <t>cryptomys</t>
        </is>
      </c>
      <c r="B243106" t="n">
        <v>1</v>
      </c>
    </row>
    <row r="243107">
      <c r="A243107" t="inlineStr">
        <is>
          <t>swaboviin</t>
        </is>
      </c>
      <c r="B243107" t="n">
        <v>1</v>
      </c>
    </row>
    <row r="243108">
      <c r="A243108" t="inlineStr">
        <is>
          <t>socbook</t>
        </is>
      </c>
      <c r="B243108" t="n">
        <v>2</v>
      </c>
    </row>
    <row r="243109">
      <c r="A243109" t="inlineStr">
        <is>
          <t>fukuti</t>
        </is>
      </c>
      <c r="B243109" t="n">
        <v>1</v>
      </c>
    </row>
    <row r="243110">
      <c r="A243110" t="inlineStr">
        <is>
          <t>seignorage</t>
        </is>
      </c>
      <c r="B243110" t="n">
        <v>1</v>
      </c>
    </row>
    <row r="243111">
      <c r="A243111" t="inlineStr">
        <is>
          <t>pierfolioman</t>
        </is>
      </c>
      <c r="B243111" t="n">
        <v>1</v>
      </c>
    </row>
    <row r="243112">
      <c r="A243112" t="inlineStr">
        <is>
          <t>cuarto</t>
        </is>
      </c>
      <c r="B243112" t="n">
        <v>1</v>
      </c>
    </row>
    <row r="243113">
      <c r="A243113" t="inlineStr">
        <is>
          <t>my_cake_famnationayabgary</t>
        </is>
      </c>
      <c r="B243113" t="n">
        <v>1</v>
      </c>
    </row>
    <row r="243114">
      <c r="A243114" t="inlineStr">
        <is>
          <t>swooplpint</t>
        </is>
      </c>
      <c r="B243114" t="n">
        <v>1</v>
      </c>
    </row>
    <row r="243115">
      <c r="A243115" t="inlineStr">
        <is>
          <t>sanı</t>
        </is>
      </c>
      <c r="B243115" t="n">
        <v>1</v>
      </c>
    </row>
    <row r="243116">
      <c r="A243116" t="inlineStr">
        <is>
          <t>shaen</t>
        </is>
      </c>
      <c r="B243116" t="n">
        <v>1</v>
      </c>
    </row>
    <row r="243117">
      <c r="A243117" t="inlineStr">
        <is>
          <t>polnetaa</t>
        </is>
      </c>
      <c r="B243117" t="n">
        <v>1</v>
      </c>
    </row>
    <row r="243118">
      <c r="A243118" t="inlineStr">
        <is>
          <t>instrumentsacadia</t>
        </is>
      </c>
      <c r="B243118" t="n">
        <v>1</v>
      </c>
    </row>
    <row r="243119">
      <c r="A243119" t="inlineStr">
        <is>
          <t>hiddenarial</t>
        </is>
      </c>
      <c r="B243119" t="n">
        <v>1</v>
      </c>
    </row>
    <row r="243120">
      <c r="A243120" t="inlineStr">
        <is>
          <t>ncifec</t>
        </is>
      </c>
      <c r="B243120" t="n">
        <v>1</v>
      </c>
    </row>
    <row r="243121">
      <c r="A243121" t="inlineStr">
        <is>
          <t>eão</t>
        </is>
      </c>
      <c r="B243121" t="n">
        <v>1</v>
      </c>
    </row>
    <row r="243122">
      <c r="A243122" t="inlineStr">
        <is>
          <t>estabillos</t>
        </is>
      </c>
      <c r="B243122" t="n">
        <v>1</v>
      </c>
    </row>
    <row r="243123">
      <c r="A243123" t="inlineStr">
        <is>
          <t>huoshan</t>
        </is>
      </c>
      <c r="B243123" t="n">
        <v>1</v>
      </c>
    </row>
    <row r="243124">
      <c r="A243124" t="inlineStr">
        <is>
          <t>febily</t>
        </is>
      </c>
      <c r="B243124" t="n">
        <v>1</v>
      </c>
    </row>
    <row r="243125">
      <c r="A243125" t="inlineStr">
        <is>
          <t>tiahl</t>
        </is>
      </c>
      <c r="B243125" t="n">
        <v>1</v>
      </c>
    </row>
    <row r="243126">
      <c r="A243126" t="inlineStr">
        <is>
          <t>breslovão</t>
        </is>
      </c>
      <c r="B243126" t="n">
        <v>1</v>
      </c>
    </row>
    <row r="243127">
      <c r="A243127" t="inlineStr">
        <is>
          <t>rajeevishi</t>
        </is>
      </c>
      <c r="B243127" t="n">
        <v>1</v>
      </c>
    </row>
    <row r="243128">
      <c r="A243128" t="inlineStr">
        <is>
          <t>lutnid</t>
        </is>
      </c>
      <c r="B243128" t="n">
        <v>1</v>
      </c>
    </row>
    <row r="243129">
      <c r="A243129" t="inlineStr">
        <is>
          <t>altemeter</t>
        </is>
      </c>
      <c r="B243129" t="n">
        <v>1</v>
      </c>
    </row>
    <row r="243130">
      <c r="A243130" t="inlineStr">
        <is>
          <t>httpmy_cake_famnationayabgary</t>
        </is>
      </c>
      <c r="B243130" t="n">
        <v>1</v>
      </c>
    </row>
    <row r="243131">
      <c r="A243131" t="inlineStr">
        <is>
          <t>tymmah</t>
        </is>
      </c>
      <c r="B243131" t="n">
        <v>1</v>
      </c>
    </row>
    <row r="243132">
      <c r="A243132" t="inlineStr">
        <is>
          <t>rahbat</t>
        </is>
      </c>
      <c r="B243132" t="n">
        <v>1</v>
      </c>
    </row>
    <row r="243133">
      <c r="A243133" t="inlineStr">
        <is>
          <t>httpsmy_cake_famnationayabgary</t>
        </is>
      </c>
      <c r="B243133" t="n">
        <v>1</v>
      </c>
    </row>
    <row r="243134">
      <c r="A243134" t="inlineStr">
        <is>
          <t>httpatonlealprojects</t>
        </is>
      </c>
      <c r="B243134" t="n">
        <v>1</v>
      </c>
    </row>
    <row r="243135">
      <c r="A243135" t="inlineStr">
        <is>
          <t>p3dc</t>
        </is>
      </c>
      <c r="B243135" t="n">
        <v>1</v>
      </c>
    </row>
    <row r="243136">
      <c r="A243136" t="inlineStr">
        <is>
          <t>besoq</t>
        </is>
      </c>
      <c r="B243136" t="n">
        <v>1</v>
      </c>
    </row>
    <row r="243137">
      <c r="A243137" t="inlineStr">
        <is>
          <t>maunhtar</t>
        </is>
      </c>
      <c r="B243137" t="n">
        <v>1</v>
      </c>
    </row>
    <row r="243138">
      <c r="A243138" t="inlineStr">
        <is>
          <t>€1270</t>
        </is>
      </c>
      <c r="B243138" t="n">
        <v>1</v>
      </c>
    </row>
    <row r="243139">
      <c r="A243139" t="inlineStr">
        <is>
          <t>hirosem</t>
        </is>
      </c>
      <c r="B243139" t="n">
        <v>1</v>
      </c>
    </row>
    <row r="243140">
      <c r="A243140" t="inlineStr">
        <is>
          <t>analystla</t>
        </is>
      </c>
      <c r="B243140" t="n">
        <v>1</v>
      </c>
    </row>
    <row r="243141">
      <c r="A243141" t="inlineStr">
        <is>
          <t>skr666</t>
        </is>
      </c>
      <c r="B243141" t="n">
        <v>1</v>
      </c>
    </row>
    <row r="243142">
      <c r="A243142" t="inlineStr">
        <is>
          <t>smithmike</t>
        </is>
      </c>
      <c r="B243142" t="n">
        <v>1</v>
      </c>
    </row>
    <row r="243143">
      <c r="A243143" t="inlineStr">
        <is>
          <t>shenli</t>
        </is>
      </c>
      <c r="B243143" t="n">
        <v>1</v>
      </c>
    </row>
    <row r="243144">
      <c r="A243144" t="inlineStr">
        <is>
          <t>centivision</t>
        </is>
      </c>
      <c r="B243144" t="n">
        <v>1</v>
      </c>
    </row>
    <row r="243145">
      <c r="A243145" t="inlineStr">
        <is>
          <t>10t2216</t>
        </is>
      </c>
      <c r="B243145" t="n">
        <v>1</v>
      </c>
    </row>
    <row r="243146">
      <c r="A243146" t="inlineStr">
        <is>
          <t>lddido</t>
        </is>
      </c>
      <c r="B243146" t="n">
        <v>1</v>
      </c>
    </row>
    <row r="243147">
      <c r="A243147" t="inlineStr">
        <is>
          <t>theartofmemeswithfly</t>
        </is>
      </c>
      <c r="B243147" t="n">
        <v>1</v>
      </c>
    </row>
    <row r="243148">
      <c r="A243148" t="inlineStr">
        <is>
          <t>lddidoo</t>
        </is>
      </c>
      <c r="B243148" t="n">
        <v>1</v>
      </c>
    </row>
    <row r="243149">
      <c r="A243149" t="inlineStr">
        <is>
          <t>astromont</t>
        </is>
      </c>
      <c r="B243149" t="n">
        <v>1</v>
      </c>
    </row>
    <row r="243150">
      <c r="A243150" t="inlineStr">
        <is>
          <t>skolter</t>
        </is>
      </c>
      <c r="B243150" t="n">
        <v>1</v>
      </c>
    </row>
    <row r="243151">
      <c r="A243151" t="inlineStr">
        <is>
          <t>aurastlala</t>
        </is>
      </c>
      <c r="B243151" t="n">
        <v>1</v>
      </c>
    </row>
    <row r="243152">
      <c r="A243152" t="inlineStr">
        <is>
          <t>cnimia</t>
        </is>
      </c>
      <c r="B243152" t="n">
        <v>1</v>
      </c>
    </row>
    <row r="243153">
      <c r="A243153" t="inlineStr">
        <is>
          <t>asfya</t>
        </is>
      </c>
      <c r="B243153" t="n">
        <v>1</v>
      </c>
    </row>
    <row r="243154">
      <c r="A243154" t="inlineStr">
        <is>
          <t>2577828</t>
        </is>
      </c>
      <c r="B243154" t="n">
        <v>1</v>
      </c>
    </row>
    <row r="243155">
      <c r="A243155" t="inlineStr">
        <is>
          <t>gehel</t>
        </is>
      </c>
      <c r="B243155" t="n">
        <v>1</v>
      </c>
    </row>
    <row r="243156">
      <c r="A243156" t="inlineStr">
        <is>
          <t>8101424</t>
        </is>
      </c>
      <c r="B243156" t="n">
        <v>1</v>
      </c>
    </row>
    <row r="243157">
      <c r="A243157" t="inlineStr">
        <is>
          <t>wptontube4874</t>
        </is>
      </c>
      <c r="B243157" t="n">
        <v>1</v>
      </c>
    </row>
    <row r="243158">
      <c r="A243158" t="inlineStr">
        <is>
          <t>ldditwa</t>
        </is>
      </c>
      <c r="B243158" t="n">
        <v>1</v>
      </c>
    </row>
    <row r="243159">
      <c r="A243159" t="inlineStr">
        <is>
          <t>mete9mcbg660345</t>
        </is>
      </c>
      <c r="B243159" t="n">
        <v>1</v>
      </c>
    </row>
    <row r="243160">
      <c r="A243160" t="inlineStr">
        <is>
          <t>answerantyo</t>
        </is>
      </c>
      <c r="B243160" t="n">
        <v>1</v>
      </c>
    </row>
    <row r="243161">
      <c r="A243161" t="inlineStr">
        <is>
          <t>aircous</t>
        </is>
      </c>
      <c r="B243161" t="n">
        <v>1</v>
      </c>
    </row>
    <row r="243162">
      <c r="A243162" t="inlineStr">
        <is>
          <t>ing_</t>
        </is>
      </c>
      <c r="B243162" t="n">
        <v>1</v>
      </c>
    </row>
    <row r="243163">
      <c r="A243163" t="inlineStr">
        <is>
          <t>hotssea</t>
        </is>
      </c>
      <c r="B243163" t="n">
        <v>1</v>
      </c>
    </row>
    <row r="243164">
      <c r="A243164" t="inlineStr">
        <is>
          <t>apqbs</t>
        </is>
      </c>
      <c r="B243164" t="n">
        <v>1</v>
      </c>
    </row>
    <row r="243165">
      <c r="A243165" t="inlineStr">
        <is>
          <t>5543243</t>
        </is>
      </c>
      <c r="B243165" t="n">
        <v>1</v>
      </c>
    </row>
    <row r="243166">
      <c r="A243166" t="inlineStr">
        <is>
          <t>unsissiongate</t>
        </is>
      </c>
      <c r="B243166" t="n">
        <v>1</v>
      </c>
    </row>
    <row r="243167">
      <c r="A243167" t="inlineStr">
        <is>
          <t>dramonly</t>
        </is>
      </c>
      <c r="B243167" t="n">
        <v>1</v>
      </c>
    </row>
    <row r="243168">
      <c r="A243168" t="inlineStr">
        <is>
          <t>5025928</t>
        </is>
      </c>
      <c r="B243168" t="n">
        <v>1</v>
      </c>
    </row>
    <row r="243169">
      <c r="A243169" t="inlineStr">
        <is>
          <t>lddi</t>
        </is>
      </c>
      <c r="B243169" t="n">
        <v>1</v>
      </c>
    </row>
    <row r="243170">
      <c r="A243170" t="inlineStr">
        <is>
          <t>watt3peg</t>
        </is>
      </c>
      <c r="B243170" t="n">
        <v>1</v>
      </c>
    </row>
    <row r="243171">
      <c r="A243171" t="inlineStr">
        <is>
          <t>rajpis</t>
        </is>
      </c>
      <c r="B243171" t="n">
        <v>1</v>
      </c>
    </row>
    <row r="243172">
      <c r="A243172" t="inlineStr">
        <is>
          <t>bigez</t>
        </is>
      </c>
      <c r="B243172" t="n">
        <v>1</v>
      </c>
    </row>
    <row r="243173">
      <c r="A243173" t="inlineStr">
        <is>
          <t>blogcrippled</t>
        </is>
      </c>
      <c r="B243173" t="n">
        <v>1</v>
      </c>
    </row>
    <row r="243174">
      <c r="A243174" t="inlineStr">
        <is>
          <t>sngfrings</t>
        </is>
      </c>
      <c r="B243174" t="n">
        <v>1</v>
      </c>
    </row>
    <row r="243175">
      <c r="A243175" t="inlineStr">
        <is>
          <t>diqunt</t>
        </is>
      </c>
      <c r="B243175" t="n">
        <v>1</v>
      </c>
    </row>
    <row r="243176">
      <c r="A243176" t="inlineStr">
        <is>
          <t>keain</t>
        </is>
      </c>
      <c r="B243176" t="n">
        <v>1</v>
      </c>
    </row>
    <row r="243177">
      <c r="A243177" t="inlineStr">
        <is>
          <t>ltlete</t>
        </is>
      </c>
      <c r="B243177" t="n">
        <v>1</v>
      </c>
    </row>
    <row r="243178">
      <c r="A243178" t="inlineStr">
        <is>
          <t>ltcolsetta</t>
        </is>
      </c>
      <c r="B243178" t="n">
        <v>1</v>
      </c>
    </row>
    <row r="243179">
      <c r="A243179" t="inlineStr">
        <is>
          <t>wt035</t>
        </is>
      </c>
      <c r="B243179" t="n">
        <v>1</v>
      </c>
    </row>
    <row r="243180">
      <c r="A243180" t="inlineStr">
        <is>
          <t>bahois</t>
        </is>
      </c>
      <c r="B243180" t="n">
        <v>1</v>
      </c>
    </row>
    <row r="243181">
      <c r="A243181" t="inlineStr">
        <is>
          <t>hybob</t>
        </is>
      </c>
      <c r="B243181" t="n">
        <v>1</v>
      </c>
    </row>
    <row r="243182">
      <c r="A243182" t="inlineStr">
        <is>
          <t>12t1733</t>
        </is>
      </c>
      <c r="B243182" t="n">
        <v>1</v>
      </c>
    </row>
    <row r="243183">
      <c r="A243183" t="inlineStr">
        <is>
          <t>radition</t>
        </is>
      </c>
      <c r="B243183" t="n">
        <v>1</v>
      </c>
    </row>
    <row r="243184">
      <c r="A243184" t="inlineStr">
        <is>
          <t>apqb</t>
        </is>
      </c>
      <c r="B243184" t="n">
        <v>1</v>
      </c>
    </row>
    <row r="243185">
      <c r="A243185" t="inlineStr">
        <is>
          <t>suspave</t>
        </is>
      </c>
      <c r="B243185" t="n">
        <v>1</v>
      </c>
    </row>
    <row r="243186">
      <c r="A243186" t="inlineStr">
        <is>
          <t>gulfphil</t>
        </is>
      </c>
      <c r="B243186" t="n">
        <v>1</v>
      </c>
    </row>
    <row r="243187">
      <c r="A243187" t="inlineStr">
        <is>
          <t>enskops</t>
        </is>
      </c>
      <c r="B243187" t="n">
        <v>1</v>
      </c>
    </row>
    <row r="243188">
      <c r="A243188" t="inlineStr">
        <is>
          <t>|htmlcollectionvivellibrary</t>
        </is>
      </c>
      <c r="B243188" t="n">
        <v>1</v>
      </c>
    </row>
    <row r="243189">
      <c r="A243189" t="inlineStr">
        <is>
          <t>kingkamen</t>
        </is>
      </c>
      <c r="B243189" t="n">
        <v>1</v>
      </c>
    </row>
    <row r="243190">
      <c r="A243190" t="inlineStr">
        <is>
          <t>usgen</t>
        </is>
      </c>
      <c r="B243190" t="n">
        <v>1</v>
      </c>
    </row>
    <row r="243191">
      <c r="A243191" t="inlineStr">
        <is>
          <t>ratssolr</t>
        </is>
      </c>
      <c r="B243191" t="n">
        <v>1</v>
      </c>
    </row>
    <row r="243192">
      <c r="A243192" t="inlineStr">
        <is>
          <t>rathden</t>
        </is>
      </c>
      <c r="B243192" t="n">
        <v>1</v>
      </c>
    </row>
    <row r="243193">
      <c r="A243193" t="inlineStr">
        <is>
          <t>anticompression</t>
        </is>
      </c>
      <c r="B243193" t="n">
        <v>1</v>
      </c>
    </row>
    <row r="243194">
      <c r="A243194" t="inlineStr">
        <is>
          <t>personalment</t>
        </is>
      </c>
      <c r="B243194" t="n">
        <v>1</v>
      </c>
    </row>
    <row r="243195">
      <c r="A243195" t="inlineStr">
        <is>
          <t>boutain</t>
        </is>
      </c>
      <c r="B243195" t="n">
        <v>1</v>
      </c>
    </row>
    <row r="243196">
      <c r="A243196" t="inlineStr">
        <is>
          <t>pocuss</t>
        </is>
      </c>
      <c r="B243196" t="n">
        <v>1</v>
      </c>
    </row>
    <row r="243197">
      <c r="A243197" t="inlineStr">
        <is>
          <t>droscat</t>
        </is>
      </c>
      <c r="B243197" t="n">
        <v>1</v>
      </c>
    </row>
    <row r="243198">
      <c r="A243198" t="inlineStr">
        <is>
          <t>tuask</t>
        </is>
      </c>
      <c r="B243198" t="n">
        <v>1</v>
      </c>
    </row>
    <row r="243199">
      <c r="A243199" t="inlineStr">
        <is>
          <t>vassed</t>
        </is>
      </c>
      <c r="B243199" t="n">
        <v>1</v>
      </c>
    </row>
    <row r="243200">
      <c r="A243200" t="inlineStr">
        <is>
          <t>rottinger</t>
        </is>
      </c>
      <c r="B243200" t="n">
        <v>1</v>
      </c>
    </row>
    <row r="243201">
      <c r="A243201" t="inlineStr">
        <is>
          <t>yourspector</t>
        </is>
      </c>
      <c r="B243201" t="n">
        <v>1</v>
      </c>
    </row>
    <row r="243202">
      <c r="A243202" t="inlineStr">
        <is>
          <t>weatherding</t>
        </is>
      </c>
      <c r="B243202" t="n">
        <v>1</v>
      </c>
    </row>
    <row r="243203">
      <c r="A243203" t="inlineStr">
        <is>
          <t>configsample</t>
        </is>
      </c>
      <c r="B243203" t="n">
        <v>1</v>
      </c>
    </row>
    <row r="243204">
      <c r="A243204" t="inlineStr">
        <is>
          <t>findapt</t>
        </is>
      </c>
      <c r="B243204" t="n">
        <v>1</v>
      </c>
    </row>
    <row r="243205">
      <c r="A243205" t="inlineStr">
        <is>
          <t>setenable</t>
        </is>
      </c>
      <c r="B243205" t="n">
        <v>1</v>
      </c>
    </row>
    <row r="243206">
      <c r="A243206" t="inlineStr">
        <is>
          <t>antlens</t>
        </is>
      </c>
      <c r="B243206" t="n">
        <v>1</v>
      </c>
    </row>
    <row r="243207">
      <c r="A243207" t="inlineStr">
        <is>
          <t>tmpheadlessloggerdriverloggerdriver</t>
        </is>
      </c>
      <c r="B243207" t="n">
        <v>1</v>
      </c>
    </row>
    <row r="243208">
      <c r="A243208" t="inlineStr">
        <is>
          <t>autoloadpl</t>
        </is>
      </c>
      <c r="B243208" t="n">
        <v>1</v>
      </c>
    </row>
    <row r="243209">
      <c r="A243209" t="inlineStr">
        <is>
          <t>dmotfo</t>
        </is>
      </c>
      <c r="B243209" t="n">
        <v>1</v>
      </c>
    </row>
    <row r="243210">
      <c r="A243210" t="inlineStr">
        <is>
          <t>formax</t>
        </is>
      </c>
      <c r="B243210" t="n">
        <v>1</v>
      </c>
    </row>
    <row r="243211">
      <c r="A243211" t="inlineStr">
        <is>
          <t>etctgerinit_anti</t>
        </is>
      </c>
      <c r="B243211" t="n">
        <v>1</v>
      </c>
    </row>
    <row r="243212">
      <c r="A243212" t="inlineStr">
        <is>
          <t>autoclean</t>
        </is>
      </c>
      <c r="B243212" t="n">
        <v>1</v>
      </c>
    </row>
    <row r="243213">
      <c r="A243213" t="inlineStr">
        <is>
          <t>tgerinit</t>
        </is>
      </c>
      <c r="B243213" t="n">
        <v>1</v>
      </c>
    </row>
    <row r="243214">
      <c r="A243214" t="inlineStr">
        <is>
          <t>nsnclib</t>
        </is>
      </c>
      <c r="B243214" t="n">
        <v>1</v>
      </c>
    </row>
    <row r="243215">
      <c r="A243215" t="inlineStr">
        <is>
          <t>etcmotfo_ops</t>
        </is>
      </c>
      <c r="B243215" t="n">
        <v>1</v>
      </c>
    </row>
    <row r="243216">
      <c r="A243216" t="inlineStr">
        <is>
          <t>findprotwnet</t>
        </is>
      </c>
      <c r="B243216" t="n">
        <v>1</v>
      </c>
    </row>
    <row r="243217">
      <c r="A243217" t="inlineStr">
        <is>
          <t>dracuin</t>
        </is>
      </c>
      <c r="B243217" t="n">
        <v>1</v>
      </c>
    </row>
    <row r="243218">
      <c r="A243218" t="inlineStr">
        <is>
          <t>nanuvas</t>
        </is>
      </c>
      <c r="B243218" t="n">
        <v>1</v>
      </c>
    </row>
    <row r="243219">
      <c r="A243219" t="inlineStr">
        <is>
          <t>intergatted</t>
        </is>
      </c>
      <c r="B243219" t="n">
        <v>1</v>
      </c>
    </row>
    <row r="243220">
      <c r="A243220" t="inlineStr">
        <is>
          <t>childrenfriends</t>
        </is>
      </c>
      <c r="B243220" t="n">
        <v>1</v>
      </c>
    </row>
    <row r="243221">
      <c r="A243221" t="inlineStr">
        <is>
          <t>destagies</t>
        </is>
      </c>
      <c r="B243221" t="n">
        <v>1</v>
      </c>
    </row>
    <row r="243222">
      <c r="A243222" t="inlineStr">
        <is>
          <t>lyssars</t>
        </is>
      </c>
      <c r="B243222" t="n">
        <v>1</v>
      </c>
    </row>
    <row r="243223">
      <c r="A243223" t="inlineStr">
        <is>
          <t>weihs</t>
        </is>
      </c>
      <c r="B243223" t="n">
        <v>1</v>
      </c>
    </row>
    <row r="243224">
      <c r="A243224" t="inlineStr">
        <is>
          <t>drakwald</t>
        </is>
      </c>
      <c r="B243224" t="n">
        <v>1</v>
      </c>
    </row>
    <row r="243225">
      <c r="A243225" t="inlineStr">
        <is>
          <t>permendish</t>
        </is>
      </c>
      <c r="B243225" t="n">
        <v>1</v>
      </c>
    </row>
    <row r="243226">
      <c r="A243226" t="inlineStr">
        <is>
          <t>blueshot</t>
        </is>
      </c>
      <c r="B243226" t="n">
        <v>1</v>
      </c>
    </row>
    <row r="243227">
      <c r="A243227" t="inlineStr">
        <is>
          <t>kirianni</t>
        </is>
      </c>
      <c r="B243227" t="n">
        <v>1</v>
      </c>
    </row>
    <row r="243228">
      <c r="A243228" t="inlineStr">
        <is>
          <t>ratherers</t>
        </is>
      </c>
      <c r="B243228" t="n">
        <v>1</v>
      </c>
    </row>
    <row r="243229">
      <c r="A243229" t="inlineStr">
        <is>
          <t>destate</t>
        </is>
      </c>
      <c r="B243229" t="n">
        <v>1</v>
      </c>
    </row>
    <row r="243230">
      <c r="A243230" t="inlineStr">
        <is>
          <t>deifiider</t>
        </is>
      </c>
      <c r="B243230" t="n">
        <v>1</v>
      </c>
    </row>
    <row r="243231">
      <c r="A243231" t="inlineStr">
        <is>
          <t>cmentigne</t>
        </is>
      </c>
      <c r="B243231" t="n">
        <v>1</v>
      </c>
    </row>
    <row r="243232">
      <c r="A243232" t="inlineStr">
        <is>
          <t>ratchback</t>
        </is>
      </c>
      <c r="B243232" t="n">
        <v>1</v>
      </c>
    </row>
    <row r="243233">
      <c r="A243233" t="inlineStr">
        <is>
          <t>corduroys</t>
        </is>
      </c>
      <c r="B243233" t="n">
        <v>3</v>
      </c>
    </row>
    <row r="243234">
      <c r="A243234" t="inlineStr">
        <is>
          <t>wearry</t>
        </is>
      </c>
      <c r="B243234" t="n">
        <v>1</v>
      </c>
    </row>
    <row r="243235">
      <c r="A243235" t="inlineStr">
        <is>
          <t>sampleplate</t>
        </is>
      </c>
      <c r="B243235" t="n">
        <v>1</v>
      </c>
    </row>
    <row r="243236">
      <c r="A243236" t="inlineStr">
        <is>
          <t>90n201</t>
        </is>
      </c>
      <c r="B243236" t="n">
        <v>1</v>
      </c>
    </row>
    <row r="243237">
      <c r="A243237" t="inlineStr">
        <is>
          <t>mangevara</t>
        </is>
      </c>
      <c r="B243237" t="n">
        <v>1</v>
      </c>
    </row>
    <row r="243238">
      <c r="A243238" t="inlineStr">
        <is>
          <t>legboard</t>
        </is>
      </c>
      <c r="B243238" t="n">
        <v>1</v>
      </c>
    </row>
    <row r="243239">
      <c r="A243239" t="inlineStr">
        <is>
          <t>veroluche</t>
        </is>
      </c>
      <c r="B243239" t="n">
        <v>1</v>
      </c>
    </row>
    <row r="243240">
      <c r="A243240" t="inlineStr">
        <is>
          <t>ludicos</t>
        </is>
      </c>
      <c r="B243240" t="n">
        <v>1</v>
      </c>
    </row>
    <row r="243241">
      <c r="A243241" t="inlineStr">
        <is>
          <t>yakimo</t>
        </is>
      </c>
      <c r="B243241" t="n">
        <v>1</v>
      </c>
    </row>
    <row r="243242">
      <c r="A243242" t="inlineStr">
        <is>
          <t>paperbasins</t>
        </is>
      </c>
      <c r="B243242" t="n">
        <v>1</v>
      </c>
    </row>
    <row r="243243">
      <c r="A243243" t="inlineStr">
        <is>
          <t>athenaiks</t>
        </is>
      </c>
      <c r="B243243" t="n">
        <v>1</v>
      </c>
    </row>
    <row r="243244">
      <c r="A243244" t="inlineStr">
        <is>
          <t>rolelet</t>
        </is>
      </c>
      <c r="B243244" t="n">
        <v>1</v>
      </c>
    </row>
    <row r="243245">
      <c r="A243245" t="inlineStr">
        <is>
          <t>nonsewage</t>
        </is>
      </c>
      <c r="B243245" t="n">
        <v>1</v>
      </c>
    </row>
    <row r="243246">
      <c r="A243246" t="inlineStr">
        <is>
          <t>sdsgc</t>
        </is>
      </c>
      <c r="B243246" t="n">
        <v>1</v>
      </c>
    </row>
    <row r="243247">
      <c r="A243247" t="inlineStr">
        <is>
          <t>eyestamps</t>
        </is>
      </c>
      <c r="B243247" t="n">
        <v>1</v>
      </c>
    </row>
    <row r="243248">
      <c r="A243248" t="inlineStr">
        <is>
          <t>nosesoules</t>
        </is>
      </c>
      <c r="B243248" t="n">
        <v>1</v>
      </c>
    </row>
    <row r="243249">
      <c r="A243249" t="inlineStr">
        <is>
          <t>disneyic</t>
        </is>
      </c>
      <c r="B243249" t="n">
        <v>1</v>
      </c>
    </row>
    <row r="243250">
      <c r="A243250" t="inlineStr">
        <is>
          <t>ihnalypoplabs</t>
        </is>
      </c>
      <c r="B243250" t="n">
        <v>1</v>
      </c>
    </row>
    <row r="243251">
      <c r="A243251" t="inlineStr">
        <is>
          <t>handsalmot</t>
        </is>
      </c>
      <c r="B243251" t="n">
        <v>1</v>
      </c>
    </row>
    <row r="243252">
      <c r="A243252" t="inlineStr">
        <is>
          <t>marketsinstitutionalized</t>
        </is>
      </c>
      <c r="B243252" t="n">
        <v>1</v>
      </c>
    </row>
    <row r="243253">
      <c r="A243253" t="inlineStr">
        <is>
          <t>sativasack</t>
        </is>
      </c>
      <c r="B243253" t="n">
        <v>1</v>
      </c>
    </row>
    <row r="243254">
      <c r="A243254" t="inlineStr">
        <is>
          <t>tranltrate</t>
        </is>
      </c>
      <c r="B243254" t="n">
        <v>1</v>
      </c>
    </row>
    <row r="243255">
      <c r="A243255" t="inlineStr">
        <is>
          <t>paughs</t>
        </is>
      </c>
      <c r="B243255" t="n">
        <v>1</v>
      </c>
    </row>
    <row r="243256">
      <c r="A243256" t="inlineStr">
        <is>
          <t>condoling</t>
        </is>
      </c>
      <c r="B243256" t="n">
        <v>1</v>
      </c>
    </row>
    <row r="243257">
      <c r="A243257" t="inlineStr">
        <is>
          <t>killersing</t>
        </is>
      </c>
      <c r="B243257" t="n">
        <v>1</v>
      </c>
    </row>
    <row r="243258">
      <c r="A243258" t="inlineStr">
        <is>
          <t>amboyasiacla</t>
        </is>
      </c>
      <c r="B243258" t="n">
        <v>1</v>
      </c>
    </row>
    <row r="243259">
      <c r="A243259" t="inlineStr">
        <is>
          <t>gr—ing</t>
        </is>
      </c>
      <c r="B243259" t="n">
        <v>1</v>
      </c>
    </row>
    <row r="243260">
      <c r="A243260" t="inlineStr">
        <is>
          <t>dellduke</t>
        </is>
      </c>
      <c r="B243260" t="n">
        <v>1</v>
      </c>
    </row>
    <row r="243261">
      <c r="A243261" t="inlineStr">
        <is>
          <t>csube</t>
        </is>
      </c>
      <c r="B243261" t="n">
        <v>1</v>
      </c>
    </row>
    <row r="243262">
      <c r="A243262" t="inlineStr">
        <is>
          <t>upclapped</t>
        </is>
      </c>
      <c r="B243262" t="n">
        <v>1</v>
      </c>
    </row>
    <row r="243263">
      <c r="A243263" t="inlineStr">
        <is>
          <t>awonadal</t>
        </is>
      </c>
      <c r="B243263" t="n">
        <v>1</v>
      </c>
    </row>
    <row r="243264">
      <c r="A243264" t="inlineStr">
        <is>
          <t>nosecatz</t>
        </is>
      </c>
      <c r="B243264" t="n">
        <v>1</v>
      </c>
    </row>
    <row r="243265">
      <c r="A243265" t="inlineStr">
        <is>
          <t>0✅</t>
        </is>
      </c>
      <c r="B243265" t="n">
        <v>1</v>
      </c>
    </row>
    <row r="243266">
      <c r="A243266" t="inlineStr">
        <is>
          <t>aria90</t>
        </is>
      </c>
      <c r="B243266" t="n">
        <v>1</v>
      </c>
    </row>
    <row r="243267">
      <c r="A243267" t="inlineStr">
        <is>
          <t>districtformula</t>
        </is>
      </c>
      <c r="B243267" t="n">
        <v>1</v>
      </c>
    </row>
    <row r="243268">
      <c r="A243268" t="inlineStr">
        <is>
          <t>045000154</t>
        </is>
      </c>
      <c r="B243268" t="n">
        <v>1</v>
      </c>
    </row>
    <row r="243269">
      <c r="A243269" t="inlineStr">
        <is>
          <t>kommudo</t>
        </is>
      </c>
      <c r="B243269" t="n">
        <v>1</v>
      </c>
    </row>
    <row r="243270">
      <c r="A243270" t="inlineStr">
        <is>
          <t>extarf</t>
        </is>
      </c>
      <c r="B243270" t="n">
        <v>1</v>
      </c>
    </row>
    <row r="243271">
      <c r="A243271" t="inlineStr">
        <is>
          <t>huited</t>
        </is>
      </c>
      <c r="B243271" t="n">
        <v>1</v>
      </c>
    </row>
    <row r="243272">
      <c r="A243272" t="inlineStr">
        <is>
          <t>368110059</t>
        </is>
      </c>
      <c r="B243272" t="n">
        <v>1</v>
      </c>
    </row>
    <row r="243273">
      <c r="A243273" t="inlineStr">
        <is>
          <t>hiblihessance</t>
        </is>
      </c>
      <c r="B243273" t="n">
        <v>1</v>
      </c>
    </row>
    <row r="243274">
      <c r="A243274" t="inlineStr">
        <is>
          <t>harryohbude</t>
        </is>
      </c>
      <c r="B243274" t="n">
        <v>1</v>
      </c>
    </row>
    <row r="243275">
      <c r="A243275" t="inlineStr">
        <is>
          <t>dlcsl</t>
        </is>
      </c>
      <c r="B243275" t="n">
        <v>1</v>
      </c>
    </row>
    <row r="243276">
      <c r="A243276" t="inlineStr">
        <is>
          <t>figurational</t>
        </is>
      </c>
      <c r="B243276" t="n">
        <v>1</v>
      </c>
    </row>
    <row r="243277">
      <c r="A243277" t="inlineStr">
        <is>
          <t>0448185047</t>
        </is>
      </c>
      <c r="B243277" t="n">
        <v>1</v>
      </c>
    </row>
    <row r="243278">
      <c r="A243278" t="inlineStr">
        <is>
          <t>groundboy</t>
        </is>
      </c>
      <c r="B243278" t="n">
        <v>1</v>
      </c>
    </row>
    <row r="243279">
      <c r="A243279" t="inlineStr">
        <is>
          <t>afterraits</t>
        </is>
      </c>
      <c r="B243279" t="n">
        <v>1</v>
      </c>
    </row>
    <row r="243280">
      <c r="A243280" t="inlineStr">
        <is>
          <t>manufacturé</t>
        </is>
      </c>
      <c r="B243280" t="n">
        <v>1</v>
      </c>
    </row>
    <row r="243281">
      <c r="A243281" t="inlineStr">
        <is>
          <t>41827112c0986709ec</t>
        </is>
      </c>
      <c r="B243281" t="n">
        <v>1</v>
      </c>
    </row>
    <row r="243282">
      <c r="A243282" t="inlineStr">
        <is>
          <t>turbocollisionviolations</t>
        </is>
      </c>
      <c r="B243282" t="n">
        <v>1</v>
      </c>
    </row>
    <row r="243283">
      <c r="A243283" t="inlineStr">
        <is>
          <t>imagesrip</t>
        </is>
      </c>
      <c r="B243283" t="n">
        <v>1</v>
      </c>
    </row>
    <row r="243284">
      <c r="A243284" t="inlineStr">
        <is>
          <t>trein</t>
        </is>
      </c>
      <c r="B243284" t="n">
        <v>1</v>
      </c>
    </row>
    <row r="243285">
      <c r="A243285" t="inlineStr">
        <is>
          <t>humane👋gamer</t>
        </is>
      </c>
      <c r="B243285" t="n">
        <v>1</v>
      </c>
    </row>
    <row r="243286">
      <c r="A243286" t="inlineStr">
        <is>
          <t>usunes</t>
        </is>
      </c>
      <c r="B243286" t="n">
        <v>1</v>
      </c>
    </row>
    <row r="243287">
      <c r="A243287" t="inlineStr">
        <is>
          <t>magicitte</t>
        </is>
      </c>
      <c r="B243287" t="n">
        <v>1</v>
      </c>
    </row>
    <row r="243288">
      <c r="A243288" t="inlineStr">
        <is>
          <t>accucequent</t>
        </is>
      </c>
      <c r="B243288" t="n">
        <v>1</v>
      </c>
    </row>
    <row r="243289">
      <c r="A243289" t="inlineStr">
        <is>
          <t>capsurena</t>
        </is>
      </c>
      <c r="B243289" t="n">
        <v>1</v>
      </c>
    </row>
    <row r="243290">
      <c r="A243290" t="inlineStr">
        <is>
          <t>ramzilla</t>
        </is>
      </c>
      <c r="B243290" t="n">
        <v>1</v>
      </c>
    </row>
    <row r="243291">
      <c r="A243291" t="inlineStr">
        <is>
          <t>scrapicons</t>
        </is>
      </c>
      <c r="B243291" t="n">
        <v>1</v>
      </c>
    </row>
    <row r="243292">
      <c r="A243292" t="inlineStr">
        <is>
          <t>donutstaker</t>
        </is>
      </c>
      <c r="B243292" t="n">
        <v>1</v>
      </c>
    </row>
    <row r="243293">
      <c r="A243293" t="inlineStr">
        <is>
          <t>music2</t>
        </is>
      </c>
      <c r="B243293" t="n">
        <v>1</v>
      </c>
    </row>
    <row r="243294">
      <c r="A243294" t="inlineStr">
        <is>
          <t>ocusing</t>
        </is>
      </c>
      <c r="B243294" t="n">
        <v>1</v>
      </c>
    </row>
    <row r="243295">
      <c r="A243295" t="inlineStr">
        <is>
          <t>gamerwise</t>
        </is>
      </c>
      <c r="B243295" t="n">
        <v>1</v>
      </c>
    </row>
    <row r="243296">
      <c r="A243296" t="inlineStr">
        <is>
          <t>pornors</t>
        </is>
      </c>
      <c r="B243296" t="n">
        <v>1</v>
      </c>
    </row>
    <row r="243297">
      <c r="A243297" t="inlineStr">
        <is>
          <t>electgear</t>
        </is>
      </c>
      <c r="B243297" t="n">
        <v>1</v>
      </c>
    </row>
    <row r="243298">
      <c r="A243298" t="inlineStr">
        <is>
          <t>the2005</t>
        </is>
      </c>
      <c r="B243298" t="n">
        <v>1</v>
      </c>
    </row>
    <row r="243299">
      <c r="A243299" t="inlineStr">
        <is>
          <t>dachour</t>
        </is>
      </c>
      <c r="B243299" t="n">
        <v>1</v>
      </c>
    </row>
    <row r="243300">
      <c r="A243300" t="inlineStr">
        <is>
          <t>myucky</t>
        </is>
      </c>
      <c r="B243300" t="n">
        <v>1</v>
      </c>
    </row>
    <row r="243301">
      <c r="A243301" t="inlineStr">
        <is>
          <t>wrestlingrestrooms</t>
        </is>
      </c>
      <c r="B243301" t="n">
        <v>1</v>
      </c>
    </row>
    <row r="243302">
      <c r="A243302" t="inlineStr">
        <is>
          <t>acidspu</t>
        </is>
      </c>
      <c r="B243302" t="n">
        <v>1</v>
      </c>
    </row>
    <row r="243303">
      <c r="A243303" t="inlineStr">
        <is>
          <t>blogcrizitinos</t>
        </is>
      </c>
      <c r="B243303" t="n">
        <v>1</v>
      </c>
    </row>
    <row r="243304">
      <c r="A243304" t="inlineStr">
        <is>
          <t>zonze</t>
        </is>
      </c>
      <c r="B243304" t="n">
        <v>1</v>
      </c>
    </row>
    <row r="243305">
      <c r="A243305" t="inlineStr">
        <is>
          <t>poauche</t>
        </is>
      </c>
      <c r="B243305" t="n">
        <v>1</v>
      </c>
    </row>
    <row r="243306">
      <c r="A243306" t="inlineStr">
        <is>
          <t>whaldr</t>
        </is>
      </c>
      <c r="B243306" t="n">
        <v>1</v>
      </c>
    </row>
    <row r="243307">
      <c r="A243307" t="inlineStr">
        <is>
          <t>dumbic20</t>
        </is>
      </c>
      <c r="B243307" t="n">
        <v>1</v>
      </c>
    </row>
    <row r="243308">
      <c r="A243308" t="inlineStr">
        <is>
          <t>kyruij</t>
        </is>
      </c>
      <c r="B243308" t="n">
        <v>1</v>
      </c>
    </row>
    <row r="243309">
      <c r="A243309" t="inlineStr">
        <is>
          <t>othro</t>
        </is>
      </c>
      <c r="B243309" t="n">
        <v>1</v>
      </c>
    </row>
    <row r="243310">
      <c r="A243310" t="inlineStr">
        <is>
          <t>cavuse</t>
        </is>
      </c>
      <c r="B243310" t="n">
        <v>1</v>
      </c>
    </row>
    <row r="243311">
      <c r="A243311" t="inlineStr">
        <is>
          <t>sterndiscuss</t>
        </is>
      </c>
      <c r="B243311" t="n">
        <v>1</v>
      </c>
    </row>
    <row r="243312">
      <c r="A243312" t="inlineStr">
        <is>
          <t>dahkens</t>
        </is>
      </c>
      <c r="B243312" t="n">
        <v>1</v>
      </c>
    </row>
    <row r="243313">
      <c r="A243313" t="inlineStr">
        <is>
          <t>seiry</t>
        </is>
      </c>
      <c r="B243313" t="n">
        <v>1</v>
      </c>
    </row>
    <row r="243314">
      <c r="A243314" t="inlineStr">
        <is>
          <t>dennumber</t>
        </is>
      </c>
      <c r="B243314" t="n">
        <v>1</v>
      </c>
    </row>
    <row r="243315">
      <c r="A243315" t="inlineStr">
        <is>
          <t>chexchai</t>
        </is>
      </c>
      <c r="B243315" t="n">
        <v>1</v>
      </c>
    </row>
    <row r="243316">
      <c r="A243316" t="inlineStr">
        <is>
          <t>perals</t>
        </is>
      </c>
      <c r="B243316" t="n">
        <v>1</v>
      </c>
    </row>
    <row r="243317">
      <c r="A243317" t="inlineStr">
        <is>
          <t>pyogenus</t>
        </is>
      </c>
      <c r="B243317" t="n">
        <v>1</v>
      </c>
    </row>
    <row r="243318">
      <c r="A243318" t="inlineStr">
        <is>
          <t>saivety</t>
        </is>
      </c>
      <c r="B243318" t="n">
        <v>1</v>
      </c>
    </row>
    <row r="243319">
      <c r="A243319" t="inlineStr">
        <is>
          <t>glassclaw</t>
        </is>
      </c>
      <c r="B243319" t="n">
        <v>1</v>
      </c>
    </row>
    <row r="243320">
      <c r="A243320" t="inlineStr">
        <is>
          <t>manahalb</t>
        </is>
      </c>
      <c r="B243320" t="n">
        <v>1</v>
      </c>
    </row>
    <row r="243321">
      <c r="A243321" t="inlineStr">
        <is>
          <t>van3nd</t>
        </is>
      </c>
      <c r="B243321" t="n">
        <v>1</v>
      </c>
    </row>
    <row r="243322">
      <c r="A243322" t="inlineStr">
        <is>
          <t>fanirc</t>
        </is>
      </c>
      <c r="B243322" t="n">
        <v>1</v>
      </c>
    </row>
    <row r="243323">
      <c r="A243323" t="inlineStr">
        <is>
          <t>renegarys</t>
        </is>
      </c>
      <c r="B243323" t="n">
        <v>1</v>
      </c>
    </row>
    <row r="243324">
      <c r="A243324" t="inlineStr">
        <is>
          <t>hiswavt</t>
        </is>
      </c>
      <c r="B243324" t="n">
        <v>1</v>
      </c>
    </row>
    <row r="243325">
      <c r="A243325" t="inlineStr">
        <is>
          <t>eastlome</t>
        </is>
      </c>
      <c r="B243325" t="n">
        <v>1</v>
      </c>
    </row>
    <row r="243326">
      <c r="A243326" t="inlineStr">
        <is>
          <t>corhartal</t>
        </is>
      </c>
      <c r="B243326" t="n">
        <v>1</v>
      </c>
    </row>
    <row r="243327">
      <c r="A243327" t="inlineStr">
        <is>
          <t>jiutos</t>
        </is>
      </c>
      <c r="B243327" t="n">
        <v>1</v>
      </c>
    </row>
    <row r="243328">
      <c r="A243328" t="inlineStr">
        <is>
          <t>roselicia</t>
        </is>
      </c>
      <c r="B243328" t="n">
        <v>1</v>
      </c>
    </row>
    <row r="243329">
      <c r="A243329" t="inlineStr">
        <is>
          <t>nokvas</t>
        </is>
      </c>
      <c r="B243329" t="n">
        <v>1</v>
      </c>
    </row>
    <row r="243330">
      <c r="A243330" t="inlineStr">
        <is>
          <t>kuraka</t>
        </is>
      </c>
      <c r="B243330" t="n">
        <v>1</v>
      </c>
    </row>
    <row r="243331">
      <c r="A243331" t="inlineStr">
        <is>
          <t>concinus</t>
        </is>
      </c>
      <c r="B243331" t="n">
        <v>1</v>
      </c>
    </row>
    <row r="243332">
      <c r="A243332" t="inlineStr">
        <is>
          <t>profa</t>
        </is>
      </c>
      <c r="B243332" t="n">
        <v>4</v>
      </c>
    </row>
    <row r="243333">
      <c r="A243333" t="inlineStr">
        <is>
          <t>ornithore</t>
        </is>
      </c>
      <c r="B243333" t="n">
        <v>1</v>
      </c>
    </row>
    <row r="243334">
      <c r="A243334" t="inlineStr">
        <is>
          <t>readig</t>
        </is>
      </c>
      <c r="B243334" t="n">
        <v>1</v>
      </c>
    </row>
    <row r="243335">
      <c r="A243335" t="inlineStr">
        <is>
          <t>seysey</t>
        </is>
      </c>
      <c r="B243335" t="n">
        <v>1</v>
      </c>
    </row>
    <row r="243336">
      <c r="A243336" t="inlineStr">
        <is>
          <t>vinelands</t>
        </is>
      </c>
      <c r="B243336" t="n">
        <v>1</v>
      </c>
    </row>
    <row r="243337">
      <c r="A243337" t="inlineStr">
        <is>
          <t>dawnbalanderk</t>
        </is>
      </c>
      <c r="B243337" t="n">
        <v>1</v>
      </c>
    </row>
    <row r="243338">
      <c r="A243338" t="inlineStr">
        <is>
          <t>dyrie</t>
        </is>
      </c>
      <c r="B243338" t="n">
        <v>1</v>
      </c>
    </row>
    <row r="243339">
      <c r="A243339" t="inlineStr">
        <is>
          <t>gasstokes</t>
        </is>
      </c>
      <c r="B243339" t="n">
        <v>1</v>
      </c>
    </row>
    <row r="243340">
      <c r="A243340" t="inlineStr">
        <is>
          <t>colourajarge</t>
        </is>
      </c>
      <c r="B243340" t="n">
        <v>1</v>
      </c>
    </row>
    <row r="243341">
      <c r="A243341" t="inlineStr">
        <is>
          <t>combik</t>
        </is>
      </c>
      <c r="B243341" t="n">
        <v>1</v>
      </c>
    </row>
    <row r="243342">
      <c r="A243342" t="inlineStr">
        <is>
          <t>skewles</t>
        </is>
      </c>
      <c r="B243342" t="n">
        <v>1</v>
      </c>
    </row>
    <row r="243343">
      <c r="A243343" t="inlineStr">
        <is>
          <t>reeddon</t>
        </is>
      </c>
      <c r="B243343" t="n">
        <v>1</v>
      </c>
    </row>
    <row r="243344">
      <c r="A243344" t="inlineStr">
        <is>
          <t>adumable</t>
        </is>
      </c>
      <c r="B243344" t="n">
        <v>1</v>
      </c>
    </row>
    <row r="243345">
      <c r="A243345" t="inlineStr">
        <is>
          <t>pikiused</t>
        </is>
      </c>
      <c r="B243345" t="n">
        <v>1</v>
      </c>
    </row>
    <row r="243346">
      <c r="A243346" t="inlineStr">
        <is>
          <t>stheack</t>
        </is>
      </c>
      <c r="B243346" t="n">
        <v>1</v>
      </c>
    </row>
    <row r="243347">
      <c r="A243347" t="inlineStr">
        <is>
          <t>z4te</t>
        </is>
      </c>
      <c r="B243347" t="n">
        <v>1</v>
      </c>
    </row>
    <row r="243348">
      <c r="A243348" t="inlineStr">
        <is>
          <t>aerrol</t>
        </is>
      </c>
      <c r="B243348" t="n">
        <v>1</v>
      </c>
    </row>
    <row r="243349">
      <c r="A243349" t="inlineStr">
        <is>
          <t>whoate</t>
        </is>
      </c>
      <c r="B243349" t="n">
        <v>3</v>
      </c>
    </row>
    <row r="243350">
      <c r="A243350" t="inlineStr">
        <is>
          <t>ascam</t>
        </is>
      </c>
      <c r="B243350" t="n">
        <v>1</v>
      </c>
    </row>
    <row r="243351">
      <c r="A243351" t="inlineStr">
        <is>
          <t>alicassiz</t>
        </is>
      </c>
      <c r="B243351" t="n">
        <v>1</v>
      </c>
    </row>
    <row r="243352">
      <c r="A243352" t="inlineStr">
        <is>
          <t>stallface</t>
        </is>
      </c>
      <c r="B243352" t="n">
        <v>1</v>
      </c>
    </row>
    <row r="243353">
      <c r="A243353" t="inlineStr">
        <is>
          <t>derern</t>
        </is>
      </c>
      <c r="B243353" t="n">
        <v>1</v>
      </c>
    </row>
    <row r="243354">
      <c r="A243354" t="inlineStr">
        <is>
          <t>ikashima</t>
        </is>
      </c>
      <c r="B243354" t="n">
        <v>1</v>
      </c>
    </row>
    <row r="243355">
      <c r="A243355" t="inlineStr">
        <is>
          <t>pusscat</t>
        </is>
      </c>
      <c r="B243355" t="n">
        <v>1</v>
      </c>
    </row>
    <row r="243356">
      <c r="A243356" t="inlineStr">
        <is>
          <t>learle</t>
        </is>
      </c>
      <c r="B243356" t="n">
        <v>1</v>
      </c>
    </row>
    <row r="243357">
      <c r="A243357" t="inlineStr">
        <is>
          <t>rofsant</t>
        </is>
      </c>
      <c r="B243357" t="n">
        <v>1</v>
      </c>
    </row>
    <row r="243358">
      <c r="A243358" t="inlineStr">
        <is>
          <t>offanel</t>
        </is>
      </c>
      <c r="B243358" t="n">
        <v>1</v>
      </c>
    </row>
    <row r="243359">
      <c r="A243359" t="inlineStr">
        <is>
          <t>cainaire</t>
        </is>
      </c>
      <c r="B243359" t="n">
        <v>1</v>
      </c>
    </row>
    <row r="243360">
      <c r="A243360" t="inlineStr">
        <is>
          <t>asgrims</t>
        </is>
      </c>
      <c r="B243360" t="n">
        <v>1</v>
      </c>
    </row>
    <row r="243361">
      <c r="A243361" t="inlineStr">
        <is>
          <t>aquailingly</t>
        </is>
      </c>
      <c r="B243361" t="n">
        <v>1</v>
      </c>
    </row>
    <row r="243362">
      <c r="A243362" t="inlineStr">
        <is>
          <t>fastro</t>
        </is>
      </c>
      <c r="B243362" t="n">
        <v>2</v>
      </c>
    </row>
    <row r="243363">
      <c r="A243363" t="inlineStr">
        <is>
          <t>cerodynsculptoriusseekerinc</t>
        </is>
      </c>
      <c r="B243363" t="n">
        <v>1</v>
      </c>
    </row>
    <row r="243364">
      <c r="A243364" t="inlineStr">
        <is>
          <t>autobuyamerican_maker_2017_05</t>
        </is>
      </c>
      <c r="B243364" t="n">
        <v>1</v>
      </c>
    </row>
    <row r="243365">
      <c r="A243365" t="inlineStr">
        <is>
          <t>fds3</t>
        </is>
      </c>
      <c r="B243365" t="n">
        <v>1</v>
      </c>
    </row>
    <row r="243366">
      <c r="A243366" t="inlineStr">
        <is>
          <t>backstretchs</t>
        </is>
      </c>
      <c r="B243366" t="n">
        <v>1</v>
      </c>
    </row>
    <row r="243367">
      <c r="A243367" t="inlineStr">
        <is>
          <t>schartler</t>
        </is>
      </c>
      <c r="B243367" t="n">
        <v>1</v>
      </c>
    </row>
    <row r="243368">
      <c r="A243368" t="inlineStr">
        <is>
          <t>l20l</t>
        </is>
      </c>
      <c r="B243368" t="n">
        <v>1</v>
      </c>
    </row>
    <row r="243369">
      <c r="A243369" t="inlineStr">
        <is>
          <t>professionalstageplus_3_2016_05</t>
        </is>
      </c>
      <c r="B243369" t="n">
        <v>1</v>
      </c>
    </row>
    <row r="243370">
      <c r="A243370" t="inlineStr">
        <is>
          <t>_tesla_orderedbybrowserfeature_03_2014</t>
        </is>
      </c>
      <c r="B243370" t="n">
        <v>1</v>
      </c>
    </row>
    <row r="243371">
      <c r="A243371" t="inlineStr">
        <is>
          <t>12_text30_child_endquote</t>
        </is>
      </c>
      <c r="B243371" t="n">
        <v>1</v>
      </c>
    </row>
    <row r="243372">
      <c r="A243372" t="inlineStr">
        <is>
          <t>1318051</t>
        </is>
      </c>
      <c r="B243372" t="n">
        <v>1</v>
      </c>
    </row>
    <row r="243373">
      <c r="A243373" t="inlineStr">
        <is>
          <t>yürngert</t>
        </is>
      </c>
      <c r="B243373" t="n">
        <v>1</v>
      </c>
    </row>
    <row r="243374">
      <c r="A243374" t="inlineStr">
        <is>
          <t>pooser</t>
        </is>
      </c>
      <c r="B243374" t="n">
        <v>1</v>
      </c>
    </row>
    <row r="243375">
      <c r="A243375" t="inlineStr">
        <is>
          <t>sunaug</t>
        </is>
      </c>
      <c r="B243375" t="n">
        <v>1</v>
      </c>
    </row>
    <row r="243376">
      <c r="A243376" t="inlineStr">
        <is>
          <t>panurishi</t>
        </is>
      </c>
      <c r="B243376" t="n">
        <v>1</v>
      </c>
    </row>
    <row r="243377">
      <c r="A243377" t="inlineStr">
        <is>
          <t>drivenborn</t>
        </is>
      </c>
      <c r="B243377" t="n">
        <v>1</v>
      </c>
    </row>
    <row r="243378">
      <c r="A243378" t="inlineStr">
        <is>
          <t>c8de</t>
        </is>
      </c>
      <c r="B243378" t="n">
        <v>1</v>
      </c>
    </row>
    <row r="243379">
      <c r="A243379" t="inlineStr">
        <is>
          <t>7ed2ln</t>
        </is>
      </c>
      <c r="B243379" t="n">
        <v>1</v>
      </c>
    </row>
    <row r="243380">
      <c r="A243380" t="inlineStr">
        <is>
          <t>seekerb6m</t>
        </is>
      </c>
      <c r="B243380" t="n">
        <v>1</v>
      </c>
    </row>
    <row r="243381">
      <c r="A243381" t="inlineStr">
        <is>
          <t>vehiclebuyethanystreetquestion2018</t>
        </is>
      </c>
      <c r="B243381" t="n">
        <v>1</v>
      </c>
    </row>
    <row r="243382">
      <c r="A243382" t="inlineStr">
        <is>
          <t>shrinkle</t>
        </is>
      </c>
      <c r="B243382" t="n">
        <v>1</v>
      </c>
    </row>
    <row r="243383">
      <c r="A243383" t="inlineStr">
        <is>
          <t>sд</t>
        </is>
      </c>
      <c r="B243383" t="n">
        <v>1</v>
      </c>
    </row>
    <row r="243384">
      <c r="A243384" t="inlineStr">
        <is>
          <t>60mso</t>
        </is>
      </c>
      <c r="B243384" t="n">
        <v>1</v>
      </c>
    </row>
    <row r="243385">
      <c r="A243385" t="inlineStr">
        <is>
          <t>n25k</t>
        </is>
      </c>
      <c r="B243385" t="n">
        <v>1</v>
      </c>
    </row>
    <row r="243386">
      <c r="A243386" t="inlineStr">
        <is>
          <t>32wd</t>
        </is>
      </c>
      <c r="B243386" t="n">
        <v>1</v>
      </c>
    </row>
    <row r="243387">
      <c r="A243387" t="inlineStr">
        <is>
          <t>bendors</t>
        </is>
      </c>
      <c r="B243387" t="n">
        <v>1</v>
      </c>
    </row>
    <row r="243388">
      <c r="A243388" t="inlineStr">
        <is>
          <t>thingsplans</t>
        </is>
      </c>
      <c r="B243388" t="n">
        <v>1</v>
      </c>
    </row>
    <row r="243389">
      <c r="A243389" t="inlineStr">
        <is>
          <t>walcie</t>
        </is>
      </c>
      <c r="B243389" t="n">
        <v>1</v>
      </c>
    </row>
    <row r="243390">
      <c r="A243390" t="inlineStr">
        <is>
          <t>raboul</t>
        </is>
      </c>
      <c r="B243390" t="n">
        <v>1</v>
      </c>
    </row>
    <row r="243391">
      <c r="A243391" t="inlineStr">
        <is>
          <t>lefo</t>
        </is>
      </c>
      <c r="B243391" t="n">
        <v>2</v>
      </c>
    </row>
    <row r="243392">
      <c r="A243392" t="inlineStr">
        <is>
          <t>21is</t>
        </is>
      </c>
      <c r="B243392" t="n">
        <v>1</v>
      </c>
    </row>
    <row r="243393">
      <c r="A243393" t="inlineStr">
        <is>
          <t>méminis</t>
        </is>
      </c>
      <c r="B243393" t="n">
        <v>1</v>
      </c>
    </row>
    <row r="243394">
      <c r="A243394" t="inlineStr">
        <is>
          <t>mensbies</t>
        </is>
      </c>
      <c r="B243394" t="n">
        <v>1</v>
      </c>
    </row>
    <row r="243395">
      <c r="A243395" t="inlineStr">
        <is>
          <t>4019b</t>
        </is>
      </c>
      <c r="B243395" t="n">
        <v>1</v>
      </c>
    </row>
    <row r="243396">
      <c r="A243396" t="inlineStr">
        <is>
          <t>capellos</t>
        </is>
      </c>
      <c r="B243396" t="n">
        <v>1</v>
      </c>
    </row>
    <row r="243397">
      <c r="A243397" t="inlineStr">
        <is>
          <t>bagenham</t>
        </is>
      </c>
      <c r="B243397" t="n">
        <v>1</v>
      </c>
    </row>
    <row r="243398">
      <c r="A243398" t="inlineStr">
        <is>
          <t>londonre</t>
        </is>
      </c>
      <c r="B243398" t="n">
        <v>1</v>
      </c>
    </row>
    <row r="243399">
      <c r="A243399" t="inlineStr">
        <is>
          <t>mtmetry</t>
        </is>
      </c>
      <c r="B243399" t="n">
        <v>1</v>
      </c>
    </row>
    <row r="243400">
      <c r="A243400" t="inlineStr">
        <is>
          <t>smelbow</t>
        </is>
      </c>
      <c r="B243400" t="n">
        <v>1</v>
      </c>
    </row>
    <row r="243401">
      <c r="A243401" t="inlineStr">
        <is>
          <t>buraimui</t>
        </is>
      </c>
      <c r="B243401" t="n">
        <v>1</v>
      </c>
    </row>
    <row r="243402">
      <c r="A243402" t="inlineStr">
        <is>
          <t>3mch</t>
        </is>
      </c>
      <c r="B243402" t="n">
        <v>1</v>
      </c>
    </row>
    <row r="243403">
      <c r="A243403" t="inlineStr">
        <is>
          <t>ontages</t>
        </is>
      </c>
      <c r="B243403" t="n">
        <v>1</v>
      </c>
    </row>
    <row r="243404">
      <c r="A243404" t="inlineStr">
        <is>
          <t>fufidie</t>
        </is>
      </c>
      <c r="B243404" t="n">
        <v>1</v>
      </c>
    </row>
    <row r="243405">
      <c r="A243405" t="inlineStr">
        <is>
          <t>pacelson</t>
        </is>
      </c>
      <c r="B243405" t="n">
        <v>1</v>
      </c>
    </row>
    <row r="243406">
      <c r="A243406" t="inlineStr">
        <is>
          <t>chenegena</t>
        </is>
      </c>
      <c r="B243406" t="n">
        <v>1</v>
      </c>
    </row>
    <row r="243407">
      <c r="A243407" t="inlineStr">
        <is>
          <t>5mch</t>
        </is>
      </c>
      <c r="B243407" t="n">
        <v>2</v>
      </c>
    </row>
    <row r="243408">
      <c r="A243408" t="inlineStr">
        <is>
          <t>pesone</t>
        </is>
      </c>
      <c r="B243408" t="n">
        <v>1</v>
      </c>
    </row>
    <row r="243409">
      <c r="A243409" t="inlineStr">
        <is>
          <t>bivstadt</t>
        </is>
      </c>
      <c r="B243409" t="n">
        <v>1</v>
      </c>
    </row>
    <row r="243410">
      <c r="A243410" t="inlineStr">
        <is>
          <t>furbost</t>
        </is>
      </c>
      <c r="B243410" t="n">
        <v>1</v>
      </c>
    </row>
    <row r="243411">
      <c r="A243411" t="inlineStr">
        <is>
          <t>workian</t>
        </is>
      </c>
      <c r="B243411" t="n">
        <v>1</v>
      </c>
    </row>
    <row r="243412">
      <c r="A243412" t="inlineStr">
        <is>
          <t>fisible</t>
        </is>
      </c>
      <c r="B243412" t="n">
        <v>1</v>
      </c>
    </row>
    <row r="243413">
      <c r="A243413" t="inlineStr">
        <is>
          <t>yirtube</t>
        </is>
      </c>
      <c r="B243413" t="n">
        <v>1</v>
      </c>
    </row>
    <row r="243414">
      <c r="A243414" t="inlineStr">
        <is>
          <t>fassybobby</t>
        </is>
      </c>
      <c r="B243414" t="n">
        <v>1</v>
      </c>
    </row>
    <row r="243415">
      <c r="A243415" t="inlineStr">
        <is>
          <t>nutslows</t>
        </is>
      </c>
      <c r="B243415" t="n">
        <v>1</v>
      </c>
    </row>
    <row r="243416">
      <c r="A243416" t="inlineStr">
        <is>
          <t>kkon</t>
        </is>
      </c>
      <c r="B243416" t="n">
        <v>1</v>
      </c>
    </row>
    <row r="243417">
      <c r="A243417" t="inlineStr">
        <is>
          <t>mativity</t>
        </is>
      </c>
      <c r="B243417" t="n">
        <v>1</v>
      </c>
    </row>
    <row r="243418">
      <c r="A243418" t="inlineStr">
        <is>
          <t>emceeor</t>
        </is>
      </c>
      <c r="B243418" t="n">
        <v>1</v>
      </c>
    </row>
    <row r="243419">
      <c r="A243419" t="inlineStr">
        <is>
          <t>mtmet</t>
        </is>
      </c>
      <c r="B243419" t="n">
        <v>1</v>
      </c>
    </row>
    <row r="243420">
      <c r="A243420" t="inlineStr">
        <is>
          <t>cardiural</t>
        </is>
      </c>
      <c r="B243420" t="n">
        <v>1</v>
      </c>
    </row>
    <row r="243421">
      <c r="A243421" t="inlineStr">
        <is>
          <t>romimage</t>
        </is>
      </c>
      <c r="B243421" t="n">
        <v>1</v>
      </c>
    </row>
    <row r="243422">
      <c r="A243422" t="inlineStr">
        <is>
          <t>multiculti</t>
        </is>
      </c>
      <c r="B243422" t="n">
        <v>1</v>
      </c>
    </row>
    <row r="243423">
      <c r="A243423" t="inlineStr">
        <is>
          <t>parallez</t>
        </is>
      </c>
      <c r="B243423" t="n">
        <v>1</v>
      </c>
    </row>
    <row r="243424">
      <c r="A243424" t="inlineStr">
        <is>
          <t>ontage</t>
        </is>
      </c>
      <c r="B243424" t="n">
        <v>1</v>
      </c>
    </row>
    <row r="243425">
      <c r="A243425" t="inlineStr">
        <is>
          <t>6mch</t>
        </is>
      </c>
      <c r="B243425" t="n">
        <v>1</v>
      </c>
    </row>
    <row r="243426">
      <c r="A243426" t="inlineStr">
        <is>
          <t>477sj</t>
        </is>
      </c>
      <c r="B243426" t="n">
        <v>1</v>
      </c>
    </row>
    <row r="243427">
      <c r="A243427" t="inlineStr">
        <is>
          <t>vogana</t>
        </is>
      </c>
      <c r="B243427" t="n">
        <v>1</v>
      </c>
    </row>
    <row r="243428">
      <c r="A243428" t="inlineStr">
        <is>
          <t>fairebrums</t>
        </is>
      </c>
      <c r="B243428" t="n">
        <v>1</v>
      </c>
    </row>
    <row r="243429">
      <c r="A243429" t="inlineStr">
        <is>
          <t>recorgan</t>
        </is>
      </c>
      <c r="B243429" t="n">
        <v>1</v>
      </c>
    </row>
    <row r="243430">
      <c r="A243430" t="inlineStr">
        <is>
          <t>presintum</t>
        </is>
      </c>
      <c r="B243430" t="n">
        <v>1</v>
      </c>
    </row>
    <row r="243431">
      <c r="A243431" t="inlineStr">
        <is>
          <t>mcgoward</t>
        </is>
      </c>
      <c r="B243431" t="n">
        <v>1</v>
      </c>
    </row>
    <row r="243432">
      <c r="A243432" t="inlineStr">
        <is>
          <t>manzhosa</t>
        </is>
      </c>
      <c r="B243432" t="n">
        <v>1</v>
      </c>
    </row>
    <row r="243433">
      <c r="A243433" t="inlineStr">
        <is>
          <t>steampool</t>
        </is>
      </c>
      <c r="B243433" t="n">
        <v>1</v>
      </c>
    </row>
    <row r="243434">
      <c r="A243434" t="inlineStr">
        <is>
          <t>gravrier</t>
        </is>
      </c>
      <c r="B243434" t="n">
        <v>1</v>
      </c>
    </row>
    <row r="243435">
      <c r="A243435" t="inlineStr">
        <is>
          <t>gaeton</t>
        </is>
      </c>
      <c r="B243435" t="n">
        <v>1</v>
      </c>
    </row>
    <row r="243436">
      <c r="A243436" t="inlineStr">
        <is>
          <t>prurito</t>
        </is>
      </c>
      <c r="B243436" t="n">
        <v>1</v>
      </c>
    </row>
    <row r="243437">
      <c r="A243437" t="inlineStr">
        <is>
          <t>incèci</t>
        </is>
      </c>
      <c r="B243437" t="n">
        <v>1</v>
      </c>
    </row>
    <row r="243438">
      <c r="A243438" t="inlineStr">
        <is>
          <t>virifecta</t>
        </is>
      </c>
      <c r="B243438" t="n">
        <v>1</v>
      </c>
    </row>
    <row r="243439">
      <c r="A243439" t="inlineStr">
        <is>
          <t>déparationçance</t>
        </is>
      </c>
      <c r="B243439" t="n">
        <v>1</v>
      </c>
    </row>
    <row r="243440">
      <c r="A243440" t="inlineStr">
        <is>
          <t>shithering</t>
        </is>
      </c>
      <c r="B243440" t="n">
        <v>1</v>
      </c>
    </row>
    <row r="243441">
      <c r="A243441" t="inlineStr">
        <is>
          <t>altmasall</t>
        </is>
      </c>
      <c r="B243441" t="n">
        <v>1</v>
      </c>
    </row>
    <row r="243442">
      <c r="A243442" t="inlineStr">
        <is>
          <t>muchieurs</t>
        </is>
      </c>
      <c r="B243442" t="n">
        <v>1</v>
      </c>
    </row>
    <row r="243443">
      <c r="A243443" t="inlineStr">
        <is>
          <t>transenoma</t>
        </is>
      </c>
      <c r="B243443" t="n">
        <v>1</v>
      </c>
    </row>
    <row r="243444">
      <c r="A243444" t="inlineStr">
        <is>
          <t>dépatroutsu</t>
        </is>
      </c>
      <c r="B243444" t="n">
        <v>1</v>
      </c>
    </row>
    <row r="243445">
      <c r="A243445" t="inlineStr">
        <is>
          <t>pandennecobacter</t>
        </is>
      </c>
      <c r="B243445" t="n">
        <v>1</v>
      </c>
    </row>
    <row r="243446">
      <c r="A243446" t="inlineStr">
        <is>
          <t>carpetways</t>
        </is>
      </c>
      <c r="B243446" t="n">
        <v>1</v>
      </c>
    </row>
    <row r="243447">
      <c r="A243447" t="inlineStr">
        <is>
          <t>meiselon</t>
        </is>
      </c>
      <c r="B243447" t="n">
        <v>1</v>
      </c>
    </row>
    <row r="243448">
      <c r="A243448" t="inlineStr">
        <is>
          <t>lorgique</t>
        </is>
      </c>
      <c r="B243448" t="n">
        <v>1</v>
      </c>
    </row>
    <row r="243449">
      <c r="A243449" t="inlineStr">
        <is>
          <t>lawischer</t>
        </is>
      </c>
      <c r="B243449" t="n">
        <v>1</v>
      </c>
    </row>
    <row r="243450">
      <c r="A243450" t="inlineStr">
        <is>
          <t>dolpieces</t>
        </is>
      </c>
      <c r="B243450" t="n">
        <v>1</v>
      </c>
    </row>
    <row r="243451">
      <c r="A243451" t="inlineStr">
        <is>
          <t>isherfill</t>
        </is>
      </c>
      <c r="B243451" t="n">
        <v>1</v>
      </c>
    </row>
    <row r="243452">
      <c r="A243452" t="inlineStr">
        <is>
          <t>maitrebe</t>
        </is>
      </c>
      <c r="B243452" t="n">
        <v>1</v>
      </c>
    </row>
    <row r="243453">
      <c r="A243453" t="inlineStr">
        <is>
          <t>grimière</t>
        </is>
      </c>
      <c r="B243453" t="n">
        <v>1</v>
      </c>
    </row>
    <row r="243454">
      <c r="A243454" t="inlineStr">
        <is>
          <t>48077</t>
        </is>
      </c>
      <c r="B243454" t="n">
        <v>1</v>
      </c>
    </row>
    <row r="243455">
      <c r="A243455" t="inlineStr">
        <is>
          <t>transgenetic</t>
        </is>
      </c>
      <c r="B243455" t="n">
        <v>2</v>
      </c>
    </row>
    <row r="243456">
      <c r="A243456" t="inlineStr">
        <is>
          <t>montesozoic</t>
        </is>
      </c>
      <c r="B243456" t="n">
        <v>1</v>
      </c>
    </row>
    <row r="243457">
      <c r="A243457" t="inlineStr">
        <is>
          <t>mongrelism</t>
        </is>
      </c>
      <c r="B243457" t="n">
        <v>1</v>
      </c>
    </row>
    <row r="243458">
      <c r="A243458" t="inlineStr">
        <is>
          <t>gynuglyca</t>
        </is>
      </c>
      <c r="B243458" t="n">
        <v>1</v>
      </c>
    </row>
    <row r="243459">
      <c r="A243459" t="inlineStr">
        <is>
          <t>02535</t>
        </is>
      </c>
      <c r="B243459" t="n">
        <v>1</v>
      </c>
    </row>
    <row r="243460">
      <c r="A243460" t="inlineStr">
        <is>
          <t>medzelnik</t>
        </is>
      </c>
      <c r="B243460" t="n">
        <v>1</v>
      </c>
    </row>
    <row r="243461">
      <c r="A243461" t="inlineStr">
        <is>
          <t>pareder</t>
        </is>
      </c>
      <c r="B243461" t="n">
        <v>1</v>
      </c>
    </row>
    <row r="243462">
      <c r="A243462" t="inlineStr">
        <is>
          <t>angèles</t>
        </is>
      </c>
      <c r="B243462" t="n">
        <v>1</v>
      </c>
    </row>
    <row r="243463">
      <c r="A243463" t="inlineStr">
        <is>
          <t>bodytoil</t>
        </is>
      </c>
      <c r="B243463" t="n">
        <v>1</v>
      </c>
    </row>
    <row r="243464">
      <c r="A243464" t="inlineStr">
        <is>
          <t>freadgold</t>
        </is>
      </c>
      <c r="B243464" t="n">
        <v>1</v>
      </c>
    </row>
    <row r="243465">
      <c r="A243465" t="inlineStr">
        <is>
          <t>eräletteren</t>
        </is>
      </c>
      <c r="B243465" t="n">
        <v>1</v>
      </c>
    </row>
    <row r="243466">
      <c r="A243466" t="inlineStr">
        <is>
          <t>foisistements</t>
        </is>
      </c>
      <c r="B243466" t="n">
        <v>1</v>
      </c>
    </row>
    <row r="243467">
      <c r="A243467" t="inlineStr">
        <is>
          <t>antonne</t>
        </is>
      </c>
      <c r="B243467" t="n">
        <v>1</v>
      </c>
    </row>
    <row r="243468">
      <c r="A243468" t="inlineStr">
        <is>
          <t>santavera</t>
        </is>
      </c>
      <c r="B243468" t="n">
        <v>1</v>
      </c>
    </row>
    <row r="243469">
      <c r="A243469" t="inlineStr">
        <is>
          <t>puerploid</t>
        </is>
      </c>
      <c r="B243469" t="n">
        <v>1</v>
      </c>
    </row>
    <row r="243470">
      <c r="A243470" t="inlineStr">
        <is>
          <t>priable</t>
        </is>
      </c>
      <c r="B243470" t="n">
        <v>1</v>
      </c>
    </row>
    <row r="243471">
      <c r="A243471" t="inlineStr">
        <is>
          <t>enourmire</t>
        </is>
      </c>
      <c r="B243471" t="n">
        <v>1</v>
      </c>
    </row>
    <row r="243472">
      <c r="A243472" t="inlineStr">
        <is>
          <t>smartworkers</t>
        </is>
      </c>
      <c r="B243472" t="n">
        <v>1</v>
      </c>
    </row>
    <row r="243473">
      <c r="A243473" t="inlineStr">
        <is>
          <t>herooh</t>
        </is>
      </c>
      <c r="B243473" t="n">
        <v>1</v>
      </c>
    </row>
    <row r="243474">
      <c r="A243474" t="inlineStr">
        <is>
          <t>sharrys</t>
        </is>
      </c>
      <c r="B243474" t="n">
        <v>1</v>
      </c>
    </row>
    <row r="243475">
      <c r="A243475" t="inlineStr">
        <is>
          <t>radionewline</t>
        </is>
      </c>
      <c r="B243475" t="n">
        <v>1</v>
      </c>
    </row>
    <row r="243476">
      <c r="A243476" t="inlineStr">
        <is>
          <t>nixedwonder</t>
        </is>
      </c>
      <c r="B243476" t="n">
        <v>1</v>
      </c>
    </row>
    <row r="243477">
      <c r="A243477" t="inlineStr">
        <is>
          <t>caminoeta</t>
        </is>
      </c>
      <c r="B243477" t="n">
        <v>1</v>
      </c>
    </row>
    <row r="243478">
      <c r="A243478" t="inlineStr">
        <is>
          <t>vicvet</t>
        </is>
      </c>
      <c r="B243478" t="n">
        <v>1</v>
      </c>
    </row>
    <row r="243479">
      <c r="A243479" t="inlineStr">
        <is>
          <t>awesomeist</t>
        </is>
      </c>
      <c r="B243479" t="n">
        <v>1</v>
      </c>
    </row>
    <row r="243480">
      <c r="A243480" t="inlineStr">
        <is>
          <t>shopbook</t>
        </is>
      </c>
      <c r="B243480" t="n">
        <v>2</v>
      </c>
    </row>
    <row r="243481">
      <c r="A243481" t="inlineStr">
        <is>
          <t>rossback</t>
        </is>
      </c>
      <c r="B243481" t="n">
        <v>1</v>
      </c>
    </row>
    <row r="243482">
      <c r="A243482" t="inlineStr">
        <is>
          <t>broadford</t>
        </is>
      </c>
      <c r="B243482" t="n">
        <v>2</v>
      </c>
    </row>
    <row r="243483">
      <c r="A243483" t="inlineStr">
        <is>
          <t>nvory</t>
        </is>
      </c>
      <c r="B243483" t="n">
        <v>1</v>
      </c>
    </row>
    <row r="243484">
      <c r="A243484" t="inlineStr">
        <is>
          <t>bialinski</t>
        </is>
      </c>
      <c r="B243484" t="n">
        <v>1</v>
      </c>
    </row>
    <row r="243485">
      <c r="A243485" t="inlineStr">
        <is>
          <t>adwaitabbe</t>
        </is>
      </c>
      <c r="B243485" t="n">
        <v>1</v>
      </c>
    </row>
    <row r="243486">
      <c r="A243486" t="inlineStr">
        <is>
          <t>kwiders</t>
        </is>
      </c>
      <c r="B243486" t="n">
        <v>1</v>
      </c>
    </row>
    <row r="243487">
      <c r="A243487" t="inlineStr">
        <is>
          <t>prilebscunch</t>
        </is>
      </c>
      <c r="B243487" t="n">
        <v>1</v>
      </c>
    </row>
    <row r="243488">
      <c r="A243488" t="inlineStr">
        <is>
          <t>orditor</t>
        </is>
      </c>
      <c r="B243488" t="n">
        <v>1</v>
      </c>
    </row>
    <row r="243489">
      <c r="A243489" t="inlineStr">
        <is>
          <t>krongroud</t>
        </is>
      </c>
      <c r="B243489" t="n">
        <v>1</v>
      </c>
    </row>
    <row r="243490">
      <c r="A243490" t="inlineStr">
        <is>
          <t>wheezely</t>
        </is>
      </c>
      <c r="B243490" t="n">
        <v>1</v>
      </c>
    </row>
    <row r="243491">
      <c r="A243491" t="inlineStr">
        <is>
          <t>radiantzerg</t>
        </is>
      </c>
      <c r="B243491" t="n">
        <v>1</v>
      </c>
    </row>
    <row r="243492">
      <c r="A243492" t="inlineStr">
        <is>
          <t>invikrew</t>
        </is>
      </c>
      <c r="B243492" t="n">
        <v>1</v>
      </c>
    </row>
    <row r="243493">
      <c r="A243493" t="inlineStr">
        <is>
          <t>armoredcat</t>
        </is>
      </c>
      <c r="B243493" t="n">
        <v>1</v>
      </c>
    </row>
    <row r="243494">
      <c r="A243494" t="inlineStr">
        <is>
          <t>unit—just</t>
        </is>
      </c>
      <c r="B243494" t="n">
        <v>1</v>
      </c>
    </row>
    <row r="243495">
      <c r="A243495" t="inlineStr">
        <is>
          <t>pettingill</t>
        </is>
      </c>
      <c r="B243495" t="n">
        <v>1</v>
      </c>
    </row>
    <row r="243496">
      <c r="A243496" t="inlineStr">
        <is>
          <t>{f5</t>
        </is>
      </c>
      <c r="B243496" t="n">
        <v>1</v>
      </c>
    </row>
    <row r="243497">
      <c r="A243497" t="inlineStr">
        <is>
          <t>beabond</t>
        </is>
      </c>
      <c r="B243497" t="n">
        <v>1</v>
      </c>
    </row>
    <row r="243498">
      <c r="A243498" t="inlineStr">
        <is>
          <t>kmeguiantosasa</t>
        </is>
      </c>
      <c r="B243498" t="n">
        <v>1</v>
      </c>
    </row>
    <row r="243499">
      <c r="A243499" t="inlineStr">
        <is>
          <t>scerys</t>
        </is>
      </c>
      <c r="B243499" t="n">
        <v>1</v>
      </c>
    </row>
    <row r="243500">
      <c r="A243500" t="inlineStr">
        <is>
          <t>talk|nenhi</t>
        </is>
      </c>
      <c r="B243500" t="n">
        <v>1</v>
      </c>
    </row>
    <row r="243501">
      <c r="A243501" t="inlineStr">
        <is>
          <t>kananiis</t>
        </is>
      </c>
      <c r="B243501" t="n">
        <v>1</v>
      </c>
    </row>
    <row r="243502">
      <c r="A243502" t="inlineStr">
        <is>
          <t>homerfor</t>
        </is>
      </c>
      <c r="B243502" t="n">
        <v>1</v>
      </c>
    </row>
    <row r="243503">
      <c r="A243503" t="inlineStr">
        <is>
          <t>br00rless</t>
        </is>
      </c>
      <c r="B243503" t="n">
        <v>1</v>
      </c>
    </row>
    <row r="243504">
      <c r="A243504" t="inlineStr">
        <is>
          <t>chamoroz</t>
        </is>
      </c>
      <c r="B243504" t="n">
        <v>1</v>
      </c>
    </row>
    <row r="243505">
      <c r="A243505" t="inlineStr">
        <is>
          <t>minajotorathank</t>
        </is>
      </c>
      <c r="B243505" t="n">
        <v>1</v>
      </c>
    </row>
    <row r="243506">
      <c r="A243506" t="inlineStr">
        <is>
          <t>barbete</t>
        </is>
      </c>
      <c r="B243506" t="n">
        <v>1</v>
      </c>
    </row>
    <row r="243507">
      <c r="A243507" t="inlineStr">
        <is>
          <t>thuurihenu</t>
        </is>
      </c>
      <c r="B243507" t="n">
        <v>1</v>
      </c>
    </row>
    <row r="243508">
      <c r="A243508" t="inlineStr">
        <is>
          <t>growth|978212001q</t>
        </is>
      </c>
      <c r="B243508" t="n">
        <v>1</v>
      </c>
    </row>
    <row r="243509">
      <c r="A243509" t="inlineStr">
        <is>
          <t>emignore2020</t>
        </is>
      </c>
      <c r="B243509" t="n">
        <v>1</v>
      </c>
    </row>
    <row r="243510">
      <c r="A243510" t="inlineStr">
        <is>
          <t>bernederalc</t>
        </is>
      </c>
      <c r="B243510" t="n">
        <v>1</v>
      </c>
    </row>
    <row r="243511">
      <c r="A243511" t="inlineStr">
        <is>
          <t>quartzpretty</t>
        </is>
      </c>
      <c r="B243511" t="n">
        <v>2</v>
      </c>
    </row>
    <row r="243512">
      <c r="A243512" t="inlineStr">
        <is>
          <t>agiltinate</t>
        </is>
      </c>
      <c r="B243512" t="n">
        <v>1</v>
      </c>
    </row>
    <row r="243513">
      <c r="A243513" t="inlineStr">
        <is>
          <t>rominder1</t>
        </is>
      </c>
      <c r="B243513" t="n">
        <v>1</v>
      </c>
    </row>
    <row r="243514">
      <c r="A243514" t="inlineStr">
        <is>
          <t>savage−</t>
        </is>
      </c>
      <c r="B243514" t="n">
        <v>1</v>
      </c>
    </row>
    <row r="243515">
      <c r="A243515" t="inlineStr">
        <is>
          <t>banschan</t>
        </is>
      </c>
      <c r="B243515" t="n">
        <v>1</v>
      </c>
    </row>
    <row r="243516">
      <c r="A243516" t="inlineStr">
        <is>
          <t>championmirages</t>
        </is>
      </c>
      <c r="B243516" t="n">
        <v>1</v>
      </c>
    </row>
    <row r="243517">
      <c r="A243517" t="inlineStr">
        <is>
          <t>meg´∞o</t>
        </is>
      </c>
      <c r="B243517" t="n">
        <v>1</v>
      </c>
    </row>
    <row r="243518">
      <c r="A243518" t="inlineStr">
        <is>
          <t>ensnowment</t>
        </is>
      </c>
      <c r="B243518" t="n">
        <v>1</v>
      </c>
    </row>
    <row r="243519">
      <c r="A243519" t="inlineStr">
        <is>
          <t>hotich</t>
        </is>
      </c>
      <c r="B243519" t="n">
        <v>1</v>
      </c>
    </row>
    <row r="243520">
      <c r="A243520" t="inlineStr">
        <is>
          <t>izmons</t>
        </is>
      </c>
      <c r="B243520" t="n">
        <v>1</v>
      </c>
    </row>
    <row r="243521">
      <c r="A243521" t="inlineStr">
        <is>
          <t>dragonupoaru</t>
        </is>
      </c>
      <c r="B243521" t="n">
        <v>1</v>
      </c>
    </row>
    <row r="243522">
      <c r="A243522" t="inlineStr">
        <is>
          <t>f4proved</t>
        </is>
      </c>
      <c r="B243522" t="n">
        <v>1</v>
      </c>
    </row>
    <row r="243523">
      <c r="A243523" t="inlineStr">
        <is>
          <t>roguesboostb</t>
        </is>
      </c>
      <c r="B243523" t="n">
        <v>1</v>
      </c>
    </row>
    <row r="243524">
      <c r="A243524" t="inlineStr">
        <is>
          <t>wlyk</t>
        </is>
      </c>
      <c r="B243524" t="n">
        <v>1</v>
      </c>
    </row>
    <row r="243525">
      <c r="A243525" t="inlineStr">
        <is>
          <t>♫powchar</t>
        </is>
      </c>
      <c r="B243525" t="n">
        <v>1</v>
      </c>
    </row>
    <row r="243526">
      <c r="A243526" t="inlineStr">
        <is>
          <t>0090000000r09c7</t>
        </is>
      </c>
      <c r="B243526" t="n">
        <v>1</v>
      </c>
    </row>
    <row r="243527">
      <c r="A243527" t="inlineStr">
        <is>
          <t>efferti</t>
        </is>
      </c>
      <c r="B243527" t="n">
        <v>1</v>
      </c>
    </row>
    <row r="243528">
      <c r="A243528" t="inlineStr">
        <is>
          <t>fraidu</t>
        </is>
      </c>
      <c r="B243528" t="n">
        <v>1</v>
      </c>
    </row>
    <row r="243529">
      <c r="A243529" t="inlineStr">
        <is>
          <t>rozu</t>
        </is>
      </c>
      <c r="B243529" t="n">
        <v>1</v>
      </c>
    </row>
    <row r="243530">
      <c r="A243530" t="inlineStr">
        <is>
          <t>quresedas</t>
        </is>
      </c>
      <c r="B243530" t="n">
        <v>1</v>
      </c>
    </row>
    <row r="243531">
      <c r="A243531" t="inlineStr">
        <is>
          <t>chusha</t>
        </is>
      </c>
      <c r="B243531" t="n">
        <v>1</v>
      </c>
    </row>
    <row r="243532">
      <c r="A243532" t="inlineStr">
        <is>
          <t>dadinar</t>
        </is>
      </c>
      <c r="B243532" t="n">
        <v>1</v>
      </c>
    </row>
    <row r="243533">
      <c r="A243533" t="inlineStr">
        <is>
          <t>kaada</t>
        </is>
      </c>
      <c r="B243533" t="n">
        <v>1</v>
      </c>
    </row>
    <row r="243534">
      <c r="A243534" t="inlineStr">
        <is>
          <t>songarcthank</t>
        </is>
      </c>
      <c r="B243534" t="n">
        <v>1</v>
      </c>
    </row>
    <row r="243535">
      <c r="A243535" t="inlineStr">
        <is>
          <t>minajotora</t>
        </is>
      </c>
      <c r="B243535" t="n">
        <v>1</v>
      </c>
    </row>
    <row r="243536">
      <c r="A243536" t="inlineStr">
        <is>
          <t>ongeuro</t>
        </is>
      </c>
      <c r="B243536" t="n">
        <v>1</v>
      </c>
    </row>
    <row r="243537">
      <c r="A243537" t="inlineStr">
        <is>
          <t>woodtitanium</t>
        </is>
      </c>
      <c r="B243537" t="n">
        <v>1</v>
      </c>
    </row>
    <row r="243538">
      <c r="A243538" t="inlineStr">
        <is>
          <t>geirin</t>
        </is>
      </c>
      <c r="B243538" t="n">
        <v>1</v>
      </c>
    </row>
    <row r="243539">
      <c r="A243539" t="inlineStr">
        <is>
          <t>agili</t>
        </is>
      </c>
      <c r="B243539" t="n">
        <v>1</v>
      </c>
    </row>
    <row r="243540">
      <c r="A243540" t="inlineStr">
        <is>
          <t>neutralite</t>
        </is>
      </c>
      <c r="B243540" t="n">
        <v>1</v>
      </c>
    </row>
    <row r="243541">
      <c r="A243541" t="inlineStr">
        <is>
          <t>mathius50</t>
        </is>
      </c>
      <c r="B243541" t="n">
        <v>1</v>
      </c>
    </row>
    <row r="243542">
      <c r="A243542" t="inlineStr">
        <is>
          <t>aboboel</t>
        </is>
      </c>
      <c r="B243542" t="n">
        <v>1</v>
      </c>
    </row>
    <row r="243543">
      <c r="A243543" t="inlineStr">
        <is>
          <t>30mgamer</t>
        </is>
      </c>
      <c r="B243543" t="n">
        <v>1</v>
      </c>
    </row>
    <row r="243544">
      <c r="A243544" t="inlineStr">
        <is>
          <t>valdal</t>
        </is>
      </c>
      <c r="B243544" t="n">
        <v>2</v>
      </c>
    </row>
    <row r="243545">
      <c r="A243545" t="inlineStr">
        <is>
          <t>implantine</t>
        </is>
      </c>
      <c r="B243545" t="n">
        <v>1</v>
      </c>
    </row>
    <row r="243546">
      <c r="A243546" t="inlineStr">
        <is>
          <t>mohpmrachampionrotseverewtemp</t>
        </is>
      </c>
      <c r="B243546" t="n">
        <v>1</v>
      </c>
    </row>
    <row r="243547">
      <c r="A243547" t="inlineStr">
        <is>
          <t>ramaumpel</t>
        </is>
      </c>
      <c r="B243547" t="n">
        <v>1</v>
      </c>
    </row>
    <row r="243548">
      <c r="A243548" t="inlineStr">
        <is>
          <t>level11</t>
        </is>
      </c>
      <c r="B243548" t="n">
        <v>1</v>
      </c>
    </row>
    <row r="243549">
      <c r="A243549" t="inlineStr">
        <is>
          <t>syryne</t>
        </is>
      </c>
      <c r="B243549" t="n">
        <v>1</v>
      </c>
    </row>
    <row r="243550">
      <c r="A243550" t="inlineStr">
        <is>
          <t>shiyama</t>
        </is>
      </c>
      <c r="B243550" t="n">
        <v>1</v>
      </c>
    </row>
    <row r="243551">
      <c r="A243551" t="inlineStr">
        <is>
          <t>rominder2</t>
        </is>
      </c>
      <c r="B243551" t="n">
        <v>1</v>
      </c>
    </row>
    <row r="243552">
      <c r="A243552" t="inlineStr">
        <is>
          <t>regenignored</t>
        </is>
      </c>
      <c r="B243552" t="n">
        <v>1</v>
      </c>
    </row>
    <row r="243553">
      <c r="A243553" t="inlineStr">
        <is>
          <t>gohaps</t>
        </is>
      </c>
      <c r="B243553" t="n">
        <v>1</v>
      </c>
    </row>
    <row r="243554">
      <c r="A243554" t="inlineStr">
        <is>
          <t>interžice</t>
        </is>
      </c>
      <c r="B243554" t="n">
        <v>1</v>
      </c>
    </row>
    <row r="243555">
      <c r="A243555" t="inlineStr">
        <is>
          <t>koutrou</t>
        </is>
      </c>
      <c r="B243555" t="n">
        <v>1</v>
      </c>
    </row>
    <row r="243556">
      <c r="A243556" t="inlineStr">
        <is>
          <t>zeitek</t>
        </is>
      </c>
      <c r="B243556" t="n">
        <v>1</v>
      </c>
    </row>
    <row r="243557">
      <c r="A243557" t="inlineStr">
        <is>
          <t>shadenfreude</t>
        </is>
      </c>
      <c r="B243557" t="n">
        <v>1</v>
      </c>
    </row>
    <row r="243558">
      <c r="A243558" t="inlineStr">
        <is>
          <t>zeitek—laura</t>
        </is>
      </c>
      <c r="B243558" t="n">
        <v>1</v>
      </c>
    </row>
    <row r="243559">
      <c r="A243559" t="inlineStr">
        <is>
          <t>bawkleyballstarr</t>
        </is>
      </c>
      <c r="B243559" t="n">
        <v>1</v>
      </c>
    </row>
    <row r="243560">
      <c r="A243560" t="inlineStr">
        <is>
          <t>nurwisted</t>
        </is>
      </c>
      <c r="B243560" t="n">
        <v>1</v>
      </c>
    </row>
    <row r="243561">
      <c r="A243561" t="inlineStr">
        <is>
          <t>wailemaker</t>
        </is>
      </c>
      <c r="B243561" t="n">
        <v>1</v>
      </c>
    </row>
    <row r="243562">
      <c r="A243562" t="inlineStr">
        <is>
          <t>meatscu2</t>
        </is>
      </c>
      <c r="B243562" t="n">
        <v>1</v>
      </c>
    </row>
    <row r="243563">
      <c r="A243563" t="inlineStr">
        <is>
          <t>jumpshelf</t>
        </is>
      </c>
      <c r="B243563" t="n">
        <v>1</v>
      </c>
    </row>
    <row r="243564">
      <c r="A243564" t="inlineStr">
        <is>
          <t>dungeonharpoon</t>
        </is>
      </c>
      <c r="B243564" t="n">
        <v>1</v>
      </c>
    </row>
    <row r="243565">
      <c r="A243565" t="inlineStr">
        <is>
          <t>commandotic</t>
        </is>
      </c>
      <c r="B243565" t="n">
        <v>1</v>
      </c>
    </row>
    <row r="243566">
      <c r="A243566" t="inlineStr">
        <is>
          <t>corewarpgenems</t>
        </is>
      </c>
      <c r="B243566" t="n">
        <v>1</v>
      </c>
    </row>
    <row r="243567">
      <c r="A243567" t="inlineStr">
        <is>
          <t>knightroscepen</t>
        </is>
      </c>
      <c r="B243567" t="n">
        <v>1</v>
      </c>
    </row>
    <row r="243568">
      <c r="A243568" t="inlineStr">
        <is>
          <t>climpain</t>
        </is>
      </c>
      <c r="B243568" t="n">
        <v>1</v>
      </c>
    </row>
    <row r="243569">
      <c r="A243569" t="inlineStr">
        <is>
          <t>windwar</t>
        </is>
      </c>
      <c r="B243569" t="n">
        <v>1</v>
      </c>
    </row>
    <row r="243570">
      <c r="A243570" t="inlineStr">
        <is>
          <t>straitjacketye</t>
        </is>
      </c>
      <c r="B243570" t="n">
        <v>1</v>
      </c>
    </row>
    <row r="243571">
      <c r="A243571" t="inlineStr">
        <is>
          <t>minred</t>
        </is>
      </c>
      <c r="B243571" t="n">
        <v>1</v>
      </c>
    </row>
    <row r="243572">
      <c r="A243572" t="inlineStr">
        <is>
          <t>uncleille</t>
        </is>
      </c>
      <c r="B243572" t="n">
        <v>1</v>
      </c>
    </row>
    <row r="243573">
      <c r="A243573" t="inlineStr">
        <is>
          <t>fleetmatalyzer</t>
        </is>
      </c>
      <c r="B243573" t="n">
        <v>1</v>
      </c>
    </row>
    <row r="243574">
      <c r="A243574" t="inlineStr">
        <is>
          <t>catrapin</t>
        </is>
      </c>
      <c r="B243574" t="n">
        <v>1</v>
      </c>
    </row>
    <row r="243575">
      <c r="A243575" t="inlineStr">
        <is>
          <t>turbinnship</t>
        </is>
      </c>
      <c r="B243575" t="n">
        <v>1</v>
      </c>
    </row>
    <row r="243576">
      <c r="A243576" t="inlineStr">
        <is>
          <t>deadps</t>
        </is>
      </c>
      <c r="B243576" t="n">
        <v>1</v>
      </c>
    </row>
    <row r="243577">
      <c r="A243577" t="inlineStr">
        <is>
          <t>wattmdfe10</t>
        </is>
      </c>
      <c r="B243577" t="n">
        <v>1</v>
      </c>
    </row>
    <row r="243578">
      <c r="A243578" t="inlineStr">
        <is>
          <t>snitchline</t>
        </is>
      </c>
      <c r="B243578" t="n">
        <v>1</v>
      </c>
    </row>
    <row r="243579">
      <c r="A243579" t="inlineStr">
        <is>
          <t>docoths</t>
        </is>
      </c>
      <c r="B243579" t="n">
        <v>1</v>
      </c>
    </row>
    <row r="243580">
      <c r="A243580" t="inlineStr">
        <is>
          <t>savates</t>
        </is>
      </c>
      <c r="B243580" t="n">
        <v>1</v>
      </c>
    </row>
    <row r="243581">
      <c r="A243581" t="inlineStr">
        <is>
          <t>wormron</t>
        </is>
      </c>
      <c r="B243581" t="n">
        <v>1</v>
      </c>
    </row>
    <row r="243582">
      <c r="A243582" t="inlineStr">
        <is>
          <t>abcgiacfrf2pk</t>
        </is>
      </c>
      <c r="B243582" t="n">
        <v>1</v>
      </c>
    </row>
    <row r="243583">
      <c r="A243583" t="inlineStr">
        <is>
          <t>needsths</t>
        </is>
      </c>
      <c r="B243583" t="n">
        <v>1</v>
      </c>
    </row>
    <row r="243584">
      <c r="A243584" t="inlineStr">
        <is>
          <t>circmem</t>
        </is>
      </c>
      <c r="B243584" t="n">
        <v>1</v>
      </c>
    </row>
    <row r="243585">
      <c r="A243585" t="inlineStr">
        <is>
          <t>an unmol</t>
        </is>
      </c>
      <c r="B243585" t="n">
        <v>1</v>
      </c>
    </row>
    <row r="243586">
      <c r="A243586" t="inlineStr">
        <is>
          <t>geoforession</t>
        </is>
      </c>
      <c r="B243586" t="n">
        <v>1</v>
      </c>
    </row>
    <row r="243587">
      <c r="A243587" t="inlineStr">
        <is>
          <t>worthyring</t>
        </is>
      </c>
      <c r="B243587" t="n">
        <v>1</v>
      </c>
    </row>
    <row r="243588">
      <c r="A243588" t="inlineStr">
        <is>
          <t>enjubut</t>
        </is>
      </c>
      <c r="B243588" t="n">
        <v>1</v>
      </c>
    </row>
    <row r="243589">
      <c r="A243589" t="inlineStr">
        <is>
          <t>homeconnexion</t>
        </is>
      </c>
      <c r="B243589" t="n">
        <v>1</v>
      </c>
    </row>
    <row r="243590">
      <c r="A243590" t="inlineStr">
        <is>
          <t>recapante</t>
        </is>
      </c>
      <c r="B243590" t="n">
        <v>1</v>
      </c>
    </row>
    <row r="243591">
      <c r="A243591" t="inlineStr">
        <is>
          <t>mothersinya</t>
        </is>
      </c>
      <c r="B243591" t="n">
        <v>1</v>
      </c>
    </row>
    <row r="243592">
      <c r="A243592" t="inlineStr">
        <is>
          <t>arjong</t>
        </is>
      </c>
      <c r="B243592" t="n">
        <v>1</v>
      </c>
    </row>
    <row r="243593">
      <c r="A243593" t="inlineStr">
        <is>
          <t>repentions</t>
        </is>
      </c>
      <c r="B243593" t="n">
        <v>1</v>
      </c>
    </row>
    <row r="243594">
      <c r="A243594" t="inlineStr">
        <is>
          <t>sourcesclarification</t>
        </is>
      </c>
      <c r="B243594" t="n">
        <v>1</v>
      </c>
    </row>
    <row r="243595">
      <c r="A243595" t="inlineStr">
        <is>
          <t>chumwood</t>
        </is>
      </c>
      <c r="B243595" t="n">
        <v>1</v>
      </c>
    </row>
    <row r="243596">
      <c r="A243596" t="inlineStr">
        <is>
          <t>wallingke</t>
        </is>
      </c>
      <c r="B243596" t="n">
        <v>1</v>
      </c>
    </row>
    <row r="243597">
      <c r="A243597" t="inlineStr">
        <is>
          <t>badplan</t>
        </is>
      </c>
      <c r="B243597" t="n">
        <v>1</v>
      </c>
    </row>
    <row r="243598">
      <c r="A243598" t="inlineStr">
        <is>
          <t>tangkou</t>
        </is>
      </c>
      <c r="B243598" t="n">
        <v>1</v>
      </c>
    </row>
    <row r="243599">
      <c r="A243599" t="inlineStr">
        <is>
          <t>kumarwaborough</t>
        </is>
      </c>
      <c r="B243599" t="n">
        <v>1</v>
      </c>
    </row>
    <row r="243600">
      <c r="A243600" t="inlineStr">
        <is>
          <t>nwbi</t>
        </is>
      </c>
      <c r="B243600" t="n">
        <v>1</v>
      </c>
    </row>
    <row r="243601">
      <c r="A243601" t="inlineStr">
        <is>
          <t>dahrense</t>
        </is>
      </c>
      <c r="B243601" t="n">
        <v>1</v>
      </c>
    </row>
    <row r="243602">
      <c r="A243602" t="inlineStr">
        <is>
          <t>portlirus</t>
        </is>
      </c>
      <c r="B243602" t="n">
        <v>1</v>
      </c>
    </row>
    <row r="243603">
      <c r="A243603" t="inlineStr">
        <is>
          <t>hutcheons</t>
        </is>
      </c>
      <c r="B243603" t="n">
        <v>1</v>
      </c>
    </row>
    <row r="243604">
      <c r="A243604" t="inlineStr">
        <is>
          <t>ryanóspien</t>
        </is>
      </c>
      <c r="B243604" t="n">
        <v>1</v>
      </c>
    </row>
    <row r="243605">
      <c r="A243605" t="inlineStr">
        <is>
          <t>gohart</t>
        </is>
      </c>
      <c r="B243605" t="n">
        <v>1</v>
      </c>
    </row>
    <row r="243606">
      <c r="A243606" t="inlineStr">
        <is>
          <t>nuaut</t>
        </is>
      </c>
      <c r="B243606" t="n">
        <v>1</v>
      </c>
    </row>
    <row r="243607">
      <c r="A243607" t="inlineStr">
        <is>
          <t>oraries</t>
        </is>
      </c>
      <c r="B243607" t="n">
        <v>1</v>
      </c>
    </row>
    <row r="243608">
      <c r="A243608" t="inlineStr">
        <is>
          <t>lafhes</t>
        </is>
      </c>
      <c r="B243608" t="n">
        <v>1</v>
      </c>
    </row>
    <row r="243609">
      <c r="A243609" t="inlineStr">
        <is>
          <t>goharts</t>
        </is>
      </c>
      <c r="B243609" t="n">
        <v>1</v>
      </c>
    </row>
    <row r="243610">
      <c r="A243610" t="inlineStr">
        <is>
          <t>furryfilmmaker</t>
        </is>
      </c>
      <c r="B243610" t="n">
        <v>1</v>
      </c>
    </row>
    <row r="243611">
      <c r="A243611" t="inlineStr">
        <is>
          <t>deiday</t>
        </is>
      </c>
      <c r="B243611" t="n">
        <v>1</v>
      </c>
    </row>
    <row r="243612">
      <c r="A243612" t="inlineStr">
        <is>
          <t>z�øsmb�s</t>
        </is>
      </c>
      <c r="B243612" t="n">
        <v>1</v>
      </c>
    </row>
    <row r="243613">
      <c r="A243613" t="inlineStr">
        <is>
          <t>aprew</t>
        </is>
      </c>
      <c r="B243613" t="n">
        <v>1</v>
      </c>
    </row>
    <row r="243614">
      <c r="A243614" t="inlineStr">
        <is>
          <t>mini2c</t>
        </is>
      </c>
      <c r="B243614" t="n">
        <v>1</v>
      </c>
    </row>
    <row r="243615">
      <c r="A243615" t="inlineStr">
        <is>
          <t>paast</t>
        </is>
      </c>
      <c r="B243615" t="n">
        <v>1</v>
      </c>
    </row>
    <row r="243616">
      <c r="A243616" t="inlineStr">
        <is>
          <t>coremate</t>
        </is>
      </c>
      <c r="B243616" t="n">
        <v>1</v>
      </c>
    </row>
    <row r="243617">
      <c r="A243617" t="inlineStr">
        <is>
          <t>pont�s</t>
        </is>
      </c>
      <c r="B243617" t="n">
        <v>1</v>
      </c>
    </row>
    <row r="243618">
      <c r="A243618" t="inlineStr">
        <is>
          <t>cyggles</t>
        </is>
      </c>
      <c r="B243618" t="n">
        <v>1</v>
      </c>
    </row>
    <row r="243619">
      <c r="A243619" t="inlineStr">
        <is>
          <t>phu2c</t>
        </is>
      </c>
      <c r="B243619" t="n">
        <v>1</v>
      </c>
    </row>
    <row r="243620">
      <c r="A243620" t="inlineStr">
        <is>
          <t>mahongmai</t>
        </is>
      </c>
      <c r="B243620" t="n">
        <v>1</v>
      </c>
    </row>
    <row r="243621">
      <c r="A243621" t="inlineStr">
        <is>
          <t>statar</t>
        </is>
      </c>
      <c r="B243621" t="n">
        <v>1</v>
      </c>
    </row>
    <row r="243622">
      <c r="A243622" t="inlineStr">
        <is>
          <t>gutorialing</t>
        </is>
      </c>
      <c r="B243622" t="n">
        <v>1</v>
      </c>
    </row>
    <row r="243623">
      <c r="A243623" t="inlineStr">
        <is>
          <t>asuah</t>
        </is>
      </c>
      <c r="B243623" t="n">
        <v>1</v>
      </c>
    </row>
    <row r="243624">
      <c r="A243624" t="inlineStr">
        <is>
          <t>ichangrave</t>
        </is>
      </c>
      <c r="B243624" t="n">
        <v>1</v>
      </c>
    </row>
    <row r="243625">
      <c r="A243625" t="inlineStr">
        <is>
          <t>拠冈世杬s</t>
        </is>
      </c>
      <c r="B243625" t="n">
        <v>1</v>
      </c>
    </row>
    <row r="243626">
      <c r="A243626" t="inlineStr">
        <is>
          <t>selectorviewport</t>
        </is>
      </c>
      <c r="B243626" t="n">
        <v>1</v>
      </c>
    </row>
    <row r="243627">
      <c r="A243627" t="inlineStr">
        <is>
          <t>echid</t>
        </is>
      </c>
      <c r="B243627" t="n">
        <v>2</v>
      </c>
    </row>
    <row r="243628">
      <c r="A243628" t="inlineStr">
        <is>
          <t>kristopin</t>
        </is>
      </c>
      <c r="B243628" t="n">
        <v>1</v>
      </c>
    </row>
    <row r="243629">
      <c r="A243629" t="inlineStr">
        <is>
          <t>cybertyrants</t>
        </is>
      </c>
      <c r="B243629" t="n">
        <v>1</v>
      </c>
    </row>
    <row r="243630">
      <c r="A243630" t="inlineStr">
        <is>
          <t>fuckgers</t>
        </is>
      </c>
      <c r="B243630" t="n">
        <v>1</v>
      </c>
    </row>
    <row r="243631">
      <c r="A243631" t="inlineStr">
        <is>
          <t>levinstein</t>
        </is>
      </c>
      <c r="B243631" t="n">
        <v>1</v>
      </c>
    </row>
    <row r="243632">
      <c r="A243632" t="inlineStr">
        <is>
          <t>venuslip</t>
        </is>
      </c>
      <c r="B243632" t="n">
        <v>1</v>
      </c>
    </row>
    <row r="243633">
      <c r="A243633" t="inlineStr">
        <is>
          <t>mounttrip</t>
        </is>
      </c>
      <c r="B243633" t="n">
        <v>1</v>
      </c>
    </row>
    <row r="243634">
      <c r="A243634" t="inlineStr">
        <is>
          <t>`pure`</t>
        </is>
      </c>
      <c r="B243634" t="n">
        <v>1</v>
      </c>
    </row>
    <row r="243635">
      <c r="A243635" t="inlineStr">
        <is>
          <t>lsserver</t>
        </is>
      </c>
      <c r="B243635" t="n">
        <v>1</v>
      </c>
    </row>
    <row r="243636">
      <c r="A243636" t="inlineStr">
        <is>
          <t>hdreams23</t>
        </is>
      </c>
      <c r="B243636" t="n">
        <v>1</v>
      </c>
    </row>
    <row r="243637">
      <c r="A243637" t="inlineStr">
        <is>
          <t>splitterremove_func</t>
        </is>
      </c>
      <c r="B243637" t="n">
        <v>1</v>
      </c>
    </row>
    <row r="243638">
      <c r="A243638" t="inlineStr">
        <is>
          <t>pxw</t>
        </is>
      </c>
      <c r="B243638" t="n">
        <v>2</v>
      </c>
    </row>
    <row r="243639">
      <c r="A243639" t="inlineStr">
        <is>
          <t>my_val_owner</t>
        </is>
      </c>
      <c r="B243639" t="n">
        <v>1</v>
      </c>
    </row>
    <row r="243640">
      <c r="A243640" t="inlineStr">
        <is>
          <t>foreign_qorge</t>
        </is>
      </c>
      <c r="B243640" t="n">
        <v>1</v>
      </c>
    </row>
    <row r="243641">
      <c r="A243641" t="inlineStr">
        <is>
          <t>gntheary</t>
        </is>
      </c>
      <c r="B243641" t="n">
        <v>1</v>
      </c>
    </row>
    <row r="243642">
      <c r="A243642" t="inlineStr">
        <is>
          <t>scalar_column</t>
        </is>
      </c>
      <c r="B243642" t="n">
        <v>1</v>
      </c>
    </row>
    <row r="243643">
      <c r="A243643" t="inlineStr">
        <is>
          <t>scriberstein|julianjordin</t>
        </is>
      </c>
      <c r="B243643" t="n">
        <v>1</v>
      </c>
    </row>
    <row r="243644">
      <c r="A243644" t="inlineStr">
        <is>
          <t>laundering_or_pseudo_kinds</t>
        </is>
      </c>
      <c r="B243644" t="n">
        <v>1</v>
      </c>
    </row>
    <row r="243645">
      <c r="A243645" t="inlineStr">
        <is>
          <t>userasleep</t>
        </is>
      </c>
      <c r="B243645" t="n">
        <v>1</v>
      </c>
    </row>
    <row r="243646">
      <c r="A243646" t="inlineStr">
        <is>
          <t>olass_string</t>
        </is>
      </c>
      <c r="B243646" t="n">
        <v>1</v>
      </c>
    </row>
    <row r="243647">
      <c r="A243647" t="inlineStr">
        <is>
          <t>getmy_val_owner</t>
        </is>
      </c>
      <c r="B243647" t="n">
        <v>1</v>
      </c>
    </row>
    <row r="243648">
      <c r="A243648" t="inlineStr">
        <is>
          <t>quiosort_by_stringszipname</t>
        </is>
      </c>
      <c r="B243648" t="n">
        <v>1</v>
      </c>
    </row>
    <row r="243649">
      <c r="A243649" t="inlineStr">
        <is>
          <t>filetoomanydatetime</t>
        </is>
      </c>
      <c r="B243649" t="n">
        <v>1</v>
      </c>
    </row>
    <row r="243650">
      <c r="A243650" t="inlineStr">
        <is>
          <t>splittercurthname</t>
        </is>
      </c>
      <c r="B243650" t="n">
        <v>1</v>
      </c>
    </row>
    <row r="243651">
      <c r="A243651" t="inlineStr">
        <is>
          <t>f_quo</t>
        </is>
      </c>
      <c r="B243651" t="n">
        <v>1</v>
      </c>
    </row>
    <row r="243652">
      <c r="A243652" t="inlineStr">
        <is>
          <t>quio\bool</t>
        </is>
      </c>
      <c r="B243652" t="n">
        <v>1</v>
      </c>
    </row>
    <row r="243653">
      <c r="A243653" t="inlineStr">
        <is>
          <t>orig_id_example</t>
        </is>
      </c>
      <c r="B243653" t="n">
        <v>1</v>
      </c>
    </row>
    <row r="243654">
      <c r="A243654" t="inlineStr">
        <is>
          <t>writesinglepl</t>
        </is>
      </c>
      <c r="B243654" t="n">
        <v>1</v>
      </c>
    </row>
    <row r="243655">
      <c r="A243655" t="inlineStr">
        <is>
          <t>iostr_column</t>
        </is>
      </c>
      <c r="B243655" t="n">
        <v>1</v>
      </c>
    </row>
    <row r="243656">
      <c r="A243656" t="inlineStr">
        <is>
          <t>sqlxml</t>
        </is>
      </c>
      <c r="B243656" t="n">
        <v>1</v>
      </c>
    </row>
    <row r="243657">
      <c r="A243657" t="inlineStr">
        <is>
          <t>splitterworldcol</t>
        </is>
      </c>
      <c r="B243657" t="n">
        <v>1</v>
      </c>
    </row>
    <row r="243658">
      <c r="A243658" t="inlineStr">
        <is>
          <t>pressexchabin</t>
        </is>
      </c>
      <c r="B243658" t="n">
        <v>1</v>
      </c>
    </row>
    <row r="243659">
      <c r="A243659" t="inlineStr">
        <is>
          <t>our_offset</t>
        </is>
      </c>
      <c r="B243659" t="n">
        <v>1</v>
      </c>
    </row>
    <row r="243660">
      <c r="A243660" t="inlineStr">
        <is>
          <t>splitterbackgroundquickly</t>
        </is>
      </c>
      <c r="B243660" t="n">
        <v>1</v>
      </c>
    </row>
    <row r="243661">
      <c r="A243661" t="inlineStr">
        <is>
          <t>\\{min|value\</t>
        </is>
      </c>
      <c r="B243661" t="n">
        <v>1</v>
      </c>
    </row>
    <row r="243662">
      <c r="A243662" t="inlineStr">
        <is>
          <t>\engine</t>
        </is>
      </c>
      <c r="B243662" t="n">
        <v>1</v>
      </c>
    </row>
    <row r="243663">
      <c r="A243663" t="inlineStr">
        <is>
          <t>mergeandident</t>
        </is>
      </c>
      <c r="B243663" t="n">
        <v>1</v>
      </c>
    </row>
    <row r="243664">
      <c r="A243664" t="inlineStr">
        <is>
          <t>eval_letter_order</t>
        </is>
      </c>
      <c r="B243664" t="n">
        <v>1</v>
      </c>
    </row>
    <row r="243665">
      <c r="A243665" t="inlineStr">
        <is>
          <t>\vec</t>
        </is>
      </c>
      <c r="B243665" t="n">
        <v>2</v>
      </c>
    </row>
    <row r="243666">
      <c r="A243666" t="inlineStr">
        <is>
          <t>splitterread_columns</t>
        </is>
      </c>
      <c r="B243666" t="n">
        <v>1</v>
      </c>
    </row>
    <row r="243667">
      <c r="A243667" t="inlineStr">
        <is>
          <t>sublanguagesclassos</t>
        </is>
      </c>
      <c r="B243667" t="n">
        <v>1</v>
      </c>
    </row>
    <row r="243668">
      <c r="A243668" t="inlineStr">
        <is>
          <t>maxslots</t>
        </is>
      </c>
      <c r="B243668" t="n">
        <v>1</v>
      </c>
    </row>
    <row r="243669">
      <c r="A243669" t="inlineStr">
        <is>
          <t>preserving_queries</t>
        </is>
      </c>
      <c r="B243669" t="n">
        <v>1</v>
      </c>
    </row>
    <row r="243670">
      <c r="A243670" t="inlineStr">
        <is>
          <t>rklescape</t>
        </is>
      </c>
      <c r="B243670" t="n">
        <v>1</v>
      </c>
    </row>
    <row r="243671">
      <c r="A243671" t="inlineStr">
        <is>
          <t>dfame</t>
        </is>
      </c>
      <c r="B243671" t="n">
        <v>1</v>
      </c>
    </row>
    <row r="243672">
      <c r="A243672" t="inlineStr">
        <is>
          <t>ensfcwd`</t>
        </is>
      </c>
      <c r="B243672" t="n">
        <v>1</v>
      </c>
    </row>
    <row r="243673">
      <c r="A243673" t="inlineStr">
        <is>
          <t>filterinflate</t>
        </is>
      </c>
      <c r="B243673" t="n">
        <v>1</v>
      </c>
    </row>
    <row r="243674">
      <c r="A243674" t="inlineStr">
        <is>
          <t>51trac</t>
        </is>
      </c>
      <c r="B243674" t="n">
        <v>1</v>
      </c>
    </row>
    <row r="243675">
      <c r="A243675" t="inlineStr">
        <is>
          <t>kinderheim</t>
        </is>
      </c>
      <c r="B243675" t="n">
        <v>1</v>
      </c>
    </row>
    <row r="243676">
      <c r="A243676" t="inlineStr">
        <is>
          <t>rtcopy</t>
        </is>
      </c>
      <c r="B243676" t="n">
        <v>1</v>
      </c>
    </row>
    <row r="243677">
      <c r="A243677" t="inlineStr">
        <is>
          <t>yamasen</t>
        </is>
      </c>
      <c r="B243677" t="n">
        <v>1</v>
      </c>
    </row>
    <row r="243678">
      <c r="A243678" t="inlineStr">
        <is>
          <t>doxen</t>
        </is>
      </c>
      <c r="B243678" t="n">
        <v>1</v>
      </c>
    </row>
    <row r="243679">
      <c r="A243679" t="inlineStr">
        <is>
          <t>wotspnhp</t>
        </is>
      </c>
      <c r="B243679" t="n">
        <v>1</v>
      </c>
    </row>
    <row r="243680">
      <c r="A243680" t="inlineStr">
        <is>
          <t>triceware</t>
        </is>
      </c>
      <c r="B243680" t="n">
        <v>1</v>
      </c>
    </row>
    <row r="243681">
      <c r="A243681" t="inlineStr">
        <is>
          <t>{change</t>
        </is>
      </c>
      <c r="B243681" t="n">
        <v>2</v>
      </c>
    </row>
    <row r="243682">
      <c r="A243682" t="inlineStr">
        <is>
          <t>{cheaterror</t>
        </is>
      </c>
      <c r="B243682" t="n">
        <v>1</v>
      </c>
    </row>
    <row r="243683">
      <c r="A243683" t="inlineStr">
        <is>
          <t>riang</t>
        </is>
      </c>
      <c r="B243683" t="n">
        <v>1</v>
      </c>
    </row>
    <row r="243684">
      <c r="A243684" t="inlineStr">
        <is>
          <t>datukan</t>
        </is>
      </c>
      <c r="B243684" t="n">
        <v>1</v>
      </c>
    </row>
    <row r="243685">
      <c r="A243685" t="inlineStr">
        <is>
          <t>heghala</t>
        </is>
      </c>
      <c r="B243685" t="n">
        <v>1</v>
      </c>
    </row>
    <row r="243686">
      <c r="A243686" t="inlineStr">
        <is>
          <t>huwadis</t>
        </is>
      </c>
      <c r="B243686" t="n">
        <v>1</v>
      </c>
    </row>
    <row r="243687">
      <c r="A243687" t="inlineStr">
        <is>
          <t>hawar</t>
        </is>
      </c>
      <c r="B243687" t="n">
        <v>4</v>
      </c>
    </row>
    <row r="243688">
      <c r="A243688" t="inlineStr">
        <is>
          <t>kabouti</t>
        </is>
      </c>
      <c r="B243688" t="n">
        <v>1</v>
      </c>
    </row>
    <row r="243689">
      <c r="A243689" t="inlineStr">
        <is>
          <t>dariya</t>
        </is>
      </c>
      <c r="B243689" t="n">
        <v>3</v>
      </c>
    </row>
    <row r="243690">
      <c r="A243690" t="inlineStr">
        <is>
          <t>allahforest</t>
        </is>
      </c>
      <c r="B243690" t="n">
        <v>1</v>
      </c>
    </row>
    <row r="243691">
      <c r="A243691" t="inlineStr">
        <is>
          <t>karameh</t>
        </is>
      </c>
      <c r="B243691" t="n">
        <v>1</v>
      </c>
    </row>
    <row r="243692">
      <c r="A243692" t="inlineStr">
        <is>
          <t>whipneck</t>
        </is>
      </c>
      <c r="B243692" t="n">
        <v>1</v>
      </c>
    </row>
    <row r="243693">
      <c r="A243693" t="inlineStr">
        <is>
          <t>skubes</t>
        </is>
      </c>
      <c r="B243693" t="n">
        <v>3</v>
      </c>
    </row>
    <row r="243694">
      <c r="A243694" t="inlineStr">
        <is>
          <t>earbreeze</t>
        </is>
      </c>
      <c r="B243694" t="n">
        <v>1</v>
      </c>
    </row>
    <row r="243695">
      <c r="A243695" t="inlineStr">
        <is>
          <t>akuel</t>
        </is>
      </c>
      <c r="B243695" t="n">
        <v>1</v>
      </c>
    </row>
    <row r="243696">
      <c r="A243696" t="inlineStr">
        <is>
          <t>ebim</t>
        </is>
      </c>
      <c r="B243696" t="n">
        <v>1</v>
      </c>
    </row>
    <row r="243697">
      <c r="A243697" t="inlineStr">
        <is>
          <t>jahiysmj</t>
        </is>
      </c>
      <c r="B243697" t="n">
        <v>1</v>
      </c>
    </row>
    <row r="243698">
      <c r="A243698" t="inlineStr">
        <is>
          <t>달이당</t>
        </is>
      </c>
      <c r="B243698" t="n">
        <v>1</v>
      </c>
    </row>
    <row r="243699">
      <c r="A243699" t="inlineStr">
        <is>
          <t>nimeriest</t>
        </is>
      </c>
      <c r="B243699" t="n">
        <v>1</v>
      </c>
    </row>
    <row r="243700">
      <c r="A243700" t="inlineStr">
        <is>
          <t>sortter</t>
        </is>
      </c>
      <c r="B243700" t="n">
        <v>1</v>
      </c>
    </row>
    <row r="243701">
      <c r="A243701" t="inlineStr">
        <is>
          <t>bandzilla</t>
        </is>
      </c>
      <c r="B243701" t="n">
        <v>1</v>
      </c>
    </row>
    <row r="243702">
      <c r="A243702" t="inlineStr">
        <is>
          <t>peabodynclown</t>
        </is>
      </c>
      <c r="B243702" t="n">
        <v>1</v>
      </c>
    </row>
    <row r="243703">
      <c r="A243703" t="inlineStr">
        <is>
          <t>germanfolks</t>
        </is>
      </c>
      <c r="B243703" t="n">
        <v>1</v>
      </c>
    </row>
    <row r="243704">
      <c r="A243704" t="inlineStr">
        <is>
          <t>thalhrl</t>
        </is>
      </c>
      <c r="B243704" t="n">
        <v>1</v>
      </c>
    </row>
    <row r="243705">
      <c r="A243705" t="inlineStr">
        <is>
          <t>catrisposites</t>
        </is>
      </c>
      <c r="B243705" t="n">
        <v>1</v>
      </c>
    </row>
    <row r="243706">
      <c r="A243706" t="inlineStr">
        <is>
          <t>wirigeradinclick</t>
        </is>
      </c>
      <c r="B243706" t="n">
        <v>1</v>
      </c>
    </row>
    <row r="243707">
      <c r="A243707" t="inlineStr">
        <is>
          <t>fleujahit</t>
        </is>
      </c>
      <c r="B243707" t="n">
        <v>1</v>
      </c>
    </row>
    <row r="243708">
      <c r="A243708" t="inlineStr">
        <is>
          <t>pompt</t>
        </is>
      </c>
      <c r="B243708" t="n">
        <v>1</v>
      </c>
    </row>
    <row r="243709">
      <c r="A243709" t="inlineStr">
        <is>
          <t>quintle</t>
        </is>
      </c>
      <c r="B243709" t="n">
        <v>1</v>
      </c>
    </row>
    <row r="243710">
      <c r="A243710" t="inlineStr">
        <is>
          <t>juggah</t>
        </is>
      </c>
      <c r="B243710" t="n">
        <v>1</v>
      </c>
    </row>
    <row r="243711">
      <c r="A243711" t="inlineStr">
        <is>
          <t>hesow</t>
        </is>
      </c>
      <c r="B243711" t="n">
        <v>1</v>
      </c>
    </row>
    <row r="243712">
      <c r="A243712" t="inlineStr">
        <is>
          <t>whoemgude</t>
        </is>
      </c>
      <c r="B243712" t="n">
        <v>1</v>
      </c>
    </row>
    <row r="243713">
      <c r="A243713" t="inlineStr">
        <is>
          <t>vakhov</t>
        </is>
      </c>
      <c r="B243713" t="n">
        <v>1</v>
      </c>
    </row>
    <row r="243714">
      <c r="A243714" t="inlineStr">
        <is>
          <t>pictureshaving</t>
        </is>
      </c>
      <c r="B243714" t="n">
        <v>1</v>
      </c>
    </row>
    <row r="243715">
      <c r="A243715" t="inlineStr">
        <is>
          <t>islamania</t>
        </is>
      </c>
      <c r="B243715" t="n">
        <v>1</v>
      </c>
    </row>
    <row r="243716">
      <c r="A243716" t="inlineStr">
        <is>
          <t>emzma</t>
        </is>
      </c>
      <c r="B243716" t="n">
        <v>1</v>
      </c>
    </row>
    <row r="243717">
      <c r="A243717" t="inlineStr">
        <is>
          <t>hongic</t>
        </is>
      </c>
      <c r="B243717" t="n">
        <v>1</v>
      </c>
    </row>
    <row r="243718">
      <c r="A243718" t="inlineStr">
        <is>
          <t>shoveurd</t>
        </is>
      </c>
      <c r="B243718" t="n">
        <v>1</v>
      </c>
    </row>
    <row r="243719">
      <c r="A243719" t="inlineStr">
        <is>
          <t>toasterd</t>
        </is>
      </c>
      <c r="B243719" t="n">
        <v>1</v>
      </c>
    </row>
    <row r="243720">
      <c r="A243720" t="inlineStr">
        <is>
          <t>choommogi</t>
        </is>
      </c>
      <c r="B243720" t="n">
        <v>1</v>
      </c>
    </row>
    <row r="243721">
      <c r="A243721" t="inlineStr">
        <is>
          <t>perudge</t>
        </is>
      </c>
      <c r="B243721" t="n">
        <v>1</v>
      </c>
    </row>
    <row r="243722">
      <c r="A243722" t="inlineStr">
        <is>
          <t>sausscience</t>
        </is>
      </c>
      <c r="B243722" t="n">
        <v>1</v>
      </c>
    </row>
    <row r="243723">
      <c r="A243723" t="inlineStr">
        <is>
          <t>gettompain</t>
        </is>
      </c>
      <c r="B243723" t="n">
        <v>1</v>
      </c>
    </row>
    <row r="243724">
      <c r="A243724" t="inlineStr">
        <is>
          <t>awarming</t>
        </is>
      </c>
      <c r="B243724" t="n">
        <v>1</v>
      </c>
    </row>
    <row r="243725">
      <c r="A243725" t="inlineStr">
        <is>
          <t>jackifest</t>
        </is>
      </c>
      <c r="B243725" t="n">
        <v>1</v>
      </c>
    </row>
    <row r="243726">
      <c r="A243726" t="inlineStr">
        <is>
          <t>pinkeys</t>
        </is>
      </c>
      <c r="B243726" t="n">
        <v>1</v>
      </c>
    </row>
    <row r="243727">
      <c r="A243727" t="inlineStr">
        <is>
          <t>misfunctions</t>
        </is>
      </c>
      <c r="B243727" t="n">
        <v>1</v>
      </c>
    </row>
    <row r="243728">
      <c r="A243728" t="inlineStr">
        <is>
          <t>lolisll</t>
        </is>
      </c>
      <c r="B243728" t="n">
        <v>1</v>
      </c>
    </row>
    <row r="243729">
      <c r="A243729" t="inlineStr">
        <is>
          <t>octium</t>
        </is>
      </c>
      <c r="B243729" t="n">
        <v>1</v>
      </c>
    </row>
    <row r="243730">
      <c r="A243730" t="inlineStr">
        <is>
          <t>hexmobiles</t>
        </is>
      </c>
      <c r="B243730" t="n">
        <v>1</v>
      </c>
    </row>
    <row r="243731">
      <c r="A243731" t="inlineStr">
        <is>
          <t>huskestimonasarchive</t>
        </is>
      </c>
      <c r="B243731" t="n">
        <v>1</v>
      </c>
    </row>
    <row r="243732">
      <c r="A243732" t="inlineStr">
        <is>
          <t>sattering</t>
        </is>
      </c>
      <c r="B243732" t="n">
        <v>1</v>
      </c>
    </row>
    <row r="243733">
      <c r="A243733" t="inlineStr">
        <is>
          <t>curreyen</t>
        </is>
      </c>
      <c r="B243733" t="n">
        <v>1</v>
      </c>
    </row>
    <row r="243734">
      <c r="A243734" t="inlineStr">
        <is>
          <t>catrisfindlers</t>
        </is>
      </c>
      <c r="B243734" t="n">
        <v>1</v>
      </c>
    </row>
    <row r="243735">
      <c r="A243735" t="inlineStr">
        <is>
          <t>semanan</t>
        </is>
      </c>
      <c r="B243735" t="n">
        <v>1</v>
      </c>
    </row>
    <row r="243736">
      <c r="A243736" t="inlineStr">
        <is>
          <t>rhymedsexseys</t>
        </is>
      </c>
      <c r="B243736" t="n">
        <v>1</v>
      </c>
    </row>
    <row r="243737">
      <c r="A243737" t="inlineStr">
        <is>
          <t>factfiles</t>
        </is>
      </c>
      <c r="B243737" t="n">
        <v>1</v>
      </c>
    </row>
    <row r="243738">
      <c r="A243738" t="inlineStr">
        <is>
          <t>permansoftemunity</t>
        </is>
      </c>
      <c r="B243738" t="n">
        <v>1</v>
      </c>
    </row>
    <row r="243739">
      <c r="A243739" t="inlineStr">
        <is>
          <t>tankio</t>
        </is>
      </c>
      <c r="B243739" t="n">
        <v>1</v>
      </c>
    </row>
    <row r="243740">
      <c r="A243740" t="inlineStr">
        <is>
          <t>sidesounds</t>
        </is>
      </c>
      <c r="B243740" t="n">
        <v>2</v>
      </c>
    </row>
    <row r="243741">
      <c r="A243741" t="inlineStr">
        <is>
          <t>tamilic</t>
        </is>
      </c>
      <c r="B243741" t="n">
        <v>1</v>
      </c>
    </row>
    <row r="243742">
      <c r="A243742" t="inlineStr">
        <is>
          <t>magaluf</t>
        </is>
      </c>
      <c r="B243742" t="n">
        <v>2</v>
      </c>
    </row>
    <row r="243743">
      <c r="A243743" t="inlineStr">
        <is>
          <t>machuesha</t>
        </is>
      </c>
      <c r="B243743" t="n">
        <v>1</v>
      </c>
    </row>
    <row r="243744">
      <c r="A243744" t="inlineStr">
        <is>
          <t>atallium</t>
        </is>
      </c>
      <c r="B243744" t="n">
        <v>1</v>
      </c>
    </row>
    <row r="243745">
      <c r="A243745" t="inlineStr">
        <is>
          <t>ciriaci</t>
        </is>
      </c>
      <c r="B243745" t="n">
        <v>1</v>
      </c>
    </row>
    <row r="243746">
      <c r="A243746" t="inlineStr">
        <is>
          <t>chhapar</t>
        </is>
      </c>
      <c r="B243746" t="n">
        <v>1</v>
      </c>
    </row>
    <row r="243747">
      <c r="A243747" t="inlineStr">
        <is>
          <t>ownershipownership</t>
        </is>
      </c>
      <c r="B243747" t="n">
        <v>1</v>
      </c>
    </row>
    <row r="243748">
      <c r="A243748" t="inlineStr">
        <is>
          <t>melbit</t>
        </is>
      </c>
      <c r="B243748" t="n">
        <v>1</v>
      </c>
    </row>
    <row r="243749">
      <c r="A243749" t="inlineStr">
        <is>
          <t>brogrammer</t>
        </is>
      </c>
      <c r="B243749" t="n">
        <v>1</v>
      </c>
    </row>
    <row r="243750">
      <c r="A243750" t="inlineStr">
        <is>
          <t>winterhulls</t>
        </is>
      </c>
      <c r="B243750" t="n">
        <v>1</v>
      </c>
    </row>
    <row r="243751">
      <c r="A243751" t="inlineStr">
        <is>
          <t>nempzik</t>
        </is>
      </c>
      <c r="B243751" t="n">
        <v>1</v>
      </c>
    </row>
    <row r="243752">
      <c r="A243752" t="inlineStr">
        <is>
          <t>_uth_hughes</t>
        </is>
      </c>
      <c r="B243752" t="n">
        <v>1</v>
      </c>
    </row>
    <row r="243753">
      <c r="A243753" t="inlineStr">
        <is>
          <t>rearlineenergy</t>
        </is>
      </c>
      <c r="B243753" t="n">
        <v>1</v>
      </c>
    </row>
    <row r="243754">
      <c r="A243754" t="inlineStr">
        <is>
          <t>mineralities</t>
        </is>
      </c>
      <c r="B243754" t="n">
        <v>1</v>
      </c>
    </row>
    <row r="243755">
      <c r="A243755" t="inlineStr">
        <is>
          <t>cleresy</t>
        </is>
      </c>
      <c r="B243755" t="n">
        <v>1</v>
      </c>
    </row>
    <row r="243756">
      <c r="A243756" t="inlineStr">
        <is>
          <t>temperquote</t>
        </is>
      </c>
      <c r="B243756" t="n">
        <v>1</v>
      </c>
    </row>
    <row r="243757">
      <c r="A243757" t="inlineStr">
        <is>
          <t>affivement</t>
        </is>
      </c>
      <c r="B243757" t="n">
        <v>1</v>
      </c>
    </row>
    <row r="243758">
      <c r="A243758" t="inlineStr">
        <is>
          <t>zevgelin</t>
        </is>
      </c>
      <c r="B243758" t="n">
        <v>1</v>
      </c>
    </row>
    <row r="243759">
      <c r="A243759" t="inlineStr">
        <is>
          <t>chafta</t>
        </is>
      </c>
      <c r="B243759" t="n">
        <v>1</v>
      </c>
    </row>
    <row r="243760">
      <c r="A243760" t="inlineStr">
        <is>
          <t>easeway</t>
        </is>
      </c>
      <c r="B243760" t="n">
        <v>1</v>
      </c>
    </row>
    <row r="243761">
      <c r="A243761" t="inlineStr">
        <is>
          <t>lw14191</t>
        </is>
      </c>
      <c r="B243761" t="n">
        <v>1</v>
      </c>
    </row>
    <row r="243762">
      <c r="A243762" t="inlineStr">
        <is>
          <t>motaliyah</t>
        </is>
      </c>
      <c r="B243762" t="n">
        <v>1</v>
      </c>
    </row>
    <row r="243763">
      <c r="A243763" t="inlineStr">
        <is>
          <t>esdallas</t>
        </is>
      </c>
      <c r="B243763" t="n">
        <v>1</v>
      </c>
    </row>
    <row r="243764">
      <c r="A243764" t="inlineStr">
        <is>
          <t>affyment</t>
        </is>
      </c>
      <c r="B243764" t="n">
        <v>1</v>
      </c>
    </row>
    <row r="243765">
      <c r="A243765" t="inlineStr">
        <is>
          <t>askun</t>
        </is>
      </c>
      <c r="B243765" t="n">
        <v>1</v>
      </c>
    </row>
    <row r="243766">
      <c r="A243766" t="inlineStr">
        <is>
          <t>invisory</t>
        </is>
      </c>
      <c r="B243766" t="n">
        <v>1</v>
      </c>
    </row>
    <row r="243767">
      <c r="A243767" t="inlineStr">
        <is>
          <t>jayaratnam</t>
        </is>
      </c>
      <c r="B243767" t="n">
        <v>1</v>
      </c>
    </row>
    <row r="243768">
      <c r="A243768" t="inlineStr">
        <is>
          <t>govfaq</t>
        </is>
      </c>
      <c r="B243768" t="n">
        <v>1</v>
      </c>
    </row>
    <row r="243769">
      <c r="A243769" t="inlineStr">
        <is>
          <t>tabha</t>
        </is>
      </c>
      <c r="B243769" t="n">
        <v>1</v>
      </c>
    </row>
    <row r="243770">
      <c r="A243770" t="inlineStr">
        <is>
          <t>lifesizing</t>
        </is>
      </c>
      <c r="B243770" t="n">
        <v>1</v>
      </c>
    </row>
    <row r="243771">
      <c r="A243771" t="inlineStr">
        <is>
          <t>httpsflight</t>
        </is>
      </c>
      <c r="B243771" t="n">
        <v>1</v>
      </c>
    </row>
    <row r="243772">
      <c r="A243772" t="inlineStr">
        <is>
          <t>agrobot</t>
        </is>
      </c>
      <c r="B243772" t="n">
        <v>1</v>
      </c>
    </row>
    <row r="243773">
      <c r="A243773" t="inlineStr">
        <is>
          <t>amikyuu</t>
        </is>
      </c>
      <c r="B243773" t="n">
        <v>1</v>
      </c>
    </row>
    <row r="243774">
      <c r="A243774" t="inlineStr">
        <is>
          <t>rouya</t>
        </is>
      </c>
      <c r="B243774" t="n">
        <v>1</v>
      </c>
    </row>
    <row r="243775">
      <c r="A243775" t="inlineStr">
        <is>
          <t>proyectoscopy</t>
        </is>
      </c>
      <c r="B243775" t="n">
        <v>1</v>
      </c>
    </row>
    <row r="243776">
      <c r="A243776" t="inlineStr">
        <is>
          <t xml:space="preserve">interesting </t>
        </is>
      </c>
      <c r="B243776" t="n">
        <v>1</v>
      </c>
    </row>
    <row r="243777">
      <c r="A243777" t="inlineStr">
        <is>
          <t>years trying</t>
        </is>
      </c>
      <c r="B243777" t="n">
        <v>1</v>
      </c>
    </row>
    <row r="243778">
      <c r="A243778" t="inlineStr">
        <is>
          <t>ru¹sĭstŭiĭibself</t>
        </is>
      </c>
      <c r="B243778" t="n">
        <v>1</v>
      </c>
    </row>
    <row r="243779">
      <c r="A243779" t="inlineStr">
        <is>
          <t>blastthrob</t>
        </is>
      </c>
      <c r="B243779" t="n">
        <v>1</v>
      </c>
    </row>
    <row r="243780">
      <c r="A243780" t="inlineStr">
        <is>
          <t>sʿr</t>
        </is>
      </c>
      <c r="B243780" t="n">
        <v>1</v>
      </c>
    </row>
    <row r="243781">
      <c r="A243781" t="inlineStr">
        <is>
          <t>apereens</t>
        </is>
      </c>
      <c r="B243781" t="n">
        <v>1</v>
      </c>
    </row>
    <row r="243782">
      <c r="A243782" t="inlineStr">
        <is>
          <t>female�</t>
        </is>
      </c>
      <c r="B243782" t="n">
        <v>1</v>
      </c>
    </row>
    <row r="243783">
      <c r="A243783" t="inlineStr">
        <is>
          <t>kyssey</t>
        </is>
      </c>
      <c r="B243783" t="n">
        <v>1</v>
      </c>
    </row>
    <row r="243784">
      <c r="A243784" t="inlineStr">
        <is>
          <t>outrageatiously</t>
        </is>
      </c>
      <c r="B243784" t="n">
        <v>1</v>
      </c>
    </row>
    <row r="243785">
      <c r="A243785" t="inlineStr">
        <is>
          <t>beachquest</t>
        </is>
      </c>
      <c r="B243785" t="n">
        <v>1</v>
      </c>
    </row>
    <row r="243786">
      <c r="A243786" t="inlineStr">
        <is>
          <t>snarkous</t>
        </is>
      </c>
      <c r="B243786" t="n">
        <v>1</v>
      </c>
    </row>
    <row r="243787">
      <c r="A243787" t="inlineStr">
        <is>
          <t>marīws</t>
        </is>
      </c>
      <c r="B243787" t="n">
        <v>1</v>
      </c>
    </row>
    <row r="243788">
      <c r="A243788" t="inlineStr">
        <is>
          <t>sin¹</t>
        </is>
      </c>
      <c r="B243788" t="n">
        <v>1</v>
      </c>
    </row>
    <row r="243789">
      <c r="A243789" t="inlineStr">
        <is>
          <t>oilscreen</t>
        </is>
      </c>
      <c r="B243789" t="n">
        <v>1</v>
      </c>
    </row>
    <row r="243790">
      <c r="A243790" t="inlineStr">
        <is>
          <t>startpiani</t>
        </is>
      </c>
      <c r="B243790" t="n">
        <v>1</v>
      </c>
    </row>
    <row r="243791">
      <c r="A243791" t="inlineStr">
        <is>
          <t>muʿma</t>
        </is>
      </c>
      <c r="B243791" t="n">
        <v>1</v>
      </c>
    </row>
    <row r="243792">
      <c r="A243792" t="inlineStr">
        <is>
          <t>taraneeshik</t>
        </is>
      </c>
      <c r="B243792" t="n">
        <v>1</v>
      </c>
    </row>
    <row r="243793">
      <c r="A243793" t="inlineStr">
        <is>
          <t>ab­lolves</t>
        </is>
      </c>
      <c r="B243793" t="n">
        <v>1</v>
      </c>
    </row>
    <row r="243794">
      <c r="A243794" t="inlineStr">
        <is>
          <t>treedmark</t>
        </is>
      </c>
      <c r="B243794" t="n">
        <v>1</v>
      </c>
    </row>
    <row r="243795">
      <c r="A243795" t="inlineStr">
        <is>
          <t>homelesship</t>
        </is>
      </c>
      <c r="B243795" t="n">
        <v>1</v>
      </c>
    </row>
    <row r="243796">
      <c r="A243796" t="inlineStr">
        <is>
          <t>ɔʱ</t>
        </is>
      </c>
      <c r="B243796" t="n">
        <v>1</v>
      </c>
    </row>
    <row r="243797">
      <c r="A243797" t="inlineStr">
        <is>
          <t>torturees</t>
        </is>
      </c>
      <c r="B243797" t="n">
        <v>1</v>
      </c>
    </row>
    <row r="243798">
      <c r="A243798" t="inlineStr">
        <is>
          <t>ingmc</t>
        </is>
      </c>
      <c r="B243798" t="n">
        <v>1</v>
      </c>
    </row>
    <row r="243799">
      <c r="A243799" t="inlineStr">
        <is>
          <t>goprobole</t>
        </is>
      </c>
      <c r="B243799" t="n">
        <v>1</v>
      </c>
    </row>
    <row r="243800">
      <c r="A243800" t="inlineStr">
        <is>
          <t>chicheaz</t>
        </is>
      </c>
      <c r="B243800" t="n">
        <v>1</v>
      </c>
    </row>
    <row r="243801">
      <c r="A243801" t="inlineStr">
        <is>
          <t>uź</t>
        </is>
      </c>
      <c r="B243801" t="n">
        <v>1</v>
      </c>
    </row>
    <row r="243802">
      <c r="A243802" t="inlineStr">
        <is>
          <t>pokewer</t>
        </is>
      </c>
      <c r="B243802" t="n">
        <v>1</v>
      </c>
    </row>
    <row r="243803">
      <c r="A243803" t="inlineStr">
        <is>
          <t>hambĭta</t>
        </is>
      </c>
      <c r="B243803" t="n">
        <v>1</v>
      </c>
    </row>
    <row r="243804">
      <c r="A243804" t="inlineStr">
        <is>
          <t>ibimmics</t>
        </is>
      </c>
      <c r="B243804" t="n">
        <v>1</v>
      </c>
    </row>
    <row r="243805">
      <c r="A243805" t="inlineStr">
        <is>
          <t>backbant</t>
        </is>
      </c>
      <c r="B243805" t="n">
        <v>1</v>
      </c>
    </row>
    <row r="243806">
      <c r="A243806" t="inlineStr">
        <is>
          <t>loack</t>
        </is>
      </c>
      <c r="B243806" t="n">
        <v>1</v>
      </c>
    </row>
    <row r="243807">
      <c r="A243807" t="inlineStr">
        <is>
          <t>yellind</t>
        </is>
      </c>
      <c r="B243807" t="n">
        <v>1</v>
      </c>
    </row>
    <row r="243808">
      <c r="A243808" t="inlineStr">
        <is>
          <t>mindovidsian</t>
        </is>
      </c>
      <c r="B243808" t="n">
        <v>1</v>
      </c>
    </row>
    <row r="243809">
      <c r="A243809" t="inlineStr">
        <is>
          <t>menbottle</t>
        </is>
      </c>
      <c r="B243809" t="n">
        <v>1</v>
      </c>
    </row>
    <row r="243810">
      <c r="A243810" t="inlineStr">
        <is>
          <t>doesthdurinate</t>
        </is>
      </c>
      <c r="B243810" t="n">
        <v>1</v>
      </c>
    </row>
    <row r="243811">
      <c r="A243811" t="inlineStr">
        <is>
          <t>bioprostane</t>
        </is>
      </c>
      <c r="B243811" t="n">
        <v>1</v>
      </c>
    </row>
    <row r="243812">
      <c r="A243812" t="inlineStr">
        <is>
          <t xml:space="preserve">sentences </t>
        </is>
      </c>
      <c r="B243812" t="n">
        <v>1</v>
      </c>
    </row>
    <row r="243813">
      <c r="A243813" t="inlineStr">
        <is>
          <t>louggle</t>
        </is>
      </c>
      <c r="B243813" t="n">
        <v>1</v>
      </c>
    </row>
    <row r="243814">
      <c r="A243814" t="inlineStr">
        <is>
          <t>stylile</t>
        </is>
      </c>
      <c r="B243814" t="n">
        <v>1</v>
      </c>
    </row>
    <row r="243815">
      <c r="A243815" t="inlineStr">
        <is>
          <t>beesying</t>
        </is>
      </c>
      <c r="B243815" t="n">
        <v>1</v>
      </c>
    </row>
    <row r="243816">
      <c r="A243816" t="inlineStr">
        <is>
          <t>pausekün</t>
        </is>
      </c>
      <c r="B243816" t="n">
        <v>1</v>
      </c>
    </row>
    <row r="243817">
      <c r="A243817" t="inlineStr">
        <is>
          <t>unstale</t>
        </is>
      </c>
      <c r="B243817" t="n">
        <v>1</v>
      </c>
    </row>
    <row r="243818">
      <c r="A243818" t="inlineStr">
        <is>
          <t>popfist</t>
        </is>
      </c>
      <c r="B243818" t="n">
        <v>1</v>
      </c>
    </row>
    <row r="243819">
      <c r="A243819" t="inlineStr">
        <is>
          <t>naziik</t>
        </is>
      </c>
      <c r="B243819" t="n">
        <v>1</v>
      </c>
    </row>
    <row r="243820">
      <c r="A243820" t="inlineStr">
        <is>
          <t>struź</t>
        </is>
      </c>
      <c r="B243820" t="n">
        <v>1</v>
      </c>
    </row>
    <row r="243821">
      <c r="A243821" t="inlineStr">
        <is>
          <t>venenaue</t>
        </is>
      </c>
      <c r="B243821" t="n">
        <v>1</v>
      </c>
    </row>
    <row r="243822">
      <c r="A243822" t="inlineStr">
        <is>
          <t>ʿñĭ</t>
        </is>
      </c>
      <c r="B243822" t="n">
        <v>1</v>
      </c>
    </row>
    <row r="243823">
      <c r="A243823" t="inlineStr">
        <is>
          <t>»zadwicks</t>
        </is>
      </c>
      <c r="B243823" t="n">
        <v>1</v>
      </c>
    </row>
    <row r="243824">
      <c r="A243824" t="inlineStr">
        <is>
          <t>domơ</t>
        </is>
      </c>
      <c r="B243824" t="n">
        <v>1</v>
      </c>
    </row>
    <row r="243825">
      <c r="A243825" t="inlineStr">
        <is>
          <t>phipp\t</t>
        </is>
      </c>
      <c r="B243825" t="n">
        <v>1</v>
      </c>
    </row>
    <row r="243826">
      <c r="A243826" t="inlineStr">
        <is>
          <t>njaw</t>
        </is>
      </c>
      <c r="B243826" t="n">
        <v>1</v>
      </c>
    </row>
    <row r="243827">
      <c r="A243827" t="inlineStr">
        <is>
          <t>shoeatsu</t>
        </is>
      </c>
      <c r="B243827" t="n">
        <v>1</v>
      </c>
    </row>
    <row r="243828">
      <c r="A243828" t="inlineStr">
        <is>
          <t>guzmikh</t>
        </is>
      </c>
      <c r="B243828" t="n">
        <v>1</v>
      </c>
    </row>
    <row r="243829">
      <c r="A243829" t="inlineStr">
        <is>
          <t>amesburys</t>
        </is>
      </c>
      <c r="B243829" t="n">
        <v>1</v>
      </c>
    </row>
    <row r="243830">
      <c r="A243830" t="inlineStr">
        <is>
          <t>jeffosis</t>
        </is>
      </c>
      <c r="B243830" t="n">
        <v>1</v>
      </c>
    </row>
    <row r="243831">
      <c r="A243831" t="inlineStr">
        <is>
          <t>delojo</t>
        </is>
      </c>
      <c r="B243831" t="n">
        <v>1</v>
      </c>
    </row>
    <row r="243832">
      <c r="A243832" t="inlineStr">
        <is>
          <t>cycley</t>
        </is>
      </c>
      <c r="B243832" t="n">
        <v>1</v>
      </c>
    </row>
    <row r="243833">
      <c r="A243833" t="inlineStr">
        <is>
          <t>438078</t>
        </is>
      </c>
      <c r="B243833" t="n">
        <v>1</v>
      </c>
    </row>
    <row r="243834">
      <c r="A243834" t="inlineStr">
        <is>
          <t>66640</t>
        </is>
      </c>
      <c r="B243834" t="n">
        <v>1</v>
      </c>
    </row>
    <row r="243835">
      <c r="A243835" t="inlineStr">
        <is>
          <t>58686</t>
        </is>
      </c>
      <c r="B243835" t="n">
        <v>1</v>
      </c>
    </row>
    <row r="243836">
      <c r="A243836" t="inlineStr">
        <is>
          <t>66298</t>
        </is>
      </c>
      <c r="B243836" t="n">
        <v>1</v>
      </c>
    </row>
    <row r="243837">
      <c r="A243837" t="inlineStr">
        <is>
          <t>84313</t>
        </is>
      </c>
      <c r="B243837" t="n">
        <v>1</v>
      </c>
    </row>
    <row r="243838">
      <c r="A243838" t="inlineStr">
        <is>
          <t>724850</t>
        </is>
      </c>
      <c r="B243838" t="n">
        <v>1</v>
      </c>
    </row>
    <row r="243839">
      <c r="A243839" t="inlineStr">
        <is>
          <t>98634</t>
        </is>
      </c>
      <c r="B243839" t="n">
        <v>1</v>
      </c>
    </row>
    <row r="243840">
      <c r="A243840" t="inlineStr">
        <is>
          <t>giveensold</t>
        </is>
      </c>
      <c r="B243840" t="n">
        <v>1</v>
      </c>
    </row>
    <row r="243841">
      <c r="A243841" t="inlineStr">
        <is>
          <t>112052</t>
        </is>
      </c>
      <c r="B243841" t="n">
        <v>1</v>
      </c>
    </row>
    <row r="243842">
      <c r="A243842" t="inlineStr">
        <is>
          <t>dropbatch</t>
        </is>
      </c>
      <c r="B243842" t="n">
        <v>1</v>
      </c>
    </row>
    <row r="243843">
      <c r="A243843" t="inlineStr">
        <is>
          <t>71266</t>
        </is>
      </c>
      <c r="B243843" t="n">
        <v>1</v>
      </c>
    </row>
    <row r="243844">
      <c r="A243844" t="inlineStr">
        <is>
          <t>oddders</t>
        </is>
      </c>
      <c r="B243844" t="n">
        <v>1</v>
      </c>
    </row>
    <row r="243845">
      <c r="A243845" t="inlineStr">
        <is>
          <t>theintde</t>
        </is>
      </c>
      <c r="B243845" t="n">
        <v>1</v>
      </c>
    </row>
    <row r="243846">
      <c r="A243846" t="inlineStr">
        <is>
          <t>peopleran</t>
        </is>
      </c>
      <c r="B243846" t="n">
        <v>1</v>
      </c>
    </row>
    <row r="243847">
      <c r="A243847" t="inlineStr">
        <is>
          <t>varianiano</t>
        </is>
      </c>
      <c r="B243847" t="n">
        <v>1</v>
      </c>
    </row>
    <row r="243848">
      <c r="A243848" t="inlineStr">
        <is>
          <t>keyest</t>
        </is>
      </c>
      <c r="B243848" t="n">
        <v>1</v>
      </c>
    </row>
    <row r="243849">
      <c r="A243849" t="inlineStr">
        <is>
          <t>gordat</t>
        </is>
      </c>
      <c r="B243849" t="n">
        <v>1</v>
      </c>
    </row>
    <row r="243850">
      <c r="A243850" t="inlineStr">
        <is>
          <t>kocerke</t>
        </is>
      </c>
      <c r="B243850" t="n">
        <v>1</v>
      </c>
    </row>
    <row r="243851">
      <c r="A243851" t="inlineStr">
        <is>
          <t>ferapito</t>
        </is>
      </c>
      <c r="B243851" t="n">
        <v>1</v>
      </c>
    </row>
    <row r="243852">
      <c r="A243852" t="inlineStr">
        <is>
          <t>aglaris</t>
        </is>
      </c>
      <c r="B243852" t="n">
        <v>1</v>
      </c>
    </row>
    <row r="243853">
      <c r="A243853" t="inlineStr">
        <is>
          <t>harvardham</t>
        </is>
      </c>
      <c r="B243853" t="n">
        <v>1</v>
      </c>
    </row>
    <row r="243854">
      <c r="A243854" t="inlineStr">
        <is>
          <t>dorio</t>
        </is>
      </c>
      <c r="B243854" t="n">
        <v>4</v>
      </c>
    </row>
    <row r="243855">
      <c r="A243855" t="inlineStr">
        <is>
          <t>nickala</t>
        </is>
      </c>
      <c r="B243855" t="n">
        <v>1</v>
      </c>
    </row>
    <row r="243856">
      <c r="A243856" t="inlineStr">
        <is>
          <t>houss</t>
        </is>
      </c>
      <c r="B243856" t="n">
        <v>3</v>
      </c>
    </row>
    <row r="243857">
      <c r="A243857" t="inlineStr">
        <is>
          <t>godolent</t>
        </is>
      </c>
      <c r="B243857" t="n">
        <v>1</v>
      </c>
    </row>
    <row r="243858">
      <c r="A243858" t="inlineStr">
        <is>
          <t>league every</t>
        </is>
      </c>
      <c r="B243858" t="n">
        <v>1</v>
      </c>
    </row>
    <row r="243859">
      <c r="A243859" t="inlineStr">
        <is>
          <t>sergesos</t>
        </is>
      </c>
      <c r="B243859" t="n">
        <v>1</v>
      </c>
    </row>
    <row r="243860">
      <c r="A243860" t="inlineStr">
        <is>
          <t>landish</t>
        </is>
      </c>
      <c r="B243860" t="n">
        <v>1</v>
      </c>
    </row>
    <row r="243861">
      <c r="A243861" t="inlineStr">
        <is>
          <t>trainingdays</t>
        </is>
      </c>
      <c r="B243861" t="n">
        <v>1</v>
      </c>
    </row>
    <row r="243862">
      <c r="A243862" t="inlineStr">
        <is>
          <t>aobh</t>
        </is>
      </c>
      <c r="B243862" t="n">
        <v>1</v>
      </c>
    </row>
    <row r="243863">
      <c r="A243863" t="inlineStr">
        <is>
          <t>40kcollege</t>
        </is>
      </c>
      <c r="B243863" t="n">
        <v>1</v>
      </c>
    </row>
    <row r="243864">
      <c r="A243864" t="inlineStr">
        <is>
          <t>basestealers</t>
        </is>
      </c>
      <c r="B243864" t="n">
        <v>1</v>
      </c>
    </row>
    <row r="243865">
      <c r="A243865" t="inlineStr">
        <is>
          <t>adfs86</t>
        </is>
      </c>
      <c r="B243865" t="n">
        <v>1</v>
      </c>
    </row>
    <row r="243866">
      <c r="A243866" t="inlineStr">
        <is>
          <t>jamori</t>
        </is>
      </c>
      <c r="B243866" t="n">
        <v>2</v>
      </c>
    </row>
    <row r="243867">
      <c r="A243867" t="inlineStr">
        <is>
          <t>crustacek</t>
        </is>
      </c>
      <c r="B243867" t="n">
        <v>1</v>
      </c>
    </row>
    <row r="243868">
      <c r="A243868" t="inlineStr">
        <is>
          <t>lergman</t>
        </is>
      </c>
      <c r="B243868" t="n">
        <v>1</v>
      </c>
    </row>
    <row r="243869">
      <c r="A243869" t="inlineStr">
        <is>
          <t>perpetus</t>
        </is>
      </c>
      <c r="B243869" t="n">
        <v>1</v>
      </c>
    </row>
    <row r="243870">
      <c r="A243870" t="inlineStr">
        <is>
          <t>beniler</t>
        </is>
      </c>
      <c r="B243870" t="n">
        <v>1</v>
      </c>
    </row>
    <row r="243871">
      <c r="A243871" t="inlineStr">
        <is>
          <t>gentriest</t>
        </is>
      </c>
      <c r="B243871" t="n">
        <v>1</v>
      </c>
    </row>
    <row r="243872">
      <c r="A243872" t="inlineStr">
        <is>
          <t>yardmirror</t>
        </is>
      </c>
      <c r="B243872" t="n">
        <v>1</v>
      </c>
    </row>
    <row r="243873">
      <c r="A243873" t="inlineStr">
        <is>
          <t>20eaywood</t>
        </is>
      </c>
      <c r="B243873" t="n">
        <v>1</v>
      </c>
    </row>
    <row r="243874">
      <c r="A243874" t="inlineStr">
        <is>
          <t>headoskelin</t>
        </is>
      </c>
      <c r="B243874" t="n">
        <v>1</v>
      </c>
    </row>
    <row r="243875">
      <c r="A243875" t="inlineStr">
        <is>
          <t>bntmouthbone</t>
        </is>
      </c>
      <c r="B243875" t="n">
        <v>1</v>
      </c>
    </row>
    <row r="243876">
      <c r="A243876" t="inlineStr">
        <is>
          <t>berrycake</t>
        </is>
      </c>
      <c r="B243876" t="n">
        <v>1</v>
      </c>
    </row>
    <row r="243877">
      <c r="A243877" t="inlineStr">
        <is>
          <t>nicentner</t>
        </is>
      </c>
      <c r="B243877" t="n">
        <v>1</v>
      </c>
    </row>
    <row r="243878">
      <c r="A243878" t="inlineStr">
        <is>
          <t>tartaro</t>
        </is>
      </c>
      <c r="B243878" t="n">
        <v>1</v>
      </c>
    </row>
    <row r="243879">
      <c r="A243879" t="inlineStr">
        <is>
          <t>padaron</t>
        </is>
      </c>
      <c r="B243879" t="n">
        <v>1</v>
      </c>
    </row>
    <row r="243880">
      <c r="A243880" t="inlineStr">
        <is>
          <t>djrite</t>
        </is>
      </c>
      <c r="B243880" t="n">
        <v>1</v>
      </c>
    </row>
    <row r="243881">
      <c r="A243881" t="inlineStr">
        <is>
          <t>godzillapy2</t>
        </is>
      </c>
      <c r="B243881" t="n">
        <v>1</v>
      </c>
    </row>
    <row r="243882">
      <c r="A243882" t="inlineStr">
        <is>
          <t>command_abstractions</t>
        </is>
      </c>
      <c r="B243882" t="n">
        <v>1</v>
      </c>
    </row>
    <row r="243883">
      <c r="A243883" t="inlineStr">
        <is>
          <t>hcatalogssupercompress</t>
        </is>
      </c>
      <c r="B243883" t="n">
        <v>1</v>
      </c>
    </row>
    <row r="243884">
      <c r="A243884" t="inlineStr">
        <is>
          <t>sdb322</t>
        </is>
      </c>
      <c r="B243884" t="n">
        <v>1</v>
      </c>
    </row>
    <row r="243885">
      <c r="A243885" t="inlineStr">
        <is>
          <t>hw_mcp</t>
        </is>
      </c>
      <c r="B243885" t="n">
        <v>1</v>
      </c>
    </row>
    <row r="243886">
      <c r="A243886" t="inlineStr">
        <is>
          <t>prejonad3_ipython</t>
        </is>
      </c>
      <c r="B243886" t="n">
        <v>1</v>
      </c>
    </row>
    <row r="243887">
      <c r="A243887" t="inlineStr">
        <is>
          <t>b1f5</t>
        </is>
      </c>
      <c r="B243887" t="n">
        <v>1</v>
      </c>
    </row>
    <row r="243888">
      <c r="A243888" t="inlineStr">
        <is>
          <t>hw_mep</t>
        </is>
      </c>
      <c r="B243888" t="n">
        <v>1</v>
      </c>
    </row>
    <row r="243889">
      <c r="A243889" t="inlineStr">
        <is>
          <t>b3a5</t>
        </is>
      </c>
      <c r="B243889" t="n">
        <v>1</v>
      </c>
    </row>
    <row r="243890">
      <c r="A243890" t="inlineStr">
        <is>
          <t>marshthedoc</t>
        </is>
      </c>
      <c r="B243890" t="n">
        <v>1</v>
      </c>
    </row>
    <row r="243891">
      <c r="A243891" t="inlineStr">
        <is>
          <t>torevest</t>
        </is>
      </c>
      <c r="B243891" t="n">
        <v>1</v>
      </c>
    </row>
    <row r="243892">
      <c r="A243892" t="inlineStr">
        <is>
          <t>pycat</t>
        </is>
      </c>
      <c r="B243892" t="n">
        <v>2</v>
      </c>
    </row>
    <row r="243893">
      <c r="A243893" t="inlineStr">
        <is>
          <t>hw_mkconfig</t>
        </is>
      </c>
      <c r="B243893" t="n">
        <v>1</v>
      </c>
    </row>
    <row r="243894">
      <c r="A243894" t="inlineStr">
        <is>
          <t>pycsv</t>
        </is>
      </c>
      <c r="B243894" t="n">
        <v>1</v>
      </c>
    </row>
    <row r="243895">
      <c r="A243895" t="inlineStr">
        <is>
          <t>a0ce3</t>
        </is>
      </c>
      <c r="B243895" t="n">
        <v>1</v>
      </c>
    </row>
    <row r="243896">
      <c r="A243896" t="inlineStr">
        <is>
          <t>_dbpatch</t>
        </is>
      </c>
      <c r="B243896" t="n">
        <v>1</v>
      </c>
    </row>
    <row r="243897">
      <c r="A243897" t="inlineStr">
        <is>
          <t>hw_mdconfig</t>
        </is>
      </c>
      <c r="B243897" t="n">
        <v>1</v>
      </c>
    </row>
    <row r="243898">
      <c r="A243898" t="inlineStr">
        <is>
          <t>nlufs</t>
        </is>
      </c>
      <c r="B243898" t="n">
        <v>1</v>
      </c>
    </row>
    <row r="243899">
      <c r="A243899" t="inlineStr">
        <is>
          <t>cptestslong</t>
        </is>
      </c>
      <c r="B243899" t="n">
        <v>1</v>
      </c>
    </row>
    <row r="243900">
      <c r="A243900" t="inlineStr">
        <is>
          <t>b4f5</t>
        </is>
      </c>
      <c r="B243900" t="n">
        <v>1</v>
      </c>
    </row>
    <row r="243901">
      <c r="A243901" t="inlineStr">
        <is>
          <t>pgdatic</t>
        </is>
      </c>
      <c r="B243901" t="n">
        <v>1</v>
      </c>
    </row>
    <row r="243902">
      <c r="A243902" t="inlineStr">
        <is>
          <t>imnm</t>
        </is>
      </c>
      <c r="B243902" t="n">
        <v>1</v>
      </c>
    </row>
    <row r="243903">
      <c r="A243903" t="inlineStr">
        <is>
          <t>spermbois</t>
        </is>
      </c>
      <c r="B243903" t="n">
        <v>1</v>
      </c>
    </row>
    <row r="243904">
      <c r="A243904" t="inlineStr">
        <is>
          <t>octataceous</t>
        </is>
      </c>
      <c r="B243904" t="n">
        <v>1</v>
      </c>
    </row>
    <row r="243905">
      <c r="A243905" t="inlineStr">
        <is>
          <t>sigalax</t>
        </is>
      </c>
      <c r="B243905" t="n">
        <v>1</v>
      </c>
    </row>
    <row r="243906">
      <c r="A243906" t="inlineStr">
        <is>
          <t>iron47017</t>
        </is>
      </c>
      <c r="B243906" t="n">
        <v>1</v>
      </c>
    </row>
    <row r="243907">
      <c r="A243907" t="inlineStr">
        <is>
          <t>orbizr</t>
        </is>
      </c>
      <c r="B243907" t="n">
        <v>1</v>
      </c>
    </row>
    <row r="243908">
      <c r="A243908" t="inlineStr">
        <is>
          <t>muskpi</t>
        </is>
      </c>
      <c r="B243908" t="n">
        <v>1</v>
      </c>
    </row>
    <row r="243909">
      <c r="A243909" t="inlineStr">
        <is>
          <t>nounphane</t>
        </is>
      </c>
      <c r="B243909" t="n">
        <v>1</v>
      </c>
    </row>
    <row r="243910">
      <c r="A243910" t="inlineStr">
        <is>
          <t>at12302</t>
        </is>
      </c>
      <c r="B243910" t="n">
        <v>1</v>
      </c>
    </row>
    <row r="243911">
      <c r="A243911" t="inlineStr">
        <is>
          <t>ventangular</t>
        </is>
      </c>
      <c r="B243911" t="n">
        <v>1</v>
      </c>
    </row>
    <row r="243912">
      <c r="A243912" t="inlineStr">
        <is>
          <t>pythatria</t>
        </is>
      </c>
      <c r="B243912" t="n">
        <v>1</v>
      </c>
    </row>
    <row r="243913">
      <c r="A243913" t="inlineStr">
        <is>
          <t>foundrine</t>
        </is>
      </c>
      <c r="B243913" t="n">
        <v>1</v>
      </c>
    </row>
    <row r="243914">
      <c r="A243914" t="inlineStr">
        <is>
          <t>amnotatic</t>
        </is>
      </c>
      <c r="B243914" t="n">
        <v>1</v>
      </c>
    </row>
    <row r="243915">
      <c r="A243915" t="inlineStr">
        <is>
          <t>eitcode</t>
        </is>
      </c>
      <c r="B243915" t="n">
        <v>1</v>
      </c>
    </row>
    <row r="243916">
      <c r="A243916" t="inlineStr">
        <is>
          <t>expable</t>
        </is>
      </c>
      <c r="B243916" t="n">
        <v>1</v>
      </c>
    </row>
    <row r="243917">
      <c r="A243917" t="inlineStr">
        <is>
          <t>oelephantose</t>
        </is>
      </c>
      <c r="B243917" t="n">
        <v>1</v>
      </c>
    </row>
    <row r="243918">
      <c r="A243918" t="inlineStr">
        <is>
          <t>pavillus</t>
        </is>
      </c>
      <c r="B243918" t="n">
        <v>1</v>
      </c>
    </row>
    <row r="243919">
      <c r="A243919" t="inlineStr">
        <is>
          <t>eoria</t>
        </is>
      </c>
      <c r="B243919" t="n">
        <v>1</v>
      </c>
    </row>
    <row r="243920">
      <c r="A243920" t="inlineStr">
        <is>
          <t>videoindustrial</t>
        </is>
      </c>
      <c r="B243920" t="n">
        <v>1</v>
      </c>
    </row>
    <row r="243921">
      <c r="A243921" t="inlineStr">
        <is>
          <t>womon</t>
        </is>
      </c>
      <c r="B243921" t="n">
        <v>1</v>
      </c>
    </row>
    <row r="243922">
      <c r="A243922" t="inlineStr">
        <is>
          <t>phahme</t>
        </is>
      </c>
      <c r="B243922" t="n">
        <v>1</v>
      </c>
    </row>
    <row r="243923">
      <c r="A243923" t="inlineStr">
        <is>
          <t>autanso</t>
        </is>
      </c>
      <c r="B243923" t="n">
        <v>1</v>
      </c>
    </row>
    <row r="243924">
      <c r="A243924" t="inlineStr">
        <is>
          <t>ratandalimartook</t>
        </is>
      </c>
      <c r="B243924" t="n">
        <v>1</v>
      </c>
    </row>
    <row r="243925">
      <c r="A243925" t="inlineStr">
        <is>
          <t>wh43tr14rrw</t>
        </is>
      </c>
      <c r="B243925" t="n">
        <v>1</v>
      </c>
    </row>
    <row r="243926">
      <c r="A243926" t="inlineStr">
        <is>
          <t>anteroise</t>
        </is>
      </c>
      <c r="B243926" t="n">
        <v>1</v>
      </c>
    </row>
    <row r="243927">
      <c r="A243927" t="inlineStr">
        <is>
          <t>recorderviolin</t>
        </is>
      </c>
      <c r="B243927" t="n">
        <v>1</v>
      </c>
    </row>
    <row r="243928">
      <c r="A243928" t="inlineStr">
        <is>
          <t>twistarth</t>
        </is>
      </c>
      <c r="B243928" t="n">
        <v>1</v>
      </c>
    </row>
    <row r="243929">
      <c r="A243929" t="inlineStr">
        <is>
          <t>eccentruscam</t>
        </is>
      </c>
      <c r="B243929" t="n">
        <v>1</v>
      </c>
    </row>
    <row r="243930">
      <c r="A243930" t="inlineStr">
        <is>
          <t>cryden</t>
        </is>
      </c>
      <c r="B243930" t="n">
        <v>1</v>
      </c>
    </row>
    <row r="243931">
      <c r="A243931" t="inlineStr">
        <is>
          <t>covia</t>
        </is>
      </c>
      <c r="B243931" t="n">
        <v>1</v>
      </c>
    </row>
    <row r="243932">
      <c r="A243932" t="inlineStr">
        <is>
          <t>herho</t>
        </is>
      </c>
      <c r="B243932" t="n">
        <v>1</v>
      </c>
    </row>
    <row r="243933">
      <c r="A243933" t="inlineStr">
        <is>
          <t>punded</t>
        </is>
      </c>
      <c r="B243933" t="n">
        <v>1</v>
      </c>
    </row>
    <row r="243934">
      <c r="A243934" t="inlineStr">
        <is>
          <t>houstonaurantisms</t>
        </is>
      </c>
      <c r="B243934" t="n">
        <v>1</v>
      </c>
    </row>
    <row r="243935">
      <c r="A243935" t="inlineStr">
        <is>
          <t>deveo</t>
        </is>
      </c>
      <c r="B243935" t="n">
        <v>1</v>
      </c>
    </row>
    <row r="243936">
      <c r="A243936" t="inlineStr">
        <is>
          <t>teterdean</t>
        </is>
      </c>
      <c r="B243936" t="n">
        <v>1</v>
      </c>
    </row>
    <row r="243937">
      <c r="A243937" t="inlineStr">
        <is>
          <t>kxter</t>
        </is>
      </c>
      <c r="B243937" t="n">
        <v>1</v>
      </c>
    </row>
    <row r="243938">
      <c r="A243938" t="inlineStr">
        <is>
          <t>ruao</t>
        </is>
      </c>
      <c r="B243938" t="n">
        <v>1</v>
      </c>
    </row>
    <row r="243939">
      <c r="A243939" t="inlineStr">
        <is>
          <t>communiquethically</t>
        </is>
      </c>
      <c r="B243939" t="n">
        <v>1</v>
      </c>
    </row>
    <row r="243940">
      <c r="A243940" t="inlineStr">
        <is>
          <t>crafter\oming</t>
        </is>
      </c>
      <c r="B243940" t="n">
        <v>1</v>
      </c>
    </row>
    <row r="243941">
      <c r="A243941" t="inlineStr">
        <is>
          <t>tykoo</t>
        </is>
      </c>
      <c r="B243941" t="n">
        <v>1</v>
      </c>
    </row>
    <row r="243942">
      <c r="A243942" t="inlineStr">
        <is>
          <t>nyprisontolife</t>
        </is>
      </c>
      <c r="B243942" t="n">
        <v>1</v>
      </c>
    </row>
    <row r="243943">
      <c r="A243943" t="inlineStr">
        <is>
          <t>subhollywood</t>
        </is>
      </c>
      <c r="B243943" t="n">
        <v>1</v>
      </c>
    </row>
    <row r="243944">
      <c r="A243944" t="inlineStr">
        <is>
          <t>jpmomon</t>
        </is>
      </c>
      <c r="B243944" t="n">
        <v>1</v>
      </c>
    </row>
    <row r="243945">
      <c r="A243945" t="inlineStr">
        <is>
          <t>glinosaurus</t>
        </is>
      </c>
      <c r="B243945" t="n">
        <v>1</v>
      </c>
    </row>
    <row r="243946">
      <c r="A243946" t="inlineStr">
        <is>
          <t>emceeded</t>
        </is>
      </c>
      <c r="B243946" t="n">
        <v>1</v>
      </c>
    </row>
    <row r="243947">
      <c r="A243947" t="inlineStr">
        <is>
          <t>78aa</t>
        </is>
      </c>
      <c r="B243947" t="n">
        <v>1</v>
      </c>
    </row>
    <row r="243948">
      <c r="A243948" t="inlineStr">
        <is>
          <t>alzza</t>
        </is>
      </c>
      <c r="B243948" t="n">
        <v>1</v>
      </c>
    </row>
    <row r="243949">
      <c r="A243949" t="inlineStr">
        <is>
          <t>zekkang</t>
        </is>
      </c>
      <c r="B243949" t="n">
        <v>1</v>
      </c>
    </row>
    <row r="243950">
      <c r="A243950" t="inlineStr">
        <is>
          <t>duthan</t>
        </is>
      </c>
      <c r="B243950" t="n">
        <v>1</v>
      </c>
    </row>
    <row r="243951">
      <c r="A243951" t="inlineStr">
        <is>
          <t>adolescenceismsatana</t>
        </is>
      </c>
      <c r="B243951" t="n">
        <v>1</v>
      </c>
    </row>
    <row r="243952">
      <c r="A243952" t="inlineStr">
        <is>
          <t>seymourvelo</t>
        </is>
      </c>
      <c r="B243952" t="n">
        <v>1</v>
      </c>
    </row>
    <row r="243953">
      <c r="A243953" t="inlineStr">
        <is>
          <t>400nd</t>
        </is>
      </c>
      <c r="B243953" t="n">
        <v>1</v>
      </c>
    </row>
    <row r="243954">
      <c r="A243954" t="inlineStr">
        <is>
          <t>daddening</t>
        </is>
      </c>
      <c r="B243954" t="n">
        <v>1</v>
      </c>
    </row>
    <row r="243955">
      <c r="A243955" t="inlineStr">
        <is>
          <t>crodcrew</t>
        </is>
      </c>
      <c r="B243955" t="n">
        <v>1</v>
      </c>
    </row>
    <row r="243956">
      <c r="A243956" t="inlineStr">
        <is>
          <t>notigraphy</t>
        </is>
      </c>
      <c r="B243956" t="n">
        <v>1</v>
      </c>
    </row>
    <row r="243957">
      <c r="A243957" t="inlineStr">
        <is>
          <t>erdcf</t>
        </is>
      </c>
      <c r="B243957" t="n">
        <v>1</v>
      </c>
    </row>
    <row r="243958">
      <c r="A243958" t="inlineStr">
        <is>
          <t>clinarius</t>
        </is>
      </c>
      <c r="B243958" t="n">
        <v>1</v>
      </c>
    </row>
    <row r="243959">
      <c r="A243959" t="inlineStr">
        <is>
          <t>themeboid</t>
        </is>
      </c>
      <c r="B243959" t="n">
        <v>1</v>
      </c>
    </row>
    <row r="243960">
      <c r="A243960" t="inlineStr">
        <is>
          <t>accuuths</t>
        </is>
      </c>
      <c r="B243960" t="n">
        <v>1</v>
      </c>
    </row>
    <row r="243961">
      <c r="A243961" t="inlineStr">
        <is>
          <t>46493–506</t>
        </is>
      </c>
      <c r="B243961" t="n">
        <v>1</v>
      </c>
    </row>
    <row r="243962">
      <c r="A243962" t="inlineStr">
        <is>
          <t>heronymy</t>
        </is>
      </c>
      <c r="B243962" t="n">
        <v>1</v>
      </c>
    </row>
    <row r="243963">
      <c r="A243963" t="inlineStr">
        <is>
          <t>oetroxone</t>
        </is>
      </c>
      <c r="B243963" t="n">
        <v>1</v>
      </c>
    </row>
    <row r="243964">
      <c r="A243964" t="inlineStr">
        <is>
          <t>gynaecococcinoma</t>
        </is>
      </c>
      <c r="B243964" t="n">
        <v>1</v>
      </c>
    </row>
    <row r="243965">
      <c r="A243965" t="inlineStr">
        <is>
          <t>norhoodcorp</t>
        </is>
      </c>
      <c r="B243965" t="n">
        <v>1</v>
      </c>
    </row>
    <row r="243966">
      <c r="A243966" t="inlineStr">
        <is>
          <t>metrologia</t>
        </is>
      </c>
      <c r="B243966" t="n">
        <v>1</v>
      </c>
    </row>
    <row r="243967">
      <c r="A243967" t="inlineStr">
        <is>
          <t>d101045</t>
        </is>
      </c>
      <c r="B243967" t="n">
        <v>1</v>
      </c>
    </row>
    <row r="243968">
      <c r="A243968" t="inlineStr">
        <is>
          <t>ureterassal</t>
        </is>
      </c>
      <c r="B243968" t="n">
        <v>1</v>
      </c>
    </row>
    <row r="243969">
      <c r="A243969" t="inlineStr">
        <is>
          <t>mitsuza</t>
        </is>
      </c>
      <c r="B243969" t="n">
        <v>1</v>
      </c>
    </row>
    <row r="243970">
      <c r="A243970" t="inlineStr">
        <is>
          <t>triaxial</t>
        </is>
      </c>
      <c r="B243970" t="n">
        <v>1</v>
      </c>
    </row>
    <row r="243971">
      <c r="A243971" t="inlineStr">
        <is>
          <t>fluorimetry</t>
        </is>
      </c>
      <c r="B243971" t="n">
        <v>1</v>
      </c>
    </row>
    <row r="243972">
      <c r="A243972" t="inlineStr">
        <is>
          <t>analysis1</t>
        </is>
      </c>
      <c r="B243972" t="n">
        <v>1</v>
      </c>
    </row>
    <row r="243973">
      <c r="A243973" t="inlineStr">
        <is>
          <t>0055075</t>
        </is>
      </c>
      <c r="B243973" t="n">
        <v>1</v>
      </c>
    </row>
    <row r="243974">
      <c r="A243974" t="inlineStr">
        <is>
          <t>operuacloprid</t>
        </is>
      </c>
      <c r="B243974" t="n">
        <v>1</v>
      </c>
    </row>
    <row r="243975">
      <c r="A243975" t="inlineStr">
        <is>
          <t>vacuoling</t>
        </is>
      </c>
      <c r="B243975" t="n">
        <v>1</v>
      </c>
    </row>
    <row r="243976">
      <c r="A243976" t="inlineStr">
        <is>
          <t>veronic</t>
        </is>
      </c>
      <c r="B243976" t="n">
        <v>1</v>
      </c>
    </row>
    <row r="243977">
      <c r="A243977" t="inlineStr">
        <is>
          <t>vasculoblastoma</t>
        </is>
      </c>
      <c r="B243977" t="n">
        <v>1</v>
      </c>
    </row>
    <row r="243978">
      <c r="A243978" t="inlineStr">
        <is>
          <t>justinia</t>
        </is>
      </c>
      <c r="B243978" t="n">
        <v>1</v>
      </c>
    </row>
    <row r="243979">
      <c r="A243979" t="inlineStr">
        <is>
          <t>758_zerm_28156</t>
        </is>
      </c>
      <c r="B243979" t="n">
        <v>1</v>
      </c>
    </row>
    <row r="243980">
      <c r="A243980" t="inlineStr">
        <is>
          <t>comwpcta1rndt</t>
        </is>
      </c>
      <c r="B243980" t="n">
        <v>1</v>
      </c>
    </row>
    <row r="243981">
      <c r="A243981" t="inlineStr">
        <is>
          <t>unnistatralset</t>
        </is>
      </c>
      <c r="B243981" t="n">
        <v>1</v>
      </c>
    </row>
    <row r="243982">
      <c r="A243982" t="inlineStr">
        <is>
          <t>namerichemut2</t>
        </is>
      </c>
      <c r="B243982" t="n">
        <v>1</v>
      </c>
    </row>
    <row r="243983">
      <c r="A243983" t="inlineStr">
        <is>
          <t>parkuntilit</t>
        </is>
      </c>
      <c r="B243983" t="n">
        <v>1</v>
      </c>
    </row>
    <row r="243984">
      <c r="A243984" t="inlineStr">
        <is>
          <t>comeqttwjtszc4</t>
        </is>
      </c>
      <c r="B243984" t="n">
        <v>1</v>
      </c>
    </row>
    <row r="243985">
      <c r="A243985" t="inlineStr">
        <is>
          <t>194959</t>
        </is>
      </c>
      <c r="B243985" t="n">
        <v>1</v>
      </c>
    </row>
    <row r="243986">
      <c r="A243986" t="inlineStr">
        <is>
          <t>yaginches</t>
        </is>
      </c>
      <c r="B243986" t="n">
        <v>1</v>
      </c>
    </row>
    <row r="243987">
      <c r="A243987" t="inlineStr">
        <is>
          <t>parksports</t>
        </is>
      </c>
      <c r="B243987" t="n">
        <v>1</v>
      </c>
    </row>
    <row r="243988">
      <c r="A243988" t="inlineStr">
        <is>
          <t>bogwaterbanks</t>
        </is>
      </c>
      <c r="B243988" t="n">
        <v>1</v>
      </c>
    </row>
    <row r="243989">
      <c r="A243989" t="inlineStr">
        <is>
          <t>krosinski</t>
        </is>
      </c>
      <c r="B243989" t="n">
        <v>1</v>
      </c>
    </row>
    <row r="243990">
      <c r="A243990" t="inlineStr">
        <is>
          <t>com89dy55lujxv</t>
        </is>
      </c>
      <c r="B243990" t="n">
        <v>1</v>
      </c>
    </row>
    <row r="243991">
      <c r="A243991" t="inlineStr">
        <is>
          <t>rnzu4paprika</t>
        </is>
      </c>
      <c r="B243991" t="n">
        <v>1</v>
      </c>
    </row>
    <row r="243992">
      <c r="A243992" t="inlineStr">
        <is>
          <t>buffawsammocks</t>
        </is>
      </c>
      <c r="B243992" t="n">
        <v>1</v>
      </c>
    </row>
    <row r="243993">
      <c r="A243993" t="inlineStr">
        <is>
          <t>womez</t>
        </is>
      </c>
      <c r="B243993" t="n">
        <v>1</v>
      </c>
    </row>
    <row r="243994">
      <c r="A243994" t="inlineStr">
        <is>
          <t>dangerrabbit</t>
        </is>
      </c>
      <c r="B243994" t="n">
        <v>1</v>
      </c>
    </row>
    <row r="243995">
      <c r="A243995" t="inlineStr">
        <is>
          <t>maynewn</t>
        </is>
      </c>
      <c r="B243995" t="n">
        <v>1</v>
      </c>
    </row>
    <row r="243996">
      <c r="A243996" t="inlineStr">
        <is>
          <t>samkrosinski</t>
        </is>
      </c>
      <c r="B243996" t="n">
        <v>1</v>
      </c>
    </row>
    <row r="243997">
      <c r="A243997" t="inlineStr">
        <is>
          <t>crudeaned</t>
        </is>
      </c>
      <c r="B243997" t="n">
        <v>1</v>
      </c>
    </row>
    <row r="243998">
      <c r="A243998" t="inlineStr">
        <is>
          <t>burness</t>
        </is>
      </c>
      <c r="B243998" t="n">
        <v>2</v>
      </c>
    </row>
    <row r="243999">
      <c r="A243999" t="inlineStr">
        <is>
          <t>parksports17</t>
        </is>
      </c>
      <c r="B243999" t="n">
        <v>1</v>
      </c>
    </row>
    <row r="244000">
      <c r="A244000" t="inlineStr">
        <is>
          <t>lindsayholcomb</t>
        </is>
      </c>
      <c r="B244000" t="n">
        <v>1</v>
      </c>
    </row>
    <row r="244001">
      <c r="A244001" t="inlineStr">
        <is>
          <t>linglets</t>
        </is>
      </c>
      <c r="B244001" t="n">
        <v>1</v>
      </c>
    </row>
    <row r="244002">
      <c r="A244002" t="inlineStr">
        <is>
          <t>pometown</t>
        </is>
      </c>
      <c r="B244002" t="n">
        <v>2</v>
      </c>
    </row>
    <row r="244003">
      <c r="A244003" t="inlineStr">
        <is>
          <t>realnamereleasing</t>
        </is>
      </c>
      <c r="B244003" t="n">
        <v>1</v>
      </c>
    </row>
    <row r="244004">
      <c r="A244004" t="inlineStr">
        <is>
          <t>sepseyst</t>
        </is>
      </c>
      <c r="B244004" t="n">
        <v>1</v>
      </c>
    </row>
    <row r="244005">
      <c r="A244005" t="inlineStr">
        <is>
          <t>ly2irgcuj</t>
        </is>
      </c>
      <c r="B244005" t="n">
        <v>1</v>
      </c>
    </row>
    <row r="244006">
      <c r="A244006" t="inlineStr">
        <is>
          <t>prayforlife</t>
        </is>
      </c>
      <c r="B244006" t="n">
        <v>1</v>
      </c>
    </row>
    <row r="244007">
      <c r="A244007" t="inlineStr">
        <is>
          <t>dontpaintopray</t>
        </is>
      </c>
      <c r="B244007" t="n">
        <v>1</v>
      </c>
    </row>
    <row r="244008">
      <c r="A244008" t="inlineStr">
        <is>
          <t>9″x</t>
        </is>
      </c>
      <c r="B244008" t="n">
        <v>1</v>
      </c>
    </row>
    <row r="244009">
      <c r="A244009" t="inlineStr">
        <is>
          <t>3stopfun</t>
        </is>
      </c>
      <c r="B244009" t="n">
        <v>1</v>
      </c>
    </row>
    <row r="244010">
      <c r="A244010" t="inlineStr">
        <is>
          <t>«user</t>
        </is>
      </c>
      <c r="B244010" t="n">
        <v>1</v>
      </c>
    </row>
    <row r="244011">
      <c r="A244011" t="inlineStr">
        <is>
          <t>westerkottestock</t>
        </is>
      </c>
      <c r="B244011" t="n">
        <v>1</v>
      </c>
    </row>
    <row r="244012">
      <c r="A244012" t="inlineStr">
        <is>
          <t>sekolnik</t>
        </is>
      </c>
      <c r="B244012" t="n">
        <v>1</v>
      </c>
    </row>
    <row r="244013">
      <c r="A244013" t="inlineStr">
        <is>
          <t>ratandalimos</t>
        </is>
      </c>
      <c r="B244013" t="n">
        <v>1</v>
      </c>
    </row>
    <row r="244014">
      <c r="A244014" t="inlineStr">
        <is>
          <t>jibrat</t>
        </is>
      </c>
      <c r="B244014" t="n">
        <v>1</v>
      </c>
    </row>
    <row r="244015">
      <c r="A244015" t="inlineStr">
        <is>
          <t>doll4619gore</t>
        </is>
      </c>
      <c r="B244015" t="n">
        <v>1</v>
      </c>
    </row>
    <row r="244016">
      <c r="A244016" t="inlineStr">
        <is>
          <t>battleforthesoul</t>
        </is>
      </c>
      <c r="B244016" t="n">
        <v>1</v>
      </c>
    </row>
    <row r="244017">
      <c r="A244017" t="inlineStr">
        <is>
          <t>reverying</t>
        </is>
      </c>
      <c r="B244017" t="n">
        <v>1</v>
      </c>
    </row>
    <row r="244018">
      <c r="A244018" t="inlineStr">
        <is>
          <t>elerstein</t>
        </is>
      </c>
      <c r="B244018" t="n">
        <v>1</v>
      </c>
    </row>
    <row r="244019">
      <c r="A244019" t="inlineStr">
        <is>
          <t>goalsclockertrack</t>
        </is>
      </c>
      <c r="B244019" t="n">
        <v>1</v>
      </c>
    </row>
    <row r="244020">
      <c r="A244020" t="inlineStr">
        <is>
          <t>ramarley</t>
        </is>
      </c>
      <c r="B244020" t="n">
        <v>1</v>
      </c>
    </row>
    <row r="244021">
      <c r="A244021" t="inlineStr">
        <is>
          <t>tosal</t>
        </is>
      </c>
      <c r="B244021" t="n">
        <v>1</v>
      </c>
    </row>
    <row r="244022">
      <c r="A244022" t="inlineStr">
        <is>
          <t>hornymatch</t>
        </is>
      </c>
      <c r="B244022" t="n">
        <v>1</v>
      </c>
    </row>
    <row r="244023">
      <c r="A244023" t="inlineStr">
        <is>
          <t>ateif</t>
        </is>
      </c>
      <c r="B244023" t="n">
        <v>1</v>
      </c>
    </row>
    <row r="244024">
      <c r="A244024" t="inlineStr">
        <is>
          <t>febuxton</t>
        </is>
      </c>
      <c r="B244024" t="n">
        <v>1</v>
      </c>
    </row>
    <row r="244025">
      <c r="A244025" t="inlineStr">
        <is>
          <t>bleierfor</t>
        </is>
      </c>
      <c r="B244025" t="n">
        <v>1</v>
      </c>
    </row>
    <row r="244026">
      <c r="A244026" t="inlineStr">
        <is>
          <t>broflemans</t>
        </is>
      </c>
      <c r="B244026" t="n">
        <v>1</v>
      </c>
    </row>
    <row r="244027">
      <c r="A244027" t="inlineStr">
        <is>
          <t>broflemen</t>
        </is>
      </c>
      <c r="B244027" t="n">
        <v>1</v>
      </c>
    </row>
    <row r="244028">
      <c r="A244028" t="inlineStr">
        <is>
          <t>comshellden_manstatus61623262782664576</t>
        </is>
      </c>
      <c r="B244028" t="n">
        <v>1</v>
      </c>
    </row>
    <row r="244029">
      <c r="A244029" t="inlineStr">
        <is>
          <t>occupycrusader</t>
        </is>
      </c>
      <c r="B244029" t="n">
        <v>1</v>
      </c>
    </row>
    <row r="244030">
      <c r="A244030" t="inlineStr">
        <is>
          <t>virginalul</t>
        </is>
      </c>
      <c r="B244030" t="n">
        <v>1</v>
      </c>
    </row>
    <row r="244031">
      <c r="A244031" t="inlineStr">
        <is>
          <t>zedekiah</t>
        </is>
      </c>
      <c r="B244031" t="n">
        <v>2</v>
      </c>
    </row>
    <row r="244032">
      <c r="A244032" t="inlineStr">
        <is>
          <t>west—</t>
        </is>
      </c>
      <c r="B244032" t="n">
        <v>1</v>
      </c>
    </row>
    <row r="244033">
      <c r="A244033" t="inlineStr">
        <is>
          <t>ostracists</t>
        </is>
      </c>
      <c r="B244033" t="n">
        <v>1</v>
      </c>
    </row>
    <row r="244034">
      <c r="A244034" t="inlineStr">
        <is>
          <t>humently</t>
        </is>
      </c>
      <c r="B244034" t="n">
        <v>1</v>
      </c>
    </row>
    <row r="244035">
      <c r="A244035" t="inlineStr">
        <is>
          <t>century—</t>
        </is>
      </c>
      <c r="B244035" t="n">
        <v>1</v>
      </c>
    </row>
    <row r="244036">
      <c r="A244036" t="inlineStr">
        <is>
          <t>monseigner</t>
        </is>
      </c>
      <c r="B244036" t="n">
        <v>1</v>
      </c>
    </row>
    <row r="244037">
      <c r="A244037" t="inlineStr">
        <is>
          <t>icetanohi</t>
        </is>
      </c>
      <c r="B244037" t="n">
        <v>1</v>
      </c>
    </row>
    <row r="244038">
      <c r="A244038" t="inlineStr">
        <is>
          <t>dignous</t>
        </is>
      </c>
      <c r="B244038" t="n">
        <v>1</v>
      </c>
    </row>
    <row r="244039">
      <c r="A244039" t="inlineStr">
        <is>
          <t>latinity</t>
        </is>
      </c>
      <c r="B244039" t="n">
        <v>1</v>
      </c>
    </row>
    <row r="244040">
      <c r="A244040" t="inlineStr">
        <is>
          <t>hetness</t>
        </is>
      </c>
      <c r="B244040" t="n">
        <v>1</v>
      </c>
    </row>
    <row r="244041">
      <c r="A244041" t="inlineStr">
        <is>
          <t>middomed</t>
        </is>
      </c>
      <c r="B244041" t="n">
        <v>1</v>
      </c>
    </row>
    <row r="244042">
      <c r="A244042" t="inlineStr">
        <is>
          <t>midgets—her</t>
        </is>
      </c>
      <c r="B244042" t="n">
        <v>1</v>
      </c>
    </row>
    <row r="244043">
      <c r="A244043" t="inlineStr">
        <is>
          <t>23042</t>
        </is>
      </c>
      <c r="B244043" t="n">
        <v>1</v>
      </c>
    </row>
    <row r="244044">
      <c r="A244044" t="inlineStr">
        <is>
          <t>tahers</t>
        </is>
      </c>
      <c r="B244044" t="n">
        <v>1</v>
      </c>
    </row>
    <row r="244045">
      <c r="A244045" t="inlineStr">
        <is>
          <t>plumpeck</t>
        </is>
      </c>
      <c r="B244045" t="n">
        <v>1</v>
      </c>
    </row>
    <row r="244046">
      <c r="A244046" t="inlineStr">
        <is>
          <t>kiayab</t>
        </is>
      </c>
      <c r="B244046" t="n">
        <v>1</v>
      </c>
    </row>
    <row r="244047">
      <c r="A244047" t="inlineStr">
        <is>
          <t>dojus</t>
        </is>
      </c>
      <c r="B244047" t="n">
        <v>1</v>
      </c>
    </row>
    <row r="244048">
      <c r="A244048" t="inlineStr">
        <is>
          <t>merealions</t>
        </is>
      </c>
      <c r="B244048" t="n">
        <v>1</v>
      </c>
    </row>
    <row r="244049">
      <c r="A244049" t="inlineStr">
        <is>
          <t>yumseini</t>
        </is>
      </c>
      <c r="B244049" t="n">
        <v>1</v>
      </c>
    </row>
    <row r="244050">
      <c r="A244050" t="inlineStr">
        <is>
          <t>yazma</t>
        </is>
      </c>
      <c r="B244050" t="n">
        <v>1</v>
      </c>
    </row>
    <row r="244051">
      <c r="A244051" t="inlineStr">
        <is>
          <t>jerusalemis</t>
        </is>
      </c>
      <c r="B244051" t="n">
        <v>1</v>
      </c>
    </row>
    <row r="244052">
      <c r="A244052" t="inlineStr">
        <is>
          <t>mghouls</t>
        </is>
      </c>
      <c r="B244052" t="n">
        <v>1</v>
      </c>
    </row>
    <row r="244053">
      <c r="A244053" t="inlineStr">
        <is>
          <t>hoyla</t>
        </is>
      </c>
      <c r="B244053" t="n">
        <v>1</v>
      </c>
    </row>
    <row r="244054">
      <c r="A244054" t="inlineStr">
        <is>
          <t>metwar</t>
        </is>
      </c>
      <c r="B244054" t="n">
        <v>1</v>
      </c>
    </row>
    <row r="244055">
      <c r="A244055" t="inlineStr">
        <is>
          <t>luximas</t>
        </is>
      </c>
      <c r="B244055" t="n">
        <v>1</v>
      </c>
    </row>
    <row r="244056">
      <c r="A244056" t="inlineStr">
        <is>
          <t>hildig</t>
        </is>
      </c>
      <c r="B244056" t="n">
        <v>2</v>
      </c>
    </row>
    <row r="244057">
      <c r="A244057" t="inlineStr">
        <is>
          <t>sleepydashan</t>
        </is>
      </c>
      <c r="B244057" t="n">
        <v>1</v>
      </c>
    </row>
    <row r="244058">
      <c r="A244058" t="inlineStr">
        <is>
          <t>cornercast</t>
        </is>
      </c>
      <c r="B244058" t="n">
        <v>1</v>
      </c>
    </row>
    <row r="244059">
      <c r="A244059" t="inlineStr">
        <is>
          <t>bunghouse</t>
        </is>
      </c>
      <c r="B244059" t="n">
        <v>1</v>
      </c>
    </row>
    <row r="244060">
      <c r="A244060" t="inlineStr">
        <is>
          <t>httpliberal</t>
        </is>
      </c>
      <c r="B244060" t="n">
        <v>1</v>
      </c>
    </row>
    <row r="244061">
      <c r="A244061" t="inlineStr">
        <is>
          <t>fd5</t>
        </is>
      </c>
      <c r="B244061" t="n">
        <v>1</v>
      </c>
    </row>
    <row r="244062">
      <c r="A244062" t="inlineStr">
        <is>
          <t>smclapper</t>
        </is>
      </c>
      <c r="B244062" t="n">
        <v>1</v>
      </c>
    </row>
    <row r="244063">
      <c r="A244063" t="inlineStr">
        <is>
          <t>koolouick</t>
        </is>
      </c>
      <c r="B244063" t="n">
        <v>1</v>
      </c>
    </row>
    <row r="244064">
      <c r="A244064" t="inlineStr">
        <is>
          <t>edulighthenowmylib</t>
        </is>
      </c>
      <c r="B244064" t="n">
        <v>1</v>
      </c>
    </row>
    <row r="244065">
      <c r="A244065" t="inlineStr">
        <is>
          <t>wasens</t>
        </is>
      </c>
      <c r="B244065" t="n">
        <v>1</v>
      </c>
    </row>
    <row r="244066">
      <c r="A244066" t="inlineStr">
        <is>
          <t>tapenpark</t>
        </is>
      </c>
      <c r="B244066" t="n">
        <v>1</v>
      </c>
    </row>
    <row r="244067">
      <c r="A244067" t="inlineStr">
        <is>
          <t>mawlog</t>
        </is>
      </c>
      <c r="B244067" t="n">
        <v>1</v>
      </c>
    </row>
    <row r="244068">
      <c r="A244068" t="inlineStr">
        <is>
          <t>herocol</t>
        </is>
      </c>
      <c r="B244068" t="n">
        <v>1</v>
      </c>
    </row>
    <row r="244069">
      <c r="A244069" t="inlineStr">
        <is>
          <t>doctoralles</t>
        </is>
      </c>
      <c r="B244069" t="n">
        <v>1</v>
      </c>
    </row>
    <row r="244070">
      <c r="A244070" t="inlineStr">
        <is>
          <t>md830482</t>
        </is>
      </c>
      <c r="B244070" t="n">
        <v>1</v>
      </c>
    </row>
    <row r="244071">
      <c r="A244071" t="inlineStr">
        <is>
          <t>twrw</t>
        </is>
      </c>
      <c r="B244071" t="n">
        <v>1</v>
      </c>
    </row>
    <row r="244072">
      <c r="A244072" t="inlineStr">
        <is>
          <t>tambellos</t>
        </is>
      </c>
      <c r="B244072" t="n">
        <v>1</v>
      </c>
    </row>
    <row r="244073">
      <c r="A244073" t="inlineStr">
        <is>
          <t>deadlinekid</t>
        </is>
      </c>
      <c r="B244073" t="n">
        <v>1</v>
      </c>
    </row>
    <row r="244074">
      <c r="A244074" t="inlineStr">
        <is>
          <t>oilpage</t>
        </is>
      </c>
      <c r="B244074" t="n">
        <v>1</v>
      </c>
    </row>
    <row r="244075">
      <c r="A244075" t="inlineStr">
        <is>
          <t>streime</t>
        </is>
      </c>
      <c r="B244075" t="n">
        <v>1</v>
      </c>
    </row>
    <row r="244076">
      <c r="A244076" t="inlineStr">
        <is>
          <t>boldcomand</t>
        </is>
      </c>
      <c r="B244076" t="n">
        <v>1</v>
      </c>
    </row>
    <row r="244077">
      <c r="A244077" t="inlineStr">
        <is>
          <t>conval</t>
        </is>
      </c>
      <c r="B244077" t="n">
        <v>1</v>
      </c>
    </row>
    <row r="244078">
      <c r="A244078" t="inlineStr">
        <is>
          <t>relruitions</t>
        </is>
      </c>
      <c r="B244078" t="n">
        <v>1</v>
      </c>
    </row>
    <row r="244079">
      <c r="A244079" t="inlineStr">
        <is>
          <t>pathey</t>
        </is>
      </c>
      <c r="B244079" t="n">
        <v>1</v>
      </c>
    </row>
    <row r="244080">
      <c r="A244080" t="inlineStr">
        <is>
          <t>rolcom</t>
        </is>
      </c>
      <c r="B244080" t="n">
        <v>1</v>
      </c>
    </row>
    <row r="244081">
      <c r="A244081" t="inlineStr">
        <is>
          <t xml:space="preserve"> ami</t>
        </is>
      </c>
      <c r="B244081" t="n">
        <v>1</v>
      </c>
    </row>
    <row r="244082">
      <c r="A244082" t="inlineStr">
        <is>
          <t>deslipelis</t>
        </is>
      </c>
      <c r="B244082" t="n">
        <v>1</v>
      </c>
    </row>
    <row r="244083">
      <c r="A244083" t="inlineStr">
        <is>
          <t>lobpoor</t>
        </is>
      </c>
      <c r="B244083" t="n">
        <v>1</v>
      </c>
    </row>
    <row r="244084">
      <c r="A244084" t="inlineStr">
        <is>
          <t>hagwich</t>
        </is>
      </c>
      <c r="B244084" t="n">
        <v>1</v>
      </c>
    </row>
    <row r="244085">
      <c r="A244085" t="inlineStr">
        <is>
          <t>jagmac</t>
        </is>
      </c>
      <c r="B244085" t="n">
        <v>1</v>
      </c>
    </row>
    <row r="244086">
      <c r="A244086" t="inlineStr">
        <is>
          <t>baneshu</t>
        </is>
      </c>
      <c r="B244086" t="n">
        <v>1</v>
      </c>
    </row>
    <row r="244087">
      <c r="A244087" t="inlineStr">
        <is>
          <t>eleedspo</t>
        </is>
      </c>
      <c r="B244087" t="n">
        <v>1</v>
      </c>
    </row>
    <row r="244088">
      <c r="A244088" t="inlineStr">
        <is>
          <t>bijai</t>
        </is>
      </c>
      <c r="B244088" t="n">
        <v>1</v>
      </c>
    </row>
    <row r="244089">
      <c r="A244089" t="inlineStr">
        <is>
          <t>fergutt</t>
        </is>
      </c>
      <c r="B244089" t="n">
        <v>1</v>
      </c>
    </row>
    <row r="244090">
      <c r="A244090" t="inlineStr">
        <is>
          <t>his 2014</t>
        </is>
      </c>
      <c r="B244090" t="n">
        <v>1</v>
      </c>
    </row>
    <row r="244091">
      <c r="A244091" t="inlineStr">
        <is>
          <t>offratne</t>
        </is>
      </c>
      <c r="B244091" t="n">
        <v>1</v>
      </c>
    </row>
    <row r="244092">
      <c r="A244092" t="inlineStr">
        <is>
          <t>bellness</t>
        </is>
      </c>
      <c r="B244092" t="n">
        <v>1</v>
      </c>
    </row>
    <row r="244093">
      <c r="A244093" t="inlineStr">
        <is>
          <t>nyzhit</t>
        </is>
      </c>
      <c r="B244093" t="n">
        <v>1</v>
      </c>
    </row>
    <row r="244094">
      <c r="A244094" t="inlineStr">
        <is>
          <t>httpaustinwilliamsberg</t>
        </is>
      </c>
      <c r="B244094" t="n">
        <v>1</v>
      </c>
    </row>
    <row r="244095">
      <c r="A244095" t="inlineStr">
        <is>
          <t>quilberg</t>
        </is>
      </c>
      <c r="B244095" t="n">
        <v>1</v>
      </c>
    </row>
    <row r="244096">
      <c r="A244096" t="inlineStr">
        <is>
          <t>euana</t>
        </is>
      </c>
      <c r="B244096" t="n">
        <v>1</v>
      </c>
    </row>
    <row r="244097">
      <c r="A244097" t="inlineStr">
        <is>
          <t>muniins</t>
        </is>
      </c>
      <c r="B244097" t="n">
        <v>1</v>
      </c>
    </row>
    <row r="244098">
      <c r="A244098" t="inlineStr">
        <is>
          <t>callleader</t>
        </is>
      </c>
      <c r="B244098" t="n">
        <v>1</v>
      </c>
    </row>
    <row r="244099">
      <c r="A244099" t="inlineStr">
        <is>
          <t>marelis</t>
        </is>
      </c>
      <c r="B244099" t="n">
        <v>1</v>
      </c>
    </row>
    <row r="244100">
      <c r="A244100" t="inlineStr">
        <is>
          <t>lcourardydj</t>
        </is>
      </c>
      <c r="B244100" t="n">
        <v>1</v>
      </c>
    </row>
    <row r="244101">
      <c r="A244101" t="inlineStr">
        <is>
          <t>outsmooted</t>
        </is>
      </c>
      <c r="B244101" t="n">
        <v>1</v>
      </c>
    </row>
    <row r="244102">
      <c r="A244102" t="inlineStr">
        <is>
          <t>audioboard</t>
        </is>
      </c>
      <c r="B244102" t="n">
        <v>2</v>
      </c>
    </row>
    <row r="244103">
      <c r="A244103" t="inlineStr">
        <is>
          <t>50ks</t>
        </is>
      </c>
      <c r="B244103" t="n">
        <v>1</v>
      </c>
    </row>
    <row r="244104">
      <c r="A244104" t="inlineStr">
        <is>
          <t>denoud</t>
        </is>
      </c>
      <c r="B244104" t="n">
        <v>1</v>
      </c>
    </row>
    <row r="244105">
      <c r="A244105" t="inlineStr">
        <is>
          <t>frattreinkfest</t>
        </is>
      </c>
      <c r="B244105" t="n">
        <v>1</v>
      </c>
    </row>
    <row r="244106">
      <c r="A244106" t="inlineStr">
        <is>
          <t>jac7651850</t>
        </is>
      </c>
      <c r="B244106" t="n">
        <v>1</v>
      </c>
    </row>
    <row r="244107">
      <c r="A244107" t="inlineStr">
        <is>
          <t>daogem</t>
        </is>
      </c>
      <c r="B244107" t="n">
        <v>1</v>
      </c>
    </row>
    <row r="244108">
      <c r="A244108" t="inlineStr">
        <is>
          <t>0d24ccc108</t>
        </is>
      </c>
      <c r="B244108" t="n">
        <v>1</v>
      </c>
    </row>
    <row r="244109">
      <c r="A244109" t="inlineStr">
        <is>
          <t>metieres</t>
        </is>
      </c>
      <c r="B244109" t="n">
        <v>1</v>
      </c>
    </row>
    <row r="244110">
      <c r="A244110" t="inlineStr">
        <is>
          <t>self409</t>
        </is>
      </c>
      <c r="B244110" t="n">
        <v>1</v>
      </c>
    </row>
    <row r="244111">
      <c r="A244111" t="inlineStr">
        <is>
          <t>tribason</t>
        </is>
      </c>
      <c r="B244111" t="n">
        <v>1</v>
      </c>
    </row>
    <row r="244112">
      <c r="A244112" t="inlineStr">
        <is>
          <t>10puzzle</t>
        </is>
      </c>
      <c r="B244112" t="n">
        <v>1</v>
      </c>
    </row>
    <row r="244113">
      <c r="A244113" t="inlineStr">
        <is>
          <t>gravece</t>
        </is>
      </c>
      <c r="B244113" t="n">
        <v>1</v>
      </c>
    </row>
    <row r="244114">
      <c r="A244114" t="inlineStr">
        <is>
          <t>dooflight</t>
        </is>
      </c>
      <c r="B244114" t="n">
        <v>1</v>
      </c>
    </row>
    <row r="244115">
      <c r="A244115" t="inlineStr">
        <is>
          <t>32pyoubtedly</t>
        </is>
      </c>
      <c r="B244115" t="n">
        <v>1</v>
      </c>
    </row>
    <row r="244116">
      <c r="A244116" t="inlineStr">
        <is>
          <t>toremote672</t>
        </is>
      </c>
      <c r="B244116" t="n">
        <v>1</v>
      </c>
    </row>
    <row r="244117">
      <c r="A244117" t="inlineStr">
        <is>
          <t>korls</t>
        </is>
      </c>
      <c r="B244117" t="n">
        <v>1</v>
      </c>
    </row>
    <row r="244118">
      <c r="A244118" t="inlineStr">
        <is>
          <t>xcom2</t>
        </is>
      </c>
      <c r="B244118" t="n">
        <v>1</v>
      </c>
    </row>
    <row r="244119">
      <c r="A244119" t="inlineStr">
        <is>
          <t>triality</t>
        </is>
      </c>
      <c r="B244119" t="n">
        <v>1</v>
      </c>
    </row>
    <row r="244120">
      <c r="A244120" t="inlineStr">
        <is>
          <t>tpfb</t>
        </is>
      </c>
      <c r="B244120" t="n">
        <v>1</v>
      </c>
    </row>
    <row r="244121">
      <c r="A244121" t="inlineStr">
        <is>
          <t>setmaxvubication</t>
        </is>
      </c>
      <c r="B244121" t="n">
        <v>1</v>
      </c>
    </row>
    <row r="244122">
      <c r="A244122" t="inlineStr">
        <is>
          <t>veriants</t>
        </is>
      </c>
      <c r="B244122" t="n">
        <v>1</v>
      </c>
    </row>
    <row r="244123">
      <c r="A244123" t="inlineStr">
        <is>
          <t>gamehutt</t>
        </is>
      </c>
      <c r="B244123" t="n">
        <v>1</v>
      </c>
    </row>
    <row r="244124">
      <c r="A244124" t="inlineStr">
        <is>
          <t>volspace</t>
        </is>
      </c>
      <c r="B244124" t="n">
        <v>1</v>
      </c>
    </row>
    <row r="244125">
      <c r="A244125" t="inlineStr">
        <is>
          <t>gravical</t>
        </is>
      </c>
      <c r="B244125" t="n">
        <v>1</v>
      </c>
    </row>
    <row r="244126">
      <c r="A244126" t="inlineStr">
        <is>
          <t>corridorscharles</t>
        </is>
      </c>
      <c r="B244126" t="n">
        <v>1</v>
      </c>
    </row>
    <row r="244127">
      <c r="A244127" t="inlineStr">
        <is>
          <t>ja01</t>
        </is>
      </c>
      <c r="B244127" t="n">
        <v>1</v>
      </c>
    </row>
    <row r="244128">
      <c r="A244128" t="inlineStr">
        <is>
          <t>cpunicc</t>
        </is>
      </c>
      <c r="B244128" t="n">
        <v>1</v>
      </c>
    </row>
    <row r="244129">
      <c r="A244129" t="inlineStr">
        <is>
          <t>derers</t>
        </is>
      </c>
      <c r="B244129" t="n">
        <v>1</v>
      </c>
    </row>
    <row r="244130">
      <c r="A244130" t="inlineStr">
        <is>
          <t>generalavailability</t>
        </is>
      </c>
      <c r="B244130" t="n">
        <v>1</v>
      </c>
    </row>
    <row r="244131">
      <c r="A244131" t="inlineStr">
        <is>
          <t>01tb</t>
        </is>
      </c>
      <c r="B244131" t="n">
        <v>1</v>
      </c>
    </row>
    <row r="244132">
      <c r="A244132" t="inlineStr">
        <is>
          <t>cover�\</t>
        </is>
      </c>
      <c r="B244132" t="n">
        <v>1</v>
      </c>
    </row>
    <row r="244133">
      <c r="A244133" t="inlineStr">
        <is>
          <t>clockworkover</t>
        </is>
      </c>
      <c r="B244133" t="n">
        <v>1</v>
      </c>
    </row>
    <row r="244134">
      <c r="A244134" t="inlineStr">
        <is>
          <t>coachtester</t>
        </is>
      </c>
      <c r="B244134" t="n">
        <v>1</v>
      </c>
    </row>
    <row r="244135">
      <c r="A244135" t="inlineStr">
        <is>
          <t>importeye</t>
        </is>
      </c>
      <c r="B244135" t="n">
        <v>1</v>
      </c>
    </row>
    <row r="244136">
      <c r="A244136" t="inlineStr">
        <is>
          <t>arsemen</t>
        </is>
      </c>
      <c r="B244136" t="n">
        <v>1</v>
      </c>
    </row>
    <row r="244137">
      <c r="A244137" t="inlineStr">
        <is>
          <t>addendo</t>
        </is>
      </c>
      <c r="B244137" t="n">
        <v>1</v>
      </c>
    </row>
    <row r="244138">
      <c r="A244138" t="inlineStr">
        <is>
          <t>httpseg</t>
        </is>
      </c>
      <c r="B244138" t="n">
        <v>1</v>
      </c>
    </row>
    <row r="244139">
      <c r="A244139" t="inlineStr">
        <is>
          <t>asegsidcommand</t>
        </is>
      </c>
      <c r="B244139" t="n">
        <v>1</v>
      </c>
    </row>
    <row r="244140">
      <c r="A244140" t="inlineStr">
        <is>
          <t>edukavlsoftwareresearchindex</t>
        </is>
      </c>
      <c r="B244140" t="n">
        <v>1</v>
      </c>
    </row>
    <row r="244141">
      <c r="A244141" t="inlineStr">
        <is>
          <t>erowiddatasource</t>
        </is>
      </c>
      <c r="B244141" t="n">
        <v>1</v>
      </c>
    </row>
    <row r="244142">
      <c r="A244142" t="inlineStr">
        <is>
          <t>selectionpublishedfreeway</t>
        </is>
      </c>
      <c r="B244142" t="n">
        <v>1</v>
      </c>
    </row>
    <row r="244143">
      <c r="A244143" t="inlineStr">
        <is>
          <t>dsoperation</t>
        </is>
      </c>
      <c r="B244143" t="n">
        <v>1</v>
      </c>
    </row>
    <row r="244144">
      <c r="A244144" t="inlineStr">
        <is>
          <t>blocality</t>
        </is>
      </c>
      <c r="B244144" t="n">
        <v>1</v>
      </c>
    </row>
    <row r="244145">
      <c r="A244145" t="inlineStr">
        <is>
          <t>80856</t>
        </is>
      </c>
      <c r="B244145" t="n">
        <v>1</v>
      </c>
    </row>
    <row r="244146">
      <c r="A244146" t="inlineStr">
        <is>
          <t>greenscadepitan2426</t>
        </is>
      </c>
      <c r="B244146" t="n">
        <v>1</v>
      </c>
    </row>
    <row r="244147">
      <c r="A244147" t="inlineStr">
        <is>
          <t>orproperty</t>
        </is>
      </c>
      <c r="B244147" t="n">
        <v>1</v>
      </c>
    </row>
    <row r="244148">
      <c r="A244148" t="inlineStr">
        <is>
          <t>8rdr</t>
        </is>
      </c>
      <c r="B244148" t="n">
        <v>1</v>
      </c>
    </row>
    <row r="244149">
      <c r="A244149" t="inlineStr">
        <is>
          <t>shamposdwindling</t>
        </is>
      </c>
      <c r="B244149" t="n">
        <v>1</v>
      </c>
    </row>
    <row r="244150">
      <c r="A244150" t="inlineStr">
        <is>
          <t>oedia</t>
        </is>
      </c>
      <c r="B244150" t="n">
        <v>1</v>
      </c>
    </row>
    <row r="244151">
      <c r="A244151" t="inlineStr">
        <is>
          <t>aartiq</t>
        </is>
      </c>
      <c r="B244151" t="n">
        <v>1</v>
      </c>
    </row>
    <row r="244152">
      <c r="A244152" t="inlineStr">
        <is>
          <t>shickson</t>
        </is>
      </c>
      <c r="B244152" t="n">
        <v>1</v>
      </c>
    </row>
    <row r="244153">
      <c r="A244153" t="inlineStr">
        <is>
          <t>cticty</t>
        </is>
      </c>
      <c r="B244153" t="n">
        <v>1</v>
      </c>
    </row>
    <row r="244154">
      <c r="A244154" t="inlineStr">
        <is>
          <t>iila</t>
        </is>
      </c>
      <c r="B244154" t="n">
        <v>1</v>
      </c>
    </row>
    <row r="244155">
      <c r="A244155" t="inlineStr">
        <is>
          <t>illlife</t>
        </is>
      </c>
      <c r="B244155" t="n">
        <v>1</v>
      </c>
    </row>
    <row r="244156">
      <c r="A244156" t="inlineStr">
        <is>
          <t>softenempaired</t>
        </is>
      </c>
      <c r="B244156" t="n">
        <v>1</v>
      </c>
    </row>
    <row r="244157">
      <c r="A244157" t="inlineStr">
        <is>
          <t>cder</t>
        </is>
      </c>
      <c r="B244157" t="n">
        <v>1</v>
      </c>
    </row>
    <row r="244158">
      <c r="A244158" t="inlineStr">
        <is>
          <t>compostgeneutic</t>
        </is>
      </c>
      <c r="B244158" t="n">
        <v>1</v>
      </c>
    </row>
    <row r="244159">
      <c r="A244159" t="inlineStr">
        <is>
          <t>nitvella</t>
        </is>
      </c>
      <c r="B244159" t="n">
        <v>1</v>
      </c>
    </row>
    <row r="244160">
      <c r="A244160" t="inlineStr">
        <is>
          <t>iamonly</t>
        </is>
      </c>
      <c r="B244160" t="n">
        <v>1</v>
      </c>
    </row>
    <row r="244161">
      <c r="A244161" t="inlineStr">
        <is>
          <t>fiefrers</t>
        </is>
      </c>
      <c r="B244161" t="n">
        <v>1</v>
      </c>
    </row>
    <row r="244162">
      <c r="A244162" t="inlineStr">
        <is>
          <t>9229581566</t>
        </is>
      </c>
      <c r="B244162" t="n">
        <v>1</v>
      </c>
    </row>
    <row r="244163">
      <c r="A244163" t="inlineStr">
        <is>
          <t>daiwers</t>
        </is>
      </c>
      <c r="B244163" t="n">
        <v>1</v>
      </c>
    </row>
    <row r="244164">
      <c r="A244164" t="inlineStr">
        <is>
          <t>singshort</t>
        </is>
      </c>
      <c r="B244164" t="n">
        <v>1</v>
      </c>
    </row>
    <row r="244165">
      <c r="A244165" t="inlineStr">
        <is>
          <t>anicise</t>
        </is>
      </c>
      <c r="B244165" t="n">
        <v>1</v>
      </c>
    </row>
    <row r="244166">
      <c r="A244166" t="inlineStr">
        <is>
          <t>squirrel735</t>
        </is>
      </c>
      <c r="B244166" t="n">
        <v>1</v>
      </c>
    </row>
    <row r="244167">
      <c r="A244167" t="inlineStr">
        <is>
          <t>waterpr</t>
        </is>
      </c>
      <c r="B244167" t="n">
        <v>1</v>
      </c>
    </row>
    <row r="244168">
      <c r="A244168" t="inlineStr">
        <is>
          <t>casecap</t>
        </is>
      </c>
      <c r="B244168" t="n">
        <v>1</v>
      </c>
    </row>
    <row r="244169">
      <c r="A244169" t="inlineStr">
        <is>
          <t>subns</t>
        </is>
      </c>
      <c r="B244169" t="n">
        <v>1</v>
      </c>
    </row>
    <row r="244170">
      <c r="A244170" t="inlineStr">
        <is>
          <t>castingapplication</t>
        </is>
      </c>
      <c r="B244170" t="n">
        <v>1</v>
      </c>
    </row>
    <row r="244171">
      <c r="A244171" t="inlineStr">
        <is>
          <t>marnt</t>
        </is>
      </c>
      <c r="B244171" t="n">
        <v>1</v>
      </c>
    </row>
    <row r="244172">
      <c r="A244172" t="inlineStr">
        <is>
          <t>86004</t>
        </is>
      </c>
      <c r="B244172" t="n">
        <v>1</v>
      </c>
    </row>
    <row r="244173">
      <c r="A244173" t="inlineStr">
        <is>
          <t>noncedent</t>
        </is>
      </c>
      <c r="B244173" t="n">
        <v>2</v>
      </c>
    </row>
    <row r="244174">
      <c r="A244174" t="inlineStr">
        <is>
          <t>primetracor</t>
        </is>
      </c>
      <c r="B244174" t="n">
        <v>1</v>
      </c>
    </row>
    <row r="244175">
      <c r="A244175" t="inlineStr">
        <is>
          <t>carsail</t>
        </is>
      </c>
      <c r="B244175" t="n">
        <v>1</v>
      </c>
    </row>
    <row r="244176">
      <c r="A244176" t="inlineStr">
        <is>
          <t>s462</t>
        </is>
      </c>
      <c r="B244176" t="n">
        <v>1</v>
      </c>
    </row>
    <row r="244177">
      <c r="A244177" t="inlineStr">
        <is>
          <t>feedsam</t>
        </is>
      </c>
      <c r="B244177" t="n">
        <v>1</v>
      </c>
    </row>
    <row r="244178">
      <c r="A244178" t="inlineStr">
        <is>
          <t>rmcvu</t>
        </is>
      </c>
      <c r="B244178" t="n">
        <v>1</v>
      </c>
    </row>
    <row r="244179">
      <c r="A244179" t="inlineStr">
        <is>
          <t>thorox</t>
        </is>
      </c>
      <c r="B244179" t="n">
        <v>1</v>
      </c>
    </row>
    <row r="244180">
      <c r="A244180" t="inlineStr">
        <is>
          <t>rwartec</t>
        </is>
      </c>
      <c r="B244180" t="n">
        <v>1</v>
      </c>
    </row>
    <row r="244181">
      <c r="A244181" t="inlineStr">
        <is>
          <t>erogouming</t>
        </is>
      </c>
      <c r="B244181" t="n">
        <v>1</v>
      </c>
    </row>
    <row r="244182">
      <c r="A244182" t="inlineStr">
        <is>
          <t>asatures</t>
        </is>
      </c>
      <c r="B244182" t="n">
        <v>1</v>
      </c>
    </row>
    <row r="244183">
      <c r="A244183" t="inlineStr">
        <is>
          <t>andowo</t>
        </is>
      </c>
      <c r="B244183" t="n">
        <v>1</v>
      </c>
    </row>
    <row r="244184">
      <c r="A244184" t="inlineStr">
        <is>
          <t>weumann</t>
        </is>
      </c>
      <c r="B244184" t="n">
        <v>1</v>
      </c>
    </row>
    <row r="244185">
      <c r="A244185" t="inlineStr">
        <is>
          <t>aroyaki</t>
        </is>
      </c>
      <c r="B244185" t="n">
        <v>1</v>
      </c>
    </row>
    <row r="244186">
      <c r="A244186" t="inlineStr">
        <is>
          <t>feructalore</t>
        </is>
      </c>
      <c r="B244186" t="n">
        <v>1</v>
      </c>
    </row>
    <row r="244187">
      <c r="A244187" t="inlineStr">
        <is>
          <t>keratenewsloop</t>
        </is>
      </c>
      <c r="B244187" t="n">
        <v>1</v>
      </c>
    </row>
    <row r="244188">
      <c r="A244188" t="inlineStr">
        <is>
          <t>ďsr</t>
        </is>
      </c>
      <c r="B244188" t="n">
        <v>1</v>
      </c>
    </row>
    <row r="244189">
      <c r="A244189" t="inlineStr">
        <is>
          <t>phpz</t>
        </is>
      </c>
      <c r="B244189" t="n">
        <v>1</v>
      </c>
    </row>
    <row r="244190">
      <c r="A244190" t="inlineStr">
        <is>
          <t>craigtpc</t>
        </is>
      </c>
      <c r="B244190" t="n">
        <v>1</v>
      </c>
    </row>
    <row r="244191">
      <c r="A244191" t="inlineStr">
        <is>
          <t>627stimpspace</t>
        </is>
      </c>
      <c r="B244191" t="n">
        <v>1</v>
      </c>
    </row>
    <row r="244192">
      <c r="A244192" t="inlineStr">
        <is>
          <t>subinline</t>
        </is>
      </c>
      <c r="B244192" t="n">
        <v>1</v>
      </c>
    </row>
    <row r="244193">
      <c r="A244193" t="inlineStr">
        <is>
          <t>metacalledconclusions</t>
        </is>
      </c>
      <c r="B244193" t="n">
        <v>1</v>
      </c>
    </row>
    <row r="244194">
      <c r="A244194" t="inlineStr">
        <is>
          <t>entrustions</t>
        </is>
      </c>
      <c r="B244194" t="n">
        <v>1</v>
      </c>
    </row>
    <row r="244195">
      <c r="A244195" t="inlineStr">
        <is>
          <t>torontonio</t>
        </is>
      </c>
      <c r="B244195" t="n">
        <v>1</v>
      </c>
    </row>
    <row r="244196">
      <c r="A244196" t="inlineStr">
        <is>
          <t>jlib</t>
        </is>
      </c>
      <c r="B244196" t="n">
        <v>1</v>
      </c>
    </row>
    <row r="244197">
      <c r="A244197" t="inlineStr">
        <is>
          <t>73031</t>
        </is>
      </c>
      <c r="B244197" t="n">
        <v>1</v>
      </c>
    </row>
    <row r="244198">
      <c r="A244198" t="inlineStr">
        <is>
          <t>jountour</t>
        </is>
      </c>
      <c r="B244198" t="n">
        <v>1</v>
      </c>
    </row>
    <row r="244199">
      <c r="A244199" t="inlineStr">
        <is>
          <t>taolissc</t>
        </is>
      </c>
      <c r="B244199" t="n">
        <v>1</v>
      </c>
    </row>
    <row r="244200">
      <c r="A244200" t="inlineStr">
        <is>
          <t>respuxoce</t>
        </is>
      </c>
      <c r="B244200" t="n">
        <v>1</v>
      </c>
    </row>
    <row r="244201">
      <c r="A244201" t="inlineStr">
        <is>
          <t>karaica</t>
        </is>
      </c>
      <c r="B244201" t="n">
        <v>1</v>
      </c>
    </row>
    <row r="244202">
      <c r="A244202" t="inlineStr">
        <is>
          <t>philipandróimierno</t>
        </is>
      </c>
      <c r="B244202" t="n">
        <v>1</v>
      </c>
    </row>
    <row r="244203">
      <c r="A244203" t="inlineStr">
        <is>
          <t>penniescoin</t>
        </is>
      </c>
      <c r="B244203" t="n">
        <v>1</v>
      </c>
    </row>
    <row r="244204">
      <c r="A244204" t="inlineStr">
        <is>
          <t>kunapaidchu</t>
        </is>
      </c>
      <c r="B244204" t="n">
        <v>1</v>
      </c>
    </row>
    <row r="244205">
      <c r="A244205" t="inlineStr">
        <is>
          <t>coupcade</t>
        </is>
      </c>
      <c r="B244205" t="n">
        <v>1</v>
      </c>
    </row>
    <row r="244206">
      <c r="A244206" t="inlineStr">
        <is>
          <t>blasphemyus</t>
        </is>
      </c>
      <c r="B244206" t="n">
        <v>1</v>
      </c>
    </row>
    <row r="244207">
      <c r="A244207" t="inlineStr">
        <is>
          <t>9345oto</t>
        </is>
      </c>
      <c r="B244207" t="n">
        <v>1</v>
      </c>
    </row>
    <row r="244208">
      <c r="A244208" t="inlineStr">
        <is>
          <t>pastruvote</t>
        </is>
      </c>
      <c r="B244208" t="n">
        <v>1</v>
      </c>
    </row>
    <row r="244209">
      <c r="A244209" t="inlineStr">
        <is>
          <t>lasonic</t>
        </is>
      </c>
      <c r="B244209" t="n">
        <v>1</v>
      </c>
    </row>
    <row r="244210">
      <c r="A244210" t="inlineStr">
        <is>
          <t>ischeaper</t>
        </is>
      </c>
      <c r="B244210" t="n">
        <v>1</v>
      </c>
    </row>
    <row r="244211">
      <c r="A244211" t="inlineStr">
        <is>
          <t>whoapes</t>
        </is>
      </c>
      <c r="B244211" t="n">
        <v>2</v>
      </c>
    </row>
    <row r="244212">
      <c r="A244212" t="inlineStr">
        <is>
          <t>deventuring</t>
        </is>
      </c>
      <c r="B244212" t="n">
        <v>1</v>
      </c>
    </row>
    <row r="244213">
      <c r="A244213" t="inlineStr">
        <is>
          <t>stalified</t>
        </is>
      </c>
      <c r="B244213" t="n">
        <v>1</v>
      </c>
    </row>
    <row r="244214">
      <c r="A244214" t="inlineStr">
        <is>
          <t>shithypnificent</t>
        </is>
      </c>
      <c r="B244214" t="n">
        <v>1</v>
      </c>
    </row>
    <row r="244215">
      <c r="A244215" t="inlineStr">
        <is>
          <t>barnyards</t>
        </is>
      </c>
      <c r="B244215" t="n">
        <v>1</v>
      </c>
    </row>
    <row r="244216">
      <c r="A244216" t="inlineStr">
        <is>
          <t>afshine</t>
        </is>
      </c>
      <c r="B244216" t="n">
        <v>2</v>
      </c>
    </row>
    <row r="244217">
      <c r="A244217" t="inlineStr">
        <is>
          <t>againam</t>
        </is>
      </c>
      <c r="B244217" t="n">
        <v>1</v>
      </c>
    </row>
    <row r="244218">
      <c r="A244218" t="inlineStr">
        <is>
          <t>throuved</t>
        </is>
      </c>
      <c r="B244218" t="n">
        <v>1</v>
      </c>
    </row>
    <row r="244219">
      <c r="A244219" t="inlineStr">
        <is>
          <t>willbank</t>
        </is>
      </c>
      <c r="B244219" t="n">
        <v>1</v>
      </c>
    </row>
    <row r="244220">
      <c r="A244220" t="inlineStr">
        <is>
          <t>claimantsgrounds</t>
        </is>
      </c>
      <c r="B244220" t="n">
        <v>1</v>
      </c>
    </row>
    <row r="244221">
      <c r="A244221" t="inlineStr">
        <is>
          <t>shagga</t>
        </is>
      </c>
      <c r="B244221" t="n">
        <v>2</v>
      </c>
    </row>
    <row r="244222">
      <c r="A244222" t="inlineStr">
        <is>
          <t>janitoru</t>
        </is>
      </c>
      <c r="B244222" t="n">
        <v>1</v>
      </c>
    </row>
    <row r="244223">
      <c r="A244223" t="inlineStr">
        <is>
          <t>jedenlikku</t>
        </is>
      </c>
      <c r="B244223" t="n">
        <v>1</v>
      </c>
    </row>
    <row r="244224">
      <c r="A244224" t="inlineStr">
        <is>
          <t>southstep</t>
        </is>
      </c>
      <c r="B244224" t="n">
        <v>1</v>
      </c>
    </row>
    <row r="244225">
      <c r="A244225" t="inlineStr">
        <is>
          <t>coachkevin</t>
        </is>
      </c>
      <c r="B244225" t="n">
        <v>1</v>
      </c>
    </row>
    <row r="244226">
      <c r="A244226" t="inlineStr">
        <is>
          <t>flowpiars</t>
        </is>
      </c>
      <c r="B244226" t="n">
        <v>1</v>
      </c>
    </row>
    <row r="244227">
      <c r="A244227" t="inlineStr">
        <is>
          <t>fahrar</t>
        </is>
      </c>
      <c r="B244227" t="n">
        <v>1</v>
      </c>
    </row>
    <row r="244228">
      <c r="A244228" t="inlineStr">
        <is>
          <t>kekku</t>
        </is>
      </c>
      <c r="B244228" t="n">
        <v>1</v>
      </c>
    </row>
    <row r="244229">
      <c r="A244229" t="inlineStr">
        <is>
          <t>gharlubangenöts</t>
        </is>
      </c>
      <c r="B244229" t="n">
        <v>1</v>
      </c>
    </row>
    <row r="244230">
      <c r="A244230" t="inlineStr">
        <is>
          <t>theitamoja</t>
        </is>
      </c>
      <c r="B244230" t="n">
        <v>1</v>
      </c>
    </row>
    <row r="244231">
      <c r="A244231" t="inlineStr">
        <is>
          <t>meteoslato</t>
        </is>
      </c>
      <c r="B244231" t="n">
        <v>1</v>
      </c>
    </row>
    <row r="244232">
      <c r="A244232" t="inlineStr">
        <is>
          <t>shlapa</t>
        </is>
      </c>
      <c r="B244232" t="n">
        <v>1</v>
      </c>
    </row>
    <row r="244233">
      <c r="A244233" t="inlineStr">
        <is>
          <t>pepkert</t>
        </is>
      </c>
      <c r="B244233" t="n">
        <v>1</v>
      </c>
    </row>
    <row r="244234">
      <c r="A244234" t="inlineStr">
        <is>
          <t>koernkya</t>
        </is>
      </c>
      <c r="B244234" t="n">
        <v>1</v>
      </c>
    </row>
    <row r="244235">
      <c r="A244235" t="inlineStr">
        <is>
          <t>jaygera</t>
        </is>
      </c>
      <c r="B244235" t="n">
        <v>1</v>
      </c>
    </row>
    <row r="244236">
      <c r="A244236" t="inlineStr">
        <is>
          <t>obribug</t>
        </is>
      </c>
      <c r="B244236" t="n">
        <v>1</v>
      </c>
    </row>
    <row r="244237">
      <c r="A244237" t="inlineStr">
        <is>
          <t>drawnboom</t>
        </is>
      </c>
      <c r="B244237" t="n">
        <v>1</v>
      </c>
    </row>
    <row r="244238">
      <c r="A244238" t="inlineStr">
        <is>
          <t>wentadcolo</t>
        </is>
      </c>
      <c r="B244238" t="n">
        <v>1</v>
      </c>
    </row>
    <row r="244239">
      <c r="A244239" t="inlineStr">
        <is>
          <t>trishana</t>
        </is>
      </c>
      <c r="B244239" t="n">
        <v>1</v>
      </c>
    </row>
    <row r="244240">
      <c r="A244240" t="inlineStr">
        <is>
          <t>japanik</t>
        </is>
      </c>
      <c r="B244240" t="n">
        <v>1</v>
      </c>
    </row>
    <row r="244241">
      <c r="A244241" t="inlineStr">
        <is>
          <t>bookscape</t>
        </is>
      </c>
      <c r="B244241" t="n">
        <v>1</v>
      </c>
    </row>
    <row r="244242">
      <c r="A244242" t="inlineStr">
        <is>
          <t>usenan</t>
        </is>
      </c>
      <c r="B244242" t="n">
        <v>1</v>
      </c>
    </row>
    <row r="244243">
      <c r="A244243" t="inlineStr">
        <is>
          <t>desjark</t>
        </is>
      </c>
      <c r="B244243" t="n">
        <v>1</v>
      </c>
    </row>
    <row r="244244">
      <c r="A244244" t="inlineStr">
        <is>
          <t>jayserker</t>
        </is>
      </c>
      <c r="B244244" t="n">
        <v>1</v>
      </c>
    </row>
    <row r="244245">
      <c r="A244245" t="inlineStr">
        <is>
          <t>taibone</t>
        </is>
      </c>
      <c r="B244245" t="n">
        <v>1</v>
      </c>
    </row>
    <row r="244246">
      <c r="A244246" t="inlineStr">
        <is>
          <t>hisfy</t>
        </is>
      </c>
      <c r="B244246" t="n">
        <v>1</v>
      </c>
    </row>
    <row r="244247">
      <c r="A244247" t="inlineStr">
        <is>
          <t>gwolds</t>
        </is>
      </c>
      <c r="B244247" t="n">
        <v>1</v>
      </c>
    </row>
    <row r="244248">
      <c r="A244248" t="inlineStr">
        <is>
          <t>horseearslituprago</t>
        </is>
      </c>
      <c r="B244248" t="n">
        <v>1</v>
      </c>
    </row>
    <row r="244249">
      <c r="A244249" t="inlineStr">
        <is>
          <t>spho</t>
        </is>
      </c>
      <c r="B244249" t="n">
        <v>1</v>
      </c>
    </row>
    <row r="244250">
      <c r="A244250" t="inlineStr">
        <is>
          <t>coolpoolpluto</t>
        </is>
      </c>
      <c r="B244250" t="n">
        <v>1</v>
      </c>
    </row>
    <row r="244251">
      <c r="A244251" t="inlineStr">
        <is>
          <t>brewbb</t>
        </is>
      </c>
      <c r="B244251" t="n">
        <v>1</v>
      </c>
    </row>
    <row r="244252">
      <c r="A244252" t="inlineStr">
        <is>
          <t>erchan</t>
        </is>
      </c>
      <c r="B244252" t="n">
        <v>1</v>
      </c>
    </row>
    <row r="244253">
      <c r="A244253" t="inlineStr">
        <is>
          <t>vucs</t>
        </is>
      </c>
      <c r="B244253" t="n">
        <v>1</v>
      </c>
    </row>
    <row r="244254">
      <c r="A244254" t="inlineStr">
        <is>
          <t>bihemat</t>
        </is>
      </c>
      <c r="B244254" t="n">
        <v>1</v>
      </c>
    </row>
    <row r="244255">
      <c r="A244255" t="inlineStr">
        <is>
          <t>kbaltry</t>
        </is>
      </c>
      <c r="B244255" t="n">
        <v>1</v>
      </c>
    </row>
    <row r="244256">
      <c r="A244256" t="inlineStr">
        <is>
          <t>whalecakes</t>
        </is>
      </c>
      <c r="B244256" t="n">
        <v>1</v>
      </c>
    </row>
    <row r="244257">
      <c r="A244257" t="inlineStr">
        <is>
          <t>grainhof</t>
        </is>
      </c>
      <c r="B244257" t="n">
        <v>1</v>
      </c>
    </row>
    <row r="244258">
      <c r="A244258" t="inlineStr">
        <is>
          <t>dsitecondition</t>
        </is>
      </c>
      <c r="B244258" t="n">
        <v>1</v>
      </c>
    </row>
    <row r="244259">
      <c r="A244259" t="inlineStr">
        <is>
          <t>displaysettingshandler</t>
        </is>
      </c>
      <c r="B244259" t="n">
        <v>1</v>
      </c>
    </row>
    <row r="244260">
      <c r="A244260" t="inlineStr">
        <is>
          <t>assert_nonstarter</t>
        </is>
      </c>
      <c r="B244260" t="n">
        <v>1</v>
      </c>
    </row>
    <row r="244261">
      <c r="A244261" t="inlineStr">
        <is>
          <t>semmarch</t>
        </is>
      </c>
      <c r="B244261" t="n">
        <v>1</v>
      </c>
    </row>
    <row r="244262">
      <c r="A244262" t="inlineStr">
        <is>
          <t>editoremptyfolders</t>
        </is>
      </c>
      <c r="B244262" t="n">
        <v>1</v>
      </c>
    </row>
    <row r="244263">
      <c r="A244263" t="inlineStr">
        <is>
          <t>rese_co</t>
        </is>
      </c>
      <c r="B244263" t="n">
        <v>1</v>
      </c>
    </row>
    <row r="244264">
      <c r="A244264" t="inlineStr">
        <is>
          <t>{{directory</t>
        </is>
      </c>
      <c r="B244264" t="n">
        <v>1</v>
      </c>
    </row>
    <row r="244265">
      <c r="A244265" t="inlineStr">
        <is>
          <t>fragmentdescriptormultilinear</t>
        </is>
      </c>
      <c r="B244265" t="n">
        <v>1</v>
      </c>
    </row>
    <row r="244266">
      <c r="A244266" t="inlineStr">
        <is>
          <t>has_comments</t>
        </is>
      </c>
      <c r="B244266" t="n">
        <v>1</v>
      </c>
    </row>
    <row r="244267">
      <c r="A244267" t="inlineStr">
        <is>
          <t>patcolimate</t>
        </is>
      </c>
      <c r="B244267" t="n">
        <v>1</v>
      </c>
    </row>
    <row r="244268">
      <c r="A244268" t="inlineStr">
        <is>
          <t>{file\</t>
        </is>
      </c>
      <c r="B244268" t="n">
        <v>2</v>
      </c>
    </row>
    <row r="244269">
      <c r="A244269" t="inlineStr">
        <is>
          <t>`path1`</t>
        </is>
      </c>
      <c r="B244269" t="n">
        <v>1</v>
      </c>
    </row>
    <row r="244270">
      <c r="A244270" t="inlineStr">
        <is>
          <t>`mask</t>
        </is>
      </c>
      <c r="B244270" t="n">
        <v>1</v>
      </c>
    </row>
    <row r="244271">
      <c r="A244271" t="inlineStr">
        <is>
          <t>have_content</t>
        </is>
      </c>
      <c r="B244271" t="n">
        <v>1</v>
      </c>
    </row>
    <row r="244272">
      <c r="A244272" t="inlineStr">
        <is>
          <t>cdvdrayerdebugging</t>
        </is>
      </c>
      <c r="B244272" t="n">
        <v>1</v>
      </c>
    </row>
    <row r="244273">
      <c r="A244273" t="inlineStr">
        <is>
          <t>noedreamsyntaxmask</t>
        </is>
      </c>
      <c r="B244273" t="n">
        <v>1</v>
      </c>
    </row>
    <row r="244274">
      <c r="A244274" t="inlineStr">
        <is>
          <t>mdec</t>
        </is>
      </c>
      <c r="B244274" t="n">
        <v>2</v>
      </c>
    </row>
    <row r="244275">
      <c r="A244275" t="inlineStr">
        <is>
          <t>fun`</t>
        </is>
      </c>
      <c r="B244275" t="n">
        <v>1</v>
      </c>
    </row>
    <row r="244276">
      <c r="A244276" t="inlineStr">
        <is>
          <t>choptextures</t>
        </is>
      </c>
      <c r="B244276" t="n">
        <v>1</v>
      </c>
    </row>
    <row r="244277">
      <c r="A244277" t="inlineStr">
        <is>
          <t>rxemetc</t>
        </is>
      </c>
      <c r="B244277" t="n">
        <v>1</v>
      </c>
    </row>
    <row r="244278">
      <c r="A244278" t="inlineStr">
        <is>
          <t>filedescriptorabstract</t>
        </is>
      </c>
      <c r="B244278" t="n">
        <v>1</v>
      </c>
    </row>
    <row r="244279">
      <c r="A244279" t="inlineStr">
        <is>
          <t>{topfilenamesdirectory</t>
        </is>
      </c>
      <c r="B244279" t="n">
        <v>1</v>
      </c>
    </row>
    <row r="244280">
      <c r="A244280" t="inlineStr">
        <is>
          <t>timestdinterval</t>
        </is>
      </c>
      <c r="B244280" t="n">
        <v>1</v>
      </c>
    </row>
    <row r="244281">
      <c r="A244281" t="inlineStr">
        <is>
          <t>eqxml</t>
        </is>
      </c>
      <c r="B244281" t="n">
        <v>1</v>
      </c>
    </row>
    <row r="244282">
      <c r="A244282" t="inlineStr">
        <is>
          <t>\\x00a\x00e\x00b\x00c\x00d\</t>
        </is>
      </c>
      <c r="B244282" t="n">
        <v>1</v>
      </c>
    </row>
    <row r="244283">
      <c r="A244283" t="inlineStr">
        <is>
          <t>containers|loaded\</t>
        </is>
      </c>
      <c r="B244283" t="n">
        <v>1</v>
      </c>
    </row>
    <row r="244284">
      <c r="A244284" t="inlineStr">
        <is>
          <t>noedreamsql</t>
        </is>
      </c>
      <c r="B244284" t="n">
        <v>1</v>
      </c>
    </row>
    <row r="244285">
      <c r="A244285" t="inlineStr">
        <is>
          <t>23news</t>
        </is>
      </c>
      <c r="B244285" t="n">
        <v>1</v>
      </c>
    </row>
    <row r="244286">
      <c r="A244286" t="inlineStr">
        <is>
          <t>ilingual</t>
        </is>
      </c>
      <c r="B244286" t="n">
        <v>1</v>
      </c>
    </row>
    <row r="244287">
      <c r="A244287" t="inlineStr">
        <is>
          <t>railsnow</t>
        </is>
      </c>
      <c r="B244287" t="n">
        <v>1</v>
      </c>
    </row>
    <row r="244288">
      <c r="A244288" t="inlineStr">
        <is>
          <t>|file|</t>
        </is>
      </c>
      <c r="B244288" t="n">
        <v>1</v>
      </c>
    </row>
    <row r="244289">
      <c r="A244289" t="inlineStr">
        <is>
          <t>utenque</t>
        </is>
      </c>
      <c r="B244289" t="n">
        <v>1</v>
      </c>
    </row>
    <row r="244290">
      <c r="A244290" t="inlineStr">
        <is>
          <t>fwmtoolmash</t>
        </is>
      </c>
      <c r="B244290" t="n">
        <v>1</v>
      </c>
    </row>
    <row r="244291">
      <c r="A244291" t="inlineStr">
        <is>
          <t>comstyles</t>
        </is>
      </c>
      <c r="B244291" t="n">
        <v>1</v>
      </c>
    </row>
    <row r="244292">
      <c r="A244292" t="inlineStr">
        <is>
          <t>routingexpressionroute</t>
        </is>
      </c>
      <c r="B244292" t="n">
        <v>1</v>
      </c>
    </row>
    <row r="244293">
      <c r="A244293" t="inlineStr">
        <is>
          <t>myuz</t>
        </is>
      </c>
      <c r="B244293" t="n">
        <v>1</v>
      </c>
    </row>
    <row r="244294">
      <c r="A244294" t="inlineStr">
        <is>
          <t>httpsstyles</t>
        </is>
      </c>
      <c r="B244294" t="n">
        <v>1</v>
      </c>
    </row>
    <row r="244295">
      <c r="A244295" t="inlineStr">
        <is>
          <t>orgsolrev</t>
        </is>
      </c>
      <c r="B244295" t="n">
        <v>1</v>
      </c>
    </row>
    <row r="244296">
      <c r="A244296" t="inlineStr">
        <is>
          <t>ejtemplate</t>
        </is>
      </c>
      <c r="B244296" t="n">
        <v>1</v>
      </c>
    </row>
    <row r="244297">
      <c r="A244297" t="inlineStr">
        <is>
          <t>toediote</t>
        </is>
      </c>
      <c r="B244297" t="n">
        <v>1</v>
      </c>
    </row>
    <row r="244298">
      <c r="A244298" t="inlineStr">
        <is>
          <t>has_details</t>
        </is>
      </c>
      <c r="B244298" t="n">
        <v>1</v>
      </c>
    </row>
    <row r="244299">
      <c r="A244299" t="inlineStr">
        <is>
          <t>def32_rawdown</t>
        </is>
      </c>
      <c r="B244299" t="n">
        <v>1</v>
      </c>
    </row>
    <row r="244300">
      <c r="A244300" t="inlineStr">
        <is>
          <t>singlemembership</t>
        </is>
      </c>
      <c r="B244300" t="n">
        <v>1</v>
      </c>
    </row>
    <row r="244301">
      <c r="A244301" t="inlineStr">
        <is>
          <t>flat`</t>
        </is>
      </c>
      <c r="B244301" t="n">
        <v>1</v>
      </c>
    </row>
    <row r="244302">
      <c r="A244302" t="inlineStr">
        <is>
          <t>imagetiger</t>
        </is>
      </c>
      <c r="B244302" t="n">
        <v>1</v>
      </c>
    </row>
    <row r="244303">
      <c r="A244303" t="inlineStr">
        <is>
          <t>miscnt</t>
        </is>
      </c>
      <c r="B244303" t="n">
        <v>1</v>
      </c>
    </row>
    <row r="244304">
      <c r="A244304" t="inlineStr">
        <is>
          <t>readmaed</t>
        </is>
      </c>
      <c r="B244304" t="n">
        <v>1</v>
      </c>
    </row>
    <row r="244305">
      <c r="A244305" t="inlineStr">
        <is>
          <t>gotterdammer</t>
        </is>
      </c>
      <c r="B244305" t="n">
        <v>1</v>
      </c>
    </row>
    <row r="244306">
      <c r="A244306" t="inlineStr">
        <is>
          <t>freiframe</t>
        </is>
      </c>
      <c r="B244306" t="n">
        <v>1</v>
      </c>
    </row>
    <row r="244307">
      <c r="A244307" t="inlineStr">
        <is>
          <t>exhd</t>
        </is>
      </c>
      <c r="B244307" t="n">
        <v>1</v>
      </c>
    </row>
    <row r="244308">
      <c r="A244308" t="inlineStr">
        <is>
          <t>pro164</t>
        </is>
      </c>
      <c r="B244308" t="n">
        <v>1</v>
      </c>
    </row>
    <row r="244309">
      <c r="A244309" t="inlineStr">
        <is>
          <t>torpenter</t>
        </is>
      </c>
      <c r="B244309" t="n">
        <v>1</v>
      </c>
    </row>
    <row r="244310">
      <c r="A244310" t="inlineStr">
        <is>
          <t>brutisphares</t>
        </is>
      </c>
      <c r="B244310" t="n">
        <v>1</v>
      </c>
    </row>
    <row r="244311">
      <c r="A244311" t="inlineStr">
        <is>
          <t>hardcorewall</t>
        </is>
      </c>
      <c r="B244311" t="n">
        <v>1</v>
      </c>
    </row>
    <row r="244312">
      <c r="A244312" t="inlineStr">
        <is>
          <t>gearedfork</t>
        </is>
      </c>
      <c r="B244312" t="n">
        <v>1</v>
      </c>
    </row>
    <row r="244313">
      <c r="A244313" t="inlineStr">
        <is>
          <t>360r7</t>
        </is>
      </c>
      <c r="B244313" t="n">
        <v>1</v>
      </c>
    </row>
    <row r="244314">
      <c r="A244314" t="inlineStr">
        <is>
          <t>billine</t>
        </is>
      </c>
      <c r="B244314" t="n">
        <v>1</v>
      </c>
    </row>
    <row r="244315">
      <c r="A244315" t="inlineStr">
        <is>
          <t>sirjaba</t>
        </is>
      </c>
      <c r="B244315" t="n">
        <v>1</v>
      </c>
    </row>
    <row r="244316">
      <c r="A244316" t="inlineStr">
        <is>
          <t>readendog</t>
        </is>
      </c>
      <c r="B244316" t="n">
        <v>1</v>
      </c>
    </row>
    <row r="244317">
      <c r="A244317" t="inlineStr">
        <is>
          <t>pictureoff</t>
        </is>
      </c>
      <c r="B244317" t="n">
        <v>1</v>
      </c>
    </row>
    <row r="244318">
      <c r="A244318" t="inlineStr">
        <is>
          <t>cliya</t>
        </is>
      </c>
      <c r="B244318" t="n">
        <v>1</v>
      </c>
    </row>
    <row r="244319">
      <c r="A244319" t="inlineStr">
        <is>
          <t>notedisstic</t>
        </is>
      </c>
      <c r="B244319" t="n">
        <v>1</v>
      </c>
    </row>
    <row r="244320">
      <c r="A244320" t="inlineStr">
        <is>
          <t>dastlag</t>
        </is>
      </c>
      <c r="B244320" t="n">
        <v>1</v>
      </c>
    </row>
    <row r="244321">
      <c r="A244321" t="inlineStr">
        <is>
          <t>kamphaus</t>
        </is>
      </c>
      <c r="B244321" t="n">
        <v>1</v>
      </c>
    </row>
    <row r="244322">
      <c r="A244322" t="inlineStr">
        <is>
          <t>hydrophcool</t>
        </is>
      </c>
      <c r="B244322" t="n">
        <v>1</v>
      </c>
    </row>
    <row r="244323">
      <c r="A244323" t="inlineStr">
        <is>
          <t>a50plus</t>
        </is>
      </c>
      <c r="B244323" t="n">
        <v>1</v>
      </c>
    </row>
    <row r="244324">
      <c r="A244324" t="inlineStr">
        <is>
          <t>astaken</t>
        </is>
      </c>
      <c r="B244324" t="n">
        <v>1</v>
      </c>
    </row>
    <row r="244325">
      <c r="A244325" t="inlineStr">
        <is>
          <t>najz</t>
        </is>
      </c>
      <c r="B244325" t="n">
        <v>1</v>
      </c>
    </row>
    <row r="244326">
      <c r="A244326" t="inlineStr">
        <is>
          <t>k100fx</t>
        </is>
      </c>
      <c r="B244326" t="n">
        <v>1</v>
      </c>
    </row>
    <row r="244327">
      <c r="A244327" t="inlineStr">
        <is>
          <t>9020sol</t>
        </is>
      </c>
      <c r="B244327" t="n">
        <v>1</v>
      </c>
    </row>
    <row r="244328">
      <c r="A244328" t="inlineStr">
        <is>
          <t>sareceria</t>
        </is>
      </c>
      <c r="B244328" t="n">
        <v>1</v>
      </c>
    </row>
    <row r="244329">
      <c r="A244329" t="inlineStr">
        <is>
          <t>vibraccgvabare</t>
        </is>
      </c>
      <c r="B244329" t="n">
        <v>1</v>
      </c>
    </row>
    <row r="244330">
      <c r="A244330" t="inlineStr">
        <is>
          <t>sysmain</t>
        </is>
      </c>
      <c r="B244330" t="n">
        <v>1</v>
      </c>
    </row>
    <row r="244331">
      <c r="A244331" t="inlineStr">
        <is>
          <t>hailler</t>
        </is>
      </c>
      <c r="B244331" t="n">
        <v>1</v>
      </c>
    </row>
    <row r="244332">
      <c r="A244332" t="inlineStr">
        <is>
          <t>40ca</t>
        </is>
      </c>
      <c r="B244332" t="n">
        <v>2</v>
      </c>
    </row>
    <row r="244333">
      <c r="A244333" t="inlineStr">
        <is>
          <t>competosyntreams</t>
        </is>
      </c>
      <c r="B244333" t="n">
        <v>1</v>
      </c>
    </row>
    <row r="244334">
      <c r="A244334" t="inlineStr">
        <is>
          <t>hdgxcode</t>
        </is>
      </c>
      <c r="B244334" t="n">
        <v>1</v>
      </c>
    </row>
    <row r="244335">
      <c r="A244335" t="inlineStr">
        <is>
          <t>assumancr</t>
        </is>
      </c>
      <c r="B244335" t="n">
        <v>1</v>
      </c>
    </row>
    <row r="244336">
      <c r="A244336" t="inlineStr">
        <is>
          <t>you_brk2010</t>
        </is>
      </c>
      <c r="B244336" t="n">
        <v>1</v>
      </c>
    </row>
    <row r="244337">
      <c r="A244337" t="inlineStr">
        <is>
          <t>sharebes</t>
        </is>
      </c>
      <c r="B244337" t="n">
        <v>1</v>
      </c>
    </row>
    <row r="244338">
      <c r="A244338" t="inlineStr">
        <is>
          <t>tiefusebay</t>
        </is>
      </c>
      <c r="B244338" t="n">
        <v>1</v>
      </c>
    </row>
    <row r="244339">
      <c r="A244339" t="inlineStr">
        <is>
          <t>weconsagon</t>
        </is>
      </c>
      <c r="B244339" t="n">
        <v>2</v>
      </c>
    </row>
    <row r="244340">
      <c r="A244340" t="inlineStr">
        <is>
          <t>lowmegapixel</t>
        </is>
      </c>
      <c r="B244340" t="n">
        <v>1</v>
      </c>
    </row>
    <row r="244341">
      <c r="A244341" t="inlineStr">
        <is>
          <t>370cpu</t>
        </is>
      </c>
      <c r="B244341" t="n">
        <v>1</v>
      </c>
    </row>
    <row r="244342">
      <c r="A244342" t="inlineStr">
        <is>
          <t>tinycard</t>
        </is>
      </c>
      <c r="B244342" t="n">
        <v>1</v>
      </c>
    </row>
    <row r="244343">
      <c r="A244343" t="inlineStr">
        <is>
          <t>kaiizer</t>
        </is>
      </c>
      <c r="B244343" t="n">
        <v>1</v>
      </c>
    </row>
    <row r="244344">
      <c r="A244344" t="inlineStr">
        <is>
          <t>unopa</t>
        </is>
      </c>
      <c r="B244344" t="n">
        <v>1</v>
      </c>
    </row>
    <row r="244345">
      <c r="A244345" t="inlineStr">
        <is>
          <t>slimring</t>
        </is>
      </c>
      <c r="B244345" t="n">
        <v>1</v>
      </c>
    </row>
    <row r="244346">
      <c r="A244346" t="inlineStr">
        <is>
          <t>vadalloc</t>
        </is>
      </c>
      <c r="B244346" t="n">
        <v>1</v>
      </c>
    </row>
    <row r="244347">
      <c r="A244347" t="inlineStr">
        <is>
          <t>binarybrimstone</t>
        </is>
      </c>
      <c r="B244347" t="n">
        <v>1</v>
      </c>
    </row>
    <row r="244348">
      <c r="A244348" t="inlineStr">
        <is>
          <t>paulgibbons</t>
        </is>
      </c>
      <c r="B244348" t="n">
        <v>1</v>
      </c>
    </row>
    <row r="244349">
      <c r="A244349" t="inlineStr">
        <is>
          <t>minigw9</t>
        </is>
      </c>
      <c r="B244349" t="n">
        <v>1</v>
      </c>
    </row>
    <row r="244350">
      <c r="A244350" t="inlineStr">
        <is>
          <t>edupapersdrive</t>
        </is>
      </c>
      <c r="B244350" t="n">
        <v>1</v>
      </c>
    </row>
    <row r="244351">
      <c r="A244351" t="inlineStr">
        <is>
          <t>arcodeamerican</t>
        </is>
      </c>
      <c r="B244351" t="n">
        <v>1</v>
      </c>
    </row>
    <row r="244352">
      <c r="A244352" t="inlineStr">
        <is>
          <t>benite255px</t>
        </is>
      </c>
      <c r="B244352" t="n">
        <v>1</v>
      </c>
    </row>
    <row r="244353">
      <c r="A244353" t="inlineStr">
        <is>
          <t>sbooth</t>
        </is>
      </c>
      <c r="B244353" t="n">
        <v>1</v>
      </c>
    </row>
    <row r="244354">
      <c r="A244354" t="inlineStr">
        <is>
          <t>cojkphsej8objt2m57s</t>
        </is>
      </c>
      <c r="B244354" t="n">
        <v>1</v>
      </c>
    </row>
    <row r="244355">
      <c r="A244355" t="inlineStr">
        <is>
          <t>coszogngcm304</t>
        </is>
      </c>
      <c r="B244355" t="n">
        <v>1</v>
      </c>
    </row>
    <row r="244356">
      <c r="A244356" t="inlineStr">
        <is>
          <t>co0nvxatumrc</t>
        </is>
      </c>
      <c r="B244356" t="n">
        <v>1</v>
      </c>
    </row>
    <row r="244357">
      <c r="A244357" t="inlineStr">
        <is>
          <t>jonsthrosch</t>
        </is>
      </c>
      <c r="B244357" t="n">
        <v>1</v>
      </c>
    </row>
    <row r="244358">
      <c r="A244358" t="inlineStr">
        <is>
          <t>cot1ubi73m0k</t>
        </is>
      </c>
      <c r="B244358" t="n">
        <v>1</v>
      </c>
    </row>
    <row r="244359">
      <c r="A244359" t="inlineStr">
        <is>
          <t>strosch</t>
        </is>
      </c>
      <c r="B244359" t="n">
        <v>1</v>
      </c>
    </row>
    <row r="244360">
      <c r="A244360" t="inlineStr">
        <is>
          <t>meekmacklin</t>
        </is>
      </c>
      <c r="B244360" t="n">
        <v>1</v>
      </c>
    </row>
    <row r="244361">
      <c r="A244361" t="inlineStr">
        <is>
          <t>tournalist</t>
        </is>
      </c>
      <c r="B244361" t="n">
        <v>1</v>
      </c>
    </row>
    <row r="244362">
      <c r="A244362" t="inlineStr">
        <is>
          <t>copz1jpigi9c7</t>
        </is>
      </c>
      <c r="B244362" t="n">
        <v>1</v>
      </c>
    </row>
    <row r="244363">
      <c r="A244363" t="inlineStr">
        <is>
          <t>hentend</t>
        </is>
      </c>
      <c r="B244363" t="n">
        <v>1</v>
      </c>
    </row>
    <row r="244364">
      <c r="A244364" t="inlineStr">
        <is>
          <t>ownerweaver</t>
        </is>
      </c>
      <c r="B244364" t="n">
        <v>1</v>
      </c>
    </row>
    <row r="244365">
      <c r="A244365" t="inlineStr">
        <is>
          <t>markadamscnn</t>
        </is>
      </c>
      <c r="B244365" t="n">
        <v>1</v>
      </c>
    </row>
    <row r="244366">
      <c r="A244366" t="inlineStr">
        <is>
          <t>udailyglobeking</t>
        </is>
      </c>
      <c r="B244366" t="n">
        <v>1</v>
      </c>
    </row>
    <row r="244367">
      <c r="A244367" t="inlineStr">
        <is>
          <t>comjumdnnhyv</t>
        </is>
      </c>
      <c r="B244367" t="n">
        <v>1</v>
      </c>
    </row>
    <row r="244368">
      <c r="A244368" t="inlineStr">
        <is>
          <t>schlacke</t>
        </is>
      </c>
      <c r="B244368" t="n">
        <v>1</v>
      </c>
    </row>
    <row r="244369">
      <c r="A244369" t="inlineStr">
        <is>
          <t>comojdobn0tubt</t>
        </is>
      </c>
      <c r="B244369" t="n">
        <v>1</v>
      </c>
    </row>
    <row r="244370">
      <c r="A244370" t="inlineStr">
        <is>
          <t>russellbooth93</t>
        </is>
      </c>
      <c r="B244370" t="n">
        <v>1</v>
      </c>
    </row>
    <row r="244371">
      <c r="A244371" t="inlineStr">
        <is>
          <t>swingral</t>
        </is>
      </c>
      <c r="B244371" t="n">
        <v>1</v>
      </c>
    </row>
    <row r="244372">
      <c r="A244372" t="inlineStr">
        <is>
          <t>sdomarese</t>
        </is>
      </c>
      <c r="B244372" t="n">
        <v>1</v>
      </c>
    </row>
    <row r="244373">
      <c r="A244373" t="inlineStr">
        <is>
          <t>asuwremeux</t>
        </is>
      </c>
      <c r="B244373" t="n">
        <v>1</v>
      </c>
    </row>
    <row r="244374">
      <c r="A244374" t="inlineStr">
        <is>
          <t>cojsdjvbaj4parm</t>
        </is>
      </c>
      <c r="B244374" t="n">
        <v>1</v>
      </c>
    </row>
    <row r="244375">
      <c r="A244375" t="inlineStr">
        <is>
          <t>cozxi4wcdvja</t>
        </is>
      </c>
      <c r="B244375" t="n">
        <v>1</v>
      </c>
    </row>
    <row r="244376">
      <c r="A244376" t="inlineStr">
        <is>
          <t>codjhbzqm9vfr</t>
        </is>
      </c>
      <c r="B244376" t="n">
        <v>1</v>
      </c>
    </row>
    <row r="244377">
      <c r="A244377" t="inlineStr">
        <is>
          <t>jordan13</t>
        </is>
      </c>
      <c r="B244377" t="n">
        <v>1</v>
      </c>
    </row>
    <row r="244378">
      <c r="A244378" t="inlineStr">
        <is>
          <t>malenas</t>
        </is>
      </c>
      <c r="B244378" t="n">
        <v>1</v>
      </c>
    </row>
    <row r="244379">
      <c r="A244379" t="inlineStr">
        <is>
          <t>coczmhpii3g0gf</t>
        </is>
      </c>
      <c r="B244379" t="n">
        <v>1</v>
      </c>
    </row>
    <row r="244380">
      <c r="A244380" t="inlineStr">
        <is>
          <t>kyriijou</t>
        </is>
      </c>
      <c r="B244380" t="n">
        <v>2</v>
      </c>
    </row>
    <row r="244381">
      <c r="A244381" t="inlineStr">
        <is>
          <t>huntbox</t>
        </is>
      </c>
      <c r="B244381" t="n">
        <v>1</v>
      </c>
    </row>
    <row r="244382">
      <c r="A244382" t="inlineStr">
        <is>
          <t>hopble</t>
        </is>
      </c>
      <c r="B244382" t="n">
        <v>1</v>
      </c>
    </row>
    <row r="244383">
      <c r="A244383" t="inlineStr">
        <is>
          <t>reutersjean</t>
        </is>
      </c>
      <c r="B244383" t="n">
        <v>4</v>
      </c>
    </row>
    <row r="244384">
      <c r="A244384" t="inlineStr">
        <is>
          <t>marylandet</t>
        </is>
      </c>
      <c r="B244384" t="n">
        <v>1</v>
      </c>
    </row>
    <row r="244385">
      <c r="A244385" t="inlineStr">
        <is>
          <t>deflorida</t>
        </is>
      </c>
      <c r="B244385" t="n">
        <v>1</v>
      </c>
    </row>
    <row r="244386">
      <c r="A244386" t="inlineStr">
        <is>
          <t>oshooys</t>
        </is>
      </c>
      <c r="B244386" t="n">
        <v>1</v>
      </c>
    </row>
    <row r="244387">
      <c r="A244387" t="inlineStr">
        <is>
          <t>–mexicos</t>
        </is>
      </c>
      <c r="B244387" t="n">
        <v>1</v>
      </c>
    </row>
    <row r="244388">
      <c r="A244388" t="inlineStr">
        <is>
          <t>stadiumxm</t>
        </is>
      </c>
      <c r="B244388" t="n">
        <v>1</v>
      </c>
    </row>
    <row r="244389">
      <c r="A244389" t="inlineStr">
        <is>
          <t>devilsey</t>
        </is>
      </c>
      <c r="B244389" t="n">
        <v>1</v>
      </c>
    </row>
    <row r="244390">
      <c r="A244390" t="inlineStr">
        <is>
          <t>jcip</t>
        </is>
      </c>
      <c r="B244390" t="n">
        <v>1</v>
      </c>
    </row>
    <row r="244391">
      <c r="A244391" t="inlineStr">
        <is>
          <t>gosleee</t>
        </is>
      </c>
      <c r="B244391" t="n">
        <v>1</v>
      </c>
    </row>
    <row r="244392">
      <c r="A244392" t="inlineStr">
        <is>
          <t>redelab</t>
        </is>
      </c>
      <c r="B244392" t="n">
        <v>1</v>
      </c>
    </row>
    <row r="244393">
      <c r="A244393" t="inlineStr">
        <is>
          <t>httpsanimorph</t>
        </is>
      </c>
      <c r="B244393" t="n">
        <v>1</v>
      </c>
    </row>
    <row r="244394">
      <c r="A244394" t="inlineStr">
        <is>
          <t>lootll</t>
        </is>
      </c>
      <c r="B244394" t="n">
        <v>1</v>
      </c>
    </row>
    <row r="244395">
      <c r="A244395" t="inlineStr">
        <is>
          <t>warmertails</t>
        </is>
      </c>
      <c r="B244395" t="n">
        <v>1</v>
      </c>
    </row>
    <row r="244396">
      <c r="A244396" t="inlineStr">
        <is>
          <t>tinyizing</t>
        </is>
      </c>
      <c r="B244396" t="n">
        <v>1</v>
      </c>
    </row>
    <row r="244397">
      <c r="A244397" t="inlineStr">
        <is>
          <t>dimeptra</t>
        </is>
      </c>
      <c r="B244397" t="n">
        <v>1</v>
      </c>
    </row>
    <row r="244398">
      <c r="A244398" t="inlineStr">
        <is>
          <t>provinly</t>
        </is>
      </c>
      <c r="B244398" t="n">
        <v>1</v>
      </c>
    </row>
    <row r="244399">
      <c r="A244399" t="inlineStr">
        <is>
          <t>nightclaw</t>
        </is>
      </c>
      <c r="B244399" t="n">
        <v>1</v>
      </c>
    </row>
    <row r="244400">
      <c r="A244400" t="inlineStr">
        <is>
          <t>warzink</t>
        </is>
      </c>
      <c r="B244400" t="n">
        <v>1</v>
      </c>
    </row>
    <row r="244401">
      <c r="A244401" t="inlineStr">
        <is>
          <t>maximumeg</t>
        </is>
      </c>
      <c r="B244401" t="n">
        <v>1</v>
      </c>
    </row>
    <row r="244402">
      <c r="A244402" t="inlineStr">
        <is>
          <t>bakladeshers</t>
        </is>
      </c>
      <c r="B244402" t="n">
        <v>1</v>
      </c>
    </row>
    <row r="244403">
      <c r="A244403" t="inlineStr">
        <is>
          <t>froyof</t>
        </is>
      </c>
      <c r="B244403" t="n">
        <v>1</v>
      </c>
    </row>
    <row r="244404">
      <c r="A244404" t="inlineStr">
        <is>
          <t>treecaper</t>
        </is>
      </c>
      <c r="B244404" t="n">
        <v>1</v>
      </c>
    </row>
    <row r="244405">
      <c r="A244405" t="inlineStr">
        <is>
          <t>dishops</t>
        </is>
      </c>
      <c r="B244405" t="n">
        <v>1</v>
      </c>
    </row>
    <row r="244406">
      <c r="A244406" t="inlineStr">
        <is>
          <t>longwearingstatements</t>
        </is>
      </c>
      <c r="B244406" t="n">
        <v>1</v>
      </c>
    </row>
    <row r="244407">
      <c r="A244407" t="inlineStr">
        <is>
          <t>underhetting</t>
        </is>
      </c>
      <c r="B244407" t="n">
        <v>1</v>
      </c>
    </row>
    <row r="244408">
      <c r="A244408" t="inlineStr">
        <is>
          <t>majroraya</t>
        </is>
      </c>
      <c r="B244408" t="n">
        <v>1</v>
      </c>
    </row>
    <row r="244409">
      <c r="A244409" t="inlineStr">
        <is>
          <t>healthyity</t>
        </is>
      </c>
      <c r="B244409" t="n">
        <v>1</v>
      </c>
    </row>
    <row r="244410">
      <c r="A244410" t="inlineStr">
        <is>
          <t>239s</t>
        </is>
      </c>
      <c r="B244410" t="n">
        <v>2</v>
      </c>
    </row>
    <row r="244411">
      <c r="A244411" t="inlineStr">
        <is>
          <t>yenisetsky</t>
        </is>
      </c>
      <c r="B244411" t="n">
        <v>1</v>
      </c>
    </row>
    <row r="244412">
      <c r="A244412" t="inlineStr">
        <is>
          <t>kapneria</t>
        </is>
      </c>
      <c r="B244412" t="n">
        <v>1</v>
      </c>
    </row>
    <row r="244413">
      <c r="A244413" t="inlineStr">
        <is>
          <t>monkocese</t>
        </is>
      </c>
      <c r="B244413" t="n">
        <v>1</v>
      </c>
    </row>
    <row r="244414">
      <c r="A244414" t="inlineStr">
        <is>
          <t>hubristian</t>
        </is>
      </c>
      <c r="B244414" t="n">
        <v>1</v>
      </c>
    </row>
    <row r="244415">
      <c r="A244415" t="inlineStr">
        <is>
          <t>stomatics</t>
        </is>
      </c>
      <c r="B244415" t="n">
        <v>2</v>
      </c>
    </row>
    <row r="244416">
      <c r="A244416" t="inlineStr">
        <is>
          <t>volchanov</t>
        </is>
      </c>
      <c r="B244416" t="n">
        <v>1</v>
      </c>
    </row>
    <row r="244417">
      <c r="A244417" t="inlineStr">
        <is>
          <t>kucoinovsky</t>
        </is>
      </c>
      <c r="B244417" t="n">
        <v>1</v>
      </c>
    </row>
    <row r="244418">
      <c r="A244418" t="inlineStr">
        <is>
          <t>mealsgradable</t>
        </is>
      </c>
      <c r="B244418" t="n">
        <v>1</v>
      </c>
    </row>
    <row r="244419">
      <c r="A244419" t="inlineStr">
        <is>
          <t>buchenkovs</t>
        </is>
      </c>
      <c r="B244419" t="n">
        <v>1</v>
      </c>
    </row>
    <row r="244420">
      <c r="A244420" t="inlineStr">
        <is>
          <t>benkerman</t>
        </is>
      </c>
      <c r="B244420" t="n">
        <v>1</v>
      </c>
    </row>
    <row r="244421">
      <c r="A244421" t="inlineStr">
        <is>
          <t>korkprecht</t>
        </is>
      </c>
      <c r="B244421" t="n">
        <v>1</v>
      </c>
    </row>
    <row r="244422">
      <c r="A244422" t="inlineStr">
        <is>
          <t>gabagnons</t>
        </is>
      </c>
      <c r="B244422" t="n">
        <v>1</v>
      </c>
    </row>
    <row r="244423">
      <c r="A244423" t="inlineStr">
        <is>
          <t>canyonnatinawa</t>
        </is>
      </c>
      <c r="B244423" t="n">
        <v>1</v>
      </c>
    </row>
    <row r="244424">
      <c r="A244424" t="inlineStr">
        <is>
          <t>643177</t>
        </is>
      </c>
      <c r="B244424" t="n">
        <v>1</v>
      </c>
    </row>
    <row r="244425">
      <c r="A244425" t="inlineStr">
        <is>
          <t>abellx</t>
        </is>
      </c>
      <c r="B244425" t="n">
        <v>1</v>
      </c>
    </row>
    <row r="244426">
      <c r="A244426" t="inlineStr">
        <is>
          <t>miå</t>
        </is>
      </c>
      <c r="B244426" t="n">
        <v>1</v>
      </c>
    </row>
    <row r="244427">
      <c r="A244427" t="inlineStr">
        <is>
          <t>2279mm</t>
        </is>
      </c>
      <c r="B244427" t="n">
        <v>1</v>
      </c>
    </row>
    <row r="244428">
      <c r="A244428" t="inlineStr">
        <is>
          <t>degkm2</t>
        </is>
      </c>
      <c r="B244428" t="n">
        <v>1</v>
      </c>
    </row>
    <row r="244429">
      <c r="A244429" t="inlineStr">
        <is>
          <t>lamonsuel</t>
        </is>
      </c>
      <c r="B244429" t="n">
        <v>1</v>
      </c>
    </row>
    <row r="244430">
      <c r="A244430" t="inlineStr">
        <is>
          <t>radio—went</t>
        </is>
      </c>
      <c r="B244430" t="n">
        <v>1</v>
      </c>
    </row>
    <row r="244431">
      <c r="A244431" t="inlineStr">
        <is>
          <t>costequilas</t>
        </is>
      </c>
      <c r="B244431" t="n">
        <v>1</v>
      </c>
    </row>
    <row r="244432">
      <c r="A244432" t="inlineStr">
        <is>
          <t>brian—and</t>
        </is>
      </c>
      <c r="B244432" t="n">
        <v>1</v>
      </c>
    </row>
    <row r="244433">
      <c r="A244433" t="inlineStr">
        <is>
          <t>gonado</t>
        </is>
      </c>
      <c r="B244433" t="n">
        <v>1</v>
      </c>
    </row>
    <row r="244434">
      <c r="A244434" t="inlineStr">
        <is>
          <t>autotropes</t>
        </is>
      </c>
      <c r="B244434" t="n">
        <v>1</v>
      </c>
    </row>
    <row r="244435">
      <c r="A244435" t="inlineStr">
        <is>
          <t>tuegal</t>
        </is>
      </c>
      <c r="B244435" t="n">
        <v>1</v>
      </c>
    </row>
    <row r="244436">
      <c r="A244436" t="inlineStr">
        <is>
          <t>carecaif</t>
        </is>
      </c>
      <c r="B244436" t="n">
        <v>1</v>
      </c>
    </row>
    <row r="244437">
      <c r="A244437" t="inlineStr">
        <is>
          <t>alevoix</t>
        </is>
      </c>
      <c r="B244437" t="n">
        <v>1</v>
      </c>
    </row>
    <row r="244438">
      <c r="A244438" t="inlineStr">
        <is>
          <t>emballjet</t>
        </is>
      </c>
      <c r="B244438" t="n">
        <v>1</v>
      </c>
    </row>
    <row r="244439">
      <c r="A244439" t="inlineStr">
        <is>
          <t>novaktes</t>
        </is>
      </c>
      <c r="B244439" t="n">
        <v>1</v>
      </c>
    </row>
    <row r="244440">
      <c r="A244440" t="inlineStr">
        <is>
          <t>exoized</t>
        </is>
      </c>
      <c r="B244440" t="n">
        <v>1</v>
      </c>
    </row>
    <row r="244441">
      <c r="A244441" t="inlineStr">
        <is>
          <t>sebastianthemodest</t>
        </is>
      </c>
      <c r="B244441" t="n">
        <v>1</v>
      </c>
    </row>
    <row r="244442">
      <c r="A244442" t="inlineStr">
        <is>
          <t>sprunstall</t>
        </is>
      </c>
      <c r="B244442" t="n">
        <v>1</v>
      </c>
    </row>
    <row r="244443">
      <c r="A244443" t="inlineStr">
        <is>
          <t>fernswood</t>
        </is>
      </c>
      <c r="B244443" t="n">
        <v>1</v>
      </c>
    </row>
    <row r="244444">
      <c r="A244444" t="inlineStr">
        <is>
          <t>bataci</t>
        </is>
      </c>
      <c r="B244444" t="n">
        <v>1</v>
      </c>
    </row>
    <row r="244445">
      <c r="A244445" t="inlineStr">
        <is>
          <t>servpoolplans</t>
        </is>
      </c>
      <c r="B244445" t="n">
        <v>1</v>
      </c>
    </row>
    <row r="244446">
      <c r="A244446" t="inlineStr">
        <is>
          <t>citywood</t>
        </is>
      </c>
      <c r="B244446" t="n">
        <v>1</v>
      </c>
    </row>
    <row r="244447">
      <c r="A244447" t="inlineStr">
        <is>
          <t>accumuli</t>
        </is>
      </c>
      <c r="B244447" t="n">
        <v>1</v>
      </c>
    </row>
    <row r="244448">
      <c r="A244448" t="inlineStr">
        <is>
          <t>swadtel</t>
        </is>
      </c>
      <c r="B244448" t="n">
        <v>1</v>
      </c>
    </row>
    <row r="244449">
      <c r="A244449" t="inlineStr">
        <is>
          <t>pxta</t>
        </is>
      </c>
      <c r="B244449" t="n">
        <v>1</v>
      </c>
    </row>
    <row r="244450">
      <c r="A244450" t="inlineStr">
        <is>
          <t>vectorsox</t>
        </is>
      </c>
      <c r="B244450" t="n">
        <v>1</v>
      </c>
    </row>
    <row r="244451">
      <c r="A244451" t="inlineStr">
        <is>
          <t>mizukete</t>
        </is>
      </c>
      <c r="B244451" t="n">
        <v>1</v>
      </c>
    </row>
    <row r="244452">
      <c r="A244452" t="inlineStr">
        <is>
          <t>maï</t>
        </is>
      </c>
      <c r="B244452" t="n">
        <v>1</v>
      </c>
    </row>
    <row r="244453">
      <c r="A244453" t="inlineStr">
        <is>
          <t>yuutachis</t>
        </is>
      </c>
      <c r="B244453" t="n">
        <v>1</v>
      </c>
    </row>
    <row r="244454">
      <c r="A244454" t="inlineStr">
        <is>
          <t>tahh</t>
        </is>
      </c>
      <c r="B244454" t="n">
        <v>1</v>
      </c>
    </row>
    <row r="244455">
      <c r="A244455" t="inlineStr">
        <is>
          <t>etciraja</t>
        </is>
      </c>
      <c r="B244455" t="n">
        <v>1</v>
      </c>
    </row>
    <row r="244456">
      <c r="A244456" t="inlineStr">
        <is>
          <t>isaidmyself</t>
        </is>
      </c>
      <c r="B244456" t="n">
        <v>1</v>
      </c>
    </row>
    <row r="244457">
      <c r="A244457" t="inlineStr">
        <is>
          <t>lumberings</t>
        </is>
      </c>
      <c r="B244457" t="n">
        <v>1</v>
      </c>
    </row>
    <row r="244458">
      <c r="A244458" t="inlineStr">
        <is>
          <t>habitlessness</t>
        </is>
      </c>
      <c r="B244458" t="n">
        <v>2</v>
      </c>
    </row>
    <row r="244459">
      <c r="A244459" t="inlineStr">
        <is>
          <t>neinreth</t>
        </is>
      </c>
      <c r="B244459" t="n">
        <v>1</v>
      </c>
    </row>
    <row r="244460">
      <c r="A244460" t="inlineStr">
        <is>
          <t>pinaux</t>
        </is>
      </c>
      <c r="B244460" t="n">
        <v>1</v>
      </c>
    </row>
    <row r="244461">
      <c r="A244461" t="inlineStr">
        <is>
          <t>unber</t>
        </is>
      </c>
      <c r="B244461" t="n">
        <v>1</v>
      </c>
    </row>
    <row r="244462">
      <c r="A244462" t="inlineStr">
        <is>
          <t>diszzes</t>
        </is>
      </c>
      <c r="B244462" t="n">
        <v>1</v>
      </c>
    </row>
    <row r="244463">
      <c r="A244463" t="inlineStr">
        <is>
          <t>advertising—not</t>
        </is>
      </c>
      <c r="B244463" t="n">
        <v>1</v>
      </c>
    </row>
    <row r="244464">
      <c r="A244464" t="inlineStr">
        <is>
          <t>platks</t>
        </is>
      </c>
      <c r="B244464" t="n">
        <v>1</v>
      </c>
    </row>
    <row r="244465">
      <c r="A244465" t="inlineStr">
        <is>
          <t>caidup</t>
        </is>
      </c>
      <c r="B244465" t="n">
        <v>1</v>
      </c>
    </row>
    <row r="244466">
      <c r="A244466" t="inlineStr">
        <is>
          <t>atitudes</t>
        </is>
      </c>
      <c r="B244466" t="n">
        <v>1</v>
      </c>
    </row>
    <row r="244467">
      <c r="A244467" t="inlineStr">
        <is>
          <t>noaazzes</t>
        </is>
      </c>
      <c r="B244467" t="n">
        <v>1</v>
      </c>
    </row>
    <row r="244468">
      <c r="A244468" t="inlineStr">
        <is>
          <t>284us</t>
        </is>
      </c>
      <c r="B244468" t="n">
        <v>1</v>
      </c>
    </row>
    <row r="244469">
      <c r="A244469" t="inlineStr">
        <is>
          <t>forouaks</t>
        </is>
      </c>
      <c r="B244469" t="n">
        <v>1</v>
      </c>
    </row>
    <row r="244470">
      <c r="A244470" t="inlineStr">
        <is>
          <t>couchgame</t>
        </is>
      </c>
      <c r="B244470" t="n">
        <v>1</v>
      </c>
    </row>
    <row r="244471">
      <c r="A244471" t="inlineStr">
        <is>
          <t>lameristas</t>
        </is>
      </c>
      <c r="B244471" t="n">
        <v>1</v>
      </c>
    </row>
    <row r="244472">
      <c r="A244472" t="inlineStr">
        <is>
          <t>noterians</t>
        </is>
      </c>
      <c r="B244472" t="n">
        <v>1</v>
      </c>
    </row>
    <row r="244473">
      <c r="A244473" t="inlineStr">
        <is>
          <t>lulzclerics</t>
        </is>
      </c>
      <c r="B244473" t="n">
        <v>1</v>
      </c>
    </row>
    <row r="244474">
      <c r="A244474" t="inlineStr">
        <is>
          <t>sorangist</t>
        </is>
      </c>
      <c r="B244474" t="n">
        <v>1</v>
      </c>
    </row>
    <row r="244475">
      <c r="A244475" t="inlineStr">
        <is>
          <t>httpbitserversleepcraziearendines</t>
        </is>
      </c>
      <c r="B244475" t="n">
        <v>1</v>
      </c>
    </row>
    <row r="244476">
      <c r="A244476" t="inlineStr">
        <is>
          <t>clkrgyg</t>
        </is>
      </c>
      <c r="B244476" t="n">
        <v>1</v>
      </c>
    </row>
    <row r="244477">
      <c r="A244477" t="inlineStr">
        <is>
          <t>requirements—such</t>
        </is>
      </c>
      <c r="B244477" t="n">
        <v>1</v>
      </c>
    </row>
    <row r="244478">
      <c r="A244478" t="inlineStr">
        <is>
          <t>unavailingly</t>
        </is>
      </c>
      <c r="B244478" t="n">
        <v>1</v>
      </c>
    </row>
    <row r="244479">
      <c r="A244479" t="inlineStr">
        <is>
          <t>pencili</t>
        </is>
      </c>
      <c r="B244479" t="n">
        <v>1</v>
      </c>
    </row>
    <row r="244480">
      <c r="A244480" t="inlineStr">
        <is>
          <t>worse_than</t>
        </is>
      </c>
      <c r="B244480" t="n">
        <v>1</v>
      </c>
    </row>
    <row r="244481">
      <c r="A244481" t="inlineStr">
        <is>
          <t>names—are</t>
        </is>
      </c>
      <c r="B244481" t="n">
        <v>1</v>
      </c>
    </row>
    <row r="244482">
      <c r="A244482" t="inlineStr">
        <is>
          <t>rooman</t>
        </is>
      </c>
      <c r="B244482" t="n">
        <v>1</v>
      </c>
    </row>
    <row r="244483">
      <c r="A244483" t="inlineStr">
        <is>
          <t>móvil</t>
        </is>
      </c>
      <c r="B244483" t="n">
        <v>2</v>
      </c>
    </row>
    <row r="244484">
      <c r="A244484" t="inlineStr">
        <is>
          <t>ibostades</t>
        </is>
      </c>
      <c r="B244484" t="n">
        <v>1</v>
      </c>
    </row>
    <row r="244485">
      <c r="A244485" t="inlineStr">
        <is>
          <t>etcuch</t>
        </is>
      </c>
      <c r="B244485" t="n">
        <v>1</v>
      </c>
    </row>
    <row r="244486">
      <c r="A244486" t="inlineStr">
        <is>
          <t>żikare</t>
        </is>
      </c>
      <c r="B244486" t="n">
        <v>1</v>
      </c>
    </row>
    <row r="244487">
      <c r="A244487" t="inlineStr">
        <is>
          <t>ambiguitysubsequent</t>
        </is>
      </c>
      <c r="B244487" t="n">
        <v>1</v>
      </c>
    </row>
    <row r="244488">
      <c r="A244488" t="inlineStr">
        <is>
          <t>bonitude</t>
        </is>
      </c>
      <c r="B244488" t="n">
        <v>1</v>
      </c>
    </row>
    <row r="244489">
      <c r="A244489" t="inlineStr">
        <is>
          <t>gemanda</t>
        </is>
      </c>
      <c r="B244489" t="n">
        <v>2</v>
      </c>
    </row>
    <row r="244490">
      <c r="A244490" t="inlineStr">
        <is>
          <t>gamaccioni</t>
        </is>
      </c>
      <c r="B244490" t="n">
        <v>1</v>
      </c>
    </row>
    <row r="244491">
      <c r="A244491" t="inlineStr">
        <is>
          <t>recapitiate</t>
        </is>
      </c>
      <c r="B244491" t="n">
        <v>1</v>
      </c>
    </row>
    <row r="244492">
      <c r="A244492" t="inlineStr">
        <is>
          <t>psakh</t>
        </is>
      </c>
      <c r="B244492" t="n">
        <v>1</v>
      </c>
    </row>
    <row r="244493">
      <c r="A244493" t="inlineStr">
        <is>
          <t>tnthingsbuff</t>
        </is>
      </c>
      <c r="B244493" t="n">
        <v>1</v>
      </c>
    </row>
    <row r="244494">
      <c r="A244494" t="inlineStr">
        <is>
          <t>lotmore</t>
        </is>
      </c>
      <c r="B244494" t="n">
        <v>1</v>
      </c>
    </row>
    <row r="244495">
      <c r="A244495" t="inlineStr">
        <is>
          <t>darklong</t>
        </is>
      </c>
      <c r="B244495" t="n">
        <v>1</v>
      </c>
    </row>
    <row r="244496">
      <c r="A244496" t="inlineStr">
        <is>
          <t>setmateup</t>
        </is>
      </c>
      <c r="B244496" t="n">
        <v>1</v>
      </c>
    </row>
    <row r="244497">
      <c r="A244497" t="inlineStr">
        <is>
          <t>enemies—the</t>
        </is>
      </c>
      <c r="B244497" t="n">
        <v>2</v>
      </c>
    </row>
    <row r="244498">
      <c r="A244498" t="inlineStr">
        <is>
          <t>ink1</t>
        </is>
      </c>
      <c r="B244498" t="n">
        <v>1</v>
      </c>
    </row>
    <row r="244499">
      <c r="A244499" t="inlineStr">
        <is>
          <t>primaryexpression</t>
        </is>
      </c>
      <c r="B244499" t="n">
        <v>1</v>
      </c>
    </row>
    <row r="244500">
      <c r="A244500" t="inlineStr">
        <is>
          <t>cdn_server</t>
        </is>
      </c>
      <c r="B244500" t="n">
        <v>1</v>
      </c>
    </row>
    <row r="244501">
      <c r="A244501" t="inlineStr">
        <is>
          <t>rsqlite3</t>
        </is>
      </c>
      <c r="B244501" t="n">
        <v>1</v>
      </c>
    </row>
    <row r="244502">
      <c r="A244502" t="inlineStr">
        <is>
          <t>nodl</t>
        </is>
      </c>
      <c r="B244502" t="n">
        <v>1</v>
      </c>
    </row>
    <row r="244503">
      <c r="A244503" t="inlineStr">
        <is>
          <t>ecto_base</t>
        </is>
      </c>
      <c r="B244503" t="n">
        <v>1</v>
      </c>
    </row>
    <row r="244504">
      <c r="A244504" t="inlineStr">
        <is>
          <t>wsgistring</t>
        </is>
      </c>
      <c r="B244504" t="n">
        <v>1</v>
      </c>
    </row>
    <row r="244505">
      <c r="A244505" t="inlineStr">
        <is>
          <t>rspecpreparedstatement</t>
        </is>
      </c>
      <c r="B244505" t="n">
        <v>1</v>
      </c>
    </row>
    <row r="244506">
      <c r="A244506" t="inlineStr">
        <is>
          <t>scopevalue</t>
        </is>
      </c>
      <c r="B244506" t="n">
        <v>1</v>
      </c>
    </row>
    <row r="244507">
      <c r="A244507" t="inlineStr">
        <is>
          <t>insertinsert</t>
        </is>
      </c>
      <c r="B244507" t="n">
        <v>1</v>
      </c>
    </row>
    <row r="244508">
      <c r="A244508" t="inlineStr">
        <is>
          <t>allocaing</t>
        </is>
      </c>
      <c r="B244508" t="n">
        <v>1</v>
      </c>
    </row>
    <row r="244509">
      <c r="A244509" t="inlineStr">
        <is>
          <t>utilsobject</t>
        </is>
      </c>
      <c r="B244509" t="n">
        <v>2</v>
      </c>
    </row>
    <row r="244510">
      <c r="A244510" t="inlineStr">
        <is>
          <t>optionpror</t>
        </is>
      </c>
      <c r="B244510" t="n">
        <v>1</v>
      </c>
    </row>
    <row r="244511">
      <c r="A244511" t="inlineStr">
        <is>
          <t>opensslstring</t>
        </is>
      </c>
      <c r="B244511" t="n">
        <v>1</v>
      </c>
    </row>
    <row r="244512">
      <c r="A244512" t="inlineStr">
        <is>
          <t>preparedstatement</t>
        </is>
      </c>
      <c r="B244512" t="n">
        <v>1</v>
      </c>
    </row>
    <row r="244513">
      <c r="A244513" t="inlineStr">
        <is>
          <t>mixal</t>
        </is>
      </c>
      <c r="B244513" t="n">
        <v>1</v>
      </c>
    </row>
    <row r="244514">
      <c r="A244514" t="inlineStr">
        <is>
          <t>cert_get_addr</t>
        </is>
      </c>
      <c r="B244514" t="n">
        <v>1</v>
      </c>
    </row>
    <row r="244515">
      <c r="A244515" t="inlineStr">
        <is>
          <t>iolib</t>
        </is>
      </c>
      <c r="B244515" t="n">
        <v>1</v>
      </c>
    </row>
    <row r="244516">
      <c r="A244516" t="inlineStr">
        <is>
          <t>ocamlstring</t>
        </is>
      </c>
      <c r="B244516" t="n">
        <v>1</v>
      </c>
    </row>
    <row r="244517">
      <c r="A244517" t="inlineStr">
        <is>
          <t>methodref</t>
        </is>
      </c>
      <c r="B244517" t="n">
        <v>2</v>
      </c>
    </row>
    <row r="244518">
      <c r="A244518" t="inlineStr">
        <is>
          <t>nextisql</t>
        </is>
      </c>
      <c r="B244518" t="n">
        <v>1</v>
      </c>
    </row>
    <row r="244519">
      <c r="A244519" t="inlineStr">
        <is>
          <t>jsonbasestring</t>
        </is>
      </c>
      <c r="B244519" t="n">
        <v>1</v>
      </c>
    </row>
    <row r="244520">
      <c r="A244520" t="inlineStr">
        <is>
          <t>ranadbioobject</t>
        </is>
      </c>
      <c r="B244520" t="n">
        <v>1</v>
      </c>
    </row>
    <row r="244521">
      <c r="A244521" t="inlineStr">
        <is>
          <t>winmakers</t>
        </is>
      </c>
      <c r="B244521" t="n">
        <v>1</v>
      </c>
    </row>
    <row r="244522">
      <c r="A244522" t="inlineStr">
        <is>
          <t>mealses</t>
        </is>
      </c>
      <c r="B244522" t="n">
        <v>1</v>
      </c>
    </row>
    <row r="244523">
      <c r="A244523" t="inlineStr">
        <is>
          <t>helonet</t>
        </is>
      </c>
      <c r="B244523" t="n">
        <v>1</v>
      </c>
    </row>
    <row r="244524">
      <c r="A244524" t="inlineStr">
        <is>
          <t>sie727aniqt1</t>
        </is>
      </c>
      <c r="B244524" t="n">
        <v>1</v>
      </c>
    </row>
    <row r="244525">
      <c r="A244525" t="inlineStr">
        <is>
          <t>1424x704cm</t>
        </is>
      </c>
      <c r="B244525" t="n">
        <v>1</v>
      </c>
    </row>
    <row r="244526">
      <c r="A244526" t="inlineStr">
        <is>
          <t>ipcrs</t>
        </is>
      </c>
      <c r="B244526" t="n">
        <v>1</v>
      </c>
    </row>
    <row r="244527">
      <c r="A244527" t="inlineStr">
        <is>
          <t>nsbfl21</t>
        </is>
      </c>
      <c r="B244527" t="n">
        <v>1</v>
      </c>
    </row>
    <row r="244528">
      <c r="A244528" t="inlineStr">
        <is>
          <t>ibtihaj</t>
        </is>
      </c>
      <c r="B244528" t="n">
        <v>1</v>
      </c>
    </row>
    <row r="244529">
      <c r="A244529" t="inlineStr">
        <is>
          <t>babom</t>
        </is>
      </c>
      <c r="B244529" t="n">
        <v>1</v>
      </c>
    </row>
    <row r="244530">
      <c r="A244530" t="inlineStr">
        <is>
          <t>heachony</t>
        </is>
      </c>
      <c r="B244530" t="n">
        <v>1</v>
      </c>
    </row>
    <row r="244531">
      <c r="A244531" t="inlineStr">
        <is>
          <t>flaxman</t>
        </is>
      </c>
      <c r="B244531" t="n">
        <v>1</v>
      </c>
    </row>
    <row r="244532">
      <c r="A244532" t="inlineStr">
        <is>
          <t>shlssflw</t>
        </is>
      </c>
      <c r="B244532" t="n">
        <v>1</v>
      </c>
    </row>
    <row r="244533">
      <c r="A244533" t="inlineStr">
        <is>
          <t>yandas</t>
        </is>
      </c>
      <c r="B244533" t="n">
        <v>1</v>
      </c>
    </row>
    <row r="244534">
      <c r="A244534" t="inlineStr">
        <is>
          <t>wtaycomp</t>
        </is>
      </c>
      <c r="B244534" t="n">
        <v>1</v>
      </c>
    </row>
    <row r="244535">
      <c r="A244535" t="inlineStr">
        <is>
          <t>jerseyspeeds</t>
        </is>
      </c>
      <c r="B244535" t="n">
        <v>1</v>
      </c>
    </row>
    <row r="244536">
      <c r="A244536" t="inlineStr">
        <is>
          <t>classicalelectromechanical</t>
        </is>
      </c>
      <c r="B244536" t="n">
        <v>1</v>
      </c>
    </row>
    <row r="244537">
      <c r="A244537" t="inlineStr">
        <is>
          <t>wallianization</t>
        </is>
      </c>
      <c r="B244537" t="n">
        <v>1</v>
      </c>
    </row>
    <row r="244538">
      <c r="A244538" t="inlineStr">
        <is>
          <t>stattage</t>
        </is>
      </c>
      <c r="B244538" t="n">
        <v>1</v>
      </c>
    </row>
    <row r="244539">
      <c r="A244539" t="inlineStr">
        <is>
          <t>idilarity</t>
        </is>
      </c>
      <c r="B244539" t="n">
        <v>1</v>
      </c>
    </row>
    <row r="244540">
      <c r="A244540" t="inlineStr">
        <is>
          <t>polybound</t>
        </is>
      </c>
      <c r="B244540" t="n">
        <v>1</v>
      </c>
    </row>
    <row r="244541">
      <c r="A244541" t="inlineStr">
        <is>
          <t>extrastically</t>
        </is>
      </c>
      <c r="B244541" t="n">
        <v>1</v>
      </c>
    </row>
    <row r="244542">
      <c r="A244542" t="inlineStr">
        <is>
          <t>bisognosne</t>
        </is>
      </c>
      <c r="B244542" t="n">
        <v>1</v>
      </c>
    </row>
    <row r="244543">
      <c r="A244543" t="inlineStr">
        <is>
          <t>warnda</t>
        </is>
      </c>
      <c r="B244543" t="n">
        <v>1</v>
      </c>
    </row>
    <row r="244544">
      <c r="A244544" t="inlineStr">
        <is>
          <t>icass</t>
        </is>
      </c>
      <c r="B244544" t="n">
        <v>1</v>
      </c>
    </row>
    <row r="244545">
      <c r="A244545" t="inlineStr">
        <is>
          <t>encertation</t>
        </is>
      </c>
      <c r="B244545" t="n">
        <v>1</v>
      </c>
    </row>
    <row r="244546">
      <c r="A244546" t="inlineStr">
        <is>
          <t>orgbooksfantasyscipvpavallo_spylready</t>
        </is>
      </c>
      <c r="B244546" t="n">
        <v>1</v>
      </c>
    </row>
    <row r="244547">
      <c r="A244547" t="inlineStr">
        <is>
          <t>tadecks</t>
        </is>
      </c>
      <c r="B244547" t="n">
        <v>1</v>
      </c>
    </row>
    <row r="244548">
      <c r="A244548" t="inlineStr">
        <is>
          <t>pittfields</t>
        </is>
      </c>
      <c r="B244548" t="n">
        <v>1</v>
      </c>
    </row>
    <row r="244549">
      <c r="A244549" t="inlineStr">
        <is>
          <t>skeletonised</t>
        </is>
      </c>
      <c r="B244549" t="n">
        <v>1</v>
      </c>
    </row>
    <row r="244550">
      <c r="A244550" t="inlineStr">
        <is>
          <t>sanrr</t>
        </is>
      </c>
      <c r="B244550" t="n">
        <v>1</v>
      </c>
    </row>
    <row r="244551">
      <c r="A244551" t="inlineStr">
        <is>
          <t>shelconia</t>
        </is>
      </c>
      <c r="B244551" t="n">
        <v>1</v>
      </c>
    </row>
    <row r="244552">
      <c r="A244552" t="inlineStr">
        <is>
          <t>hedleyh</t>
        </is>
      </c>
      <c r="B244552" t="n">
        <v>1</v>
      </c>
    </row>
    <row r="244553">
      <c r="A244553" t="inlineStr">
        <is>
          <t>shipages</t>
        </is>
      </c>
      <c r="B244553" t="n">
        <v>2</v>
      </c>
    </row>
    <row r="244554">
      <c r="A244554" t="inlineStr">
        <is>
          <t>caramh</t>
        </is>
      </c>
      <c r="B244554" t="n">
        <v>1</v>
      </c>
    </row>
    <row r="244555">
      <c r="A244555" t="inlineStr">
        <is>
          <t>­finally</t>
        </is>
      </c>
      <c r="B244555" t="n">
        <v>1</v>
      </c>
    </row>
    <row r="244556">
      <c r="A244556" t="inlineStr">
        <is>
          <t>ifbrow</t>
        </is>
      </c>
      <c r="B244556" t="n">
        <v>1</v>
      </c>
    </row>
    <row r="244557">
      <c r="A244557" t="inlineStr">
        <is>
          <t>bonhamery</t>
        </is>
      </c>
      <c r="B244557" t="n">
        <v>1</v>
      </c>
    </row>
    <row r="244558">
      <c r="A244558" t="inlineStr">
        <is>
          <t>flasksmaker</t>
        </is>
      </c>
      <c r="B244558" t="n">
        <v>1</v>
      </c>
    </row>
    <row r="244559">
      <c r="A244559" t="inlineStr">
        <is>
          <t>sportistically</t>
        </is>
      </c>
      <c r="B244559" t="n">
        <v>1</v>
      </c>
    </row>
    <row r="244560">
      <c r="A244560" t="inlineStr">
        <is>
          <t>oreshgi</t>
        </is>
      </c>
      <c r="B244560" t="n">
        <v>1</v>
      </c>
    </row>
    <row r="244561">
      <c r="A244561" t="inlineStr">
        <is>
          <t>bringall</t>
        </is>
      </c>
      <c r="B244561" t="n">
        <v>1</v>
      </c>
    </row>
    <row r="244562">
      <c r="A244562" t="inlineStr">
        <is>
          <t>scaluth</t>
        </is>
      </c>
      <c r="B244562" t="n">
        <v>1</v>
      </c>
    </row>
    <row r="244563">
      <c r="A244563" t="inlineStr">
        <is>
          <t>webmasterhinjuhee</t>
        </is>
      </c>
      <c r="B244563" t="n">
        <v>1</v>
      </c>
    </row>
    <row r="244564">
      <c r="A244564" t="inlineStr">
        <is>
          <t>clsu</t>
        </is>
      </c>
      <c r="B244564" t="n">
        <v>1</v>
      </c>
    </row>
    <row r="244565">
      <c r="A244565" t="inlineStr">
        <is>
          <t>taste50</t>
        </is>
      </c>
      <c r="B244565" t="n">
        <v>1</v>
      </c>
    </row>
    <row r="244566">
      <c r="A244566" t="inlineStr">
        <is>
          <t>muttershippy</t>
        </is>
      </c>
      <c r="B244566" t="n">
        <v>1</v>
      </c>
    </row>
    <row r="244567">
      <c r="A244567" t="inlineStr">
        <is>
          <t>bernieeukles</t>
        </is>
      </c>
      <c r="B244567" t="n">
        <v>1</v>
      </c>
    </row>
    <row r="244568">
      <c r="A244568" t="inlineStr">
        <is>
          <t>pregerram</t>
        </is>
      </c>
      <c r="B244568" t="n">
        <v>1</v>
      </c>
    </row>
    <row r="244569">
      <c r="A244569" t="inlineStr">
        <is>
          <t>35zl</t>
        </is>
      </c>
      <c r="B244569" t="n">
        <v>1</v>
      </c>
    </row>
    <row r="244570">
      <c r="A244570" t="inlineStr">
        <is>
          <t>somchanginginorange</t>
        </is>
      </c>
      <c r="B244570" t="n">
        <v>1</v>
      </c>
    </row>
    <row r="244571">
      <c r="A244571" t="inlineStr">
        <is>
          <t>cettuccia</t>
        </is>
      </c>
      <c r="B244571" t="n">
        <v>1</v>
      </c>
    </row>
    <row r="244572">
      <c r="A244572" t="inlineStr">
        <is>
          <t>driving—amycin</t>
        </is>
      </c>
      <c r="B244572" t="n">
        <v>1</v>
      </c>
    </row>
    <row r="244573">
      <c r="A244573" t="inlineStr">
        <is>
          <t>grinchs</t>
        </is>
      </c>
      <c r="B244573" t="n">
        <v>2</v>
      </c>
    </row>
    <row r="244574">
      <c r="A244574" t="inlineStr">
        <is>
          <t>hard_link</t>
        </is>
      </c>
      <c r="B244574" t="n">
        <v>1</v>
      </c>
    </row>
    <row r="244575">
      <c r="A244575" t="inlineStr">
        <is>
          <t>libgdm2</t>
        </is>
      </c>
      <c r="B244575" t="n">
        <v>2</v>
      </c>
    </row>
    <row r="244576">
      <c r="A244576" t="inlineStr">
        <is>
          <t>appswitch</t>
        </is>
      </c>
      <c r="B244576" t="n">
        <v>1</v>
      </c>
    </row>
    <row r="244577">
      <c r="A244577" t="inlineStr">
        <is>
          <t>httptrude</t>
        </is>
      </c>
      <c r="B244577" t="n">
        <v>1</v>
      </c>
    </row>
    <row r="244578">
      <c r="A244578" t="inlineStr">
        <is>
          <t>magoafe</t>
        </is>
      </c>
      <c r="B244578" t="n">
        <v>1</v>
      </c>
    </row>
    <row r="244579">
      <c r="A244579" t="inlineStr">
        <is>
          <t>rolska</t>
        </is>
      </c>
      <c r="B244579" t="n">
        <v>1</v>
      </c>
    </row>
    <row r="244580">
      <c r="A244580" t="inlineStr">
        <is>
          <t>uwkb</t>
        </is>
      </c>
      <c r="B244580" t="n">
        <v>1</v>
      </c>
    </row>
    <row r="244581">
      <c r="A244581" t="inlineStr">
        <is>
          <t>igname</t>
        </is>
      </c>
      <c r="B244581" t="n">
        <v>1</v>
      </c>
    </row>
    <row r="244582">
      <c r="A244582" t="inlineStr">
        <is>
          <t>needsta</t>
        </is>
      </c>
      <c r="B244582" t="n">
        <v>1</v>
      </c>
    </row>
    <row r="244583">
      <c r="A244583" t="inlineStr">
        <is>
          <t>pl23</t>
        </is>
      </c>
      <c r="B244583" t="n">
        <v>1</v>
      </c>
    </row>
    <row r="244584">
      <c r="A244584" t="inlineStr">
        <is>
          <t>pybix</t>
        </is>
      </c>
      <c r="B244584" t="n">
        <v>1</v>
      </c>
    </row>
    <row r="244585">
      <c r="A244585" t="inlineStr">
        <is>
          <t>editshare</t>
        </is>
      </c>
      <c r="B244585" t="n">
        <v>2</v>
      </c>
    </row>
    <row r="244586">
      <c r="A244586" t="inlineStr">
        <is>
          <t>gertengarner</t>
        </is>
      </c>
      <c r="B244586" t="n">
        <v>1</v>
      </c>
    </row>
    <row r="244587">
      <c r="A244587" t="inlineStr">
        <is>
          <t>sjf0</t>
        </is>
      </c>
      <c r="B244587" t="n">
        <v>1</v>
      </c>
    </row>
    <row r="244588">
      <c r="A244588" t="inlineStr">
        <is>
          <t>modifypapers</t>
        </is>
      </c>
      <c r="B244588" t="n">
        <v>1</v>
      </c>
    </row>
    <row r="244589">
      <c r="A244589" t="inlineStr">
        <is>
          <t>mailbyreacting</t>
        </is>
      </c>
      <c r="B244589" t="n">
        <v>1</v>
      </c>
    </row>
    <row r="244590">
      <c r="A244590" t="inlineStr">
        <is>
          <t>comfrenchgitwith</t>
        </is>
      </c>
      <c r="B244590" t="n">
        <v>1</v>
      </c>
    </row>
    <row r="244591">
      <c r="A244591" t="inlineStr">
        <is>
          <t>espib</t>
        </is>
      </c>
      <c r="B244591" t="n">
        <v>1</v>
      </c>
    </row>
    <row r="244592">
      <c r="A244592" t="inlineStr">
        <is>
          <t>ga500</t>
        </is>
      </c>
      <c r="B244592" t="n">
        <v>1</v>
      </c>
    </row>
    <row r="244593">
      <c r="A244593" t="inlineStr">
        <is>
          <t>sjffmpeg</t>
        </is>
      </c>
      <c r="B244593" t="n">
        <v>1</v>
      </c>
    </row>
    <row r="244594">
      <c r="A244594" t="inlineStr">
        <is>
          <t>apparkswood</t>
        </is>
      </c>
      <c r="B244594" t="n">
        <v>1</v>
      </c>
    </row>
    <row r="244595">
      <c r="A244595" t="inlineStr">
        <is>
          <t>plurious</t>
        </is>
      </c>
      <c r="B244595" t="n">
        <v>1</v>
      </c>
    </row>
    <row r="244596">
      <c r="A244596" t="inlineStr">
        <is>
          <t>replaceyour</t>
        </is>
      </c>
      <c r="B244596" t="n">
        <v>1</v>
      </c>
    </row>
    <row r="244597">
      <c r="A244597" t="inlineStr">
        <is>
          <t>guirla</t>
        </is>
      </c>
      <c r="B244597" t="n">
        <v>1</v>
      </c>
    </row>
    <row r="244598">
      <c r="A244598" t="inlineStr">
        <is>
          <t>goltjerve</t>
        </is>
      </c>
      <c r="B244598" t="n">
        <v>1</v>
      </c>
    </row>
    <row r="244599">
      <c r="A244599" t="inlineStr">
        <is>
          <t>magnutov</t>
        </is>
      </c>
      <c r="B244599" t="n">
        <v>1</v>
      </c>
    </row>
    <row r="244600">
      <c r="A244600" t="inlineStr">
        <is>
          <t>machinehorse</t>
        </is>
      </c>
      <c r="B244600" t="n">
        <v>1</v>
      </c>
    </row>
    <row r="244601">
      <c r="A244601" t="inlineStr">
        <is>
          <t>kkplouth</t>
        </is>
      </c>
      <c r="B244601" t="n">
        <v>1</v>
      </c>
    </row>
    <row r="244602">
      <c r="A244602" t="inlineStr">
        <is>
          <t>aiusta</t>
        </is>
      </c>
      <c r="B244602" t="n">
        <v>1</v>
      </c>
    </row>
    <row r="244603">
      <c r="A244603" t="inlineStr">
        <is>
          <t>gpbw</t>
        </is>
      </c>
      <c r="B244603" t="n">
        <v>1</v>
      </c>
    </row>
    <row r="244604">
      <c r="A244604" t="inlineStr">
        <is>
          <t>tokenart</t>
        </is>
      </c>
      <c r="B244604" t="n">
        <v>1</v>
      </c>
    </row>
    <row r="244605">
      <c r="A244605" t="inlineStr">
        <is>
          <t>begospolan</t>
        </is>
      </c>
      <c r="B244605" t="n">
        <v>1</v>
      </c>
    </row>
    <row r="244606">
      <c r="A244606" t="inlineStr">
        <is>
          <t>lacmaboondolier</t>
        </is>
      </c>
      <c r="B244606" t="n">
        <v>1</v>
      </c>
    </row>
    <row r="244607">
      <c r="A244607" t="inlineStr">
        <is>
          <t>vlettgetsford</t>
        </is>
      </c>
      <c r="B244607" t="n">
        <v>1</v>
      </c>
    </row>
    <row r="244608">
      <c r="A244608" t="inlineStr">
        <is>
          <t>bentoise</t>
        </is>
      </c>
      <c r="B244608" t="n">
        <v>1</v>
      </c>
    </row>
    <row r="244609">
      <c r="A244609" t="inlineStr">
        <is>
          <t>ansaldo</t>
        </is>
      </c>
      <c r="B244609" t="n">
        <v>4</v>
      </c>
    </row>
    <row r="244610">
      <c r="A244610" t="inlineStr">
        <is>
          <t>apartlessly</t>
        </is>
      </c>
      <c r="B244610" t="n">
        <v>1</v>
      </c>
    </row>
    <row r="244611">
      <c r="A244611" t="inlineStr">
        <is>
          <t>dugoi</t>
        </is>
      </c>
      <c r="B244611" t="n">
        <v>1</v>
      </c>
    </row>
    <row r="244612">
      <c r="A244612" t="inlineStr">
        <is>
          <t>minihiro</t>
        </is>
      </c>
      <c r="B244612" t="n">
        <v>1</v>
      </c>
    </row>
    <row r="244613">
      <c r="A244613" t="inlineStr">
        <is>
          <t>lampra</t>
        </is>
      </c>
      <c r="B244613" t="n">
        <v>1</v>
      </c>
    </row>
    <row r="244614">
      <c r="A244614" t="inlineStr">
        <is>
          <t>comcmss04626146660729</t>
        </is>
      </c>
      <c r="B244614" t="n">
        <v>1</v>
      </c>
    </row>
    <row r="244615">
      <c r="A244615" t="inlineStr">
        <is>
          <t>ly1asmnoel</t>
        </is>
      </c>
      <c r="B244615" t="n">
        <v>1</v>
      </c>
    </row>
    <row r="244616">
      <c r="A244616" t="inlineStr">
        <is>
          <t>theyapons</t>
        </is>
      </c>
      <c r="B244616" t="n">
        <v>1</v>
      </c>
    </row>
    <row r="244617">
      <c r="A244617" t="inlineStr">
        <is>
          <t>966kday</t>
        </is>
      </c>
      <c r="B244617" t="n">
        <v>1</v>
      </c>
    </row>
    <row r="244618">
      <c r="A244618" t="inlineStr">
        <is>
          <t>comproduct96034241058272</t>
        </is>
      </c>
      <c r="B244618" t="n">
        <v>1</v>
      </c>
    </row>
    <row r="244619">
      <c r="A244619" t="inlineStr">
        <is>
          <t>fooburt</t>
        </is>
      </c>
      <c r="B244619" t="n">
        <v>1</v>
      </c>
    </row>
    <row r="244620">
      <c r="A244620" t="inlineStr">
        <is>
          <t>suedd</t>
        </is>
      </c>
      <c r="B244620" t="n">
        <v>1</v>
      </c>
    </row>
    <row r="244621">
      <c r="A244621" t="inlineStr">
        <is>
          <t>dreamsugarinterview</t>
        </is>
      </c>
      <c r="B244621" t="n">
        <v>1</v>
      </c>
    </row>
    <row r="244622">
      <c r="A244622" t="inlineStr">
        <is>
          <t>anziger</t>
        </is>
      </c>
      <c r="B244622" t="n">
        <v>1</v>
      </c>
    </row>
    <row r="244623">
      <c r="A244623" t="inlineStr">
        <is>
          <t>homenash</t>
        </is>
      </c>
      <c r="B244623" t="n">
        <v>1</v>
      </c>
    </row>
    <row r="244624">
      <c r="A244624" t="inlineStr">
        <is>
          <t>comscienceblackbutt</t>
        </is>
      </c>
      <c r="B244624" t="n">
        <v>1</v>
      </c>
    </row>
    <row r="244625">
      <c r="A244625" t="inlineStr">
        <is>
          <t>jebmainstream</t>
        </is>
      </c>
      <c r="B244625" t="n">
        <v>1</v>
      </c>
    </row>
    <row r="244626">
      <c r="A244626" t="inlineStr">
        <is>
          <t>occupites</t>
        </is>
      </c>
      <c r="B244626" t="n">
        <v>1</v>
      </c>
    </row>
    <row r="244627">
      <c r="A244627" t="inlineStr">
        <is>
          <t>comusersilcatale</t>
        </is>
      </c>
      <c r="B244627" t="n">
        <v>1</v>
      </c>
    </row>
    <row r="244628">
      <c r="A244628" t="inlineStr">
        <is>
          <t>comdownload93741374457270286</t>
        </is>
      </c>
      <c r="B244628" t="n">
        <v>1</v>
      </c>
    </row>
    <row r="244629">
      <c r="A244629" t="inlineStr">
        <is>
          <t>comscyraral</t>
        </is>
      </c>
      <c r="B244629" t="n">
        <v>1</v>
      </c>
    </row>
    <row r="244630">
      <c r="A244630" t="inlineStr">
        <is>
          <t>comsamvulnerability</t>
        </is>
      </c>
      <c r="B244630" t="n">
        <v>1</v>
      </c>
    </row>
    <row r="244631">
      <c r="A244631" t="inlineStr">
        <is>
          <t>monocaml</t>
        </is>
      </c>
      <c r="B244631" t="n">
        <v>1</v>
      </c>
    </row>
    <row r="244632">
      <c r="A244632" t="inlineStr">
        <is>
          <t>evalable</t>
        </is>
      </c>
      <c r="B244632" t="n">
        <v>1</v>
      </c>
    </row>
    <row r="244633">
      <c r="A244633" t="inlineStr">
        <is>
          <t>putline</t>
        </is>
      </c>
      <c r="B244633" t="n">
        <v>2</v>
      </c>
    </row>
    <row r="244634">
      <c r="A244634" t="inlineStr">
        <is>
          <t>str1sum</t>
        </is>
      </c>
      <c r="B244634" t="n">
        <v>1</v>
      </c>
    </row>
    <row r="244635">
      <c r="A244635" t="inlineStr">
        <is>
          <t>16132</t>
        </is>
      </c>
      <c r="B244635" t="n">
        <v>1</v>
      </c>
    </row>
    <row r="244636">
      <c r="A244636" t="inlineStr">
        <is>
          <t>echoables</t>
        </is>
      </c>
      <c r="B244636" t="n">
        <v>1</v>
      </c>
    </row>
    <row r="244637">
      <c r="A244637" t="inlineStr">
        <is>
          <t>unparsering</t>
        </is>
      </c>
      <c r="B244637" t="n">
        <v>1</v>
      </c>
    </row>
    <row r="244638">
      <c r="A244638" t="inlineStr">
        <is>
          <t>wqv</t>
        </is>
      </c>
      <c r="B244638" t="n">
        <v>3</v>
      </c>
    </row>
    <row r="244639">
      <c r="A244639" t="inlineStr">
        <is>
          <t>no_wordbar</t>
        </is>
      </c>
      <c r="B244639" t="n">
        <v>1</v>
      </c>
    </row>
    <row r="244640">
      <c r="A244640" t="inlineStr">
        <is>
          <t>ranbaum</t>
        </is>
      </c>
      <c r="B244640" t="n">
        <v>1</v>
      </c>
    </row>
    <row r="244641">
      <c r="A244641" t="inlineStr">
        <is>
          <t>doesxially</t>
        </is>
      </c>
      <c r="B244641" t="n">
        <v>1</v>
      </c>
    </row>
    <row r="244642">
      <c r="A244642" t="inlineStr">
        <is>
          <t>avpurchase</t>
        </is>
      </c>
      <c r="B244642" t="n">
        <v>1</v>
      </c>
    </row>
    <row r="244643">
      <c r="A244643" t="inlineStr">
        <is>
          <t>othercasters</t>
        </is>
      </c>
      <c r="B244643" t="n">
        <v>1</v>
      </c>
    </row>
    <row r="244644">
      <c r="A244644" t="inlineStr">
        <is>
          <t>resot</t>
        </is>
      </c>
      <c r="B244644" t="n">
        <v>2</v>
      </c>
    </row>
    <row r="244645">
      <c r="A244645" t="inlineStr">
        <is>
          <t>home60register</t>
        </is>
      </c>
      <c r="B244645" t="n">
        <v>1</v>
      </c>
    </row>
    <row r="244646">
      <c r="A244646" t="inlineStr">
        <is>
          <t>bashiciousness</t>
        </is>
      </c>
      <c r="B244646" t="n">
        <v>1</v>
      </c>
    </row>
    <row r="244647">
      <c r="A244647" t="inlineStr">
        <is>
          <t>dlis</t>
        </is>
      </c>
      <c r="B244647" t="n">
        <v>1</v>
      </c>
    </row>
    <row r="244648">
      <c r="A244648" t="inlineStr">
        <is>
          <t>inquirge</t>
        </is>
      </c>
      <c r="B244648" t="n">
        <v>1</v>
      </c>
    </row>
    <row r="244649">
      <c r="A244649" t="inlineStr">
        <is>
          <t>čŵ</t>
        </is>
      </c>
      <c r="B244649" t="n">
        <v>1</v>
      </c>
    </row>
    <row r="244650">
      <c r="A244650" t="inlineStr">
        <is>
          <t>stormudd</t>
        </is>
      </c>
      <c r="B244650" t="n">
        <v>1</v>
      </c>
    </row>
    <row r="244651">
      <c r="A244651" t="inlineStr">
        <is>
          <t>royaluneskov</t>
        </is>
      </c>
      <c r="B244651" t="n">
        <v>1</v>
      </c>
    </row>
    <row r="244652">
      <c r="A244652" t="inlineStr">
        <is>
          <t>standardchatman</t>
        </is>
      </c>
      <c r="B244652" t="n">
        <v>1</v>
      </c>
    </row>
    <row r="244653">
      <c r="A244653" t="inlineStr">
        <is>
          <t>lagescan</t>
        </is>
      </c>
      <c r="B244653" t="n">
        <v>1</v>
      </c>
    </row>
    <row r="244654">
      <c r="A244654" t="inlineStr">
        <is>
          <t>verifyforwarding</t>
        </is>
      </c>
      <c r="B244654" t="n">
        <v>1</v>
      </c>
    </row>
    <row r="244655">
      <c r="A244655" t="inlineStr">
        <is>
          <t>chatpouch</t>
        </is>
      </c>
      <c r="B244655" t="n">
        <v>1</v>
      </c>
    </row>
    <row r="244656">
      <c r="A244656" t="inlineStr">
        <is>
          <t>technetworks</t>
        </is>
      </c>
      <c r="B244656" t="n">
        <v>1</v>
      </c>
    </row>
    <row r="244657">
      <c r="A244657" t="inlineStr">
        <is>
          <t>chatemail</t>
        </is>
      </c>
      <c r="B244657" t="n">
        <v>1</v>
      </c>
    </row>
    <row r="244658">
      <c r="A244658" t="inlineStr">
        <is>
          <t>subjectentity</t>
        </is>
      </c>
      <c r="B244658" t="n">
        <v>1</v>
      </c>
    </row>
    <row r="244659">
      <c r="A244659" t="inlineStr">
        <is>
          <t>managemanageattachment</t>
        </is>
      </c>
      <c r="B244659" t="n">
        <v>1</v>
      </c>
    </row>
    <row r="244660">
      <c r="A244660" t="inlineStr">
        <is>
          <t>statuslocked</t>
        </is>
      </c>
      <c r="B244660" t="n">
        <v>1</v>
      </c>
    </row>
    <row r="244661">
      <c r="A244661" t="inlineStr">
        <is>
          <t>zangel</t>
        </is>
      </c>
      <c r="B244661" t="n">
        <v>1</v>
      </c>
    </row>
    <row r="244662">
      <c r="A244662" t="inlineStr">
        <is>
          <t>cm_lsql</t>
        </is>
      </c>
      <c r="B244662" t="n">
        <v>1</v>
      </c>
    </row>
    <row r="244663">
      <c r="A244663" t="inlineStr">
        <is>
          <t>lbdev</t>
        </is>
      </c>
      <c r="B244663" t="n">
        <v>1</v>
      </c>
    </row>
    <row r="244664">
      <c r="A244664" t="inlineStr">
        <is>
          <t>santro</t>
        </is>
      </c>
      <c r="B244664" t="n">
        <v>1</v>
      </c>
    </row>
    <row r="244665">
      <c r="A244665" t="inlineStr">
        <is>
          <t>toexecute</t>
        </is>
      </c>
      <c r="B244665" t="n">
        <v>1</v>
      </c>
    </row>
    <row r="244666">
      <c r="A244666" t="inlineStr">
        <is>
          <t>allownobilling</t>
        </is>
      </c>
      <c r="B244666" t="n">
        <v>1</v>
      </c>
    </row>
    <row r="244667">
      <c r="A244667" t="inlineStr">
        <is>
          <t>iracy_work_days_out</t>
        </is>
      </c>
      <c r="B244667" t="n">
        <v>1</v>
      </c>
    </row>
    <row r="244668">
      <c r="A244668" t="inlineStr">
        <is>
          <t>sendnotify</t>
        </is>
      </c>
      <c r="B244668" t="n">
        <v>1</v>
      </c>
    </row>
    <row r="244669">
      <c r="A244669" t="inlineStr">
        <is>
          <t>comifier</t>
        </is>
      </c>
      <c r="B244669" t="n">
        <v>1</v>
      </c>
    </row>
    <row r="244670">
      <c r="A244670" t="inlineStr">
        <is>
          <t>messagefilter</t>
        </is>
      </c>
      <c r="B244670" t="n">
        <v>1</v>
      </c>
    </row>
    <row r="244671">
      <c r="A244671" t="inlineStr">
        <is>
          <t>comdigitalcasts201702going</t>
        </is>
      </c>
      <c r="B244671" t="n">
        <v>1</v>
      </c>
    </row>
    <row r="244672">
      <c r="A244672" t="inlineStr">
        <is>
          <t>webist</t>
        </is>
      </c>
      <c r="B244672" t="n">
        <v>1</v>
      </c>
    </row>
    <row r="244673">
      <c r="A244673" t="inlineStr">
        <is>
          <t>sslcrypt</t>
        </is>
      </c>
      <c r="B244673" t="n">
        <v>1</v>
      </c>
    </row>
    <row r="244674">
      <c r="A244674" t="inlineStr">
        <is>
          <t>chaoter</t>
        </is>
      </c>
      <c r="B244674" t="n">
        <v>1</v>
      </c>
    </row>
    <row r="244675">
      <c r="A244675" t="inlineStr">
        <is>
          <t>uahu</t>
        </is>
      </c>
      <c r="B244675" t="n">
        <v>1</v>
      </c>
    </row>
    <row r="244676">
      <c r="A244676" t="inlineStr">
        <is>
          <t>martome</t>
        </is>
      </c>
      <c r="B244676" t="n">
        <v>1</v>
      </c>
    </row>
    <row r="244677">
      <c r="A244677" t="inlineStr">
        <is>
          <t>politewool</t>
        </is>
      </c>
      <c r="B244677" t="n">
        <v>1</v>
      </c>
    </row>
    <row r="244678">
      <c r="A244678" t="inlineStr">
        <is>
          <t>remoteip</t>
        </is>
      </c>
      <c r="B244678" t="n">
        <v>1</v>
      </c>
    </row>
    <row r="244679">
      <c r="A244679" t="inlineStr">
        <is>
          <t>volunteercounted</t>
        </is>
      </c>
      <c r="B244679" t="n">
        <v>1</v>
      </c>
    </row>
    <row r="244680">
      <c r="A244680" t="inlineStr">
        <is>
          <t>autocomps</t>
        </is>
      </c>
      <c r="B244680" t="n">
        <v>1</v>
      </c>
    </row>
    <row r="244681">
      <c r="A244681" t="inlineStr">
        <is>
          <t>1093b</t>
        </is>
      </c>
      <c r="B244681" t="n">
        <v>1</v>
      </c>
    </row>
    <row r="244682">
      <c r="A244682" t="inlineStr">
        <is>
          <t>subni</t>
        </is>
      </c>
      <c r="B244682" t="n">
        <v>1</v>
      </c>
    </row>
    <row r="244683">
      <c r="A244683" t="inlineStr">
        <is>
          <t>mtzec</t>
        </is>
      </c>
      <c r="B244683" t="n">
        <v>1</v>
      </c>
    </row>
    <row r="244684">
      <c r="A244684" t="inlineStr">
        <is>
          <t>aw_mfx83</t>
        </is>
      </c>
      <c r="B244684" t="n">
        <v>1</v>
      </c>
    </row>
    <row r="244685">
      <c r="A244685" t="inlineStr">
        <is>
          <t>flexform</t>
        </is>
      </c>
      <c r="B244685" t="n">
        <v>1</v>
      </c>
    </row>
    <row r="244686">
      <c r="A244686" t="inlineStr">
        <is>
          <t>smaesftp</t>
        </is>
      </c>
      <c r="B244686" t="n">
        <v>1</v>
      </c>
    </row>
    <row r="244687">
      <c r="A244687" t="inlineStr">
        <is>
          <t>jasnday</t>
        </is>
      </c>
      <c r="B244687" t="n">
        <v>1</v>
      </c>
    </row>
    <row r="244688">
      <c r="A244688" t="inlineStr">
        <is>
          <t>isolated4</t>
        </is>
      </c>
      <c r="B244688" t="n">
        <v>1</v>
      </c>
    </row>
    <row r="244689">
      <c r="A244689" t="inlineStr">
        <is>
          <t>filnetm</t>
        </is>
      </c>
      <c r="B244689" t="n">
        <v>1</v>
      </c>
    </row>
    <row r="244690">
      <c r="A244690" t="inlineStr">
        <is>
          <t>auditred</t>
        </is>
      </c>
      <c r="B244690" t="n">
        <v>1</v>
      </c>
    </row>
    <row r="244691">
      <c r="A244691" t="inlineStr">
        <is>
          <t>coldres</t>
        </is>
      </c>
      <c r="B244691" t="n">
        <v>1</v>
      </c>
    </row>
    <row r="244692">
      <c r="A244692" t="inlineStr">
        <is>
          <t>stm2</t>
        </is>
      </c>
      <c r="B244692" t="n">
        <v>2</v>
      </c>
    </row>
    <row r="244693">
      <c r="A244693" t="inlineStr">
        <is>
          <t>pazzlit</t>
        </is>
      </c>
      <c r="B244693" t="n">
        <v>1</v>
      </c>
    </row>
    <row r="244694">
      <c r="A244694" t="inlineStr">
        <is>
          <t>cybereduino</t>
        </is>
      </c>
      <c r="B244694" t="n">
        <v>1</v>
      </c>
    </row>
    <row r="244695">
      <c r="A244695" t="inlineStr">
        <is>
          <t>apearlt</t>
        </is>
      </c>
      <c r="B244695" t="n">
        <v>1</v>
      </c>
    </row>
    <row r="244696">
      <c r="A244696" t="inlineStr">
        <is>
          <t>altap</t>
        </is>
      </c>
      <c r="B244696" t="n">
        <v>1</v>
      </c>
    </row>
    <row r="244697">
      <c r="A244697" t="inlineStr">
        <is>
          <t>textupd</t>
        </is>
      </c>
      <c r="B244697" t="n">
        <v>1</v>
      </c>
    </row>
    <row r="244698">
      <c r="A244698" t="inlineStr">
        <is>
          <t>spdform</t>
        </is>
      </c>
      <c r="B244698" t="n">
        <v>1</v>
      </c>
    </row>
    <row r="244699">
      <c r="A244699" t="inlineStr">
        <is>
          <t>1vpc</t>
        </is>
      </c>
      <c r="B244699" t="n">
        <v>1</v>
      </c>
    </row>
    <row r="244700">
      <c r="A244700" t="inlineStr">
        <is>
          <t>llanonote</t>
        </is>
      </c>
      <c r="B244700" t="n">
        <v>1</v>
      </c>
    </row>
    <row r="244701">
      <c r="A244701" t="inlineStr">
        <is>
          <t>cablehob</t>
        </is>
      </c>
      <c r="B244701" t="n">
        <v>1</v>
      </c>
    </row>
    <row r="244702">
      <c r="A244702" t="inlineStr">
        <is>
          <t>swedon16546</t>
        </is>
      </c>
      <c r="B244702" t="n">
        <v>1</v>
      </c>
    </row>
    <row r="244703">
      <c r="A244703" t="inlineStr">
        <is>
          <t>201262</t>
        </is>
      </c>
      <c r="B244703" t="n">
        <v>1</v>
      </c>
    </row>
    <row r="244704">
      <c r="A244704" t="inlineStr">
        <is>
          <t>pudb</t>
        </is>
      </c>
      <c r="B244704" t="n">
        <v>1</v>
      </c>
    </row>
    <row r="244705">
      <c r="A244705" t="inlineStr">
        <is>
          <t>srpms</t>
        </is>
      </c>
      <c r="B244705" t="n">
        <v>1</v>
      </c>
    </row>
    <row r="244706">
      <c r="A244706" t="inlineStr">
        <is>
          <t>pacovorm</t>
        </is>
      </c>
      <c r="B244706" t="n">
        <v>1</v>
      </c>
    </row>
    <row r="244707">
      <c r="A244707" t="inlineStr">
        <is>
          <t>00fapi</t>
        </is>
      </c>
      <c r="B244707" t="n">
        <v>1</v>
      </c>
    </row>
    <row r="244708">
      <c r="A244708" t="inlineStr">
        <is>
          <t>usmlm</t>
        </is>
      </c>
      <c r="B244708" t="n">
        <v>1</v>
      </c>
    </row>
    <row r="244709">
      <c r="A244709" t="inlineStr">
        <is>
          <t>6dx</t>
        </is>
      </c>
      <c r="B244709" t="n">
        <v>1</v>
      </c>
    </row>
    <row r="244710">
      <c r="A244710" t="inlineStr">
        <is>
          <t>z370pus</t>
        </is>
      </c>
      <c r="B244710" t="n">
        <v>1</v>
      </c>
    </row>
    <row r="244711">
      <c r="A244711" t="inlineStr">
        <is>
          <t>spongartdmd</t>
        </is>
      </c>
      <c r="B244711" t="n">
        <v>1</v>
      </c>
    </row>
    <row r="244712">
      <c r="A244712" t="inlineStr">
        <is>
          <t>ardamb</t>
        </is>
      </c>
      <c r="B244712" t="n">
        <v>1</v>
      </c>
    </row>
    <row r="244713">
      <c r="A244713" t="inlineStr">
        <is>
          <t>mimemaxing</t>
        </is>
      </c>
      <c r="B244713" t="n">
        <v>1</v>
      </c>
    </row>
    <row r="244714">
      <c r="A244714" t="inlineStr">
        <is>
          <t>390filpatch</t>
        </is>
      </c>
      <c r="B244714" t="n">
        <v>1</v>
      </c>
    </row>
    <row r="244715">
      <c r="A244715" t="inlineStr">
        <is>
          <t>07972</t>
        </is>
      </c>
      <c r="B244715" t="n">
        <v>1</v>
      </c>
    </row>
    <row r="244716">
      <c r="A244716" t="inlineStr">
        <is>
          <t>srvhub</t>
        </is>
      </c>
      <c r="B244716" t="n">
        <v>1</v>
      </c>
    </row>
    <row r="244717">
      <c r="A244717" t="inlineStr">
        <is>
          <t>closepackagingapplying</t>
        </is>
      </c>
      <c r="B244717" t="n">
        <v>1</v>
      </c>
    </row>
    <row r="244718">
      <c r="A244718" t="inlineStr">
        <is>
          <t>amapioambeviationpunkt</t>
        </is>
      </c>
      <c r="B244718" t="n">
        <v>1</v>
      </c>
    </row>
    <row r="244719">
      <c r="A244719" t="inlineStr">
        <is>
          <t>showingslog</t>
        </is>
      </c>
      <c r="B244719" t="n">
        <v>1</v>
      </c>
    </row>
    <row r="244720">
      <c r="A244720" t="inlineStr">
        <is>
          <t>thenaryver</t>
        </is>
      </c>
      <c r="B244720" t="n">
        <v>1</v>
      </c>
    </row>
    <row r="244721">
      <c r="A244721" t="inlineStr">
        <is>
          <t>superdf</t>
        </is>
      </c>
      <c r="B244721" t="n">
        <v>1</v>
      </c>
    </row>
    <row r="244722">
      <c r="A244722" t="inlineStr">
        <is>
          <t>coverualzanne</t>
        </is>
      </c>
      <c r="B244722" t="n">
        <v>1</v>
      </c>
    </row>
    <row r="244723">
      <c r="A244723" t="inlineStr">
        <is>
          <t>deleps</t>
        </is>
      </c>
      <c r="B244723" t="n">
        <v>1</v>
      </c>
    </row>
    <row r="244724">
      <c r="A244724" t="inlineStr">
        <is>
          <t>gewelle</t>
        </is>
      </c>
      <c r="B244724" t="n">
        <v>1</v>
      </c>
    </row>
    <row r="244725">
      <c r="A244725" t="inlineStr">
        <is>
          <t>adminute</t>
        </is>
      </c>
      <c r="B244725" t="n">
        <v>1</v>
      </c>
    </row>
    <row r="244726">
      <c r="A244726" t="inlineStr">
        <is>
          <t>griffagageographfor</t>
        </is>
      </c>
      <c r="B244726" t="n">
        <v>1</v>
      </c>
    </row>
    <row r="244727">
      <c r="A244727" t="inlineStr">
        <is>
          <t>landimprey</t>
        </is>
      </c>
      <c r="B244727" t="n">
        <v>1</v>
      </c>
    </row>
    <row r="244728">
      <c r="A244728" t="inlineStr">
        <is>
          <t>runningway</t>
        </is>
      </c>
      <c r="B244728" t="n">
        <v>1</v>
      </c>
    </row>
    <row r="244729">
      <c r="A244729" t="inlineStr">
        <is>
          <t>cephias</t>
        </is>
      </c>
      <c r="B244729" t="n">
        <v>1</v>
      </c>
    </row>
    <row r="244730">
      <c r="A244730" t="inlineStr">
        <is>
          <t>bashemutz</t>
        </is>
      </c>
      <c r="B244730" t="n">
        <v>1</v>
      </c>
    </row>
    <row r="244731">
      <c r="A244731" t="inlineStr">
        <is>
          <t>geomorphism</t>
        </is>
      </c>
      <c r="B244731" t="n">
        <v>1</v>
      </c>
    </row>
    <row r="244732">
      <c r="A244732" t="inlineStr">
        <is>
          <t>chuddledockwater</t>
        </is>
      </c>
      <c r="B244732" t="n">
        <v>1</v>
      </c>
    </row>
    <row r="244733">
      <c r="A244733" t="inlineStr">
        <is>
          <t>fictionscience</t>
        </is>
      </c>
      <c r="B244733" t="n">
        <v>1</v>
      </c>
    </row>
    <row r="244734">
      <c r="A244734" t="inlineStr">
        <is>
          <t>achrsnelange</t>
        </is>
      </c>
      <c r="B244734" t="n">
        <v>1</v>
      </c>
    </row>
    <row r="244735">
      <c r="A244735" t="inlineStr">
        <is>
          <t>suyako</t>
        </is>
      </c>
      <c r="B244735" t="n">
        <v>1</v>
      </c>
    </row>
    <row r="244736">
      <c r="A244736" t="inlineStr">
        <is>
          <t>erstec</t>
        </is>
      </c>
      <c r="B244736" t="n">
        <v>1</v>
      </c>
    </row>
    <row r="244737">
      <c r="A244737" t="inlineStr">
        <is>
          <t>altimaya</t>
        </is>
      </c>
      <c r="B244737" t="n">
        <v>1</v>
      </c>
    </row>
    <row r="244738">
      <c r="A244738" t="inlineStr">
        <is>
          <t>110718</t>
        </is>
      </c>
      <c r="B244738" t="n">
        <v>1</v>
      </c>
    </row>
    <row r="244739">
      <c r="A244739" t="inlineStr">
        <is>
          <t>yashira</t>
        </is>
      </c>
      <c r="B244739" t="n">
        <v>1</v>
      </c>
    </row>
    <row r="244740">
      <c r="A244740" t="inlineStr">
        <is>
          <t>tengeselitz</t>
        </is>
      </c>
      <c r="B244740" t="n">
        <v>1</v>
      </c>
    </row>
    <row r="244741">
      <c r="A244741" t="inlineStr">
        <is>
          <t>crasis</t>
        </is>
      </c>
      <c r="B244741" t="n">
        <v>1</v>
      </c>
    </row>
    <row r="244742">
      <c r="A244742" t="inlineStr">
        <is>
          <t>tuymann</t>
        </is>
      </c>
      <c r="B244742" t="n">
        <v>1</v>
      </c>
    </row>
    <row r="244743">
      <c r="A244743" t="inlineStr">
        <is>
          <t>soius</t>
        </is>
      </c>
      <c r="B244743" t="n">
        <v>1</v>
      </c>
    </row>
    <row r="244744">
      <c r="A244744" t="inlineStr">
        <is>
          <t>turkvikas</t>
        </is>
      </c>
      <c r="B244744" t="n">
        <v>1</v>
      </c>
    </row>
    <row r="244745">
      <c r="A244745" t="inlineStr">
        <is>
          <t>nighttiet</t>
        </is>
      </c>
      <c r="B244745" t="n">
        <v>1</v>
      </c>
    </row>
    <row r="244746">
      <c r="A244746" t="inlineStr">
        <is>
          <t>grinjumals</t>
        </is>
      </c>
      <c r="B244746" t="n">
        <v>1</v>
      </c>
    </row>
    <row r="244747">
      <c r="A244747" t="inlineStr">
        <is>
          <t>sardsii</t>
        </is>
      </c>
      <c r="B244747" t="n">
        <v>1</v>
      </c>
    </row>
    <row r="244748">
      <c r="A244748" t="inlineStr">
        <is>
          <t>uszlela</t>
        </is>
      </c>
      <c r="B244748" t="n">
        <v>1</v>
      </c>
    </row>
    <row r="244749">
      <c r="A244749" t="inlineStr">
        <is>
          <t>hostions</t>
        </is>
      </c>
      <c r="B244749" t="n">
        <v>1</v>
      </c>
    </row>
    <row r="244750">
      <c r="A244750" t="inlineStr">
        <is>
          <t>magyarolasities</t>
        </is>
      </c>
      <c r="B244750" t="n">
        <v>1</v>
      </c>
    </row>
    <row r="244751">
      <c r="A244751" t="inlineStr">
        <is>
          <t>dhogalia</t>
        </is>
      </c>
      <c r="B244751" t="n">
        <v>1</v>
      </c>
    </row>
    <row r="244752">
      <c r="A244752" t="inlineStr">
        <is>
          <t>lastermass</t>
        </is>
      </c>
      <c r="B244752" t="n">
        <v>1</v>
      </c>
    </row>
    <row r="244753">
      <c r="A244753" t="inlineStr">
        <is>
          <t>jovinus</t>
        </is>
      </c>
      <c r="B244753" t="n">
        <v>1</v>
      </c>
    </row>
    <row r="244754">
      <c r="A244754" t="inlineStr">
        <is>
          <t>destrso</t>
        </is>
      </c>
      <c r="B244754" t="n">
        <v>1</v>
      </c>
    </row>
    <row r="244755">
      <c r="A244755" t="inlineStr">
        <is>
          <t>anquila</t>
        </is>
      </c>
      <c r="B244755" t="n">
        <v>1</v>
      </c>
    </row>
    <row r="244756">
      <c r="A244756" t="inlineStr">
        <is>
          <t>cibling</t>
        </is>
      </c>
      <c r="B244756" t="n">
        <v>1</v>
      </c>
    </row>
    <row r="244757">
      <c r="A244757" t="inlineStr">
        <is>
          <t>putlande</t>
        </is>
      </c>
      <c r="B244757" t="n">
        <v>1</v>
      </c>
    </row>
    <row r="244758">
      <c r="A244758" t="inlineStr">
        <is>
          <t>lunien</t>
        </is>
      </c>
      <c r="B244758" t="n">
        <v>1</v>
      </c>
    </row>
    <row r="244759">
      <c r="A244759" t="inlineStr">
        <is>
          <t>priums</t>
        </is>
      </c>
      <c r="B244759" t="n">
        <v>1</v>
      </c>
    </row>
    <row r="244760">
      <c r="A244760" t="inlineStr">
        <is>
          <t>borziolizzani</t>
        </is>
      </c>
      <c r="B244760" t="n">
        <v>1</v>
      </c>
    </row>
    <row r="244761">
      <c r="A244761" t="inlineStr">
        <is>
          <t>obreglankriz</t>
        </is>
      </c>
      <c r="B244761" t="n">
        <v>1</v>
      </c>
    </row>
    <row r="244762">
      <c r="A244762" t="inlineStr">
        <is>
          <t>carchninnam</t>
        </is>
      </c>
      <c r="B244762" t="n">
        <v>1</v>
      </c>
    </row>
    <row r="244763">
      <c r="A244763" t="inlineStr">
        <is>
          <t>scheu</t>
        </is>
      </c>
      <c r="B244763" t="n">
        <v>1</v>
      </c>
    </row>
    <row r="244764">
      <c r="A244764" t="inlineStr">
        <is>
          <t>szeczycki</t>
        </is>
      </c>
      <c r="B244764" t="n">
        <v>1</v>
      </c>
    </row>
    <row r="244765">
      <c r="A244765" t="inlineStr">
        <is>
          <t>jovaceae</t>
        </is>
      </c>
      <c r="B244765" t="n">
        <v>1</v>
      </c>
    </row>
    <row r="244766">
      <c r="A244766" t="inlineStr">
        <is>
          <t>sholsor</t>
        </is>
      </c>
      <c r="B244766" t="n">
        <v>1</v>
      </c>
    </row>
    <row r="244767">
      <c r="A244767" t="inlineStr">
        <is>
          <t>pauctions</t>
        </is>
      </c>
      <c r="B244767" t="n">
        <v>1</v>
      </c>
    </row>
    <row r="244768">
      <c r="A244768" t="inlineStr">
        <is>
          <t>ciftack</t>
        </is>
      </c>
      <c r="B244768" t="n">
        <v>1</v>
      </c>
    </row>
    <row r="244769">
      <c r="A244769" t="inlineStr">
        <is>
          <t>ufousd</t>
        </is>
      </c>
      <c r="B244769" t="n">
        <v>1</v>
      </c>
    </row>
    <row r="244770">
      <c r="A244770" t="inlineStr">
        <is>
          <t>ocpsit</t>
        </is>
      </c>
      <c r="B244770" t="n">
        <v>1</v>
      </c>
    </row>
    <row r="244771">
      <c r="A244771" t="inlineStr">
        <is>
          <t>jointcomm</t>
        </is>
      </c>
      <c r="B244771" t="n">
        <v>1</v>
      </c>
    </row>
    <row r="244772">
      <c r="A244772" t="inlineStr">
        <is>
          <t>merkisson</t>
        </is>
      </c>
      <c r="B244772" t="n">
        <v>1</v>
      </c>
    </row>
    <row r="244773">
      <c r="A244773" t="inlineStr">
        <is>
          <t>ponises</t>
        </is>
      </c>
      <c r="B244773" t="n">
        <v>1</v>
      </c>
    </row>
    <row r="244774">
      <c r="A244774" t="inlineStr">
        <is>
          <t>wingssort</t>
        </is>
      </c>
      <c r="B244774" t="n">
        <v>1</v>
      </c>
    </row>
    <row r="244775">
      <c r="A244775" t="inlineStr">
        <is>
          <t>jaroszansky</t>
        </is>
      </c>
      <c r="B244775" t="n">
        <v>1</v>
      </c>
    </row>
    <row r="244776">
      <c r="A244776" t="inlineStr">
        <is>
          <t>settthe</t>
        </is>
      </c>
      <c r="B244776" t="n">
        <v>1</v>
      </c>
    </row>
    <row r="244777">
      <c r="A244777" t="inlineStr">
        <is>
          <t>vaultctuary</t>
        </is>
      </c>
      <c r="B244777" t="n">
        <v>1</v>
      </c>
    </row>
    <row r="244778">
      <c r="A244778" t="inlineStr">
        <is>
          <t>queuegrabs</t>
        </is>
      </c>
      <c r="B244778" t="n">
        <v>1</v>
      </c>
    </row>
    <row r="244779">
      <c r="A244779" t="inlineStr">
        <is>
          <t>softwarecurrentlyeh</t>
        </is>
      </c>
      <c r="B244779" t="n">
        <v>1</v>
      </c>
    </row>
    <row r="244780">
      <c r="A244780" t="inlineStr">
        <is>
          <t>qriss</t>
        </is>
      </c>
      <c r="B244780" t="n">
        <v>1</v>
      </c>
    </row>
    <row r="244781">
      <c r="A244781" t="inlineStr">
        <is>
          <t>blankwhen</t>
        </is>
      </c>
      <c r="B244781" t="n">
        <v>1</v>
      </c>
    </row>
    <row r="244782">
      <c r="A244782" t="inlineStr">
        <is>
          <t>continuo</t>
        </is>
      </c>
      <c r="B244782" t="n">
        <v>1</v>
      </c>
    </row>
    <row r="244783">
      <c r="A244783" t="inlineStr">
        <is>
          <t>mmmhe</t>
        </is>
      </c>
      <c r="B244783" t="n">
        <v>1</v>
      </c>
    </row>
    <row r="244784">
      <c r="A244784" t="inlineStr">
        <is>
          <t>asoof</t>
        </is>
      </c>
      <c r="B244784" t="n">
        <v>1</v>
      </c>
    </row>
    <row r="244785">
      <c r="A244785" t="inlineStr">
        <is>
          <t>nescures</t>
        </is>
      </c>
      <c r="B244785" t="n">
        <v>1</v>
      </c>
    </row>
    <row r="244786">
      <c r="A244786" t="inlineStr">
        <is>
          <t>hoepples</t>
        </is>
      </c>
      <c r="B244786" t="n">
        <v>1</v>
      </c>
    </row>
    <row r="244787">
      <c r="A244787" t="inlineStr">
        <is>
          <t>counterpalance</t>
        </is>
      </c>
      <c r="B244787" t="n">
        <v>1</v>
      </c>
    </row>
    <row r="244788">
      <c r="A244788" t="inlineStr">
        <is>
          <t>groupplease</t>
        </is>
      </c>
      <c r="B244788" t="n">
        <v>1</v>
      </c>
    </row>
    <row r="244789">
      <c r="A244789" t="inlineStr">
        <is>
          <t>eugien</t>
        </is>
      </c>
      <c r="B244789" t="n">
        <v>1</v>
      </c>
    </row>
    <row r="244790">
      <c r="A244790" t="inlineStr">
        <is>
          <t>circuitstore</t>
        </is>
      </c>
      <c r="B244790" t="n">
        <v>1</v>
      </c>
    </row>
    <row r="244791">
      <c r="A244791" t="inlineStr">
        <is>
          <t>fattime</t>
        </is>
      </c>
      <c r="B244791" t="n">
        <v>1</v>
      </c>
    </row>
    <row r="244792">
      <c r="A244792" t="inlineStr">
        <is>
          <t>cook—until</t>
        </is>
      </c>
      <c r="B244792" t="n">
        <v>1</v>
      </c>
    </row>
    <row r="244793">
      <c r="A244793" t="inlineStr">
        <is>
          <t>gniyaoth</t>
        </is>
      </c>
      <c r="B244793" t="n">
        <v>1</v>
      </c>
    </row>
    <row r="244794">
      <c r="A244794" t="inlineStr">
        <is>
          <t>ailporal</t>
        </is>
      </c>
      <c r="B244794" t="n">
        <v>1</v>
      </c>
    </row>
    <row r="244795">
      <c r="A244795" t="inlineStr">
        <is>
          <t>sssquare</t>
        </is>
      </c>
      <c r="B244795" t="n">
        <v>1</v>
      </c>
    </row>
    <row r="244796">
      <c r="A244796" t="inlineStr">
        <is>
          <t>bondsy</t>
        </is>
      </c>
      <c r="B244796" t="n">
        <v>1</v>
      </c>
    </row>
    <row r="244797">
      <c r="A244797" t="inlineStr">
        <is>
          <t>zymogy</t>
        </is>
      </c>
      <c r="B244797" t="n">
        <v>1</v>
      </c>
    </row>
    <row r="244798">
      <c r="A244798" t="inlineStr">
        <is>
          <t>demonstoppers</t>
        </is>
      </c>
      <c r="B244798" t="n">
        <v>1</v>
      </c>
    </row>
    <row r="244799">
      <c r="A244799" t="inlineStr">
        <is>
          <t>bottlelock</t>
        </is>
      </c>
      <c r="B244799" t="n">
        <v>1</v>
      </c>
    </row>
    <row r="244800">
      <c r="A244800" t="inlineStr">
        <is>
          <t>gripguns</t>
        </is>
      </c>
      <c r="B244800" t="n">
        <v>1</v>
      </c>
    </row>
    <row r="244801">
      <c r="A244801" t="inlineStr">
        <is>
          <t>9000bds9</t>
        </is>
      </c>
      <c r="B244801" t="n">
        <v>1</v>
      </c>
    </row>
    <row r="244802">
      <c r="A244802" t="inlineStr">
        <is>
          <t>twoopter</t>
        </is>
      </c>
      <c r="B244802" t="n">
        <v>1</v>
      </c>
    </row>
    <row r="244803">
      <c r="A244803" t="inlineStr">
        <is>
          <t>xfrone</t>
        </is>
      </c>
      <c r="B244803" t="n">
        <v>1</v>
      </c>
    </row>
    <row r="244804">
      <c r="A244804" t="inlineStr">
        <is>
          <t>dimeball</t>
        </is>
      </c>
      <c r="B244804" t="n">
        <v>1</v>
      </c>
    </row>
    <row r="244805">
      <c r="A244805" t="inlineStr">
        <is>
          <t>cepheus</t>
        </is>
      </c>
      <c r="B244805" t="n">
        <v>7</v>
      </c>
    </row>
    <row r="244806">
      <c r="A244806" t="inlineStr">
        <is>
          <t>porterys</t>
        </is>
      </c>
      <c r="B244806" t="n">
        <v>1</v>
      </c>
    </row>
    <row r="244807">
      <c r="A244807" t="inlineStr">
        <is>
          <t>natitled</t>
        </is>
      </c>
      <c r="B244807" t="n">
        <v>1</v>
      </c>
    </row>
    <row r="244808">
      <c r="A244808" t="inlineStr">
        <is>
          <t>aizawaaoru</t>
        </is>
      </c>
      <c r="B244808" t="n">
        <v>1</v>
      </c>
    </row>
    <row r="244809">
      <c r="A244809" t="inlineStr">
        <is>
          <t>kryptia</t>
        </is>
      </c>
      <c r="B244809" t="n">
        <v>1</v>
      </c>
    </row>
    <row r="244810">
      <c r="A244810" t="inlineStr">
        <is>
          <t>werkla</t>
        </is>
      </c>
      <c r="B244810" t="n">
        <v>1</v>
      </c>
    </row>
    <row r="244811">
      <c r="A244811" t="inlineStr">
        <is>
          <t>xrem</t>
        </is>
      </c>
      <c r="B244811" t="n">
        <v>1</v>
      </c>
    </row>
    <row r="244812">
      <c r="A244812" t="inlineStr">
        <is>
          <t>hellmoy</t>
        </is>
      </c>
      <c r="B244812" t="n">
        <v>1</v>
      </c>
    </row>
    <row r="244813">
      <c r="A244813" t="inlineStr">
        <is>
          <t>stoneworld</t>
        </is>
      </c>
      <c r="B244813" t="n">
        <v>1</v>
      </c>
    </row>
    <row r="244814">
      <c r="A244814" t="inlineStr">
        <is>
          <t>likkuras</t>
        </is>
      </c>
      <c r="B244814" t="n">
        <v>1</v>
      </c>
    </row>
    <row r="244815">
      <c r="A244815" t="inlineStr">
        <is>
          <t>verbalz</t>
        </is>
      </c>
      <c r="B244815" t="n">
        <v>1</v>
      </c>
    </row>
    <row r="244816">
      <c r="A244816" t="inlineStr">
        <is>
          <t>flamestail</t>
        </is>
      </c>
      <c r="B244816" t="n">
        <v>1</v>
      </c>
    </row>
    <row r="244817">
      <c r="A244817" t="inlineStr">
        <is>
          <t>pantheresque</t>
        </is>
      </c>
      <c r="B244817" t="n">
        <v>1</v>
      </c>
    </row>
    <row r="244818">
      <c r="A244818" t="inlineStr">
        <is>
          <t>alterbyflick</t>
        </is>
      </c>
      <c r="B244818" t="n">
        <v>1</v>
      </c>
    </row>
    <row r="244819">
      <c r="A244819" t="inlineStr">
        <is>
          <t>weaponcy</t>
        </is>
      </c>
      <c r="B244819" t="n">
        <v>1</v>
      </c>
    </row>
    <row r="244820">
      <c r="A244820" t="inlineStr">
        <is>
          <t>hellaihen</t>
        </is>
      </c>
      <c r="B244820" t="n">
        <v>1</v>
      </c>
    </row>
    <row r="244821">
      <c r="A244821" t="inlineStr">
        <is>
          <t>19000bsd100</t>
        </is>
      </c>
      <c r="B244821" t="n">
        <v>1</v>
      </c>
    </row>
    <row r="244822">
      <c r="A244822" t="inlineStr">
        <is>
          <t>traisishkel</t>
        </is>
      </c>
      <c r="B244822" t="n">
        <v>1</v>
      </c>
    </row>
    <row r="244823">
      <c r="A244823" t="inlineStr">
        <is>
          <t>warprize</t>
        </is>
      </c>
      <c r="B244823" t="n">
        <v>1</v>
      </c>
    </row>
    <row r="244824">
      <c r="A244824" t="inlineStr">
        <is>
          <t>pairbite</t>
        </is>
      </c>
      <c r="B244824" t="n">
        <v>1</v>
      </c>
    </row>
    <row r="244825">
      <c r="A244825" t="inlineStr">
        <is>
          <t>httpglowbys</t>
        </is>
      </c>
      <c r="B244825" t="n">
        <v>1</v>
      </c>
    </row>
    <row r="244826">
      <c r="A244826" t="inlineStr">
        <is>
          <t>pyschantos</t>
        </is>
      </c>
      <c r="B244826" t="n">
        <v>1</v>
      </c>
    </row>
    <row r="244827">
      <c r="A244827" t="inlineStr">
        <is>
          <t>purposeknife</t>
        </is>
      </c>
      <c r="B244827" t="n">
        <v>1</v>
      </c>
    </row>
    <row r="244828">
      <c r="A244828" t="inlineStr">
        <is>
          <t>razopy</t>
        </is>
      </c>
      <c r="B244828" t="n">
        <v>1</v>
      </c>
    </row>
    <row r="244829">
      <c r="A244829" t="inlineStr">
        <is>
          <t>×small</t>
        </is>
      </c>
      <c r="B244829" t="n">
        <v>1</v>
      </c>
    </row>
    <row r="244830">
      <c r="A244830" t="inlineStr">
        <is>
          <t>matrifugal</t>
        </is>
      </c>
      <c r="B244830" t="n">
        <v>1</v>
      </c>
    </row>
    <row r="244831">
      <c r="A244831" t="inlineStr">
        <is>
          <t>brutalicing</t>
        </is>
      </c>
      <c r="B244831" t="n">
        <v>1</v>
      </c>
    </row>
    <row r="244832">
      <c r="A244832" t="inlineStr">
        <is>
          <t>abacrophos</t>
        </is>
      </c>
      <c r="B244832" t="n">
        <v>1</v>
      </c>
    </row>
    <row r="244833">
      <c r="A244833" t="inlineStr">
        <is>
          <t>bastasty</t>
        </is>
      </c>
      <c r="B244833" t="n">
        <v>1</v>
      </c>
    </row>
    <row r="244834">
      <c r="A244834" t="inlineStr">
        <is>
          <t>fluzes</t>
        </is>
      </c>
      <c r="B244834" t="n">
        <v>1</v>
      </c>
    </row>
    <row r="244835">
      <c r="A244835" t="inlineStr">
        <is>
          <t>angelgun</t>
        </is>
      </c>
      <c r="B244835" t="n">
        <v>1</v>
      </c>
    </row>
    <row r="244836">
      <c r="A244836" t="inlineStr">
        <is>
          <t>forgi</t>
        </is>
      </c>
      <c r="B244836" t="n">
        <v>1</v>
      </c>
    </row>
    <row r="244837">
      <c r="A244837" t="inlineStr">
        <is>
          <t>dermeruro</t>
        </is>
      </c>
      <c r="B244837" t="n">
        <v>1</v>
      </c>
    </row>
    <row r="244838">
      <c r="A244838" t="inlineStr">
        <is>
          <t>deskarm</t>
        </is>
      </c>
      <c r="B244838" t="n">
        <v>1</v>
      </c>
    </row>
    <row r="244839">
      <c r="A244839" t="inlineStr">
        <is>
          <t>jocksule</t>
        </is>
      </c>
      <c r="B244839" t="n">
        <v>1</v>
      </c>
    </row>
    <row r="244840">
      <c r="A244840" t="inlineStr">
        <is>
          <t>ofterrouben</t>
        </is>
      </c>
      <c r="B244840" t="n">
        <v>1</v>
      </c>
    </row>
    <row r="244841">
      <c r="A244841" t="inlineStr">
        <is>
          <t>loadball</t>
        </is>
      </c>
      <c r="B244841" t="n">
        <v>1</v>
      </c>
    </row>
    <row r="244842">
      <c r="A244842" t="inlineStr">
        <is>
          <t>bathysm</t>
        </is>
      </c>
      <c r="B244842" t="n">
        <v>1</v>
      </c>
    </row>
    <row r="244843">
      <c r="A244843" t="inlineStr">
        <is>
          <t>scribbag</t>
        </is>
      </c>
      <c r="B244843" t="n">
        <v>1</v>
      </c>
    </row>
    <row r="244844">
      <c r="A244844" t="inlineStr">
        <is>
          <t>assetclub</t>
        </is>
      </c>
      <c r="B244844" t="n">
        <v>1</v>
      </c>
    </row>
    <row r="244845">
      <c r="A244845" t="inlineStr">
        <is>
          <t>blodkin</t>
        </is>
      </c>
      <c r="B244845" t="n">
        <v>1</v>
      </c>
    </row>
    <row r="244846">
      <c r="A244846" t="inlineStr">
        <is>
          <t>blackhearthpick</t>
        </is>
      </c>
      <c r="B244846" t="n">
        <v>1</v>
      </c>
    </row>
    <row r="244847">
      <c r="A244847" t="inlineStr">
        <is>
          <t>hadinapex</t>
        </is>
      </c>
      <c r="B244847" t="n">
        <v>1</v>
      </c>
    </row>
    <row r="244848">
      <c r="A244848" t="inlineStr">
        <is>
          <t>torné</t>
        </is>
      </c>
      <c r="B244848" t="n">
        <v>1</v>
      </c>
    </row>
    <row r="244849">
      <c r="A244849" t="inlineStr">
        <is>
          <t>unatur</t>
        </is>
      </c>
      <c r="B244849" t="n">
        <v>1</v>
      </c>
    </row>
    <row r="244850">
      <c r="A244850" t="inlineStr">
        <is>
          <t>gliturea</t>
        </is>
      </c>
      <c r="B244850" t="n">
        <v>1</v>
      </c>
    </row>
    <row r="244851">
      <c r="A244851" t="inlineStr">
        <is>
          <t>illignes</t>
        </is>
      </c>
      <c r="B244851" t="n">
        <v>1</v>
      </c>
    </row>
    <row r="244852">
      <c r="A244852" t="inlineStr">
        <is>
          <t>woodbard</t>
        </is>
      </c>
      <c r="B244852" t="n">
        <v>1</v>
      </c>
    </row>
    <row r="244853">
      <c r="A244853" t="inlineStr">
        <is>
          <t>baijun</t>
        </is>
      </c>
      <c r="B244853" t="n">
        <v>1</v>
      </c>
    </row>
    <row r="244854">
      <c r="A244854" t="inlineStr">
        <is>
          <t>leiūmans</t>
        </is>
      </c>
      <c r="B244854" t="n">
        <v>1</v>
      </c>
    </row>
    <row r="244855">
      <c r="A244855" t="inlineStr">
        <is>
          <t xml:space="preserve">eddys </t>
        </is>
      </c>
      <c r="B244855" t="n">
        <v>1</v>
      </c>
    </row>
    <row r="244856">
      <c r="A244856" t="inlineStr">
        <is>
          <t>wickramester</t>
        </is>
      </c>
      <c r="B244856" t="n">
        <v>1</v>
      </c>
    </row>
    <row r="244857">
      <c r="A244857" t="inlineStr">
        <is>
          <t>keworld</t>
        </is>
      </c>
      <c r="B244857" t="n">
        <v>1</v>
      </c>
    </row>
    <row r="244858">
      <c r="A244858" t="inlineStr">
        <is>
          <t>prospectussie</t>
        </is>
      </c>
      <c r="B244858" t="n">
        <v>1</v>
      </c>
    </row>
    <row r="244859">
      <c r="A244859" t="inlineStr">
        <is>
          <t>illegimabundued</t>
        </is>
      </c>
      <c r="B244859" t="n">
        <v>1</v>
      </c>
    </row>
    <row r="244860">
      <c r="A244860" t="inlineStr">
        <is>
          <t>shoulderjacked</t>
        </is>
      </c>
      <c r="B244860" t="n">
        <v>1</v>
      </c>
    </row>
    <row r="244861">
      <c r="A244861" t="inlineStr">
        <is>
          <t>freedme</t>
        </is>
      </c>
      <c r="B244861" t="n">
        <v>1</v>
      </c>
    </row>
    <row r="244862">
      <c r="A244862" t="inlineStr">
        <is>
          <t>poisoneur</t>
        </is>
      </c>
      <c r="B244862" t="n">
        <v>1</v>
      </c>
    </row>
    <row r="244863">
      <c r="A244863" t="inlineStr">
        <is>
          <t>memorz</t>
        </is>
      </c>
      <c r="B244863" t="n">
        <v>1</v>
      </c>
    </row>
    <row r="244864">
      <c r="A244864" t="inlineStr">
        <is>
          <t>woodbards</t>
        </is>
      </c>
      <c r="B244864" t="n">
        <v>1</v>
      </c>
    </row>
    <row r="244865">
      <c r="A244865" t="inlineStr">
        <is>
          <t>istal</t>
        </is>
      </c>
      <c r="B244865" t="n">
        <v>1</v>
      </c>
    </row>
    <row r="244866">
      <c r="A244866" t="inlineStr">
        <is>
          <t>redfloater</t>
        </is>
      </c>
      <c r="B244866" t="n">
        <v>1</v>
      </c>
    </row>
    <row r="244867">
      <c r="A244867" t="inlineStr">
        <is>
          <t>etrurgie</t>
        </is>
      </c>
      <c r="B244867" t="n">
        <v>1</v>
      </c>
    </row>
    <row r="244868">
      <c r="A244868" t="inlineStr">
        <is>
          <t>httpmicrophones</t>
        </is>
      </c>
      <c r="B244868" t="n">
        <v>1</v>
      </c>
    </row>
    <row r="244869">
      <c r="A244869" t="inlineStr">
        <is>
          <t>custodieu</t>
        </is>
      </c>
      <c r="B244869" t="n">
        <v>1</v>
      </c>
    </row>
    <row r="244870">
      <c r="A244870" t="inlineStr">
        <is>
          <t>httpembulotto</t>
        </is>
      </c>
      <c r="B244870" t="n">
        <v>1</v>
      </c>
    </row>
    <row r="244871">
      <c r="A244871" t="inlineStr">
        <is>
          <t>larmie</t>
        </is>
      </c>
      <c r="B244871" t="n">
        <v>1</v>
      </c>
    </row>
    <row r="244872">
      <c r="A244872" t="inlineStr">
        <is>
          <t>genetonic</t>
        </is>
      </c>
      <c r="B244872" t="n">
        <v>1</v>
      </c>
    </row>
    <row r="244873">
      <c r="A244873" t="inlineStr">
        <is>
          <t>aspinia</t>
        </is>
      </c>
      <c r="B244873" t="n">
        <v>1</v>
      </c>
    </row>
    <row r="244874">
      <c r="A244874" t="inlineStr">
        <is>
          <t>peufters</t>
        </is>
      </c>
      <c r="B244874" t="n">
        <v>1</v>
      </c>
    </row>
    <row r="244875">
      <c r="A244875" t="inlineStr">
        <is>
          <t>détalise</t>
        </is>
      </c>
      <c r="B244875" t="n">
        <v>1</v>
      </c>
    </row>
    <row r="244876">
      <c r="A244876" t="inlineStr">
        <is>
          <t>madés</t>
        </is>
      </c>
      <c r="B244876" t="n">
        <v>1</v>
      </c>
    </row>
    <row r="244877">
      <c r="A244877" t="inlineStr">
        <is>
          <t>1904–1844</t>
        </is>
      </c>
      <c r="B244877" t="n">
        <v>1</v>
      </c>
    </row>
    <row r="244878">
      <c r="A244878" t="inlineStr">
        <is>
          <t>2013amy</t>
        </is>
      </c>
      <c r="B244878" t="n">
        <v>1</v>
      </c>
    </row>
    <row r="244879">
      <c r="A244879" t="inlineStr">
        <is>
          <t>realijcon</t>
        </is>
      </c>
      <c r="B244879" t="n">
        <v>1</v>
      </c>
    </row>
    <row r="244880">
      <c r="A244880" t="inlineStr">
        <is>
          <t>quelinejokers</t>
        </is>
      </c>
      <c r="B244880" t="n">
        <v>1</v>
      </c>
    </row>
    <row r="244881">
      <c r="A244881" t="inlineStr">
        <is>
          <t>skorko</t>
        </is>
      </c>
      <c r="B244881" t="n">
        <v>1</v>
      </c>
    </row>
    <row r="244882">
      <c r="A244882" t="inlineStr">
        <is>
          <t>aening</t>
        </is>
      </c>
      <c r="B244882" t="n">
        <v>1</v>
      </c>
    </row>
    <row r="244883">
      <c r="A244883" t="inlineStr">
        <is>
          <t>lavallees</t>
        </is>
      </c>
      <c r="B244883" t="n">
        <v>1</v>
      </c>
    </row>
    <row r="244884">
      <c r="A244884" t="inlineStr">
        <is>
          <t>timesérés</t>
        </is>
      </c>
      <c r="B244884" t="n">
        <v>1</v>
      </c>
    </row>
    <row r="244885">
      <c r="A244885" t="inlineStr">
        <is>
          <t>ridgetocean</t>
        </is>
      </c>
      <c r="B244885" t="n">
        <v>1</v>
      </c>
    </row>
    <row r="244886">
      <c r="A244886" t="inlineStr">
        <is>
          <t>revolupt</t>
        </is>
      </c>
      <c r="B244886" t="n">
        <v>1</v>
      </c>
    </row>
    <row r="244887">
      <c r="A244887" t="inlineStr">
        <is>
          <t>générilet</t>
        </is>
      </c>
      <c r="B244887" t="n">
        <v>1</v>
      </c>
    </row>
    <row r="244888">
      <c r="A244888" t="inlineStr">
        <is>
          <t>napkinspseudosymbols</t>
        </is>
      </c>
      <c r="B244888" t="n">
        <v>1</v>
      </c>
    </row>
    <row r="244889">
      <c r="A244889" t="inlineStr">
        <is>
          <t>ontolograt</t>
        </is>
      </c>
      <c r="B244889" t="n">
        <v>1</v>
      </c>
    </row>
    <row r="244890">
      <c r="A244890" t="inlineStr">
        <is>
          <t>mindwear</t>
        </is>
      </c>
      <c r="B244890" t="n">
        <v>1</v>
      </c>
    </row>
    <row r="244891">
      <c r="A244891" t="inlineStr">
        <is>
          <t>dsai</t>
        </is>
      </c>
      <c r="B244891" t="n">
        <v>1</v>
      </c>
    </row>
    <row r="244892">
      <c r="A244892" t="inlineStr">
        <is>
          <t>errets</t>
        </is>
      </c>
      <c r="B244892" t="n">
        <v>1</v>
      </c>
    </row>
    <row r="244893">
      <c r="A244893" t="inlineStr">
        <is>
          <t>squillac</t>
        </is>
      </c>
      <c r="B244893" t="n">
        <v>1</v>
      </c>
    </row>
    <row r="244894">
      <c r="A244894" t="inlineStr">
        <is>
          <t>catéraikén</t>
        </is>
      </c>
      <c r="B244894" t="n">
        <v>1</v>
      </c>
    </row>
    <row r="244895">
      <c r="A244895" t="inlineStr">
        <is>
          <t>suivrons</t>
        </is>
      </c>
      <c r="B244895" t="n">
        <v>1</v>
      </c>
    </row>
    <row r="244896">
      <c r="A244896" t="inlineStr">
        <is>
          <t>gahah</t>
        </is>
      </c>
      <c r="B244896" t="n">
        <v>1</v>
      </c>
    </row>
    <row r="244897">
      <c r="A244897" t="inlineStr">
        <is>
          <t>incretables</t>
        </is>
      </c>
      <c r="B244897" t="n">
        <v>1</v>
      </c>
    </row>
    <row r="244898">
      <c r="A244898" t="inlineStr">
        <is>
          <t>paradisebloom</t>
        </is>
      </c>
      <c r="B244898" t="n">
        <v>1</v>
      </c>
    </row>
    <row r="244899">
      <c r="A244899" t="inlineStr">
        <is>
          <t>friapot</t>
        </is>
      </c>
      <c r="B244899" t="n">
        <v>1</v>
      </c>
    </row>
    <row r="244900">
      <c r="A244900" t="inlineStr">
        <is>
          <t>purchasesan</t>
        </is>
      </c>
      <c r="B244900" t="n">
        <v>1</v>
      </c>
    </row>
    <row r="244901">
      <c r="A244901" t="inlineStr">
        <is>
          <t>aiccc</t>
        </is>
      </c>
      <c r="B244901" t="n">
        <v>2</v>
      </c>
    </row>
    <row r="244902">
      <c r="A244902" t="inlineStr">
        <is>
          <t>modpitti</t>
        </is>
      </c>
      <c r="B244902" t="n">
        <v>1</v>
      </c>
    </row>
    <row r="244903">
      <c r="A244903" t="inlineStr">
        <is>
          <t>13x70</t>
        </is>
      </c>
      <c r="B244903" t="n">
        <v>1</v>
      </c>
    </row>
    <row r="244904">
      <c r="A244904" t="inlineStr">
        <is>
          <t>mph18</t>
        </is>
      </c>
      <c r="B244904" t="n">
        <v>1</v>
      </c>
    </row>
    <row r="244905">
      <c r="A244905" t="inlineStr">
        <is>
          <t>whycneilcan</t>
        </is>
      </c>
      <c r="B244905" t="n">
        <v>1</v>
      </c>
    </row>
    <row r="244906">
      <c r="A244906" t="inlineStr">
        <is>
          <t>egg0720</t>
        </is>
      </c>
      <c r="B244906" t="n">
        <v>1</v>
      </c>
    </row>
    <row r="244907">
      <c r="A244907" t="inlineStr">
        <is>
          <t>whitewatchville</t>
        </is>
      </c>
      <c r="B244907" t="n">
        <v>1</v>
      </c>
    </row>
    <row r="244908">
      <c r="A244908" t="inlineStr">
        <is>
          <t>roswayhome</t>
        </is>
      </c>
      <c r="B244908" t="n">
        <v>1</v>
      </c>
    </row>
    <row r="244909">
      <c r="A244909" t="inlineStr">
        <is>
          <t>108p</t>
        </is>
      </c>
      <c r="B244909" t="n">
        <v>1</v>
      </c>
    </row>
    <row r="244910">
      <c r="A244910" t="inlineStr">
        <is>
          <t>northerris</t>
        </is>
      </c>
      <c r="B244910" t="n">
        <v>1</v>
      </c>
    </row>
    <row r="244911">
      <c r="A244911" t="inlineStr">
        <is>
          <t>radativity</t>
        </is>
      </c>
      <c r="B244911" t="n">
        <v>1</v>
      </c>
    </row>
    <row r="244912">
      <c r="A244912" t="inlineStr">
        <is>
          <t>redelegated</t>
        </is>
      </c>
      <c r="B244912" t="n">
        <v>1</v>
      </c>
    </row>
    <row r="244913">
      <c r="A244913" t="inlineStr">
        <is>
          <t>ormilermanent</t>
        </is>
      </c>
      <c r="B244913" t="n">
        <v>1</v>
      </c>
    </row>
    <row r="244914">
      <c r="A244914" t="inlineStr">
        <is>
          <t>replacementcompany</t>
        </is>
      </c>
      <c r="B244914" t="n">
        <v>1</v>
      </c>
    </row>
    <row r="244915">
      <c r="A244915" t="inlineStr">
        <is>
          <t>hadceapide</t>
        </is>
      </c>
      <c r="B244915" t="n">
        <v>1</v>
      </c>
    </row>
    <row r="244916">
      <c r="A244916" t="inlineStr">
        <is>
          <t>babaker</t>
        </is>
      </c>
      <c r="B244916" t="n">
        <v>1</v>
      </c>
    </row>
    <row r="244917">
      <c r="A244917" t="inlineStr">
        <is>
          <t>seggbirds</t>
        </is>
      </c>
      <c r="B244917" t="n">
        <v>1</v>
      </c>
    </row>
    <row r="244918">
      <c r="A244918" t="inlineStr">
        <is>
          <t>stratang</t>
        </is>
      </c>
      <c r="B244918" t="n">
        <v>1</v>
      </c>
    </row>
    <row r="244919">
      <c r="A244919" t="inlineStr">
        <is>
          <t>offputfair</t>
        </is>
      </c>
      <c r="B244919" t="n">
        <v>1</v>
      </c>
    </row>
    <row r="244920">
      <c r="A244920" t="inlineStr">
        <is>
          <t>eavor</t>
        </is>
      </c>
      <c r="B244920" t="n">
        <v>2</v>
      </c>
    </row>
    <row r="244921">
      <c r="A244921" t="inlineStr">
        <is>
          <t>holidaymanpaceiestlu</t>
        </is>
      </c>
      <c r="B244921" t="n">
        <v>1</v>
      </c>
    </row>
    <row r="244922">
      <c r="A244922" t="inlineStr">
        <is>
          <t>onapn</t>
        </is>
      </c>
      <c r="B244922" t="n">
        <v>1</v>
      </c>
    </row>
    <row r="244923">
      <c r="A244923" t="inlineStr">
        <is>
          <t>dieurorad</t>
        </is>
      </c>
      <c r="B244923" t="n">
        <v>1</v>
      </c>
    </row>
    <row r="244924">
      <c r="A244924" t="inlineStr">
        <is>
          <t>starfor</t>
        </is>
      </c>
      <c r="B244924" t="n">
        <v>1</v>
      </c>
    </row>
    <row r="244925">
      <c r="A244925" t="inlineStr">
        <is>
          <t>idiotle</t>
        </is>
      </c>
      <c r="B244925" t="n">
        <v>1</v>
      </c>
    </row>
    <row r="244926">
      <c r="A244926" t="inlineStr">
        <is>
          <t>dumbfun</t>
        </is>
      </c>
      <c r="B244926" t="n">
        <v>1</v>
      </c>
    </row>
    <row r="244927">
      <c r="A244927" t="inlineStr">
        <is>
          <t>standiahospital</t>
        </is>
      </c>
      <c r="B244927" t="n">
        <v>1</v>
      </c>
    </row>
    <row r="244928">
      <c r="A244928" t="inlineStr">
        <is>
          <t>prototypme</t>
        </is>
      </c>
      <c r="B244928" t="n">
        <v>1</v>
      </c>
    </row>
    <row r="244929">
      <c r="A244929" t="inlineStr">
        <is>
          <t>actagainst</t>
        </is>
      </c>
      <c r="B244929" t="n">
        <v>1</v>
      </c>
    </row>
    <row r="244930">
      <c r="A244930" t="inlineStr">
        <is>
          <t>torostepic</t>
        </is>
      </c>
      <c r="B244930" t="n">
        <v>1</v>
      </c>
    </row>
    <row r="244931">
      <c r="A244931" t="inlineStr">
        <is>
          <t>miceraltinfrom</t>
        </is>
      </c>
      <c r="B244931" t="n">
        <v>1</v>
      </c>
    </row>
    <row r="244932">
      <c r="A244932" t="inlineStr">
        <is>
          <t>unannouncedshred</t>
        </is>
      </c>
      <c r="B244932" t="n">
        <v>1</v>
      </c>
    </row>
    <row r="244933">
      <c r="A244933" t="inlineStr">
        <is>
          <t>nickelcas</t>
        </is>
      </c>
      <c r="B244933" t="n">
        <v>1</v>
      </c>
    </row>
    <row r="244934">
      <c r="A244934" t="inlineStr">
        <is>
          <t>againbefore</t>
        </is>
      </c>
      <c r="B244934" t="n">
        <v>1</v>
      </c>
    </row>
    <row r="244935">
      <c r="A244935" t="inlineStr">
        <is>
          <t>quarantinedrum</t>
        </is>
      </c>
      <c r="B244935" t="n">
        <v>1</v>
      </c>
    </row>
    <row r="244936">
      <c r="A244936" t="inlineStr">
        <is>
          <t>meanwhilethean</t>
        </is>
      </c>
      <c r="B244936" t="n">
        <v>1</v>
      </c>
    </row>
    <row r="244937">
      <c r="A244937" t="inlineStr">
        <is>
          <t>singlexin</t>
        </is>
      </c>
      <c r="B244937" t="n">
        <v>1</v>
      </c>
    </row>
    <row r="244938">
      <c r="A244938" t="inlineStr">
        <is>
          <t>stationurcommon</t>
        </is>
      </c>
      <c r="B244938" t="n">
        <v>1</v>
      </c>
    </row>
    <row r="244939">
      <c r="A244939" t="inlineStr">
        <is>
          <t>loanskamjet</t>
        </is>
      </c>
      <c r="B244939" t="n">
        <v>1</v>
      </c>
    </row>
    <row r="244940">
      <c r="A244940" t="inlineStr">
        <is>
          <t>scohemut</t>
        </is>
      </c>
      <c r="B244940" t="n">
        <v>1</v>
      </c>
    </row>
    <row r="244941">
      <c r="A244941" t="inlineStr">
        <is>
          <t>awaysteps</t>
        </is>
      </c>
      <c r="B244941" t="n">
        <v>1</v>
      </c>
    </row>
    <row r="244942">
      <c r="A244942" t="inlineStr">
        <is>
          <t>thequeen</t>
        </is>
      </c>
      <c r="B244942" t="n">
        <v>2</v>
      </c>
    </row>
    <row r="244943">
      <c r="A244943" t="inlineStr">
        <is>
          <t>unreselined</t>
        </is>
      </c>
      <c r="B244943" t="n">
        <v>1</v>
      </c>
    </row>
    <row r="244944">
      <c r="A244944" t="inlineStr">
        <is>
          <t>chromehelms</t>
        </is>
      </c>
      <c r="B244944" t="n">
        <v>1</v>
      </c>
    </row>
    <row r="244945">
      <c r="A244945" t="inlineStr">
        <is>
          <t>chandlerput</t>
        </is>
      </c>
      <c r="B244945" t="n">
        <v>1</v>
      </c>
    </row>
    <row r="244946">
      <c r="A244946" t="inlineStr">
        <is>
          <t>wassjakers</t>
        </is>
      </c>
      <c r="B244946" t="n">
        <v>1</v>
      </c>
    </row>
    <row r="244947">
      <c r="A244947" t="inlineStr">
        <is>
          <t>streetsinvestnew</t>
        </is>
      </c>
      <c r="B244947" t="n">
        <v>1</v>
      </c>
    </row>
    <row r="244948">
      <c r="A244948" t="inlineStr">
        <is>
          <t>dpfse226</t>
        </is>
      </c>
      <c r="B244948" t="n">
        <v>1</v>
      </c>
    </row>
    <row r="244949">
      <c r="A244949" t="inlineStr">
        <is>
          <t>primetrickster</t>
        </is>
      </c>
      <c r="B244949" t="n">
        <v>1</v>
      </c>
    </row>
    <row r="244950">
      <c r="A244950" t="inlineStr">
        <is>
          <t>lcdaccident</t>
        </is>
      </c>
      <c r="B244950" t="n">
        <v>1</v>
      </c>
    </row>
    <row r="244951">
      <c r="A244951" t="inlineStr">
        <is>
          <t>permitable</t>
        </is>
      </c>
      <c r="B244951" t="n">
        <v>1</v>
      </c>
    </row>
    <row r="244952">
      <c r="A244952" t="inlineStr">
        <is>
          <t>adventureconolicited</t>
        </is>
      </c>
      <c r="B244952" t="n">
        <v>1</v>
      </c>
    </row>
    <row r="244953">
      <c r="A244953" t="inlineStr">
        <is>
          <t>outlanded</t>
        </is>
      </c>
      <c r="B244953" t="n">
        <v>1</v>
      </c>
    </row>
    <row r="244954">
      <c r="A244954" t="inlineStr">
        <is>
          <t>coursekitti</t>
        </is>
      </c>
      <c r="B244954" t="n">
        <v>1</v>
      </c>
    </row>
    <row r="244955">
      <c r="A244955" t="inlineStr">
        <is>
          <t>atatted</t>
        </is>
      </c>
      <c r="B244955" t="n">
        <v>1</v>
      </c>
    </row>
    <row r="244956">
      <c r="A244956" t="inlineStr">
        <is>
          <t>badgespan</t>
        </is>
      </c>
      <c r="B244956" t="n">
        <v>1</v>
      </c>
    </row>
    <row r="244957">
      <c r="A244957" t="inlineStr">
        <is>
          <t>hdrm</t>
        </is>
      </c>
      <c r="B244957" t="n">
        <v>1</v>
      </c>
    </row>
    <row r="244958">
      <c r="A244958" t="inlineStr">
        <is>
          <t>omrians</t>
        </is>
      </c>
      <c r="B244958" t="n">
        <v>1</v>
      </c>
    </row>
    <row r="244959">
      <c r="A244959" t="inlineStr">
        <is>
          <t>accesives</t>
        </is>
      </c>
      <c r="B244959" t="n">
        <v>1</v>
      </c>
    </row>
    <row r="244960">
      <c r="A244960" t="inlineStr">
        <is>
          <t>enlargeno</t>
        </is>
      </c>
      <c r="B244960" t="n">
        <v>1</v>
      </c>
    </row>
    <row r="244961">
      <c r="A244961" t="inlineStr">
        <is>
          <t>bstengar</t>
        </is>
      </c>
      <c r="B244961" t="n">
        <v>1</v>
      </c>
    </row>
    <row r="244962">
      <c r="A244962" t="inlineStr">
        <is>
          <t>setsttpos</t>
        </is>
      </c>
      <c r="B244962" t="n">
        <v>1</v>
      </c>
    </row>
    <row r="244963">
      <c r="A244963" t="inlineStr">
        <is>
          <t>maxaccess</t>
        </is>
      </c>
      <c r="B244963" t="n">
        <v>1</v>
      </c>
    </row>
    <row r="244964">
      <c r="A244964" t="inlineStr">
        <is>
          <t>appreserve</t>
        </is>
      </c>
      <c r="B244964" t="n">
        <v>1</v>
      </c>
    </row>
    <row r="244965">
      <c r="A244965" t="inlineStr">
        <is>
          <t>erdcntr</t>
        </is>
      </c>
      <c r="B244965" t="n">
        <v>1</v>
      </c>
    </row>
    <row r="244966">
      <c r="A244966" t="inlineStr">
        <is>
          <t>smtmpint</t>
        </is>
      </c>
      <c r="B244966" t="n">
        <v>1</v>
      </c>
    </row>
    <row r="244967">
      <c r="A244967" t="inlineStr">
        <is>
          <t>{ucumab</t>
        </is>
      </c>
      <c r="B244967" t="n">
        <v>1</v>
      </c>
    </row>
    <row r="244968">
      <c r="A244968" t="inlineStr">
        <is>
          <t>99090ifisd</t>
        </is>
      </c>
      <c r="B244968" t="n">
        <v>1</v>
      </c>
    </row>
    <row r="244969">
      <c r="A244969" t="inlineStr">
        <is>
          <t>{uniqir</t>
        </is>
      </c>
      <c r="B244969" t="n">
        <v>1</v>
      </c>
    </row>
    <row r="244970">
      <c r="A244970" t="inlineStr">
        <is>
          <t>falazarconfig</t>
        </is>
      </c>
      <c r="B244970" t="n">
        <v>1</v>
      </c>
    </row>
    <row r="244971">
      <c r="A244971" t="inlineStr">
        <is>
          <t>{ucaddressd</t>
        </is>
      </c>
      <c r="B244971" t="n">
        <v>1</v>
      </c>
    </row>
    <row r="244972">
      <c r="A244972" t="inlineStr">
        <is>
          <t>transportstylewizard</t>
        </is>
      </c>
      <c r="B244972" t="n">
        <v>1</v>
      </c>
    </row>
    <row r="244973">
      <c r="A244973" t="inlineStr">
        <is>
          <t>httplocalhost8089</t>
        </is>
      </c>
      <c r="B244973" t="n">
        <v>1</v>
      </c>
    </row>
    <row r="244974">
      <c r="A244974" t="inlineStr">
        <is>
          <t>cured0</t>
        </is>
      </c>
      <c r="B244974" t="n">
        <v>1</v>
      </c>
    </row>
    <row r="244975">
      <c r="A244975" t="inlineStr">
        <is>
          <t>settod</t>
        </is>
      </c>
      <c r="B244975" t="n">
        <v>1</v>
      </c>
    </row>
    <row r="244976">
      <c r="A244976" t="inlineStr">
        <is>
          <t>cssexample</t>
        </is>
      </c>
      <c r="B244976" t="n">
        <v>1</v>
      </c>
    </row>
    <row r="244977">
      <c r="A244977" t="inlineStr">
        <is>
          <t>erdcntri</t>
        </is>
      </c>
      <c r="B244977" t="n">
        <v>1</v>
      </c>
    </row>
    <row r="244978">
      <c r="A244978" t="inlineStr">
        <is>
          <t>fatires</t>
        </is>
      </c>
      <c r="B244978" t="n">
        <v>1</v>
      </c>
    </row>
    <row r="244979">
      <c r="A244979" t="inlineStr">
        <is>
          <t>xcfg</t>
        </is>
      </c>
      <c r="B244979" t="n">
        <v>1</v>
      </c>
    </row>
    <row r="244980">
      <c r="A244980" t="inlineStr">
        <is>
          <t>entrondevhook_whocc</t>
        </is>
      </c>
      <c r="B244980" t="n">
        <v>1</v>
      </c>
    </row>
    <row r="244981">
      <c r="A244981" t="inlineStr">
        <is>
          <t>strcmd</t>
        </is>
      </c>
      <c r="B244981" t="n">
        <v>1</v>
      </c>
    </row>
    <row r="244982">
      <c r="A244982" t="inlineStr">
        <is>
          <t>swellmax</t>
        </is>
      </c>
      <c r="B244982" t="n">
        <v>1</v>
      </c>
    </row>
    <row r="244983">
      <c r="A244983" t="inlineStr">
        <is>
          <t>putstrdigitbitirg</t>
        </is>
      </c>
      <c r="B244983" t="n">
        <v>1</v>
      </c>
    </row>
    <row r="244984">
      <c r="A244984" t="inlineStr">
        <is>
          <t>fd_strong</t>
        </is>
      </c>
      <c r="B244984" t="n">
        <v>1</v>
      </c>
    </row>
    <row r="244985">
      <c r="A244985" t="inlineStr">
        <is>
          <t>mixttpos</t>
        </is>
      </c>
      <c r="B244985" t="n">
        <v>1</v>
      </c>
    </row>
    <row r="244986">
      <c r="A244986" t="inlineStr">
        <is>
          <t>phpdocs</t>
        </is>
      </c>
      <c r="B244986" t="n">
        <v>1</v>
      </c>
    </row>
    <row r="244987">
      <c r="A244987" t="inlineStr">
        <is>
          <t>cured1</t>
        </is>
      </c>
      <c r="B244987" t="n">
        <v>1</v>
      </c>
    </row>
    <row r="244988">
      <c r="A244988" t="inlineStr">
        <is>
          <t>uexpatsfd</t>
        </is>
      </c>
      <c r="B244988" t="n">
        <v>1</v>
      </c>
    </row>
    <row r="244989">
      <c r="A244989" t="inlineStr">
        <is>
          <t>devhooks</t>
        </is>
      </c>
      <c r="B244989" t="n">
        <v>1</v>
      </c>
    </row>
    <row r="244990">
      <c r="A244990" t="inlineStr">
        <is>
          <t>affirmors</t>
        </is>
      </c>
      <c r="B244990" t="n">
        <v>1</v>
      </c>
    </row>
    <row r="244991">
      <c r="A244991" t="inlineStr">
        <is>
          <t>b_pub_49</t>
        </is>
      </c>
      <c r="B244991" t="n">
        <v>1</v>
      </c>
    </row>
    <row r="244992">
      <c r="A244992" t="inlineStr">
        <is>
          <t>{ucvmaskd</t>
        </is>
      </c>
      <c r="B244992" t="n">
        <v>1</v>
      </c>
    </row>
    <row r="244993">
      <c r="A244993" t="inlineStr">
        <is>
          <t>uexpatid</t>
        </is>
      </c>
      <c r="B244993" t="n">
        <v>1</v>
      </c>
    </row>
    <row r="244994">
      <c r="A244994" t="inlineStr">
        <is>
          <t>{wavidns</t>
        </is>
      </c>
      <c r="B244994" t="n">
        <v>1</v>
      </c>
    </row>
    <row r="244995">
      <c r="A244995" t="inlineStr">
        <is>
          <t>`ansleep`</t>
        </is>
      </c>
      <c r="B244995" t="n">
        <v>1</v>
      </c>
    </row>
    <row r="244996">
      <c r="A244996" t="inlineStr">
        <is>
          <t>setblockssix</t>
        </is>
      </c>
      <c r="B244996" t="n">
        <v>1</v>
      </c>
    </row>
    <row r="244997">
      <c r="A244997" t="inlineStr">
        <is>
          <t>b_ldflags</t>
        </is>
      </c>
      <c r="B244997" t="n">
        <v>1</v>
      </c>
    </row>
    <row r="244998">
      <c r="A244998" t="inlineStr">
        <is>
          <t>uiqir</t>
        </is>
      </c>
      <c r="B244998" t="n">
        <v>1</v>
      </c>
    </row>
    <row r="244999">
      <c r="A244999" t="inlineStr">
        <is>
          <t>dnsaddr</t>
        </is>
      </c>
      <c r="B244999" t="n">
        <v>1</v>
      </c>
    </row>
    <row r="245000">
      <c r="A245000" t="inlineStr">
        <is>
          <t>exclerive</t>
        </is>
      </c>
      <c r="B245000" t="n">
        <v>1</v>
      </c>
    </row>
    <row r="245001">
      <c r="A245001" t="inlineStr">
        <is>
          <t>runtimeenvironmentvariables</t>
        </is>
      </c>
      <c r="B245001" t="n">
        <v>1</v>
      </c>
    </row>
    <row r="245002">
      <c r="A245002" t="inlineStr">
        <is>
          <t>ctaspifdisposess</t>
        </is>
      </c>
      <c r="B245002" t="n">
        <v>1</v>
      </c>
    </row>
    <row r="245003">
      <c r="A245003" t="inlineStr">
        <is>
          <t>{pb</t>
        </is>
      </c>
      <c r="B245003" t="n">
        <v>1</v>
      </c>
    </row>
    <row r="245004">
      <c r="A245004" t="inlineStr">
        <is>
          <t>bigquark</t>
        </is>
      </c>
      <c r="B245004" t="n">
        <v>1</v>
      </c>
    </row>
    <row r="245005">
      <c r="A245005" t="inlineStr">
        <is>
          <t>iva29a</t>
        </is>
      </c>
      <c r="B245005" t="n">
        <v>1</v>
      </c>
    </row>
    <row r="245006">
      <c r="A245006" t="inlineStr">
        <is>
          <t>womankillers</t>
        </is>
      </c>
      <c r="B245006" t="n">
        <v>1</v>
      </c>
    </row>
    <row r="245007">
      <c r="A245007" t="inlineStr">
        <is>
          <t>gericks</t>
        </is>
      </c>
      <c r="B245007" t="n">
        <v>1</v>
      </c>
    </row>
    <row r="245008">
      <c r="A245008" t="inlineStr">
        <is>
          <t>­­out</t>
        </is>
      </c>
      <c r="B245008" t="n">
        <v>1</v>
      </c>
    </row>
    <row r="245009">
      <c r="A245009" t="inlineStr">
        <is>
          <t>appliedly</t>
        </is>
      </c>
      <c r="B245009" t="n">
        <v>1</v>
      </c>
    </row>
    <row r="245010">
      <c r="A245010" t="inlineStr">
        <is>
          <t>normociate</t>
        </is>
      </c>
      <c r="B245010" t="n">
        <v>1</v>
      </c>
    </row>
    <row r="245011">
      <c r="A245011" t="inlineStr">
        <is>
          <t>productionfreeze</t>
        </is>
      </c>
      <c r="B245011" t="n">
        <v>1</v>
      </c>
    </row>
    <row r="245012">
      <c r="A245012" t="inlineStr">
        <is>
          <t>—interviews</t>
        </is>
      </c>
      <c r="B245012" t="n">
        <v>1</v>
      </c>
    </row>
    <row r="245013">
      <c r="A245013" t="inlineStr">
        <is>
          <t>maghomesh</t>
        </is>
      </c>
      <c r="B245013" t="n">
        <v>1</v>
      </c>
    </row>
    <row r="245014">
      <c r="A245014" t="inlineStr">
        <is>
          <t>oprimo</t>
        </is>
      </c>
      <c r="B245014" t="n">
        <v>1</v>
      </c>
    </row>
    <row r="245015">
      <c r="A245015" t="inlineStr">
        <is>
          <t>girlded</t>
        </is>
      </c>
      <c r="B245015" t="n">
        <v>1</v>
      </c>
    </row>
    <row r="245016">
      <c r="A245016" t="inlineStr">
        <is>
          <t>corlevones</t>
        </is>
      </c>
      <c r="B245016" t="n">
        <v>1</v>
      </c>
    </row>
    <row r="245017">
      <c r="A245017" t="inlineStr">
        <is>
          <t>aversals</t>
        </is>
      </c>
      <c r="B245017" t="n">
        <v>1</v>
      </c>
    </row>
    <row r="245018">
      <c r="A245018" t="inlineStr">
        <is>
          <t>jpcascon</t>
        </is>
      </c>
      <c r="B245018" t="n">
        <v>1</v>
      </c>
    </row>
    <row r="245019">
      <c r="A245019" t="inlineStr">
        <is>
          <t>burnpainted</t>
        </is>
      </c>
      <c r="B245019" t="n">
        <v>1</v>
      </c>
    </row>
    <row r="245020">
      <c r="A245020" t="inlineStr">
        <is>
          <t>httprepublicofjapan</t>
        </is>
      </c>
      <c r="B245020" t="n">
        <v>1</v>
      </c>
    </row>
    <row r="245021">
      <c r="A245021" t="inlineStr">
        <is>
          <t>comsanedaspurx</t>
        </is>
      </c>
      <c r="B245021" t="n">
        <v>1</v>
      </c>
    </row>
    <row r="245022">
      <c r="A245022" t="inlineStr">
        <is>
          <t>canesteemclean</t>
        </is>
      </c>
      <c r="B245022" t="n">
        <v>1</v>
      </c>
    </row>
    <row r="245023">
      <c r="A245023" t="inlineStr">
        <is>
          <t>witchbook</t>
        </is>
      </c>
      <c r="B245023" t="n">
        <v>1</v>
      </c>
    </row>
    <row r="245024">
      <c r="A245024" t="inlineStr">
        <is>
          <t>capethulhu</t>
        </is>
      </c>
      <c r="B245024" t="n">
        <v>1</v>
      </c>
    </row>
    <row r="245025">
      <c r="A245025" t="inlineStr">
        <is>
          <t>warpch</t>
        </is>
      </c>
      <c r="B245025" t="n">
        <v>1</v>
      </c>
    </row>
    <row r="245026">
      <c r="A245026" t="inlineStr">
        <is>
          <t>increhe</t>
        </is>
      </c>
      <c r="B245026" t="n">
        <v>1</v>
      </c>
    </row>
    <row r="245027">
      <c r="A245027" t="inlineStr">
        <is>
          <t>approachers</t>
        </is>
      </c>
      <c r="B245027" t="n">
        <v>1</v>
      </c>
    </row>
    <row r="245028">
      <c r="A245028" t="inlineStr">
        <is>
          <t>storybacks</t>
        </is>
      </c>
      <c r="B245028" t="n">
        <v>1</v>
      </c>
    </row>
    <row r="245029">
      <c r="A245029" t="inlineStr">
        <is>
          <t>freeformjack</t>
        </is>
      </c>
      <c r="B245029" t="n">
        <v>1</v>
      </c>
    </row>
    <row r="245030">
      <c r="A245030" t="inlineStr">
        <is>
          <t>ranttypes</t>
        </is>
      </c>
      <c r="B245030" t="n">
        <v>1</v>
      </c>
    </row>
    <row r="245031">
      <c r="A245031" t="inlineStr">
        <is>
          <t>nucilus</t>
        </is>
      </c>
      <c r="B245031" t="n">
        <v>1</v>
      </c>
    </row>
    <row r="245032">
      <c r="A245032" t="inlineStr">
        <is>
          <t>mustweights</t>
        </is>
      </c>
      <c r="B245032" t="n">
        <v>1</v>
      </c>
    </row>
    <row r="245033">
      <c r="A245033" t="inlineStr">
        <is>
          <t>unseum</t>
        </is>
      </c>
      <c r="B245033" t="n">
        <v>1</v>
      </c>
    </row>
    <row r="245034">
      <c r="A245034" t="inlineStr">
        <is>
          <t>summek</t>
        </is>
      </c>
      <c r="B245034" t="n">
        <v>2</v>
      </c>
    </row>
    <row r="245035">
      <c r="A245035" t="inlineStr">
        <is>
          <t>flaglings</t>
        </is>
      </c>
      <c r="B245035" t="n">
        <v>1</v>
      </c>
    </row>
    <row r="245036">
      <c r="A245036" t="inlineStr">
        <is>
          <t>meradian</t>
        </is>
      </c>
      <c r="B245036" t="n">
        <v>1</v>
      </c>
    </row>
    <row r="245037">
      <c r="A245037" t="inlineStr">
        <is>
          <t>indefendent</t>
        </is>
      </c>
      <c r="B245037" t="n">
        <v>1</v>
      </c>
    </row>
    <row r="245038">
      <c r="A245038" t="inlineStr">
        <is>
          <t>storiesister</t>
        </is>
      </c>
      <c r="B245038" t="n">
        <v>1</v>
      </c>
    </row>
    <row r="245039">
      <c r="A245039" t="inlineStr">
        <is>
          <t>erc4</t>
        </is>
      </c>
      <c r="B245039" t="n">
        <v>1</v>
      </c>
    </row>
    <row r="245040">
      <c r="A245040" t="inlineStr">
        <is>
          <t>2bard</t>
        </is>
      </c>
      <c r="B245040" t="n">
        <v>1</v>
      </c>
    </row>
    <row r="245041">
      <c r="A245041" t="inlineStr">
        <is>
          <t>rocksplained</t>
        </is>
      </c>
      <c r="B245041" t="n">
        <v>1</v>
      </c>
    </row>
    <row r="245042">
      <c r="A245042" t="inlineStr">
        <is>
          <t>funcategory</t>
        </is>
      </c>
      <c r="B245042" t="n">
        <v>1</v>
      </c>
    </row>
    <row r="245043">
      <c r="A245043" t="inlineStr">
        <is>
          <t>physchant</t>
        </is>
      </c>
      <c r="B245043" t="n">
        <v>1</v>
      </c>
    </row>
    <row r="245044">
      <c r="A245044" t="inlineStr">
        <is>
          <t>whitesword</t>
        </is>
      </c>
      <c r="B245044" t="n">
        <v>1</v>
      </c>
    </row>
    <row r="245045">
      <c r="A245045" t="inlineStr">
        <is>
          <t>6eac</t>
        </is>
      </c>
      <c r="B245045" t="n">
        <v>1</v>
      </c>
    </row>
    <row r="245046">
      <c r="A245046" t="inlineStr">
        <is>
          <t>swiftweapon</t>
        </is>
      </c>
      <c r="B245046" t="n">
        <v>1</v>
      </c>
    </row>
    <row r="245047">
      <c r="A245047" t="inlineStr">
        <is>
          <t>milersma</t>
        </is>
      </c>
      <c r="B245047" t="n">
        <v>2</v>
      </c>
    </row>
    <row r="245048">
      <c r="A245048" t="inlineStr">
        <is>
          <t>heegmber</t>
        </is>
      </c>
      <c r="B245048" t="n">
        <v>1</v>
      </c>
    </row>
    <row r="245049">
      <c r="A245049" t="inlineStr">
        <is>
          <t>consoliditing</t>
        </is>
      </c>
      <c r="B245049" t="n">
        <v>1</v>
      </c>
    </row>
    <row r="245050">
      <c r="A245050" t="inlineStr">
        <is>
          <t>salesen</t>
        </is>
      </c>
      <c r="B245050" t="n">
        <v>1</v>
      </c>
    </row>
    <row r="245051">
      <c r="A245051" t="inlineStr">
        <is>
          <t>freick</t>
        </is>
      </c>
      <c r="B245051" t="n">
        <v>1</v>
      </c>
    </row>
    <row r="245052">
      <c r="A245052" t="inlineStr">
        <is>
          <t>tekklonas</t>
        </is>
      </c>
      <c r="B245052" t="n">
        <v>1</v>
      </c>
    </row>
    <row r="245053">
      <c r="A245053" t="inlineStr">
        <is>
          <t>—hiptheveganmaster</t>
        </is>
      </c>
      <c r="B245053" t="n">
        <v>1</v>
      </c>
    </row>
    <row r="245054">
      <c r="A245054" t="inlineStr">
        <is>
          <t>rouvail</t>
        </is>
      </c>
      <c r="B245054" t="n">
        <v>1</v>
      </c>
    </row>
    <row r="245055">
      <c r="A245055" t="inlineStr">
        <is>
          <t>comspodh4987q</t>
        </is>
      </c>
      <c r="B245055" t="n">
        <v>1</v>
      </c>
    </row>
    <row r="245056">
      <c r="A245056" t="inlineStr">
        <is>
          <t>tafed</t>
        </is>
      </c>
      <c r="B245056" t="n">
        <v>1</v>
      </c>
    </row>
    <row r="245057">
      <c r="A245057" t="inlineStr">
        <is>
          <t>tcaterlonas</t>
        </is>
      </c>
      <c r="B245057" t="n">
        <v>1</v>
      </c>
    </row>
    <row r="245058">
      <c r="A245058" t="inlineStr">
        <is>
          <t>westernhurst</t>
        </is>
      </c>
      <c r="B245058" t="n">
        <v>1</v>
      </c>
    </row>
    <row r="245059">
      <c r="A245059" t="inlineStr">
        <is>
          <t>ipii</t>
        </is>
      </c>
      <c r="B245059" t="n">
        <v>1</v>
      </c>
    </row>
    <row r="245060">
      <c r="A245060" t="inlineStr">
        <is>
          <t>mpegrats</t>
        </is>
      </c>
      <c r="B245060" t="n">
        <v>1</v>
      </c>
    </row>
    <row r="245061">
      <c r="A245061" t="inlineStr">
        <is>
          <t>kaldo</t>
        </is>
      </c>
      <c r="B245061" t="n">
        <v>1</v>
      </c>
    </row>
    <row r="245062">
      <c r="A245062" t="inlineStr">
        <is>
          <t>7kil</t>
        </is>
      </c>
      <c r="B245062" t="n">
        <v>1</v>
      </c>
    </row>
    <row r="245063">
      <c r="A245063" t="inlineStr">
        <is>
          <t>valveuprongxius</t>
        </is>
      </c>
      <c r="B245063" t="n">
        <v>1</v>
      </c>
    </row>
    <row r="245064">
      <c r="A245064" t="inlineStr">
        <is>
          <t>acadal</t>
        </is>
      </c>
      <c r="B245064" t="n">
        <v>1</v>
      </c>
    </row>
    <row r="245065">
      <c r="A245065" t="inlineStr">
        <is>
          <t>fineton</t>
        </is>
      </c>
      <c r="B245065" t="n">
        <v>1</v>
      </c>
    </row>
    <row r="245066">
      <c r="A245066" t="inlineStr">
        <is>
          <t>fitzcrew</t>
        </is>
      </c>
      <c r="B245066" t="n">
        <v>1</v>
      </c>
    </row>
    <row r="245067">
      <c r="A245067" t="inlineStr">
        <is>
          <t>zuimaa</t>
        </is>
      </c>
      <c r="B245067" t="n">
        <v>1</v>
      </c>
    </row>
    <row r="245068">
      <c r="A245068" t="inlineStr">
        <is>
          <t>cofq8ca8a6tk1</t>
        </is>
      </c>
      <c r="B245068" t="n">
        <v>1</v>
      </c>
    </row>
    <row r="245069">
      <c r="A245069" t="inlineStr">
        <is>
          <t>winsoshio</t>
        </is>
      </c>
      <c r="B245069" t="n">
        <v>1</v>
      </c>
    </row>
    <row r="245070">
      <c r="A245070" t="inlineStr">
        <is>
          <t>nchrucks</t>
        </is>
      </c>
      <c r="B245070" t="n">
        <v>1</v>
      </c>
    </row>
    <row r="245071">
      <c r="A245071" t="inlineStr">
        <is>
          <t>1kil</t>
        </is>
      </c>
      <c r="B245071" t="n">
        <v>2</v>
      </c>
    </row>
    <row r="245072">
      <c r="A245072" t="inlineStr">
        <is>
          <t>nockedetus</t>
        </is>
      </c>
      <c r="B245072" t="n">
        <v>1</v>
      </c>
    </row>
    <row r="245073">
      <c r="A245073" t="inlineStr">
        <is>
          <t>nnfk6gs</t>
        </is>
      </c>
      <c r="B245073" t="n">
        <v>1</v>
      </c>
    </row>
    <row r="245074">
      <c r="A245074" t="inlineStr">
        <is>
          <t>4kil</t>
        </is>
      </c>
      <c r="B245074" t="n">
        <v>1</v>
      </c>
    </row>
    <row r="245075">
      <c r="A245075" t="inlineStr">
        <is>
          <t>grouzon</t>
        </is>
      </c>
      <c r="B245075" t="n">
        <v>1</v>
      </c>
    </row>
    <row r="245076">
      <c r="A245076" t="inlineStr">
        <is>
          <t>should9</t>
        </is>
      </c>
      <c r="B245076" t="n">
        <v>1</v>
      </c>
    </row>
    <row r="245077">
      <c r="A245077" t="inlineStr">
        <is>
          <t>caltechuniv</t>
        </is>
      </c>
      <c r="B245077" t="n">
        <v>2</v>
      </c>
    </row>
    <row r="245078">
      <c r="A245078" t="inlineStr">
        <is>
          <t>marylandcooksonian</t>
        </is>
      </c>
      <c r="B245078" t="n">
        <v>1</v>
      </c>
    </row>
    <row r="245079">
      <c r="A245079" t="inlineStr">
        <is>
          <t>sagampm3</t>
        </is>
      </c>
      <c r="B245079" t="n">
        <v>1</v>
      </c>
    </row>
    <row r="245080">
      <c r="A245080" t="inlineStr">
        <is>
          <t>withally108</t>
        </is>
      </c>
      <c r="B245080" t="n">
        <v>1</v>
      </c>
    </row>
    <row r="245081">
      <c r="A245081" t="inlineStr">
        <is>
          <t>quietkura</t>
        </is>
      </c>
      <c r="B245081" t="n">
        <v>1</v>
      </c>
    </row>
    <row r="245082">
      <c r="A245082" t="inlineStr">
        <is>
          <t>torchojo</t>
        </is>
      </c>
      <c r="B245082" t="n">
        <v>1</v>
      </c>
    </row>
    <row r="245083">
      <c r="A245083" t="inlineStr">
        <is>
          <t>lucdoubler</t>
        </is>
      </c>
      <c r="B245083" t="n">
        <v>1</v>
      </c>
    </row>
    <row r="245084">
      <c r="A245084" t="inlineStr">
        <is>
          <t>mutquirds</t>
        </is>
      </c>
      <c r="B245084" t="n">
        <v>1</v>
      </c>
    </row>
    <row r="245085">
      <c r="A245085" t="inlineStr">
        <is>
          <t>deceptiondarkuns</t>
        </is>
      </c>
      <c r="B245085" t="n">
        <v>1</v>
      </c>
    </row>
    <row r="245086">
      <c r="A245086" t="inlineStr">
        <is>
          <t>dinosaurfzzoothggselectdiscounting</t>
        </is>
      </c>
      <c r="B245086" t="n">
        <v>1</v>
      </c>
    </row>
    <row r="245087">
      <c r="A245087" t="inlineStr">
        <is>
          <t>katoonly</t>
        </is>
      </c>
      <c r="B245087" t="n">
        <v>1</v>
      </c>
    </row>
    <row r="245088">
      <c r="A245088" t="inlineStr">
        <is>
          <t>siligo</t>
        </is>
      </c>
      <c r="B245088" t="n">
        <v>1</v>
      </c>
    </row>
    <row r="245089">
      <c r="A245089" t="inlineStr">
        <is>
          <t>odne</t>
        </is>
      </c>
      <c r="B245089" t="n">
        <v>1</v>
      </c>
    </row>
    <row r="245090">
      <c r="A245090" t="inlineStr">
        <is>
          <t>joand</t>
        </is>
      </c>
      <c r="B245090" t="n">
        <v>1</v>
      </c>
    </row>
    <row r="245091">
      <c r="A245091" t="inlineStr">
        <is>
          <t>ofkatoonly</t>
        </is>
      </c>
      <c r="B245091" t="n">
        <v>1</v>
      </c>
    </row>
    <row r="245092">
      <c r="A245092" t="inlineStr">
        <is>
          <t>stuffewex</t>
        </is>
      </c>
      <c r="B245092" t="n">
        <v>1</v>
      </c>
    </row>
    <row r="245093">
      <c r="A245093" t="inlineStr">
        <is>
          <t>orboon</t>
        </is>
      </c>
      <c r="B245093" t="n">
        <v>1</v>
      </c>
    </row>
    <row r="245094">
      <c r="A245094" t="inlineStr">
        <is>
          <t>wshoot</t>
        </is>
      </c>
      <c r="B245094" t="n">
        <v>1</v>
      </c>
    </row>
    <row r="245095">
      <c r="A245095" t="inlineStr">
        <is>
          <t>trashwalkingoxygoodols</t>
        </is>
      </c>
      <c r="B245095" t="n">
        <v>1</v>
      </c>
    </row>
    <row r="245096">
      <c r="A245096" t="inlineStr">
        <is>
          <t>praverohana</t>
        </is>
      </c>
      <c r="B245096" t="n">
        <v>1</v>
      </c>
    </row>
    <row r="245097">
      <c r="A245097" t="inlineStr">
        <is>
          <t>threadi</t>
        </is>
      </c>
      <c r="B245097" t="n">
        <v>1</v>
      </c>
    </row>
    <row r="245098">
      <c r="A245098" t="inlineStr">
        <is>
          <t>dempac</t>
        </is>
      </c>
      <c r="B245098" t="n">
        <v>1</v>
      </c>
    </row>
    <row r="245099">
      <c r="A245099" t="inlineStr">
        <is>
          <t>40dps</t>
        </is>
      </c>
      <c r="B245099" t="n">
        <v>1</v>
      </c>
    </row>
    <row r="245100">
      <c r="A245100" t="inlineStr">
        <is>
          <t>hasagllat</t>
        </is>
      </c>
      <c r="B245100" t="n">
        <v>1</v>
      </c>
    </row>
    <row r="245101">
      <c r="A245101" t="inlineStr">
        <is>
          <t>swillrelaxesarch</t>
        </is>
      </c>
      <c r="B245101" t="n">
        <v>1</v>
      </c>
    </row>
    <row r="245102">
      <c r="A245102" t="inlineStr">
        <is>
          <t>potscritics</t>
        </is>
      </c>
      <c r="B245102" t="n">
        <v>1</v>
      </c>
    </row>
    <row r="245103">
      <c r="A245103" t="inlineStr">
        <is>
          <t>flightapingydashongrais</t>
        </is>
      </c>
      <c r="B245103" t="n">
        <v>1</v>
      </c>
    </row>
    <row r="245104">
      <c r="A245104" t="inlineStr">
        <is>
          <t>nekros91</t>
        </is>
      </c>
      <c r="B245104" t="n">
        <v>1</v>
      </c>
    </row>
    <row r="245105">
      <c r="A245105" t="inlineStr">
        <is>
          <t>137rk</t>
        </is>
      </c>
      <c r="B245105" t="n">
        <v>1</v>
      </c>
    </row>
    <row r="245106">
      <c r="A245106" t="inlineStr">
        <is>
          <t>huskyoo</t>
        </is>
      </c>
      <c r="B245106" t="n">
        <v>1</v>
      </c>
    </row>
    <row r="245107">
      <c r="A245107" t="inlineStr">
        <is>
          <t>mentaic</t>
        </is>
      </c>
      <c r="B245107" t="n">
        <v>1</v>
      </c>
    </row>
    <row r="245108">
      <c r="A245108" t="inlineStr">
        <is>
          <t>collectko</t>
        </is>
      </c>
      <c r="B245108" t="n">
        <v>1</v>
      </c>
    </row>
    <row r="245109">
      <c r="A245109" t="inlineStr">
        <is>
          <t>1jm</t>
        </is>
      </c>
      <c r="B245109" t="n">
        <v>1</v>
      </c>
    </row>
    <row r="245110">
      <c r="A245110" t="inlineStr">
        <is>
          <t>rsda</t>
        </is>
      </c>
      <c r="B245110" t="n">
        <v>2</v>
      </c>
    </row>
    <row r="245111">
      <c r="A245111" t="inlineStr">
        <is>
          <t>goldreward</t>
        </is>
      </c>
      <c r="B245111" t="n">
        <v>1</v>
      </c>
    </row>
    <row r="245112">
      <c r="A245112" t="inlineStr">
        <is>
          <t>hahahahahahahahah</t>
        </is>
      </c>
      <c r="B245112" t="n">
        <v>1</v>
      </c>
    </row>
    <row r="245113">
      <c r="A245113" t="inlineStr">
        <is>
          <t>verfsexceptionals</t>
        </is>
      </c>
      <c r="B245113" t="n">
        <v>1</v>
      </c>
    </row>
    <row r="245114">
      <c r="A245114" t="inlineStr">
        <is>
          <t>undershelf</t>
        </is>
      </c>
      <c r="B245114" t="n">
        <v>1</v>
      </c>
    </row>
    <row r="245115">
      <c r="A245115" t="inlineStr">
        <is>
          <t>ptolemium</t>
        </is>
      </c>
      <c r="B245115" t="n">
        <v>1</v>
      </c>
    </row>
    <row r="245116">
      <c r="A245116" t="inlineStr">
        <is>
          <t>xiaichus</t>
        </is>
      </c>
      <c r="B245116" t="n">
        <v>1</v>
      </c>
    </row>
    <row r="245117">
      <c r="A245117" t="inlineStr">
        <is>
          <t>rainvblowings</t>
        </is>
      </c>
      <c r="B245117" t="n">
        <v>1</v>
      </c>
    </row>
    <row r="245118">
      <c r="A245118" t="inlineStr">
        <is>
          <t>nozun</t>
        </is>
      </c>
      <c r="B245118" t="n">
        <v>1</v>
      </c>
    </row>
    <row r="245119">
      <c r="A245119" t="inlineStr">
        <is>
          <t>katoonlytheseavos</t>
        </is>
      </c>
      <c r="B245119" t="n">
        <v>1</v>
      </c>
    </row>
    <row r="245120">
      <c r="A245120" t="inlineStr">
        <is>
          <t>casshine</t>
        </is>
      </c>
      <c r="B245120" t="n">
        <v>1</v>
      </c>
    </row>
    <row r="245121">
      <c r="A245121" t="inlineStr">
        <is>
          <t>horsepainting</t>
        </is>
      </c>
      <c r="B245121" t="n">
        <v>1</v>
      </c>
    </row>
    <row r="245122">
      <c r="A245122" t="inlineStr">
        <is>
          <t>hahahhaha3cus</t>
        </is>
      </c>
      <c r="B245122" t="n">
        <v>1</v>
      </c>
    </row>
    <row r="245123">
      <c r="A245123" t="inlineStr">
        <is>
          <t>doescy</t>
        </is>
      </c>
      <c r="B245123" t="n">
        <v>1</v>
      </c>
    </row>
    <row r="245124">
      <c r="A245124" t="inlineStr">
        <is>
          <t>nosebam</t>
        </is>
      </c>
      <c r="B245124" t="n">
        <v>1</v>
      </c>
    </row>
    <row r="245125">
      <c r="A245125" t="inlineStr">
        <is>
          <t>everyonexiosake</t>
        </is>
      </c>
      <c r="B245125" t="n">
        <v>1</v>
      </c>
    </row>
    <row r="245126">
      <c r="A245126" t="inlineStr">
        <is>
          <t>missioni</t>
        </is>
      </c>
      <c r="B245126" t="n">
        <v>1</v>
      </c>
    </row>
    <row r="245127">
      <c r="A245127" t="inlineStr">
        <is>
          <t>tontac</t>
        </is>
      </c>
      <c r="B245127" t="n">
        <v>1</v>
      </c>
    </row>
    <row r="245128">
      <c r="A245128" t="inlineStr">
        <is>
          <t>detasearl</t>
        </is>
      </c>
      <c r="B245128" t="n">
        <v>1</v>
      </c>
    </row>
    <row r="245129">
      <c r="A245129" t="inlineStr">
        <is>
          <t>772d</t>
        </is>
      </c>
      <c r="B245129" t="n">
        <v>1</v>
      </c>
    </row>
    <row r="245130">
      <c r="A245130" t="inlineStr">
        <is>
          <t>dragon259rr</t>
        </is>
      </c>
      <c r="B245130" t="n">
        <v>1</v>
      </c>
    </row>
    <row r="245131">
      <c r="A245131" t="inlineStr">
        <is>
          <t>pikachugoldenfez</t>
        </is>
      </c>
      <c r="B245131" t="n">
        <v>1</v>
      </c>
    </row>
    <row r="245132">
      <c r="A245132" t="inlineStr">
        <is>
          <t>pointsand</t>
        </is>
      </c>
      <c r="B245132" t="n">
        <v>1</v>
      </c>
    </row>
    <row r="245133">
      <c r="A245133" t="inlineStr">
        <is>
          <t>divasus</t>
        </is>
      </c>
      <c r="B245133" t="n">
        <v>1</v>
      </c>
    </row>
    <row r="245134">
      <c r="A245134" t="inlineStr">
        <is>
          <t>machret</t>
        </is>
      </c>
      <c r="B245134" t="n">
        <v>1</v>
      </c>
    </row>
    <row r="245135">
      <c r="A245135" t="inlineStr">
        <is>
          <t>scrâsque</t>
        </is>
      </c>
      <c r="B245135" t="n">
        <v>1</v>
      </c>
    </row>
    <row r="245136">
      <c r="A245136" t="inlineStr">
        <is>
          <t>cnecet</t>
        </is>
      </c>
      <c r="B245136" t="n">
        <v>1</v>
      </c>
    </row>
    <row r="245137">
      <c r="A245137" t="inlineStr">
        <is>
          <t>dagence</t>
        </is>
      </c>
      <c r="B245137" t="n">
        <v>1</v>
      </c>
    </row>
    <row r="245138">
      <c r="A245138" t="inlineStr">
        <is>
          <t>libertesse</t>
        </is>
      </c>
      <c r="B245138" t="n">
        <v>1</v>
      </c>
    </row>
    <row r="245139">
      <c r="A245139" t="inlineStr">
        <is>
          <t>1aces</t>
        </is>
      </c>
      <c r="B245139" t="n">
        <v>1</v>
      </c>
    </row>
    <row r="245140">
      <c r="A245140" t="inlineStr">
        <is>
          <t>marishkovskić</t>
        </is>
      </c>
      <c r="B245140" t="n">
        <v>1</v>
      </c>
    </row>
    <row r="245141">
      <c r="A245141" t="inlineStr">
        <is>
          <t>perfectly—never</t>
        </is>
      </c>
      <c r="B245141" t="n">
        <v>1</v>
      </c>
    </row>
    <row r="245142">
      <c r="A245142" t="inlineStr">
        <is>
          <t>istvánvoń</t>
        </is>
      </c>
      <c r="B245142" t="n">
        <v>1</v>
      </c>
    </row>
    <row r="245143">
      <c r="A245143" t="inlineStr">
        <is>
          <t>marishkiu</t>
        </is>
      </c>
      <c r="B245143" t="n">
        <v>1</v>
      </c>
    </row>
    <row r="245144">
      <c r="A245144" t="inlineStr">
        <is>
          <t>revnen</t>
        </is>
      </c>
      <c r="B245144" t="n">
        <v>1</v>
      </c>
    </row>
    <row r="245145">
      <c r="A245145" t="inlineStr">
        <is>
          <t>gordsey</t>
        </is>
      </c>
      <c r="B245145" t="n">
        <v>1</v>
      </c>
    </row>
    <row r="245146">
      <c r="A245146" t="inlineStr">
        <is>
          <t>gordseys</t>
        </is>
      </c>
      <c r="B245146" t="n">
        <v>1</v>
      </c>
    </row>
    <row r="245147">
      <c r="A245147" t="inlineStr">
        <is>
          <t>bookteller</t>
        </is>
      </c>
      <c r="B245147" t="n">
        <v>1</v>
      </c>
    </row>
    <row r="245148">
      <c r="A245148" t="inlineStr">
        <is>
          <t>stankleton</t>
        </is>
      </c>
      <c r="B245148" t="n">
        <v>1</v>
      </c>
    </row>
    <row r="245149">
      <c r="A245149" t="inlineStr">
        <is>
          <t>kilmurray</t>
        </is>
      </c>
      <c r="B245149" t="n">
        <v>1</v>
      </c>
    </row>
    <row r="245150">
      <c r="A245150" t="inlineStr">
        <is>
          <t>mskennyclapphanger</t>
        </is>
      </c>
      <c r="B245150" t="n">
        <v>1</v>
      </c>
    </row>
    <row r="245151">
      <c r="A245151" t="inlineStr">
        <is>
          <t>austmedia</t>
        </is>
      </c>
      <c r="B245151" t="n">
        <v>1</v>
      </c>
    </row>
    <row r="245152">
      <c r="A245152" t="inlineStr">
        <is>
          <t>offenberg</t>
        </is>
      </c>
      <c r="B245152" t="n">
        <v>1</v>
      </c>
    </row>
    <row r="245153">
      <c r="A245153" t="inlineStr">
        <is>
          <t>mysponse</t>
        </is>
      </c>
      <c r="B245153" t="n">
        <v>1</v>
      </c>
    </row>
    <row r="245154">
      <c r="A245154" t="inlineStr">
        <is>
          <t>kapcalypso</t>
        </is>
      </c>
      <c r="B245154" t="n">
        <v>1</v>
      </c>
    </row>
    <row r="245155">
      <c r="A245155" t="inlineStr">
        <is>
          <t>morphographic</t>
        </is>
      </c>
      <c r="B245155" t="n">
        <v>1</v>
      </c>
    </row>
    <row r="245156">
      <c r="A245156" t="inlineStr">
        <is>
          <t>skica</t>
        </is>
      </c>
      <c r="B245156" t="n">
        <v>1</v>
      </c>
    </row>
    <row r="245157">
      <c r="A245157" t="inlineStr">
        <is>
          <t>suspicious—ive</t>
        </is>
      </c>
      <c r="B245157" t="n">
        <v>1</v>
      </c>
    </row>
    <row r="245158">
      <c r="A245158" t="inlineStr">
        <is>
          <t>tried—ive</t>
        </is>
      </c>
      <c r="B245158" t="n">
        <v>1</v>
      </c>
    </row>
    <row r="245159">
      <c r="A245159" t="inlineStr">
        <is>
          <t>ganciaga</t>
        </is>
      </c>
      <c r="B245159" t="n">
        <v>1</v>
      </c>
    </row>
    <row r="245160">
      <c r="A245160" t="inlineStr">
        <is>
          <t>intermontered</t>
        </is>
      </c>
      <c r="B245160" t="n">
        <v>1</v>
      </c>
    </row>
    <row r="245161">
      <c r="A245161" t="inlineStr">
        <is>
          <t>lightning—bottom</t>
        </is>
      </c>
      <c r="B245161" t="n">
        <v>1</v>
      </c>
    </row>
    <row r="245162">
      <c r="A245162" t="inlineStr">
        <is>
          <t>liberywhile</t>
        </is>
      </c>
      <c r="B245162" t="n">
        <v>1</v>
      </c>
    </row>
    <row r="245163">
      <c r="A245163" t="inlineStr">
        <is>
          <t>nylee</t>
        </is>
      </c>
      <c r="B245163" t="n">
        <v>3</v>
      </c>
    </row>
    <row r="245164">
      <c r="A245164" t="inlineStr">
        <is>
          <t>izinoa</t>
        </is>
      </c>
      <c r="B245164" t="n">
        <v>1</v>
      </c>
    </row>
    <row r="245165">
      <c r="A245165" t="inlineStr">
        <is>
          <t>position—especially</t>
        </is>
      </c>
      <c r="B245165" t="n">
        <v>1</v>
      </c>
    </row>
    <row r="245166">
      <c r="A245166" t="inlineStr">
        <is>
          <t>staylin</t>
        </is>
      </c>
      <c r="B245166" t="n">
        <v>1</v>
      </c>
    </row>
    <row r="245167">
      <c r="A245167" t="inlineStr">
        <is>
          <t>snowrunner</t>
        </is>
      </c>
      <c r="B245167" t="n">
        <v>1</v>
      </c>
    </row>
    <row r="245168">
      <c r="A245168" t="inlineStr">
        <is>
          <t>loftest</t>
        </is>
      </c>
      <c r="B245168" t="n">
        <v>1</v>
      </c>
    </row>
    <row r="245169">
      <c r="A245169" t="inlineStr">
        <is>
          <t>pushher</t>
        </is>
      </c>
      <c r="B245169" t="n">
        <v>1</v>
      </c>
    </row>
    <row r="245170">
      <c r="A245170" t="inlineStr">
        <is>
          <t xml:space="preserve">  the</t>
        </is>
      </c>
      <c r="B245170" t="n">
        <v>3</v>
      </c>
    </row>
    <row r="245171">
      <c r="A245171" t="inlineStr">
        <is>
          <t>solastic</t>
        </is>
      </c>
      <c r="B245171" t="n">
        <v>1</v>
      </c>
    </row>
    <row r="245172">
      <c r="A245172" t="inlineStr">
        <is>
          <t>altonort</t>
        </is>
      </c>
      <c r="B245172" t="n">
        <v>1</v>
      </c>
    </row>
    <row r="245173">
      <c r="A245173" t="inlineStr">
        <is>
          <t>207194</t>
        </is>
      </c>
      <c r="B245173" t="n">
        <v>1</v>
      </c>
    </row>
    <row r="245174">
      <c r="A245174" t="inlineStr">
        <is>
          <t>autumnis</t>
        </is>
      </c>
      <c r="B245174" t="n">
        <v>1</v>
      </c>
    </row>
    <row r="245175">
      <c r="A245175" t="inlineStr">
        <is>
          <t>flyunder</t>
        </is>
      </c>
      <c r="B245175" t="n">
        <v>1</v>
      </c>
    </row>
    <row r="245176">
      <c r="A245176" t="inlineStr">
        <is>
          <t>huffesville</t>
        </is>
      </c>
      <c r="B245176" t="n">
        <v>1</v>
      </c>
    </row>
    <row r="245177">
      <c r="A245177" t="inlineStr">
        <is>
          <t>wieckout</t>
        </is>
      </c>
      <c r="B245177" t="n">
        <v>1</v>
      </c>
    </row>
    <row r="245178">
      <c r="A245178" t="inlineStr">
        <is>
          <t>hraidtheyears</t>
        </is>
      </c>
      <c r="B245178" t="n">
        <v>1</v>
      </c>
    </row>
    <row r="245179">
      <c r="A245179" t="inlineStr">
        <is>
          <t>kishiw</t>
        </is>
      </c>
      <c r="B245179" t="n">
        <v>1</v>
      </c>
    </row>
    <row r="245180">
      <c r="A245180" t="inlineStr">
        <is>
          <t>brockhag</t>
        </is>
      </c>
      <c r="B245180" t="n">
        <v>1</v>
      </c>
    </row>
    <row r="245181">
      <c r="A245181" t="inlineStr">
        <is>
          <t>­records</t>
        </is>
      </c>
      <c r="B245181" t="n">
        <v>1</v>
      </c>
    </row>
    <row r="245182">
      <c r="A245182" t="inlineStr">
        <is>
          <t>inphanmental</t>
        </is>
      </c>
      <c r="B245182" t="n">
        <v>1</v>
      </c>
    </row>
    <row r="245183">
      <c r="A245183" t="inlineStr">
        <is>
          <t>colemont</t>
        </is>
      </c>
      <c r="B245183" t="n">
        <v>1</v>
      </c>
    </row>
    <row r="245184">
      <c r="A245184" t="inlineStr">
        <is>
          <t>scherbois</t>
        </is>
      </c>
      <c r="B245184" t="n">
        <v>1</v>
      </c>
    </row>
    <row r="245185">
      <c r="A245185" t="inlineStr">
        <is>
          <t>pridongs</t>
        </is>
      </c>
      <c r="B245185" t="n">
        <v>1</v>
      </c>
    </row>
    <row r="245186">
      <c r="A245186" t="inlineStr">
        <is>
          <t>putcthon</t>
        </is>
      </c>
      <c r="B245186" t="n">
        <v>1</v>
      </c>
    </row>
    <row r="245187">
      <c r="A245187" t="inlineStr">
        <is>
          <t>pridong</t>
        </is>
      </c>
      <c r="B245187" t="n">
        <v>1</v>
      </c>
    </row>
    <row r="245188">
      <c r="A245188" t="inlineStr">
        <is>
          <t>attou</t>
        </is>
      </c>
      <c r="B245188" t="n">
        <v>1</v>
      </c>
    </row>
    <row r="245189">
      <c r="A245189" t="inlineStr">
        <is>
          <t>lafour</t>
        </is>
      </c>
      <c r="B245189" t="n">
        <v>1</v>
      </c>
    </row>
    <row r="245190">
      <c r="A245190" t="inlineStr">
        <is>
          <t>kalbabia</t>
        </is>
      </c>
      <c r="B245190" t="n">
        <v>1</v>
      </c>
    </row>
    <row r="245191">
      <c r="A245191" t="inlineStr">
        <is>
          <t>corban</t>
        </is>
      </c>
      <c r="B245191" t="n">
        <v>1</v>
      </c>
    </row>
    <row r="245192">
      <c r="A245192" t="inlineStr">
        <is>
          <t>mazzano</t>
        </is>
      </c>
      <c r="B245192" t="n">
        <v>2</v>
      </c>
    </row>
    <row r="245193">
      <c r="A245193" t="inlineStr">
        <is>
          <t>ziebusk</t>
        </is>
      </c>
      <c r="B245193" t="n">
        <v>1</v>
      </c>
    </row>
    <row r="245194">
      <c r="A245194" t="inlineStr">
        <is>
          <t>handpasture</t>
        </is>
      </c>
      <c r="B245194" t="n">
        <v>1</v>
      </c>
    </row>
    <row r="245195">
      <c r="A245195" t="inlineStr">
        <is>
          <t>universityof</t>
        </is>
      </c>
      <c r="B245195" t="n">
        <v>2</v>
      </c>
    </row>
    <row r="245196">
      <c r="A245196" t="inlineStr">
        <is>
          <t>leximal</t>
        </is>
      </c>
      <c r="B245196" t="n">
        <v>1</v>
      </c>
    </row>
    <row r="245197">
      <c r="A245197" t="inlineStr">
        <is>
          <t>httpsutahpraveryrifle</t>
        </is>
      </c>
      <c r="B245197" t="n">
        <v>1</v>
      </c>
    </row>
    <row r="245198">
      <c r="A245198" t="inlineStr">
        <is>
          <t>orgvon</t>
        </is>
      </c>
      <c r="B245198" t="n">
        <v>1</v>
      </c>
    </row>
    <row r="245199">
      <c r="A245199" t="inlineStr">
        <is>
          <t>bogashing</t>
        </is>
      </c>
      <c r="B245199" t="n">
        <v>1</v>
      </c>
    </row>
    <row r="245200">
      <c r="A245200" t="inlineStr">
        <is>
          <t>gofim</t>
        </is>
      </c>
      <c r="B245200" t="n">
        <v>1</v>
      </c>
    </row>
    <row r="245201">
      <c r="A245201" t="inlineStr">
        <is>
          <t>1345kms</t>
        </is>
      </c>
      <c r="B245201" t="n">
        <v>1</v>
      </c>
    </row>
    <row r="245202">
      <c r="A245202" t="inlineStr">
        <is>
          <t>teinde</t>
        </is>
      </c>
      <c r="B245202" t="n">
        <v>1</v>
      </c>
    </row>
    <row r="245203">
      <c r="A245203" t="inlineStr">
        <is>
          <t>taddhari</t>
        </is>
      </c>
      <c r="B245203" t="n">
        <v>1</v>
      </c>
    </row>
    <row r="245204">
      <c r="A245204" t="inlineStr">
        <is>
          <t>asomam</t>
        </is>
      </c>
      <c r="B245204" t="n">
        <v>1</v>
      </c>
    </row>
    <row r="245205">
      <c r="A245205" t="inlineStr">
        <is>
          <t>anceli</t>
        </is>
      </c>
      <c r="B245205" t="n">
        <v>1</v>
      </c>
    </row>
    <row r="245206">
      <c r="A245206" t="inlineStr">
        <is>
          <t>kamanan</t>
        </is>
      </c>
      <c r="B245206" t="n">
        <v>1</v>
      </c>
    </row>
    <row r="245207">
      <c r="A245207" t="inlineStr">
        <is>
          <t>opplika</t>
        </is>
      </c>
      <c r="B245207" t="n">
        <v>1</v>
      </c>
    </row>
    <row r="245208">
      <c r="A245208" t="inlineStr">
        <is>
          <t>particularlymosfrance</t>
        </is>
      </c>
      <c r="B245208" t="n">
        <v>1</v>
      </c>
    </row>
    <row r="245209">
      <c r="A245209" t="inlineStr">
        <is>
          <t>chhodrariman</t>
        </is>
      </c>
      <c r="B245209" t="n">
        <v>1</v>
      </c>
    </row>
    <row r="245210">
      <c r="A245210" t="inlineStr">
        <is>
          <t>impropriations</t>
        </is>
      </c>
      <c r="B245210" t="n">
        <v>1</v>
      </c>
    </row>
    <row r="245211">
      <c r="A245211" t="inlineStr">
        <is>
          <t>laredewood</t>
        </is>
      </c>
      <c r="B245211" t="n">
        <v>1</v>
      </c>
    </row>
    <row r="245212">
      <c r="A245212" t="inlineStr">
        <is>
          <t>aclosing</t>
        </is>
      </c>
      <c r="B245212" t="n">
        <v>1</v>
      </c>
    </row>
    <row r="245213">
      <c r="A245213" t="inlineStr">
        <is>
          <t>gazepod</t>
        </is>
      </c>
      <c r="B245213" t="n">
        <v>1</v>
      </c>
    </row>
    <row r="245214">
      <c r="A245214" t="inlineStr">
        <is>
          <t>worsaks</t>
        </is>
      </c>
      <c r="B245214" t="n">
        <v>1</v>
      </c>
    </row>
    <row r="245215">
      <c r="A245215" t="inlineStr">
        <is>
          <t>adhok</t>
        </is>
      </c>
      <c r="B245215" t="n">
        <v>1</v>
      </c>
    </row>
    <row r="245216">
      <c r="A245216" t="inlineStr">
        <is>
          <t>robiv</t>
        </is>
      </c>
      <c r="B245216" t="n">
        <v>1</v>
      </c>
    </row>
    <row r="245217">
      <c r="A245217" t="inlineStr">
        <is>
          <t>gopkar</t>
        </is>
      </c>
      <c r="B245217" t="n">
        <v>1</v>
      </c>
    </row>
    <row r="245218">
      <c r="A245218" t="inlineStr">
        <is>
          <t>jargodurk</t>
        </is>
      </c>
      <c r="B245218" t="n">
        <v>1</v>
      </c>
    </row>
    <row r="245219">
      <c r="A245219" t="inlineStr">
        <is>
          <t>takeunicef</t>
        </is>
      </c>
      <c r="B245219" t="n">
        <v>1</v>
      </c>
    </row>
    <row r="245220">
      <c r="A245220" t="inlineStr">
        <is>
          <t>sujatha</t>
        </is>
      </c>
      <c r="B245220" t="n">
        <v>3</v>
      </c>
    </row>
    <row r="245221">
      <c r="A245221" t="inlineStr">
        <is>
          <t>nizhaar</t>
        </is>
      </c>
      <c r="B245221" t="n">
        <v>1</v>
      </c>
    </row>
    <row r="245222">
      <c r="A245222" t="inlineStr">
        <is>
          <t>uppit</t>
        </is>
      </c>
      <c r="B245222" t="n">
        <v>1</v>
      </c>
    </row>
    <row r="245223">
      <c r="A245223" t="inlineStr">
        <is>
          <t>mahicom</t>
        </is>
      </c>
      <c r="B245223" t="n">
        <v>1</v>
      </c>
    </row>
    <row r="245224">
      <c r="A245224" t="inlineStr">
        <is>
          <t>abramu</t>
        </is>
      </c>
      <c r="B245224" t="n">
        <v>1</v>
      </c>
    </row>
    <row r="245225">
      <c r="A245225" t="inlineStr">
        <is>
          <t>bmj53</t>
        </is>
      </c>
      <c r="B245225" t="n">
        <v>1</v>
      </c>
    </row>
    <row r="245226">
      <c r="A245226" t="inlineStr">
        <is>
          <t>cashmshru</t>
        </is>
      </c>
      <c r="B245226" t="n">
        <v>1</v>
      </c>
    </row>
    <row r="245227">
      <c r="A245227" t="inlineStr">
        <is>
          <t>recepcts</t>
        </is>
      </c>
      <c r="B245227" t="n">
        <v>1</v>
      </c>
    </row>
    <row r="245228">
      <c r="A245228" t="inlineStr">
        <is>
          <t>jupri000000</t>
        </is>
      </c>
      <c r="B245228" t="n">
        <v>1</v>
      </c>
    </row>
    <row r="245229">
      <c r="A245229" t="inlineStr">
        <is>
          <t>borhpur</t>
        </is>
      </c>
      <c r="B245229" t="n">
        <v>1</v>
      </c>
    </row>
    <row r="245230">
      <c r="A245230" t="inlineStr">
        <is>
          <t>directorfull</t>
        </is>
      </c>
      <c r="B245230" t="n">
        <v>1</v>
      </c>
    </row>
    <row r="245231">
      <c r="A245231" t="inlineStr">
        <is>
          <t>eiota</t>
        </is>
      </c>
      <c r="B245231" t="n">
        <v>1</v>
      </c>
    </row>
    <row r="245232">
      <c r="A245232" t="inlineStr">
        <is>
          <t>sspwatch</t>
        </is>
      </c>
      <c r="B245232" t="n">
        <v>1</v>
      </c>
    </row>
    <row r="245233">
      <c r="A245233" t="inlineStr">
        <is>
          <t>vinayatha</t>
        </is>
      </c>
      <c r="B245233" t="n">
        <v>1</v>
      </c>
    </row>
    <row r="245234">
      <c r="A245234" t="inlineStr">
        <is>
          <t>petwins</t>
        </is>
      </c>
      <c r="B245234" t="n">
        <v>1</v>
      </c>
    </row>
    <row r="245235">
      <c r="A245235" t="inlineStr">
        <is>
          <t>gruelda</t>
        </is>
      </c>
      <c r="B245235" t="n">
        <v>1</v>
      </c>
    </row>
    <row r="245236">
      <c r="A245236" t="inlineStr">
        <is>
          <t>noak</t>
        </is>
      </c>
      <c r="B245236" t="n">
        <v>1</v>
      </c>
    </row>
    <row r="245237">
      <c r="A245237" t="inlineStr">
        <is>
          <t>nationsin</t>
        </is>
      </c>
      <c r="B245237" t="n">
        <v>1</v>
      </c>
    </row>
    <row r="245238">
      <c r="A245238" t="inlineStr">
        <is>
          <t>missouri–st</t>
        </is>
      </c>
      <c r="B245238" t="n">
        <v>1</v>
      </c>
    </row>
    <row r="245239">
      <c r="A245239" t="inlineStr">
        <is>
          <t>mading</t>
        </is>
      </c>
      <c r="B245239" t="n">
        <v>2</v>
      </c>
    </row>
    <row r="245240">
      <c r="A245240" t="inlineStr">
        <is>
          <t>bargers</t>
        </is>
      </c>
      <c r="B245240" t="n">
        <v>1</v>
      </c>
    </row>
    <row r="245241">
      <c r="A245241" t="inlineStr">
        <is>
          <t>univerities</t>
        </is>
      </c>
      <c r="B245241" t="n">
        <v>1</v>
      </c>
    </row>
    <row r="245242">
      <c r="A245242" t="inlineStr">
        <is>
          <t>namalwa</t>
        </is>
      </c>
      <c r="B245242" t="n">
        <v>1</v>
      </c>
    </row>
    <row r="245243">
      <c r="A245243" t="inlineStr">
        <is>
          <t>tragassi</t>
        </is>
      </c>
      <c r="B245243" t="n">
        <v>1</v>
      </c>
    </row>
    <row r="245244">
      <c r="A245244" t="inlineStr">
        <is>
          <t>bungearing</t>
        </is>
      </c>
      <c r="B245244" t="n">
        <v>1</v>
      </c>
    </row>
    <row r="245245">
      <c r="A245245" t="inlineStr">
        <is>
          <t>kkpt</t>
        </is>
      </c>
      <c r="B245245" t="n">
        <v>1</v>
      </c>
    </row>
    <row r="245246">
      <c r="A245246" t="inlineStr">
        <is>
          <t>gravyship</t>
        </is>
      </c>
      <c r="B245246" t="n">
        <v>1</v>
      </c>
    </row>
    <row r="245247">
      <c r="A245247" t="inlineStr">
        <is>
          <t>tsesam</t>
        </is>
      </c>
      <c r="B245247" t="n">
        <v>1</v>
      </c>
    </row>
    <row r="245248">
      <c r="A245248" t="inlineStr">
        <is>
          <t>wikiny</t>
        </is>
      </c>
      <c r="B245248" t="n">
        <v>1</v>
      </c>
    </row>
    <row r="245249">
      <c r="A245249" t="inlineStr">
        <is>
          <t>aachnia</t>
        </is>
      </c>
      <c r="B245249" t="n">
        <v>1</v>
      </c>
    </row>
    <row r="245250">
      <c r="A245250" t="inlineStr">
        <is>
          <t>troiodly</t>
        </is>
      </c>
      <c r="B245250" t="n">
        <v>1</v>
      </c>
    </row>
    <row r="245251">
      <c r="A245251" t="inlineStr">
        <is>
          <t>y22516</t>
        </is>
      </c>
      <c r="B245251" t="n">
        <v>1</v>
      </c>
    </row>
    <row r="245252">
      <c r="A245252" t="inlineStr">
        <is>
          <t>threatet</t>
        </is>
      </c>
      <c r="B245252" t="n">
        <v>1</v>
      </c>
    </row>
    <row r="245253">
      <c r="A245253" t="inlineStr">
        <is>
          <t>tilig</t>
        </is>
      </c>
      <c r="B245253" t="n">
        <v>1</v>
      </c>
    </row>
    <row r="245254">
      <c r="A245254" t="inlineStr">
        <is>
          <t>franceyoutube</t>
        </is>
      </c>
      <c r="B245254" t="n">
        <v>1</v>
      </c>
    </row>
    <row r="245255">
      <c r="A245255" t="inlineStr">
        <is>
          <t>fastdes</t>
        </is>
      </c>
      <c r="B245255" t="n">
        <v>1</v>
      </c>
    </row>
    <row r="245256">
      <c r="A245256" t="inlineStr">
        <is>
          <t>drobrans</t>
        </is>
      </c>
      <c r="B245256" t="n">
        <v>1</v>
      </c>
    </row>
    <row r="245257">
      <c r="A245257" t="inlineStr">
        <is>
          <t>risotales</t>
        </is>
      </c>
      <c r="B245257" t="n">
        <v>1</v>
      </c>
    </row>
    <row r="245258">
      <c r="A245258" t="inlineStr">
        <is>
          <t>6ft5</t>
        </is>
      </c>
      <c r="B245258" t="n">
        <v>1</v>
      </c>
    </row>
    <row r="245259">
      <c r="A245259" t="inlineStr">
        <is>
          <t>hillough</t>
        </is>
      </c>
      <c r="B245259" t="n">
        <v>2</v>
      </c>
    </row>
    <row r="245260">
      <c r="A245260" t="inlineStr">
        <is>
          <t>spadelled</t>
        </is>
      </c>
      <c r="B245260" t="n">
        <v>1</v>
      </c>
    </row>
    <row r="245261">
      <c r="A245261" t="inlineStr">
        <is>
          <t>asmodero</t>
        </is>
      </c>
      <c r="B245261" t="n">
        <v>1</v>
      </c>
    </row>
    <row r="245262">
      <c r="A245262" t="inlineStr">
        <is>
          <t>esbersone</t>
        </is>
      </c>
      <c r="B245262" t="n">
        <v>1</v>
      </c>
    </row>
    <row r="245263">
      <c r="A245263" t="inlineStr">
        <is>
          <t>15​</t>
        </is>
      </c>
      <c r="B245263" t="n">
        <v>1</v>
      </c>
    </row>
    <row r="245264">
      <c r="A245264" t="inlineStr">
        <is>
          <t>plasmagic00s</t>
        </is>
      </c>
      <c r="B245264" t="n">
        <v>1</v>
      </c>
    </row>
    <row r="245265">
      <c r="A245265" t="inlineStr">
        <is>
          <t>descrit</t>
        </is>
      </c>
      <c r="B245265" t="n">
        <v>1</v>
      </c>
    </row>
    <row r="245266">
      <c r="A245266" t="inlineStr">
        <is>
          <t>output10</t>
        </is>
      </c>
      <c r="B245266" t="n">
        <v>1</v>
      </c>
    </row>
    <row r="245267">
      <c r="A245267" t="inlineStr">
        <is>
          <t>uband</t>
        </is>
      </c>
      <c r="B245267" t="n">
        <v>1</v>
      </c>
    </row>
    <row r="245268">
      <c r="A245268" t="inlineStr">
        <is>
          <t>autogilles</t>
        </is>
      </c>
      <c r="B245268" t="n">
        <v>1</v>
      </c>
    </row>
    <row r="245269">
      <c r="A245269" t="inlineStr">
        <is>
          <t>audiotransfer10</t>
        </is>
      </c>
      <c r="B245269" t="n">
        <v>1</v>
      </c>
    </row>
    <row r="245270">
      <c r="A245270" t="inlineStr">
        <is>
          <t>studynce</t>
        </is>
      </c>
      <c r="B245270" t="n">
        <v>1</v>
      </c>
    </row>
    <row r="245271">
      <c r="A245271" t="inlineStr">
        <is>
          <t>hourspm</t>
        </is>
      </c>
      <c r="B245271" t="n">
        <v>1</v>
      </c>
    </row>
    <row r="245272">
      <c r="A245272" t="inlineStr">
        <is>
          <t>classicitescove</t>
        </is>
      </c>
      <c r="B245272" t="n">
        <v>1</v>
      </c>
    </row>
    <row r="245273">
      <c r="A245273" t="inlineStr">
        <is>
          <t>trackink</t>
        </is>
      </c>
      <c r="B245273" t="n">
        <v>1</v>
      </c>
    </row>
    <row r="245274">
      <c r="A245274" t="inlineStr">
        <is>
          <t>scriptayifulhavendouble</t>
        </is>
      </c>
      <c r="B245274" t="n">
        <v>1</v>
      </c>
    </row>
    <row r="245275">
      <c r="A245275" t="inlineStr">
        <is>
          <t>m3f</t>
        </is>
      </c>
      <c r="B245275" t="n">
        <v>3</v>
      </c>
    </row>
    <row r="245276">
      <c r="A245276" t="inlineStr">
        <is>
          <t>lightrobrid</t>
        </is>
      </c>
      <c r="B245276" t="n">
        <v>1</v>
      </c>
    </row>
    <row r="245277">
      <c r="A245277" t="inlineStr">
        <is>
          <t>15we</t>
        </is>
      </c>
      <c r="B245277" t="n">
        <v>1</v>
      </c>
    </row>
    <row r="245278">
      <c r="A245278" t="inlineStr">
        <is>
          <t>inwill</t>
        </is>
      </c>
      <c r="B245278" t="n">
        <v>1</v>
      </c>
    </row>
    <row r="245279">
      <c r="A245279" t="inlineStr">
        <is>
          <t>streamded</t>
        </is>
      </c>
      <c r="B245279" t="n">
        <v>1</v>
      </c>
    </row>
    <row r="245280">
      <c r="A245280" t="inlineStr">
        <is>
          <t>tarrificibal</t>
        </is>
      </c>
      <c r="B245280" t="n">
        <v>1</v>
      </c>
    </row>
    <row r="245281">
      <c r="A245281" t="inlineStr">
        <is>
          <t>siri®</t>
        </is>
      </c>
      <c r="B245281" t="n">
        <v>3</v>
      </c>
    </row>
    <row r="245282">
      <c r="A245282" t="inlineStr">
        <is>
          <t>deafcarl</t>
        </is>
      </c>
      <c r="B245282" t="n">
        <v>1</v>
      </c>
    </row>
    <row r="245283">
      <c r="A245283" t="inlineStr">
        <is>
          <t>manufacturercategory</t>
        </is>
      </c>
      <c r="B245283" t="n">
        <v>1</v>
      </c>
    </row>
    <row r="245284">
      <c r="A245284" t="inlineStr">
        <is>
          <t>duracells</t>
        </is>
      </c>
      <c r="B245284" t="n">
        <v>1</v>
      </c>
    </row>
    <row r="245285">
      <c r="A245285" t="inlineStr">
        <is>
          <t>caradditionally</t>
        </is>
      </c>
      <c r="B245285" t="n">
        <v>1</v>
      </c>
    </row>
    <row r="245286">
      <c r="A245286" t="inlineStr">
        <is>
          <t>speakerswith</t>
        </is>
      </c>
      <c r="B245286" t="n">
        <v>1</v>
      </c>
    </row>
    <row r="245287">
      <c r="A245287" t="inlineStr">
        <is>
          <t>xxdurstkain</t>
        </is>
      </c>
      <c r="B245287" t="n">
        <v>1</v>
      </c>
    </row>
    <row r="245288">
      <c r="A245288" t="inlineStr">
        <is>
          <t>clicksoundkeyboard</t>
        </is>
      </c>
      <c r="B245288" t="n">
        <v>1</v>
      </c>
    </row>
    <row r="245289">
      <c r="A245289" t="inlineStr">
        <is>
          <t>19686001</t>
        </is>
      </c>
      <c r="B245289" t="n">
        <v>1</v>
      </c>
    </row>
    <row r="245290">
      <c r="A245290" t="inlineStr">
        <is>
          <t>speakerss</t>
        </is>
      </c>
      <c r="B245290" t="n">
        <v>1</v>
      </c>
    </row>
    <row r="245291">
      <c r="A245291" t="inlineStr">
        <is>
          <t>linespeaker</t>
        </is>
      </c>
      <c r="B245291" t="n">
        <v>1</v>
      </c>
    </row>
    <row r="245292">
      <c r="A245292" t="inlineStr">
        <is>
          <t>saturttin</t>
        </is>
      </c>
      <c r="B245292" t="n">
        <v>1</v>
      </c>
    </row>
    <row r="245293">
      <c r="A245293" t="inlineStr">
        <is>
          <t>asheras</t>
        </is>
      </c>
      <c r="B245293" t="n">
        <v>1</v>
      </c>
    </row>
    <row r="245294">
      <c r="A245294" t="inlineStr">
        <is>
          <t>emotem</t>
        </is>
      </c>
      <c r="B245294" t="n">
        <v>1</v>
      </c>
    </row>
    <row r="245295">
      <c r="A245295" t="inlineStr">
        <is>
          <t>xnerm</t>
        </is>
      </c>
      <c r="B245295" t="n">
        <v>1</v>
      </c>
    </row>
    <row r="245296">
      <c r="A245296" t="inlineStr">
        <is>
          <t>kali_q</t>
        </is>
      </c>
      <c r="B245296" t="n">
        <v>1</v>
      </c>
    </row>
    <row r="245297">
      <c r="A245297" t="inlineStr">
        <is>
          <t>r4lex</t>
        </is>
      </c>
      <c r="B245297" t="n">
        <v>1</v>
      </c>
    </row>
    <row r="245298">
      <c r="A245298" t="inlineStr">
        <is>
          <t>hssda</t>
        </is>
      </c>
      <c r="B245298" t="n">
        <v>2</v>
      </c>
    </row>
    <row r="245299">
      <c r="A245299" t="inlineStr">
        <is>
          <t>xonp</t>
        </is>
      </c>
      <c r="B245299" t="n">
        <v>1</v>
      </c>
    </row>
    <row r="245300">
      <c r="A245300" t="inlineStr">
        <is>
          <t>flockmem</t>
        </is>
      </c>
      <c r="B245300" t="n">
        <v>1</v>
      </c>
    </row>
    <row r="245301">
      <c r="A245301" t="inlineStr">
        <is>
          <t>nf01</t>
        </is>
      </c>
      <c r="B245301" t="n">
        <v>1</v>
      </c>
    </row>
    <row r="245302">
      <c r="A245302" t="inlineStr">
        <is>
          <t>jsbeamy0pzdhwvxflwf6q0dw4jjc6gy6o2u</t>
        </is>
      </c>
      <c r="B245302" t="n">
        <v>1</v>
      </c>
    </row>
    <row r="245303">
      <c r="A245303" t="inlineStr">
        <is>
          <t>hxb</t>
        </is>
      </c>
      <c r="B245303" t="n">
        <v>1</v>
      </c>
    </row>
    <row r="245304">
      <c r="A245304" t="inlineStr">
        <is>
          <t>uilink</t>
        </is>
      </c>
      <c r="B245304" t="n">
        <v>1</v>
      </c>
    </row>
    <row r="245305">
      <c r="A245305" t="inlineStr">
        <is>
          <t>classterminal</t>
        </is>
      </c>
      <c r="B245305" t="n">
        <v>1</v>
      </c>
    </row>
    <row r="245306">
      <c r="A245306" t="inlineStr">
        <is>
          <t>ervm</t>
        </is>
      </c>
      <c r="B245306" t="n">
        <v>1</v>
      </c>
    </row>
    <row r="245307">
      <c r="A245307" t="inlineStr">
        <is>
          <t>devcrd</t>
        </is>
      </c>
      <c r="B245307" t="n">
        <v>1</v>
      </c>
    </row>
    <row r="245308">
      <c r="A245308" t="inlineStr">
        <is>
          <t>15834136</t>
        </is>
      </c>
      <c r="B245308" t="n">
        <v>1</v>
      </c>
    </row>
    <row r="245309">
      <c r="A245309" t="inlineStr">
        <is>
          <t>totalfail</t>
        </is>
      </c>
      <c r="B245309" t="n">
        <v>1</v>
      </c>
    </row>
    <row r="245310">
      <c r="A245310" t="inlineStr">
        <is>
          <t>13379</t>
        </is>
      </c>
      <c r="B245310" t="n">
        <v>1</v>
      </c>
    </row>
    <row r="245311">
      <c r="A245311" t="inlineStr">
        <is>
          <t>sysml</t>
        </is>
      </c>
      <c r="B245311" t="n">
        <v>1</v>
      </c>
    </row>
    <row r="245312">
      <c r="A245312" t="inlineStr">
        <is>
          <t>authorfield</t>
        </is>
      </c>
      <c r="B245312" t="n">
        <v>1</v>
      </c>
    </row>
    <row r="245313">
      <c r="A245313" t="inlineStr">
        <is>
          <t>ftpex</t>
        </is>
      </c>
      <c r="B245313" t="n">
        <v>1</v>
      </c>
    </row>
    <row r="245314">
      <c r="A245314" t="inlineStr">
        <is>
          <t>ipaterminal</t>
        </is>
      </c>
      <c r="B245314" t="n">
        <v>1</v>
      </c>
    </row>
    <row r="245315">
      <c r="A245315" t="inlineStr">
        <is>
          <t>libv1</t>
        </is>
      </c>
      <c r="B245315" t="n">
        <v>1</v>
      </c>
    </row>
    <row r="245316">
      <c r="A245316" t="inlineStr">
        <is>
          <t>ffec76828</t>
        </is>
      </c>
      <c r="B245316" t="n">
        <v>1</v>
      </c>
    </row>
    <row r="245317">
      <c r="A245317" t="inlineStr">
        <is>
          <t>netcrt</t>
        </is>
      </c>
      <c r="B245317" t="n">
        <v>1</v>
      </c>
    </row>
    <row r="245318">
      <c r="A245318" t="inlineStr">
        <is>
          <t>yz7</t>
        </is>
      </c>
      <c r="B245318" t="n">
        <v>1</v>
      </c>
    </row>
    <row r="245319">
      <c r="A245319" t="inlineStr">
        <is>
          <t>89349043288422</t>
        </is>
      </c>
      <c r="B245319" t="n">
        <v>1</v>
      </c>
    </row>
    <row r="245320">
      <c r="A245320" t="inlineStr">
        <is>
          <t>datesip</t>
        </is>
      </c>
      <c r="B245320" t="n">
        <v>1</v>
      </c>
    </row>
    <row r="245321">
      <c r="A245321" t="inlineStr">
        <is>
          <t>ipa00</t>
        </is>
      </c>
      <c r="B245321" t="n">
        <v>1</v>
      </c>
    </row>
    <row r="245322">
      <c r="A245322" t="inlineStr">
        <is>
          <t>ratasizing</t>
        </is>
      </c>
      <c r="B245322" t="n">
        <v>1</v>
      </c>
    </row>
    <row r="245323">
      <c r="A245323" t="inlineStr">
        <is>
          <t>488448</t>
        </is>
      </c>
      <c r="B245323" t="n">
        <v>1</v>
      </c>
    </row>
    <row r="245324">
      <c r="A245324" t="inlineStr">
        <is>
          <t>30758</t>
        </is>
      </c>
      <c r="B245324" t="n">
        <v>1</v>
      </c>
    </row>
    <row r="245325">
      <c r="A245325" t="inlineStr">
        <is>
          <t>rovles</t>
        </is>
      </c>
      <c r="B245325" t="n">
        <v>1</v>
      </c>
    </row>
    <row r="245326">
      <c r="A245326" t="inlineStr">
        <is>
          <t>0d5e26dd</t>
        </is>
      </c>
      <c r="B245326" t="n">
        <v>1</v>
      </c>
    </row>
    <row r="245327">
      <c r="A245327" t="inlineStr">
        <is>
          <t>bugter</t>
        </is>
      </c>
      <c r="B245327" t="n">
        <v>1</v>
      </c>
    </row>
    <row r="245328">
      <c r="A245328" t="inlineStr">
        <is>
          <t>ssrf</t>
        </is>
      </c>
      <c r="B245328" t="n">
        <v>1</v>
      </c>
    </row>
    <row r="245329">
      <c r="A245329" t="inlineStr">
        <is>
          <t>256ping</t>
        </is>
      </c>
      <c r="B245329" t="n">
        <v>1</v>
      </c>
    </row>
    <row r="245330">
      <c r="A245330" t="inlineStr">
        <is>
          <t>b777f667517e1d2713288197140a3073bae</t>
        </is>
      </c>
      <c r="B245330" t="n">
        <v>1</v>
      </c>
    </row>
    <row r="245331">
      <c r="A245331" t="inlineStr">
        <is>
          <t>simplev4</t>
        </is>
      </c>
      <c r="B245331" t="n">
        <v>1</v>
      </c>
    </row>
    <row r="245332">
      <c r="A245332" t="inlineStr">
        <is>
          <t>35066747169</t>
        </is>
      </c>
      <c r="B245332" t="n">
        <v>1</v>
      </c>
    </row>
    <row r="245333">
      <c r="A245333" t="inlineStr">
        <is>
          <t>beingheads—look</t>
        </is>
      </c>
      <c r="B245333" t="n">
        <v>1</v>
      </c>
    </row>
    <row r="245334">
      <c r="A245334" t="inlineStr">
        <is>
          <t>pigraux</t>
        </is>
      </c>
      <c r="B245334" t="n">
        <v>1</v>
      </c>
    </row>
    <row r="245335">
      <c r="A245335" t="inlineStr">
        <is>
          <t>garb—see</t>
        </is>
      </c>
      <c r="B245335" t="n">
        <v>1</v>
      </c>
    </row>
    <row r="245336">
      <c r="A245336" t="inlineStr">
        <is>
          <t>tubkas</t>
        </is>
      </c>
      <c r="B245336" t="n">
        <v>1</v>
      </c>
    </row>
    <row r="245337">
      <c r="A245337" t="inlineStr">
        <is>
          <t>pufferfaced</t>
        </is>
      </c>
      <c r="B245337" t="n">
        <v>1</v>
      </c>
    </row>
    <row r="245338">
      <c r="A245338" t="inlineStr">
        <is>
          <t>enjoypsychophobia</t>
        </is>
      </c>
      <c r="B245338" t="n">
        <v>1</v>
      </c>
    </row>
    <row r="245339">
      <c r="A245339" t="inlineStr">
        <is>
          <t>invmerged</t>
        </is>
      </c>
      <c r="B245339" t="n">
        <v>1</v>
      </c>
    </row>
    <row r="245340">
      <c r="A245340" t="inlineStr">
        <is>
          <t>one—well</t>
        </is>
      </c>
      <c r="B245340" t="n">
        <v>2</v>
      </c>
    </row>
    <row r="245341">
      <c r="A245341" t="inlineStr">
        <is>
          <t>doroto</t>
        </is>
      </c>
      <c r="B245341" t="n">
        <v>1</v>
      </c>
    </row>
    <row r="245342">
      <c r="A245342" t="inlineStr">
        <is>
          <t>asovs</t>
        </is>
      </c>
      <c r="B245342" t="n">
        <v>1</v>
      </c>
    </row>
    <row r="245343">
      <c r="A245343" t="inlineStr">
        <is>
          <t>veño</t>
        </is>
      </c>
      <c r="B245343" t="n">
        <v>1</v>
      </c>
    </row>
    <row r="245344">
      <c r="A245344" t="inlineStr">
        <is>
          <t>envuelan</t>
        </is>
      </c>
      <c r="B245344" t="n">
        <v>1</v>
      </c>
    </row>
    <row r="245345">
      <c r="A245345" t="inlineStr">
        <is>
          <t>any—really</t>
        </is>
      </c>
      <c r="B245345" t="n">
        <v>1</v>
      </c>
    </row>
    <row r="245346">
      <c r="A245346" t="inlineStr">
        <is>
          <t>inthings</t>
        </is>
      </c>
      <c r="B245346" t="n">
        <v>1</v>
      </c>
    </row>
    <row r="245347">
      <c r="A245347" t="inlineStr">
        <is>
          <t>dead—the</t>
        </is>
      </c>
      <c r="B245347" t="n">
        <v>2</v>
      </c>
    </row>
    <row r="245348">
      <c r="A245348" t="inlineStr">
        <is>
          <t>pronounpaced</t>
        </is>
      </c>
      <c r="B245348" t="n">
        <v>1</v>
      </c>
    </row>
    <row r="245349">
      <c r="A245349" t="inlineStr">
        <is>
          <t>casselets</t>
        </is>
      </c>
      <c r="B245349" t="n">
        <v>1</v>
      </c>
    </row>
    <row r="245350">
      <c r="A245350" t="inlineStr">
        <is>
          <t>bonalava</t>
        </is>
      </c>
      <c r="B245350" t="n">
        <v>1</v>
      </c>
    </row>
    <row r="245351">
      <c r="A245351" t="inlineStr">
        <is>
          <t>gmbooz</t>
        </is>
      </c>
      <c r="B245351" t="n">
        <v>1</v>
      </c>
    </row>
    <row r="245352">
      <c r="A245352" t="inlineStr">
        <is>
          <t>dewsley</t>
        </is>
      </c>
      <c r="B245352" t="n">
        <v>1</v>
      </c>
    </row>
    <row r="245353">
      <c r="A245353" t="inlineStr">
        <is>
          <t>jameson10th08</t>
        </is>
      </c>
      <c r="B245353" t="n">
        <v>1</v>
      </c>
    </row>
    <row r="245354">
      <c r="A245354" t="inlineStr">
        <is>
          <t>nchsels</t>
        </is>
      </c>
      <c r="B245354" t="n">
        <v>1</v>
      </c>
    </row>
    <row r="245355">
      <c r="A245355" t="inlineStr">
        <is>
          <t>nyevening</t>
        </is>
      </c>
      <c r="B245355" t="n">
        <v>1</v>
      </c>
    </row>
    <row r="245356">
      <c r="A245356" t="inlineStr">
        <is>
          <t>pennyroses</t>
        </is>
      </c>
      <c r="B245356" t="n">
        <v>1</v>
      </c>
    </row>
    <row r="245357">
      <c r="A245357" t="inlineStr">
        <is>
          <t>superfemme</t>
        </is>
      </c>
      <c r="B245357" t="n">
        <v>1</v>
      </c>
    </row>
    <row r="245358">
      <c r="A245358" t="inlineStr">
        <is>
          <t>bdbefilent</t>
        </is>
      </c>
      <c r="B245358" t="n">
        <v>1</v>
      </c>
    </row>
    <row r="245359">
      <c r="A245359" t="inlineStr">
        <is>
          <t>biggarnerous</t>
        </is>
      </c>
      <c r="B245359" t="n">
        <v>1</v>
      </c>
    </row>
    <row r="245360">
      <c r="A245360" t="inlineStr">
        <is>
          <t>onatar</t>
        </is>
      </c>
      <c r="B245360" t="n">
        <v>1</v>
      </c>
    </row>
    <row r="245361">
      <c r="A245361" t="inlineStr">
        <is>
          <t>vonbridge</t>
        </is>
      </c>
      <c r="B245361" t="n">
        <v>1</v>
      </c>
    </row>
    <row r="245362">
      <c r="A245362" t="inlineStr">
        <is>
          <t>nycapants</t>
        </is>
      </c>
      <c r="B245362" t="n">
        <v>1</v>
      </c>
    </row>
    <row r="245363">
      <c r="A245363" t="inlineStr">
        <is>
          <t>dahori</t>
        </is>
      </c>
      <c r="B245363" t="n">
        <v>1</v>
      </c>
    </row>
    <row r="245364">
      <c r="A245364" t="inlineStr">
        <is>
          <t>jalonga</t>
        </is>
      </c>
      <c r="B245364" t="n">
        <v>1</v>
      </c>
    </row>
    <row r="245365">
      <c r="A245365" t="inlineStr">
        <is>
          <t>palesté</t>
        </is>
      </c>
      <c r="B245365" t="n">
        <v>1</v>
      </c>
    </row>
    <row r="245366">
      <c r="A245366" t="inlineStr">
        <is>
          <t>blokers</t>
        </is>
      </c>
      <c r="B245366" t="n">
        <v>1</v>
      </c>
    </row>
    <row r="245367">
      <c r="A245367" t="inlineStr">
        <is>
          <t>derryoke</t>
        </is>
      </c>
      <c r="B245367" t="n">
        <v>1</v>
      </c>
    </row>
    <row r="245368">
      <c r="A245368" t="inlineStr">
        <is>
          <t>maudler</t>
        </is>
      </c>
      <c r="B245368" t="n">
        <v>2</v>
      </c>
    </row>
    <row r="245369">
      <c r="A245369" t="inlineStr">
        <is>
          <t>itarkan</t>
        </is>
      </c>
      <c r="B245369" t="n">
        <v>1</v>
      </c>
    </row>
    <row r="245370">
      <c r="A245370" t="inlineStr">
        <is>
          <t>warmitsaustb</t>
        </is>
      </c>
      <c r="B245370" t="n">
        <v>1</v>
      </c>
    </row>
    <row r="245371">
      <c r="A245371" t="inlineStr">
        <is>
          <t>homicidaliz</t>
        </is>
      </c>
      <c r="B245371" t="n">
        <v>1</v>
      </c>
    </row>
    <row r="245372">
      <c r="A245372" t="inlineStr">
        <is>
          <t>negré</t>
        </is>
      </c>
      <c r="B245372" t="n">
        <v>1</v>
      </c>
    </row>
    <row r="245373">
      <c r="A245373" t="inlineStr">
        <is>
          <t>mobilizationhamlet</t>
        </is>
      </c>
      <c r="B245373" t="n">
        <v>1</v>
      </c>
    </row>
    <row r="245374">
      <c r="A245374" t="inlineStr">
        <is>
          <t>commat</t>
        </is>
      </c>
      <c r="B245374" t="n">
        <v>1</v>
      </c>
    </row>
    <row r="245375">
      <c r="A245375" t="inlineStr">
        <is>
          <t>kinshika</t>
        </is>
      </c>
      <c r="B245375" t="n">
        <v>1</v>
      </c>
    </row>
    <row r="245376">
      <c r="A245376" t="inlineStr">
        <is>
          <t>banauta</t>
        </is>
      </c>
      <c r="B245376" t="n">
        <v>1</v>
      </c>
    </row>
    <row r="245377">
      <c r="A245377" t="inlineStr">
        <is>
          <t>zarteville</t>
        </is>
      </c>
      <c r="B245377" t="n">
        <v>1</v>
      </c>
    </row>
    <row r="245378">
      <c r="A245378" t="inlineStr">
        <is>
          <t>failbow</t>
        </is>
      </c>
      <c r="B245378" t="n">
        <v>1</v>
      </c>
    </row>
    <row r="245379">
      <c r="A245379" t="inlineStr">
        <is>
          <t>2sicf</t>
        </is>
      </c>
      <c r="B245379" t="n">
        <v>1</v>
      </c>
    </row>
    <row r="245380">
      <c r="A245380" t="inlineStr">
        <is>
          <t>niimyabr</t>
        </is>
      </c>
      <c r="B245380" t="n">
        <v>1</v>
      </c>
    </row>
    <row r="245381">
      <c r="A245381" t="inlineStr">
        <is>
          <t>oirbs</t>
        </is>
      </c>
      <c r="B245381" t="n">
        <v>1</v>
      </c>
    </row>
    <row r="245382">
      <c r="A245382" t="inlineStr">
        <is>
          <t>oirb</t>
        </is>
      </c>
      <c r="B245382" t="n">
        <v>1</v>
      </c>
    </row>
    <row r="245383">
      <c r="A245383" t="inlineStr">
        <is>
          <t>fhcis®</t>
        </is>
      </c>
      <c r="B245383" t="n">
        <v>1</v>
      </c>
    </row>
    <row r="245384">
      <c r="A245384" t="inlineStr">
        <is>
          <t>simpossible</t>
        </is>
      </c>
      <c r="B245384" t="n">
        <v>1</v>
      </c>
    </row>
    <row r="245385">
      <c r="A245385" t="inlineStr">
        <is>
          <t>nowew</t>
        </is>
      </c>
      <c r="B245385" t="n">
        <v>1</v>
      </c>
    </row>
    <row r="245386">
      <c r="A245386" t="inlineStr">
        <is>
          <t>gfxbench</t>
        </is>
      </c>
      <c r="B245386" t="n">
        <v>4</v>
      </c>
    </row>
    <row r="245387">
      <c r="A245387" t="inlineStr">
        <is>
          <t>interbseat</t>
        </is>
      </c>
      <c r="B245387" t="n">
        <v>1</v>
      </c>
    </row>
    <row r="245388">
      <c r="A245388" t="inlineStr">
        <is>
          <t>43fps</t>
        </is>
      </c>
      <c r="B245388" t="n">
        <v>1</v>
      </c>
    </row>
    <row r="245389">
      <c r="A245389" t="inlineStr">
        <is>
          <t>4430ms</t>
        </is>
      </c>
      <c r="B245389" t="n">
        <v>1</v>
      </c>
    </row>
    <row r="245390">
      <c r="A245390" t="inlineStr">
        <is>
          <t>vhamster</t>
        </is>
      </c>
      <c r="B245390" t="n">
        <v>1</v>
      </c>
    </row>
    <row r="245391">
      <c r="A245391" t="inlineStr">
        <is>
          <t>gh96</t>
        </is>
      </c>
      <c r="B245391" t="n">
        <v>1</v>
      </c>
    </row>
    <row r="245392">
      <c r="A245392" t="inlineStr">
        <is>
          <t>farabove</t>
        </is>
      </c>
      <c r="B245392" t="n">
        <v>2</v>
      </c>
    </row>
    <row r="245393">
      <c r="A245393" t="inlineStr">
        <is>
          <t>295b</t>
        </is>
      </c>
      <c r="B245393" t="n">
        <v>1</v>
      </c>
    </row>
    <row r="245394">
      <c r="A245394" t="inlineStr">
        <is>
          <t>kutiami</t>
        </is>
      </c>
      <c r="B245394" t="n">
        <v>1</v>
      </c>
    </row>
    <row r="245395">
      <c r="A245395" t="inlineStr">
        <is>
          <t>5dsx</t>
        </is>
      </c>
      <c r="B245395" t="n">
        <v>1</v>
      </c>
    </row>
    <row r="245396">
      <c r="A245396" t="inlineStr">
        <is>
          <t>plimestar</t>
        </is>
      </c>
      <c r="B245396" t="n">
        <v>1</v>
      </c>
    </row>
    <row r="245397">
      <c r="A245397" t="inlineStr">
        <is>
          <t>352528522</t>
        </is>
      </c>
      <c r="B245397" t="n">
        <v>1</v>
      </c>
    </row>
    <row r="245398">
      <c r="A245398" t="inlineStr">
        <is>
          <t>3583divs</t>
        </is>
      </c>
      <c r="B245398" t="n">
        <v>1</v>
      </c>
    </row>
    <row r="245399">
      <c r="A245399" t="inlineStr">
        <is>
          <t>1080p55</t>
        </is>
      </c>
      <c r="B245399" t="n">
        <v>1</v>
      </c>
    </row>
    <row r="245400">
      <c r="A245400" t="inlineStr">
        <is>
          <t>sdelta</t>
        </is>
      </c>
      <c r="B245400" t="n">
        <v>1</v>
      </c>
    </row>
    <row r="245401">
      <c r="A245401" t="inlineStr">
        <is>
          <t>rpvsy15</t>
        </is>
      </c>
      <c r="B245401" t="n">
        <v>1</v>
      </c>
    </row>
    <row r="245402">
      <c r="A245402" t="inlineStr">
        <is>
          <t>shukos</t>
        </is>
      </c>
      <c r="B245402" t="n">
        <v>1</v>
      </c>
    </row>
    <row r="245403">
      <c r="A245403" t="inlineStr">
        <is>
          <t>etherneting</t>
        </is>
      </c>
      <c r="B245403" t="n">
        <v>1</v>
      </c>
    </row>
    <row r="245404">
      <c r="A245404" t="inlineStr">
        <is>
          <t>vomita</t>
        </is>
      </c>
      <c r="B245404" t="n">
        <v>1</v>
      </c>
    </row>
    <row r="245405">
      <c r="A245405" t="inlineStr">
        <is>
          <t>wanosch</t>
        </is>
      </c>
      <c r="B245405" t="n">
        <v>1</v>
      </c>
    </row>
    <row r="245406">
      <c r="A245406" t="inlineStr">
        <is>
          <t>eddones_list</t>
        </is>
      </c>
      <c r="B245406" t="n">
        <v>1</v>
      </c>
    </row>
    <row r="245407">
      <c r="A245407" t="inlineStr">
        <is>
          <t>councilboxes</t>
        </is>
      </c>
      <c r="B245407" t="n">
        <v>1</v>
      </c>
    </row>
    <row r="245408">
      <c r="A245408" t="inlineStr">
        <is>
          <t>blindenovers</t>
        </is>
      </c>
      <c r="B245408" t="n">
        <v>1</v>
      </c>
    </row>
    <row r="245409">
      <c r="A245409" t="inlineStr">
        <is>
          <t>mamcoul</t>
        </is>
      </c>
      <c r="B245409" t="n">
        <v>1</v>
      </c>
    </row>
    <row r="245410">
      <c r="A245410" t="inlineStr">
        <is>
          <t>masterspot</t>
        </is>
      </c>
      <c r="B245410" t="n">
        <v>1</v>
      </c>
    </row>
    <row r="245411">
      <c r="A245411" t="inlineStr">
        <is>
          <t>coa2tzemxyqothank</t>
        </is>
      </c>
      <c r="B245411" t="n">
        <v>1</v>
      </c>
    </row>
    <row r="245412">
      <c r="A245412" t="inlineStr">
        <is>
          <t>mysteriat­</t>
        </is>
      </c>
      <c r="B245412" t="n">
        <v>1</v>
      </c>
    </row>
    <row r="245413">
      <c r="A245413" t="inlineStr">
        <is>
          <t>silentilk</t>
        </is>
      </c>
      <c r="B245413" t="n">
        <v>1</v>
      </c>
    </row>
    <row r="245414">
      <c r="A245414" t="inlineStr">
        <is>
          <t>febеv</t>
        </is>
      </c>
      <c r="B245414" t="n">
        <v>1</v>
      </c>
    </row>
    <row r="245415">
      <c r="A245415" t="inlineStr">
        <is>
          <t>homeunited</t>
        </is>
      </c>
      <c r="B245415" t="n">
        <v>1</v>
      </c>
    </row>
    <row r="245416">
      <c r="A245416" t="inlineStr">
        <is>
          <t>lewitte</t>
        </is>
      </c>
      <c r="B245416" t="n">
        <v>1</v>
      </c>
    </row>
    <row r="245417">
      <c r="A245417" t="inlineStr">
        <is>
          <t>mazaigne</t>
        </is>
      </c>
      <c r="B245417" t="n">
        <v>1</v>
      </c>
    </row>
    <row r="245418">
      <c r="A245418" t="inlineStr">
        <is>
          <t>cordaging</t>
        </is>
      </c>
      <c r="B245418" t="n">
        <v>1</v>
      </c>
    </row>
    <row r="245419">
      <c r="A245419" t="inlineStr">
        <is>
          <t>wehon</t>
        </is>
      </c>
      <c r="B245419" t="n">
        <v>1</v>
      </c>
    </row>
    <row r="245420">
      <c r="A245420" t="inlineStr">
        <is>
          <t>dowwdub</t>
        </is>
      </c>
      <c r="B245420" t="n">
        <v>1</v>
      </c>
    </row>
    <row r="245421">
      <c r="A245421" t="inlineStr">
        <is>
          <t>haitain</t>
        </is>
      </c>
      <c r="B245421" t="n">
        <v>1</v>
      </c>
    </row>
    <row r="245422">
      <c r="A245422" t="inlineStr">
        <is>
          <t>reportbulgar</t>
        </is>
      </c>
      <c r="B245422" t="n">
        <v>1</v>
      </c>
    </row>
    <row r="245423">
      <c r="A245423" t="inlineStr">
        <is>
          <t>rhelok</t>
        </is>
      </c>
      <c r="B245423" t="n">
        <v>1</v>
      </c>
    </row>
    <row r="245424">
      <c r="A245424" t="inlineStr">
        <is>
          <t>topicchanes</t>
        </is>
      </c>
      <c r="B245424" t="n">
        <v>1</v>
      </c>
    </row>
    <row r="245425">
      <c r="A245425" t="inlineStr">
        <is>
          <t>hahload</t>
        </is>
      </c>
      <c r="B245425" t="n">
        <v>1</v>
      </c>
    </row>
    <row r="245426">
      <c r="A245426" t="inlineStr">
        <is>
          <t>sarkotomizz</t>
        </is>
      </c>
      <c r="B245426" t="n">
        <v>1</v>
      </c>
    </row>
    <row r="245427">
      <c r="A245427" t="inlineStr">
        <is>
          <t>114920</t>
        </is>
      </c>
      <c r="B245427" t="n">
        <v>1</v>
      </c>
    </row>
    <row r="245428">
      <c r="A245428" t="inlineStr">
        <is>
          <t>comwhvnsic</t>
        </is>
      </c>
      <c r="B245428" t="n">
        <v>1</v>
      </c>
    </row>
    <row r="245429">
      <c r="A245429" t="inlineStr">
        <is>
          <t>wesella</t>
        </is>
      </c>
      <c r="B245429" t="n">
        <v>1</v>
      </c>
    </row>
    <row r="245430">
      <c r="A245430" t="inlineStr">
        <is>
          <t>104707</t>
        </is>
      </c>
      <c r="B245430" t="n">
        <v>1</v>
      </c>
    </row>
    <row r="245431">
      <c r="A245431" t="inlineStr">
        <is>
          <t>115004</t>
        </is>
      </c>
      <c r="B245431" t="n">
        <v>1</v>
      </c>
    </row>
    <row r="245432">
      <c r="A245432" t="inlineStr">
        <is>
          <t>114859</t>
        </is>
      </c>
      <c r="B245432" t="n">
        <v>2</v>
      </c>
    </row>
    <row r="245433">
      <c r="A245433" t="inlineStr">
        <is>
          <t>114904</t>
        </is>
      </c>
      <c r="B245433" t="n">
        <v>1</v>
      </c>
    </row>
    <row r="245434">
      <c r="A245434" t="inlineStr">
        <is>
          <t>sleaks</t>
        </is>
      </c>
      <c r="B245434" t="n">
        <v>1</v>
      </c>
    </row>
    <row r="245435">
      <c r="A245435" t="inlineStr">
        <is>
          <t>tomhe3</t>
        </is>
      </c>
      <c r="B245435" t="n">
        <v>1</v>
      </c>
    </row>
    <row r="245436">
      <c r="A245436" t="inlineStr">
        <is>
          <t>115235</t>
        </is>
      </c>
      <c r="B245436" t="n">
        <v>1</v>
      </c>
    </row>
    <row r="245437">
      <c r="A245437" t="inlineStr">
        <is>
          <t>27022014</t>
        </is>
      </c>
      <c r="B245437" t="n">
        <v>1</v>
      </c>
    </row>
    <row r="245438">
      <c r="A245438" t="inlineStr">
        <is>
          <t>antimensives</t>
        </is>
      </c>
      <c r="B245438" t="n">
        <v>1</v>
      </c>
    </row>
    <row r="245439">
      <c r="A245439" t="inlineStr">
        <is>
          <t>ehsara</t>
        </is>
      </c>
      <c r="B245439" t="n">
        <v>1</v>
      </c>
    </row>
    <row r="245440">
      <c r="A245440" t="inlineStr">
        <is>
          <t>kqk</t>
        </is>
      </c>
      <c r="B245440" t="n">
        <v>2</v>
      </c>
    </row>
    <row r="245441">
      <c r="A245441" t="inlineStr">
        <is>
          <t>trusteer</t>
        </is>
      </c>
      <c r="B245441" t="n">
        <v>1</v>
      </c>
    </row>
    <row r="245442">
      <c r="A245442" t="inlineStr">
        <is>
          <t>mondaysalso</t>
        </is>
      </c>
      <c r="B245442" t="n">
        <v>1</v>
      </c>
    </row>
    <row r="245443">
      <c r="A245443" t="inlineStr">
        <is>
          <t>jpnatkin</t>
        </is>
      </c>
      <c r="B245443" t="n">
        <v>1</v>
      </c>
    </row>
    <row r="245444">
      <c r="A245444" t="inlineStr">
        <is>
          <t>changed1019</t>
        </is>
      </c>
      <c r="B245444" t="n">
        <v>1</v>
      </c>
    </row>
    <row r="245445">
      <c r="A245445" t="inlineStr">
        <is>
          <t>ericah</t>
        </is>
      </c>
      <c r="B245445" t="n">
        <v>1</v>
      </c>
    </row>
    <row r="245446">
      <c r="A245446" t="inlineStr">
        <is>
          <t>minimum6</t>
        </is>
      </c>
      <c r="B245446" t="n">
        <v>1</v>
      </c>
    </row>
    <row r="245447">
      <c r="A245447" t="inlineStr">
        <is>
          <t>straightbows</t>
        </is>
      </c>
      <c r="B245447" t="n">
        <v>1</v>
      </c>
    </row>
    <row r="245448">
      <c r="A245448" t="inlineStr">
        <is>
          <t>keref</t>
        </is>
      </c>
      <c r="B245448" t="n">
        <v>1</v>
      </c>
    </row>
    <row r="245449">
      <c r="A245449" t="inlineStr">
        <is>
          <t>tishao</t>
        </is>
      </c>
      <c r="B245449" t="n">
        <v>1</v>
      </c>
    </row>
    <row r="245450">
      <c r="A245450" t="inlineStr">
        <is>
          <t>minimum5</t>
        </is>
      </c>
      <c r="B245450" t="n">
        <v>1</v>
      </c>
    </row>
    <row r="245451">
      <c r="A245451" t="inlineStr">
        <is>
          <t>shoudd</t>
        </is>
      </c>
      <c r="B245451" t="n">
        <v>1</v>
      </c>
    </row>
    <row r="245452">
      <c r="A245452" t="inlineStr">
        <is>
          <t>ancedculus</t>
        </is>
      </c>
      <c r="B245452" t="n">
        <v>1</v>
      </c>
    </row>
    <row r="245453">
      <c r="A245453" t="inlineStr">
        <is>
          <t>3clip</t>
        </is>
      </c>
      <c r="B245453" t="n">
        <v>1</v>
      </c>
    </row>
    <row r="245454">
      <c r="A245454" t="inlineStr">
        <is>
          <t>stargnd</t>
        </is>
      </c>
      <c r="B245454" t="n">
        <v>1</v>
      </c>
    </row>
    <row r="245455">
      <c r="A245455" t="inlineStr">
        <is>
          <t>akryns</t>
        </is>
      </c>
      <c r="B245455" t="n">
        <v>1</v>
      </c>
    </row>
    <row r="245456">
      <c r="A245456" t="inlineStr">
        <is>
          <t>deviceweapon</t>
        </is>
      </c>
      <c r="B245456" t="n">
        <v>1</v>
      </c>
    </row>
    <row r="245457">
      <c r="A245457" t="inlineStr">
        <is>
          <t>minedboosted</t>
        </is>
      </c>
      <c r="B245457" t="n">
        <v>1</v>
      </c>
    </row>
    <row r="245458">
      <c r="A245458" t="inlineStr">
        <is>
          <t>handbouts</t>
        </is>
      </c>
      <c r="B245458" t="n">
        <v>1</v>
      </c>
    </row>
    <row r="245459">
      <c r="A245459" t="inlineStr">
        <is>
          <t>uncorbited</t>
        </is>
      </c>
      <c r="B245459" t="n">
        <v>1</v>
      </c>
    </row>
    <row r="245460">
      <c r="A245460" t="inlineStr">
        <is>
          <t>34cl</t>
        </is>
      </c>
      <c r="B245460" t="n">
        <v>1</v>
      </c>
    </row>
    <row r="245461">
      <c r="A245461" t="inlineStr">
        <is>
          <t>1301512</t>
        </is>
      </c>
      <c r="B245461" t="n">
        <v>1</v>
      </c>
    </row>
    <row r="245462">
      <c r="A245462" t="inlineStr">
        <is>
          <t>7527002</t>
        </is>
      </c>
      <c r="B245462" t="n">
        <v>1</v>
      </c>
    </row>
    <row r="245463">
      <c r="A245463" t="inlineStr">
        <is>
          <t>centrifugated</t>
        </is>
      </c>
      <c r="B245463" t="n">
        <v>1</v>
      </c>
    </row>
    <row r="245464">
      <c r="A245464" t="inlineStr">
        <is>
          <t>1114–1127</t>
        </is>
      </c>
      <c r="B245464" t="n">
        <v>1</v>
      </c>
    </row>
    <row r="245465">
      <c r="A245465" t="inlineStr">
        <is>
          <t>i1038</t>
        </is>
      </c>
      <c r="B245465" t="n">
        <v>1</v>
      </c>
    </row>
    <row r="245466">
      <c r="A245466" t="inlineStr">
        <is>
          <t>salzmanns</t>
        </is>
      </c>
      <c r="B245466" t="n">
        <v>1</v>
      </c>
    </row>
    <row r="245467">
      <c r="A245467" t="inlineStr">
        <is>
          <t>10mydaedhhs42v523507b001</t>
        </is>
      </c>
      <c r="B245467" t="n">
        <v>1</v>
      </c>
    </row>
    <row r="245468">
      <c r="A245468" t="inlineStr">
        <is>
          <t>scratchwater</t>
        </is>
      </c>
      <c r="B245468" t="n">
        <v>1</v>
      </c>
    </row>
    <row r="245469">
      <c r="A245469" t="inlineStr">
        <is>
          <t>progesterone‐based</t>
        </is>
      </c>
      <c r="B245469" t="n">
        <v>1</v>
      </c>
    </row>
    <row r="245470">
      <c r="A245470" t="inlineStr">
        <is>
          <t>leucoside</t>
        </is>
      </c>
      <c r="B245470" t="n">
        <v>1</v>
      </c>
    </row>
    <row r="245471">
      <c r="A245471" t="inlineStr">
        <is>
          <t>refadult</t>
        </is>
      </c>
      <c r="B245471" t="n">
        <v>1</v>
      </c>
    </row>
    <row r="245472">
      <c r="A245472" t="inlineStr">
        <is>
          <t>permaturation</t>
        </is>
      </c>
      <c r="B245472" t="n">
        <v>1</v>
      </c>
    </row>
    <row r="245473">
      <c r="A245473" t="inlineStr">
        <is>
          <t>right305</t>
        </is>
      </c>
      <c r="B245473" t="n">
        <v>1</v>
      </c>
    </row>
    <row r="245474">
      <c r="A245474" t="inlineStr">
        <is>
          <t>phyllobr</t>
        </is>
      </c>
      <c r="B245474" t="n">
        <v>1</v>
      </c>
    </row>
    <row r="245475">
      <c r="A245475" t="inlineStr">
        <is>
          <t>mesoididification</t>
        </is>
      </c>
      <c r="B245475" t="n">
        <v>1</v>
      </c>
    </row>
    <row r="245476">
      <c r="A245476" t="inlineStr">
        <is>
          <t>geloglycols</t>
        </is>
      </c>
      <c r="B245476" t="n">
        <v>1</v>
      </c>
    </row>
    <row r="245477">
      <c r="A245477" t="inlineStr">
        <is>
          <t>35207</t>
        </is>
      </c>
      <c r="B245477" t="n">
        <v>1</v>
      </c>
    </row>
    <row r="245478">
      <c r="A245478" t="inlineStr">
        <is>
          <t>immunostimulantly</t>
        </is>
      </c>
      <c r="B245478" t="n">
        <v>1</v>
      </c>
    </row>
    <row r="245479">
      <c r="A245479" t="inlineStr">
        <is>
          <t>307hd</t>
        </is>
      </c>
      <c r="B245479" t="n">
        <v>1</v>
      </c>
    </row>
    <row r="245480">
      <c r="A245480" t="inlineStr">
        <is>
          <t>beesm</t>
        </is>
      </c>
      <c r="B245480" t="n">
        <v>1</v>
      </c>
    </row>
    <row r="245481">
      <c r="A245481" t="inlineStr">
        <is>
          <t>methylconverting</t>
        </is>
      </c>
      <c r="B245481" t="n">
        <v>1</v>
      </c>
    </row>
    <row r="245482">
      <c r="A245482" t="inlineStr">
        <is>
          <t>mrypa2ngnow</t>
        </is>
      </c>
      <c r="B245482" t="n">
        <v>1</v>
      </c>
    </row>
    <row r="245483">
      <c r="A245483" t="inlineStr">
        <is>
          <t>coz58p9dp9bk</t>
        </is>
      </c>
      <c r="B245483" t="n">
        <v>1</v>
      </c>
    </row>
    <row r="245484">
      <c r="A245484" t="inlineStr">
        <is>
          <t>covepwnjawj2</t>
        </is>
      </c>
      <c r="B245484" t="n">
        <v>1</v>
      </c>
    </row>
    <row r="245485">
      <c r="A245485" t="inlineStr">
        <is>
          <t>coemkzbuyjf6y</t>
        </is>
      </c>
      <c r="B245485" t="n">
        <v>1</v>
      </c>
    </row>
    <row r="245486">
      <c r="A245486" t="inlineStr">
        <is>
          <t>color6</t>
        </is>
      </c>
      <c r="B245486" t="n">
        <v>2</v>
      </c>
    </row>
    <row r="245487">
      <c r="A245487" t="inlineStr">
        <is>
          <t>com2iz4amtfgd</t>
        </is>
      </c>
      <c r="B245487" t="n">
        <v>1</v>
      </c>
    </row>
    <row r="245488">
      <c r="A245488" t="inlineStr">
        <is>
          <t>cov262trbeuvo</t>
        </is>
      </c>
      <c r="B245488" t="n">
        <v>1</v>
      </c>
    </row>
    <row r="245489">
      <c r="A245489" t="inlineStr">
        <is>
          <t>comwhichniceliboonboy</t>
        </is>
      </c>
      <c r="B245489" t="n">
        <v>1</v>
      </c>
    </row>
    <row r="245490">
      <c r="A245490" t="inlineStr">
        <is>
          <t>lumpia</t>
        </is>
      </c>
      <c r="B245490" t="n">
        <v>1</v>
      </c>
    </row>
    <row r="245491">
      <c r="A245491" t="inlineStr">
        <is>
          <t>co6iigwodgqs6</t>
        </is>
      </c>
      <c r="B245491" t="n">
        <v>1</v>
      </c>
    </row>
    <row r="245492">
      <c r="A245492" t="inlineStr">
        <is>
          <t>badinterviewnewsimgbomb</t>
        </is>
      </c>
      <c r="B245492" t="n">
        <v>1</v>
      </c>
    </row>
    <row r="245493">
      <c r="A245493" t="inlineStr">
        <is>
          <t>cobyldpdccag</t>
        </is>
      </c>
      <c r="B245493" t="n">
        <v>1</v>
      </c>
    </row>
    <row r="245494">
      <c r="A245494" t="inlineStr">
        <is>
          <t>overrusty</t>
        </is>
      </c>
      <c r="B245494" t="n">
        <v>1</v>
      </c>
    </row>
    <row r="245495">
      <c r="A245495" t="inlineStr">
        <is>
          <t>coltbalo</t>
        </is>
      </c>
      <c r="B245495" t="n">
        <v>1</v>
      </c>
    </row>
    <row r="245496">
      <c r="A245496" t="inlineStr">
        <is>
          <t>odencaller</t>
        </is>
      </c>
      <c r="B245496" t="n">
        <v>1</v>
      </c>
    </row>
    <row r="245497">
      <c r="A245497" t="inlineStr">
        <is>
          <t>zoufax</t>
        </is>
      </c>
      <c r="B245497" t="n">
        <v>1</v>
      </c>
    </row>
    <row r="245498">
      <c r="A245498" t="inlineStr">
        <is>
          <t>kavehia</t>
        </is>
      </c>
      <c r="B245498" t="n">
        <v>1</v>
      </c>
    </row>
    <row r="245499">
      <c r="A245499" t="inlineStr">
        <is>
          <t>indersley</t>
        </is>
      </c>
      <c r="B245499" t="n">
        <v>1</v>
      </c>
    </row>
    <row r="245500">
      <c r="A245500" t="inlineStr">
        <is>
          <t>skbers</t>
        </is>
      </c>
      <c r="B245500" t="n">
        <v>1</v>
      </c>
    </row>
    <row r="245501">
      <c r="A245501" t="inlineStr">
        <is>
          <t>pillonian</t>
        </is>
      </c>
      <c r="B245501" t="n">
        <v>1</v>
      </c>
    </row>
    <row r="245502">
      <c r="A245502" t="inlineStr">
        <is>
          <t>cornetown</t>
        </is>
      </c>
      <c r="B245502" t="n">
        <v>1</v>
      </c>
    </row>
    <row r="245503">
      <c r="A245503" t="inlineStr">
        <is>
          <t>vms1s</t>
        </is>
      </c>
      <c r="B245503" t="n">
        <v>1</v>
      </c>
    </row>
    <row r="245504">
      <c r="A245504" t="inlineStr">
        <is>
          <t>autocations</t>
        </is>
      </c>
      <c r="B245504" t="n">
        <v>1</v>
      </c>
    </row>
    <row r="245505">
      <c r="A245505" t="inlineStr">
        <is>
          <t>11dphishing</t>
        </is>
      </c>
      <c r="B245505" t="n">
        <v>1</v>
      </c>
    </row>
    <row r="245506">
      <c r="A245506" t="inlineStr">
        <is>
          <t>gnofamca</t>
        </is>
      </c>
      <c r="B245506" t="n">
        <v>1</v>
      </c>
    </row>
    <row r="245507">
      <c r="A245507" t="inlineStr">
        <is>
          <t>usutime</t>
        </is>
      </c>
      <c r="B245507" t="n">
        <v>1</v>
      </c>
    </row>
    <row r="245508">
      <c r="A245508" t="inlineStr">
        <is>
          <t>manzanis</t>
        </is>
      </c>
      <c r="B245508" t="n">
        <v>1</v>
      </c>
    </row>
    <row r="245509">
      <c r="A245509" t="inlineStr">
        <is>
          <t>xuer</t>
        </is>
      </c>
      <c r="B245509" t="n">
        <v>1</v>
      </c>
    </row>
    <row r="245510">
      <c r="A245510" t="inlineStr">
        <is>
          <t>hour go</t>
        </is>
      </c>
      <c r="B245510" t="n">
        <v>1</v>
      </c>
    </row>
    <row r="245511">
      <c r="A245511" t="inlineStr">
        <is>
          <t>httpofferingoyalking</t>
        </is>
      </c>
      <c r="B245511" t="n">
        <v>1</v>
      </c>
    </row>
    <row r="245512">
      <c r="A245512" t="inlineStr">
        <is>
          <t>com201210camelsellerswoo</t>
        </is>
      </c>
      <c r="B245512" t="n">
        <v>1</v>
      </c>
    </row>
    <row r="245513">
      <c r="A245513" t="inlineStr">
        <is>
          <t>nowcraft</t>
        </is>
      </c>
      <c r="B245513" t="n">
        <v>1</v>
      </c>
    </row>
    <row r="245514">
      <c r="A245514" t="inlineStr">
        <is>
          <t>karijahll</t>
        </is>
      </c>
      <c r="B245514" t="n">
        <v>1</v>
      </c>
    </row>
    <row r="245515">
      <c r="A245515" t="inlineStr">
        <is>
          <t>preventifign</t>
        </is>
      </c>
      <c r="B245515" t="n">
        <v>1</v>
      </c>
    </row>
    <row r="245516">
      <c r="A245516" t="inlineStr">
        <is>
          <t>maggriinsults</t>
        </is>
      </c>
      <c r="B245516" t="n">
        <v>1</v>
      </c>
    </row>
    <row r="245517">
      <c r="A245517" t="inlineStr">
        <is>
          <t>weeklypost</t>
        </is>
      </c>
      <c r="B245517" t="n">
        <v>1</v>
      </c>
    </row>
    <row r="245518">
      <c r="A245518" t="inlineStr">
        <is>
          <t>drinkqty</t>
        </is>
      </c>
      <c r="B245518" t="n">
        <v>1</v>
      </c>
    </row>
    <row r="245519">
      <c r="A245519" t="inlineStr">
        <is>
          <t>koenoo</t>
        </is>
      </c>
      <c r="B245519" t="n">
        <v>1</v>
      </c>
    </row>
    <row r="245520">
      <c r="A245520" t="inlineStr">
        <is>
          <t>bplm</t>
        </is>
      </c>
      <c r="B245520" t="n">
        <v>1</v>
      </c>
    </row>
    <row r="245521">
      <c r="A245521" t="inlineStr">
        <is>
          <t>azalese</t>
        </is>
      </c>
      <c r="B245521" t="n">
        <v>1</v>
      </c>
    </row>
    <row r="245522">
      <c r="A245522" t="inlineStr">
        <is>
          <t>listenersgroup</t>
        </is>
      </c>
      <c r="B245522" t="n">
        <v>1</v>
      </c>
    </row>
    <row r="245523">
      <c r="A245523" t="inlineStr">
        <is>
          <t>absema</t>
        </is>
      </c>
      <c r="B245523" t="n">
        <v>1</v>
      </c>
    </row>
    <row r="245524">
      <c r="A245524" t="inlineStr">
        <is>
          <t>aduuori0kicmngbe8b8erbpohmtok18lv6m</t>
        </is>
      </c>
      <c r="B245524" t="n">
        <v>1</v>
      </c>
    </row>
    <row r="245525">
      <c r="A245525" t="inlineStr">
        <is>
          <t>kenelo</t>
        </is>
      </c>
      <c r="B245525" t="n">
        <v>1</v>
      </c>
    </row>
    <row r="245526">
      <c r="A245526" t="inlineStr">
        <is>
          <t>rukionic</t>
        </is>
      </c>
      <c r="B245526" t="n">
        <v>1</v>
      </c>
    </row>
    <row r="245527">
      <c r="A245527" t="inlineStr">
        <is>
          <t>tohji</t>
        </is>
      </c>
      <c r="B245527" t="n">
        <v>1</v>
      </c>
    </row>
    <row r="245528">
      <c r="A245528" t="inlineStr">
        <is>
          <t>nepomaniac</t>
        </is>
      </c>
      <c r="B245528" t="n">
        <v>1</v>
      </c>
    </row>
    <row r="245529">
      <c r="A245529" t="inlineStr">
        <is>
          <t>starvamp</t>
        </is>
      </c>
      <c r="B245529" t="n">
        <v>1</v>
      </c>
    </row>
    <row r="245530">
      <c r="A245530" t="inlineStr">
        <is>
          <t>innervator</t>
        </is>
      </c>
      <c r="B245530" t="n">
        <v>2</v>
      </c>
    </row>
    <row r="245531">
      <c r="A245531" t="inlineStr">
        <is>
          <t>nkhans</t>
        </is>
      </c>
      <c r="B245531" t="n">
        <v>1</v>
      </c>
    </row>
    <row r="245532">
      <c r="A245532" t="inlineStr">
        <is>
          <t>nkbg</t>
        </is>
      </c>
      <c r="B245532" t="n">
        <v>1</v>
      </c>
    </row>
    <row r="245533">
      <c r="A245533" t="inlineStr">
        <is>
          <t>valhulow</t>
        </is>
      </c>
      <c r="B245533" t="n">
        <v>1</v>
      </c>
    </row>
    <row r="245534">
      <c r="A245534" t="inlineStr">
        <is>
          <t>gragass</t>
        </is>
      </c>
      <c r="B245534" t="n">
        <v>1</v>
      </c>
    </row>
    <row r="245535">
      <c r="A245535" t="inlineStr">
        <is>
          <t>nkhan</t>
        </is>
      </c>
      <c r="B245535" t="n">
        <v>1</v>
      </c>
    </row>
    <row r="245536">
      <c r="A245536" t="inlineStr">
        <is>
          <t>yuldjin</t>
        </is>
      </c>
      <c r="B245536" t="n">
        <v>1</v>
      </c>
    </row>
    <row r="245537">
      <c r="A245537" t="inlineStr">
        <is>
          <t>olafort</t>
        </is>
      </c>
      <c r="B245537" t="n">
        <v>1</v>
      </c>
    </row>
    <row r="245538">
      <c r="A245538" t="inlineStr">
        <is>
          <t>midprotect</t>
        </is>
      </c>
      <c r="B245538" t="n">
        <v>1</v>
      </c>
    </row>
    <row r="245539">
      <c r="A245539" t="inlineStr">
        <is>
          <t>tyranderiver1976</t>
        </is>
      </c>
      <c r="B245539" t="n">
        <v>1</v>
      </c>
    </row>
    <row r="245540">
      <c r="A245540" t="inlineStr">
        <is>
          <t>phshk03vacqa</t>
        </is>
      </c>
      <c r="B245540" t="n">
        <v>1</v>
      </c>
    </row>
    <row r="245541">
      <c r="A245541" t="inlineStr">
        <is>
          <t>commentsariat</t>
        </is>
      </c>
      <c r="B245541" t="n">
        <v>2</v>
      </c>
    </row>
    <row r="245542">
      <c r="A245542" t="inlineStr">
        <is>
          <t>crussion</t>
        </is>
      </c>
      <c r="B245542" t="n">
        <v>1</v>
      </c>
    </row>
    <row r="245543">
      <c r="A245543" t="inlineStr">
        <is>
          <t>phstsheir</t>
        </is>
      </c>
      <c r="B245543" t="n">
        <v>1</v>
      </c>
    </row>
    <row r="245544">
      <c r="A245544" t="inlineStr">
        <is>
          <t>rhhed</t>
        </is>
      </c>
      <c r="B245544" t="n">
        <v>1</v>
      </c>
    </row>
    <row r="245545">
      <c r="A245545" t="inlineStr">
        <is>
          <t>02798032</t>
        </is>
      </c>
      <c r="B245545" t="n">
        <v>1</v>
      </c>
    </row>
    <row r="245546">
      <c r="A245546" t="inlineStr">
        <is>
          <t>klapacklastwordbk</t>
        </is>
      </c>
      <c r="B245546" t="n">
        <v>1</v>
      </c>
    </row>
    <row r="245547">
      <c r="A245547" t="inlineStr">
        <is>
          <t>schneeffer</t>
        </is>
      </c>
      <c r="B245547" t="n">
        <v>1</v>
      </c>
    </row>
    <row r="245548">
      <c r="A245548" t="inlineStr">
        <is>
          <t>amberdovich</t>
        </is>
      </c>
      <c r="B245548" t="n">
        <v>1</v>
      </c>
    </row>
    <row r="245549">
      <c r="A245549" t="inlineStr">
        <is>
          <t>sources—so</t>
        </is>
      </c>
      <c r="B245549" t="n">
        <v>1</v>
      </c>
    </row>
    <row r="245550">
      <c r="A245550" t="inlineStr">
        <is>
          <t>bossamericonse</t>
        </is>
      </c>
      <c r="B245550" t="n">
        <v>1</v>
      </c>
    </row>
    <row r="245551">
      <c r="A245551" t="inlineStr">
        <is>
          <t>stojansky</t>
        </is>
      </c>
      <c r="B245551" t="n">
        <v>1</v>
      </c>
    </row>
    <row r="245552">
      <c r="A245552" t="inlineStr">
        <is>
          <t>cauté</t>
        </is>
      </c>
      <c r="B245552" t="n">
        <v>1</v>
      </c>
    </row>
    <row r="245553">
      <c r="A245553" t="inlineStr">
        <is>
          <t>etwin</t>
        </is>
      </c>
      <c r="B245553" t="n">
        <v>1</v>
      </c>
    </row>
    <row r="245554">
      <c r="A245554" t="inlineStr">
        <is>
          <t>eight03</t>
        </is>
      </c>
      <c r="B245554" t="n">
        <v>1</v>
      </c>
    </row>
    <row r="245555">
      <c r="A245555" t="inlineStr">
        <is>
          <t>programba</t>
        </is>
      </c>
      <c r="B245555" t="n">
        <v>1</v>
      </c>
    </row>
    <row r="245556">
      <c r="A245556" t="inlineStr">
        <is>
          <t>osdf</t>
        </is>
      </c>
      <c r="B245556" t="n">
        <v>1</v>
      </c>
    </row>
    <row r="245557">
      <c r="A245557" t="inlineStr">
        <is>
          <t>ultrausers</t>
        </is>
      </c>
      <c r="B245557" t="n">
        <v>1</v>
      </c>
    </row>
    <row r="245558">
      <c r="A245558" t="inlineStr">
        <is>
          <t>plnav</t>
        </is>
      </c>
      <c r="B245558" t="n">
        <v>1</v>
      </c>
    </row>
    <row r="245559">
      <c r="A245559" t="inlineStr">
        <is>
          <t>vizme</t>
        </is>
      </c>
      <c r="B245559" t="n">
        <v>1</v>
      </c>
    </row>
    <row r="245560">
      <c r="A245560" t="inlineStr">
        <is>
          <t>contributionsseoul</t>
        </is>
      </c>
      <c r="B245560" t="n">
        <v>1</v>
      </c>
    </row>
    <row r="245561">
      <c r="A245561" t="inlineStr">
        <is>
          <t>technobriety</t>
        </is>
      </c>
      <c r="B245561" t="n">
        <v>1</v>
      </c>
    </row>
    <row r="245562">
      <c r="A245562" t="inlineStr">
        <is>
          <t>lettasses</t>
        </is>
      </c>
      <c r="B245562" t="n">
        <v>1</v>
      </c>
    </row>
    <row r="245563">
      <c r="A245563" t="inlineStr">
        <is>
          <t>kisometer</t>
        </is>
      </c>
      <c r="B245563" t="n">
        <v>1</v>
      </c>
    </row>
    <row r="245564">
      <c r="A245564" t="inlineStr">
        <is>
          <t>consultationsalte</t>
        </is>
      </c>
      <c r="B245564" t="n">
        <v>1</v>
      </c>
    </row>
    <row r="245565">
      <c r="A245565" t="inlineStr">
        <is>
          <t>gramtique</t>
        </is>
      </c>
      <c r="B245565" t="n">
        <v>1</v>
      </c>
    </row>
    <row r="245566">
      <c r="A245566" t="inlineStr">
        <is>
          <t>bagrin</t>
        </is>
      </c>
      <c r="B245566" t="n">
        <v>2</v>
      </c>
    </row>
    <row r="245567">
      <c r="A245567" t="inlineStr">
        <is>
          <t>jobsist</t>
        </is>
      </c>
      <c r="B245567" t="n">
        <v>1</v>
      </c>
    </row>
    <row r="245568">
      <c r="A245568" t="inlineStr">
        <is>
          <t>lxmkewski</t>
        </is>
      </c>
      <c r="B245568" t="n">
        <v>1</v>
      </c>
    </row>
    <row r="245569">
      <c r="A245569" t="inlineStr">
        <is>
          <t>leyomundo</t>
        </is>
      </c>
      <c r="B245569" t="n">
        <v>1</v>
      </c>
    </row>
    <row r="245570">
      <c r="A245570" t="inlineStr">
        <is>
          <t>sonsnell</t>
        </is>
      </c>
      <c r="B245570" t="n">
        <v>1</v>
      </c>
    </row>
    <row r="245571">
      <c r="A245571" t="inlineStr">
        <is>
          <t>koruga</t>
        </is>
      </c>
      <c r="B245571" t="n">
        <v>1</v>
      </c>
    </row>
    <row r="245572">
      <c r="A245572" t="inlineStr">
        <is>
          <t>clawang</t>
        </is>
      </c>
      <c r="B245572" t="n">
        <v>1</v>
      </c>
    </row>
    <row r="245573">
      <c r="A245573" t="inlineStr">
        <is>
          <t>britanniyy</t>
        </is>
      </c>
      <c r="B245573" t="n">
        <v>1</v>
      </c>
    </row>
    <row r="245574">
      <c r="A245574" t="inlineStr">
        <is>
          <t>fueleons</t>
        </is>
      </c>
      <c r="B245574" t="n">
        <v>1</v>
      </c>
    </row>
    <row r="245575">
      <c r="A245575" t="inlineStr">
        <is>
          <t>02011945</t>
        </is>
      </c>
      <c r="B245575" t="n">
        <v>1</v>
      </c>
    </row>
    <row r="245576">
      <c r="A245576" t="inlineStr">
        <is>
          <t>nemaiwa</t>
        </is>
      </c>
      <c r="B245576" t="n">
        <v>1</v>
      </c>
    </row>
    <row r="245577">
      <c r="A245577" t="inlineStr">
        <is>
          <t>ustication</t>
        </is>
      </c>
      <c r="B245577" t="n">
        <v>1</v>
      </c>
    </row>
    <row r="245578">
      <c r="A245578" t="inlineStr">
        <is>
          <t>perseved</t>
        </is>
      </c>
      <c r="B245578" t="n">
        <v>1</v>
      </c>
    </row>
    <row r="245579">
      <c r="A245579" t="inlineStr">
        <is>
          <t>ashgififf</t>
        </is>
      </c>
      <c r="B245579" t="n">
        <v>1</v>
      </c>
    </row>
    <row r="245580">
      <c r="A245580" t="inlineStr">
        <is>
          <t>kighters</t>
        </is>
      </c>
      <c r="B245580" t="n">
        <v>1</v>
      </c>
    </row>
    <row r="245581">
      <c r="A245581" t="inlineStr">
        <is>
          <t>gunboys</t>
        </is>
      </c>
      <c r="B245581" t="n">
        <v>2</v>
      </c>
    </row>
    <row r="245582">
      <c r="A245582" t="inlineStr">
        <is>
          <t>encountered—sneaky</t>
        </is>
      </c>
      <c r="B245582" t="n">
        <v>1</v>
      </c>
    </row>
    <row r="245583">
      <c r="A245583" t="inlineStr">
        <is>
          <t>127–4694</t>
        </is>
      </c>
      <c r="B245583" t="n">
        <v>1</v>
      </c>
    </row>
    <row r="245584">
      <c r="A245584" t="inlineStr">
        <is>
          <t>belonfelder</t>
        </is>
      </c>
      <c r="B245584" t="n">
        <v>1</v>
      </c>
    </row>
    <row r="245585">
      <c r="A245585" t="inlineStr">
        <is>
          <t>coveragemnatwiter</t>
        </is>
      </c>
      <c r="B245585" t="n">
        <v>1</v>
      </c>
    </row>
    <row r="245586">
      <c r="A245586" t="inlineStr">
        <is>
          <t>sionamas</t>
        </is>
      </c>
      <c r="B245586" t="n">
        <v>1</v>
      </c>
    </row>
    <row r="245587">
      <c r="A245587" t="inlineStr">
        <is>
          <t>muromachis</t>
        </is>
      </c>
      <c r="B245587" t="n">
        <v>1</v>
      </c>
    </row>
    <row r="245588">
      <c r="A245588" t="inlineStr">
        <is>
          <t>gainleaning</t>
        </is>
      </c>
      <c r="B245588" t="n">
        <v>1</v>
      </c>
    </row>
    <row r="245589">
      <c r="A245589" t="inlineStr">
        <is>
          <t>kferns</t>
        </is>
      </c>
      <c r="B245589" t="n">
        <v>1</v>
      </c>
    </row>
    <row r="245590">
      <c r="A245590" t="inlineStr">
        <is>
          <t>želnikowskis</t>
        </is>
      </c>
      <c r="B245590" t="n">
        <v>1</v>
      </c>
    </row>
    <row r="245591">
      <c r="A245591" t="inlineStr">
        <is>
          <t>1while</t>
        </is>
      </c>
      <c r="B245591" t="n">
        <v>1</v>
      </c>
    </row>
    <row r="245592">
      <c r="A245592" t="inlineStr">
        <is>
          <t>connectionexit</t>
        </is>
      </c>
      <c r="B245592" t="n">
        <v>1</v>
      </c>
    </row>
    <row r="245593">
      <c r="A245593" t="inlineStr">
        <is>
          <t>parceed</t>
        </is>
      </c>
      <c r="B245593" t="n">
        <v>1</v>
      </c>
    </row>
    <row r="245594">
      <c r="A245594" t="inlineStr">
        <is>
          <t>fountaincum</t>
        </is>
      </c>
      <c r="B245594" t="n">
        <v>1</v>
      </c>
    </row>
    <row r="245595">
      <c r="A245595" t="inlineStr">
        <is>
          <t>orichorath</t>
        </is>
      </c>
      <c r="B245595" t="n">
        <v>1</v>
      </c>
    </row>
    <row r="245596">
      <c r="A245596" t="inlineStr">
        <is>
          <t>murimimo</t>
        </is>
      </c>
      <c r="B245596" t="n">
        <v>1</v>
      </c>
    </row>
    <row r="245597">
      <c r="A245597" t="inlineStr">
        <is>
          <t>accentives</t>
        </is>
      </c>
      <c r="B245597" t="n">
        <v>1</v>
      </c>
    </row>
    <row r="245598">
      <c r="A245598" t="inlineStr">
        <is>
          <t>hortensie</t>
        </is>
      </c>
      <c r="B245598" t="n">
        <v>1</v>
      </c>
    </row>
    <row r="245599">
      <c r="A245599" t="inlineStr">
        <is>
          <t>httpgentlewomentodaynews</t>
        </is>
      </c>
      <c r="B245599" t="n">
        <v>1</v>
      </c>
    </row>
    <row r="245600">
      <c r="A245600" t="inlineStr">
        <is>
          <t>honogold</t>
        </is>
      </c>
      <c r="B245600" t="n">
        <v>1</v>
      </c>
    </row>
    <row r="245601">
      <c r="A245601" t="inlineStr">
        <is>
          <t>utiled</t>
        </is>
      </c>
      <c r="B245601" t="n">
        <v>1</v>
      </c>
    </row>
    <row r="245602">
      <c r="A245602" t="inlineStr">
        <is>
          <t>boreafuddzt</t>
        </is>
      </c>
      <c r="B245602" t="n">
        <v>1</v>
      </c>
    </row>
    <row r="245603">
      <c r="A245603" t="inlineStr">
        <is>
          <t>httpthereadingpalacesaws</t>
        </is>
      </c>
      <c r="B245603" t="n">
        <v>1</v>
      </c>
    </row>
    <row r="245604">
      <c r="A245604" t="inlineStr">
        <is>
          <t>cheatrighthead</t>
        </is>
      </c>
      <c r="B245604" t="n">
        <v>1</v>
      </c>
    </row>
    <row r="245605">
      <c r="A245605" t="inlineStr">
        <is>
          <t>vacuumse</t>
        </is>
      </c>
      <c r="B245605" t="n">
        <v>1</v>
      </c>
    </row>
    <row r="245606">
      <c r="A245606" t="inlineStr">
        <is>
          <t>abbastos</t>
        </is>
      </c>
      <c r="B245606" t="n">
        <v>1</v>
      </c>
    </row>
    <row r="245607">
      <c r="A245607" t="inlineStr">
        <is>
          <t>mirmening</t>
        </is>
      </c>
      <c r="B245607" t="n">
        <v>1</v>
      </c>
    </row>
    <row r="245608">
      <c r="A245608" t="inlineStr">
        <is>
          <t>hallov</t>
        </is>
      </c>
      <c r="B245608" t="n">
        <v>1</v>
      </c>
    </row>
    <row r="245609">
      <c r="A245609" t="inlineStr">
        <is>
          <t>vudun</t>
        </is>
      </c>
      <c r="B245609" t="n">
        <v>1</v>
      </c>
    </row>
    <row r="245610">
      <c r="A245610" t="inlineStr">
        <is>
          <t>heitweater</t>
        </is>
      </c>
      <c r="B245610" t="n">
        <v>1</v>
      </c>
    </row>
    <row r="245611">
      <c r="A245611" t="inlineStr">
        <is>
          <t>korydrap</t>
        </is>
      </c>
      <c r="B245611" t="n">
        <v>1</v>
      </c>
    </row>
    <row r="245612">
      <c r="A245612" t="inlineStr">
        <is>
          <t>doubtfull</t>
        </is>
      </c>
      <c r="B245612" t="n">
        <v>2</v>
      </c>
    </row>
    <row r="245613">
      <c r="A245613" t="inlineStr">
        <is>
          <t>vonjobs</t>
        </is>
      </c>
      <c r="B245613" t="n">
        <v>1</v>
      </c>
    </row>
    <row r="245614">
      <c r="A245614" t="inlineStr">
        <is>
          <t>hydrusce</t>
        </is>
      </c>
      <c r="B245614" t="n">
        <v>1</v>
      </c>
    </row>
    <row r="245615">
      <c r="A245615" t="inlineStr">
        <is>
          <t>plased</t>
        </is>
      </c>
      <c r="B245615" t="n">
        <v>1</v>
      </c>
    </row>
    <row r="245616">
      <c r="A245616" t="inlineStr">
        <is>
          <t>dwoleth</t>
        </is>
      </c>
      <c r="B245616" t="n">
        <v>1</v>
      </c>
    </row>
    <row r="245617">
      <c r="A245617" t="inlineStr">
        <is>
          <t>linguistrug8444607</t>
        </is>
      </c>
      <c r="B245617" t="n">
        <v>1</v>
      </c>
    </row>
    <row r="245618">
      <c r="A245618" t="inlineStr">
        <is>
          <t>fromens</t>
        </is>
      </c>
      <c r="B245618" t="n">
        <v>1</v>
      </c>
    </row>
    <row r="245619">
      <c r="A245619" t="inlineStr">
        <is>
          <t>heesty</t>
        </is>
      </c>
      <c r="B245619" t="n">
        <v>1</v>
      </c>
    </row>
    <row r="245620">
      <c r="A245620" t="inlineStr">
        <is>
          <t>abodesof</t>
        </is>
      </c>
      <c r="B245620" t="n">
        <v>1</v>
      </c>
    </row>
    <row r="245621">
      <c r="A245621" t="inlineStr">
        <is>
          <t>gravelrunner</t>
        </is>
      </c>
      <c r="B245621" t="n">
        <v>1</v>
      </c>
    </row>
    <row r="245622">
      <c r="A245622" t="inlineStr">
        <is>
          <t>undators</t>
        </is>
      </c>
      <c r="B245622" t="n">
        <v>1</v>
      </c>
    </row>
    <row r="245623">
      <c r="A245623" t="inlineStr">
        <is>
          <t>perpicious</t>
        </is>
      </c>
      <c r="B245623" t="n">
        <v>1</v>
      </c>
    </row>
    <row r="245624">
      <c r="A245624" t="inlineStr">
        <is>
          <t>twicurses</t>
        </is>
      </c>
      <c r="B245624" t="n">
        <v>1</v>
      </c>
    </row>
    <row r="245625">
      <c r="A245625" t="inlineStr">
        <is>
          <t>lunthed</t>
        </is>
      </c>
      <c r="B245625" t="n">
        <v>1</v>
      </c>
    </row>
    <row r="245626">
      <c r="A245626" t="inlineStr">
        <is>
          <t>ermico</t>
        </is>
      </c>
      <c r="B245626" t="n">
        <v>1</v>
      </c>
    </row>
    <row r="245627">
      <c r="A245627" t="inlineStr">
        <is>
          <t>cordenhall</t>
        </is>
      </c>
      <c r="B245627" t="n">
        <v>1</v>
      </c>
    </row>
    <row r="245628">
      <c r="A245628" t="inlineStr">
        <is>
          <t>xinteracting</t>
        </is>
      </c>
      <c r="B245628" t="n">
        <v>1</v>
      </c>
    </row>
    <row r="245629">
      <c r="A245629" t="inlineStr">
        <is>
          <t>jrao</t>
        </is>
      </c>
      <c r="B245629" t="n">
        <v>1</v>
      </c>
    </row>
    <row r="245630">
      <c r="A245630" t="inlineStr">
        <is>
          <t>rcxximba3</t>
        </is>
      </c>
      <c r="B245630" t="n">
        <v>1</v>
      </c>
    </row>
    <row r="245631">
      <c r="A245631" t="inlineStr">
        <is>
          <t>ikkebsohl</t>
        </is>
      </c>
      <c r="B245631" t="n">
        <v>1</v>
      </c>
    </row>
    <row r="245632">
      <c r="A245632" t="inlineStr">
        <is>
          <t>dwzj7xd6cvzx0jnd1hlf0juzkfpzpotok43ced2a4nth7l3vprn8s</t>
        </is>
      </c>
      <c r="B245632" t="n">
        <v>1</v>
      </c>
    </row>
    <row r="245633">
      <c r="A245633" t="inlineStr">
        <is>
          <t>skf77100758</t>
        </is>
      </c>
      <c r="B245633" t="n">
        <v>1</v>
      </c>
    </row>
    <row r="245634">
      <c r="A245634" t="inlineStr">
        <is>
          <t>help0</t>
        </is>
      </c>
      <c r="B245634" t="n">
        <v>2</v>
      </c>
    </row>
    <row r="245635">
      <c r="A245635" t="inlineStr">
        <is>
          <t>eliglette</t>
        </is>
      </c>
      <c r="B245635" t="n">
        <v>1</v>
      </c>
    </row>
    <row r="245636">
      <c r="A245636" t="inlineStr">
        <is>
          <t>snk9phkkqb4eqatti03ljpdxtjzeqzfjuectet25nldydfurf_h5o</t>
        </is>
      </c>
      <c r="B245636" t="n">
        <v>1</v>
      </c>
    </row>
    <row r="245637">
      <c r="A245637" t="inlineStr">
        <is>
          <t>sharlzmkn7imulb11ogshrzzdaca5iays8n32kyqcv9yhkcpvecs</t>
        </is>
      </c>
      <c r="B245637" t="n">
        <v>1</v>
      </c>
    </row>
    <row r="245638">
      <c r="A245638" t="inlineStr">
        <is>
          <t>yrux</t>
        </is>
      </c>
      <c r="B245638" t="n">
        <v>1</v>
      </c>
    </row>
    <row r="245639">
      <c r="A245639" t="inlineStr">
        <is>
          <t>899112</t>
        </is>
      </c>
      <c r="B245639" t="n">
        <v>1</v>
      </c>
    </row>
    <row r="245640">
      <c r="A245640" t="inlineStr">
        <is>
          <t>natebookiest</t>
        </is>
      </c>
      <c r="B245640" t="n">
        <v>1</v>
      </c>
    </row>
    <row r="245641">
      <c r="A245641" t="inlineStr">
        <is>
          <t>acadmmesv9871</t>
        </is>
      </c>
      <c r="B245641" t="n">
        <v>1</v>
      </c>
    </row>
    <row r="245642">
      <c r="A245642" t="inlineStr">
        <is>
          <t>e0802395</t>
        </is>
      </c>
      <c r="B245642" t="n">
        <v>1</v>
      </c>
    </row>
    <row r="245643">
      <c r="A245643" t="inlineStr">
        <is>
          <t>336780</t>
        </is>
      </c>
      <c r="B245643" t="n">
        <v>1</v>
      </c>
    </row>
    <row r="245644">
      <c r="A245644" t="inlineStr">
        <is>
          <t>2160111</t>
        </is>
      </c>
      <c r="B245644" t="n">
        <v>1</v>
      </c>
    </row>
    <row r="245645">
      <c r="A245645" t="inlineStr">
        <is>
          <t>coinwise</t>
        </is>
      </c>
      <c r="B245645" t="n">
        <v>1</v>
      </c>
    </row>
    <row r="245646">
      <c r="A245646" t="inlineStr">
        <is>
          <t>kebokidave</t>
        </is>
      </c>
      <c r="B245646" t="n">
        <v>1</v>
      </c>
    </row>
    <row r="245647">
      <c r="A245647" t="inlineStr">
        <is>
          <t>xavierpops</t>
        </is>
      </c>
      <c r="B245647" t="n">
        <v>1</v>
      </c>
    </row>
    <row r="245648">
      <c r="A245648" t="inlineStr">
        <is>
          <t>nickgood</t>
        </is>
      </c>
      <c r="B245648" t="n">
        <v>2</v>
      </c>
    </row>
    <row r="245649">
      <c r="A245649" t="inlineStr">
        <is>
          <t>ricent</t>
        </is>
      </c>
      <c r="B245649" t="n">
        <v>1</v>
      </c>
    </row>
    <row r="245650">
      <c r="A245650" t="inlineStr">
        <is>
          <t>treedom</t>
        </is>
      </c>
      <c r="B245650" t="n">
        <v>1</v>
      </c>
    </row>
    <row r="245651">
      <c r="A245651" t="inlineStr">
        <is>
          <t>repagibl</t>
        </is>
      </c>
      <c r="B245651" t="n">
        <v>1</v>
      </c>
    </row>
    <row r="245652">
      <c r="A245652" t="inlineStr">
        <is>
          <t>indorvenoir</t>
        </is>
      </c>
      <c r="B245652" t="n">
        <v>1</v>
      </c>
    </row>
    <row r="245653">
      <c r="A245653" t="inlineStr">
        <is>
          <t>eyes50</t>
        </is>
      </c>
      <c r="B245653" t="n">
        <v>1</v>
      </c>
    </row>
    <row r="245654">
      <c r="A245654" t="inlineStr">
        <is>
          <t>marvl</t>
        </is>
      </c>
      <c r="B245654" t="n">
        <v>1</v>
      </c>
    </row>
    <row r="245655">
      <c r="A245655" t="inlineStr">
        <is>
          <t>00000037</t>
        </is>
      </c>
      <c r="B245655" t="n">
        <v>1</v>
      </c>
    </row>
    <row r="245656">
      <c r="A245656" t="inlineStr">
        <is>
          <t>67115111275</t>
        </is>
      </c>
      <c r="B245656" t="n">
        <v>1</v>
      </c>
    </row>
    <row r="245657">
      <c r="A245657" t="inlineStr">
        <is>
          <t>junkee884</t>
        </is>
      </c>
      <c r="B245657" t="n">
        <v>1</v>
      </c>
    </row>
    <row r="245658">
      <c r="A245658" t="inlineStr">
        <is>
          <t>9004934</t>
        </is>
      </c>
      <c r="B245658" t="n">
        <v>1</v>
      </c>
    </row>
    <row r="245659">
      <c r="A245659" t="inlineStr">
        <is>
          <t>pelexes</t>
        </is>
      </c>
      <c r="B245659" t="n">
        <v>1</v>
      </c>
    </row>
    <row r="245660">
      <c r="A245660" t="inlineStr">
        <is>
          <t>exspc</t>
        </is>
      </c>
      <c r="B245660" t="n">
        <v>1</v>
      </c>
    </row>
    <row r="245661">
      <c r="A245661" t="inlineStr">
        <is>
          <t>152616319</t>
        </is>
      </c>
      <c r="B245661" t="n">
        <v>1</v>
      </c>
    </row>
    <row r="245662">
      <c r="A245662" t="inlineStr">
        <is>
          <t>69672304</t>
        </is>
      </c>
      <c r="B245662" t="n">
        <v>1</v>
      </c>
    </row>
    <row r="245663">
      <c r="A245663" t="inlineStr">
        <is>
          <t>jaycepp2</t>
        </is>
      </c>
      <c r="B245663" t="n">
        <v>1</v>
      </c>
    </row>
    <row r="245664">
      <c r="A245664" t="inlineStr">
        <is>
          <t>exspced</t>
        </is>
      </c>
      <c r="B245664" t="n">
        <v>1</v>
      </c>
    </row>
    <row r="245665">
      <c r="A245665" t="inlineStr">
        <is>
          <t>infowikiforumblockindex215807</t>
        </is>
      </c>
      <c r="B245665" t="n">
        <v>1</v>
      </c>
    </row>
    <row r="245666">
      <c r="A245666" t="inlineStr">
        <is>
          <t>11970723</t>
        </is>
      </c>
      <c r="B245666" t="n">
        <v>1</v>
      </c>
    </row>
    <row r="245667">
      <c r="A245667" t="inlineStr">
        <is>
          <t>http577kadj</t>
        </is>
      </c>
      <c r="B245667" t="n">
        <v>1</v>
      </c>
    </row>
    <row r="245668">
      <c r="A245668" t="inlineStr">
        <is>
          <t>chinmin</t>
        </is>
      </c>
      <c r="B245668" t="n">
        <v>1</v>
      </c>
    </row>
    <row r="245669">
      <c r="A245669" t="inlineStr">
        <is>
          <t>1360446039</t>
        </is>
      </c>
      <c r="B245669" t="n">
        <v>1</v>
      </c>
    </row>
    <row r="245670">
      <c r="A245670" t="inlineStr">
        <is>
          <t>jerkpepxr</t>
        </is>
      </c>
      <c r="B245670" t="n">
        <v>1</v>
      </c>
    </row>
    <row r="245671">
      <c r="A245671" t="inlineStr">
        <is>
          <t>518940</t>
        </is>
      </c>
      <c r="B245671" t="n">
        <v>1</v>
      </c>
    </row>
    <row r="245672">
      <c r="A245672" t="inlineStr">
        <is>
          <t>2424700075372</t>
        </is>
      </c>
      <c r="B245672" t="n">
        <v>1</v>
      </c>
    </row>
    <row r="245673">
      <c r="A245673" t="inlineStr">
        <is>
          <t>733033</t>
        </is>
      </c>
      <c r="B245673" t="n">
        <v>1</v>
      </c>
    </row>
    <row r="245674">
      <c r="A245674" t="inlineStr">
        <is>
          <t>005366</t>
        </is>
      </c>
      <c r="B245674" t="n">
        <v>1</v>
      </c>
    </row>
    <row r="245675">
      <c r="A245675" t="inlineStr">
        <is>
          <t>corrent1</t>
        </is>
      </c>
      <c r="B245675" t="n">
        <v>1</v>
      </c>
    </row>
    <row r="245676">
      <c r="A245676" t="inlineStr">
        <is>
          <t>money8s</t>
        </is>
      </c>
      <c r="B245676" t="n">
        <v>1</v>
      </c>
    </row>
    <row r="245677">
      <c r="A245677" t="inlineStr">
        <is>
          <t>fjukebrawler7790</t>
        </is>
      </c>
      <c r="B245677" t="n">
        <v>1</v>
      </c>
    </row>
    <row r="245678">
      <c r="A245678" t="inlineStr">
        <is>
          <t>orkrumayoting</t>
        </is>
      </c>
      <c r="B245678" t="n">
        <v>1</v>
      </c>
    </row>
    <row r="245679">
      <c r="A245679" t="inlineStr">
        <is>
          <t>p33live</t>
        </is>
      </c>
      <c r="B245679" t="n">
        <v>1</v>
      </c>
    </row>
    <row r="245680">
      <c r="A245680" t="inlineStr">
        <is>
          <t>vitarkc</t>
        </is>
      </c>
      <c r="B245680" t="n">
        <v>1</v>
      </c>
    </row>
    <row r="245681">
      <c r="A245681" t="inlineStr">
        <is>
          <t>compostersuperbitcoin8301727</t>
        </is>
      </c>
      <c r="B245681" t="n">
        <v>1</v>
      </c>
    </row>
    <row r="245682">
      <c r="A245682" t="inlineStr">
        <is>
          <t>xhblyz</t>
        </is>
      </c>
      <c r="B245682" t="n">
        <v>1</v>
      </c>
    </row>
    <row r="245683">
      <c r="A245683" t="inlineStr">
        <is>
          <t>gppi</t>
        </is>
      </c>
      <c r="B245683" t="n">
        <v>1</v>
      </c>
    </row>
    <row r="245684">
      <c r="A245684" t="inlineStr">
        <is>
          <t>comtransmissionvoicesissues</t>
        </is>
      </c>
      <c r="B245684" t="n">
        <v>1</v>
      </c>
    </row>
    <row r="245685">
      <c r="A245685" t="inlineStr">
        <is>
          <t>lvhiksgzie2ahcp6lubz20ngmfnmcqr4u35pulf5oao94d</t>
        </is>
      </c>
      <c r="B245685" t="n">
        <v>1</v>
      </c>
    </row>
    <row r="245686">
      <c r="A245686" t="inlineStr">
        <is>
          <t>zoruleuffort</t>
        </is>
      </c>
      <c r="B245686" t="n">
        <v>1</v>
      </c>
    </row>
    <row r="245687">
      <c r="A245687" t="inlineStr">
        <is>
          <t>codeheading</t>
        </is>
      </c>
      <c r="B245687" t="n">
        <v>1</v>
      </c>
    </row>
    <row r="245688">
      <c r="A245688" t="inlineStr">
        <is>
          <t>ghostaddress</t>
        </is>
      </c>
      <c r="B245688" t="n">
        <v>1</v>
      </c>
    </row>
    <row r="245689">
      <c r="A245689" t="inlineStr">
        <is>
          <t>joix1370</t>
        </is>
      </c>
      <c r="B245689" t="n">
        <v>1</v>
      </c>
    </row>
    <row r="245690">
      <c r="A245690" t="inlineStr">
        <is>
          <t>2398112</t>
        </is>
      </c>
      <c r="B245690" t="n">
        <v>1</v>
      </c>
    </row>
    <row r="245691">
      <c r="A245691" t="inlineStr">
        <is>
          <t>fjukebuffer</t>
        </is>
      </c>
      <c r="B245691" t="n">
        <v>1</v>
      </c>
    </row>
    <row r="245692">
      <c r="A245692" t="inlineStr">
        <is>
          <t>bob8</t>
        </is>
      </c>
      <c r="B245692" t="n">
        <v>1</v>
      </c>
    </row>
    <row r="245693">
      <c r="A245693" t="inlineStr">
        <is>
          <t>088786993772</t>
        </is>
      </c>
      <c r="B245693" t="n">
        <v>1</v>
      </c>
    </row>
    <row r="245694">
      <c r="A245694" t="inlineStr">
        <is>
          <t>72minlocktime</t>
        </is>
      </c>
      <c r="B245694" t="n">
        <v>1</v>
      </c>
    </row>
    <row r="245695">
      <c r="A245695" t="inlineStr">
        <is>
          <t>155004</t>
        </is>
      </c>
      <c r="B245695" t="n">
        <v>1</v>
      </c>
    </row>
    <row r="245696">
      <c r="A245696" t="inlineStr">
        <is>
          <t>vegetchwidjstej256zgcqjsqiq6jznvpbq44vba9gqavi76ks9xdp538eqisixtz2zwdwn0uab</t>
        </is>
      </c>
      <c r="B245696" t="n">
        <v>1</v>
      </c>
    </row>
    <row r="245697">
      <c r="A245697" t="inlineStr">
        <is>
          <t>rd422ak9oleqpwbstrwxwxzoyrawpti94672p7vy3q4bf9n7pn5fa27b5shdrao85m63l</t>
        </is>
      </c>
      <c r="B245697" t="n">
        <v>1</v>
      </c>
    </row>
    <row r="245698">
      <c r="A245698" t="inlineStr">
        <is>
          <t>carpbs</t>
        </is>
      </c>
      <c r="B245698" t="n">
        <v>1</v>
      </c>
    </row>
    <row r="245699">
      <c r="A245699" t="inlineStr">
        <is>
          <t>obova</t>
        </is>
      </c>
      <c r="B245699" t="n">
        <v>1</v>
      </c>
    </row>
    <row r="245700">
      <c r="A245700" t="inlineStr">
        <is>
          <t>seoto</t>
        </is>
      </c>
      <c r="B245700" t="n">
        <v>1</v>
      </c>
    </row>
    <row r="245701">
      <c r="A245701" t="inlineStr">
        <is>
          <t>151537665</t>
        </is>
      </c>
      <c r="B245701" t="n">
        <v>1</v>
      </c>
    </row>
    <row r="245702">
      <c r="A245702" t="inlineStr">
        <is>
          <t>services—could</t>
        </is>
      </c>
      <c r="B245702" t="n">
        <v>1</v>
      </c>
    </row>
    <row r="245703">
      <c r="A245703" t="inlineStr">
        <is>
          <t>mccraes</t>
        </is>
      </c>
      <c r="B245703" t="n">
        <v>2</v>
      </c>
    </row>
    <row r="245704">
      <c r="A245704" t="inlineStr">
        <is>
          <t>oakmore</t>
        </is>
      </c>
      <c r="B245704" t="n">
        <v>1</v>
      </c>
    </row>
    <row r="245705">
      <c r="A245705" t="inlineStr">
        <is>
          <t>texas—caruhers</t>
        </is>
      </c>
      <c r="B245705" t="n">
        <v>1</v>
      </c>
    </row>
    <row r="245706">
      <c r="A245706" t="inlineStr">
        <is>
          <t>fakeobserving</t>
        </is>
      </c>
      <c r="B245706" t="n">
        <v>1</v>
      </c>
    </row>
    <row r="245707">
      <c r="A245707" t="inlineStr">
        <is>
          <t>address—lady</t>
        </is>
      </c>
      <c r="B245707" t="n">
        <v>1</v>
      </c>
    </row>
    <row r="245708">
      <c r="A245708" t="inlineStr">
        <is>
          <t>knuth—who</t>
        </is>
      </c>
      <c r="B245708" t="n">
        <v>1</v>
      </c>
    </row>
    <row r="245709">
      <c r="A245709" t="inlineStr">
        <is>
          <t>kantor—he</t>
        </is>
      </c>
      <c r="B245709" t="n">
        <v>1</v>
      </c>
    </row>
    <row r="245710">
      <c r="A245710" t="inlineStr">
        <is>
          <t>pressure—had</t>
        </is>
      </c>
      <c r="B245710" t="n">
        <v>1</v>
      </c>
    </row>
    <row r="245711">
      <c r="A245711" t="inlineStr">
        <is>
          <t>cowras</t>
        </is>
      </c>
      <c r="B245711" t="n">
        <v>1</v>
      </c>
    </row>
    <row r="245712">
      <c r="A245712" t="inlineStr">
        <is>
          <t>doogliere</t>
        </is>
      </c>
      <c r="B245712" t="n">
        <v>1</v>
      </c>
    </row>
    <row r="245713">
      <c r="A245713" t="inlineStr">
        <is>
          <t>calivre</t>
        </is>
      </c>
      <c r="B245713" t="n">
        <v>1</v>
      </c>
    </row>
    <row r="245714">
      <c r="A245714" t="inlineStr">
        <is>
          <t>creatorexec</t>
        </is>
      </c>
      <c r="B245714" t="n">
        <v>1</v>
      </c>
    </row>
    <row r="245715">
      <c r="A245715" t="inlineStr">
        <is>
          <t>becomesable</t>
        </is>
      </c>
      <c r="B245715" t="n">
        <v>1</v>
      </c>
    </row>
    <row r="245716">
      <c r="A245716" t="inlineStr">
        <is>
          <t>producermaniac</t>
        </is>
      </c>
      <c r="B245716" t="n">
        <v>1</v>
      </c>
    </row>
    <row r="245717">
      <c r="A245717" t="inlineStr">
        <is>
          <t>branff</t>
        </is>
      </c>
      <c r="B245717" t="n">
        <v>1</v>
      </c>
    </row>
    <row r="245718">
      <c r="A245718" t="inlineStr">
        <is>
          <t>mcngay</t>
        </is>
      </c>
      <c r="B245718" t="n">
        <v>1</v>
      </c>
    </row>
    <row r="245719">
      <c r="A245719" t="inlineStr">
        <is>
          <t>operateisa</t>
        </is>
      </c>
      <c r="B245719" t="n">
        <v>1</v>
      </c>
    </row>
    <row r="245720">
      <c r="A245720" t="inlineStr">
        <is>
          <t>polychron</t>
        </is>
      </c>
      <c r="B245720" t="n">
        <v>1</v>
      </c>
    </row>
    <row r="245721">
      <c r="A245721" t="inlineStr">
        <is>
          <t>degly</t>
        </is>
      </c>
      <c r="B245721" t="n">
        <v>1</v>
      </c>
    </row>
    <row r="245722">
      <c r="A245722" t="inlineStr">
        <is>
          <t>dynagate</t>
        </is>
      </c>
      <c r="B245722" t="n">
        <v>1</v>
      </c>
    </row>
    <row r="245723">
      <c r="A245723" t="inlineStr">
        <is>
          <t>doghunt</t>
        </is>
      </c>
      <c r="B245723" t="n">
        <v>1</v>
      </c>
    </row>
    <row r="245724">
      <c r="A245724" t="inlineStr">
        <is>
          <t>siuven</t>
        </is>
      </c>
      <c r="B245724" t="n">
        <v>1</v>
      </c>
    </row>
    <row r="245725">
      <c r="A245725" t="inlineStr">
        <is>
          <t>slavessteen</t>
        </is>
      </c>
      <c r="B245725" t="n">
        <v>1</v>
      </c>
    </row>
    <row r="245726">
      <c r="A245726" t="inlineStr">
        <is>
          <t>jumpcutrath</t>
        </is>
      </c>
      <c r="B245726" t="n">
        <v>1</v>
      </c>
    </row>
    <row r="245727">
      <c r="A245727" t="inlineStr">
        <is>
          <t>stereophant</t>
        </is>
      </c>
      <c r="B245727" t="n">
        <v>1</v>
      </c>
    </row>
    <row r="245728">
      <c r="A245728" t="inlineStr">
        <is>
          <t>agamarf</t>
        </is>
      </c>
      <c r="B245728" t="n">
        <v>1</v>
      </c>
    </row>
    <row r="245729">
      <c r="A245729" t="inlineStr">
        <is>
          <t>dumbhan</t>
        </is>
      </c>
      <c r="B245729" t="n">
        <v>1</v>
      </c>
    </row>
    <row r="245730">
      <c r="A245730" t="inlineStr">
        <is>
          <t>elweb</t>
        </is>
      </c>
      <c r="B245730" t="n">
        <v>1</v>
      </c>
    </row>
    <row r="245731">
      <c r="A245731" t="inlineStr">
        <is>
          <t>borderan</t>
        </is>
      </c>
      <c r="B245731" t="n">
        <v>1</v>
      </c>
    </row>
    <row r="245732">
      <c r="A245732" t="inlineStr">
        <is>
          <t>odima</t>
        </is>
      </c>
      <c r="B245732" t="n">
        <v>1</v>
      </c>
    </row>
    <row r="245733">
      <c r="A245733" t="inlineStr">
        <is>
          <t>kamakalee</t>
        </is>
      </c>
      <c r="B245733" t="n">
        <v>1</v>
      </c>
    </row>
    <row r="245734">
      <c r="A245734" t="inlineStr">
        <is>
          <t>ezata</t>
        </is>
      </c>
      <c r="B245734" t="n">
        <v>2</v>
      </c>
    </row>
    <row r="245735">
      <c r="A245735" t="inlineStr">
        <is>
          <t>slideoff</t>
        </is>
      </c>
      <c r="B245735" t="n">
        <v>1</v>
      </c>
    </row>
    <row r="245736">
      <c r="A245736" t="inlineStr">
        <is>
          <t>wo1p</t>
        </is>
      </c>
      <c r="B245736" t="n">
        <v>1</v>
      </c>
    </row>
    <row r="245737">
      <c r="A245737" t="inlineStr">
        <is>
          <t>smanche</t>
        </is>
      </c>
      <c r="B245737" t="n">
        <v>1</v>
      </c>
    </row>
    <row r="245738">
      <c r="A245738" t="inlineStr">
        <is>
          <t>kawar</t>
        </is>
      </c>
      <c r="B245738" t="n">
        <v>1</v>
      </c>
    </row>
    <row r="245739">
      <c r="A245739" t="inlineStr">
        <is>
          <t>loadchain</t>
        </is>
      </c>
      <c r="B245739" t="n">
        <v>1</v>
      </c>
    </row>
    <row r="245740">
      <c r="A245740" t="inlineStr">
        <is>
          <t>alesley</t>
        </is>
      </c>
      <c r="B245740" t="n">
        <v>1</v>
      </c>
    </row>
    <row r="245741">
      <c r="A245741" t="inlineStr">
        <is>
          <t>momentropri</t>
        </is>
      </c>
      <c r="B245741" t="n">
        <v>1</v>
      </c>
    </row>
    <row r="245742">
      <c r="A245742" t="inlineStr">
        <is>
          <t>girlsjoes</t>
        </is>
      </c>
      <c r="B245742" t="n">
        <v>1</v>
      </c>
    </row>
    <row r="245743">
      <c r="A245743" t="inlineStr">
        <is>
          <t>ponobox</t>
        </is>
      </c>
      <c r="B245743" t="n">
        <v>1</v>
      </c>
    </row>
    <row r="245744">
      <c r="A245744" t="inlineStr">
        <is>
          <t>uvdk</t>
        </is>
      </c>
      <c r="B245744" t="n">
        <v>1</v>
      </c>
    </row>
    <row r="245745">
      <c r="A245745" t="inlineStr">
        <is>
          <t>balancejiu</t>
        </is>
      </c>
      <c r="B245745" t="n">
        <v>1</v>
      </c>
    </row>
    <row r="245746">
      <c r="A245746" t="inlineStr">
        <is>
          <t>mystua</t>
        </is>
      </c>
      <c r="B245746" t="n">
        <v>1</v>
      </c>
    </row>
    <row r="245747">
      <c r="A245747" t="inlineStr">
        <is>
          <t>wellwoman</t>
        </is>
      </c>
      <c r="B245747" t="n">
        <v>1</v>
      </c>
    </row>
    <row r="245748">
      <c r="A245748" t="inlineStr">
        <is>
          <t>zybeen</t>
        </is>
      </c>
      <c r="B245748" t="n">
        <v>1</v>
      </c>
    </row>
    <row r="245749">
      <c r="A245749" t="inlineStr">
        <is>
          <t>accountoka</t>
        </is>
      </c>
      <c r="B245749" t="n">
        <v>1</v>
      </c>
    </row>
    <row r="245750">
      <c r="A245750" t="inlineStr">
        <is>
          <t>fandollster</t>
        </is>
      </c>
      <c r="B245750" t="n">
        <v>1</v>
      </c>
    </row>
    <row r="245751">
      <c r="A245751" t="inlineStr">
        <is>
          <t>implld</t>
        </is>
      </c>
      <c r="B245751" t="n">
        <v>1</v>
      </c>
    </row>
    <row r="245752">
      <c r="A245752" t="inlineStr">
        <is>
          <t>gamerb4</t>
        </is>
      </c>
      <c r="B245752" t="n">
        <v>1</v>
      </c>
    </row>
    <row r="245753">
      <c r="A245753" t="inlineStr">
        <is>
          <t>asterizeiola</t>
        </is>
      </c>
      <c r="B245753" t="n">
        <v>1</v>
      </c>
    </row>
    <row r="245754">
      <c r="A245754" t="inlineStr">
        <is>
          <t>horlander</t>
        </is>
      </c>
      <c r="B245754" t="n">
        <v>1</v>
      </c>
    </row>
    <row r="245755">
      <c r="A245755" t="inlineStr">
        <is>
          <t>xmaze</t>
        </is>
      </c>
      <c r="B245755" t="n">
        <v>1</v>
      </c>
    </row>
    <row r="245756">
      <c r="A245756" t="inlineStr">
        <is>
          <t>iguanodon</t>
        </is>
      </c>
      <c r="B245756" t="n">
        <v>2</v>
      </c>
    </row>
    <row r="245757">
      <c r="A245757" t="inlineStr">
        <is>
          <t>thoughthris</t>
        </is>
      </c>
      <c r="B245757" t="n">
        <v>1</v>
      </c>
    </row>
    <row r="245758">
      <c r="A245758" t="inlineStr">
        <is>
          <t>frequante</t>
        </is>
      </c>
      <c r="B245758" t="n">
        <v>1</v>
      </c>
    </row>
    <row r="245759">
      <c r="A245759" t="inlineStr">
        <is>
          <t>rheme2ax</t>
        </is>
      </c>
      <c r="B245759" t="n">
        <v>1</v>
      </c>
    </row>
    <row r="245760">
      <c r="A245760" t="inlineStr">
        <is>
          <t>mscbomb</t>
        </is>
      </c>
      <c r="B245760" t="n">
        <v>1</v>
      </c>
    </row>
    <row r="245761">
      <c r="A245761" t="inlineStr">
        <is>
          <t>mimesza</t>
        </is>
      </c>
      <c r="B245761" t="n">
        <v>1</v>
      </c>
    </row>
    <row r="245762">
      <c r="A245762" t="inlineStr">
        <is>
          <t>wedneslow</t>
        </is>
      </c>
      <c r="B245762" t="n">
        <v>1</v>
      </c>
    </row>
    <row r="245763">
      <c r="A245763" t="inlineStr">
        <is>
          <t>silulus</t>
        </is>
      </c>
      <c r="B245763" t="n">
        <v>1</v>
      </c>
    </row>
    <row r="245764">
      <c r="A245764" t="inlineStr">
        <is>
          <t>androscaree</t>
        </is>
      </c>
      <c r="B245764" t="n">
        <v>1</v>
      </c>
    </row>
    <row r="245765">
      <c r="A245765" t="inlineStr">
        <is>
          <t>dartheart</t>
        </is>
      </c>
      <c r="B245765" t="n">
        <v>1</v>
      </c>
    </row>
    <row r="245766">
      <c r="A245766" t="inlineStr">
        <is>
          <t>borephalian</t>
        </is>
      </c>
      <c r="B245766" t="n">
        <v>1</v>
      </c>
    </row>
    <row r="245767">
      <c r="A245767" t="inlineStr">
        <is>
          <t>serratifolia</t>
        </is>
      </c>
      <c r="B245767" t="n">
        <v>1</v>
      </c>
    </row>
    <row r="245768">
      <c r="A245768" t="inlineStr">
        <is>
          <t>nrisibility</t>
        </is>
      </c>
      <c r="B245768" t="n">
        <v>1</v>
      </c>
    </row>
    <row r="245769">
      <c r="A245769" t="inlineStr">
        <is>
          <t>nressha</t>
        </is>
      </c>
      <c r="B245769" t="n">
        <v>1</v>
      </c>
    </row>
    <row r="245770">
      <c r="A245770" t="inlineStr">
        <is>
          <t>mediside</t>
        </is>
      </c>
      <c r="B245770" t="n">
        <v>1</v>
      </c>
    </row>
    <row r="245771">
      <c r="A245771" t="inlineStr">
        <is>
          <t>burstably</t>
        </is>
      </c>
      <c r="B245771" t="n">
        <v>1</v>
      </c>
    </row>
    <row r="245772">
      <c r="A245772" t="inlineStr">
        <is>
          <t>blackboular</t>
        </is>
      </c>
      <c r="B245772" t="n">
        <v>1</v>
      </c>
    </row>
    <row r="245773">
      <c r="A245773" t="inlineStr">
        <is>
          <t>hatchnoughts</t>
        </is>
      </c>
      <c r="B245773" t="n">
        <v>1</v>
      </c>
    </row>
    <row r="245774">
      <c r="A245774" t="inlineStr">
        <is>
          <t>sauropoda</t>
        </is>
      </c>
      <c r="B245774" t="n">
        <v>1</v>
      </c>
    </row>
    <row r="245775">
      <c r="A245775" t="inlineStr">
        <is>
          <t>unavailables</t>
        </is>
      </c>
      <c r="B245775" t="n">
        <v>1</v>
      </c>
    </row>
    <row r="245776">
      <c r="A245776" t="inlineStr">
        <is>
          <t>achmadue</t>
        </is>
      </c>
      <c r="B245776" t="n">
        <v>1</v>
      </c>
    </row>
    <row r="245777">
      <c r="A245777" t="inlineStr">
        <is>
          <t>berechtichree</t>
        </is>
      </c>
      <c r="B245777" t="n">
        <v>1</v>
      </c>
    </row>
    <row r="245778">
      <c r="A245778" t="inlineStr">
        <is>
          <t>cailli</t>
        </is>
      </c>
      <c r="B245778" t="n">
        <v>2</v>
      </c>
    </row>
    <row r="245779">
      <c r="A245779" t="inlineStr">
        <is>
          <t>€121</t>
        </is>
      </c>
      <c r="B245779" t="n">
        <v>1</v>
      </c>
    </row>
    <row r="245780">
      <c r="A245780" t="inlineStr">
        <is>
          <t>irritally</t>
        </is>
      </c>
      <c r="B245780" t="n">
        <v>1</v>
      </c>
    </row>
    <row r="245781">
      <c r="A245781" t="inlineStr">
        <is>
          <t>sitesrule24options1</t>
        </is>
      </c>
      <c r="B245781" t="n">
        <v>1</v>
      </c>
    </row>
    <row r="245782">
      <c r="A245782" t="inlineStr">
        <is>
          <t>jollett</t>
        </is>
      </c>
      <c r="B245782" t="n">
        <v>1</v>
      </c>
    </row>
    <row r="245783">
      <c r="A245783" t="inlineStr">
        <is>
          <t>accelerinăa</t>
        </is>
      </c>
      <c r="B245783" t="n">
        <v>1</v>
      </c>
    </row>
    <row r="245784">
      <c r="A245784" t="inlineStr">
        <is>
          <t>chavcinà</t>
        </is>
      </c>
      <c r="B245784" t="n">
        <v>1</v>
      </c>
    </row>
    <row r="245785">
      <c r="A245785" t="inlineStr">
        <is>
          <t>xavolo</t>
        </is>
      </c>
      <c r="B245785" t="n">
        <v>1</v>
      </c>
    </row>
    <row r="245786">
      <c r="A245786" t="inlineStr">
        <is>
          <t>de321bjschoolattic</t>
        </is>
      </c>
      <c r="B245786" t="n">
        <v>1</v>
      </c>
    </row>
    <row r="245787">
      <c r="A245787" t="inlineStr">
        <is>
          <t>sanofía</t>
        </is>
      </c>
      <c r="B245787" t="n">
        <v>1</v>
      </c>
    </row>
    <row r="245788">
      <c r="A245788" t="inlineStr">
        <is>
          <t>highestbronx</t>
        </is>
      </c>
      <c r="B245788" t="n">
        <v>1</v>
      </c>
    </row>
    <row r="245789">
      <c r="A245789" t="inlineStr">
        <is>
          <t>inteimán</t>
        </is>
      </c>
      <c r="B245789" t="n">
        <v>1</v>
      </c>
    </row>
    <row r="245790">
      <c r="A245790" t="inlineStr">
        <is>
          <t>orcinothin</t>
        </is>
      </c>
      <c r="B245790" t="n">
        <v>1</v>
      </c>
    </row>
    <row r="245791">
      <c r="A245791" t="inlineStr">
        <is>
          <t>img_f35素改整替像25530480730</t>
        </is>
      </c>
      <c r="B245791" t="n">
        <v>1</v>
      </c>
    </row>
    <row r="245792">
      <c r="A245792" t="inlineStr">
        <is>
          <t>inscriptionthere</t>
        </is>
      </c>
      <c r="B245792" t="n">
        <v>1</v>
      </c>
    </row>
    <row r="245793">
      <c r="A245793" t="inlineStr">
        <is>
          <t>apricolas</t>
        </is>
      </c>
      <c r="B245793" t="n">
        <v>1</v>
      </c>
    </row>
    <row r="245794">
      <c r="A245794" t="inlineStr">
        <is>
          <t>epigams</t>
        </is>
      </c>
      <c r="B245794" t="n">
        <v>1</v>
      </c>
    </row>
    <row r="245795">
      <c r="A245795" t="inlineStr">
        <is>
          <t>aluda</t>
        </is>
      </c>
      <c r="B245795" t="n">
        <v>1</v>
      </c>
    </row>
    <row r="245796">
      <c r="A245796" t="inlineStr">
        <is>
          <t>caramelselm</t>
        </is>
      </c>
      <c r="B245796" t="n">
        <v>1</v>
      </c>
    </row>
    <row r="245797">
      <c r="A245797" t="inlineStr">
        <is>
          <t>eumact</t>
        </is>
      </c>
      <c r="B245797" t="n">
        <v>1</v>
      </c>
    </row>
    <row r="245798">
      <c r="A245798" t="inlineStr">
        <is>
          <t>libilitád</t>
        </is>
      </c>
      <c r="B245798" t="n">
        <v>1</v>
      </c>
    </row>
    <row r="245799">
      <c r="A245799" t="inlineStr">
        <is>
          <t>medroxyidic</t>
        </is>
      </c>
      <c r="B245799" t="n">
        <v>1</v>
      </c>
    </row>
    <row r="245800">
      <c r="A245800" t="inlineStr">
        <is>
          <t>waistdb</t>
        </is>
      </c>
      <c r="B245800" t="n">
        <v>1</v>
      </c>
    </row>
    <row r="245801">
      <c r="A245801" t="inlineStr">
        <is>
          <t>delliado</t>
        </is>
      </c>
      <c r="B245801" t="n">
        <v>1</v>
      </c>
    </row>
    <row r="245802">
      <c r="A245802" t="inlineStr">
        <is>
          <t>aluvabom</t>
        </is>
      </c>
      <c r="B245802" t="n">
        <v>1</v>
      </c>
    </row>
    <row r="245803">
      <c r="A245803" t="inlineStr">
        <is>
          <t>bjschoolattic</t>
        </is>
      </c>
      <c r="B245803" t="n">
        <v>1</v>
      </c>
    </row>
    <row r="245804">
      <c r="A245804" t="inlineStr">
        <is>
          <t>surdour</t>
        </is>
      </c>
      <c r="B245804" t="n">
        <v>1</v>
      </c>
    </row>
    <row r="245805">
      <c r="A245805" t="inlineStr">
        <is>
          <t>foreondrain</t>
        </is>
      </c>
      <c r="B245805" t="n">
        <v>1</v>
      </c>
    </row>
    <row r="245806">
      <c r="A245806" t="inlineStr">
        <is>
          <t>ádoslav</t>
        </is>
      </c>
      <c r="B245806" t="n">
        <v>1</v>
      </c>
    </row>
    <row r="245807">
      <c r="A245807" t="inlineStr">
        <is>
          <t>lusii</t>
        </is>
      </c>
      <c r="B245807" t="n">
        <v>1</v>
      </c>
    </row>
    <row r="245808">
      <c r="A245808" t="inlineStr">
        <is>
          <t>httpbe21</t>
        </is>
      </c>
      <c r="B245808" t="n">
        <v>1</v>
      </c>
    </row>
    <row r="245809">
      <c r="A245809" t="inlineStr">
        <is>
          <t>citeable</t>
        </is>
      </c>
      <c r="B245809" t="n">
        <v>3</v>
      </c>
    </row>
    <row r="245810">
      <c r="A245810" t="inlineStr">
        <is>
          <t>trepons</t>
        </is>
      </c>
      <c r="B245810" t="n">
        <v>1</v>
      </c>
    </row>
    <row r="245811">
      <c r="A245811" t="inlineStr">
        <is>
          <t>arecellular</t>
        </is>
      </c>
      <c r="B245811" t="n">
        <v>1</v>
      </c>
    </row>
    <row r="245812">
      <c r="A245812" t="inlineStr">
        <is>
          <t>ainem</t>
        </is>
      </c>
      <c r="B245812" t="n">
        <v>1</v>
      </c>
    </row>
    <row r="245813">
      <c r="A245813" t="inlineStr">
        <is>
          <t>montanellotop</t>
        </is>
      </c>
      <c r="B245813" t="n">
        <v>1</v>
      </c>
    </row>
    <row r="245814">
      <c r="A245814" t="inlineStr">
        <is>
          <t>senifascistci</t>
        </is>
      </c>
      <c r="B245814" t="n">
        <v>1</v>
      </c>
    </row>
    <row r="245815">
      <c r="A245815" t="inlineStr">
        <is>
          <t>rickeymarin</t>
        </is>
      </c>
      <c r="B245815" t="n">
        <v>1</v>
      </c>
    </row>
    <row r="245816">
      <c r="A245816" t="inlineStr">
        <is>
          <t>theinterestedmachine</t>
        </is>
      </c>
      <c r="B245816" t="n">
        <v>1</v>
      </c>
    </row>
    <row r="245817">
      <c r="A245817" t="inlineStr">
        <is>
          <t>richair</t>
        </is>
      </c>
      <c r="B245817" t="n">
        <v>1</v>
      </c>
    </row>
    <row r="245818">
      <c r="A245818" t="inlineStr">
        <is>
          <t>bioprocessors</t>
        </is>
      </c>
      <c r="B245818" t="n">
        <v>3</v>
      </c>
    </row>
    <row r="245819">
      <c r="A245819" t="inlineStr">
        <is>
          <t>eyestooth</t>
        </is>
      </c>
      <c r="B245819" t="n">
        <v>1</v>
      </c>
    </row>
    <row r="245820">
      <c r="A245820" t="inlineStr">
        <is>
          <t>rakimy</t>
        </is>
      </c>
      <c r="B245820" t="n">
        <v>1</v>
      </c>
    </row>
    <row r="245821">
      <c r="A245821" t="inlineStr">
        <is>
          <t>permanate</t>
        </is>
      </c>
      <c r="B245821" t="n">
        <v>1</v>
      </c>
    </row>
    <row r="245822">
      <c r="A245822" t="inlineStr">
        <is>
          <t>spraybows</t>
        </is>
      </c>
      <c r="B245822" t="n">
        <v>1</v>
      </c>
    </row>
    <row r="245823">
      <c r="A245823" t="inlineStr">
        <is>
          <t>belingalains</t>
        </is>
      </c>
      <c r="B245823" t="n">
        <v>1</v>
      </c>
    </row>
    <row r="245824">
      <c r="A245824" t="inlineStr">
        <is>
          <t>cararodc</t>
        </is>
      </c>
      <c r="B245824" t="n">
        <v>1</v>
      </c>
    </row>
    <row r="245825">
      <c r="A245825" t="inlineStr">
        <is>
          <t>jadetaxhaulering</t>
        </is>
      </c>
      <c r="B245825" t="n">
        <v>1</v>
      </c>
    </row>
    <row r="245826">
      <c r="A245826" t="inlineStr">
        <is>
          <t>tripeagnies</t>
        </is>
      </c>
      <c r="B245826" t="n">
        <v>1</v>
      </c>
    </row>
    <row r="245827">
      <c r="A245827" t="inlineStr">
        <is>
          <t>transcross</t>
        </is>
      </c>
      <c r="B245827" t="n">
        <v>1</v>
      </c>
    </row>
    <row r="245828">
      <c r="A245828" t="inlineStr">
        <is>
          <t>eirean</t>
        </is>
      </c>
      <c r="B245828" t="n">
        <v>2</v>
      </c>
    </row>
    <row r="245829">
      <c r="A245829" t="inlineStr">
        <is>
          <t>impéfeur</t>
        </is>
      </c>
      <c r="B245829" t="n">
        <v>1</v>
      </c>
    </row>
    <row r="245830">
      <c r="A245830" t="inlineStr">
        <is>
          <t>utagya</t>
        </is>
      </c>
      <c r="B245830" t="n">
        <v>1</v>
      </c>
    </row>
    <row r="245831">
      <c r="A245831" t="inlineStr">
        <is>
          <t>vresz</t>
        </is>
      </c>
      <c r="B245831" t="n">
        <v>1</v>
      </c>
    </row>
    <row r="245832">
      <c r="A245832" t="inlineStr">
        <is>
          <t>sinkeries</t>
        </is>
      </c>
      <c r="B245832" t="n">
        <v>1</v>
      </c>
    </row>
    <row r="245833">
      <c r="A245833" t="inlineStr">
        <is>
          <t>ssdlen</t>
        </is>
      </c>
      <c r="B245833" t="n">
        <v>1</v>
      </c>
    </row>
    <row r="245834">
      <c r="A245834" t="inlineStr">
        <is>
          <t>heabanorg</t>
        </is>
      </c>
      <c r="B245834" t="n">
        <v>1</v>
      </c>
    </row>
    <row r="245835">
      <c r="A245835" t="inlineStr">
        <is>
          <t>forceaccount</t>
        </is>
      </c>
      <c r="B245835" t="n">
        <v>1</v>
      </c>
    </row>
    <row r="245836">
      <c r="A245836" t="inlineStr">
        <is>
          <t>network4sysexample</t>
        </is>
      </c>
      <c r="B245836" t="n">
        <v>1</v>
      </c>
    </row>
    <row r="245837">
      <c r="A245837" t="inlineStr">
        <is>
          <t>areestongspiders</t>
        </is>
      </c>
      <c r="B245837" t="n">
        <v>1</v>
      </c>
    </row>
    <row r="245838">
      <c r="A245838" t="inlineStr">
        <is>
          <t>control_logdomain</t>
        </is>
      </c>
      <c r="B245838" t="n">
        <v>1</v>
      </c>
    </row>
    <row r="245839">
      <c r="A245839" t="inlineStr">
        <is>
          <t>prey_ubs</t>
        </is>
      </c>
      <c r="B245839" t="n">
        <v>1</v>
      </c>
    </row>
    <row r="245840">
      <c r="A245840" t="inlineStr">
        <is>
          <t>easyconnection</t>
        </is>
      </c>
      <c r="B245840" t="n">
        <v>1</v>
      </c>
    </row>
    <row r="245841">
      <c r="A245841" t="inlineStr">
        <is>
          <t>naturalwindmaritime</t>
        </is>
      </c>
      <c r="B245841" t="n">
        <v>1</v>
      </c>
    </row>
    <row r="245842">
      <c r="A245842" t="inlineStr">
        <is>
          <t>groupmail</t>
        </is>
      </c>
      <c r="B245842" t="n">
        <v>1</v>
      </c>
    </row>
    <row r="245843">
      <c r="A245843" t="inlineStr">
        <is>
          <t>if127</t>
        </is>
      </c>
      <c r="B245843" t="n">
        <v>1</v>
      </c>
    </row>
    <row r="245844">
      <c r="A245844" t="inlineStr">
        <is>
          <t>field_field_</t>
        </is>
      </c>
      <c r="B245844" t="n">
        <v>1</v>
      </c>
    </row>
    <row r="245845">
      <c r="A245845" t="inlineStr">
        <is>
          <t>stepsockc</t>
        </is>
      </c>
      <c r="B245845" t="n">
        <v>1</v>
      </c>
    </row>
    <row r="245846">
      <c r="A245846" t="inlineStr">
        <is>
          <t>ssd1</t>
        </is>
      </c>
      <c r="B245846" t="n">
        <v>1</v>
      </c>
    </row>
    <row r="245847">
      <c r="A245847" t="inlineStr">
        <is>
          <t>application\netroot\heabanorg\users\js</t>
        </is>
      </c>
      <c r="B245847" t="n">
        <v>1</v>
      </c>
    </row>
    <row r="245848">
      <c r="A245848" t="inlineStr">
        <is>
          <t>aslsus</t>
        </is>
      </c>
      <c r="B245848" t="n">
        <v>1</v>
      </c>
    </row>
    <row r="245849">
      <c r="A245849" t="inlineStr">
        <is>
          <t>managedpackages</t>
        </is>
      </c>
      <c r="B245849" t="n">
        <v>1</v>
      </c>
    </row>
    <row r="245850">
      <c r="A245850" t="inlineStr">
        <is>
          <t>ol723</t>
        </is>
      </c>
      <c r="B245850" t="n">
        <v>1</v>
      </c>
    </row>
    <row r="245851">
      <c r="A245851" t="inlineStr">
        <is>
          <t>sc_username</t>
        </is>
      </c>
      <c r="B245851" t="n">
        <v>1</v>
      </c>
    </row>
    <row r="245852">
      <c r="A245852" t="inlineStr">
        <is>
          <t>\aww</t>
        </is>
      </c>
      <c r="B245852" t="n">
        <v>1</v>
      </c>
    </row>
    <row r="245853">
      <c r="A245853" t="inlineStr">
        <is>
          <t>udevmod</t>
        </is>
      </c>
      <c r="B245853" t="n">
        <v>1</v>
      </c>
    </row>
    <row r="245854">
      <c r="A245854" t="inlineStr">
        <is>
          <t>groupeven</t>
        </is>
      </c>
      <c r="B245854" t="n">
        <v>1</v>
      </c>
    </row>
    <row r="245855">
      <c r="A245855" t="inlineStr">
        <is>
          <t>elogos</t>
        </is>
      </c>
      <c r="B245855" t="n">
        <v>1</v>
      </c>
    </row>
    <row r="245856">
      <c r="A245856" t="inlineStr">
        <is>
          <t>sc_projectname</t>
        </is>
      </c>
      <c r="B245856" t="n">
        <v>1</v>
      </c>
    </row>
    <row r="245857">
      <c r="A245857" t="inlineStr">
        <is>
          <t>allocd</t>
        </is>
      </c>
      <c r="B245857" t="n">
        <v>1</v>
      </c>
    </row>
    <row r="245858">
      <c r="A245858" t="inlineStr">
        <is>
          <t>argeonexpansion</t>
        </is>
      </c>
      <c r="B245858" t="n">
        <v>1</v>
      </c>
    </row>
    <row r="245859">
      <c r="A245859" t="inlineStr">
        <is>
          <t>netfriend</t>
        </is>
      </c>
      <c r="B245859" t="n">
        <v>1</v>
      </c>
    </row>
    <row r="245860">
      <c r="A245860" t="inlineStr">
        <is>
          <t>clientclients</t>
        </is>
      </c>
      <c r="B245860" t="n">
        <v>1</v>
      </c>
    </row>
    <row r="245861">
      <c r="A245861" t="inlineStr">
        <is>
          <t>1configuration</t>
        </is>
      </c>
      <c r="B245861" t="n">
        <v>1</v>
      </c>
    </row>
    <row r="245862">
      <c r="A245862" t="inlineStr">
        <is>
          <t>methodversion</t>
        </is>
      </c>
      <c r="B245862" t="n">
        <v>1</v>
      </c>
    </row>
    <row r="245863">
      <c r="A245863" t="inlineStr">
        <is>
          <t>supervisorexample</t>
        </is>
      </c>
      <c r="B245863" t="n">
        <v>1</v>
      </c>
    </row>
    <row r="245864">
      <c r="A245864" t="inlineStr">
        <is>
          <t>servicenbtls</t>
        </is>
      </c>
      <c r="B245864" t="n">
        <v>1</v>
      </c>
    </row>
    <row r="245865">
      <c r="A245865" t="inlineStr">
        <is>
          <t>infneachesprofessionalprivate</t>
        </is>
      </c>
      <c r="B245865" t="n">
        <v>1</v>
      </c>
    </row>
    <row r="245866">
      <c r="A245866" t="inlineStr">
        <is>
          <t>rapperdinner</t>
        </is>
      </c>
      <c r="B245866" t="n">
        <v>1</v>
      </c>
    </row>
    <row r="245867">
      <c r="A245867" t="inlineStr">
        <is>
          <t>lobbyid</t>
        </is>
      </c>
      <c r="B245867" t="n">
        <v>1</v>
      </c>
    </row>
    <row r="245868">
      <c r="A245868" t="inlineStr">
        <is>
          <t>getserverfrom</t>
        </is>
      </c>
      <c r="B245868" t="n">
        <v>1</v>
      </c>
    </row>
    <row r="245869">
      <c r="A245869" t="inlineStr">
        <is>
          <t>codh</t>
        </is>
      </c>
      <c r="B245869" t="n">
        <v>1</v>
      </c>
    </row>
    <row r="245870">
      <c r="A245870" t="inlineStr">
        <is>
          <t>basepalous</t>
        </is>
      </c>
      <c r="B245870" t="n">
        <v>1</v>
      </c>
    </row>
    <row r="245871">
      <c r="A245871" t="inlineStr">
        <is>
          <t>sixtyseconds</t>
        </is>
      </c>
      <c r="B245871" t="n">
        <v>1</v>
      </c>
    </row>
    <row r="245872">
      <c r="A245872" t="inlineStr">
        <is>
          <t>developerexample</t>
        </is>
      </c>
      <c r="B245872" t="n">
        <v>1</v>
      </c>
    </row>
    <row r="245873">
      <c r="A245873" t="inlineStr">
        <is>
          <t>releasejdk</t>
        </is>
      </c>
      <c r="B245873" t="n">
        <v>1</v>
      </c>
    </row>
    <row r="245874">
      <c r="A245874" t="inlineStr">
        <is>
          <t>sc_dpath</t>
        </is>
      </c>
      <c r="B245874" t="n">
        <v>1</v>
      </c>
    </row>
    <row r="245875">
      <c r="A245875" t="inlineStr">
        <is>
          <t>ldle</t>
        </is>
      </c>
      <c r="B245875" t="n">
        <v>1</v>
      </c>
    </row>
    <row r="245876">
      <c r="A245876" t="inlineStr">
        <is>
          <t>rightdown</t>
        </is>
      </c>
      <c r="B245876" t="n">
        <v>2</v>
      </c>
    </row>
    <row r="245877">
      <c r="A245877" t="inlineStr">
        <is>
          <t>minconfigreshape14000</t>
        </is>
      </c>
      <c r="B245877" t="n">
        <v>1</v>
      </c>
    </row>
    <row r="245878">
      <c r="A245878" t="inlineStr">
        <is>
          <t>backspace{</t>
        </is>
      </c>
      <c r="B245878" t="n">
        <v>1</v>
      </c>
    </row>
    <row r="245879">
      <c r="A245879" t="inlineStr">
        <is>
          <t>pushrole</t>
        </is>
      </c>
      <c r="B245879" t="n">
        <v>1</v>
      </c>
    </row>
    <row r="245880">
      <c r="A245880" t="inlineStr">
        <is>
          <t>uberenginestal</t>
        </is>
      </c>
      <c r="B245880" t="n">
        <v>1</v>
      </c>
    </row>
    <row r="245881">
      <c r="A245881" t="inlineStr">
        <is>
          <t>dx1d</t>
        </is>
      </c>
      <c r="B245881" t="n">
        <v>1</v>
      </c>
    </row>
    <row r="245882">
      <c r="A245882" t="inlineStr">
        <is>
          <t>inputspan0s</t>
        </is>
      </c>
      <c r="B245882" t="n">
        <v>1</v>
      </c>
    </row>
    <row r="245883">
      <c r="A245883" t="inlineStr">
        <is>
          <t>006462976</t>
        </is>
      </c>
      <c r="B245883" t="n">
        <v>1</v>
      </c>
    </row>
    <row r="245884">
      <c r="A245884" t="inlineStr">
        <is>
          <t>cancellationtypee</t>
        </is>
      </c>
      <c r="B245884" t="n">
        <v>1</v>
      </c>
    </row>
    <row r="245885">
      <c r="A245885" t="inlineStr">
        <is>
          <t>artwork0s</t>
        </is>
      </c>
      <c r="B245885" t="n">
        <v>1</v>
      </c>
    </row>
    <row r="245886">
      <c r="A245886" t="inlineStr">
        <is>
          <t>frustrogram</t>
        </is>
      </c>
      <c r="B245886" t="n">
        <v>1</v>
      </c>
    </row>
    <row r="245887">
      <c r="A245887" t="inlineStr">
        <is>
          <t>py3px</t>
        </is>
      </c>
      <c r="B245887" t="n">
        <v>1</v>
      </c>
    </row>
    <row r="245888">
      <c r="A245888" t="inlineStr">
        <is>
          <t>marite862</t>
        </is>
      </c>
      <c r="B245888" t="n">
        <v>1</v>
      </c>
    </row>
    <row r="245889">
      <c r="A245889" t="inlineStr">
        <is>
          <t>0814582</t>
        </is>
      </c>
      <c r="B245889" t="n">
        <v>1</v>
      </c>
    </row>
    <row r="245890">
      <c r="A245890" t="inlineStr">
        <is>
          <t>px1px</t>
        </is>
      </c>
      <c r="B245890" t="n">
        <v>1</v>
      </c>
    </row>
    <row r="245891">
      <c r="A245891" t="inlineStr">
        <is>
          <t>py4px</t>
        </is>
      </c>
      <c r="B245891" t="n">
        <v>1</v>
      </c>
    </row>
    <row r="245892">
      <c r="A245892" t="inlineStr">
        <is>
          <t>compute_frac</t>
        </is>
      </c>
      <c r="B245892" t="n">
        <v>1</v>
      </c>
    </row>
    <row r="245893">
      <c r="A245893" t="inlineStr">
        <is>
          <t>timperarsw</t>
        </is>
      </c>
      <c r="B245893" t="n">
        <v>1</v>
      </c>
    </row>
    <row r="245894">
      <c r="A245894" t="inlineStr">
        <is>
          <t>elapsedhm</t>
        </is>
      </c>
      <c r="B245894" t="n">
        <v>1</v>
      </c>
    </row>
    <row r="245895">
      <c r="A245895" t="inlineStr">
        <is>
          <t>cubet</t>
        </is>
      </c>
      <c r="B245895" t="n">
        <v>1</v>
      </c>
    </row>
    <row r="245896">
      <c r="A245896" t="inlineStr">
        <is>
          <t>bruiisamakvpointredirection</t>
        </is>
      </c>
      <c r="B245896" t="n">
        <v>1</v>
      </c>
    </row>
    <row r="245897">
      <c r="A245897" t="inlineStr">
        <is>
          <t>hashtypesheet</t>
        </is>
      </c>
      <c r="B245897" t="n">
        <v>1</v>
      </c>
    </row>
    <row r="245898">
      <c r="A245898" t="inlineStr">
        <is>
          <t>oabout</t>
        </is>
      </c>
      <c r="B245898" t="n">
        <v>1</v>
      </c>
    </row>
    <row r="245899">
      <c r="A245899" t="inlineStr">
        <is>
          <t>shitatrinovneww</t>
        </is>
      </c>
      <c r="B245899" t="n">
        <v>1</v>
      </c>
    </row>
    <row r="245900">
      <c r="A245900" t="inlineStr">
        <is>
          <t>vrgo</t>
        </is>
      </c>
      <c r="B245900" t="n">
        <v>1</v>
      </c>
    </row>
    <row r="245901">
      <c r="A245901" t="inlineStr">
        <is>
          <t>polymorph64</t>
        </is>
      </c>
      <c r="B245901" t="n">
        <v>1</v>
      </c>
    </row>
    <row r="245902">
      <c r="A245902" t="inlineStr">
        <is>
          <t>276558125</t>
        </is>
      </c>
      <c r="B245902" t="n">
        <v>1</v>
      </c>
    </row>
    <row r="245903">
      <c r="A245903" t="inlineStr">
        <is>
          <t>filterbutton</t>
        </is>
      </c>
      <c r="B245903" t="n">
        <v>2</v>
      </c>
    </row>
    <row r="245904">
      <c r="A245904" t="inlineStr">
        <is>
          <t>cpu_main</t>
        </is>
      </c>
      <c r="B245904" t="n">
        <v>1</v>
      </c>
    </row>
    <row r="245905">
      <c r="A245905" t="inlineStr">
        <is>
          <t>directtype</t>
        </is>
      </c>
      <c r="B245905" t="n">
        <v>1</v>
      </c>
    </row>
    <row r="245906">
      <c r="A245906" t="inlineStr">
        <is>
          <t>bwmax0</t>
        </is>
      </c>
      <c r="B245906" t="n">
        <v>1</v>
      </c>
    </row>
    <row r="245907">
      <c r="A245907" t="inlineStr">
        <is>
          <t>dflata</t>
        </is>
      </c>
      <c r="B245907" t="n">
        <v>1</v>
      </c>
    </row>
    <row r="245908">
      <c r="A245908" t="inlineStr">
        <is>
          <t>min08</t>
        </is>
      </c>
      <c r="B245908" t="n">
        <v>1</v>
      </c>
    </row>
    <row r="245909">
      <c r="A245909" t="inlineStr">
        <is>
          <t>idn0xff</t>
        </is>
      </c>
      <c r="B245909" t="n">
        <v>1</v>
      </c>
    </row>
    <row r="245910">
      <c r="A245910" t="inlineStr">
        <is>
          <t>ground2800♦px</t>
        </is>
      </c>
      <c r="B245910" t="n">
        <v>1</v>
      </c>
    </row>
    <row r="245911">
      <c r="A245911" t="inlineStr">
        <is>
          <t>py1px</t>
        </is>
      </c>
      <c r="B245911" t="n">
        <v>1</v>
      </c>
    </row>
    <row r="245912">
      <c r="A245912" t="inlineStr">
        <is>
          <t>shitatrinovo8</t>
        </is>
      </c>
      <c r="B245912" t="n">
        <v>1</v>
      </c>
    </row>
    <row r="245913">
      <c r="A245913" t="inlineStr">
        <is>
          <t>mm2rpc</t>
        </is>
      </c>
      <c r="B245913" t="n">
        <v>1</v>
      </c>
    </row>
    <row r="245914">
      <c r="A245914" t="inlineStr">
        <is>
          <t>cybolic</t>
        </is>
      </c>
      <c r="B245914" t="n">
        <v>1</v>
      </c>
    </row>
    <row r="245915">
      <c r="A245915" t="inlineStr">
        <is>
          <t>shitatrinovpaddconst</t>
        </is>
      </c>
      <c r="B245915" t="n">
        <v>1</v>
      </c>
    </row>
    <row r="245916">
      <c r="A245916" t="inlineStr">
        <is>
          <t>shitatrinovo7</t>
        </is>
      </c>
      <c r="B245916" t="n">
        <v>1</v>
      </c>
    </row>
    <row r="245917">
      <c r="A245917" t="inlineStr">
        <is>
          <t>differentiateable</t>
        </is>
      </c>
      <c r="B245917" t="n">
        <v>1</v>
      </c>
    </row>
    <row r="245918">
      <c r="A245918" t="inlineStr">
        <is>
          <t>yx2px</t>
        </is>
      </c>
      <c r="B245918" t="n">
        <v>1</v>
      </c>
    </row>
    <row r="245919">
      <c r="A245919" t="inlineStr">
        <is>
          <t>pg_ai_uro</t>
        </is>
      </c>
      <c r="B245919" t="n">
        <v>1</v>
      </c>
    </row>
    <row r="245920">
      <c r="A245920" t="inlineStr">
        <is>
          <t>25503082476000000</t>
        </is>
      </c>
      <c r="B245920" t="n">
        <v>1</v>
      </c>
    </row>
    <row r="245921">
      <c r="A245921" t="inlineStr">
        <is>
          <t>swzheight</t>
        </is>
      </c>
      <c r="B245921" t="n">
        <v>1</v>
      </c>
    </row>
    <row r="245922">
      <c r="A245922" t="inlineStr">
        <is>
          <t>unwaxable</t>
        </is>
      </c>
      <c r="B245922" t="n">
        <v>1</v>
      </c>
    </row>
    <row r="245923">
      <c r="A245923" t="inlineStr">
        <is>
          <t>draw_product</t>
        </is>
      </c>
      <c r="B245923" t="n">
        <v>1</v>
      </c>
    </row>
    <row r="245924">
      <c r="A245924" t="inlineStr">
        <is>
          <t>171701088612</t>
        </is>
      </c>
      <c r="B245924" t="n">
        <v>1</v>
      </c>
    </row>
    <row r="245925">
      <c r="A245925" t="inlineStr">
        <is>
          <t>collisionfilter</t>
        </is>
      </c>
      <c r="B245925" t="n">
        <v>1</v>
      </c>
    </row>
    <row r="245926">
      <c r="A245926" t="inlineStr">
        <is>
          <t>shitatrinovnew8</t>
        </is>
      </c>
      <c r="B245926" t="n">
        <v>1</v>
      </c>
    </row>
    <row r="245927">
      <c r="A245927" t="inlineStr">
        <is>
          <t>13×42</t>
        </is>
      </c>
      <c r="B245927" t="n">
        <v>1</v>
      </c>
    </row>
    <row r="245928">
      <c r="A245928" t="inlineStr">
        <is>
          <t>shitatrinovpupdateeor</t>
        </is>
      </c>
      <c r="B245928" t="n">
        <v>1</v>
      </c>
    </row>
    <row r="245929">
      <c r="A245929" t="inlineStr">
        <is>
          <t>cpu_maintime1k</t>
        </is>
      </c>
      <c r="B245929" t="n">
        <v>1</v>
      </c>
    </row>
    <row r="245930">
      <c r="A245930" t="inlineStr">
        <is>
          <t>immoralize</t>
        </is>
      </c>
      <c r="B245930" t="n">
        <v>1</v>
      </c>
    </row>
    <row r="245931">
      <c r="A245931" t="inlineStr">
        <is>
          <t>palestinian—</t>
        </is>
      </c>
      <c r="B245931" t="n">
        <v>1</v>
      </c>
    </row>
    <row r="245932">
      <c r="A245932" t="inlineStr">
        <is>
          <t>championingly</t>
        </is>
      </c>
      <c r="B245932" t="n">
        <v>1</v>
      </c>
    </row>
    <row r="245933">
      <c r="A245933" t="inlineStr">
        <is>
          <t>pvccellulose</t>
        </is>
      </c>
      <c r="B245933" t="n">
        <v>1</v>
      </c>
    </row>
    <row r="245934">
      <c r="A245934" t="inlineStr">
        <is>
          <t>itbons</t>
        </is>
      </c>
      <c r="B245934" t="n">
        <v>1</v>
      </c>
    </row>
    <row r="245935">
      <c r="A245935" t="inlineStr">
        <is>
          <t>bbb5</t>
        </is>
      </c>
      <c r="B245935" t="n">
        <v>1</v>
      </c>
    </row>
    <row r="245936">
      <c r="A245936" t="inlineStr">
        <is>
          <t>260nm</t>
        </is>
      </c>
      <c r="B245936" t="n">
        <v>1</v>
      </c>
    </row>
    <row r="245937">
      <c r="A245937" t="inlineStr">
        <is>
          <t>va9</t>
        </is>
      </c>
      <c r="B245937" t="n">
        <v>1</v>
      </c>
    </row>
    <row r="245938">
      <c r="A245938" t="inlineStr">
        <is>
          <t>transio</t>
        </is>
      </c>
      <c r="B245938" t="n">
        <v>1</v>
      </c>
    </row>
    <row r="245939">
      <c r="A245939" t="inlineStr">
        <is>
          <t>100al</t>
        </is>
      </c>
      <c r="B245939" t="n">
        <v>1</v>
      </c>
    </row>
    <row r="245940">
      <c r="A245940" t="inlineStr">
        <is>
          <t>blackised</t>
        </is>
      </c>
      <c r="B245940" t="n">
        <v>1</v>
      </c>
    </row>
    <row r="245941">
      <c r="A245941" t="inlineStr">
        <is>
          <t>minianti</t>
        </is>
      </c>
      <c r="B245941" t="n">
        <v>1</v>
      </c>
    </row>
    <row r="245942">
      <c r="A245942" t="inlineStr">
        <is>
          <t>magnetizer</t>
        </is>
      </c>
      <c r="B245942" t="n">
        <v>2</v>
      </c>
    </row>
    <row r="245943">
      <c r="A245943" t="inlineStr">
        <is>
          <t>topic231</t>
        </is>
      </c>
      <c r="B245943" t="n">
        <v>1</v>
      </c>
    </row>
    <row r="245944">
      <c r="A245944" t="inlineStr">
        <is>
          <t>opinionforum</t>
        </is>
      </c>
      <c r="B245944" t="n">
        <v>1</v>
      </c>
    </row>
    <row r="245945">
      <c r="A245945" t="inlineStr">
        <is>
          <t>starredited</t>
        </is>
      </c>
      <c r="B245945" t="n">
        <v>1</v>
      </c>
    </row>
    <row r="245946">
      <c r="A245946" t="inlineStr">
        <is>
          <t>vsiserable</t>
        </is>
      </c>
      <c r="B245946" t="n">
        <v>1</v>
      </c>
    </row>
    <row r="245947">
      <c r="A245947" t="inlineStr">
        <is>
          <t>megapool</t>
        </is>
      </c>
      <c r="B245947" t="n">
        <v>1</v>
      </c>
    </row>
    <row r="245948">
      <c r="A245948" t="inlineStr">
        <is>
          <t>econninetyzooooome</t>
        </is>
      </c>
      <c r="B245948" t="n">
        <v>1</v>
      </c>
    </row>
    <row r="245949">
      <c r="A245949" t="inlineStr">
        <is>
          <t>esjspany</t>
        </is>
      </c>
      <c r="B245949" t="n">
        <v>1</v>
      </c>
    </row>
    <row r="245950">
      <c r="A245950" t="inlineStr">
        <is>
          <t>resigotes</t>
        </is>
      </c>
      <c r="B245950" t="n">
        <v>1</v>
      </c>
    </row>
    <row r="245951">
      <c r="A245951" t="inlineStr">
        <is>
          <t>ologansd</t>
        </is>
      </c>
      <c r="B245951" t="n">
        <v>1</v>
      </c>
    </row>
    <row r="245952">
      <c r="A245952" t="inlineStr">
        <is>
          <t>dragunitas</t>
        </is>
      </c>
      <c r="B245952" t="n">
        <v>1</v>
      </c>
    </row>
    <row r="245953">
      <c r="A245953" t="inlineStr">
        <is>
          <t>carloya</t>
        </is>
      </c>
      <c r="B245953" t="n">
        <v>1</v>
      </c>
    </row>
    <row r="245954">
      <c r="A245954" t="inlineStr">
        <is>
          <t>1722x213</t>
        </is>
      </c>
      <c r="B245954" t="n">
        <v>1</v>
      </c>
    </row>
    <row r="245955">
      <c r="A245955" t="inlineStr">
        <is>
          <t>staraiid</t>
        </is>
      </c>
      <c r="B245955" t="n">
        <v>1</v>
      </c>
    </row>
    <row r="245956">
      <c r="A245956" t="inlineStr">
        <is>
          <t>hocaloids</t>
        </is>
      </c>
      <c r="B245956" t="n">
        <v>1</v>
      </c>
    </row>
    <row r="245957">
      <c r="A245957" t="inlineStr">
        <is>
          <t>beturst</t>
        </is>
      </c>
      <c r="B245957" t="n">
        <v>1</v>
      </c>
    </row>
    <row r="245958">
      <c r="A245958" t="inlineStr">
        <is>
          <t>tirdwassembly</t>
        </is>
      </c>
      <c r="B245958" t="n">
        <v>1</v>
      </c>
    </row>
    <row r="245959">
      <c r="A245959" t="inlineStr">
        <is>
          <t>deraldry</t>
        </is>
      </c>
      <c r="B245959" t="n">
        <v>1</v>
      </c>
    </row>
    <row r="245960">
      <c r="A245960" t="inlineStr">
        <is>
          <t>lvid</t>
        </is>
      </c>
      <c r="B245960" t="n">
        <v>2</v>
      </c>
    </row>
    <row r="245961">
      <c r="A245961" t="inlineStr">
        <is>
          <t>samucca</t>
        </is>
      </c>
      <c r="B245961" t="n">
        <v>1</v>
      </c>
    </row>
    <row r="245962">
      <c r="A245962" t="inlineStr">
        <is>
          <t>sykabi</t>
        </is>
      </c>
      <c r="B245962" t="n">
        <v>1</v>
      </c>
    </row>
    <row r="245963">
      <c r="A245963" t="inlineStr">
        <is>
          <t>fcrops</t>
        </is>
      </c>
      <c r="B245963" t="n">
        <v>1</v>
      </c>
    </row>
    <row r="245964">
      <c r="A245964" t="inlineStr">
        <is>
          <t>eastern100</t>
        </is>
      </c>
      <c r="B245964" t="n">
        <v>1</v>
      </c>
    </row>
    <row r="245965">
      <c r="A245965" t="inlineStr">
        <is>
          <t>comtwoarrivebeat</t>
        </is>
      </c>
      <c r="B245965" t="n">
        <v>1</v>
      </c>
    </row>
    <row r="245966">
      <c r="A245966" t="inlineStr">
        <is>
          <t>fanaticsatlantis</t>
        </is>
      </c>
      <c r="B245966" t="n">
        <v>1</v>
      </c>
    </row>
    <row r="245967">
      <c r="A245967" t="inlineStr">
        <is>
          <t>comtherealhousewives</t>
        </is>
      </c>
      <c r="B245967" t="n">
        <v>1</v>
      </c>
    </row>
    <row r="245968">
      <c r="A245968" t="inlineStr">
        <is>
          <t>quickrevue</t>
        </is>
      </c>
      <c r="B245968" t="n">
        <v>1</v>
      </c>
    </row>
    <row r="245969">
      <c r="A245969" t="inlineStr">
        <is>
          <t>lichtle</t>
        </is>
      </c>
      <c r="B245969" t="n">
        <v>1</v>
      </c>
    </row>
    <row r="245970">
      <c r="A245970" t="inlineStr">
        <is>
          <t>roddenberrynational</t>
        </is>
      </c>
      <c r="B245970" t="n">
        <v>1</v>
      </c>
    </row>
    <row r="245971">
      <c r="A245971" t="inlineStr">
        <is>
          <t>cineplay</t>
        </is>
      </c>
      <c r="B245971" t="n">
        <v>2</v>
      </c>
    </row>
    <row r="245972">
      <c r="A245972" t="inlineStr">
        <is>
          <t>courzeommcbq</t>
        </is>
      </c>
      <c r="B245972" t="n">
        <v>1</v>
      </c>
    </row>
    <row r="245973">
      <c r="A245973" t="inlineStr">
        <is>
          <t>mshurley</t>
        </is>
      </c>
      <c r="B245973" t="n">
        <v>1</v>
      </c>
    </row>
    <row r="245974">
      <c r="A245974" t="inlineStr">
        <is>
          <t>premierss</t>
        </is>
      </c>
      <c r="B245974" t="n">
        <v>1</v>
      </c>
    </row>
    <row r="245975">
      <c r="A245975" t="inlineStr">
        <is>
          <t>eddybunker</t>
        </is>
      </c>
      <c r="B245975" t="n">
        <v>1</v>
      </c>
    </row>
    <row r="245976">
      <c r="A245976" t="inlineStr">
        <is>
          <t>smbe</t>
        </is>
      </c>
      <c r="B245976" t="n">
        <v>1</v>
      </c>
    </row>
    <row r="245977">
      <c r="A245977" t="inlineStr">
        <is>
          <t>papdak</t>
        </is>
      </c>
      <c r="B245977" t="n">
        <v>1</v>
      </c>
    </row>
    <row r="245978">
      <c r="A245978" t="inlineStr">
        <is>
          <t>tumrone</t>
        </is>
      </c>
      <c r="B245978" t="n">
        <v>1</v>
      </c>
    </row>
    <row r="245979">
      <c r="A245979" t="inlineStr">
        <is>
          <t>11vio</t>
        </is>
      </c>
      <c r="B245979" t="n">
        <v>1</v>
      </c>
    </row>
    <row r="245980">
      <c r="A245980" t="inlineStr">
        <is>
          <t>butterlook</t>
        </is>
      </c>
      <c r="B245980" t="n">
        <v>1</v>
      </c>
    </row>
    <row r="245981">
      <c r="A245981" t="inlineStr">
        <is>
          <t>vibliagadget</t>
        </is>
      </c>
      <c r="B245981" t="n">
        <v>1</v>
      </c>
    </row>
    <row r="245982">
      <c r="A245982" t="inlineStr">
        <is>
          <t>jocae</t>
        </is>
      </c>
      <c r="B245982" t="n">
        <v>1</v>
      </c>
    </row>
    <row r="245983">
      <c r="A245983" t="inlineStr">
        <is>
          <t>everorbitant</t>
        </is>
      </c>
      <c r="B245983" t="n">
        <v>1</v>
      </c>
    </row>
    <row r="245984">
      <c r="A245984" t="inlineStr">
        <is>
          <t>sbiscus</t>
        </is>
      </c>
      <c r="B245984" t="n">
        <v>1</v>
      </c>
    </row>
    <row r="245985">
      <c r="A245985" t="inlineStr">
        <is>
          <t>mccalaber</t>
        </is>
      </c>
      <c r="B245985" t="n">
        <v>1</v>
      </c>
    </row>
    <row r="245986">
      <c r="A245986" t="inlineStr">
        <is>
          <t>4akick</t>
        </is>
      </c>
      <c r="B245986" t="n">
        <v>1</v>
      </c>
    </row>
    <row r="245987">
      <c r="A245987" t="inlineStr">
        <is>
          <t>comanier</t>
        </is>
      </c>
      <c r="B245987" t="n">
        <v>1</v>
      </c>
    </row>
    <row r="245988">
      <c r="A245988" t="inlineStr">
        <is>
          <t>cr0dh</t>
        </is>
      </c>
      <c r="B245988" t="n">
        <v>1</v>
      </c>
    </row>
    <row r="245989">
      <c r="A245989" t="inlineStr">
        <is>
          <t>bobootti</t>
        </is>
      </c>
      <c r="B245989" t="n">
        <v>1</v>
      </c>
    </row>
    <row r="245990">
      <c r="A245990" t="inlineStr">
        <is>
          <t>flchy</t>
        </is>
      </c>
      <c r="B245990" t="n">
        <v>1</v>
      </c>
    </row>
    <row r="245991">
      <c r="A245991" t="inlineStr">
        <is>
          <t>tbtsports</t>
        </is>
      </c>
      <c r="B245991" t="n">
        <v>1</v>
      </c>
    </row>
    <row r="245992">
      <c r="A245992" t="inlineStr">
        <is>
          <t>pushana</t>
        </is>
      </c>
      <c r="B245992" t="n">
        <v>1</v>
      </c>
    </row>
    <row r="245993">
      <c r="A245993" t="inlineStr">
        <is>
          <t>naasarthiai</t>
        </is>
      </c>
      <c r="B245993" t="n">
        <v>1</v>
      </c>
    </row>
    <row r="245994">
      <c r="A245994" t="inlineStr">
        <is>
          <t>bedobun</t>
        </is>
      </c>
      <c r="B245994" t="n">
        <v>1</v>
      </c>
    </row>
    <row r="245995">
      <c r="A245995" t="inlineStr">
        <is>
          <t>widina</t>
        </is>
      </c>
      <c r="B245995" t="n">
        <v>1</v>
      </c>
    </row>
    <row r="245996">
      <c r="A245996" t="inlineStr">
        <is>
          <t>nouu</t>
        </is>
      </c>
      <c r="B245996" t="n">
        <v>1</v>
      </c>
    </row>
    <row r="245997">
      <c r="A245997" t="inlineStr">
        <is>
          <t>footballclubs</t>
        </is>
      </c>
      <c r="B245997" t="n">
        <v>1</v>
      </c>
    </row>
    <row r="245998">
      <c r="A245998" t="inlineStr">
        <is>
          <t>misnap</t>
        </is>
      </c>
      <c r="B245998" t="n">
        <v>1</v>
      </c>
    </row>
    <row r="245999">
      <c r="A245999" t="inlineStr">
        <is>
          <t>vietny</t>
        </is>
      </c>
      <c r="B245999" t="n">
        <v>1</v>
      </c>
    </row>
    <row r="246000">
      <c r="A246000" t="inlineStr">
        <is>
          <t>thergil</t>
        </is>
      </c>
      <c r="B246000" t="n">
        <v>1</v>
      </c>
    </row>
    <row r="246001">
      <c r="A246001" t="inlineStr">
        <is>
          <t>rhtnik</t>
        </is>
      </c>
      <c r="B246001" t="n">
        <v>1</v>
      </c>
    </row>
    <row r="246002">
      <c r="A246002" t="inlineStr">
        <is>
          <t>lrbg</t>
        </is>
      </c>
      <c r="B246002" t="n">
        <v>1</v>
      </c>
    </row>
    <row r="246003">
      <c r="A246003" t="inlineStr">
        <is>
          <t>valargar</t>
        </is>
      </c>
      <c r="B246003" t="n">
        <v>1</v>
      </c>
    </row>
    <row r="246004">
      <c r="A246004" t="inlineStr">
        <is>
          <t>dalyssa</t>
        </is>
      </c>
      <c r="B246004" t="n">
        <v>1</v>
      </c>
    </row>
    <row r="246005">
      <c r="A246005" t="inlineStr">
        <is>
          <t>askersd</t>
        </is>
      </c>
      <c r="B246005" t="n">
        <v>1</v>
      </c>
    </row>
    <row r="246006">
      <c r="A246006" t="inlineStr">
        <is>
          <t>nithryniv</t>
        </is>
      </c>
      <c r="B246006" t="n">
        <v>1</v>
      </c>
    </row>
    <row r="246007">
      <c r="A246007" t="inlineStr">
        <is>
          <t>telemetrygmail</t>
        </is>
      </c>
      <c r="B246007" t="n">
        <v>1</v>
      </c>
    </row>
    <row r="246008">
      <c r="A246008" t="inlineStr">
        <is>
          <t>dolneringess</t>
        </is>
      </c>
      <c r="B246008" t="n">
        <v>1</v>
      </c>
    </row>
    <row r="246009">
      <c r="A246009" t="inlineStr">
        <is>
          <t>zlainque</t>
        </is>
      </c>
      <c r="B246009" t="n">
        <v>1</v>
      </c>
    </row>
    <row r="246010">
      <c r="A246010" t="inlineStr">
        <is>
          <t>nerdéness</t>
        </is>
      </c>
      <c r="B246010" t="n">
        <v>1</v>
      </c>
    </row>
    <row r="246011">
      <c r="A246011" t="inlineStr">
        <is>
          <t>zeverno</t>
        </is>
      </c>
      <c r="B246011" t="n">
        <v>1</v>
      </c>
    </row>
    <row r="246012">
      <c r="A246012" t="inlineStr">
        <is>
          <t>cankerdi</t>
        </is>
      </c>
      <c r="B246012" t="n">
        <v>1</v>
      </c>
    </row>
    <row r="246013">
      <c r="A246013" t="inlineStr">
        <is>
          <t>vinavision</t>
        </is>
      </c>
      <c r="B246013" t="n">
        <v>1</v>
      </c>
    </row>
    <row r="246014">
      <c r="A246014" t="inlineStr">
        <is>
          <t>perimmediately</t>
        </is>
      </c>
      <c r="B246014" t="n">
        <v>1</v>
      </c>
    </row>
    <row r="246015">
      <c r="A246015" t="inlineStr">
        <is>
          <t>twartwomp</t>
        </is>
      </c>
      <c r="B246015" t="n">
        <v>1</v>
      </c>
    </row>
    <row r="246016">
      <c r="A246016" t="inlineStr">
        <is>
          <t>08726</t>
        </is>
      </c>
      <c r="B246016" t="n">
        <v>1</v>
      </c>
    </row>
    <row r="246017">
      <c r="A246017" t="inlineStr">
        <is>
          <t>hiroguette</t>
        </is>
      </c>
      <c r="B246017" t="n">
        <v>1</v>
      </c>
    </row>
    <row r="246018">
      <c r="A246018" t="inlineStr">
        <is>
          <t>hordshtein</t>
        </is>
      </c>
      <c r="B246018" t="n">
        <v>1</v>
      </c>
    </row>
    <row r="246019">
      <c r="A246019" t="inlineStr">
        <is>
          <t>sentoview</t>
        </is>
      </c>
      <c r="B246019" t="n">
        <v>1</v>
      </c>
    </row>
    <row r="246020">
      <c r="A246020" t="inlineStr">
        <is>
          <t>sixchiefshokandonork</t>
        </is>
      </c>
      <c r="B246020" t="n">
        <v>1</v>
      </c>
    </row>
    <row r="246021">
      <c r="A246021" t="inlineStr">
        <is>
          <t>resineimaginations</t>
        </is>
      </c>
      <c r="B246021" t="n">
        <v>1</v>
      </c>
    </row>
    <row r="246022">
      <c r="A246022" t="inlineStr">
        <is>
          <t>porngeek</t>
        </is>
      </c>
      <c r="B246022" t="n">
        <v>1</v>
      </c>
    </row>
    <row r="246023">
      <c r="A246023" t="inlineStr">
        <is>
          <t>deckingham</t>
        </is>
      </c>
      <c r="B246023" t="n">
        <v>1</v>
      </c>
    </row>
    <row r="246024">
      <c r="A246024" t="inlineStr">
        <is>
          <t>manaphiliacs</t>
        </is>
      </c>
      <c r="B246024" t="n">
        <v>1</v>
      </c>
    </row>
    <row r="246025">
      <c r="A246025" t="inlineStr">
        <is>
          <t>hopwick</t>
        </is>
      </c>
      <c r="B246025" t="n">
        <v>1</v>
      </c>
    </row>
    <row r="246026">
      <c r="A246026" t="inlineStr">
        <is>
          <t>feruanz</t>
        </is>
      </c>
      <c r="B246026" t="n">
        <v>1</v>
      </c>
    </row>
    <row r="246027">
      <c r="A246027" t="inlineStr">
        <is>
          <t>wha­ezi</t>
        </is>
      </c>
      <c r="B246027" t="n">
        <v>1</v>
      </c>
    </row>
    <row r="246028">
      <c r="A246028" t="inlineStr">
        <is>
          <t>dorkash</t>
        </is>
      </c>
      <c r="B246028" t="n">
        <v>1</v>
      </c>
    </row>
    <row r="246029">
      <c r="A246029" t="inlineStr">
        <is>
          <t>muchrea</t>
        </is>
      </c>
      <c r="B246029" t="n">
        <v>1</v>
      </c>
    </row>
    <row r="246030">
      <c r="A246030" t="inlineStr">
        <is>
          <t>dmp2pe</t>
        </is>
      </c>
      <c r="B246030" t="n">
        <v>1</v>
      </c>
    </row>
    <row r="246031">
      <c r="A246031" t="inlineStr">
        <is>
          <t>readvide</t>
        </is>
      </c>
      <c r="B246031" t="n">
        <v>1</v>
      </c>
    </row>
    <row r="246032">
      <c r="A246032" t="inlineStr">
        <is>
          <t>panthetica373</t>
        </is>
      </c>
      <c r="B246032" t="n">
        <v>1</v>
      </c>
    </row>
    <row r="246033">
      <c r="A246033" t="inlineStr">
        <is>
          <t>earuman</t>
        </is>
      </c>
      <c r="B246033" t="n">
        <v>1</v>
      </c>
    </row>
    <row r="246034">
      <c r="A246034" t="inlineStr">
        <is>
          <t>httpbengagne</t>
        </is>
      </c>
      <c r="B246034" t="n">
        <v>1</v>
      </c>
    </row>
    <row r="246035">
      <c r="A246035" t="inlineStr">
        <is>
          <t>taoiststories</t>
        </is>
      </c>
      <c r="B246035" t="n">
        <v>1</v>
      </c>
    </row>
    <row r="246036">
      <c r="A246036" t="inlineStr">
        <is>
          <t>karizán</t>
        </is>
      </c>
      <c r="B246036" t="n">
        <v>1</v>
      </c>
    </row>
    <row r="246037">
      <c r="A246037" t="inlineStr">
        <is>
          <t>omg♥</t>
        </is>
      </c>
      <c r="B246037" t="n">
        <v>1</v>
      </c>
    </row>
    <row r="246038">
      <c r="A246038" t="inlineStr">
        <is>
          <t>anglicizedsurvival</t>
        </is>
      </c>
      <c r="B246038" t="n">
        <v>1</v>
      </c>
    </row>
    <row r="246039">
      <c r="A246039" t="inlineStr">
        <is>
          <t>whatwherewhen</t>
        </is>
      </c>
      <c r="B246039" t="n">
        <v>1</v>
      </c>
    </row>
    <row r="246040">
      <c r="A246040" t="inlineStr">
        <is>
          <t>dispiff</t>
        </is>
      </c>
      <c r="B246040" t="n">
        <v>1</v>
      </c>
    </row>
    <row r="246041">
      <c r="A246041" t="inlineStr">
        <is>
          <t>tablenders</t>
        </is>
      </c>
      <c r="B246041" t="n">
        <v>1</v>
      </c>
    </row>
    <row r="246042">
      <c r="A246042" t="inlineStr">
        <is>
          <t>t4ne</t>
        </is>
      </c>
      <c r="B246042" t="n">
        <v>1</v>
      </c>
    </row>
    <row r="246043">
      <c r="A246043" t="inlineStr">
        <is>
          <t>mindgame278616gmail</t>
        </is>
      </c>
      <c r="B246043" t="n">
        <v>1</v>
      </c>
    </row>
    <row r="246044">
      <c r="A246044" t="inlineStr">
        <is>
          <t>huzuia</t>
        </is>
      </c>
      <c r="B246044" t="n">
        <v>1</v>
      </c>
    </row>
    <row r="246045">
      <c r="A246045" t="inlineStr">
        <is>
          <t>❯❤️treasury❍❗️❤️</t>
        </is>
      </c>
      <c r="B246045" t="n">
        <v>1</v>
      </c>
    </row>
    <row r="246046">
      <c r="A246046" t="inlineStr">
        <is>
          <t>loganmcnicolfpulation</t>
        </is>
      </c>
      <c r="B246046" t="n">
        <v>1</v>
      </c>
    </row>
    <row r="246047">
      <c r="A246047" t="inlineStr">
        <is>
          <t>twosflocat</t>
        </is>
      </c>
      <c r="B246047" t="n">
        <v>1</v>
      </c>
    </row>
    <row r="246048">
      <c r="A246048" t="inlineStr">
        <is>
          <t>boylin</t>
        </is>
      </c>
      <c r="B246048" t="n">
        <v>1</v>
      </c>
    </row>
    <row r="246049">
      <c r="A246049" t="inlineStr">
        <is>
          <t>fucksits</t>
        </is>
      </c>
      <c r="B246049" t="n">
        <v>1</v>
      </c>
    </row>
    <row r="246050">
      <c r="A246050" t="inlineStr">
        <is>
          <t>sumoire</t>
        </is>
      </c>
      <c r="B246050" t="n">
        <v>1</v>
      </c>
    </row>
    <row r="246051">
      <c r="A246051" t="inlineStr">
        <is>
          <t>emailplava</t>
        </is>
      </c>
      <c r="B246051" t="n">
        <v>1</v>
      </c>
    </row>
    <row r="246052">
      <c r="A246052" t="inlineStr">
        <is>
          <t>subtords</t>
        </is>
      </c>
      <c r="B246052" t="n">
        <v>1</v>
      </c>
    </row>
    <row r="246053">
      <c r="A246053" t="inlineStr">
        <is>
          <t>tytieronline</t>
        </is>
      </c>
      <c r="B246053" t="n">
        <v>1</v>
      </c>
    </row>
    <row r="246054">
      <c r="A246054" t="inlineStr">
        <is>
          <t>pieuxande</t>
        </is>
      </c>
      <c r="B246054" t="n">
        <v>1</v>
      </c>
    </row>
    <row r="246055">
      <c r="A246055" t="inlineStr">
        <is>
          <t>backstarpers</t>
        </is>
      </c>
      <c r="B246055" t="n">
        <v>1</v>
      </c>
    </row>
    <row r="246056">
      <c r="A246056" t="inlineStr">
        <is>
          <t>bifères</t>
        </is>
      </c>
      <c r="B246056" t="n">
        <v>1</v>
      </c>
    </row>
    <row r="246057">
      <c r="A246057" t="inlineStr">
        <is>
          <t>numatto</t>
        </is>
      </c>
      <c r="B246057" t="n">
        <v>1</v>
      </c>
    </row>
    <row r="246058">
      <c r="A246058" t="inlineStr">
        <is>
          <t>handyloom</t>
        </is>
      </c>
      <c r="B246058" t="n">
        <v>1</v>
      </c>
    </row>
    <row r="246059">
      <c r="A246059" t="inlineStr">
        <is>
          <t>lucidore</t>
        </is>
      </c>
      <c r="B246059" t="n">
        <v>1</v>
      </c>
    </row>
    <row r="246060">
      <c r="A246060" t="inlineStr">
        <is>
          <t>veriteall</t>
        </is>
      </c>
      <c r="B246060" t="n">
        <v>1</v>
      </c>
    </row>
    <row r="246061">
      <c r="A246061" t="inlineStr">
        <is>
          <t>͇◆‬</t>
        </is>
      </c>
      <c r="B246061" t="n">
        <v>1</v>
      </c>
    </row>
    <row r="246062">
      <c r="A246062" t="inlineStr">
        <is>
          <t>instnell</t>
        </is>
      </c>
      <c r="B246062" t="n">
        <v>1</v>
      </c>
    </row>
    <row r="246063">
      <c r="A246063" t="inlineStr">
        <is>
          <t>info|upcoming</t>
        </is>
      </c>
      <c r="B246063" t="n">
        <v>1</v>
      </c>
    </row>
    <row r="246064">
      <c r="A246064" t="inlineStr">
        <is>
          <t>53776</t>
        </is>
      </c>
      <c r="B246064" t="n">
        <v>1</v>
      </c>
    </row>
    <row r="246065">
      <c r="A246065" t="inlineStr">
        <is>
          <t>spokongatio5</t>
        </is>
      </c>
      <c r="B246065" t="n">
        <v>1</v>
      </c>
    </row>
    <row r="246066">
      <c r="A246066" t="inlineStr">
        <is>
          <t>ofak</t>
        </is>
      </c>
      <c r="B246066" t="n">
        <v>2</v>
      </c>
    </row>
    <row r="246067">
      <c r="A246067" t="inlineStr">
        <is>
          <t>_boahtrim</t>
        </is>
      </c>
      <c r="B246067" t="n">
        <v>1</v>
      </c>
    </row>
    <row r="246068">
      <c r="A246068" t="inlineStr">
        <is>
          <t>coinglestorpace</t>
        </is>
      </c>
      <c r="B246068" t="n">
        <v>1</v>
      </c>
    </row>
    <row r="246069">
      <c r="A246069" t="inlineStr">
        <is>
          <t>yeswad</t>
        </is>
      </c>
      <c r="B246069" t="n">
        <v>1</v>
      </c>
    </row>
    <row r="246070">
      <c r="A246070" t="inlineStr">
        <is>
          <t>1335000mp</t>
        </is>
      </c>
      <c r="B246070" t="n">
        <v>1</v>
      </c>
    </row>
    <row r="246071">
      <c r="A246071" t="inlineStr">
        <is>
          <t>windsday</t>
        </is>
      </c>
      <c r="B246071" t="n">
        <v>1</v>
      </c>
    </row>
    <row r="246072">
      <c r="A246072" t="inlineStr">
        <is>
          <t>underprequisites</t>
        </is>
      </c>
      <c r="B246072" t="n">
        <v>1</v>
      </c>
    </row>
    <row r="246073">
      <c r="A246073" t="inlineStr">
        <is>
          <t>criticalcastinters</t>
        </is>
      </c>
      <c r="B246073" t="n">
        <v>1</v>
      </c>
    </row>
    <row r="246074">
      <c r="A246074" t="inlineStr">
        <is>
          <t>hangh</t>
        </is>
      </c>
      <c r="B246074" t="n">
        <v>1</v>
      </c>
    </row>
    <row r="246075">
      <c r="A246075" t="inlineStr">
        <is>
          <t>39670000</t>
        </is>
      </c>
      <c r="B246075" t="n">
        <v>1</v>
      </c>
    </row>
    <row r="246076">
      <c r="A246076" t="inlineStr">
        <is>
          <t>ltdd</t>
        </is>
      </c>
      <c r="B246076" t="n">
        <v>1</v>
      </c>
    </row>
    <row r="246077">
      <c r="A246077" t="inlineStr">
        <is>
          <t>857410</t>
        </is>
      </c>
      <c r="B246077" t="n">
        <v>1</v>
      </c>
    </row>
    <row r="246078">
      <c r="A246078" t="inlineStr">
        <is>
          <t>collso</t>
        </is>
      </c>
      <c r="B246078" t="n">
        <v>1</v>
      </c>
    </row>
    <row r="246079">
      <c r="A246079" t="inlineStr">
        <is>
          <t>soplete</t>
        </is>
      </c>
      <c r="B246079" t="n">
        <v>1</v>
      </c>
    </row>
    <row r="246080">
      <c r="A246080" t="inlineStr">
        <is>
          <t>09875</t>
        </is>
      </c>
      <c r="B246080" t="n">
        <v>1</v>
      </c>
    </row>
    <row r="246081">
      <c r="A246081" t="inlineStr">
        <is>
          <t>byundn</t>
        </is>
      </c>
      <c r="B246081" t="n">
        <v>1</v>
      </c>
    </row>
    <row r="246082">
      <c r="A246082" t="inlineStr">
        <is>
          <t>rinced</t>
        </is>
      </c>
      <c r="B246082" t="n">
        <v>1</v>
      </c>
    </row>
    <row r="246083">
      <c r="A246083" t="inlineStr">
        <is>
          <t>gocat</t>
        </is>
      </c>
      <c r="B246083" t="n">
        <v>1</v>
      </c>
    </row>
    <row r="246084">
      <c r="A246084" t="inlineStr">
        <is>
          <t>parpophs</t>
        </is>
      </c>
      <c r="B246084" t="n">
        <v>1</v>
      </c>
    </row>
    <row r="246085">
      <c r="A246085" t="inlineStr">
        <is>
          <t>afting</t>
        </is>
      </c>
      <c r="B246085" t="n">
        <v>1</v>
      </c>
    </row>
    <row r="246086">
      <c r="A246086" t="inlineStr">
        <is>
          <t>gladiosish</t>
        </is>
      </c>
      <c r="B246086" t="n">
        <v>1</v>
      </c>
    </row>
    <row r="246087">
      <c r="A246087" t="inlineStr">
        <is>
          <t>mac20vehiclefocuscostjoohlb</t>
        </is>
      </c>
      <c r="B246087" t="n">
        <v>1</v>
      </c>
    </row>
    <row r="246088">
      <c r="A246088" t="inlineStr">
        <is>
          <t>cannonary</t>
        </is>
      </c>
      <c r="B246088" t="n">
        <v>1</v>
      </c>
    </row>
    <row r="246089">
      <c r="A246089" t="inlineStr">
        <is>
          <t>hoistator</t>
        </is>
      </c>
      <c r="B246089" t="n">
        <v>1</v>
      </c>
    </row>
    <row r="246090">
      <c r="A246090" t="inlineStr">
        <is>
          <t>jackkart</t>
        </is>
      </c>
      <c r="B246090" t="n">
        <v>1</v>
      </c>
    </row>
    <row r="246091">
      <c r="A246091" t="inlineStr">
        <is>
          <t>844tcallboots2</t>
        </is>
      </c>
      <c r="B246091" t="n">
        <v>1</v>
      </c>
    </row>
    <row r="246092">
      <c r="A246092" t="inlineStr">
        <is>
          <t>starseekers</t>
        </is>
      </c>
      <c r="B246092" t="n">
        <v>2</v>
      </c>
    </row>
    <row r="246093">
      <c r="A246093" t="inlineStr">
        <is>
          <t>pilotning</t>
        </is>
      </c>
      <c r="B246093" t="n">
        <v>1</v>
      </c>
    </row>
    <row r="246094">
      <c r="A246094" t="inlineStr">
        <is>
          <t>2k60</t>
        </is>
      </c>
      <c r="B246094" t="n">
        <v>1</v>
      </c>
    </row>
    <row r="246095">
      <c r="A246095" t="inlineStr">
        <is>
          <t>yokou</t>
        </is>
      </c>
      <c r="B246095" t="n">
        <v>1</v>
      </c>
    </row>
    <row r="246096">
      <c r="A246096" t="inlineStr">
        <is>
          <t>curigrim</t>
        </is>
      </c>
      <c r="B246096" t="n">
        <v>2</v>
      </c>
    </row>
    <row r="246097">
      <c r="A246097" t="inlineStr">
        <is>
          <t>kimpen</t>
        </is>
      </c>
      <c r="B246097" t="n">
        <v>1</v>
      </c>
    </row>
    <row r="246098">
      <c r="A246098" t="inlineStr">
        <is>
          <t>tekkick</t>
        </is>
      </c>
      <c r="B246098" t="n">
        <v>1</v>
      </c>
    </row>
    <row r="246099">
      <c r="A246099" t="inlineStr">
        <is>
          <t>requirired</t>
        </is>
      </c>
      <c r="B246099" t="n">
        <v>1</v>
      </c>
    </row>
    <row r="246100">
      <c r="A246100" t="inlineStr">
        <is>
          <t>everylin</t>
        </is>
      </c>
      <c r="B246100" t="n">
        <v>1</v>
      </c>
    </row>
    <row r="246101">
      <c r="A246101" t="inlineStr">
        <is>
          <t>pl201804pcb</t>
        </is>
      </c>
      <c r="B246101" t="n">
        <v>1</v>
      </c>
    </row>
    <row r="246102">
      <c r="A246102" t="inlineStr">
        <is>
          <t>necrozma</t>
        </is>
      </c>
      <c r="B246102" t="n">
        <v>2</v>
      </c>
    </row>
    <row r="246103">
      <c r="A246103" t="inlineStr">
        <is>
          <t>130070</t>
        </is>
      </c>
      <c r="B246103" t="n">
        <v>1</v>
      </c>
    </row>
    <row r="246104">
      <c r="A246104" t="inlineStr">
        <is>
          <t>areachock</t>
        </is>
      </c>
      <c r="B246104" t="n">
        <v>1</v>
      </c>
    </row>
    <row r="246105">
      <c r="A246105" t="inlineStr">
        <is>
          <t>magickbar89</t>
        </is>
      </c>
      <c r="B246105" t="n">
        <v>1</v>
      </c>
    </row>
    <row r="246106">
      <c r="A246106" t="inlineStr">
        <is>
          <t>360pasf</t>
        </is>
      </c>
      <c r="B246106" t="n">
        <v>1</v>
      </c>
    </row>
    <row r="246107">
      <c r="A246107" t="inlineStr">
        <is>
          <t>canadianslaw</t>
        </is>
      </c>
      <c r="B246107" t="n">
        <v>1</v>
      </c>
    </row>
    <row r="246108">
      <c r="A246108" t="inlineStr">
        <is>
          <t>shadowbrokers</t>
        </is>
      </c>
      <c r="B246108" t="n">
        <v>2</v>
      </c>
    </row>
    <row r="246109">
      <c r="A246109" t="inlineStr">
        <is>
          <t>megasites</t>
        </is>
      </c>
      <c r="B246109" t="n">
        <v>1</v>
      </c>
    </row>
    <row r="246110">
      <c r="A246110" t="inlineStr">
        <is>
          <t>minijow</t>
        </is>
      </c>
      <c r="B246110" t="n">
        <v>1</v>
      </c>
    </row>
    <row r="246111">
      <c r="A246111" t="inlineStr">
        <is>
          <t>corbeson</t>
        </is>
      </c>
      <c r="B246111" t="n">
        <v>1</v>
      </c>
    </row>
    <row r="246112">
      <c r="A246112" t="inlineStr">
        <is>
          <t>bysign</t>
        </is>
      </c>
      <c r="B246112" t="n">
        <v>1</v>
      </c>
    </row>
    <row r="246113">
      <c r="A246113" t="inlineStr">
        <is>
          <t>viggio</t>
        </is>
      </c>
      <c r="B246113" t="n">
        <v>1</v>
      </c>
    </row>
    <row r="246114">
      <c r="A246114" t="inlineStr">
        <is>
          <t>​gridvistaports</t>
        </is>
      </c>
      <c r="B246114" t="n">
        <v>1</v>
      </c>
    </row>
    <row r="246115">
      <c r="A246115" t="inlineStr">
        <is>
          <t>informphemutica</t>
        </is>
      </c>
      <c r="B246115" t="n">
        <v>1</v>
      </c>
    </row>
    <row r="246116">
      <c r="A246116" t="inlineStr">
        <is>
          <t>jacobinsecurity</t>
        </is>
      </c>
      <c r="B246116" t="n">
        <v>1</v>
      </c>
    </row>
    <row r="246117">
      <c r="A246117" t="inlineStr">
        <is>
          <t>bliksfeld</t>
        </is>
      </c>
      <c r="B246117" t="n">
        <v>1</v>
      </c>
    </row>
    <row r="246118">
      <c r="A246118" t="inlineStr">
        <is>
          <t>peggakell</t>
        </is>
      </c>
      <c r="B246118" t="n">
        <v>1</v>
      </c>
    </row>
    <row r="246119">
      <c r="A246119" t="inlineStr">
        <is>
          <t>openments</t>
        </is>
      </c>
      <c r="B246119" t="n">
        <v>1</v>
      </c>
    </row>
    <row r="246120">
      <c r="A246120" t="inlineStr">
        <is>
          <t>custarde</t>
        </is>
      </c>
      <c r="B246120" t="n">
        <v>1</v>
      </c>
    </row>
    <row r="246121">
      <c r="A246121" t="inlineStr">
        <is>
          <t>nolombr</t>
        </is>
      </c>
      <c r="B246121" t="n">
        <v>1</v>
      </c>
    </row>
    <row r="246122">
      <c r="A246122" t="inlineStr">
        <is>
          <t>reltabaelos</t>
        </is>
      </c>
      <c r="B246122" t="n">
        <v>1</v>
      </c>
    </row>
    <row r="246123">
      <c r="A246123" t="inlineStr">
        <is>
          <t>liightrdn</t>
        </is>
      </c>
      <c r="B246123" t="n">
        <v>1</v>
      </c>
    </row>
    <row r="246124">
      <c r="A246124" t="inlineStr">
        <is>
          <t>seuvel</t>
        </is>
      </c>
      <c r="B246124" t="n">
        <v>1</v>
      </c>
    </row>
    <row r="246125">
      <c r="A246125" t="inlineStr">
        <is>
          <t>tennowkeanehed</t>
        </is>
      </c>
      <c r="B246125" t="n">
        <v>1</v>
      </c>
    </row>
    <row r="246126">
      <c r="A246126" t="inlineStr">
        <is>
          <t>assqúcdosing</t>
        </is>
      </c>
      <c r="B246126" t="n">
        <v>1</v>
      </c>
    </row>
    <row r="246127">
      <c r="A246127" t="inlineStr">
        <is>
          <t>zewegoslavia</t>
        </is>
      </c>
      <c r="B246127" t="n">
        <v>1</v>
      </c>
    </row>
    <row r="246128">
      <c r="A246128" t="inlineStr">
        <is>
          <t>michael21</t>
        </is>
      </c>
      <c r="B246128" t="n">
        <v>1</v>
      </c>
    </row>
    <row r="246129">
      <c r="A246129" t="inlineStr">
        <is>
          <t>member61</t>
        </is>
      </c>
      <c r="B246129" t="n">
        <v>1</v>
      </c>
    </row>
    <row r="246130">
      <c r="A246130" t="inlineStr">
        <is>
          <t>httpsupadaloadyoungsin</t>
        </is>
      </c>
      <c r="B246130" t="n">
        <v>1</v>
      </c>
    </row>
    <row r="246131">
      <c r="A246131" t="inlineStr">
        <is>
          <t>schmatt</t>
        </is>
      </c>
      <c r="B246131" t="n">
        <v>2</v>
      </c>
    </row>
    <row r="246132">
      <c r="A246132" t="inlineStr">
        <is>
          <t>smbetc</t>
        </is>
      </c>
      <c r="B246132" t="n">
        <v>1</v>
      </c>
    </row>
    <row r="246133">
      <c r="A246133" t="inlineStr">
        <is>
          <t>staiikan</t>
        </is>
      </c>
      <c r="B246133" t="n">
        <v>1</v>
      </c>
    </row>
    <row r="246134">
      <c r="A246134" t="inlineStr">
        <is>
          <t>adminvincheijauna</t>
        </is>
      </c>
      <c r="B246134" t="n">
        <v>1</v>
      </c>
    </row>
    <row r="246135">
      <c r="A246135" t="inlineStr">
        <is>
          <t>hnnck</t>
        </is>
      </c>
      <c r="B246135" t="n">
        <v>1</v>
      </c>
    </row>
    <row r="246136">
      <c r="A246136" t="inlineStr">
        <is>
          <t>entga</t>
        </is>
      </c>
      <c r="B246136" t="n">
        <v>1</v>
      </c>
    </row>
    <row r="246137">
      <c r="A246137" t="inlineStr">
        <is>
          <t>deipunchz</t>
        </is>
      </c>
      <c r="B246137" t="n">
        <v>1</v>
      </c>
    </row>
    <row r="246138">
      <c r="A246138" t="inlineStr">
        <is>
          <t>pmre</t>
        </is>
      </c>
      <c r="B246138" t="n">
        <v>1</v>
      </c>
    </row>
    <row r="246139">
      <c r="A246139" t="inlineStr">
        <is>
          <t>18074</t>
        </is>
      </c>
      <c r="B246139" t="n">
        <v>1</v>
      </c>
    </row>
    <row r="246140">
      <c r="A246140" t="inlineStr">
        <is>
          <t>kuuuukks</t>
        </is>
      </c>
      <c r="B246140" t="n">
        <v>1</v>
      </c>
    </row>
    <row r="246141">
      <c r="A246141" t="inlineStr">
        <is>
          <t>krispar32017</t>
        </is>
      </c>
      <c r="B246141" t="n">
        <v>1</v>
      </c>
    </row>
    <row r="246142">
      <c r="A246142" t="inlineStr">
        <is>
          <t>trbibing</t>
        </is>
      </c>
      <c r="B246142" t="n">
        <v>1</v>
      </c>
    </row>
    <row r="246143">
      <c r="A246143" t="inlineStr">
        <is>
          <t>serury</t>
        </is>
      </c>
      <c r="B246143" t="n">
        <v>1</v>
      </c>
    </row>
    <row r="246144">
      <c r="A246144" t="inlineStr">
        <is>
          <t>60threads</t>
        </is>
      </c>
      <c r="B246144" t="n">
        <v>1</v>
      </c>
    </row>
    <row r="246145">
      <c r="A246145" t="inlineStr">
        <is>
          <t>user5976</t>
        </is>
      </c>
      <c r="B246145" t="n">
        <v>1</v>
      </c>
    </row>
    <row r="246146">
      <c r="A246146" t="inlineStr">
        <is>
          <t>rstzxlphmn5xlc</t>
        </is>
      </c>
      <c r="B246146" t="n">
        <v>1</v>
      </c>
    </row>
    <row r="246147">
      <c r="A246147" t="inlineStr">
        <is>
          <t>smared</t>
        </is>
      </c>
      <c r="B246147" t="n">
        <v>1</v>
      </c>
    </row>
    <row r="246148">
      <c r="A246148" t="inlineStr">
        <is>
          <t>europeanles</t>
        </is>
      </c>
      <c r="B246148" t="n">
        <v>1</v>
      </c>
    </row>
    <row r="246149">
      <c r="A246149" t="inlineStr">
        <is>
          <t>kroncrafters</t>
        </is>
      </c>
      <c r="B246149" t="n">
        <v>1</v>
      </c>
    </row>
    <row r="246150">
      <c r="A246150" t="inlineStr">
        <is>
          <t>61220</t>
        </is>
      </c>
      <c r="B246150" t="n">
        <v>3</v>
      </c>
    </row>
    <row r="246151">
      <c r="A246151" t="inlineStr">
        <is>
          <t>62332</t>
        </is>
      </c>
      <c r="B246151" t="n">
        <v>1</v>
      </c>
    </row>
    <row r="246152">
      <c r="A246152" t="inlineStr">
        <is>
          <t>mccagon</t>
        </is>
      </c>
      <c r="B246152" t="n">
        <v>1</v>
      </c>
    </row>
    <row r="246153">
      <c r="A246153" t="inlineStr">
        <is>
          <t>nivell</t>
        </is>
      </c>
      <c r="B246153" t="n">
        <v>1</v>
      </c>
    </row>
    <row r="246154">
      <c r="A246154" t="inlineStr">
        <is>
          <t>worldviewtalk</t>
        </is>
      </c>
      <c r="B246154" t="n">
        <v>1</v>
      </c>
    </row>
    <row r="246155">
      <c r="A246155" t="inlineStr">
        <is>
          <t>dl15248</t>
        </is>
      </c>
      <c r="B246155" t="n">
        <v>1</v>
      </c>
    </row>
    <row r="246156">
      <c r="A246156" t="inlineStr">
        <is>
          <t>kdru</t>
        </is>
      </c>
      <c r="B246156" t="n">
        <v>1</v>
      </c>
    </row>
    <row r="246157">
      <c r="A246157" t="inlineStr">
        <is>
          <t>vialn{</t>
        </is>
      </c>
      <c r="B246157" t="n">
        <v>1</v>
      </c>
    </row>
    <row r="246158">
      <c r="A246158" t="inlineStr">
        <is>
          <t>editorsrichacrenyc</t>
        </is>
      </c>
      <c r="B246158" t="n">
        <v>1</v>
      </c>
    </row>
    <row r="246159">
      <c r="A246159" t="inlineStr">
        <is>
          <t>c700k02630</t>
        </is>
      </c>
      <c r="B246159" t="n">
        <v>1</v>
      </c>
    </row>
    <row r="246160">
      <c r="A246160" t="inlineStr">
        <is>
          <t>systemscsj</t>
        </is>
      </c>
      <c r="B246160" t="n">
        <v>1</v>
      </c>
    </row>
    <row r="246161">
      <c r="A246161" t="inlineStr">
        <is>
          <t>cffed</t>
        </is>
      </c>
      <c r="B246161" t="n">
        <v>1</v>
      </c>
    </row>
    <row r="246162">
      <c r="A246162" t="inlineStr">
        <is>
          <t>ltbcore</t>
        </is>
      </c>
      <c r="B246162" t="n">
        <v>1</v>
      </c>
    </row>
    <row r="246163">
      <c r="A246163" t="inlineStr">
        <is>
          <t>james340584</t>
        </is>
      </c>
      <c r="B246163" t="n">
        <v>1</v>
      </c>
    </row>
    <row r="246164">
      <c r="A246164" t="inlineStr">
        <is>
          <t>forsalasy</t>
        </is>
      </c>
      <c r="B246164" t="n">
        <v>1</v>
      </c>
    </row>
    <row r="246165">
      <c r="A246165" t="inlineStr">
        <is>
          <t>opinionagcrit</t>
        </is>
      </c>
      <c r="B246165" t="n">
        <v>1</v>
      </c>
    </row>
    <row r="246166">
      <c r="A246166" t="inlineStr">
        <is>
          <t>galumpacing</t>
        </is>
      </c>
      <c r="B246166" t="n">
        <v>1</v>
      </c>
    </row>
    <row r="246167">
      <c r="A246167" t="inlineStr">
        <is>
          <t>panogamic</t>
        </is>
      </c>
      <c r="B246167" t="n">
        <v>1</v>
      </c>
    </row>
    <row r="246168">
      <c r="A246168" t="inlineStr">
        <is>
          <t>0006829</t>
        </is>
      </c>
      <c r="B246168" t="n">
        <v>1</v>
      </c>
    </row>
    <row r="246169">
      <c r="A246169" t="inlineStr">
        <is>
          <t>volumeaker</t>
        </is>
      </c>
      <c r="B246169" t="n">
        <v>1</v>
      </c>
    </row>
    <row r="246170">
      <c r="A246170" t="inlineStr">
        <is>
          <t>compointer</t>
        </is>
      </c>
      <c r="B246170" t="n">
        <v>1</v>
      </c>
    </row>
    <row r="246171">
      <c r="A246171" t="inlineStr">
        <is>
          <t>st________________________________________________</t>
        </is>
      </c>
      <c r="B246171" t="n">
        <v>1</v>
      </c>
    </row>
    <row r="246172">
      <c r="A246172" t="inlineStr">
        <is>
          <t>6306926</t>
        </is>
      </c>
      <c r="B246172" t="n">
        <v>1</v>
      </c>
    </row>
    <row r="246173">
      <c r="A246173" t="inlineStr">
        <is>
          <t>toppricein</t>
        </is>
      </c>
      <c r="B246173" t="n">
        <v>1</v>
      </c>
    </row>
    <row r="246174">
      <c r="A246174" t="inlineStr">
        <is>
          <t>setteacupleloaded</t>
        </is>
      </c>
      <c r="B246174" t="n">
        <v>1</v>
      </c>
    </row>
    <row r="246175">
      <c r="A246175" t="inlineStr">
        <is>
          <t>cfeee</t>
        </is>
      </c>
      <c r="B246175" t="n">
        <v>1</v>
      </c>
    </row>
    <row r="246176">
      <c r="A246176" t="inlineStr">
        <is>
          <t>comtechkidscolour</t>
        </is>
      </c>
      <c r="B246176" t="n">
        <v>1</v>
      </c>
    </row>
    <row r="246177">
      <c r="A246177" t="inlineStr">
        <is>
          <t>kernure</t>
        </is>
      </c>
      <c r="B246177" t="n">
        <v>1</v>
      </c>
    </row>
    <row r="246178">
      <c r="A246178" t="inlineStr">
        <is>
          <t>lcopy</t>
        </is>
      </c>
      <c r="B246178" t="n">
        <v>2</v>
      </c>
    </row>
    <row r="246179">
      <c r="A246179" t="inlineStr">
        <is>
          <t>copthia</t>
        </is>
      </c>
      <c r="B246179" t="n">
        <v>1</v>
      </c>
    </row>
    <row r="246180">
      <c r="A246180" t="inlineStr">
        <is>
          <t>|pt</t>
        </is>
      </c>
      <c r="B246180" t="n">
        <v>1</v>
      </c>
    </row>
    <row r="246181">
      <c r="A246181" t="inlineStr">
        <is>
          <t>ircоῖ</t>
        </is>
      </c>
      <c r="B246181" t="n">
        <v>1</v>
      </c>
    </row>
    <row r="246182">
      <c r="A246182" t="inlineStr">
        <is>
          <t>idr5t_4bkrfysminm</t>
        </is>
      </c>
      <c r="B246182" t="n">
        <v>1</v>
      </c>
    </row>
    <row r="246183">
      <c r="A246183" t="inlineStr">
        <is>
          <t>casterlight</t>
        </is>
      </c>
      <c r="B246183" t="n">
        <v>1</v>
      </c>
    </row>
    <row r="246184">
      <c r="A246184" t="inlineStr">
        <is>
          <t>neopole</t>
        </is>
      </c>
      <c r="B246184" t="n">
        <v>1</v>
      </c>
    </row>
    <row r="246185">
      <c r="A246185" t="inlineStr">
        <is>
          <t>comembed1038588119</t>
        </is>
      </c>
      <c r="B246185" t="n">
        <v>1</v>
      </c>
    </row>
    <row r="246186">
      <c r="A246186" t="inlineStr">
        <is>
          <t>ouhttpsyoutu</t>
        </is>
      </c>
      <c r="B246186" t="n">
        <v>1</v>
      </c>
    </row>
    <row r="246187">
      <c r="A246187" t="inlineStr">
        <is>
          <t>ouhttptv</t>
        </is>
      </c>
      <c r="B246187" t="n">
        <v>1</v>
      </c>
    </row>
    <row r="246188">
      <c r="A246188" t="inlineStr">
        <is>
          <t>architectees</t>
        </is>
      </c>
      <c r="B246188" t="n">
        <v>1</v>
      </c>
    </row>
    <row r="246189">
      <c r="A246189" t="inlineStr">
        <is>
          <t>oh650</t>
        </is>
      </c>
      <c r="B246189" t="n">
        <v>1</v>
      </c>
    </row>
    <row r="246190">
      <c r="A246190" t="inlineStr">
        <is>
          <t>ptscientists</t>
        </is>
      </c>
      <c r="B246190" t="n">
        <v>1</v>
      </c>
    </row>
    <row r="246191">
      <c r="A246191" t="inlineStr">
        <is>
          <t>160483612</t>
        </is>
      </c>
      <c r="B246191" t="n">
        <v>1</v>
      </c>
    </row>
    <row r="246192">
      <c r="A246192" t="inlineStr">
        <is>
          <t>gentropyca</t>
        </is>
      </c>
      <c r="B246192" t="n">
        <v>1</v>
      </c>
    </row>
    <row r="246193">
      <c r="A246193" t="inlineStr">
        <is>
          <t>branczyk</t>
        </is>
      </c>
      <c r="B246193" t="n">
        <v>1</v>
      </c>
    </row>
    <row r="246194">
      <c r="A246194" t="inlineStr">
        <is>
          <t>ow934</t>
        </is>
      </c>
      <c r="B246194" t="n">
        <v>1</v>
      </c>
    </row>
    <row r="246195">
      <c r="A246195" t="inlineStr">
        <is>
          <t>socceri</t>
        </is>
      </c>
      <c r="B246195" t="n">
        <v>1</v>
      </c>
    </row>
    <row r="246196">
      <c r="A246196" t="inlineStr">
        <is>
          <t>wtiny\</t>
        </is>
      </c>
      <c r="B246196" t="n">
        <v>1</v>
      </c>
    </row>
    <row r="246197">
      <c r="A246197" t="inlineStr">
        <is>
          <t>icoon</t>
        </is>
      </c>
      <c r="B246197" t="n">
        <v>1</v>
      </c>
    </row>
    <row r="246198">
      <c r="A246198" t="inlineStr">
        <is>
          <t>oh480</t>
        </is>
      </c>
      <c r="B246198" t="n">
        <v>2</v>
      </c>
    </row>
    <row r="246199">
      <c r="A246199" t="inlineStr">
        <is>
          <t>idsesqm1tgznzm</t>
        </is>
      </c>
      <c r="B246199" t="n">
        <v>1</v>
      </c>
    </row>
    <row r="246200">
      <c r="A246200" t="inlineStr">
        <is>
          <t>isucasterlight</t>
        </is>
      </c>
      <c r="B246200" t="n">
        <v>1</v>
      </c>
    </row>
    <row r="246201">
      <c r="A246201" t="inlineStr">
        <is>
          <t>refuteations</t>
        </is>
      </c>
      <c r="B246201" t="n">
        <v>1</v>
      </c>
    </row>
    <row r="246202">
      <c r="A246202" t="inlineStr">
        <is>
          <t>a2kybx64z</t>
        </is>
      </c>
      <c r="B246202" t="n">
        <v>1</v>
      </c>
    </row>
    <row r="246203">
      <c r="A246203" t="inlineStr">
        <is>
          <t>henouhe</t>
        </is>
      </c>
      <c r="B246203" t="n">
        <v>1</v>
      </c>
    </row>
    <row r="246204">
      <c r="A246204" t="inlineStr">
        <is>
          <t>eratlo</t>
        </is>
      </c>
      <c r="B246204" t="n">
        <v>1</v>
      </c>
    </row>
    <row r="246205">
      <c r="A246205" t="inlineStr">
        <is>
          <t>isufrontpage</t>
        </is>
      </c>
      <c r="B246205" t="n">
        <v>1</v>
      </c>
    </row>
    <row r="246206">
      <c r="A246206" t="inlineStr">
        <is>
          <t>délinobre</t>
        </is>
      </c>
      <c r="B246206" t="n">
        <v>1</v>
      </c>
    </row>
    <row r="246207">
      <c r="A246207" t="inlineStr">
        <is>
          <t>×650</t>
        </is>
      </c>
      <c r="B246207" t="n">
        <v>1</v>
      </c>
    </row>
    <row r="246208">
      <c r="A246208" t="inlineStr">
        <is>
          <t>beweeoickog2t89</t>
        </is>
      </c>
      <c r="B246208" t="n">
        <v>1</v>
      </c>
    </row>
    <row r="246209">
      <c r="A246209" t="inlineStr">
        <is>
          <t>{water</t>
        </is>
      </c>
      <c r="B246209" t="n">
        <v>1</v>
      </c>
    </row>
    <row r="246210">
      <c r="A246210" t="inlineStr">
        <is>
          <t>stpinterest</t>
        </is>
      </c>
      <c r="B246210" t="n">
        <v>1</v>
      </c>
    </row>
    <row r="246211">
      <c r="A246211" t="inlineStr">
        <is>
          <t>rhcasterlight</t>
        </is>
      </c>
      <c r="B246211" t="n">
        <v>1</v>
      </c>
    </row>
    <row r="246212">
      <c r="A246212" t="inlineStr">
        <is>
          <t>ptsocrates</t>
        </is>
      </c>
      <c r="B246212" t="n">
        <v>1</v>
      </c>
    </row>
    <row r="246213">
      <c r="A246213" t="inlineStr">
        <is>
          <t>pnhouqdbnazvvztfxjdajcaptmsrbmj8r3d1vhh3st7appdy</t>
        </is>
      </c>
      <c r="B246213" t="n">
        <v>1</v>
      </c>
    </row>
    <row r="246214">
      <c r="A246214" t="inlineStr">
        <is>
          <t>vp_zgpo6jficnightmares</t>
        </is>
      </c>
      <c r="B246214" t="n">
        <v>1</v>
      </c>
    </row>
    <row r="246215">
      <c r="A246215" t="inlineStr">
        <is>
          <t>comofcosmologyeon</t>
        </is>
      </c>
      <c r="B246215" t="n">
        <v>1</v>
      </c>
    </row>
    <row r="246216">
      <c r="A246216" t="inlineStr">
        <is>
          <t>numeratology</t>
        </is>
      </c>
      <c r="B246216" t="n">
        <v>1</v>
      </c>
    </row>
    <row r="246217">
      <c r="A246217" t="inlineStr">
        <is>
          <t>montalgom</t>
        </is>
      </c>
      <c r="B246217" t="n">
        <v>1</v>
      </c>
    </row>
    <row r="246218">
      <c r="A246218" t="inlineStr">
        <is>
          <t>snicolas</t>
        </is>
      </c>
      <c r="B246218" t="n">
        <v>1</v>
      </c>
    </row>
    <row r="246219">
      <c r="A246219" t="inlineStr">
        <is>
          <t>divpatrick</t>
        </is>
      </c>
      <c r="B246219" t="n">
        <v>1</v>
      </c>
    </row>
    <row r="246220">
      <c r="A246220" t="inlineStr">
        <is>
          <t>ბῆρῗ</t>
        </is>
      </c>
      <c r="B246220" t="n">
        <v>1</v>
      </c>
    </row>
    <row r="246221">
      <c r="A246221" t="inlineStr">
        <is>
          <t>cdrxrds_90kmkgswvanza4</t>
        </is>
      </c>
      <c r="B246221" t="n">
        <v>1</v>
      </c>
    </row>
    <row r="246222">
      <c r="A246222" t="inlineStr">
        <is>
          <t>q\u003dtbnand9gctankdudsmeqcxwsc</t>
        </is>
      </c>
      <c r="B246222" t="n">
        <v>1</v>
      </c>
    </row>
    <row r="246223">
      <c r="A246223" t="inlineStr">
        <is>
          <t>hkeu</t>
        </is>
      </c>
      <c r="B246223" t="n">
        <v>1</v>
      </c>
    </row>
    <row r="246224">
      <c r="A246224" t="inlineStr">
        <is>
          <t>ridtndjqz5bgxt9ysm</t>
        </is>
      </c>
      <c r="B246224" t="n">
        <v>1</v>
      </c>
    </row>
    <row r="246225">
      <c r="A246225" t="inlineStr">
        <is>
          <t>klenall</t>
        </is>
      </c>
      <c r="B246225" t="n">
        <v>1</v>
      </c>
    </row>
    <row r="246226">
      <c r="A246226" t="inlineStr">
        <is>
          <t>wlsclicktv</t>
        </is>
      </c>
      <c r="B246226" t="n">
        <v>1</v>
      </c>
    </row>
    <row r="246227">
      <c r="A246227" t="inlineStr">
        <is>
          <t>empezoid</t>
        </is>
      </c>
      <c r="B246227" t="n">
        <v>1</v>
      </c>
    </row>
    <row r="246228">
      <c r="A246228" t="inlineStr">
        <is>
          <t>thesecretlygreatestlovesem</t>
        </is>
      </c>
      <c r="B246228" t="n">
        <v>1</v>
      </c>
    </row>
    <row r="246229">
      <c r="A246229" t="inlineStr">
        <is>
          <t>outandie</t>
        </is>
      </c>
      <c r="B246229" t="n">
        <v>1</v>
      </c>
    </row>
    <row r="246230">
      <c r="A246230" t="inlineStr">
        <is>
          <t>x86\steam\steamapps\common\standard</t>
        </is>
      </c>
      <c r="B246230" t="n">
        <v>1</v>
      </c>
    </row>
    <row r="246231">
      <c r="A246231" t="inlineStr">
        <is>
          <t>f\program</t>
        </is>
      </c>
      <c r="B246231" t="n">
        <v>2</v>
      </c>
    </row>
    <row r="246232">
      <c r="A246232" t="inlineStr">
        <is>
          <t>meadtl</t>
        </is>
      </c>
      <c r="B246232" t="n">
        <v>1</v>
      </c>
    </row>
    <row r="246233">
      <c r="A246233" t="inlineStr">
        <is>
          <t>f\plugins\nautilus\user</t>
        </is>
      </c>
      <c r="B246233" t="n">
        <v>1</v>
      </c>
    </row>
    <row r="246234">
      <c r="A246234" t="inlineStr">
        <is>
          <t>nuxious</t>
        </is>
      </c>
      <c r="B246234" t="n">
        <v>1</v>
      </c>
    </row>
    <row r="246235">
      <c r="A246235" t="inlineStr">
        <is>
          <t>wintergear</t>
        </is>
      </c>
      <c r="B246235" t="n">
        <v>1</v>
      </c>
    </row>
    <row r="246236">
      <c r="A246236" t="inlineStr">
        <is>
          <t>files\embagement\windows\system32\xdotoegl_manual</t>
        </is>
      </c>
      <c r="B246236" t="n">
        <v>1</v>
      </c>
    </row>
    <row r="246237">
      <c r="A246237" t="inlineStr">
        <is>
          <t>x86\steam\steamapps\common\battlefield</t>
        </is>
      </c>
      <c r="B246237" t="n">
        <v>1</v>
      </c>
    </row>
    <row r="246238">
      <c r="A246238" t="inlineStr">
        <is>
          <t>command\mech</t>
        </is>
      </c>
      <c r="B246238" t="n">
        <v>1</v>
      </c>
    </row>
    <row r="246239">
      <c r="A246239" t="inlineStr">
        <is>
          <t>1667192</t>
        </is>
      </c>
      <c r="B246239" t="n">
        <v>1</v>
      </c>
    </row>
    <row r="246240">
      <c r="A246240" t="inlineStr">
        <is>
          <t>httptf2</t>
        </is>
      </c>
      <c r="B246240" t="n">
        <v>1</v>
      </c>
    </row>
    <row r="246241">
      <c r="A246241" t="inlineStr">
        <is>
          <t>tthea</t>
        </is>
      </c>
      <c r="B246241" t="n">
        <v>1</v>
      </c>
    </row>
    <row r="246242">
      <c r="A246242" t="inlineStr">
        <is>
          <t>comczfreede</t>
        </is>
      </c>
      <c r="B246242" t="n">
        <v>1</v>
      </c>
    </row>
    <row r="246243">
      <c r="A246243" t="inlineStr">
        <is>
          <t>52iem</t>
        </is>
      </c>
      <c r="B246243" t="n">
        <v>1</v>
      </c>
    </row>
    <row r="246244">
      <c r="A246244" t="inlineStr">
        <is>
          <t>doorspot8d</t>
        </is>
      </c>
      <c r="B246244" t="n">
        <v>1</v>
      </c>
    </row>
    <row r="246245">
      <c r="A246245" t="inlineStr">
        <is>
          <t>matchvpada</t>
        </is>
      </c>
      <c r="B246245" t="n">
        <v>1</v>
      </c>
    </row>
    <row r="246246">
      <c r="A246246" t="inlineStr">
        <is>
          <t>mzon</t>
        </is>
      </c>
      <c r="B246246" t="n">
        <v>1</v>
      </c>
    </row>
    <row r="246247">
      <c r="A246247" t="inlineStr">
        <is>
          <t>r185</t>
        </is>
      </c>
      <c r="B246247" t="n">
        <v>1</v>
      </c>
    </row>
    <row r="246248">
      <c r="A246248" t="inlineStr">
        <is>
          <t>f\windows®</t>
        </is>
      </c>
      <c r="B246248" t="n">
        <v>1</v>
      </c>
    </row>
    <row r="246249">
      <c r="A246249" t="inlineStr">
        <is>
          <t>missoutlevsk</t>
        </is>
      </c>
      <c r="B246249" t="n">
        <v>1</v>
      </c>
    </row>
    <row r="246250">
      <c r="A246250" t="inlineStr">
        <is>
          <t>files\eliminateaircraft\user\plugins\menu_player</t>
        </is>
      </c>
      <c r="B246250" t="n">
        <v>1</v>
      </c>
    </row>
    <row r="246251">
      <c r="A246251" t="inlineStr">
        <is>
          <t>f\plugins\nautilus\filepresssystem</t>
        </is>
      </c>
      <c r="B246251" t="n">
        <v>1</v>
      </c>
    </row>
    <row r="246252">
      <c r="A246252" t="inlineStr">
        <is>
          <t>tpc_xmc_redefinition_xp</t>
        </is>
      </c>
      <c r="B246252" t="n">
        <v>1</v>
      </c>
    </row>
    <row r="246253">
      <c r="A246253" t="inlineStr">
        <is>
          <t>f\files\mymovies_folder</t>
        </is>
      </c>
      <c r="B246253" t="n">
        <v>1</v>
      </c>
    </row>
    <row r="246254">
      <c r="A246254" t="inlineStr">
        <is>
          <t>x86\steam\steamapps\common\world</t>
        </is>
      </c>
      <c r="B246254" t="n">
        <v>1</v>
      </c>
    </row>
    <row r="246255">
      <c r="A246255" t="inlineStr">
        <is>
          <t>whereabouts\team</t>
        </is>
      </c>
      <c r="B246255" t="n">
        <v>1</v>
      </c>
    </row>
    <row r="246256">
      <c r="A246256" t="inlineStr">
        <is>
          <t>c\users\username\definition\data\now\fallout</t>
        </is>
      </c>
      <c r="B246256" t="n">
        <v>1</v>
      </c>
    </row>
    <row r="246257">
      <c r="A246257" t="inlineStr">
        <is>
          <t>esectical2ch</t>
        </is>
      </c>
      <c r="B246257" t="n">
        <v>1</v>
      </c>
    </row>
    <row r="246258">
      <c r="A246258" t="inlineStr">
        <is>
          <t>f\plugins\nautilus\operator</t>
        </is>
      </c>
      <c r="B246258" t="n">
        <v>1</v>
      </c>
    </row>
    <row r="246259">
      <c r="A246259" t="inlineStr">
        <is>
          <t>donkeylights</t>
        </is>
      </c>
      <c r="B246259" t="n">
        <v>1</v>
      </c>
    </row>
    <row r="246260">
      <c r="A246260" t="inlineStr">
        <is>
          <t>x86\steam\steamapps\common\18th</t>
        </is>
      </c>
      <c r="B246260" t="n">
        <v>1</v>
      </c>
    </row>
    <row r="246261">
      <c r="A246261" t="inlineStr">
        <is>
          <t>arot</t>
        </is>
      </c>
      <c r="B246261" t="n">
        <v>2</v>
      </c>
    </row>
    <row r="246262">
      <c r="A246262" t="inlineStr">
        <is>
          <t>successfulasieve</t>
        </is>
      </c>
      <c r="B246262" t="n">
        <v>1</v>
      </c>
    </row>
    <row r="246263">
      <c r="A246263" t="inlineStr">
        <is>
          <t>x86\steam\steamapps\common\f1</t>
        </is>
      </c>
      <c r="B246263" t="n">
        <v>1</v>
      </c>
    </row>
    <row r="246264">
      <c r="A246264" t="inlineStr">
        <is>
          <t>sfox</t>
        </is>
      </c>
      <c r="B246264" t="n">
        <v>1</v>
      </c>
    </row>
    <row r="246265">
      <c r="A246265" t="inlineStr">
        <is>
          <t>gaming\city</t>
        </is>
      </c>
      <c r="B246265" t="n">
        <v>1</v>
      </c>
    </row>
    <row r="246266">
      <c r="A246266" t="inlineStr">
        <is>
          <t>mcconservative</t>
        </is>
      </c>
      <c r="B246266" t="n">
        <v>1</v>
      </c>
    </row>
    <row r="246267">
      <c r="A246267" t="inlineStr">
        <is>
          <t>x86\steam\steamapps\common\teams</t>
        </is>
      </c>
      <c r="B246267" t="n">
        <v>1</v>
      </c>
    </row>
    <row r="246268">
      <c r="A246268" t="inlineStr">
        <is>
          <t>xfx\0</t>
        </is>
      </c>
      <c r="B246268" t="n">
        <v>1</v>
      </c>
    </row>
    <row r="246269">
      <c r="A246269" t="inlineStr">
        <is>
          <t>pack\pick</t>
        </is>
      </c>
      <c r="B246269" t="n">
        <v>1</v>
      </c>
    </row>
    <row r="246270">
      <c r="A246270" t="inlineStr">
        <is>
          <t>files\eliminateaircraft\user\plugins\menu</t>
        </is>
      </c>
      <c r="B246270" t="n">
        <v>1</v>
      </c>
    </row>
    <row r="246271">
      <c r="A246271" t="inlineStr">
        <is>
          <t>remotectl</t>
        </is>
      </c>
      <c r="B246271" t="n">
        <v>1</v>
      </c>
    </row>
    <row r="246272">
      <c r="A246272" t="inlineStr">
        <is>
          <t>pittlestone</t>
        </is>
      </c>
      <c r="B246272" t="n">
        <v>1</v>
      </c>
    </row>
    <row r="246273">
      <c r="A246273" t="inlineStr">
        <is>
          <t>reel_unique_language_type_feature</t>
        </is>
      </c>
      <c r="B246273" t="n">
        <v>1</v>
      </c>
    </row>
    <row r="246274">
      <c r="A246274" t="inlineStr">
        <is>
          <t>blackremember</t>
        </is>
      </c>
      <c r="B246274" t="n">
        <v>1</v>
      </c>
    </row>
    <row r="246275">
      <c r="A246275" t="inlineStr">
        <is>
          <t>x86\steam\steamapps\common\nemacs\menuengine</t>
        </is>
      </c>
      <c r="B246275" t="n">
        <v>1</v>
      </c>
    </row>
    <row r="246276">
      <c r="A246276" t="inlineStr">
        <is>
          <t>gamingelectronic</t>
        </is>
      </c>
      <c r="B246276" t="n">
        <v>1</v>
      </c>
    </row>
    <row r="246277">
      <c r="A246277" t="inlineStr">
        <is>
          <t>studios\public</t>
        </is>
      </c>
      <c r="B246277" t="n">
        <v>1</v>
      </c>
    </row>
    <row r="246278">
      <c r="A246278" t="inlineStr">
        <is>
          <t>crashgates</t>
        </is>
      </c>
      <c r="B246278" t="n">
        <v>1</v>
      </c>
    </row>
    <row r="246279">
      <c r="A246279" t="inlineStr">
        <is>
          <t>gm17</t>
        </is>
      </c>
      <c r="B246279" t="n">
        <v>1</v>
      </c>
    </row>
    <row r="246280">
      <c r="A246280" t="inlineStr">
        <is>
          <t>system\windows</t>
        </is>
      </c>
      <c r="B246280" t="n">
        <v>1</v>
      </c>
    </row>
    <row r="246281">
      <c r="A246281" t="inlineStr">
        <is>
          <t>logo\system</t>
        </is>
      </c>
      <c r="B246281" t="n">
        <v>1</v>
      </c>
    </row>
    <row r="246282">
      <c r="A246282" t="inlineStr">
        <is>
          <t>empire_kanz</t>
        </is>
      </c>
      <c r="B246282" t="n">
        <v>1</v>
      </c>
    </row>
    <row r="246283">
      <c r="A246283" t="inlineStr">
        <is>
          <t>1jav34</t>
        </is>
      </c>
      <c r="B246283" t="n">
        <v>1</v>
      </c>
    </row>
    <row r="246284">
      <c r="A246284" t="inlineStr">
        <is>
          <t>v1\web3u</t>
        </is>
      </c>
      <c r="B246284" t="n">
        <v>1</v>
      </c>
    </row>
    <row r="246285">
      <c r="A246285" t="inlineStr">
        <is>
          <t>f\utilities\nmm_game</t>
        </is>
      </c>
      <c r="B246285" t="n">
        <v>1</v>
      </c>
    </row>
    <row r="246286">
      <c r="A246286" t="inlineStr">
        <is>
          <t>ssllibsecure</t>
        </is>
      </c>
      <c r="B246286" t="n">
        <v>1</v>
      </c>
    </row>
    <row r="246287">
      <c r="A246287" t="inlineStr">
        <is>
          <t>¥317356</t>
        </is>
      </c>
      <c r="B246287" t="n">
        <v>1</v>
      </c>
    </row>
    <row r="246288">
      <c r="A246288" t="inlineStr">
        <is>
          <t>undirectop</t>
        </is>
      </c>
      <c r="B246288" t="n">
        <v>1</v>
      </c>
    </row>
    <row r="246289">
      <c r="A246289" t="inlineStr">
        <is>
          <t>gkernel</t>
        </is>
      </c>
      <c r="B246289" t="n">
        <v>1</v>
      </c>
    </row>
    <row r="246290">
      <c r="A246290" t="inlineStr">
        <is>
          <t>idparse</t>
        </is>
      </c>
      <c r="B246290" t="n">
        <v>1</v>
      </c>
    </row>
    <row r="246291">
      <c r="A246291" t="inlineStr">
        <is>
          <t>changy</t>
        </is>
      </c>
      <c r="B246291" t="n">
        <v>2</v>
      </c>
    </row>
    <row r="246292">
      <c r="A246292" t="inlineStr">
        <is>
          <t>mainscript</t>
        </is>
      </c>
      <c r="B246292" t="n">
        <v>1</v>
      </c>
    </row>
    <row r="246293">
      <c r="A246293" t="inlineStr">
        <is>
          <t>underemplemented_import</t>
        </is>
      </c>
      <c r="B246293" t="n">
        <v>1</v>
      </c>
    </row>
    <row r="246294">
      <c r="A246294" t="inlineStr">
        <is>
          <t>srccsssimple</t>
        </is>
      </c>
      <c r="B246294" t="n">
        <v>1</v>
      </c>
    </row>
    <row r="246295">
      <c r="A246295" t="inlineStr">
        <is>
          <t>ttyy</t>
        </is>
      </c>
      <c r="B246295" t="n">
        <v>1</v>
      </c>
    </row>
    <row r="246296">
      <c r="A246296" t="inlineStr">
        <is>
          <t>orgclipboard</t>
        </is>
      </c>
      <c r="B246296" t="n">
        <v>1</v>
      </c>
    </row>
    <row r="246297">
      <c r="A246297" t="inlineStr">
        <is>
          <t>multiprocessner</t>
        </is>
      </c>
      <c r="B246297" t="n">
        <v>1</v>
      </c>
    </row>
    <row r="246298">
      <c r="A246298" t="inlineStr">
        <is>
          <t>srchttpsoctetogame</t>
        </is>
      </c>
      <c r="B246298" t="n">
        <v>1</v>
      </c>
    </row>
    <row r="246299">
      <c r="A246299" t="inlineStr">
        <is>
          <t>cpu54</t>
        </is>
      </c>
      <c r="B246299" t="n">
        <v>1</v>
      </c>
    </row>
    <row r="246300">
      <c r="A246300" t="inlineStr">
        <is>
          <t>charactersplain</t>
        </is>
      </c>
      <c r="B246300" t="n">
        <v>1</v>
      </c>
    </row>
    <row r="246301">
      <c r="A246301" t="inlineStr">
        <is>
          <t>titlefine</t>
        </is>
      </c>
      <c r="B246301" t="n">
        <v>1</v>
      </c>
    </row>
    <row r="246302">
      <c r="A246302" t="inlineStr">
        <is>
          <t>multispec</t>
        </is>
      </c>
      <c r="B246302" t="n">
        <v>1</v>
      </c>
    </row>
    <row r="246303">
      <c r="A246303" t="inlineStr">
        <is>
          <t>jsjsselectpluginactive</t>
        </is>
      </c>
      <c r="B246303" t="n">
        <v>1</v>
      </c>
    </row>
    <row r="246304">
      <c r="A246304" t="inlineStr">
        <is>
          <t>commacrosxshtml1</t>
        </is>
      </c>
      <c r="B246304" t="n">
        <v>1</v>
      </c>
    </row>
    <row r="246305">
      <c r="A246305" t="inlineStr">
        <is>
          <t>libchrome</t>
        </is>
      </c>
      <c r="B246305" t="n">
        <v>1</v>
      </c>
    </row>
    <row r="246306">
      <c r="A246306" t="inlineStr">
        <is>
          <t>2distcsssimple</t>
        </is>
      </c>
      <c r="B246306" t="n">
        <v>1</v>
      </c>
    </row>
    <row r="246307">
      <c r="A246307" t="inlineStr">
        <is>
          <t>carcasssel</t>
        </is>
      </c>
      <c r="B246307" t="n">
        <v>1</v>
      </c>
    </row>
    <row r="246308">
      <c r="A246308" t="inlineStr">
        <is>
          <t>comnikod3drand</t>
        </is>
      </c>
      <c r="B246308" t="n">
        <v>1</v>
      </c>
    </row>
    <row r="246309">
      <c r="A246309" t="inlineStr">
        <is>
          <t>requirestr</t>
        </is>
      </c>
      <c r="B246309" t="n">
        <v>1</v>
      </c>
    </row>
    <row r="246310">
      <c r="A246310" t="inlineStr">
        <is>
          <t>\logck</t>
        </is>
      </c>
      <c r="B246310" t="n">
        <v>1</v>
      </c>
    </row>
    <row r="246311">
      <c r="A246311" t="inlineStr">
        <is>
          <t>suspectrunnerfunction</t>
        </is>
      </c>
      <c r="B246311" t="n">
        <v>1</v>
      </c>
    </row>
    <row r="246312">
      <c r="A246312" t="inlineStr">
        <is>
          <t>ldarcs</t>
        </is>
      </c>
      <c r="B246312" t="n">
        <v>1</v>
      </c>
    </row>
    <row r="246313">
      <c r="A246313" t="inlineStr">
        <is>
          <t>daemonj</t>
        </is>
      </c>
      <c r="B246313" t="n">
        <v>1</v>
      </c>
    </row>
    <row r="246314">
      <c r="A246314" t="inlineStr">
        <is>
          <t>dashboardscript</t>
        </is>
      </c>
      <c r="B246314" t="n">
        <v>1</v>
      </c>
    </row>
    <row r="246315">
      <c r="A246315" t="inlineStr">
        <is>
          <t>4ubuntu1</t>
        </is>
      </c>
      <c r="B246315" t="n">
        <v>1</v>
      </c>
    </row>
    <row r="246316">
      <c r="A246316" t="inlineStr">
        <is>
          <t>fakebuddy</t>
        </is>
      </c>
      <c r="B246316" t="n">
        <v>1</v>
      </c>
    </row>
    <row r="246317">
      <c r="A246317" t="inlineStr">
        <is>
          <t>twirospublic</t>
        </is>
      </c>
      <c r="B246317" t="n">
        <v>1</v>
      </c>
    </row>
    <row r="246318">
      <c r="A246318" t="inlineStr">
        <is>
          <t>ivonne</t>
        </is>
      </c>
      <c r="B246318" t="n">
        <v>2</v>
      </c>
    </row>
    <row r="246319">
      <c r="A246319" t="inlineStr">
        <is>
          <t>powwem</t>
        </is>
      </c>
      <c r="B246319" t="n">
        <v>1</v>
      </c>
    </row>
    <row r="246320">
      <c r="A246320" t="inlineStr">
        <is>
          <t>2kfb</t>
        </is>
      </c>
      <c r="B246320" t="n">
        <v>1</v>
      </c>
    </row>
    <row r="246321">
      <c r="A246321" t="inlineStr">
        <is>
          <t>involvable</t>
        </is>
      </c>
      <c r="B246321" t="n">
        <v>1</v>
      </c>
    </row>
    <row r="246322">
      <c r="A246322" t="inlineStr">
        <is>
          <t>£100b</t>
        </is>
      </c>
      <c r="B246322" t="n">
        <v>3</v>
      </c>
    </row>
    <row r="246323">
      <c r="A246323" t="inlineStr">
        <is>
          <t>karrsmith</t>
        </is>
      </c>
      <c r="B246323" t="n">
        <v>1</v>
      </c>
    </row>
    <row r="246324">
      <c r="A246324" t="inlineStr">
        <is>
          <t>unbombed</t>
        </is>
      </c>
      <c r="B246324" t="n">
        <v>1</v>
      </c>
    </row>
    <row r="246325">
      <c r="A246325" t="inlineStr">
        <is>
          <t>screwnob</t>
        </is>
      </c>
      <c r="B246325" t="n">
        <v>1</v>
      </c>
    </row>
    <row r="246326">
      <c r="A246326" t="inlineStr">
        <is>
          <t>combur67mern0</t>
        </is>
      </c>
      <c r="B246326" t="n">
        <v>1</v>
      </c>
    </row>
    <row r="246327">
      <c r="A246327" t="inlineStr">
        <is>
          <t>hamburgeramelond</t>
        </is>
      </c>
      <c r="B246327" t="n">
        <v>1</v>
      </c>
    </row>
    <row r="246328">
      <c r="A246328" t="inlineStr">
        <is>
          <t>violenceofkikesjournalism</t>
        </is>
      </c>
      <c r="B246328" t="n">
        <v>1</v>
      </c>
    </row>
    <row r="246329">
      <c r="A246329" t="inlineStr">
        <is>
          <t>enforcable</t>
        </is>
      </c>
      <c r="B246329" t="n">
        <v>1</v>
      </c>
    </row>
    <row r="246330">
      <c r="A246330" t="inlineStr">
        <is>
          <t>fuckahazi</t>
        </is>
      </c>
      <c r="B246330" t="n">
        <v>2</v>
      </c>
    </row>
    <row r="246331">
      <c r="A246331" t="inlineStr">
        <is>
          <t>comuw6op4bbec</t>
        </is>
      </c>
      <c r="B246331" t="n">
        <v>1</v>
      </c>
    </row>
    <row r="246332">
      <c r="A246332" t="inlineStr">
        <is>
          <t>appri</t>
        </is>
      </c>
      <c r="B246332" t="n">
        <v>1</v>
      </c>
    </row>
    <row r="246333">
      <c r="A246333" t="inlineStr">
        <is>
          <t>sarahmiller</t>
        </is>
      </c>
      <c r="B246333" t="n">
        <v>1</v>
      </c>
    </row>
    <row r="246334">
      <c r="A246334" t="inlineStr">
        <is>
          <t>pholes</t>
        </is>
      </c>
      <c r="B246334" t="n">
        <v>1</v>
      </c>
    </row>
    <row r="246335">
      <c r="A246335" t="inlineStr">
        <is>
          <t>flightier</t>
        </is>
      </c>
      <c r="B246335" t="n">
        <v>1</v>
      </c>
    </row>
    <row r="246336">
      <c r="A246336" t="inlineStr">
        <is>
          <t>babya</t>
        </is>
      </c>
      <c r="B246336" t="n">
        <v>1</v>
      </c>
    </row>
    <row r="246337">
      <c r="A246337" t="inlineStr">
        <is>
          <t>kadryz</t>
        </is>
      </c>
      <c r="B246337" t="n">
        <v>1</v>
      </c>
    </row>
    <row r="246338">
      <c r="A246338" t="inlineStr">
        <is>
          <t>sittace</t>
        </is>
      </c>
      <c r="B246338" t="n">
        <v>1</v>
      </c>
    </row>
    <row r="246339">
      <c r="A246339" t="inlineStr">
        <is>
          <t>up—such</t>
        </is>
      </c>
      <c r="B246339" t="n">
        <v>1</v>
      </c>
    </row>
    <row r="246340">
      <c r="A246340" t="inlineStr">
        <is>
          <t>inferiorware</t>
        </is>
      </c>
      <c r="B246340" t="n">
        <v>1</v>
      </c>
    </row>
    <row r="246341">
      <c r="A246341" t="inlineStr">
        <is>
          <t>emoko</t>
        </is>
      </c>
      <c r="B246341" t="n">
        <v>1</v>
      </c>
    </row>
    <row r="246342">
      <c r="A246342" t="inlineStr">
        <is>
          <t>chocolate—when</t>
        </is>
      </c>
      <c r="B246342" t="n">
        <v>1</v>
      </c>
    </row>
    <row r="246343">
      <c r="A246343" t="inlineStr">
        <is>
          <t>skyunare</t>
        </is>
      </c>
      <c r="B246343" t="n">
        <v>1</v>
      </c>
    </row>
    <row r="246344">
      <c r="A246344" t="inlineStr">
        <is>
          <t>s04e26</t>
        </is>
      </c>
      <c r="B246344" t="n">
        <v>1</v>
      </c>
    </row>
    <row r="246345">
      <c r="A246345" t="inlineStr">
        <is>
          <t>mountingsaving</t>
        </is>
      </c>
      <c r="B246345" t="n">
        <v>1</v>
      </c>
    </row>
    <row r="246346">
      <c r="A246346" t="inlineStr">
        <is>
          <t>assetshipdocsindex</t>
        </is>
      </c>
      <c r="B246346" t="n">
        <v>1</v>
      </c>
    </row>
    <row r="246347">
      <c r="A246347" t="inlineStr">
        <is>
          <t>setarevic</t>
        </is>
      </c>
      <c r="B246347" t="n">
        <v>1</v>
      </c>
    </row>
    <row r="246348">
      <c r="A246348" t="inlineStr">
        <is>
          <t>availdesk</t>
        </is>
      </c>
      <c r="B246348" t="n">
        <v>1</v>
      </c>
    </row>
    <row r="246349">
      <c r="A246349" t="inlineStr">
        <is>
          <t>notre14</t>
        </is>
      </c>
      <c r="B246349" t="n">
        <v>1</v>
      </c>
    </row>
    <row r="246350">
      <c r="A246350" t="inlineStr">
        <is>
          <t>conceptful</t>
        </is>
      </c>
      <c r="B246350" t="n">
        <v>1</v>
      </c>
    </row>
    <row r="246351">
      <c r="A246351" t="inlineStr">
        <is>
          <t>defaultardqasterized</t>
        </is>
      </c>
      <c r="B246351" t="n">
        <v>1</v>
      </c>
    </row>
    <row r="246352">
      <c r="A246352" t="inlineStr">
        <is>
          <t>ntsetextend</t>
        </is>
      </c>
      <c r="B246352" t="n">
        <v>1</v>
      </c>
    </row>
    <row r="246353">
      <c r="A246353" t="inlineStr">
        <is>
          <t>sumount</t>
        </is>
      </c>
      <c r="B246353" t="n">
        <v>1</v>
      </c>
    </row>
    <row r="246354">
      <c r="A246354" t="inlineStr">
        <is>
          <t>zipv</t>
        </is>
      </c>
      <c r="B246354" t="n">
        <v>1</v>
      </c>
    </row>
    <row r="246355">
      <c r="A246355" t="inlineStr">
        <is>
          <t>iapply_time_errorarray</t>
        </is>
      </c>
      <c r="B246355" t="n">
        <v>1</v>
      </c>
    </row>
    <row r="246356">
      <c r="A246356" t="inlineStr">
        <is>
          <t>kickiffarp</t>
        </is>
      </c>
      <c r="B246356" t="n">
        <v>1</v>
      </c>
    </row>
    <row r="246357">
      <c r="A246357" t="inlineStr">
        <is>
          <t>onesz</t>
        </is>
      </c>
      <c r="B246357" t="n">
        <v>1</v>
      </c>
    </row>
    <row r="246358">
      <c r="A246358" t="inlineStr">
        <is>
          <t>rmtshare</t>
        </is>
      </c>
      <c r="B246358" t="n">
        <v>1</v>
      </c>
    </row>
    <row r="246359">
      <c r="A246359" t="inlineStr">
        <is>
          <t>amountmedium</t>
        </is>
      </c>
      <c r="B246359" t="n">
        <v>1</v>
      </c>
    </row>
    <row r="246360">
      <c r="A246360" t="inlineStr">
        <is>
          <t>autohotkeys</t>
        </is>
      </c>
      <c r="B246360" t="n">
        <v>2</v>
      </c>
    </row>
    <row r="246361">
      <c r="A246361" t="inlineStr">
        <is>
          <t>hfif</t>
        </is>
      </c>
      <c r="B246361" t="n">
        <v>1</v>
      </c>
    </row>
    <row r="246362">
      <c r="A246362" t="inlineStr">
        <is>
          <t>e909z</t>
        </is>
      </c>
      <c r="B246362" t="n">
        <v>1</v>
      </c>
    </row>
    <row r="246363">
      <c r="A246363" t="inlineStr">
        <is>
          <t>obkiiaa</t>
        </is>
      </c>
      <c r="B246363" t="n">
        <v>1</v>
      </c>
    </row>
    <row r="246364">
      <c r="A246364" t="inlineStr">
        <is>
          <t>zdri</t>
        </is>
      </c>
      <c r="B246364" t="n">
        <v>1</v>
      </c>
    </row>
    <row r="246365">
      <c r="A246365" t="inlineStr">
        <is>
          <t>cmyfile</t>
        </is>
      </c>
      <c r="B246365" t="n">
        <v>1</v>
      </c>
    </row>
    <row r="246366">
      <c r="A246366" t="inlineStr">
        <is>
          <t>romboot</t>
        </is>
      </c>
      <c r="B246366" t="n">
        <v>1</v>
      </c>
    </row>
    <row r="246367">
      <c r="A246367" t="inlineStr">
        <is>
          <t>cmyfiles</t>
        </is>
      </c>
      <c r="B246367" t="n">
        <v>1</v>
      </c>
    </row>
    <row r="246368">
      <c r="A246368" t="inlineStr">
        <is>
          <t>threshorign</t>
        </is>
      </c>
      <c r="B246368" t="n">
        <v>1</v>
      </c>
    </row>
    <row r="246369">
      <c r="A246369" t="inlineStr">
        <is>
          <t>system32geo</t>
        </is>
      </c>
      <c r="B246369" t="n">
        <v>1</v>
      </c>
    </row>
    <row r="246370">
      <c r="A246370" t="inlineStr">
        <is>
          <t>formation_directory</t>
        </is>
      </c>
      <c r="B246370" t="n">
        <v>1</v>
      </c>
    </row>
    <row r="246371">
      <c r="A246371" t="inlineStr">
        <is>
          <t>header_dir</t>
        </is>
      </c>
      <c r="B246371" t="n">
        <v>1</v>
      </c>
    </row>
    <row r="246372">
      <c r="A246372" t="inlineStr">
        <is>
          <t>gvapi</t>
        </is>
      </c>
      <c r="B246372" t="n">
        <v>1</v>
      </c>
    </row>
    <row r="246373">
      <c r="A246373" t="inlineStr">
        <is>
          <t>notisk</t>
        </is>
      </c>
      <c r="B246373" t="n">
        <v>1</v>
      </c>
    </row>
    <row r="246374">
      <c r="A246374" t="inlineStr">
        <is>
          <t>comsystem32geosystem32georeleases</t>
        </is>
      </c>
      <c r="B246374" t="n">
        <v>1</v>
      </c>
    </row>
    <row r="246375">
      <c r="A246375" t="inlineStr">
        <is>
          <t>superzip</t>
        </is>
      </c>
      <c r="B246375" t="n">
        <v>1</v>
      </c>
    </row>
    <row r="246376">
      <c r="A246376" t="inlineStr">
        <is>
          <t>wrongandroid</t>
        </is>
      </c>
      <c r="B246376" t="n">
        <v>1</v>
      </c>
    </row>
    <row r="246377">
      <c r="A246377" t="inlineStr">
        <is>
          <t>mickeyb</t>
        </is>
      </c>
      <c r="B246377" t="n">
        <v>1</v>
      </c>
    </row>
    <row r="246378">
      <c r="A246378" t="inlineStr">
        <is>
          <t>databasereplace</t>
        </is>
      </c>
      <c r="B246378" t="n">
        <v>1</v>
      </c>
    </row>
    <row r="246379">
      <c r="A246379" t="inlineStr">
        <is>
          <t>axxapkinsonee</t>
        </is>
      </c>
      <c r="B246379" t="n">
        <v>1</v>
      </c>
    </row>
    <row r="246380">
      <c r="A246380" t="inlineStr">
        <is>
          <t>romwallpapers</t>
        </is>
      </c>
      <c r="B246380" t="n">
        <v>1</v>
      </c>
    </row>
    <row r="246381">
      <c r="A246381" t="inlineStr">
        <is>
          <t>touchui</t>
        </is>
      </c>
      <c r="B246381" t="n">
        <v>1</v>
      </c>
    </row>
    <row r="246382">
      <c r="A246382" t="inlineStr">
        <is>
          <t>35a48d81942d90bf3075ccaba81372457a77bb38e83cc0033861</t>
        </is>
      </c>
      <c r="B246382" t="n">
        <v>1</v>
      </c>
    </row>
    <row r="246383">
      <c r="A246383" t="inlineStr">
        <is>
          <t>90ecd7da37c6674760f0fb4213664f685fc5ba2aba3ee3c1f</t>
        </is>
      </c>
      <c r="B246383" t="n">
        <v>1</v>
      </c>
    </row>
    <row r="246384">
      <c r="A246384" t="inlineStr">
        <is>
          <t>f762b00ef1b432fe7503440821f90fe93e0ce2944911</t>
        </is>
      </c>
      <c r="B246384" t="n">
        <v>1</v>
      </c>
    </row>
    <row r="246385">
      <c r="A246385" t="inlineStr">
        <is>
          <t>2691bebe43949779712ec8ce7d68c225fe2f7fc5ea4403</t>
        </is>
      </c>
      <c r="B246385" t="n">
        <v>1</v>
      </c>
    </row>
    <row r="246386">
      <c r="A246386" t="inlineStr">
        <is>
          <t>0a074c85d4144d207c0f31f148e617fc2a54df391390</t>
        </is>
      </c>
      <c r="B246386" t="n">
        <v>1</v>
      </c>
    </row>
    <row r="246387">
      <c r="A246387" t="inlineStr">
        <is>
          <t>299ca5b0069364491855b5ca2d93b1fb99fbc33449e</t>
        </is>
      </c>
      <c r="B246387" t="n">
        <v>1</v>
      </c>
    </row>
    <row r="246388">
      <c r="A246388" t="inlineStr">
        <is>
          <t>1464944b7880dd3c35544a732c264773a3f7135a728ba40</t>
        </is>
      </c>
      <c r="B246388" t="n">
        <v>1</v>
      </c>
    </row>
    <row r="246389">
      <c r="A246389" t="inlineStr">
        <is>
          <t>6243ffa2c8e583279f232ba8dc83116ce8c1408c61432a4c0</t>
        </is>
      </c>
      <c r="B246389" t="n">
        <v>1</v>
      </c>
    </row>
    <row r="246390">
      <c r="A246390" t="inlineStr">
        <is>
          <t>iso{32</t>
        </is>
      </c>
      <c r="B246390" t="n">
        <v>1</v>
      </c>
    </row>
    <row r="246391">
      <c r="A246391" t="inlineStr">
        <is>
          <t>configureenterdialog</t>
        </is>
      </c>
      <c r="B246391" t="n">
        <v>1</v>
      </c>
    </row>
    <row r="246392">
      <c r="A246392" t="inlineStr">
        <is>
          <t>mediautils</t>
        </is>
      </c>
      <c r="B246392" t="n">
        <v>1</v>
      </c>
    </row>
    <row r="246393">
      <c r="A246393" t="inlineStr">
        <is>
          <t>11x4</t>
        </is>
      </c>
      <c r="B246393" t="n">
        <v>1</v>
      </c>
    </row>
    <row r="246394">
      <c r="A246394" t="inlineStr">
        <is>
          <t>alertno</t>
        </is>
      </c>
      <c r="B246394" t="n">
        <v>1</v>
      </c>
    </row>
    <row r="246395">
      <c r="A246395" t="inlineStr">
        <is>
          <t>observantmatrix</t>
        </is>
      </c>
      <c r="B246395" t="n">
        <v>1</v>
      </c>
    </row>
    <row r="246396">
      <c r="A246396" t="inlineStr">
        <is>
          <t>updateprintparams</t>
        </is>
      </c>
      <c r="B246396" t="n">
        <v>1</v>
      </c>
    </row>
    <row r="246397">
      <c r="A246397" t="inlineStr">
        <is>
          <t>objrepresentation</t>
        </is>
      </c>
      <c r="B246397" t="n">
        <v>1</v>
      </c>
    </row>
    <row r="246398">
      <c r="A246398" t="inlineStr">
        <is>
          <t>memorypolicycache</t>
        </is>
      </c>
      <c r="B246398" t="n">
        <v>1</v>
      </c>
    </row>
    <row r="246399">
      <c r="A246399" t="inlineStr">
        <is>
          <t>comformuser</t>
        </is>
      </c>
      <c r="B246399" t="n">
        <v>1</v>
      </c>
    </row>
    <row r="246400">
      <c r="A246400" t="inlineStr">
        <is>
          <t>printelse</t>
        </is>
      </c>
      <c r="B246400" t="n">
        <v>1</v>
      </c>
    </row>
    <row r="246401">
      <c r="A246401" t="inlineStr">
        <is>
          <t>copollshiredefault</t>
        </is>
      </c>
      <c r="B246401" t="n">
        <v>1</v>
      </c>
    </row>
    <row r="246402">
      <c r="A246402" t="inlineStr">
        <is>
          <t>printequals</t>
        </is>
      </c>
      <c r="B246402" t="n">
        <v>1</v>
      </c>
    </row>
    <row r="246403">
      <c r="A246403" t="inlineStr">
        <is>
          <t>mailfiles</t>
        </is>
      </c>
      <c r="B246403" t="n">
        <v>1</v>
      </c>
    </row>
    <row r="246404">
      <c r="A246404" t="inlineStr">
        <is>
          <t>|schedulepubaddr</t>
        </is>
      </c>
      <c r="B246404" t="n">
        <v>1</v>
      </c>
    </row>
    <row r="246405">
      <c r="A246405" t="inlineStr">
        <is>
          <t>pprior</t>
        </is>
      </c>
      <c r="B246405" t="n">
        <v>1</v>
      </c>
    </row>
    <row r="246406">
      <c r="A246406" t="inlineStr">
        <is>
          <t>pjust</t>
        </is>
      </c>
      <c r="B246406" t="n">
        <v>1</v>
      </c>
    </row>
    <row r="246407">
      <c r="A246407" t="inlineStr">
        <is>
          <t>slan002</t>
        </is>
      </c>
      <c r="B246407" t="n">
        <v>1</v>
      </c>
    </row>
    <row r="246408">
      <c r="A246408" t="inlineStr">
        <is>
          <t>readjoinpath</t>
        </is>
      </c>
      <c r="B246408" t="n">
        <v>1</v>
      </c>
    </row>
    <row r="246409">
      <c r="A246409" t="inlineStr">
        <is>
          <t>collisondefault</t>
        </is>
      </c>
      <c r="B246409" t="n">
        <v>1</v>
      </c>
    </row>
    <row r="246410">
      <c r="A246410" t="inlineStr">
        <is>
          <t>consolec_</t>
        </is>
      </c>
      <c r="B246410" t="n">
        <v>1</v>
      </c>
    </row>
    <row r="246411">
      <c r="A246411" t="inlineStr">
        <is>
          <t>utopiaclass</t>
        </is>
      </c>
      <c r="B246411" t="n">
        <v>1</v>
      </c>
    </row>
    <row r="246412">
      <c r="A246412" t="inlineStr">
        <is>
          <t>testattachsizeus</t>
        </is>
      </c>
      <c r="B246412" t="n">
        <v>1</v>
      </c>
    </row>
    <row r="246413">
      <c r="A246413" t="inlineStr">
        <is>
          <t>let_a</t>
        </is>
      </c>
      <c r="B246413" t="n">
        <v>1</v>
      </c>
    </row>
    <row r="246414">
      <c r="A246414" t="inlineStr">
        <is>
          <t>evenfor</t>
        </is>
      </c>
      <c r="B246414" t="n">
        <v>2</v>
      </c>
    </row>
    <row r="246415">
      <c r="A246415" t="inlineStr">
        <is>
          <t>utilizeauditplasmaprofilerempty</t>
        </is>
      </c>
      <c r="B246415" t="n">
        <v>1</v>
      </c>
    </row>
    <row r="246416">
      <c r="A246416" t="inlineStr">
        <is>
          <t>stderrself</t>
        </is>
      </c>
      <c r="B246416" t="n">
        <v>1</v>
      </c>
    </row>
    <row r="246417">
      <c r="A246417" t="inlineStr">
        <is>
          <t>vt16</t>
        </is>
      </c>
      <c r="B246417" t="n">
        <v>1</v>
      </c>
    </row>
    <row r="246418">
      <c r="A246418" t="inlineStr">
        <is>
          <t>stderr3</t>
        </is>
      </c>
      <c r="B246418" t="n">
        <v>1</v>
      </c>
    </row>
    <row r="246419">
      <c r="A246419" t="inlineStr">
        <is>
          <t>parseinterr</t>
        </is>
      </c>
      <c r="B246419" t="n">
        <v>1</v>
      </c>
    </row>
    <row r="246420">
      <c r="A246420" t="inlineStr">
        <is>
          <t>stderr4</t>
        </is>
      </c>
      <c r="B246420" t="n">
        <v>1</v>
      </c>
    </row>
    <row r="246421">
      <c r="A246421" t="inlineStr">
        <is>
          <t>objectaccessing_optis</t>
        </is>
      </c>
      <c r="B246421" t="n">
        <v>1</v>
      </c>
    </row>
    <row r="246422">
      <c r="A246422" t="inlineStr">
        <is>
          <t>_defsxdmt2tatenv0</t>
        </is>
      </c>
      <c r="B246422" t="n">
        <v>1</v>
      </c>
    </row>
    <row r="246423">
      <c r="A246423" t="inlineStr">
        <is>
          <t>copollshirecopollshiredefault</t>
        </is>
      </c>
      <c r="B246423" t="n">
        <v>1</v>
      </c>
    </row>
    <row r="246424">
      <c r="A246424" t="inlineStr">
        <is>
          <t>stderr2</t>
        </is>
      </c>
      <c r="B246424" t="n">
        <v>1</v>
      </c>
    </row>
    <row r="246425">
      <c r="A246425" t="inlineStr">
        <is>
          <t>programhow</t>
        </is>
      </c>
      <c r="B246425" t="n">
        <v>1</v>
      </c>
    </row>
    <row r="246426">
      <c r="A246426" t="inlineStr">
        <is>
          <t>resultsif</t>
        </is>
      </c>
      <c r="B246426" t="n">
        <v>1</v>
      </c>
    </row>
    <row r="246427">
      <c r="A246427" t="inlineStr">
        <is>
          <t>count{stderr1</t>
        </is>
      </c>
      <c r="B246427" t="n">
        <v>1</v>
      </c>
    </row>
    <row r="246428">
      <c r="A246428" t="inlineStr">
        <is>
          <t>addtooltip_</t>
        </is>
      </c>
      <c r="B246428" t="n">
        <v>1</v>
      </c>
    </row>
    <row r="246429">
      <c r="A246429" t="inlineStr">
        <is>
          <t>dopcuke</t>
        </is>
      </c>
      <c r="B246429" t="n">
        <v>1</v>
      </c>
    </row>
    <row r="246430">
      <c r="A246430" t="inlineStr">
        <is>
          <t>urrimpljava</t>
        </is>
      </c>
      <c r="B246430" t="n">
        <v>1</v>
      </c>
    </row>
    <row r="246431">
      <c r="A246431" t="inlineStr">
        <is>
          <t>runelapsedtime60</t>
        </is>
      </c>
      <c r="B246431" t="n">
        <v>1</v>
      </c>
    </row>
    <row r="246432">
      <c r="A246432" t="inlineStr">
        <is>
          <t>missingplotreplacements</t>
        </is>
      </c>
      <c r="B246432" t="n">
        <v>1</v>
      </c>
    </row>
    <row r="246433">
      <c r="A246433" t="inlineStr">
        <is>
          <t>objonly</t>
        </is>
      </c>
      <c r="B246433" t="n">
        <v>1</v>
      </c>
    </row>
    <row r="246434">
      <c r="A246434" t="inlineStr">
        <is>
          <t>printend</t>
        </is>
      </c>
      <c r="B246434" t="n">
        <v>1</v>
      </c>
    </row>
    <row r="246435">
      <c r="A246435" t="inlineStr">
        <is>
          <t>c_i3u1installationshell</t>
        </is>
      </c>
      <c r="B246435" t="n">
        <v>1</v>
      </c>
    </row>
    <row r="246436">
      <c r="A246436" t="inlineStr">
        <is>
          <t>orgwikisemantics</t>
        </is>
      </c>
      <c r="B246436" t="n">
        <v>1</v>
      </c>
    </row>
    <row r="246437">
      <c r="A246437" t="inlineStr">
        <is>
          <t>stderrn</t>
        </is>
      </c>
      <c r="B246437" t="n">
        <v>1</v>
      </c>
    </row>
    <row r="246438">
      <c r="A246438" t="inlineStr">
        <is>
          <t>happymatched</t>
        </is>
      </c>
      <c r="B246438" t="n">
        <v>1</v>
      </c>
    </row>
    <row r="246439">
      <c r="A246439" t="inlineStr">
        <is>
          <t>iteratorval</t>
        </is>
      </c>
      <c r="B246439" t="n">
        <v>1</v>
      </c>
    </row>
    <row r="246440">
      <c r="A246440" t="inlineStr">
        <is>
          <t>a2345678910of</t>
        </is>
      </c>
      <c r="B246440" t="n">
        <v>1</v>
      </c>
    </row>
    <row r="246441">
      <c r="A246441" t="inlineStr">
        <is>
          <t>calccount</t>
        </is>
      </c>
      <c r="B246441" t="n">
        <v>1</v>
      </c>
    </row>
    <row r="246442">
      <c r="A246442" t="inlineStr">
        <is>
          <t>operobjoper</t>
        </is>
      </c>
      <c r="B246442" t="n">
        <v>1</v>
      </c>
    </row>
    <row r="246443">
      <c r="A246443" t="inlineStr">
        <is>
          <t>a12self</t>
        </is>
      </c>
      <c r="B246443" t="n">
        <v>1</v>
      </c>
    </row>
    <row r="246444">
      <c r="A246444" t="inlineStr">
        <is>
          <t>toadstock</t>
        </is>
      </c>
      <c r="B246444" t="n">
        <v>1</v>
      </c>
    </row>
    <row r="246445">
      <c r="A246445" t="inlineStr">
        <is>
          <t>frankeness</t>
        </is>
      </c>
      <c r="B246445" t="n">
        <v>1</v>
      </c>
    </row>
    <row r="246446">
      <c r="A246446" t="inlineStr">
        <is>
          <t>confusingziary</t>
        </is>
      </c>
      <c r="B246446" t="n">
        <v>1</v>
      </c>
    </row>
    <row r="246447">
      <c r="A246447" t="inlineStr">
        <is>
          <t>foodhackers</t>
        </is>
      </c>
      <c r="B246447" t="n">
        <v>1</v>
      </c>
    </row>
    <row r="246448">
      <c r="A246448" t="inlineStr">
        <is>
          <t>weddett</t>
        </is>
      </c>
      <c r="B246448" t="n">
        <v>1</v>
      </c>
    </row>
    <row r="246449">
      <c r="A246449" t="inlineStr">
        <is>
          <t>dowdstorff</t>
        </is>
      </c>
      <c r="B246449" t="n">
        <v>1</v>
      </c>
    </row>
    <row r="246450">
      <c r="A246450" t="inlineStr">
        <is>
          <t>slipages</t>
        </is>
      </c>
      <c r="B246450" t="n">
        <v>1</v>
      </c>
    </row>
    <row r="246451">
      <c r="A246451" t="inlineStr">
        <is>
          <t>vyachnivtsy</t>
        </is>
      </c>
      <c r="B246451" t="n">
        <v>1</v>
      </c>
    </row>
    <row r="246452">
      <c r="A246452" t="inlineStr">
        <is>
          <t>luhesne</t>
        </is>
      </c>
      <c r="B246452" t="n">
        <v>1</v>
      </c>
    </row>
    <row r="246453">
      <c r="A246453" t="inlineStr">
        <is>
          <t>makhnovist</t>
        </is>
      </c>
      <c r="B246453" t="n">
        <v>1</v>
      </c>
    </row>
    <row r="246454">
      <c r="A246454" t="inlineStr">
        <is>
          <t>transdnestri</t>
        </is>
      </c>
      <c r="B246454" t="n">
        <v>1</v>
      </c>
    </row>
    <row r="246455">
      <c r="A246455" t="inlineStr">
        <is>
          <t>dnipropetrovsks</t>
        </is>
      </c>
      <c r="B246455" t="n">
        <v>1</v>
      </c>
    </row>
    <row r="246456">
      <c r="A246456" t="inlineStr">
        <is>
          <t>tolai</t>
        </is>
      </c>
      <c r="B246456" t="n">
        <v>1</v>
      </c>
    </row>
    <row r="246457">
      <c r="A246457" t="inlineStr">
        <is>
          <t>arseniyev</t>
        </is>
      </c>
      <c r="B246457" t="n">
        <v>1</v>
      </c>
    </row>
    <row r="246458">
      <c r="A246458" t="inlineStr">
        <is>
          <t>sezhyka</t>
        </is>
      </c>
      <c r="B246458" t="n">
        <v>1</v>
      </c>
    </row>
    <row r="246459">
      <c r="A246459" t="inlineStr">
        <is>
          <t>eggunderak</t>
        </is>
      </c>
      <c r="B246459" t="n">
        <v>1</v>
      </c>
    </row>
    <row r="246460">
      <c r="A246460" t="inlineStr">
        <is>
          <t>nuclearother</t>
        </is>
      </c>
      <c r="B246460" t="n">
        <v>1</v>
      </c>
    </row>
    <row r="246461">
      <c r="A246461" t="inlineStr">
        <is>
          <t>ragdr</t>
        </is>
      </c>
      <c r="B246461" t="n">
        <v>1</v>
      </c>
    </row>
    <row r="246462">
      <c r="A246462" t="inlineStr">
        <is>
          <t>造5610</t>
        </is>
      </c>
      <c r="B246462" t="n">
        <v>1</v>
      </c>
    </row>
    <row r="246463">
      <c r="A246463" t="inlineStr">
        <is>
          <t>gaducap</t>
        </is>
      </c>
      <c r="B246463" t="n">
        <v>1</v>
      </c>
    </row>
    <row r="246464">
      <c r="A246464" t="inlineStr">
        <is>
          <t>vagced</t>
        </is>
      </c>
      <c r="B246464" t="n">
        <v>1</v>
      </c>
    </row>
    <row r="246465">
      <c r="A246465" t="inlineStr">
        <is>
          <t>trazanslugher</t>
        </is>
      </c>
      <c r="B246465" t="n">
        <v>1</v>
      </c>
    </row>
    <row r="246466">
      <c r="A246466" t="inlineStr">
        <is>
          <t>bywise</t>
        </is>
      </c>
      <c r="B246466" t="n">
        <v>1</v>
      </c>
    </row>
    <row r="246467">
      <c r="A246467" t="inlineStr">
        <is>
          <t>slockweather</t>
        </is>
      </c>
      <c r="B246467" t="n">
        <v>1</v>
      </c>
    </row>
    <row r="246468">
      <c r="A246468" t="inlineStr">
        <is>
          <t>watemsgetatoria</t>
        </is>
      </c>
      <c r="B246468" t="n">
        <v>1</v>
      </c>
    </row>
    <row r="246469">
      <c r="A246469" t="inlineStr">
        <is>
          <t>starritz</t>
        </is>
      </c>
      <c r="B246469" t="n">
        <v>1</v>
      </c>
    </row>
    <row r="246470">
      <c r="A246470" t="inlineStr">
        <is>
          <t>dejeae</t>
        </is>
      </c>
      <c r="B246470" t="n">
        <v>1</v>
      </c>
    </row>
    <row r="246471">
      <c r="A246471" t="inlineStr">
        <is>
          <t>maunville</t>
        </is>
      </c>
      <c r="B246471" t="n">
        <v>1</v>
      </c>
    </row>
    <row r="246472">
      <c r="A246472" t="inlineStr">
        <is>
          <t>sartaama</t>
        </is>
      </c>
      <c r="B246472" t="n">
        <v>1</v>
      </c>
    </row>
    <row r="246473">
      <c r="A246473" t="inlineStr">
        <is>
          <t>malloo</t>
        </is>
      </c>
      <c r="B246473" t="n">
        <v>1</v>
      </c>
    </row>
    <row r="246474">
      <c r="A246474" t="inlineStr">
        <is>
          <t>amcg</t>
        </is>
      </c>
      <c r="B246474" t="n">
        <v>1</v>
      </c>
    </row>
    <row r="246475">
      <c r="A246475" t="inlineStr">
        <is>
          <t>raescua</t>
        </is>
      </c>
      <c r="B246475" t="n">
        <v>1</v>
      </c>
    </row>
    <row r="246476">
      <c r="A246476" t="inlineStr">
        <is>
          <t>blaavo</t>
        </is>
      </c>
      <c r="B246476" t="n">
        <v>1</v>
      </c>
    </row>
    <row r="246477">
      <c r="A246477" t="inlineStr">
        <is>
          <t>logorrhea</t>
        </is>
      </c>
      <c r="B246477" t="n">
        <v>1</v>
      </c>
    </row>
    <row r="246478">
      <c r="A246478" t="inlineStr">
        <is>
          <t>freeners</t>
        </is>
      </c>
      <c r="B246478" t="n">
        <v>1</v>
      </c>
    </row>
    <row r="246479">
      <c r="A246479" t="inlineStr">
        <is>
          <t>tegarier</t>
        </is>
      </c>
      <c r="B246479" t="n">
        <v>1</v>
      </c>
    </row>
    <row r="246480">
      <c r="A246480" t="inlineStr">
        <is>
          <t>orngas</t>
        </is>
      </c>
      <c r="B246480" t="n">
        <v>1</v>
      </c>
    </row>
    <row r="246481">
      <c r="A246481" t="inlineStr">
        <is>
          <t>jaunessaffemorice</t>
        </is>
      </c>
      <c r="B246481" t="n">
        <v>1</v>
      </c>
    </row>
    <row r="246482">
      <c r="A246482" t="inlineStr">
        <is>
          <t>brities</t>
        </is>
      </c>
      <c r="B246482" t="n">
        <v>1</v>
      </c>
    </row>
    <row r="246483">
      <c r="A246483" t="inlineStr">
        <is>
          <t>refurnize</t>
        </is>
      </c>
      <c r="B246483" t="n">
        <v>1</v>
      </c>
    </row>
    <row r="246484">
      <c r="A246484" t="inlineStr">
        <is>
          <t>sorsh</t>
        </is>
      </c>
      <c r="B246484" t="n">
        <v>1</v>
      </c>
    </row>
    <row r="246485">
      <c r="A246485" t="inlineStr">
        <is>
          <t>upclosefriendliness</t>
        </is>
      </c>
      <c r="B246485" t="n">
        <v>1</v>
      </c>
    </row>
    <row r="246486">
      <c r="A246486" t="inlineStr">
        <is>
          <t>ecurrow</t>
        </is>
      </c>
      <c r="B246486" t="n">
        <v>1</v>
      </c>
    </row>
    <row r="246487">
      <c r="A246487" t="inlineStr">
        <is>
          <t>idinov</t>
        </is>
      </c>
      <c r="B246487" t="n">
        <v>1</v>
      </c>
    </row>
    <row r="246488">
      <c r="A246488" t="inlineStr">
        <is>
          <t>ronmans</t>
        </is>
      </c>
      <c r="B246488" t="n">
        <v>1</v>
      </c>
    </row>
    <row r="246489">
      <c r="A246489" t="inlineStr">
        <is>
          <t>adforce</t>
        </is>
      </c>
      <c r="B246489" t="n">
        <v>2</v>
      </c>
    </row>
    <row r="246490">
      <c r="A246490" t="inlineStr">
        <is>
          <t>zozzy</t>
        </is>
      </c>
      <c r="B246490" t="n">
        <v>1</v>
      </c>
    </row>
    <row r="246491">
      <c r="A246491" t="inlineStr">
        <is>
          <t>flackmann</t>
        </is>
      </c>
      <c r="B246491" t="n">
        <v>1</v>
      </c>
    </row>
    <row r="246492">
      <c r="A246492" t="inlineStr">
        <is>
          <t>adolforthis</t>
        </is>
      </c>
      <c r="B246492" t="n">
        <v>1</v>
      </c>
    </row>
    <row r="246493">
      <c r="A246493" t="inlineStr">
        <is>
          <t>bcethannes</t>
        </is>
      </c>
      <c r="B246493" t="n">
        <v>1</v>
      </c>
    </row>
    <row r="246494">
      <c r="A246494" t="inlineStr">
        <is>
          <t>executibles</t>
        </is>
      </c>
      <c r="B246494" t="n">
        <v>1</v>
      </c>
    </row>
    <row r="246495">
      <c r="A246495" t="inlineStr">
        <is>
          <t>thurmanville</t>
        </is>
      </c>
      <c r="B246495" t="n">
        <v>1</v>
      </c>
    </row>
    <row r="246496">
      <c r="A246496" t="inlineStr">
        <is>
          <t>tornercom</t>
        </is>
      </c>
      <c r="B246496" t="n">
        <v>1</v>
      </c>
    </row>
    <row r="246497">
      <c r="A246497" t="inlineStr">
        <is>
          <t>robbell</t>
        </is>
      </c>
      <c r="B246497" t="n">
        <v>1</v>
      </c>
    </row>
    <row r="246498">
      <c r="A246498" t="inlineStr">
        <is>
          <t>bobst</t>
        </is>
      </c>
      <c r="B246498" t="n">
        <v>1</v>
      </c>
    </row>
    <row r="246499">
      <c r="A246499" t="inlineStr">
        <is>
          <t>wislie</t>
        </is>
      </c>
      <c r="B246499" t="n">
        <v>1</v>
      </c>
    </row>
    <row r="246500">
      <c r="A246500" t="inlineStr">
        <is>
          <t>glzer</t>
        </is>
      </c>
      <c r="B246500" t="n">
        <v>1</v>
      </c>
    </row>
    <row r="246501">
      <c r="A246501" t="inlineStr">
        <is>
          <t>cycleiterata</t>
        </is>
      </c>
      <c r="B246501" t="n">
        <v>1</v>
      </c>
    </row>
    <row r="246502">
      <c r="A246502" t="inlineStr">
        <is>
          <t>frankfriend</t>
        </is>
      </c>
      <c r="B246502" t="n">
        <v>1</v>
      </c>
    </row>
    <row r="246503">
      <c r="A246503" t="inlineStr">
        <is>
          <t>ilishon</t>
        </is>
      </c>
      <c r="B246503" t="n">
        <v>1</v>
      </c>
    </row>
    <row r="246504">
      <c r="A246504" t="inlineStr">
        <is>
          <t>poojor</t>
        </is>
      </c>
      <c r="B246504" t="n">
        <v>1</v>
      </c>
    </row>
    <row r="246505">
      <c r="A246505" t="inlineStr">
        <is>
          <t>terrorismily</t>
        </is>
      </c>
      <c r="B246505" t="n">
        <v>1</v>
      </c>
    </row>
    <row r="246506">
      <c r="A246506" t="inlineStr">
        <is>
          <t>donglan</t>
        </is>
      </c>
      <c r="B246506" t="n">
        <v>1</v>
      </c>
    </row>
    <row r="246507">
      <c r="A246507" t="inlineStr">
        <is>
          <t>linbus</t>
        </is>
      </c>
      <c r="B246507" t="n">
        <v>1</v>
      </c>
    </row>
    <row r="246508">
      <c r="A246508" t="inlineStr">
        <is>
          <t>nagts</t>
        </is>
      </c>
      <c r="B246508" t="n">
        <v>1</v>
      </c>
    </row>
    <row r="246509">
      <c r="A246509" t="inlineStr">
        <is>
          <t>ewsoc</t>
        </is>
      </c>
      <c r="B246509" t="n">
        <v>1</v>
      </c>
    </row>
    <row r="246510">
      <c r="A246510" t="inlineStr">
        <is>
          <t>acadmmix</t>
        </is>
      </c>
      <c r="B246510" t="n">
        <v>1</v>
      </c>
    </row>
    <row r="246511">
      <c r="A246511" t="inlineStr">
        <is>
          <t>sadtrak</t>
        </is>
      </c>
      <c r="B246511" t="n">
        <v>1</v>
      </c>
    </row>
    <row r="246512">
      <c r="A246512" t="inlineStr">
        <is>
          <t>mountainbough</t>
        </is>
      </c>
      <c r="B246512" t="n">
        <v>1</v>
      </c>
    </row>
    <row r="246513">
      <c r="A246513" t="inlineStr">
        <is>
          <t>mandryk</t>
        </is>
      </c>
      <c r="B246513" t="n">
        <v>1</v>
      </c>
    </row>
    <row r="246514">
      <c r="A246514" t="inlineStr">
        <is>
          <t>dogregistration</t>
        </is>
      </c>
      <c r="B246514" t="n">
        <v>1</v>
      </c>
    </row>
    <row r="246515">
      <c r="A246515" t="inlineStr">
        <is>
          <t>estierjackson</t>
        </is>
      </c>
      <c r="B246515" t="n">
        <v>1</v>
      </c>
    </row>
    <row r="246516">
      <c r="A246516" t="inlineStr">
        <is>
          <t>applinacalingore</t>
        </is>
      </c>
      <c r="B246516" t="n">
        <v>1</v>
      </c>
    </row>
    <row r="246517">
      <c r="A246517" t="inlineStr">
        <is>
          <t>nuggetmate</t>
        </is>
      </c>
      <c r="B246517" t="n">
        <v>1</v>
      </c>
    </row>
    <row r="246518">
      <c r="A246518" t="inlineStr">
        <is>
          <t>monomews</t>
        </is>
      </c>
      <c r="B246518" t="n">
        <v>1</v>
      </c>
    </row>
    <row r="246519">
      <c r="A246519" t="inlineStr">
        <is>
          <t>enshroud</t>
        </is>
      </c>
      <c r="B246519" t="n">
        <v>1</v>
      </c>
    </row>
    <row r="246520">
      <c r="A246520" t="inlineStr">
        <is>
          <t>pollorial</t>
        </is>
      </c>
      <c r="B246520" t="n">
        <v>1</v>
      </c>
    </row>
    <row r="246521">
      <c r="A246521" t="inlineStr">
        <is>
          <t>ranthuds</t>
        </is>
      </c>
      <c r="B246521" t="n">
        <v>1</v>
      </c>
    </row>
    <row r="246522">
      <c r="A246522" t="inlineStr">
        <is>
          <t>clouseauville</t>
        </is>
      </c>
      <c r="B246522" t="n">
        <v>1</v>
      </c>
    </row>
    <row r="246523">
      <c r="A246523" t="inlineStr">
        <is>
          <t>abruno</t>
        </is>
      </c>
      <c r="B246523" t="n">
        <v>1</v>
      </c>
    </row>
    <row r="246524">
      <c r="A246524" t="inlineStr">
        <is>
          <t>encilling</t>
        </is>
      </c>
      <c r="B246524" t="n">
        <v>1</v>
      </c>
    </row>
    <row r="246525">
      <c r="A246525" t="inlineStr">
        <is>
          <t>transmetajournalist</t>
        </is>
      </c>
      <c r="B246525" t="n">
        <v>1</v>
      </c>
    </row>
    <row r="246526">
      <c r="A246526" t="inlineStr">
        <is>
          <t>eykturp</t>
        </is>
      </c>
      <c r="B246526" t="n">
        <v>1</v>
      </c>
    </row>
    <row r="246527">
      <c r="A246527" t="inlineStr">
        <is>
          <t>hsarberhuber</t>
        </is>
      </c>
      <c r="B246527" t="n">
        <v>1</v>
      </c>
    </row>
    <row r="246528">
      <c r="A246528" t="inlineStr">
        <is>
          <t>hungetard</t>
        </is>
      </c>
      <c r="B246528" t="n">
        <v>1</v>
      </c>
    </row>
    <row r="246529">
      <c r="A246529" t="inlineStr">
        <is>
          <t>flugin</t>
        </is>
      </c>
      <c r="B246529" t="n">
        <v>1</v>
      </c>
    </row>
    <row r="246530">
      <c r="A246530" t="inlineStr">
        <is>
          <t>whitesake</t>
        </is>
      </c>
      <c r="B246530" t="n">
        <v>1</v>
      </c>
    </row>
    <row r="246531">
      <c r="A246531" t="inlineStr">
        <is>
          <t>6dka</t>
        </is>
      </c>
      <c r="B246531" t="n">
        <v>1</v>
      </c>
    </row>
    <row r="246532">
      <c r="A246532" t="inlineStr">
        <is>
          <t>tattone</t>
        </is>
      </c>
      <c r="B246532" t="n">
        <v>1</v>
      </c>
    </row>
    <row r="246533">
      <c r="A246533" t="inlineStr">
        <is>
          <t>kidsdirect</t>
        </is>
      </c>
      <c r="B246533" t="n">
        <v>1</v>
      </c>
    </row>
    <row r="246534">
      <c r="A246534" t="inlineStr">
        <is>
          <t>retrastinateit</t>
        </is>
      </c>
      <c r="B246534" t="n">
        <v>1</v>
      </c>
    </row>
    <row r="246535">
      <c r="A246535" t="inlineStr">
        <is>
          <t>rememberin</t>
        </is>
      </c>
      <c r="B246535" t="n">
        <v>2</v>
      </c>
    </row>
    <row r="246536">
      <c r="A246536" t="inlineStr">
        <is>
          <t>10duelists</t>
        </is>
      </c>
      <c r="B246536" t="n">
        <v>1</v>
      </c>
    </row>
    <row r="246537">
      <c r="A246537" t="inlineStr">
        <is>
          <t>convertin</t>
        </is>
      </c>
      <c r="B246537" t="n">
        <v>1</v>
      </c>
    </row>
    <row r="246538">
      <c r="A246538" t="inlineStr">
        <is>
          <t>streetclothes</t>
        </is>
      </c>
      <c r="B246538" t="n">
        <v>1</v>
      </c>
    </row>
    <row r="246539">
      <c r="A246539" t="inlineStr">
        <is>
          <t>chopce</t>
        </is>
      </c>
      <c r="B246539" t="n">
        <v>1</v>
      </c>
    </row>
    <row r="246540">
      <c r="A246540" t="inlineStr">
        <is>
          <t>fachetel</t>
        </is>
      </c>
      <c r="B246540" t="n">
        <v>1</v>
      </c>
    </row>
    <row r="246541">
      <c r="A246541" t="inlineStr">
        <is>
          <t>buggydog</t>
        </is>
      </c>
      <c r="B246541" t="n">
        <v>1</v>
      </c>
    </row>
    <row r="246542">
      <c r="A246542" t="inlineStr">
        <is>
          <t>365897</t>
        </is>
      </c>
      <c r="B246542" t="n">
        <v>1</v>
      </c>
    </row>
    <row r="246543">
      <c r="A246543" t="inlineStr">
        <is>
          <t>motherpuppy</t>
        </is>
      </c>
      <c r="B246543" t="n">
        <v>1</v>
      </c>
    </row>
    <row r="246544">
      <c r="A246544" t="inlineStr">
        <is>
          <t>headstel</t>
        </is>
      </c>
      <c r="B246544" t="n">
        <v>1</v>
      </c>
    </row>
    <row r="246545">
      <c r="A246545" t="inlineStr">
        <is>
          <t>mazleena</t>
        </is>
      </c>
      <c r="B246545" t="n">
        <v>1</v>
      </c>
    </row>
    <row r="246546">
      <c r="A246546" t="inlineStr">
        <is>
          <t>cvn4d2131</t>
        </is>
      </c>
      <c r="B246546" t="n">
        <v>1</v>
      </c>
    </row>
    <row r="246547">
      <c r="A246547" t="inlineStr">
        <is>
          <t>worldcal</t>
        </is>
      </c>
      <c r="B246547" t="n">
        <v>1</v>
      </c>
    </row>
    <row r="246548">
      <c r="A246548" t="inlineStr">
        <is>
          <t>painlight</t>
        </is>
      </c>
      <c r="B246548" t="n">
        <v>1</v>
      </c>
    </row>
    <row r="246549">
      <c r="A246549" t="inlineStr">
        <is>
          <t>meanmeanchase</t>
        </is>
      </c>
      <c r="B246549" t="n">
        <v>1</v>
      </c>
    </row>
    <row r="246550">
      <c r="A246550" t="inlineStr">
        <is>
          <t>stroee</t>
        </is>
      </c>
      <c r="B246550" t="n">
        <v>1</v>
      </c>
    </row>
    <row r="246551">
      <c r="A246551" t="inlineStr">
        <is>
          <t>lortgreen</t>
        </is>
      </c>
      <c r="B246551" t="n">
        <v>1</v>
      </c>
    </row>
    <row r="246552">
      <c r="A246552" t="inlineStr">
        <is>
          <t>asascacia</t>
        </is>
      </c>
      <c r="B246552" t="n">
        <v>1</v>
      </c>
    </row>
    <row r="246553">
      <c r="A246553" t="inlineStr">
        <is>
          <t>60ccan3</t>
        </is>
      </c>
      <c r="B246553" t="n">
        <v>1</v>
      </c>
    </row>
    <row r="246554">
      <c r="A246554" t="inlineStr">
        <is>
          <t>geud</t>
        </is>
      </c>
      <c r="B246554" t="n">
        <v>1</v>
      </c>
    </row>
    <row r="246555">
      <c r="A246555" t="inlineStr">
        <is>
          <t>callerreciation</t>
        </is>
      </c>
      <c r="B246555" t="n">
        <v>1</v>
      </c>
    </row>
    <row r="246556">
      <c r="A246556" t="inlineStr">
        <is>
          <t>sigeam</t>
        </is>
      </c>
      <c r="B246556" t="n">
        <v>1</v>
      </c>
    </row>
    <row r="246557">
      <c r="A246557" t="inlineStr">
        <is>
          <t>geoffida</t>
        </is>
      </c>
      <c r="B246557" t="n">
        <v>1</v>
      </c>
    </row>
    <row r="246558">
      <c r="A246558" t="inlineStr">
        <is>
          <t>nametontent</t>
        </is>
      </c>
      <c r="B246558" t="n">
        <v>1</v>
      </c>
    </row>
    <row r="246559">
      <c r="A246559" t="inlineStr">
        <is>
          <t>toulosaf</t>
        </is>
      </c>
      <c r="B246559" t="n">
        <v>1</v>
      </c>
    </row>
    <row r="246560">
      <c r="A246560" t="inlineStr">
        <is>
          <t>martyruner</t>
        </is>
      </c>
      <c r="B246560" t="n">
        <v>1</v>
      </c>
    </row>
    <row r="246561">
      <c r="A246561" t="inlineStr">
        <is>
          <t>armaros</t>
        </is>
      </c>
      <c r="B246561" t="n">
        <v>2</v>
      </c>
    </row>
    <row r="246562">
      <c r="A246562" t="inlineStr">
        <is>
          <t>sharbeen</t>
        </is>
      </c>
      <c r="B246562" t="n">
        <v>1</v>
      </c>
    </row>
    <row r="246563">
      <c r="A246563" t="inlineStr">
        <is>
          <t>perchedar</t>
        </is>
      </c>
      <c r="B246563" t="n">
        <v>1</v>
      </c>
    </row>
    <row r="246564">
      <c r="A246564" t="inlineStr">
        <is>
          <t>incidadedo</t>
        </is>
      </c>
      <c r="B246564" t="n">
        <v>1</v>
      </c>
    </row>
    <row r="246565">
      <c r="A246565" t="inlineStr">
        <is>
          <t>ifpuddz</t>
        </is>
      </c>
      <c r="B246565" t="n">
        <v>1</v>
      </c>
    </row>
    <row r="246566">
      <c r="A246566" t="inlineStr">
        <is>
          <t>scriptos</t>
        </is>
      </c>
      <c r="B246566" t="n">
        <v>1</v>
      </c>
    </row>
    <row r="246567">
      <c r="A246567" t="inlineStr">
        <is>
          <t>witfbeng</t>
        </is>
      </c>
      <c r="B246567" t="n">
        <v>1</v>
      </c>
    </row>
    <row r="246568">
      <c r="A246568" t="inlineStr">
        <is>
          <t>unfunce</t>
        </is>
      </c>
      <c r="B246568" t="n">
        <v>1</v>
      </c>
    </row>
    <row r="246569">
      <c r="A246569" t="inlineStr">
        <is>
          <t>asymmetし</t>
        </is>
      </c>
      <c r="B246569" t="n">
        <v>1</v>
      </c>
    </row>
    <row r="246570">
      <c r="A246570" t="inlineStr">
        <is>
          <t>y5oqd555000000338e45c54fba46133ceb54c46e2e385</t>
        </is>
      </c>
      <c r="B246570" t="n">
        <v>1</v>
      </c>
    </row>
    <row r="246571">
      <c r="A246571" t="inlineStr">
        <is>
          <t>hearborble</t>
        </is>
      </c>
      <c r="B246571" t="n">
        <v>1</v>
      </c>
    </row>
    <row r="246572">
      <c r="A246572" t="inlineStr">
        <is>
          <t>orgpersonsmessage</t>
        </is>
      </c>
      <c r="B246572" t="n">
        <v>1</v>
      </c>
    </row>
    <row r="246573">
      <c r="A246573" t="inlineStr">
        <is>
          <t>dstdisuns</t>
        </is>
      </c>
      <c r="B246573" t="n">
        <v>1</v>
      </c>
    </row>
    <row r="246574">
      <c r="A246574" t="inlineStr">
        <is>
          <t>pakizla</t>
        </is>
      </c>
      <c r="B246574" t="n">
        <v>1</v>
      </c>
    </row>
    <row r="246575">
      <c r="A246575" t="inlineStr">
        <is>
          <t>xdsadipici</t>
        </is>
      </c>
      <c r="B246575" t="n">
        <v>1</v>
      </c>
    </row>
    <row r="246576">
      <c r="A246576" t="inlineStr">
        <is>
          <t>tentiamaintio</t>
        </is>
      </c>
      <c r="B246576" t="n">
        <v>1</v>
      </c>
    </row>
    <row r="246577">
      <c r="A246577" t="inlineStr">
        <is>
          <t>bustante</t>
        </is>
      </c>
      <c r="B246577" t="n">
        <v>1</v>
      </c>
    </row>
    <row r="246578">
      <c r="A246578" t="inlineStr">
        <is>
          <t>irritá</t>
        </is>
      </c>
      <c r="B246578" t="n">
        <v>1</v>
      </c>
    </row>
    <row r="246579">
      <c r="A246579" t="inlineStr">
        <is>
          <t>molah</t>
        </is>
      </c>
      <c r="B246579" t="n">
        <v>2</v>
      </c>
    </row>
    <row r="246580">
      <c r="A246580" t="inlineStr">
        <is>
          <t>alverdo</t>
        </is>
      </c>
      <c r="B246580" t="n">
        <v>1</v>
      </c>
    </row>
    <row r="246581">
      <c r="A246581" t="inlineStr">
        <is>
          <t>serabras</t>
        </is>
      </c>
      <c r="B246581" t="n">
        <v>1</v>
      </c>
    </row>
    <row r="246582">
      <c r="A246582" t="inlineStr">
        <is>
          <t>shistigor</t>
        </is>
      </c>
      <c r="B246582" t="n">
        <v>1</v>
      </c>
    </row>
    <row r="246583">
      <c r="A246583" t="inlineStr">
        <is>
          <t>xanons</t>
        </is>
      </c>
      <c r="B246583" t="n">
        <v>1</v>
      </c>
    </row>
    <row r="246584">
      <c r="A246584" t="inlineStr">
        <is>
          <t>nerplo</t>
        </is>
      </c>
      <c r="B246584" t="n">
        <v>1</v>
      </c>
    </row>
    <row r="246585">
      <c r="A246585" t="inlineStr">
        <is>
          <t>precausa</t>
        </is>
      </c>
      <c r="B246585" t="n">
        <v>1</v>
      </c>
    </row>
    <row r="246586">
      <c r="A246586" t="inlineStr">
        <is>
          <t>walylets</t>
        </is>
      </c>
      <c r="B246586" t="n">
        <v>1</v>
      </c>
    </row>
    <row r="246587">
      <c r="A246587" t="inlineStr">
        <is>
          <t>maginary</t>
        </is>
      </c>
      <c r="B246587" t="n">
        <v>1</v>
      </c>
    </row>
    <row r="246588">
      <c r="A246588" t="inlineStr">
        <is>
          <t>souquin</t>
        </is>
      </c>
      <c r="B246588" t="n">
        <v>1</v>
      </c>
    </row>
    <row r="246589">
      <c r="A246589" t="inlineStr">
        <is>
          <t>icoedo</t>
        </is>
      </c>
      <c r="B246589" t="n">
        <v>1</v>
      </c>
    </row>
    <row r="246590">
      <c r="A246590" t="inlineStr">
        <is>
          <t>ftackedchalameakar</t>
        </is>
      </c>
      <c r="B246590" t="n">
        <v>1</v>
      </c>
    </row>
    <row r="246591">
      <c r="A246591" t="inlineStr">
        <is>
          <t>legatore</t>
        </is>
      </c>
      <c r="B246591" t="n">
        <v>1</v>
      </c>
    </row>
    <row r="246592">
      <c r="A246592" t="inlineStr">
        <is>
          <t>oflexia</t>
        </is>
      </c>
      <c r="B246592" t="n">
        <v>1</v>
      </c>
    </row>
    <row r="246593">
      <c r="A246593" t="inlineStr">
        <is>
          <t>délo</t>
        </is>
      </c>
      <c r="B246593" t="n">
        <v>1</v>
      </c>
    </row>
    <row r="246594">
      <c r="A246594" t="inlineStr">
        <is>
          <t>gassa</t>
        </is>
      </c>
      <c r="B246594" t="n">
        <v>1</v>
      </c>
    </row>
    <row r="246595">
      <c r="A246595" t="inlineStr">
        <is>
          <t>olberto</t>
        </is>
      </c>
      <c r="B246595" t="n">
        <v>1</v>
      </c>
    </row>
    <row r="246596">
      <c r="A246596" t="inlineStr">
        <is>
          <t>vicedia</t>
        </is>
      </c>
      <c r="B246596" t="n">
        <v>1</v>
      </c>
    </row>
    <row r="246597">
      <c r="A246597" t="inlineStr">
        <is>
          <t>radião</t>
        </is>
      </c>
      <c r="B246597" t="n">
        <v>1</v>
      </c>
    </row>
    <row r="246598">
      <c r="A246598" t="inlineStr">
        <is>
          <t>scarné</t>
        </is>
      </c>
      <c r="B246598" t="n">
        <v>1</v>
      </c>
    </row>
    <row r="246599">
      <c r="A246599" t="inlineStr">
        <is>
          <t>lsicsec</t>
        </is>
      </c>
      <c r="B246599" t="n">
        <v>1</v>
      </c>
    </row>
    <row r="246600">
      <c r="A246600" t="inlineStr">
        <is>
          <t>mansoori</t>
        </is>
      </c>
      <c r="B246600" t="n">
        <v>1</v>
      </c>
    </row>
    <row r="246601">
      <c r="A246601" t="inlineStr">
        <is>
          <t>annarr</t>
        </is>
      </c>
      <c r="B246601" t="n">
        <v>1</v>
      </c>
    </row>
    <row r="246602">
      <c r="A246602" t="inlineStr">
        <is>
          <t>cică</t>
        </is>
      </c>
      <c r="B246602" t="n">
        <v>1</v>
      </c>
    </row>
    <row r="246603">
      <c r="A246603" t="inlineStr">
        <is>
          <t>flaque</t>
        </is>
      </c>
      <c r="B246603" t="n">
        <v>1</v>
      </c>
    </row>
    <row r="246604">
      <c r="A246604" t="inlineStr">
        <is>
          <t>santiagothomas</t>
        </is>
      </c>
      <c r="B246604" t="n">
        <v>1</v>
      </c>
    </row>
    <row r="246605">
      <c r="A246605" t="inlineStr">
        <is>
          <t>sleditor</t>
        </is>
      </c>
      <c r="B246605" t="n">
        <v>1</v>
      </c>
    </row>
    <row r="246606">
      <c r="A246606" t="inlineStr">
        <is>
          <t>laloí</t>
        </is>
      </c>
      <c r="B246606" t="n">
        <v>1</v>
      </c>
    </row>
    <row r="246607">
      <c r="A246607" t="inlineStr">
        <is>
          <t>starganta</t>
        </is>
      </c>
      <c r="B246607" t="n">
        <v>1</v>
      </c>
    </row>
    <row r="246608">
      <c r="A246608" t="inlineStr">
        <is>
          <t>unseacape</t>
        </is>
      </c>
      <c r="B246608" t="n">
        <v>1</v>
      </c>
    </row>
    <row r="246609">
      <c r="A246609" t="inlineStr">
        <is>
          <t>ialto</t>
        </is>
      </c>
      <c r="B246609" t="n">
        <v>1</v>
      </c>
    </row>
    <row r="246610">
      <c r="A246610" t="inlineStr">
        <is>
          <t>matteia</t>
        </is>
      </c>
      <c r="B246610" t="n">
        <v>1</v>
      </c>
    </row>
    <row r="246611">
      <c r="A246611" t="inlineStr">
        <is>
          <t>loggbref</t>
        </is>
      </c>
      <c r="B246611" t="n">
        <v>1</v>
      </c>
    </row>
    <row r="246612">
      <c r="A246612" t="inlineStr">
        <is>
          <t>psores</t>
        </is>
      </c>
      <c r="B246612" t="n">
        <v>1</v>
      </c>
    </row>
    <row r="246613">
      <c r="A246613" t="inlineStr">
        <is>
          <t>buzzrated0ty588</t>
        </is>
      </c>
      <c r="B246613" t="n">
        <v>1</v>
      </c>
    </row>
    <row r="246614">
      <c r="A246614" t="inlineStr">
        <is>
          <t>besshoftbustle</t>
        </is>
      </c>
      <c r="B246614" t="n">
        <v>1</v>
      </c>
    </row>
    <row r="246615">
      <c r="A246615" t="inlineStr">
        <is>
          <t>youtube—just</t>
        </is>
      </c>
      <c r="B246615" t="n">
        <v>1</v>
      </c>
    </row>
    <row r="246616">
      <c r="A246616" t="inlineStr">
        <is>
          <t>sciarra</t>
        </is>
      </c>
      <c r="B246616" t="n">
        <v>1</v>
      </c>
    </row>
    <row r="246617">
      <c r="A246617" t="inlineStr">
        <is>
          <t>afsthat</t>
        </is>
      </c>
      <c r="B246617" t="n">
        <v>1</v>
      </c>
    </row>
    <row r="246618">
      <c r="A246618" t="inlineStr">
        <is>
          <t>house—an</t>
        </is>
      </c>
      <c r="B246618" t="n">
        <v>1</v>
      </c>
    </row>
    <row r="246619">
      <c r="A246619" t="inlineStr">
        <is>
          <t>15—especially</t>
        </is>
      </c>
      <c r="B246619" t="n">
        <v>1</v>
      </c>
    </row>
    <row r="246620">
      <c r="A246620" t="inlineStr">
        <is>
          <t>viagnier</t>
        </is>
      </c>
      <c r="B246620" t="n">
        <v>1</v>
      </c>
    </row>
    <row r="246621">
      <c r="A246621" t="inlineStr">
        <is>
          <t>eurymulti</t>
        </is>
      </c>
      <c r="B246621" t="n">
        <v>1</v>
      </c>
    </row>
    <row r="246622">
      <c r="A246622" t="inlineStr">
        <is>
          <t>1977–2009</t>
        </is>
      </c>
      <c r="B246622" t="n">
        <v>1</v>
      </c>
    </row>
    <row r="246623">
      <c r="A246623" t="inlineStr">
        <is>
          <t>klinezhak</t>
        </is>
      </c>
      <c r="B246623" t="n">
        <v>1</v>
      </c>
    </row>
    <row r="246624">
      <c r="A246624" t="inlineStr">
        <is>
          <t>education—test</t>
        </is>
      </c>
      <c r="B246624" t="n">
        <v>1</v>
      </c>
    </row>
    <row r="246625">
      <c r="A246625" t="inlineStr">
        <is>
          <t>color—surprised</t>
        </is>
      </c>
      <c r="B246625" t="n">
        <v>1</v>
      </c>
    </row>
    <row r="246626">
      <c r="A246626" t="inlineStr">
        <is>
          <t>qmental</t>
        </is>
      </c>
      <c r="B246626" t="n">
        <v>1</v>
      </c>
    </row>
    <row r="246627">
      <c r="A246627" t="inlineStr">
        <is>
          <t>voicearrow</t>
        </is>
      </c>
      <c r="B246627" t="n">
        <v>1</v>
      </c>
    </row>
    <row r="246628">
      <c r="A246628" t="inlineStr">
        <is>
          <t>standsrexded</t>
        </is>
      </c>
      <c r="B246628" t="n">
        <v>1</v>
      </c>
    </row>
    <row r="246629">
      <c r="A246629" t="inlineStr">
        <is>
          <t>triangularst</t>
        </is>
      </c>
      <c r="B246629" t="n">
        <v>1</v>
      </c>
    </row>
    <row r="246630">
      <c r="A246630" t="inlineStr">
        <is>
          <t>yeaaarll</t>
        </is>
      </c>
      <c r="B246630" t="n">
        <v>1</v>
      </c>
    </row>
    <row r="246631">
      <c r="A246631" t="inlineStr">
        <is>
          <t>fatiguez</t>
        </is>
      </c>
      <c r="B246631" t="n">
        <v>1</v>
      </c>
    </row>
    <row r="246632">
      <c r="A246632" t="inlineStr">
        <is>
          <t>tverlby</t>
        </is>
      </c>
      <c r="B246632" t="n">
        <v>1</v>
      </c>
    </row>
    <row r="246633">
      <c r="A246633" t="inlineStr">
        <is>
          <t>throwmaedst</t>
        </is>
      </c>
      <c r="B246633" t="n">
        <v>1</v>
      </c>
    </row>
    <row r="246634">
      <c r="A246634" t="inlineStr">
        <is>
          <t>acqution</t>
        </is>
      </c>
      <c r="B246634" t="n">
        <v>1</v>
      </c>
    </row>
    <row r="246635">
      <c r="A246635" t="inlineStr">
        <is>
          <t>overheatediemuned</t>
        </is>
      </c>
      <c r="B246635" t="n">
        <v>1</v>
      </c>
    </row>
    <row r="246636">
      <c r="A246636" t="inlineStr">
        <is>
          <t>longerform</t>
        </is>
      </c>
      <c r="B246636" t="n">
        <v>1</v>
      </c>
    </row>
    <row r="246637">
      <c r="A246637" t="inlineStr">
        <is>
          <t>infosawa</t>
        </is>
      </c>
      <c r="B246637" t="n">
        <v>1</v>
      </c>
    </row>
    <row r="246638">
      <c r="A246638" t="inlineStr">
        <is>
          <t>mpvr</t>
        </is>
      </c>
      <c r="B246638" t="n">
        <v>1</v>
      </c>
    </row>
    <row r="246639">
      <c r="A246639" t="inlineStr">
        <is>
          <t>waningaa</t>
        </is>
      </c>
      <c r="B246639" t="n">
        <v>1</v>
      </c>
    </row>
    <row r="246640">
      <c r="A246640" t="inlineStr">
        <is>
          <t>levelrecuperated</t>
        </is>
      </c>
      <c r="B246640" t="n">
        <v>1</v>
      </c>
    </row>
    <row r="246641">
      <c r="A246641" t="inlineStr">
        <is>
          <t>apostav</t>
        </is>
      </c>
      <c r="B246641" t="n">
        <v>1</v>
      </c>
    </row>
    <row r="246642">
      <c r="A246642" t="inlineStr">
        <is>
          <t>03complete</t>
        </is>
      </c>
      <c r="B246642" t="n">
        <v>1</v>
      </c>
    </row>
    <row r="246643">
      <c r="A246643" t="inlineStr">
        <is>
          <t>balancesu</t>
        </is>
      </c>
      <c r="B246643" t="n">
        <v>1</v>
      </c>
    </row>
    <row r="246644">
      <c r="A246644" t="inlineStr">
        <is>
          <t>chargetie</t>
        </is>
      </c>
      <c r="B246644" t="n">
        <v>1</v>
      </c>
    </row>
    <row r="246645">
      <c r="A246645" t="inlineStr">
        <is>
          <t>whispershawk</t>
        </is>
      </c>
      <c r="B246645" t="n">
        <v>1</v>
      </c>
    </row>
    <row r="246646">
      <c r="A246646" t="inlineStr">
        <is>
          <t>lesswell</t>
        </is>
      </c>
      <c r="B246646" t="n">
        <v>2</v>
      </c>
    </row>
    <row r="246647">
      <c r="A246647" t="inlineStr">
        <is>
          <t>wrestlingcodecc</t>
        </is>
      </c>
      <c r="B246647" t="n">
        <v>1</v>
      </c>
    </row>
    <row r="246648">
      <c r="A246648" t="inlineStr">
        <is>
          <t>yeacidj</t>
        </is>
      </c>
      <c r="B246648" t="n">
        <v>1</v>
      </c>
    </row>
    <row r="246649">
      <c r="A246649" t="inlineStr">
        <is>
          <t>containmentbe</t>
        </is>
      </c>
      <c r="B246649" t="n">
        <v>1</v>
      </c>
    </row>
    <row r="246650">
      <c r="A246650" t="inlineStr">
        <is>
          <t>maxmercfreedom</t>
        </is>
      </c>
      <c r="B246650" t="n">
        <v>1</v>
      </c>
    </row>
    <row r="246651">
      <c r="A246651" t="inlineStr">
        <is>
          <t>regedited</t>
        </is>
      </c>
      <c r="B246651" t="n">
        <v>1</v>
      </c>
    </row>
    <row r="246652">
      <c r="A246652" t="inlineStr">
        <is>
          <t>grynset</t>
        </is>
      </c>
      <c r="B246652" t="n">
        <v>1</v>
      </c>
    </row>
    <row r="246653">
      <c r="A246653" t="inlineStr">
        <is>
          <t>inteated</t>
        </is>
      </c>
      <c r="B246653" t="n">
        <v>1</v>
      </c>
    </row>
    <row r="246654">
      <c r="A246654" t="inlineStr">
        <is>
          <t>sinniture</t>
        </is>
      </c>
      <c r="B246654" t="n">
        <v>1</v>
      </c>
    </row>
    <row r="246655">
      <c r="A246655" t="inlineStr">
        <is>
          <t>ohsober</t>
        </is>
      </c>
      <c r="B246655" t="n">
        <v>1</v>
      </c>
    </row>
    <row r="246656">
      <c r="A246656" t="inlineStr">
        <is>
          <t>axxajnew</t>
        </is>
      </c>
      <c r="B246656" t="n">
        <v>1</v>
      </c>
    </row>
    <row r="246657">
      <c r="A246657" t="inlineStr">
        <is>
          <t>specied</t>
        </is>
      </c>
      <c r="B246657" t="n">
        <v>1</v>
      </c>
    </row>
    <row r="246658">
      <c r="A246658" t="inlineStr">
        <is>
          <t>gnhe</t>
        </is>
      </c>
      <c r="B246658" t="n">
        <v>2</v>
      </c>
    </row>
    <row r="246659">
      <c r="A246659" t="inlineStr">
        <is>
          <t>apopchoosa</t>
        </is>
      </c>
      <c r="B246659" t="n">
        <v>1</v>
      </c>
    </row>
    <row r="246660">
      <c r="A246660" t="inlineStr">
        <is>
          <t>rymisg</t>
        </is>
      </c>
      <c r="B246660" t="n">
        <v>1</v>
      </c>
    </row>
    <row r="246661">
      <c r="A246661" t="inlineStr">
        <is>
          <t>xinwit</t>
        </is>
      </c>
      <c r="B246661" t="n">
        <v>1</v>
      </c>
    </row>
    <row r="246662">
      <c r="A246662" t="inlineStr">
        <is>
          <t>armmoveout</t>
        </is>
      </c>
      <c r="B246662" t="n">
        <v>1</v>
      </c>
    </row>
    <row r="246663">
      <c r="A246663" t="inlineStr">
        <is>
          <t>forwardchannels</t>
        </is>
      </c>
      <c r="B246663" t="n">
        <v>1</v>
      </c>
    </row>
    <row r="246664">
      <c r="A246664" t="inlineStr">
        <is>
          <t>invoused</t>
        </is>
      </c>
      <c r="B246664" t="n">
        <v>1</v>
      </c>
    </row>
    <row r="246665">
      <c r="A246665" t="inlineStr">
        <is>
          <t>vmf5</t>
        </is>
      </c>
      <c r="B246665" t="n">
        <v>1</v>
      </c>
    </row>
    <row r="246666">
      <c r="A246666" t="inlineStr">
        <is>
          <t>sanstal</t>
        </is>
      </c>
      <c r="B246666" t="n">
        <v>1</v>
      </c>
    </row>
    <row r="246667">
      <c r="A246667" t="inlineStr">
        <is>
          <t>bearmill</t>
        </is>
      </c>
      <c r="B246667" t="n">
        <v>1</v>
      </c>
    </row>
    <row r="246668">
      <c r="A246668" t="inlineStr">
        <is>
          <t>aicji</t>
        </is>
      </c>
      <c r="B246668" t="n">
        <v>1</v>
      </c>
    </row>
    <row r="246669">
      <c r="A246669" t="inlineStr">
        <is>
          <t>rudik</t>
        </is>
      </c>
      <c r="B246669" t="n">
        <v>1</v>
      </c>
    </row>
    <row r="246670">
      <c r="A246670" t="inlineStr">
        <is>
          <t>axwcupping</t>
        </is>
      </c>
      <c r="B246670" t="n">
        <v>1</v>
      </c>
    </row>
    <row r="246671">
      <c r="A246671" t="inlineStr">
        <is>
          <t>workled</t>
        </is>
      </c>
      <c r="B246671" t="n">
        <v>1</v>
      </c>
    </row>
    <row r="246672">
      <c r="A246672" t="inlineStr">
        <is>
          <t>huffra</t>
        </is>
      </c>
      <c r="B246672" t="n">
        <v>1</v>
      </c>
    </row>
    <row r="246673">
      <c r="A246673" t="inlineStr">
        <is>
          <t>marginales</t>
        </is>
      </c>
      <c r="B246673" t="n">
        <v>1</v>
      </c>
    </row>
    <row r="246674">
      <c r="A246674" t="inlineStr">
        <is>
          <t>moshir</t>
        </is>
      </c>
      <c r="B246674" t="n">
        <v>2</v>
      </c>
    </row>
    <row r="246675">
      <c r="A246675" t="inlineStr">
        <is>
          <t>hitnacharge</t>
        </is>
      </c>
      <c r="B246675" t="n">
        <v>1</v>
      </c>
    </row>
    <row r="246676">
      <c r="A246676" t="inlineStr">
        <is>
          <t>schizophrenetically</t>
        </is>
      </c>
      <c r="B246676" t="n">
        <v>1</v>
      </c>
    </row>
    <row r="246677">
      <c r="A246677" t="inlineStr">
        <is>
          <t>amarribo</t>
        </is>
      </c>
      <c r="B246677" t="n">
        <v>1</v>
      </c>
    </row>
    <row r="246678">
      <c r="A246678" t="inlineStr">
        <is>
          <t>europathy</t>
        </is>
      </c>
      <c r="B246678" t="n">
        <v>1</v>
      </c>
    </row>
    <row r="246679">
      <c r="A246679" t="inlineStr">
        <is>
          <t>mirrorlock</t>
        </is>
      </c>
      <c r="B246679" t="n">
        <v>1</v>
      </c>
    </row>
    <row r="246680">
      <c r="A246680" t="inlineStr">
        <is>
          <t>tohai</t>
        </is>
      </c>
      <c r="B246680" t="n">
        <v>1</v>
      </c>
    </row>
    <row r="246681">
      <c r="A246681" t="inlineStr">
        <is>
          <t>founderhandheldcom</t>
        </is>
      </c>
      <c r="B246681" t="n">
        <v>1</v>
      </c>
    </row>
    <row r="246682">
      <c r="A246682" t="inlineStr">
        <is>
          <t>jonandcaleb</t>
        </is>
      </c>
      <c r="B246682" t="n">
        <v>1</v>
      </c>
    </row>
    <row r="246683">
      <c r="A246683" t="inlineStr">
        <is>
          <t>morishige</t>
        </is>
      </c>
      <c r="B246683" t="n">
        <v>1</v>
      </c>
    </row>
    <row r="246684">
      <c r="A246684" t="inlineStr">
        <is>
          <t>riffarden</t>
        </is>
      </c>
      <c r="B246684" t="n">
        <v>1</v>
      </c>
    </row>
    <row r="246685">
      <c r="A246685" t="inlineStr">
        <is>
          <t>jitsuka</t>
        </is>
      </c>
      <c r="B246685" t="n">
        <v>1</v>
      </c>
    </row>
    <row r="246686">
      <c r="A246686" t="inlineStr">
        <is>
          <t>6xx3s</t>
        </is>
      </c>
      <c r="B246686" t="n">
        <v>1</v>
      </c>
    </row>
    <row r="246687">
      <c r="A246687" t="inlineStr">
        <is>
          <t>hejman</t>
        </is>
      </c>
      <c r="B246687" t="n">
        <v>1</v>
      </c>
    </row>
    <row r="246688">
      <c r="A246688" t="inlineStr">
        <is>
          <t>garantished</t>
        </is>
      </c>
      <c r="B246688" t="n">
        <v>1</v>
      </c>
    </row>
    <row r="246689">
      <c r="A246689" t="inlineStr">
        <is>
          <t>hpaa</t>
        </is>
      </c>
      <c r="B246689" t="n">
        <v>3</v>
      </c>
    </row>
    <row r="246690">
      <c r="A246690" t="inlineStr">
        <is>
          <t>throph</t>
        </is>
      </c>
      <c r="B246690" t="n">
        <v>1</v>
      </c>
    </row>
    <row r="246691">
      <c r="A246691" t="inlineStr">
        <is>
          <t>bullpenkraut</t>
        </is>
      </c>
      <c r="B246691" t="n">
        <v>1</v>
      </c>
    </row>
    <row r="246692">
      <c r="A246692" t="inlineStr">
        <is>
          <t>publurue</t>
        </is>
      </c>
      <c r="B246692" t="n">
        <v>1</v>
      </c>
    </row>
    <row r="246693">
      <c r="A246693" t="inlineStr">
        <is>
          <t>canadiasat</t>
        </is>
      </c>
      <c r="B246693" t="n">
        <v>1</v>
      </c>
    </row>
    <row r="246694">
      <c r="A246694" t="inlineStr">
        <is>
          <t>beignards</t>
        </is>
      </c>
      <c r="B246694" t="n">
        <v>1</v>
      </c>
    </row>
    <row r="246695">
      <c r="A246695" t="inlineStr">
        <is>
          <t>bragginglibeling</t>
        </is>
      </c>
      <c r="B246695" t="n">
        <v>1</v>
      </c>
    </row>
    <row r="246696">
      <c r="A246696" t="inlineStr">
        <is>
          <t>seulabh</t>
        </is>
      </c>
      <c r="B246696" t="n">
        <v>1</v>
      </c>
    </row>
    <row r="246697">
      <c r="A246697" t="inlineStr">
        <is>
          <t>belaughgressive</t>
        </is>
      </c>
      <c r="B246697" t="n">
        <v>1</v>
      </c>
    </row>
    <row r="246698">
      <c r="A246698" t="inlineStr">
        <is>
          <t>brospies</t>
        </is>
      </c>
      <c r="B246698" t="n">
        <v>1</v>
      </c>
    </row>
    <row r="246699">
      <c r="A246699" t="inlineStr">
        <is>
          <t>hwlarblue</t>
        </is>
      </c>
      <c r="B246699" t="n">
        <v>1</v>
      </c>
    </row>
    <row r="246700">
      <c r="A246700" t="inlineStr">
        <is>
          <t>strichard</t>
        </is>
      </c>
      <c r="B246700" t="n">
        <v>1</v>
      </c>
    </row>
    <row r="246701">
      <c r="A246701" t="inlineStr">
        <is>
          <t>accountabilityonly</t>
        </is>
      </c>
      <c r="B246701" t="n">
        <v>1</v>
      </c>
    </row>
    <row r="246702">
      <c r="A246702" t="inlineStr">
        <is>
          <t>themyes</t>
        </is>
      </c>
      <c r="B246702" t="n">
        <v>1</v>
      </c>
    </row>
    <row r="246703">
      <c r="A246703" t="inlineStr">
        <is>
          <t>dicos</t>
        </is>
      </c>
      <c r="B246703" t="n">
        <v>2</v>
      </c>
    </row>
    <row r="246704">
      <c r="A246704" t="inlineStr">
        <is>
          <t>darnge</t>
        </is>
      </c>
      <c r="B246704" t="n">
        <v>1</v>
      </c>
    </row>
    <row r="246705">
      <c r="A246705" t="inlineStr">
        <is>
          <t>worsford</t>
        </is>
      </c>
      <c r="B246705" t="n">
        <v>1</v>
      </c>
    </row>
    <row r="246706">
      <c r="A246706" t="inlineStr">
        <is>
          <t>‎champions</t>
        </is>
      </c>
      <c r="B246706" t="n">
        <v>1</v>
      </c>
    </row>
    <row r="246707">
      <c r="A246707" t="inlineStr">
        <is>
          <t>‎this</t>
        </is>
      </c>
      <c r="B246707" t="n">
        <v>2</v>
      </c>
    </row>
    <row r="246708">
      <c r="A246708" t="inlineStr">
        <is>
          <t>payet​</t>
        </is>
      </c>
      <c r="B246708" t="n">
        <v>1</v>
      </c>
    </row>
    <row r="246709">
      <c r="A246709" t="inlineStr">
        <is>
          <t>qwertycricket</t>
        </is>
      </c>
      <c r="B246709" t="n">
        <v>1</v>
      </c>
    </row>
    <row r="246710">
      <c r="A246710" t="inlineStr">
        <is>
          <t>gas_togs</t>
        </is>
      </c>
      <c r="B246710" t="n">
        <v>1</v>
      </c>
    </row>
    <row r="246711">
      <c r="A246711" t="inlineStr">
        <is>
          <t>associck</t>
        </is>
      </c>
      <c r="B246711" t="n">
        <v>1</v>
      </c>
    </row>
    <row r="246712">
      <c r="A246712" t="inlineStr">
        <is>
          <t>painlifting</t>
        </is>
      </c>
      <c r="B246712" t="n">
        <v>1</v>
      </c>
    </row>
    <row r="246713">
      <c r="A246713" t="inlineStr">
        <is>
          <t>caliaras</t>
        </is>
      </c>
      <c r="B246713" t="n">
        <v>1</v>
      </c>
    </row>
    <row r="246714">
      <c r="A246714" t="inlineStr">
        <is>
          <t>bronthèse</t>
        </is>
      </c>
      <c r="B246714" t="n">
        <v>1</v>
      </c>
    </row>
    <row r="246715">
      <c r="A246715" t="inlineStr">
        <is>
          <t>kwes</t>
        </is>
      </c>
      <c r="B246715" t="n">
        <v>1</v>
      </c>
    </row>
    <row r="246716">
      <c r="A246716" t="inlineStr">
        <is>
          <t>criteriumsucker</t>
        </is>
      </c>
      <c r="B246716" t="n">
        <v>1</v>
      </c>
    </row>
    <row r="246717">
      <c r="A246717" t="inlineStr">
        <is>
          <t>msdrics</t>
        </is>
      </c>
      <c r="B246717" t="n">
        <v>1</v>
      </c>
    </row>
    <row r="246718">
      <c r="A246718" t="inlineStr">
        <is>
          <t>cherrymania</t>
        </is>
      </c>
      <c r="B246718" t="n">
        <v>1</v>
      </c>
    </row>
    <row r="246719">
      <c r="A246719" t="inlineStr">
        <is>
          <t>hitterhead1994</t>
        </is>
      </c>
      <c r="B246719" t="n">
        <v>1</v>
      </c>
    </row>
    <row r="246720">
      <c r="A246720" t="inlineStr">
        <is>
          <t>glottage</t>
        </is>
      </c>
      <c r="B246720" t="n">
        <v>1</v>
      </c>
    </row>
    <row r="246721">
      <c r="A246721" t="inlineStr">
        <is>
          <t>reshtap</t>
        </is>
      </c>
      <c r="B246721" t="n">
        <v>1</v>
      </c>
    </row>
    <row r="246722">
      <c r="A246722" t="inlineStr">
        <is>
          <t>ensalidzadeh</t>
        </is>
      </c>
      <c r="B246722" t="n">
        <v>1</v>
      </c>
    </row>
    <row r="246723">
      <c r="A246723" t="inlineStr">
        <is>
          <t>norespimage</t>
        </is>
      </c>
      <c r="B246723" t="n">
        <v>1</v>
      </c>
    </row>
    <row r="246724">
      <c r="A246724" t="inlineStr">
        <is>
          <t>whages</t>
        </is>
      </c>
      <c r="B246724" t="n">
        <v>1</v>
      </c>
    </row>
    <row r="246725">
      <c r="A246725" t="inlineStr">
        <is>
          <t>hymngee</t>
        </is>
      </c>
      <c r="B246725" t="n">
        <v>1</v>
      </c>
    </row>
    <row r="246726">
      <c r="A246726" t="inlineStr">
        <is>
          <t>oxygene</t>
        </is>
      </c>
      <c r="B246726" t="n">
        <v>1</v>
      </c>
    </row>
    <row r="246727">
      <c r="A246727" t="inlineStr">
        <is>
          <t>btst53</t>
        </is>
      </c>
      <c r="B246727" t="n">
        <v>1</v>
      </c>
    </row>
    <row r="246728">
      <c r="A246728" t="inlineStr">
        <is>
          <t>com20090307usayatifilia</t>
        </is>
      </c>
      <c r="B246728" t="n">
        <v>1</v>
      </c>
    </row>
    <row r="246729">
      <c r="A246729" t="inlineStr">
        <is>
          <t>sentula</t>
        </is>
      </c>
      <c r="B246729" t="n">
        <v>1</v>
      </c>
    </row>
    <row r="246730">
      <c r="A246730" t="inlineStr">
        <is>
          <t>abues</t>
        </is>
      </c>
      <c r="B246730" t="n">
        <v>1</v>
      </c>
    </row>
    <row r="246731">
      <c r="A246731" t="inlineStr">
        <is>
          <t>injudger</t>
        </is>
      </c>
      <c r="B246731" t="n">
        <v>1</v>
      </c>
    </row>
    <row r="246732">
      <c r="A246732" t="inlineStr">
        <is>
          <t>countsio</t>
        </is>
      </c>
      <c r="B246732" t="n">
        <v>1</v>
      </c>
    </row>
    <row r="246733">
      <c r="A246733" t="inlineStr">
        <is>
          <t>albetaides</t>
        </is>
      </c>
      <c r="B246733" t="n">
        <v>1</v>
      </c>
    </row>
    <row r="246734">
      <c r="A246734" t="inlineStr">
        <is>
          <t>abuins</t>
        </is>
      </c>
      <c r="B246734" t="n">
        <v>1</v>
      </c>
    </row>
    <row r="246735">
      <c r="A246735" t="inlineStr">
        <is>
          <t>debaufrère</t>
        </is>
      </c>
      <c r="B246735" t="n">
        <v>1</v>
      </c>
    </row>
    <row r="246736">
      <c r="A246736" t="inlineStr">
        <is>
          <t>f635a</t>
        </is>
      </c>
      <c r="B246736" t="n">
        <v>1</v>
      </c>
    </row>
    <row r="246737">
      <c r="A246737" t="inlineStr">
        <is>
          <t>simulacate</t>
        </is>
      </c>
      <c r="B246737" t="n">
        <v>1</v>
      </c>
    </row>
    <row r="246738">
      <c r="A246738" t="inlineStr">
        <is>
          <t>openings_remould</t>
        </is>
      </c>
      <c r="B246738" t="n">
        <v>1</v>
      </c>
    </row>
    <row r="246739">
      <c r="A246739" t="inlineStr">
        <is>
          <t>replanntations2001mt5o</t>
        </is>
      </c>
      <c r="B246739" t="n">
        <v>1</v>
      </c>
    </row>
    <row r="246740">
      <c r="A246740" t="inlineStr">
        <is>
          <t>fethy</t>
        </is>
      </c>
      <c r="B246740" t="n">
        <v>1</v>
      </c>
    </row>
    <row r="246741">
      <c r="A246741" t="inlineStr">
        <is>
          <t>avseni</t>
        </is>
      </c>
      <c r="B246741" t="n">
        <v>1</v>
      </c>
    </row>
    <row r="246742">
      <c r="A246742" t="inlineStr">
        <is>
          <t>mytuoba</t>
        </is>
      </c>
      <c r="B246742" t="n">
        <v>1</v>
      </c>
    </row>
    <row r="246743">
      <c r="A246743" t="inlineStr">
        <is>
          <t>emmetri</t>
        </is>
      </c>
      <c r="B246743" t="n">
        <v>1</v>
      </c>
    </row>
    <row r="246744">
      <c r="A246744" t="inlineStr">
        <is>
          <t>ritchez</t>
        </is>
      </c>
      <c r="B246744" t="n">
        <v>1</v>
      </c>
    </row>
    <row r="246745">
      <c r="A246745" t="inlineStr">
        <is>
          <t>floorsoutheastdep</t>
        </is>
      </c>
      <c r="B246745" t="n">
        <v>2</v>
      </c>
    </row>
    <row r="246746">
      <c r="A246746" t="inlineStr">
        <is>
          <t>accuetibaini</t>
        </is>
      </c>
      <c r="B246746" t="n">
        <v>1</v>
      </c>
    </row>
    <row r="246747">
      <c r="A246747" t="inlineStr">
        <is>
          <t>muntail</t>
        </is>
      </c>
      <c r="B246747" t="n">
        <v>1</v>
      </c>
    </row>
    <row r="246748">
      <c r="A246748" t="inlineStr">
        <is>
          <t>doortek</t>
        </is>
      </c>
      <c r="B246748" t="n">
        <v>1</v>
      </c>
    </row>
    <row r="246749">
      <c r="A246749" t="inlineStr">
        <is>
          <t>sredkit</t>
        </is>
      </c>
      <c r="B246749" t="n">
        <v>1</v>
      </c>
    </row>
    <row r="246750">
      <c r="A246750" t="inlineStr">
        <is>
          <t>kloseboro</t>
        </is>
      </c>
      <c r="B246750" t="n">
        <v>1</v>
      </c>
    </row>
    <row r="246751">
      <c r="A246751" t="inlineStr">
        <is>
          <t>vdeni</t>
        </is>
      </c>
      <c r="B246751" t="n">
        <v>1</v>
      </c>
    </row>
    <row r="246752">
      <c r="A246752" t="inlineStr">
        <is>
          <t>baskert</t>
        </is>
      </c>
      <c r="B246752" t="n">
        <v>1</v>
      </c>
    </row>
    <row r="246753">
      <c r="A246753" t="inlineStr">
        <is>
          <t>nippold</t>
        </is>
      </c>
      <c r="B246753" t="n">
        <v>1</v>
      </c>
    </row>
    <row r="246754">
      <c r="A246754" t="inlineStr">
        <is>
          <t>massbut</t>
        </is>
      </c>
      <c r="B246754" t="n">
        <v>1</v>
      </c>
    </row>
    <row r="246755">
      <c r="A246755" t="inlineStr">
        <is>
          <t>grigorwum</t>
        </is>
      </c>
      <c r="B246755" t="n">
        <v>1</v>
      </c>
    </row>
    <row r="246756">
      <c r="A246756" t="inlineStr">
        <is>
          <t>moneywia</t>
        </is>
      </c>
      <c r="B246756" t="n">
        <v>1</v>
      </c>
    </row>
    <row r="246757">
      <c r="A246757" t="inlineStr">
        <is>
          <t>kozinda</t>
        </is>
      </c>
      <c r="B246757" t="n">
        <v>1</v>
      </c>
    </row>
    <row r="246758">
      <c r="A246758" t="inlineStr">
        <is>
          <t>23jjcb</t>
        </is>
      </c>
      <c r="B246758" t="n">
        <v>1</v>
      </c>
    </row>
    <row r="246759">
      <c r="A246759" t="inlineStr">
        <is>
          <t>62player</t>
        </is>
      </c>
      <c r="B246759" t="n">
        <v>1</v>
      </c>
    </row>
    <row r="246760">
      <c r="A246760" t="inlineStr">
        <is>
          <t>worshey</t>
        </is>
      </c>
      <c r="B246760" t="n">
        <v>1</v>
      </c>
    </row>
    <row r="246761">
      <c r="A246761" t="inlineStr">
        <is>
          <t>acresting</t>
        </is>
      </c>
      <c r="B246761" t="n">
        <v>1</v>
      </c>
    </row>
    <row r="246762">
      <c r="A246762" t="inlineStr">
        <is>
          <t>nyris</t>
        </is>
      </c>
      <c r="B246762" t="n">
        <v>2</v>
      </c>
    </row>
    <row r="246763">
      <c r="A246763" t="inlineStr">
        <is>
          <t>agrice</t>
        </is>
      </c>
      <c r="B246763" t="n">
        <v>1</v>
      </c>
    </row>
    <row r="246764">
      <c r="A246764" t="inlineStr">
        <is>
          <t>xstoor</t>
        </is>
      </c>
      <c r="B246764" t="n">
        <v>1</v>
      </c>
    </row>
    <row r="246765">
      <c r="A246765" t="inlineStr">
        <is>
          <t>lovelinessed</t>
        </is>
      </c>
      <c r="B246765" t="n">
        <v>1</v>
      </c>
    </row>
    <row r="246766">
      <c r="A246766" t="inlineStr">
        <is>
          <t>azcameays</t>
        </is>
      </c>
      <c r="B246766" t="n">
        <v>1</v>
      </c>
    </row>
    <row r="246767">
      <c r="A246767" t="inlineStr">
        <is>
          <t>kehaa</t>
        </is>
      </c>
      <c r="B246767" t="n">
        <v>1</v>
      </c>
    </row>
    <row r="246768">
      <c r="A246768" t="inlineStr">
        <is>
          <t>44wd</t>
        </is>
      </c>
      <c r="B246768" t="n">
        <v>1</v>
      </c>
    </row>
    <row r="246769">
      <c r="A246769" t="inlineStr">
        <is>
          <t>frsbp</t>
        </is>
      </c>
      <c r="B246769" t="n">
        <v>1</v>
      </c>
    </row>
    <row r="246770">
      <c r="A246770" t="inlineStr">
        <is>
          <t>macole</t>
        </is>
      </c>
      <c r="B246770" t="n">
        <v>1</v>
      </c>
    </row>
    <row r="246771">
      <c r="A246771" t="inlineStr">
        <is>
          <t>bpnny</t>
        </is>
      </c>
      <c r="B246771" t="n">
        <v>1</v>
      </c>
    </row>
    <row r="246772">
      <c r="A246772" t="inlineStr">
        <is>
          <t>gothenburglake</t>
        </is>
      </c>
      <c r="B246772" t="n">
        <v>1</v>
      </c>
    </row>
    <row r="246773">
      <c r="A246773" t="inlineStr">
        <is>
          <t>nintep</t>
        </is>
      </c>
      <c r="B246773" t="n">
        <v>1</v>
      </c>
    </row>
    <row r="246774">
      <c r="A246774" t="inlineStr">
        <is>
          <t>toraunderyn</t>
        </is>
      </c>
      <c r="B246774" t="n">
        <v>1</v>
      </c>
    </row>
    <row r="246775">
      <c r="A246775" t="inlineStr">
        <is>
          <t>vovvgznytnels</t>
        </is>
      </c>
      <c r="B246775" t="n">
        <v>1</v>
      </c>
    </row>
    <row r="246776">
      <c r="A246776" t="inlineStr">
        <is>
          <t>ievia</t>
        </is>
      </c>
      <c r="B246776" t="n">
        <v>1</v>
      </c>
    </row>
    <row r="246777">
      <c r="A246777" t="inlineStr">
        <is>
          <t>refdlnetworkacetr0</t>
        </is>
      </c>
      <c r="B246777" t="n">
        <v>1</v>
      </c>
    </row>
    <row r="246778">
      <c r="A246778" t="inlineStr">
        <is>
          <t>ofingues</t>
        </is>
      </c>
      <c r="B246778" t="n">
        <v>1</v>
      </c>
    </row>
    <row r="246779">
      <c r="A246779" t="inlineStr">
        <is>
          <t>chooforemanstespace</t>
        </is>
      </c>
      <c r="B246779" t="n">
        <v>1</v>
      </c>
    </row>
    <row r="246780">
      <c r="A246780" t="inlineStr">
        <is>
          <t>011327</t>
        </is>
      </c>
      <c r="B246780" t="n">
        <v>2</v>
      </c>
    </row>
    <row r="246781">
      <c r="A246781" t="inlineStr">
        <is>
          <t>pearlcext</t>
        </is>
      </c>
      <c r="B246781" t="n">
        <v>1</v>
      </c>
    </row>
    <row r="246782">
      <c r="A246782" t="inlineStr">
        <is>
          <t>hsource</t>
        </is>
      </c>
      <c r="B246782" t="n">
        <v>1</v>
      </c>
    </row>
    <row r="246783">
      <c r="A246783" t="inlineStr">
        <is>
          <t>1294dn</t>
        </is>
      </c>
      <c r="B246783" t="n">
        <v>1</v>
      </c>
    </row>
    <row r="246784">
      <c r="A246784" t="inlineStr">
        <is>
          <t>3000likes</t>
        </is>
      </c>
      <c r="B246784" t="n">
        <v>1</v>
      </c>
    </row>
    <row r="246785">
      <c r="A246785" t="inlineStr">
        <is>
          <t>allyssouxdnl</t>
        </is>
      </c>
      <c r="B246785" t="n">
        <v>1</v>
      </c>
    </row>
    <row r="246786">
      <c r="A246786" t="inlineStr">
        <is>
          <t>ssgenk</t>
        </is>
      </c>
      <c r="B246786" t="n">
        <v>1</v>
      </c>
    </row>
    <row r="246787">
      <c r="A246787" t="inlineStr">
        <is>
          <t>uprdeds</t>
        </is>
      </c>
      <c r="B246787" t="n">
        <v>1</v>
      </c>
    </row>
    <row r="246788">
      <c r="A246788" t="inlineStr">
        <is>
          <t>pvkxlfavzlxcenmnxabbqisux7pbujb89nqe_ts</t>
        </is>
      </c>
      <c r="B246788" t="n">
        <v>1</v>
      </c>
    </row>
    <row r="246789">
      <c r="A246789" t="inlineStr">
        <is>
          <t>gid65538490portl</t>
        </is>
      </c>
      <c r="B246789" t="n">
        <v>1</v>
      </c>
    </row>
    <row r="246790">
      <c r="A246790" t="inlineStr">
        <is>
          <t>seystwo</t>
        </is>
      </c>
      <c r="B246790" t="n">
        <v>1</v>
      </c>
    </row>
    <row r="246791">
      <c r="A246791" t="inlineStr">
        <is>
          <t xml:space="preserve"> dave</t>
        </is>
      </c>
      <c r="B246791" t="n">
        <v>1</v>
      </c>
    </row>
    <row r="246792">
      <c r="A246792" t="inlineStr">
        <is>
          <t>mitsuyirkcharge</t>
        </is>
      </c>
      <c r="B246792" t="n">
        <v>1</v>
      </c>
    </row>
    <row r="246793">
      <c r="A246793" t="inlineStr">
        <is>
          <t>libcloudadmins</t>
        </is>
      </c>
      <c r="B246793" t="n">
        <v>1</v>
      </c>
    </row>
    <row r="246794">
      <c r="A246794" t="inlineStr">
        <is>
          <t>ludeg1</t>
        </is>
      </c>
      <c r="B246794" t="n">
        <v>1</v>
      </c>
    </row>
    <row r="246795">
      <c r="A246795" t="inlineStr">
        <is>
          <t>blackmirror</t>
        </is>
      </c>
      <c r="B246795" t="n">
        <v>2</v>
      </c>
    </row>
    <row r="246796">
      <c r="A246796" t="inlineStr">
        <is>
          <t>mqhice</t>
        </is>
      </c>
      <c r="B246796" t="n">
        <v>1</v>
      </c>
    </row>
    <row r="246797">
      <c r="A246797" t="inlineStr">
        <is>
          <t>bignetworks</t>
        </is>
      </c>
      <c r="B246797" t="n">
        <v>2</v>
      </c>
    </row>
    <row r="246798">
      <c r="A246798" t="inlineStr">
        <is>
          <t>enstalked</t>
        </is>
      </c>
      <c r="B246798" t="n">
        <v>1</v>
      </c>
    </row>
    <row r="246799">
      <c r="A246799" t="inlineStr">
        <is>
          <t>02141002</t>
        </is>
      </c>
      <c r="B246799" t="n">
        <v>1</v>
      </c>
    </row>
    <row r="246800">
      <c r="A246800" t="inlineStr">
        <is>
          <t>blazet39</t>
        </is>
      </c>
      <c r="B246800" t="n">
        <v>1</v>
      </c>
    </row>
    <row r="246801">
      <c r="A246801" t="inlineStr">
        <is>
          <t>presentchanged</t>
        </is>
      </c>
      <c r="B246801" t="n">
        <v>1</v>
      </c>
    </row>
    <row r="246802">
      <c r="A246802" t="inlineStr">
        <is>
          <t>viewgroups</t>
        </is>
      </c>
      <c r="B246802" t="n">
        <v>1</v>
      </c>
    </row>
    <row r="246803">
      <c r="A246803" t="inlineStr">
        <is>
          <t>lamia3215</t>
        </is>
      </c>
      <c r="B246803" t="n">
        <v>1</v>
      </c>
    </row>
    <row r="246804">
      <c r="A246804" t="inlineStr">
        <is>
          <t>mt_rs</t>
        </is>
      </c>
      <c r="B246804" t="n">
        <v>1</v>
      </c>
    </row>
    <row r="246805">
      <c r="A246805" t="inlineStr">
        <is>
          <t>evermaterial</t>
        </is>
      </c>
      <c r="B246805" t="n">
        <v>1</v>
      </c>
    </row>
    <row r="246806">
      <c r="A246806" t="inlineStr">
        <is>
          <t>wallmaturegraphics</t>
        </is>
      </c>
      <c r="B246806" t="n">
        <v>1</v>
      </c>
    </row>
    <row r="246807">
      <c r="A246807" t="inlineStr">
        <is>
          <t>questionaider</t>
        </is>
      </c>
      <c r="B246807" t="n">
        <v>1</v>
      </c>
    </row>
    <row r="246808">
      <c r="A246808" t="inlineStr">
        <is>
          <t>46dn</t>
        </is>
      </c>
      <c r="B246808" t="n">
        <v>1</v>
      </c>
    </row>
    <row r="246809">
      <c r="A246809" t="inlineStr">
        <is>
          <t>httpoctomite</t>
        </is>
      </c>
      <c r="B246809" t="n">
        <v>1</v>
      </c>
    </row>
    <row r="246810">
      <c r="A246810" t="inlineStr">
        <is>
          <t>ipromotedroid</t>
        </is>
      </c>
      <c r="B246810" t="n">
        <v>1</v>
      </c>
    </row>
    <row r="246811">
      <c r="A246811" t="inlineStr">
        <is>
          <t>superworks</t>
        </is>
      </c>
      <c r="B246811" t="n">
        <v>1</v>
      </c>
    </row>
    <row r="246812">
      <c r="A246812" t="inlineStr">
        <is>
          <t>bmmgstd6889sftrzevebk8nnwp456rifmcithbiylds</t>
        </is>
      </c>
      <c r="B246812" t="n">
        <v>1</v>
      </c>
    </row>
    <row r="246813">
      <c r="A246813" t="inlineStr">
        <is>
          <t>60147</t>
        </is>
      </c>
      <c r="B246813" t="n">
        <v>1</v>
      </c>
    </row>
    <row r="246814">
      <c r="A246814" t="inlineStr">
        <is>
          <t>06namesbitcoin</t>
        </is>
      </c>
      <c r="B246814" t="n">
        <v>1</v>
      </c>
    </row>
    <row r="246815">
      <c r="A246815" t="inlineStr">
        <is>
          <t>comcartoon</t>
        </is>
      </c>
      <c r="B246815" t="n">
        <v>2</v>
      </c>
    </row>
    <row r="246816">
      <c r="A246816" t="inlineStr">
        <is>
          <t>kramerus</t>
        </is>
      </c>
      <c r="B246816" t="n">
        <v>1</v>
      </c>
    </row>
    <row r="246817">
      <c r="A246817" t="inlineStr">
        <is>
          <t>jaimeoeeehhh</t>
        </is>
      </c>
      <c r="B246817" t="n">
        <v>1</v>
      </c>
    </row>
    <row r="246818">
      <c r="A246818" t="inlineStr">
        <is>
          <t>allynet</t>
        </is>
      </c>
      <c r="B246818" t="n">
        <v>1</v>
      </c>
    </row>
    <row r="246819">
      <c r="A246819" t="inlineStr">
        <is>
          <t>tvdotfansfurslangs2013</t>
        </is>
      </c>
      <c r="B246819" t="n">
        <v>1</v>
      </c>
    </row>
    <row r="246820">
      <c r="A246820" t="inlineStr">
        <is>
          <t>ihasnothing</t>
        </is>
      </c>
      <c r="B246820" t="n">
        <v>1</v>
      </c>
    </row>
    <row r="246821">
      <c r="A246821" t="inlineStr">
        <is>
          <t>ztuves</t>
        </is>
      </c>
      <c r="B246821" t="n">
        <v>1</v>
      </c>
    </row>
    <row r="246822">
      <c r="A246822" t="inlineStr">
        <is>
          <t>2dn</t>
        </is>
      </c>
      <c r="B246822" t="n">
        <v>2</v>
      </c>
    </row>
    <row r="246823">
      <c r="A246823" t="inlineStr">
        <is>
          <t>171121</t>
        </is>
      </c>
      <c r="B246823" t="n">
        <v>1</v>
      </c>
    </row>
    <row r="246824">
      <c r="A246824" t="inlineStr">
        <is>
          <t>26dn</t>
        </is>
      </c>
      <c r="B246824" t="n">
        <v>1</v>
      </c>
    </row>
    <row r="246825">
      <c r="A246825" t="inlineStr">
        <is>
          <t>0215150</t>
        </is>
      </c>
      <c r="B246825" t="n">
        <v>1</v>
      </c>
    </row>
    <row r="246826">
      <c r="A246826" t="inlineStr">
        <is>
          <t>wallmobots</t>
        </is>
      </c>
      <c r="B246826" t="n">
        <v>1</v>
      </c>
    </row>
    <row r="246827">
      <c r="A246827" t="inlineStr">
        <is>
          <t>vuesetd3rr3xf751gglexlvk2d4kh</t>
        </is>
      </c>
      <c r="B246827" t="n">
        <v>1</v>
      </c>
    </row>
    <row r="246828">
      <c r="A246828" t="inlineStr">
        <is>
          <t>dynoptuest</t>
        </is>
      </c>
      <c r="B246828" t="n">
        <v>1</v>
      </c>
    </row>
    <row r="246829">
      <c r="A246829" t="inlineStr">
        <is>
          <t>vjbfutvhqj30</t>
        </is>
      </c>
      <c r="B246829" t="n">
        <v>1</v>
      </c>
    </row>
    <row r="246830">
      <c r="A246830" t="inlineStr">
        <is>
          <t>fvambg</t>
        </is>
      </c>
      <c r="B246830" t="n">
        <v>1</v>
      </c>
    </row>
    <row r="246831">
      <c r="A246831" t="inlineStr">
        <is>
          <t>punsbattery</t>
        </is>
      </c>
      <c r="B246831" t="n">
        <v>1</v>
      </c>
    </row>
    <row r="246832">
      <c r="A246832" t="inlineStr">
        <is>
          <t>cringe_0</t>
        </is>
      </c>
      <c r="B246832" t="n">
        <v>1</v>
      </c>
    </row>
    <row r="246833">
      <c r="A246833" t="inlineStr">
        <is>
          <t>typosom</t>
        </is>
      </c>
      <c r="B246833" t="n">
        <v>1</v>
      </c>
    </row>
    <row r="246834">
      <c r="A246834" t="inlineStr">
        <is>
          <t>routerry</t>
        </is>
      </c>
      <c r="B246834" t="n">
        <v>1</v>
      </c>
    </row>
    <row r="246835">
      <c r="A246835" t="inlineStr">
        <is>
          <t>volusk</t>
        </is>
      </c>
      <c r="B246835" t="n">
        <v>1</v>
      </c>
    </row>
    <row r="246836">
      <c r="A246836" t="inlineStr">
        <is>
          <t>platifier</t>
        </is>
      </c>
      <c r="B246836" t="n">
        <v>1</v>
      </c>
    </row>
    <row r="246837">
      <c r="A246837" t="inlineStr">
        <is>
          <t>mincelella</t>
        </is>
      </c>
      <c r="B246837" t="n">
        <v>1</v>
      </c>
    </row>
    <row r="246838">
      <c r="A246838" t="inlineStr">
        <is>
          <t>konour</t>
        </is>
      </c>
      <c r="B246838" t="n">
        <v>1</v>
      </c>
    </row>
    <row r="246839">
      <c r="A246839" t="inlineStr">
        <is>
          <t>bottomsy</t>
        </is>
      </c>
      <c r="B246839" t="n">
        <v>1</v>
      </c>
    </row>
    <row r="246840">
      <c r="A246840" t="inlineStr">
        <is>
          <t>learnboard</t>
        </is>
      </c>
      <c r="B246840" t="n">
        <v>1</v>
      </c>
    </row>
    <row r="246841">
      <c r="A246841" t="inlineStr">
        <is>
          <t>ramseka</t>
        </is>
      </c>
      <c r="B246841" t="n">
        <v>1</v>
      </c>
    </row>
    <row r="246842">
      <c r="A246842" t="inlineStr">
        <is>
          <t>getmancap</t>
        </is>
      </c>
      <c r="B246842" t="n">
        <v>1</v>
      </c>
    </row>
    <row r="246843">
      <c r="A246843" t="inlineStr">
        <is>
          <t>perhaports</t>
        </is>
      </c>
      <c r="B246843" t="n">
        <v>1</v>
      </c>
    </row>
    <row r="246844">
      <c r="A246844" t="inlineStr">
        <is>
          <t>mubmi</t>
        </is>
      </c>
      <c r="B246844" t="n">
        <v>1</v>
      </c>
    </row>
    <row r="246845">
      <c r="A246845" t="inlineStr">
        <is>
          <t>stoutredum</t>
        </is>
      </c>
      <c r="B246845" t="n">
        <v>1</v>
      </c>
    </row>
    <row r="246846">
      <c r="A246846" t="inlineStr">
        <is>
          <t>dracogenucci</t>
        </is>
      </c>
      <c r="B246846" t="n">
        <v>1</v>
      </c>
    </row>
    <row r="246847">
      <c r="A246847" t="inlineStr">
        <is>
          <t>ramversive</t>
        </is>
      </c>
      <c r="B246847" t="n">
        <v>1</v>
      </c>
    </row>
    <row r="246848">
      <c r="A246848" t="inlineStr">
        <is>
          <t>homeserve</t>
        </is>
      </c>
      <c r="B246848" t="n">
        <v>1</v>
      </c>
    </row>
    <row r="246849">
      <c r="A246849" t="inlineStr">
        <is>
          <t>cinnono</t>
        </is>
      </c>
      <c r="B246849" t="n">
        <v>1</v>
      </c>
    </row>
    <row r="246850">
      <c r="A246850" t="inlineStr">
        <is>
          <t>asicap</t>
        </is>
      </c>
      <c r="B246850" t="n">
        <v>1</v>
      </c>
    </row>
    <row r="246851">
      <c r="A246851" t="inlineStr">
        <is>
          <t>fumbler</t>
        </is>
      </c>
      <c r="B246851" t="n">
        <v>1</v>
      </c>
    </row>
    <row r="246852">
      <c r="A246852" t="inlineStr">
        <is>
          <t>emmerd</t>
        </is>
      </c>
      <c r="B246852" t="n">
        <v>1</v>
      </c>
    </row>
    <row r="246853">
      <c r="A246853" t="inlineStr">
        <is>
          <t>scoraly</t>
        </is>
      </c>
      <c r="B246853" t="n">
        <v>1</v>
      </c>
    </row>
    <row r="246854">
      <c r="A246854" t="inlineStr">
        <is>
          <t>hardenomics</t>
        </is>
      </c>
      <c r="B246854" t="n">
        <v>1</v>
      </c>
    </row>
    <row r="246855">
      <c r="A246855" t="inlineStr">
        <is>
          <t>trymurgy</t>
        </is>
      </c>
      <c r="B246855" t="n">
        <v>1</v>
      </c>
    </row>
    <row r="246856">
      <c r="A246856" t="inlineStr">
        <is>
          <t>hockeyerson</t>
        </is>
      </c>
      <c r="B246856" t="n">
        <v>1</v>
      </c>
    </row>
    <row r="246857">
      <c r="A246857" t="inlineStr">
        <is>
          <t>rexchrome</t>
        </is>
      </c>
      <c r="B246857" t="n">
        <v>1</v>
      </c>
    </row>
    <row r="246858">
      <c r="A246858" t="inlineStr">
        <is>
          <t>badbaiie</t>
        </is>
      </c>
      <c r="B246858" t="n">
        <v>1</v>
      </c>
    </row>
    <row r="246859">
      <c r="A246859" t="inlineStr">
        <is>
          <t>forstalls</t>
        </is>
      </c>
      <c r="B246859" t="n">
        <v>1</v>
      </c>
    </row>
    <row r="246860">
      <c r="A246860" t="inlineStr">
        <is>
          <t>splitproves</t>
        </is>
      </c>
      <c r="B246860" t="n">
        <v>1</v>
      </c>
    </row>
    <row r="246861">
      <c r="A246861" t="inlineStr">
        <is>
          <t>slacktiedly</t>
        </is>
      </c>
      <c r="B246861" t="n">
        <v>1</v>
      </c>
    </row>
    <row r="246862">
      <c r="A246862" t="inlineStr">
        <is>
          <t>afterellam</t>
        </is>
      </c>
      <c r="B246862" t="n">
        <v>1</v>
      </c>
    </row>
    <row r="246863">
      <c r="A246863" t="inlineStr">
        <is>
          <t>lapaces</t>
        </is>
      </c>
      <c r="B246863" t="n">
        <v>1</v>
      </c>
    </row>
    <row r="246864">
      <c r="A246864" t="inlineStr">
        <is>
          <t>fans–including</t>
        </is>
      </c>
      <c r="B246864" t="n">
        <v>1</v>
      </c>
    </row>
    <row r="246865">
      <c r="A246865" t="inlineStr">
        <is>
          <t>overteased</t>
        </is>
      </c>
      <c r="B246865" t="n">
        <v>1</v>
      </c>
    </row>
    <row r="246866">
      <c r="A246866" t="inlineStr">
        <is>
          <t>rpursolar</t>
        </is>
      </c>
      <c r="B246866" t="n">
        <v>1</v>
      </c>
    </row>
    <row r="246867">
      <c r="A246867" t="inlineStr">
        <is>
          <t>naeck</t>
        </is>
      </c>
      <c r="B246867" t="n">
        <v>1</v>
      </c>
    </row>
    <row r="246868">
      <c r="A246868" t="inlineStr">
        <is>
          <t>edinowicz</t>
        </is>
      </c>
      <c r="B246868" t="n">
        <v>1</v>
      </c>
    </row>
    <row r="246869">
      <c r="A246869" t="inlineStr">
        <is>
          <t>cambodom</t>
        </is>
      </c>
      <c r="B246869" t="n">
        <v>1</v>
      </c>
    </row>
    <row r="246870">
      <c r="A246870" t="inlineStr">
        <is>
          <t>beduas</t>
        </is>
      </c>
      <c r="B246870" t="n">
        <v>1</v>
      </c>
    </row>
    <row r="246871">
      <c r="A246871" t="inlineStr">
        <is>
          <t>rockthug</t>
        </is>
      </c>
      <c r="B246871" t="n">
        <v>1</v>
      </c>
    </row>
    <row r="246872">
      <c r="A246872" t="inlineStr">
        <is>
          <t>afflovations</t>
        </is>
      </c>
      <c r="B246872" t="n">
        <v>1</v>
      </c>
    </row>
    <row r="246873">
      <c r="A246873" t="inlineStr">
        <is>
          <t>radrose</t>
        </is>
      </c>
      <c r="B246873" t="n">
        <v>1</v>
      </c>
    </row>
    <row r="246874">
      <c r="A246874" t="inlineStr">
        <is>
          <t>impansions</t>
        </is>
      </c>
      <c r="B246874" t="n">
        <v>1</v>
      </c>
    </row>
    <row r="246875">
      <c r="A246875" t="inlineStr">
        <is>
          <t>uniserex</t>
        </is>
      </c>
      <c r="B246875" t="n">
        <v>1</v>
      </c>
    </row>
    <row r="246876">
      <c r="A246876" t="inlineStr">
        <is>
          <t>mostbond</t>
        </is>
      </c>
      <c r="B246876" t="n">
        <v>1</v>
      </c>
    </row>
    <row r="246877">
      <c r="A246877" t="inlineStr">
        <is>
          <t>emntime</t>
        </is>
      </c>
      <c r="B246877" t="n">
        <v>1</v>
      </c>
    </row>
    <row r="246878">
      <c r="A246878" t="inlineStr">
        <is>
          <t>035946</t>
        </is>
      </c>
      <c r="B246878" t="n">
        <v>1</v>
      </c>
    </row>
    <row r="246879">
      <c r="A246879" t="inlineStr">
        <is>
          <t>usorce</t>
        </is>
      </c>
      <c r="B246879" t="n">
        <v>1</v>
      </c>
    </row>
    <row r="246880">
      <c r="A246880" t="inlineStr">
        <is>
          <t>partyne</t>
        </is>
      </c>
      <c r="B246880" t="n">
        <v>1</v>
      </c>
    </row>
    <row r="246881">
      <c r="A246881" t="inlineStr">
        <is>
          <t>035948</t>
        </is>
      </c>
      <c r="B246881" t="n">
        <v>1</v>
      </c>
    </row>
    <row r="246882">
      <c r="A246882" t="inlineStr">
        <is>
          <t>icjas</t>
        </is>
      </c>
      <c r="B246882" t="n">
        <v>1</v>
      </c>
    </row>
    <row r="246883">
      <c r="A246883" t="inlineStr">
        <is>
          <t>eccirconprising</t>
        </is>
      </c>
      <c r="B246883" t="n">
        <v>1</v>
      </c>
    </row>
    <row r="246884">
      <c r="A246884" t="inlineStr">
        <is>
          <t>thumpthump</t>
        </is>
      </c>
      <c r="B246884" t="n">
        <v>1</v>
      </c>
    </row>
    <row r="246885">
      <c r="A246885" t="inlineStr">
        <is>
          <t>eldones</t>
        </is>
      </c>
      <c r="B246885" t="n">
        <v>1</v>
      </c>
    </row>
    <row r="246886">
      <c r="A246886" t="inlineStr">
        <is>
          <t>birdsreach</t>
        </is>
      </c>
      <c r="B246886" t="n">
        <v>1</v>
      </c>
    </row>
    <row r="246887">
      <c r="A246887" t="inlineStr">
        <is>
          <t>tugzzed</t>
        </is>
      </c>
      <c r="B246887" t="n">
        <v>1</v>
      </c>
    </row>
    <row r="246888">
      <c r="A246888" t="inlineStr">
        <is>
          <t>naltrex_daniels</t>
        </is>
      </c>
      <c r="B246888" t="n">
        <v>1</v>
      </c>
    </row>
    <row r="246889">
      <c r="A246889" t="inlineStr">
        <is>
          <t>norret</t>
        </is>
      </c>
      <c r="B246889" t="n">
        <v>1</v>
      </c>
    </row>
    <row r="246890">
      <c r="A246890" t="inlineStr">
        <is>
          <t>undieds</t>
        </is>
      </c>
      <c r="B246890" t="n">
        <v>1</v>
      </c>
    </row>
    <row r="246891">
      <c r="A246891" t="inlineStr">
        <is>
          <t>balseal</t>
        </is>
      </c>
      <c r="B246891" t="n">
        <v>1</v>
      </c>
    </row>
    <row r="246892">
      <c r="A246892" t="inlineStr">
        <is>
          <t>goodptar</t>
        </is>
      </c>
      <c r="B246892" t="n">
        <v>1</v>
      </c>
    </row>
    <row r="246893">
      <c r="A246893" t="inlineStr">
        <is>
          <t>heardal</t>
        </is>
      </c>
      <c r="B246893" t="n">
        <v>1</v>
      </c>
    </row>
    <row r="246894">
      <c r="A246894" t="inlineStr">
        <is>
          <t>horaya</t>
        </is>
      </c>
      <c r="B246894" t="n">
        <v>1</v>
      </c>
    </row>
    <row r="246895">
      <c r="A246895" t="inlineStr">
        <is>
          <t>an_aftf</t>
        </is>
      </c>
      <c r="B246895" t="n">
        <v>1</v>
      </c>
    </row>
    <row r="246896">
      <c r="A246896" t="inlineStr">
        <is>
          <t>susloth</t>
        </is>
      </c>
      <c r="B246896" t="n">
        <v>1</v>
      </c>
    </row>
    <row r="246897">
      <c r="A246897" t="inlineStr">
        <is>
          <t>0wtfuck</t>
        </is>
      </c>
      <c r="B246897" t="n">
        <v>1</v>
      </c>
    </row>
    <row r="246898">
      <c r="A246898" t="inlineStr">
        <is>
          <t>keffn</t>
        </is>
      </c>
      <c r="B246898" t="n">
        <v>1</v>
      </c>
    </row>
    <row r="246899">
      <c r="A246899" t="inlineStr">
        <is>
          <t>popapp</t>
        </is>
      </c>
      <c r="B246899" t="n">
        <v>1</v>
      </c>
    </row>
    <row r="246900">
      <c r="A246900" t="inlineStr">
        <is>
          <t>crized</t>
        </is>
      </c>
      <c r="B246900" t="n">
        <v>1</v>
      </c>
    </row>
    <row r="246901">
      <c r="A246901" t="inlineStr">
        <is>
          <t>overestudio</t>
        </is>
      </c>
      <c r="B246901" t="n">
        <v>1</v>
      </c>
    </row>
    <row r="246902">
      <c r="A246902" t="inlineStr">
        <is>
          <t>lightheartedie</t>
        </is>
      </c>
      <c r="B246902" t="n">
        <v>1</v>
      </c>
    </row>
    <row r="246903">
      <c r="A246903" t="inlineStr">
        <is>
          <t>notbest</t>
        </is>
      </c>
      <c r="B246903" t="n">
        <v>1</v>
      </c>
    </row>
    <row r="246904">
      <c r="A246904" t="inlineStr">
        <is>
          <t>lapadhetic</t>
        </is>
      </c>
      <c r="B246904" t="n">
        <v>1</v>
      </c>
    </row>
    <row r="246905">
      <c r="A246905" t="inlineStr">
        <is>
          <t>uksnt</t>
        </is>
      </c>
      <c r="B246905" t="n">
        <v>1</v>
      </c>
    </row>
    <row r="246906">
      <c r="A246906" t="inlineStr">
        <is>
          <t>tomiaral</t>
        </is>
      </c>
      <c r="B246906" t="n">
        <v>1</v>
      </c>
    </row>
    <row r="246907">
      <c r="A246907" t="inlineStr">
        <is>
          <t>sackat</t>
        </is>
      </c>
      <c r="B246907" t="n">
        <v>1</v>
      </c>
    </row>
    <row r="246908">
      <c r="A246908" t="inlineStr">
        <is>
          <t>beaaaaad</t>
        </is>
      </c>
      <c r="B246908" t="n">
        <v>1</v>
      </c>
    </row>
    <row r="246909">
      <c r="A246909" t="inlineStr">
        <is>
          <t>adiant</t>
        </is>
      </c>
      <c r="B246909" t="n">
        <v>1</v>
      </c>
    </row>
    <row r="246910">
      <c r="A246910" t="inlineStr">
        <is>
          <t>kieranl</t>
        </is>
      </c>
      <c r="B246910" t="n">
        <v>1</v>
      </c>
    </row>
    <row r="246911">
      <c r="A246911" t="inlineStr">
        <is>
          <t>hayboots</t>
        </is>
      </c>
      <c r="B246911" t="n">
        <v>1</v>
      </c>
    </row>
    <row r="246912">
      <c r="A246912" t="inlineStr">
        <is>
          <t>meterels</t>
        </is>
      </c>
      <c r="B246912" t="n">
        <v>1</v>
      </c>
    </row>
    <row r="246913">
      <c r="A246913" t="inlineStr">
        <is>
          <t>eekme</t>
        </is>
      </c>
      <c r="B246913" t="n">
        <v>1</v>
      </c>
    </row>
    <row r="246914">
      <c r="A246914" t="inlineStr">
        <is>
          <t>hehneatpop</t>
        </is>
      </c>
      <c r="B246914" t="n">
        <v>1</v>
      </c>
    </row>
    <row r="246915">
      <c r="A246915" t="inlineStr">
        <is>
          <t>candl</t>
        </is>
      </c>
      <c r="B246915" t="n">
        <v>1</v>
      </c>
    </row>
    <row r="246916">
      <c r="A246916" t="inlineStr">
        <is>
          <t>apoko</t>
        </is>
      </c>
      <c r="B246916" t="n">
        <v>1</v>
      </c>
    </row>
    <row r="246917">
      <c r="A246917" t="inlineStr">
        <is>
          <t>coffret</t>
        </is>
      </c>
      <c r="B246917" t="n">
        <v>1</v>
      </c>
    </row>
    <row r="246918">
      <c r="A246918" t="inlineStr">
        <is>
          <t>sexmozzadate</t>
        </is>
      </c>
      <c r="B246918" t="n">
        <v>1</v>
      </c>
    </row>
    <row r="246919">
      <c r="A246919" t="inlineStr">
        <is>
          <t>lesake</t>
        </is>
      </c>
      <c r="B246919" t="n">
        <v>1</v>
      </c>
    </row>
    <row r="246920">
      <c r="A246920" t="inlineStr">
        <is>
          <t>aphodonairdresteetouch</t>
        </is>
      </c>
      <c r="B246920" t="n">
        <v>1</v>
      </c>
    </row>
    <row r="246921">
      <c r="A246921" t="inlineStr">
        <is>
          <t>resultow</t>
        </is>
      </c>
      <c r="B246921" t="n">
        <v>1</v>
      </c>
    </row>
    <row r="246922">
      <c r="A246922" t="inlineStr">
        <is>
          <t>cherry_hex</t>
        </is>
      </c>
      <c r="B246922" t="n">
        <v>1</v>
      </c>
    </row>
    <row r="246923">
      <c r="A246923" t="inlineStr">
        <is>
          <t>gainsectstats</t>
        </is>
      </c>
      <c r="B246923" t="n">
        <v>1</v>
      </c>
    </row>
    <row r="246924">
      <c r="A246924" t="inlineStr">
        <is>
          <t>abtarget</t>
        </is>
      </c>
      <c r="B246924" t="n">
        <v>1</v>
      </c>
    </row>
    <row r="246925">
      <c r="A246925" t="inlineStr">
        <is>
          <t>sf1{test</t>
        </is>
      </c>
      <c r="B246925" t="n">
        <v>1</v>
      </c>
    </row>
    <row r="246926">
      <c r="A246926" t="inlineStr">
        <is>
          <t>ecofract</t>
        </is>
      </c>
      <c r="B246926" t="n">
        <v>1</v>
      </c>
    </row>
    <row r="246927">
      <c r="A246927" t="inlineStr">
        <is>
          <t>image13</t>
        </is>
      </c>
      <c r="B246927" t="n">
        <v>1</v>
      </c>
    </row>
    <row r="246928">
      <c r="A246928" t="inlineStr">
        <is>
          <t>f\ld\mathbf</t>
        </is>
      </c>
      <c r="B246928" t="n">
        <v>1</v>
      </c>
    </row>
    <row r="246929">
      <c r="A246929" t="inlineStr">
        <is>
          <t>ppl\dave</t>
        </is>
      </c>
      <c r="B246929" t="n">
        <v>1</v>
      </c>
    </row>
    <row r="246930">
      <c r="A246930" t="inlineStr">
        <is>
          <t>excelvec2</t>
        </is>
      </c>
      <c r="B246930" t="n">
        <v>1</v>
      </c>
    </row>
    <row r="246931">
      <c r="A246931" t="inlineStr">
        <is>
          <t>05349889</t>
        </is>
      </c>
      <c r="B246931" t="n">
        <v>1</v>
      </c>
    </row>
    <row r="246932">
      <c r="A246932" t="inlineStr">
        <is>
          <t>encapsulatingabentitycontext</t>
        </is>
      </c>
      <c r="B246932" t="n">
        <v>1</v>
      </c>
    </row>
    <row r="246933">
      <c r="A246933" t="inlineStr">
        <is>
          <t>highec</t>
        </is>
      </c>
      <c r="B246933" t="n">
        <v>1</v>
      </c>
    </row>
    <row r="246934">
      <c r="A246934" t="inlineStr">
        <is>
          <t>conv5e</t>
        </is>
      </c>
      <c r="B246934" t="n">
        <v>1</v>
      </c>
    </row>
    <row r="246935">
      <c r="A246935" t="inlineStr">
        <is>
          <t>5030828</t>
        </is>
      </c>
      <c r="B246935" t="n">
        <v>1</v>
      </c>
    </row>
    <row r="246936">
      <c r="A246936" t="inlineStr">
        <is>
          <t>pchetrue</t>
        </is>
      </c>
      <c r="B246936" t="n">
        <v>1</v>
      </c>
    </row>
    <row r="246937">
      <c r="A246937" t="inlineStr">
        <is>
          <t>9754490</t>
        </is>
      </c>
      <c r="B246937" t="n">
        <v>1</v>
      </c>
    </row>
    <row r="246938">
      <c r="A246938" t="inlineStr">
        <is>
          <t>actor3</t>
        </is>
      </c>
      <c r="B246938" t="n">
        <v>1</v>
      </c>
    </row>
    <row r="246939">
      <c r="A246939" t="inlineStr">
        <is>
          <t>jsfutnetfracts</t>
        </is>
      </c>
      <c r="B246939" t="n">
        <v>1</v>
      </c>
    </row>
    <row r="246940">
      <c r="A246940" t="inlineStr">
        <is>
          <t>\dam{m</t>
        </is>
      </c>
      <c r="B246940" t="n">
        <v>1</v>
      </c>
    </row>
    <row r="246941">
      <c r="A246941" t="inlineStr">
        <is>
          <t>acmean</t>
        </is>
      </c>
      <c r="B246941" t="n">
        <v>1</v>
      </c>
    </row>
    <row r="246942">
      <c r="A246942" t="inlineStr">
        <is>
          <t>ahakunitarmit</t>
        </is>
      </c>
      <c r="B246942" t="n">
        <v>1</v>
      </c>
    </row>
    <row r="246943">
      <c r="A246943" t="inlineStr">
        <is>
          <t>vsttuktuu</t>
        </is>
      </c>
      <c r="B246943" t="n">
        <v>1</v>
      </c>
    </row>
    <row r="246944">
      <c r="A246944" t="inlineStr">
        <is>
          <t>pl5lib</t>
        </is>
      </c>
      <c r="B246944" t="n">
        <v>1</v>
      </c>
    </row>
    <row r="246945">
      <c r="A246945" t="inlineStr">
        <is>
          <t>bctxs</t>
        </is>
      </c>
      <c r="B246945" t="n">
        <v>1</v>
      </c>
    </row>
    <row r="246946">
      <c r="A246946" t="inlineStr">
        <is>
          <t>extensionutilsnow49</t>
        </is>
      </c>
      <c r="B246946" t="n">
        <v>1</v>
      </c>
    </row>
    <row r="246947">
      <c r="A246947" t="inlineStr">
        <is>
          <t>optfalse</t>
        </is>
      </c>
      <c r="B246947" t="n">
        <v>1</v>
      </c>
    </row>
    <row r="246948">
      <c r="A246948" t="inlineStr">
        <is>
          <t>containivities</t>
        </is>
      </c>
      <c r="B246948" t="n">
        <v>1</v>
      </c>
    </row>
    <row r="246949">
      <c r="A246949" t="inlineStr">
        <is>
          <t>multiarchner</t>
        </is>
      </c>
      <c r="B246949" t="n">
        <v>1</v>
      </c>
    </row>
    <row r="246950">
      <c r="A246950" t="inlineStr">
        <is>
          <t>drubblin</t>
        </is>
      </c>
      <c r="B246950" t="n">
        <v>1</v>
      </c>
    </row>
    <row r="246951">
      <c r="A246951" t="inlineStr">
        <is>
          <t>dunierack</t>
        </is>
      </c>
      <c r="B246951" t="n">
        <v>1</v>
      </c>
    </row>
    <row r="246952">
      <c r="A246952" t="inlineStr">
        <is>
          <t>alumny</t>
        </is>
      </c>
      <c r="B246952" t="n">
        <v>1</v>
      </c>
    </row>
    <row r="246953">
      <c r="A246953" t="inlineStr">
        <is>
          <t>pufftalk</t>
        </is>
      </c>
      <c r="B246953" t="n">
        <v>1</v>
      </c>
    </row>
    <row r="246954">
      <c r="A246954" t="inlineStr">
        <is>
          <t>referition</t>
        </is>
      </c>
      <c r="B246954" t="n">
        <v>1</v>
      </c>
    </row>
    <row r="246955">
      <c r="A246955" t="inlineStr">
        <is>
          <t>pintshop</t>
        </is>
      </c>
      <c r="B246955" t="n">
        <v>1</v>
      </c>
    </row>
    <row r="246956">
      <c r="A246956" t="inlineStr">
        <is>
          <t>mukhestan</t>
        </is>
      </c>
      <c r="B246956" t="n">
        <v>1</v>
      </c>
    </row>
    <row r="246957">
      <c r="A246957" t="inlineStr">
        <is>
          <t>natsdophile</t>
        </is>
      </c>
      <c r="B246957" t="n">
        <v>1</v>
      </c>
    </row>
    <row r="246958">
      <c r="A246958" t="inlineStr">
        <is>
          <t>sprayjacket</t>
        </is>
      </c>
      <c r="B246958" t="n">
        <v>1</v>
      </c>
    </row>
    <row r="246959">
      <c r="A246959" t="inlineStr">
        <is>
          <t>beltflyobs</t>
        </is>
      </c>
      <c r="B246959" t="n">
        <v>1</v>
      </c>
    </row>
    <row r="246960">
      <c r="A246960" t="inlineStr">
        <is>
          <t>19930219202</t>
        </is>
      </c>
      <c r="B246960" t="n">
        <v>1</v>
      </c>
    </row>
    <row r="246961">
      <c r="A246961" t="inlineStr">
        <is>
          <t>privacysasquatch</t>
        </is>
      </c>
      <c r="B246961" t="n">
        <v>1</v>
      </c>
    </row>
    <row r="246962">
      <c r="A246962" t="inlineStr">
        <is>
          <t>shanoid</t>
        </is>
      </c>
      <c r="B246962" t="n">
        <v>1</v>
      </c>
    </row>
    <row r="246963">
      <c r="A246963" t="inlineStr">
        <is>
          <t>xiaides</t>
        </is>
      </c>
      <c r="B246963" t="n">
        <v>1</v>
      </c>
    </row>
    <row r="246964">
      <c r="A246964" t="inlineStr">
        <is>
          <t>{60</t>
        </is>
      </c>
      <c r="B246964" t="n">
        <v>1</v>
      </c>
    </row>
    <row r="246965">
      <c r="A246965" t="inlineStr">
        <is>
          <t>evoice</t>
        </is>
      </c>
      <c r="B246965" t="n">
        <v>1</v>
      </c>
    </row>
    <row r="246966">
      <c r="A246966" t="inlineStr">
        <is>
          <t>pvrb</t>
        </is>
      </c>
      <c r="B246966" t="n">
        <v>1</v>
      </c>
    </row>
    <row r="246967">
      <c r="A246967" t="inlineStr">
        <is>
          <t>lockbright</t>
        </is>
      </c>
      <c r="B246967" t="n">
        <v>1</v>
      </c>
    </row>
    <row r="246968">
      <c r="A246968" t="inlineStr">
        <is>
          <t>fiuityalso</t>
        </is>
      </c>
      <c r="B246968" t="n">
        <v>1</v>
      </c>
    </row>
    <row r="246969">
      <c r="A246969" t="inlineStr">
        <is>
          <t>msvs</t>
        </is>
      </c>
      <c r="B246969" t="n">
        <v>3</v>
      </c>
    </row>
    <row r="246970">
      <c r="A246970" t="inlineStr">
        <is>
          <t>nadjond</t>
        </is>
      </c>
      <c r="B246970" t="n">
        <v>1</v>
      </c>
    </row>
    <row r="246971">
      <c r="A246971" t="inlineStr">
        <is>
          <t>yread</t>
        </is>
      </c>
      <c r="B246971" t="n">
        <v>2</v>
      </c>
    </row>
    <row r="246972">
      <c r="A246972" t="inlineStr">
        <is>
          <t>artistsmakers</t>
        </is>
      </c>
      <c r="B246972" t="n">
        <v>1</v>
      </c>
    </row>
    <row r="246973">
      <c r="A246973" t="inlineStr">
        <is>
          <t>uncontainably</t>
        </is>
      </c>
      <c r="B246973" t="n">
        <v>2</v>
      </c>
    </row>
    <row r="246974">
      <c r="A246974" t="inlineStr">
        <is>
          <t>rortaitivieles</t>
        </is>
      </c>
      <c r="B246974" t="n">
        <v>1</v>
      </c>
    </row>
    <row r="246975">
      <c r="A246975" t="inlineStr">
        <is>
          <t>votancies</t>
        </is>
      </c>
      <c r="B246975" t="n">
        <v>1</v>
      </c>
    </row>
    <row r="246976">
      <c r="A246976" t="inlineStr">
        <is>
          <t>fevnt</t>
        </is>
      </c>
      <c r="B246976" t="n">
        <v>1</v>
      </c>
    </row>
    <row r="246977">
      <c r="A246977" t="inlineStr">
        <is>
          <t>tribenification</t>
        </is>
      </c>
      <c r="B246977" t="n">
        <v>1</v>
      </c>
    </row>
    <row r="246978">
      <c r="A246978" t="inlineStr">
        <is>
          <t>researchersamples</t>
        </is>
      </c>
      <c r="B246978" t="n">
        <v>1</v>
      </c>
    </row>
    <row r="246979">
      <c r="A246979" t="inlineStr">
        <is>
          <t>ugglzel</t>
        </is>
      </c>
      <c r="B246979" t="n">
        <v>1</v>
      </c>
    </row>
    <row r="246980">
      <c r="A246980" t="inlineStr">
        <is>
          <t>wekovs</t>
        </is>
      </c>
      <c r="B246980" t="n">
        <v>1</v>
      </c>
    </row>
    <row r="246981">
      <c r="A246981" t="inlineStr">
        <is>
          <t>reclicts</t>
        </is>
      </c>
      <c r="B246981" t="n">
        <v>1</v>
      </c>
    </row>
    <row r="246982">
      <c r="A246982" t="inlineStr">
        <is>
          <t>doskowitz</t>
        </is>
      </c>
      <c r="B246982" t="n">
        <v>1</v>
      </c>
    </row>
    <row r="246983">
      <c r="A246983" t="inlineStr">
        <is>
          <t>nvan</t>
        </is>
      </c>
      <c r="B246983" t="n">
        <v>1</v>
      </c>
    </row>
    <row r="246984">
      <c r="A246984" t="inlineStr">
        <is>
          <t>teameven</t>
        </is>
      </c>
      <c r="B246984" t="n">
        <v>1</v>
      </c>
    </row>
    <row r="246985">
      <c r="A246985" t="inlineStr">
        <is>
          <t>quadswag</t>
        </is>
      </c>
      <c r="B246985" t="n">
        <v>1</v>
      </c>
    </row>
    <row r="246986">
      <c r="A246986" t="inlineStr">
        <is>
          <t>fightweld</t>
        </is>
      </c>
      <c r="B246986" t="n">
        <v>1</v>
      </c>
    </row>
    <row r="246987">
      <c r="A246987" t="inlineStr">
        <is>
          <t>truerent</t>
        </is>
      </c>
      <c r="B246987" t="n">
        <v>1</v>
      </c>
    </row>
    <row r="246988">
      <c r="A246988" t="inlineStr">
        <is>
          <t>lexifer</t>
        </is>
      </c>
      <c r="B246988" t="n">
        <v>1</v>
      </c>
    </row>
    <row r="246989">
      <c r="A246989" t="inlineStr">
        <is>
          <t>rortaitiviele</t>
        </is>
      </c>
      <c r="B246989" t="n">
        <v>1</v>
      </c>
    </row>
    <row r="246990">
      <c r="A246990" t="inlineStr">
        <is>
          <t>robleia</t>
        </is>
      </c>
      <c r="B246990" t="n">
        <v>1</v>
      </c>
    </row>
    <row r="246991">
      <c r="A246991" t="inlineStr">
        <is>
          <t>fantasiaauly</t>
        </is>
      </c>
      <c r="B246991" t="n">
        <v>1</v>
      </c>
    </row>
    <row r="246992">
      <c r="A246992" t="inlineStr">
        <is>
          <t>alcoholoud</t>
        </is>
      </c>
      <c r="B246992" t="n">
        <v>1</v>
      </c>
    </row>
    <row r="246993">
      <c r="A246993" t="inlineStr">
        <is>
          <t>girple</t>
        </is>
      </c>
      <c r="B246993" t="n">
        <v>1</v>
      </c>
    </row>
    <row r="246994">
      <c r="A246994" t="inlineStr">
        <is>
          <t>ballographed</t>
        </is>
      </c>
      <c r="B246994" t="n">
        <v>1</v>
      </c>
    </row>
    <row r="246995">
      <c r="A246995" t="inlineStr">
        <is>
          <t>gruefeld</t>
        </is>
      </c>
      <c r="B246995" t="n">
        <v>1</v>
      </c>
    </row>
    <row r="246996">
      <c r="A246996" t="inlineStr">
        <is>
          <t>dismissedordeally</t>
        </is>
      </c>
      <c r="B246996" t="n">
        <v>1</v>
      </c>
    </row>
    <row r="246997">
      <c r="A246997" t="inlineStr">
        <is>
          <t>teilong</t>
        </is>
      </c>
      <c r="B246997" t="n">
        <v>1</v>
      </c>
    </row>
    <row r="246998">
      <c r="A246998" t="inlineStr">
        <is>
          <t>southgrade</t>
        </is>
      </c>
      <c r="B246998" t="n">
        <v>1</v>
      </c>
    </row>
    <row r="246999">
      <c r="A246999" t="inlineStr">
        <is>
          <t>gunroad</t>
        </is>
      </c>
      <c r="B246999" t="n">
        <v>1</v>
      </c>
    </row>
    <row r="247000">
      <c r="A247000" t="inlineStr">
        <is>
          <t>hackenhackfrancesco</t>
        </is>
      </c>
      <c r="B247000" t="n">
        <v>1</v>
      </c>
    </row>
    <row r="247001">
      <c r="A247001" t="inlineStr">
        <is>
          <t>wrvia</t>
        </is>
      </c>
      <c r="B247001" t="n">
        <v>1</v>
      </c>
    </row>
    <row r="247002">
      <c r="A247002" t="inlineStr">
        <is>
          <t>actuists</t>
        </is>
      </c>
      <c r="B247002" t="n">
        <v>1</v>
      </c>
    </row>
    <row r="247003">
      <c r="A247003" t="inlineStr">
        <is>
          <t>basquat</t>
        </is>
      </c>
      <c r="B247003" t="n">
        <v>1</v>
      </c>
    </row>
    <row r="247004">
      <c r="A247004" t="inlineStr">
        <is>
          <t>hypressed</t>
        </is>
      </c>
      <c r="B247004" t="n">
        <v>1</v>
      </c>
    </row>
    <row r="247005">
      <c r="A247005" t="inlineStr">
        <is>
          <t>zhomeindic</t>
        </is>
      </c>
      <c r="B247005" t="n">
        <v>1</v>
      </c>
    </row>
    <row r="247006">
      <c r="A247006" t="inlineStr">
        <is>
          <t>missual</t>
        </is>
      </c>
      <c r="B247006" t="n">
        <v>1</v>
      </c>
    </row>
    <row r="247007">
      <c r="A247007" t="inlineStr">
        <is>
          <t>cabrito</t>
        </is>
      </c>
      <c r="B247007" t="n">
        <v>3</v>
      </c>
    </row>
    <row r="247008">
      <c r="A247008" t="inlineStr">
        <is>
          <t>birased</t>
        </is>
      </c>
      <c r="B247008" t="n">
        <v>1</v>
      </c>
    </row>
    <row r="247009">
      <c r="A247009" t="inlineStr">
        <is>
          <t>joshr</t>
        </is>
      </c>
      <c r="B247009" t="n">
        <v>1</v>
      </c>
    </row>
    <row r="247010">
      <c r="A247010" t="inlineStr">
        <is>
          <t>vermynes</t>
        </is>
      </c>
      <c r="B247010" t="n">
        <v>1</v>
      </c>
    </row>
    <row r="247011">
      <c r="A247011" t="inlineStr">
        <is>
          <t>senguin</t>
        </is>
      </c>
      <c r="B247011" t="n">
        <v>2</v>
      </c>
    </row>
    <row r="247012">
      <c r="A247012" t="inlineStr">
        <is>
          <t>rokirin</t>
        </is>
      </c>
      <c r="B247012" t="n">
        <v>1</v>
      </c>
    </row>
    <row r="247013">
      <c r="A247013" t="inlineStr">
        <is>
          <t>shiversier</t>
        </is>
      </c>
      <c r="B247013" t="n">
        <v>1</v>
      </c>
    </row>
    <row r="247014">
      <c r="A247014" t="inlineStr">
        <is>
          <t>dostant</t>
        </is>
      </c>
      <c r="B247014" t="n">
        <v>1</v>
      </c>
    </row>
    <row r="247015">
      <c r="A247015" t="inlineStr">
        <is>
          <t>奝魔</t>
        </is>
      </c>
      <c r="B247015" t="n">
        <v>1</v>
      </c>
    </row>
    <row r="247016">
      <c r="A247016" t="inlineStr">
        <is>
          <t>territoryeseven</t>
        </is>
      </c>
      <c r="B247016" t="n">
        <v>1</v>
      </c>
    </row>
    <row r="247017">
      <c r="A247017" t="inlineStr">
        <is>
          <t>reeway</t>
        </is>
      </c>
      <c r="B247017" t="n">
        <v>1</v>
      </c>
    </row>
    <row r="247018">
      <c r="A247018" t="inlineStr">
        <is>
          <t>sizyon</t>
        </is>
      </c>
      <c r="B247018" t="n">
        <v>1</v>
      </c>
    </row>
    <row r="247019">
      <c r="A247019" t="inlineStr">
        <is>
          <t>fengfei</t>
        </is>
      </c>
      <c r="B247019" t="n">
        <v>1</v>
      </c>
    </row>
    <row r="247020">
      <c r="A247020" t="inlineStr">
        <is>
          <t>shiroyukineko</t>
        </is>
      </c>
      <c r="B247020" t="n">
        <v>1</v>
      </c>
    </row>
    <row r="247021">
      <c r="A247021" t="inlineStr">
        <is>
          <t>searcats</t>
        </is>
      </c>
      <c r="B247021" t="n">
        <v>1</v>
      </c>
    </row>
    <row r="247022">
      <c r="A247022" t="inlineStr">
        <is>
          <t>theodized</t>
        </is>
      </c>
      <c r="B247022" t="n">
        <v>1</v>
      </c>
    </row>
    <row r="247023">
      <c r="A247023" t="inlineStr">
        <is>
          <t>saults</t>
        </is>
      </c>
      <c r="B247023" t="n">
        <v>3</v>
      </c>
    </row>
    <row r="247024">
      <c r="A247024" t="inlineStr">
        <is>
          <t>managerpublic</t>
        </is>
      </c>
      <c r="B247024" t="n">
        <v>1</v>
      </c>
    </row>
    <row r="247025">
      <c r="A247025" t="inlineStr">
        <is>
          <t>lukidence</t>
        </is>
      </c>
      <c r="B247025" t="n">
        <v>1</v>
      </c>
    </row>
    <row r="247026">
      <c r="A247026" t="inlineStr">
        <is>
          <t>10ת・</t>
        </is>
      </c>
      <c r="B247026" t="n">
        <v>1</v>
      </c>
    </row>
    <row r="247027">
      <c r="A247027" t="inlineStr">
        <is>
          <t>timepress</t>
        </is>
      </c>
      <c r="B247027" t="n">
        <v>2</v>
      </c>
    </row>
    <row r="247028">
      <c r="A247028" t="inlineStr">
        <is>
          <t>skygrounds</t>
        </is>
      </c>
      <c r="B247028" t="n">
        <v>1</v>
      </c>
    </row>
    <row r="247029">
      <c r="A247029" t="inlineStr">
        <is>
          <t>nargic</t>
        </is>
      </c>
      <c r="B247029" t="n">
        <v>1</v>
      </c>
    </row>
    <row r="247030">
      <c r="A247030" t="inlineStr">
        <is>
          <t>ziocity</t>
        </is>
      </c>
      <c r="B247030" t="n">
        <v>1</v>
      </c>
    </row>
    <row r="247031">
      <c r="A247031" t="inlineStr">
        <is>
          <t>kazoku</t>
        </is>
      </c>
      <c r="B247031" t="n">
        <v>3</v>
      </c>
    </row>
    <row r="247032">
      <c r="A247032" t="inlineStr">
        <is>
          <t>blosonon</t>
        </is>
      </c>
      <c r="B247032" t="n">
        <v>1</v>
      </c>
    </row>
    <row r="247033">
      <c r="A247033" t="inlineStr">
        <is>
          <t>orcasm</t>
        </is>
      </c>
      <c r="B247033" t="n">
        <v>1</v>
      </c>
    </row>
    <row r="247034">
      <c r="A247034" t="inlineStr">
        <is>
          <t>nleg</t>
        </is>
      </c>
      <c r="B247034" t="n">
        <v>1</v>
      </c>
    </row>
    <row r="247035">
      <c r="A247035" t="inlineStr">
        <is>
          <t>niacinotto</t>
        </is>
      </c>
      <c r="B247035" t="n">
        <v>1</v>
      </c>
    </row>
    <row r="247036">
      <c r="A247036" t="inlineStr">
        <is>
          <t>medalar</t>
        </is>
      </c>
      <c r="B247036" t="n">
        <v>1</v>
      </c>
    </row>
    <row r="247037">
      <c r="A247037" t="inlineStr">
        <is>
          <t>novhen</t>
        </is>
      </c>
      <c r="B247037" t="n">
        <v>1</v>
      </c>
    </row>
    <row r="247038">
      <c r="A247038" t="inlineStr">
        <is>
          <t>götzenstein</t>
        </is>
      </c>
      <c r="B247038" t="n">
        <v>1</v>
      </c>
    </row>
    <row r="247039">
      <c r="A247039" t="inlineStr">
        <is>
          <t>reetude</t>
        </is>
      </c>
      <c r="B247039" t="n">
        <v>1</v>
      </c>
    </row>
    <row r="247040">
      <c r="A247040" t="inlineStr">
        <is>
          <t>policelords</t>
        </is>
      </c>
      <c r="B247040" t="n">
        <v>1</v>
      </c>
    </row>
    <row r="247041">
      <c r="A247041" t="inlineStr">
        <is>
          <t>olvynn</t>
        </is>
      </c>
      <c r="B247041" t="n">
        <v>1</v>
      </c>
    </row>
    <row r="247042">
      <c r="A247042" t="inlineStr">
        <is>
          <t>bureaucrone</t>
        </is>
      </c>
      <c r="B247042" t="n">
        <v>1</v>
      </c>
    </row>
    <row r="247043">
      <c r="A247043" t="inlineStr">
        <is>
          <t>ambants</t>
        </is>
      </c>
      <c r="B247043" t="n">
        <v>1</v>
      </c>
    </row>
    <row r="247044">
      <c r="A247044" t="inlineStr">
        <is>
          <t>clawemosa</t>
        </is>
      </c>
      <c r="B247044" t="n">
        <v>1</v>
      </c>
    </row>
    <row r="247045">
      <c r="A247045" t="inlineStr">
        <is>
          <t>gunge</t>
        </is>
      </c>
      <c r="B247045" t="n">
        <v>2</v>
      </c>
    </row>
    <row r="247046">
      <c r="A247046" t="inlineStr">
        <is>
          <t>reisels</t>
        </is>
      </c>
      <c r="B247046" t="n">
        <v>1</v>
      </c>
    </row>
    <row r="247047">
      <c r="A247047" t="inlineStr">
        <is>
          <t>hizzler</t>
        </is>
      </c>
      <c r="B247047" t="n">
        <v>1</v>
      </c>
    </row>
    <row r="247048">
      <c r="A247048" t="inlineStr">
        <is>
          <t>herzoggardld</t>
        </is>
      </c>
      <c r="B247048" t="n">
        <v>1</v>
      </c>
    </row>
    <row r="247049">
      <c r="A247049" t="inlineStr">
        <is>
          <t>quintamore</t>
        </is>
      </c>
      <c r="B247049" t="n">
        <v>1</v>
      </c>
    </row>
    <row r="247050">
      <c r="A247050" t="inlineStr">
        <is>
          <t>hinxome</t>
        </is>
      </c>
      <c r="B247050" t="n">
        <v>1</v>
      </c>
    </row>
    <row r="247051">
      <c r="A247051" t="inlineStr">
        <is>
          <t>ichityan</t>
        </is>
      </c>
      <c r="B247051" t="n">
        <v>1</v>
      </c>
    </row>
    <row r="247052">
      <c r="A247052" t="inlineStr">
        <is>
          <t>actsrayo</t>
        </is>
      </c>
      <c r="B247052" t="n">
        <v>1</v>
      </c>
    </row>
    <row r="247053">
      <c r="A247053" t="inlineStr">
        <is>
          <t>copiedfollowed</t>
        </is>
      </c>
      <c r="B247053" t="n">
        <v>1</v>
      </c>
    </row>
    <row r="247054">
      <c r="A247054" t="inlineStr">
        <is>
          <t>tdr32</t>
        </is>
      </c>
      <c r="B247054" t="n">
        <v>1</v>
      </c>
    </row>
    <row r="247055">
      <c r="A247055" t="inlineStr">
        <is>
          <t>travice</t>
        </is>
      </c>
      <c r="B247055" t="n">
        <v>1</v>
      </c>
    </row>
    <row r="247056">
      <c r="A247056" t="inlineStr">
        <is>
          <t>tideera</t>
        </is>
      </c>
      <c r="B247056" t="n">
        <v>1</v>
      </c>
    </row>
    <row r="247057">
      <c r="A247057" t="inlineStr">
        <is>
          <t>personars</t>
        </is>
      </c>
      <c r="B247057" t="n">
        <v>1</v>
      </c>
    </row>
    <row r="247058">
      <c r="A247058" t="inlineStr">
        <is>
          <t>phbr</t>
        </is>
      </c>
      <c r="B247058" t="n">
        <v>1</v>
      </c>
    </row>
    <row r="247059">
      <c r="A247059" t="inlineStr">
        <is>
          <t>diestrend</t>
        </is>
      </c>
      <c r="B247059" t="n">
        <v>1</v>
      </c>
    </row>
    <row r="247060">
      <c r="A247060" t="inlineStr">
        <is>
          <t>hemicidegene</t>
        </is>
      </c>
      <c r="B247060" t="n">
        <v>1</v>
      </c>
    </row>
    <row r="247061">
      <c r="A247061" t="inlineStr">
        <is>
          <t>jolliness</t>
        </is>
      </c>
      <c r="B247061" t="n">
        <v>1</v>
      </c>
    </row>
    <row r="247062">
      <c r="A247062" t="inlineStr">
        <is>
          <t>paroding</t>
        </is>
      </c>
      <c r="B247062" t="n">
        <v>2</v>
      </c>
    </row>
    <row r="247063">
      <c r="A247063" t="inlineStr">
        <is>
          <t>systemarr</t>
        </is>
      </c>
      <c r="B247063" t="n">
        <v>1</v>
      </c>
    </row>
    <row r="247064">
      <c r="A247064" t="inlineStr">
        <is>
          <t>elementlessly</t>
        </is>
      </c>
      <c r="B247064" t="n">
        <v>1</v>
      </c>
    </row>
    <row r="247065">
      <c r="A247065" t="inlineStr">
        <is>
          <t>hryuz</t>
        </is>
      </c>
      <c r="B247065" t="n">
        <v>1</v>
      </c>
    </row>
    <row r="247066">
      <c r="A247066" t="inlineStr">
        <is>
          <t>prodris</t>
        </is>
      </c>
      <c r="B247066" t="n">
        <v>1</v>
      </c>
    </row>
    <row r="247067">
      <c r="A247067" t="inlineStr">
        <is>
          <t>comwikihyper_technology_and1tf_vore_scienti</t>
        </is>
      </c>
      <c r="B247067" t="n">
        <v>1</v>
      </c>
    </row>
    <row r="247068">
      <c r="A247068" t="inlineStr">
        <is>
          <t>12295</t>
        </is>
      </c>
      <c r="B247068" t="n">
        <v>2</v>
      </c>
    </row>
    <row r="247069">
      <c r="A247069" t="inlineStr">
        <is>
          <t>1let</t>
        </is>
      </c>
      <c r="B247069" t="n">
        <v>1</v>
      </c>
    </row>
    <row r="247070">
      <c r="A247070" t="inlineStr">
        <is>
          <t>nightcry</t>
        </is>
      </c>
      <c r="B247070" t="n">
        <v>2</v>
      </c>
    </row>
    <row r="247071">
      <c r="A247071" t="inlineStr">
        <is>
          <t>seedlung</t>
        </is>
      </c>
      <c r="B247071" t="n">
        <v>1</v>
      </c>
    </row>
    <row r="247072">
      <c r="A247072" t="inlineStr">
        <is>
          <t>euperctic</t>
        </is>
      </c>
      <c r="B247072" t="n">
        <v>1</v>
      </c>
    </row>
    <row r="247073">
      <c r="A247073" t="inlineStr">
        <is>
          <t>180mmb</t>
        </is>
      </c>
      <c r="B247073" t="n">
        <v>1</v>
      </c>
    </row>
    <row r="247074">
      <c r="A247074" t="inlineStr">
        <is>
          <t>hudymer</t>
        </is>
      </c>
      <c r="B247074" t="n">
        <v>1</v>
      </c>
    </row>
    <row r="247075">
      <c r="A247075" t="inlineStr">
        <is>
          <t>taiken</t>
        </is>
      </c>
      <c r="B247075" t="n">
        <v>1</v>
      </c>
    </row>
    <row r="247076">
      <c r="A247076" t="inlineStr">
        <is>
          <t>dajoportalink</t>
        </is>
      </c>
      <c r="B247076" t="n">
        <v>1</v>
      </c>
    </row>
    <row r="247077">
      <c r="A247077" t="inlineStr">
        <is>
          <t>suppenses</t>
        </is>
      </c>
      <c r="B247077" t="n">
        <v>1</v>
      </c>
    </row>
    <row r="247078">
      <c r="A247078" t="inlineStr">
        <is>
          <t>keschinski</t>
        </is>
      </c>
      <c r="B247078" t="n">
        <v>1</v>
      </c>
    </row>
    <row r="247079">
      <c r="A247079" t="inlineStr">
        <is>
          <t>schweleaway</t>
        </is>
      </c>
      <c r="B247079" t="n">
        <v>1</v>
      </c>
    </row>
    <row r="247080">
      <c r="A247080" t="inlineStr">
        <is>
          <t>max_numparamstrue</t>
        </is>
      </c>
      <c r="B247080" t="n">
        <v>1</v>
      </c>
    </row>
    <row r="247081">
      <c r="A247081" t="inlineStr">
        <is>
          <t>rowassign</t>
        </is>
      </c>
      <c r="B247081" t="n">
        <v>1</v>
      </c>
    </row>
    <row r="247082">
      <c r="A247082" t="inlineStr">
        <is>
          <t>sevenpennyology</t>
        </is>
      </c>
      <c r="B247082" t="n">
        <v>1</v>
      </c>
    </row>
    <row r="247083">
      <c r="A247083" t="inlineStr">
        <is>
          <t>socarkey</t>
        </is>
      </c>
      <c r="B247083" t="n">
        <v>1</v>
      </c>
    </row>
    <row r="247084">
      <c r="A247084" t="inlineStr">
        <is>
          <t>12—two</t>
        </is>
      </c>
      <c r="B247084" t="n">
        <v>1</v>
      </c>
    </row>
    <row r="247085">
      <c r="A247085" t="inlineStr">
        <is>
          <t>i—quoted</t>
        </is>
      </c>
      <c r="B247085" t="n">
        <v>1</v>
      </c>
    </row>
    <row r="247086">
      <c r="A247086" t="inlineStr">
        <is>
          <t>1950—agree</t>
        </is>
      </c>
      <c r="B247086" t="n">
        <v>1</v>
      </c>
    </row>
    <row r="247087">
      <c r="A247087" t="inlineStr">
        <is>
          <t>quurg</t>
        </is>
      </c>
      <c r="B247087" t="n">
        <v>1</v>
      </c>
    </row>
    <row r="247088">
      <c r="A247088" t="inlineStr">
        <is>
          <t>others—denied</t>
        </is>
      </c>
      <c r="B247088" t="n">
        <v>1</v>
      </c>
    </row>
    <row r="247089">
      <c r="A247089" t="inlineStr">
        <is>
          <t>solettars</t>
        </is>
      </c>
      <c r="B247089" t="n">
        <v>1</v>
      </c>
    </row>
    <row r="247090">
      <c r="A247090" t="inlineStr">
        <is>
          <t>wendtset</t>
        </is>
      </c>
      <c r="B247090" t="n">
        <v>1</v>
      </c>
    </row>
    <row r="247091">
      <c r="A247091" t="inlineStr">
        <is>
          <t>floor—underput</t>
        </is>
      </c>
      <c r="B247091" t="n">
        <v>1</v>
      </c>
    </row>
    <row r="247092">
      <c r="A247092" t="inlineStr">
        <is>
          <t>1981—and</t>
        </is>
      </c>
      <c r="B247092" t="n">
        <v>1</v>
      </c>
    </row>
    <row r="247093">
      <c r="A247093" t="inlineStr">
        <is>
          <t>sundromeda</t>
        </is>
      </c>
      <c r="B247093" t="n">
        <v>1</v>
      </c>
    </row>
    <row r="247094">
      <c r="A247094" t="inlineStr">
        <is>
          <t>miscobosts</t>
        </is>
      </c>
      <c r="B247094" t="n">
        <v>1</v>
      </c>
    </row>
    <row r="247095">
      <c r="A247095" t="inlineStr">
        <is>
          <t>dobie————</t>
        </is>
      </c>
      <c r="B247095" t="n">
        <v>1</v>
      </c>
    </row>
    <row r="247096">
      <c r="A247096" t="inlineStr">
        <is>
          <t>cableraqze—see</t>
        </is>
      </c>
      <c r="B247096" t="n">
        <v>1</v>
      </c>
    </row>
    <row r="247097">
      <c r="A247097" t="inlineStr">
        <is>
          <t>trigizeurs</t>
        </is>
      </c>
      <c r="B247097" t="n">
        <v>1</v>
      </c>
    </row>
    <row r="247098">
      <c r="A247098" t="inlineStr">
        <is>
          <t>flotsams</t>
        </is>
      </c>
      <c r="B247098" t="n">
        <v>1</v>
      </c>
    </row>
    <row r="247099">
      <c r="A247099" t="inlineStr">
        <is>
          <t>aquaron</t>
        </is>
      </c>
      <c r="B247099" t="n">
        <v>1</v>
      </c>
    </row>
    <row r="247100">
      <c r="A247100" t="inlineStr">
        <is>
          <t>linear—if</t>
        </is>
      </c>
      <c r="B247100" t="n">
        <v>1</v>
      </c>
    </row>
    <row r="247101">
      <c r="A247101" t="inlineStr">
        <is>
          <t>heisstrives</t>
        </is>
      </c>
      <c r="B247101" t="n">
        <v>1</v>
      </c>
    </row>
    <row r="247102">
      <c r="A247102" t="inlineStr">
        <is>
          <t>foregound</t>
        </is>
      </c>
      <c r="B247102" t="n">
        <v>1</v>
      </c>
    </row>
    <row r="247103">
      <c r="A247103" t="inlineStr">
        <is>
          <t>wicked—and</t>
        </is>
      </c>
      <c r="B247103" t="n">
        <v>1</v>
      </c>
    </row>
    <row r="247104">
      <c r="A247104" t="inlineStr">
        <is>
          <t>eleacware</t>
        </is>
      </c>
      <c r="B247104" t="n">
        <v>1</v>
      </c>
    </row>
    <row r="247105">
      <c r="A247105" t="inlineStr">
        <is>
          <t>zxmax</t>
        </is>
      </c>
      <c r="B247105" t="n">
        <v>1</v>
      </c>
    </row>
    <row r="247106">
      <c r="A247106" t="inlineStr">
        <is>
          <t>whycaddysworth</t>
        </is>
      </c>
      <c r="B247106" t="n">
        <v>1</v>
      </c>
    </row>
    <row r="247107">
      <c r="A247107" t="inlineStr">
        <is>
          <t>kqem</t>
        </is>
      </c>
      <c r="B247107" t="n">
        <v>1</v>
      </c>
    </row>
    <row r="247108">
      <c r="A247108" t="inlineStr">
        <is>
          <t>epeclon</t>
        </is>
      </c>
      <c r="B247108" t="n">
        <v>1</v>
      </c>
    </row>
    <row r="247109">
      <c r="A247109" t="inlineStr">
        <is>
          <t>cyndian</t>
        </is>
      </c>
      <c r="B247109" t="n">
        <v>1</v>
      </c>
    </row>
    <row r="247110">
      <c r="A247110" t="inlineStr">
        <is>
          <t>deslab</t>
        </is>
      </c>
      <c r="B247110" t="n">
        <v>2</v>
      </c>
    </row>
    <row r="247111">
      <c r="A247111" t="inlineStr">
        <is>
          <t>definiteinio</t>
        </is>
      </c>
      <c r="B247111" t="n">
        <v>1</v>
      </c>
    </row>
    <row r="247112">
      <c r="A247112" t="inlineStr">
        <is>
          <t>flbl</t>
        </is>
      </c>
      <c r="B247112" t="n">
        <v>2</v>
      </c>
    </row>
    <row r="247113">
      <c r="A247113" t="inlineStr">
        <is>
          <t>hydrazide</t>
        </is>
      </c>
      <c r="B247113" t="n">
        <v>2</v>
      </c>
    </row>
    <row r="247114">
      <c r="A247114" t="inlineStr">
        <is>
          <t>nct00009111</t>
        </is>
      </c>
      <c r="B247114" t="n">
        <v>1</v>
      </c>
    </row>
    <row r="247115">
      <c r="A247115" t="inlineStr">
        <is>
          <t>wellreset</t>
        </is>
      </c>
      <c r="B247115" t="n">
        <v>1</v>
      </c>
    </row>
    <row r="247116">
      <c r="A247116" t="inlineStr">
        <is>
          <t>porsium</t>
        </is>
      </c>
      <c r="B247116" t="n">
        <v>1</v>
      </c>
    </row>
    <row r="247117">
      <c r="A247117" t="inlineStr">
        <is>
          <t>duraurex</t>
        </is>
      </c>
      <c r="B247117" t="n">
        <v>1</v>
      </c>
    </row>
    <row r="247118">
      <c r="A247118" t="inlineStr">
        <is>
          <t>endoscis</t>
        </is>
      </c>
      <c r="B247118" t="n">
        <v>1</v>
      </c>
    </row>
    <row r="247119">
      <c r="A247119" t="inlineStr">
        <is>
          <t>givhan035</t>
        </is>
      </c>
      <c r="B247119" t="n">
        <v>1</v>
      </c>
    </row>
    <row r="247120">
      <c r="A247120" t="inlineStr">
        <is>
          <t>postexposurewashington</t>
        </is>
      </c>
      <c r="B247120" t="n">
        <v>1</v>
      </c>
    </row>
    <row r="247121">
      <c r="A247121" t="inlineStr">
        <is>
          <t>pritantoft</t>
        </is>
      </c>
      <c r="B247121" t="n">
        <v>1</v>
      </c>
    </row>
    <row r="247122">
      <c r="A247122" t="inlineStr">
        <is>
          <t>glyrofuranylbutyrodermethylammonium</t>
        </is>
      </c>
      <c r="B247122" t="n">
        <v>1</v>
      </c>
    </row>
    <row r="247123">
      <c r="A247123" t="inlineStr">
        <is>
          <t>thlaursytyrityign</t>
        </is>
      </c>
      <c r="B247123" t="n">
        <v>1</v>
      </c>
    </row>
    <row r="247124">
      <c r="A247124" t="inlineStr">
        <is>
          <t>stletus</t>
        </is>
      </c>
      <c r="B247124" t="n">
        <v>1</v>
      </c>
    </row>
    <row r="247125">
      <c r="A247125" t="inlineStr">
        <is>
          <t>subsystemtor</t>
        </is>
      </c>
      <c r="B247125" t="n">
        <v>1</v>
      </c>
    </row>
    <row r="247126">
      <c r="A247126" t="inlineStr">
        <is>
          <t>apqrvi</t>
        </is>
      </c>
      <c r="B247126" t="n">
        <v>1</v>
      </c>
    </row>
    <row r="247127">
      <c r="A247127" t="inlineStr">
        <is>
          <t>ppnc</t>
        </is>
      </c>
      <c r="B247127" t="n">
        <v>1</v>
      </c>
    </row>
    <row r="247128">
      <c r="A247128" t="inlineStr">
        <is>
          <t>structuresppc</t>
        </is>
      </c>
      <c r="B247128" t="n">
        <v>1</v>
      </c>
    </row>
    <row r="247129">
      <c r="A247129" t="inlineStr">
        <is>
          <t>rehighgate</t>
        </is>
      </c>
      <c r="B247129" t="n">
        <v>1</v>
      </c>
    </row>
    <row r="247130">
      <c r="A247130" t="inlineStr">
        <is>
          <t>n3gb</t>
        </is>
      </c>
      <c r="B247130" t="n">
        <v>1</v>
      </c>
    </row>
    <row r="247131">
      <c r="A247131" t="inlineStr">
        <is>
          <t>gnatcl</t>
        </is>
      </c>
      <c r="B247131" t="n">
        <v>1</v>
      </c>
    </row>
    <row r="247132">
      <c r="A247132" t="inlineStr">
        <is>
          <t>paramprops9</t>
        </is>
      </c>
      <c r="B247132" t="n">
        <v>1</v>
      </c>
    </row>
    <row r="247133">
      <c r="A247133" t="inlineStr">
        <is>
          <t>pa54kbttrmqygxrgu6s9m4mi</t>
        </is>
      </c>
      <c r="B247133" t="n">
        <v>1</v>
      </c>
    </row>
    <row r="247134">
      <c r="A247134" t="inlineStr">
        <is>
          <t>ezress</t>
        </is>
      </c>
      <c r="B247134" t="n">
        <v>1</v>
      </c>
    </row>
    <row r="247135">
      <c r="A247135" t="inlineStr">
        <is>
          <t>keqwpakmj91lifutivrgsrt1esgv8tx6zeqzw8_jcp</t>
        </is>
      </c>
      <c r="B247135" t="n">
        <v>1</v>
      </c>
    </row>
    <row r="247136">
      <c r="A247136" t="inlineStr">
        <is>
          <t>structureppr</t>
        </is>
      </c>
      <c r="B247136" t="n">
        <v>1</v>
      </c>
    </row>
    <row r="247137">
      <c r="A247137" t="inlineStr">
        <is>
          <t>portfull</t>
        </is>
      </c>
      <c r="B247137" t="n">
        <v>1</v>
      </c>
    </row>
    <row r="247138">
      <c r="A247138" t="inlineStr">
        <is>
          <t>twh3w6zbdyujfhe4ff6aqtx8a</t>
        </is>
      </c>
      <c r="B247138" t="n">
        <v>1</v>
      </c>
    </row>
    <row r="247139">
      <c r="A247139" t="inlineStr">
        <is>
          <t>3ip</t>
        </is>
      </c>
      <c r="B247139" t="n">
        <v>1</v>
      </c>
    </row>
    <row r="247140">
      <c r="A247140" t="inlineStr">
        <is>
          <t>newially</t>
        </is>
      </c>
      <c r="B247140" t="n">
        <v>1</v>
      </c>
    </row>
    <row r="247141">
      <c r="A247141" t="inlineStr">
        <is>
          <t>setbundle</t>
        </is>
      </c>
      <c r="B247141" t="n">
        <v>1</v>
      </c>
    </row>
    <row r="247142">
      <c r="A247142" t="inlineStr">
        <is>
          <t>structureppnc</t>
        </is>
      </c>
      <c r="B247142" t="n">
        <v>1</v>
      </c>
    </row>
    <row r="247143">
      <c r="A247143" t="inlineStr">
        <is>
          <t>semantics1999232</t>
        </is>
      </c>
      <c r="B247143" t="n">
        <v>1</v>
      </c>
    </row>
    <row r="247144">
      <c r="A247144" t="inlineStr">
        <is>
          <t>sinkdb</t>
        </is>
      </c>
      <c r="B247144" t="n">
        <v>1</v>
      </c>
    </row>
    <row r="247145">
      <c r="A247145" t="inlineStr">
        <is>
          <t>gv0oheudjvty673laforgfiz5ngmprintood5emfca0</t>
        </is>
      </c>
      <c r="B247145" t="n">
        <v>1</v>
      </c>
    </row>
    <row r="247146">
      <c r="A247146" t="inlineStr">
        <is>
          <t>fcgqgnpfe4wpshactaiw</t>
        </is>
      </c>
      <c r="B247146" t="n">
        <v>1</v>
      </c>
    </row>
    <row r="247147">
      <c r="A247147" t="inlineStr">
        <is>
          <t>platformgeneral</t>
        </is>
      </c>
      <c r="B247147" t="n">
        <v>1</v>
      </c>
    </row>
    <row r="247148">
      <c r="A247148" t="inlineStr">
        <is>
          <t>ic4k</t>
        </is>
      </c>
      <c r="B247148" t="n">
        <v>1</v>
      </c>
    </row>
    <row r="247149">
      <c r="A247149" t="inlineStr">
        <is>
          <t>caa1xzqxtg5jclodwwvbexf68trd35rfds6wvy2iumiv1xi</t>
        </is>
      </c>
      <c r="B247149" t="n">
        <v>1</v>
      </c>
    </row>
    <row r="247150">
      <c r="A247150" t="inlineStr">
        <is>
          <t>m8tmonivcmvbuhfdjahuiywfbxaeoir8</t>
        </is>
      </c>
      <c r="B247150" t="n">
        <v>1</v>
      </c>
    </row>
    <row r="247151">
      <c r="A247151" t="inlineStr">
        <is>
          <t>nsp0o5ukt5nahxpagsexcae0btz2ms1kdwm4rata</t>
        </is>
      </c>
      <c r="B247151" t="n">
        <v>1</v>
      </c>
    </row>
    <row r="247152">
      <c r="A247152" t="inlineStr">
        <is>
          <t>setggn</t>
        </is>
      </c>
      <c r="B247152" t="n">
        <v>1</v>
      </c>
    </row>
    <row r="247153">
      <c r="A247153" t="inlineStr">
        <is>
          <t>hlosdf1fk6fxec3g8ugz4cm5vgzupqk8h</t>
        </is>
      </c>
      <c r="B247153" t="n">
        <v>1</v>
      </c>
    </row>
    <row r="247154">
      <c r="A247154" t="inlineStr">
        <is>
          <t>iqicbaebcgagbqjwjgacqiiajrzixa8</t>
        </is>
      </c>
      <c r="B247154" t="n">
        <v>1</v>
      </c>
    </row>
    <row r="247155">
      <c r="A247155" t="inlineStr">
        <is>
          <t>hdruvhsnnmtuojcdec2xdsg</t>
        </is>
      </c>
      <c r="B247155" t="n">
        <v>1</v>
      </c>
    </row>
    <row r="247156">
      <c r="A247156" t="inlineStr">
        <is>
          <t>pcpo3</t>
        </is>
      </c>
      <c r="B247156" t="n">
        <v>1</v>
      </c>
    </row>
    <row r="247157">
      <c r="A247157" t="inlineStr">
        <is>
          <t>unpmcu</t>
        </is>
      </c>
      <c r="B247157" t="n">
        <v>1</v>
      </c>
    </row>
    <row r="247158">
      <c r="A247158" t="inlineStr">
        <is>
          <t>neba8srh3kztqys3rdzydbea</t>
        </is>
      </c>
      <c r="B247158" t="n">
        <v>1</v>
      </c>
    </row>
    <row r="247159">
      <c r="A247159" t="inlineStr">
        <is>
          <t>dilsfwwfhmwfaqrp5ml7m4hemx9ghuvcgfsjmgyzvxdaea9jt6e0pio</t>
        </is>
      </c>
      <c r="B247159" t="n">
        <v>1</v>
      </c>
    </row>
    <row r="247160">
      <c r="A247160" t="inlineStr">
        <is>
          <t>9aaug1kwl02vgfyxrldvxeyu8ubkin5xciwpe</t>
        </is>
      </c>
      <c r="B247160" t="n">
        <v>1</v>
      </c>
    </row>
    <row r="247161">
      <c r="A247161" t="inlineStr">
        <is>
          <t>heyfpecvsj4scbp5ntvupgihyb8m8n3wdgzr5fyj15n6yfy</t>
        </is>
      </c>
      <c r="B247161" t="n">
        <v>1</v>
      </c>
    </row>
    <row r="247162">
      <c r="A247162" t="inlineStr">
        <is>
          <t>kazabako</t>
        </is>
      </c>
      <c r="B247162" t="n">
        <v>1</v>
      </c>
    </row>
    <row r="247163">
      <c r="A247163" t="inlineStr">
        <is>
          <t>pinkschools</t>
        </is>
      </c>
      <c r="B247163" t="n">
        <v>1</v>
      </c>
    </row>
    <row r="247164">
      <c r="A247164" t="inlineStr">
        <is>
          <t>lotsintervouch</t>
        </is>
      </c>
      <c r="B247164" t="n">
        <v>1</v>
      </c>
    </row>
    <row r="247165">
      <c r="A247165" t="inlineStr">
        <is>
          <t>inkbeds</t>
        </is>
      </c>
      <c r="B247165" t="n">
        <v>1</v>
      </c>
    </row>
    <row r="247166">
      <c r="A247166" t="inlineStr">
        <is>
          <t>ragara</t>
        </is>
      </c>
      <c r="B247166" t="n">
        <v>1</v>
      </c>
    </row>
    <row r="247167">
      <c r="A247167" t="inlineStr">
        <is>
          <t>dryandpolish</t>
        </is>
      </c>
      <c r="B247167" t="n">
        <v>1</v>
      </c>
    </row>
    <row r="247168">
      <c r="A247168" t="inlineStr">
        <is>
          <t>nibux</t>
        </is>
      </c>
      <c r="B247168" t="n">
        <v>1</v>
      </c>
    </row>
    <row r="247169">
      <c r="A247169" t="inlineStr">
        <is>
          <t>ranwho</t>
        </is>
      </c>
      <c r="B247169" t="n">
        <v>1</v>
      </c>
    </row>
    <row r="247170">
      <c r="A247170" t="inlineStr">
        <is>
          <t>ishop</t>
        </is>
      </c>
      <c r="B247170" t="n">
        <v>2</v>
      </c>
    </row>
    <row r="247171">
      <c r="A247171" t="inlineStr">
        <is>
          <t>becumaniy</t>
        </is>
      </c>
      <c r="B247171" t="n">
        <v>1</v>
      </c>
    </row>
    <row r="247172">
      <c r="A247172" t="inlineStr">
        <is>
          <t>tryptile</t>
        </is>
      </c>
      <c r="B247172" t="n">
        <v>1</v>
      </c>
    </row>
    <row r="247173">
      <c r="A247173" t="inlineStr">
        <is>
          <t>trolliney</t>
        </is>
      </c>
      <c r="B247173" t="n">
        <v>1</v>
      </c>
    </row>
    <row r="247174">
      <c r="A247174" t="inlineStr">
        <is>
          <t>necruurulent</t>
        </is>
      </c>
      <c r="B247174" t="n">
        <v>1</v>
      </c>
    </row>
    <row r="247175">
      <c r="A247175" t="inlineStr">
        <is>
          <t>thicknessreductions</t>
        </is>
      </c>
      <c r="B247175" t="n">
        <v>1</v>
      </c>
    </row>
    <row r="247176">
      <c r="A247176" t="inlineStr">
        <is>
          <t>palille</t>
        </is>
      </c>
      <c r="B247176" t="n">
        <v>1</v>
      </c>
    </row>
    <row r="247177">
      <c r="A247177" t="inlineStr">
        <is>
          <t>twitterwehardflakes</t>
        </is>
      </c>
      <c r="B247177" t="n">
        <v>1</v>
      </c>
    </row>
    <row r="247178">
      <c r="A247178" t="inlineStr">
        <is>
          <t>blackpendulum</t>
        </is>
      </c>
      <c r="B247178" t="n">
        <v>1</v>
      </c>
    </row>
    <row r="247179">
      <c r="A247179" t="inlineStr">
        <is>
          <t>chefpython</t>
        </is>
      </c>
      <c r="B247179" t="n">
        <v>1</v>
      </c>
    </row>
    <row r="247180">
      <c r="A247180" t="inlineStr">
        <is>
          <t>diguraz</t>
        </is>
      </c>
      <c r="B247180" t="n">
        <v>1</v>
      </c>
    </row>
    <row r="247181">
      <c r="A247181" t="inlineStr">
        <is>
          <t>proudmans</t>
        </is>
      </c>
      <c r="B247181" t="n">
        <v>1</v>
      </c>
    </row>
    <row r="247182">
      <c r="A247182" t="inlineStr">
        <is>
          <t>unprecedentedized</t>
        </is>
      </c>
      <c r="B247182" t="n">
        <v>1</v>
      </c>
    </row>
    <row r="247183">
      <c r="A247183" t="inlineStr">
        <is>
          <t>hawcaldies</t>
        </is>
      </c>
      <c r="B247183" t="n">
        <v>1</v>
      </c>
    </row>
    <row r="247184">
      <c r="A247184" t="inlineStr">
        <is>
          <t>bathalf</t>
        </is>
      </c>
      <c r="B247184" t="n">
        <v>1</v>
      </c>
    </row>
    <row r="247185">
      <c r="A247185" t="inlineStr">
        <is>
          <t>ofitsco</t>
        </is>
      </c>
      <c r="B247185" t="n">
        <v>1</v>
      </c>
    </row>
    <row r="247186">
      <c r="A247186" t="inlineStr">
        <is>
          <t>septsisting</t>
        </is>
      </c>
      <c r="B247186" t="n">
        <v>1</v>
      </c>
    </row>
    <row r="247187">
      <c r="A247187" t="inlineStr">
        <is>
          <t>traininglos</t>
        </is>
      </c>
      <c r="B247187" t="n">
        <v>1</v>
      </c>
    </row>
    <row r="247188">
      <c r="A247188" t="inlineStr">
        <is>
          <t>permost</t>
        </is>
      </c>
      <c r="B247188" t="n">
        <v>1</v>
      </c>
    </row>
    <row r="247189">
      <c r="A247189" t="inlineStr">
        <is>
          <t>theymms</t>
        </is>
      </c>
      <c r="B247189" t="n">
        <v>1</v>
      </c>
    </row>
    <row r="247190">
      <c r="A247190" t="inlineStr">
        <is>
          <t>pinglesian</t>
        </is>
      </c>
      <c r="B247190" t="n">
        <v>1</v>
      </c>
    </row>
    <row r="247191">
      <c r="A247191" t="inlineStr">
        <is>
          <t>reptilsleep</t>
        </is>
      </c>
      <c r="B247191" t="n">
        <v>1</v>
      </c>
    </row>
    <row r="247192">
      <c r="A247192" t="inlineStr">
        <is>
          <t>worldofadventures</t>
        </is>
      </c>
      <c r="B247192" t="n">
        <v>1</v>
      </c>
    </row>
    <row r="247193">
      <c r="A247193" t="inlineStr">
        <is>
          <t>hemochromosene</t>
        </is>
      </c>
      <c r="B247193" t="n">
        <v>1</v>
      </c>
    </row>
    <row r="247194">
      <c r="A247194" t="inlineStr">
        <is>
          <t>polyneïle</t>
        </is>
      </c>
      <c r="B247194" t="n">
        <v>1</v>
      </c>
    </row>
    <row r="247195">
      <c r="A247195" t="inlineStr">
        <is>
          <t>crucalifolia</t>
        </is>
      </c>
      <c r="B247195" t="n">
        <v>1</v>
      </c>
    </row>
    <row r="247196">
      <c r="A247196" t="inlineStr">
        <is>
          <t>phytocannabinoid</t>
        </is>
      </c>
      <c r="B247196" t="n">
        <v>1</v>
      </c>
    </row>
    <row r="247197">
      <c r="A247197" t="inlineStr">
        <is>
          <t>10ii</t>
        </is>
      </c>
      <c r="B247197" t="n">
        <v>1</v>
      </c>
    </row>
    <row r="247198">
      <c r="A247198" t="inlineStr">
        <is>
          <t>gluconase</t>
        </is>
      </c>
      <c r="B247198" t="n">
        <v>1</v>
      </c>
    </row>
    <row r="247199">
      <c r="A247199" t="inlineStr">
        <is>
          <t>overtoxophora</t>
        </is>
      </c>
      <c r="B247199" t="n">
        <v>1</v>
      </c>
    </row>
    <row r="247200">
      <c r="A247200" t="inlineStr">
        <is>
          <t>morheidio</t>
        </is>
      </c>
      <c r="B247200" t="n">
        <v>1</v>
      </c>
    </row>
    <row r="247201">
      <c r="A247201" t="inlineStr">
        <is>
          <t>resetae</t>
        </is>
      </c>
      <c r="B247201" t="n">
        <v>1</v>
      </c>
    </row>
    <row r="247202">
      <c r="A247202" t="inlineStr">
        <is>
          <t>srec82</t>
        </is>
      </c>
      <c r="B247202" t="n">
        <v>1</v>
      </c>
    </row>
    <row r="247203">
      <c r="A247203" t="inlineStr">
        <is>
          <t>leptospora</t>
        </is>
      </c>
      <c r="B247203" t="n">
        <v>1</v>
      </c>
    </row>
    <row r="247204">
      <c r="A247204" t="inlineStr">
        <is>
          <t>lopack</t>
        </is>
      </c>
      <c r="B247204" t="n">
        <v>1</v>
      </c>
    </row>
    <row r="247205">
      <c r="A247205" t="inlineStr">
        <is>
          <t>889pelling</t>
        </is>
      </c>
      <c r="B247205" t="n">
        <v>1</v>
      </c>
    </row>
    <row r="247206">
      <c r="A247206" t="inlineStr">
        <is>
          <t>kimally</t>
        </is>
      </c>
      <c r="B247206" t="n">
        <v>1</v>
      </c>
    </row>
    <row r="247207">
      <c r="A247207" t="inlineStr">
        <is>
          <t>malindispensable</t>
        </is>
      </c>
      <c r="B247207" t="n">
        <v>1</v>
      </c>
    </row>
    <row r="247208">
      <c r="A247208" t="inlineStr">
        <is>
          <t>excludepleasing</t>
        </is>
      </c>
      <c r="B247208" t="n">
        <v>1</v>
      </c>
    </row>
    <row r="247209">
      <c r="A247209" t="inlineStr">
        <is>
          <t>aloneagain</t>
        </is>
      </c>
      <c r="B247209" t="n">
        <v>1</v>
      </c>
    </row>
    <row r="247210">
      <c r="A247210" t="inlineStr">
        <is>
          <t>magicianscleavage</t>
        </is>
      </c>
      <c r="B247210" t="n">
        <v>1</v>
      </c>
    </row>
    <row r="247211">
      <c r="A247211" t="inlineStr">
        <is>
          <t>weaknessescritical</t>
        </is>
      </c>
      <c r="B247211" t="n">
        <v>1</v>
      </c>
    </row>
    <row r="247212">
      <c r="A247212" t="inlineStr">
        <is>
          <t>youstill</t>
        </is>
      </c>
      <c r="B247212" t="n">
        <v>1</v>
      </c>
    </row>
    <row r="247213">
      <c r="A247213" t="inlineStr">
        <is>
          <t>graesorgast</t>
        </is>
      </c>
      <c r="B247213" t="n">
        <v>1</v>
      </c>
    </row>
    <row r="247214">
      <c r="A247214" t="inlineStr">
        <is>
          <t>puffwood</t>
        </is>
      </c>
      <c r="B247214" t="n">
        <v>1</v>
      </c>
    </row>
    <row r="247215">
      <c r="A247215" t="inlineStr">
        <is>
          <t>mustatention</t>
        </is>
      </c>
      <c r="B247215" t="n">
        <v>1</v>
      </c>
    </row>
    <row r="247216">
      <c r="A247216" t="inlineStr">
        <is>
          <t>voidizeto</t>
        </is>
      </c>
      <c r="B247216" t="n">
        <v>1</v>
      </c>
    </row>
    <row r="247217">
      <c r="A247217" t="inlineStr">
        <is>
          <t>diaknight</t>
        </is>
      </c>
      <c r="B247217" t="n">
        <v>1</v>
      </c>
    </row>
    <row r="247218">
      <c r="A247218" t="inlineStr">
        <is>
          <t>unstered</t>
        </is>
      </c>
      <c r="B247218" t="n">
        <v>1</v>
      </c>
    </row>
    <row r="247219">
      <c r="A247219" t="inlineStr">
        <is>
          <t>974liveness</t>
        </is>
      </c>
      <c r="B247219" t="n">
        <v>1</v>
      </c>
    </row>
    <row r="247220">
      <c r="A247220" t="inlineStr">
        <is>
          <t>cdstunouges</t>
        </is>
      </c>
      <c r="B247220" t="n">
        <v>1</v>
      </c>
    </row>
    <row r="247221">
      <c r="A247221" t="inlineStr">
        <is>
          <t>11621</t>
        </is>
      </c>
      <c r="B247221" t="n">
        <v>1</v>
      </c>
    </row>
    <row r="247222">
      <c r="A247222" t="inlineStr">
        <is>
          <t>22rm</t>
        </is>
      </c>
      <c r="B247222" t="n">
        <v>1</v>
      </c>
    </row>
    <row r="247223">
      <c r="A247223" t="inlineStr">
        <is>
          <t>irithole</t>
        </is>
      </c>
      <c r="B247223" t="n">
        <v>1</v>
      </c>
    </row>
    <row r="247224">
      <c r="A247224" t="inlineStr">
        <is>
          <t>43rmthere</t>
        </is>
      </c>
      <c r="B247224" t="n">
        <v>1</v>
      </c>
    </row>
    <row r="247225">
      <c r="A247225" t="inlineStr">
        <is>
          <t>32rm</t>
        </is>
      </c>
      <c r="B247225" t="n">
        <v>1</v>
      </c>
    </row>
    <row r="247226">
      <c r="A247226" t="inlineStr">
        <is>
          <t>rnrien</t>
        </is>
      </c>
      <c r="B247226" t="n">
        <v>1</v>
      </c>
    </row>
    <row r="247227">
      <c r="A247227" t="inlineStr">
        <is>
          <t>atteat</t>
        </is>
      </c>
      <c r="B247227" t="n">
        <v>1</v>
      </c>
    </row>
    <row r="247228">
      <c r="A247228" t="inlineStr">
        <is>
          <t>quoiety</t>
        </is>
      </c>
      <c r="B247228" t="n">
        <v>1</v>
      </c>
    </row>
    <row r="247229">
      <c r="A247229" t="inlineStr">
        <is>
          <t>pandoranil</t>
        </is>
      </c>
      <c r="B247229" t="n">
        <v>1</v>
      </c>
    </row>
    <row r="247230">
      <c r="A247230" t="inlineStr">
        <is>
          <t>misaiding</t>
        </is>
      </c>
      <c r="B247230" t="n">
        <v>1</v>
      </c>
    </row>
    <row r="247231">
      <c r="A247231" t="inlineStr">
        <is>
          <t>rloathing</t>
        </is>
      </c>
      <c r="B247231" t="n">
        <v>1</v>
      </c>
    </row>
    <row r="247232">
      <c r="A247232" t="inlineStr">
        <is>
          <t>apgalaxy</t>
        </is>
      </c>
      <c r="B247232" t="n">
        <v>1</v>
      </c>
    </row>
    <row r="247233">
      <c r="A247233" t="inlineStr">
        <is>
          <t>16dcreward</t>
        </is>
      </c>
      <c r="B247233" t="n">
        <v>1</v>
      </c>
    </row>
    <row r="247234">
      <c r="A247234" t="inlineStr">
        <is>
          <t>number26tb</t>
        </is>
      </c>
      <c r="B247234" t="n">
        <v>1</v>
      </c>
    </row>
    <row r="247235">
      <c r="A247235" t="inlineStr">
        <is>
          <t>behavioruid</t>
        </is>
      </c>
      <c r="B247235" t="n">
        <v>1</v>
      </c>
    </row>
    <row r="247236">
      <c r="A247236" t="inlineStr">
        <is>
          <t>thanw</t>
        </is>
      </c>
      <c r="B247236" t="n">
        <v>1</v>
      </c>
    </row>
    <row r="247237">
      <c r="A247237" t="inlineStr">
        <is>
          <t>mountm</t>
        </is>
      </c>
      <c r="B247237" t="n">
        <v>1</v>
      </c>
    </row>
    <row r="247238">
      <c r="A247238" t="inlineStr">
        <is>
          <t>heartseeking</t>
        </is>
      </c>
      <c r="B247238" t="n">
        <v>1</v>
      </c>
    </row>
    <row r="247239">
      <c r="A247239" t="inlineStr">
        <is>
          <t>rosike</t>
        </is>
      </c>
      <c r="B247239" t="n">
        <v>1</v>
      </c>
    </row>
    <row r="247240">
      <c r="A247240" t="inlineStr">
        <is>
          <t>jojooh</t>
        </is>
      </c>
      <c r="B247240" t="n">
        <v>1</v>
      </c>
    </row>
    <row r="247241">
      <c r="A247241" t="inlineStr">
        <is>
          <t>sorrowi</t>
        </is>
      </c>
      <c r="B247241" t="n">
        <v>1</v>
      </c>
    </row>
    <row r="247242">
      <c r="A247242" t="inlineStr">
        <is>
          <t>crime23</t>
        </is>
      </c>
      <c r="B247242" t="n">
        <v>1</v>
      </c>
    </row>
    <row r="247243">
      <c r="A247243" t="inlineStr">
        <is>
          <t>tobioge</t>
        </is>
      </c>
      <c r="B247243" t="n">
        <v>1</v>
      </c>
    </row>
    <row r="247244">
      <c r="A247244" t="inlineStr">
        <is>
          <t>womygirling</t>
        </is>
      </c>
      <c r="B247244" t="n">
        <v>1</v>
      </c>
    </row>
    <row r="247245">
      <c r="A247245" t="inlineStr">
        <is>
          <t>lyganmarret191jun</t>
        </is>
      </c>
      <c r="B247245" t="n">
        <v>1</v>
      </c>
    </row>
    <row r="247246">
      <c r="A247246" t="inlineStr">
        <is>
          <t>strength17</t>
        </is>
      </c>
      <c r="B247246" t="n">
        <v>1</v>
      </c>
    </row>
    <row r="247247">
      <c r="A247247" t="inlineStr">
        <is>
          <t>perceptioncardael</t>
        </is>
      </c>
      <c r="B247247" t="n">
        <v>1</v>
      </c>
    </row>
    <row r="247248">
      <c r="A247248" t="inlineStr">
        <is>
          <t>taskthere</t>
        </is>
      </c>
      <c r="B247248" t="n">
        <v>1</v>
      </c>
    </row>
    <row r="247249">
      <c r="A247249" t="inlineStr">
        <is>
          <t>virugar</t>
        </is>
      </c>
      <c r="B247249" t="n">
        <v>1</v>
      </c>
    </row>
    <row r="247250">
      <c r="A247250" t="inlineStr">
        <is>
          <t>fingw</t>
        </is>
      </c>
      <c r="B247250" t="n">
        <v>1</v>
      </c>
    </row>
    <row r="247251">
      <c r="A247251" t="inlineStr">
        <is>
          <t>ap9u60</t>
        </is>
      </c>
      <c r="B247251" t="n">
        <v>1</v>
      </c>
    </row>
    <row r="247252">
      <c r="A247252" t="inlineStr">
        <is>
          <t>bedbeats</t>
        </is>
      </c>
      <c r="B247252" t="n">
        <v>1</v>
      </c>
    </row>
    <row r="247253">
      <c r="A247253" t="inlineStr">
        <is>
          <t>damse</t>
        </is>
      </c>
      <c r="B247253" t="n">
        <v>2</v>
      </c>
    </row>
    <row r="247254">
      <c r="A247254" t="inlineStr">
        <is>
          <t>htc2_dfxp_multiviewpath</t>
        </is>
      </c>
      <c r="B247254" t="n">
        <v>1</v>
      </c>
    </row>
    <row r="247255">
      <c r="A247255" t="inlineStr">
        <is>
          <t>respawnable</t>
        </is>
      </c>
      <c r="B247255" t="n">
        <v>2</v>
      </c>
    </row>
    <row r="247256">
      <c r="A247256" t="inlineStr">
        <is>
          <t>htc2_dfxp_pa</t>
        </is>
      </c>
      <c r="B247256" t="n">
        <v>1</v>
      </c>
    </row>
    <row r="247257">
      <c r="A247257" t="inlineStr">
        <is>
          <t>nvcjpd</t>
        </is>
      </c>
      <c r="B247257" t="n">
        <v>1</v>
      </c>
    </row>
    <row r="247258">
      <c r="A247258" t="inlineStr">
        <is>
          <t>tlgi</t>
        </is>
      </c>
      <c r="B247258" t="n">
        <v>2</v>
      </c>
    </row>
    <row r="247259">
      <c r="A247259" t="inlineStr">
        <is>
          <t>two__dell1s</t>
        </is>
      </c>
      <c r="B247259" t="n">
        <v>1</v>
      </c>
    </row>
    <row r="247260">
      <c r="A247260" t="inlineStr">
        <is>
          <t>vp35k1pyi2gvg</t>
        </is>
      </c>
      <c r="B247260" t="n">
        <v>1</v>
      </c>
    </row>
    <row r="247261">
      <c r="A247261" t="inlineStr">
        <is>
          <t xml:space="preserve"> twelve</t>
        </is>
      </c>
      <c r="B247261" t="n">
        <v>1</v>
      </c>
    </row>
    <row r="247262">
      <c r="A247262" t="inlineStr">
        <is>
          <t>htc2s</t>
        </is>
      </c>
      <c r="B247262" t="n">
        <v>1</v>
      </c>
    </row>
    <row r="247263">
      <c r="A247263" t="inlineStr">
        <is>
          <t>sounddealer</t>
        </is>
      </c>
      <c r="B247263" t="n">
        <v>1</v>
      </c>
    </row>
    <row r="247264">
      <c r="A247264" t="inlineStr">
        <is>
          <t>litnecessary</t>
        </is>
      </c>
      <c r="B247264" t="n">
        <v>1</v>
      </c>
    </row>
    <row r="247265">
      <c r="A247265" t="inlineStr">
        <is>
          <t>phytonuts</t>
        </is>
      </c>
      <c r="B247265" t="n">
        <v>2</v>
      </c>
    </row>
    <row r="247266">
      <c r="A247266" t="inlineStr">
        <is>
          <t>htc2</t>
        </is>
      </c>
      <c r="B247266" t="n">
        <v>1</v>
      </c>
    </row>
    <row r="247267">
      <c r="A247267" t="inlineStr">
        <is>
          <t>establishedand</t>
        </is>
      </c>
      <c r="B247267" t="n">
        <v>1</v>
      </c>
    </row>
    <row r="247268">
      <c r="A247268" t="inlineStr">
        <is>
          <t>humblejournal</t>
        </is>
      </c>
      <c r="B247268" t="n">
        <v>1</v>
      </c>
    </row>
    <row r="247269">
      <c r="A247269" t="inlineStr">
        <is>
          <t>illzai55532</t>
        </is>
      </c>
      <c r="B247269" t="n">
        <v>1</v>
      </c>
    </row>
    <row r="247270">
      <c r="A247270" t="inlineStr">
        <is>
          <t>abbrand</t>
        </is>
      </c>
      <c r="B247270" t="n">
        <v>1</v>
      </c>
    </row>
    <row r="247271">
      <c r="A247271" t="inlineStr">
        <is>
          <t>squealjoin</t>
        </is>
      </c>
      <c r="B247271" t="n">
        <v>1</v>
      </c>
    </row>
    <row r="247272">
      <c r="A247272" t="inlineStr">
        <is>
          <t>warspiral</t>
        </is>
      </c>
      <c r="B247272" t="n">
        <v>1</v>
      </c>
    </row>
    <row r="247273">
      <c r="A247273" t="inlineStr">
        <is>
          <t>trans_credits</t>
        </is>
      </c>
      <c r="B247273" t="n">
        <v>1</v>
      </c>
    </row>
    <row r="247274">
      <c r="A247274" t="inlineStr">
        <is>
          <t>comrfversport</t>
        </is>
      </c>
      <c r="B247274" t="n">
        <v>1</v>
      </c>
    </row>
    <row r="247275">
      <c r="A247275" t="inlineStr">
        <is>
          <t>fwaeb</t>
        </is>
      </c>
      <c r="B247275" t="n">
        <v>1</v>
      </c>
    </row>
    <row r="247276">
      <c r="A247276" t="inlineStr">
        <is>
          <t>disconnecty</t>
        </is>
      </c>
      <c r="B247276" t="n">
        <v>1</v>
      </c>
    </row>
    <row r="247277">
      <c r="A247277" t="inlineStr">
        <is>
          <t>schrimald</t>
        </is>
      </c>
      <c r="B247277" t="n">
        <v>1</v>
      </c>
    </row>
    <row r="247278">
      <c r="A247278" t="inlineStr">
        <is>
          <t>nevernehs</t>
        </is>
      </c>
      <c r="B247278" t="n">
        <v>1</v>
      </c>
    </row>
    <row r="247279">
      <c r="A247279" t="inlineStr">
        <is>
          <t>928871</t>
        </is>
      </c>
      <c r="B247279" t="n">
        <v>1</v>
      </c>
    </row>
    <row r="247280">
      <c r="A247280" t="inlineStr">
        <is>
          <t>090803</t>
        </is>
      </c>
      <c r="B247280" t="n">
        <v>1</v>
      </c>
    </row>
    <row r="247281">
      <c r="A247281" t="inlineStr">
        <is>
          <t>topic_faqthreadid39874</t>
        </is>
      </c>
      <c r="B247281" t="n">
        <v>1</v>
      </c>
    </row>
    <row r="247282">
      <c r="A247282" t="inlineStr">
        <is>
          <t>054348</t>
        </is>
      </c>
      <c r="B247282" t="n">
        <v>1</v>
      </c>
    </row>
    <row r="247283">
      <c r="A247283" t="inlineStr">
        <is>
          <t>prelegitimate</t>
        </is>
      </c>
      <c r="B247283" t="n">
        <v>1</v>
      </c>
    </row>
    <row r="247284">
      <c r="A247284" t="inlineStr">
        <is>
          <t>rtwrp</t>
        </is>
      </c>
      <c r="B247284" t="n">
        <v>1</v>
      </c>
    </row>
    <row r="247285">
      <c r="A247285" t="inlineStr">
        <is>
          <t>keaned</t>
        </is>
      </c>
      <c r="B247285" t="n">
        <v>1</v>
      </c>
    </row>
    <row r="247286">
      <c r="A247286" t="inlineStr">
        <is>
          <t>bsoe</t>
        </is>
      </c>
      <c r="B247286" t="n">
        <v>1</v>
      </c>
    </row>
    <row r="247287">
      <c r="A247287" t="inlineStr">
        <is>
          <t>uomfx</t>
        </is>
      </c>
      <c r="B247287" t="n">
        <v>1</v>
      </c>
    </row>
    <row r="247288">
      <c r="A247288" t="inlineStr">
        <is>
          <t>mclaarded</t>
        </is>
      </c>
      <c r="B247288" t="n">
        <v>1</v>
      </c>
    </row>
    <row r="247289">
      <c r="A247289" t="inlineStr">
        <is>
          <t>maddis</t>
        </is>
      </c>
      <c r="B247289" t="n">
        <v>1</v>
      </c>
    </row>
    <row r="247290">
      <c r="A247290" t="inlineStr">
        <is>
          <t>keyticker</t>
        </is>
      </c>
      <c r="B247290" t="n">
        <v>1</v>
      </c>
    </row>
    <row r="247291">
      <c r="A247291" t="inlineStr">
        <is>
          <t>crouchkick</t>
        </is>
      </c>
      <c r="B247291" t="n">
        <v>1</v>
      </c>
    </row>
    <row r="247292">
      <c r="A247292" t="inlineStr">
        <is>
          <t>0498200</t>
        </is>
      </c>
      <c r="B247292" t="n">
        <v>1</v>
      </c>
    </row>
    <row r="247293">
      <c r="A247293" t="inlineStr">
        <is>
          <t>shyju</t>
        </is>
      </c>
      <c r="B247293" t="n">
        <v>1</v>
      </c>
    </row>
    <row r="247294">
      <c r="A247294" t="inlineStr">
        <is>
          <t>strobbs</t>
        </is>
      </c>
      <c r="B247294" t="n">
        <v>1</v>
      </c>
    </row>
    <row r="247295">
      <c r="A247295" t="inlineStr">
        <is>
          <t>lb96t</t>
        </is>
      </c>
      <c r="B247295" t="n">
        <v>1</v>
      </c>
    </row>
    <row r="247296">
      <c r="A247296" t="inlineStr">
        <is>
          <t>alienfloatfullbody</t>
        </is>
      </c>
      <c r="B247296" t="n">
        <v>1</v>
      </c>
    </row>
    <row r="247297">
      <c r="A247297" t="inlineStr">
        <is>
          <t>mangrastside</t>
        </is>
      </c>
      <c r="B247297" t="n">
        <v>1</v>
      </c>
    </row>
    <row r="247298">
      <c r="A247298" t="inlineStr">
        <is>
          <t>ceodyph</t>
        </is>
      </c>
      <c r="B247298" t="n">
        <v>1</v>
      </c>
    </row>
    <row r="247299">
      <c r="A247299" t="inlineStr">
        <is>
          <t>0004c3</t>
        </is>
      </c>
      <c r="B247299" t="n">
        <v>1</v>
      </c>
    </row>
    <row r="247300">
      <c r="A247300" t="inlineStr">
        <is>
          <t>ninjawalker</t>
        </is>
      </c>
      <c r="B247300" t="n">
        <v>1</v>
      </c>
    </row>
    <row r="247301">
      <c r="A247301" t="inlineStr">
        <is>
          <t>custommall1607z</t>
        </is>
      </c>
      <c r="B247301" t="n">
        <v>1</v>
      </c>
    </row>
    <row r="247302">
      <c r="A247302" t="inlineStr">
        <is>
          <t>khamizai</t>
        </is>
      </c>
      <c r="B247302" t="n">
        <v>1</v>
      </c>
    </row>
    <row r="247303">
      <c r="A247303" t="inlineStr">
        <is>
          <t>lebute</t>
        </is>
      </c>
      <c r="B247303" t="n">
        <v>1</v>
      </c>
    </row>
    <row r="247304">
      <c r="A247304" t="inlineStr">
        <is>
          <t>hellcrush</t>
        </is>
      </c>
      <c r="B247304" t="n">
        <v>1</v>
      </c>
    </row>
    <row r="247305">
      <c r="A247305" t="inlineStr">
        <is>
          <t>7560min</t>
        </is>
      </c>
      <c r="B247305" t="n">
        <v>1</v>
      </c>
    </row>
    <row r="247306">
      <c r="A247306" t="inlineStr">
        <is>
          <t>model367</t>
        </is>
      </c>
      <c r="B247306" t="n">
        <v>1</v>
      </c>
    </row>
    <row r="247307">
      <c r="A247307" t="inlineStr">
        <is>
          <t>bugmult</t>
        </is>
      </c>
      <c r="B247307" t="n">
        <v>1</v>
      </c>
    </row>
    <row r="247308">
      <c r="A247308" t="inlineStr">
        <is>
          <t>af0re</t>
        </is>
      </c>
      <c r="B247308" t="n">
        <v>1</v>
      </c>
    </row>
    <row r="247309">
      <c r="A247309" t="inlineStr">
        <is>
          <t>gripchest</t>
        </is>
      </c>
      <c r="B247309" t="n">
        <v>1</v>
      </c>
    </row>
    <row r="247310">
      <c r="A247310" t="inlineStr">
        <is>
          <t>materialics</t>
        </is>
      </c>
      <c r="B247310" t="n">
        <v>1</v>
      </c>
    </row>
    <row r="247311">
      <c r="A247311" t="inlineStr">
        <is>
          <t>triborge</t>
        </is>
      </c>
      <c r="B247311" t="n">
        <v>1</v>
      </c>
    </row>
    <row r="247312">
      <c r="A247312" t="inlineStr">
        <is>
          <t>break_afterfall</t>
        </is>
      </c>
      <c r="B247312" t="n">
        <v>1</v>
      </c>
    </row>
    <row r="247313">
      <c r="A247313" t="inlineStr">
        <is>
          <t>kaomler1944</t>
        </is>
      </c>
      <c r="B247313" t="n">
        <v>1</v>
      </c>
    </row>
    <row r="247314">
      <c r="A247314" t="inlineStr">
        <is>
          <t>friendlylockouts</t>
        </is>
      </c>
      <c r="B247314" t="n">
        <v>1</v>
      </c>
    </row>
    <row r="247315">
      <c r="A247315" t="inlineStr">
        <is>
          <t>rexg</t>
        </is>
      </c>
      <c r="B247315" t="n">
        <v>1</v>
      </c>
    </row>
    <row r="247316">
      <c r="A247316" t="inlineStr">
        <is>
          <t>diamondsoch</t>
        </is>
      </c>
      <c r="B247316" t="n">
        <v>1</v>
      </c>
    </row>
    <row r="247317">
      <c r="A247317" t="inlineStr">
        <is>
          <t>toys—as</t>
        </is>
      </c>
      <c r="B247317" t="n">
        <v>1</v>
      </c>
    </row>
    <row r="247318">
      <c r="A247318" t="inlineStr">
        <is>
          <t>pauloc</t>
        </is>
      </c>
      <c r="B247318" t="n">
        <v>1</v>
      </c>
    </row>
    <row r="247319">
      <c r="A247319" t="inlineStr">
        <is>
          <t>hebeiers</t>
        </is>
      </c>
      <c r="B247319" t="n">
        <v>1</v>
      </c>
    </row>
    <row r="247320">
      <c r="A247320" t="inlineStr">
        <is>
          <t>afterhound</t>
        </is>
      </c>
      <c r="B247320" t="n">
        <v>1</v>
      </c>
    </row>
    <row r="247321">
      <c r="A247321" t="inlineStr">
        <is>
          <t>mustvenants</t>
        </is>
      </c>
      <c r="B247321" t="n">
        <v>1</v>
      </c>
    </row>
    <row r="247322">
      <c r="A247322" t="inlineStr">
        <is>
          <t>pagania</t>
        </is>
      </c>
      <c r="B247322" t="n">
        <v>1</v>
      </c>
    </row>
    <row r="247323">
      <c r="A247323" t="inlineStr">
        <is>
          <t>hamsteads</t>
        </is>
      </c>
      <c r="B247323" t="n">
        <v>1</v>
      </c>
    </row>
    <row r="247324">
      <c r="A247324" t="inlineStr">
        <is>
          <t>buildinghands</t>
        </is>
      </c>
      <c r="B247324" t="n">
        <v>1</v>
      </c>
    </row>
    <row r="247325">
      <c r="A247325" t="inlineStr">
        <is>
          <t>foods—less</t>
        </is>
      </c>
      <c r="B247325" t="n">
        <v>1</v>
      </c>
    </row>
    <row r="247326">
      <c r="A247326" t="inlineStr">
        <is>
          <t>jrje1945</t>
        </is>
      </c>
      <c r="B247326" t="n">
        <v>1</v>
      </c>
    </row>
    <row r="247327">
      <c r="A247327" t="inlineStr">
        <is>
          <t>yucc</t>
        </is>
      </c>
      <c r="B247327" t="n">
        <v>1</v>
      </c>
    </row>
    <row r="247328">
      <c r="A247328" t="inlineStr">
        <is>
          <t>rudmaids</t>
        </is>
      </c>
      <c r="B247328" t="n">
        <v>1</v>
      </c>
    </row>
    <row r="247329">
      <c r="A247329" t="inlineStr">
        <is>
          <t>comitvasindex</t>
        </is>
      </c>
      <c r="B247329" t="n">
        <v>1</v>
      </c>
    </row>
    <row r="247330">
      <c r="A247330" t="inlineStr">
        <is>
          <t>monkeyspants</t>
        </is>
      </c>
      <c r="B247330" t="n">
        <v>1</v>
      </c>
    </row>
    <row r="247331">
      <c r="A247331" t="inlineStr">
        <is>
          <t>unborkable</t>
        </is>
      </c>
      <c r="B247331" t="n">
        <v>1</v>
      </c>
    </row>
    <row r="247332">
      <c r="A247332" t="inlineStr">
        <is>
          <t>powerupunlocking</t>
        </is>
      </c>
      <c r="B247332" t="n">
        <v>1</v>
      </c>
    </row>
    <row r="247333">
      <c r="A247333" t="inlineStr">
        <is>
          <t>taupee</t>
        </is>
      </c>
      <c r="B247333" t="n">
        <v>1</v>
      </c>
    </row>
    <row r="247334">
      <c r="A247334" t="inlineStr">
        <is>
          <t>projectproduct125682spherical</t>
        </is>
      </c>
      <c r="B247334" t="n">
        <v>1</v>
      </c>
    </row>
    <row r="247335">
      <c r="A247335" t="inlineStr">
        <is>
          <t>netfugitive</t>
        </is>
      </c>
      <c r="B247335" t="n">
        <v>1</v>
      </c>
    </row>
    <row r="247336">
      <c r="A247336" t="inlineStr">
        <is>
          <t>console0061059</t>
        </is>
      </c>
      <c r="B247336" t="n">
        <v>1</v>
      </c>
    </row>
    <row r="247337">
      <c r="A247337" t="inlineStr">
        <is>
          <t>saberwheel</t>
        </is>
      </c>
      <c r="B247337" t="n">
        <v>1</v>
      </c>
    </row>
    <row r="247338">
      <c r="A247338" t="inlineStr">
        <is>
          <t>eventview_8title99</t>
        </is>
      </c>
      <c r="B247338" t="n">
        <v>1</v>
      </c>
    </row>
    <row r="247339">
      <c r="A247339" t="inlineStr">
        <is>
          <t>beastcoms</t>
        </is>
      </c>
      <c r="B247339" t="n">
        <v>1</v>
      </c>
    </row>
    <row r="247340">
      <c r="A247340" t="inlineStr">
        <is>
          <t>projectipsec</t>
        </is>
      </c>
      <c r="B247340" t="n">
        <v>1</v>
      </c>
    </row>
    <row r="247341">
      <c r="A247341" t="inlineStr">
        <is>
          <t>bagcomb</t>
        </is>
      </c>
      <c r="B247341" t="n">
        <v>1</v>
      </c>
    </row>
    <row r="247342">
      <c r="A247342" t="inlineStr">
        <is>
          <t>flumble</t>
        </is>
      </c>
      <c r="B247342" t="n">
        <v>1</v>
      </c>
    </row>
    <row r="247343">
      <c r="A247343" t="inlineStr">
        <is>
          <t>juliusw</t>
        </is>
      </c>
      <c r="B247343" t="n">
        <v>1</v>
      </c>
    </row>
    <row r="247344">
      <c r="A247344" t="inlineStr">
        <is>
          <t>poltrops</t>
        </is>
      </c>
      <c r="B247344" t="n">
        <v>1</v>
      </c>
    </row>
    <row r="247345">
      <c r="A247345" t="inlineStr">
        <is>
          <t>cominexpansion20100418neo</t>
        </is>
      </c>
      <c r="B247345" t="n">
        <v>1</v>
      </c>
    </row>
    <row r="247346">
      <c r="A247346" t="inlineStr">
        <is>
          <t>httpmincontrast</t>
        </is>
      </c>
      <c r="B247346" t="n">
        <v>1</v>
      </c>
    </row>
    <row r="247347">
      <c r="A247347" t="inlineStr">
        <is>
          <t>vancouversun</t>
        </is>
      </c>
      <c r="B247347" t="n">
        <v>2</v>
      </c>
    </row>
    <row r="247348">
      <c r="A247348" t="inlineStr">
        <is>
          <t>simplification01978166</t>
        </is>
      </c>
      <c r="B247348" t="n">
        <v>1</v>
      </c>
    </row>
    <row r="247349">
      <c r="A247349" t="inlineStr">
        <is>
          <t>bayhills</t>
        </is>
      </c>
      <c r="B247349" t="n">
        <v>3</v>
      </c>
    </row>
    <row r="247350">
      <c r="A247350" t="inlineStr">
        <is>
          <t>embased</t>
        </is>
      </c>
      <c r="B247350" t="n">
        <v>1</v>
      </c>
    </row>
    <row r="247351">
      <c r="A247351" t="inlineStr">
        <is>
          <t>rapallo</t>
        </is>
      </c>
      <c r="B247351" t="n">
        <v>1</v>
      </c>
    </row>
    <row r="247352">
      <c r="A247352" t="inlineStr">
        <is>
          <t>boage</t>
        </is>
      </c>
      <c r="B247352" t="n">
        <v>1</v>
      </c>
    </row>
    <row r="247353">
      <c r="A247353" t="inlineStr">
        <is>
          <t>atstage</t>
        </is>
      </c>
      <c r="B247353" t="n">
        <v>1</v>
      </c>
    </row>
    <row r="247354">
      <c r="A247354" t="inlineStr">
        <is>
          <t>fingerboy</t>
        </is>
      </c>
      <c r="B247354" t="n">
        <v>1</v>
      </c>
    </row>
    <row r="247355">
      <c r="A247355" t="inlineStr">
        <is>
          <t>minghera</t>
        </is>
      </c>
      <c r="B247355" t="n">
        <v>1</v>
      </c>
    </row>
    <row r="247356">
      <c r="A247356" t="inlineStr">
        <is>
          <t>mambai</t>
        </is>
      </c>
      <c r="B247356" t="n">
        <v>2</v>
      </c>
    </row>
    <row r="247357">
      <c r="A247357" t="inlineStr">
        <is>
          <t>johnnygoose</t>
        </is>
      </c>
      <c r="B247357" t="n">
        <v>1</v>
      </c>
    </row>
    <row r="247358">
      <c r="A247358" t="inlineStr">
        <is>
          <t>daughterertown</t>
        </is>
      </c>
      <c r="B247358" t="n">
        <v>1</v>
      </c>
    </row>
    <row r="247359">
      <c r="A247359" t="inlineStr">
        <is>
          <t>programmers—</t>
        </is>
      </c>
      <c r="B247359" t="n">
        <v>1</v>
      </c>
    </row>
    <row r="247360">
      <c r="A247360" t="inlineStr">
        <is>
          <t>electro­rock</t>
        </is>
      </c>
      <c r="B247360" t="n">
        <v>1</v>
      </c>
    </row>
    <row r="247361">
      <c r="A247361" t="inlineStr">
        <is>
          <t>atenamerel</t>
        </is>
      </c>
      <c r="B247361" t="n">
        <v>1</v>
      </c>
    </row>
    <row r="247362">
      <c r="A247362" t="inlineStr">
        <is>
          <t>northwestwest</t>
        </is>
      </c>
      <c r="B247362" t="n">
        <v>1</v>
      </c>
    </row>
    <row r="247363">
      <c r="A247363" t="inlineStr">
        <is>
          <t>gostocken</t>
        </is>
      </c>
      <c r="B247363" t="n">
        <v>1</v>
      </c>
    </row>
    <row r="247364">
      <c r="A247364" t="inlineStr">
        <is>
          <t>thhokkiedllsaucer</t>
        </is>
      </c>
      <c r="B247364" t="n">
        <v>1</v>
      </c>
    </row>
    <row r="247365">
      <c r="A247365" t="inlineStr">
        <is>
          <t>pinesource</t>
        </is>
      </c>
      <c r="B247365" t="n">
        <v>1</v>
      </c>
    </row>
    <row r="247366">
      <c r="A247366" t="inlineStr">
        <is>
          <t>fingernbass</t>
        </is>
      </c>
      <c r="B247366" t="n">
        <v>1</v>
      </c>
    </row>
    <row r="247367">
      <c r="A247367" t="inlineStr">
        <is>
          <t>denucleius</t>
        </is>
      </c>
      <c r="B247367" t="n">
        <v>1</v>
      </c>
    </row>
    <row r="247368">
      <c r="A247368" t="inlineStr">
        <is>
          <t>overstage</t>
        </is>
      </c>
      <c r="B247368" t="n">
        <v>1</v>
      </c>
    </row>
    <row r="247369">
      <c r="A247369" t="inlineStr">
        <is>
          <t>fluhrink</t>
        </is>
      </c>
      <c r="B247369" t="n">
        <v>1</v>
      </c>
    </row>
    <row r="247370">
      <c r="A247370" t="inlineStr">
        <is>
          <t>creusot</t>
        </is>
      </c>
      <c r="B247370" t="n">
        <v>1</v>
      </c>
    </row>
    <row r="247371">
      <c r="A247371" t="inlineStr">
        <is>
          <t>beyhnbfu9bwkhm</t>
        </is>
      </c>
      <c r="B247371" t="n">
        <v>1</v>
      </c>
    </row>
    <row r="247372">
      <c r="A247372" t="inlineStr">
        <is>
          <t>bus_passing_skier_00745marepost</t>
        </is>
      </c>
      <c r="B247372" t="n">
        <v>1</v>
      </c>
    </row>
    <row r="247373">
      <c r="A247373" t="inlineStr">
        <is>
          <t>095323</t>
        </is>
      </c>
      <c r="B247373" t="n">
        <v>1</v>
      </c>
    </row>
    <row r="247374">
      <c r="A247374" t="inlineStr">
        <is>
          <t>cajun293</t>
        </is>
      </c>
      <c r="B247374" t="n">
        <v>1</v>
      </c>
    </row>
    <row r="247375">
      <c r="A247375" t="inlineStr">
        <is>
          <t>graffitibus_500front</t>
        </is>
      </c>
      <c r="B247375" t="n">
        <v>1</v>
      </c>
    </row>
    <row r="247376">
      <c r="A247376" t="inlineStr">
        <is>
          <t>alah91le</t>
        </is>
      </c>
      <c r="B247376" t="n">
        <v>1</v>
      </c>
    </row>
    <row r="247377">
      <c r="A247377" t="inlineStr">
        <is>
          <t>tuhlvb</t>
        </is>
      </c>
      <c r="B247377" t="n">
        <v>1</v>
      </c>
    </row>
    <row r="247378">
      <c r="A247378" t="inlineStr">
        <is>
          <t>merchanus</t>
        </is>
      </c>
      <c r="B247378" t="n">
        <v>1</v>
      </c>
    </row>
    <row r="247379">
      <c r="A247379" t="inlineStr">
        <is>
          <t>unpatribed</t>
        </is>
      </c>
      <c r="B247379" t="n">
        <v>1</v>
      </c>
    </row>
    <row r="247380">
      <c r="A247380" t="inlineStr">
        <is>
          <t>descendibility</t>
        </is>
      </c>
      <c r="B247380" t="n">
        <v>1</v>
      </c>
    </row>
    <row r="247381">
      <c r="A247381" t="inlineStr">
        <is>
          <t>brilman</t>
        </is>
      </c>
      <c r="B247381" t="n">
        <v>1</v>
      </c>
    </row>
    <row r="247382">
      <c r="A247382" t="inlineStr">
        <is>
          <t>comchedopastatus84373737860132898454</t>
        </is>
      </c>
      <c r="B247382" t="n">
        <v>1</v>
      </c>
    </row>
    <row r="247383">
      <c r="A247383" t="inlineStr">
        <is>
          <t xml:space="preserve">treat </t>
        </is>
      </c>
      <c r="B247383" t="n">
        <v>1</v>
      </c>
    </row>
    <row r="247384">
      <c r="A247384" t="inlineStr">
        <is>
          <t>firstises</t>
        </is>
      </c>
      <c r="B247384" t="n">
        <v>1</v>
      </c>
    </row>
    <row r="247385">
      <c r="A247385" t="inlineStr">
        <is>
          <t>thescienticist</t>
        </is>
      </c>
      <c r="B247385" t="n">
        <v>1</v>
      </c>
    </row>
    <row r="247386">
      <c r="A247386" t="inlineStr">
        <is>
          <t>ridgartner</t>
        </is>
      </c>
      <c r="B247386" t="n">
        <v>1</v>
      </c>
    </row>
    <row r="247387">
      <c r="A247387" t="inlineStr">
        <is>
          <t>contradictorisms</t>
        </is>
      </c>
      <c r="B247387" t="n">
        <v>1</v>
      </c>
    </row>
    <row r="247388">
      <c r="A247388" t="inlineStr">
        <is>
          <t>hatredist</t>
        </is>
      </c>
      <c r="B247388" t="n">
        <v>1</v>
      </c>
    </row>
    <row r="247389">
      <c r="A247389" t="inlineStr">
        <is>
          <t>guldens</t>
        </is>
      </c>
      <c r="B247389" t="n">
        <v>3</v>
      </c>
    </row>
    <row r="247390">
      <c r="A247390" t="inlineStr">
        <is>
          <t>icenif</t>
        </is>
      </c>
      <c r="B247390" t="n">
        <v>1</v>
      </c>
    </row>
    <row r="247391">
      <c r="A247391" t="inlineStr">
        <is>
          <t>indeflictrecants</t>
        </is>
      </c>
      <c r="B247391" t="n">
        <v>1</v>
      </c>
    </row>
    <row r="247392">
      <c r="A247392" t="inlineStr">
        <is>
          <t>paintingsinc</t>
        </is>
      </c>
      <c r="B247392" t="n">
        <v>1</v>
      </c>
    </row>
    <row r="247393">
      <c r="A247393" t="inlineStr">
        <is>
          <t>d«nmenal</t>
        </is>
      </c>
      <c r="B247393" t="n">
        <v>1</v>
      </c>
    </row>
    <row r="247394">
      <c r="A247394" t="inlineStr">
        <is>
          <t>palecellers</t>
        </is>
      </c>
      <c r="B247394" t="n">
        <v>1</v>
      </c>
    </row>
    <row r="247395">
      <c r="A247395" t="inlineStr">
        <is>
          <t>cartshell</t>
        </is>
      </c>
      <c r="B247395" t="n">
        <v>1</v>
      </c>
    </row>
    <row r="247396">
      <c r="A247396" t="inlineStr">
        <is>
          <t>paraglided</t>
        </is>
      </c>
      <c r="B247396" t="n">
        <v>1</v>
      </c>
    </row>
    <row r="247397">
      <c r="A247397" t="inlineStr">
        <is>
          <t>mimals</t>
        </is>
      </c>
      <c r="B247397" t="n">
        <v>1</v>
      </c>
    </row>
    <row r="247398">
      <c r="A247398" t="inlineStr">
        <is>
          <t>«tph</t>
        </is>
      </c>
      <c r="B247398" t="n">
        <v>1</v>
      </c>
    </row>
    <row r="247399">
      <c r="A247399" t="inlineStr">
        <is>
          <t>atypology</t>
        </is>
      </c>
      <c r="B247399" t="n">
        <v>1</v>
      </c>
    </row>
    <row r="247400">
      <c r="A247400" t="inlineStr">
        <is>
          <t>revolvee</t>
        </is>
      </c>
      <c r="B247400" t="n">
        <v>1</v>
      </c>
    </row>
    <row r="247401">
      <c r="A247401" t="inlineStr">
        <is>
          <t>thusrichard</t>
        </is>
      </c>
      <c r="B247401" t="n">
        <v>1</v>
      </c>
    </row>
    <row r="247402">
      <c r="A247402" t="inlineStr">
        <is>
          <t>namates</t>
        </is>
      </c>
      <c r="B247402" t="n">
        <v>1</v>
      </c>
    </row>
    <row r="247403">
      <c r="A247403" t="inlineStr">
        <is>
          <t>rublbashed</t>
        </is>
      </c>
      <c r="B247403" t="n">
        <v>1</v>
      </c>
    </row>
    <row r="247404">
      <c r="A247404" t="inlineStr">
        <is>
          <t>alouseless</t>
        </is>
      </c>
      <c r="B247404" t="n">
        <v>1</v>
      </c>
    </row>
    <row r="247405">
      <c r="A247405" t="inlineStr">
        <is>
          <t>thermal671</t>
        </is>
      </c>
      <c r="B247405" t="n">
        <v>1</v>
      </c>
    </row>
    <row r="247406">
      <c r="A247406" t="inlineStr">
        <is>
          <t>zariu</t>
        </is>
      </c>
      <c r="B247406" t="n">
        <v>1</v>
      </c>
    </row>
    <row r="247407">
      <c r="A247407" t="inlineStr">
        <is>
          <t>peonys</t>
        </is>
      </c>
      <c r="B247407" t="n">
        <v>1</v>
      </c>
    </row>
    <row r="247408">
      <c r="A247408" t="inlineStr">
        <is>
          <t>stationurmenrs</t>
        </is>
      </c>
      <c r="B247408" t="n">
        <v>1</v>
      </c>
    </row>
    <row r="247409">
      <c r="A247409" t="inlineStr">
        <is>
          <t>genericolidr</t>
        </is>
      </c>
      <c r="B247409" t="n">
        <v>1</v>
      </c>
    </row>
    <row r="247410">
      <c r="A247410" t="inlineStr">
        <is>
          <t>splagging</t>
        </is>
      </c>
      <c r="B247410" t="n">
        <v>1</v>
      </c>
    </row>
    <row r="247411">
      <c r="A247411" t="inlineStr">
        <is>
          <t>trelation</t>
        </is>
      </c>
      <c r="B247411" t="n">
        <v>1</v>
      </c>
    </row>
    <row r="247412">
      <c r="A247412" t="inlineStr">
        <is>
          <t>lankys</t>
        </is>
      </c>
      <c r="B247412" t="n">
        <v>1</v>
      </c>
    </row>
    <row r="247413">
      <c r="A247413" t="inlineStr">
        <is>
          <t>sledo</t>
        </is>
      </c>
      <c r="B247413" t="n">
        <v>1</v>
      </c>
    </row>
    <row r="247414">
      <c r="A247414" t="inlineStr">
        <is>
          <t>—lyobj</t>
        </is>
      </c>
      <c r="B247414" t="n">
        <v>1</v>
      </c>
    </row>
    <row r="247415">
      <c r="A247415" t="inlineStr">
        <is>
          <t>poxsty</t>
        </is>
      </c>
      <c r="B247415" t="n">
        <v>1</v>
      </c>
    </row>
    <row r="247416">
      <c r="A247416" t="inlineStr">
        <is>
          <t>berberian</t>
        </is>
      </c>
      <c r="B247416" t="n">
        <v>1</v>
      </c>
    </row>
    <row r="247417">
      <c r="A247417" t="inlineStr">
        <is>
          <t>cellartzille</t>
        </is>
      </c>
      <c r="B247417" t="n">
        <v>1</v>
      </c>
    </row>
    <row r="247418">
      <c r="A247418" t="inlineStr">
        <is>
          <t>unrevisibly</t>
        </is>
      </c>
      <c r="B247418" t="n">
        <v>1</v>
      </c>
    </row>
    <row r="247419">
      <c r="A247419" t="inlineStr">
        <is>
          <t>dhavhhwho</t>
        </is>
      </c>
      <c r="B247419" t="n">
        <v>1</v>
      </c>
    </row>
    <row r="247420">
      <c r="A247420" t="inlineStr">
        <is>
          <t>manciemat</t>
        </is>
      </c>
      <c r="B247420" t="n">
        <v>1</v>
      </c>
    </row>
    <row r="247421">
      <c r="A247421" t="inlineStr">
        <is>
          <t>latinage</t>
        </is>
      </c>
      <c r="B247421" t="n">
        <v>1</v>
      </c>
    </row>
    <row r="247422">
      <c r="A247422" t="inlineStr">
        <is>
          <t>changeocean</t>
        </is>
      </c>
      <c r="B247422" t="n">
        <v>1</v>
      </c>
    </row>
    <row r="247423">
      <c r="A247423" t="inlineStr">
        <is>
          <t>olno</t>
        </is>
      </c>
      <c r="B247423" t="n">
        <v>1</v>
      </c>
    </row>
    <row r="247424">
      <c r="A247424" t="inlineStr">
        <is>
          <t>fielddetect</t>
        </is>
      </c>
      <c r="B247424" t="n">
        <v>1</v>
      </c>
    </row>
    <row r="247425">
      <c r="A247425" t="inlineStr">
        <is>
          <t>saveie</t>
        </is>
      </c>
      <c r="B247425" t="n">
        <v>1</v>
      </c>
    </row>
    <row r="247426">
      <c r="A247426" t="inlineStr">
        <is>
          <t>spatilitech</t>
        </is>
      </c>
      <c r="B247426" t="n">
        <v>1</v>
      </c>
    </row>
    <row r="247427">
      <c r="A247427" t="inlineStr">
        <is>
          <t>latinities</t>
        </is>
      </c>
      <c r="B247427" t="n">
        <v>1</v>
      </c>
    </row>
    <row r="247428">
      <c r="A247428" t="inlineStr">
        <is>
          <t>sunsystem</t>
        </is>
      </c>
      <c r="B247428" t="n">
        <v>1</v>
      </c>
    </row>
    <row r="247429">
      <c r="A247429" t="inlineStr">
        <is>
          <t>miskinna</t>
        </is>
      </c>
      <c r="B247429" t="n">
        <v>1</v>
      </c>
    </row>
    <row r="247430">
      <c r="A247430" t="inlineStr">
        <is>
          <t>wildchina</t>
        </is>
      </c>
      <c r="B247430" t="n">
        <v>1</v>
      </c>
    </row>
    <row r="247431">
      <c r="A247431" t="inlineStr">
        <is>
          <t>rb357</t>
        </is>
      </c>
      <c r="B247431" t="n">
        <v>1</v>
      </c>
    </row>
    <row r="247432">
      <c r="A247432" t="inlineStr">
        <is>
          <t>071443</t>
        </is>
      </c>
      <c r="B247432" t="n">
        <v>1</v>
      </c>
    </row>
    <row r="247433">
      <c r="A247433" t="inlineStr">
        <is>
          <t>cawnpursuit</t>
        </is>
      </c>
      <c r="B247433" t="n">
        <v>1</v>
      </c>
    </row>
    <row r="247434">
      <c r="A247434" t="inlineStr">
        <is>
          <t>601th</t>
        </is>
      </c>
      <c r="B247434" t="n">
        <v>1</v>
      </c>
    </row>
    <row r="247435">
      <c r="A247435" t="inlineStr">
        <is>
          <t>psutaplition</t>
        </is>
      </c>
      <c r="B247435" t="n">
        <v>1</v>
      </c>
    </row>
    <row r="247436">
      <c r="A247436" t="inlineStr">
        <is>
          <t>kjartan</t>
        </is>
      </c>
      <c r="B247436" t="n">
        <v>1</v>
      </c>
    </row>
    <row r="247437">
      <c r="A247437" t="inlineStr">
        <is>
          <t>landcanges</t>
        </is>
      </c>
      <c r="B247437" t="n">
        <v>1</v>
      </c>
    </row>
    <row r="247438">
      <c r="A247438" t="inlineStr">
        <is>
          <t>cheized</t>
        </is>
      </c>
      <c r="B247438" t="n">
        <v>1</v>
      </c>
    </row>
    <row r="247439">
      <c r="A247439" t="inlineStr">
        <is>
          <t>applyoim</t>
        </is>
      </c>
      <c r="B247439" t="n">
        <v>1</v>
      </c>
    </row>
    <row r="247440">
      <c r="A247440" t="inlineStr">
        <is>
          <t>bolgogrrra</t>
        </is>
      </c>
      <c r="B247440" t="n">
        <v>1</v>
      </c>
    </row>
    <row r="247441">
      <c r="A247441" t="inlineStr">
        <is>
          <t>kingdomsalfoled</t>
        </is>
      </c>
      <c r="B247441" t="n">
        <v>1</v>
      </c>
    </row>
    <row r="247442">
      <c r="A247442" t="inlineStr">
        <is>
          <t>ledentity</t>
        </is>
      </c>
      <c r="B247442" t="n">
        <v>1</v>
      </c>
    </row>
    <row r="247443">
      <c r="A247443" t="inlineStr">
        <is>
          <t>assemblertutorial</t>
        </is>
      </c>
      <c r="B247443" t="n">
        <v>1</v>
      </c>
    </row>
    <row r="247444">
      <c r="A247444" t="inlineStr">
        <is>
          <t>tsetalpha</t>
        </is>
      </c>
      <c r="B247444" t="n">
        <v>1</v>
      </c>
    </row>
    <row r="247445">
      <c r="A247445" t="inlineStr">
        <is>
          <t>tsetopenarkstoof</t>
        </is>
      </c>
      <c r="B247445" t="n">
        <v>1</v>
      </c>
    </row>
    <row r="247446">
      <c r="A247446" t="inlineStr">
        <is>
          <t>iveferencesstriking</t>
        </is>
      </c>
      <c r="B247446" t="n">
        <v>1</v>
      </c>
    </row>
    <row r="247447">
      <c r="A247447" t="inlineStr">
        <is>
          <t>effiting</t>
        </is>
      </c>
      <c r="B247447" t="n">
        <v>1</v>
      </c>
    </row>
    <row r="247448">
      <c r="A247448" t="inlineStr">
        <is>
          <t>replyformultitaskign</t>
        </is>
      </c>
      <c r="B247448" t="n">
        <v>1</v>
      </c>
    </row>
    <row r="247449">
      <c r="A247449" t="inlineStr">
        <is>
          <t>meshdots</t>
        </is>
      </c>
      <c r="B247449" t="n">
        <v>1</v>
      </c>
    </row>
    <row r="247450">
      <c r="A247450" t="inlineStr">
        <is>
          <t>qpred</t>
        </is>
      </c>
      <c r="B247450" t="n">
        <v>1</v>
      </c>
    </row>
    <row r="247451">
      <c r="A247451" t="inlineStr">
        <is>
          <t>347100</t>
        </is>
      </c>
      <c r="B247451" t="n">
        <v>1</v>
      </c>
    </row>
    <row r="247452">
      <c r="A247452" t="inlineStr">
        <is>
          <t>re96</t>
        </is>
      </c>
      <c r="B247452" t="n">
        <v>1</v>
      </c>
    </row>
    <row r="247453">
      <c r="A247453" t="inlineStr">
        <is>
          <t>koidqsum</t>
        </is>
      </c>
      <c r="B247453" t="n">
        <v>1</v>
      </c>
    </row>
    <row r="247454">
      <c r="A247454" t="inlineStr">
        <is>
          <t>daeken</t>
        </is>
      </c>
      <c r="B247454" t="n">
        <v>1</v>
      </c>
    </row>
    <row r="247455">
      <c r="A247455" t="inlineStr">
        <is>
          <t>editortpre</t>
        </is>
      </c>
      <c r="B247455" t="n">
        <v>1</v>
      </c>
    </row>
    <row r="247456">
      <c r="A247456" t="inlineStr">
        <is>
          <t>spearo</t>
        </is>
      </c>
      <c r="B247456" t="n">
        <v>1</v>
      </c>
    </row>
    <row r="247457">
      <c r="A247457" t="inlineStr">
        <is>
          <t>unsmociated</t>
        </is>
      </c>
      <c r="B247457" t="n">
        <v>1</v>
      </c>
    </row>
    <row r="247458">
      <c r="A247458" t="inlineStr">
        <is>
          <t>jsopations</t>
        </is>
      </c>
      <c r="B247458" t="n">
        <v>1</v>
      </c>
    </row>
    <row r="247459">
      <c r="A247459" t="inlineStr">
        <is>
          <t>codastructent</t>
        </is>
      </c>
      <c r="B247459" t="n">
        <v>1</v>
      </c>
    </row>
    <row r="247460">
      <c r="A247460" t="inlineStr">
        <is>
          <t>runeeasy</t>
        </is>
      </c>
      <c r="B247460" t="n">
        <v>1</v>
      </c>
    </row>
    <row r="247461">
      <c r="A247461" t="inlineStr">
        <is>
          <t>bosx8</t>
        </is>
      </c>
      <c r="B247461" t="n">
        <v>1</v>
      </c>
    </row>
    <row r="247462">
      <c r="A247462" t="inlineStr">
        <is>
          <t>ntfo</t>
        </is>
      </c>
      <c r="B247462" t="n">
        <v>1</v>
      </c>
    </row>
    <row r="247463">
      <c r="A247463" t="inlineStr">
        <is>
          <t>levelh</t>
        </is>
      </c>
      <c r="B247463" t="n">
        <v>1</v>
      </c>
    </row>
    <row r="247464">
      <c r="A247464" t="inlineStr">
        <is>
          <t>​other</t>
        </is>
      </c>
      <c r="B247464" t="n">
        <v>1</v>
      </c>
    </row>
    <row r="247465">
      <c r="A247465" t="inlineStr">
        <is>
          <t>calspipes</t>
        </is>
      </c>
      <c r="B247465" t="n">
        <v>1</v>
      </c>
    </row>
    <row r="247466">
      <c r="A247466" t="inlineStr">
        <is>
          <t>command2main</t>
        </is>
      </c>
      <c r="B247466" t="n">
        <v>1</v>
      </c>
    </row>
    <row r="247467">
      <c r="A247467" t="inlineStr">
        <is>
          <t>semanticspace</t>
        </is>
      </c>
      <c r="B247467" t="n">
        <v>1</v>
      </c>
    </row>
    <row r="247468">
      <c r="A247468" t="inlineStr">
        <is>
          <t>xmni</t>
        </is>
      </c>
      <c r="B247468" t="n">
        <v>1</v>
      </c>
    </row>
    <row r="247469">
      <c r="A247469" t="inlineStr">
        <is>
          <t>corpusbytepositive</t>
        </is>
      </c>
      <c r="B247469" t="n">
        <v>1</v>
      </c>
    </row>
    <row r="247470">
      <c r="A247470" t="inlineStr">
        <is>
          <t>ripxps</t>
        </is>
      </c>
      <c r="B247470" t="n">
        <v>1</v>
      </c>
    </row>
    <row r="247471">
      <c r="A247471" t="inlineStr">
        <is>
          <t>mislumber</t>
        </is>
      </c>
      <c r="B247471" t="n">
        <v>1</v>
      </c>
    </row>
    <row r="247472">
      <c r="A247472" t="inlineStr">
        <is>
          <t>energyrequiring</t>
        </is>
      </c>
      <c r="B247472" t="n">
        <v>1</v>
      </c>
    </row>
    <row r="247473">
      <c r="A247473" t="inlineStr">
        <is>
          <t>falstaffat</t>
        </is>
      </c>
      <c r="B247473" t="n">
        <v>1</v>
      </c>
    </row>
    <row r="247474">
      <c r="A247474" t="inlineStr">
        <is>
          <t>subparticular</t>
        </is>
      </c>
      <c r="B247474" t="n">
        <v>1</v>
      </c>
    </row>
    <row r="247475">
      <c r="A247475" t="inlineStr">
        <is>
          <t>9enigmas</t>
        </is>
      </c>
      <c r="B247475" t="n">
        <v>1</v>
      </c>
    </row>
    <row r="247476">
      <c r="A247476" t="inlineStr">
        <is>
          <t>igmp</t>
        </is>
      </c>
      <c r="B247476" t="n">
        <v>2</v>
      </c>
    </row>
    <row r="247477">
      <c r="A247477" t="inlineStr">
        <is>
          <t>iendorsed</t>
        </is>
      </c>
      <c r="B247477" t="n">
        <v>1</v>
      </c>
    </row>
    <row r="247478">
      <c r="A247478" t="inlineStr">
        <is>
          <t>hdreame</t>
        </is>
      </c>
      <c r="B247478" t="n">
        <v>1</v>
      </c>
    </row>
    <row r="247479">
      <c r="A247479" t="inlineStr">
        <is>
          <t>cloudzoo</t>
        </is>
      </c>
      <c r="B247479" t="n">
        <v>1</v>
      </c>
    </row>
    <row r="247480">
      <c r="A247480" t="inlineStr">
        <is>
          <t>tomarkploit</t>
        </is>
      </c>
      <c r="B247480" t="n">
        <v>1</v>
      </c>
    </row>
    <row r="247481">
      <c r="A247481" t="inlineStr">
        <is>
          <t>foolish—look</t>
        </is>
      </c>
      <c r="B247481" t="n">
        <v>1</v>
      </c>
    </row>
    <row r="247482">
      <c r="A247482" t="inlineStr">
        <is>
          <t>erufhen</t>
        </is>
      </c>
      <c r="B247482" t="n">
        <v>1</v>
      </c>
    </row>
    <row r="247483">
      <c r="A247483" t="inlineStr">
        <is>
          <t>1103343</t>
        </is>
      </c>
      <c r="B247483" t="n">
        <v>1</v>
      </c>
    </row>
    <row r="247484">
      <c r="A247484" t="inlineStr">
        <is>
          <t>enthursied</t>
        </is>
      </c>
      <c r="B247484" t="n">
        <v>1</v>
      </c>
    </row>
    <row r="247485">
      <c r="A247485" t="inlineStr">
        <is>
          <t>eaumortjunist</t>
        </is>
      </c>
      <c r="B247485" t="n">
        <v>1</v>
      </c>
    </row>
    <row r="247486">
      <c r="A247486" t="inlineStr">
        <is>
          <t>didelinus</t>
        </is>
      </c>
      <c r="B247486" t="n">
        <v>1</v>
      </c>
    </row>
    <row r="247487">
      <c r="A247487" t="inlineStr">
        <is>
          <t>clothesie</t>
        </is>
      </c>
      <c r="B247487" t="n">
        <v>1</v>
      </c>
    </row>
    <row r="247488">
      <c r="A247488" t="inlineStr">
        <is>
          <t>auntsailie</t>
        </is>
      </c>
      <c r="B247488" t="n">
        <v>1</v>
      </c>
    </row>
    <row r="247489">
      <c r="A247489" t="inlineStr">
        <is>
          <t>miniaturey</t>
        </is>
      </c>
      <c r="B247489" t="n">
        <v>1</v>
      </c>
    </row>
    <row r="247490">
      <c r="A247490" t="inlineStr">
        <is>
          <t>questused</t>
        </is>
      </c>
      <c r="B247490" t="n">
        <v>1</v>
      </c>
    </row>
    <row r="247491">
      <c r="A247491" t="inlineStr">
        <is>
          <t>scrimous</t>
        </is>
      </c>
      <c r="B247491" t="n">
        <v>1</v>
      </c>
    </row>
    <row r="247492">
      <c r="A247492" t="inlineStr">
        <is>
          <t>smirkins</t>
        </is>
      </c>
      <c r="B247492" t="n">
        <v>1</v>
      </c>
    </row>
    <row r="247493">
      <c r="A247493" t="inlineStr">
        <is>
          <t>joolmart</t>
        </is>
      </c>
      <c r="B247493" t="n">
        <v>1</v>
      </c>
    </row>
    <row r="247494">
      <c r="A247494" t="inlineStr">
        <is>
          <t>pladdied</t>
        </is>
      </c>
      <c r="B247494" t="n">
        <v>1</v>
      </c>
    </row>
    <row r="247495">
      <c r="A247495" t="inlineStr">
        <is>
          <t>shukhan</t>
        </is>
      </c>
      <c r="B247495" t="n">
        <v>1</v>
      </c>
    </row>
    <row r="247496">
      <c r="A247496" t="inlineStr">
        <is>
          <t>priatory</t>
        </is>
      </c>
      <c r="B247496" t="n">
        <v>1</v>
      </c>
    </row>
    <row r="247497">
      <c r="A247497" t="inlineStr">
        <is>
          <t>inventorlike</t>
        </is>
      </c>
      <c r="B247497" t="n">
        <v>1</v>
      </c>
    </row>
    <row r="247498">
      <c r="A247498" t="inlineStr">
        <is>
          <t>teethas</t>
        </is>
      </c>
      <c r="B247498" t="n">
        <v>1</v>
      </c>
    </row>
    <row r="247499">
      <c r="A247499" t="inlineStr">
        <is>
          <t>outrixan</t>
        </is>
      </c>
      <c r="B247499" t="n">
        <v>1</v>
      </c>
    </row>
    <row r="247500">
      <c r="A247500" t="inlineStr">
        <is>
          <t>affoidum</t>
        </is>
      </c>
      <c r="B247500" t="n">
        <v>1</v>
      </c>
    </row>
    <row r="247501">
      <c r="A247501" t="inlineStr">
        <is>
          <t>eliminuntur</t>
        </is>
      </c>
      <c r="B247501" t="n">
        <v>1</v>
      </c>
    </row>
    <row r="247502">
      <c r="A247502" t="inlineStr">
        <is>
          <t>freakmakers</t>
        </is>
      </c>
      <c r="B247502" t="n">
        <v>1</v>
      </c>
    </row>
    <row r="247503">
      <c r="A247503" t="inlineStr">
        <is>
          <t>slipperyandsomewhere</t>
        </is>
      </c>
      <c r="B247503" t="n">
        <v>1</v>
      </c>
    </row>
    <row r="247504">
      <c r="A247504" t="inlineStr">
        <is>
          <t>twenty99</t>
        </is>
      </c>
      <c r="B247504" t="n">
        <v>1</v>
      </c>
    </row>
    <row r="247505">
      <c r="A247505" t="inlineStr">
        <is>
          <t>mooyyouth</t>
        </is>
      </c>
      <c r="B247505" t="n">
        <v>1</v>
      </c>
    </row>
    <row r="247506">
      <c r="A247506" t="inlineStr">
        <is>
          <t>sotri</t>
        </is>
      </c>
      <c r="B247506" t="n">
        <v>1</v>
      </c>
    </row>
    <row r="247507">
      <c r="A247507" t="inlineStr">
        <is>
          <t>preuded</t>
        </is>
      </c>
      <c r="B247507" t="n">
        <v>1</v>
      </c>
    </row>
    <row r="247508">
      <c r="A247508" t="inlineStr">
        <is>
          <t>bentleilles</t>
        </is>
      </c>
      <c r="B247508" t="n">
        <v>1</v>
      </c>
    </row>
    <row r="247509">
      <c r="A247509" t="inlineStr">
        <is>
          <t>yodiac</t>
        </is>
      </c>
      <c r="B247509" t="n">
        <v>1</v>
      </c>
    </row>
    <row r="247510">
      <c r="A247510" t="inlineStr">
        <is>
          <t>coverards</t>
        </is>
      </c>
      <c r="B247510" t="n">
        <v>1</v>
      </c>
    </row>
    <row r="247511">
      <c r="A247511" t="inlineStr">
        <is>
          <t>comedman</t>
        </is>
      </c>
      <c r="B247511" t="n">
        <v>1</v>
      </c>
    </row>
    <row r="247512">
      <c r="A247512" t="inlineStr">
        <is>
          <t>thesely</t>
        </is>
      </c>
      <c r="B247512" t="n">
        <v>1</v>
      </c>
    </row>
    <row r="247513">
      <c r="A247513" t="inlineStr">
        <is>
          <t>raniology</t>
        </is>
      </c>
      <c r="B247513" t="n">
        <v>1</v>
      </c>
    </row>
    <row r="247514">
      <c r="A247514" t="inlineStr">
        <is>
          <t>hostcon</t>
        </is>
      </c>
      <c r="B247514" t="n">
        <v>1</v>
      </c>
    </row>
    <row r="247515">
      <c r="A247515" t="inlineStr">
        <is>
          <t>1965merit</t>
        </is>
      </c>
      <c r="B247515" t="n">
        <v>1</v>
      </c>
    </row>
    <row r="247516">
      <c r="A247516" t="inlineStr">
        <is>
          <t>alertgeek</t>
        </is>
      </c>
      <c r="B247516" t="n">
        <v>1</v>
      </c>
    </row>
    <row r="247517">
      <c r="A247517" t="inlineStr">
        <is>
          <t>045845</t>
        </is>
      </c>
      <c r="B247517" t="n">
        <v>1</v>
      </c>
    </row>
    <row r="247518">
      <c r="A247518" t="inlineStr">
        <is>
          <t>boveons</t>
        </is>
      </c>
      <c r="B247518" t="n">
        <v>1</v>
      </c>
    </row>
    <row r="247519">
      <c r="A247519" t="inlineStr">
        <is>
          <t>041626</t>
        </is>
      </c>
      <c r="B247519" t="n">
        <v>1</v>
      </c>
    </row>
    <row r="247520">
      <c r="A247520" t="inlineStr">
        <is>
          <t>1238merit</t>
        </is>
      </c>
      <c r="B247520" t="n">
        <v>1</v>
      </c>
    </row>
    <row r="247521">
      <c r="A247521" t="inlineStr">
        <is>
          <t>meypets1978</t>
        </is>
      </c>
      <c r="B247521" t="n">
        <v>1</v>
      </c>
    </row>
    <row r="247522">
      <c r="A247522" t="inlineStr">
        <is>
          <t>pointdeep</t>
        </is>
      </c>
      <c r="B247522" t="n">
        <v>1</v>
      </c>
    </row>
    <row r="247523">
      <c r="A247523" t="inlineStr">
        <is>
          <t>comfairbankvape</t>
        </is>
      </c>
      <c r="B247523" t="n">
        <v>1</v>
      </c>
    </row>
    <row r="247524">
      <c r="A247524" t="inlineStr">
        <is>
          <t>111425</t>
        </is>
      </c>
      <c r="B247524" t="n">
        <v>1</v>
      </c>
    </row>
    <row r="247525">
      <c r="A247525" t="inlineStr">
        <is>
          <t>tazijking</t>
        </is>
      </c>
      <c r="B247525" t="n">
        <v>1</v>
      </c>
    </row>
    <row r="247526">
      <c r="A247526" t="inlineStr">
        <is>
          <t>051555</t>
        </is>
      </c>
      <c r="B247526" t="n">
        <v>1</v>
      </c>
    </row>
    <row r="247527">
      <c r="A247527" t="inlineStr">
        <is>
          <t>newbielegendaryactivity</t>
        </is>
      </c>
      <c r="B247527" t="n">
        <v>1</v>
      </c>
    </row>
    <row r="247528">
      <c r="A247528" t="inlineStr">
        <is>
          <t>043223</t>
        </is>
      </c>
      <c r="B247528" t="n">
        <v>1</v>
      </c>
    </row>
    <row r="247529">
      <c r="A247529" t="inlineStr">
        <is>
          <t>043155</t>
        </is>
      </c>
      <c r="B247529" t="n">
        <v>1</v>
      </c>
    </row>
    <row r="247530">
      <c r="A247530" t="inlineStr">
        <is>
          <t>taxirefund</t>
        </is>
      </c>
      <c r="B247530" t="n">
        <v>1</v>
      </c>
    </row>
    <row r="247531">
      <c r="A247531" t="inlineStr">
        <is>
          <t>innox</t>
        </is>
      </c>
      <c r="B247531" t="n">
        <v>1</v>
      </c>
    </row>
    <row r="247532">
      <c r="A247532" t="inlineStr">
        <is>
          <t>buryan</t>
        </is>
      </c>
      <c r="B247532" t="n">
        <v>2</v>
      </c>
    </row>
    <row r="247533">
      <c r="A247533" t="inlineStr">
        <is>
          <t>schuldender</t>
        </is>
      </c>
      <c r="B247533" t="n">
        <v>1</v>
      </c>
    </row>
    <row r="247534">
      <c r="A247534" t="inlineStr">
        <is>
          <t>fraustenberger</t>
        </is>
      </c>
      <c r="B247534" t="n">
        <v>1</v>
      </c>
    </row>
    <row r="247535">
      <c r="A247535" t="inlineStr">
        <is>
          <t>underglobal</t>
        </is>
      </c>
      <c r="B247535" t="n">
        <v>1</v>
      </c>
    </row>
    <row r="247536">
      <c r="A247536" t="inlineStr">
        <is>
          <t>tinkermann</t>
        </is>
      </c>
      <c r="B247536" t="n">
        <v>1</v>
      </c>
    </row>
    <row r="247537">
      <c r="A247537" t="inlineStr">
        <is>
          <t>aembert</t>
        </is>
      </c>
      <c r="B247537" t="n">
        <v>1</v>
      </c>
    </row>
    <row r="247538">
      <c r="A247538" t="inlineStr">
        <is>
          <t>gmelten</t>
        </is>
      </c>
      <c r="B247538" t="n">
        <v>1</v>
      </c>
    </row>
    <row r="247539">
      <c r="A247539" t="inlineStr">
        <is>
          <t>poledays–</t>
        </is>
      </c>
      <c r="B247539" t="n">
        <v>1</v>
      </c>
    </row>
    <row r="247540">
      <c r="A247540" t="inlineStr">
        <is>
          <t>hariatic</t>
        </is>
      </c>
      <c r="B247540" t="n">
        <v>1</v>
      </c>
    </row>
    <row r="247541">
      <c r="A247541" t="inlineStr">
        <is>
          <t>terraken</t>
        </is>
      </c>
      <c r="B247541" t="n">
        <v>1</v>
      </c>
    </row>
    <row r="247542">
      <c r="A247542" t="inlineStr">
        <is>
          <t>bluesitea</t>
        </is>
      </c>
      <c r="B247542" t="n">
        <v>1</v>
      </c>
    </row>
    <row r="247543">
      <c r="A247543" t="inlineStr">
        <is>
          <t>oxsequetry</t>
        </is>
      </c>
      <c r="B247543" t="n">
        <v>1</v>
      </c>
    </row>
    <row r="247544">
      <c r="A247544" t="inlineStr">
        <is>
          <t>lidciedpo</t>
        </is>
      </c>
      <c r="B247544" t="n">
        <v>1</v>
      </c>
    </row>
    <row r="247545">
      <c r="A247545" t="inlineStr">
        <is>
          <t>dailytext</t>
        </is>
      </c>
      <c r="B247545" t="n">
        <v>1</v>
      </c>
    </row>
    <row r="247546">
      <c r="A247546" t="inlineStr">
        <is>
          <t>ingprorationbatteries</t>
        </is>
      </c>
      <c r="B247546" t="n">
        <v>1</v>
      </c>
    </row>
    <row r="247547">
      <c r="A247547" t="inlineStr">
        <is>
          <t>addsritem</t>
        </is>
      </c>
      <c r="B247547" t="n">
        <v>1</v>
      </c>
    </row>
    <row r="247548">
      <c r="A247548" t="inlineStr">
        <is>
          <t>hemcatol</t>
        </is>
      </c>
      <c r="B247548" t="n">
        <v>1</v>
      </c>
    </row>
    <row r="247549">
      <c r="A247549" t="inlineStr">
        <is>
          <t>persays</t>
        </is>
      </c>
      <c r="B247549" t="n">
        <v>1</v>
      </c>
    </row>
    <row r="247550">
      <c r="A247550" t="inlineStr">
        <is>
          <t>ilstorage</t>
        </is>
      </c>
      <c r="B247550" t="n">
        <v>1</v>
      </c>
    </row>
    <row r="247551">
      <c r="A247551" t="inlineStr">
        <is>
          <t>0006747760512</t>
        </is>
      </c>
      <c r="B247551" t="n">
        <v>1</v>
      </c>
    </row>
    <row r="247552">
      <c r="A247552" t="inlineStr">
        <is>
          <t>referencesdir</t>
        </is>
      </c>
      <c r="B247552" t="n">
        <v>1</v>
      </c>
    </row>
    <row r="247553">
      <c r="A247553" t="inlineStr">
        <is>
          <t>codiet</t>
        </is>
      </c>
      <c r="B247553" t="n">
        <v>1</v>
      </c>
    </row>
    <row r="247554">
      <c r="A247554" t="inlineStr">
        <is>
          <t>waitingthis</t>
        </is>
      </c>
      <c r="B247554" t="n">
        <v>1</v>
      </c>
    </row>
    <row r="247555">
      <c r="A247555" t="inlineStr">
        <is>
          <t>methoduri</t>
        </is>
      </c>
      <c r="B247555" t="n">
        <v>1</v>
      </c>
    </row>
    <row r="247556">
      <c r="A247556" t="inlineStr">
        <is>
          <t>nocdigos</t>
        </is>
      </c>
      <c r="B247556" t="n">
        <v>1</v>
      </c>
    </row>
    <row r="247557">
      <c r="A247557" t="inlineStr">
        <is>
          <t>currentenddate</t>
        </is>
      </c>
      <c r="B247557" t="n">
        <v>1</v>
      </c>
    </row>
    <row r="247558">
      <c r="A247558" t="inlineStr">
        <is>
          <t>adheracdcidcache</t>
        </is>
      </c>
      <c r="B247558" t="n">
        <v>1</v>
      </c>
    </row>
    <row r="247559">
      <c r="A247559" t="inlineStr">
        <is>
          <t>rgcl</t>
        </is>
      </c>
      <c r="B247559" t="n">
        <v>1</v>
      </c>
    </row>
    <row r="247560">
      <c r="A247560" t="inlineStr">
        <is>
          <t>callicuffloaded</t>
        </is>
      </c>
      <c r="B247560" t="n">
        <v>1</v>
      </c>
    </row>
    <row r="247561">
      <c r="A247561" t="inlineStr">
        <is>
          <t>gaspace</t>
        </is>
      </c>
      <c r="B247561" t="n">
        <v>1</v>
      </c>
    </row>
    <row r="247562">
      <c r="A247562" t="inlineStr">
        <is>
          <t>alphanumerictoken</t>
        </is>
      </c>
      <c r="B247562" t="n">
        <v>1</v>
      </c>
    </row>
    <row r="247563">
      <c r="A247563" t="inlineStr">
        <is>
          <t>liveanaada</t>
        </is>
      </c>
      <c r="B247563" t="n">
        <v>1</v>
      </c>
    </row>
    <row r="247564">
      <c r="A247564" t="inlineStr">
        <is>
          <t>currenthistory</t>
        </is>
      </c>
      <c r="B247564" t="n">
        <v>2</v>
      </c>
    </row>
    <row r="247565">
      <c r="A247565" t="inlineStr">
        <is>
          <t>sweeksnowtransparent</t>
        </is>
      </c>
      <c r="B247565" t="n">
        <v>1</v>
      </c>
    </row>
    <row r="247566">
      <c r="A247566" t="inlineStr">
        <is>
          <t>isbnahcass</t>
        </is>
      </c>
      <c r="B247566" t="n">
        <v>1</v>
      </c>
    </row>
    <row r="247567">
      <c r="A247567" t="inlineStr">
        <is>
          <t>000430610741430e</t>
        </is>
      </c>
      <c r="B247567" t="n">
        <v>1</v>
      </c>
    </row>
    <row r="247568">
      <c r="A247568" t="inlineStr">
        <is>
          <t>nowtransparentcontroller</t>
        </is>
      </c>
      <c r="B247568" t="n">
        <v>1</v>
      </c>
    </row>
    <row r="247569">
      <c r="A247569" t="inlineStr">
        <is>
          <t>extension|now</t>
        </is>
      </c>
      <c r="B247569" t="n">
        <v>1</v>
      </c>
    </row>
    <row r="247570">
      <c r="A247570" t="inlineStr">
        <is>
          <t>amitrackingservice</t>
        </is>
      </c>
      <c r="B247570" t="n">
        <v>1</v>
      </c>
    </row>
    <row r="247571">
      <c r="A247571" t="inlineStr">
        <is>
          <t>interť</t>
        </is>
      </c>
      <c r="B247571" t="n">
        <v>1</v>
      </c>
    </row>
    <row r="247572">
      <c r="A247572" t="inlineStr">
        <is>
          <t>notenders</t>
        </is>
      </c>
      <c r="B247572" t="n">
        <v>1</v>
      </c>
    </row>
    <row r="247573">
      <c r="A247573" t="inlineStr">
        <is>
          <t>numcopyright</t>
        </is>
      </c>
      <c r="B247573" t="n">
        <v>1</v>
      </c>
    </row>
    <row r="247574">
      <c r="A247574" t="inlineStr">
        <is>
          <t>convertnotformatted</t>
        </is>
      </c>
      <c r="B247574" t="n">
        <v>1</v>
      </c>
    </row>
    <row r="247575">
      <c r="A247575" t="inlineStr">
        <is>
          <t>divdef</t>
        </is>
      </c>
      <c r="B247575" t="n">
        <v>1</v>
      </c>
    </row>
    <row r="247576">
      <c r="A247576" t="inlineStr">
        <is>
          <t>tosetitle</t>
        </is>
      </c>
      <c r="B247576" t="n">
        <v>1</v>
      </c>
    </row>
    <row r="247577">
      <c r="A247577" t="inlineStr">
        <is>
          <t>values|always</t>
        </is>
      </c>
      <c r="B247577" t="n">
        <v>1</v>
      </c>
    </row>
    <row r="247578">
      <c r="A247578" t="inlineStr">
        <is>
          <t>attrpath</t>
        </is>
      </c>
      <c r="B247578" t="n">
        <v>1</v>
      </c>
    </row>
    <row r="247579">
      <c r="A247579" t="inlineStr">
        <is>
          <t>whenwould</t>
        </is>
      </c>
      <c r="B247579" t="n">
        <v>1</v>
      </c>
    </row>
    <row r="247580">
      <c r="A247580" t="inlineStr">
        <is>
          <t>rebutti</t>
        </is>
      </c>
      <c r="B247580" t="n">
        <v>1</v>
      </c>
    </row>
    <row r="247581">
      <c r="A247581" t="inlineStr">
        <is>
          <t>nxeduhfmafoes</t>
        </is>
      </c>
      <c r="B247581" t="n">
        <v>1</v>
      </c>
    </row>
    <row r="247582">
      <c r="A247582" t="inlineStr">
        <is>
          <t>arrymb</t>
        </is>
      </c>
      <c r="B247582" t="n">
        <v>1</v>
      </c>
    </row>
    <row r="247583">
      <c r="A247583" t="inlineStr">
        <is>
          <t>headtag</t>
        </is>
      </c>
      <c r="B247583" t="n">
        <v>1</v>
      </c>
    </row>
    <row r="247584">
      <c r="A247584" t="inlineStr">
        <is>
          <t>poweriplisure</t>
        </is>
      </c>
      <c r="B247584" t="n">
        <v>1</v>
      </c>
    </row>
    <row r="247585">
      <c r="A247585" t="inlineStr">
        <is>
          <t>callbackpadding{</t>
        </is>
      </c>
      <c r="B247585" t="n">
        <v>1</v>
      </c>
    </row>
    <row r="247586">
      <c r="A247586" t="inlineStr">
        <is>
          <t>idirb25</t>
        </is>
      </c>
      <c r="B247586" t="n">
        <v>1</v>
      </c>
    </row>
    <row r="247587">
      <c r="A247587" t="inlineStr">
        <is>
          <t>amitrackingnowtransparent</t>
        </is>
      </c>
      <c r="B247587" t="n">
        <v>1</v>
      </c>
    </row>
    <row r="247588">
      <c r="A247588" t="inlineStr">
        <is>
          <t>itemsused2</t>
        </is>
      </c>
      <c r="B247588" t="n">
        <v>1</v>
      </c>
    </row>
    <row r="247589">
      <c r="A247589" t="inlineStr">
        <is>
          <t>putload</t>
        </is>
      </c>
      <c r="B247589" t="n">
        <v>1</v>
      </c>
    </row>
    <row r="247590">
      <c r="A247590" t="inlineStr">
        <is>
          <t>alisalpen</t>
        </is>
      </c>
      <c r="B247590" t="n">
        <v>1</v>
      </c>
    </row>
    <row r="247591">
      <c r="A247591" t="inlineStr">
        <is>
          <t>catbasetotal</t>
        </is>
      </c>
      <c r="B247591" t="n">
        <v>1</v>
      </c>
    </row>
    <row r="247592">
      <c r="A247592" t="inlineStr">
        <is>
          <t>notenders0</t>
        </is>
      </c>
      <c r="B247592" t="n">
        <v>1</v>
      </c>
    </row>
    <row r="247593">
      <c r="A247593" t="inlineStr">
        <is>
          <t>deligible</t>
        </is>
      </c>
      <c r="B247593" t="n">
        <v>2</v>
      </c>
    </row>
    <row r="247594">
      <c r="A247594" t="inlineStr">
        <is>
          <t>aigrp</t>
        </is>
      </c>
      <c r="B247594" t="n">
        <v>1</v>
      </c>
    </row>
    <row r="247595">
      <c r="A247595" t="inlineStr">
        <is>
          <t>familiitals</t>
        </is>
      </c>
      <c r="B247595" t="n">
        <v>2</v>
      </c>
    </row>
    <row r="247596">
      <c r="A247596" t="inlineStr">
        <is>
          <t>0728326484870901</t>
        </is>
      </c>
      <c r="B247596" t="n">
        <v>1</v>
      </c>
    </row>
    <row r="247597">
      <c r="A247597" t="inlineStr">
        <is>
          <t>seqadgdateauth</t>
        </is>
      </c>
      <c r="B247597" t="n">
        <v>1</v>
      </c>
    </row>
    <row r="247598">
      <c r="A247598" t="inlineStr">
        <is>
          <t>yuzifconfig</t>
        </is>
      </c>
      <c r="B247598" t="n">
        <v>1</v>
      </c>
    </row>
    <row r="247599">
      <c r="A247599" t="inlineStr">
        <is>
          <t>rssh</t>
        </is>
      </c>
      <c r="B247599" t="n">
        <v>1</v>
      </c>
    </row>
    <row r="247600">
      <c r="A247600" t="inlineStr">
        <is>
          <t>bitcoinapp</t>
        </is>
      </c>
      <c r="B247600" t="n">
        <v>2</v>
      </c>
    </row>
    <row r="247601">
      <c r="A247601" t="inlineStr">
        <is>
          <t>56272</t>
        </is>
      </c>
      <c r="B247601" t="n">
        <v>1</v>
      </c>
    </row>
    <row r="247602">
      <c r="A247602" t="inlineStr">
        <is>
          <t>modov</t>
        </is>
      </c>
      <c r="B247602" t="n">
        <v>1</v>
      </c>
    </row>
    <row r="247603">
      <c r="A247603" t="inlineStr">
        <is>
          <t>zorighz</t>
        </is>
      </c>
      <c r="B247603" t="n">
        <v>1</v>
      </c>
    </row>
    <row r="247604">
      <c r="A247604" t="inlineStr">
        <is>
          <t>lighttoggles</t>
        </is>
      </c>
      <c r="B247604" t="n">
        <v>1</v>
      </c>
    </row>
    <row r="247605">
      <c r="A247605" t="inlineStr">
        <is>
          <t>steamsp</t>
        </is>
      </c>
      <c r="B247605" t="n">
        <v>1</v>
      </c>
    </row>
    <row r="247606">
      <c r="A247606" t="inlineStr">
        <is>
          <t>thwchipsu</t>
        </is>
      </c>
      <c r="B247606" t="n">
        <v>1</v>
      </c>
    </row>
    <row r="247607">
      <c r="A247607" t="inlineStr">
        <is>
          <t>autosyaoys</t>
        </is>
      </c>
      <c r="B247607" t="n">
        <v>1</v>
      </c>
    </row>
    <row r="247608">
      <c r="A247608" t="inlineStr">
        <is>
          <t>halfage</t>
        </is>
      </c>
      <c r="B247608" t="n">
        <v>1</v>
      </c>
    </row>
    <row r="247609">
      <c r="A247609" t="inlineStr">
        <is>
          <t>jydoh</t>
        </is>
      </c>
      <c r="B247609" t="n">
        <v>1</v>
      </c>
    </row>
    <row r="247610">
      <c r="A247610" t="inlineStr">
        <is>
          <t>_displayskillresult</t>
        </is>
      </c>
      <c r="B247610" t="n">
        <v>1</v>
      </c>
    </row>
    <row r="247611">
      <c r="A247611" t="inlineStr">
        <is>
          <t>sli_irn</t>
        </is>
      </c>
      <c r="B247611" t="n">
        <v>1</v>
      </c>
    </row>
    <row r="247612">
      <c r="A247612" t="inlineStr">
        <is>
          <t>changese</t>
        </is>
      </c>
      <c r="B247612" t="n">
        <v>3</v>
      </c>
    </row>
    <row r="247613">
      <c r="A247613" t="inlineStr">
        <is>
          <t>freeresolutioncount</t>
        </is>
      </c>
      <c r="B247613" t="n">
        <v>1</v>
      </c>
    </row>
    <row r="247614">
      <c r="A247614" t="inlineStr">
        <is>
          <t>minesw</t>
        </is>
      </c>
      <c r="B247614" t="n">
        <v>1</v>
      </c>
    </row>
    <row r="247615">
      <c r="A247615" t="inlineStr">
        <is>
          <t>2528471</t>
        </is>
      </c>
      <c r="B247615" t="n">
        <v>1</v>
      </c>
    </row>
    <row r="247616">
      <c r="A247616" t="inlineStr">
        <is>
          <t>nativebitsin</t>
        </is>
      </c>
      <c r="B247616" t="n">
        <v>1</v>
      </c>
    </row>
    <row r="247617">
      <c r="A247617" t="inlineStr">
        <is>
          <t>881049d675a18b9002ec811849</t>
        </is>
      </c>
      <c r="B247617" t="n">
        <v>1</v>
      </c>
    </row>
    <row r="247618">
      <c r="A247618" t="inlineStr">
        <is>
          <t>swimlines</t>
        </is>
      </c>
      <c r="B247618" t="n">
        <v>1</v>
      </c>
    </row>
    <row r="247619">
      <c r="A247619" t="inlineStr">
        <is>
          <t>blockmapper</t>
        </is>
      </c>
      <c r="B247619" t="n">
        <v>1</v>
      </c>
    </row>
    <row r="247620">
      <c r="A247620" t="inlineStr">
        <is>
          <t>jrc17211</t>
        </is>
      </c>
      <c r="B247620" t="n">
        <v>1</v>
      </c>
    </row>
    <row r="247621">
      <c r="A247621" t="inlineStr">
        <is>
          <t>godsafe</t>
        </is>
      </c>
      <c r="B247621" t="n">
        <v>1</v>
      </c>
    </row>
    <row r="247622">
      <c r="A247622" t="inlineStr">
        <is>
          <t>idwwjibajmvhjyymt</t>
        </is>
      </c>
      <c r="B247622" t="n">
        <v>1</v>
      </c>
    </row>
    <row r="247623">
      <c r="A247623" t="inlineStr">
        <is>
          <t>reraducated</t>
        </is>
      </c>
      <c r="B247623" t="n">
        <v>1</v>
      </c>
    </row>
    <row r="247624">
      <c r="A247624" t="inlineStr">
        <is>
          <t>gamcrafts</t>
        </is>
      </c>
      <c r="B247624" t="n">
        <v>1</v>
      </c>
    </row>
    <row r="247625">
      <c r="A247625" t="inlineStr">
        <is>
          <t>cassuns</t>
        </is>
      </c>
      <c r="B247625" t="n">
        <v>1</v>
      </c>
    </row>
    <row r="247626">
      <c r="A247626" t="inlineStr">
        <is>
          <t>typyp</t>
        </is>
      </c>
      <c r="B247626" t="n">
        <v>1</v>
      </c>
    </row>
    <row r="247627">
      <c r="A247627" t="inlineStr">
        <is>
          <t>modrunning</t>
        </is>
      </c>
      <c r="B247627" t="n">
        <v>1</v>
      </c>
    </row>
    <row r="247628">
      <c r="A247628" t="inlineStr">
        <is>
          <t>dynamicmp2</t>
        </is>
      </c>
      <c r="B247628" t="n">
        <v>1</v>
      </c>
    </row>
    <row r="247629">
      <c r="A247629" t="inlineStr">
        <is>
          <t>w101mtx</t>
        </is>
      </c>
      <c r="B247629" t="n">
        <v>1</v>
      </c>
    </row>
    <row r="247630">
      <c r="A247630" t="inlineStr">
        <is>
          <t>statusthe</t>
        </is>
      </c>
      <c r="B247630" t="n">
        <v>1</v>
      </c>
    </row>
    <row r="247631">
      <c r="A247631" t="inlineStr">
        <is>
          <t>disabled_someone_as_gaming</t>
        </is>
      </c>
      <c r="B247631" t="n">
        <v>1</v>
      </c>
    </row>
    <row r="247632">
      <c r="A247632" t="inlineStr">
        <is>
          <t>mdb4a</t>
        </is>
      </c>
      <c r="B247632" t="n">
        <v>1</v>
      </c>
    </row>
    <row r="247633">
      <c r="A247633" t="inlineStr">
        <is>
          <t>gmon</t>
        </is>
      </c>
      <c r="B247633" t="n">
        <v>4</v>
      </c>
    </row>
    <row r="247634">
      <c r="A247634" t="inlineStr">
        <is>
          <t>8e693b5b84f6d</t>
        </is>
      </c>
      <c r="B247634" t="n">
        <v>1</v>
      </c>
    </row>
    <row r="247635">
      <c r="A247635" t="inlineStr">
        <is>
          <t>vmbyronz</t>
        </is>
      </c>
      <c r="B247635" t="n">
        <v>1</v>
      </c>
    </row>
    <row r="247636">
      <c r="A247636" t="inlineStr">
        <is>
          <t>tessellatorable</t>
        </is>
      </c>
      <c r="B247636" t="n">
        <v>1</v>
      </c>
    </row>
    <row r="247637">
      <c r="A247637" t="inlineStr">
        <is>
          <t>f11708b8</t>
        </is>
      </c>
      <c r="B247637" t="n">
        <v>1</v>
      </c>
    </row>
    <row r="247638">
      <c r="A247638" t="inlineStr">
        <is>
          <t>z_nan</t>
        </is>
      </c>
      <c r="B247638" t="n">
        <v>1</v>
      </c>
    </row>
    <row r="247639">
      <c r="A247639" t="inlineStr">
        <is>
          <t>1638460</t>
        </is>
      </c>
      <c r="B247639" t="n">
        <v>1</v>
      </c>
    </row>
    <row r="247640">
      <c r="A247640" t="inlineStr">
        <is>
          <t>877863</t>
        </is>
      </c>
      <c r="B247640" t="n">
        <v>1</v>
      </c>
    </row>
    <row r="247641">
      <c r="A247641" t="inlineStr">
        <is>
          <t>nvcpu</t>
        </is>
      </c>
      <c r="B247641" t="n">
        <v>1</v>
      </c>
    </row>
    <row r="247642">
      <c r="A247642" t="inlineStr">
        <is>
          <t>i1310</t>
        </is>
      </c>
      <c r="B247642" t="n">
        <v>1</v>
      </c>
    </row>
    <row r="247643">
      <c r="A247643" t="inlineStr">
        <is>
          <t>permissionevan</t>
        </is>
      </c>
      <c r="B247643" t="n">
        <v>1</v>
      </c>
    </row>
    <row r="247644">
      <c r="A247644" t="inlineStr">
        <is>
          <t>analut</t>
        </is>
      </c>
      <c r="B247644" t="n">
        <v>1</v>
      </c>
    </row>
    <row r="247645">
      <c r="A247645" t="inlineStr">
        <is>
          <t>prescinded</t>
        </is>
      </c>
      <c r="B247645" t="n">
        <v>1</v>
      </c>
    </row>
    <row r="247646">
      <c r="A247646" t="inlineStr">
        <is>
          <t>tbrian</t>
        </is>
      </c>
      <c r="B247646" t="n">
        <v>1</v>
      </c>
    </row>
    <row r="247647">
      <c r="A247647" t="inlineStr">
        <is>
          <t>fitup</t>
        </is>
      </c>
      <c r="B247647" t="n">
        <v>1</v>
      </c>
    </row>
    <row r="247648">
      <c r="A247648" t="inlineStr">
        <is>
          <t>thedmirror_gateven</t>
        </is>
      </c>
      <c r="B247648" t="n">
        <v>1</v>
      </c>
    </row>
    <row r="247649">
      <c r="A247649" t="inlineStr">
        <is>
          <t>203244661</t>
        </is>
      </c>
      <c r="B247649" t="n">
        <v>1</v>
      </c>
    </row>
    <row r="247650">
      <c r="A247650" t="inlineStr">
        <is>
          <t>euganbe</t>
        </is>
      </c>
      <c r="B247650" t="n">
        <v>1</v>
      </c>
    </row>
    <row r="247651">
      <c r="A247651" t="inlineStr">
        <is>
          <t>bl0fe1033b11badbg528d8fba357992aa9f580</t>
        </is>
      </c>
      <c r="B247651" t="n">
        <v>1</v>
      </c>
    </row>
    <row r="247652">
      <c r="A247652" t="inlineStr">
        <is>
          <t>johnwoaka</t>
        </is>
      </c>
      <c r="B247652" t="n">
        <v>1</v>
      </c>
    </row>
    <row r="247653">
      <c r="A247653" t="inlineStr">
        <is>
          <t>gallipless</t>
        </is>
      </c>
      <c r="B247653" t="n">
        <v>1</v>
      </c>
    </row>
    <row r="247654">
      <c r="A247654" t="inlineStr">
        <is>
          <t>e9cee6e08</t>
        </is>
      </c>
      <c r="B247654" t="n">
        <v>1</v>
      </c>
    </row>
    <row r="247655">
      <c r="A247655" t="inlineStr">
        <is>
          <t>kebabod</t>
        </is>
      </c>
      <c r="B247655" t="n">
        <v>1</v>
      </c>
    </row>
    <row r="247656">
      <c r="A247656" t="inlineStr">
        <is>
          <t>wearch</t>
        </is>
      </c>
      <c r="B247656" t="n">
        <v>1</v>
      </c>
    </row>
    <row r="247657">
      <c r="A247657" t="inlineStr">
        <is>
          <t>19225550776368236xticon</t>
        </is>
      </c>
      <c r="B247657" t="n">
        <v>1</v>
      </c>
    </row>
    <row r="247658">
      <c r="A247658" t="inlineStr">
        <is>
          <t>shortarella</t>
        </is>
      </c>
      <c r="B247658" t="n">
        <v>1</v>
      </c>
    </row>
    <row r="247659">
      <c r="A247659" t="inlineStr">
        <is>
          <t>tgvipbusw</t>
        </is>
      </c>
      <c r="B247659" t="n">
        <v>1</v>
      </c>
    </row>
    <row r="247660">
      <c r="A247660" t="inlineStr">
        <is>
          <t>noiskles</t>
        </is>
      </c>
      <c r="B247660" t="n">
        <v>1</v>
      </c>
    </row>
    <row r="247661">
      <c r="A247661" t="inlineStr">
        <is>
          <t>cm9042661</t>
        </is>
      </c>
      <c r="B247661" t="n">
        <v>1</v>
      </c>
    </row>
    <row r="247662">
      <c r="A247662" t="inlineStr">
        <is>
          <t>dcm7042659dba33santa</t>
        </is>
      </c>
      <c r="B247662" t="n">
        <v>1</v>
      </c>
    </row>
    <row r="247663">
      <c r="A247663" t="inlineStr">
        <is>
          <t>plugins4if4wen</t>
        </is>
      </c>
      <c r="B247663" t="n">
        <v>1</v>
      </c>
    </row>
    <row r="247664">
      <c r="A247664" t="inlineStr">
        <is>
          <t>blinnelly</t>
        </is>
      </c>
      <c r="B247664" t="n">
        <v>1</v>
      </c>
    </row>
    <row r="247665">
      <c r="A247665" t="inlineStr">
        <is>
          <t>drstejboov</t>
        </is>
      </c>
      <c r="B247665" t="n">
        <v>1</v>
      </c>
    </row>
    <row r="247666">
      <c r="A247666" t="inlineStr">
        <is>
          <t>speedflux</t>
        </is>
      </c>
      <c r="B247666" t="n">
        <v>1</v>
      </c>
    </row>
    <row r="247667">
      <c r="A247667" t="inlineStr">
        <is>
          <t>resistuinth</t>
        </is>
      </c>
      <c r="B247667" t="n">
        <v>1</v>
      </c>
    </row>
    <row r="247668">
      <c r="A247668" t="inlineStr">
        <is>
          <t>dciecpu</t>
        </is>
      </c>
      <c r="B247668" t="n">
        <v>1</v>
      </c>
    </row>
    <row r="247669">
      <c r="A247669" t="inlineStr">
        <is>
          <t>robinmilf</t>
        </is>
      </c>
      <c r="B247669" t="n">
        <v>1</v>
      </c>
    </row>
    <row r="247670">
      <c r="A247670" t="inlineStr">
        <is>
          <t>jjsaao</t>
        </is>
      </c>
      <c r="B247670" t="n">
        <v>1</v>
      </c>
    </row>
    <row r="247671">
      <c r="A247671" t="inlineStr">
        <is>
          <t>gtwe</t>
        </is>
      </c>
      <c r="B247671" t="n">
        <v>1</v>
      </c>
    </row>
    <row r="247672">
      <c r="A247672" t="inlineStr">
        <is>
          <t>madaire</t>
        </is>
      </c>
      <c r="B247672" t="n">
        <v>1</v>
      </c>
    </row>
    <row r="247673">
      <c r="A247673" t="inlineStr">
        <is>
          <t>3898311557352</t>
        </is>
      </c>
      <c r="B247673" t="n">
        <v>1</v>
      </c>
    </row>
    <row r="247674">
      <c r="A247674" t="inlineStr">
        <is>
          <t>patsytrue</t>
        </is>
      </c>
      <c r="B247674" t="n">
        <v>1</v>
      </c>
    </row>
    <row r="247675">
      <c r="A247675" t="inlineStr">
        <is>
          <t>82256</t>
        </is>
      </c>
      <c r="B247675" t="n">
        <v>1</v>
      </c>
    </row>
    <row r="247676">
      <c r="A247676" t="inlineStr">
        <is>
          <t>ozjsaao</t>
        </is>
      </c>
      <c r="B247676" t="n">
        <v>1</v>
      </c>
    </row>
    <row r="247677">
      <c r="A247677" t="inlineStr">
        <is>
          <t>ssacre</t>
        </is>
      </c>
      <c r="B247677" t="n">
        <v>1</v>
      </c>
    </row>
    <row r="247678">
      <c r="A247678" t="inlineStr">
        <is>
          <t>dotique</t>
        </is>
      </c>
      <c r="B247678" t="n">
        <v>1</v>
      </c>
    </row>
    <row r="247679">
      <c r="A247679" t="inlineStr">
        <is>
          <t>squoit</t>
        </is>
      </c>
      <c r="B247679" t="n">
        <v>1</v>
      </c>
    </row>
    <row r="247680">
      <c r="A247680" t="inlineStr">
        <is>
          <t>black_eiffes</t>
        </is>
      </c>
      <c r="B247680" t="n">
        <v>1</v>
      </c>
    </row>
    <row r="247681">
      <c r="A247681" t="inlineStr">
        <is>
          <t>mavenlia</t>
        </is>
      </c>
      <c r="B247681" t="n">
        <v>1</v>
      </c>
    </row>
    <row r="247682">
      <c r="A247682" t="inlineStr">
        <is>
          <t>doeska</t>
        </is>
      </c>
      <c r="B247682" t="n">
        <v>1</v>
      </c>
    </row>
    <row r="247683">
      <c r="A247683" t="inlineStr">
        <is>
          <t>408b6ecfc</t>
        </is>
      </c>
      <c r="B247683" t="n">
        <v>1</v>
      </c>
    </row>
    <row r="247684">
      <c r="A247684" t="inlineStr">
        <is>
          <t>r9ba9e32c231be6128238a00bf7ed8</t>
        </is>
      </c>
      <c r="B247684" t="n">
        <v>1</v>
      </c>
    </row>
    <row r="247685">
      <c r="A247685" t="inlineStr">
        <is>
          <t>wehardedofer</t>
        </is>
      </c>
      <c r="B247685" t="n">
        <v>1</v>
      </c>
    </row>
    <row r="247686">
      <c r="A247686" t="inlineStr">
        <is>
          <t>swindjcdonald</t>
        </is>
      </c>
      <c r="B247686" t="n">
        <v>1</v>
      </c>
    </row>
    <row r="247687">
      <c r="A247687" t="inlineStr">
        <is>
          <t>surviola</t>
        </is>
      </c>
      <c r="B247687" t="n">
        <v>1</v>
      </c>
    </row>
    <row r="247688">
      <c r="A247688" t="inlineStr">
        <is>
          <t>chlunky</t>
        </is>
      </c>
      <c r="B247688" t="n">
        <v>1</v>
      </c>
    </row>
    <row r="247689">
      <c r="A247689" t="inlineStr">
        <is>
          <t>anoviez</t>
        </is>
      </c>
      <c r="B247689" t="n">
        <v>1</v>
      </c>
    </row>
    <row r="247690">
      <c r="A247690" t="inlineStr">
        <is>
          <t>1816097296594111</t>
        </is>
      </c>
      <c r="B247690" t="n">
        <v>1</v>
      </c>
    </row>
    <row r="247691">
      <c r="A247691" t="inlineStr">
        <is>
          <t>sidestang</t>
        </is>
      </c>
      <c r="B247691" t="n">
        <v>1</v>
      </c>
    </row>
    <row r="247692">
      <c r="A247692" t="inlineStr">
        <is>
          <t>nitola</t>
        </is>
      </c>
      <c r="B247692" t="n">
        <v>1</v>
      </c>
    </row>
    <row r="247693">
      <c r="A247693" t="inlineStr">
        <is>
          <t>bobboon</t>
        </is>
      </c>
      <c r="B247693" t="n">
        <v>1</v>
      </c>
    </row>
    <row r="247694">
      <c r="A247694" t="inlineStr">
        <is>
          <t>physicallopps</t>
        </is>
      </c>
      <c r="B247694" t="n">
        <v>1</v>
      </c>
    </row>
    <row r="247695">
      <c r="A247695" t="inlineStr">
        <is>
          <t>stepshhairbag</t>
        </is>
      </c>
      <c r="B247695" t="n">
        <v>1</v>
      </c>
    </row>
    <row r="247696">
      <c r="A247696" t="inlineStr">
        <is>
          <t>toserixia</t>
        </is>
      </c>
      <c r="B247696" t="n">
        <v>1</v>
      </c>
    </row>
    <row r="247697">
      <c r="A247697" t="inlineStr">
        <is>
          <t>estilrus</t>
        </is>
      </c>
      <c r="B247697" t="n">
        <v>1</v>
      </c>
    </row>
    <row r="247698">
      <c r="A247698" t="inlineStr">
        <is>
          <t>26565</t>
        </is>
      </c>
      <c r="B247698" t="n">
        <v>1</v>
      </c>
    </row>
    <row r="247699">
      <c r="A247699" t="inlineStr">
        <is>
          <t>pypa193d</t>
        </is>
      </c>
      <c r="B247699" t="n">
        <v>1</v>
      </c>
    </row>
    <row r="247700">
      <c r="A247700" t="inlineStr">
        <is>
          <t>breedstersstrike</t>
        </is>
      </c>
      <c r="B247700" t="n">
        <v>1</v>
      </c>
    </row>
    <row r="247701">
      <c r="A247701" t="inlineStr">
        <is>
          <t>bwafia8734dene</t>
        </is>
      </c>
      <c r="B247701" t="n">
        <v>1</v>
      </c>
    </row>
    <row r="247702">
      <c r="A247702" t="inlineStr">
        <is>
          <t>janofechmesa</t>
        </is>
      </c>
      <c r="B247702" t="n">
        <v>1</v>
      </c>
    </row>
    <row r="247703">
      <c r="A247703" t="inlineStr">
        <is>
          <t>record_less</t>
        </is>
      </c>
      <c r="B247703" t="n">
        <v>1</v>
      </c>
    </row>
    <row r="247704">
      <c r="A247704" t="inlineStr">
        <is>
          <t>kakyprashtu</t>
        </is>
      </c>
      <c r="B247704" t="n">
        <v>1</v>
      </c>
    </row>
    <row r="247705">
      <c r="A247705" t="inlineStr">
        <is>
          <t>asowa</t>
        </is>
      </c>
      <c r="B247705" t="n">
        <v>1</v>
      </c>
    </row>
    <row r="247706">
      <c r="A247706" t="inlineStr">
        <is>
          <t>gotinkax</t>
        </is>
      </c>
      <c r="B247706" t="n">
        <v>1</v>
      </c>
    </row>
    <row r="247707">
      <c r="A247707" t="inlineStr">
        <is>
          <t>st6dfdob</t>
        </is>
      </c>
      <c r="B247707" t="n">
        <v>1</v>
      </c>
    </row>
    <row r="247708">
      <c r="A247708" t="inlineStr">
        <is>
          <t>terrifiedomalth</t>
        </is>
      </c>
      <c r="B247708" t="n">
        <v>1</v>
      </c>
    </row>
    <row r="247709">
      <c r="A247709" t="inlineStr">
        <is>
          <t>fcs28</t>
        </is>
      </c>
      <c r="B247709" t="n">
        <v>1</v>
      </c>
    </row>
    <row r="247710">
      <c r="A247710" t="inlineStr">
        <is>
          <t>transacoin</t>
        </is>
      </c>
      <c r="B247710" t="n">
        <v>1</v>
      </c>
    </row>
    <row r="247711">
      <c r="A247711" t="inlineStr">
        <is>
          <t>fkasociitis</t>
        </is>
      </c>
      <c r="B247711" t="n">
        <v>1</v>
      </c>
    </row>
    <row r="247712">
      <c r="A247712" t="inlineStr">
        <is>
          <t>otabout</t>
        </is>
      </c>
      <c r="B247712" t="n">
        <v>1</v>
      </c>
    </row>
    <row r="247713">
      <c r="A247713" t="inlineStr">
        <is>
          <t>synlyspar</t>
        </is>
      </c>
      <c r="B247713" t="n">
        <v>1</v>
      </c>
    </row>
    <row r="247714">
      <c r="A247714" t="inlineStr">
        <is>
          <t>whcipt</t>
        </is>
      </c>
      <c r="B247714" t="n">
        <v>1</v>
      </c>
    </row>
    <row r="247715">
      <c r="A247715" t="inlineStr">
        <is>
          <t>kingjack</t>
        </is>
      </c>
      <c r="B247715" t="n">
        <v>1</v>
      </c>
    </row>
    <row r="247716">
      <c r="A247716" t="inlineStr">
        <is>
          <t>984f9202</t>
        </is>
      </c>
      <c r="B247716" t="n">
        <v>1</v>
      </c>
    </row>
    <row r="247717">
      <c r="A247717" t="inlineStr">
        <is>
          <t>thrownstass</t>
        </is>
      </c>
      <c r="B247717" t="n">
        <v>1</v>
      </c>
    </row>
    <row r="247718">
      <c r="A247718" t="inlineStr">
        <is>
          <t>loadinglol</t>
        </is>
      </c>
      <c r="B247718" t="n">
        <v>1</v>
      </c>
    </row>
    <row r="247719">
      <c r="A247719" t="inlineStr">
        <is>
          <t>trideague</t>
        </is>
      </c>
      <c r="B247719" t="n">
        <v>1</v>
      </c>
    </row>
    <row r="247720">
      <c r="A247720" t="inlineStr">
        <is>
          <t>289b9ed0</t>
        </is>
      </c>
      <c r="B247720" t="n">
        <v>1</v>
      </c>
    </row>
    <row r="247721">
      <c r="A247721" t="inlineStr">
        <is>
          <t>zacharenthwaite</t>
        </is>
      </c>
      <c r="B247721" t="n">
        <v>1</v>
      </c>
    </row>
    <row r="247722">
      <c r="A247722" t="inlineStr">
        <is>
          <t>922322</t>
        </is>
      </c>
      <c r="B247722" t="n">
        <v>1</v>
      </c>
    </row>
    <row r="247723">
      <c r="A247723" t="inlineStr">
        <is>
          <t>inefficientass</t>
        </is>
      </c>
      <c r="B247723" t="n">
        <v>1</v>
      </c>
    </row>
    <row r="247724">
      <c r="A247724" t="inlineStr">
        <is>
          <t>ygwu</t>
        </is>
      </c>
      <c r="B247724" t="n">
        <v>1</v>
      </c>
    </row>
    <row r="247725">
      <c r="A247725" t="inlineStr">
        <is>
          <t>worthmn</t>
        </is>
      </c>
      <c r="B247725" t="n">
        <v>1</v>
      </c>
    </row>
    <row r="247726">
      <c r="A247726" t="inlineStr">
        <is>
          <t>dlbrbr8</t>
        </is>
      </c>
      <c r="B247726" t="n">
        <v>1</v>
      </c>
    </row>
    <row r="247727">
      <c r="A247727" t="inlineStr">
        <is>
          <t>gasank</t>
        </is>
      </c>
      <c r="B247727" t="n">
        <v>1</v>
      </c>
    </row>
    <row r="247728">
      <c r="A247728" t="inlineStr">
        <is>
          <t>91886eefse</t>
        </is>
      </c>
      <c r="B247728" t="n">
        <v>1</v>
      </c>
    </row>
    <row r="247729">
      <c r="A247729" t="inlineStr">
        <is>
          <t>flavar</t>
        </is>
      </c>
      <c r="B247729" t="n">
        <v>1</v>
      </c>
    </row>
    <row r="247730">
      <c r="A247730" t="inlineStr">
        <is>
          <t>rjan</t>
        </is>
      </c>
      <c r="B247730" t="n">
        <v>1</v>
      </c>
    </row>
    <row r="247731">
      <c r="A247731" t="inlineStr">
        <is>
          <t>anookafly</t>
        </is>
      </c>
      <c r="B247731" t="n">
        <v>1</v>
      </c>
    </row>
    <row r="247732">
      <c r="A247732" t="inlineStr">
        <is>
          <t>riskopriend</t>
        </is>
      </c>
      <c r="B247732" t="n">
        <v>1</v>
      </c>
    </row>
    <row r="247733">
      <c r="A247733" t="inlineStr">
        <is>
          <t>3268361966</t>
        </is>
      </c>
      <c r="B247733" t="n">
        <v>1</v>
      </c>
    </row>
    <row r="247734">
      <c r="A247734" t="inlineStr">
        <is>
          <t>thercvatta</t>
        </is>
      </c>
      <c r="B247734" t="n">
        <v>1</v>
      </c>
    </row>
    <row r="247735">
      <c r="A247735" t="inlineStr">
        <is>
          <t>nodezipy</t>
        </is>
      </c>
      <c r="B247735" t="n">
        <v>1</v>
      </c>
    </row>
    <row r="247736">
      <c r="A247736" t="inlineStr">
        <is>
          <t>btkspace</t>
        </is>
      </c>
      <c r="B247736" t="n">
        <v>1</v>
      </c>
    </row>
    <row r="247737">
      <c r="A247737" t="inlineStr">
        <is>
          <t>ijsaao</t>
        </is>
      </c>
      <c r="B247737" t="n">
        <v>1</v>
      </c>
    </row>
    <row r="247738">
      <c r="A247738" t="inlineStr">
        <is>
          <t>cerella</t>
        </is>
      </c>
      <c r="B247738" t="n">
        <v>1</v>
      </c>
    </row>
    <row r="247739">
      <c r="A247739" t="inlineStr">
        <is>
          <t>3_page</t>
        </is>
      </c>
      <c r="B247739" t="n">
        <v>1</v>
      </c>
    </row>
    <row r="247740">
      <c r="A247740" t="inlineStr">
        <is>
          <t>aeol_key</t>
        </is>
      </c>
      <c r="B247740" t="n">
        <v>1</v>
      </c>
    </row>
    <row r="247741">
      <c r="A247741" t="inlineStr">
        <is>
          <t>scimon</t>
        </is>
      </c>
      <c r="B247741" t="n">
        <v>1</v>
      </c>
    </row>
    <row r="247742">
      <c r="A247742" t="inlineStr">
        <is>
          <t>netview308454292</t>
        </is>
      </c>
      <c r="B247742" t="n">
        <v>1</v>
      </c>
    </row>
    <row r="247743">
      <c r="A247743" t="inlineStr">
        <is>
          <t>comingfaith</t>
        </is>
      </c>
      <c r="B247743" t="n">
        <v>1</v>
      </c>
    </row>
    <row r="247744">
      <c r="A247744" t="inlineStr">
        <is>
          <t>tywhite</t>
        </is>
      </c>
      <c r="B247744" t="n">
        <v>1</v>
      </c>
    </row>
    <row r="247745">
      <c r="A247745" t="inlineStr">
        <is>
          <t>morgharreberz</t>
        </is>
      </c>
      <c r="B247745" t="n">
        <v>1</v>
      </c>
    </row>
    <row r="247746">
      <c r="A247746" t="inlineStr">
        <is>
          <t>339259</t>
        </is>
      </c>
      <c r="B247746" t="n">
        <v>1</v>
      </c>
    </row>
    <row r="247747">
      <c r="A247747" t="inlineStr">
        <is>
          <t>donuts—waddlestuart</t>
        </is>
      </c>
      <c r="B247747" t="n">
        <v>1</v>
      </c>
    </row>
    <row r="247748">
      <c r="A247748" t="inlineStr">
        <is>
          <t>waddlespin</t>
        </is>
      </c>
      <c r="B247748" t="n">
        <v>1</v>
      </c>
    </row>
    <row r="247749">
      <c r="A247749" t="inlineStr">
        <is>
          <t>23we</t>
        </is>
      </c>
      <c r="B247749" t="n">
        <v>2</v>
      </c>
    </row>
    <row r="247750">
      <c r="A247750" t="inlineStr">
        <is>
          <t>wydrie</t>
        </is>
      </c>
      <c r="B247750" t="n">
        <v>1</v>
      </c>
    </row>
    <row r="247751">
      <c r="A247751" t="inlineStr">
        <is>
          <t>reverel</t>
        </is>
      </c>
      <c r="B247751" t="n">
        <v>1</v>
      </c>
    </row>
    <row r="247752">
      <c r="A247752" t="inlineStr">
        <is>
          <t>hebrew—which</t>
        </is>
      </c>
      <c r="B247752" t="n">
        <v>1</v>
      </c>
    </row>
    <row r="247753">
      <c r="A247753" t="inlineStr">
        <is>
          <t>tips—she</t>
        </is>
      </c>
      <c r="B247753" t="n">
        <v>1</v>
      </c>
    </row>
    <row r="247754">
      <c r="A247754" t="inlineStr">
        <is>
          <t>moveonraders</t>
        </is>
      </c>
      <c r="B247754" t="n">
        <v>1</v>
      </c>
    </row>
    <row r="247755">
      <c r="A247755" t="inlineStr">
        <is>
          <t>ted2</t>
        </is>
      </c>
      <c r="B247755" t="n">
        <v>1</v>
      </c>
    </row>
    <row r="247756">
      <c r="A247756" t="inlineStr">
        <is>
          <t>lovegrowfresher</t>
        </is>
      </c>
      <c r="B247756" t="n">
        <v>1</v>
      </c>
    </row>
    <row r="247757">
      <c r="A247757" t="inlineStr">
        <is>
          <t>sterra</t>
        </is>
      </c>
      <c r="B247757" t="n">
        <v>1</v>
      </c>
    </row>
    <row r="247758">
      <c r="A247758" t="inlineStr">
        <is>
          <t>certainia</t>
        </is>
      </c>
      <c r="B247758" t="n">
        <v>1</v>
      </c>
    </row>
    <row r="247759">
      <c r="A247759" t="inlineStr">
        <is>
          <t>marenate</t>
        </is>
      </c>
      <c r="B247759" t="n">
        <v>1</v>
      </c>
    </row>
    <row r="247760">
      <c r="A247760" t="inlineStr">
        <is>
          <t>cosvalo</t>
        </is>
      </c>
      <c r="B247760" t="n">
        <v>1</v>
      </c>
    </row>
    <row r="247761">
      <c r="A247761" t="inlineStr">
        <is>
          <t>78  ions at</t>
        </is>
      </c>
      <c r="B247761" t="n">
        <v>1</v>
      </c>
    </row>
    <row r="247762">
      <c r="A247762" t="inlineStr">
        <is>
          <t>122311</t>
        </is>
      </c>
      <c r="B247762" t="n">
        <v>1</v>
      </c>
    </row>
    <row r="247763">
      <c r="A247763" t="inlineStr">
        <is>
          <t>hyarmant</t>
        </is>
      </c>
      <c r="B247763" t="n">
        <v>1</v>
      </c>
    </row>
    <row r="247764">
      <c r="A247764" t="inlineStr">
        <is>
          <t>drrrrrpun</t>
        </is>
      </c>
      <c r="B247764" t="n">
        <v>1</v>
      </c>
    </row>
    <row r="247765">
      <c r="A247765" t="inlineStr">
        <is>
          <t>orgwikitfc_floyd_sessions</t>
        </is>
      </c>
      <c r="B247765" t="n">
        <v>1</v>
      </c>
    </row>
    <row r="247766">
      <c r="A247766" t="inlineStr">
        <is>
          <t>toyry</t>
        </is>
      </c>
      <c r="B247766" t="n">
        <v>2</v>
      </c>
    </row>
    <row r="247767">
      <c r="A247767" t="inlineStr">
        <is>
          <t>masping</t>
        </is>
      </c>
      <c r="B247767" t="n">
        <v>1</v>
      </c>
    </row>
    <row r="247768">
      <c r="A247768" t="inlineStr">
        <is>
          <t>sceks</t>
        </is>
      </c>
      <c r="B247768" t="n">
        <v>1</v>
      </c>
    </row>
    <row r="247769">
      <c r="A247769" t="inlineStr">
        <is>
          <t>roosenbergs</t>
        </is>
      </c>
      <c r="B247769" t="n">
        <v>1</v>
      </c>
    </row>
    <row r="247770">
      <c r="A247770" t="inlineStr">
        <is>
          <t>adventurepgw</t>
        </is>
      </c>
      <c r="B247770" t="n">
        <v>1</v>
      </c>
    </row>
    <row r="247771">
      <c r="A247771" t="inlineStr">
        <is>
          <t>bushahoa</t>
        </is>
      </c>
      <c r="B247771" t="n">
        <v>1</v>
      </c>
    </row>
    <row r="247772">
      <c r="A247772" t="inlineStr">
        <is>
          <t>setagaya</t>
        </is>
      </c>
      <c r="B247772" t="n">
        <v>1</v>
      </c>
    </row>
    <row r="247773">
      <c r="A247773" t="inlineStr">
        <is>
          <t>jackoe</t>
        </is>
      </c>
      <c r="B247773" t="n">
        <v>1</v>
      </c>
    </row>
    <row r="247774">
      <c r="A247774" t="inlineStr">
        <is>
          <t>cthulhuil</t>
        </is>
      </c>
      <c r="B247774" t="n">
        <v>1</v>
      </c>
    </row>
    <row r="247775">
      <c r="A247775" t="inlineStr">
        <is>
          <t>samurai_man</t>
        </is>
      </c>
      <c r="B247775" t="n">
        <v>1</v>
      </c>
    </row>
    <row r="247776">
      <c r="A247776" t="inlineStr">
        <is>
          <t>cuaju</t>
        </is>
      </c>
      <c r="B247776" t="n">
        <v>1</v>
      </c>
    </row>
    <row r="247777">
      <c r="A247777" t="inlineStr">
        <is>
          <t>them—say</t>
        </is>
      </c>
      <c r="B247777" t="n">
        <v>3</v>
      </c>
    </row>
    <row r="247778">
      <c r="A247778" t="inlineStr">
        <is>
          <t>maniacs—though</t>
        </is>
      </c>
      <c r="B247778" t="n">
        <v>1</v>
      </c>
    </row>
    <row r="247779">
      <c r="A247779" t="inlineStr">
        <is>
          <t>heckedue</t>
        </is>
      </c>
      <c r="B247779" t="n">
        <v>1</v>
      </c>
    </row>
    <row r="247780">
      <c r="A247780" t="inlineStr">
        <is>
          <t>httpoto</t>
        </is>
      </c>
      <c r="B247780" t="n">
        <v>1</v>
      </c>
    </row>
    <row r="247781">
      <c r="A247781" t="inlineStr">
        <is>
          <t>solidsupportpl</t>
        </is>
      </c>
      <c r="B247781" t="n">
        <v>1</v>
      </c>
    </row>
    <row r="247782">
      <c r="A247782" t="inlineStr">
        <is>
          <t>feelpivotthrelaine</t>
        </is>
      </c>
      <c r="B247782" t="n">
        <v>1</v>
      </c>
    </row>
    <row r="247783">
      <c r="A247783" t="inlineStr">
        <is>
          <t>issuemoon</t>
        </is>
      </c>
      <c r="B247783" t="n">
        <v>1</v>
      </c>
    </row>
    <row r="247784">
      <c r="A247784" t="inlineStr">
        <is>
          <t>bergmo</t>
        </is>
      </c>
      <c r="B247784" t="n">
        <v>1</v>
      </c>
    </row>
    <row r="247785">
      <c r="A247785" t="inlineStr">
        <is>
          <t>fancywayre</t>
        </is>
      </c>
      <c r="B247785" t="n">
        <v>1</v>
      </c>
    </row>
    <row r="247786">
      <c r="A247786" t="inlineStr">
        <is>
          <t>bushat</t>
        </is>
      </c>
      <c r="B247786" t="n">
        <v>1</v>
      </c>
    </row>
    <row r="247787">
      <c r="A247787" t="inlineStr">
        <is>
          <t>overhaulcyclist91</t>
        </is>
      </c>
      <c r="B247787" t="n">
        <v>1</v>
      </c>
    </row>
    <row r="247788">
      <c r="A247788" t="inlineStr">
        <is>
          <t>hiist</t>
        </is>
      </c>
      <c r="B247788" t="n">
        <v>1</v>
      </c>
    </row>
    <row r="247789">
      <c r="A247789" t="inlineStr">
        <is>
          <t>alleconomy</t>
        </is>
      </c>
      <c r="B247789" t="n">
        <v>1</v>
      </c>
    </row>
    <row r="247790">
      <c r="A247790" t="inlineStr">
        <is>
          <t>tgunder</t>
        </is>
      </c>
      <c r="B247790" t="n">
        <v>1</v>
      </c>
    </row>
    <row r="247791">
      <c r="A247791" t="inlineStr">
        <is>
          <t>greatamericans</t>
        </is>
      </c>
      <c r="B247791" t="n">
        <v>1</v>
      </c>
    </row>
    <row r="247792">
      <c r="A247792" t="inlineStr">
        <is>
          <t>ntalk</t>
        </is>
      </c>
      <c r="B247792" t="n">
        <v>1</v>
      </c>
    </row>
    <row r="247793">
      <c r="A247793" t="inlineStr">
        <is>
          <t>ofunit829</t>
        </is>
      </c>
      <c r="B247793" t="n">
        <v>1</v>
      </c>
    </row>
    <row r="247794">
      <c r="A247794" t="inlineStr">
        <is>
          <t>ekbano23</t>
        </is>
      </c>
      <c r="B247794" t="n">
        <v>1</v>
      </c>
    </row>
    <row r="247795">
      <c r="A247795" t="inlineStr">
        <is>
          <t>interniball</t>
        </is>
      </c>
      <c r="B247795" t="n">
        <v>1</v>
      </c>
    </row>
    <row r="247796">
      <c r="A247796" t="inlineStr">
        <is>
          <t>metament</t>
        </is>
      </c>
      <c r="B247796" t="n">
        <v>1</v>
      </c>
    </row>
    <row r="247797">
      <c r="A247797" t="inlineStr">
        <is>
          <t>fallenbaleful</t>
        </is>
      </c>
      <c r="B247797" t="n">
        <v>1</v>
      </c>
    </row>
    <row r="247798">
      <c r="A247798" t="inlineStr">
        <is>
          <t>baudenance</t>
        </is>
      </c>
      <c r="B247798" t="n">
        <v>1</v>
      </c>
    </row>
    <row r="247799">
      <c r="A247799" t="inlineStr">
        <is>
          <t>anttonfusionp</t>
        </is>
      </c>
      <c r="B247799" t="n">
        <v>1</v>
      </c>
    </row>
    <row r="247800">
      <c r="A247800" t="inlineStr">
        <is>
          <t>cooperativeissued</t>
        </is>
      </c>
      <c r="B247800" t="n">
        <v>1</v>
      </c>
    </row>
    <row r="247801">
      <c r="A247801" t="inlineStr">
        <is>
          <t>madedist</t>
        </is>
      </c>
      <c r="B247801" t="n">
        <v>1</v>
      </c>
    </row>
    <row r="247802">
      <c r="A247802" t="inlineStr">
        <is>
          <t>aêl</t>
        </is>
      </c>
      <c r="B247802" t="n">
        <v>1</v>
      </c>
    </row>
    <row r="247803">
      <c r="A247803" t="inlineStr">
        <is>
          <t>vocationalzamp</t>
        </is>
      </c>
      <c r="B247803" t="n">
        <v>1</v>
      </c>
    </row>
    <row r="247804">
      <c r="A247804" t="inlineStr">
        <is>
          <t>trekikingils</t>
        </is>
      </c>
      <c r="B247804" t="n">
        <v>1</v>
      </c>
    </row>
    <row r="247805">
      <c r="A247805" t="inlineStr">
        <is>
          <t>upbbpse</t>
        </is>
      </c>
      <c r="B247805" t="n">
        <v>1</v>
      </c>
    </row>
    <row r="247806">
      <c r="A247806" t="inlineStr">
        <is>
          <t>ilarie</t>
        </is>
      </c>
      <c r="B247806" t="n">
        <v>1</v>
      </c>
    </row>
    <row r="247807">
      <c r="A247807" t="inlineStr">
        <is>
          <t>presupposible</t>
        </is>
      </c>
      <c r="B247807" t="n">
        <v>1</v>
      </c>
    </row>
    <row r="247808">
      <c r="A247808" t="inlineStr">
        <is>
          <t>leachsite</t>
        </is>
      </c>
      <c r="B247808" t="n">
        <v>1</v>
      </c>
    </row>
    <row r="247809">
      <c r="A247809" t="inlineStr">
        <is>
          <t>—conclusion</t>
        </is>
      </c>
      <c r="B247809" t="n">
        <v>1</v>
      </c>
    </row>
    <row r="247810">
      <c r="A247810" t="inlineStr">
        <is>
          <t>bssant</t>
        </is>
      </c>
      <c r="B247810" t="n">
        <v>1</v>
      </c>
    </row>
    <row r="247811">
      <c r="A247811" t="inlineStr">
        <is>
          <t>mobktg</t>
        </is>
      </c>
      <c r="B247811" t="n">
        <v>1</v>
      </c>
    </row>
    <row r="247812">
      <c r="A247812" t="inlineStr">
        <is>
          <t>3social</t>
        </is>
      </c>
      <c r="B247812" t="n">
        <v>1</v>
      </c>
    </row>
    <row r="247813">
      <c r="A247813" t="inlineStr">
        <is>
          <t>notappointed</t>
        </is>
      </c>
      <c r="B247813" t="n">
        <v>1</v>
      </c>
    </row>
    <row r="247814">
      <c r="A247814" t="inlineStr">
        <is>
          <t>prodigyforging</t>
        </is>
      </c>
      <c r="B247814" t="n">
        <v>1</v>
      </c>
    </row>
    <row r="247815">
      <c r="A247815" t="inlineStr">
        <is>
          <t>miscored</t>
        </is>
      </c>
      <c r="B247815" t="n">
        <v>1</v>
      </c>
    </row>
    <row r="247816">
      <c r="A247816" t="inlineStr">
        <is>
          <t>crackercise</t>
        </is>
      </c>
      <c r="B247816" t="n">
        <v>1</v>
      </c>
    </row>
    <row r="247817">
      <c r="A247817" t="inlineStr">
        <is>
          <t>distasting</t>
        </is>
      </c>
      <c r="B247817" t="n">
        <v>2</v>
      </c>
    </row>
    <row r="247818">
      <c r="A247818" t="inlineStr">
        <is>
          <t>knewines</t>
        </is>
      </c>
      <c r="B247818" t="n">
        <v>1</v>
      </c>
    </row>
    <row r="247819">
      <c r="A247819" t="inlineStr">
        <is>
          <t>petrjanel</t>
        </is>
      </c>
      <c r="B247819" t="n">
        <v>1</v>
      </c>
    </row>
    <row r="247820">
      <c r="A247820" t="inlineStr">
        <is>
          <t>bluffin</t>
        </is>
      </c>
      <c r="B247820" t="n">
        <v>1</v>
      </c>
    </row>
    <row r="247821">
      <c r="A247821" t="inlineStr">
        <is>
          <t>innocencequotes</t>
        </is>
      </c>
      <c r="B247821" t="n">
        <v>1</v>
      </c>
    </row>
    <row r="247822">
      <c r="A247822" t="inlineStr">
        <is>
          <t>cleanersies</t>
        </is>
      </c>
      <c r="B247822" t="n">
        <v>1</v>
      </c>
    </row>
    <row r="247823">
      <c r="A247823" t="inlineStr">
        <is>
          <t>unbharmined</t>
        </is>
      </c>
      <c r="B247823" t="n">
        <v>1</v>
      </c>
    </row>
    <row r="247824">
      <c r="A247824" t="inlineStr">
        <is>
          <t>takescore</t>
        </is>
      </c>
      <c r="B247824" t="n">
        <v>1</v>
      </c>
    </row>
    <row r="247825">
      <c r="A247825" t="inlineStr">
        <is>
          <t>morgancouture</t>
        </is>
      </c>
      <c r="B247825" t="n">
        <v>1</v>
      </c>
    </row>
    <row r="247826">
      <c r="A247826" t="inlineStr">
        <is>
          <t>ozikoo</t>
        </is>
      </c>
      <c r="B247826" t="n">
        <v>1</v>
      </c>
    </row>
    <row r="247827">
      <c r="A247827" t="inlineStr">
        <is>
          <t>benderia</t>
        </is>
      </c>
      <c r="B247827" t="n">
        <v>1</v>
      </c>
    </row>
    <row r="247828">
      <c r="A247828" t="inlineStr">
        <is>
          <t>koletons</t>
        </is>
      </c>
      <c r="B247828" t="n">
        <v>1</v>
      </c>
    </row>
    <row r="247829">
      <c r="A247829" t="inlineStr">
        <is>
          <t>stvupur</t>
        </is>
      </c>
      <c r="B247829" t="n">
        <v>1</v>
      </c>
    </row>
    <row r="247830">
      <c r="A247830" t="inlineStr">
        <is>
          <t>vc101</t>
        </is>
      </c>
      <c r="B247830" t="n">
        <v>1</v>
      </c>
    </row>
    <row r="247831">
      <c r="A247831" t="inlineStr">
        <is>
          <t>grimlios62</t>
        </is>
      </c>
      <c r="B247831" t="n">
        <v>1</v>
      </c>
    </row>
    <row r="247832">
      <c r="A247832" t="inlineStr">
        <is>
          <t>folks1</t>
        </is>
      </c>
      <c r="B247832" t="n">
        <v>1</v>
      </c>
    </row>
    <row r="247833">
      <c r="A247833" t="inlineStr">
        <is>
          <t>urvers</t>
        </is>
      </c>
      <c r="B247833" t="n">
        <v>1</v>
      </c>
    </row>
    <row r="247834">
      <c r="A247834" t="inlineStr">
        <is>
          <t>leavingprobably</t>
        </is>
      </c>
      <c r="B247834" t="n">
        <v>1</v>
      </c>
    </row>
    <row r="247835">
      <c r="A247835" t="inlineStr">
        <is>
          <t>gruulon</t>
        </is>
      </c>
      <c r="B247835" t="n">
        <v>1</v>
      </c>
    </row>
    <row r="247836">
      <c r="A247836" t="inlineStr">
        <is>
          <t>kapatz</t>
        </is>
      </c>
      <c r="B247836" t="n">
        <v>1</v>
      </c>
    </row>
    <row r="247837">
      <c r="A247837" t="inlineStr">
        <is>
          <t>kaffees</t>
        </is>
      </c>
      <c r="B247837" t="n">
        <v>1</v>
      </c>
    </row>
    <row r="247838">
      <c r="A247838" t="inlineStr">
        <is>
          <t>attentately</t>
        </is>
      </c>
      <c r="B247838" t="n">
        <v>1</v>
      </c>
    </row>
    <row r="247839">
      <c r="A247839" t="inlineStr">
        <is>
          <t>055032</t>
        </is>
      </c>
      <c r="B247839" t="n">
        <v>1</v>
      </c>
    </row>
    <row r="247840">
      <c r="A247840" t="inlineStr">
        <is>
          <t>marineddamndawn</t>
        </is>
      </c>
      <c r="B247840" t="n">
        <v>1</v>
      </c>
    </row>
    <row r="247841">
      <c r="A247841" t="inlineStr">
        <is>
          <t>054829</t>
        </is>
      </c>
      <c r="B247841" t="n">
        <v>1</v>
      </c>
    </row>
    <row r="247842">
      <c r="A247842" t="inlineStr">
        <is>
          <t>tothedivine</t>
        </is>
      </c>
      <c r="B247842" t="n">
        <v>1</v>
      </c>
    </row>
    <row r="247843">
      <c r="A247843" t="inlineStr">
        <is>
          <t>025035</t>
        </is>
      </c>
      <c r="B247843" t="n">
        <v>1</v>
      </c>
    </row>
    <row r="247844">
      <c r="A247844" t="inlineStr">
        <is>
          <t>themusicsport</t>
        </is>
      </c>
      <c r="B247844" t="n">
        <v>1</v>
      </c>
    </row>
    <row r="247845">
      <c r="A247845" t="inlineStr">
        <is>
          <t>numberpad</t>
        </is>
      </c>
      <c r="B247845" t="n">
        <v>1</v>
      </c>
    </row>
    <row r="247846">
      <c r="A247846" t="inlineStr">
        <is>
          <t>cadpakaze</t>
        </is>
      </c>
      <c r="B247846" t="n">
        <v>1</v>
      </c>
    </row>
    <row r="247847">
      <c r="A247847" t="inlineStr">
        <is>
          <t>instix</t>
        </is>
      </c>
      <c r="B247847" t="n">
        <v>1</v>
      </c>
    </row>
    <row r="247848">
      <c r="A247848" t="inlineStr">
        <is>
          <t>urversreleased</t>
        </is>
      </c>
      <c r="B247848" t="n">
        <v>1</v>
      </c>
    </row>
    <row r="247849">
      <c r="A247849" t="inlineStr">
        <is>
          <t>amcodecasper_blue</t>
        </is>
      </c>
      <c r="B247849" t="n">
        <v>1</v>
      </c>
    </row>
    <row r="247850">
      <c r="A247850" t="inlineStr">
        <is>
          <t>101222</t>
        </is>
      </c>
      <c r="B247850" t="n">
        <v>1</v>
      </c>
    </row>
    <row r="247851">
      <c r="A247851" t="inlineStr">
        <is>
          <t>tsona</t>
        </is>
      </c>
      <c r="B247851" t="n">
        <v>2</v>
      </c>
    </row>
    <row r="247852">
      <c r="A247852" t="inlineStr">
        <is>
          <t>cannyhidedown</t>
        </is>
      </c>
      <c r="B247852" t="n">
        <v>1</v>
      </c>
    </row>
    <row r="247853">
      <c r="A247853" t="inlineStr">
        <is>
          <t>favoolen</t>
        </is>
      </c>
      <c r="B247853" t="n">
        <v>1</v>
      </c>
    </row>
    <row r="247854">
      <c r="A247854" t="inlineStr">
        <is>
          <t>aietongs</t>
        </is>
      </c>
      <c r="B247854" t="n">
        <v>1</v>
      </c>
    </row>
    <row r="247855">
      <c r="A247855" t="inlineStr">
        <is>
          <t>voltio</t>
        </is>
      </c>
      <c r="B247855" t="n">
        <v>1</v>
      </c>
    </row>
    <row r="247856">
      <c r="A247856" t="inlineStr">
        <is>
          <t>tankspapht</t>
        </is>
      </c>
      <c r="B247856" t="n">
        <v>1</v>
      </c>
    </row>
    <row r="247857">
      <c r="A247857" t="inlineStr">
        <is>
          <t>basilio«</t>
        </is>
      </c>
      <c r="B247857" t="n">
        <v>1</v>
      </c>
    </row>
    <row r="247858">
      <c r="A247858" t="inlineStr">
        <is>
          <t>buressing</t>
        </is>
      </c>
      <c r="B247858" t="n">
        <v>1</v>
      </c>
    </row>
    <row r="247859">
      <c r="A247859" t="inlineStr">
        <is>
          <t>wuic«</t>
        </is>
      </c>
      <c r="B247859" t="n">
        <v>1</v>
      </c>
    </row>
    <row r="247860">
      <c r="A247860" t="inlineStr">
        <is>
          <t>ricio</t>
        </is>
      </c>
      <c r="B247860" t="n">
        <v>1</v>
      </c>
    </row>
    <row r="247861">
      <c r="A247861" t="inlineStr">
        <is>
          <t>■tiard</t>
        </is>
      </c>
      <c r="B247861" t="n">
        <v>1</v>
      </c>
    </row>
    <row r="247862">
      <c r="A247862" t="inlineStr">
        <is>
          <t>nuunea­</t>
        </is>
      </c>
      <c r="B247862" t="n">
        <v>1</v>
      </c>
    </row>
    <row r="247863">
      <c r="A247863" t="inlineStr">
        <is>
          <t>marluence</t>
        </is>
      </c>
      <c r="B247863" t="n">
        <v>1</v>
      </c>
    </row>
    <row r="247864">
      <c r="A247864" t="inlineStr">
        <is>
          <t>mayessen</t>
        </is>
      </c>
      <c r="B247864" t="n">
        <v>1</v>
      </c>
    </row>
    <row r="247865">
      <c r="A247865" t="inlineStr">
        <is>
          <t>ualdo</t>
        </is>
      </c>
      <c r="B247865" t="n">
        <v>1</v>
      </c>
    </row>
    <row r="247866">
      <c r="A247866" t="inlineStr">
        <is>
          <t>altesem986</t>
        </is>
      </c>
      <c r="B247866" t="n">
        <v>1</v>
      </c>
    </row>
    <row r="247867">
      <c r="A247867" t="inlineStr">
        <is>
          <t>calfofuhcia</t>
        </is>
      </c>
      <c r="B247867" t="n">
        <v>1</v>
      </c>
    </row>
    <row r="247868">
      <c r="A247868" t="inlineStr">
        <is>
          <t>t03rzzts</t>
        </is>
      </c>
      <c r="B247868" t="n">
        <v>1</v>
      </c>
    </row>
    <row r="247869">
      <c r="A247869" t="inlineStr">
        <is>
          <t>t»xp</t>
        </is>
      </c>
      <c r="B247869" t="n">
        <v>1</v>
      </c>
    </row>
    <row r="247870">
      <c r="A247870" t="inlineStr">
        <is>
          <t>rückleport</t>
        </is>
      </c>
      <c r="B247870" t="n">
        <v>1</v>
      </c>
    </row>
    <row r="247871">
      <c r="A247871" t="inlineStr">
        <is>
          <t>arrampa</t>
        </is>
      </c>
      <c r="B247871" t="n">
        <v>1</v>
      </c>
    </row>
    <row r="247872">
      <c r="A247872" t="inlineStr">
        <is>
          <t>volkswort</t>
        </is>
      </c>
      <c r="B247872" t="n">
        <v>1</v>
      </c>
    </row>
    <row r="247873">
      <c r="A247873" t="inlineStr">
        <is>
          <t>wigatur</t>
        </is>
      </c>
      <c r="B247873" t="n">
        <v>1</v>
      </c>
    </row>
    <row r="247874">
      <c r="A247874" t="inlineStr">
        <is>
          <t>misibility</t>
        </is>
      </c>
      <c r="B247874" t="n">
        <v>1</v>
      </c>
    </row>
    <row r="247875">
      <c r="A247875" t="inlineStr">
        <is>
          <t>vasam</t>
        </is>
      </c>
      <c r="B247875" t="n">
        <v>2</v>
      </c>
    </row>
    <row r="247876">
      <c r="A247876" t="inlineStr">
        <is>
          <t>remoldings</t>
        </is>
      </c>
      <c r="B247876" t="n">
        <v>1</v>
      </c>
    </row>
    <row r="247877">
      <c r="A247877" t="inlineStr">
        <is>
          <t>russianbn</t>
        </is>
      </c>
      <c r="B247877" t="n">
        <v>1</v>
      </c>
    </row>
    <row r="247878">
      <c r="A247878" t="inlineStr">
        <is>
          <t>salded</t>
        </is>
      </c>
      <c r="B247878" t="n">
        <v>1</v>
      </c>
    </row>
    <row r="247879">
      <c r="A247879" t="inlineStr">
        <is>
          <t>volkswally</t>
        </is>
      </c>
      <c r="B247879" t="n">
        <v>1</v>
      </c>
    </row>
    <row r="247880">
      <c r="A247880" t="inlineStr">
        <is>
          <t>€27ch§urses</t>
        </is>
      </c>
      <c r="B247880" t="n">
        <v>1</v>
      </c>
    </row>
    <row r="247881">
      <c r="A247881" t="inlineStr">
        <is>
          <t>defempity</t>
        </is>
      </c>
      <c r="B247881" t="n">
        <v>1</v>
      </c>
    </row>
    <row r="247882">
      <c r="A247882" t="inlineStr">
        <is>
          <t>dentrepoun</t>
        </is>
      </c>
      <c r="B247882" t="n">
        <v>1</v>
      </c>
    </row>
    <row r="247883">
      <c r="A247883" t="inlineStr">
        <is>
          <t>tartuitsary</t>
        </is>
      </c>
      <c r="B247883" t="n">
        <v>1</v>
      </c>
    </row>
    <row r="247884">
      <c r="A247884" t="inlineStr">
        <is>
          <t>3lung</t>
        </is>
      </c>
      <c r="B247884" t="n">
        <v>1</v>
      </c>
    </row>
    <row r="247885">
      <c r="A247885" t="inlineStr">
        <is>
          <t>clearadjoin</t>
        </is>
      </c>
      <c r="B247885" t="n">
        <v>1</v>
      </c>
    </row>
    <row r="247886">
      <c r="A247886" t="inlineStr">
        <is>
          <t>1937en</t>
        </is>
      </c>
      <c r="B247886" t="n">
        <v>1</v>
      </c>
    </row>
    <row r="247887">
      <c r="A247887" t="inlineStr">
        <is>
          <t>atbox</t>
        </is>
      </c>
      <c r="B247887" t="n">
        <v>1</v>
      </c>
    </row>
    <row r="247888">
      <c r="A247888" t="inlineStr">
        <is>
          <t>an1ii</t>
        </is>
      </c>
      <c r="B247888" t="n">
        <v>1</v>
      </c>
    </row>
    <row r="247889">
      <c r="A247889" t="inlineStr">
        <is>
          <t>siiyyid</t>
        </is>
      </c>
      <c r="B247889" t="n">
        <v>1</v>
      </c>
    </row>
    <row r="247890">
      <c r="A247890" t="inlineStr">
        <is>
          <t>atbatiant</t>
        </is>
      </c>
      <c r="B247890" t="n">
        <v>1</v>
      </c>
    </row>
    <row r="247891">
      <c r="A247891" t="inlineStr">
        <is>
          <t>pfember</t>
        </is>
      </c>
      <c r="B247891" t="n">
        <v>1</v>
      </c>
    </row>
    <row r="247892">
      <c r="A247892" t="inlineStr">
        <is>
          <t>werge</t>
        </is>
      </c>
      <c r="B247892" t="n">
        <v>1</v>
      </c>
    </row>
    <row r="247893">
      <c r="A247893" t="inlineStr">
        <is>
          <t>p■</t>
        </is>
      </c>
      <c r="B247893" t="n">
        <v>1</v>
      </c>
    </row>
    <row r="247894">
      <c r="A247894" t="inlineStr">
        <is>
          <t>japienta</t>
        </is>
      </c>
      <c r="B247894" t="n">
        <v>1</v>
      </c>
    </row>
    <row r="247895">
      <c r="A247895" t="inlineStr">
        <is>
          <t>emno</t>
        </is>
      </c>
      <c r="B247895" t="n">
        <v>1</v>
      </c>
    </row>
    <row r="247896">
      <c r="A247896" t="inlineStr">
        <is>
          <t>lifeking</t>
        </is>
      </c>
      <c r="B247896" t="n">
        <v>1</v>
      </c>
    </row>
    <row r="247897">
      <c r="A247897" t="inlineStr">
        <is>
          <t>decorwarbraze</t>
        </is>
      </c>
      <c r="B247897" t="n">
        <v>1</v>
      </c>
    </row>
    <row r="247898">
      <c r="A247898" t="inlineStr">
        <is>
          <t>632¨321</t>
        </is>
      </c>
      <c r="B247898" t="n">
        <v>1</v>
      </c>
    </row>
    <row r="247899">
      <c r="A247899" t="inlineStr">
        <is>
          <t>trber</t>
        </is>
      </c>
      <c r="B247899" t="n">
        <v>1</v>
      </c>
    </row>
    <row r="247900">
      <c r="A247900" t="inlineStr">
        <is>
          <t>loafin</t>
        </is>
      </c>
      <c r="B247900" t="n">
        <v>1</v>
      </c>
    </row>
    <row r="247901">
      <c r="A247901" t="inlineStr">
        <is>
          <t>drewli</t>
        </is>
      </c>
      <c r="B247901" t="n">
        <v>1</v>
      </c>
    </row>
    <row r="247902">
      <c r="A247902" t="inlineStr">
        <is>
          <t>afrikh</t>
        </is>
      </c>
      <c r="B247902" t="n">
        <v>1</v>
      </c>
    </row>
    <row r="247903">
      <c r="A247903" t="inlineStr">
        <is>
          <t>aprevet</t>
        </is>
      </c>
      <c r="B247903" t="n">
        <v>1</v>
      </c>
    </row>
    <row r="247904">
      <c r="A247904" t="inlineStr">
        <is>
          <t>taolet</t>
        </is>
      </c>
      <c r="B247904" t="n">
        <v>1</v>
      </c>
    </row>
    <row r="247905">
      <c r="A247905" t="inlineStr">
        <is>
          <t>warrigan</t>
        </is>
      </c>
      <c r="B247905" t="n">
        <v>2</v>
      </c>
    </row>
    <row r="247906">
      <c r="A247906" t="inlineStr">
        <is>
          <t>habestril</t>
        </is>
      </c>
      <c r="B247906" t="n">
        <v>1</v>
      </c>
    </row>
    <row r="247907">
      <c r="A247907" t="inlineStr">
        <is>
          <t>disruptd</t>
        </is>
      </c>
      <c r="B247907" t="n">
        <v>1</v>
      </c>
    </row>
    <row r="247908">
      <c r="A247908" t="inlineStr">
        <is>
          <t>18654</t>
        </is>
      </c>
      <c r="B247908" t="n">
        <v>1</v>
      </c>
    </row>
    <row r="247909">
      <c r="A247909" t="inlineStr">
        <is>
          <t>associateurs</t>
        </is>
      </c>
      <c r="B247909" t="n">
        <v>1</v>
      </c>
    </row>
    <row r="247910">
      <c r="A247910" t="inlineStr">
        <is>
          <t>rabb6</t>
        </is>
      </c>
      <c r="B247910" t="n">
        <v>1</v>
      </c>
    </row>
    <row r="247911">
      <c r="A247911" t="inlineStr">
        <is>
          <t>ariefires</t>
        </is>
      </c>
      <c r="B247911" t="n">
        <v>1</v>
      </c>
    </row>
    <row r="247912">
      <c r="A247912" t="inlineStr">
        <is>
          <t>lampydsequently</t>
        </is>
      </c>
      <c r="B247912" t="n">
        <v>1</v>
      </c>
    </row>
    <row r="247913">
      <c r="A247913" t="inlineStr">
        <is>
          <t>rlastdd</t>
        </is>
      </c>
      <c r="B247913" t="n">
        <v>1</v>
      </c>
    </row>
    <row r="247914">
      <c r="A247914" t="inlineStr">
        <is>
          <t>diariansprutz</t>
        </is>
      </c>
      <c r="B247914" t="n">
        <v>1</v>
      </c>
    </row>
    <row r="247915">
      <c r="A247915" t="inlineStr">
        <is>
          <t>tèini</t>
        </is>
      </c>
      <c r="B247915" t="n">
        <v>1</v>
      </c>
    </row>
    <row r="247916">
      <c r="A247916" t="inlineStr">
        <is>
          <t>finalize|s</t>
        </is>
      </c>
      <c r="B247916" t="n">
        <v>1</v>
      </c>
    </row>
    <row r="247917">
      <c r="A247917" t="inlineStr">
        <is>
          <t>conispio</t>
        </is>
      </c>
      <c r="B247917" t="n">
        <v>1</v>
      </c>
    </row>
    <row r="247918">
      <c r="A247918" t="inlineStr">
        <is>
          <t>meteaux</t>
        </is>
      </c>
      <c r="B247918" t="n">
        <v>1</v>
      </c>
    </row>
    <row r="247919">
      <c r="A247919" t="inlineStr">
        <is>
          <t>abeds</t>
        </is>
      </c>
      <c r="B247919" t="n">
        <v>4</v>
      </c>
    </row>
    <row r="247920">
      <c r="A247920" t="inlineStr">
        <is>
          <t>polcak</t>
        </is>
      </c>
      <c r="B247920" t="n">
        <v>1</v>
      </c>
    </row>
    <row r="247921">
      <c r="A247921" t="inlineStr">
        <is>
          <t>hesperopio</t>
        </is>
      </c>
      <c r="B247921" t="n">
        <v>1</v>
      </c>
    </row>
    <row r="247922">
      <c r="A247922" t="inlineStr">
        <is>
          <t>highses</t>
        </is>
      </c>
      <c r="B247922" t="n">
        <v>1</v>
      </c>
    </row>
    <row r="247923">
      <c r="A247923" t="inlineStr">
        <is>
          <t>chamsuns</t>
        </is>
      </c>
      <c r="B247923" t="n">
        <v>1</v>
      </c>
    </row>
    <row r="247924">
      <c r="A247924" t="inlineStr">
        <is>
          <t>comemash</t>
        </is>
      </c>
      <c r="B247924" t="n">
        <v>1</v>
      </c>
    </row>
    <row r="247925">
      <c r="A247925" t="inlineStr">
        <is>
          <t>minnas</t>
        </is>
      </c>
      <c r="B247925" t="n">
        <v>1</v>
      </c>
    </row>
    <row r="247926">
      <c r="A247926" t="inlineStr">
        <is>
          <t>keshaun</t>
        </is>
      </c>
      <c r="B247926" t="n">
        <v>1</v>
      </c>
    </row>
    <row r="247927">
      <c r="A247927" t="inlineStr">
        <is>
          <t>truedly</t>
        </is>
      </c>
      <c r="B247927" t="n">
        <v>1</v>
      </c>
    </row>
    <row r="247928">
      <c r="A247928" t="inlineStr">
        <is>
          <t>isuglio</t>
        </is>
      </c>
      <c r="B247928" t="n">
        <v>1</v>
      </c>
    </row>
    <row r="247929">
      <c r="A247929" t="inlineStr">
        <is>
          <t>camerapod</t>
        </is>
      </c>
      <c r="B247929" t="n">
        <v>2</v>
      </c>
    </row>
    <row r="247930">
      <c r="A247930" t="inlineStr">
        <is>
          <t>doytastically</t>
        </is>
      </c>
      <c r="B247930" t="n">
        <v>1</v>
      </c>
    </row>
    <row r="247931">
      <c r="A247931" t="inlineStr">
        <is>
          <t>15vis</t>
        </is>
      </c>
      <c r="B247931" t="n">
        <v>1</v>
      </c>
    </row>
    <row r="247932">
      <c r="A247932" t="inlineStr">
        <is>
          <t>irrelin</t>
        </is>
      </c>
      <c r="B247932" t="n">
        <v>1</v>
      </c>
    </row>
    <row r="247933">
      <c r="A247933" t="inlineStr">
        <is>
          <t>shackhold</t>
        </is>
      </c>
      <c r="B247933" t="n">
        <v>1</v>
      </c>
    </row>
    <row r="247934">
      <c r="A247934" t="inlineStr">
        <is>
          <t>«acquire»</t>
        </is>
      </c>
      <c r="B247934" t="n">
        <v>1</v>
      </c>
    </row>
    <row r="247935">
      <c r="A247935" t="inlineStr">
        <is>
          <t>uxjino</t>
        </is>
      </c>
      <c r="B247935" t="n">
        <v>1</v>
      </c>
    </row>
    <row r="247936">
      <c r="A247936" t="inlineStr">
        <is>
          <t>disassimilated</t>
        </is>
      </c>
      <c r="B247936" t="n">
        <v>1</v>
      </c>
    </row>
    <row r="247937">
      <c r="A247937" t="inlineStr">
        <is>
          <t>disembarkment</t>
        </is>
      </c>
      <c r="B247937" t="n">
        <v>1</v>
      </c>
    </row>
    <row r="247938">
      <c r="A247938" t="inlineStr">
        <is>
          <t>chefutouliahsp</t>
        </is>
      </c>
      <c r="B247938" t="n">
        <v>1</v>
      </c>
    </row>
    <row r="247939">
      <c r="A247939" t="inlineStr">
        <is>
          <t>donnabasedfellas</t>
        </is>
      </c>
      <c r="B247939" t="n">
        <v>1</v>
      </c>
    </row>
    <row r="247940">
      <c r="A247940" t="inlineStr">
        <is>
          <t>apr4josaabbreviated</t>
        </is>
      </c>
      <c r="B247940" t="n">
        <v>1</v>
      </c>
    </row>
    <row r="247941">
      <c r="A247941" t="inlineStr">
        <is>
          <t>stealthlogle</t>
        </is>
      </c>
      <c r="B247941" t="n">
        <v>1</v>
      </c>
    </row>
    <row r="247942">
      <c r="A247942" t="inlineStr">
        <is>
          <t>rynmihaxbakimsp</t>
        </is>
      </c>
      <c r="B247942" t="n">
        <v>1</v>
      </c>
    </row>
    <row r="247943">
      <c r="A247943" t="inlineStr">
        <is>
          <t>seamaulsp</t>
        </is>
      </c>
      <c r="B247943" t="n">
        <v>1</v>
      </c>
    </row>
    <row r="247944">
      <c r="A247944" t="inlineStr">
        <is>
          <t>frozenquest</t>
        </is>
      </c>
      <c r="B247944" t="n">
        <v>1</v>
      </c>
    </row>
    <row r="247945">
      <c r="A247945" t="inlineStr">
        <is>
          <t>criticatrain</t>
        </is>
      </c>
      <c r="B247945" t="n">
        <v>1</v>
      </c>
    </row>
    <row r="247946">
      <c r="A247946" t="inlineStr">
        <is>
          <t>bembarrassable</t>
        </is>
      </c>
      <c r="B247946" t="n">
        <v>1</v>
      </c>
    </row>
    <row r="247947">
      <c r="A247947" t="inlineStr">
        <is>
          <t>required_relays_visibleabbreviated</t>
        </is>
      </c>
      <c r="B247947" t="n">
        <v>1</v>
      </c>
    </row>
    <row r="247948">
      <c r="A247948" t="inlineStr">
        <is>
          <t>pedantos</t>
        </is>
      </c>
      <c r="B247948" t="n">
        <v>1</v>
      </c>
    </row>
    <row r="247949">
      <c r="A247949" t="inlineStr">
        <is>
          <t>fauxhomeroom</t>
        </is>
      </c>
      <c r="B247949" t="n">
        <v>1</v>
      </c>
    </row>
    <row r="247950">
      <c r="A247950" t="inlineStr">
        <is>
          <t>keepann</t>
        </is>
      </c>
      <c r="B247950" t="n">
        <v>1</v>
      </c>
    </row>
    <row r="247951">
      <c r="A247951" t="inlineStr">
        <is>
          <t>ruckteam</t>
        </is>
      </c>
      <c r="B247951" t="n">
        <v>1</v>
      </c>
    </row>
    <row r="247952">
      <c r="A247952" t="inlineStr">
        <is>
          <t>deathwarning</t>
        </is>
      </c>
      <c r="B247952" t="n">
        <v>1</v>
      </c>
    </row>
    <row r="247953">
      <c r="A247953" t="inlineStr">
        <is>
          <t>lustrousrich</t>
        </is>
      </c>
      <c r="B247953" t="n">
        <v>1</v>
      </c>
    </row>
    <row r="247954">
      <c r="A247954" t="inlineStr">
        <is>
          <t>ocrclsp</t>
        </is>
      </c>
      <c r="B247954" t="n">
        <v>1</v>
      </c>
    </row>
    <row r="247955">
      <c r="A247955" t="inlineStr">
        <is>
          <t>yfun</t>
        </is>
      </c>
      <c r="B247955" t="n">
        <v>1</v>
      </c>
    </row>
    <row r="247956">
      <c r="A247956" t="inlineStr">
        <is>
          <t>dietingwilliamsp</t>
        </is>
      </c>
      <c r="B247956" t="n">
        <v>1</v>
      </c>
    </row>
    <row r="247957">
      <c r="A247957" t="inlineStr">
        <is>
          <t>e14sp</t>
        </is>
      </c>
      <c r="B247957" t="n">
        <v>1</v>
      </c>
    </row>
    <row r="247958">
      <c r="A247958" t="inlineStr">
        <is>
          <t>movesgeda</t>
        </is>
      </c>
      <c r="B247958" t="n">
        <v>1</v>
      </c>
    </row>
    <row r="247959">
      <c r="A247959" t="inlineStr">
        <is>
          <t>contactshared</t>
        </is>
      </c>
      <c r="B247959" t="n">
        <v>1</v>
      </c>
    </row>
    <row r="247960">
      <c r="A247960" t="inlineStr">
        <is>
          <t>toulija</t>
        </is>
      </c>
      <c r="B247960" t="n">
        <v>1</v>
      </c>
    </row>
    <row r="247961">
      <c r="A247961" t="inlineStr">
        <is>
          <t>siloresbond</t>
        </is>
      </c>
      <c r="B247961" t="n">
        <v>1</v>
      </c>
    </row>
    <row r="247962">
      <c r="A247962" t="inlineStr">
        <is>
          <t>eyeduce</t>
        </is>
      </c>
      <c r="B247962" t="n">
        <v>1</v>
      </c>
    </row>
    <row r="247963">
      <c r="A247963" t="inlineStr">
        <is>
          <t>stolidissagsp</t>
        </is>
      </c>
      <c r="B247963" t="n">
        <v>1</v>
      </c>
    </row>
    <row r="247964">
      <c r="A247964" t="inlineStr">
        <is>
          <t>dentalbeastidaeadvance</t>
        </is>
      </c>
      <c r="B247964" t="n">
        <v>1</v>
      </c>
    </row>
    <row r="247965">
      <c r="A247965" t="inlineStr">
        <is>
          <t>shipanimalsblendableimage</t>
        </is>
      </c>
      <c r="B247965" t="n">
        <v>1</v>
      </c>
    </row>
    <row r="247966">
      <c r="A247966" t="inlineStr">
        <is>
          <t>tonemonthsp</t>
        </is>
      </c>
      <c r="B247966" t="n">
        <v>1</v>
      </c>
    </row>
    <row r="247967">
      <c r="A247967" t="inlineStr">
        <is>
          <t>blackrail</t>
        </is>
      </c>
      <c r="B247967" t="n">
        <v>1</v>
      </c>
    </row>
    <row r="247968">
      <c r="A247968" t="inlineStr">
        <is>
          <t>swabbiangere</t>
        </is>
      </c>
      <c r="B247968" t="n">
        <v>1</v>
      </c>
    </row>
    <row r="247969">
      <c r="A247969" t="inlineStr">
        <is>
          <t>tips79venesflutters4</t>
        </is>
      </c>
      <c r="B247969" t="n">
        <v>1</v>
      </c>
    </row>
    <row r="247970">
      <c r="A247970" t="inlineStr">
        <is>
          <t>soliruses</t>
        </is>
      </c>
      <c r="B247970" t="n">
        <v>1</v>
      </c>
    </row>
    <row r="247971">
      <c r="A247971" t="inlineStr">
        <is>
          <t>scarakappaaro</t>
        </is>
      </c>
      <c r="B247971" t="n">
        <v>1</v>
      </c>
    </row>
    <row r="247972">
      <c r="A247972" t="inlineStr">
        <is>
          <t>68159</t>
        </is>
      </c>
      <c r="B247972" t="n">
        <v>1</v>
      </c>
    </row>
    <row r="247973">
      <c r="A247973" t="inlineStr">
        <is>
          <t>calcedodeviewpsychedelic</t>
        </is>
      </c>
      <c r="B247973" t="n">
        <v>1</v>
      </c>
    </row>
    <row r="247974">
      <c r="A247974" t="inlineStr">
        <is>
          <t>pensacular</t>
        </is>
      </c>
      <c r="B247974" t="n">
        <v>1</v>
      </c>
    </row>
    <row r="247975">
      <c r="A247975" t="inlineStr">
        <is>
          <t>underpoint</t>
        </is>
      </c>
      <c r="B247975" t="n">
        <v>1</v>
      </c>
    </row>
    <row r="247976">
      <c r="A247976" t="inlineStr">
        <is>
          <t>supercalculated</t>
        </is>
      </c>
      <c r="B247976" t="n">
        <v>1</v>
      </c>
    </row>
    <row r="247977">
      <c r="A247977" t="inlineStr">
        <is>
          <t>antibendunite</t>
        </is>
      </c>
      <c r="B247977" t="n">
        <v>1</v>
      </c>
    </row>
    <row r="247978">
      <c r="A247978" t="inlineStr">
        <is>
          <t>emblorescence</t>
        </is>
      </c>
      <c r="B247978" t="n">
        <v>1</v>
      </c>
    </row>
    <row r="247979">
      <c r="A247979" t="inlineStr">
        <is>
          <t>girlrlubesp</t>
        </is>
      </c>
      <c r="B247979" t="n">
        <v>1</v>
      </c>
    </row>
    <row r="247980">
      <c r="A247980" t="inlineStr">
        <is>
          <t>simulatedcooledproject</t>
        </is>
      </c>
      <c r="B247980" t="n">
        <v>1</v>
      </c>
    </row>
    <row r="247981">
      <c r="A247981" t="inlineStr">
        <is>
          <t>spurgrued</t>
        </is>
      </c>
      <c r="B247981" t="n">
        <v>1</v>
      </c>
    </row>
    <row r="247982">
      <c r="A247982" t="inlineStr">
        <is>
          <t>spellcrafted</t>
        </is>
      </c>
      <c r="B247982" t="n">
        <v>1</v>
      </c>
    </row>
    <row r="247983">
      <c r="A247983" t="inlineStr">
        <is>
          <t>shesen</t>
        </is>
      </c>
      <c r="B247983" t="n">
        <v>1</v>
      </c>
    </row>
    <row r="247984">
      <c r="A247984" t="inlineStr">
        <is>
          <t>sarumamaahn</t>
        </is>
      </c>
      <c r="B247984" t="n">
        <v>1</v>
      </c>
    </row>
    <row r="247985">
      <c r="A247985" t="inlineStr">
        <is>
          <t>mistaloose</t>
        </is>
      </c>
      <c r="B247985" t="n">
        <v>1</v>
      </c>
    </row>
    <row r="247986">
      <c r="A247986" t="inlineStr">
        <is>
          <t>paragueshudibaine</t>
        </is>
      </c>
      <c r="B247986" t="n">
        <v>1</v>
      </c>
    </row>
    <row r="247987">
      <c r="A247987" t="inlineStr">
        <is>
          <t>intenestration</t>
        </is>
      </c>
      <c r="B247987" t="n">
        <v>2</v>
      </c>
    </row>
    <row r="247988">
      <c r="A247988" t="inlineStr">
        <is>
          <t>peacehondoo</t>
        </is>
      </c>
      <c r="B247988" t="n">
        <v>1</v>
      </c>
    </row>
    <row r="247989">
      <c r="A247989" t="inlineStr">
        <is>
          <t>peacehondoos</t>
        </is>
      </c>
      <c r="B247989" t="n">
        <v>1</v>
      </c>
    </row>
    <row r="247990">
      <c r="A247990" t="inlineStr">
        <is>
          <t>achiolia</t>
        </is>
      </c>
      <c r="B247990" t="n">
        <v>1</v>
      </c>
    </row>
    <row r="247991">
      <c r="A247991" t="inlineStr">
        <is>
          <t>edit1n</t>
        </is>
      </c>
      <c r="B247991" t="n">
        <v>1</v>
      </c>
    </row>
    <row r="247992">
      <c r="A247992" t="inlineStr">
        <is>
          <t>ibapp</t>
        </is>
      </c>
      <c r="B247992" t="n">
        <v>1</v>
      </c>
    </row>
    <row r="247993">
      <c r="A247993" t="inlineStr">
        <is>
          <t>austv</t>
        </is>
      </c>
      <c r="B247993" t="n">
        <v>1</v>
      </c>
    </row>
    <row r="247994">
      <c r="A247994" t="inlineStr">
        <is>
          <t>equivox</t>
        </is>
      </c>
      <c r="B247994" t="n">
        <v>1</v>
      </c>
    </row>
    <row r="247995">
      <c r="A247995" t="inlineStr">
        <is>
          <t>palarreges</t>
        </is>
      </c>
      <c r="B247995" t="n">
        <v>1</v>
      </c>
    </row>
    <row r="247996">
      <c r="A247996" t="inlineStr">
        <is>
          <t>volyx</t>
        </is>
      </c>
      <c r="B247996" t="n">
        <v>1</v>
      </c>
    </row>
    <row r="247997">
      <c r="A247997" t="inlineStr">
        <is>
          <t>gogebois</t>
        </is>
      </c>
      <c r="B247997" t="n">
        <v>1</v>
      </c>
    </row>
    <row r="247998">
      <c r="A247998" t="inlineStr">
        <is>
          <t>templemasters</t>
        </is>
      </c>
      <c r="B247998" t="n">
        <v>1</v>
      </c>
    </row>
    <row r="247999">
      <c r="A247999" t="inlineStr">
        <is>
          <t>mosutai</t>
        </is>
      </c>
      <c r="B247999" t="n">
        <v>1</v>
      </c>
    </row>
    <row r="248000">
      <c r="A248000" t="inlineStr">
        <is>
          <t>hadoid</t>
        </is>
      </c>
      <c r="B248000" t="n">
        <v>1</v>
      </c>
    </row>
    <row r="248001">
      <c r="A248001" t="inlineStr">
        <is>
          <t>tamariaki</t>
        </is>
      </c>
      <c r="B248001" t="n">
        <v>1</v>
      </c>
    </row>
    <row r="248002">
      <c r="A248002" t="inlineStr">
        <is>
          <t>unwended</t>
        </is>
      </c>
      <c r="B248002" t="n">
        <v>1</v>
      </c>
    </row>
    <row r="248003">
      <c r="A248003" t="inlineStr">
        <is>
          <t>parakoon</t>
        </is>
      </c>
      <c r="B248003" t="n">
        <v>1</v>
      </c>
    </row>
    <row r="248004">
      <c r="A248004" t="inlineStr">
        <is>
          <t>oversource</t>
        </is>
      </c>
      <c r="B248004" t="n">
        <v>3</v>
      </c>
    </row>
    <row r="248005">
      <c r="A248005" t="inlineStr">
        <is>
          <t>alpne</t>
        </is>
      </c>
      <c r="B248005" t="n">
        <v>1</v>
      </c>
    </row>
    <row r="248006">
      <c r="A248006" t="inlineStr">
        <is>
          <t>dungeonplaychange</t>
        </is>
      </c>
      <c r="B248006" t="n">
        <v>1</v>
      </c>
    </row>
    <row r="248007">
      <c r="A248007" t="inlineStr">
        <is>
          <t>pivatic</t>
        </is>
      </c>
      <c r="B248007" t="n">
        <v>1</v>
      </c>
    </row>
    <row r="248008">
      <c r="A248008" t="inlineStr">
        <is>
          <t>shardfinger</t>
        </is>
      </c>
      <c r="B248008" t="n">
        <v>1</v>
      </c>
    </row>
    <row r="248009">
      <c r="A248009" t="inlineStr">
        <is>
          <t>samikurai</t>
        </is>
      </c>
      <c r="B248009" t="n">
        <v>1</v>
      </c>
    </row>
    <row r="248010">
      <c r="A248010" t="inlineStr">
        <is>
          <t>nnstarohhhh</t>
        </is>
      </c>
      <c r="B248010" t="n">
        <v>1</v>
      </c>
    </row>
    <row r="248011">
      <c r="A248011" t="inlineStr">
        <is>
          <t>kayalremoved</t>
        </is>
      </c>
      <c r="B248011" t="n">
        <v>1</v>
      </c>
    </row>
    <row r="248012">
      <c r="A248012" t="inlineStr">
        <is>
          <t>polokas</t>
        </is>
      </c>
      <c r="B248012" t="n">
        <v>1</v>
      </c>
    </row>
    <row r="248013">
      <c r="A248013" t="inlineStr">
        <is>
          <t>purmite</t>
        </is>
      </c>
      <c r="B248013" t="n">
        <v>1</v>
      </c>
    </row>
    <row r="248014">
      <c r="A248014" t="inlineStr">
        <is>
          <t>cpehass</t>
        </is>
      </c>
      <c r="B248014" t="n">
        <v>1</v>
      </c>
    </row>
    <row r="248015">
      <c r="A248015" t="inlineStr">
        <is>
          <t>lineaman</t>
        </is>
      </c>
      <c r="B248015" t="n">
        <v>1</v>
      </c>
    </row>
    <row r="248016">
      <c r="A248016" t="inlineStr">
        <is>
          <t>paroukoon</t>
        </is>
      </c>
      <c r="B248016" t="n">
        <v>1</v>
      </c>
    </row>
    <row r="248017">
      <c r="A248017" t="inlineStr">
        <is>
          <t>pussyboda</t>
        </is>
      </c>
      <c r="B248017" t="n">
        <v>1</v>
      </c>
    </row>
    <row r="248018">
      <c r="A248018" t="inlineStr">
        <is>
          <t>takoyos</t>
        </is>
      </c>
      <c r="B248018" t="n">
        <v>1</v>
      </c>
    </row>
    <row r="248019">
      <c r="A248019" t="inlineStr">
        <is>
          <t>serubie</t>
        </is>
      </c>
      <c r="B248019" t="n">
        <v>1</v>
      </c>
    </row>
    <row r="248020">
      <c r="A248020" t="inlineStr">
        <is>
          <t>dog022</t>
        </is>
      </c>
      <c r="B248020" t="n">
        <v>1</v>
      </c>
    </row>
    <row r="248021">
      <c r="A248021" t="inlineStr">
        <is>
          <t>wepd</t>
        </is>
      </c>
      <c r="B248021" t="n">
        <v>1</v>
      </c>
    </row>
    <row r="248022">
      <c r="A248022" t="inlineStr">
        <is>
          <t>mode836100000</t>
        </is>
      </c>
      <c r="B248022" t="n">
        <v>1</v>
      </c>
    </row>
    <row r="248023">
      <c r="A248023" t="inlineStr">
        <is>
          <t>0u0100000004</t>
        </is>
      </c>
      <c r="B248023" t="n">
        <v>1</v>
      </c>
    </row>
    <row r="248024">
      <c r="A248024" t="inlineStr">
        <is>
          <t>moreg</t>
        </is>
      </c>
      <c r="B248024" t="n">
        <v>1</v>
      </c>
    </row>
    <row r="248025">
      <c r="A248025" t="inlineStr">
        <is>
          <t>wtmppage</t>
        </is>
      </c>
      <c r="B248025" t="n">
        <v>1</v>
      </c>
    </row>
    <row r="248026">
      <c r="A248026" t="inlineStr">
        <is>
          <t>homewa</t>
        </is>
      </c>
      <c r="B248026" t="n">
        <v>1</v>
      </c>
    </row>
    <row r="248027">
      <c r="A248027" t="inlineStr">
        <is>
          <t>bg68</t>
        </is>
      </c>
      <c r="B248027" t="n">
        <v>1</v>
      </c>
    </row>
    <row r="248028">
      <c r="A248028" t="inlineStr">
        <is>
          <t>153037</t>
        </is>
      </c>
      <c r="B248028" t="n">
        <v>1</v>
      </c>
    </row>
    <row r="248029">
      <c r="A248029" t="inlineStr">
        <is>
          <t>cdn_fcnet</t>
        </is>
      </c>
      <c r="B248029" t="n">
        <v>1</v>
      </c>
    </row>
    <row r="248030">
      <c r="A248030" t="inlineStr">
        <is>
          <t>6webkit2</t>
        </is>
      </c>
      <c r="B248030" t="n">
        <v>1</v>
      </c>
    </row>
    <row r="248031">
      <c r="A248031" t="inlineStr">
        <is>
          <t>rempty</t>
        </is>
      </c>
      <c r="B248031" t="n">
        <v>1</v>
      </c>
    </row>
    <row r="248032">
      <c r="A248032" t="inlineStr">
        <is>
          <t>maincount</t>
        </is>
      </c>
      <c r="B248032" t="n">
        <v>1</v>
      </c>
    </row>
    <row r="248033">
      <c r="A248033" t="inlineStr">
        <is>
          <t>transibendfile</t>
        </is>
      </c>
      <c r="B248033" t="n">
        <v>1</v>
      </c>
    </row>
    <row r="248034">
      <c r="A248034" t="inlineStr">
        <is>
          <t>procsyskernelincd</t>
        </is>
      </c>
      <c r="B248034" t="n">
        <v>1</v>
      </c>
    </row>
    <row r="248035">
      <c r="A248035" t="inlineStr">
        <is>
          <t>rootclose</t>
        </is>
      </c>
      <c r="B248035" t="n">
        <v>1</v>
      </c>
    </row>
    <row r="248036">
      <c r="A248036" t="inlineStr">
        <is>
          <t>miltao</t>
        </is>
      </c>
      <c r="B248036" t="n">
        <v>1</v>
      </c>
    </row>
    <row r="248037">
      <c r="A248037" t="inlineStr">
        <is>
          <t>morearchload</t>
        </is>
      </c>
      <c r="B248037" t="n">
        <v>1</v>
      </c>
    </row>
    <row r="248038">
      <c r="A248038" t="inlineStr">
        <is>
          <t>uapn2</t>
        </is>
      </c>
      <c r="B248038" t="n">
        <v>1</v>
      </c>
    </row>
    <row r="248039">
      <c r="A248039" t="inlineStr">
        <is>
          <t>io_fsign</t>
        </is>
      </c>
      <c r="B248039" t="n">
        <v>1</v>
      </c>
    </row>
    <row r="248040">
      <c r="A248040" t="inlineStr">
        <is>
          <t>system_wlan0</t>
        </is>
      </c>
      <c r="B248040" t="n">
        <v>1</v>
      </c>
    </row>
    <row r="248041">
      <c r="A248041" t="inlineStr">
        <is>
          <t>libmdm_encoding_op</t>
        </is>
      </c>
      <c r="B248041" t="n">
        <v>1</v>
      </c>
    </row>
    <row r="248042">
      <c r="A248042" t="inlineStr">
        <is>
          <t>directoryusrlibsystemdmulticastio</t>
        </is>
      </c>
      <c r="B248042" t="n">
        <v>1</v>
      </c>
    </row>
    <row r="248043">
      <c r="A248043" t="inlineStr">
        <is>
          <t>eximal</t>
        </is>
      </c>
      <c r="B248043" t="n">
        <v>1</v>
      </c>
    </row>
    <row r="248044">
      <c r="A248044" t="inlineStr">
        <is>
          <t>notysgs</t>
        </is>
      </c>
      <c r="B248044" t="n">
        <v>1</v>
      </c>
    </row>
    <row r="248045">
      <c r="A248045" t="inlineStr">
        <is>
          <t>orbgdldgc</t>
        </is>
      </c>
      <c r="B248045" t="n">
        <v>1</v>
      </c>
    </row>
    <row r="248046">
      <c r="A248046" t="inlineStr">
        <is>
          <t>usrlibsystemdplansfunc</t>
        </is>
      </c>
      <c r="B248046" t="n">
        <v>1</v>
      </c>
    </row>
    <row r="248047">
      <c r="A248047" t="inlineStr">
        <is>
          <t>softlean</t>
        </is>
      </c>
      <c r="B248047" t="n">
        <v>1</v>
      </c>
    </row>
    <row r="248048">
      <c r="A248048" t="inlineStr">
        <is>
          <t>cwpet</t>
        </is>
      </c>
      <c r="B248048" t="n">
        <v>1</v>
      </c>
    </row>
    <row r="248049">
      <c r="A248049" t="inlineStr">
        <is>
          <t>syskernelrqlock</t>
        </is>
      </c>
      <c r="B248049" t="n">
        <v>1</v>
      </c>
    </row>
    <row r="248050">
      <c r="A248050" t="inlineStr">
        <is>
          <t>michalunr</t>
        </is>
      </c>
      <c r="B248050" t="n">
        <v>1</v>
      </c>
    </row>
    <row r="248051">
      <c r="A248051" t="inlineStr">
        <is>
          <t>burstveriya</t>
        </is>
      </c>
      <c r="B248051" t="n">
        <v>1</v>
      </c>
    </row>
    <row r="248052">
      <c r="A248052" t="inlineStr">
        <is>
          <t>procsyskernelrspec</t>
        </is>
      </c>
      <c r="B248052" t="n">
        <v>1</v>
      </c>
    </row>
    <row r="248053">
      <c r="A248053" t="inlineStr">
        <is>
          <t>tounno</t>
        </is>
      </c>
      <c r="B248053" t="n">
        <v>1</v>
      </c>
    </row>
    <row r="248054">
      <c r="A248054" t="inlineStr">
        <is>
          <t>moregraphics</t>
        </is>
      </c>
      <c r="B248054" t="n">
        <v>1</v>
      </c>
    </row>
    <row r="248055">
      <c r="A248055" t="inlineStr">
        <is>
          <t>widewisk</t>
        </is>
      </c>
      <c r="B248055" t="n">
        <v>1</v>
      </c>
    </row>
    <row r="248056">
      <c r="A248056" t="inlineStr">
        <is>
          <t>sys_datacrypt</t>
        </is>
      </c>
      <c r="B248056" t="n">
        <v>1</v>
      </c>
    </row>
    <row r="248057">
      <c r="A248057" t="inlineStr">
        <is>
          <t>uspgnt4u</t>
        </is>
      </c>
      <c r="B248057" t="n">
        <v>1</v>
      </c>
    </row>
    <row r="248058">
      <c r="A248058" t="inlineStr">
        <is>
          <t>varwwwpsp</t>
        </is>
      </c>
      <c r="B248058" t="n">
        <v>1</v>
      </c>
    </row>
    <row r="248059">
      <c r="A248059" t="inlineStr">
        <is>
          <t>bgrate</t>
        </is>
      </c>
      <c r="B248059" t="n">
        <v>1</v>
      </c>
    </row>
    <row r="248060">
      <c r="A248060" t="inlineStr">
        <is>
          <t>f16126</t>
        </is>
      </c>
      <c r="B248060" t="n">
        <v>1</v>
      </c>
    </row>
    <row r="248061">
      <c r="A248061" t="inlineStr">
        <is>
          <t>profile_contenttypes</t>
        </is>
      </c>
      <c r="B248061" t="n">
        <v>1</v>
      </c>
    </row>
    <row r="248062">
      <c r="A248062" t="inlineStr">
        <is>
          <t>bghop</t>
        </is>
      </c>
      <c r="B248062" t="n">
        <v>1</v>
      </c>
    </row>
    <row r="248063">
      <c r="A248063" t="inlineStr">
        <is>
          <t>panseu</t>
        </is>
      </c>
      <c r="B248063" t="n">
        <v>1</v>
      </c>
    </row>
    <row r="248064">
      <c r="A248064" t="inlineStr">
        <is>
          <t>str_filter2</t>
        </is>
      </c>
      <c r="B248064" t="n">
        <v>1</v>
      </c>
    </row>
    <row r="248065">
      <c r="A248065" t="inlineStr">
        <is>
          <t>theterminal</t>
        </is>
      </c>
      <c r="B248065" t="n">
        <v>1</v>
      </c>
    </row>
    <row r="248066">
      <c r="A248066" t="inlineStr">
        <is>
          <t>sysport5753</t>
        </is>
      </c>
      <c r="B248066" t="n">
        <v>1</v>
      </c>
    </row>
    <row r="248067">
      <c r="A248067" t="inlineStr">
        <is>
          <t>cpusfile</t>
        </is>
      </c>
      <c r="B248067" t="n">
        <v>1</v>
      </c>
    </row>
    <row r="248068">
      <c r="A248068" t="inlineStr">
        <is>
          <t>uuidinstructions</t>
        </is>
      </c>
      <c r="B248068" t="n">
        <v>1</v>
      </c>
    </row>
    <row r="248069">
      <c r="A248069" t="inlineStr">
        <is>
          <t>concurrentsign</t>
        </is>
      </c>
      <c r="B248069" t="n">
        <v>1</v>
      </c>
    </row>
    <row r="248070">
      <c r="A248070" t="inlineStr">
        <is>
          <t>relm0</t>
        </is>
      </c>
      <c r="B248070" t="n">
        <v>1</v>
      </c>
    </row>
    <row r="248071">
      <c r="A248071" t="inlineStr">
        <is>
          <t>panmiesvation</t>
        </is>
      </c>
      <c r="B248071" t="n">
        <v>1</v>
      </c>
    </row>
    <row r="248072">
      <c r="A248072" t="inlineStr">
        <is>
          <t>46458850</t>
        </is>
      </c>
      <c r="B248072" t="n">
        <v>1</v>
      </c>
    </row>
    <row r="248073">
      <c r="A248073" t="inlineStr">
        <is>
          <t>libidle</t>
        </is>
      </c>
      <c r="B248073" t="n">
        <v>1</v>
      </c>
    </row>
    <row r="248074">
      <c r="A248074" t="inlineStr">
        <is>
          <t>mainhookloop</t>
        </is>
      </c>
      <c r="B248074" t="n">
        <v>1</v>
      </c>
    </row>
    <row r="248075">
      <c r="A248075" t="inlineStr">
        <is>
          <t>ext60020</t>
        </is>
      </c>
      <c r="B248075" t="n">
        <v>1</v>
      </c>
    </row>
    <row r="248076">
      <c r="A248076" t="inlineStr">
        <is>
          <t>bgbgbgbb</t>
        </is>
      </c>
      <c r="B248076" t="n">
        <v>1</v>
      </c>
    </row>
    <row r="248077">
      <c r="A248077" t="inlineStr">
        <is>
          <t>physicalinfo</t>
        </is>
      </c>
      <c r="B248077" t="n">
        <v>1</v>
      </c>
    </row>
    <row r="248078">
      <c r="A248078" t="inlineStr">
        <is>
          <t xml:space="preserve">regnm0  </t>
        </is>
      </c>
      <c r="B248078" t="n">
        <v>1</v>
      </c>
    </row>
    <row r="248079">
      <c r="A248079" t="inlineStr">
        <is>
          <t>evthrim</t>
        </is>
      </c>
      <c r="B248079" t="n">
        <v>1</v>
      </c>
    </row>
    <row r="248080">
      <c r="A248080" t="inlineStr">
        <is>
          <t>exeggendm0libstatus</t>
        </is>
      </c>
      <c r="B248080" t="n">
        <v>1</v>
      </c>
    </row>
    <row r="248081">
      <c r="A248081" t="inlineStr">
        <is>
          <t>extra_term</t>
        </is>
      </c>
      <c r="B248081" t="n">
        <v>1</v>
      </c>
    </row>
    <row r="248082">
      <c r="A248082" t="inlineStr">
        <is>
          <t>uchtp</t>
        </is>
      </c>
      <c r="B248082" t="n">
        <v>1</v>
      </c>
    </row>
    <row r="248083">
      <c r="A248083" t="inlineStr">
        <is>
          <t>ucomtestenv</t>
        </is>
      </c>
      <c r="B248083" t="n">
        <v>1</v>
      </c>
    </row>
    <row r="248084">
      <c r="A248084" t="inlineStr">
        <is>
          <t>net_blk</t>
        </is>
      </c>
      <c r="B248084" t="n">
        <v>1</v>
      </c>
    </row>
    <row r="248085">
      <c r="A248085" t="inlineStr">
        <is>
          <t>etclogin</t>
        </is>
      </c>
      <c r="B248085" t="n">
        <v>1</v>
      </c>
    </row>
    <row r="248086">
      <c r="A248086" t="inlineStr">
        <is>
          <t>swstate</t>
        </is>
      </c>
      <c r="B248086" t="n">
        <v>1</v>
      </c>
    </row>
    <row r="248087">
      <c r="A248087" t="inlineStr">
        <is>
          <t>loginen_logal</t>
        </is>
      </c>
      <c r="B248087" t="n">
        <v>1</v>
      </c>
    </row>
    <row r="248088">
      <c r="A248088" t="inlineStr">
        <is>
          <t>rules16252</t>
        </is>
      </c>
      <c r="B248088" t="n">
        <v>1</v>
      </c>
    </row>
    <row r="248089">
      <c r="A248089" t="inlineStr">
        <is>
          <t>lan_name</t>
        </is>
      </c>
      <c r="B248089" t="n">
        <v>1</v>
      </c>
    </row>
    <row r="248090">
      <c r="A248090" t="inlineStr">
        <is>
          <t>bgrat72ight</t>
        </is>
      </c>
      <c r="B248090" t="n">
        <v>1</v>
      </c>
    </row>
    <row r="248091">
      <c r="A248091" t="inlineStr">
        <is>
          <t>bgdep</t>
        </is>
      </c>
      <c r="B248091" t="n">
        <v>1</v>
      </c>
    </row>
    <row r="248092">
      <c r="A248092" t="inlineStr">
        <is>
          <t>timler</t>
        </is>
      </c>
      <c r="B248092" t="n">
        <v>1</v>
      </c>
    </row>
    <row r="248093">
      <c r="A248093" t="inlineStr">
        <is>
          <t>004616</t>
        </is>
      </c>
      <c r="B248093" t="n">
        <v>1</v>
      </c>
    </row>
    <row r="248094">
      <c r="A248094" t="inlineStr">
        <is>
          <t>autolinetype</t>
        </is>
      </c>
      <c r="B248094" t="n">
        <v>1</v>
      </c>
    </row>
    <row r="248095">
      <c r="A248095" t="inlineStr">
        <is>
          <t>planusb</t>
        </is>
      </c>
      <c r="B248095" t="n">
        <v>1</v>
      </c>
    </row>
    <row r="248096">
      <c r="A248096" t="inlineStr">
        <is>
          <t>ssptn</t>
        </is>
      </c>
      <c r="B248096" t="n">
        <v>1</v>
      </c>
    </row>
    <row r="248097">
      <c r="A248097" t="inlineStr">
        <is>
          <t>bgbgbb</t>
        </is>
      </c>
      <c r="B248097" t="n">
        <v>1</v>
      </c>
    </row>
    <row r="248098">
      <c r="A248098" t="inlineStr">
        <is>
          <t>libsync_pod_message_bufmap</t>
        </is>
      </c>
      <c r="B248098" t="n">
        <v>1</v>
      </c>
    </row>
    <row r="248099">
      <c r="A248099" t="inlineStr">
        <is>
          <t>etet</t>
        </is>
      </c>
      <c r="B248099" t="n">
        <v>2</v>
      </c>
    </row>
    <row r="248100">
      <c r="A248100" t="inlineStr">
        <is>
          <t>avrecattach</t>
        </is>
      </c>
      <c r="B248100" t="n">
        <v>1</v>
      </c>
    </row>
    <row r="248101">
      <c r="A248101" t="inlineStr">
        <is>
          <t>010403</t>
        </is>
      </c>
      <c r="B248101" t="n">
        <v>1</v>
      </c>
    </row>
    <row r="248102">
      <c r="A248102" t="inlineStr">
        <is>
          <t>kainkaxqty</t>
        </is>
      </c>
      <c r="B248102" t="n">
        <v>1</v>
      </c>
    </row>
    <row r="248103">
      <c r="A248103" t="inlineStr">
        <is>
          <t>hoitsu</t>
        </is>
      </c>
      <c r="B248103" t="n">
        <v>1</v>
      </c>
    </row>
    <row r="248104">
      <c r="A248104" t="inlineStr">
        <is>
          <t>high_link_queue</t>
        </is>
      </c>
      <c r="B248104" t="n">
        <v>1</v>
      </c>
    </row>
    <row r="248105">
      <c r="A248105" t="inlineStr">
        <is>
          <t>procsyskernelrcxx</t>
        </is>
      </c>
      <c r="B248105" t="n">
        <v>1</v>
      </c>
    </row>
    <row r="248106">
      <c r="A248106" t="inlineStr">
        <is>
          <t>multihot</t>
        </is>
      </c>
      <c r="B248106" t="n">
        <v>1</v>
      </c>
    </row>
    <row r="248107">
      <c r="A248107" t="inlineStr">
        <is>
          <t>ik_85in</t>
        </is>
      </c>
      <c r="B248107" t="n">
        <v>1</v>
      </c>
    </row>
    <row r="248108">
      <c r="A248108" t="inlineStr">
        <is>
          <t>usrlibsystemdsppac32rootgrids</t>
        </is>
      </c>
      <c r="B248108" t="n">
        <v>1</v>
      </c>
    </row>
    <row r="248109">
      <c r="A248109" t="inlineStr">
        <is>
          <t>bgrtondstadiohomewa</t>
        </is>
      </c>
      <c r="B248109" t="n">
        <v>1</v>
      </c>
    </row>
    <row r="248110">
      <c r="A248110" t="inlineStr">
        <is>
          <t>smcrimˈeufear</t>
        </is>
      </c>
      <c r="B248110" t="n">
        <v>1</v>
      </c>
    </row>
    <row r="248111">
      <c r="A248111" t="inlineStr">
        <is>
          <t>bujpid</t>
        </is>
      </c>
      <c r="B248111" t="n">
        <v>1</v>
      </c>
    </row>
    <row r="248112">
      <c r="A248112" t="inlineStr">
        <is>
          <t>cheesecom</t>
        </is>
      </c>
      <c r="B248112" t="n">
        <v>1</v>
      </c>
    </row>
    <row r="248113">
      <c r="A248113" t="inlineStr">
        <is>
          <t>sticksym</t>
        </is>
      </c>
      <c r="B248113" t="n">
        <v>1</v>
      </c>
    </row>
    <row r="248114">
      <c r="A248114" t="inlineStr">
        <is>
          <t>endianwinst</t>
        </is>
      </c>
      <c r="B248114" t="n">
        <v>1</v>
      </c>
    </row>
    <row r="248115">
      <c r="A248115" t="inlineStr">
        <is>
          <t>assmots</t>
        </is>
      </c>
      <c r="B248115" t="n">
        <v>1</v>
      </c>
    </row>
    <row r="248116">
      <c r="A248116" t="inlineStr">
        <is>
          <t>iu9cat</t>
        </is>
      </c>
      <c r="B248116" t="n">
        <v>1</v>
      </c>
    </row>
    <row r="248117">
      <c r="A248117" t="inlineStr">
        <is>
          <t>sysperms</t>
        </is>
      </c>
      <c r="B248117" t="n">
        <v>1</v>
      </c>
    </row>
    <row r="248118">
      <c r="A248118" t="inlineStr">
        <is>
          <t>bg20</t>
        </is>
      </c>
      <c r="B248118" t="n">
        <v>1</v>
      </c>
    </row>
    <row r="248119">
      <c r="A248119" t="inlineStr">
        <is>
          <t>ugrxc</t>
        </is>
      </c>
      <c r="B248119" t="n">
        <v>1</v>
      </c>
    </row>
    <row r="248120">
      <c r="A248120" t="inlineStr">
        <is>
          <t>gatemind</t>
        </is>
      </c>
      <c r="B248120" t="n">
        <v>1</v>
      </c>
    </row>
    <row r="248121">
      <c r="A248121" t="inlineStr">
        <is>
          <t>`predfield`</t>
        </is>
      </c>
      <c r="B248121" t="n">
        <v>1</v>
      </c>
    </row>
    <row r="248122">
      <c r="A248122" t="inlineStr">
        <is>
          <t>laterbi</t>
        </is>
      </c>
      <c r="B248122" t="n">
        <v>1</v>
      </c>
    </row>
    <row r="248123">
      <c r="A248123" t="inlineStr">
        <is>
          <t>squashedfalse</t>
        </is>
      </c>
      <c r="B248123" t="n">
        <v>1</v>
      </c>
    </row>
    <row r="248124">
      <c r="A248124" t="inlineStr">
        <is>
          <t>automaticattempts</t>
        </is>
      </c>
      <c r="B248124" t="n">
        <v>1</v>
      </c>
    </row>
    <row r="248125">
      <c r="A248125" t="inlineStr">
        <is>
          <t>eventjin</t>
        </is>
      </c>
      <c r="B248125" t="n">
        <v>1</v>
      </c>
    </row>
    <row r="248126">
      <c r="A248126" t="inlineStr">
        <is>
          <t>argvars</t>
        </is>
      </c>
      <c r="B248126" t="n">
        <v>1</v>
      </c>
    </row>
    <row r="248127">
      <c r="A248127" t="inlineStr">
        <is>
          <t>sortingfalse</t>
        </is>
      </c>
      <c r="B248127" t="n">
        <v>1</v>
      </c>
    </row>
    <row r="248128">
      <c r="A248128" t="inlineStr">
        <is>
          <t>2200201920152</t>
        </is>
      </c>
      <c r="B248128" t="n">
        <v>1</v>
      </c>
    </row>
    <row r="248129">
      <c r="A248129" t="inlineStr">
        <is>
          <t>untilordered</t>
        </is>
      </c>
      <c r="B248129" t="n">
        <v>1</v>
      </c>
    </row>
    <row r="248130">
      <c r="A248130" t="inlineStr">
        <is>
          <t>pl_sidetext</t>
        </is>
      </c>
      <c r="B248130" t="n">
        <v>1</v>
      </c>
    </row>
    <row r="248131">
      <c r="A248131" t="inlineStr">
        <is>
          <t>addstochastic</t>
        </is>
      </c>
      <c r="B248131" t="n">
        <v>1</v>
      </c>
    </row>
    <row r="248132">
      <c r="A248132" t="inlineStr">
        <is>
          <t>testlevelize</t>
        </is>
      </c>
      <c r="B248132" t="n">
        <v>1</v>
      </c>
    </row>
    <row r="248133">
      <c r="A248133" t="inlineStr">
        <is>
          <t>simple000374247004924326883297960161916796196812993323516336640029898208034050706003</t>
        </is>
      </c>
      <c r="B248133" t="n">
        <v>1</v>
      </c>
    </row>
    <row r="248134">
      <c r="A248134" t="inlineStr">
        <is>
          <t>sortingroc</t>
        </is>
      </c>
      <c r="B248134" t="n">
        <v>1</v>
      </c>
    </row>
    <row r="248135">
      <c r="A248135" t="inlineStr">
        <is>
          <t>thresholdr</t>
        </is>
      </c>
      <c r="B248135" t="n">
        <v>1</v>
      </c>
    </row>
    <row r="248136">
      <c r="A248136" t="inlineStr">
        <is>
          <t>thelastarg</t>
        </is>
      </c>
      <c r="B248136" t="n">
        <v>1</v>
      </c>
    </row>
    <row r="248137">
      <c r="A248137" t="inlineStr">
        <is>
          <t>palbil</t>
        </is>
      </c>
      <c r="B248137" t="n">
        <v>1</v>
      </c>
    </row>
    <row r="248138">
      <c r="A248138" t="inlineStr">
        <is>
          <t>esp85ured</t>
        </is>
      </c>
      <c r="B248138" t="n">
        <v>1</v>
      </c>
    </row>
    <row r="248139">
      <c r="A248139" t="inlineStr">
        <is>
          <t>acputstrcache</t>
        </is>
      </c>
      <c r="B248139" t="n">
        <v>1</v>
      </c>
    </row>
    <row r="248140">
      <c r="A248140" t="inlineStr">
        <is>
          <t>twoless</t>
        </is>
      </c>
      <c r="B248140" t="n">
        <v>1</v>
      </c>
    </row>
    <row r="248141">
      <c r="A248141" t="inlineStr">
        <is>
          <t>objtradeplusidproc</t>
        </is>
      </c>
      <c r="B248141" t="n">
        <v>1</v>
      </c>
    </row>
    <row r="248142">
      <c r="A248142" t="inlineStr">
        <is>
          <t>donegeiforneed</t>
        </is>
      </c>
      <c r="B248142" t="n">
        <v>1</v>
      </c>
    </row>
    <row r="248143">
      <c r="A248143" t="inlineStr">
        <is>
          <t>igadm</t>
        </is>
      </c>
      <c r="B248143" t="n">
        <v>1</v>
      </c>
    </row>
    <row r="248144">
      <c r="A248144" t="inlineStr">
        <is>
          <t>libndef</t>
        </is>
      </c>
      <c r="B248144" t="n">
        <v>1</v>
      </c>
    </row>
    <row r="248145">
      <c r="A248145" t="inlineStr">
        <is>
          <t>op000</t>
        </is>
      </c>
      <c r="B248145" t="n">
        <v>1</v>
      </c>
    </row>
    <row r="248146">
      <c r="A248146" t="inlineStr">
        <is>
          <t>matlabplop</t>
        </is>
      </c>
      <c r="B248146" t="n">
        <v>1</v>
      </c>
    </row>
    <row r="248147">
      <c r="A248147" t="inlineStr">
        <is>
          <t>_mod</t>
        </is>
      </c>
      <c r="B248147" t="n">
        <v>1</v>
      </c>
    </row>
    <row r="248148">
      <c r="A248148" t="inlineStr">
        <is>
          <t>highermismatched</t>
        </is>
      </c>
      <c r="B248148" t="n">
        <v>1</v>
      </c>
    </row>
    <row r="248149">
      <c r="A248149" t="inlineStr">
        <is>
          <t>10_plus</t>
        </is>
      </c>
      <c r="B248149" t="n">
        <v>1</v>
      </c>
    </row>
    <row r="248150">
      <c r="A248150" t="inlineStr">
        <is>
          <t>rollupq</t>
        </is>
      </c>
      <c r="B248150" t="n">
        <v>1</v>
      </c>
    </row>
    <row r="248151">
      <c r="A248151" t="inlineStr">
        <is>
          <t>partmark</t>
        </is>
      </c>
      <c r="B248151" t="n">
        <v>1</v>
      </c>
    </row>
    <row r="248152">
      <c r="A248152" t="inlineStr">
        <is>
          <t>disabsole</t>
        </is>
      </c>
      <c r="B248152" t="n">
        <v>1</v>
      </c>
    </row>
    <row r="248153">
      <c r="A248153" t="inlineStr">
        <is>
          <t>lossmultiplier</t>
        </is>
      </c>
      <c r="B248153" t="n">
        <v>1</v>
      </c>
    </row>
    <row r="248154">
      <c r="A248154" t="inlineStr">
        <is>
          <t>addmin_</t>
        </is>
      </c>
      <c r="B248154" t="n">
        <v>1</v>
      </c>
    </row>
    <row r="248155">
      <c r="A248155" t="inlineStr">
        <is>
          <t>longercal</t>
        </is>
      </c>
      <c r="B248155" t="n">
        <v>1</v>
      </c>
    </row>
    <row r="248156">
      <c r="A248156" t="inlineStr">
        <is>
          <t>dnorm</t>
        </is>
      </c>
      <c r="B248156" t="n">
        <v>1</v>
      </c>
    </row>
    <row r="248157">
      <c r="A248157" t="inlineStr">
        <is>
          <t>north_far</t>
        </is>
      </c>
      <c r="B248157" t="n">
        <v>1</v>
      </c>
    </row>
    <row r="248158">
      <c r="A248158" t="inlineStr">
        <is>
          <t>skip_contributes_null</t>
        </is>
      </c>
      <c r="B248158" t="n">
        <v>1</v>
      </c>
    </row>
    <row r="248159">
      <c r="A248159" t="inlineStr">
        <is>
          <t>encarbonateapppubsignpos</t>
        </is>
      </c>
      <c r="B248159" t="n">
        <v>1</v>
      </c>
    </row>
    <row r="248160">
      <c r="A248160" t="inlineStr">
        <is>
          <t>arbitraryargs</t>
        </is>
      </c>
      <c r="B248160" t="n">
        <v>1</v>
      </c>
    </row>
    <row r="248161">
      <c r="A248161" t="inlineStr">
        <is>
          <t>baseproofproofiter</t>
        </is>
      </c>
      <c r="B248161" t="n">
        <v>1</v>
      </c>
    </row>
    <row r="248162">
      <c r="A248162" t="inlineStr">
        <is>
          <t>internalintegration</t>
        </is>
      </c>
      <c r="B248162" t="n">
        <v>1</v>
      </c>
    </row>
    <row r="248163">
      <c r="A248163" t="inlineStr">
        <is>
          <t>weurldingsinteo</t>
        </is>
      </c>
      <c r="B248163" t="n">
        <v>1</v>
      </c>
    </row>
    <row r="248164">
      <c r="A248164" t="inlineStr">
        <is>
          <t>ordmap</t>
        </is>
      </c>
      <c r="B248164" t="n">
        <v>1</v>
      </c>
    </row>
    <row r="248165">
      <c r="A248165" t="inlineStr">
        <is>
          <t>thebodyifier</t>
        </is>
      </c>
      <c r="B248165" t="n">
        <v>1</v>
      </c>
    </row>
    <row r="248166">
      <c r="A248166" t="inlineStr">
        <is>
          <t>fragaccum</t>
        </is>
      </c>
      <c r="B248166" t="n">
        <v>1</v>
      </c>
    </row>
    <row r="248167">
      <c r="A248167" t="inlineStr">
        <is>
          <t>flaggingop</t>
        </is>
      </c>
      <c r="B248167" t="n">
        <v>1</v>
      </c>
    </row>
    <row r="248168">
      <c r="A248168" t="inlineStr">
        <is>
          <t>g_push</t>
        </is>
      </c>
      <c r="B248168" t="n">
        <v>1</v>
      </c>
    </row>
    <row r="248169">
      <c r="A248169" t="inlineStr">
        <is>
          <t>untrought</t>
        </is>
      </c>
      <c r="B248169" t="n">
        <v>1</v>
      </c>
    </row>
    <row r="248170">
      <c r="A248170" t="inlineStr">
        <is>
          <t>incl_head</t>
        </is>
      </c>
      <c r="B248170" t="n">
        <v>1</v>
      </c>
    </row>
    <row r="248171">
      <c r="A248171" t="inlineStr">
        <is>
          <t>antipractorimmogeneity</t>
        </is>
      </c>
      <c r="B248171" t="n">
        <v>1</v>
      </c>
    </row>
    <row r="248172">
      <c r="A248172" t="inlineStr">
        <is>
          <t>testtestresultsdefault</t>
        </is>
      </c>
      <c r="B248172" t="n">
        <v>1</v>
      </c>
    </row>
    <row r="248173">
      <c r="A248173" t="inlineStr">
        <is>
          <t>uintkind</t>
        </is>
      </c>
      <c r="B248173" t="n">
        <v>1</v>
      </c>
    </row>
    <row r="248174">
      <c r="A248174" t="inlineStr">
        <is>
          <t>benchmarkid</t>
        </is>
      </c>
      <c r="B248174" t="n">
        <v>1</v>
      </c>
    </row>
    <row r="248175">
      <c r="A248175" t="inlineStr">
        <is>
          <t>highmismatched</t>
        </is>
      </c>
      <c r="B248175" t="n">
        <v>1</v>
      </c>
    </row>
    <row r="248176">
      <c r="A248176" t="inlineStr">
        <is>
          <t>zmismatched</t>
        </is>
      </c>
      <c r="B248176" t="n">
        <v>1</v>
      </c>
    </row>
    <row r="248177">
      <c r="A248177" t="inlineStr">
        <is>
          <t>numaccum</t>
        </is>
      </c>
      <c r="B248177" t="n">
        <v>1</v>
      </c>
    </row>
    <row r="248178">
      <c r="A248178" t="inlineStr">
        <is>
          <t>`currentvalues`</t>
        </is>
      </c>
      <c r="B248178" t="n">
        <v>1</v>
      </c>
    </row>
    <row r="248179">
      <c r="A248179" t="inlineStr">
        <is>
          <t>reinspurpose</t>
        </is>
      </c>
      <c r="B248179" t="n">
        <v>1</v>
      </c>
    </row>
    <row r="248180">
      <c r="A248180" t="inlineStr">
        <is>
          <t>mipmar</t>
        </is>
      </c>
      <c r="B248180" t="n">
        <v>1</v>
      </c>
    </row>
    <row r="248181">
      <c r="A248181" t="inlineStr">
        <is>
          <t>hurtmannish</t>
        </is>
      </c>
      <c r="B248181" t="n">
        <v>1</v>
      </c>
    </row>
    <row r="248182">
      <c r="A248182" t="inlineStr">
        <is>
          <t>pressit</t>
        </is>
      </c>
      <c r="B248182" t="n">
        <v>1</v>
      </c>
    </row>
    <row r="248183">
      <c r="A248183" t="inlineStr">
        <is>
          <t>5and4</t>
        </is>
      </c>
      <c r="B248183" t="n">
        <v>1</v>
      </c>
    </row>
    <row r="248184">
      <c r="A248184" t="inlineStr">
        <is>
          <t>alox294</t>
        </is>
      </c>
      <c r="B248184" t="n">
        <v>1</v>
      </c>
    </row>
    <row r="248185">
      <c r="A248185" t="inlineStr">
        <is>
          <t>culturalcellence</t>
        </is>
      </c>
      <c r="B248185" t="n">
        <v>1</v>
      </c>
    </row>
    <row r="248186">
      <c r="A248186" t="inlineStr">
        <is>
          <t>kutae</t>
        </is>
      </c>
      <c r="B248186" t="n">
        <v>1</v>
      </c>
    </row>
    <row r="248187">
      <c r="A248187" t="inlineStr">
        <is>
          <t>anthriver</t>
        </is>
      </c>
      <c r="B248187" t="n">
        <v>1</v>
      </c>
    </row>
    <row r="248188">
      <c r="A248188" t="inlineStr">
        <is>
          <t>luteonia</t>
        </is>
      </c>
      <c r="B248188" t="n">
        <v>1</v>
      </c>
    </row>
    <row r="248189">
      <c r="A248189" t="inlineStr">
        <is>
          <t>oversawin</t>
        </is>
      </c>
      <c r="B248189" t="n">
        <v>1</v>
      </c>
    </row>
    <row r="248190">
      <c r="A248190" t="inlineStr">
        <is>
          <t>smells—are</t>
        </is>
      </c>
      <c r="B248190" t="n">
        <v>1</v>
      </c>
    </row>
    <row r="248191">
      <c r="A248191" t="inlineStr">
        <is>
          <t>beings—for</t>
        </is>
      </c>
      <c r="B248191" t="n">
        <v>1</v>
      </c>
    </row>
    <row r="248192">
      <c r="A248192" t="inlineStr">
        <is>
          <t>instagramciplurchreadfully</t>
        </is>
      </c>
      <c r="B248192" t="n">
        <v>1</v>
      </c>
    </row>
    <row r="248193">
      <c r="A248193" t="inlineStr">
        <is>
          <t>mensuninsky</t>
        </is>
      </c>
      <c r="B248193" t="n">
        <v>1</v>
      </c>
    </row>
    <row r="248194">
      <c r="A248194" t="inlineStr">
        <is>
          <t>emplese7a</t>
        </is>
      </c>
      <c r="B248194" t="n">
        <v>1</v>
      </c>
    </row>
    <row r="248195">
      <c r="A248195" t="inlineStr">
        <is>
          <t>intervalations</t>
        </is>
      </c>
      <c r="B248195" t="n">
        <v>1</v>
      </c>
    </row>
    <row r="248196">
      <c r="A248196" t="inlineStr">
        <is>
          <t>stilljans</t>
        </is>
      </c>
      <c r="B248196" t="n">
        <v>1</v>
      </c>
    </row>
    <row r="248197">
      <c r="A248197" t="inlineStr">
        <is>
          <t>nowyn</t>
        </is>
      </c>
      <c r="B248197" t="n">
        <v>1</v>
      </c>
    </row>
    <row r="248198">
      <c r="A248198" t="inlineStr">
        <is>
          <t>annouzy</t>
        </is>
      </c>
      <c r="B248198" t="n">
        <v>1</v>
      </c>
    </row>
    <row r="248199">
      <c r="A248199" t="inlineStr">
        <is>
          <t>chanaries</t>
        </is>
      </c>
      <c r="B248199" t="n">
        <v>1</v>
      </c>
    </row>
    <row r="248200">
      <c r="A248200" t="inlineStr">
        <is>
          <t>wndybo1</t>
        </is>
      </c>
      <c r="B248200" t="n">
        <v>1</v>
      </c>
    </row>
    <row r="248201">
      <c r="A248201" t="inlineStr">
        <is>
          <t>presplaint</t>
        </is>
      </c>
      <c r="B248201" t="n">
        <v>1</v>
      </c>
    </row>
    <row r="248202">
      <c r="A248202" t="inlineStr">
        <is>
          <t>thousandskutonia</t>
        </is>
      </c>
      <c r="B248202" t="n">
        <v>1</v>
      </c>
    </row>
    <row r="248203">
      <c r="A248203" t="inlineStr">
        <is>
          <t>armno</t>
        </is>
      </c>
      <c r="B248203" t="n">
        <v>1</v>
      </c>
    </row>
    <row r="248204">
      <c r="A248204" t="inlineStr">
        <is>
          <t>kloppmotaurjetlaceholm</t>
        </is>
      </c>
      <c r="B248204" t="n">
        <v>1</v>
      </c>
    </row>
    <row r="248205">
      <c r="A248205" t="inlineStr">
        <is>
          <t>voices—or</t>
        </is>
      </c>
      <c r="B248205" t="n">
        <v>1</v>
      </c>
    </row>
    <row r="248206">
      <c r="A248206" t="inlineStr">
        <is>
          <t>guingats</t>
        </is>
      </c>
      <c r="B248206" t="n">
        <v>1</v>
      </c>
    </row>
    <row r="248207">
      <c r="A248207" t="inlineStr">
        <is>
          <t>soundocracy</t>
        </is>
      </c>
      <c r="B248207" t="n">
        <v>1</v>
      </c>
    </row>
    <row r="248208">
      <c r="A248208" t="inlineStr">
        <is>
          <t>triumphiteters</t>
        </is>
      </c>
      <c r="B248208" t="n">
        <v>1</v>
      </c>
    </row>
    <row r="248209">
      <c r="A248209" t="inlineStr">
        <is>
          <t>biannbd</t>
        </is>
      </c>
      <c r="B248209" t="n">
        <v>1</v>
      </c>
    </row>
    <row r="248210">
      <c r="A248210" t="inlineStr">
        <is>
          <t>wriphnco2</t>
        </is>
      </c>
      <c r="B248210" t="n">
        <v>1</v>
      </c>
    </row>
    <row r="248211">
      <c r="A248211" t="inlineStr">
        <is>
          <t>hemnaedit</t>
        </is>
      </c>
      <c r="B248211" t="n">
        <v>1</v>
      </c>
    </row>
    <row r="248212">
      <c r="A248212" t="inlineStr">
        <is>
          <t>kwirekis</t>
        </is>
      </c>
      <c r="B248212" t="n">
        <v>1</v>
      </c>
    </row>
    <row r="248213">
      <c r="A248213" t="inlineStr">
        <is>
          <t>myricomelonian</t>
        </is>
      </c>
      <c r="B248213" t="n">
        <v>1</v>
      </c>
    </row>
    <row r="248214">
      <c r="A248214" t="inlineStr">
        <is>
          <t>2018—angrowing</t>
        </is>
      </c>
      <c r="B248214" t="n">
        <v>1</v>
      </c>
    </row>
    <row r="248215">
      <c r="A248215" t="inlineStr">
        <is>
          <t>dionneus</t>
        </is>
      </c>
      <c r="B248215" t="n">
        <v>1</v>
      </c>
    </row>
    <row r="248216">
      <c r="A248216" t="inlineStr">
        <is>
          <t>something12l5r</t>
        </is>
      </c>
      <c r="B248216" t="n">
        <v>1</v>
      </c>
    </row>
    <row r="248217">
      <c r="A248217" t="inlineStr">
        <is>
          <t>82pm</t>
        </is>
      </c>
      <c r="B248217" t="n">
        <v>1</v>
      </c>
    </row>
    <row r="248218">
      <c r="A248218" t="inlineStr">
        <is>
          <t>despainting</t>
        </is>
      </c>
      <c r="B248218" t="n">
        <v>1</v>
      </c>
    </row>
    <row r="248219">
      <c r="A248219" t="inlineStr">
        <is>
          <t>boots—in</t>
        </is>
      </c>
      <c r="B248219" t="n">
        <v>1</v>
      </c>
    </row>
    <row r="248220">
      <c r="A248220" t="inlineStr">
        <is>
          <t>rishibeankana</t>
        </is>
      </c>
      <c r="B248220" t="n">
        <v>1</v>
      </c>
    </row>
    <row r="248221">
      <c r="A248221" t="inlineStr">
        <is>
          <t>turnarku</t>
        </is>
      </c>
      <c r="B248221" t="n">
        <v>1</v>
      </c>
    </row>
    <row r="248222">
      <c r="A248222" t="inlineStr">
        <is>
          <t>181372</t>
        </is>
      </c>
      <c r="B248222" t="n">
        <v>1</v>
      </c>
    </row>
    <row r="248223">
      <c r="A248223" t="inlineStr">
        <is>
          <t>civality</t>
        </is>
      </c>
      <c r="B248223" t="n">
        <v>1</v>
      </c>
    </row>
    <row r="248224">
      <c r="A248224" t="inlineStr">
        <is>
          <t>hamidmanheapaki</t>
        </is>
      </c>
      <c r="B248224" t="n">
        <v>1</v>
      </c>
    </row>
    <row r="248225">
      <c r="A248225" t="inlineStr">
        <is>
          <t>evocica</t>
        </is>
      </c>
      <c r="B248225" t="n">
        <v>1</v>
      </c>
    </row>
    <row r="248226">
      <c r="A248226" t="inlineStr">
        <is>
          <t>snobisms</t>
        </is>
      </c>
      <c r="B248226" t="n">
        <v>1</v>
      </c>
    </row>
    <row r="248227">
      <c r="A248227" t="inlineStr">
        <is>
          <t>45zenest</t>
        </is>
      </c>
      <c r="B248227" t="n">
        <v>1</v>
      </c>
    </row>
    <row r="248228">
      <c r="A248228" t="inlineStr">
        <is>
          <t>19atur</t>
        </is>
      </c>
      <c r="B248228" t="n">
        <v>1</v>
      </c>
    </row>
    <row r="248229">
      <c r="A248229" t="inlineStr">
        <is>
          <t>rishib</t>
        </is>
      </c>
      <c r="B248229" t="n">
        <v>1</v>
      </c>
    </row>
    <row r="248230">
      <c r="A248230" t="inlineStr">
        <is>
          <t>telenomicon</t>
        </is>
      </c>
      <c r="B248230" t="n">
        <v>1</v>
      </c>
    </row>
    <row r="248231">
      <c r="A248231" t="inlineStr">
        <is>
          <t>516st</t>
        </is>
      </c>
      <c r="B248231" t="n">
        <v>1</v>
      </c>
    </row>
    <row r="248232">
      <c r="A248232" t="inlineStr">
        <is>
          <t>rocheae</t>
        </is>
      </c>
      <c r="B248232" t="n">
        <v>1</v>
      </c>
    </row>
    <row r="248233">
      <c r="A248233" t="inlineStr">
        <is>
          <t>phrahfane</t>
        </is>
      </c>
      <c r="B248233" t="n">
        <v>1</v>
      </c>
    </row>
    <row r="248234">
      <c r="A248234" t="inlineStr">
        <is>
          <t>postmingles</t>
        </is>
      </c>
      <c r="B248234" t="n">
        <v>1</v>
      </c>
    </row>
    <row r="248235">
      <c r="A248235" t="inlineStr">
        <is>
          <t>oskozuiromilmiy</t>
        </is>
      </c>
      <c r="B248235" t="n">
        <v>1</v>
      </c>
    </row>
    <row r="248236">
      <c r="A248236" t="inlineStr">
        <is>
          <t>hubmount</t>
        </is>
      </c>
      <c r="B248236" t="n">
        <v>1</v>
      </c>
    </row>
    <row r="248237">
      <c r="A248237" t="inlineStr">
        <is>
          <t>zomitzv</t>
        </is>
      </c>
      <c r="B248237" t="n">
        <v>1</v>
      </c>
    </row>
    <row r="248238">
      <c r="A248238" t="inlineStr">
        <is>
          <t>yerea</t>
        </is>
      </c>
      <c r="B248238" t="n">
        <v>1</v>
      </c>
    </row>
    <row r="248239">
      <c r="A248239" t="inlineStr">
        <is>
          <t>humblove</t>
        </is>
      </c>
      <c r="B248239" t="n">
        <v>1</v>
      </c>
    </row>
    <row r="248240">
      <c r="A248240" t="inlineStr">
        <is>
          <t>dhyeave</t>
        </is>
      </c>
      <c r="B248240" t="n">
        <v>1</v>
      </c>
    </row>
    <row r="248241">
      <c r="A248241" t="inlineStr">
        <is>
          <t>actged</t>
        </is>
      </c>
      <c r="B248241" t="n">
        <v>1</v>
      </c>
    </row>
    <row r="248242">
      <c r="A248242" t="inlineStr">
        <is>
          <t>zsenological</t>
        </is>
      </c>
      <c r="B248242" t="n">
        <v>1</v>
      </c>
    </row>
    <row r="248243">
      <c r="A248243" t="inlineStr">
        <is>
          <t>yhort</t>
        </is>
      </c>
      <c r="B248243" t="n">
        <v>1</v>
      </c>
    </row>
    <row r="248244">
      <c r="A248244" t="inlineStr">
        <is>
          <t>borels</t>
        </is>
      </c>
      <c r="B248244" t="n">
        <v>2</v>
      </c>
    </row>
    <row r="248245">
      <c r="A248245" t="inlineStr">
        <is>
          <t>dialogary</t>
        </is>
      </c>
      <c r="B248245" t="n">
        <v>1</v>
      </c>
    </row>
    <row r="248246">
      <c r="A248246" t="inlineStr">
        <is>
          <t>chioriyan</t>
        </is>
      </c>
      <c r="B248246" t="n">
        <v>1</v>
      </c>
    </row>
    <row r="248247">
      <c r="A248247" t="inlineStr">
        <is>
          <t>19rem</t>
        </is>
      </c>
      <c r="B248247" t="n">
        <v>1</v>
      </c>
    </row>
    <row r="248248">
      <c r="A248248" t="inlineStr">
        <is>
          <t>emimpans</t>
        </is>
      </c>
      <c r="B248248" t="n">
        <v>1</v>
      </c>
    </row>
    <row r="248249">
      <c r="A248249" t="inlineStr">
        <is>
          <t>14myna</t>
        </is>
      </c>
      <c r="B248249" t="n">
        <v>1</v>
      </c>
    </row>
    <row r="248250">
      <c r="A248250" t="inlineStr">
        <is>
          <t>kippia</t>
        </is>
      </c>
      <c r="B248250" t="n">
        <v>1</v>
      </c>
    </row>
    <row r="248251">
      <c r="A248251" t="inlineStr">
        <is>
          <t>51zenest</t>
        </is>
      </c>
      <c r="B248251" t="n">
        <v>1</v>
      </c>
    </row>
    <row r="248252">
      <c r="A248252" t="inlineStr">
        <is>
          <t>konoah</t>
        </is>
      </c>
      <c r="B248252" t="n">
        <v>1</v>
      </c>
    </row>
    <row r="248253">
      <c r="A248253" t="inlineStr">
        <is>
          <t>maprediet</t>
        </is>
      </c>
      <c r="B248253" t="n">
        <v>1</v>
      </c>
    </row>
    <row r="248254">
      <c r="A248254" t="inlineStr">
        <is>
          <t>likerp_proxycyuri</t>
        </is>
      </c>
      <c r="B248254" t="n">
        <v>1</v>
      </c>
    </row>
    <row r="248255">
      <c r="A248255" t="inlineStr">
        <is>
          <t>derek1222</t>
        </is>
      </c>
      <c r="B248255" t="n">
        <v>1</v>
      </c>
    </row>
    <row r="248256">
      <c r="A248256" t="inlineStr">
        <is>
          <t>stepsto</t>
        </is>
      </c>
      <c r="B248256" t="n">
        <v>1</v>
      </c>
    </row>
    <row r="248257">
      <c r="A248257" t="inlineStr">
        <is>
          <t>12665</t>
        </is>
      </c>
      <c r="B248257" t="n">
        <v>1</v>
      </c>
    </row>
    <row r="248258">
      <c r="A248258" t="inlineStr">
        <is>
          <t>dacpvpone</t>
        </is>
      </c>
      <c r="B248258" t="n">
        <v>1</v>
      </c>
    </row>
    <row r="248259">
      <c r="A248259" t="inlineStr">
        <is>
          <t>rpapache</t>
        </is>
      </c>
      <c r="B248259" t="n">
        <v>1</v>
      </c>
    </row>
    <row r="248260">
      <c r="A248260" t="inlineStr">
        <is>
          <t>rp_proxyyuri</t>
        </is>
      </c>
      <c r="B248260" t="n">
        <v>1</v>
      </c>
    </row>
    <row r="248261">
      <c r="A248261" t="inlineStr">
        <is>
          <t>fordb</t>
        </is>
      </c>
      <c r="B248261" t="n">
        <v>1</v>
      </c>
    </row>
    <row r="248262">
      <c r="A248262" t="inlineStr">
        <is>
          <t>usersoptional3</t>
        </is>
      </c>
      <c r="B248262" t="n">
        <v>1</v>
      </c>
    </row>
    <row r="248263">
      <c r="A248263" t="inlineStr">
        <is>
          <t>profilefolder</t>
        </is>
      </c>
      <c r="B248263" t="n">
        <v>1</v>
      </c>
    </row>
    <row r="248264">
      <c r="A248264" t="inlineStr">
        <is>
          <t>yumman</t>
        </is>
      </c>
      <c r="B248264" t="n">
        <v>1</v>
      </c>
    </row>
    <row r="248265">
      <c r="A248265" t="inlineStr">
        <is>
          <t>anyonefor</t>
        </is>
      </c>
      <c r="B248265" t="n">
        <v>1</v>
      </c>
    </row>
    <row r="248266">
      <c r="A248266" t="inlineStr">
        <is>
          <t>fotetyrtopontery</t>
        </is>
      </c>
      <c r="B248266" t="n">
        <v>1</v>
      </c>
    </row>
    <row r="248267">
      <c r="A248267" t="inlineStr">
        <is>
          <t>despastic</t>
        </is>
      </c>
      <c r="B248267" t="n">
        <v>1</v>
      </c>
    </row>
    <row r="248268">
      <c r="A248268" t="inlineStr">
        <is>
          <t>eraways</t>
        </is>
      </c>
      <c r="B248268" t="n">
        <v>1</v>
      </c>
    </row>
    <row r="248269">
      <c r="A248269" t="inlineStr">
        <is>
          <t>hozyromss</t>
        </is>
      </c>
      <c r="B248269" t="n">
        <v>1</v>
      </c>
    </row>
    <row r="248270">
      <c r="A248270" t="inlineStr">
        <is>
          <t>leoton</t>
        </is>
      </c>
      <c r="B248270" t="n">
        <v>1</v>
      </c>
    </row>
    <row r="248271">
      <c r="A248271" t="inlineStr">
        <is>
          <t>guystables</t>
        </is>
      </c>
      <c r="B248271" t="n">
        <v>1</v>
      </c>
    </row>
    <row r="248272">
      <c r="A248272" t="inlineStr">
        <is>
          <t>mikanes</t>
        </is>
      </c>
      <c r="B248272" t="n">
        <v>1</v>
      </c>
    </row>
    <row r="248273">
      <c r="A248273" t="inlineStr">
        <is>
          <t>inbas</t>
        </is>
      </c>
      <c r="B248273" t="n">
        <v>1</v>
      </c>
    </row>
    <row r="248274">
      <c r="A248274" t="inlineStr">
        <is>
          <t>proturesander</t>
        </is>
      </c>
      <c r="B248274" t="n">
        <v>1</v>
      </c>
    </row>
    <row r="248275">
      <c r="A248275" t="inlineStr">
        <is>
          <t>prapit</t>
        </is>
      </c>
      <c r="B248275" t="n">
        <v>1</v>
      </c>
    </row>
    <row r="248276">
      <c r="A248276" t="inlineStr">
        <is>
          <t>kidnappingwoman</t>
        </is>
      </c>
      <c r="B248276" t="n">
        <v>1</v>
      </c>
    </row>
    <row r="248277">
      <c r="A248277" t="inlineStr">
        <is>
          <t>enginerile</t>
        </is>
      </c>
      <c r="B248277" t="n">
        <v>1</v>
      </c>
    </row>
    <row r="248278">
      <c r="A248278" t="inlineStr">
        <is>
          <t>nsure</t>
        </is>
      </c>
      <c r="B248278" t="n">
        <v>2</v>
      </c>
    </row>
    <row r="248279">
      <c r="A248279" t="inlineStr">
        <is>
          <t>deathtabeam</t>
        </is>
      </c>
      <c r="B248279" t="n">
        <v>1</v>
      </c>
    </row>
    <row r="248280">
      <c r="A248280" t="inlineStr">
        <is>
          <t>torturean</t>
        </is>
      </c>
      <c r="B248280" t="n">
        <v>1</v>
      </c>
    </row>
    <row r="248281">
      <c r="A248281" t="inlineStr">
        <is>
          <t>zeyasots</t>
        </is>
      </c>
      <c r="B248281" t="n">
        <v>1</v>
      </c>
    </row>
    <row r="248282">
      <c r="A248282" t="inlineStr">
        <is>
          <t>dentistry—a</t>
        </is>
      </c>
      <c r="B248282" t="n">
        <v>1</v>
      </c>
    </row>
    <row r="248283">
      <c r="A248283" t="inlineStr">
        <is>
          <t>rubenwood</t>
        </is>
      </c>
      <c r="B248283" t="n">
        <v>1</v>
      </c>
    </row>
    <row r="248284">
      <c r="A248284" t="inlineStr">
        <is>
          <t>solbose</t>
        </is>
      </c>
      <c r="B248284" t="n">
        <v>1</v>
      </c>
    </row>
    <row r="248285">
      <c r="A248285" t="inlineStr">
        <is>
          <t>1970—and</t>
        </is>
      </c>
      <c r="B248285" t="n">
        <v>1</v>
      </c>
    </row>
    <row r="248286">
      <c r="A248286" t="inlineStr">
        <is>
          <t>anguardt</t>
        </is>
      </c>
      <c r="B248286" t="n">
        <v>1</v>
      </c>
    </row>
    <row r="248287">
      <c r="A248287" t="inlineStr">
        <is>
          <t>regimen—as</t>
        </is>
      </c>
      <c r="B248287" t="n">
        <v>1</v>
      </c>
    </row>
    <row r="248288">
      <c r="A248288" t="inlineStr">
        <is>
          <t>mehegs</t>
        </is>
      </c>
      <c r="B248288" t="n">
        <v>1</v>
      </c>
    </row>
    <row r="248289">
      <c r="A248289" t="inlineStr">
        <is>
          <t>bealee</t>
        </is>
      </c>
      <c r="B248289" t="n">
        <v>1</v>
      </c>
    </row>
    <row r="248290">
      <c r="A248290" t="inlineStr">
        <is>
          <t>belewman</t>
        </is>
      </c>
      <c r="B248290" t="n">
        <v>1</v>
      </c>
    </row>
    <row r="248291">
      <c r="A248291" t="inlineStr">
        <is>
          <t>splence</t>
        </is>
      </c>
      <c r="B248291" t="n">
        <v>1</v>
      </c>
    </row>
    <row r="248292">
      <c r="A248292" t="inlineStr">
        <is>
          <t>autopterure</t>
        </is>
      </c>
      <c r="B248292" t="n">
        <v>1</v>
      </c>
    </row>
    <row r="248293">
      <c r="A248293" t="inlineStr">
        <is>
          <t>mourno</t>
        </is>
      </c>
      <c r="B248293" t="n">
        <v>1</v>
      </c>
    </row>
    <row r="248294">
      <c r="A248294" t="inlineStr">
        <is>
          <t>psychoskins</t>
        </is>
      </c>
      <c r="B248294" t="n">
        <v>1</v>
      </c>
    </row>
    <row r="248295">
      <c r="A248295" t="inlineStr">
        <is>
          <t>matamax</t>
        </is>
      </c>
      <c r="B248295" t="n">
        <v>2</v>
      </c>
    </row>
    <row r="248296">
      <c r="A248296" t="inlineStr">
        <is>
          <t>benival</t>
        </is>
      </c>
      <c r="B248296" t="n">
        <v>1</v>
      </c>
    </row>
    <row r="248297">
      <c r="A248297" t="inlineStr">
        <is>
          <t>ripkenography</t>
        </is>
      </c>
      <c r="B248297" t="n">
        <v>1</v>
      </c>
    </row>
    <row r="248298">
      <c r="A248298" t="inlineStr">
        <is>
          <t>o___–</t>
        </is>
      </c>
      <c r="B248298" t="n">
        <v>1</v>
      </c>
    </row>
    <row r="248299">
      <c r="A248299" t="inlineStr">
        <is>
          <t>flashbridge</t>
        </is>
      </c>
      <c r="B248299" t="n">
        <v>1</v>
      </c>
    </row>
    <row r="248300">
      <c r="A248300" t="inlineStr">
        <is>
          <t>『packet</t>
        </is>
      </c>
      <c r="B248300" t="n">
        <v>1</v>
      </c>
    </row>
    <row r="248301">
      <c r="A248301" t="inlineStr">
        <is>
          <t>lohas</t>
        </is>
      </c>
      <c r="B248301" t="n">
        <v>1</v>
      </c>
    </row>
    <row r="248302">
      <c r="A248302" t="inlineStr">
        <is>
          <t>vdcm</t>
        </is>
      </c>
      <c r="B248302" t="n">
        <v>1</v>
      </c>
    </row>
    <row r="248303">
      <c r="A248303" t="inlineStr">
        <is>
          <t>eldenstein</t>
        </is>
      </c>
      <c r="B248303" t="n">
        <v>1</v>
      </c>
    </row>
    <row r="248304">
      <c r="A248304" t="inlineStr">
        <is>
          <t>collectballs</t>
        </is>
      </c>
      <c r="B248304" t="n">
        <v>1</v>
      </c>
    </row>
    <row r="248305">
      <c r="A248305" t="inlineStr">
        <is>
          <t>mhatia</t>
        </is>
      </c>
      <c r="B248305" t="n">
        <v>1</v>
      </c>
    </row>
    <row r="248306">
      <c r="A248306" t="inlineStr">
        <is>
          <t>oversparking</t>
        </is>
      </c>
      <c r="B248306" t="n">
        <v>1</v>
      </c>
    </row>
    <row r="248307">
      <c r="A248307" t="inlineStr">
        <is>
          <t>inyts</t>
        </is>
      </c>
      <c r="B248307" t="n">
        <v>1</v>
      </c>
    </row>
    <row r="248308">
      <c r="A248308" t="inlineStr">
        <is>
          <t>boerlein</t>
        </is>
      </c>
      <c r="B248308" t="n">
        <v>1</v>
      </c>
    </row>
    <row r="248309">
      <c r="A248309" t="inlineStr">
        <is>
          <t>lighstriders</t>
        </is>
      </c>
      <c r="B248309" t="n">
        <v>1</v>
      </c>
    </row>
    <row r="248310">
      <c r="A248310" t="inlineStr">
        <is>
          <t>aneffic</t>
        </is>
      </c>
      <c r="B248310" t="n">
        <v>1</v>
      </c>
    </row>
    <row r="248311">
      <c r="A248311" t="inlineStr">
        <is>
          <t>talichai</t>
        </is>
      </c>
      <c r="B248311" t="n">
        <v>1</v>
      </c>
    </row>
    <row r="248312">
      <c r="A248312" t="inlineStr">
        <is>
          <t>talits</t>
        </is>
      </c>
      <c r="B248312" t="n">
        <v>2</v>
      </c>
    </row>
    <row r="248313">
      <c r="A248313" t="inlineStr">
        <is>
          <t>gundu</t>
        </is>
      </c>
      <c r="B248313" t="n">
        <v>1</v>
      </c>
    </row>
    <row r="248314">
      <c r="A248314" t="inlineStr">
        <is>
          <t>gunminas</t>
        </is>
      </c>
      <c r="B248314" t="n">
        <v>1</v>
      </c>
    </row>
    <row r="248315">
      <c r="A248315" t="inlineStr">
        <is>
          <t>tordah</t>
        </is>
      </c>
      <c r="B248315" t="n">
        <v>1</v>
      </c>
    </row>
    <row r="248316">
      <c r="A248316" t="inlineStr">
        <is>
          <t>hyperscape</t>
        </is>
      </c>
      <c r="B248316" t="n">
        <v>1</v>
      </c>
    </row>
    <row r="248317">
      <c r="A248317" t="inlineStr">
        <is>
          <t>opiter</t>
        </is>
      </c>
      <c r="B248317" t="n">
        <v>1</v>
      </c>
    </row>
    <row r="248318">
      <c r="A248318" t="inlineStr">
        <is>
          <t>talaran</t>
        </is>
      </c>
      <c r="B248318" t="n">
        <v>1</v>
      </c>
    </row>
    <row r="248319">
      <c r="A248319" t="inlineStr">
        <is>
          <t>fisthell</t>
        </is>
      </c>
      <c r="B248319" t="n">
        <v>1</v>
      </c>
    </row>
    <row r="248320">
      <c r="A248320" t="inlineStr">
        <is>
          <t>talanka31</t>
        </is>
      </c>
      <c r="B248320" t="n">
        <v>1</v>
      </c>
    </row>
    <row r="248321">
      <c r="A248321" t="inlineStr">
        <is>
          <t>hanhaze</t>
        </is>
      </c>
      <c r="B248321" t="n">
        <v>1</v>
      </c>
    </row>
    <row r="248322">
      <c r="A248322" t="inlineStr">
        <is>
          <t>talandran</t>
        </is>
      </c>
      <c r="B248322" t="n">
        <v>1</v>
      </c>
    </row>
    <row r="248323">
      <c r="A248323" t="inlineStr">
        <is>
          <t>lighstrider</t>
        </is>
      </c>
      <c r="B248323" t="n">
        <v>1</v>
      </c>
    </row>
    <row r="248324">
      <c r="A248324" t="inlineStr">
        <is>
          <t>kabaig</t>
        </is>
      </c>
      <c r="B248324" t="n">
        <v>1</v>
      </c>
    </row>
    <row r="248325">
      <c r="A248325" t="inlineStr">
        <is>
          <t>odesanto</t>
        </is>
      </c>
      <c r="B248325" t="n">
        <v>1</v>
      </c>
    </row>
    <row r="248326">
      <c r="A248326" t="inlineStr">
        <is>
          <t>clawdocks</t>
        </is>
      </c>
      <c r="B248326" t="n">
        <v>1</v>
      </c>
    </row>
    <row r="248327">
      <c r="A248327" t="inlineStr">
        <is>
          <t>caressily</t>
        </is>
      </c>
      <c r="B248327" t="n">
        <v>1</v>
      </c>
    </row>
    <row r="248328">
      <c r="A248328" t="inlineStr">
        <is>
          <t>abssar</t>
        </is>
      </c>
      <c r="B248328" t="n">
        <v>1</v>
      </c>
    </row>
    <row r="248329">
      <c r="A248329" t="inlineStr">
        <is>
          <t>incruded</t>
        </is>
      </c>
      <c r="B248329" t="n">
        <v>1</v>
      </c>
    </row>
    <row r="248330">
      <c r="A248330" t="inlineStr">
        <is>
          <t>kishika</t>
        </is>
      </c>
      <c r="B248330" t="n">
        <v>1</v>
      </c>
    </row>
    <row r="248331">
      <c r="A248331" t="inlineStr">
        <is>
          <t>rogut</t>
        </is>
      </c>
      <c r="B248331" t="n">
        <v>1</v>
      </c>
    </row>
    <row r="248332">
      <c r="A248332" t="inlineStr">
        <is>
          <t>galadius</t>
        </is>
      </c>
      <c r="B248332" t="n">
        <v>1</v>
      </c>
    </row>
    <row r="248333">
      <c r="A248333" t="inlineStr">
        <is>
          <t>grameenfoals</t>
        </is>
      </c>
      <c r="B248333" t="n">
        <v>1</v>
      </c>
    </row>
    <row r="248334">
      <c r="A248334" t="inlineStr">
        <is>
          <t>sunsec</t>
        </is>
      </c>
      <c r="B248334" t="n">
        <v>1</v>
      </c>
    </row>
    <row r="248335">
      <c r="A248335" t="inlineStr">
        <is>
          <t>us322m2</t>
        </is>
      </c>
      <c r="B248335" t="n">
        <v>1</v>
      </c>
    </row>
    <row r="248336">
      <c r="A248336" t="inlineStr">
        <is>
          <t>oskuanian</t>
        </is>
      </c>
      <c r="B248336" t="n">
        <v>1</v>
      </c>
    </row>
    <row r="248337">
      <c r="A248337" t="inlineStr">
        <is>
          <t>323m2</t>
        </is>
      </c>
      <c r="B248337" t="n">
        <v>1</v>
      </c>
    </row>
    <row r="248338">
      <c r="A248338" t="inlineStr">
        <is>
          <t>348m2</t>
        </is>
      </c>
      <c r="B248338" t="n">
        <v>1</v>
      </c>
    </row>
    <row r="248339">
      <c r="A248339" t="inlineStr">
        <is>
          <t>modegop</t>
        </is>
      </c>
      <c r="B248339" t="n">
        <v>1</v>
      </c>
    </row>
    <row r="248340">
      <c r="A248340" t="inlineStr">
        <is>
          <t>621st</t>
        </is>
      </c>
      <c r="B248340" t="n">
        <v>1</v>
      </c>
    </row>
    <row r="248341">
      <c r="A248341" t="inlineStr">
        <is>
          <t>401th</t>
        </is>
      </c>
      <c r="B248341" t="n">
        <v>1</v>
      </c>
    </row>
    <row r="248342">
      <c r="A248342" t="inlineStr">
        <is>
          <t>offensesredagging</t>
        </is>
      </c>
      <c r="B248342" t="n">
        <v>1</v>
      </c>
    </row>
    <row r="248343">
      <c r="A248343" t="inlineStr">
        <is>
          <t>32m1</t>
        </is>
      </c>
      <c r="B248343" t="n">
        <v>1</v>
      </c>
    </row>
    <row r="248344">
      <c r="A248344" t="inlineStr">
        <is>
          <t>futureold</t>
        </is>
      </c>
      <c r="B248344" t="n">
        <v>1</v>
      </c>
    </row>
    <row r="248345">
      <c r="A248345" t="inlineStr">
        <is>
          <t>burrelein</t>
        </is>
      </c>
      <c r="B248345" t="n">
        <v>1</v>
      </c>
    </row>
    <row r="248346">
      <c r="A248346" t="inlineStr">
        <is>
          <t>driven311332</t>
        </is>
      </c>
      <c r="B248346" t="n">
        <v>1</v>
      </c>
    </row>
    <row r="248347">
      <c r="A248347" t="inlineStr">
        <is>
          <t>414p</t>
        </is>
      </c>
      <c r="B248347" t="n">
        <v>1</v>
      </c>
    </row>
    <row r="248348">
      <c r="A248348" t="inlineStr">
        <is>
          <t>philott</t>
        </is>
      </c>
      <c r="B248348" t="n">
        <v>1</v>
      </c>
    </row>
    <row r="248349">
      <c r="A248349" t="inlineStr">
        <is>
          <t>onesnew</t>
        </is>
      </c>
      <c r="B248349" t="n">
        <v>1</v>
      </c>
    </row>
    <row r="248350">
      <c r="A248350" t="inlineStr">
        <is>
          <t>earned597</t>
        </is>
      </c>
      <c r="B248350" t="n">
        <v>1</v>
      </c>
    </row>
    <row r="248351">
      <c r="A248351" t="inlineStr">
        <is>
          <t>costsmore</t>
        </is>
      </c>
      <c r="B248351" t="n">
        <v>1</v>
      </c>
    </row>
    <row r="248352">
      <c r="A248352" t="inlineStr">
        <is>
          <t>885a02</t>
        </is>
      </c>
      <c r="B248352" t="n">
        <v>1</v>
      </c>
    </row>
    <row r="248353">
      <c r="A248353" t="inlineStr">
        <is>
          <t>collegeyardstore</t>
        </is>
      </c>
      <c r="B248353" t="n">
        <v>1</v>
      </c>
    </row>
    <row r="248354">
      <c r="A248354" t="inlineStr">
        <is>
          <t>sendtps</t>
        </is>
      </c>
      <c r="B248354" t="n">
        <v>1</v>
      </c>
    </row>
    <row r="248355">
      <c r="A248355" t="inlineStr">
        <is>
          <t>7983</t>
        </is>
      </c>
      <c r="B248355" t="n">
        <v>2</v>
      </c>
    </row>
    <row r="248356">
      <c r="A248356" t="inlineStr">
        <is>
          <t>bombscreen</t>
        </is>
      </c>
      <c r="B248356" t="n">
        <v>1</v>
      </c>
    </row>
    <row r="248357">
      <c r="A248357" t="inlineStr">
        <is>
          <t>nasavice</t>
        </is>
      </c>
      <c r="B248357" t="n">
        <v>1</v>
      </c>
    </row>
    <row r="248358">
      <c r="A248358" t="inlineStr">
        <is>
          <t>intenent</t>
        </is>
      </c>
      <c r="B248358" t="n">
        <v>1</v>
      </c>
    </row>
    <row r="248359">
      <c r="A248359" t="inlineStr">
        <is>
          <t>tebbrett</t>
        </is>
      </c>
      <c r="B248359" t="n">
        <v>1</v>
      </c>
    </row>
    <row r="248360">
      <c r="A248360" t="inlineStr">
        <is>
          <t>cnyi</t>
        </is>
      </c>
      <c r="B248360" t="n">
        <v>1</v>
      </c>
    </row>
    <row r="248361">
      <c r="A248361" t="inlineStr">
        <is>
          <t>featuresonly</t>
        </is>
      </c>
      <c r="B248361" t="n">
        <v>1</v>
      </c>
    </row>
    <row r="248362">
      <c r="A248362" t="inlineStr">
        <is>
          <t>readporv</t>
        </is>
      </c>
      <c r="B248362" t="n">
        <v>1</v>
      </c>
    </row>
    <row r="248363">
      <c r="A248363" t="inlineStr">
        <is>
          <t>com201612how</t>
        </is>
      </c>
      <c r="B248363" t="n">
        <v>1</v>
      </c>
    </row>
    <row r="248364">
      <c r="A248364" t="inlineStr">
        <is>
          <t>winkeys</t>
        </is>
      </c>
      <c r="B248364" t="n">
        <v>1</v>
      </c>
    </row>
    <row r="248365">
      <c r="A248365" t="inlineStr">
        <is>
          <t>coginsclimateexplain</t>
        </is>
      </c>
      <c r="B248365" t="n">
        <v>1</v>
      </c>
    </row>
    <row r="248366">
      <c r="A248366" t="inlineStr">
        <is>
          <t>pmillin</t>
        </is>
      </c>
      <c r="B248366" t="n">
        <v>1</v>
      </c>
    </row>
    <row r="248367">
      <c r="A248367" t="inlineStr">
        <is>
          <t>wertpapers</t>
        </is>
      </c>
      <c r="B248367" t="n">
        <v>1</v>
      </c>
    </row>
    <row r="248368">
      <c r="A248368" t="inlineStr">
        <is>
          <t>usaplit</t>
        </is>
      </c>
      <c r="B248368" t="n">
        <v>1</v>
      </c>
    </row>
    <row r="248369">
      <c r="A248369" t="inlineStr">
        <is>
          <t>usplit</t>
        </is>
      </c>
      <c r="B248369" t="n">
        <v>3</v>
      </c>
    </row>
    <row r="248370">
      <c r="A248370" t="inlineStr">
        <is>
          <t>chompheart</t>
        </is>
      </c>
      <c r="B248370" t="n">
        <v>1</v>
      </c>
    </row>
    <row r="248371">
      <c r="A248371" t="inlineStr">
        <is>
          <t>udayat</t>
        </is>
      </c>
      <c r="B248371" t="n">
        <v>1</v>
      </c>
    </row>
    <row r="248372">
      <c r="A248372" t="inlineStr">
        <is>
          <t>napatino</t>
        </is>
      </c>
      <c r="B248372" t="n">
        <v>1</v>
      </c>
    </row>
    <row r="248373">
      <c r="A248373" t="inlineStr">
        <is>
          <t>religious_sources</t>
        </is>
      </c>
      <c r="B248373" t="n">
        <v>1</v>
      </c>
    </row>
    <row r="248374">
      <c r="A248374" t="inlineStr">
        <is>
          <t>tazekerf</t>
        </is>
      </c>
      <c r="B248374" t="n">
        <v>1</v>
      </c>
    </row>
    <row r="248375">
      <c r="A248375" t="inlineStr">
        <is>
          <t>sabadares</t>
        </is>
      </c>
      <c r="B248375" t="n">
        <v>1</v>
      </c>
    </row>
    <row r="248376">
      <c r="A248376" t="inlineStr">
        <is>
          <t>newsthumbing</t>
        </is>
      </c>
      <c r="B248376" t="n">
        <v>1</v>
      </c>
    </row>
    <row r="248377">
      <c r="A248377" t="inlineStr">
        <is>
          <t>inventorship</t>
        </is>
      </c>
      <c r="B248377" t="n">
        <v>1</v>
      </c>
    </row>
    <row r="248378">
      <c r="A248378" t="inlineStr">
        <is>
          <t>technologyjulietfda</t>
        </is>
      </c>
      <c r="B248378" t="n">
        <v>1</v>
      </c>
    </row>
    <row r="248379">
      <c r="A248379" t="inlineStr">
        <is>
          <t>techjulietfda</t>
        </is>
      </c>
      <c r="B248379" t="n">
        <v>1</v>
      </c>
    </row>
    <row r="248380">
      <c r="A248380" t="inlineStr">
        <is>
          <t>techjanet</t>
        </is>
      </c>
      <c r="B248380" t="n">
        <v>1</v>
      </c>
    </row>
    <row r="248381">
      <c r="A248381" t="inlineStr">
        <is>
          <t>slutrivenom</t>
        </is>
      </c>
      <c r="B248381" t="n">
        <v>1</v>
      </c>
    </row>
    <row r="248382">
      <c r="A248382" t="inlineStr">
        <is>
          <t>yearmaybea</t>
        </is>
      </c>
      <c r="B248382" t="n">
        <v>1</v>
      </c>
    </row>
    <row r="248383">
      <c r="A248383" t="inlineStr">
        <is>
          <t>exchosulation</t>
        </is>
      </c>
      <c r="B248383" t="n">
        <v>2</v>
      </c>
    </row>
    <row r="248384">
      <c r="A248384" t="inlineStr">
        <is>
          <t>fyrld</t>
        </is>
      </c>
      <c r="B248384" t="n">
        <v>1</v>
      </c>
    </row>
    <row r="248385">
      <c r="A248385" t="inlineStr">
        <is>
          <t>obisiolumbnails</t>
        </is>
      </c>
      <c r="B248385" t="n">
        <v>1</v>
      </c>
    </row>
    <row r="248386">
      <c r="A248386" t="inlineStr">
        <is>
          <t>sidecly</t>
        </is>
      </c>
      <c r="B248386" t="n">
        <v>1</v>
      </c>
    </row>
    <row r="248387">
      <c r="A248387" t="inlineStr">
        <is>
          <t>castleofthemind</t>
        </is>
      </c>
      <c r="B248387" t="n">
        <v>1</v>
      </c>
    </row>
    <row r="248388">
      <c r="A248388" t="inlineStr">
        <is>
          <t>grapkins</t>
        </is>
      </c>
      <c r="B248388" t="n">
        <v>1</v>
      </c>
    </row>
    <row r="248389">
      <c r="A248389" t="inlineStr">
        <is>
          <t>revictalus</t>
        </is>
      </c>
      <c r="B248389" t="n">
        <v>1</v>
      </c>
    </row>
    <row r="248390">
      <c r="A248390" t="inlineStr">
        <is>
          <t>calluscylitatemarxismcflcorner</t>
        </is>
      </c>
      <c r="B248390" t="n">
        <v>1</v>
      </c>
    </row>
    <row r="248391">
      <c r="A248391" t="inlineStr">
        <is>
          <t>technia</t>
        </is>
      </c>
      <c r="B248391" t="n">
        <v>1</v>
      </c>
    </row>
    <row r="248392">
      <c r="A248392" t="inlineStr">
        <is>
          <t>phinthendro</t>
        </is>
      </c>
      <c r="B248392" t="n">
        <v>1</v>
      </c>
    </row>
    <row r="248393">
      <c r="A248393" t="inlineStr">
        <is>
          <t>snapko</t>
        </is>
      </c>
      <c r="B248393" t="n">
        <v>1</v>
      </c>
    </row>
    <row r="248394">
      <c r="A248394" t="inlineStr">
        <is>
          <t>ת_ryan</t>
        </is>
      </c>
      <c r="B248394" t="n">
        <v>1</v>
      </c>
    </row>
    <row r="248395">
      <c r="A248395" t="inlineStr">
        <is>
          <t>naturah</t>
        </is>
      </c>
      <c r="B248395" t="n">
        <v>1</v>
      </c>
    </row>
    <row r="248396">
      <c r="A248396" t="inlineStr">
        <is>
          <t>oftbrain</t>
        </is>
      </c>
      <c r="B248396" t="n">
        <v>1</v>
      </c>
    </row>
    <row r="248397">
      <c r="A248397" t="inlineStr">
        <is>
          <t>gupreyen</t>
        </is>
      </c>
      <c r="B248397" t="n">
        <v>1</v>
      </c>
    </row>
    <row r="248398">
      <c r="A248398" t="inlineStr">
        <is>
          <t>ridsagles</t>
        </is>
      </c>
      <c r="B248398" t="n">
        <v>1</v>
      </c>
    </row>
    <row r="248399">
      <c r="A248399" t="inlineStr">
        <is>
          <t>herlatrish</t>
        </is>
      </c>
      <c r="B248399" t="n">
        <v>1</v>
      </c>
    </row>
    <row r="248400">
      <c r="A248400" t="inlineStr">
        <is>
          <t>tinnesting</t>
        </is>
      </c>
      <c r="B248400" t="n">
        <v>1</v>
      </c>
    </row>
    <row r="248401">
      <c r="A248401" t="inlineStr">
        <is>
          <t>sherwach</t>
        </is>
      </c>
      <c r="B248401" t="n">
        <v>1</v>
      </c>
    </row>
    <row r="248402">
      <c r="A248402" t="inlineStr">
        <is>
          <t>kiwema</t>
        </is>
      </c>
      <c r="B248402" t="n">
        <v>1</v>
      </c>
    </row>
    <row r="248403">
      <c r="A248403" t="inlineStr">
        <is>
          <t>ת_shalomuddy</t>
        </is>
      </c>
      <c r="B248403" t="n">
        <v>1</v>
      </c>
    </row>
    <row r="248404">
      <c r="A248404" t="inlineStr">
        <is>
          <t>pigeofi</t>
        </is>
      </c>
      <c r="B248404" t="n">
        <v>1</v>
      </c>
    </row>
    <row r="248405">
      <c r="A248405" t="inlineStr">
        <is>
          <t>unizing</t>
        </is>
      </c>
      <c r="B248405" t="n">
        <v>1</v>
      </c>
    </row>
    <row r="248406">
      <c r="A248406" t="inlineStr">
        <is>
          <t>snowfurs</t>
        </is>
      </c>
      <c r="B248406" t="n">
        <v>1</v>
      </c>
    </row>
    <row r="248407">
      <c r="A248407" t="inlineStr">
        <is>
          <t>untepitiatory</t>
        </is>
      </c>
      <c r="B248407" t="n">
        <v>1</v>
      </c>
    </row>
    <row r="248408">
      <c r="A248408" t="inlineStr">
        <is>
          <t>nationethnic</t>
        </is>
      </c>
      <c r="B248408" t="n">
        <v>1</v>
      </c>
    </row>
    <row r="248409">
      <c r="A248409" t="inlineStr">
        <is>
          <t>sehtaking</t>
        </is>
      </c>
      <c r="B248409" t="n">
        <v>1</v>
      </c>
    </row>
    <row r="248410">
      <c r="A248410" t="inlineStr">
        <is>
          <t>heromiella</t>
        </is>
      </c>
      <c r="B248410" t="n">
        <v>1</v>
      </c>
    </row>
    <row r="248411">
      <c r="A248411" t="inlineStr">
        <is>
          <t>quishka</t>
        </is>
      </c>
      <c r="B248411" t="n">
        <v>1</v>
      </c>
    </row>
    <row r="248412">
      <c r="A248412" t="inlineStr">
        <is>
          <t>pretendin</t>
        </is>
      </c>
      <c r="B248412" t="n">
        <v>1</v>
      </c>
    </row>
    <row r="248413">
      <c r="A248413" t="inlineStr">
        <is>
          <t>hoyalgiew</t>
        </is>
      </c>
      <c r="B248413" t="n">
        <v>1</v>
      </c>
    </row>
    <row r="248414">
      <c r="A248414" t="inlineStr">
        <is>
          <t>burrewardsbrook</t>
        </is>
      </c>
      <c r="B248414" t="n">
        <v>1</v>
      </c>
    </row>
    <row r="248415">
      <c r="A248415" t="inlineStr">
        <is>
          <t>gillochis</t>
        </is>
      </c>
      <c r="B248415" t="n">
        <v>1</v>
      </c>
    </row>
    <row r="248416">
      <c r="A248416" t="inlineStr">
        <is>
          <t>ת_roman</t>
        </is>
      </c>
      <c r="B248416" t="n">
        <v>1</v>
      </c>
    </row>
    <row r="248417">
      <c r="A248417" t="inlineStr">
        <is>
          <t>boneils</t>
        </is>
      </c>
      <c r="B248417" t="n">
        <v>1</v>
      </c>
    </row>
    <row r="248418">
      <c r="A248418" t="inlineStr">
        <is>
          <t>galacreus</t>
        </is>
      </c>
      <c r="B248418" t="n">
        <v>1</v>
      </c>
    </row>
    <row r="248419">
      <c r="A248419" t="inlineStr">
        <is>
          <t>wiif</t>
        </is>
      </c>
      <c r="B248419" t="n">
        <v>1</v>
      </c>
    </row>
    <row r="248420">
      <c r="A248420" t="inlineStr">
        <is>
          <t>subbotenic</t>
        </is>
      </c>
      <c r="B248420" t="n">
        <v>1</v>
      </c>
    </row>
    <row r="248421">
      <c r="A248421" t="inlineStr">
        <is>
          <t>pyrah</t>
        </is>
      </c>
      <c r="B248421" t="n">
        <v>1</v>
      </c>
    </row>
    <row r="248422">
      <c r="A248422" t="inlineStr">
        <is>
          <t>tanm</t>
        </is>
      </c>
      <c r="B248422" t="n">
        <v>1</v>
      </c>
    </row>
    <row r="248423">
      <c r="A248423" t="inlineStr">
        <is>
          <t>dougt</t>
        </is>
      </c>
      <c r="B248423" t="n">
        <v>1</v>
      </c>
    </row>
    <row r="248424">
      <c r="A248424" t="inlineStr">
        <is>
          <t>naemsaus</t>
        </is>
      </c>
      <c r="B248424" t="n">
        <v>1</v>
      </c>
    </row>
    <row r="248425">
      <c r="A248425" t="inlineStr">
        <is>
          <t>callusearsmarxismeggshell</t>
        </is>
      </c>
      <c r="B248425" t="n">
        <v>1</v>
      </c>
    </row>
    <row r="248426">
      <c r="A248426" t="inlineStr">
        <is>
          <t>transdn</t>
        </is>
      </c>
      <c r="B248426" t="n">
        <v>1</v>
      </c>
    </row>
    <row r="248427">
      <c r="A248427" t="inlineStr">
        <is>
          <t>hernags</t>
        </is>
      </c>
      <c r="B248427" t="n">
        <v>1</v>
      </c>
    </row>
    <row r="248428">
      <c r="A248428" t="inlineStr">
        <is>
          <t>italiceps</t>
        </is>
      </c>
      <c r="B248428" t="n">
        <v>1</v>
      </c>
    </row>
    <row r="248429">
      <c r="A248429" t="inlineStr">
        <is>
          <t>ctrchev</t>
        </is>
      </c>
      <c r="B248429" t="n">
        <v>1</v>
      </c>
    </row>
    <row r="248430">
      <c r="A248430" t="inlineStr">
        <is>
          <t>wircon</t>
        </is>
      </c>
      <c r="B248430" t="n">
        <v>1</v>
      </c>
    </row>
    <row r="248431">
      <c r="A248431" t="inlineStr">
        <is>
          <t>∞xmenem</t>
        </is>
      </c>
      <c r="B248431" t="n">
        <v>1</v>
      </c>
    </row>
    <row r="248432">
      <c r="A248432" t="inlineStr">
        <is>
          <t>limittoborne</t>
        </is>
      </c>
      <c r="B248432" t="n">
        <v>1</v>
      </c>
    </row>
    <row r="248433">
      <c r="A248433" t="inlineStr">
        <is>
          <t>ת_ester</t>
        </is>
      </c>
      <c r="B248433" t="n">
        <v>1</v>
      </c>
    </row>
    <row r="248434">
      <c r="A248434" t="inlineStr">
        <is>
          <t>pisttopontoon</t>
        </is>
      </c>
      <c r="B248434" t="n">
        <v>1</v>
      </c>
    </row>
    <row r="248435">
      <c r="A248435" t="inlineStr">
        <is>
          <t>phinthe</t>
        </is>
      </c>
      <c r="B248435" t="n">
        <v>1</v>
      </c>
    </row>
    <row r="248436">
      <c r="A248436" t="inlineStr">
        <is>
          <t>wordinstead</t>
        </is>
      </c>
      <c r="B248436" t="n">
        <v>1</v>
      </c>
    </row>
    <row r="248437">
      <c r="A248437" t="inlineStr">
        <is>
          <t>winella</t>
        </is>
      </c>
      <c r="B248437" t="n">
        <v>1</v>
      </c>
    </row>
    <row r="248438">
      <c r="A248438" t="inlineStr">
        <is>
          <t>fuckah—there</t>
        </is>
      </c>
      <c r="B248438" t="n">
        <v>1</v>
      </c>
    </row>
    <row r="248439">
      <c r="A248439" t="inlineStr">
        <is>
          <t>brooklynites—or</t>
        </is>
      </c>
      <c r="B248439" t="n">
        <v>1</v>
      </c>
    </row>
    <row r="248440">
      <c r="A248440" t="inlineStr">
        <is>
          <t>zettini</t>
        </is>
      </c>
      <c r="B248440" t="n">
        <v>1</v>
      </c>
    </row>
    <row r="248441">
      <c r="A248441" t="inlineStr">
        <is>
          <t>within—as</t>
        </is>
      </c>
      <c r="B248441" t="n">
        <v>1</v>
      </c>
    </row>
    <row r="248442">
      <c r="A248442" t="inlineStr">
        <is>
          <t>river—and</t>
        </is>
      </c>
      <c r="B248442" t="n">
        <v>1</v>
      </c>
    </row>
    <row r="248443">
      <c r="A248443" t="inlineStr">
        <is>
          <t>werley</t>
        </is>
      </c>
      <c r="B248443" t="n">
        <v>1</v>
      </c>
    </row>
    <row r="248444">
      <c r="A248444" t="inlineStr">
        <is>
          <t>guilty–brought</t>
        </is>
      </c>
      <c r="B248444" t="n">
        <v>1</v>
      </c>
    </row>
    <row r="248445">
      <c r="A248445" t="inlineStr">
        <is>
          <t>flushingone</t>
        </is>
      </c>
      <c r="B248445" t="n">
        <v>1</v>
      </c>
    </row>
    <row r="248446">
      <c r="A248446" t="inlineStr">
        <is>
          <t>klintch</t>
        </is>
      </c>
      <c r="B248446" t="n">
        <v>1</v>
      </c>
    </row>
    <row r="248447">
      <c r="A248447" t="inlineStr">
        <is>
          <t>scripture—purity</t>
        </is>
      </c>
      <c r="B248447" t="n">
        <v>1</v>
      </c>
    </row>
    <row r="248448">
      <c r="A248448" t="inlineStr">
        <is>
          <t>recoveryhousing</t>
        </is>
      </c>
      <c r="B248448" t="n">
        <v>1</v>
      </c>
    </row>
    <row r="248449">
      <c r="A248449" t="inlineStr">
        <is>
          <t>riverstown</t>
        </is>
      </c>
      <c r="B248449" t="n">
        <v>1</v>
      </c>
    </row>
    <row r="248450">
      <c r="A248450" t="inlineStr">
        <is>
          <t>polychanic</t>
        </is>
      </c>
      <c r="B248450" t="n">
        <v>1</v>
      </c>
    </row>
    <row r="248451">
      <c r="A248451" t="inlineStr">
        <is>
          <t>misburned</t>
        </is>
      </c>
      <c r="B248451" t="n">
        <v>1</v>
      </c>
    </row>
    <row r="248452">
      <c r="A248452" t="inlineStr">
        <is>
          <t>v6418g</t>
        </is>
      </c>
      <c r="B248452" t="n">
        <v>1</v>
      </c>
    </row>
    <row r="248453">
      <c r="A248453" t="inlineStr">
        <is>
          <t>materializable</t>
        </is>
      </c>
      <c r="B248453" t="n">
        <v>1</v>
      </c>
    </row>
    <row r="248454">
      <c r="A248454" t="inlineStr">
        <is>
          <t>mkoe</t>
        </is>
      </c>
      <c r="B248454" t="n">
        <v>1</v>
      </c>
    </row>
    <row r="248455">
      <c r="A248455" t="inlineStr">
        <is>
          <t>partybones</t>
        </is>
      </c>
      <c r="B248455" t="n">
        <v>1</v>
      </c>
    </row>
    <row r="248456">
      <c r="A248456" t="inlineStr">
        <is>
          <t>london360</t>
        </is>
      </c>
      <c r="B248456" t="n">
        <v>1</v>
      </c>
    </row>
    <row r="248457">
      <c r="A248457" t="inlineStr">
        <is>
          <t>stradskitt</t>
        </is>
      </c>
      <c r="B248457" t="n">
        <v>1</v>
      </c>
    </row>
    <row r="248458">
      <c r="A248458" t="inlineStr">
        <is>
          <t>beleief</t>
        </is>
      </c>
      <c r="B248458" t="n">
        <v>1</v>
      </c>
    </row>
    <row r="248459">
      <c r="A248459" t="inlineStr">
        <is>
          <t>vermimias</t>
        </is>
      </c>
      <c r="B248459" t="n">
        <v>1</v>
      </c>
    </row>
    <row r="248460">
      <c r="A248460" t="inlineStr">
        <is>
          <t>printdev</t>
        </is>
      </c>
      <c r="B248460" t="n">
        <v>1</v>
      </c>
    </row>
    <row r="248461">
      <c r="A248461" t="inlineStr">
        <is>
          <t>wcads</t>
        </is>
      </c>
      <c r="B248461" t="n">
        <v>1</v>
      </c>
    </row>
    <row r="248462">
      <c r="A248462" t="inlineStr">
        <is>
          <t>chahe</t>
        </is>
      </c>
      <c r="B248462" t="n">
        <v>2</v>
      </c>
    </row>
    <row r="248463">
      <c r="A248463" t="inlineStr">
        <is>
          <t>swimsuit\fashas</t>
        </is>
      </c>
      <c r="B248463" t="n">
        <v>1</v>
      </c>
    </row>
    <row r="248464">
      <c r="A248464" t="inlineStr">
        <is>
          <t>overprize</t>
        </is>
      </c>
      <c r="B248464" t="n">
        <v>1</v>
      </c>
    </row>
    <row r="248465">
      <c r="A248465" t="inlineStr">
        <is>
          <t>filul</t>
        </is>
      </c>
      <c r="B248465" t="n">
        <v>1</v>
      </c>
    </row>
    <row r="248466">
      <c r="A248466" t="inlineStr">
        <is>
          <t>yuffa</t>
        </is>
      </c>
      <c r="B248466" t="n">
        <v>1</v>
      </c>
    </row>
    <row r="248467">
      <c r="A248467" t="inlineStr">
        <is>
          <t>sen_rah</t>
        </is>
      </c>
      <c r="B248467" t="n">
        <v>1</v>
      </c>
    </row>
    <row r="248468">
      <c r="A248468" t="inlineStr">
        <is>
          <t>mmpt</t>
        </is>
      </c>
      <c r="B248468" t="n">
        <v>1</v>
      </c>
    </row>
    <row r="248469">
      <c r="A248469" t="inlineStr">
        <is>
          <t>dailyolits</t>
        </is>
      </c>
      <c r="B248469" t="n">
        <v>1</v>
      </c>
    </row>
    <row r="248470">
      <c r="A248470" t="inlineStr">
        <is>
          <t>hypometrically</t>
        </is>
      </c>
      <c r="B248470" t="n">
        <v>1</v>
      </c>
    </row>
    <row r="248471">
      <c r="A248471" t="inlineStr">
        <is>
          <t>materialwise</t>
        </is>
      </c>
      <c r="B248471" t="n">
        <v>1</v>
      </c>
    </row>
    <row r="248472">
      <c r="A248472" t="inlineStr">
        <is>
          <t>aaghl0s</t>
        </is>
      </c>
      <c r="B248472" t="n">
        <v>1</v>
      </c>
    </row>
    <row r="248473">
      <c r="A248473" t="inlineStr">
        <is>
          <t>updatedviewtopic</t>
        </is>
      </c>
      <c r="B248473" t="n">
        <v>1</v>
      </c>
    </row>
    <row r="248474">
      <c r="A248474" t="inlineStr">
        <is>
          <t>siscolateral</t>
        </is>
      </c>
      <c r="B248474" t="n">
        <v>1</v>
      </c>
    </row>
    <row r="248475">
      <c r="A248475" t="inlineStr">
        <is>
          <t>ophthalmoplexycele</t>
        </is>
      </c>
      <c r="B248475" t="n">
        <v>1</v>
      </c>
    </row>
    <row r="248476">
      <c r="A248476" t="inlineStr">
        <is>
          <t>mdnr</t>
        </is>
      </c>
      <c r="B248476" t="n">
        <v>1</v>
      </c>
    </row>
    <row r="248477">
      <c r="A248477" t="inlineStr">
        <is>
          <t>microbaseline</t>
        </is>
      </c>
      <c r="B248477" t="n">
        <v>1</v>
      </c>
    </row>
    <row r="248478">
      <c r="A248478" t="inlineStr">
        <is>
          <t>mph™</t>
        </is>
      </c>
      <c r="B248478" t="n">
        <v>1</v>
      </c>
    </row>
    <row r="248479">
      <c r="A248479" t="inlineStr">
        <is>
          <t>nursety</t>
        </is>
      </c>
      <c r="B248479" t="n">
        <v>1</v>
      </c>
    </row>
    <row r="248480">
      <c r="A248480" t="inlineStr">
        <is>
          <t>ayersollorsdal</t>
        </is>
      </c>
      <c r="B248480" t="n">
        <v>1</v>
      </c>
    </row>
    <row r="248481">
      <c r="A248481" t="inlineStr">
        <is>
          <t>isocariatic</t>
        </is>
      </c>
      <c r="B248481" t="n">
        <v>1</v>
      </c>
    </row>
    <row r="248482">
      <c r="A248482" t="inlineStr">
        <is>
          <t>syropharyngeal</t>
        </is>
      </c>
      <c r="B248482" t="n">
        <v>1</v>
      </c>
    </row>
    <row r="248483">
      <c r="A248483" t="inlineStr">
        <is>
          <t>psychonomic</t>
        </is>
      </c>
      <c r="B248483" t="n">
        <v>6</v>
      </c>
    </row>
    <row r="248484">
      <c r="A248484" t="inlineStr">
        <is>
          <t>p1395</t>
        </is>
      </c>
      <c r="B248484" t="n">
        <v>1</v>
      </c>
    </row>
    <row r="248485">
      <c r="A248485" t="inlineStr">
        <is>
          <t>comncca7standards</t>
        </is>
      </c>
      <c r="B248485" t="n">
        <v>1</v>
      </c>
    </row>
    <row r="248486">
      <c r="A248486" t="inlineStr">
        <is>
          <t>plotta</t>
        </is>
      </c>
      <c r="B248486" t="n">
        <v>1</v>
      </c>
    </row>
    <row r="248487">
      <c r="A248487" t="inlineStr">
        <is>
          <t>recube</t>
        </is>
      </c>
      <c r="B248487" t="n">
        <v>1</v>
      </c>
    </row>
    <row r="248488">
      <c r="A248488" t="inlineStr">
        <is>
          <t>sgemurface</t>
        </is>
      </c>
      <c r="B248488" t="n">
        <v>1</v>
      </c>
    </row>
    <row r="248489">
      <c r="A248489" t="inlineStr">
        <is>
          <t>joinedels</t>
        </is>
      </c>
      <c r="B248489" t="n">
        <v>1</v>
      </c>
    </row>
    <row r="248490">
      <c r="A248490" t="inlineStr">
        <is>
          <t>enginewasher</t>
        </is>
      </c>
      <c r="B248490" t="n">
        <v>1</v>
      </c>
    </row>
    <row r="248491">
      <c r="A248491" t="inlineStr">
        <is>
          <t>practicalbut</t>
        </is>
      </c>
      <c r="B248491" t="n">
        <v>1</v>
      </c>
    </row>
    <row r="248492">
      <c r="A248492" t="inlineStr">
        <is>
          <t>switchhose</t>
        </is>
      </c>
      <c r="B248492" t="n">
        <v>1</v>
      </c>
    </row>
    <row r="248493">
      <c r="A248493" t="inlineStr">
        <is>
          <t>serarus</t>
        </is>
      </c>
      <c r="B248493" t="n">
        <v>1</v>
      </c>
    </row>
    <row r="248494">
      <c r="A248494" t="inlineStr">
        <is>
          <t>takingwalter</t>
        </is>
      </c>
      <c r="B248494" t="n">
        <v>1</v>
      </c>
    </row>
    <row r="248495">
      <c r="A248495" t="inlineStr">
        <is>
          <t>abamental</t>
        </is>
      </c>
      <c r="B248495" t="n">
        <v>1</v>
      </c>
    </row>
    <row r="248496">
      <c r="A248496" t="inlineStr">
        <is>
          <t>plxclopped</t>
        </is>
      </c>
      <c r="B248496" t="n">
        <v>1</v>
      </c>
    </row>
    <row r="248497">
      <c r="A248497" t="inlineStr">
        <is>
          <t>gonzalezcq</t>
        </is>
      </c>
      <c r="B248497" t="n">
        <v>1</v>
      </c>
    </row>
    <row r="248498">
      <c r="A248498" t="inlineStr">
        <is>
          <t>passana</t>
        </is>
      </c>
      <c r="B248498" t="n">
        <v>1</v>
      </c>
    </row>
    <row r="248499">
      <c r="A248499" t="inlineStr">
        <is>
          <t>6­­</t>
        </is>
      </c>
      <c r="B248499" t="n">
        <v>1</v>
      </c>
    </row>
    <row r="248500">
      <c r="A248500" t="inlineStr">
        <is>
          <t>daehyun</t>
        </is>
      </c>
      <c r="B248500" t="n">
        <v>1</v>
      </c>
    </row>
    <row r="248501">
      <c r="A248501" t="inlineStr">
        <is>
          <t>subhattaradsgmail</t>
        </is>
      </c>
      <c r="B248501" t="n">
        <v>1</v>
      </c>
    </row>
    <row r="248502">
      <c r="A248502" t="inlineStr">
        <is>
          <t>bethgoodyear</t>
        </is>
      </c>
      <c r="B248502" t="n">
        <v>1</v>
      </c>
    </row>
    <row r="248503">
      <c r="A248503" t="inlineStr">
        <is>
          <t>ostertags</t>
        </is>
      </c>
      <c r="B248503" t="n">
        <v>1</v>
      </c>
    </row>
    <row r="248504">
      <c r="A248504" t="inlineStr">
        <is>
          <t>alnydailynews</t>
        </is>
      </c>
      <c r="B248504" t="n">
        <v>1</v>
      </c>
    </row>
    <row r="248505">
      <c r="A248505" t="inlineStr">
        <is>
          <t>cnnaustin</t>
        </is>
      </c>
      <c r="B248505" t="n">
        <v>1</v>
      </c>
    </row>
    <row r="248506">
      <c r="A248506" t="inlineStr">
        <is>
          <t>cpper</t>
        </is>
      </c>
      <c r="B248506" t="n">
        <v>1</v>
      </c>
    </row>
    <row r="248507">
      <c r="A248507" t="inlineStr">
        <is>
          <t>todayapc87</t>
        </is>
      </c>
      <c r="B248507" t="n">
        <v>1</v>
      </c>
    </row>
    <row r="248508">
      <c r="A248508" t="inlineStr">
        <is>
          <t>mittlemans</t>
        </is>
      </c>
      <c r="B248508" t="n">
        <v>1</v>
      </c>
    </row>
    <row r="248509">
      <c r="A248509" t="inlineStr">
        <is>
          <t>autisticaltedirect</t>
        </is>
      </c>
      <c r="B248509" t="n">
        <v>1</v>
      </c>
    </row>
    <row r="248510">
      <c r="A248510" t="inlineStr">
        <is>
          <t>secretaryspicer</t>
        </is>
      </c>
      <c r="B248510" t="n">
        <v>1</v>
      </c>
    </row>
    <row r="248511">
      <c r="A248511" t="inlineStr">
        <is>
          <t>afnn</t>
        </is>
      </c>
      <c r="B248511" t="n">
        <v>1</v>
      </c>
    </row>
    <row r="248512">
      <c r="A248512" t="inlineStr">
        <is>
          <t>linkenbach</t>
        </is>
      </c>
      <c r="B248512" t="n">
        <v>1</v>
      </c>
    </row>
    <row r="248513">
      <c r="A248513" t="inlineStr">
        <is>
          <t>divisory</t>
        </is>
      </c>
      <c r="B248513" t="n">
        <v>1</v>
      </c>
    </row>
    <row r="248514">
      <c r="A248514" t="inlineStr">
        <is>
          <t>backshe</t>
        </is>
      </c>
      <c r="B248514" t="n">
        <v>1</v>
      </c>
    </row>
    <row r="248515">
      <c r="A248515" t="inlineStr">
        <is>
          <t>screenmageddon</t>
        </is>
      </c>
      <c r="B248515" t="n">
        <v>1</v>
      </c>
    </row>
    <row r="248516">
      <c r="A248516" t="inlineStr">
        <is>
          <t>hispayback</t>
        </is>
      </c>
      <c r="B248516" t="n">
        <v>1</v>
      </c>
    </row>
    <row r="248517">
      <c r="A248517" t="inlineStr">
        <is>
          <t>dediarios</t>
        </is>
      </c>
      <c r="B248517" t="n">
        <v>1</v>
      </c>
    </row>
    <row r="248518">
      <c r="A248518" t="inlineStr">
        <is>
          <t>slapmaster</t>
        </is>
      </c>
      <c r="B248518" t="n">
        <v>1</v>
      </c>
    </row>
    <row r="248519">
      <c r="A248519" t="inlineStr">
        <is>
          <t>raubell</t>
        </is>
      </c>
      <c r="B248519" t="n">
        <v>1</v>
      </c>
    </row>
    <row r="248520">
      <c r="A248520" t="inlineStr">
        <is>
          <t>innormal</t>
        </is>
      </c>
      <c r="B248520" t="n">
        <v>1</v>
      </c>
    </row>
    <row r="248521">
      <c r="A248521" t="inlineStr">
        <is>
          <t>blightman</t>
        </is>
      </c>
      <c r="B248521" t="n">
        <v>1</v>
      </c>
    </row>
    <row r="248522">
      <c r="A248522" t="inlineStr">
        <is>
          <t>beckx377</t>
        </is>
      </c>
      <c r="B248522" t="n">
        <v>1</v>
      </c>
    </row>
    <row r="248523">
      <c r="A248523" t="inlineStr">
        <is>
          <t>zzriluzco</t>
        </is>
      </c>
      <c r="B248523" t="n">
        <v>1</v>
      </c>
    </row>
    <row r="248524">
      <c r="A248524" t="inlineStr">
        <is>
          <t>designversevethor</t>
        </is>
      </c>
      <c r="B248524" t="n">
        <v>1</v>
      </c>
    </row>
    <row r="248525">
      <c r="A248525" t="inlineStr">
        <is>
          <t>mansafapa</t>
        </is>
      </c>
      <c r="B248525" t="n">
        <v>1</v>
      </c>
    </row>
    <row r="248526">
      <c r="A248526" t="inlineStr">
        <is>
          <t>shayen</t>
        </is>
      </c>
      <c r="B248526" t="n">
        <v>1</v>
      </c>
    </row>
    <row r="248527">
      <c r="A248527" t="inlineStr">
        <is>
          <t>jamiak</t>
        </is>
      </c>
      <c r="B248527" t="n">
        <v>1</v>
      </c>
    </row>
    <row r="248528">
      <c r="A248528" t="inlineStr">
        <is>
          <t>workareascale</t>
        </is>
      </c>
      <c r="B248528" t="n">
        <v>1</v>
      </c>
    </row>
    <row r="248529">
      <c r="A248529" t="inlineStr">
        <is>
          <t>httptwickmyfuckedoggie</t>
        </is>
      </c>
      <c r="B248529" t="n">
        <v>1</v>
      </c>
    </row>
    <row r="248530">
      <c r="A248530" t="inlineStr">
        <is>
          <t>wigavy</t>
        </is>
      </c>
      <c r="B248530" t="n">
        <v>1</v>
      </c>
    </row>
    <row r="248531">
      <c r="A248531" t="inlineStr">
        <is>
          <t>comresourcetimfboytime</t>
        </is>
      </c>
      <c r="B248531" t="n">
        <v>1</v>
      </c>
    </row>
    <row r="248532">
      <c r="A248532" t="inlineStr">
        <is>
          <t>katypeal</t>
        </is>
      </c>
      <c r="B248532" t="n">
        <v>1</v>
      </c>
    </row>
    <row r="248533">
      <c r="A248533" t="inlineStr">
        <is>
          <t>tuckerpace</t>
        </is>
      </c>
      <c r="B248533" t="n">
        <v>1</v>
      </c>
    </row>
    <row r="248534">
      <c r="A248534" t="inlineStr">
        <is>
          <t>personivti</t>
        </is>
      </c>
      <c r="B248534" t="n">
        <v>1</v>
      </c>
    </row>
    <row r="248535">
      <c r="A248535" t="inlineStr">
        <is>
          <t>anonymousomeday</t>
        </is>
      </c>
      <c r="B248535" t="n">
        <v>1</v>
      </c>
    </row>
    <row r="248536">
      <c r="A248536" t="inlineStr">
        <is>
          <t>weatherverburg</t>
        </is>
      </c>
      <c r="B248536" t="n">
        <v>1</v>
      </c>
    </row>
    <row r="248537">
      <c r="A248537" t="inlineStr">
        <is>
          <t>wiggavy</t>
        </is>
      </c>
      <c r="B248537" t="n">
        <v>1</v>
      </c>
    </row>
    <row r="248538">
      <c r="A248538" t="inlineStr">
        <is>
          <t>60639</t>
        </is>
      </c>
      <c r="B248538" t="n">
        <v>1</v>
      </c>
    </row>
    <row r="248539">
      <c r="A248539" t="inlineStr">
        <is>
          <t>selecrities</t>
        </is>
      </c>
      <c r="B248539" t="n">
        <v>1</v>
      </c>
    </row>
    <row r="248540">
      <c r="A248540" t="inlineStr">
        <is>
          <t>isembersty</t>
        </is>
      </c>
      <c r="B248540" t="n">
        <v>1</v>
      </c>
    </row>
    <row r="248541">
      <c r="A248541" t="inlineStr">
        <is>
          <t>former_prospects</t>
        </is>
      </c>
      <c r="B248541" t="n">
        <v>1</v>
      </c>
    </row>
    <row r="248542">
      <c r="A248542" t="inlineStr">
        <is>
          <t>hiarkly</t>
        </is>
      </c>
      <c r="B248542" t="n">
        <v>1</v>
      </c>
    </row>
    <row r="248543">
      <c r="A248543" t="inlineStr">
        <is>
          <t>dreamteams</t>
        </is>
      </c>
      <c r="B248543" t="n">
        <v>1</v>
      </c>
    </row>
    <row r="248544">
      <c r="A248544" t="inlineStr">
        <is>
          <t>jakefrap</t>
        </is>
      </c>
      <c r="B248544" t="n">
        <v>1</v>
      </c>
    </row>
    <row r="248545">
      <c r="A248545" t="inlineStr">
        <is>
          <t>hwl17</t>
        </is>
      </c>
      <c r="B248545" t="n">
        <v>1</v>
      </c>
    </row>
    <row r="248546">
      <c r="A248546" t="inlineStr">
        <is>
          <t>chadwinsserver</t>
        </is>
      </c>
      <c r="B248546" t="n">
        <v>1</v>
      </c>
    </row>
    <row r="248547">
      <c r="A248547" t="inlineStr">
        <is>
          <t>sokreen</t>
        </is>
      </c>
      <c r="B248547" t="n">
        <v>1</v>
      </c>
    </row>
    <row r="248548">
      <c r="A248548" t="inlineStr">
        <is>
          <t>johnshrader</t>
        </is>
      </c>
      <c r="B248548" t="n">
        <v>1</v>
      </c>
    </row>
    <row r="248549">
      <c r="A248549" t="inlineStr">
        <is>
          <t>victaincartelv</t>
        </is>
      </c>
      <c r="B248549" t="n">
        <v>1</v>
      </c>
    </row>
    <row r="248550">
      <c r="A248550" t="inlineStr">
        <is>
          <t>dmuglas</t>
        </is>
      </c>
      <c r="B248550" t="n">
        <v>1</v>
      </c>
    </row>
    <row r="248551">
      <c r="A248551" t="inlineStr">
        <is>
          <t>ardenmuth</t>
        </is>
      </c>
      <c r="B248551" t="n">
        <v>1</v>
      </c>
    </row>
    <row r="248552">
      <c r="A248552" t="inlineStr">
        <is>
          <t>streamgamer</t>
        </is>
      </c>
      <c r="B248552" t="n">
        <v>1</v>
      </c>
    </row>
    <row r="248553">
      <c r="A248553" t="inlineStr">
        <is>
          <t>crisaintalk</t>
        </is>
      </c>
      <c r="B248553" t="n">
        <v>1</v>
      </c>
    </row>
    <row r="248554">
      <c r="A248554" t="inlineStr">
        <is>
          <t>sp18pack</t>
        </is>
      </c>
      <c r="B248554" t="n">
        <v>1</v>
      </c>
    </row>
    <row r="248555">
      <c r="A248555" t="inlineStr">
        <is>
          <t>justin4r</t>
        </is>
      </c>
      <c r="B248555" t="n">
        <v>1</v>
      </c>
    </row>
    <row r="248556">
      <c r="A248556" t="inlineStr">
        <is>
          <t>altmiddle</t>
        </is>
      </c>
      <c r="B248556" t="n">
        <v>1</v>
      </c>
    </row>
    <row r="248557">
      <c r="A248557" t="inlineStr">
        <is>
          <t>new_left</t>
        </is>
      </c>
      <c r="B248557" t="n">
        <v>1</v>
      </c>
    </row>
    <row r="248558">
      <c r="A248558" t="inlineStr">
        <is>
          <t>treychart</t>
        </is>
      </c>
      <c r="B248558" t="n">
        <v>1</v>
      </c>
    </row>
    <row r="248559">
      <c r="A248559" t="inlineStr">
        <is>
          <t>murriries</t>
        </is>
      </c>
      <c r="B248559" t="n">
        <v>1</v>
      </c>
    </row>
    <row r="248560">
      <c r="A248560" t="inlineStr">
        <is>
          <t>u3388uk</t>
        </is>
      </c>
      <c r="B248560" t="n">
        <v>1</v>
      </c>
    </row>
    <row r="248561">
      <c r="A248561" t="inlineStr">
        <is>
          <t>naslrs</t>
        </is>
      </c>
      <c r="B248561" t="n">
        <v>1</v>
      </c>
    </row>
    <row r="248562">
      <c r="A248562" t="inlineStr">
        <is>
          <t>niqentity</t>
        </is>
      </c>
      <c r="B248562" t="n">
        <v>1</v>
      </c>
    </row>
    <row r="248563">
      <c r="A248563" t="inlineStr">
        <is>
          <t>harabandroid</t>
        </is>
      </c>
      <c r="B248563" t="n">
        <v>1</v>
      </c>
    </row>
    <row r="248564">
      <c r="A248564" t="inlineStr">
        <is>
          <t>dysfunction—all</t>
        </is>
      </c>
      <c r="B248564" t="n">
        <v>1</v>
      </c>
    </row>
    <row r="248565">
      <c r="A248565" t="inlineStr">
        <is>
          <t>maycol</t>
        </is>
      </c>
      <c r="B248565" t="n">
        <v>1</v>
      </c>
    </row>
    <row r="248566">
      <c r="A248566" t="inlineStr">
        <is>
          <t>cooperbornon</t>
        </is>
      </c>
      <c r="B248566" t="n">
        <v>1</v>
      </c>
    </row>
    <row r="248567">
      <c r="A248567" t="inlineStr">
        <is>
          <t>cmenix</t>
        </is>
      </c>
      <c r="B248567" t="n">
        <v>1</v>
      </c>
    </row>
    <row r="248568">
      <c r="A248568" t="inlineStr">
        <is>
          <t>edlethal</t>
        </is>
      </c>
      <c r="B248568" t="n">
        <v>1</v>
      </c>
    </row>
    <row r="248569">
      <c r="A248569" t="inlineStr">
        <is>
          <t>helmshof</t>
        </is>
      </c>
      <c r="B248569" t="n">
        <v>1</v>
      </c>
    </row>
    <row r="248570">
      <c r="A248570" t="inlineStr">
        <is>
          <t>dumbwing</t>
        </is>
      </c>
      <c r="B248570" t="n">
        <v>1</v>
      </c>
    </row>
    <row r="248571">
      <c r="A248571" t="inlineStr">
        <is>
          <t>heartbeatsuffer</t>
        </is>
      </c>
      <c r="B248571" t="n">
        <v>1</v>
      </c>
    </row>
    <row r="248572">
      <c r="A248572" t="inlineStr">
        <is>
          <t>cmi2012</t>
        </is>
      </c>
      <c r="B248572" t="n">
        <v>1</v>
      </c>
    </row>
    <row r="248573">
      <c r="A248573" t="inlineStr">
        <is>
          <t>lab—named</t>
        </is>
      </c>
      <c r="B248573" t="n">
        <v>1</v>
      </c>
    </row>
    <row r="248574">
      <c r="A248574" t="inlineStr">
        <is>
          <t>­zone</t>
        </is>
      </c>
      <c r="B248574" t="n">
        <v>1</v>
      </c>
    </row>
    <row r="248575">
      <c r="A248575" t="inlineStr">
        <is>
          <t>account—is</t>
        </is>
      </c>
      <c r="B248575" t="n">
        <v>1</v>
      </c>
    </row>
    <row r="248576">
      <c r="A248576" t="inlineStr">
        <is>
          <t>evanis</t>
        </is>
      </c>
      <c r="B248576" t="n">
        <v>1</v>
      </c>
    </row>
    <row r="248577">
      <c r="A248577" t="inlineStr">
        <is>
          <t>bayach</t>
        </is>
      </c>
      <c r="B248577" t="n">
        <v>1</v>
      </c>
    </row>
    <row r="248578">
      <c r="A248578" t="inlineStr">
        <is>
          <t>avaing</t>
        </is>
      </c>
      <c r="B248578" t="n">
        <v>1</v>
      </c>
    </row>
    <row r="248579">
      <c r="A248579" t="inlineStr">
        <is>
          <t>1106070</t>
        </is>
      </c>
      <c r="B248579" t="n">
        <v>1</v>
      </c>
    </row>
    <row r="248580">
      <c r="A248580" t="inlineStr">
        <is>
          <t>705097325</t>
        </is>
      </c>
      <c r="B248580" t="n">
        <v>1</v>
      </c>
    </row>
    <row r="248581">
      <c r="A248581" t="inlineStr">
        <is>
          <t>44358648</t>
        </is>
      </c>
      <c r="B248581" t="n">
        <v>1</v>
      </c>
    </row>
    <row r="248582">
      <c r="A248582" t="inlineStr">
        <is>
          <t>astair1977</t>
        </is>
      </c>
      <c r="B248582" t="n">
        <v>1</v>
      </c>
    </row>
    <row r="248583">
      <c r="A248583" t="inlineStr">
        <is>
          <t>nullowl</t>
        </is>
      </c>
      <c r="B248583" t="n">
        <v>1</v>
      </c>
    </row>
    <row r="248584">
      <c r="A248584" t="inlineStr">
        <is>
          <t>3150061</t>
        </is>
      </c>
      <c r="B248584" t="n">
        <v>1</v>
      </c>
    </row>
    <row r="248585">
      <c r="A248585" t="inlineStr">
        <is>
          <t>reclaimment</t>
        </is>
      </c>
      <c r="B248585" t="n">
        <v>1</v>
      </c>
    </row>
    <row r="248586">
      <c r="A248586" t="inlineStr">
        <is>
          <t>137120201</t>
        </is>
      </c>
      <c r="B248586" t="n">
        <v>1</v>
      </c>
    </row>
    <row r="248587">
      <c r="A248587" t="inlineStr">
        <is>
          <t>drakwifix</t>
        </is>
      </c>
      <c r="B248587" t="n">
        <v>1</v>
      </c>
    </row>
    <row r="248588">
      <c r="A248588" t="inlineStr">
        <is>
          <t>gafera</t>
        </is>
      </c>
      <c r="B248588" t="n">
        <v>1</v>
      </c>
    </row>
    <row r="248589">
      <c r="A248589" t="inlineStr">
        <is>
          <t>7070452345</t>
        </is>
      </c>
      <c r="B248589" t="n">
        <v>1</v>
      </c>
    </row>
    <row r="248590">
      <c r="A248590" t="inlineStr">
        <is>
          <t>deprecationose</t>
        </is>
      </c>
      <c r="B248590" t="n">
        <v>1</v>
      </c>
    </row>
    <row r="248591">
      <c r="A248591" t="inlineStr">
        <is>
          <t>ef50m</t>
        </is>
      </c>
      <c r="B248591" t="n">
        <v>1</v>
      </c>
    </row>
    <row r="248592">
      <c r="A248592" t="inlineStr">
        <is>
          <t>wooane</t>
        </is>
      </c>
      <c r="B248592" t="n">
        <v>1</v>
      </c>
    </row>
    <row r="248593">
      <c r="A248593" t="inlineStr">
        <is>
          <t>11730653</t>
        </is>
      </c>
      <c r="B248593" t="n">
        <v>1</v>
      </c>
    </row>
    <row r="248594">
      <c r="A248594" t="inlineStr">
        <is>
          <t>5109201</t>
        </is>
      </c>
      <c r="B248594" t="n">
        <v>1</v>
      </c>
    </row>
    <row r="248595">
      <c r="A248595" t="inlineStr">
        <is>
          <t>mvein</t>
        </is>
      </c>
      <c r="B248595" t="n">
        <v>1</v>
      </c>
    </row>
    <row r="248596">
      <c r="A248596" t="inlineStr">
        <is>
          <t>rytta</t>
        </is>
      </c>
      <c r="B248596" t="n">
        <v>1</v>
      </c>
    </row>
    <row r="248597">
      <c r="A248597" t="inlineStr">
        <is>
          <t>4150101</t>
        </is>
      </c>
      <c r="B248597" t="n">
        <v>1</v>
      </c>
    </row>
    <row r="248598">
      <c r="A248598" t="inlineStr">
        <is>
          <t>internhi</t>
        </is>
      </c>
      <c r="B248598" t="n">
        <v>1</v>
      </c>
    </row>
    <row r="248599">
      <c r="A248599" t="inlineStr">
        <is>
          <t>bluebarrel</t>
        </is>
      </c>
      <c r="B248599" t="n">
        <v>1</v>
      </c>
    </row>
    <row r="248600">
      <c r="A248600" t="inlineStr">
        <is>
          <t>divaine</t>
        </is>
      </c>
      <c r="B248600" t="n">
        <v>1</v>
      </c>
    </row>
    <row r="248601">
      <c r="A248601" t="inlineStr">
        <is>
          <t>fehently</t>
        </is>
      </c>
      <c r="B248601" t="n">
        <v>1</v>
      </c>
    </row>
    <row r="248602">
      <c r="A248602" t="inlineStr">
        <is>
          <t>bongeful</t>
        </is>
      </c>
      <c r="B248602" t="n">
        <v>1</v>
      </c>
    </row>
    <row r="248603">
      <c r="A248603" t="inlineStr">
        <is>
          <t>62100581</t>
        </is>
      </c>
      <c r="B248603" t="n">
        <v>1</v>
      </c>
    </row>
    <row r="248604">
      <c r="A248604" t="inlineStr">
        <is>
          <t>leipsicized</t>
        </is>
      </c>
      <c r="B248604" t="n">
        <v>1</v>
      </c>
    </row>
    <row r="248605">
      <c r="A248605" t="inlineStr">
        <is>
          <t>slocr</t>
        </is>
      </c>
      <c r="B248605" t="n">
        <v>1</v>
      </c>
    </row>
    <row r="248606">
      <c r="A248606" t="inlineStr">
        <is>
          <t>3792936</t>
        </is>
      </c>
      <c r="B248606" t="n">
        <v>1</v>
      </c>
    </row>
    <row r="248607">
      <c r="A248607" t="inlineStr">
        <is>
          <t>afrodate</t>
        </is>
      </c>
      <c r="B248607" t="n">
        <v>1</v>
      </c>
    </row>
    <row r="248608">
      <c r="A248608" t="inlineStr">
        <is>
          <t>cdfob</t>
        </is>
      </c>
      <c r="B248608" t="n">
        <v>1</v>
      </c>
    </row>
    <row r="248609">
      <c r="A248609" t="inlineStr">
        <is>
          <t>1114479049263</t>
        </is>
      </c>
      <c r="B248609" t="n">
        <v>1</v>
      </c>
    </row>
    <row r="248610">
      <c r="A248610" t="inlineStr">
        <is>
          <t>zdro</t>
        </is>
      </c>
      <c r="B248610" t="n">
        <v>1</v>
      </c>
    </row>
    <row r="248611">
      <c r="A248611" t="inlineStr">
        <is>
          <t>impress6</t>
        </is>
      </c>
      <c r="B248611" t="n">
        <v>1</v>
      </c>
    </row>
    <row r="248612">
      <c r="A248612" t="inlineStr">
        <is>
          <t>mcleod26</t>
        </is>
      </c>
      <c r="B248612" t="n">
        <v>1</v>
      </c>
    </row>
    <row r="248613">
      <c r="A248613" t="inlineStr">
        <is>
          <t>thhet</t>
        </is>
      </c>
      <c r="B248613" t="n">
        <v>1</v>
      </c>
    </row>
    <row r="248614">
      <c r="A248614" t="inlineStr">
        <is>
          <t>eastertales</t>
        </is>
      </c>
      <c r="B248614" t="n">
        <v>1</v>
      </c>
    </row>
    <row r="248615">
      <c r="A248615" t="inlineStr">
        <is>
          <t>scheelen</t>
        </is>
      </c>
      <c r="B248615" t="n">
        <v>1</v>
      </c>
    </row>
    <row r="248616">
      <c r="A248616" t="inlineStr">
        <is>
          <t>triamen</t>
        </is>
      </c>
      <c r="B248616" t="n">
        <v>1</v>
      </c>
    </row>
    <row r="248617">
      <c r="A248617" t="inlineStr">
        <is>
          <t>sprucegroove</t>
        </is>
      </c>
      <c r="B248617" t="n">
        <v>1</v>
      </c>
    </row>
    <row r="248618">
      <c r="A248618" t="inlineStr">
        <is>
          <t>halfbud</t>
        </is>
      </c>
      <c r="B248618" t="n">
        <v>1</v>
      </c>
    </row>
    <row r="248619">
      <c r="A248619" t="inlineStr">
        <is>
          <t>eridential</t>
        </is>
      </c>
      <c r="B248619" t="n">
        <v>1</v>
      </c>
    </row>
    <row r="248620">
      <c r="A248620" t="inlineStr">
        <is>
          <t>coextr</t>
        </is>
      </c>
      <c r="B248620" t="n">
        <v>1</v>
      </c>
    </row>
    <row r="248621">
      <c r="A248621" t="inlineStr">
        <is>
          <t>smc365</t>
        </is>
      </c>
      <c r="B248621" t="n">
        <v>1</v>
      </c>
    </row>
    <row r="248622">
      <c r="A248622" t="inlineStr">
        <is>
          <t>occorporated</t>
        </is>
      </c>
      <c r="B248622" t="n">
        <v>1</v>
      </c>
    </row>
    <row r="248623">
      <c r="A248623" t="inlineStr">
        <is>
          <t>sld1011</t>
        </is>
      </c>
      <c r="B248623" t="n">
        <v>1</v>
      </c>
    </row>
    <row r="248624">
      <c r="A248624" t="inlineStr">
        <is>
          <t>cnefrom</t>
        </is>
      </c>
      <c r="B248624" t="n">
        <v>1</v>
      </c>
    </row>
    <row r="248625">
      <c r="A248625" t="inlineStr">
        <is>
          <t>scinveston</t>
        </is>
      </c>
      <c r="B248625" t="n">
        <v>1</v>
      </c>
    </row>
    <row r="248626">
      <c r="A248626" t="inlineStr">
        <is>
          <t>programmps</t>
        </is>
      </c>
      <c r="B248626" t="n">
        <v>1</v>
      </c>
    </row>
    <row r="248627">
      <c r="A248627" t="inlineStr">
        <is>
          <t>s­park</t>
        </is>
      </c>
      <c r="B248627" t="n">
        <v>1</v>
      </c>
    </row>
    <row r="248628">
      <c r="A248628" t="inlineStr">
        <is>
          <t>malkint</t>
        </is>
      </c>
      <c r="B248628" t="n">
        <v>1</v>
      </c>
    </row>
    <row r="248629">
      <c r="A248629" t="inlineStr">
        <is>
          <t>muzzlespeak</t>
        </is>
      </c>
      <c r="B248629" t="n">
        <v>1</v>
      </c>
    </row>
    <row r="248630">
      <c r="A248630" t="inlineStr">
        <is>
          <t>godsbut</t>
        </is>
      </c>
      <c r="B248630" t="n">
        <v>1</v>
      </c>
    </row>
    <row r="248631">
      <c r="A248631" t="inlineStr">
        <is>
          <t>masks–cat</t>
        </is>
      </c>
      <c r="B248631" t="n">
        <v>1</v>
      </c>
    </row>
    <row r="248632">
      <c r="A248632" t="inlineStr">
        <is>
          <t>nasmins</t>
        </is>
      </c>
      <c r="B248632" t="n">
        <v>1</v>
      </c>
    </row>
    <row r="248633">
      <c r="A248633" t="inlineStr">
        <is>
          <t>eurster</t>
        </is>
      </c>
      <c r="B248633" t="n">
        <v>1</v>
      </c>
    </row>
    <row r="248634">
      <c r="A248634" t="inlineStr">
        <is>
          <t>timpanogos</t>
        </is>
      </c>
      <c r="B248634" t="n">
        <v>1</v>
      </c>
    </row>
    <row r="248635">
      <c r="A248635" t="inlineStr">
        <is>
          <t>uncilfs</t>
        </is>
      </c>
      <c r="B248635" t="n">
        <v>1</v>
      </c>
    </row>
    <row r="248636">
      <c r="A248636" t="inlineStr">
        <is>
          <t>cavading</t>
        </is>
      </c>
      <c r="B248636" t="n">
        <v>2</v>
      </c>
    </row>
    <row r="248637">
      <c r="A248637" t="inlineStr">
        <is>
          <t>missingdoors</t>
        </is>
      </c>
      <c r="B248637" t="n">
        <v>1</v>
      </c>
    </row>
    <row r="248638">
      <c r="A248638" t="inlineStr">
        <is>
          <t>specjobs–trying</t>
        </is>
      </c>
      <c r="B248638" t="n">
        <v>1</v>
      </c>
    </row>
    <row r="248639">
      <c r="A248639" t="inlineStr">
        <is>
          <t>ubop</t>
        </is>
      </c>
      <c r="B248639" t="n">
        <v>1</v>
      </c>
    </row>
    <row r="248640">
      <c r="A248640" t="inlineStr">
        <is>
          <t>casthire</t>
        </is>
      </c>
      <c r="B248640" t="n">
        <v>1</v>
      </c>
    </row>
    <row r="248641">
      <c r="A248641" t="inlineStr">
        <is>
          <t>trilts</t>
        </is>
      </c>
      <c r="B248641" t="n">
        <v>1</v>
      </c>
    </row>
    <row r="248642">
      <c r="A248642" t="inlineStr">
        <is>
          <t>rowgy</t>
        </is>
      </c>
      <c r="B248642" t="n">
        <v>1</v>
      </c>
    </row>
    <row r="248643">
      <c r="A248643" t="inlineStr">
        <is>
          <t>hourseros</t>
        </is>
      </c>
      <c r="B248643" t="n">
        <v>1</v>
      </c>
    </row>
    <row r="248644">
      <c r="A248644" t="inlineStr">
        <is>
          <t>attahon</t>
        </is>
      </c>
      <c r="B248644" t="n">
        <v>1</v>
      </c>
    </row>
    <row r="248645">
      <c r="A248645" t="inlineStr">
        <is>
          <t>brain®</t>
        </is>
      </c>
      <c r="B248645" t="n">
        <v>1</v>
      </c>
    </row>
    <row r="248646">
      <c r="A248646" t="inlineStr">
        <is>
          <t>zeroentire</t>
        </is>
      </c>
      <c r="B248646" t="n">
        <v>1</v>
      </c>
    </row>
    <row r="248647">
      <c r="A248647" t="inlineStr">
        <is>
          <t>moisturizestejevor</t>
        </is>
      </c>
      <c r="B248647" t="n">
        <v>1</v>
      </c>
    </row>
    <row r="248648">
      <c r="A248648" t="inlineStr">
        <is>
          <t>cutwood</t>
        </is>
      </c>
      <c r="B248648" t="n">
        <v>1</v>
      </c>
    </row>
    <row r="248649">
      <c r="A248649" t="inlineStr">
        <is>
          <t>sonrbl</t>
        </is>
      </c>
      <c r="B248649" t="n">
        <v>1</v>
      </c>
    </row>
    <row r="248650">
      <c r="A248650" t="inlineStr">
        <is>
          <t>servatlly</t>
        </is>
      </c>
      <c r="B248650" t="n">
        <v>1</v>
      </c>
    </row>
    <row r="248651">
      <c r="A248651" t="inlineStr">
        <is>
          <t>bcog</t>
        </is>
      </c>
      <c r="B248651" t="n">
        <v>1</v>
      </c>
    </row>
    <row r="248652">
      <c r="A248652" t="inlineStr">
        <is>
          <t>bungelbode</t>
        </is>
      </c>
      <c r="B248652" t="n">
        <v>1</v>
      </c>
    </row>
    <row r="248653">
      <c r="A248653" t="inlineStr">
        <is>
          <t>heyshin</t>
        </is>
      </c>
      <c r="B248653" t="n">
        <v>1</v>
      </c>
    </row>
    <row r="248654">
      <c r="A248654" t="inlineStr">
        <is>
          <t>82179</t>
        </is>
      </c>
      <c r="B248654" t="n">
        <v>1</v>
      </c>
    </row>
    <row r="248655">
      <c r="A248655" t="inlineStr">
        <is>
          <t>weizker</t>
        </is>
      </c>
      <c r="B248655" t="n">
        <v>1</v>
      </c>
    </row>
    <row r="248656">
      <c r="A248656" t="inlineStr">
        <is>
          <t>trurse</t>
        </is>
      </c>
      <c r="B248656" t="n">
        <v>1</v>
      </c>
    </row>
    <row r="248657">
      <c r="A248657" t="inlineStr">
        <is>
          <t>doedigg</t>
        </is>
      </c>
      <c r="B248657" t="n">
        <v>1</v>
      </c>
    </row>
    <row r="248658">
      <c r="A248658" t="inlineStr">
        <is>
          <t>snugner</t>
        </is>
      </c>
      <c r="B248658" t="n">
        <v>1</v>
      </c>
    </row>
    <row r="248659">
      <c r="A248659" t="inlineStr">
        <is>
          <t>asweine</t>
        </is>
      </c>
      <c r="B248659" t="n">
        <v>1</v>
      </c>
    </row>
    <row r="248660">
      <c r="A248660" t="inlineStr">
        <is>
          <t>dandeliongars</t>
        </is>
      </c>
      <c r="B248660" t="n">
        <v>1</v>
      </c>
    </row>
    <row r="248661">
      <c r="A248661" t="inlineStr">
        <is>
          <t>wantal`s</t>
        </is>
      </c>
      <c r="B248661" t="n">
        <v>1</v>
      </c>
    </row>
    <row r="248662">
      <c r="A248662" t="inlineStr">
        <is>
          <t>controal</t>
        </is>
      </c>
      <c r="B248662" t="n">
        <v>1</v>
      </c>
    </row>
    <row r="248663">
      <c r="A248663" t="inlineStr">
        <is>
          <t>gdp6</t>
        </is>
      </c>
      <c r="B248663" t="n">
        <v>1</v>
      </c>
    </row>
    <row r="248664">
      <c r="A248664" t="inlineStr">
        <is>
          <t>erado01113283</t>
        </is>
      </c>
      <c r="B248664" t="n">
        <v>1</v>
      </c>
    </row>
    <row r="248665">
      <c r="A248665" t="inlineStr">
        <is>
          <t>fedhers</t>
        </is>
      </c>
      <c r="B248665" t="n">
        <v>1</v>
      </c>
    </row>
    <row r="248666">
      <c r="A248666" t="inlineStr">
        <is>
          <t>306o</t>
        </is>
      </c>
      <c r="B248666" t="n">
        <v>1</v>
      </c>
    </row>
    <row r="248667">
      <c r="A248667" t="inlineStr">
        <is>
          <t>greatotore</t>
        </is>
      </c>
      <c r="B248667" t="n">
        <v>1</v>
      </c>
    </row>
    <row r="248668">
      <c r="A248668" t="inlineStr">
        <is>
          <t>wwaly</t>
        </is>
      </c>
      <c r="B248668" t="n">
        <v>1</v>
      </c>
    </row>
    <row r="248669">
      <c r="A248669" t="inlineStr">
        <is>
          <t>coaxmetal</t>
        </is>
      </c>
      <c r="B248669" t="n">
        <v>1</v>
      </c>
    </row>
    <row r="248670">
      <c r="A248670" t="inlineStr">
        <is>
          <t>kikehurst</t>
        </is>
      </c>
      <c r="B248670" t="n">
        <v>1</v>
      </c>
    </row>
    <row r="248671">
      <c r="A248671" t="inlineStr">
        <is>
          <t>4m32100g</t>
        </is>
      </c>
      <c r="B248671" t="n">
        <v>1</v>
      </c>
    </row>
    <row r="248672">
      <c r="A248672" t="inlineStr">
        <is>
          <t>pridly</t>
        </is>
      </c>
      <c r="B248672" t="n">
        <v>1</v>
      </c>
    </row>
    <row r="248673">
      <c r="A248673" t="inlineStr">
        <is>
          <t>madness188a</t>
        </is>
      </c>
      <c r="B248673" t="n">
        <v>1</v>
      </c>
    </row>
    <row r="248674">
      <c r="A248674" t="inlineStr">
        <is>
          <t>12\vent</t>
        </is>
      </c>
      <c r="B248674" t="n">
        <v>1</v>
      </c>
    </row>
    <row r="248675">
      <c r="A248675" t="inlineStr">
        <is>
          <t>2coal</t>
        </is>
      </c>
      <c r="B248675" t="n">
        <v>1</v>
      </c>
    </row>
    <row r="248676">
      <c r="A248676" t="inlineStr">
        <is>
          <t>murraydfya33xafmrfd56xhyshyh</t>
        </is>
      </c>
      <c r="B248676" t="n">
        <v>1</v>
      </c>
    </row>
    <row r="248677">
      <c r="A248677" t="inlineStr">
        <is>
          <t>plugstick</t>
        </is>
      </c>
      <c r="B248677" t="n">
        <v>1</v>
      </c>
    </row>
    <row r="248678">
      <c r="A248678" t="inlineStr">
        <is>
          <t>reinacted</t>
        </is>
      </c>
      <c r="B248678" t="n">
        <v>1</v>
      </c>
    </row>
    <row r="248679">
      <c r="A248679" t="inlineStr">
        <is>
          <t>90ult</t>
        </is>
      </c>
      <c r="B248679" t="n">
        <v>1</v>
      </c>
    </row>
    <row r="248680">
      <c r="A248680" t="inlineStr">
        <is>
          <t>832m</t>
        </is>
      </c>
      <c r="B248680" t="n">
        <v>1</v>
      </c>
    </row>
    <row r="248681">
      <c r="A248681" t="inlineStr">
        <is>
          <t>57ng</t>
        </is>
      </c>
      <c r="B248681" t="n">
        <v>1</v>
      </c>
    </row>
    <row r="248682">
      <c r="A248682" t="inlineStr">
        <is>
          <t>antiequilibrium</t>
        </is>
      </c>
      <c r="B248682" t="n">
        <v>1</v>
      </c>
    </row>
    <row r="248683">
      <c r="A248683" t="inlineStr">
        <is>
          <t>skx400</t>
        </is>
      </c>
      <c r="B248683" t="n">
        <v>1</v>
      </c>
    </row>
    <row r="248684">
      <c r="A248684" t="inlineStr">
        <is>
          <t>wilsworth</t>
        </is>
      </c>
      <c r="B248684" t="n">
        <v>1</v>
      </c>
    </row>
    <row r="248685">
      <c r="A248685" t="inlineStr">
        <is>
          <t>boatbone</t>
        </is>
      </c>
      <c r="B248685" t="n">
        <v>1</v>
      </c>
    </row>
    <row r="248686">
      <c r="A248686" t="inlineStr">
        <is>
          <t>indeediorulent</t>
        </is>
      </c>
      <c r="B248686" t="n">
        <v>1</v>
      </c>
    </row>
    <row r="248687">
      <c r="A248687" t="inlineStr">
        <is>
          <t>makeord</t>
        </is>
      </c>
      <c r="B248687" t="n">
        <v>1</v>
      </c>
    </row>
    <row r="248688">
      <c r="A248688" t="inlineStr">
        <is>
          <t>manshs</t>
        </is>
      </c>
      <c r="B248688" t="n">
        <v>1</v>
      </c>
    </row>
    <row r="248689">
      <c r="A248689" t="inlineStr">
        <is>
          <t>geizan</t>
        </is>
      </c>
      <c r="B248689" t="n">
        <v>1</v>
      </c>
    </row>
    <row r="248690">
      <c r="A248690" t="inlineStr">
        <is>
          <t>dorrland</t>
        </is>
      </c>
      <c r="B248690" t="n">
        <v>1</v>
      </c>
    </row>
    <row r="248691">
      <c r="A248691" t="inlineStr">
        <is>
          <t>yarelian</t>
        </is>
      </c>
      <c r="B248691" t="n">
        <v>1</v>
      </c>
    </row>
    <row r="248692">
      <c r="A248692" t="inlineStr">
        <is>
          <t>makavacao</t>
        </is>
      </c>
      <c r="B248692" t="n">
        <v>1</v>
      </c>
    </row>
    <row r="248693">
      <c r="A248693" t="inlineStr">
        <is>
          <t>kierper</t>
        </is>
      </c>
      <c r="B248693" t="n">
        <v>1</v>
      </c>
    </row>
    <row r="248694">
      <c r="A248694" t="inlineStr">
        <is>
          <t>macmaria</t>
        </is>
      </c>
      <c r="B248694" t="n">
        <v>1</v>
      </c>
    </row>
    <row r="248695">
      <c r="A248695" t="inlineStr">
        <is>
          <t>iavedique</t>
        </is>
      </c>
      <c r="B248695" t="n">
        <v>1</v>
      </c>
    </row>
    <row r="248696">
      <c r="A248696" t="inlineStr">
        <is>
          <t>gabrile</t>
        </is>
      </c>
      <c r="B248696" t="n">
        <v>1</v>
      </c>
    </row>
    <row r="248697">
      <c r="A248697" t="inlineStr">
        <is>
          <t>maroochydopong</t>
        </is>
      </c>
      <c r="B248697" t="n">
        <v>1</v>
      </c>
    </row>
    <row r="248698">
      <c r="A248698" t="inlineStr">
        <is>
          <t>bootomp</t>
        </is>
      </c>
      <c r="B248698" t="n">
        <v>1</v>
      </c>
    </row>
    <row r="248699">
      <c r="A248699" t="inlineStr">
        <is>
          <t>shusters</t>
        </is>
      </c>
      <c r="B248699" t="n">
        <v>1</v>
      </c>
    </row>
    <row r="248700">
      <c r="A248700" t="inlineStr">
        <is>
          <t>cracksheads</t>
        </is>
      </c>
      <c r="B248700" t="n">
        <v>1</v>
      </c>
    </row>
    <row r="248701">
      <c r="A248701" t="inlineStr">
        <is>
          <t>corlande</t>
        </is>
      </c>
      <c r="B248701" t="n">
        <v>1</v>
      </c>
    </row>
    <row r="248702">
      <c r="A248702" t="inlineStr">
        <is>
          <t>taboy</t>
        </is>
      </c>
      <c r="B248702" t="n">
        <v>1</v>
      </c>
    </row>
    <row r="248703">
      <c r="A248703" t="inlineStr">
        <is>
          <t>mebalolysis</t>
        </is>
      </c>
      <c r="B248703" t="n">
        <v>1</v>
      </c>
    </row>
    <row r="248704">
      <c r="A248704" t="inlineStr">
        <is>
          <t>capsillar</t>
        </is>
      </c>
      <c r="B248704" t="n">
        <v>1</v>
      </c>
    </row>
    <row r="248705">
      <c r="A248705" t="inlineStr">
        <is>
          <t>vasophiloidoid</t>
        </is>
      </c>
      <c r="B248705" t="n">
        <v>1</v>
      </c>
    </row>
    <row r="248706">
      <c r="A248706" t="inlineStr">
        <is>
          <t>conchilds</t>
        </is>
      </c>
      <c r="B248706" t="n">
        <v>1</v>
      </c>
    </row>
    <row r="248707">
      <c r="A248707" t="inlineStr">
        <is>
          <t>whitemaz</t>
        </is>
      </c>
      <c r="B248707" t="n">
        <v>1</v>
      </c>
    </row>
    <row r="248708">
      <c r="A248708" t="inlineStr">
        <is>
          <t>s643</t>
        </is>
      </c>
      <c r="B248708" t="n">
        <v>1</v>
      </c>
    </row>
    <row r="248709">
      <c r="A248709" t="inlineStr">
        <is>
          <t>butanedate</t>
        </is>
      </c>
      <c r="B248709" t="n">
        <v>1</v>
      </c>
    </row>
    <row r="248710">
      <c r="A248710" t="inlineStr">
        <is>
          <t>m011</t>
        </is>
      </c>
      <c r="B248710" t="n">
        <v>1</v>
      </c>
    </row>
    <row r="248711">
      <c r="A248711" t="inlineStr">
        <is>
          <t>phrynochoplasties</t>
        </is>
      </c>
      <c r="B248711" t="n">
        <v>1</v>
      </c>
    </row>
    <row r="248712">
      <c r="A248712" t="inlineStr">
        <is>
          <t>novekina</t>
        </is>
      </c>
      <c r="B248712" t="n">
        <v>1</v>
      </c>
    </row>
    <row r="248713">
      <c r="A248713" t="inlineStr">
        <is>
          <t>burstolz</t>
        </is>
      </c>
      <c r="B248713" t="n">
        <v>1</v>
      </c>
    </row>
    <row r="248714">
      <c r="A248714" t="inlineStr">
        <is>
          <t>xreference</t>
        </is>
      </c>
      <c r="B248714" t="n">
        <v>1</v>
      </c>
    </row>
    <row r="248715">
      <c r="A248715" t="inlineStr">
        <is>
          <t>enterotoxinrep</t>
        </is>
      </c>
      <c r="B248715" t="n">
        <v>1</v>
      </c>
    </row>
    <row r="248716">
      <c r="A248716" t="inlineStr">
        <is>
          <t>nonwound</t>
        </is>
      </c>
      <c r="B248716" t="n">
        <v>2</v>
      </c>
    </row>
    <row r="248717">
      <c r="A248717" t="inlineStr">
        <is>
          <t>alloporphyrinergic</t>
        </is>
      </c>
      <c r="B248717" t="n">
        <v>1</v>
      </c>
    </row>
    <row r="248718">
      <c r="A248718" t="inlineStr">
        <is>
          <t>hisitation</t>
        </is>
      </c>
      <c r="B248718" t="n">
        <v>1</v>
      </c>
    </row>
    <row r="248719">
      <c r="A248719" t="inlineStr">
        <is>
          <t>postprasinergic</t>
        </is>
      </c>
      <c r="B248719" t="n">
        <v>1</v>
      </c>
    </row>
    <row r="248720">
      <c r="A248720" t="inlineStr">
        <is>
          <t>andourg</t>
        </is>
      </c>
      <c r="B248720" t="n">
        <v>1</v>
      </c>
    </row>
    <row r="248721">
      <c r="A248721" t="inlineStr">
        <is>
          <t>wiredhubjol®</t>
        </is>
      </c>
      <c r="B248721" t="n">
        <v>1</v>
      </c>
    </row>
    <row r="248722">
      <c r="A248722" t="inlineStr">
        <is>
          <t>huigenmark</t>
        </is>
      </c>
      <c r="B248722" t="n">
        <v>1</v>
      </c>
    </row>
    <row r="248723">
      <c r="A248723" t="inlineStr">
        <is>
          <t>shorteman</t>
        </is>
      </c>
      <c r="B248723" t="n">
        <v>1</v>
      </c>
    </row>
    <row r="248724">
      <c r="A248724" t="inlineStr">
        <is>
          <t>tobekumaichi</t>
        </is>
      </c>
      <c r="B248724" t="n">
        <v>1</v>
      </c>
    </row>
    <row r="248725">
      <c r="A248725" t="inlineStr">
        <is>
          <t>hiessach</t>
        </is>
      </c>
      <c r="B248725" t="n">
        <v>1</v>
      </c>
    </row>
    <row r="248726">
      <c r="A248726" t="inlineStr">
        <is>
          <t>nsrpα</t>
        </is>
      </c>
      <c r="B248726" t="n">
        <v>1</v>
      </c>
    </row>
    <row r="248727">
      <c r="A248727" t="inlineStr">
        <is>
          <t>sharkpact</t>
        </is>
      </c>
      <c r="B248727" t="n">
        <v>1</v>
      </c>
    </row>
    <row r="248728">
      <c r="A248728" t="inlineStr">
        <is>
          <t>35×</t>
        </is>
      </c>
      <c r="B248728" t="n">
        <v>1</v>
      </c>
    </row>
    <row r="248729">
      <c r="A248729" t="inlineStr">
        <is>
          <t xml:space="preserve"> kt</t>
        </is>
      </c>
      <c r="B248729" t="n">
        <v>1</v>
      </c>
    </row>
    <row r="248730">
      <c r="A248730" t="inlineStr">
        <is>
          <t>granitebuses</t>
        </is>
      </c>
      <c r="B248730" t="n">
        <v>1</v>
      </c>
    </row>
    <row r="248731">
      <c r="A248731" t="inlineStr">
        <is>
          <t>sciè</t>
        </is>
      </c>
      <c r="B248731" t="n">
        <v>1</v>
      </c>
    </row>
    <row r="248732">
      <c r="A248732" t="inlineStr">
        <is>
          <t>dotdar</t>
        </is>
      </c>
      <c r="B248732" t="n">
        <v>1</v>
      </c>
    </row>
    <row r="248733">
      <c r="A248733" t="inlineStr">
        <is>
          <t>signcontest</t>
        </is>
      </c>
      <c r="B248733" t="n">
        <v>1</v>
      </c>
    </row>
    <row r="248734">
      <c r="A248734" t="inlineStr">
        <is>
          <t>much incline</t>
        </is>
      </c>
      <c r="B248734" t="n">
        <v>1</v>
      </c>
    </row>
    <row r="248735">
      <c r="A248735" t="inlineStr">
        <is>
          <t>pomce</t>
        </is>
      </c>
      <c r="B248735" t="n">
        <v>1</v>
      </c>
    </row>
    <row r="248736">
      <c r="A248736" t="inlineStr">
        <is>
          <t>dividge</t>
        </is>
      </c>
      <c r="B248736" t="n">
        <v>1</v>
      </c>
    </row>
    <row r="248737">
      <c r="A248737" t="inlineStr">
        <is>
          <t>ullanum</t>
        </is>
      </c>
      <c r="B248737" t="n">
        <v>1</v>
      </c>
    </row>
    <row r="248738">
      <c r="A248738" t="inlineStr">
        <is>
          <t>broodantine</t>
        </is>
      </c>
      <c r="B248738" t="n">
        <v>1</v>
      </c>
    </row>
    <row r="248739">
      <c r="A248739" t="inlineStr">
        <is>
          <t>combini</t>
        </is>
      </c>
      <c r="B248739" t="n">
        <v>1</v>
      </c>
    </row>
    <row r="248740">
      <c r="A248740" t="inlineStr">
        <is>
          <t>lapharas</t>
        </is>
      </c>
      <c r="B248740" t="n">
        <v>1</v>
      </c>
    </row>
    <row r="248741">
      <c r="A248741" t="inlineStr">
        <is>
          <t>yunkalabs</t>
        </is>
      </c>
      <c r="B248741" t="n">
        <v>1</v>
      </c>
    </row>
    <row r="248742">
      <c r="A248742" t="inlineStr">
        <is>
          <t>poknik</t>
        </is>
      </c>
      <c r="B248742" t="n">
        <v>1</v>
      </c>
    </row>
    <row r="248743">
      <c r="A248743" t="inlineStr">
        <is>
          <t>skullmug</t>
        </is>
      </c>
      <c r="B248743" t="n">
        <v>1</v>
      </c>
    </row>
    <row r="248744">
      <c r="A248744" t="inlineStr">
        <is>
          <t>踏無心花</t>
        </is>
      </c>
      <c r="B248744" t="n">
        <v>1</v>
      </c>
    </row>
    <row r="248745">
      <c r="A248745" t="inlineStr">
        <is>
          <t>kraytows</t>
        </is>
      </c>
      <c r="B248745" t="n">
        <v>1</v>
      </c>
    </row>
    <row r="248746">
      <c r="A248746" t="inlineStr">
        <is>
          <t>scoffle</t>
        </is>
      </c>
      <c r="B248746" t="n">
        <v>1</v>
      </c>
    </row>
    <row r="248747">
      <c r="A248747" t="inlineStr">
        <is>
          <t>ravineodevolution</t>
        </is>
      </c>
      <c r="B248747" t="n">
        <v>1</v>
      </c>
    </row>
    <row r="248748">
      <c r="A248748" t="inlineStr">
        <is>
          <t>pepsikey</t>
        </is>
      </c>
      <c r="B248748" t="n">
        <v>1</v>
      </c>
    </row>
    <row r="248749">
      <c r="A248749" t="inlineStr">
        <is>
          <t>forflow</t>
        </is>
      </c>
      <c r="B248749" t="n">
        <v>1</v>
      </c>
    </row>
    <row r="248750">
      <c r="A248750" t="inlineStr">
        <is>
          <t>praxtlynns</t>
        </is>
      </c>
      <c r="B248750" t="n">
        <v>1</v>
      </c>
    </row>
    <row r="248751">
      <c r="A248751" t="inlineStr">
        <is>
          <t>riptermagita</t>
        </is>
      </c>
      <c r="B248751" t="n">
        <v>1</v>
      </c>
    </row>
    <row r="248752">
      <c r="A248752" t="inlineStr">
        <is>
          <t>abusion</t>
        </is>
      </c>
      <c r="B248752" t="n">
        <v>1</v>
      </c>
    </row>
    <row r="248753">
      <c r="A248753" t="inlineStr">
        <is>
          <t>httpstylestarget</t>
        </is>
      </c>
      <c r="B248753" t="n">
        <v>1</v>
      </c>
    </row>
    <row r="248754">
      <c r="A248754" t="inlineStr">
        <is>
          <t>illustratoreditor</t>
        </is>
      </c>
      <c r="B248754" t="n">
        <v>1</v>
      </c>
    </row>
    <row r="248755">
      <c r="A248755" t="inlineStr">
        <is>
          <t>khaidjami</t>
        </is>
      </c>
      <c r="B248755" t="n">
        <v>1</v>
      </c>
    </row>
    <row r="248756">
      <c r="A248756" t="inlineStr">
        <is>
          <t>stressover</t>
        </is>
      </c>
      <c r="B248756" t="n">
        <v>2</v>
      </c>
    </row>
    <row r="248757">
      <c r="A248757" t="inlineStr">
        <is>
          <t>comcontentsbit</t>
        </is>
      </c>
      <c r="B248757" t="n">
        <v>1</v>
      </c>
    </row>
    <row r="248758">
      <c r="A248758" t="inlineStr">
        <is>
          <t>contentdiggs</t>
        </is>
      </c>
      <c r="B248758" t="n">
        <v>1</v>
      </c>
    </row>
    <row r="248759">
      <c r="A248759" t="inlineStr">
        <is>
          <t>newsexhibit</t>
        </is>
      </c>
      <c r="B248759" t="n">
        <v>1</v>
      </c>
    </row>
    <row r="248760">
      <c r="A248760" t="inlineStr">
        <is>
          <t>warriorandroid</t>
        </is>
      </c>
      <c r="B248760" t="n">
        <v>1</v>
      </c>
    </row>
    <row r="248761">
      <c r="A248761" t="inlineStr">
        <is>
          <t>comlynx_lympuses</t>
        </is>
      </c>
      <c r="B248761" t="n">
        <v>1</v>
      </c>
    </row>
    <row r="248762">
      <c r="A248762" t="inlineStr">
        <is>
          <t>ae0006</t>
        </is>
      </c>
      <c r="B248762" t="n">
        <v>1</v>
      </c>
    </row>
    <row r="248763">
      <c r="A248763" t="inlineStr">
        <is>
          <t>annualchelsea</t>
        </is>
      </c>
      <c r="B248763" t="n">
        <v>1</v>
      </c>
    </row>
    <row r="248764">
      <c r="A248764" t="inlineStr">
        <is>
          <t>rpgganan</t>
        </is>
      </c>
      <c r="B248764" t="n">
        <v>1</v>
      </c>
    </row>
    <row r="248765">
      <c r="A248765" t="inlineStr">
        <is>
          <t>micemutiny</t>
        </is>
      </c>
      <c r="B248765" t="n">
        <v>1</v>
      </c>
    </row>
    <row r="248766">
      <c r="A248766" t="inlineStr">
        <is>
          <t>ciggames</t>
        </is>
      </c>
      <c r="B248766" t="n">
        <v>1</v>
      </c>
    </row>
    <row r="248767">
      <c r="A248767" t="inlineStr">
        <is>
          <t>workingkyesyx</t>
        </is>
      </c>
      <c r="B248767" t="n">
        <v>1</v>
      </c>
    </row>
    <row r="248768">
      <c r="A248768" t="inlineStr">
        <is>
          <t>pledgechoose</t>
        </is>
      </c>
      <c r="B248768" t="n">
        <v>1</v>
      </c>
    </row>
    <row r="248769">
      <c r="A248769" t="inlineStr">
        <is>
          <t>gowajs</t>
        </is>
      </c>
      <c r="B248769" t="n">
        <v>1</v>
      </c>
    </row>
    <row r="248770">
      <c r="A248770" t="inlineStr">
        <is>
          <t>rpgcommunity</t>
        </is>
      </c>
      <c r="B248770" t="n">
        <v>1</v>
      </c>
    </row>
    <row r="248771">
      <c r="A248771" t="inlineStr">
        <is>
          <t>leaderfighting</t>
        </is>
      </c>
      <c r="B248771" t="n">
        <v>1</v>
      </c>
    </row>
    <row r="248772">
      <c r="A248772" t="inlineStr">
        <is>
          <t>cigb</t>
        </is>
      </c>
      <c r="B248772" t="n">
        <v>2</v>
      </c>
    </row>
    <row r="248773">
      <c r="A248773" t="inlineStr">
        <is>
          <t>math99</t>
        </is>
      </c>
      <c r="B248773" t="n">
        <v>1</v>
      </c>
    </row>
    <row r="248774">
      <c r="A248774" t="inlineStr">
        <is>
          <t>videomaker</t>
        </is>
      </c>
      <c r="B248774" t="n">
        <v>1</v>
      </c>
    </row>
    <row r="248775">
      <c r="A248775" t="inlineStr">
        <is>
          <t>haa41</t>
        </is>
      </c>
      <c r="B248775" t="n">
        <v>1</v>
      </c>
    </row>
    <row r="248776">
      <c r="A248776" t="inlineStr">
        <is>
          <t>campaignpanda</t>
        </is>
      </c>
      <c r="B248776" t="n">
        <v>1</v>
      </c>
    </row>
    <row r="248777">
      <c r="A248777" t="inlineStr">
        <is>
          <t>cupnexus</t>
        </is>
      </c>
      <c r="B248777" t="n">
        <v>1</v>
      </c>
    </row>
    <row r="248778">
      <c r="A248778" t="inlineStr">
        <is>
          <t>animationcutscenes</t>
        </is>
      </c>
      <c r="B248778" t="n">
        <v>1</v>
      </c>
    </row>
    <row r="248779">
      <c r="A248779" t="inlineStr">
        <is>
          <t>chronoturn</t>
        </is>
      </c>
      <c r="B248779" t="n">
        <v>1</v>
      </c>
    </row>
    <row r="248780">
      <c r="A248780" t="inlineStr">
        <is>
          <t>mipriavine</t>
        </is>
      </c>
      <c r="B248780" t="n">
        <v>1</v>
      </c>
    </row>
    <row r="248781">
      <c r="A248781" t="inlineStr">
        <is>
          <t>alkalamine</t>
        </is>
      </c>
      <c r="B248781" t="n">
        <v>1</v>
      </c>
    </row>
    <row r="248782">
      <c r="A248782" t="inlineStr">
        <is>
          <t>hexopropyl</t>
        </is>
      </c>
      <c r="B248782" t="n">
        <v>1</v>
      </c>
    </row>
    <row r="248783">
      <c r="A248783" t="inlineStr">
        <is>
          <t>verpure</t>
        </is>
      </c>
      <c r="B248783" t="n">
        <v>1</v>
      </c>
    </row>
    <row r="248784">
      <c r="A248784" t="inlineStr">
        <is>
          <t>ќber</t>
        </is>
      </c>
      <c r="B248784" t="n">
        <v>1</v>
      </c>
    </row>
    <row r="248785">
      <c r="A248785" t="inlineStr">
        <is>
          <t>kalsu</t>
        </is>
      </c>
      <c r="B248785" t="n">
        <v>1</v>
      </c>
    </row>
    <row r="248786">
      <c r="A248786" t="inlineStr">
        <is>
          <t>kohlbergyl</t>
        </is>
      </c>
      <c r="B248786" t="n">
        <v>1</v>
      </c>
    </row>
    <row r="248787">
      <c r="A248787" t="inlineStr">
        <is>
          <t>koalgel</t>
        </is>
      </c>
      <c r="B248787" t="n">
        <v>1</v>
      </c>
    </row>
    <row r="248788">
      <c r="A248788" t="inlineStr">
        <is>
          <t>yensleeve</t>
        </is>
      </c>
      <c r="B248788" t="n">
        <v>1</v>
      </c>
    </row>
    <row r="248789">
      <c r="A248789" t="inlineStr">
        <is>
          <t>caloration</t>
        </is>
      </c>
      <c r="B248789" t="n">
        <v>1</v>
      </c>
    </row>
    <row r="248790">
      <c r="A248790" t="inlineStr">
        <is>
          <t>glutinado</t>
        </is>
      </c>
      <c r="B248790" t="n">
        <v>1</v>
      </c>
    </row>
    <row r="248791">
      <c r="A248791" t="inlineStr">
        <is>
          <t>yensels</t>
        </is>
      </c>
      <c r="B248791" t="n">
        <v>1</v>
      </c>
    </row>
    <row r="248792">
      <c r="A248792" t="inlineStr">
        <is>
          <t>prostacyclics</t>
        </is>
      </c>
      <c r="B248792" t="n">
        <v>1</v>
      </c>
    </row>
    <row r="248793">
      <c r="A248793" t="inlineStr">
        <is>
          <t>minocoform</t>
        </is>
      </c>
      <c r="B248793" t="n">
        <v>1</v>
      </c>
    </row>
    <row r="248794">
      <c r="A248794" t="inlineStr">
        <is>
          <t>ylmorph</t>
        </is>
      </c>
      <c r="B248794" t="n">
        <v>1</v>
      </c>
    </row>
    <row r="248795">
      <c r="A248795" t="inlineStr">
        <is>
          <t>tartaritrile</t>
        </is>
      </c>
      <c r="B248795" t="n">
        <v>1</v>
      </c>
    </row>
    <row r="248796">
      <c r="A248796" t="inlineStr">
        <is>
          <t>ofadrenaline</t>
        </is>
      </c>
      <c r="B248796" t="n">
        <v>1</v>
      </c>
    </row>
    <row r="248797">
      <c r="A248797" t="inlineStr">
        <is>
          <t>sativelyl</t>
        </is>
      </c>
      <c r="B248797" t="n">
        <v>1</v>
      </c>
    </row>
    <row r="248798">
      <c r="A248798" t="inlineStr">
        <is>
          <t>yensulate</t>
        </is>
      </c>
      <c r="B248798" t="n">
        <v>1</v>
      </c>
    </row>
    <row r="248799">
      <c r="A248799" t="inlineStr">
        <is>
          <t>certainples</t>
        </is>
      </c>
      <c r="B248799" t="n">
        <v>1</v>
      </c>
    </row>
    <row r="248800">
      <c r="A248800" t="inlineStr">
        <is>
          <t>blocketegrammed</t>
        </is>
      </c>
      <c r="B248800" t="n">
        <v>1</v>
      </c>
    </row>
    <row r="248801">
      <c r="A248801" t="inlineStr">
        <is>
          <t>picomolar</t>
        </is>
      </c>
      <c r="B248801" t="n">
        <v>1</v>
      </c>
    </row>
    <row r="248802">
      <c r="A248802" t="inlineStr">
        <is>
          <t>biamutriol</t>
        </is>
      </c>
      <c r="B248802" t="n">
        <v>1</v>
      </c>
    </row>
    <row r="248803">
      <c r="A248803" t="inlineStr">
        <is>
          <t>loretis</t>
        </is>
      </c>
      <c r="B248803" t="n">
        <v>1</v>
      </c>
    </row>
    <row r="248804">
      <c r="A248804" t="inlineStr">
        <is>
          <t>ykins</t>
        </is>
      </c>
      <c r="B248804" t="n">
        <v>1</v>
      </c>
    </row>
    <row r="248805">
      <c r="A248805" t="inlineStr">
        <is>
          <t>edgeonyxium</t>
        </is>
      </c>
      <c r="B248805" t="n">
        <v>1</v>
      </c>
    </row>
    <row r="248806">
      <c r="A248806" t="inlineStr">
        <is>
          <t>ck4cl</t>
        </is>
      </c>
      <c r="B248806" t="n">
        <v>1</v>
      </c>
    </row>
    <row r="248807">
      <c r="A248807" t="inlineStr">
        <is>
          <t>revultation</t>
        </is>
      </c>
      <c r="B248807" t="n">
        <v>1</v>
      </c>
    </row>
    <row r="248808">
      <c r="A248808" t="inlineStr">
        <is>
          <t>gurglings</t>
        </is>
      </c>
      <c r="B248808" t="n">
        <v>1</v>
      </c>
    </row>
    <row r="248809">
      <c r="A248809" t="inlineStr">
        <is>
          <t>buildera</t>
        </is>
      </c>
      <c r="B248809" t="n">
        <v>1</v>
      </c>
    </row>
    <row r="248810">
      <c r="A248810" t="inlineStr">
        <is>
          <t>anabettor</t>
        </is>
      </c>
      <c r="B248810" t="n">
        <v>1</v>
      </c>
    </row>
    <row r="248811">
      <c r="A248811" t="inlineStr">
        <is>
          <t>velitin</t>
        </is>
      </c>
      <c r="B248811" t="n">
        <v>1</v>
      </c>
    </row>
    <row r="248812">
      <c r="A248812" t="inlineStr">
        <is>
          <t>massageyensually</t>
        </is>
      </c>
      <c r="B248812" t="n">
        <v>1</v>
      </c>
    </row>
    <row r="248813">
      <c r="A248813" t="inlineStr">
        <is>
          <t>kalsuga</t>
        </is>
      </c>
      <c r="B248813" t="n">
        <v>1</v>
      </c>
    </row>
    <row r="248814">
      <c r="A248814" t="inlineStr">
        <is>
          <t>louasicidal</t>
        </is>
      </c>
      <c r="B248814" t="n">
        <v>1</v>
      </c>
    </row>
    <row r="248815">
      <c r="A248815" t="inlineStr">
        <is>
          <t>juniperyl</t>
        </is>
      </c>
      <c r="B248815" t="n">
        <v>1</v>
      </c>
    </row>
    <row r="248816">
      <c r="A248816" t="inlineStr">
        <is>
          <t>httprntongrantshelter</t>
        </is>
      </c>
      <c r="B248816" t="n">
        <v>1</v>
      </c>
    </row>
    <row r="248817">
      <c r="A248817" t="inlineStr">
        <is>
          <t>wtfkappans</t>
        </is>
      </c>
      <c r="B248817" t="n">
        <v>1</v>
      </c>
    </row>
    <row r="248818">
      <c r="A248818" t="inlineStr">
        <is>
          <t>sassafront</t>
        </is>
      </c>
      <c r="B248818" t="n">
        <v>1</v>
      </c>
    </row>
    <row r="248819">
      <c r="A248819" t="inlineStr">
        <is>
          <t>bkntjw</t>
        </is>
      </c>
      <c r="B248819" t="n">
        <v>1</v>
      </c>
    </row>
    <row r="248820">
      <c r="A248820" t="inlineStr">
        <is>
          <t>sabilahalla</t>
        </is>
      </c>
      <c r="B248820" t="n">
        <v>1</v>
      </c>
    </row>
    <row r="248821">
      <c r="A248821" t="inlineStr">
        <is>
          <t>improvict</t>
        </is>
      </c>
      <c r="B248821" t="n">
        <v>1</v>
      </c>
    </row>
    <row r="248822">
      <c r="A248822" t="inlineStr">
        <is>
          <t>httpdisechesswithivus</t>
        </is>
      </c>
      <c r="B248822" t="n">
        <v>1</v>
      </c>
    </row>
    <row r="248823">
      <c r="A248823" t="inlineStr">
        <is>
          <t>httplightningcommunity</t>
        </is>
      </c>
      <c r="B248823" t="n">
        <v>1</v>
      </c>
    </row>
    <row r="248824">
      <c r="A248824" t="inlineStr">
        <is>
          <t>zacbrook</t>
        </is>
      </c>
      <c r="B248824" t="n">
        <v>1</v>
      </c>
    </row>
    <row r="248825">
      <c r="A248825" t="inlineStr">
        <is>
          <t>zehrler</t>
        </is>
      </c>
      <c r="B248825" t="n">
        <v>1</v>
      </c>
    </row>
    <row r="248826">
      <c r="A248826" t="inlineStr">
        <is>
          <t>blencke</t>
        </is>
      </c>
      <c r="B248826" t="n">
        <v>1</v>
      </c>
    </row>
    <row r="248827">
      <c r="A248827" t="inlineStr">
        <is>
          <t>heavins</t>
        </is>
      </c>
      <c r="B248827" t="n">
        <v>1</v>
      </c>
    </row>
    <row r="248828">
      <c r="A248828" t="inlineStr">
        <is>
          <t>reichenbachstuf</t>
        </is>
      </c>
      <c r="B248828" t="n">
        <v>1</v>
      </c>
    </row>
    <row r="248829">
      <c r="A248829" t="inlineStr">
        <is>
          <t>sachair</t>
        </is>
      </c>
      <c r="B248829" t="n">
        <v>1</v>
      </c>
    </row>
    <row r="248830">
      <c r="A248830" t="inlineStr">
        <is>
          <t>lovski</t>
        </is>
      </c>
      <c r="B248830" t="n">
        <v>1</v>
      </c>
    </row>
    <row r="248831">
      <c r="A248831" t="inlineStr">
        <is>
          <t>hassengers</t>
        </is>
      </c>
      <c r="B248831" t="n">
        <v>1</v>
      </c>
    </row>
    <row r="248832">
      <c r="A248832" t="inlineStr">
        <is>
          <t>benniam</t>
        </is>
      </c>
      <c r="B248832" t="n">
        <v>1</v>
      </c>
    </row>
    <row r="248833">
      <c r="A248833" t="inlineStr">
        <is>
          <t>nomova</t>
        </is>
      </c>
      <c r="B248833" t="n">
        <v>1</v>
      </c>
    </row>
    <row r="248834">
      <c r="A248834" t="inlineStr">
        <is>
          <t>eiblasiforum</t>
        </is>
      </c>
      <c r="B248834" t="n">
        <v>1</v>
      </c>
    </row>
    <row r="248835">
      <c r="A248835" t="inlineStr">
        <is>
          <t>efelinearne</t>
        </is>
      </c>
      <c r="B248835" t="n">
        <v>1</v>
      </c>
    </row>
    <row r="248836">
      <c r="A248836" t="inlineStr">
        <is>
          <t>giovano</t>
        </is>
      </c>
      <c r="B248836" t="n">
        <v>1</v>
      </c>
    </row>
    <row r="248837">
      <c r="A248837" t="inlineStr">
        <is>
          <t>mayview</t>
        </is>
      </c>
      <c r="B248837" t="n">
        <v>1</v>
      </c>
    </row>
    <row r="248838">
      <c r="A248838" t="inlineStr">
        <is>
          <t>crampard</t>
        </is>
      </c>
      <c r="B248838" t="n">
        <v>1</v>
      </c>
    </row>
    <row r="248839">
      <c r="A248839" t="inlineStr">
        <is>
          <t>style—a</t>
        </is>
      </c>
      <c r="B248839" t="n">
        <v>1</v>
      </c>
    </row>
    <row r="248840">
      <c r="A248840" t="inlineStr">
        <is>
          <t>lockchairs</t>
        </is>
      </c>
      <c r="B248840" t="n">
        <v>1</v>
      </c>
    </row>
    <row r="248841">
      <c r="A248841" t="inlineStr">
        <is>
          <t>style—falling</t>
        </is>
      </c>
      <c r="B248841" t="n">
        <v>1</v>
      </c>
    </row>
    <row r="248842">
      <c r="A248842" t="inlineStr">
        <is>
          <t>heydayhow</t>
        </is>
      </c>
      <c r="B248842" t="n">
        <v>1</v>
      </c>
    </row>
    <row r="248843">
      <c r="A248843" t="inlineStr">
        <is>
          <t>mardinalquill</t>
        </is>
      </c>
      <c r="B248843" t="n">
        <v>1</v>
      </c>
    </row>
    <row r="248844">
      <c r="A248844" t="inlineStr">
        <is>
          <t>6six</t>
        </is>
      </c>
      <c r="B248844" t="n">
        <v>1</v>
      </c>
    </row>
    <row r="248845">
      <c r="A248845" t="inlineStr">
        <is>
          <t>shieldrated0d</t>
        </is>
      </c>
      <c r="B248845" t="n">
        <v>1</v>
      </c>
    </row>
    <row r="248846">
      <c r="A248846" t="inlineStr">
        <is>
          <t>roethlismith</t>
        </is>
      </c>
      <c r="B248846" t="n">
        <v>1</v>
      </c>
    </row>
    <row r="248847">
      <c r="A248847" t="inlineStr">
        <is>
          <t>imcnblesbwww</t>
        </is>
      </c>
      <c r="B248847" t="n">
        <v>1</v>
      </c>
    </row>
    <row r="248848">
      <c r="A248848" t="inlineStr">
        <is>
          <t>fictionart</t>
        </is>
      </c>
      <c r="B248848" t="n">
        <v>1</v>
      </c>
    </row>
    <row r="248849">
      <c r="A248849" t="inlineStr">
        <is>
          <t>gertile</t>
        </is>
      </c>
      <c r="B248849" t="n">
        <v>1</v>
      </c>
    </row>
    <row r="248850">
      <c r="A248850" t="inlineStr">
        <is>
          <t>swerdc</t>
        </is>
      </c>
      <c r="B248850" t="n">
        <v>1</v>
      </c>
    </row>
    <row r="248851">
      <c r="A248851" t="inlineStr">
        <is>
          <t>roethlisak</t>
        </is>
      </c>
      <c r="B248851" t="n">
        <v>1</v>
      </c>
    </row>
    <row r="248852">
      <c r="A248852" t="inlineStr">
        <is>
          <t>macipian</t>
        </is>
      </c>
      <c r="B248852" t="n">
        <v>1</v>
      </c>
    </row>
    <row r="248853">
      <c r="A248853" t="inlineStr">
        <is>
          <t>rohnlismith</t>
        </is>
      </c>
      <c r="B248853" t="n">
        <v>1</v>
      </c>
    </row>
    <row r="248854">
      <c r="A248854" t="inlineStr">
        <is>
          <t>jleanay</t>
        </is>
      </c>
      <c r="B248854" t="n">
        <v>1</v>
      </c>
    </row>
    <row r="248855">
      <c r="A248855" t="inlineStr">
        <is>
          <t>dunmerman</t>
        </is>
      </c>
      <c r="B248855" t="n">
        <v>1</v>
      </c>
    </row>
    <row r="248856">
      <c r="A248856" t="inlineStr">
        <is>
          <t>everyrround</t>
        </is>
      </c>
      <c r="B248856" t="n">
        <v>1</v>
      </c>
    </row>
    <row r="248857">
      <c r="A248857" t="inlineStr">
        <is>
          <t>snowfieldsdcm</t>
        </is>
      </c>
      <c r="B248857" t="n">
        <v>1</v>
      </c>
    </row>
    <row r="248858">
      <c r="A248858" t="inlineStr">
        <is>
          <t>hjjajv</t>
        </is>
      </c>
      <c r="B248858" t="n">
        <v>1</v>
      </c>
    </row>
    <row r="248859">
      <c r="A248859" t="inlineStr">
        <is>
          <t>jio20161312</t>
        </is>
      </c>
      <c r="B248859" t="n">
        <v>1</v>
      </c>
    </row>
    <row r="248860">
      <c r="A248860" t="inlineStr">
        <is>
          <t>multissaully</t>
        </is>
      </c>
      <c r="B248860" t="n">
        <v>1</v>
      </c>
    </row>
    <row r="248861">
      <c r="A248861" t="inlineStr">
        <is>
          <t>gong74</t>
        </is>
      </c>
      <c r="B248861" t="n">
        <v>1</v>
      </c>
    </row>
    <row r="248862">
      <c r="A248862" t="inlineStr">
        <is>
          <t>evsat</t>
        </is>
      </c>
      <c r="B248862" t="n">
        <v>1</v>
      </c>
    </row>
    <row r="248863">
      <c r="A248863" t="inlineStr">
        <is>
          <t>egt16</t>
        </is>
      </c>
      <c r="B248863" t="n">
        <v>1</v>
      </c>
    </row>
    <row r="248864">
      <c r="A248864" t="inlineStr">
        <is>
          <t>rethcheption</t>
        </is>
      </c>
      <c r="B248864" t="n">
        <v>1</v>
      </c>
    </row>
    <row r="248865">
      <c r="A248865" t="inlineStr">
        <is>
          <t>conductcoer</t>
        </is>
      </c>
      <c r="B248865" t="n">
        <v>1</v>
      </c>
    </row>
    <row r="248866">
      <c r="A248866" t="inlineStr">
        <is>
          <t>ellandagrands</t>
        </is>
      </c>
      <c r="B248866" t="n">
        <v>1</v>
      </c>
    </row>
    <row r="248867">
      <c r="A248867" t="inlineStr">
        <is>
          <t>reponsees</t>
        </is>
      </c>
      <c r="B248867" t="n">
        <v>1</v>
      </c>
    </row>
    <row r="248868">
      <c r="A248868" t="inlineStr">
        <is>
          <t>factetic</t>
        </is>
      </c>
      <c r="B248868" t="n">
        <v>1</v>
      </c>
    </row>
    <row r="248869">
      <c r="A248869" t="inlineStr">
        <is>
          <t>priey</t>
        </is>
      </c>
      <c r="B248869" t="n">
        <v>1</v>
      </c>
    </row>
    <row r="248870">
      <c r="A248870" t="inlineStr">
        <is>
          <t>bricture</t>
        </is>
      </c>
      <c r="B248870" t="n">
        <v>1</v>
      </c>
    </row>
    <row r="248871">
      <c r="A248871" t="inlineStr">
        <is>
          <t>gamology</t>
        </is>
      </c>
      <c r="B248871" t="n">
        <v>1</v>
      </c>
    </row>
    <row r="248872">
      <c r="A248872" t="inlineStr">
        <is>
          <t>ploz</t>
        </is>
      </c>
      <c r="B248872" t="n">
        <v>1</v>
      </c>
    </row>
    <row r="248873">
      <c r="A248873" t="inlineStr">
        <is>
          <t>retironing</t>
        </is>
      </c>
      <c r="B248873" t="n">
        <v>1</v>
      </c>
    </row>
    <row r="248874">
      <c r="A248874" t="inlineStr">
        <is>
          <t>harteal</t>
        </is>
      </c>
      <c r="B248874" t="n">
        <v>1</v>
      </c>
    </row>
    <row r="248875">
      <c r="A248875" t="inlineStr">
        <is>
          <t>rfringe</t>
        </is>
      </c>
      <c r="B248875" t="n">
        <v>1</v>
      </c>
    </row>
    <row r="248876">
      <c r="A248876" t="inlineStr">
        <is>
          <t>aoveratic</t>
        </is>
      </c>
      <c r="B248876" t="n">
        <v>1</v>
      </c>
    </row>
    <row r="248877">
      <c r="A248877" t="inlineStr">
        <is>
          <t>frilles</t>
        </is>
      </c>
      <c r="B248877" t="n">
        <v>1</v>
      </c>
    </row>
    <row r="248878">
      <c r="A248878" t="inlineStr">
        <is>
          <t>gaaamn</t>
        </is>
      </c>
      <c r="B248878" t="n">
        <v>1</v>
      </c>
    </row>
    <row r="248879">
      <c r="A248879" t="inlineStr">
        <is>
          <t>ircysthx</t>
        </is>
      </c>
      <c r="B248879" t="n">
        <v>1</v>
      </c>
    </row>
    <row r="248880">
      <c r="A248880" t="inlineStr">
        <is>
          <t>alyadity</t>
        </is>
      </c>
      <c r="B248880" t="n">
        <v>1</v>
      </c>
    </row>
    <row r="248881">
      <c r="A248881" t="inlineStr">
        <is>
          <t>gding</t>
        </is>
      </c>
      <c r="B248881" t="n">
        <v>1</v>
      </c>
    </row>
    <row r="248882">
      <c r="A248882" t="inlineStr">
        <is>
          <t>separaterab</t>
        </is>
      </c>
      <c r="B248882" t="n">
        <v>1</v>
      </c>
    </row>
    <row r="248883">
      <c r="A248883" t="inlineStr">
        <is>
          <t>symbolites</t>
        </is>
      </c>
      <c r="B248883" t="n">
        <v>1</v>
      </c>
    </row>
    <row r="248884">
      <c r="A248884" t="inlineStr">
        <is>
          <t>fgl6091382675</t>
        </is>
      </c>
      <c r="B248884" t="n">
        <v>1</v>
      </c>
    </row>
    <row r="248885">
      <c r="A248885" t="inlineStr">
        <is>
          <t>comlisting88779167</t>
        </is>
      </c>
      <c r="B248885" t="n">
        <v>1</v>
      </c>
    </row>
    <row r="248886">
      <c r="A248886" t="inlineStr">
        <is>
          <t>uportus</t>
        </is>
      </c>
      <c r="B248886" t="n">
        <v>1</v>
      </c>
    </row>
    <row r="248887">
      <c r="A248887" t="inlineStr">
        <is>
          <t>comlisting52043633</t>
        </is>
      </c>
      <c r="B248887" t="n">
        <v>1</v>
      </c>
    </row>
    <row r="248888">
      <c r="A248888" t="inlineStr">
        <is>
          <t>answersfans</t>
        </is>
      </c>
      <c r="B248888" t="n">
        <v>1</v>
      </c>
    </row>
    <row r="248889">
      <c r="A248889" t="inlineStr">
        <is>
          <t>tgc1</t>
        </is>
      </c>
      <c r="B248889" t="n">
        <v>1</v>
      </c>
    </row>
    <row r="248890">
      <c r="A248890" t="inlineStr">
        <is>
          <t>freakingnewswire</t>
        </is>
      </c>
      <c r="B248890" t="n">
        <v>1</v>
      </c>
    </row>
    <row r="248891">
      <c r="A248891" t="inlineStr">
        <is>
          <t>haswastika</t>
        </is>
      </c>
      <c r="B248891" t="n">
        <v>1</v>
      </c>
    </row>
    <row r="248892">
      <c r="A248892" t="inlineStr">
        <is>
          <t>civabarn</t>
        </is>
      </c>
      <c r="B248892" t="n">
        <v>1</v>
      </c>
    </row>
    <row r="248893">
      <c r="A248893" t="inlineStr">
        <is>
          <t>20newtx</t>
        </is>
      </c>
      <c r="B248893" t="n">
        <v>1</v>
      </c>
    </row>
    <row r="248894">
      <c r="A248894" t="inlineStr">
        <is>
          <t>fracan</t>
        </is>
      </c>
      <c r="B248894" t="n">
        <v>1</v>
      </c>
    </row>
    <row r="248895">
      <c r="A248895" t="inlineStr">
        <is>
          <t>frarianaksportnell</t>
        </is>
      </c>
      <c r="B248895" t="n">
        <v>1</v>
      </c>
    </row>
    <row r="248896">
      <c r="A248896" t="inlineStr">
        <is>
          <t>manoooooothe</t>
        </is>
      </c>
      <c r="B248896" t="n">
        <v>1</v>
      </c>
    </row>
    <row r="248897">
      <c r="A248897" t="inlineStr">
        <is>
          <t>bradento</t>
        </is>
      </c>
      <c r="B248897" t="n">
        <v>1</v>
      </c>
    </row>
    <row r="248898">
      <c r="A248898" t="inlineStr">
        <is>
          <t>ethiopolis</t>
        </is>
      </c>
      <c r="B248898" t="n">
        <v>1</v>
      </c>
    </row>
    <row r="248899">
      <c r="A248899" t="inlineStr">
        <is>
          <t>myrony</t>
        </is>
      </c>
      <c r="B248899" t="n">
        <v>1</v>
      </c>
    </row>
    <row r="248900">
      <c r="A248900" t="inlineStr">
        <is>
          <t>fassendorf</t>
        </is>
      </c>
      <c r="B248900" t="n">
        <v>1</v>
      </c>
    </row>
    <row r="248901">
      <c r="A248901" t="inlineStr">
        <is>
          <t>raptive</t>
        </is>
      </c>
      <c r="B248901" t="n">
        <v>1</v>
      </c>
    </row>
    <row r="248902">
      <c r="A248902" t="inlineStr">
        <is>
          <t>photographés</t>
        </is>
      </c>
      <c r="B248902" t="n">
        <v>1</v>
      </c>
    </row>
    <row r="248903">
      <c r="A248903" t="inlineStr">
        <is>
          <t>alceres</t>
        </is>
      </c>
      <c r="B248903" t="n">
        <v>1</v>
      </c>
    </row>
    <row r="248904">
      <c r="A248904" t="inlineStr">
        <is>
          <t>winpriless</t>
        </is>
      </c>
      <c r="B248904" t="n">
        <v>1</v>
      </c>
    </row>
    <row r="248905">
      <c r="A248905" t="inlineStr">
        <is>
          <t>10052017</t>
        </is>
      </c>
      <c r="B248905" t="n">
        <v>2</v>
      </c>
    </row>
    <row r="248906">
      <c r="A248906" t="inlineStr">
        <is>
          <t>mwulk</t>
        </is>
      </c>
      <c r="B248906" t="n">
        <v>1</v>
      </c>
    </row>
    <row r="248907">
      <c r="A248907" t="inlineStr">
        <is>
          <t>magediction</t>
        </is>
      </c>
      <c r="B248907" t="n">
        <v>1</v>
      </c>
    </row>
    <row r="248908">
      <c r="A248908" t="inlineStr">
        <is>
          <t>exterioral</t>
        </is>
      </c>
      <c r="B248908" t="n">
        <v>1</v>
      </c>
    </row>
    <row r="248909">
      <c r="A248909" t="inlineStr">
        <is>
          <t>1000072003900</t>
        </is>
      </c>
      <c r="B248909" t="n">
        <v>1</v>
      </c>
    </row>
    <row r="248910">
      <c r="A248910" t="inlineStr">
        <is>
          <t>charm3</t>
        </is>
      </c>
      <c r="B248910" t="n">
        <v>1</v>
      </c>
    </row>
    <row r="248911">
      <c r="A248911" t="inlineStr">
        <is>
          <t>everon1s</t>
        </is>
      </c>
      <c r="B248911" t="n">
        <v>1</v>
      </c>
    </row>
    <row r="248912">
      <c r="A248912" t="inlineStr">
        <is>
          <t>lizary</t>
        </is>
      </c>
      <c r="B248912" t="n">
        <v>2</v>
      </c>
    </row>
    <row r="248913">
      <c r="A248913" t="inlineStr">
        <is>
          <t>neveryoufreez</t>
        </is>
      </c>
      <c r="B248913" t="n">
        <v>1</v>
      </c>
    </row>
    <row r="248914">
      <c r="A248914" t="inlineStr">
        <is>
          <t>aroxdeaker</t>
        </is>
      </c>
      <c r="B248914" t="n">
        <v>1</v>
      </c>
    </row>
    <row r="248915">
      <c r="A248915" t="inlineStr">
        <is>
          <t>demonblade</t>
        </is>
      </c>
      <c r="B248915" t="n">
        <v>3</v>
      </c>
    </row>
    <row r="248916">
      <c r="A248916" t="inlineStr">
        <is>
          <t>redwound</t>
        </is>
      </c>
      <c r="B248916" t="n">
        <v>1</v>
      </c>
    </row>
    <row r="248917">
      <c r="A248917" t="inlineStr">
        <is>
          <t>safeocalypse</t>
        </is>
      </c>
      <c r="B248917" t="n">
        <v>1</v>
      </c>
    </row>
    <row r="248918">
      <c r="A248918" t="inlineStr">
        <is>
          <t>schamak</t>
        </is>
      </c>
      <c r="B248918" t="n">
        <v>1</v>
      </c>
    </row>
    <row r="248919">
      <c r="A248919" t="inlineStr">
        <is>
          <t>those—its</t>
        </is>
      </c>
      <c r="B248919" t="n">
        <v>1</v>
      </c>
    </row>
    <row r="248920">
      <c r="A248920" t="inlineStr">
        <is>
          <t>tbworld</t>
        </is>
      </c>
      <c r="B248920" t="n">
        <v>1</v>
      </c>
    </row>
    <row r="248921">
      <c r="A248921" t="inlineStr">
        <is>
          <t>2002—is</t>
        </is>
      </c>
      <c r="B248921" t="n">
        <v>1</v>
      </c>
    </row>
    <row r="248922">
      <c r="A248922" t="inlineStr">
        <is>
          <t>somaticity</t>
        </is>
      </c>
      <c r="B248922" t="n">
        <v>1</v>
      </c>
    </row>
    <row r="248923">
      <c r="A248923" t="inlineStr">
        <is>
          <t>havenin</t>
        </is>
      </c>
      <c r="B248923" t="n">
        <v>1</v>
      </c>
    </row>
    <row r="248924">
      <c r="A248924" t="inlineStr">
        <is>
          <t>nmjd</t>
        </is>
      </c>
      <c r="B248924" t="n">
        <v>1</v>
      </c>
    </row>
    <row r="248925">
      <c r="A248925" t="inlineStr">
        <is>
          <t>guass</t>
        </is>
      </c>
      <c r="B248925" t="n">
        <v>1</v>
      </c>
    </row>
    <row r="248926">
      <c r="A248926" t="inlineStr">
        <is>
          <t>5snc</t>
        </is>
      </c>
      <c r="B248926" t="n">
        <v>1</v>
      </c>
    </row>
    <row r="248927">
      <c r="A248927" t="inlineStr">
        <is>
          <t xml:space="preserve"> andreessen</t>
        </is>
      </c>
      <c r="B248927" t="n">
        <v>1</v>
      </c>
    </row>
    <row r="248928">
      <c r="A248928" t="inlineStr">
        <is>
          <t>sagative</t>
        </is>
      </c>
      <c r="B248928" t="n">
        <v>1</v>
      </c>
    </row>
    <row r="248929">
      <c r="A248929" t="inlineStr">
        <is>
          <t>onlex</t>
        </is>
      </c>
      <c r="B248929" t="n">
        <v>1</v>
      </c>
    </row>
    <row r="248930">
      <c r="A248930" t="inlineStr">
        <is>
          <t>multistimetric</t>
        </is>
      </c>
      <c r="B248930" t="n">
        <v>1</v>
      </c>
    </row>
    <row r="248931">
      <c r="A248931" t="inlineStr">
        <is>
          <t>expireance</t>
        </is>
      </c>
      <c r="B248931" t="n">
        <v>1</v>
      </c>
    </row>
    <row r="248932">
      <c r="A248932" t="inlineStr">
        <is>
          <t>sacrami</t>
        </is>
      </c>
      <c r="B248932" t="n">
        <v>1</v>
      </c>
    </row>
    <row r="248933">
      <c r="A248933" t="inlineStr">
        <is>
          <t>boston36075</t>
        </is>
      </c>
      <c r="B248933" t="n">
        <v>1</v>
      </c>
    </row>
    <row r="248934">
      <c r="A248934" t="inlineStr">
        <is>
          <t>thirty1</t>
        </is>
      </c>
      <c r="B248934" t="n">
        <v>1</v>
      </c>
    </row>
    <row r="248935">
      <c r="A248935" t="inlineStr">
        <is>
          <t>δ154</t>
        </is>
      </c>
      <c r="B248935" t="n">
        <v>1</v>
      </c>
    </row>
    <row r="248936">
      <c r="A248936" t="inlineStr">
        <is>
          <t>501µm</t>
        </is>
      </c>
      <c r="B248936" t="n">
        <v>1</v>
      </c>
    </row>
    <row r="248937">
      <c r="A248937" t="inlineStr">
        <is>
          <t>8gih</t>
        </is>
      </c>
      <c r="B248937" t="n">
        <v>1</v>
      </c>
    </row>
    <row r="248938">
      <c r="A248938" t="inlineStr">
        <is>
          <t>kwmin</t>
        </is>
      </c>
      <c r="B248938" t="n">
        <v>2</v>
      </c>
    </row>
    <row r="248939">
      <c r="A248939" t="inlineStr">
        <is>
          <t>astmed</t>
        </is>
      </c>
      <c r="B248939" t="n">
        <v>1</v>
      </c>
    </row>
    <row r="248940">
      <c r="A248940" t="inlineStr">
        <is>
          <t>systemaeng</t>
        </is>
      </c>
      <c r="B248940" t="n">
        <v>1</v>
      </c>
    </row>
    <row r="248941">
      <c r="A248941" t="inlineStr">
        <is>
          <t>ethervestro</t>
        </is>
      </c>
      <c r="B248941" t="n">
        <v>1</v>
      </c>
    </row>
    <row r="248942">
      <c r="A248942" t="inlineStr">
        <is>
          <t>inasonry</t>
        </is>
      </c>
      <c r="B248942" t="n">
        <v>1</v>
      </c>
    </row>
    <row r="248943">
      <c r="A248943" t="inlineStr">
        <is>
          <t>x3900058</t>
        </is>
      </c>
      <c r="B248943" t="n">
        <v>1</v>
      </c>
    </row>
    <row r="248944">
      <c r="A248944" t="inlineStr">
        <is>
          <t>dlrs05g</t>
        </is>
      </c>
      <c r="B248944" t="n">
        <v>1</v>
      </c>
    </row>
    <row r="248945">
      <c r="A248945" t="inlineStr">
        <is>
          <t>·</t>
        </is>
      </c>
      <c r="B248945" t="n">
        <v>1</v>
      </c>
    </row>
    <row r="248946">
      <c r="A248946" t="inlineStr">
        <is>
          <t>armourium</t>
        </is>
      </c>
      <c r="B248946" t="n">
        <v>1</v>
      </c>
    </row>
    <row r="248947">
      <c r="A248947" t="inlineStr">
        <is>
          <t>75120</t>
        </is>
      </c>
      <c r="B248947" t="n">
        <v>1</v>
      </c>
    </row>
    <row r="248948">
      <c r="A248948" t="inlineStr">
        <is>
          <t>96x6</t>
        </is>
      </c>
      <c r="B248948" t="n">
        <v>1</v>
      </c>
    </row>
    <row r="248949">
      <c r="A248949" t="inlineStr">
        <is>
          <t>kippister</t>
        </is>
      </c>
      <c r="B248949" t="n">
        <v>1</v>
      </c>
    </row>
    <row r="248950">
      <c r="A248950" t="inlineStr">
        <is>
          <t>exponseursive</t>
        </is>
      </c>
      <c r="B248950" t="n">
        <v>1</v>
      </c>
    </row>
    <row r="248951">
      <c r="A248951" t="inlineStr">
        <is>
          <t>eopsordered</t>
        </is>
      </c>
      <c r="B248951" t="n">
        <v>1</v>
      </c>
    </row>
    <row r="248952">
      <c r="A248952" t="inlineStr">
        <is>
          <t>jcless</t>
        </is>
      </c>
      <c r="B248952" t="n">
        <v>1</v>
      </c>
    </row>
    <row r="248953">
      <c r="A248953" t="inlineStr">
        <is>
          <t>origiall</t>
        </is>
      </c>
      <c r="B248953" t="n">
        <v>1</v>
      </c>
    </row>
    <row r="248954">
      <c r="A248954" t="inlineStr">
        <is>
          <t>auraco</t>
        </is>
      </c>
      <c r="B248954" t="n">
        <v>2</v>
      </c>
    </row>
    <row r="248955">
      <c r="A248955" t="inlineStr">
        <is>
          <t>swangoo</t>
        </is>
      </c>
      <c r="B248955" t="n">
        <v>1</v>
      </c>
    </row>
    <row r="248956">
      <c r="A248956" t="inlineStr">
        <is>
          <t>bearthorn_85</t>
        </is>
      </c>
      <c r="B248956" t="n">
        <v>1</v>
      </c>
    </row>
    <row r="248957">
      <c r="A248957" t="inlineStr">
        <is>
          <t>hoodancy</t>
        </is>
      </c>
      <c r="B248957" t="n">
        <v>1</v>
      </c>
    </row>
    <row r="248958">
      <c r="A248958" t="inlineStr">
        <is>
          <t>r2533</t>
        </is>
      </c>
      <c r="B248958" t="n">
        <v>1</v>
      </c>
    </row>
    <row r="248959">
      <c r="A248959" t="inlineStr">
        <is>
          <t>█�</t>
        </is>
      </c>
      <c r="B248959" t="n">
        <v>1</v>
      </c>
    </row>
    <row r="248960">
      <c r="A248960" t="inlineStr">
        <is>
          <t>toiam</t>
        </is>
      </c>
      <c r="B248960" t="n">
        <v>1</v>
      </c>
    </row>
    <row r="248961">
      <c r="A248961" t="inlineStr">
        <is>
          <t>3158location</t>
        </is>
      </c>
      <c r="B248961" t="n">
        <v>1</v>
      </c>
    </row>
    <row r="248962">
      <c r="A248962" t="inlineStr">
        <is>
          <t>syrek</t>
        </is>
      </c>
      <c r="B248962" t="n">
        <v>1</v>
      </c>
    </row>
    <row r="248963">
      <c r="A248963" t="inlineStr">
        <is>
          <t>swathoh</t>
        </is>
      </c>
      <c r="B248963" t="n">
        <v>1</v>
      </c>
    </row>
    <row r="248964">
      <c r="A248964" t="inlineStr">
        <is>
          <t>2000posts</t>
        </is>
      </c>
      <c r="B248964" t="n">
        <v>1</v>
      </c>
    </row>
    <row r="248965">
      <c r="A248965" t="inlineStr">
        <is>
          <t>yeumie</t>
        </is>
      </c>
      <c r="B248965" t="n">
        <v>1</v>
      </c>
    </row>
    <row r="248966">
      <c r="A248966" t="inlineStr">
        <is>
          <t>oldyys</t>
        </is>
      </c>
      <c r="B248966" t="n">
        <v>1</v>
      </c>
    </row>
    <row r="248967">
      <c r="A248967" t="inlineStr">
        <is>
          <t>svenkendien</t>
        </is>
      </c>
      <c r="B248967" t="n">
        <v>1</v>
      </c>
    </row>
    <row r="248968">
      <c r="A248968" t="inlineStr">
        <is>
          <t>8787location</t>
        </is>
      </c>
      <c r="B248968" t="n">
        <v>1</v>
      </c>
    </row>
    <row r="248969">
      <c r="A248969" t="inlineStr">
        <is>
          <t>locums</t>
        </is>
      </c>
      <c r="B248969" t="n">
        <v>1</v>
      </c>
    </row>
    <row r="248970">
      <c r="A248970" t="inlineStr">
        <is>
          <t>wafflesเ</t>
        </is>
      </c>
      <c r="B248970" t="n">
        <v>1</v>
      </c>
    </row>
    <row r="248971">
      <c r="A248971" t="inlineStr">
        <is>
          <t>breediereuropaiglandds</t>
        </is>
      </c>
      <c r="B248971" t="n">
        <v>1</v>
      </c>
    </row>
    <row r="248972">
      <c r="A248972" t="inlineStr">
        <is>
          <t>secureslicer</t>
        </is>
      </c>
      <c r="B248972" t="n">
        <v>1</v>
      </c>
    </row>
    <row r="248973">
      <c r="A248973" t="inlineStr">
        <is>
          <t>j369</t>
        </is>
      </c>
      <c r="B248973" t="n">
        <v>1</v>
      </c>
    </row>
    <row r="248974">
      <c r="A248974" t="inlineStr">
        <is>
          <t>z20x</t>
        </is>
      </c>
      <c r="B248974" t="n">
        <v>1</v>
      </c>
    </row>
    <row r="248975">
      <c r="A248975" t="inlineStr">
        <is>
          <t>1996posts</t>
        </is>
      </c>
      <c r="B248975" t="n">
        <v>2</v>
      </c>
    </row>
    <row r="248976">
      <c r="A248976" t="inlineStr">
        <is>
          <t>usax360</t>
        </is>
      </c>
      <c r="B248976" t="n">
        <v>1</v>
      </c>
    </row>
    <row r="248977">
      <c r="A248977" t="inlineStr">
        <is>
          <t>burrabiletnik</t>
        </is>
      </c>
      <c r="B248977" t="n">
        <v>1</v>
      </c>
    </row>
    <row r="248978">
      <c r="A248978" t="inlineStr">
        <is>
          <t>jayshs</t>
        </is>
      </c>
      <c r="B248978" t="n">
        <v>1</v>
      </c>
    </row>
    <row r="248979">
      <c r="A248979" t="inlineStr">
        <is>
          <t>daibinik</t>
        </is>
      </c>
      <c r="B248979" t="n">
        <v>1</v>
      </c>
    </row>
    <row r="248980">
      <c r="A248980" t="inlineStr">
        <is>
          <t>2last</t>
        </is>
      </c>
      <c r="B248980" t="n">
        <v>1</v>
      </c>
    </row>
    <row r="248981">
      <c r="A248981" t="inlineStr">
        <is>
          <t>7grab</t>
        </is>
      </c>
      <c r="B248981" t="n">
        <v>1</v>
      </c>
    </row>
    <row r="248982">
      <c r="A248982" t="inlineStr">
        <is>
          <t>ecrs</t>
        </is>
      </c>
      <c r="B248982" t="n">
        <v>2</v>
      </c>
    </row>
    <row r="248983">
      <c r="A248983" t="inlineStr">
        <is>
          <t>blimsley</t>
        </is>
      </c>
      <c r="B248983" t="n">
        <v>1</v>
      </c>
    </row>
    <row r="248984">
      <c r="A248984" t="inlineStr">
        <is>
          <t>epistole4kgps</t>
        </is>
      </c>
      <c r="B248984" t="n">
        <v>1</v>
      </c>
    </row>
    <row r="248985">
      <c r="A248985" t="inlineStr">
        <is>
          <t>nikkoskinen</t>
        </is>
      </c>
      <c r="B248985" t="n">
        <v>1</v>
      </c>
    </row>
    <row r="248986">
      <c r="A248986" t="inlineStr">
        <is>
          <t>brownpaper</t>
        </is>
      </c>
      <c r="B248986" t="n">
        <v>1</v>
      </c>
    </row>
    <row r="248987">
      <c r="A248987" t="inlineStr">
        <is>
          <t>usersalexanderappdatalocalpackages</t>
        </is>
      </c>
      <c r="B248987" t="n">
        <v>1</v>
      </c>
    </row>
    <row r="248988">
      <c r="A248988" t="inlineStr">
        <is>
          <t>assessment_attribute</t>
        </is>
      </c>
      <c r="B248988" t="n">
        <v>1</v>
      </c>
    </row>
    <row r="248989">
      <c r="A248989" t="inlineStr">
        <is>
          <t>winsafepaint</t>
        </is>
      </c>
      <c r="B248989" t="n">
        <v>1</v>
      </c>
    </row>
    <row r="248990">
      <c r="A248990" t="inlineStr">
        <is>
          <t>slickslome2</t>
        </is>
      </c>
      <c r="B248990" t="n">
        <v>1</v>
      </c>
    </row>
    <row r="248991">
      <c r="A248991" t="inlineStr">
        <is>
          <t>shadsen</t>
        </is>
      </c>
      <c r="B248991" t="n">
        <v>1</v>
      </c>
    </row>
    <row r="248992">
      <c r="A248992" t="inlineStr">
        <is>
          <t>constonlythese</t>
        </is>
      </c>
      <c r="B248992" t="n">
        <v>1</v>
      </c>
    </row>
    <row r="248993">
      <c r="A248993" t="inlineStr">
        <is>
          <t>libxaml</t>
        </is>
      </c>
      <c r="B248993" t="n">
        <v>1</v>
      </c>
    </row>
    <row r="248994">
      <c r="A248994" t="inlineStr">
        <is>
          <t>pkgfolders</t>
        </is>
      </c>
      <c r="B248994" t="n">
        <v>1</v>
      </c>
    </row>
    <row r="248995">
      <c r="A248995" t="inlineStr">
        <is>
          <t>winstomp</t>
        </is>
      </c>
      <c r="B248995" t="n">
        <v>1</v>
      </c>
    </row>
    <row r="248996">
      <c r="A248996" t="inlineStr">
        <is>
          <t>localproperty</t>
        </is>
      </c>
      <c r="B248996" t="n">
        <v>1</v>
      </c>
    </row>
    <row r="248997">
      <c r="A248997" t="inlineStr">
        <is>
          <t>scopename</t>
        </is>
      </c>
      <c r="B248997" t="n">
        <v>1</v>
      </c>
    </row>
    <row r="248998">
      <c r="A248998" t="inlineStr">
        <is>
          <t>l3d19</t>
        </is>
      </c>
      <c r="B248998" t="n">
        <v>1</v>
      </c>
    </row>
    <row r="248999">
      <c r="A248999" t="inlineStr">
        <is>
          <t>sqlit3</t>
        </is>
      </c>
      <c r="B248999" t="n">
        <v>1</v>
      </c>
    </row>
    <row r="249000">
      <c r="A249000" t="inlineStr">
        <is>
          <t>maintainerstep</t>
        </is>
      </c>
      <c r="B249000" t="n">
        <v>1</v>
      </c>
    </row>
    <row r="249001">
      <c r="A249001" t="inlineStr">
        <is>
          <t>localvalue</t>
        </is>
      </c>
      <c r="B249001" t="n">
        <v>1</v>
      </c>
    </row>
    <row r="249002">
      <c r="A249002" t="inlineStr">
        <is>
          <t>200010</t>
        </is>
      </c>
      <c r="B249002" t="n">
        <v>1</v>
      </c>
    </row>
    <row r="249003">
      <c r="A249003" t="inlineStr">
        <is>
          <t>net\wl\declarative{template</t>
        </is>
      </c>
      <c r="B249003" t="n">
        <v>1</v>
      </c>
    </row>
    <row r="249004">
      <c r="A249004" t="inlineStr">
        <is>
          <t>libqru</t>
        </is>
      </c>
      <c r="B249004" t="n">
        <v>1</v>
      </c>
    </row>
    <row r="249005">
      <c r="A249005" t="inlineStr">
        <is>
          <t>kdiff</t>
        </is>
      </c>
      <c r="B249005" t="n">
        <v>1</v>
      </c>
    </row>
    <row r="249006">
      <c r="A249006" t="inlineStr">
        <is>
          <t>jpegalso</t>
        </is>
      </c>
      <c r="B249006" t="n">
        <v>1</v>
      </c>
    </row>
    <row r="249007">
      <c r="A249007" t="inlineStr">
        <is>
          <t>libxyt</t>
        </is>
      </c>
      <c r="B249007" t="n">
        <v>1</v>
      </c>
    </row>
    <row r="249008">
      <c r="A249008" t="inlineStr">
        <is>
          <t>decodetrequencyinfo</t>
        </is>
      </c>
      <c r="B249008" t="n">
        <v>1</v>
      </c>
    </row>
    <row r="249009">
      <c r="A249009" t="inlineStr">
        <is>
          <t>6802369811</t>
        </is>
      </c>
      <c r="B249009" t="n">
        <v>1</v>
      </c>
    </row>
    <row r="249010">
      <c r="A249010" t="inlineStr">
        <is>
          <t>elementgetsettimeout</t>
        </is>
      </c>
      <c r="B249010" t="n">
        <v>1</v>
      </c>
    </row>
    <row r="249011">
      <c r="A249011" t="inlineStr">
        <is>
          <t>wildfun</t>
        </is>
      </c>
      <c r="B249011" t="n">
        <v>1</v>
      </c>
    </row>
    <row r="249012">
      <c r="A249012" t="inlineStr">
        <is>
          <t>areat</t>
        </is>
      </c>
      <c r="B249012" t="n">
        <v>2</v>
      </c>
    </row>
    <row r="249013">
      <c r="A249013" t="inlineStr">
        <is>
          <t>maxeline</t>
        </is>
      </c>
      <c r="B249013" t="n">
        <v>1</v>
      </c>
    </row>
    <row r="249014">
      <c r="A249014" t="inlineStr">
        <is>
          <t>compjrekundkmake</t>
        </is>
      </c>
      <c r="B249014" t="n">
        <v>1</v>
      </c>
    </row>
    <row r="249015">
      <c r="A249015" t="inlineStr">
        <is>
          <t>fro7630</t>
        </is>
      </c>
      <c r="B249015" t="n">
        <v>1</v>
      </c>
    </row>
    <row r="249016">
      <c r="A249016" t="inlineStr">
        <is>
          <t>latinsram</t>
        </is>
      </c>
      <c r="B249016" t="n">
        <v>1</v>
      </c>
    </row>
    <row r="249017">
      <c r="A249017" t="inlineStr">
        <is>
          <t>rewargen</t>
        </is>
      </c>
      <c r="B249017" t="n">
        <v>1</v>
      </c>
    </row>
    <row r="249018">
      <c r="A249018" t="inlineStr">
        <is>
          <t>neseming</t>
        </is>
      </c>
      <c r="B249018" t="n">
        <v>1</v>
      </c>
    </row>
    <row r="249019">
      <c r="A249019" t="inlineStr">
        <is>
          <t>xdeclarative</t>
        </is>
      </c>
      <c r="B249019" t="n">
        <v>1</v>
      </c>
    </row>
    <row r="249020">
      <c r="A249020" t="inlineStr">
        <is>
          <t>solarmate</t>
        </is>
      </c>
      <c r="B249020" t="n">
        <v>1</v>
      </c>
    </row>
    <row r="249021">
      <c r="A249021" t="inlineStr">
        <is>
          <t>variablegenu</t>
        </is>
      </c>
      <c r="B249021" t="n">
        <v>1</v>
      </c>
    </row>
    <row r="249022">
      <c r="A249022" t="inlineStr">
        <is>
          <t>coldish</t>
        </is>
      </c>
      <c r="B249022" t="n">
        <v>1</v>
      </c>
    </row>
    <row r="249023">
      <c r="A249023" t="inlineStr">
        <is>
          <t>sysatt</t>
        </is>
      </c>
      <c r="B249023" t="n">
        <v>1</v>
      </c>
    </row>
    <row r="249024">
      <c r="A249024" t="inlineStr">
        <is>
          <t>bourne2</t>
        </is>
      </c>
      <c r="B249024" t="n">
        <v>1</v>
      </c>
    </row>
    <row r="249025">
      <c r="A249025" t="inlineStr">
        <is>
          <t>locale662</t>
        </is>
      </c>
      <c r="B249025" t="n">
        <v>1</v>
      </c>
    </row>
    <row r="249026">
      <c r="A249026" t="inlineStr">
        <is>
          <t>writewarning</t>
        </is>
      </c>
      <c r="B249026" t="n">
        <v>1</v>
      </c>
    </row>
    <row r="249027">
      <c r="A249027" t="inlineStr">
        <is>
          <t>listregs</t>
        </is>
      </c>
      <c r="B249027" t="n">
        <v>1</v>
      </c>
    </row>
    <row r="249028">
      <c r="A249028" t="inlineStr">
        <is>
          <t>tosys</t>
        </is>
      </c>
      <c r="B249028" t="n">
        <v>1</v>
      </c>
    </row>
    <row r="249029">
      <c r="A249029" t="inlineStr">
        <is>
          <t>excape</t>
        </is>
      </c>
      <c r="B249029" t="n">
        <v>1</v>
      </c>
    </row>
    <row r="249030">
      <c r="A249030" t="inlineStr">
        <is>
          <t>pkgimportmailpkgimportmail</t>
        </is>
      </c>
      <c r="B249030" t="n">
        <v>1</v>
      </c>
    </row>
    <row r="249031">
      <c r="A249031" t="inlineStr">
        <is>
          <t>versionexample</t>
        </is>
      </c>
      <c r="B249031" t="n">
        <v>1</v>
      </c>
    </row>
    <row r="249032">
      <c r="A249032" t="inlineStr">
        <is>
          <t>collectinggetting</t>
        </is>
      </c>
      <c r="B249032" t="n">
        <v>1</v>
      </c>
    </row>
    <row r="249033">
      <c r="A249033" t="inlineStr">
        <is>
          <t>shm3</t>
        </is>
      </c>
      <c r="B249033" t="n">
        <v>1</v>
      </c>
    </row>
    <row r="249034">
      <c r="A249034" t="inlineStr">
        <is>
          <t>ioffset</t>
        </is>
      </c>
      <c r="B249034" t="n">
        <v>1</v>
      </c>
    </row>
    <row r="249035">
      <c r="A249035" t="inlineStr">
        <is>
          <t>tafx</t>
        </is>
      </c>
      <c r="B249035" t="n">
        <v>1</v>
      </c>
    </row>
    <row r="249036">
      <c r="A249036" t="inlineStr">
        <is>
          <t>maclit</t>
        </is>
      </c>
      <c r="B249036" t="n">
        <v>1</v>
      </c>
    </row>
    <row r="249037">
      <c r="A249037" t="inlineStr">
        <is>
          <t>prefixcompilebgr</t>
        </is>
      </c>
      <c r="B249037" t="n">
        <v>1</v>
      </c>
    </row>
    <row r="249038">
      <c r="A249038" t="inlineStr">
        <is>
          <t>sysfmt</t>
        </is>
      </c>
      <c r="B249038" t="n">
        <v>1</v>
      </c>
    </row>
    <row r="249039">
      <c r="A249039" t="inlineStr">
        <is>
          <t>tempoffset</t>
        </is>
      </c>
      <c r="B249039" t="n">
        <v>1</v>
      </c>
    </row>
    <row r="249040">
      <c r="A249040" t="inlineStr">
        <is>
          <t>varaxis</t>
        </is>
      </c>
      <c r="B249040" t="n">
        <v>1</v>
      </c>
    </row>
    <row r="249041">
      <c r="A249041" t="inlineStr">
        <is>
          <t>downfievish</t>
        </is>
      </c>
      <c r="B249041" t="n">
        <v>1</v>
      </c>
    </row>
    <row r="249042">
      <c r="A249042" t="inlineStr">
        <is>
          <t>seamis</t>
        </is>
      </c>
      <c r="B249042" t="n">
        <v>1</v>
      </c>
    </row>
    <row r="249043">
      <c r="A249043" t="inlineStr">
        <is>
          <t>becater</t>
        </is>
      </c>
      <c r="B249043" t="n">
        <v>1</v>
      </c>
    </row>
    <row r="249044">
      <c r="A249044" t="inlineStr">
        <is>
          <t>moststhe</t>
        </is>
      </c>
      <c r="B249044" t="n">
        <v>1</v>
      </c>
    </row>
    <row r="249045">
      <c r="A249045" t="inlineStr">
        <is>
          <t>warwicked</t>
        </is>
      </c>
      <c r="B249045" t="n">
        <v>1</v>
      </c>
    </row>
    <row r="249046">
      <c r="A249046" t="inlineStr">
        <is>
          <t>tonnasy</t>
        </is>
      </c>
      <c r="B249046" t="n">
        <v>1</v>
      </c>
    </row>
    <row r="249047">
      <c r="A249047" t="inlineStr">
        <is>
          <t>shutelock</t>
        </is>
      </c>
      <c r="B249047" t="n">
        <v>1</v>
      </c>
    </row>
    <row r="249048">
      <c r="A249048" t="inlineStr">
        <is>
          <t>beginby</t>
        </is>
      </c>
      <c r="B249048" t="n">
        <v>1</v>
      </c>
    </row>
    <row r="249049">
      <c r="A249049" t="inlineStr">
        <is>
          <t>shampla</t>
        </is>
      </c>
      <c r="B249049" t="n">
        <v>1</v>
      </c>
    </row>
    <row r="249050">
      <c r="A249050" t="inlineStr">
        <is>
          <t>highini</t>
        </is>
      </c>
      <c r="B249050" t="n">
        <v>1</v>
      </c>
    </row>
    <row r="249051">
      <c r="A249051" t="inlineStr">
        <is>
          <t>econum</t>
        </is>
      </c>
      <c r="B249051" t="n">
        <v>2</v>
      </c>
    </row>
    <row r="249052">
      <c r="A249052" t="inlineStr">
        <is>
          <t>wafton</t>
        </is>
      </c>
      <c r="B249052" t="n">
        <v>1</v>
      </c>
    </row>
    <row r="249053">
      <c r="A249053" t="inlineStr">
        <is>
          <t>luxarents</t>
        </is>
      </c>
      <c r="B249053" t="n">
        <v>1</v>
      </c>
    </row>
    <row r="249054">
      <c r="A249054" t="inlineStr">
        <is>
          <t>bedsize</t>
        </is>
      </c>
      <c r="B249054" t="n">
        <v>2</v>
      </c>
    </row>
    <row r="249055">
      <c r="A249055" t="inlineStr">
        <is>
          <t>cumilib</t>
        </is>
      </c>
      <c r="B249055" t="n">
        <v>1</v>
      </c>
    </row>
    <row r="249056">
      <c r="A249056" t="inlineStr">
        <is>
          <t>eyemooer</t>
        </is>
      </c>
      <c r="B249056" t="n">
        <v>1</v>
      </c>
    </row>
    <row r="249057">
      <c r="A249057" t="inlineStr">
        <is>
          <t>worea</t>
        </is>
      </c>
      <c r="B249057" t="n">
        <v>1</v>
      </c>
    </row>
    <row r="249058">
      <c r="A249058" t="inlineStr">
        <is>
          <t>charclifing</t>
        </is>
      </c>
      <c r="B249058" t="n">
        <v>1</v>
      </c>
    </row>
    <row r="249059">
      <c r="A249059" t="inlineStr">
        <is>
          <t>proyectov</t>
        </is>
      </c>
      <c r="B249059" t="n">
        <v>1</v>
      </c>
    </row>
    <row r="249060">
      <c r="A249060" t="inlineStr">
        <is>
          <t>slurepu</t>
        </is>
      </c>
      <c r="B249060" t="n">
        <v>1</v>
      </c>
    </row>
    <row r="249061">
      <c r="A249061" t="inlineStr">
        <is>
          <t>tbrowsell</t>
        </is>
      </c>
      <c r="B249061" t="n">
        <v>1</v>
      </c>
    </row>
    <row r="249062">
      <c r="A249062" t="inlineStr">
        <is>
          <t>ctblackmaring</t>
        </is>
      </c>
      <c r="B249062" t="n">
        <v>1</v>
      </c>
    </row>
    <row r="249063">
      <c r="A249063" t="inlineStr">
        <is>
          <t>roosterfoobies</t>
        </is>
      </c>
      <c r="B249063" t="n">
        <v>1</v>
      </c>
    </row>
    <row r="249064">
      <c r="A249064" t="inlineStr">
        <is>
          <t>bindklindphotography</t>
        </is>
      </c>
      <c r="B249064" t="n">
        <v>1</v>
      </c>
    </row>
    <row r="249065">
      <c r="A249065" t="inlineStr">
        <is>
          <t>pitnik</t>
        </is>
      </c>
      <c r="B249065" t="n">
        <v>1</v>
      </c>
    </row>
    <row r="249066">
      <c r="A249066" t="inlineStr">
        <is>
          <t>dugka</t>
        </is>
      </c>
      <c r="B249066" t="n">
        <v>1</v>
      </c>
    </row>
    <row r="249067">
      <c r="A249067" t="inlineStr">
        <is>
          <t>micoach</t>
        </is>
      </c>
      <c r="B249067" t="n">
        <v>1</v>
      </c>
    </row>
    <row r="249068">
      <c r="A249068" t="inlineStr">
        <is>
          <t>bowledeal</t>
        </is>
      </c>
      <c r="B249068" t="n">
        <v>1</v>
      </c>
    </row>
    <row r="249069">
      <c r="A249069" t="inlineStr">
        <is>
          <t>scooterloobies</t>
        </is>
      </c>
      <c r="B249069" t="n">
        <v>1</v>
      </c>
    </row>
    <row r="249070">
      <c r="A249070" t="inlineStr">
        <is>
          <t>quorrah</t>
        </is>
      </c>
      <c r="B249070" t="n">
        <v>1</v>
      </c>
    </row>
    <row r="249071">
      <c r="A249071" t="inlineStr">
        <is>
          <t>avb82aptitude</t>
        </is>
      </c>
      <c r="B249071" t="n">
        <v>1</v>
      </c>
    </row>
    <row r="249072">
      <c r="A249072" t="inlineStr">
        <is>
          <t>owinries</t>
        </is>
      </c>
      <c r="B249072" t="n">
        <v>1</v>
      </c>
    </row>
    <row r="249073">
      <c r="A249073" t="inlineStr">
        <is>
          <t>gunswo</t>
        </is>
      </c>
      <c r="B249073" t="n">
        <v>1</v>
      </c>
    </row>
    <row r="249074">
      <c r="A249074" t="inlineStr">
        <is>
          <t>rockchart</t>
        </is>
      </c>
      <c r="B249074" t="n">
        <v>1</v>
      </c>
    </row>
    <row r="249075">
      <c r="A249075" t="inlineStr">
        <is>
          <t>myrshair</t>
        </is>
      </c>
      <c r="B249075" t="n">
        <v>1</v>
      </c>
    </row>
    <row r="249076">
      <c r="A249076" t="inlineStr">
        <is>
          <t>sgt07</t>
        </is>
      </c>
      <c r="B249076" t="n">
        <v>1</v>
      </c>
    </row>
    <row r="249077">
      <c r="A249077" t="inlineStr">
        <is>
          <t>fatipping</t>
        </is>
      </c>
      <c r="B249077" t="n">
        <v>2</v>
      </c>
    </row>
    <row r="249078">
      <c r="A249078" t="inlineStr">
        <is>
          <t>heartthorns</t>
        </is>
      </c>
      <c r="B249078" t="n">
        <v>1</v>
      </c>
    </row>
    <row r="249079">
      <c r="A249079" t="inlineStr">
        <is>
          <t>firyhee</t>
        </is>
      </c>
      <c r="B249079" t="n">
        <v>1</v>
      </c>
    </row>
    <row r="249080">
      <c r="A249080" t="inlineStr">
        <is>
          <t>agoulish</t>
        </is>
      </c>
      <c r="B249080" t="n">
        <v>1</v>
      </c>
    </row>
    <row r="249081">
      <c r="A249081" t="inlineStr">
        <is>
          <t>bearside</t>
        </is>
      </c>
      <c r="B249081" t="n">
        <v>1</v>
      </c>
    </row>
    <row r="249082">
      <c r="A249082" t="inlineStr">
        <is>
          <t>vergilt</t>
        </is>
      </c>
      <c r="B249082" t="n">
        <v>1</v>
      </c>
    </row>
    <row r="249083">
      <c r="A249083" t="inlineStr">
        <is>
          <t>enoughstabbing</t>
        </is>
      </c>
      <c r="B249083" t="n">
        <v>1</v>
      </c>
    </row>
    <row r="249084">
      <c r="A249084" t="inlineStr">
        <is>
          <t>gallopaffected</t>
        </is>
      </c>
      <c r="B249084" t="n">
        <v>1</v>
      </c>
    </row>
    <row r="249085">
      <c r="A249085" t="inlineStr">
        <is>
          <t>peshovez</t>
        </is>
      </c>
      <c r="B249085" t="n">
        <v>1</v>
      </c>
    </row>
    <row r="249086">
      <c r="A249086" t="inlineStr">
        <is>
          <t>gorucks</t>
        </is>
      </c>
      <c r="B249086" t="n">
        <v>1</v>
      </c>
    </row>
    <row r="249087">
      <c r="A249087" t="inlineStr">
        <is>
          <t>myrry</t>
        </is>
      </c>
      <c r="B249087" t="n">
        <v>1</v>
      </c>
    </row>
    <row r="249088">
      <c r="A249088" t="inlineStr">
        <is>
          <t>dcord</t>
        </is>
      </c>
      <c r="B249088" t="n">
        <v>1</v>
      </c>
    </row>
    <row r="249089">
      <c r="A249089" t="inlineStr">
        <is>
          <t>gallopfmt</t>
        </is>
      </c>
      <c r="B249089" t="n">
        <v>1</v>
      </c>
    </row>
    <row r="249090">
      <c r="A249090" t="inlineStr">
        <is>
          <t>blesas</t>
        </is>
      </c>
      <c r="B249090" t="n">
        <v>1</v>
      </c>
    </row>
    <row r="249091">
      <c r="A249091" t="inlineStr">
        <is>
          <t>spethe</t>
        </is>
      </c>
      <c r="B249091" t="n">
        <v>1</v>
      </c>
    </row>
    <row r="249092">
      <c r="A249092" t="inlineStr">
        <is>
          <t>casseur</t>
        </is>
      </c>
      <c r="B249092" t="n">
        <v>1</v>
      </c>
    </row>
    <row r="249093">
      <c r="A249093" t="inlineStr">
        <is>
          <t>calegaz</t>
        </is>
      </c>
      <c r="B249093" t="n">
        <v>1</v>
      </c>
    </row>
    <row r="249094">
      <c r="A249094" t="inlineStr">
        <is>
          <t>subotica</t>
        </is>
      </c>
      <c r="B249094" t="n">
        <v>1</v>
      </c>
    </row>
    <row r="249095">
      <c r="A249095" t="inlineStr">
        <is>
          <t>macchudo</t>
        </is>
      </c>
      <c r="B249095" t="n">
        <v>1</v>
      </c>
    </row>
    <row r="249096">
      <c r="A249096" t="inlineStr">
        <is>
          <t>vesparell</t>
        </is>
      </c>
      <c r="B249096" t="n">
        <v>1</v>
      </c>
    </row>
    <row r="249097">
      <c r="A249097" t="inlineStr">
        <is>
          <t>chiratur</t>
        </is>
      </c>
      <c r="B249097" t="n">
        <v>1</v>
      </c>
    </row>
    <row r="249098">
      <c r="A249098" t="inlineStr">
        <is>
          <t>vacacion</t>
        </is>
      </c>
      <c r="B249098" t="n">
        <v>1</v>
      </c>
    </row>
    <row r="249099">
      <c r="A249099" t="inlineStr">
        <is>
          <t>gettingwell</t>
        </is>
      </c>
      <c r="B249099" t="n">
        <v>1</v>
      </c>
    </row>
    <row r="249100">
      <c r="A249100" t="inlineStr">
        <is>
          <t>aptedia</t>
        </is>
      </c>
      <c r="B249100" t="n">
        <v>1</v>
      </c>
    </row>
    <row r="249101">
      <c r="A249101" t="inlineStr">
        <is>
          <t>spranfermanent</t>
        </is>
      </c>
      <c r="B249101" t="n">
        <v>1</v>
      </c>
    </row>
    <row r="249102">
      <c r="A249102" t="inlineStr">
        <is>
          <t>duwan</t>
        </is>
      </c>
      <c r="B249102" t="n">
        <v>1</v>
      </c>
    </row>
    <row r="249103">
      <c r="A249103" t="inlineStr">
        <is>
          <t>happened_up</t>
        </is>
      </c>
      <c r="B249103" t="n">
        <v>1</v>
      </c>
    </row>
    <row r="249104">
      <c r="A249104" t="inlineStr">
        <is>
          <t>willfor</t>
        </is>
      </c>
      <c r="B249104" t="n">
        <v>2</v>
      </c>
    </row>
    <row r="249105">
      <c r="A249105" t="inlineStr">
        <is>
          <t>lurker420</t>
        </is>
      </c>
      <c r="B249105" t="n">
        <v>1</v>
      </c>
    </row>
    <row r="249106">
      <c r="A249106" t="inlineStr">
        <is>
          <t>pikeie</t>
        </is>
      </c>
      <c r="B249106" t="n">
        <v>1</v>
      </c>
    </row>
    <row r="249107">
      <c r="A249107" t="inlineStr">
        <is>
          <t>chocolo</t>
        </is>
      </c>
      <c r="B249107" t="n">
        <v>1</v>
      </c>
    </row>
    <row r="249108">
      <c r="A249108" t="inlineStr">
        <is>
          <t>benroselythe</t>
        </is>
      </c>
      <c r="B249108" t="n">
        <v>1</v>
      </c>
    </row>
    <row r="249109">
      <c r="A249109" t="inlineStr">
        <is>
          <t>grandtree</t>
        </is>
      </c>
      <c r="B249109" t="n">
        <v>1</v>
      </c>
    </row>
    <row r="249110">
      <c r="A249110" t="inlineStr">
        <is>
          <t>rf2001rubber</t>
        </is>
      </c>
      <c r="B249110" t="n">
        <v>1</v>
      </c>
    </row>
    <row r="249111">
      <c r="A249111" t="inlineStr">
        <is>
          <t>glwjj72se</t>
        </is>
      </c>
      <c r="B249111" t="n">
        <v>1</v>
      </c>
    </row>
    <row r="249112">
      <c r="A249112" t="inlineStr">
        <is>
          <t>mushish</t>
        </is>
      </c>
      <c r="B249112" t="n">
        <v>1</v>
      </c>
    </row>
    <row r="249113">
      <c r="A249113" t="inlineStr">
        <is>
          <t>soundtrackdatilight</t>
        </is>
      </c>
      <c r="B249113" t="n">
        <v>1</v>
      </c>
    </row>
    <row r="249114">
      <c r="A249114" t="inlineStr">
        <is>
          <t>mr2k</t>
        </is>
      </c>
      <c r="B249114" t="n">
        <v>1</v>
      </c>
    </row>
    <row r="249115">
      <c r="A249115" t="inlineStr">
        <is>
          <t>amazeppingchain</t>
        </is>
      </c>
      <c r="B249115" t="n">
        <v>1</v>
      </c>
    </row>
    <row r="249116">
      <c r="A249116" t="inlineStr">
        <is>
          <t>plobber</t>
        </is>
      </c>
      <c r="B249116" t="n">
        <v>1</v>
      </c>
    </row>
    <row r="249117">
      <c r="A249117" t="inlineStr">
        <is>
          <t>yessoo</t>
        </is>
      </c>
      <c r="B249117" t="n">
        <v>3</v>
      </c>
    </row>
    <row r="249118">
      <c r="A249118" t="inlineStr">
        <is>
          <t>newstaker</t>
        </is>
      </c>
      <c r="B249118" t="n">
        <v>1</v>
      </c>
    </row>
    <row r="249119">
      <c r="A249119" t="inlineStr">
        <is>
          <t>decreationalize</t>
        </is>
      </c>
      <c r="B249119" t="n">
        <v>1</v>
      </c>
    </row>
    <row r="249120">
      <c r="A249120" t="inlineStr">
        <is>
          <t>stilhei</t>
        </is>
      </c>
      <c r="B249120" t="n">
        <v>1</v>
      </c>
    </row>
    <row r="249121">
      <c r="A249121" t="inlineStr">
        <is>
          <t>resplentist</t>
        </is>
      </c>
      <c r="B249121" t="n">
        <v>1</v>
      </c>
    </row>
    <row r="249122">
      <c r="A249122" t="inlineStr">
        <is>
          <t>jarmi</t>
        </is>
      </c>
      <c r="B249122" t="n">
        <v>1</v>
      </c>
    </row>
    <row r="249123">
      <c r="A249123" t="inlineStr">
        <is>
          <t>sotanu</t>
        </is>
      </c>
      <c r="B249123" t="n">
        <v>1</v>
      </c>
    </row>
    <row r="249124">
      <c r="A249124" t="inlineStr">
        <is>
          <t>appendise</t>
        </is>
      </c>
      <c r="B249124" t="n">
        <v>1</v>
      </c>
    </row>
    <row r="249125">
      <c r="A249125" t="inlineStr">
        <is>
          <t>smokepad</t>
        </is>
      </c>
      <c r="B249125" t="n">
        <v>1</v>
      </c>
    </row>
    <row r="249126">
      <c r="A249126" t="inlineStr">
        <is>
          <t>noiseheads</t>
        </is>
      </c>
      <c r="B249126" t="n">
        <v>1</v>
      </c>
    </row>
    <row r="249127">
      <c r="A249127" t="inlineStr">
        <is>
          <t>comicstarves</t>
        </is>
      </c>
      <c r="B249127" t="n">
        <v>1</v>
      </c>
    </row>
    <row r="249128">
      <c r="A249128" t="inlineStr">
        <is>
          <t>norung</t>
        </is>
      </c>
      <c r="B249128" t="n">
        <v>1</v>
      </c>
    </row>
    <row r="249129">
      <c r="A249129" t="inlineStr">
        <is>
          <t>emzream</t>
        </is>
      </c>
      <c r="B249129" t="n">
        <v>1</v>
      </c>
    </row>
    <row r="249130">
      <c r="A249130" t="inlineStr">
        <is>
          <t>gaadows</t>
        </is>
      </c>
      <c r="B249130" t="n">
        <v>1</v>
      </c>
    </row>
    <row r="249131">
      <c r="A249131" t="inlineStr">
        <is>
          <t>radiocode</t>
        </is>
      </c>
      <c r="B249131" t="n">
        <v>1</v>
      </c>
    </row>
    <row r="249132">
      <c r="A249132" t="inlineStr">
        <is>
          <t>weppeni</t>
        </is>
      </c>
      <c r="B249132" t="n">
        <v>1</v>
      </c>
    </row>
    <row r="249133">
      <c r="A249133" t="inlineStr">
        <is>
          <t>cedarline</t>
        </is>
      </c>
      <c r="B249133" t="n">
        <v>1</v>
      </c>
    </row>
    <row r="249134">
      <c r="A249134" t="inlineStr">
        <is>
          <t>suaphallah</t>
        </is>
      </c>
      <c r="B249134" t="n">
        <v>1</v>
      </c>
    </row>
    <row r="249135">
      <c r="A249135" t="inlineStr">
        <is>
          <t>rushneys</t>
        </is>
      </c>
      <c r="B249135" t="n">
        <v>1</v>
      </c>
    </row>
    <row r="249136">
      <c r="A249136" t="inlineStr">
        <is>
          <t>borattoya</t>
        </is>
      </c>
      <c r="B249136" t="n">
        <v>1</v>
      </c>
    </row>
    <row r="249137">
      <c r="A249137" t="inlineStr">
        <is>
          <t>seeingaremy</t>
        </is>
      </c>
      <c r="B249137" t="n">
        <v>1</v>
      </c>
    </row>
    <row r="249138">
      <c r="A249138" t="inlineStr">
        <is>
          <t>savarkian</t>
        </is>
      </c>
      <c r="B249138" t="n">
        <v>1</v>
      </c>
    </row>
    <row r="249139">
      <c r="A249139" t="inlineStr">
        <is>
          <t>remediates</t>
        </is>
      </c>
      <c r="B249139" t="n">
        <v>2</v>
      </c>
    </row>
    <row r="249140">
      <c r="A249140" t="inlineStr">
        <is>
          <t>90792</t>
        </is>
      </c>
      <c r="B249140" t="n">
        <v>1</v>
      </c>
    </row>
    <row r="249141">
      <c r="A249141" t="inlineStr">
        <is>
          <t>maninderkote</t>
        </is>
      </c>
      <c r="B249141" t="n">
        <v>1</v>
      </c>
    </row>
    <row r="249142">
      <c r="A249142" t="inlineStr">
        <is>
          <t>vestek</t>
        </is>
      </c>
      <c r="B249142" t="n">
        <v>1</v>
      </c>
    </row>
    <row r="249143">
      <c r="A249143" t="inlineStr">
        <is>
          <t>gseg</t>
        </is>
      </c>
      <c r="B249143" t="n">
        <v>1</v>
      </c>
    </row>
    <row r="249144">
      <c r="A249144" t="inlineStr">
        <is>
          <t>donoursu</t>
        </is>
      </c>
      <c r="B249144" t="n">
        <v>1</v>
      </c>
    </row>
    <row r="249145">
      <c r="A249145" t="inlineStr">
        <is>
          <t>luxtech</t>
        </is>
      </c>
      <c r="B249145" t="n">
        <v>1</v>
      </c>
    </row>
    <row r="249146">
      <c r="A249146" t="inlineStr">
        <is>
          <t>papaskr</t>
        </is>
      </c>
      <c r="B249146" t="n">
        <v>1</v>
      </c>
    </row>
    <row r="249147">
      <c r="A249147" t="inlineStr">
        <is>
          <t>nvsp</t>
        </is>
      </c>
      <c r="B249147" t="n">
        <v>1</v>
      </c>
    </row>
    <row r="249148">
      <c r="A249148" t="inlineStr">
        <is>
          <t>yusame</t>
        </is>
      </c>
      <c r="B249148" t="n">
        <v>1</v>
      </c>
    </row>
    <row r="249149">
      <c r="A249149" t="inlineStr">
        <is>
          <t>enterg</t>
        </is>
      </c>
      <c r="B249149" t="n">
        <v>1</v>
      </c>
    </row>
    <row r="249150">
      <c r="A249150" t="inlineStr">
        <is>
          <t>kareep</t>
        </is>
      </c>
      <c r="B249150" t="n">
        <v>1</v>
      </c>
    </row>
    <row r="249151">
      <c r="A249151" t="inlineStr">
        <is>
          <t>marianus</t>
        </is>
      </c>
      <c r="B249151" t="n">
        <v>1</v>
      </c>
    </row>
    <row r="249152">
      <c r="A249152" t="inlineStr">
        <is>
          <t>miryuki</t>
        </is>
      </c>
      <c r="B249152" t="n">
        <v>1</v>
      </c>
    </row>
    <row r="249153">
      <c r="A249153" t="inlineStr">
        <is>
          <t>comediancomedian</t>
        </is>
      </c>
      <c r="B249153" t="n">
        <v>2</v>
      </c>
    </row>
    <row r="249154">
      <c r="A249154" t="inlineStr">
        <is>
          <t>pashristo</t>
        </is>
      </c>
      <c r="B249154" t="n">
        <v>1</v>
      </c>
    </row>
    <row r="249155">
      <c r="A249155" t="inlineStr">
        <is>
          <t>{ack_l0__96__p1sdsm</t>
        </is>
      </c>
      <c r="B249155" t="n">
        <v>1</v>
      </c>
    </row>
    <row r="249156">
      <c r="A249156" t="inlineStr">
        <is>
          <t>reghiing</t>
        </is>
      </c>
      <c r="B249156" t="n">
        <v>1</v>
      </c>
    </row>
    <row r="249157">
      <c r="A249157" t="inlineStr">
        <is>
          <t>__bgio</t>
        </is>
      </c>
      <c r="B249157" t="n">
        <v>1</v>
      </c>
    </row>
    <row r="249158">
      <c r="A249158" t="inlineStr">
        <is>
          <t>qisid</t>
        </is>
      </c>
      <c r="B249158" t="n">
        <v>1</v>
      </c>
    </row>
    <row r="249159">
      <c r="A249159" t="inlineStr">
        <is>
          <t>kasses</t>
        </is>
      </c>
      <c r="B249159" t="n">
        <v>1</v>
      </c>
    </row>
    <row r="249160">
      <c r="A249160" t="inlineStr">
        <is>
          <t>brilies</t>
        </is>
      </c>
      <c r="B249160" t="n">
        <v>1</v>
      </c>
    </row>
    <row r="249161">
      <c r="A249161" t="inlineStr">
        <is>
          <t>psychtheistic</t>
        </is>
      </c>
      <c r="B249161" t="n">
        <v>1</v>
      </c>
    </row>
    <row r="249162">
      <c r="A249162" t="inlineStr">
        <is>
          <t>yruns</t>
        </is>
      </c>
      <c r="B249162" t="n">
        <v>1</v>
      </c>
    </row>
    <row r="249163">
      <c r="A249163" t="inlineStr">
        <is>
          <t>electroshocks</t>
        </is>
      </c>
      <c r="B249163" t="n">
        <v>1</v>
      </c>
    </row>
    <row r="249164">
      <c r="A249164" t="inlineStr">
        <is>
          <t>kondofu</t>
        </is>
      </c>
      <c r="B249164" t="n">
        <v>1</v>
      </c>
    </row>
    <row r="249165">
      <c r="A249165" t="inlineStr">
        <is>
          <t>commandowersto</t>
        </is>
      </c>
      <c r="B249165" t="n">
        <v>1</v>
      </c>
    </row>
    <row r="249166">
      <c r="A249166" t="inlineStr">
        <is>
          <t>rooa</t>
        </is>
      </c>
      <c r="B249166" t="n">
        <v>2</v>
      </c>
    </row>
    <row r="249167">
      <c r="A249167" t="inlineStr">
        <is>
          <t>soonbreds</t>
        </is>
      </c>
      <c r="B249167" t="n">
        <v>1</v>
      </c>
    </row>
    <row r="249168">
      <c r="A249168" t="inlineStr">
        <is>
          <t>polppers</t>
        </is>
      </c>
      <c r="B249168" t="n">
        <v>1</v>
      </c>
    </row>
    <row r="249169">
      <c r="A249169" t="inlineStr">
        <is>
          <t>mafians</t>
        </is>
      </c>
      <c r="B249169" t="n">
        <v>1</v>
      </c>
    </row>
    <row r="249170">
      <c r="A249170" t="inlineStr">
        <is>
          <t>checkachophiles</t>
        </is>
      </c>
      <c r="B249170" t="n">
        <v>1</v>
      </c>
    </row>
    <row r="249171">
      <c r="A249171" t="inlineStr">
        <is>
          <t>vapperer</t>
        </is>
      </c>
      <c r="B249171" t="n">
        <v>1</v>
      </c>
    </row>
    <row r="249172">
      <c r="A249172" t="inlineStr">
        <is>
          <t>women______</t>
        </is>
      </c>
      <c r="B249172" t="n">
        <v>1</v>
      </c>
    </row>
    <row r="249173">
      <c r="A249173" t="inlineStr">
        <is>
          <t>buffasted</t>
        </is>
      </c>
      <c r="B249173" t="n">
        <v>1</v>
      </c>
    </row>
    <row r="249174">
      <c r="A249174" t="inlineStr">
        <is>
          <t>disporer</t>
        </is>
      </c>
      <c r="B249174" t="n">
        <v>1</v>
      </c>
    </row>
    <row r="249175">
      <c r="A249175" t="inlineStr">
        <is>
          <t>phengi</t>
        </is>
      </c>
      <c r="B249175" t="n">
        <v>1</v>
      </c>
    </row>
    <row r="249176">
      <c r="A249176" t="inlineStr">
        <is>
          <t>pamago</t>
        </is>
      </c>
      <c r="B249176" t="n">
        <v>1</v>
      </c>
    </row>
    <row r="249177">
      <c r="A249177" t="inlineStr">
        <is>
          <t>yfe10</t>
        </is>
      </c>
      <c r="B249177" t="n">
        <v>1</v>
      </c>
    </row>
    <row r="249178">
      <c r="A249178" t="inlineStr">
        <is>
          <t>markhu</t>
        </is>
      </c>
      <c r="B249178" t="n">
        <v>1</v>
      </c>
    </row>
    <row r="249179">
      <c r="A249179" t="inlineStr">
        <is>
          <t>rudeke</t>
        </is>
      </c>
      <c r="B249179" t="n">
        <v>1</v>
      </c>
    </row>
    <row r="249180">
      <c r="A249180" t="inlineStr">
        <is>
          <t>nmaaq</t>
        </is>
      </c>
      <c r="B249180" t="n">
        <v>1</v>
      </c>
    </row>
    <row r="249181">
      <c r="A249181" t="inlineStr">
        <is>
          <t>ooad</t>
        </is>
      </c>
      <c r="B249181" t="n">
        <v>1</v>
      </c>
    </row>
    <row r="249182">
      <c r="A249182" t="inlineStr">
        <is>
          <t>riir</t>
        </is>
      </c>
      <c r="B249182" t="n">
        <v>2</v>
      </c>
    </row>
    <row r="249183">
      <c r="A249183" t="inlineStr">
        <is>
          <t>appeara</t>
        </is>
      </c>
      <c r="B249183" t="n">
        <v>1</v>
      </c>
    </row>
    <row r="249184">
      <c r="A249184" t="inlineStr">
        <is>
          <t>bitmb</t>
        </is>
      </c>
      <c r="B249184" t="n">
        <v>1</v>
      </c>
    </row>
    <row r="249185">
      <c r="A249185" t="inlineStr">
        <is>
          <t>choooooatt</t>
        </is>
      </c>
      <c r="B249185" t="n">
        <v>1</v>
      </c>
    </row>
    <row r="249186">
      <c r="A249186" t="inlineStr">
        <is>
          <t>iguans</t>
        </is>
      </c>
      <c r="B249186" t="n">
        <v>1</v>
      </c>
    </row>
    <row r="249187">
      <c r="A249187" t="inlineStr">
        <is>
          <t>atlockey</t>
        </is>
      </c>
      <c r="B249187" t="n">
        <v>1</v>
      </c>
    </row>
    <row r="249188">
      <c r="A249188" t="inlineStr">
        <is>
          <t>shenials</t>
        </is>
      </c>
      <c r="B249188" t="n">
        <v>1</v>
      </c>
    </row>
    <row r="249189">
      <c r="A249189" t="inlineStr">
        <is>
          <t>secires</t>
        </is>
      </c>
      <c r="B249189" t="n">
        <v>1</v>
      </c>
    </row>
    <row r="249190">
      <c r="A249190" t="inlineStr">
        <is>
          <t>dimassimo</t>
        </is>
      </c>
      <c r="B249190" t="n">
        <v>1</v>
      </c>
    </row>
    <row r="249191">
      <c r="A249191" t="inlineStr">
        <is>
          <t>feravan</t>
        </is>
      </c>
      <c r="B249191" t="n">
        <v>1</v>
      </c>
    </row>
    <row r="249192">
      <c r="A249192" t="inlineStr">
        <is>
          <t>zerte</t>
        </is>
      </c>
      <c r="B249192" t="n">
        <v>1</v>
      </c>
    </row>
    <row r="249193">
      <c r="A249193" t="inlineStr">
        <is>
          <t>investhe</t>
        </is>
      </c>
      <c r="B249193" t="n">
        <v>1</v>
      </c>
    </row>
    <row r="249194">
      <c r="A249194" t="inlineStr">
        <is>
          <t>gangardle</t>
        </is>
      </c>
      <c r="B249194" t="n">
        <v>1</v>
      </c>
    </row>
    <row r="249195">
      <c r="A249195" t="inlineStr">
        <is>
          <t>nucleaase</t>
        </is>
      </c>
      <c r="B249195" t="n">
        <v>1</v>
      </c>
    </row>
    <row r="249196">
      <c r="A249196" t="inlineStr">
        <is>
          <t>luhj</t>
        </is>
      </c>
      <c r="B249196" t="n">
        <v>1</v>
      </c>
    </row>
    <row r="249197">
      <c r="A249197" t="inlineStr">
        <is>
          <t>cloudine</t>
        </is>
      </c>
      <c r="B249197" t="n">
        <v>1</v>
      </c>
    </row>
    <row r="249198">
      <c r="A249198" t="inlineStr">
        <is>
          <t>spritesl</t>
        </is>
      </c>
      <c r="B249198" t="n">
        <v>1</v>
      </c>
    </row>
    <row r="249199">
      <c r="A249199" t="inlineStr">
        <is>
          <t>pygokonshire</t>
        </is>
      </c>
      <c r="B249199" t="n">
        <v>1</v>
      </c>
    </row>
    <row r="249200">
      <c r="A249200" t="inlineStr">
        <is>
          <t>severitytoo</t>
        </is>
      </c>
      <c r="B249200" t="n">
        <v>1</v>
      </c>
    </row>
    <row r="249201">
      <c r="A249201" t="inlineStr">
        <is>
          <t>loudergunel</t>
        </is>
      </c>
      <c r="B249201" t="n">
        <v>1</v>
      </c>
    </row>
    <row r="249202">
      <c r="A249202" t="inlineStr">
        <is>
          <t>85e0ac699590839d74113f02a366fa8845ff49690d0</t>
        </is>
      </c>
      <c r="B249202" t="n">
        <v>1</v>
      </c>
    </row>
    <row r="249203">
      <c r="A249203" t="inlineStr">
        <is>
          <t>1544137206577775766741165831colorick</t>
        </is>
      </c>
      <c r="B249203" t="n">
        <v>1</v>
      </c>
    </row>
    <row r="249204">
      <c r="A249204" t="inlineStr">
        <is>
          <t>leftware</t>
        </is>
      </c>
      <c r="B249204" t="n">
        <v>1</v>
      </c>
    </row>
    <row r="249205">
      <c r="A249205" t="inlineStr">
        <is>
          <t>hoseandroid</t>
        </is>
      </c>
      <c r="B249205" t="n">
        <v>1</v>
      </c>
    </row>
    <row r="249206">
      <c r="A249206" t="inlineStr">
        <is>
          <t>devktgt</t>
        </is>
      </c>
      <c r="B249206" t="n">
        <v>1</v>
      </c>
    </row>
    <row r="249207">
      <c r="A249207" t="inlineStr">
        <is>
          <t>defvote</t>
        </is>
      </c>
      <c r="B249207" t="n">
        <v>1</v>
      </c>
    </row>
    <row r="249208">
      <c r="A249208" t="inlineStr">
        <is>
          <t>a_festival</t>
        </is>
      </c>
      <c r="B249208" t="n">
        <v>1</v>
      </c>
    </row>
    <row r="249209">
      <c r="A249209" t="inlineStr">
        <is>
          <t>gtmcu</t>
        </is>
      </c>
      <c r="B249209" t="n">
        <v>1</v>
      </c>
    </row>
    <row r="249210">
      <c r="A249210" t="inlineStr">
        <is>
          <t>playerbandwidth_to_view</t>
        </is>
      </c>
      <c r="B249210" t="n">
        <v>1</v>
      </c>
    </row>
    <row r="249211">
      <c r="A249211" t="inlineStr">
        <is>
          <t>espihter</t>
        </is>
      </c>
      <c r="B249211" t="n">
        <v>1</v>
      </c>
    </row>
    <row r="249212">
      <c r="A249212" t="inlineStr">
        <is>
          <t>61510ed5500eac95b7aa35acc5d64688630780106911</t>
        </is>
      </c>
      <c r="B249212" t="n">
        <v>1</v>
      </c>
    </row>
    <row r="249213">
      <c r="A249213" t="inlineStr">
        <is>
          <t>hdaemon</t>
        </is>
      </c>
      <c r="B249213" t="n">
        <v>2</v>
      </c>
    </row>
    <row r="249214">
      <c r="A249214" t="inlineStr">
        <is>
          <t>raffle_pop</t>
        </is>
      </c>
      <c r="B249214" t="n">
        <v>1</v>
      </c>
    </row>
    <row r="249215">
      <c r="A249215" t="inlineStr">
        <is>
          <t>fattenestween</t>
        </is>
      </c>
      <c r="B249215" t="n">
        <v>1</v>
      </c>
    </row>
    <row r="249216">
      <c r="A249216" t="inlineStr">
        <is>
          <t>pethelp</t>
        </is>
      </c>
      <c r="B249216" t="n">
        <v>1</v>
      </c>
    </row>
    <row r="249217">
      <c r="A249217" t="inlineStr">
        <is>
          <t>magdigital</t>
        </is>
      </c>
      <c r="B249217" t="n">
        <v>1</v>
      </c>
    </row>
    <row r="249218">
      <c r="A249218" t="inlineStr">
        <is>
          <t>1544179209098976959970641264411638240</t>
        </is>
      </c>
      <c r="B249218" t="n">
        <v>1</v>
      </c>
    </row>
    <row r="249219">
      <c r="A249219" t="inlineStr">
        <is>
          <t>lukashb</t>
        </is>
      </c>
      <c r="B249219" t="n">
        <v>1</v>
      </c>
    </row>
    <row r="249220">
      <c r="A249220" t="inlineStr">
        <is>
          <t>burn_vpn</t>
        </is>
      </c>
      <c r="B249220" t="n">
        <v>1</v>
      </c>
    </row>
    <row r="249221">
      <c r="A249221" t="inlineStr">
        <is>
          <t>playerid82f8a8753287001</t>
        </is>
      </c>
      <c r="B249221" t="n">
        <v>1</v>
      </c>
    </row>
    <row r="249222">
      <c r="A249222" t="inlineStr">
        <is>
          <t>sumament</t>
        </is>
      </c>
      <c r="B249222" t="n">
        <v>1</v>
      </c>
    </row>
    <row r="249223">
      <c r="A249223" t="inlineStr">
        <is>
          <t>bluetooth_xpair</t>
        </is>
      </c>
      <c r="B249223" t="n">
        <v>1</v>
      </c>
    </row>
    <row r="249224">
      <c r="A249224" t="inlineStr">
        <is>
          <t>torsr</t>
        </is>
      </c>
      <c r="B249224" t="n">
        <v>1</v>
      </c>
    </row>
    <row r="249225">
      <c r="A249225" t="inlineStr">
        <is>
          <t>lovepad</t>
        </is>
      </c>
      <c r="B249225" t="n">
        <v>1</v>
      </c>
    </row>
    <row r="249226">
      <c r="A249226" t="inlineStr">
        <is>
          <t>funbusters</t>
        </is>
      </c>
      <c r="B249226" t="n">
        <v>1</v>
      </c>
    </row>
    <row r="249227">
      <c r="A249227" t="inlineStr">
        <is>
          <t>meogr</t>
        </is>
      </c>
      <c r="B249227" t="n">
        <v>1</v>
      </c>
    </row>
    <row r="249228">
      <c r="A249228" t="inlineStr">
        <is>
          <t>compeepiam</t>
        </is>
      </c>
      <c r="B249228" t="n">
        <v>1</v>
      </c>
    </row>
    <row r="249229">
      <c r="A249229" t="inlineStr">
        <is>
          <t>devkeys</t>
        </is>
      </c>
      <c r="B249229" t="n">
        <v>1</v>
      </c>
    </row>
    <row r="249230">
      <c r="A249230" t="inlineStr">
        <is>
          <t>osmond_melee</t>
        </is>
      </c>
      <c r="B249230" t="n">
        <v>1</v>
      </c>
    </row>
    <row r="249231">
      <c r="A249231" t="inlineStr">
        <is>
          <t>4e4db362cafbf59140faf323adbe39d39f65cdaf39789</t>
        </is>
      </c>
      <c r="B249231" t="n">
        <v>1</v>
      </c>
    </row>
    <row r="249232">
      <c r="A249232" t="inlineStr">
        <is>
          <t>rayoe</t>
        </is>
      </c>
      <c r="B249232" t="n">
        <v>1</v>
      </c>
    </row>
    <row r="249233">
      <c r="A249233" t="inlineStr">
        <is>
          <t>agencycomened</t>
        </is>
      </c>
      <c r="B249233" t="n">
        <v>1</v>
      </c>
    </row>
    <row r="249234">
      <c r="A249234" t="inlineStr">
        <is>
          <t>50ee1fc89e7a97f747532e6db3697f435beer02</t>
        </is>
      </c>
      <c r="B249234" t="n">
        <v>1</v>
      </c>
    </row>
    <row r="249235">
      <c r="A249235" t="inlineStr">
        <is>
          <t>biggerfat</t>
        </is>
      </c>
      <c r="B249235" t="n">
        <v>1</v>
      </c>
    </row>
    <row r="249236">
      <c r="A249236" t="inlineStr">
        <is>
          <t>vitemor</t>
        </is>
      </c>
      <c r="B249236" t="n">
        <v>1</v>
      </c>
    </row>
    <row r="249237">
      <c r="A249237" t="inlineStr">
        <is>
          <t>expeditioninitiativeings</t>
        </is>
      </c>
      <c r="B249237" t="n">
        <v>1</v>
      </c>
    </row>
    <row r="249238">
      <c r="A249238" t="inlineStr">
        <is>
          <t>progbug</t>
        </is>
      </c>
      <c r="B249238" t="n">
        <v>1</v>
      </c>
    </row>
    <row r="249239">
      <c r="A249239" t="inlineStr">
        <is>
          <t>cleis</t>
        </is>
      </c>
      <c r="B249239" t="n">
        <v>1</v>
      </c>
    </row>
    <row r="249240">
      <c r="A249240" t="inlineStr">
        <is>
          <t>s6muitr4_e6c57c40419fa6387ec16816890bf7070c70523ba6d0ecc</t>
        </is>
      </c>
      <c r="B249240" t="n">
        <v>1</v>
      </c>
    </row>
    <row r="249241">
      <c r="A249241" t="inlineStr">
        <is>
          <t>rebyx</t>
        </is>
      </c>
      <c r="B249241" t="n">
        <v>1</v>
      </c>
    </row>
    <row r="249242">
      <c r="A249242" t="inlineStr">
        <is>
          <t>coolins</t>
        </is>
      </c>
      <c r="B249242" t="n">
        <v>1</v>
      </c>
    </row>
    <row r="249243">
      <c r="A249243" t="inlineStr">
        <is>
          <t>rp125</t>
        </is>
      </c>
      <c r="B249243" t="n">
        <v>1</v>
      </c>
    </row>
    <row r="249244">
      <c r="A249244" t="inlineStr">
        <is>
          <t>wontebin</t>
        </is>
      </c>
      <c r="B249244" t="n">
        <v>1</v>
      </c>
    </row>
    <row r="249245">
      <c r="A249245" t="inlineStr">
        <is>
          <t>bountifulohoprevparty</t>
        </is>
      </c>
      <c r="B249245" t="n">
        <v>1</v>
      </c>
    </row>
    <row r="249246">
      <c r="A249246" t="inlineStr">
        <is>
          <t>smdkify</t>
        </is>
      </c>
      <c r="B249246" t="n">
        <v>1</v>
      </c>
    </row>
    <row r="249247">
      <c r="A249247" t="inlineStr">
        <is>
          <t>machinationsbrowse</t>
        </is>
      </c>
      <c r="B249247" t="n">
        <v>1</v>
      </c>
    </row>
    <row r="249248">
      <c r="A249248" t="inlineStr">
        <is>
          <t>vutm</t>
        </is>
      </c>
      <c r="B249248" t="n">
        <v>1</v>
      </c>
    </row>
    <row r="249249">
      <c r="A249249" t="inlineStr">
        <is>
          <t>splitton_sem</t>
        </is>
      </c>
      <c r="B249249" t="n">
        <v>1</v>
      </c>
    </row>
    <row r="249250">
      <c r="A249250" t="inlineStr">
        <is>
          <t>dream_letters</t>
        </is>
      </c>
      <c r="B249250" t="n">
        <v>1</v>
      </c>
    </row>
    <row r="249251">
      <c r="A249251" t="inlineStr">
        <is>
          <t>bribe_sun</t>
        </is>
      </c>
      <c r="B249251" t="n">
        <v>1</v>
      </c>
    </row>
    <row r="249252">
      <c r="A249252" t="inlineStr">
        <is>
          <t>pop58</t>
        </is>
      </c>
      <c r="B249252" t="n">
        <v>1</v>
      </c>
    </row>
    <row r="249253">
      <c r="A249253" t="inlineStr">
        <is>
          <t>176527858</t>
        </is>
      </c>
      <c r="B249253" t="n">
        <v>1</v>
      </c>
    </row>
    <row r="249254">
      <c r="A249254" t="inlineStr">
        <is>
          <t>cheevoir</t>
        </is>
      </c>
      <c r="B249254" t="n">
        <v>1</v>
      </c>
    </row>
    <row r="249255">
      <c r="A249255" t="inlineStr">
        <is>
          <t>xopt_air</t>
        </is>
      </c>
      <c r="B249255" t="n">
        <v>1</v>
      </c>
    </row>
    <row r="249256">
      <c r="A249256" t="inlineStr">
        <is>
          <t>almadas</t>
        </is>
      </c>
      <c r="B249256" t="n">
        <v>1</v>
      </c>
    </row>
    <row r="249257">
      <c r="A249257" t="inlineStr">
        <is>
          <t>deadeprify</t>
        </is>
      </c>
      <c r="B249257" t="n">
        <v>1</v>
      </c>
    </row>
    <row r="249258">
      <c r="A249258" t="inlineStr">
        <is>
          <t>converge_boom</t>
        </is>
      </c>
      <c r="B249258" t="n">
        <v>1</v>
      </c>
    </row>
    <row r="249259">
      <c r="A249259" t="inlineStr">
        <is>
          <t>furumab</t>
        </is>
      </c>
      <c r="B249259" t="n">
        <v>1</v>
      </c>
    </row>
    <row r="249260">
      <c r="A249260" t="inlineStr">
        <is>
          <t>standbycoming</t>
        </is>
      </c>
      <c r="B249260" t="n">
        <v>1</v>
      </c>
    </row>
    <row r="249261">
      <c r="A249261" t="inlineStr">
        <is>
          <t>secondspeech</t>
        </is>
      </c>
      <c r="B249261" t="n">
        <v>1</v>
      </c>
    </row>
    <row r="249262">
      <c r="A249262" t="inlineStr">
        <is>
          <t>sheepbyvp_pc</t>
        </is>
      </c>
      <c r="B249262" t="n">
        <v>1</v>
      </c>
    </row>
    <row r="249263">
      <c r="A249263" t="inlineStr">
        <is>
          <t>debian_x2_audios</t>
        </is>
      </c>
      <c r="B249263" t="n">
        <v>1</v>
      </c>
    </row>
    <row r="249264">
      <c r="A249264" t="inlineStr">
        <is>
          <t>emokers</t>
        </is>
      </c>
      <c r="B249264" t="n">
        <v>1</v>
      </c>
    </row>
    <row r="249265">
      <c r="A249265" t="inlineStr">
        <is>
          <t>jwmburn</t>
        </is>
      </c>
      <c r="B249265" t="n">
        <v>1</v>
      </c>
    </row>
    <row r="249266">
      <c r="A249266" t="inlineStr">
        <is>
          <t>pluckvideosdfzh9pluimsgplaybackbackgroundshowsfanboys_bounce</t>
        </is>
      </c>
      <c r="B249266" t="n">
        <v>1</v>
      </c>
    </row>
    <row r="249267">
      <c r="A249267" t="inlineStr">
        <is>
          <t>mymediaavi0teombbysteinwitheestinespace</t>
        </is>
      </c>
      <c r="B249267" t="n">
        <v>1</v>
      </c>
    </row>
    <row r="249268">
      <c r="A249268" t="inlineStr">
        <is>
          <t>olovers</t>
        </is>
      </c>
      <c r="B249268" t="n">
        <v>1</v>
      </c>
    </row>
    <row r="249269">
      <c r="A249269" t="inlineStr">
        <is>
          <t>foundationusbncifs</t>
        </is>
      </c>
      <c r="B249269" t="n">
        <v>1</v>
      </c>
    </row>
    <row r="249270">
      <c r="A249270" t="inlineStr">
        <is>
          <t>crbody</t>
        </is>
      </c>
      <c r="B249270" t="n">
        <v>1</v>
      </c>
    </row>
    <row r="249271">
      <c r="A249271" t="inlineStr">
        <is>
          <t>pxxxxxxxxxxxxxxxxxxxx</t>
        </is>
      </c>
      <c r="B249271" t="n">
        <v>1</v>
      </c>
    </row>
    <row r="249272">
      <c r="A249272" t="inlineStr">
        <is>
          <t>visitbug</t>
        </is>
      </c>
      <c r="B249272" t="n">
        <v>1</v>
      </c>
    </row>
    <row r="249273">
      <c r="A249273" t="inlineStr">
        <is>
          <t>afterittens</t>
        </is>
      </c>
      <c r="B249273" t="n">
        <v>1</v>
      </c>
    </row>
    <row r="249274">
      <c r="A249274" t="inlineStr">
        <is>
          <t>bestd</t>
        </is>
      </c>
      <c r="B249274" t="n">
        <v>2</v>
      </c>
    </row>
    <row r="249275">
      <c r="A249275" t="inlineStr">
        <is>
          <t>baqvcbc</t>
        </is>
      </c>
      <c r="B249275" t="n">
        <v>1</v>
      </c>
    </row>
    <row r="249276">
      <c r="A249276" t="inlineStr">
        <is>
          <t>topstemcry</t>
        </is>
      </c>
      <c r="B249276" t="n">
        <v>1</v>
      </c>
    </row>
    <row r="249277">
      <c r="A249277" t="inlineStr">
        <is>
          <t>117469</t>
        </is>
      </c>
      <c r="B249277" t="n">
        <v>1</v>
      </c>
    </row>
    <row r="249278">
      <c r="A249278" t="inlineStr">
        <is>
          <t>cryptster</t>
        </is>
      </c>
      <c r="B249278" t="n">
        <v>1</v>
      </c>
    </row>
    <row r="249279">
      <c r="A249279" t="inlineStr">
        <is>
          <t>mehero</t>
        </is>
      </c>
      <c r="B249279" t="n">
        <v>1</v>
      </c>
    </row>
    <row r="249280">
      <c r="A249280" t="inlineStr">
        <is>
          <t>my_look</t>
        </is>
      </c>
      <c r="B249280" t="n">
        <v>1</v>
      </c>
    </row>
    <row r="249281">
      <c r="A249281" t="inlineStr">
        <is>
          <t>ryption</t>
        </is>
      </c>
      <c r="B249281" t="n">
        <v>1</v>
      </c>
    </row>
    <row r="249282">
      <c r="A249282" t="inlineStr">
        <is>
          <t>xourigent_mvp</t>
        </is>
      </c>
      <c r="B249282" t="n">
        <v>1</v>
      </c>
    </row>
    <row r="249283">
      <c r="A249283" t="inlineStr">
        <is>
          <t>0dras</t>
        </is>
      </c>
      <c r="B249283" t="n">
        <v>1</v>
      </c>
    </row>
    <row r="249284">
      <c r="A249284" t="inlineStr">
        <is>
          <t>3uca</t>
        </is>
      </c>
      <c r="B249284" t="n">
        <v>1</v>
      </c>
    </row>
    <row r="249285">
      <c r="A249285" t="inlineStr">
        <is>
          <t>waleister</t>
        </is>
      </c>
      <c r="B249285" t="n">
        <v>1</v>
      </c>
    </row>
    <row r="249286">
      <c r="A249286" t="inlineStr">
        <is>
          <t>ticketbase</t>
        </is>
      </c>
      <c r="B249286" t="n">
        <v>2</v>
      </c>
    </row>
    <row r="249287">
      <c r="A249287" t="inlineStr">
        <is>
          <t>unkillables</t>
        </is>
      </c>
      <c r="B249287" t="n">
        <v>2</v>
      </c>
    </row>
    <row r="249288">
      <c r="A249288" t="inlineStr">
        <is>
          <t>scoutted</t>
        </is>
      </c>
      <c r="B249288" t="n">
        <v>1</v>
      </c>
    </row>
    <row r="249289">
      <c r="A249289" t="inlineStr">
        <is>
          <t>waron10778</t>
        </is>
      </c>
      <c r="B249289" t="n">
        <v>1</v>
      </c>
    </row>
    <row r="249290">
      <c r="A249290" t="inlineStr">
        <is>
          <t>nos4</t>
        </is>
      </c>
      <c r="B249290" t="n">
        <v>1</v>
      </c>
    </row>
    <row r="249291">
      <c r="A249291" t="inlineStr">
        <is>
          <t>ski3gi</t>
        </is>
      </c>
      <c r="B249291" t="n">
        <v>1</v>
      </c>
    </row>
    <row r="249292">
      <c r="A249292" t="inlineStr">
        <is>
          <t>ermiss</t>
        </is>
      </c>
      <c r="B249292" t="n">
        <v>1</v>
      </c>
    </row>
    <row r="249293">
      <c r="A249293" t="inlineStr">
        <is>
          <t>dearesto</t>
        </is>
      </c>
      <c r="B249293" t="n">
        <v>1</v>
      </c>
    </row>
    <row r="249294">
      <c r="A249294" t="inlineStr">
        <is>
          <t>wordaxe</t>
        </is>
      </c>
      <c r="B249294" t="n">
        <v>1</v>
      </c>
    </row>
    <row r="249295">
      <c r="A249295" t="inlineStr">
        <is>
          <t>neonnebank</t>
        </is>
      </c>
      <c r="B249295" t="n">
        <v>1</v>
      </c>
    </row>
    <row r="249296">
      <c r="A249296" t="inlineStr">
        <is>
          <t>voodoo666</t>
        </is>
      </c>
      <c r="B249296" t="n">
        <v>1</v>
      </c>
    </row>
    <row r="249297">
      <c r="A249297" t="inlineStr">
        <is>
          <t>paulhauserummorangodi</t>
        </is>
      </c>
      <c r="B249297" t="n">
        <v>1</v>
      </c>
    </row>
    <row r="249298">
      <c r="A249298" t="inlineStr">
        <is>
          <t>nc4b2</t>
        </is>
      </c>
      <c r="B249298" t="n">
        <v>1</v>
      </c>
    </row>
    <row r="249299">
      <c r="A249299" t="inlineStr">
        <is>
          <t>5kxp</t>
        </is>
      </c>
      <c r="B249299" t="n">
        <v>1</v>
      </c>
    </row>
    <row r="249300">
      <c r="A249300" t="inlineStr">
        <is>
          <t>atns</t>
        </is>
      </c>
      <c r="B249300" t="n">
        <v>3</v>
      </c>
    </row>
    <row r="249301">
      <c r="A249301" t="inlineStr">
        <is>
          <t>ozensorsompect</t>
        </is>
      </c>
      <c r="B249301" t="n">
        <v>1</v>
      </c>
    </row>
    <row r="249302">
      <c r="A249302" t="inlineStr">
        <is>
          <t>jrememonix</t>
        </is>
      </c>
      <c r="B249302" t="n">
        <v>1</v>
      </c>
    </row>
    <row r="249303">
      <c r="A249303" t="inlineStr">
        <is>
          <t>placefilesalite2vkbwvlbhsdaimgiflzsyiuiuwebf4zeuuiwzcgqgnsnsyndqgscqdbcsfxjbamgnjbmocsykabsa3ypgawqngzuy4nzdguzhomiv2ndnwzzmkdjd29xdu6gwxx4h4oazaituztvkho7wlgaslwiosvintphlleamnt9xwdfdugzechd60vjyov5mkuxnztapmʀlh41vbiyp9je27pzrzzrybrtneobivstatev1lttnsb8x2rkqiyhzj3mvgjcfhbrkeoqdlxsgqrwsjan1xp95c3cmlysfpmaciepcyrxqvmmdjikcuxztdevh98jcvnuds</t>
        </is>
      </c>
      <c r="B249303" t="n">
        <v>1</v>
      </c>
    </row>
    <row r="249304">
      <c r="A249304" t="inlineStr">
        <is>
          <t>storyid281499</t>
        </is>
      </c>
      <c r="B249304" t="n">
        <v>1</v>
      </c>
    </row>
    <row r="249305">
      <c r="A249305" t="inlineStr">
        <is>
          <t>anengine</t>
        </is>
      </c>
      <c r="B249305" t="n">
        <v>1</v>
      </c>
    </row>
    <row r="249306">
      <c r="A249306" t="inlineStr">
        <is>
          <t>redditloc</t>
        </is>
      </c>
      <c r="B249306" t="n">
        <v>1</v>
      </c>
    </row>
    <row r="249307">
      <c r="A249307" t="inlineStr">
        <is>
          <t>smotherednevin123352762313</t>
        </is>
      </c>
      <c r="B249307" t="n">
        <v>1</v>
      </c>
    </row>
    <row r="249308">
      <c r="A249308" t="inlineStr">
        <is>
          <t>ogsmote</t>
        </is>
      </c>
      <c r="B249308" t="n">
        <v>1</v>
      </c>
    </row>
    <row r="249309">
      <c r="A249309" t="inlineStr">
        <is>
          <t>texae</t>
        </is>
      </c>
      <c r="B249309" t="n">
        <v>1</v>
      </c>
    </row>
    <row r="249310">
      <c r="A249310" t="inlineStr">
        <is>
          <t>anymethis</t>
        </is>
      </c>
      <c r="B249310" t="n">
        <v>1</v>
      </c>
    </row>
    <row r="249311">
      <c r="A249311" t="inlineStr">
        <is>
          <t>chilledai</t>
        </is>
      </c>
      <c r="B249311" t="n">
        <v>1</v>
      </c>
    </row>
    <row r="249312">
      <c r="A249312" t="inlineStr">
        <is>
          <t>39688028</t>
        </is>
      </c>
      <c r="B249312" t="n">
        <v>1</v>
      </c>
    </row>
    <row r="249313">
      <c r="A249313" t="inlineStr">
        <is>
          <t>kzanso</t>
        </is>
      </c>
      <c r="B249313" t="n">
        <v>1</v>
      </c>
    </row>
    <row r="249314">
      <c r="A249314" t="inlineStr">
        <is>
          <t>spamfix</t>
        </is>
      </c>
      <c r="B249314" t="n">
        <v>1</v>
      </c>
    </row>
    <row r="249315">
      <c r="A249315" t="inlineStr">
        <is>
          <t>qqulaidx02vlbbtsbcnfxqrti7u2mhku0xmyctl</t>
        </is>
      </c>
      <c r="B249315" t="n">
        <v>1</v>
      </c>
    </row>
    <row r="249316">
      <c r="A249316" t="inlineStr">
        <is>
          <t>chumpedmoon66</t>
        </is>
      </c>
      <c r="B249316" t="n">
        <v>1</v>
      </c>
    </row>
    <row r="249317">
      <c r="A249317" t="inlineStr">
        <is>
          <t>gangzo8</t>
        </is>
      </c>
      <c r="B249317" t="n">
        <v>1</v>
      </c>
    </row>
    <row r="249318">
      <c r="A249318" t="inlineStr">
        <is>
          <t>musicdownload</t>
        </is>
      </c>
      <c r="B249318" t="n">
        <v>1</v>
      </c>
    </row>
    <row r="249319">
      <c r="A249319" t="inlineStr">
        <is>
          <t>7049901</t>
        </is>
      </c>
      <c r="B249319" t="n">
        <v>1</v>
      </c>
    </row>
    <row r="249320">
      <c r="A249320" t="inlineStr">
        <is>
          <t>sensitions</t>
        </is>
      </c>
      <c r="B249320" t="n">
        <v>1</v>
      </c>
    </row>
    <row r="249321">
      <c r="A249321" t="inlineStr">
        <is>
          <t>csce113</t>
        </is>
      </c>
      <c r="B249321" t="n">
        <v>1</v>
      </c>
    </row>
    <row r="249322">
      <c r="A249322" t="inlineStr">
        <is>
          <t>usmodelleynavaly</t>
        </is>
      </c>
      <c r="B249322" t="n">
        <v>1</v>
      </c>
    </row>
    <row r="249323">
      <c r="A249323" t="inlineStr">
        <is>
          <t>liquency</t>
        </is>
      </c>
      <c r="B249323" t="n">
        <v>1</v>
      </c>
    </row>
    <row r="249324">
      <c r="A249324" t="inlineStr">
        <is>
          <t>southernpeninsula</t>
        </is>
      </c>
      <c r="B249324" t="n">
        <v>1</v>
      </c>
    </row>
    <row r="249325">
      <c r="A249325" t="inlineStr">
        <is>
          <t>brownco</t>
        </is>
      </c>
      <c r="B249325" t="n">
        <v>1</v>
      </c>
    </row>
    <row r="249326">
      <c r="A249326" t="inlineStr">
        <is>
          <t>evilstar</t>
        </is>
      </c>
      <c r="B249326" t="n">
        <v>1</v>
      </c>
    </row>
    <row r="249327">
      <c r="A249327" t="inlineStr">
        <is>
          <t>outslave</t>
        </is>
      </c>
      <c r="B249327" t="n">
        <v>1</v>
      </c>
    </row>
    <row r="249328">
      <c r="A249328" t="inlineStr">
        <is>
          <t>medifior</t>
        </is>
      </c>
      <c r="B249328" t="n">
        <v>1</v>
      </c>
    </row>
    <row r="249329">
      <c r="A249329" t="inlineStr">
        <is>
          <t>01lbs</t>
        </is>
      </c>
      <c r="B249329" t="n">
        <v>1</v>
      </c>
    </row>
    <row r="249330">
      <c r="A249330" t="inlineStr">
        <is>
          <t>solutionsen</t>
        </is>
      </c>
      <c r="B249330" t="n">
        <v>1</v>
      </c>
    </row>
    <row r="249331">
      <c r="A249331" t="inlineStr">
        <is>
          <t>convertone</t>
        </is>
      </c>
      <c r="B249331" t="n">
        <v>1</v>
      </c>
    </row>
    <row r="249332">
      <c r="A249332" t="inlineStr">
        <is>
          <t>11grim</t>
        </is>
      </c>
      <c r="B249332" t="n">
        <v>1</v>
      </c>
    </row>
    <row r="249333">
      <c r="A249333" t="inlineStr">
        <is>
          <t>spiclerider</t>
        </is>
      </c>
      <c r="B249333" t="n">
        <v>1</v>
      </c>
    </row>
    <row r="249334">
      <c r="A249334" t="inlineStr">
        <is>
          <t>mprowserhuawei</t>
        </is>
      </c>
      <c r="B249334" t="n">
        <v>1</v>
      </c>
    </row>
    <row r="249335">
      <c r="A249335" t="inlineStr">
        <is>
          <t>rimheight</t>
        </is>
      </c>
      <c r="B249335" t="n">
        <v>1</v>
      </c>
    </row>
    <row r="249336">
      <c r="A249336" t="inlineStr">
        <is>
          <t>부합</t>
        </is>
      </c>
      <c r="B249336" t="n">
        <v>1</v>
      </c>
    </row>
    <row r="249337">
      <c r="A249337" t="inlineStr">
        <is>
          <t>yankler</t>
        </is>
      </c>
      <c r="B249337" t="n">
        <v>1</v>
      </c>
    </row>
    <row r="249338">
      <c r="A249338" t="inlineStr">
        <is>
          <t>dimitance</t>
        </is>
      </c>
      <c r="B249338" t="n">
        <v>1</v>
      </c>
    </row>
    <row r="249339">
      <c r="A249339" t="inlineStr">
        <is>
          <t>purity7</t>
        </is>
      </c>
      <c r="B249339" t="n">
        <v>1</v>
      </c>
    </row>
    <row r="249340">
      <c r="A249340" t="inlineStr">
        <is>
          <t>peerier</t>
        </is>
      </c>
      <c r="B249340" t="n">
        <v>1</v>
      </c>
    </row>
    <row r="249341">
      <c r="A249341" t="inlineStr">
        <is>
          <t>worcting</t>
        </is>
      </c>
      <c r="B249341" t="n">
        <v>1</v>
      </c>
    </row>
    <row r="249342">
      <c r="A249342" t="inlineStr">
        <is>
          <t>44x2</t>
        </is>
      </c>
      <c r="B249342" t="n">
        <v>1</v>
      </c>
    </row>
    <row r="249343">
      <c r="A249343" t="inlineStr">
        <is>
          <t>stakui3</t>
        </is>
      </c>
      <c r="B249343" t="n">
        <v>1</v>
      </c>
    </row>
    <row r="249344">
      <c r="A249344" t="inlineStr">
        <is>
          <t>lauroene</t>
        </is>
      </c>
      <c r="B249344" t="n">
        <v>1</v>
      </c>
    </row>
    <row r="249345">
      <c r="A249345" t="inlineStr">
        <is>
          <t>ultramar®</t>
        </is>
      </c>
      <c r="B249345" t="n">
        <v>1</v>
      </c>
    </row>
    <row r="249346">
      <c r="A249346" t="inlineStr">
        <is>
          <t>500wk</t>
        </is>
      </c>
      <c r="B249346" t="n">
        <v>1</v>
      </c>
    </row>
    <row r="249347">
      <c r="A249347" t="inlineStr">
        <is>
          <t>dowide</t>
        </is>
      </c>
      <c r="B249347" t="n">
        <v>1</v>
      </c>
    </row>
    <row r="249348">
      <c r="A249348" t="inlineStr">
        <is>
          <t>o08us0090000000304</t>
        </is>
      </c>
      <c r="B249348" t="n">
        <v>1</v>
      </c>
    </row>
    <row r="249349">
      <c r="A249349" t="inlineStr">
        <is>
          <t>windpermeated</t>
        </is>
      </c>
      <c r="B249349" t="n">
        <v>1</v>
      </c>
    </row>
    <row r="249350">
      <c r="A249350" t="inlineStr">
        <is>
          <t>untalled</t>
        </is>
      </c>
      <c r="B249350" t="n">
        <v>1</v>
      </c>
    </row>
    <row r="249351">
      <c r="A249351" t="inlineStr">
        <is>
          <t>jagx</t>
        </is>
      </c>
      <c r="B249351" t="n">
        <v>1</v>
      </c>
    </row>
    <row r="249352">
      <c r="A249352" t="inlineStr">
        <is>
          <t>045tv</t>
        </is>
      </c>
      <c r="B249352" t="n">
        <v>1</v>
      </c>
    </row>
    <row r="249353">
      <c r="A249353" t="inlineStr">
        <is>
          <t>hydroxopic</t>
        </is>
      </c>
      <c r="B249353" t="n">
        <v>1</v>
      </c>
    </row>
    <row r="249354">
      <c r="A249354" t="inlineStr">
        <is>
          <t>2230460</t>
        </is>
      </c>
      <c r="B249354" t="n">
        <v>1</v>
      </c>
    </row>
    <row r="249355">
      <c r="A249355" t="inlineStr">
        <is>
          <t>v34g</t>
        </is>
      </c>
      <c r="B249355" t="n">
        <v>1</v>
      </c>
    </row>
    <row r="249356">
      <c r="A249356" t="inlineStr">
        <is>
          <t>mustachiansides</t>
        </is>
      </c>
      <c r="B249356" t="n">
        <v>1</v>
      </c>
    </row>
    <row r="249357">
      <c r="A249357" t="inlineStr">
        <is>
          <t>110ozp</t>
        </is>
      </c>
      <c r="B249357" t="n">
        <v>1</v>
      </c>
    </row>
    <row r="249358">
      <c r="A249358" t="inlineStr">
        <is>
          <t>solventas</t>
        </is>
      </c>
      <c r="B249358" t="n">
        <v>1</v>
      </c>
    </row>
    <row r="249359">
      <c r="A249359" t="inlineStr">
        <is>
          <t>aeron52</t>
        </is>
      </c>
      <c r="B249359" t="n">
        <v>1</v>
      </c>
    </row>
    <row r="249360">
      <c r="A249360" t="inlineStr">
        <is>
          <t>inhometry</t>
        </is>
      </c>
      <c r="B249360" t="n">
        <v>1</v>
      </c>
    </row>
    <row r="249361">
      <c r="A249361" t="inlineStr">
        <is>
          <t>calldesign</t>
        </is>
      </c>
      <c r="B249361" t="n">
        <v>1</v>
      </c>
    </row>
    <row r="249362">
      <c r="A249362" t="inlineStr">
        <is>
          <t>機</t>
        </is>
      </c>
      <c r="B249362" t="n">
        <v>1</v>
      </c>
    </row>
    <row r="249363">
      <c r="A249363" t="inlineStr">
        <is>
          <t>viseon</t>
        </is>
      </c>
      <c r="B249363" t="n">
        <v>1</v>
      </c>
    </row>
    <row r="249364">
      <c r="A249364" t="inlineStr">
        <is>
          <t>locesto</t>
        </is>
      </c>
      <c r="B249364" t="n">
        <v>1</v>
      </c>
    </row>
    <row r="249365">
      <c r="A249365" t="inlineStr">
        <is>
          <t>2201010</t>
        </is>
      </c>
      <c r="B249365" t="n">
        <v>1</v>
      </c>
    </row>
    <row r="249366">
      <c r="A249366" t="inlineStr">
        <is>
          <t>100wk</t>
        </is>
      </c>
      <c r="B249366" t="n">
        <v>1</v>
      </c>
    </row>
    <row r="249367">
      <c r="A249367" t="inlineStr">
        <is>
          <t>transfin</t>
        </is>
      </c>
      <c r="B249367" t="n">
        <v>2</v>
      </c>
    </row>
    <row r="249368">
      <c r="A249368" t="inlineStr">
        <is>
          <t>xliners</t>
        </is>
      </c>
      <c r="B249368" t="n">
        <v>1</v>
      </c>
    </row>
    <row r="249369">
      <c r="A249369" t="inlineStr">
        <is>
          <t>drusso</t>
        </is>
      </c>
      <c r="B249369" t="n">
        <v>1</v>
      </c>
    </row>
    <row r="249370">
      <c r="A249370" t="inlineStr">
        <is>
          <t>gegregarep</t>
        </is>
      </c>
      <c r="B249370" t="n">
        <v>1</v>
      </c>
    </row>
    <row r="249371">
      <c r="A249371" t="inlineStr">
        <is>
          <t>36x3</t>
        </is>
      </c>
      <c r="B249371" t="n">
        <v>1</v>
      </c>
    </row>
    <row r="249372">
      <c r="A249372" t="inlineStr">
        <is>
          <t>mittto10</t>
        </is>
      </c>
      <c r="B249372" t="n">
        <v>1</v>
      </c>
    </row>
    <row r="249373">
      <c r="A249373" t="inlineStr">
        <is>
          <t>organicred</t>
        </is>
      </c>
      <c r="B249373" t="n">
        <v>1</v>
      </c>
    </row>
    <row r="249374">
      <c r="A249374" t="inlineStr">
        <is>
          <t>mulai2011ola</t>
        </is>
      </c>
      <c r="B249374" t="n">
        <v>1</v>
      </c>
    </row>
    <row r="249375">
      <c r="A249375" t="inlineStr">
        <is>
          <t>carbonidimind</t>
        </is>
      </c>
      <c r="B249375" t="n">
        <v>1</v>
      </c>
    </row>
    <row r="249376">
      <c r="A249376" t="inlineStr">
        <is>
          <t>wet1</t>
        </is>
      </c>
      <c r="B249376" t="n">
        <v>1</v>
      </c>
    </row>
    <row r="249377">
      <c r="A249377" t="inlineStr">
        <is>
          <t>saguenard</t>
        </is>
      </c>
      <c r="B249377" t="n">
        <v>1</v>
      </c>
    </row>
    <row r="249378">
      <c r="A249378" t="inlineStr">
        <is>
          <t>antiartust</t>
        </is>
      </c>
      <c r="B249378" t="n">
        <v>1</v>
      </c>
    </row>
    <row r="249379">
      <c r="A249379" t="inlineStr">
        <is>
          <t>eccoming</t>
        </is>
      </c>
      <c r="B249379" t="n">
        <v>1</v>
      </c>
    </row>
    <row r="249380">
      <c r="A249380" t="inlineStr">
        <is>
          <t>mvalli</t>
        </is>
      </c>
      <c r="B249380" t="n">
        <v>1</v>
      </c>
    </row>
    <row r="249381">
      <c r="A249381" t="inlineStr">
        <is>
          <t>damperized</t>
        </is>
      </c>
      <c r="B249381" t="n">
        <v>1</v>
      </c>
    </row>
    <row r="249382">
      <c r="A249382" t="inlineStr">
        <is>
          <t>negligationclear</t>
        </is>
      </c>
      <c r="B249382" t="n">
        <v>1</v>
      </c>
    </row>
    <row r="249383">
      <c r="A249383" t="inlineStr">
        <is>
          <t>oxideinner</t>
        </is>
      </c>
      <c r="B249383" t="n">
        <v>1</v>
      </c>
    </row>
    <row r="249384">
      <c r="A249384" t="inlineStr">
        <is>
          <t>1220062</t>
        </is>
      </c>
      <c r="B249384" t="n">
        <v>1</v>
      </c>
    </row>
    <row r="249385">
      <c r="A249385" t="inlineStr">
        <is>
          <t>curfest</t>
        </is>
      </c>
      <c r="B249385" t="n">
        <v>1</v>
      </c>
    </row>
    <row r="249386">
      <c r="A249386" t="inlineStr">
        <is>
          <t>50un</t>
        </is>
      </c>
      <c r="B249386" t="n">
        <v>1</v>
      </c>
    </row>
    <row r="249387">
      <c r="A249387" t="inlineStr">
        <is>
          <t>in50rip</t>
        </is>
      </c>
      <c r="B249387" t="n">
        <v>1</v>
      </c>
    </row>
    <row r="249388">
      <c r="A249388" t="inlineStr">
        <is>
          <t>brittand</t>
        </is>
      </c>
      <c r="B249388" t="n">
        <v>1</v>
      </c>
    </row>
    <row r="249389">
      <c r="A249389" t="inlineStr">
        <is>
          <t>xoft</t>
        </is>
      </c>
      <c r="B249389" t="n">
        <v>1</v>
      </c>
    </row>
    <row r="249390">
      <c r="A249390" t="inlineStr">
        <is>
          <t>1005008</t>
        </is>
      </c>
      <c r="B249390" t="n">
        <v>2</v>
      </c>
    </row>
    <row r="249391">
      <c r="A249391" t="inlineStr">
        <is>
          <t>russersen</t>
        </is>
      </c>
      <c r="B249391" t="n">
        <v>1</v>
      </c>
    </row>
    <row r="249392">
      <c r="A249392" t="inlineStr">
        <is>
          <t>midawitz</t>
        </is>
      </c>
      <c r="B249392" t="n">
        <v>1</v>
      </c>
    </row>
    <row r="249393">
      <c r="A249393" t="inlineStr">
        <is>
          <t>samph</t>
        </is>
      </c>
      <c r="B249393" t="n">
        <v>1</v>
      </c>
    </row>
    <row r="249394">
      <c r="A249394" t="inlineStr">
        <is>
          <t>ryujiros</t>
        </is>
      </c>
      <c r="B249394" t="n">
        <v>1</v>
      </c>
    </row>
    <row r="249395">
      <c r="A249395" t="inlineStr">
        <is>
          <t>kuaban</t>
        </is>
      </c>
      <c r="B249395" t="n">
        <v>1</v>
      </c>
    </row>
    <row r="249396">
      <c r="A249396" t="inlineStr">
        <is>
          <t>exeiting</t>
        </is>
      </c>
      <c r="B249396" t="n">
        <v>1</v>
      </c>
    </row>
    <row r="249397">
      <c r="A249397" t="inlineStr">
        <is>
          <t>miraman</t>
        </is>
      </c>
      <c r="B249397" t="n">
        <v>1</v>
      </c>
    </row>
    <row r="249398">
      <c r="A249398" t="inlineStr">
        <is>
          <t>devasbut</t>
        </is>
      </c>
      <c r="B249398" t="n">
        <v>1</v>
      </c>
    </row>
    <row r="249399">
      <c r="A249399" t="inlineStr">
        <is>
          <t>at560</t>
        </is>
      </c>
      <c r="B249399" t="n">
        <v>1</v>
      </c>
    </row>
    <row r="249400">
      <c r="A249400" t="inlineStr">
        <is>
          <t>orgproductscommunityga</t>
        </is>
      </c>
      <c r="B249400" t="n">
        <v>1</v>
      </c>
    </row>
    <row r="249401">
      <c r="A249401" t="inlineStr">
        <is>
          <t>httpgrandfathered</t>
        </is>
      </c>
      <c r="B249401" t="n">
        <v>1</v>
      </c>
    </row>
    <row r="249402">
      <c r="A249402" t="inlineStr">
        <is>
          <t>vmlab</t>
        </is>
      </c>
      <c r="B249402" t="n">
        <v>1</v>
      </c>
    </row>
    <row r="249403">
      <c r="A249403" t="inlineStr">
        <is>
          <t>fcientiamvain</t>
        </is>
      </c>
      <c r="B249403" t="n">
        <v>1</v>
      </c>
    </row>
    <row r="249404">
      <c r="A249404" t="inlineStr">
        <is>
          <t>vmlabel</t>
        </is>
      </c>
      <c r="B249404" t="n">
        <v>1</v>
      </c>
    </row>
    <row r="249405">
      <c r="A249405" t="inlineStr">
        <is>
          <t>ragegt</t>
        </is>
      </c>
      <c r="B249405" t="n">
        <v>1</v>
      </c>
    </row>
    <row r="249406">
      <c r="A249406" t="inlineStr">
        <is>
          <t>mx0st</t>
        </is>
      </c>
      <c r="B249406" t="n">
        <v>1</v>
      </c>
    </row>
    <row r="249407">
      <c r="A249407" t="inlineStr">
        <is>
          <t>850756257</t>
        </is>
      </c>
      <c r="B249407" t="n">
        <v>1</v>
      </c>
    </row>
    <row r="249408">
      <c r="A249408" t="inlineStr">
        <is>
          <t>infinilab</t>
        </is>
      </c>
      <c r="B249408" t="n">
        <v>1</v>
      </c>
    </row>
    <row r="249409">
      <c r="A249409" t="inlineStr">
        <is>
          <t>11mls</t>
        </is>
      </c>
      <c r="B249409" t="n">
        <v>1</v>
      </c>
    </row>
    <row r="249410">
      <c r="A249410" t="inlineStr">
        <is>
          <t>intvmdefault</t>
        </is>
      </c>
      <c r="B249410" t="n">
        <v>1</v>
      </c>
    </row>
    <row r="249411">
      <c r="A249411" t="inlineStr">
        <is>
          <t>propax</t>
        </is>
      </c>
      <c r="B249411" t="n">
        <v>1</v>
      </c>
    </row>
    <row r="249412">
      <c r="A249412" t="inlineStr">
        <is>
          <t>lm2912</t>
        </is>
      </c>
      <c r="B249412" t="n">
        <v>1</v>
      </c>
    </row>
    <row r="249413">
      <c r="A249413" t="inlineStr">
        <is>
          <t>componedrivewiki</t>
        </is>
      </c>
      <c r="B249413" t="n">
        <v>1</v>
      </c>
    </row>
    <row r="249414">
      <c r="A249414" t="inlineStr">
        <is>
          <t>netmaxtechgist</t>
        </is>
      </c>
      <c r="B249414" t="n">
        <v>1</v>
      </c>
    </row>
    <row r="249415">
      <c r="A249415" t="inlineStr">
        <is>
          <t>techdpb00udfrjao</t>
        </is>
      </c>
      <c r="B249415" t="n">
        <v>1</v>
      </c>
    </row>
    <row r="249416">
      <c r="A249416" t="inlineStr">
        <is>
          <t>satoshidark</t>
        </is>
      </c>
      <c r="B249416" t="n">
        <v>1</v>
      </c>
    </row>
    <row r="249417">
      <c r="A249417" t="inlineStr">
        <is>
          <t>sunakramati</t>
        </is>
      </c>
      <c r="B249417" t="n">
        <v>1</v>
      </c>
    </row>
    <row r="249418">
      <c r="A249418" t="inlineStr">
        <is>
          <t>pythongame</t>
        </is>
      </c>
      <c r="B249418" t="n">
        <v>1</v>
      </c>
    </row>
    <row r="249419">
      <c r="A249419" t="inlineStr">
        <is>
          <t>lengthbids</t>
        </is>
      </c>
      <c r="B249419" t="n">
        <v>1</v>
      </c>
    </row>
    <row r="249420">
      <c r="A249420" t="inlineStr">
        <is>
          <t>synthesisists</t>
        </is>
      </c>
      <c r="B249420" t="n">
        <v>1</v>
      </c>
    </row>
    <row r="249421">
      <c r="A249421" t="inlineStr">
        <is>
          <t>tiquing</t>
        </is>
      </c>
      <c r="B249421" t="n">
        <v>1</v>
      </c>
    </row>
    <row r="249422">
      <c r="A249422" t="inlineStr">
        <is>
          <t>saavic</t>
        </is>
      </c>
      <c r="B249422" t="n">
        <v>1</v>
      </c>
    </row>
    <row r="249423">
      <c r="A249423" t="inlineStr">
        <is>
          <t>dormbug</t>
        </is>
      </c>
      <c r="B249423" t="n">
        <v>1</v>
      </c>
    </row>
    <row r="249424">
      <c r="A249424" t="inlineStr">
        <is>
          <t>utheparantic</t>
        </is>
      </c>
      <c r="B249424" t="n">
        <v>1</v>
      </c>
    </row>
    <row r="249425">
      <c r="A249425" t="inlineStr">
        <is>
          <t>casilicon</t>
        </is>
      </c>
      <c r="B249425" t="n">
        <v>1</v>
      </c>
    </row>
    <row r="249426">
      <c r="A249426" t="inlineStr">
        <is>
          <t>quarteron</t>
        </is>
      </c>
      <c r="B249426" t="n">
        <v>1</v>
      </c>
    </row>
    <row r="249427">
      <c r="A249427" t="inlineStr">
        <is>
          <t>mustknow</t>
        </is>
      </c>
      <c r="B249427" t="n">
        <v>1</v>
      </c>
    </row>
    <row r="249428">
      <c r="A249428" t="inlineStr">
        <is>
          <t>convivenx</t>
        </is>
      </c>
      <c r="B249428" t="n">
        <v>1</v>
      </c>
    </row>
    <row r="249429">
      <c r="A249429" t="inlineStr">
        <is>
          <t>xavaseryd</t>
        </is>
      </c>
      <c r="B249429" t="n">
        <v>1</v>
      </c>
    </row>
    <row r="249430">
      <c r="A249430" t="inlineStr">
        <is>
          <t>paided</t>
        </is>
      </c>
      <c r="B249430" t="n">
        <v>2</v>
      </c>
    </row>
    <row r="249431">
      <c r="A249431" t="inlineStr">
        <is>
          <t>afttinkvvoci</t>
        </is>
      </c>
      <c r="B249431" t="n">
        <v>1</v>
      </c>
    </row>
    <row r="249432">
      <c r="A249432" t="inlineStr">
        <is>
          <t>kogir</t>
        </is>
      </c>
      <c r="B249432" t="n">
        <v>1</v>
      </c>
    </row>
    <row r="249433">
      <c r="A249433" t="inlineStr">
        <is>
          <t>biolead</t>
        </is>
      </c>
      <c r="B249433" t="n">
        <v>1</v>
      </c>
    </row>
    <row r="249434">
      <c r="A249434" t="inlineStr">
        <is>
          <t>buildimprove</t>
        </is>
      </c>
      <c r="B249434" t="n">
        <v>1</v>
      </c>
    </row>
    <row r="249435">
      <c r="A249435" t="inlineStr">
        <is>
          <t>bubbletopia</t>
        </is>
      </c>
      <c r="B249435" t="n">
        <v>1</v>
      </c>
    </row>
    <row r="249436">
      <c r="A249436" t="inlineStr">
        <is>
          <t>detaps</t>
        </is>
      </c>
      <c r="B249436" t="n">
        <v>1</v>
      </c>
    </row>
    <row r="249437">
      <c r="A249437" t="inlineStr">
        <is>
          <t>namibu</t>
        </is>
      </c>
      <c r="B249437" t="n">
        <v>1</v>
      </c>
    </row>
    <row r="249438">
      <c r="A249438" t="inlineStr">
        <is>
          <t>tsunden</t>
        </is>
      </c>
      <c r="B249438" t="n">
        <v>1</v>
      </c>
    </row>
    <row r="249439">
      <c r="A249439" t="inlineStr">
        <is>
          <t>島晪由负踅船</t>
        </is>
      </c>
      <c r="B249439" t="n">
        <v>1</v>
      </c>
    </row>
    <row r="249440">
      <c r="A249440" t="inlineStr">
        <is>
          <t>aiheisu</t>
        </is>
      </c>
      <c r="B249440" t="n">
        <v>1</v>
      </c>
    </row>
    <row r="249441">
      <c r="A249441" t="inlineStr">
        <is>
          <t>gashigetsu</t>
        </is>
      </c>
      <c r="B249441" t="n">
        <v>1</v>
      </c>
    </row>
    <row r="249442">
      <c r="A249442" t="inlineStr">
        <is>
          <t>handcrowned</t>
        </is>
      </c>
      <c r="B249442" t="n">
        <v>1</v>
      </c>
    </row>
    <row r="249443">
      <c r="A249443" t="inlineStr">
        <is>
          <t>cards58</t>
        </is>
      </c>
      <c r="B249443" t="n">
        <v>1</v>
      </c>
    </row>
    <row r="249444">
      <c r="A249444" t="inlineStr">
        <is>
          <t>​item</t>
        </is>
      </c>
      <c r="B249444" t="n">
        <v>1</v>
      </c>
    </row>
    <row r="249445">
      <c r="A249445" t="inlineStr">
        <is>
          <t>dimck</t>
        </is>
      </c>
      <c r="B249445" t="n">
        <v>1</v>
      </c>
    </row>
    <row r="249446">
      <c r="A249446" t="inlineStr">
        <is>
          <t>dorforbards</t>
        </is>
      </c>
      <c r="B249446" t="n">
        <v>1</v>
      </c>
    </row>
    <row r="249447">
      <c r="A249447" t="inlineStr">
        <is>
          <t>ohhhhooo</t>
        </is>
      </c>
      <c r="B249447" t="n">
        <v>1</v>
      </c>
    </row>
    <row r="249448">
      <c r="A249448" t="inlineStr">
        <is>
          <t>dm_helle200001010083a</t>
        </is>
      </c>
      <c r="B249448" t="n">
        <v>1</v>
      </c>
    </row>
    <row r="249449">
      <c r="A249449" t="inlineStr">
        <is>
          <t>sphip</t>
        </is>
      </c>
      <c r="B249449" t="n">
        <v>1</v>
      </c>
    </row>
    <row r="249450">
      <c r="A249450" t="inlineStr">
        <is>
          <t>589827</t>
        </is>
      </c>
      <c r="B249450" t="n">
        <v>1</v>
      </c>
    </row>
    <row r="249451">
      <c r="A249451" t="inlineStr">
        <is>
          <t>ognis</t>
        </is>
      </c>
      <c r="B249451" t="n">
        <v>1</v>
      </c>
    </row>
    <row r="249452">
      <c r="A249452" t="inlineStr">
        <is>
          <t>irontheeld</t>
        </is>
      </c>
      <c r="B249452" t="n">
        <v>1</v>
      </c>
    </row>
    <row r="249453">
      <c r="A249453" t="inlineStr">
        <is>
          <t>comeen</t>
        </is>
      </c>
      <c r="B249453" t="n">
        <v>2</v>
      </c>
    </row>
    <row r="249454">
      <c r="A249454" t="inlineStr">
        <is>
          <t>xximd</t>
        </is>
      </c>
      <c r="B249454" t="n">
        <v>1</v>
      </c>
    </row>
    <row r="249455">
      <c r="A249455" t="inlineStr">
        <is>
          <t>thievings</t>
        </is>
      </c>
      <c r="B249455" t="n">
        <v>2</v>
      </c>
    </row>
    <row r="249456">
      <c r="A249456" t="inlineStr">
        <is>
          <t>nursingfo</t>
        </is>
      </c>
      <c r="B249456" t="n">
        <v>1</v>
      </c>
    </row>
    <row r="249457">
      <c r="A249457" t="inlineStr">
        <is>
          <t>maserdey</t>
        </is>
      </c>
      <c r="B249457" t="n">
        <v>1</v>
      </c>
    </row>
    <row r="249458">
      <c r="A249458" t="inlineStr">
        <is>
          <t>tailrg</t>
        </is>
      </c>
      <c r="B249458" t="n">
        <v>1</v>
      </c>
    </row>
    <row r="249459">
      <c r="A249459" t="inlineStr">
        <is>
          <t>dm_pstejtc_freugemp2a_210000403003353</t>
        </is>
      </c>
      <c r="B249459" t="n">
        <v>1</v>
      </c>
    </row>
    <row r="249460">
      <c r="A249460" t="inlineStr">
        <is>
          <t>drmissing29</t>
        </is>
      </c>
      <c r="B249460" t="n">
        <v>1</v>
      </c>
    </row>
    <row r="249461">
      <c r="A249461" t="inlineStr">
        <is>
          <t>lassendado</t>
        </is>
      </c>
      <c r="B249461" t="n">
        <v>1</v>
      </c>
    </row>
    <row r="249462">
      <c r="A249462" t="inlineStr">
        <is>
          <t>dm_helle2010032001a</t>
        </is>
      </c>
      <c r="B249462" t="n">
        <v>1</v>
      </c>
    </row>
    <row r="249463">
      <c r="A249463" t="inlineStr">
        <is>
          <t>desfetises</t>
        </is>
      </c>
      <c r="B249463" t="n">
        <v>1</v>
      </c>
    </row>
    <row r="249464">
      <c r="A249464" t="inlineStr">
        <is>
          <t>otakiat</t>
        </is>
      </c>
      <c r="B249464" t="n">
        <v>1</v>
      </c>
    </row>
    <row r="249465">
      <c r="A249465" t="inlineStr">
        <is>
          <t>hapsun</t>
        </is>
      </c>
      <c r="B249465" t="n">
        <v>1</v>
      </c>
    </row>
    <row r="249466">
      <c r="A249466" t="inlineStr">
        <is>
          <t>dm_chrisfox_pansane</t>
        </is>
      </c>
      <c r="B249466" t="n">
        <v>1</v>
      </c>
    </row>
    <row r="249467">
      <c r="A249467" t="inlineStr">
        <is>
          <t>drmissing30</t>
        </is>
      </c>
      <c r="B249467" t="n">
        <v>1</v>
      </c>
    </row>
    <row r="249468">
      <c r="A249468" t="inlineStr">
        <is>
          <t>justid</t>
        </is>
      </c>
      <c r="B249468" t="n">
        <v>1</v>
      </c>
    </row>
    <row r="249469">
      <c r="A249469" t="inlineStr">
        <is>
          <t>egasus</t>
        </is>
      </c>
      <c r="B249469" t="n">
        <v>1</v>
      </c>
    </row>
    <row r="249470">
      <c r="A249470" t="inlineStr">
        <is>
          <t>anined</t>
        </is>
      </c>
      <c r="B249470" t="n">
        <v>1</v>
      </c>
    </row>
    <row r="249471">
      <c r="A249471" t="inlineStr">
        <is>
          <t>dm_richibuwake</t>
        </is>
      </c>
      <c r="B249471" t="n">
        <v>1</v>
      </c>
    </row>
    <row r="249472">
      <c r="A249472" t="inlineStr">
        <is>
          <t>drmissingnofcpwggahs</t>
        </is>
      </c>
      <c r="B249472" t="n">
        <v>1</v>
      </c>
    </row>
    <row r="249473">
      <c r="A249473" t="inlineStr">
        <is>
          <t>zarahon200</t>
        </is>
      </c>
      <c r="B249473" t="n">
        <v>1</v>
      </c>
    </row>
    <row r="249474">
      <c r="A249474" t="inlineStr">
        <is>
          <t>0086975</t>
        </is>
      </c>
      <c r="B249474" t="n">
        <v>1</v>
      </c>
    </row>
    <row r="249475">
      <c r="A249475" t="inlineStr">
        <is>
          <t>dm_drjohn</t>
        </is>
      </c>
      <c r="B249475" t="n">
        <v>1</v>
      </c>
    </row>
    <row r="249476">
      <c r="A249476" t="inlineStr">
        <is>
          <t>kemiswerks</t>
        </is>
      </c>
      <c r="B249476" t="n">
        <v>1</v>
      </c>
    </row>
    <row r="249477">
      <c r="A249477" t="inlineStr">
        <is>
          <t>ofá</t>
        </is>
      </c>
      <c r="B249477" t="n">
        <v>1</v>
      </c>
    </row>
    <row r="249478">
      <c r="A249478" t="inlineStr">
        <is>
          <t>vereljéte</t>
        </is>
      </c>
      <c r="B249478" t="n">
        <v>1</v>
      </c>
    </row>
    <row r="249479">
      <c r="A249479" t="inlineStr">
        <is>
          <t>daatu</t>
        </is>
      </c>
      <c r="B249479" t="n">
        <v>1</v>
      </c>
    </row>
    <row r="249480">
      <c r="A249480" t="inlineStr">
        <is>
          <t>nnyay</t>
        </is>
      </c>
      <c r="B249480" t="n">
        <v>1</v>
      </c>
    </row>
    <row r="249481">
      <c r="A249481" t="inlineStr">
        <is>
          <t>pichagache</t>
        </is>
      </c>
      <c r="B249481" t="n">
        <v>1</v>
      </c>
    </row>
    <row r="249482">
      <c r="A249482" t="inlineStr">
        <is>
          <t>indeedikiusediy</t>
        </is>
      </c>
      <c r="B249482" t="n">
        <v>1</v>
      </c>
    </row>
    <row r="249483">
      <c r="A249483" t="inlineStr">
        <is>
          <t>zikk</t>
        </is>
      </c>
      <c r="B249483" t="n">
        <v>1</v>
      </c>
    </row>
    <row r="249484">
      <c r="A249484" t="inlineStr">
        <is>
          <t>zephiil</t>
        </is>
      </c>
      <c r="B249484" t="n">
        <v>1</v>
      </c>
    </row>
    <row r="249485">
      <c r="A249485" t="inlineStr">
        <is>
          <t>teght</t>
        </is>
      </c>
      <c r="B249485" t="n">
        <v>1</v>
      </c>
    </row>
    <row r="249486">
      <c r="A249486" t="inlineStr">
        <is>
          <t>alewye</t>
        </is>
      </c>
      <c r="B249486" t="n">
        <v>1</v>
      </c>
    </row>
    <row r="249487">
      <c r="A249487" t="inlineStr">
        <is>
          <t>angche</t>
        </is>
      </c>
      <c r="B249487" t="n">
        <v>1</v>
      </c>
    </row>
    <row r="249488">
      <c r="A249488" t="inlineStr">
        <is>
          <t>ouaweo</t>
        </is>
      </c>
      <c r="B249488" t="n">
        <v>1</v>
      </c>
    </row>
    <row r="249489">
      <c r="A249489" t="inlineStr">
        <is>
          <t>sholta</t>
        </is>
      </c>
      <c r="B249489" t="n">
        <v>1</v>
      </c>
    </row>
    <row r="249490">
      <c r="A249490" t="inlineStr">
        <is>
          <t>jumenf</t>
        </is>
      </c>
      <c r="B249490" t="n">
        <v>1</v>
      </c>
    </row>
    <row r="249491">
      <c r="A249491" t="inlineStr">
        <is>
          <t>azamayalip</t>
        </is>
      </c>
      <c r="B249491" t="n">
        <v>1</v>
      </c>
    </row>
    <row r="249492">
      <c r="A249492" t="inlineStr">
        <is>
          <t>becuh</t>
        </is>
      </c>
      <c r="B249492" t="n">
        <v>1</v>
      </c>
    </row>
    <row r="249493">
      <c r="A249493" t="inlineStr">
        <is>
          <t>viioly</t>
        </is>
      </c>
      <c r="B249493" t="n">
        <v>1</v>
      </c>
    </row>
    <row r="249494">
      <c r="A249494" t="inlineStr">
        <is>
          <t>stroblem</t>
        </is>
      </c>
      <c r="B249494" t="n">
        <v>1</v>
      </c>
    </row>
    <row r="249495">
      <c r="A249495" t="inlineStr">
        <is>
          <t>ask»</t>
        </is>
      </c>
      <c r="B249495" t="n">
        <v>1</v>
      </c>
    </row>
    <row r="249496">
      <c r="A249496" t="inlineStr">
        <is>
          <t>myldajy</t>
        </is>
      </c>
      <c r="B249496" t="n">
        <v>1</v>
      </c>
    </row>
    <row r="249497">
      <c r="A249497" t="inlineStr">
        <is>
          <t>dampus</t>
        </is>
      </c>
      <c r="B249497" t="n">
        <v>1</v>
      </c>
    </row>
    <row r="249498">
      <c r="A249498" t="inlineStr">
        <is>
          <t>borjion</t>
        </is>
      </c>
      <c r="B249498" t="n">
        <v>1</v>
      </c>
    </row>
    <row r="249499">
      <c r="A249499" t="inlineStr">
        <is>
          <t>daaidm</t>
        </is>
      </c>
      <c r="B249499" t="n">
        <v>1</v>
      </c>
    </row>
    <row r="249500">
      <c r="A249500" t="inlineStr">
        <is>
          <t>fordy</t>
        </is>
      </c>
      <c r="B249500" t="n">
        <v>1</v>
      </c>
    </row>
    <row r="249501">
      <c r="A249501" t="inlineStr">
        <is>
          <t>largegaay</t>
        </is>
      </c>
      <c r="B249501" t="n">
        <v>1</v>
      </c>
    </row>
    <row r="249502">
      <c r="A249502" t="inlineStr">
        <is>
          <t>aykael</t>
        </is>
      </c>
      <c r="B249502" t="n">
        <v>1</v>
      </c>
    </row>
    <row r="249503">
      <c r="A249503" t="inlineStr">
        <is>
          <t>hothp</t>
        </is>
      </c>
      <c r="B249503" t="n">
        <v>1</v>
      </c>
    </row>
    <row r="249504">
      <c r="A249504" t="inlineStr">
        <is>
          <t>lyén</t>
        </is>
      </c>
      <c r="B249504" t="n">
        <v>1</v>
      </c>
    </row>
    <row r="249505">
      <c r="A249505" t="inlineStr">
        <is>
          <t>estivas</t>
        </is>
      </c>
      <c r="B249505" t="n">
        <v>1</v>
      </c>
    </row>
    <row r="249506">
      <c r="A249506" t="inlineStr">
        <is>
          <t>peent</t>
        </is>
      </c>
      <c r="B249506" t="n">
        <v>2</v>
      </c>
    </row>
    <row r="249507">
      <c r="A249507" t="inlineStr">
        <is>
          <t>eiaod</t>
        </is>
      </c>
      <c r="B249507" t="n">
        <v>1</v>
      </c>
    </row>
    <row r="249508">
      <c r="A249508" t="inlineStr">
        <is>
          <t>jeam</t>
        </is>
      </c>
      <c r="B249508" t="n">
        <v>1</v>
      </c>
    </row>
    <row r="249509">
      <c r="A249509" t="inlineStr">
        <is>
          <t>demiaij</t>
        </is>
      </c>
      <c r="B249509" t="n">
        <v>1</v>
      </c>
    </row>
    <row r="249510">
      <c r="A249510" t="inlineStr">
        <is>
          <t>maldroided</t>
        </is>
      </c>
      <c r="B249510" t="n">
        <v>1</v>
      </c>
    </row>
    <row r="249511">
      <c r="A249511" t="inlineStr">
        <is>
          <t>eemt</t>
        </is>
      </c>
      <c r="B249511" t="n">
        <v>1</v>
      </c>
    </row>
    <row r="249512">
      <c r="A249512" t="inlineStr">
        <is>
          <t>ughard</t>
        </is>
      </c>
      <c r="B249512" t="n">
        <v>1</v>
      </c>
    </row>
    <row r="249513">
      <c r="A249513" t="inlineStr">
        <is>
          <t>wemga</t>
        </is>
      </c>
      <c r="B249513" t="n">
        <v>1</v>
      </c>
    </row>
    <row r="249514">
      <c r="A249514" t="inlineStr">
        <is>
          <t>polyaz</t>
        </is>
      </c>
      <c r="B249514" t="n">
        <v>1</v>
      </c>
    </row>
    <row r="249515">
      <c r="A249515" t="inlineStr">
        <is>
          <t>libertiallo</t>
        </is>
      </c>
      <c r="B249515" t="n">
        <v>1</v>
      </c>
    </row>
    <row r="249516">
      <c r="A249516" t="inlineStr">
        <is>
          <t>volujozdem</t>
        </is>
      </c>
      <c r="B249516" t="n">
        <v>1</v>
      </c>
    </row>
    <row r="249517">
      <c r="A249517" t="inlineStr">
        <is>
          <t>ereknaadhira</t>
        </is>
      </c>
      <c r="B249517" t="n">
        <v>1</v>
      </c>
    </row>
    <row r="249518">
      <c r="A249518" t="inlineStr">
        <is>
          <t>noonw</t>
        </is>
      </c>
      <c r="B249518" t="n">
        <v>1</v>
      </c>
    </row>
    <row r="249519">
      <c r="A249519" t="inlineStr">
        <is>
          <t>ilɨ</t>
        </is>
      </c>
      <c r="B249519" t="n">
        <v>1</v>
      </c>
    </row>
    <row r="249520">
      <c r="A249520" t="inlineStr">
        <is>
          <t>falseess</t>
        </is>
      </c>
      <c r="B249520" t="n">
        <v>1</v>
      </c>
    </row>
    <row r="249521">
      <c r="A249521" t="inlineStr">
        <is>
          <t>daesse</t>
        </is>
      </c>
      <c r="B249521" t="n">
        <v>1</v>
      </c>
    </row>
    <row r="249522">
      <c r="A249522" t="inlineStr">
        <is>
          <t>everlike</t>
        </is>
      </c>
      <c r="B249522" t="n">
        <v>1</v>
      </c>
    </row>
    <row r="249523">
      <c r="A249523" t="inlineStr">
        <is>
          <t>daayde</t>
        </is>
      </c>
      <c r="B249523" t="n">
        <v>1</v>
      </c>
    </row>
    <row r="249524">
      <c r="A249524" t="inlineStr">
        <is>
          <t>maisewa</t>
        </is>
      </c>
      <c r="B249524" t="n">
        <v>1</v>
      </c>
    </row>
    <row r="249525">
      <c r="A249525" t="inlineStr">
        <is>
          <t>pornosicly</t>
        </is>
      </c>
      <c r="B249525" t="n">
        <v>1</v>
      </c>
    </row>
    <row r="249526">
      <c r="A249526" t="inlineStr">
        <is>
          <t>iinen</t>
        </is>
      </c>
      <c r="B249526" t="n">
        <v>1</v>
      </c>
    </row>
    <row r="249527">
      <c r="A249527" t="inlineStr">
        <is>
          <t>driki</t>
        </is>
      </c>
      <c r="B249527" t="n">
        <v>1</v>
      </c>
    </row>
    <row r="249528">
      <c r="A249528" t="inlineStr">
        <is>
          <t>niaijrwni</t>
        </is>
      </c>
      <c r="B249528" t="n">
        <v>1</v>
      </c>
    </row>
    <row r="249529">
      <c r="A249529" t="inlineStr">
        <is>
          <t>hiigaayeali</t>
        </is>
      </c>
      <c r="B249529" t="n">
        <v>1</v>
      </c>
    </row>
    <row r="249530">
      <c r="A249530" t="inlineStr">
        <is>
          <t>larisof</t>
        </is>
      </c>
      <c r="B249530" t="n">
        <v>1</v>
      </c>
    </row>
    <row r="249531">
      <c r="A249531" t="inlineStr">
        <is>
          <t>w||is</t>
        </is>
      </c>
      <c r="B249531" t="n">
        <v>1</v>
      </c>
    </row>
    <row r="249532">
      <c r="A249532" t="inlineStr">
        <is>
          <t>situon</t>
        </is>
      </c>
      <c r="B249532" t="n">
        <v>1</v>
      </c>
    </row>
    <row r="249533">
      <c r="A249533" t="inlineStr">
        <is>
          <t>wildhals</t>
        </is>
      </c>
      <c r="B249533" t="n">
        <v>1</v>
      </c>
    </row>
    <row r="249534">
      <c r="A249534" t="inlineStr">
        <is>
          <t>revetten</t>
        </is>
      </c>
      <c r="B249534" t="n">
        <v>1</v>
      </c>
    </row>
    <row r="249535">
      <c r="A249535" t="inlineStr">
        <is>
          <t>cosiy</t>
        </is>
      </c>
      <c r="B249535" t="n">
        <v>1</v>
      </c>
    </row>
    <row r="249536">
      <c r="A249536" t="inlineStr">
        <is>
          <t>ontusionsaddiant</t>
        </is>
      </c>
      <c r="B249536" t="n">
        <v>1</v>
      </c>
    </row>
    <row r="249537">
      <c r="A249537" t="inlineStr">
        <is>
          <t>morningwell`</t>
        </is>
      </c>
      <c r="B249537" t="n">
        <v>1</v>
      </c>
    </row>
    <row r="249538">
      <c r="A249538" t="inlineStr">
        <is>
          <t>livesing</t>
        </is>
      </c>
      <c r="B249538" t="n">
        <v>1</v>
      </c>
    </row>
    <row r="249539">
      <c r="A249539" t="inlineStr">
        <is>
          <t>feai</t>
        </is>
      </c>
      <c r="B249539" t="n">
        <v>1</v>
      </c>
    </row>
    <row r="249540">
      <c r="A249540" t="inlineStr">
        <is>
          <t>kyiaijjoz</t>
        </is>
      </c>
      <c r="B249540" t="n">
        <v>1</v>
      </c>
    </row>
    <row r="249541">
      <c r="A249541" t="inlineStr">
        <is>
          <t>leorr</t>
        </is>
      </c>
      <c r="B249541" t="n">
        <v>1</v>
      </c>
    </row>
    <row r="249542">
      <c r="A249542" t="inlineStr">
        <is>
          <t>fresi</t>
        </is>
      </c>
      <c r="B249542" t="n">
        <v>1</v>
      </c>
    </row>
    <row r="249543">
      <c r="A249543" t="inlineStr">
        <is>
          <t>candiate</t>
        </is>
      </c>
      <c r="B249543" t="n">
        <v>1</v>
      </c>
    </row>
    <row r="249544">
      <c r="A249544" t="inlineStr">
        <is>
          <t>taemesa</t>
        </is>
      </c>
      <c r="B249544" t="n">
        <v>1</v>
      </c>
    </row>
    <row r="249545">
      <c r="A249545" t="inlineStr">
        <is>
          <t>nyoukyaa</t>
        </is>
      </c>
      <c r="B249545" t="n">
        <v>1</v>
      </c>
    </row>
    <row r="249546">
      <c r="A249546" t="inlineStr">
        <is>
          <t>galhak</t>
        </is>
      </c>
      <c r="B249546" t="n">
        <v>1</v>
      </c>
    </row>
    <row r="249547">
      <c r="A249547" t="inlineStr">
        <is>
          <t>wala�</t>
        </is>
      </c>
      <c r="B249547" t="n">
        <v>1</v>
      </c>
    </row>
    <row r="249548">
      <c r="A249548" t="inlineStr">
        <is>
          <t>ketache</t>
        </is>
      </c>
      <c r="B249548" t="n">
        <v>1</v>
      </c>
    </row>
    <row r="249549">
      <c r="A249549" t="inlineStr">
        <is>
          <t>yalahiais</t>
        </is>
      </c>
      <c r="B249549" t="n">
        <v>1</v>
      </c>
    </row>
    <row r="249550">
      <c r="A249550" t="inlineStr">
        <is>
          <t>vedifdog</t>
        </is>
      </c>
      <c r="B249550" t="n">
        <v>1</v>
      </c>
    </row>
    <row r="249551">
      <c r="A249551" t="inlineStr">
        <is>
          <t>daidbeym</t>
        </is>
      </c>
      <c r="B249551" t="n">
        <v>1</v>
      </c>
    </row>
    <row r="249552">
      <c r="A249552" t="inlineStr">
        <is>
          <t>custandasiya</t>
        </is>
      </c>
      <c r="B249552" t="n">
        <v>1</v>
      </c>
    </row>
    <row r="249553">
      <c r="A249553" t="inlineStr">
        <is>
          <t>wfar</t>
        </is>
      </c>
      <c r="B249553" t="n">
        <v>1</v>
      </c>
    </row>
    <row r="249554">
      <c r="A249554" t="inlineStr">
        <is>
          <t>eikwaiis</t>
        </is>
      </c>
      <c r="B249554" t="n">
        <v>1</v>
      </c>
    </row>
    <row r="249555">
      <c r="A249555" t="inlineStr">
        <is>
          <t>baatos</t>
        </is>
      </c>
      <c r="B249555" t="n">
        <v>1</v>
      </c>
    </row>
    <row r="249556">
      <c r="A249556" t="inlineStr">
        <is>
          <t>yaeta</t>
        </is>
      </c>
      <c r="B249556" t="n">
        <v>1</v>
      </c>
    </row>
    <row r="249557">
      <c r="A249557" t="inlineStr">
        <is>
          <t>ywlong</t>
        </is>
      </c>
      <c r="B249557" t="n">
        <v>1</v>
      </c>
    </row>
    <row r="249558">
      <c r="A249558" t="inlineStr">
        <is>
          <t>efpido</t>
        </is>
      </c>
      <c r="B249558" t="n">
        <v>1</v>
      </c>
    </row>
    <row r="249559">
      <c r="A249559" t="inlineStr">
        <is>
          <t>efpe</t>
        </is>
      </c>
      <c r="B249559" t="n">
        <v>1</v>
      </c>
    </row>
    <row r="249560">
      <c r="A249560" t="inlineStr">
        <is>
          <t>sovn</t>
        </is>
      </c>
      <c r="B249560" t="n">
        <v>1</v>
      </c>
    </row>
    <row r="249561">
      <c r="A249561" t="inlineStr">
        <is>
          <t>envoytrainingvox</t>
        </is>
      </c>
      <c r="B249561" t="n">
        <v>1</v>
      </c>
    </row>
    <row r="249562">
      <c r="A249562" t="inlineStr">
        <is>
          <t>sui—prep</t>
        </is>
      </c>
      <c r="B249562" t="n">
        <v>1</v>
      </c>
    </row>
    <row r="249563">
      <c r="A249563" t="inlineStr">
        <is>
          <t>readabilities</t>
        </is>
      </c>
      <c r="B249563" t="n">
        <v>1</v>
      </c>
    </row>
    <row r="249564">
      <c r="A249564" t="inlineStr">
        <is>
          <t>inctive</t>
        </is>
      </c>
      <c r="B249564" t="n">
        <v>1</v>
      </c>
    </row>
    <row r="249565">
      <c r="A249565" t="inlineStr">
        <is>
          <t>sailorbuf</t>
        </is>
      </c>
      <c r="B249565" t="n">
        <v>1</v>
      </c>
    </row>
    <row r="249566">
      <c r="A249566" t="inlineStr">
        <is>
          <t>therapisting</t>
        </is>
      </c>
      <c r="B249566" t="n">
        <v>1</v>
      </c>
    </row>
    <row r="249567">
      <c r="A249567" t="inlineStr">
        <is>
          <t>tarethie</t>
        </is>
      </c>
      <c r="B249567" t="n">
        <v>1</v>
      </c>
    </row>
    <row r="249568">
      <c r="A249568" t="inlineStr">
        <is>
          <t>rappee</t>
        </is>
      </c>
      <c r="B249568" t="n">
        <v>1</v>
      </c>
    </row>
    <row r="249569">
      <c r="A249569" t="inlineStr">
        <is>
          <t>soparer</t>
        </is>
      </c>
      <c r="B249569" t="n">
        <v>1</v>
      </c>
    </row>
    <row r="249570">
      <c r="A249570" t="inlineStr">
        <is>
          <t>sweatts</t>
        </is>
      </c>
      <c r="B249570" t="n">
        <v>1</v>
      </c>
    </row>
    <row r="249571">
      <c r="A249571" t="inlineStr">
        <is>
          <t>cadborne</t>
        </is>
      </c>
      <c r="B249571" t="n">
        <v>1</v>
      </c>
    </row>
    <row r="249572">
      <c r="A249572" t="inlineStr">
        <is>
          <t>colepov</t>
        </is>
      </c>
      <c r="B249572" t="n">
        <v>1</v>
      </c>
    </row>
    <row r="249573">
      <c r="A249573" t="inlineStr">
        <is>
          <t>holningford</t>
        </is>
      </c>
      <c r="B249573" t="n">
        <v>1</v>
      </c>
    </row>
    <row r="249574">
      <c r="A249574" t="inlineStr">
        <is>
          <t>illiswithin</t>
        </is>
      </c>
      <c r="B249574" t="n">
        <v>1</v>
      </c>
    </row>
    <row r="249575">
      <c r="A249575" t="inlineStr">
        <is>
          <t>contlation</t>
        </is>
      </c>
      <c r="B249575" t="n">
        <v>1</v>
      </c>
    </row>
    <row r="249576">
      <c r="A249576" t="inlineStr">
        <is>
          <t>palpher</t>
        </is>
      </c>
      <c r="B249576" t="n">
        <v>1</v>
      </c>
    </row>
    <row r="249577">
      <c r="A249577" t="inlineStr">
        <is>
          <t>conduph</t>
        </is>
      </c>
      <c r="B249577" t="n">
        <v>1</v>
      </c>
    </row>
    <row r="249578">
      <c r="A249578" t="inlineStr">
        <is>
          <t>theory5</t>
        </is>
      </c>
      <c r="B249578" t="n">
        <v>1</v>
      </c>
    </row>
    <row r="249579">
      <c r="A249579" t="inlineStr">
        <is>
          <t>purifame</t>
        </is>
      </c>
      <c r="B249579" t="n">
        <v>1</v>
      </c>
    </row>
    <row r="249580">
      <c r="A249580" t="inlineStr">
        <is>
          <t>replaylock</t>
        </is>
      </c>
      <c r="B249580" t="n">
        <v>1</v>
      </c>
    </row>
    <row r="249581">
      <c r="A249581" t="inlineStr">
        <is>
          <t>hospitalphysalla</t>
        </is>
      </c>
      <c r="B249581" t="n">
        <v>1</v>
      </c>
    </row>
    <row r="249582">
      <c r="A249582" t="inlineStr">
        <is>
          <t>defcommon</t>
        </is>
      </c>
      <c r="B249582" t="n">
        <v>1</v>
      </c>
    </row>
    <row r="249583">
      <c r="A249583" t="inlineStr">
        <is>
          <t>anyamans</t>
        </is>
      </c>
      <c r="B249583" t="n">
        <v>1</v>
      </c>
    </row>
    <row r="249584">
      <c r="A249584" t="inlineStr">
        <is>
          <t>winsolutions</t>
        </is>
      </c>
      <c r="B249584" t="n">
        <v>1</v>
      </c>
    </row>
    <row r="249585">
      <c r="A249585" t="inlineStr">
        <is>
          <t>cyclesanta</t>
        </is>
      </c>
      <c r="B249585" t="n">
        <v>1</v>
      </c>
    </row>
    <row r="249586">
      <c r="A249586" t="inlineStr">
        <is>
          <t>fractid</t>
        </is>
      </c>
      <c r="B249586" t="n">
        <v>1</v>
      </c>
    </row>
    <row r="249587">
      <c r="A249587" t="inlineStr">
        <is>
          <t>peneummonds</t>
        </is>
      </c>
      <c r="B249587" t="n">
        <v>1</v>
      </c>
    </row>
    <row r="249588">
      <c r="A249588" t="inlineStr">
        <is>
          <t>spudna</t>
        </is>
      </c>
      <c r="B249588" t="n">
        <v>1</v>
      </c>
    </row>
    <row r="249589">
      <c r="A249589" t="inlineStr">
        <is>
          <t>culpture</t>
        </is>
      </c>
      <c r="B249589" t="n">
        <v>1</v>
      </c>
    </row>
    <row r="249590">
      <c r="A249590" t="inlineStr">
        <is>
          <t>insorethe</t>
        </is>
      </c>
      <c r="B249590" t="n">
        <v>1</v>
      </c>
    </row>
    <row r="249591">
      <c r="A249591" t="inlineStr">
        <is>
          <t>vabsmith</t>
        </is>
      </c>
      <c r="B249591" t="n">
        <v>1</v>
      </c>
    </row>
    <row r="249592">
      <c r="A249592" t="inlineStr">
        <is>
          <t>fazre</t>
        </is>
      </c>
      <c r="B249592" t="n">
        <v>1</v>
      </c>
    </row>
    <row r="249593">
      <c r="A249593" t="inlineStr">
        <is>
          <t>stringhamston</t>
        </is>
      </c>
      <c r="B249593" t="n">
        <v>1</v>
      </c>
    </row>
    <row r="249594">
      <c r="A249594" t="inlineStr">
        <is>
          <t>nagarren</t>
        </is>
      </c>
      <c r="B249594" t="n">
        <v>1</v>
      </c>
    </row>
    <row r="249595">
      <c r="A249595" t="inlineStr">
        <is>
          <t>sermos</t>
        </is>
      </c>
      <c r="B249595" t="n">
        <v>1</v>
      </c>
    </row>
    <row r="249596">
      <c r="A249596" t="inlineStr">
        <is>
          <t>colverts</t>
        </is>
      </c>
      <c r="B249596" t="n">
        <v>1</v>
      </c>
    </row>
    <row r="249597">
      <c r="A249597" t="inlineStr">
        <is>
          <t>tourrak</t>
        </is>
      </c>
      <c r="B249597" t="n">
        <v>1</v>
      </c>
    </row>
    <row r="249598">
      <c r="A249598" t="inlineStr">
        <is>
          <t>reagaunt</t>
        </is>
      </c>
      <c r="B249598" t="n">
        <v>1</v>
      </c>
    </row>
    <row r="249599">
      <c r="A249599" t="inlineStr">
        <is>
          <t>gesturations</t>
        </is>
      </c>
      <c r="B249599" t="n">
        <v>1</v>
      </c>
    </row>
    <row r="249600">
      <c r="A249600" t="inlineStr">
        <is>
          <t>wondermusical</t>
        </is>
      </c>
      <c r="B249600" t="n">
        <v>1</v>
      </c>
    </row>
    <row r="249601">
      <c r="A249601" t="inlineStr">
        <is>
          <t>hyperci</t>
        </is>
      </c>
      <c r="B249601" t="n">
        <v>1</v>
      </c>
    </row>
    <row r="249602">
      <c r="A249602" t="inlineStr">
        <is>
          <t>vigorovich</t>
        </is>
      </c>
      <c r="B249602" t="n">
        <v>1</v>
      </c>
    </row>
    <row r="249603">
      <c r="A249603" t="inlineStr">
        <is>
          <t>headcont</t>
        </is>
      </c>
      <c r="B249603" t="n">
        <v>1</v>
      </c>
    </row>
    <row r="249604">
      <c r="A249604" t="inlineStr">
        <is>
          <t>recrapme</t>
        </is>
      </c>
      <c r="B249604" t="n">
        <v>1</v>
      </c>
    </row>
    <row r="249605">
      <c r="A249605" t="inlineStr">
        <is>
          <t>mindkilling</t>
        </is>
      </c>
      <c r="B249605" t="n">
        <v>1</v>
      </c>
    </row>
    <row r="249606">
      <c r="A249606" t="inlineStr">
        <is>
          <t>shrowek</t>
        </is>
      </c>
      <c r="B249606" t="n">
        <v>1</v>
      </c>
    </row>
    <row r="249607">
      <c r="A249607" t="inlineStr">
        <is>
          <t>minbase</t>
        </is>
      </c>
      <c r="B249607" t="n">
        <v>1</v>
      </c>
    </row>
    <row r="249608">
      <c r="A249608" t="inlineStr">
        <is>
          <t>spaganroup</t>
        </is>
      </c>
      <c r="B249608" t="n">
        <v>1</v>
      </c>
    </row>
    <row r="249609">
      <c r="A249609" t="inlineStr">
        <is>
          <t>likecmp</t>
        </is>
      </c>
      <c r="B249609" t="n">
        <v>1</v>
      </c>
    </row>
    <row r="249610">
      <c r="A249610" t="inlineStr">
        <is>
          <t>0x66dd5dd32f80</t>
        </is>
      </c>
      <c r="B249610" t="n">
        <v>1</v>
      </c>
    </row>
    <row r="249611">
      <c r="A249611" t="inlineStr">
        <is>
          <t>platformverity</t>
        </is>
      </c>
      <c r="B249611" t="n">
        <v>1</v>
      </c>
    </row>
    <row r="249612">
      <c r="A249612" t="inlineStr">
        <is>
          <t>romsource</t>
        </is>
      </c>
      <c r="B249612" t="n">
        <v>1</v>
      </c>
    </row>
    <row r="249613">
      <c r="A249613" t="inlineStr">
        <is>
          <t>cfgstreamer</t>
        </is>
      </c>
      <c r="B249613" t="n">
        <v>1</v>
      </c>
    </row>
    <row r="249614">
      <c r="A249614" t="inlineStr">
        <is>
          <t>osone`s</t>
        </is>
      </c>
      <c r="B249614" t="n">
        <v>1</v>
      </c>
    </row>
    <row r="249615">
      <c r="A249615" t="inlineStr">
        <is>
          <t>ng_fprc1</t>
        </is>
      </c>
      <c r="B249615" t="n">
        <v>1</v>
      </c>
    </row>
    <row r="249616">
      <c r="A249616" t="inlineStr">
        <is>
          <t>retrocycles</t>
        </is>
      </c>
      <c r="B249616" t="n">
        <v>1</v>
      </c>
    </row>
    <row r="249617">
      <c r="A249617" t="inlineStr">
        <is>
          <t>structure_file</t>
        </is>
      </c>
      <c r="B249617" t="n">
        <v>1</v>
      </c>
    </row>
    <row r="249618">
      <c r="A249618" t="inlineStr">
        <is>
          <t>xstbootlim</t>
        </is>
      </c>
      <c r="B249618" t="n">
        <v>1</v>
      </c>
    </row>
    <row r="249619">
      <c r="A249619" t="inlineStr">
        <is>
          <t>n_min</t>
        </is>
      </c>
      <c r="B249619" t="n">
        <v>1</v>
      </c>
    </row>
    <row r="249620">
      <c r="A249620" t="inlineStr">
        <is>
          <t>boot_speed</t>
        </is>
      </c>
      <c r="B249620" t="n">
        <v>1</v>
      </c>
    </row>
    <row r="249621">
      <c r="A249621" t="inlineStr">
        <is>
          <t>e_img</t>
        </is>
      </c>
      <c r="B249621" t="n">
        <v>1</v>
      </c>
    </row>
    <row r="249622">
      <c r="A249622" t="inlineStr">
        <is>
          <t>on_out</t>
        </is>
      </c>
      <c r="B249622" t="n">
        <v>1</v>
      </c>
    </row>
    <row r="249623">
      <c r="A249623" t="inlineStr">
        <is>
          <t>fi_keyname</t>
        </is>
      </c>
      <c r="B249623" t="n">
        <v>1</v>
      </c>
    </row>
    <row r="249624">
      <c r="A249624" t="inlineStr">
        <is>
          <t>boot_version</t>
        </is>
      </c>
      <c r="B249624" t="n">
        <v>1</v>
      </c>
    </row>
    <row r="249625">
      <c r="A249625" t="inlineStr">
        <is>
          <t>wrengl</t>
        </is>
      </c>
      <c r="B249625" t="n">
        <v>1</v>
      </c>
    </row>
    <row r="249626">
      <c r="A249626" t="inlineStr">
        <is>
          <t>retry_book</t>
        </is>
      </c>
      <c r="B249626" t="n">
        <v>1</v>
      </c>
    </row>
    <row r="249627">
      <c r="A249627" t="inlineStr">
        <is>
          <t>ialt</t>
        </is>
      </c>
      <c r="B249627" t="n">
        <v>1</v>
      </c>
    </row>
    <row r="249628">
      <c r="A249628" t="inlineStr">
        <is>
          <t>cndat</t>
        </is>
      </c>
      <c r="B249628" t="n">
        <v>1</v>
      </c>
    </row>
    <row r="249629">
      <c r="A249629" t="inlineStr">
        <is>
          <t>networkp_addr</t>
        </is>
      </c>
      <c r="B249629" t="n">
        <v>1</v>
      </c>
    </row>
    <row r="249630">
      <c r="A249630" t="inlineStr">
        <is>
          <t>einbein</t>
        </is>
      </c>
      <c r="B249630" t="n">
        <v>1</v>
      </c>
    </row>
    <row r="249631">
      <c r="A249631" t="inlineStr">
        <is>
          <t>build_framework_debugger</t>
        </is>
      </c>
      <c r="B249631" t="n">
        <v>1</v>
      </c>
    </row>
    <row r="249632">
      <c r="A249632" t="inlineStr">
        <is>
          <t>014646</t>
        </is>
      </c>
      <c r="B249632" t="n">
        <v>1</v>
      </c>
    </row>
    <row r="249633">
      <c r="A249633" t="inlineStr">
        <is>
          <t>cusq2d</t>
        </is>
      </c>
      <c r="B249633" t="n">
        <v>1</v>
      </c>
    </row>
    <row r="249634">
      <c r="A249634" t="inlineStr">
        <is>
          <t>explorerthroughservname</t>
        </is>
      </c>
      <c r="B249634" t="n">
        <v>1</v>
      </c>
    </row>
    <row r="249635">
      <c r="A249635" t="inlineStr">
        <is>
          <t>x_mirror_prep</t>
        </is>
      </c>
      <c r="B249635" t="n">
        <v>1</v>
      </c>
    </row>
    <row r="249636">
      <c r="A249636" t="inlineStr">
        <is>
          <t>xstbootlog</t>
        </is>
      </c>
      <c r="B249636" t="n">
        <v>1</v>
      </c>
    </row>
    <row r="249637">
      <c r="A249637" t="inlineStr">
        <is>
          <t>floating_point_ratio</t>
        </is>
      </c>
      <c r="B249637" t="n">
        <v>1</v>
      </c>
    </row>
    <row r="249638">
      <c r="A249638" t="inlineStr">
        <is>
          <t>x_treasurematch</t>
        </is>
      </c>
      <c r="B249638" t="n">
        <v>1</v>
      </c>
    </row>
    <row r="249639">
      <c r="A249639" t="inlineStr">
        <is>
          <t>release89</t>
        </is>
      </c>
      <c r="B249639" t="n">
        <v>1</v>
      </c>
    </row>
    <row r="249640">
      <c r="A249640" t="inlineStr">
        <is>
          <t>windows_m</t>
        </is>
      </c>
      <c r="B249640" t="n">
        <v>1</v>
      </c>
    </row>
    <row r="249641">
      <c r="A249641" t="inlineStr">
        <is>
          <t>brdibartshell</t>
        </is>
      </c>
      <c r="B249641" t="n">
        <v>1</v>
      </c>
    </row>
    <row r="249642">
      <c r="A249642" t="inlineStr">
        <is>
          <t>moverr</t>
        </is>
      </c>
      <c r="B249642" t="n">
        <v>1</v>
      </c>
    </row>
    <row r="249643">
      <c r="A249643" t="inlineStr">
        <is>
          <t>dwield</t>
        </is>
      </c>
      <c r="B249643" t="n">
        <v>1</v>
      </c>
    </row>
    <row r="249644">
      <c r="A249644" t="inlineStr">
        <is>
          <t>unit0</t>
        </is>
      </c>
      <c r="B249644" t="n">
        <v>1</v>
      </c>
    </row>
    <row r="249645">
      <c r="A249645" t="inlineStr">
        <is>
          <t>samplecount</t>
        </is>
      </c>
      <c r="B249645" t="n">
        <v>1</v>
      </c>
    </row>
    <row r="249646">
      <c r="A249646" t="inlineStr">
        <is>
          <t>deviceaddr</t>
        </is>
      </c>
      <c r="B249646" t="n">
        <v>1</v>
      </c>
    </row>
    <row r="249647">
      <c r="A249647" t="inlineStr">
        <is>
          <t>organochial</t>
        </is>
      </c>
      <c r="B249647" t="n">
        <v>1</v>
      </c>
    </row>
    <row r="249648">
      <c r="A249648" t="inlineStr">
        <is>
          <t>mckirl</t>
        </is>
      </c>
      <c r="B249648" t="n">
        <v>1</v>
      </c>
    </row>
    <row r="249649">
      <c r="A249649" t="inlineStr">
        <is>
          <t>here000</t>
        </is>
      </c>
      <c r="B249649" t="n">
        <v>1</v>
      </c>
    </row>
    <row r="249650">
      <c r="A249650" t="inlineStr">
        <is>
          <t>picturesstate</t>
        </is>
      </c>
      <c r="B249650" t="n">
        <v>1</v>
      </c>
    </row>
    <row r="249651">
      <c r="A249651" t="inlineStr">
        <is>
          <t>transimentary</t>
        </is>
      </c>
      <c r="B249651" t="n">
        <v>1</v>
      </c>
    </row>
    <row r="249652">
      <c r="A249652" t="inlineStr">
        <is>
          <t>edposbury</t>
        </is>
      </c>
      <c r="B249652" t="n">
        <v>1</v>
      </c>
    </row>
    <row r="249653">
      <c r="A249653" t="inlineStr">
        <is>
          <t>turånihilist</t>
        </is>
      </c>
      <c r="B249653" t="n">
        <v>1</v>
      </c>
    </row>
    <row r="249654">
      <c r="A249654" t="inlineStr">
        <is>
          <t>absenist</t>
        </is>
      </c>
      <c r="B249654" t="n">
        <v>1</v>
      </c>
    </row>
    <row r="249655">
      <c r="A249655" t="inlineStr">
        <is>
          <t>bullenion</t>
        </is>
      </c>
      <c r="B249655" t="n">
        <v>1</v>
      </c>
    </row>
    <row r="249656">
      <c r="A249656" t="inlineStr">
        <is>
          <t>paliasid</t>
        </is>
      </c>
      <c r="B249656" t="n">
        <v>1</v>
      </c>
    </row>
    <row r="249657">
      <c r="A249657" t="inlineStr">
        <is>
          <t>mediumhouse</t>
        </is>
      </c>
      <c r="B249657" t="n">
        <v>1</v>
      </c>
    </row>
    <row r="249658">
      <c r="A249658" t="inlineStr">
        <is>
          <t>somethingchaess</t>
        </is>
      </c>
      <c r="B249658" t="n">
        <v>1</v>
      </c>
    </row>
    <row r="249659">
      <c r="A249659" t="inlineStr">
        <is>
          <t>jamnies</t>
        </is>
      </c>
      <c r="B249659" t="n">
        <v>1</v>
      </c>
    </row>
    <row r="249660">
      <c r="A249660" t="inlineStr">
        <is>
          <t>publurong</t>
        </is>
      </c>
      <c r="B249660" t="n">
        <v>1</v>
      </c>
    </row>
    <row r="249661">
      <c r="A249661" t="inlineStr">
        <is>
          <t>equatriarchy</t>
        </is>
      </c>
      <c r="B249661" t="n">
        <v>1</v>
      </c>
    </row>
    <row r="249662">
      <c r="A249662" t="inlineStr">
        <is>
          <t>nervium</t>
        </is>
      </c>
      <c r="B249662" t="n">
        <v>2</v>
      </c>
    </row>
    <row r="249663">
      <c r="A249663" t="inlineStr">
        <is>
          <t>fightingabuse</t>
        </is>
      </c>
      <c r="B249663" t="n">
        <v>1</v>
      </c>
    </row>
    <row r="249664">
      <c r="A249664" t="inlineStr">
        <is>
          <t>naliaii</t>
        </is>
      </c>
      <c r="B249664" t="n">
        <v>1</v>
      </c>
    </row>
    <row r="249665">
      <c r="A249665" t="inlineStr">
        <is>
          <t>oppressiveserving</t>
        </is>
      </c>
      <c r="B249665" t="n">
        <v>1</v>
      </c>
    </row>
    <row r="249666">
      <c r="A249666" t="inlineStr">
        <is>
          <t>professionalsservice</t>
        </is>
      </c>
      <c r="B249666" t="n">
        <v>1</v>
      </c>
    </row>
    <row r="249667">
      <c r="A249667" t="inlineStr">
        <is>
          <t>councilshared</t>
        </is>
      </c>
      <c r="B249667" t="n">
        <v>1</v>
      </c>
    </row>
    <row r="249668">
      <c r="A249668" t="inlineStr">
        <is>
          <t>institutesetting</t>
        </is>
      </c>
      <c r="B249668" t="n">
        <v>1</v>
      </c>
    </row>
    <row r="249669">
      <c r="A249669" t="inlineStr">
        <is>
          <t>commonalitieslocalitiesgsoc</t>
        </is>
      </c>
      <c r="B249669" t="n">
        <v>1</v>
      </c>
    </row>
    <row r="249670">
      <c r="A249670" t="inlineStr">
        <is>
          <t>authorityfeminis</t>
        </is>
      </c>
      <c r="B249670" t="n">
        <v>1</v>
      </c>
    </row>
    <row r="249671">
      <c r="A249671" t="inlineStr">
        <is>
          <t>coreot</t>
        </is>
      </c>
      <c r="B249671" t="n">
        <v>1</v>
      </c>
    </row>
    <row r="249672">
      <c r="A249672" t="inlineStr">
        <is>
          <t>facebookzionist</t>
        </is>
      </c>
      <c r="B249672" t="n">
        <v>1</v>
      </c>
    </row>
    <row r="249673">
      <c r="A249673" t="inlineStr">
        <is>
          <t>tapso</t>
        </is>
      </c>
      <c r="B249673" t="n">
        <v>1</v>
      </c>
    </row>
    <row r="249674">
      <c r="A249674" t="inlineStr">
        <is>
          <t>harraqi</t>
        </is>
      </c>
      <c r="B249674" t="n">
        <v>1</v>
      </c>
    </row>
    <row r="249675">
      <c r="A249675" t="inlineStr">
        <is>
          <t>zamrisea</t>
        </is>
      </c>
      <c r="B249675" t="n">
        <v>1</v>
      </c>
    </row>
    <row r="249676">
      <c r="A249676" t="inlineStr">
        <is>
          <t>jalalat</t>
        </is>
      </c>
      <c r="B249676" t="n">
        <v>1</v>
      </c>
    </row>
    <row r="249677">
      <c r="A249677" t="inlineStr">
        <is>
          <t>ghazarians</t>
        </is>
      </c>
      <c r="B249677" t="n">
        <v>1</v>
      </c>
    </row>
    <row r="249678">
      <c r="A249678" t="inlineStr">
        <is>
          <t>faresenafpgetty</t>
        </is>
      </c>
      <c r="B249678" t="n">
        <v>1</v>
      </c>
    </row>
    <row r="249679">
      <c r="A249679" t="inlineStr">
        <is>
          <t>deadina</t>
        </is>
      </c>
      <c r="B249679" t="n">
        <v>1</v>
      </c>
    </row>
    <row r="249680">
      <c r="A249680" t="inlineStr">
        <is>
          <t>sortasortas</t>
        </is>
      </c>
      <c r="B249680" t="n">
        <v>1</v>
      </c>
    </row>
    <row r="249681">
      <c r="A249681" t="inlineStr">
        <is>
          <t>11026</t>
        </is>
      </c>
      <c r="B249681" t="n">
        <v>3</v>
      </c>
    </row>
    <row r="249682">
      <c r="A249682" t="inlineStr">
        <is>
          <t>metewotes</t>
        </is>
      </c>
      <c r="B249682" t="n">
        <v>1</v>
      </c>
    </row>
    <row r="249683">
      <c r="A249683" t="inlineStr">
        <is>
          <t>comsussexworld</t>
        </is>
      </c>
      <c r="B249683" t="n">
        <v>1</v>
      </c>
    </row>
    <row r="249684">
      <c r="A249684" t="inlineStr">
        <is>
          <t>krectas</t>
        </is>
      </c>
      <c r="B249684" t="n">
        <v>1</v>
      </c>
    </row>
    <row r="249685">
      <c r="A249685" t="inlineStr">
        <is>
          <t>metaphachrespondent</t>
        </is>
      </c>
      <c r="B249685" t="n">
        <v>1</v>
      </c>
    </row>
    <row r="249686">
      <c r="A249686" t="inlineStr">
        <is>
          <t>munchkinist</t>
        </is>
      </c>
      <c r="B249686" t="n">
        <v>1</v>
      </c>
    </row>
    <row r="249687">
      <c r="A249687" t="inlineStr">
        <is>
          <t>skcats</t>
        </is>
      </c>
      <c r="B249687" t="n">
        <v>1</v>
      </c>
    </row>
    <row r="249688">
      <c r="A249688" t="inlineStr">
        <is>
          <t>raquid</t>
        </is>
      </c>
      <c r="B249688" t="n">
        <v>1</v>
      </c>
    </row>
    <row r="249689">
      <c r="A249689" t="inlineStr">
        <is>
          <t>lilios</t>
        </is>
      </c>
      <c r="B249689" t="n">
        <v>1</v>
      </c>
    </row>
    <row r="249690">
      <c r="A249690" t="inlineStr">
        <is>
          <t>dingonk</t>
        </is>
      </c>
      <c r="B249690" t="n">
        <v>1</v>
      </c>
    </row>
    <row r="249691">
      <c r="A249691" t="inlineStr">
        <is>
          <t>frued</t>
        </is>
      </c>
      <c r="B249691" t="n">
        <v>1</v>
      </c>
    </row>
    <row r="249692">
      <c r="A249692" t="inlineStr">
        <is>
          <t>zingonics</t>
        </is>
      </c>
      <c r="B249692" t="n">
        <v>1</v>
      </c>
    </row>
    <row r="249693">
      <c r="A249693" t="inlineStr">
        <is>
          <t>zingonic</t>
        </is>
      </c>
      <c r="B249693" t="n">
        <v>1</v>
      </c>
    </row>
    <row r="249694">
      <c r="A249694" t="inlineStr">
        <is>
          <t>delayfucking</t>
        </is>
      </c>
      <c r="B249694" t="n">
        <v>1</v>
      </c>
    </row>
    <row r="249695">
      <c r="A249695" t="inlineStr">
        <is>
          <t>bigkicks</t>
        </is>
      </c>
      <c r="B249695" t="n">
        <v>1</v>
      </c>
    </row>
    <row r="249696">
      <c r="A249696" t="inlineStr">
        <is>
          <t>duskdale</t>
        </is>
      </c>
      <c r="B249696" t="n">
        <v>1</v>
      </c>
    </row>
    <row r="249697">
      <c r="A249697" t="inlineStr">
        <is>
          <t>tamoyas</t>
        </is>
      </c>
      <c r="B249697" t="n">
        <v>1</v>
      </c>
    </row>
    <row r="249698">
      <c r="A249698" t="inlineStr">
        <is>
          <t>bherondial</t>
        </is>
      </c>
      <c r="B249698" t="n">
        <v>1</v>
      </c>
    </row>
    <row r="249699">
      <c r="A249699" t="inlineStr">
        <is>
          <t>dmyers</t>
        </is>
      </c>
      <c r="B249699" t="n">
        <v>1</v>
      </c>
    </row>
    <row r="249700">
      <c r="A249700" t="inlineStr">
        <is>
          <t>kūziko</t>
        </is>
      </c>
      <c r="B249700" t="n">
        <v>1</v>
      </c>
    </row>
    <row r="249701">
      <c r="A249701" t="inlineStr">
        <is>
          <t>doodheavy</t>
        </is>
      </c>
      <c r="B249701" t="n">
        <v>1</v>
      </c>
    </row>
    <row r="249702">
      <c r="A249702" t="inlineStr">
        <is>
          <t>wearablekittens</t>
        </is>
      </c>
      <c r="B249702" t="n">
        <v>1</v>
      </c>
    </row>
    <row r="249703">
      <c r="A249703" t="inlineStr">
        <is>
          <t>pequirrid</t>
        </is>
      </c>
      <c r="B249703" t="n">
        <v>1</v>
      </c>
    </row>
    <row r="249704">
      <c r="A249704" t="inlineStr">
        <is>
          <t>posscrommenall</t>
        </is>
      </c>
      <c r="B249704" t="n">
        <v>1</v>
      </c>
    </row>
    <row r="249705">
      <c r="A249705" t="inlineStr">
        <is>
          <t>bookshttpebookpagesnutsinc</t>
        </is>
      </c>
      <c r="B249705" t="n">
        <v>1</v>
      </c>
    </row>
    <row r="249706">
      <c r="A249706" t="inlineStr">
        <is>
          <t>unbuyably</t>
        </is>
      </c>
      <c r="B249706" t="n">
        <v>1</v>
      </c>
    </row>
    <row r="249707">
      <c r="A249707" t="inlineStr">
        <is>
          <t>irlideos</t>
        </is>
      </c>
      <c r="B249707" t="n">
        <v>1</v>
      </c>
    </row>
    <row r="249708">
      <c r="A249708" t="inlineStr">
        <is>
          <t>deathazzldry</t>
        </is>
      </c>
      <c r="B249708" t="n">
        <v>1</v>
      </c>
    </row>
    <row r="249709">
      <c r="A249709" t="inlineStr">
        <is>
          <t>jpgenus</t>
        </is>
      </c>
      <c r="B249709" t="n">
        <v>1</v>
      </c>
    </row>
    <row r="249710">
      <c r="A249710" t="inlineStr">
        <is>
          <t>upsfp</t>
        </is>
      </c>
      <c r="B249710" t="n">
        <v>1</v>
      </c>
    </row>
    <row r="249711">
      <c r="A249711" t="inlineStr">
        <is>
          <t>handgunning</t>
        </is>
      </c>
      <c r="B249711" t="n">
        <v>2</v>
      </c>
    </row>
    <row r="249712">
      <c r="A249712" t="inlineStr">
        <is>
          <t>hippewallby</t>
        </is>
      </c>
      <c r="B249712" t="n">
        <v>1</v>
      </c>
    </row>
    <row r="249713">
      <c r="A249713" t="inlineStr">
        <is>
          <t>netcamera156up</t>
        </is>
      </c>
      <c r="B249713" t="n">
        <v>1</v>
      </c>
    </row>
    <row r="249714">
      <c r="A249714" t="inlineStr">
        <is>
          <t>9vichit</t>
        </is>
      </c>
      <c r="B249714" t="n">
        <v>1</v>
      </c>
    </row>
    <row r="249715">
      <c r="A249715" t="inlineStr">
        <is>
          <t>squadmanuhm2001272</t>
        </is>
      </c>
      <c r="B249715" t="n">
        <v>1</v>
      </c>
    </row>
    <row r="249716">
      <c r="A249716" t="inlineStr">
        <is>
          <t>balloonssimpler</t>
        </is>
      </c>
      <c r="B249716" t="n">
        <v>1</v>
      </c>
    </row>
    <row r="249717">
      <c r="A249717" t="inlineStr">
        <is>
          <t>hyecnah</t>
        </is>
      </c>
      <c r="B249717" t="n">
        <v>1</v>
      </c>
    </row>
    <row r="249718">
      <c r="A249718" t="inlineStr">
        <is>
          <t>defangorobot</t>
        </is>
      </c>
      <c r="B249718" t="n">
        <v>1</v>
      </c>
    </row>
    <row r="249719">
      <c r="A249719" t="inlineStr">
        <is>
          <t>4kade</t>
        </is>
      </c>
      <c r="B249719" t="n">
        <v>1</v>
      </c>
    </row>
    <row r="249720">
      <c r="A249720" t="inlineStr">
        <is>
          <t>dutteland</t>
        </is>
      </c>
      <c r="B249720" t="n">
        <v>1</v>
      </c>
    </row>
    <row r="249721">
      <c r="A249721" t="inlineStr">
        <is>
          <t>comdocs2498335</t>
        </is>
      </c>
      <c r="B249721" t="n">
        <v>1</v>
      </c>
    </row>
    <row r="249722">
      <c r="A249722" t="inlineStr">
        <is>
          <t>httpeventure</t>
        </is>
      </c>
      <c r="B249722" t="n">
        <v>1</v>
      </c>
    </row>
    <row r="249723">
      <c r="A249723" t="inlineStr">
        <is>
          <t>kiuner</t>
        </is>
      </c>
      <c r="B249723" t="n">
        <v>1</v>
      </c>
    </row>
    <row r="249724">
      <c r="A249724" t="inlineStr">
        <is>
          <t>crapskage</t>
        </is>
      </c>
      <c r="B249724" t="n">
        <v>1</v>
      </c>
    </row>
    <row r="249725">
      <c r="A249725" t="inlineStr">
        <is>
          <t>arachnological</t>
        </is>
      </c>
      <c r="B249725" t="n">
        <v>2</v>
      </c>
    </row>
    <row r="249726">
      <c r="A249726" t="inlineStr">
        <is>
          <t>witchish</t>
        </is>
      </c>
      <c r="B249726" t="n">
        <v>1</v>
      </c>
    </row>
    <row r="249727">
      <c r="A249727" t="inlineStr">
        <is>
          <t>arateon</t>
        </is>
      </c>
      <c r="B249727" t="n">
        <v>1</v>
      </c>
    </row>
    <row r="249728">
      <c r="A249728" t="inlineStr">
        <is>
          <t>jnjudgy</t>
        </is>
      </c>
      <c r="B249728" t="n">
        <v>1</v>
      </c>
    </row>
    <row r="249729">
      <c r="A249729" t="inlineStr">
        <is>
          <t>504fj</t>
        </is>
      </c>
      <c r="B249729" t="n">
        <v>1</v>
      </c>
    </row>
    <row r="249730">
      <c r="A249730" t="inlineStr">
        <is>
          <t>drenish</t>
        </is>
      </c>
      <c r="B249730" t="n">
        <v>1</v>
      </c>
    </row>
    <row r="249731">
      <c r="A249731" t="inlineStr">
        <is>
          <t>haravatis</t>
        </is>
      </c>
      <c r="B249731" t="n">
        <v>1</v>
      </c>
    </row>
    <row r="249732">
      <c r="A249732" t="inlineStr">
        <is>
          <t>inharbour</t>
        </is>
      </c>
      <c r="B249732" t="n">
        <v>1</v>
      </c>
    </row>
    <row r="249733">
      <c r="A249733" t="inlineStr">
        <is>
          <t>panchayotes</t>
        </is>
      </c>
      <c r="B249733" t="n">
        <v>1</v>
      </c>
    </row>
    <row r="249734">
      <c r="A249734" t="inlineStr">
        <is>
          <t>tehsundu</t>
        </is>
      </c>
      <c r="B249734" t="n">
        <v>1</v>
      </c>
    </row>
    <row r="249735">
      <c r="A249735" t="inlineStr">
        <is>
          <t>saddarji</t>
        </is>
      </c>
      <c r="B249735" t="n">
        <v>1</v>
      </c>
    </row>
    <row r="249736">
      <c r="A249736" t="inlineStr">
        <is>
          <t>sahakra</t>
        </is>
      </c>
      <c r="B249736" t="n">
        <v>1</v>
      </c>
    </row>
    <row r="249737">
      <c r="A249737" t="inlineStr">
        <is>
          <t>pehras</t>
        </is>
      </c>
      <c r="B249737" t="n">
        <v>1</v>
      </c>
    </row>
    <row r="249738">
      <c r="A249738" t="inlineStr">
        <is>
          <t>iisiate</t>
        </is>
      </c>
      <c r="B249738" t="n">
        <v>1</v>
      </c>
    </row>
    <row r="249739">
      <c r="A249739" t="inlineStr">
        <is>
          <t>polakcan</t>
        </is>
      </c>
      <c r="B249739" t="n">
        <v>1</v>
      </c>
    </row>
    <row r="249740">
      <c r="A249740" t="inlineStr">
        <is>
          <t>matoyal</t>
        </is>
      </c>
      <c r="B249740" t="n">
        <v>1</v>
      </c>
    </row>
    <row r="249741">
      <c r="A249741" t="inlineStr">
        <is>
          <t>aggas</t>
        </is>
      </c>
      <c r="B249741" t="n">
        <v>1</v>
      </c>
    </row>
    <row r="249742">
      <c r="A249742" t="inlineStr">
        <is>
          <t>caminagar</t>
        </is>
      </c>
      <c r="B249742" t="n">
        <v>1</v>
      </c>
    </row>
    <row r="249743">
      <c r="A249743" t="inlineStr">
        <is>
          <t>katr</t>
        </is>
      </c>
      <c r="B249743" t="n">
        <v>2</v>
      </c>
    </row>
    <row r="249744">
      <c r="A249744" t="inlineStr">
        <is>
          <t>kcapala</t>
        </is>
      </c>
      <c r="B249744" t="n">
        <v>1</v>
      </c>
    </row>
    <row r="249745">
      <c r="A249745" t="inlineStr">
        <is>
          <t>orientalistic</t>
        </is>
      </c>
      <c r="B249745" t="n">
        <v>1</v>
      </c>
    </row>
    <row r="249746">
      <c r="A249746" t="inlineStr">
        <is>
          <t>immendations</t>
        </is>
      </c>
      <c r="B249746" t="n">
        <v>1</v>
      </c>
    </row>
    <row r="249747">
      <c r="A249747" t="inlineStr">
        <is>
          <t>beziat</t>
        </is>
      </c>
      <c r="B249747" t="n">
        <v>1</v>
      </c>
    </row>
    <row r="249748">
      <c r="A249748" t="inlineStr">
        <is>
          <t>pradhanpur</t>
        </is>
      </c>
      <c r="B249748" t="n">
        <v>1</v>
      </c>
    </row>
    <row r="249749">
      <c r="A249749" t="inlineStr">
        <is>
          <t>mbnj</t>
        </is>
      </c>
      <c r="B249749" t="n">
        <v>1</v>
      </c>
    </row>
    <row r="249750">
      <c r="A249750" t="inlineStr">
        <is>
          <t>stephyesshva</t>
        </is>
      </c>
      <c r="B249750" t="n">
        <v>1</v>
      </c>
    </row>
    <row r="249751">
      <c r="A249751" t="inlineStr">
        <is>
          <t>bormohs</t>
        </is>
      </c>
      <c r="B249751" t="n">
        <v>1</v>
      </c>
    </row>
    <row r="249752">
      <c r="A249752" t="inlineStr">
        <is>
          <t>waggaon</t>
        </is>
      </c>
      <c r="B249752" t="n">
        <v>1</v>
      </c>
    </row>
    <row r="249753">
      <c r="A249753" t="inlineStr">
        <is>
          <t>kairana</t>
        </is>
      </c>
      <c r="B249753" t="n">
        <v>2</v>
      </c>
    </row>
    <row r="249754">
      <c r="A249754" t="inlineStr">
        <is>
          <t>delagging</t>
        </is>
      </c>
      <c r="B249754" t="n">
        <v>1</v>
      </c>
    </row>
    <row r="249755">
      <c r="A249755" t="inlineStr">
        <is>
          <t>parlu</t>
        </is>
      </c>
      <c r="B249755" t="n">
        <v>1</v>
      </c>
    </row>
    <row r="249756">
      <c r="A249756" t="inlineStr">
        <is>
          <t>kazhar</t>
        </is>
      </c>
      <c r="B249756" t="n">
        <v>1</v>
      </c>
    </row>
    <row r="249757">
      <c r="A249757" t="inlineStr">
        <is>
          <t>stattersailing</t>
        </is>
      </c>
      <c r="B249757" t="n">
        <v>1</v>
      </c>
    </row>
    <row r="249758">
      <c r="A249758" t="inlineStr">
        <is>
          <t>pranavali</t>
        </is>
      </c>
      <c r="B249758" t="n">
        <v>1</v>
      </c>
    </row>
    <row r="249759">
      <c r="A249759" t="inlineStr">
        <is>
          <t>setaccel</t>
        </is>
      </c>
      <c r="B249759" t="n">
        <v>1</v>
      </c>
    </row>
    <row r="249760">
      <c r="A249760" t="inlineStr">
        <is>
          <t>onselected</t>
        </is>
      </c>
      <c r="B249760" t="n">
        <v>1</v>
      </c>
    </row>
    <row r="249761">
      <c r="A249761" t="inlineStr">
        <is>
          <t>vetals</t>
        </is>
      </c>
      <c r="B249761" t="n">
        <v>1</v>
      </c>
    </row>
    <row r="249762">
      <c r="A249762" t="inlineStr">
        <is>
          <t>kjall</t>
        </is>
      </c>
      <c r="B249762" t="n">
        <v>1</v>
      </c>
    </row>
    <row r="249763">
      <c r="A249763" t="inlineStr">
        <is>
          <t>aamazing</t>
        </is>
      </c>
      <c r="B249763" t="n">
        <v>1</v>
      </c>
    </row>
    <row r="249764">
      <c r="A249764" t="inlineStr">
        <is>
          <t>mobthorn</t>
        </is>
      </c>
      <c r="B249764" t="n">
        <v>1</v>
      </c>
    </row>
    <row r="249765">
      <c r="A249765" t="inlineStr">
        <is>
          <t>strueland</t>
        </is>
      </c>
      <c r="B249765" t="n">
        <v>1</v>
      </c>
    </row>
    <row r="249766">
      <c r="A249766" t="inlineStr">
        <is>
          <t>8cord</t>
        </is>
      </c>
      <c r="B249766" t="n">
        <v>1</v>
      </c>
    </row>
    <row r="249767">
      <c r="A249767" t="inlineStr">
        <is>
          <t>doisons</t>
        </is>
      </c>
      <c r="B249767" t="n">
        <v>1</v>
      </c>
    </row>
    <row r="249768">
      <c r="A249768" t="inlineStr">
        <is>
          <t>treesspell</t>
        </is>
      </c>
      <c r="B249768" t="n">
        <v>1</v>
      </c>
    </row>
    <row r="249769">
      <c r="A249769" t="inlineStr">
        <is>
          <t>psychister</t>
        </is>
      </c>
      <c r="B249769" t="n">
        <v>1</v>
      </c>
    </row>
    <row r="249770">
      <c r="A249770" t="inlineStr">
        <is>
          <t>sinceas</t>
        </is>
      </c>
      <c r="B249770" t="n">
        <v>1</v>
      </c>
    </row>
    <row r="249771">
      <c r="A249771" t="inlineStr">
        <is>
          <t>7cord</t>
        </is>
      </c>
      <c r="B249771" t="n">
        <v>1</v>
      </c>
    </row>
    <row r="249772">
      <c r="A249772" t="inlineStr">
        <is>
          <t>shoutschant</t>
        </is>
      </c>
      <c r="B249772" t="n">
        <v>1</v>
      </c>
    </row>
    <row r="249773">
      <c r="A249773" t="inlineStr">
        <is>
          <t>webtitle</t>
        </is>
      </c>
      <c r="B249773" t="n">
        <v>2</v>
      </c>
    </row>
    <row r="249774">
      <c r="A249774" t="inlineStr">
        <is>
          <t>analoggers</t>
        </is>
      </c>
      <c r="B249774" t="n">
        <v>1</v>
      </c>
    </row>
    <row r="249775">
      <c r="A249775" t="inlineStr">
        <is>
          <t>gewnng</t>
        </is>
      </c>
      <c r="B249775" t="n">
        <v>1</v>
      </c>
    </row>
    <row r="249776">
      <c r="A249776" t="inlineStr">
        <is>
          <t>displayshader</t>
        </is>
      </c>
      <c r="B249776" t="n">
        <v>1</v>
      </c>
    </row>
    <row r="249777">
      <c r="A249777" t="inlineStr">
        <is>
          <t>enderbolt</t>
        </is>
      </c>
      <c r="B249777" t="n">
        <v>1</v>
      </c>
    </row>
    <row r="249778">
      <c r="A249778" t="inlineStr">
        <is>
          <t>ξsync</t>
        </is>
      </c>
      <c r="B249778" t="n">
        <v>1</v>
      </c>
    </row>
    <row r="249779">
      <c r="A249779" t="inlineStr">
        <is>
          <t>bhutter</t>
        </is>
      </c>
      <c r="B249779" t="n">
        <v>1</v>
      </c>
    </row>
    <row r="249780">
      <c r="A249780" t="inlineStr">
        <is>
          <t>ceramiti</t>
        </is>
      </c>
      <c r="B249780" t="n">
        <v>1</v>
      </c>
    </row>
    <row r="249781">
      <c r="A249781" t="inlineStr">
        <is>
          <t>liechas</t>
        </is>
      </c>
      <c r="B249781" t="n">
        <v>1</v>
      </c>
    </row>
    <row r="249782">
      <c r="A249782" t="inlineStr">
        <is>
          <t>insult–and</t>
        </is>
      </c>
      <c r="B249782" t="n">
        <v>1</v>
      </c>
    </row>
    <row r="249783">
      <c r="A249783" t="inlineStr">
        <is>
          <t>kulephs</t>
        </is>
      </c>
      <c r="B249783" t="n">
        <v>1</v>
      </c>
    </row>
    <row r="249784">
      <c r="A249784" t="inlineStr">
        <is>
          <t>illusion—say</t>
        </is>
      </c>
      <c r="B249784" t="n">
        <v>1</v>
      </c>
    </row>
    <row r="249785">
      <c r="A249785" t="inlineStr">
        <is>
          <t>civilization—forces</t>
        </is>
      </c>
      <c r="B249785" t="n">
        <v>1</v>
      </c>
    </row>
    <row r="249786">
      <c r="A249786" t="inlineStr">
        <is>
          <t>perlorussia</t>
        </is>
      </c>
      <c r="B249786" t="n">
        <v>1</v>
      </c>
    </row>
    <row r="249787">
      <c r="A249787" t="inlineStr">
        <is>
          <t>bigger—inside</t>
        </is>
      </c>
      <c r="B249787" t="n">
        <v>1</v>
      </c>
    </row>
    <row r="249788">
      <c r="A249788" t="inlineStr">
        <is>
          <t>gastrocelean</t>
        </is>
      </c>
      <c r="B249788" t="n">
        <v>1</v>
      </c>
    </row>
    <row r="249789">
      <c r="A249789" t="inlineStr">
        <is>
          <t>primetr—no</t>
        </is>
      </c>
      <c r="B249789" t="n">
        <v>1</v>
      </c>
    </row>
    <row r="249790">
      <c r="A249790" t="inlineStr">
        <is>
          <t>permiserium</t>
        </is>
      </c>
      <c r="B249790" t="n">
        <v>1</v>
      </c>
    </row>
    <row r="249791">
      <c r="A249791" t="inlineStr">
        <is>
          <t>autoconservative</t>
        </is>
      </c>
      <c r="B249791" t="n">
        <v>1</v>
      </c>
    </row>
    <row r="249792">
      <c r="A249792" t="inlineStr">
        <is>
          <t>epostora</t>
        </is>
      </c>
      <c r="B249792" t="n">
        <v>1</v>
      </c>
    </row>
    <row r="249793">
      <c r="A249793" t="inlineStr">
        <is>
          <t>himself—indeed</t>
        </is>
      </c>
      <c r="B249793" t="n">
        <v>1</v>
      </c>
    </row>
    <row r="249794">
      <c r="A249794" t="inlineStr">
        <is>
          <t>drooling—in</t>
        </is>
      </c>
      <c r="B249794" t="n">
        <v>1</v>
      </c>
    </row>
    <row r="249795">
      <c r="A249795" t="inlineStr">
        <is>
          <t>land—in</t>
        </is>
      </c>
      <c r="B249795" t="n">
        <v>1</v>
      </c>
    </row>
    <row r="249796">
      <c r="A249796" t="inlineStr">
        <is>
          <t>yogagates</t>
        </is>
      </c>
      <c r="B249796" t="n">
        <v>1</v>
      </c>
    </row>
    <row r="249797">
      <c r="A249797" t="inlineStr">
        <is>
          <t>hatterifiers</t>
        </is>
      </c>
      <c r="B249797" t="n">
        <v>1</v>
      </c>
    </row>
    <row r="249798">
      <c r="A249798" t="inlineStr">
        <is>
          <t>salt—probably</t>
        </is>
      </c>
      <c r="B249798" t="n">
        <v>1</v>
      </c>
    </row>
    <row r="249799">
      <c r="A249799" t="inlineStr">
        <is>
          <t>surenity</t>
        </is>
      </c>
      <c r="B249799" t="n">
        <v>1</v>
      </c>
    </row>
    <row r="249800">
      <c r="A249800" t="inlineStr">
        <is>
          <t>std408</t>
        </is>
      </c>
      <c r="B249800" t="n">
        <v>1</v>
      </c>
    </row>
    <row r="249801">
      <c r="A249801" t="inlineStr">
        <is>
          <t>dehydrogenesis</t>
        </is>
      </c>
      <c r="B249801" t="n">
        <v>1</v>
      </c>
    </row>
    <row r="249802">
      <c r="A249802" t="inlineStr">
        <is>
          <t>tib4</t>
        </is>
      </c>
      <c r="B249802" t="n">
        <v>1</v>
      </c>
    </row>
    <row r="249803">
      <c r="A249803" t="inlineStr">
        <is>
          <t>cityborn</t>
        </is>
      </c>
      <c r="B249803" t="n">
        <v>1</v>
      </c>
    </row>
    <row r="249804">
      <c r="A249804" t="inlineStr">
        <is>
          <t>sleeproom–</t>
        </is>
      </c>
      <c r="B249804" t="n">
        <v>1</v>
      </c>
    </row>
    <row r="249805">
      <c r="A249805" t="inlineStr">
        <is>
          <t>abanes</t>
        </is>
      </c>
      <c r="B249805" t="n">
        <v>1</v>
      </c>
    </row>
    <row r="249806">
      <c r="A249806" t="inlineStr">
        <is>
          <t>transpractice</t>
        </is>
      </c>
      <c r="B249806" t="n">
        <v>1</v>
      </c>
    </row>
    <row r="249807">
      <c r="A249807" t="inlineStr">
        <is>
          <t>bongai</t>
        </is>
      </c>
      <c r="B249807" t="n">
        <v>1</v>
      </c>
    </row>
    <row r="249808">
      <c r="A249808" t="inlineStr">
        <is>
          <t>trangbont</t>
        </is>
      </c>
      <c r="B249808" t="n">
        <v>1</v>
      </c>
    </row>
    <row r="249809">
      <c r="A249809" t="inlineStr">
        <is>
          <t>ocyclophore</t>
        </is>
      </c>
      <c r="B249809" t="n">
        <v>1</v>
      </c>
    </row>
    <row r="249810">
      <c r="A249810" t="inlineStr">
        <is>
          <t>cheapothar</t>
        </is>
      </c>
      <c r="B249810" t="n">
        <v>1</v>
      </c>
    </row>
    <row r="249811">
      <c r="A249811" t="inlineStr">
        <is>
          <t>lotsë</t>
        </is>
      </c>
      <c r="B249811" t="n">
        <v>1</v>
      </c>
    </row>
    <row r="249812">
      <c r="A249812" t="inlineStr">
        <is>
          <t>storecloths</t>
        </is>
      </c>
      <c r="B249812" t="n">
        <v>1</v>
      </c>
    </row>
    <row r="249813">
      <c r="A249813" t="inlineStr">
        <is>
          <t>washerder</t>
        </is>
      </c>
      <c r="B249813" t="n">
        <v>1</v>
      </c>
    </row>
    <row r="249814">
      <c r="A249814" t="inlineStr">
        <is>
          <t>festione</t>
        </is>
      </c>
      <c r="B249814" t="n">
        <v>1</v>
      </c>
    </row>
    <row r="249815">
      <c r="A249815" t="inlineStr">
        <is>
          <t>fatace</t>
        </is>
      </c>
      <c r="B249815" t="n">
        <v>1</v>
      </c>
    </row>
    <row r="249816">
      <c r="A249816" t="inlineStr">
        <is>
          <t>assajor</t>
        </is>
      </c>
      <c r="B249816" t="n">
        <v>1</v>
      </c>
    </row>
    <row r="249817">
      <c r="A249817" t="inlineStr">
        <is>
          <t>handette</t>
        </is>
      </c>
      <c r="B249817" t="n">
        <v>1</v>
      </c>
    </row>
    <row r="249818">
      <c r="A249818" t="inlineStr">
        <is>
          <t>alfrun</t>
        </is>
      </c>
      <c r="B249818" t="n">
        <v>1</v>
      </c>
    </row>
    <row r="249819">
      <c r="A249819" t="inlineStr">
        <is>
          <t>dimint</t>
        </is>
      </c>
      <c r="B249819" t="n">
        <v>1</v>
      </c>
    </row>
    <row r="249820">
      <c r="A249820" t="inlineStr">
        <is>
          <t>freestichia</t>
        </is>
      </c>
      <c r="B249820" t="n">
        <v>1</v>
      </c>
    </row>
    <row r="249821">
      <c r="A249821" t="inlineStr">
        <is>
          <t>treptic</t>
        </is>
      </c>
      <c r="B249821" t="n">
        <v>1</v>
      </c>
    </row>
    <row r="249822">
      <c r="A249822" t="inlineStr">
        <is>
          <t>ductial</t>
        </is>
      </c>
      <c r="B249822" t="n">
        <v>1</v>
      </c>
    </row>
    <row r="249823">
      <c r="A249823" t="inlineStr">
        <is>
          <t>oiel</t>
        </is>
      </c>
      <c r="B249823" t="n">
        <v>2</v>
      </c>
    </row>
    <row r="249824">
      <c r="A249824" t="inlineStr">
        <is>
          <t>andérois</t>
        </is>
      </c>
      <c r="B249824" t="n">
        <v>1</v>
      </c>
    </row>
    <row r="249825">
      <c r="A249825" t="inlineStr">
        <is>
          <t>shallicrocan</t>
        </is>
      </c>
      <c r="B249825" t="n">
        <v>1</v>
      </c>
    </row>
    <row r="249826">
      <c r="A249826" t="inlineStr">
        <is>
          <t>perisonnaise</t>
        </is>
      </c>
      <c r="B249826" t="n">
        <v>1</v>
      </c>
    </row>
    <row r="249827">
      <c r="A249827" t="inlineStr">
        <is>
          <t>také</t>
        </is>
      </c>
      <c r="B249827" t="n">
        <v>1</v>
      </c>
    </row>
    <row r="249828">
      <c r="A249828" t="inlineStr">
        <is>
          <t>フン</t>
        </is>
      </c>
      <c r="B249828" t="n">
        <v>1</v>
      </c>
    </row>
    <row r="249829">
      <c r="A249829" t="inlineStr">
        <is>
          <t>alassimo</t>
        </is>
      </c>
      <c r="B249829" t="n">
        <v>1</v>
      </c>
    </row>
    <row r="249830">
      <c r="A249830" t="inlineStr">
        <is>
          <t>mandibos</t>
        </is>
      </c>
      <c r="B249830" t="n">
        <v>1</v>
      </c>
    </row>
    <row r="249831">
      <c r="A249831" t="inlineStr">
        <is>
          <t xml:space="preserve">sohnpop    </t>
        </is>
      </c>
      <c r="B249831" t="n">
        <v>1</v>
      </c>
    </row>
    <row r="249832">
      <c r="A249832" t="inlineStr">
        <is>
          <t>bendit</t>
        </is>
      </c>
      <c r="B249832" t="n">
        <v>2</v>
      </c>
    </row>
    <row r="249833">
      <c r="A249833" t="inlineStr">
        <is>
          <t>blimpslet</t>
        </is>
      </c>
      <c r="B249833" t="n">
        <v>1</v>
      </c>
    </row>
    <row r="249834">
      <c r="A249834" t="inlineStr">
        <is>
          <t>bamato</t>
        </is>
      </c>
      <c r="B249834" t="n">
        <v>1</v>
      </c>
    </row>
    <row r="249835">
      <c r="A249835" t="inlineStr">
        <is>
          <t>lurnful</t>
        </is>
      </c>
      <c r="B249835" t="n">
        <v>1</v>
      </c>
    </row>
    <row r="249836">
      <c r="A249836" t="inlineStr">
        <is>
          <t>155bn</t>
        </is>
      </c>
      <c r="B249836" t="n">
        <v>1</v>
      </c>
    </row>
    <row r="249837">
      <c r="A249837" t="inlineStr">
        <is>
          <t>ascorp</t>
        </is>
      </c>
      <c r="B249837" t="n">
        <v>3</v>
      </c>
    </row>
    <row r="249838">
      <c r="A249838" t="inlineStr">
        <is>
          <t>formernews</t>
        </is>
      </c>
      <c r="B249838" t="n">
        <v>1</v>
      </c>
    </row>
    <row r="249839">
      <c r="A249839" t="inlineStr">
        <is>
          <t>chennjian</t>
        </is>
      </c>
      <c r="B249839" t="n">
        <v>1</v>
      </c>
    </row>
    <row r="249840">
      <c r="A249840" t="inlineStr">
        <is>
          <t>zurauzi</t>
        </is>
      </c>
      <c r="B249840" t="n">
        <v>1</v>
      </c>
    </row>
    <row r="249841">
      <c r="A249841" t="inlineStr">
        <is>
          <t>yonyi</t>
        </is>
      </c>
      <c r="B249841" t="n">
        <v>1</v>
      </c>
    </row>
    <row r="249842">
      <c r="A249842" t="inlineStr">
        <is>
          <t>cytchen</t>
        </is>
      </c>
      <c r="B249842" t="n">
        <v>1</v>
      </c>
    </row>
    <row r="249843">
      <c r="A249843" t="inlineStr">
        <is>
          <t>politicalists</t>
        </is>
      </c>
      <c r="B249843" t="n">
        <v>1</v>
      </c>
    </row>
    <row r="249844">
      <c r="A249844" t="inlineStr">
        <is>
          <t>astroports</t>
        </is>
      </c>
      <c r="B249844" t="n">
        <v>1</v>
      </c>
    </row>
    <row r="249845">
      <c r="A249845" t="inlineStr">
        <is>
          <t>halvors</t>
        </is>
      </c>
      <c r="B249845" t="n">
        <v>1</v>
      </c>
    </row>
    <row r="249846">
      <c r="A249846" t="inlineStr">
        <is>
          <t>thunderfighters</t>
        </is>
      </c>
      <c r="B249846" t="n">
        <v>1</v>
      </c>
    </row>
    <row r="249847">
      <c r="A249847" t="inlineStr">
        <is>
          <t>asideons</t>
        </is>
      </c>
      <c r="B249847" t="n">
        <v>1</v>
      </c>
    </row>
    <row r="249848">
      <c r="A249848" t="inlineStr">
        <is>
          <t>driorney</t>
        </is>
      </c>
      <c r="B249848" t="n">
        <v>1</v>
      </c>
    </row>
    <row r="249849">
      <c r="A249849" t="inlineStr">
        <is>
          <t>hismatic</t>
        </is>
      </c>
      <c r="B249849" t="n">
        <v>1</v>
      </c>
    </row>
    <row r="249850">
      <c r="A249850" t="inlineStr">
        <is>
          <t>matriculosity</t>
        </is>
      </c>
      <c r="B249850" t="n">
        <v>1</v>
      </c>
    </row>
    <row r="249851">
      <c r="A249851" t="inlineStr">
        <is>
          <t>seashirts</t>
        </is>
      </c>
      <c r="B249851" t="n">
        <v>1</v>
      </c>
    </row>
    <row r="249852">
      <c r="A249852" t="inlineStr">
        <is>
          <t>ursascapes</t>
        </is>
      </c>
      <c r="B249852" t="n">
        <v>1</v>
      </c>
    </row>
    <row r="249853">
      <c r="A249853" t="inlineStr">
        <is>
          <t>infernacular</t>
        </is>
      </c>
      <c r="B249853" t="n">
        <v>1</v>
      </c>
    </row>
    <row r="249854">
      <c r="A249854" t="inlineStr">
        <is>
          <t>artcuts</t>
        </is>
      </c>
      <c r="B249854" t="n">
        <v>1</v>
      </c>
    </row>
    <row r="249855">
      <c r="A249855" t="inlineStr">
        <is>
          <t>yugies</t>
        </is>
      </c>
      <c r="B249855" t="n">
        <v>2</v>
      </c>
    </row>
    <row r="249856">
      <c r="A249856" t="inlineStr">
        <is>
          <t>heresiskin</t>
        </is>
      </c>
      <c r="B249856" t="n">
        <v>1</v>
      </c>
    </row>
    <row r="249857">
      <c r="A249857" t="inlineStr">
        <is>
          <t>marbleworking</t>
        </is>
      </c>
      <c r="B249857" t="n">
        <v>1</v>
      </c>
    </row>
    <row r="249858">
      <c r="A249858" t="inlineStr">
        <is>
          <t>barbaresco</t>
        </is>
      </c>
      <c r="B249858" t="n">
        <v>1</v>
      </c>
    </row>
    <row r="249859">
      <c r="A249859" t="inlineStr">
        <is>
          <t>wellydash</t>
        </is>
      </c>
      <c r="B249859" t="n">
        <v>1</v>
      </c>
    </row>
    <row r="249860">
      <c r="A249860" t="inlineStr">
        <is>
          <t>wainspades</t>
        </is>
      </c>
      <c r="B249860" t="n">
        <v>1</v>
      </c>
    </row>
    <row r="249861">
      <c r="A249861" t="inlineStr">
        <is>
          <t>carverlodge</t>
        </is>
      </c>
      <c r="B249861" t="n">
        <v>1</v>
      </c>
    </row>
    <row r="249862">
      <c r="A249862" t="inlineStr">
        <is>
          <t>etamnukes</t>
        </is>
      </c>
      <c r="B249862" t="n">
        <v>1</v>
      </c>
    </row>
    <row r="249863">
      <c r="A249863" t="inlineStr">
        <is>
          <t>tsukals</t>
        </is>
      </c>
      <c r="B249863" t="n">
        <v>1</v>
      </c>
    </row>
    <row r="249864">
      <c r="A249864" t="inlineStr">
        <is>
          <t>oplands</t>
        </is>
      </c>
      <c r="B249864" t="n">
        <v>1</v>
      </c>
    </row>
    <row r="249865">
      <c r="A249865" t="inlineStr">
        <is>
          <t>localadvice</t>
        </is>
      </c>
      <c r="B249865" t="n">
        <v>1</v>
      </c>
    </row>
    <row r="249866">
      <c r="A249866" t="inlineStr">
        <is>
          <t>moualeih</t>
        </is>
      </c>
      <c r="B249866" t="n">
        <v>1</v>
      </c>
    </row>
    <row r="249867">
      <c r="A249867" t="inlineStr">
        <is>
          <t>sluicers</t>
        </is>
      </c>
      <c r="B249867" t="n">
        <v>1</v>
      </c>
    </row>
    <row r="249868">
      <c r="A249868" t="inlineStr">
        <is>
          <t>justanials</t>
        </is>
      </c>
      <c r="B249868" t="n">
        <v>1</v>
      </c>
    </row>
    <row r="249869">
      <c r="A249869" t="inlineStr">
        <is>
          <t>pilotment</t>
        </is>
      </c>
      <c r="B249869" t="n">
        <v>2</v>
      </c>
    </row>
    <row r="249870">
      <c r="A249870" t="inlineStr">
        <is>
          <t>askrquhat</t>
        </is>
      </c>
      <c r="B249870" t="n">
        <v>1</v>
      </c>
    </row>
    <row r="249871">
      <c r="A249871" t="inlineStr">
        <is>
          <t>weatherey</t>
        </is>
      </c>
      <c r="B249871" t="n">
        <v>1</v>
      </c>
    </row>
    <row r="249872">
      <c r="A249872" t="inlineStr">
        <is>
          <t>stophotners</t>
        </is>
      </c>
      <c r="B249872" t="n">
        <v>1</v>
      </c>
    </row>
    <row r="249873">
      <c r="A249873" t="inlineStr">
        <is>
          <t>lomint</t>
        </is>
      </c>
      <c r="B249873" t="n">
        <v>1</v>
      </c>
    </row>
    <row r="249874">
      <c r="A249874" t="inlineStr">
        <is>
          <t>landprudent</t>
        </is>
      </c>
      <c r="B249874" t="n">
        <v>1</v>
      </c>
    </row>
    <row r="249875">
      <c r="A249875" t="inlineStr">
        <is>
          <t>twelveascert</t>
        </is>
      </c>
      <c r="B249875" t="n">
        <v>1</v>
      </c>
    </row>
    <row r="249876">
      <c r="A249876" t="inlineStr">
        <is>
          <t>maulousface</t>
        </is>
      </c>
      <c r="B249876" t="n">
        <v>1</v>
      </c>
    </row>
    <row r="249877">
      <c r="A249877" t="inlineStr">
        <is>
          <t>luminulous</t>
        </is>
      </c>
      <c r="B249877" t="n">
        <v>2</v>
      </c>
    </row>
    <row r="249878">
      <c r="A249878" t="inlineStr">
        <is>
          <t>comnfully</t>
        </is>
      </c>
      <c r="B249878" t="n">
        <v>1</v>
      </c>
    </row>
    <row r="249879">
      <c r="A249879" t="inlineStr">
        <is>
          <t>psstore_id</t>
        </is>
      </c>
      <c r="B249879" t="n">
        <v>1</v>
      </c>
    </row>
    <row r="249880">
      <c r="A249880" t="inlineStr">
        <is>
          <t>commonthlyaverage</t>
        </is>
      </c>
      <c r="B249880" t="n">
        <v>1</v>
      </c>
    </row>
    <row r="249881">
      <c r="A249881" t="inlineStr">
        <is>
          <t>opensduc</t>
        </is>
      </c>
      <c r="B249881" t="n">
        <v>1</v>
      </c>
    </row>
    <row r="249882">
      <c r="A249882" t="inlineStr">
        <is>
          <t>id21676</t>
        </is>
      </c>
      <c r="B249882" t="n">
        <v>1</v>
      </c>
    </row>
    <row r="249883">
      <c r="A249883" t="inlineStr">
        <is>
          <t>id21656</t>
        </is>
      </c>
      <c r="B249883" t="n">
        <v>1</v>
      </c>
    </row>
    <row r="249884">
      <c r="A249884" t="inlineStr">
        <is>
          <t>rrty</t>
        </is>
      </c>
      <c r="B249884" t="n">
        <v>1</v>
      </c>
    </row>
    <row r="249885">
      <c r="A249885" t="inlineStr">
        <is>
          <t>id21654</t>
        </is>
      </c>
      <c r="B249885" t="n">
        <v>1</v>
      </c>
    </row>
    <row r="249886">
      <c r="A249886" t="inlineStr">
        <is>
          <t>id21695</t>
        </is>
      </c>
      <c r="B249886" t="n">
        <v>1</v>
      </c>
    </row>
    <row r="249887">
      <c r="A249887" t="inlineStr">
        <is>
          <t>8updates</t>
        </is>
      </c>
      <c r="B249887" t="n">
        <v>1</v>
      </c>
    </row>
    <row r="249888">
      <c r="A249888" t="inlineStr">
        <is>
          <t>hdsp_player</t>
        </is>
      </c>
      <c r="B249888" t="n">
        <v>1</v>
      </c>
    </row>
    <row r="249889">
      <c r="A249889" t="inlineStr">
        <is>
          <t>id21693</t>
        </is>
      </c>
      <c r="B249889" t="n">
        <v>1</v>
      </c>
    </row>
    <row r="249890">
      <c r="A249890" t="inlineStr">
        <is>
          <t>comsteadyvwrrdedict</t>
        </is>
      </c>
      <c r="B249890" t="n">
        <v>1</v>
      </c>
    </row>
    <row r="249891">
      <c r="A249891" t="inlineStr">
        <is>
          <t>sinkbars</t>
        </is>
      </c>
      <c r="B249891" t="n">
        <v>1</v>
      </c>
    </row>
    <row r="249892">
      <c r="A249892" t="inlineStr">
        <is>
          <t>id21652</t>
        </is>
      </c>
      <c r="B249892" t="n">
        <v>1</v>
      </c>
    </row>
    <row r="249893">
      <c r="A249893" t="inlineStr">
        <is>
          <t>id21661</t>
        </is>
      </c>
      <c r="B249893" t="n">
        <v>1</v>
      </c>
    </row>
    <row r="249894">
      <c r="A249894" t="inlineStr">
        <is>
          <t>rxtunes</t>
        </is>
      </c>
      <c r="B249894" t="n">
        <v>1</v>
      </c>
    </row>
    <row r="249895">
      <c r="A249895" t="inlineStr">
        <is>
          <t>shinelevationssurgery</t>
        </is>
      </c>
      <c r="B249895" t="n">
        <v>1</v>
      </c>
    </row>
    <row r="249896">
      <c r="A249896" t="inlineStr">
        <is>
          <t>proaquit</t>
        </is>
      </c>
      <c r="B249896" t="n">
        <v>1</v>
      </c>
    </row>
    <row r="249897">
      <c r="A249897" t="inlineStr">
        <is>
          <t>assumanancepad</t>
        </is>
      </c>
      <c r="B249897" t="n">
        <v>1</v>
      </c>
    </row>
    <row r="249898">
      <c r="A249898" t="inlineStr">
        <is>
          <t>osapu</t>
        </is>
      </c>
      <c r="B249898" t="n">
        <v>1</v>
      </c>
    </row>
    <row r="249899">
      <c r="A249899" t="inlineStr">
        <is>
          <t>mikebait</t>
        </is>
      </c>
      <c r="B249899" t="n">
        <v>1</v>
      </c>
    </row>
    <row r="249900">
      <c r="A249900" t="inlineStr">
        <is>
          <t>triumphing–</t>
        </is>
      </c>
      <c r="B249900" t="n">
        <v>1</v>
      </c>
    </row>
    <row r="249901">
      <c r="A249901" t="inlineStr">
        <is>
          <t>45zrk5qsdza7uipehmxcbz</t>
        </is>
      </c>
      <c r="B249901" t="n">
        <v>1</v>
      </c>
    </row>
    <row r="249902">
      <c r="A249902" t="inlineStr">
        <is>
          <t>too—offscreen</t>
        </is>
      </c>
      <c r="B249902" t="n">
        <v>1</v>
      </c>
    </row>
    <row r="249903">
      <c r="A249903" t="inlineStr">
        <is>
          <t>guscick</t>
        </is>
      </c>
      <c r="B249903" t="n">
        <v>1</v>
      </c>
    </row>
    <row r="249904">
      <c r="A249904" t="inlineStr">
        <is>
          <t>ahddyl</t>
        </is>
      </c>
      <c r="B249904" t="n">
        <v>1</v>
      </c>
    </row>
    <row r="249905">
      <c r="A249905" t="inlineStr">
        <is>
          <t>undrenman</t>
        </is>
      </c>
      <c r="B249905" t="n">
        <v>1</v>
      </c>
    </row>
    <row r="249906">
      <c r="A249906" t="inlineStr">
        <is>
          <t>pokerhelp</t>
        </is>
      </c>
      <c r="B249906" t="n">
        <v>1</v>
      </c>
    </row>
    <row r="249907">
      <c r="A249907" t="inlineStr">
        <is>
          <t>rfqzb_yucu</t>
        </is>
      </c>
      <c r="B249907" t="n">
        <v>1</v>
      </c>
    </row>
    <row r="249908">
      <c r="A249908" t="inlineStr">
        <is>
          <t>harmaymystica</t>
        </is>
      </c>
      <c r="B249908" t="n">
        <v>1</v>
      </c>
    </row>
    <row r="249909">
      <c r="A249909" t="inlineStr">
        <is>
          <t>techchamania</t>
        </is>
      </c>
      <c r="B249909" t="n">
        <v>1</v>
      </c>
    </row>
    <row r="249910">
      <c r="A249910" t="inlineStr">
        <is>
          <t>only—again—yes</t>
        </is>
      </c>
      <c r="B249910" t="n">
        <v>1</v>
      </c>
    </row>
    <row r="249911">
      <c r="A249911" t="inlineStr">
        <is>
          <t>fhelmm</t>
        </is>
      </c>
      <c r="B249911" t="n">
        <v>1</v>
      </c>
    </row>
    <row r="249912">
      <c r="A249912" t="inlineStr">
        <is>
          <t>dismissed—deleted</t>
        </is>
      </c>
      <c r="B249912" t="n">
        <v>1</v>
      </c>
    </row>
    <row r="249913">
      <c r="A249913" t="inlineStr">
        <is>
          <t>carlise</t>
        </is>
      </c>
      <c r="B249913" t="n">
        <v>1</v>
      </c>
    </row>
    <row r="249914">
      <c r="A249914" t="inlineStr">
        <is>
          <t>replaced—2011</t>
        </is>
      </c>
      <c r="B249914" t="n">
        <v>1</v>
      </c>
    </row>
    <row r="249915">
      <c r="A249915" t="inlineStr">
        <is>
          <t>suffuring</t>
        </is>
      </c>
      <c r="B249915" t="n">
        <v>1</v>
      </c>
    </row>
    <row r="249916">
      <c r="A249916" t="inlineStr">
        <is>
          <t>cardione</t>
        </is>
      </c>
      <c r="B249916" t="n">
        <v>1</v>
      </c>
    </row>
    <row r="249917">
      <c r="A249917" t="inlineStr">
        <is>
          <t>go0yy3nh2tbm2r</t>
        </is>
      </c>
      <c r="B249917" t="n">
        <v>1</v>
      </c>
    </row>
    <row r="249918">
      <c r="A249918" t="inlineStr">
        <is>
          <t>apologiser</t>
        </is>
      </c>
      <c r="B249918" t="n">
        <v>1</v>
      </c>
    </row>
    <row r="249919">
      <c r="A249919" t="inlineStr">
        <is>
          <t>schoolnow</t>
        </is>
      </c>
      <c r="B249919" t="n">
        <v>1</v>
      </c>
    </row>
    <row r="249920">
      <c r="A249920" t="inlineStr">
        <is>
          <t>engendite</t>
        </is>
      </c>
      <c r="B249920" t="n">
        <v>1</v>
      </c>
    </row>
    <row r="249921">
      <c r="A249921" t="inlineStr">
        <is>
          <t>rleabusche</t>
        </is>
      </c>
      <c r="B249921" t="n">
        <v>1</v>
      </c>
    </row>
    <row r="249922">
      <c r="A249922" t="inlineStr">
        <is>
          <t>voltarum</t>
        </is>
      </c>
      <c r="B249922" t="n">
        <v>1</v>
      </c>
    </row>
    <row r="249923">
      <c r="A249923" t="inlineStr">
        <is>
          <t>votera</t>
        </is>
      </c>
      <c r="B249923" t="n">
        <v>1</v>
      </c>
    </row>
    <row r="249924">
      <c r="A249924" t="inlineStr">
        <is>
          <t>v3–v14</t>
        </is>
      </c>
      <c r="B249924" t="n">
        <v>1</v>
      </c>
    </row>
    <row r="249925">
      <c r="A249925" t="inlineStr">
        <is>
          <t>cheyarde</t>
        </is>
      </c>
      <c r="B249925" t="n">
        <v>1</v>
      </c>
    </row>
    <row r="249926">
      <c r="A249926" t="inlineStr">
        <is>
          <t>vkadumbe</t>
        </is>
      </c>
      <c r="B249926" t="n">
        <v>1</v>
      </c>
    </row>
    <row r="249927">
      <c r="A249927" t="inlineStr">
        <is>
          <t>140907</t>
        </is>
      </c>
      <c r="B249927" t="n">
        <v>1</v>
      </c>
    </row>
    <row r="249928">
      <c r="A249928" t="inlineStr">
        <is>
          <t>sunability</t>
        </is>
      </c>
      <c r="B249928" t="n">
        <v>1</v>
      </c>
    </row>
    <row r="249929">
      <c r="A249929" t="inlineStr">
        <is>
          <t>swami_rogue</t>
        </is>
      </c>
      <c r="B249929" t="n">
        <v>1</v>
      </c>
    </row>
    <row r="249930">
      <c r="A249930" t="inlineStr">
        <is>
          <t>helix3</t>
        </is>
      </c>
      <c r="B249930" t="n">
        <v>1</v>
      </c>
    </row>
    <row r="249931">
      <c r="A249931" t="inlineStr">
        <is>
          <t>chamberets</t>
        </is>
      </c>
      <c r="B249931" t="n">
        <v>1</v>
      </c>
    </row>
    <row r="249932">
      <c r="A249932" t="inlineStr">
        <is>
          <t>readvcash</t>
        </is>
      </c>
      <c r="B249932" t="n">
        <v>1</v>
      </c>
    </row>
    <row r="249933">
      <c r="A249933" t="inlineStr">
        <is>
          <t>lunarchunique</t>
        </is>
      </c>
      <c r="B249933" t="n">
        <v>1</v>
      </c>
    </row>
    <row r="249934">
      <c r="A249934" t="inlineStr">
        <is>
          <t>10chang</t>
        </is>
      </c>
      <c r="B249934" t="n">
        <v>1</v>
      </c>
    </row>
    <row r="249935">
      <c r="A249935" t="inlineStr">
        <is>
          <t>seemots</t>
        </is>
      </c>
      <c r="B249935" t="n">
        <v>1</v>
      </c>
    </row>
    <row r="249936">
      <c r="A249936" t="inlineStr">
        <is>
          <t>1072017</t>
        </is>
      </c>
      <c r="B249936" t="n">
        <v>1</v>
      </c>
    </row>
    <row r="249937">
      <c r="A249937" t="inlineStr">
        <is>
          <t>wingreaver</t>
        </is>
      </c>
      <c r="B249937" t="n">
        <v>1</v>
      </c>
    </row>
    <row r="249938">
      <c r="A249938" t="inlineStr">
        <is>
          <t>black_life</t>
        </is>
      </c>
      <c r="B249938" t="n">
        <v>1</v>
      </c>
    </row>
    <row r="249939">
      <c r="A249939" t="inlineStr">
        <is>
          <t>gsi114</t>
        </is>
      </c>
      <c r="B249939" t="n">
        <v>1</v>
      </c>
    </row>
    <row r="249940">
      <c r="A249940" t="inlineStr">
        <is>
          <t>greenscreen_flaming20130111</t>
        </is>
      </c>
      <c r="B249940" t="n">
        <v>1</v>
      </c>
    </row>
    <row r="249941">
      <c r="A249941" t="inlineStr">
        <is>
          <t>hull9</t>
        </is>
      </c>
      <c r="B249941" t="n">
        <v>1</v>
      </c>
    </row>
    <row r="249942">
      <c r="A249942" t="inlineStr">
        <is>
          <t>2e1</t>
        </is>
      </c>
      <c r="B249942" t="n">
        <v>2</v>
      </c>
    </row>
    <row r="249943">
      <c r="A249943" t="inlineStr">
        <is>
          <t>katvad</t>
        </is>
      </c>
      <c r="B249943" t="n">
        <v>1</v>
      </c>
    </row>
    <row r="249944">
      <c r="A249944" t="inlineStr">
        <is>
          <t>devicescatter</t>
        </is>
      </c>
      <c r="B249944" t="n">
        <v>1</v>
      </c>
    </row>
    <row r="249945">
      <c r="A249945" t="inlineStr">
        <is>
          <t>holoowl</t>
        </is>
      </c>
      <c r="B249945" t="n">
        <v>1</v>
      </c>
    </row>
    <row r="249946">
      <c r="A249946" t="inlineStr">
        <is>
          <t>underbuild</t>
        </is>
      </c>
      <c r="B249946" t="n">
        <v>1</v>
      </c>
    </row>
    <row r="249947">
      <c r="A249947" t="inlineStr">
        <is>
          <t>narewhitshop</t>
        </is>
      </c>
      <c r="B249947" t="n">
        <v>1</v>
      </c>
    </row>
    <row r="249948">
      <c r="A249948" t="inlineStr">
        <is>
          <t>awyers</t>
        </is>
      </c>
      <c r="B249948" t="n">
        <v>1</v>
      </c>
    </row>
    <row r="249949">
      <c r="A249949" t="inlineStr">
        <is>
          <t>molmberting</t>
        </is>
      </c>
      <c r="B249949" t="n">
        <v>1</v>
      </c>
    </row>
    <row r="249950">
      <c r="A249950" t="inlineStr">
        <is>
          <t>4200e</t>
        </is>
      </c>
      <c r="B249950" t="n">
        <v>1</v>
      </c>
    </row>
    <row r="249951">
      <c r="A249951" t="inlineStr">
        <is>
          <t>sidesnights</t>
        </is>
      </c>
      <c r="B249951" t="n">
        <v>1</v>
      </c>
    </row>
    <row r="249952">
      <c r="A249952" t="inlineStr">
        <is>
          <t>luciferize</t>
        </is>
      </c>
      <c r="B249952" t="n">
        <v>1</v>
      </c>
    </row>
    <row r="249953">
      <c r="A249953" t="inlineStr">
        <is>
          <t>garver4t0x</t>
        </is>
      </c>
      <c r="B249953" t="n">
        <v>1</v>
      </c>
    </row>
    <row r="249954">
      <c r="A249954" t="inlineStr">
        <is>
          <t>longshag</t>
        </is>
      </c>
      <c r="B249954" t="n">
        <v>1</v>
      </c>
    </row>
    <row r="249955">
      <c r="A249955" t="inlineStr">
        <is>
          <t>moveis</t>
        </is>
      </c>
      <c r="B249955" t="n">
        <v>1</v>
      </c>
    </row>
    <row r="249956">
      <c r="A249956" t="inlineStr">
        <is>
          <t>slotheads</t>
        </is>
      </c>
      <c r="B249956" t="n">
        <v>1</v>
      </c>
    </row>
    <row r="249957">
      <c r="A249957" t="inlineStr">
        <is>
          <t>heamers</t>
        </is>
      </c>
      <c r="B249957" t="n">
        <v>1</v>
      </c>
    </row>
    <row r="249958">
      <c r="A249958" t="inlineStr">
        <is>
          <t>furstenstanhalter</t>
        </is>
      </c>
      <c r="B249958" t="n">
        <v>1</v>
      </c>
    </row>
    <row r="249959">
      <c r="A249959" t="inlineStr">
        <is>
          <t>227iron</t>
        </is>
      </c>
      <c r="B249959" t="n">
        <v>1</v>
      </c>
    </row>
    <row r="249960">
      <c r="A249960" t="inlineStr">
        <is>
          <t>etenternevertheless</t>
        </is>
      </c>
      <c r="B249960" t="n">
        <v>1</v>
      </c>
    </row>
    <row r="249961">
      <c r="A249961" t="inlineStr">
        <is>
          <t>184n</t>
        </is>
      </c>
      <c r="B249961" t="n">
        <v>1</v>
      </c>
    </row>
    <row r="249962">
      <c r="A249962" t="inlineStr">
        <is>
          <t>christianh</t>
        </is>
      </c>
      <c r="B249962" t="n">
        <v>1</v>
      </c>
    </row>
    <row r="249963">
      <c r="A249963" t="inlineStr">
        <is>
          <t>ocopia</t>
        </is>
      </c>
      <c r="B249963" t="n">
        <v>1</v>
      </c>
    </row>
    <row r="249964">
      <c r="A249964" t="inlineStr">
        <is>
          <t>jjunjhan</t>
        </is>
      </c>
      <c r="B249964" t="n">
        <v>1</v>
      </c>
    </row>
    <row r="249965">
      <c r="A249965" t="inlineStr">
        <is>
          <t>142n</t>
        </is>
      </c>
      <c r="B249965" t="n">
        <v>1</v>
      </c>
    </row>
    <row r="249966">
      <c r="A249966" t="inlineStr">
        <is>
          <t>ms73ckrvccsp</t>
        </is>
      </c>
      <c r="B249966" t="n">
        <v>1</v>
      </c>
    </row>
    <row r="249967">
      <c r="A249967" t="inlineStr">
        <is>
          <t>tidyd</t>
        </is>
      </c>
      <c r="B249967" t="n">
        <v>1</v>
      </c>
    </row>
    <row r="249968">
      <c r="A249968" t="inlineStr">
        <is>
          <t>zorksnet</t>
        </is>
      </c>
      <c r="B249968" t="n">
        <v>1</v>
      </c>
    </row>
    <row r="249969">
      <c r="A249969" t="inlineStr">
        <is>
          <t>viscer</t>
        </is>
      </c>
      <c r="B249969" t="n">
        <v>1</v>
      </c>
    </row>
    <row r="249970">
      <c r="A249970" t="inlineStr">
        <is>
          <t>1098439</t>
        </is>
      </c>
      <c r="B249970" t="n">
        <v>1</v>
      </c>
    </row>
    <row r="249971">
      <c r="A249971" t="inlineStr">
        <is>
          <t>httpaur</t>
        </is>
      </c>
      <c r="B249971" t="n">
        <v>1</v>
      </c>
    </row>
    <row r="249972">
      <c r="A249972" t="inlineStr">
        <is>
          <t>90proof</t>
        </is>
      </c>
      <c r="B249972" t="n">
        <v>1</v>
      </c>
    </row>
    <row r="249973">
      <c r="A249973" t="inlineStr">
        <is>
          <t>lemanate</t>
        </is>
      </c>
      <c r="B249973" t="n">
        <v>1</v>
      </c>
    </row>
    <row r="249974">
      <c r="A249974" t="inlineStr">
        <is>
          <t>dhigger</t>
        </is>
      </c>
      <c r="B249974" t="n">
        <v>1</v>
      </c>
    </row>
    <row r="249975">
      <c r="A249975" t="inlineStr">
        <is>
          <t>goldmanthoeel</t>
        </is>
      </c>
      <c r="B249975" t="n">
        <v>1</v>
      </c>
    </row>
    <row r="249976">
      <c r="A249976" t="inlineStr">
        <is>
          <t>indpotent</t>
        </is>
      </c>
      <c r="B249976" t="n">
        <v>1</v>
      </c>
    </row>
    <row r="249977">
      <c r="A249977" t="inlineStr">
        <is>
          <t>erbinder</t>
        </is>
      </c>
      <c r="B249977" t="n">
        <v>1</v>
      </c>
    </row>
    <row r="249978">
      <c r="A249978" t="inlineStr">
        <is>
          <t>tartúe</t>
        </is>
      </c>
      <c r="B249978" t="n">
        <v>1</v>
      </c>
    </row>
    <row r="249979">
      <c r="A249979" t="inlineStr">
        <is>
          <t>40buy</t>
        </is>
      </c>
      <c r="B249979" t="n">
        <v>1</v>
      </c>
    </row>
    <row r="249980">
      <c r="A249980" t="inlineStr">
        <is>
          <t>goldmanthl</t>
        </is>
      </c>
      <c r="B249980" t="n">
        <v>1</v>
      </c>
    </row>
    <row r="249981">
      <c r="A249981" t="inlineStr">
        <is>
          <t>cowshare</t>
        </is>
      </c>
      <c r="B249981" t="n">
        <v>1</v>
      </c>
    </row>
    <row r="249982">
      <c r="A249982" t="inlineStr">
        <is>
          <t>zwringe</t>
        </is>
      </c>
      <c r="B249982" t="n">
        <v>1</v>
      </c>
    </row>
    <row r="249983">
      <c r="A249983" t="inlineStr">
        <is>
          <t>nq50</t>
        </is>
      </c>
      <c r="B249983" t="n">
        <v>1</v>
      </c>
    </row>
    <row r="249984">
      <c r="A249984" t="inlineStr">
        <is>
          <t>gackéhouseaw</t>
        </is>
      </c>
      <c r="B249984" t="n">
        <v>1</v>
      </c>
    </row>
    <row r="249985">
      <c r="A249985" t="inlineStr">
        <is>
          <t>50503</t>
        </is>
      </c>
      <c r="B249985" t="n">
        <v>1</v>
      </c>
    </row>
    <row r="249986">
      <c r="A249986" t="inlineStr">
        <is>
          <t>oköt</t>
        </is>
      </c>
      <c r="B249986" t="n">
        <v>1</v>
      </c>
    </row>
    <row r="249987">
      <c r="A249987" t="inlineStr">
        <is>
          <t>ungatra</t>
        </is>
      </c>
      <c r="B249987" t="n">
        <v>1</v>
      </c>
    </row>
    <row r="249988">
      <c r="A249988" t="inlineStr">
        <is>
          <t>dongtao</t>
        </is>
      </c>
      <c r="B249988" t="n">
        <v>1</v>
      </c>
    </row>
    <row r="249989">
      <c r="A249989" t="inlineStr">
        <is>
          <t>hüdchen</t>
        </is>
      </c>
      <c r="B249989" t="n">
        <v>1</v>
      </c>
    </row>
    <row r="249990">
      <c r="A249990" t="inlineStr">
        <is>
          <t>gensheng</t>
        </is>
      </c>
      <c r="B249990" t="n">
        <v>1</v>
      </c>
    </row>
    <row r="249991">
      <c r="A249991" t="inlineStr">
        <is>
          <t>broughnoto</t>
        </is>
      </c>
      <c r="B249991" t="n">
        <v>1</v>
      </c>
    </row>
    <row r="249992">
      <c r="A249992" t="inlineStr">
        <is>
          <t>possibilitiesopportunities</t>
        </is>
      </c>
      <c r="B249992" t="n">
        <v>1</v>
      </c>
    </row>
    <row r="249993">
      <c r="A249993" t="inlineStr">
        <is>
          <t>mleeening</t>
        </is>
      </c>
      <c r="B249993" t="n">
        <v>1</v>
      </c>
    </row>
    <row r="249994">
      <c r="A249994" t="inlineStr">
        <is>
          <t>kpvd</t>
        </is>
      </c>
      <c r="B249994" t="n">
        <v>1</v>
      </c>
    </row>
    <row r="249995">
      <c r="A249995" t="inlineStr">
        <is>
          <t>coolfit</t>
        </is>
      </c>
      <c r="B249995" t="n">
        <v>1</v>
      </c>
    </row>
    <row r="249996">
      <c r="A249996" t="inlineStr">
        <is>
          <t>animemangapubnamp</t>
        </is>
      </c>
      <c r="B249996" t="n">
        <v>1</v>
      </c>
    </row>
    <row r="249997">
      <c r="A249997" t="inlineStr">
        <is>
          <t>laozis</t>
        </is>
      </c>
      <c r="B249997" t="n">
        <v>1</v>
      </c>
    </row>
    <row r="249998">
      <c r="A249998" t="inlineStr">
        <is>
          <t>gravesals</t>
        </is>
      </c>
      <c r="B249998" t="n">
        <v>1</v>
      </c>
    </row>
    <row r="249999">
      <c r="A249999" t="inlineStr">
        <is>
          <t>syriaomal</t>
        </is>
      </c>
      <c r="B249999" t="n">
        <v>1</v>
      </c>
    </row>
    <row r="250000">
      <c r="A250000" t="inlineStr">
        <is>
          <t>kerryss</t>
        </is>
      </c>
      <c r="B250000" t="n">
        <v>1</v>
      </c>
    </row>
    <row r="250001">
      <c r="A250001" t="inlineStr">
        <is>
          <t>blitzshops</t>
        </is>
      </c>
      <c r="B250001" t="n">
        <v>1</v>
      </c>
    </row>
    <row r="250002">
      <c r="A250002" t="inlineStr">
        <is>
          <t>zbojack</t>
        </is>
      </c>
      <c r="B250002" t="n">
        <v>2</v>
      </c>
    </row>
    <row r="250003">
      <c r="A250003" t="inlineStr">
        <is>
          <t>pa5422</t>
        </is>
      </c>
      <c r="B250003" t="n">
        <v>1</v>
      </c>
    </row>
    <row r="250004">
      <c r="A250004" t="inlineStr">
        <is>
          <t>stralioske</t>
        </is>
      </c>
      <c r="B250004" t="n">
        <v>1</v>
      </c>
    </row>
    <row r="250005">
      <c r="A250005" t="inlineStr">
        <is>
          <t>voxian</t>
        </is>
      </c>
      <c r="B250005" t="n">
        <v>2</v>
      </c>
    </row>
    <row r="250006">
      <c r="A250006" t="inlineStr">
        <is>
          <t>millsworth</t>
        </is>
      </c>
      <c r="B250006" t="n">
        <v>1</v>
      </c>
    </row>
    <row r="250007">
      <c r="A250007" t="inlineStr">
        <is>
          <t>computerkarma</t>
        </is>
      </c>
      <c r="B250007" t="n">
        <v>1</v>
      </c>
    </row>
    <row r="250008">
      <c r="A250008" t="inlineStr">
        <is>
          <t>squaley</t>
        </is>
      </c>
      <c r="B250008" t="n">
        <v>1</v>
      </c>
    </row>
    <row r="250009">
      <c r="A250009" t="inlineStr">
        <is>
          <t>bismaille</t>
        </is>
      </c>
      <c r="B250009" t="n">
        <v>1</v>
      </c>
    </row>
    <row r="250010">
      <c r="A250010" t="inlineStr">
        <is>
          <t>andcharders</t>
        </is>
      </c>
      <c r="B250010" t="n">
        <v>1</v>
      </c>
    </row>
    <row r="250011">
      <c r="A250011" t="inlineStr">
        <is>
          <t>schauckenburgerfilmmagicgetty</t>
        </is>
      </c>
      <c r="B250011" t="n">
        <v>1</v>
      </c>
    </row>
    <row r="250012">
      <c r="A250012" t="inlineStr">
        <is>
          <t>sshalt</t>
        </is>
      </c>
      <c r="B250012" t="n">
        <v>1</v>
      </c>
    </row>
    <row r="250013">
      <c r="A250013" t="inlineStr">
        <is>
          <t>llarte</t>
        </is>
      </c>
      <c r="B250013" t="n">
        <v>1</v>
      </c>
    </row>
    <row r="250014">
      <c r="A250014" t="inlineStr">
        <is>
          <t>catut</t>
        </is>
      </c>
      <c r="B250014" t="n">
        <v>1</v>
      </c>
    </row>
    <row r="250015">
      <c r="A250015" t="inlineStr">
        <is>
          <t>cutterpie</t>
        </is>
      </c>
      <c r="B250015" t="n">
        <v>1</v>
      </c>
    </row>
    <row r="250016">
      <c r="A250016" t="inlineStr">
        <is>
          <t>suraboured</t>
        </is>
      </c>
      <c r="B250016" t="n">
        <v>1</v>
      </c>
    </row>
    <row r="250017">
      <c r="A250017" t="inlineStr">
        <is>
          <t>workpicks</t>
        </is>
      </c>
      <c r="B250017" t="n">
        <v>1</v>
      </c>
    </row>
    <row r="250018">
      <c r="A250018" t="inlineStr">
        <is>
          <t>rotbus</t>
        </is>
      </c>
      <c r="B250018" t="n">
        <v>1</v>
      </c>
    </row>
    <row r="250019">
      <c r="A250019" t="inlineStr">
        <is>
          <t>fuckwads7</t>
        </is>
      </c>
      <c r="B250019" t="n">
        <v>1</v>
      </c>
    </row>
    <row r="250020">
      <c r="A250020" t="inlineStr">
        <is>
          <t>chap3idi</t>
        </is>
      </c>
      <c r="B250020" t="n">
        <v>1</v>
      </c>
    </row>
    <row r="250021">
      <c r="A250021" t="inlineStr">
        <is>
          <t>enforcedsubmission</t>
        </is>
      </c>
      <c r="B250021" t="n">
        <v>1</v>
      </c>
    </row>
    <row r="250022">
      <c r="A250022" t="inlineStr">
        <is>
          <t>project58</t>
        </is>
      </c>
      <c r="B250022" t="n">
        <v>1</v>
      </c>
    </row>
    <row r="250023">
      <c r="A250023" t="inlineStr">
        <is>
          <t>yaoo</t>
        </is>
      </c>
      <c r="B250023" t="n">
        <v>2</v>
      </c>
    </row>
    <row r="250024">
      <c r="A250024" t="inlineStr">
        <is>
          <t>mayhembut</t>
        </is>
      </c>
      <c r="B250024" t="n">
        <v>1</v>
      </c>
    </row>
    <row r="250025">
      <c r="A250025" t="inlineStr">
        <is>
          <t>hermilia33</t>
        </is>
      </c>
      <c r="B250025" t="n">
        <v>1</v>
      </c>
    </row>
    <row r="250026">
      <c r="A250026" t="inlineStr">
        <is>
          <t>javedularity</t>
        </is>
      </c>
      <c r="B250026" t="n">
        <v>1</v>
      </c>
    </row>
    <row r="250027">
      <c r="A250027" t="inlineStr">
        <is>
          <t>museerson</t>
        </is>
      </c>
      <c r="B250027" t="n">
        <v>1</v>
      </c>
    </row>
    <row r="250028">
      <c r="A250028" t="inlineStr">
        <is>
          <t>sofieleta</t>
        </is>
      </c>
      <c r="B250028" t="n">
        <v>1</v>
      </c>
    </row>
    <row r="250029">
      <c r="A250029" t="inlineStr">
        <is>
          <t>aftercomplaining</t>
        </is>
      </c>
      <c r="B250029" t="n">
        <v>1</v>
      </c>
    </row>
    <row r="250030">
      <c r="A250030" t="inlineStr">
        <is>
          <t>ugling</t>
        </is>
      </c>
      <c r="B250030" t="n">
        <v>1</v>
      </c>
    </row>
    <row r="250031">
      <c r="A250031" t="inlineStr">
        <is>
          <t>ago55</t>
        </is>
      </c>
      <c r="B250031" t="n">
        <v>1</v>
      </c>
    </row>
    <row r="250032">
      <c r="A250032" t="inlineStr">
        <is>
          <t>mansonia</t>
        </is>
      </c>
      <c r="B250032" t="n">
        <v>1</v>
      </c>
    </row>
    <row r="250033">
      <c r="A250033" t="inlineStr">
        <is>
          <t>fouor</t>
        </is>
      </c>
      <c r="B250033" t="n">
        <v>1</v>
      </c>
    </row>
    <row r="250034">
      <c r="A250034" t="inlineStr">
        <is>
          <t>fourhanded</t>
        </is>
      </c>
      <c r="B250034" t="n">
        <v>1</v>
      </c>
    </row>
    <row r="250035">
      <c r="A250035" t="inlineStr">
        <is>
          <t>elmiria</t>
        </is>
      </c>
      <c r="B250035" t="n">
        <v>1</v>
      </c>
    </row>
    <row r="250036">
      <c r="A250036" t="inlineStr">
        <is>
          <t>drakiedirit</t>
        </is>
      </c>
      <c r="B250036" t="n">
        <v>1</v>
      </c>
    </row>
    <row r="250037">
      <c r="A250037" t="inlineStr">
        <is>
          <t>rushette</t>
        </is>
      </c>
      <c r="B250037" t="n">
        <v>1</v>
      </c>
    </row>
    <row r="250038">
      <c r="A250038" t="inlineStr">
        <is>
          <t>anglorian</t>
        </is>
      </c>
      <c r="B250038" t="n">
        <v>1</v>
      </c>
    </row>
    <row r="250039">
      <c r="A250039" t="inlineStr">
        <is>
          <t>980200</t>
        </is>
      </c>
      <c r="B250039" t="n">
        <v>1</v>
      </c>
    </row>
    <row r="250040">
      <c r="A250040" t="inlineStr">
        <is>
          <t>waltback</t>
        </is>
      </c>
      <c r="B250040" t="n">
        <v>1</v>
      </c>
    </row>
    <row r="250041">
      <c r="A250041" t="inlineStr">
        <is>
          <t>oridon</t>
        </is>
      </c>
      <c r="B250041" t="n">
        <v>1</v>
      </c>
    </row>
    <row r="250042">
      <c r="A250042" t="inlineStr">
        <is>
          <t>tunes45</t>
        </is>
      </c>
      <c r="B250042" t="n">
        <v>1</v>
      </c>
    </row>
    <row r="250043">
      <c r="A250043" t="inlineStr">
        <is>
          <t>plaxo</t>
        </is>
      </c>
      <c r="B250043" t="n">
        <v>1</v>
      </c>
    </row>
    <row r="250044">
      <c r="A250044" t="inlineStr">
        <is>
          <t>sabbatos</t>
        </is>
      </c>
      <c r="B250044" t="n">
        <v>1</v>
      </c>
    </row>
    <row r="250045">
      <c r="A250045" t="inlineStr">
        <is>
          <t>carpetcleaners</t>
        </is>
      </c>
      <c r="B250045" t="n">
        <v>1</v>
      </c>
    </row>
    <row r="250046">
      <c r="A250046" t="inlineStr">
        <is>
          <t>moveton</t>
        </is>
      </c>
      <c r="B250046" t="n">
        <v>1</v>
      </c>
    </row>
    <row r="250047">
      <c r="A250047" t="inlineStr">
        <is>
          <t>salttermias</t>
        </is>
      </c>
      <c r="B250047" t="n">
        <v>1</v>
      </c>
    </row>
    <row r="250048">
      <c r="A250048" t="inlineStr">
        <is>
          <t>decinas</t>
        </is>
      </c>
      <c r="B250048" t="n">
        <v>1</v>
      </c>
    </row>
    <row r="250049">
      <c r="A250049" t="inlineStr">
        <is>
          <t>ohsotoogothosekidscaptain1</t>
        </is>
      </c>
      <c r="B250049" t="n">
        <v>1</v>
      </c>
    </row>
    <row r="250050">
      <c r="A250050" t="inlineStr">
        <is>
          <t>kaseyar</t>
        </is>
      </c>
      <c r="B250050" t="n">
        <v>1</v>
      </c>
    </row>
    <row r="250051">
      <c r="A250051" t="inlineStr">
        <is>
          <t>buyinroll</t>
        </is>
      </c>
      <c r="B250051" t="n">
        <v>1</v>
      </c>
    </row>
    <row r="250052">
      <c r="A250052" t="inlineStr">
        <is>
          <t>reburable</t>
        </is>
      </c>
      <c r="B250052" t="n">
        <v>1</v>
      </c>
    </row>
    <row r="250053">
      <c r="A250053" t="inlineStr">
        <is>
          <t>surprisinglykeavak</t>
        </is>
      </c>
      <c r="B250053" t="n">
        <v>1</v>
      </c>
    </row>
    <row r="250054">
      <c r="A250054" t="inlineStr">
        <is>
          <t>kaseyaraka</t>
        </is>
      </c>
      <c r="B250054" t="n">
        <v>1</v>
      </c>
    </row>
    <row r="250055">
      <c r="A250055" t="inlineStr">
        <is>
          <t>särnet</t>
        </is>
      </c>
      <c r="B250055" t="n">
        <v>1</v>
      </c>
    </row>
    <row r="250056">
      <c r="A250056" t="inlineStr">
        <is>
          <t>operate5602</t>
        </is>
      </c>
      <c r="B250056" t="n">
        <v>1</v>
      </c>
    </row>
    <row r="250057">
      <c r="A250057" t="inlineStr">
        <is>
          <t>labrios</t>
        </is>
      </c>
      <c r="B250057" t="n">
        <v>1</v>
      </c>
    </row>
    <row r="250058">
      <c r="A250058" t="inlineStr">
        <is>
          <t>ooooǎught</t>
        </is>
      </c>
      <c r="B250058" t="n">
        <v>1</v>
      </c>
    </row>
    <row r="250059">
      <c r="A250059" t="inlineStr">
        <is>
          <t>glassesmenssocialtetra</t>
        </is>
      </c>
      <c r="B250059" t="n">
        <v>1</v>
      </c>
    </row>
    <row r="250060">
      <c r="A250060" t="inlineStr">
        <is>
          <t>phodoelgy</t>
        </is>
      </c>
      <c r="B250060" t="n">
        <v>1</v>
      </c>
    </row>
    <row r="250061">
      <c r="A250061" t="inlineStr">
        <is>
          <t>minkiesel</t>
        </is>
      </c>
      <c r="B250061" t="n">
        <v>1</v>
      </c>
    </row>
    <row r="250062">
      <c r="A250062" t="inlineStr">
        <is>
          <t>kajuli</t>
        </is>
      </c>
      <c r="B250062" t="n">
        <v>1</v>
      </c>
    </row>
    <row r="250063">
      <c r="A250063" t="inlineStr">
        <is>
          <t>dimsash</t>
        </is>
      </c>
      <c r="B250063" t="n">
        <v>1</v>
      </c>
    </row>
    <row r="250064">
      <c r="A250064" t="inlineStr">
        <is>
          <t>gakoe</t>
        </is>
      </c>
      <c r="B250064" t="n">
        <v>1</v>
      </c>
    </row>
    <row r="250065">
      <c r="A250065" t="inlineStr">
        <is>
          <t>conjects</t>
        </is>
      </c>
      <c r="B250065" t="n">
        <v>1</v>
      </c>
    </row>
    <row r="250066">
      <c r="A250066" t="inlineStr">
        <is>
          <t>spritecoin</t>
        </is>
      </c>
      <c r="B250066" t="n">
        <v>1</v>
      </c>
    </row>
    <row r="250067">
      <c r="A250067" t="inlineStr">
        <is>
          <t>1x96</t>
        </is>
      </c>
      <c r="B250067" t="n">
        <v>1</v>
      </c>
    </row>
    <row r="250068">
      <c r="A250068" t="inlineStr">
        <is>
          <t>sbeyatchery</t>
        </is>
      </c>
      <c r="B250068" t="n">
        <v>1</v>
      </c>
    </row>
    <row r="250069">
      <c r="A250069" t="inlineStr">
        <is>
          <t>concools</t>
        </is>
      </c>
      <c r="B250069" t="n">
        <v>1</v>
      </c>
    </row>
    <row r="250070">
      <c r="A250070" t="inlineStr">
        <is>
          <t>postcleaned</t>
        </is>
      </c>
      <c r="B250070" t="n">
        <v>1</v>
      </c>
    </row>
    <row r="250071">
      <c r="A250071" t="inlineStr">
        <is>
          <t>gallemies</t>
        </is>
      </c>
      <c r="B250071" t="n">
        <v>1</v>
      </c>
    </row>
    <row r="250072">
      <c r="A250072" t="inlineStr">
        <is>
          <t>`ansities</t>
        </is>
      </c>
      <c r="B250072" t="n">
        <v>1</v>
      </c>
    </row>
    <row r="250073">
      <c r="A250073" t="inlineStr">
        <is>
          <t>kajili</t>
        </is>
      </c>
      <c r="B250073" t="n">
        <v>1</v>
      </c>
    </row>
    <row r="250074">
      <c r="A250074" t="inlineStr">
        <is>
          <t>sakiro</t>
        </is>
      </c>
      <c r="B250074" t="n">
        <v>1</v>
      </c>
    </row>
    <row r="250075">
      <c r="A250075" t="inlineStr">
        <is>
          <t>mangostoys</t>
        </is>
      </c>
      <c r="B250075" t="n">
        <v>1</v>
      </c>
    </row>
    <row r="250076">
      <c r="A250076" t="inlineStr">
        <is>
          <t>unnerpais</t>
        </is>
      </c>
      <c r="B250076" t="n">
        <v>1</v>
      </c>
    </row>
    <row r="250077">
      <c r="A250077" t="inlineStr">
        <is>
          <t>postific</t>
        </is>
      </c>
      <c r="B250077" t="n">
        <v>1</v>
      </c>
    </row>
    <row r="250078">
      <c r="A250078" t="inlineStr">
        <is>
          <t>kongtan</t>
        </is>
      </c>
      <c r="B250078" t="n">
        <v>1</v>
      </c>
    </row>
    <row r="250079">
      <c r="A250079" t="inlineStr">
        <is>
          <t>yingzheng</t>
        </is>
      </c>
      <c r="B250079" t="n">
        <v>1</v>
      </c>
    </row>
    <row r="250080">
      <c r="A250080" t="inlineStr">
        <is>
          <t>practicei</t>
        </is>
      </c>
      <c r="B250080" t="n">
        <v>1</v>
      </c>
    </row>
    <row r="250081">
      <c r="A250081" t="inlineStr">
        <is>
          <t>horcus</t>
        </is>
      </c>
      <c r="B250081" t="n">
        <v>1</v>
      </c>
    </row>
    <row r="250082">
      <c r="A250082" t="inlineStr">
        <is>
          <t>thatthole</t>
        </is>
      </c>
      <c r="B250082" t="n">
        <v>1</v>
      </c>
    </row>
    <row r="250083">
      <c r="A250083" t="inlineStr">
        <is>
          <t>kojane</t>
        </is>
      </c>
      <c r="B250083" t="n">
        <v>1</v>
      </c>
    </row>
    <row r="250084">
      <c r="A250084" t="inlineStr">
        <is>
          <t>disduples</t>
        </is>
      </c>
      <c r="B250084" t="n">
        <v>1</v>
      </c>
    </row>
    <row r="250085">
      <c r="A250085" t="inlineStr">
        <is>
          <t>radiostars</t>
        </is>
      </c>
      <c r="B250085" t="n">
        <v>1</v>
      </c>
    </row>
    <row r="250086">
      <c r="A250086" t="inlineStr">
        <is>
          <t>hirekawa</t>
        </is>
      </c>
      <c r="B250086" t="n">
        <v>1</v>
      </c>
    </row>
    <row r="250087">
      <c r="A250087" t="inlineStr">
        <is>
          <t>youichibrave</t>
        </is>
      </c>
      <c r="B250087" t="n">
        <v>1</v>
      </c>
    </row>
    <row r="250088">
      <c r="A250088" t="inlineStr">
        <is>
          <t>yakea</t>
        </is>
      </c>
      <c r="B250088" t="n">
        <v>2</v>
      </c>
    </row>
    <row r="250089">
      <c r="A250089" t="inlineStr">
        <is>
          <t>a1242</t>
        </is>
      </c>
      <c r="B250089" t="n">
        <v>1</v>
      </c>
    </row>
    <row r="250090">
      <c r="A250090" t="inlineStr">
        <is>
          <t>victoriayan</t>
        </is>
      </c>
      <c r="B250090" t="n">
        <v>1</v>
      </c>
    </row>
    <row r="250091">
      <c r="A250091" t="inlineStr">
        <is>
          <t>sid3o</t>
        </is>
      </c>
      <c r="B250091" t="n">
        <v>1</v>
      </c>
    </row>
    <row r="250092">
      <c r="A250092" t="inlineStr">
        <is>
          <t>futer</t>
        </is>
      </c>
      <c r="B250092" t="n">
        <v>1</v>
      </c>
    </row>
    <row r="250093">
      <c r="A250093" t="inlineStr">
        <is>
          <t>praid</t>
        </is>
      </c>
      <c r="B250093" t="n">
        <v>1</v>
      </c>
    </row>
    <row r="250094">
      <c r="A250094" t="inlineStr">
        <is>
          <t>pergosofida</t>
        </is>
      </c>
      <c r="B250094" t="n">
        <v>1</v>
      </c>
    </row>
    <row r="250095">
      <c r="A250095" t="inlineStr">
        <is>
          <t>pridemerc</t>
        </is>
      </c>
      <c r="B250095" t="n">
        <v>1</v>
      </c>
    </row>
    <row r="250096">
      <c r="A250096" t="inlineStr">
        <is>
          <t>circlesd</t>
        </is>
      </c>
      <c r="B250096" t="n">
        <v>1</v>
      </c>
    </row>
    <row r="250097">
      <c r="A250097" t="inlineStr">
        <is>
          <t>edowed</t>
        </is>
      </c>
      <c r="B250097" t="n">
        <v>1</v>
      </c>
    </row>
    <row r="250098">
      <c r="A250098" t="inlineStr">
        <is>
          <t>liquidled</t>
        </is>
      </c>
      <c r="B250098" t="n">
        <v>1</v>
      </c>
    </row>
    <row r="250099">
      <c r="A250099" t="inlineStr">
        <is>
          <t>wappoo</t>
        </is>
      </c>
      <c r="B250099" t="n">
        <v>1</v>
      </c>
    </row>
    <row r="250100">
      <c r="A250100" t="inlineStr">
        <is>
          <t>ipsect</t>
        </is>
      </c>
      <c r="B250100" t="n">
        <v>1</v>
      </c>
    </row>
    <row r="250101">
      <c r="A250101" t="inlineStr">
        <is>
          <t>unshetable</t>
        </is>
      </c>
      <c r="B250101" t="n">
        <v>1</v>
      </c>
    </row>
    <row r="250102">
      <c r="A250102" t="inlineStr">
        <is>
          <t>winfslag</t>
        </is>
      </c>
      <c r="B250102" t="n">
        <v>1</v>
      </c>
    </row>
    <row r="250103">
      <c r="A250103" t="inlineStr">
        <is>
          <t>grimmuring</t>
        </is>
      </c>
      <c r="B250103" t="n">
        <v>1</v>
      </c>
    </row>
    <row r="250104">
      <c r="A250104" t="inlineStr">
        <is>
          <t>onenstein</t>
        </is>
      </c>
      <c r="B250104" t="n">
        <v>1</v>
      </c>
    </row>
    <row r="250105">
      <c r="A250105" t="inlineStr">
        <is>
          <t>incutiondelitty</t>
        </is>
      </c>
      <c r="B250105" t="n">
        <v>1</v>
      </c>
    </row>
    <row r="250106">
      <c r="A250106" t="inlineStr">
        <is>
          <t>ipsity</t>
        </is>
      </c>
      <c r="B250106" t="n">
        <v>1</v>
      </c>
    </row>
    <row r="250107">
      <c r="A250107" t="inlineStr">
        <is>
          <t>ligabi</t>
        </is>
      </c>
      <c r="B250107" t="n">
        <v>1</v>
      </c>
    </row>
    <row r="250108">
      <c r="A250108" t="inlineStr">
        <is>
          <t>pillshot</t>
        </is>
      </c>
      <c r="B250108" t="n">
        <v>1</v>
      </c>
    </row>
    <row r="250109">
      <c r="A250109" t="inlineStr">
        <is>
          <t>blqu</t>
        </is>
      </c>
      <c r="B250109" t="n">
        <v>1</v>
      </c>
    </row>
    <row r="250110">
      <c r="A250110" t="inlineStr">
        <is>
          <t>reconing</t>
        </is>
      </c>
      <c r="B250110" t="n">
        <v>1</v>
      </c>
    </row>
    <row r="250111">
      <c r="A250111" t="inlineStr">
        <is>
          <t>triedpaid</t>
        </is>
      </c>
      <c r="B250111" t="n">
        <v>1</v>
      </c>
    </row>
    <row r="250112">
      <c r="A250112" t="inlineStr">
        <is>
          <t>tracesibility</t>
        </is>
      </c>
      <c r="B250112" t="n">
        <v>1</v>
      </c>
    </row>
    <row r="250113">
      <c r="A250113" t="inlineStr">
        <is>
          <t>7o4</t>
        </is>
      </c>
      <c r="B250113" t="n">
        <v>1</v>
      </c>
    </row>
    <row r="250114">
      <c r="A250114" t="inlineStr">
        <is>
          <t>famlike</t>
        </is>
      </c>
      <c r="B250114" t="n">
        <v>1</v>
      </c>
    </row>
    <row r="250115">
      <c r="A250115" t="inlineStr">
        <is>
          <t>integrity—could</t>
        </is>
      </c>
      <c r="B250115" t="n">
        <v>1</v>
      </c>
    </row>
    <row r="250116">
      <c r="A250116" t="inlineStr">
        <is>
          <t>crousing</t>
        </is>
      </c>
      <c r="B250116" t="n">
        <v>1</v>
      </c>
    </row>
    <row r="250117">
      <c r="A250117" t="inlineStr">
        <is>
          <t>bottom—go</t>
        </is>
      </c>
      <c r="B250117" t="n">
        <v>1</v>
      </c>
    </row>
    <row r="250118">
      <c r="A250118" t="inlineStr">
        <is>
          <t>scam—beheaded</t>
        </is>
      </c>
      <c r="B250118" t="n">
        <v>1</v>
      </c>
    </row>
    <row r="250119">
      <c r="A250119" t="inlineStr">
        <is>
          <t>kieworthy</t>
        </is>
      </c>
      <c r="B250119" t="n">
        <v>1</v>
      </c>
    </row>
    <row r="250120">
      <c r="A250120" t="inlineStr">
        <is>
          <t>leaders—almost</t>
        </is>
      </c>
      <c r="B250120" t="n">
        <v>2</v>
      </c>
    </row>
    <row r="250121">
      <c r="A250121" t="inlineStr">
        <is>
          <t>volusianemuwel</t>
        </is>
      </c>
      <c r="B250121" t="n">
        <v>1</v>
      </c>
    </row>
    <row r="250122">
      <c r="A250122" t="inlineStr">
        <is>
          <t>dinmirs</t>
        </is>
      </c>
      <c r="B250122" t="n">
        <v>1</v>
      </c>
    </row>
    <row r="250123">
      <c r="A250123" t="inlineStr">
        <is>
          <t>onesport</t>
        </is>
      </c>
      <c r="B250123" t="n">
        <v>1</v>
      </c>
    </row>
    <row r="250124">
      <c r="A250124" t="inlineStr">
        <is>
          <t>mygreen</t>
        </is>
      </c>
      <c r="B250124" t="n">
        <v>1</v>
      </c>
    </row>
    <row r="250125">
      <c r="A250125" t="inlineStr">
        <is>
          <t>ecobot</t>
        </is>
      </c>
      <c r="B250125" t="n">
        <v>2</v>
      </c>
    </row>
    <row r="250126">
      <c r="A250126" t="inlineStr">
        <is>
          <t>wiresafe</t>
        </is>
      </c>
      <c r="B250126" t="n">
        <v>1</v>
      </c>
    </row>
    <row r="250127">
      <c r="A250127" t="inlineStr">
        <is>
          <t>vaxmatic</t>
        </is>
      </c>
      <c r="B250127" t="n">
        <v>1</v>
      </c>
    </row>
    <row r="250128">
      <c r="A250128" t="inlineStr">
        <is>
          <t>carwt</t>
        </is>
      </c>
      <c r="B250128" t="n">
        <v>1</v>
      </c>
    </row>
    <row r="250129">
      <c r="A250129" t="inlineStr">
        <is>
          <t>comndic</t>
        </is>
      </c>
      <c r="B250129" t="n">
        <v>1</v>
      </c>
    </row>
    <row r="250130">
      <c r="A250130" t="inlineStr">
        <is>
          <t>evcap</t>
        </is>
      </c>
      <c r="B250130" t="n">
        <v>1</v>
      </c>
    </row>
    <row r="250131">
      <c r="A250131" t="inlineStr">
        <is>
          <t>statetree</t>
        </is>
      </c>
      <c r="B250131" t="n">
        <v>1</v>
      </c>
    </row>
    <row r="250132">
      <c r="A250132" t="inlineStr">
        <is>
          <t>encoderpot</t>
        </is>
      </c>
      <c r="B250132" t="n">
        <v>1</v>
      </c>
    </row>
    <row r="250133">
      <c r="A250133" t="inlineStr">
        <is>
          <t>nemuwel</t>
        </is>
      </c>
      <c r="B250133" t="n">
        <v>1</v>
      </c>
    </row>
    <row r="250134">
      <c r="A250134" t="inlineStr">
        <is>
          <t>erohydrite</t>
        </is>
      </c>
      <c r="B250134" t="n">
        <v>1</v>
      </c>
    </row>
    <row r="250135">
      <c r="A250135" t="inlineStr">
        <is>
          <t>sawmoddled</t>
        </is>
      </c>
      <c r="B250135" t="n">
        <v>1</v>
      </c>
    </row>
    <row r="250136">
      <c r="A250136" t="inlineStr">
        <is>
          <t>operateler</t>
        </is>
      </c>
      <c r="B250136" t="n">
        <v>1</v>
      </c>
    </row>
    <row r="250137">
      <c r="A250137" t="inlineStr">
        <is>
          <t>chaysenberg</t>
        </is>
      </c>
      <c r="B250137" t="n">
        <v>1</v>
      </c>
    </row>
    <row r="250138">
      <c r="A250138" t="inlineStr">
        <is>
          <t>pautier</t>
        </is>
      </c>
      <c r="B250138" t="n">
        <v>1</v>
      </c>
    </row>
    <row r="250139">
      <c r="A250139" t="inlineStr">
        <is>
          <t>wired®</t>
        </is>
      </c>
      <c r="B250139" t="n">
        <v>1</v>
      </c>
    </row>
    <row r="250140">
      <c r="A250140" t="inlineStr">
        <is>
          <t>ligaser</t>
        </is>
      </c>
      <c r="B250140" t="n">
        <v>1</v>
      </c>
    </row>
    <row r="250141">
      <c r="A250141" t="inlineStr">
        <is>
          <t>lanying</t>
        </is>
      </c>
      <c r="B250141" t="n">
        <v>1</v>
      </c>
    </row>
    <row r="250142">
      <c r="A250142" t="inlineStr">
        <is>
          <t>awaspec</t>
        </is>
      </c>
      <c r="B250142" t="n">
        <v>1</v>
      </c>
    </row>
    <row r="250143">
      <c r="A250143" t="inlineStr">
        <is>
          <t>dzuopen</t>
        </is>
      </c>
      <c r="B250143" t="n">
        <v>1</v>
      </c>
    </row>
    <row r="250144">
      <c r="A250144" t="inlineStr">
        <is>
          <t>connectionipoof</t>
        </is>
      </c>
      <c r="B250144" t="n">
        <v>1</v>
      </c>
    </row>
    <row r="250145">
      <c r="A250145" t="inlineStr">
        <is>
          <t>amuter</t>
        </is>
      </c>
      <c r="B250145" t="n">
        <v>1</v>
      </c>
    </row>
    <row r="250146">
      <c r="A250146" t="inlineStr">
        <is>
          <t>prosaws</t>
        </is>
      </c>
      <c r="B250146" t="n">
        <v>1</v>
      </c>
    </row>
    <row r="250147">
      <c r="A250147" t="inlineStr">
        <is>
          <t>nemalty</t>
        </is>
      </c>
      <c r="B250147" t="n">
        <v>1</v>
      </c>
    </row>
    <row r="250148">
      <c r="A250148" t="inlineStr">
        <is>
          <t>keyls</t>
        </is>
      </c>
      <c r="B250148" t="n">
        <v>2</v>
      </c>
    </row>
    <row r="250149">
      <c r="A250149" t="inlineStr">
        <is>
          <t>liteapone</t>
        </is>
      </c>
      <c r="B250149" t="n">
        <v>1</v>
      </c>
    </row>
    <row r="250150">
      <c r="A250150" t="inlineStr">
        <is>
          <t>gilberty</t>
        </is>
      </c>
      <c r="B250150" t="n">
        <v>2</v>
      </c>
    </row>
    <row r="250151">
      <c r="A250151" t="inlineStr">
        <is>
          <t>laudowicz</t>
        </is>
      </c>
      <c r="B250151" t="n">
        <v>1</v>
      </c>
    </row>
    <row r="250152">
      <c r="A250152" t="inlineStr">
        <is>
          <t>pictetlex</t>
        </is>
      </c>
      <c r="B250152" t="n">
        <v>2</v>
      </c>
    </row>
    <row r="250153">
      <c r="A250153" t="inlineStr">
        <is>
          <t>gadwj</t>
        </is>
      </c>
      <c r="B250153" t="n">
        <v>1</v>
      </c>
    </row>
    <row r="250154">
      <c r="A250154" t="inlineStr">
        <is>
          <t>optipersrand</t>
        </is>
      </c>
      <c r="B250154" t="n">
        <v>1</v>
      </c>
    </row>
    <row r="250155">
      <c r="A250155" t="inlineStr">
        <is>
          <t>planiorgale</t>
        </is>
      </c>
      <c r="B250155" t="n">
        <v>1</v>
      </c>
    </row>
    <row r="250156">
      <c r="A250156" t="inlineStr">
        <is>
          <t>sutl</t>
        </is>
      </c>
      <c r="B250156" t="n">
        <v>2</v>
      </c>
    </row>
    <row r="250157">
      <c r="A250157" t="inlineStr">
        <is>
          <t>ventureclipper</t>
        </is>
      </c>
      <c r="B250157" t="n">
        <v>1</v>
      </c>
    </row>
    <row r="250158">
      <c r="A250158" t="inlineStr">
        <is>
          <t>quadtenon</t>
        </is>
      </c>
      <c r="B250158" t="n">
        <v>1</v>
      </c>
    </row>
    <row r="250159">
      <c r="A250159" t="inlineStr">
        <is>
          <t>umdberv</t>
        </is>
      </c>
      <c r="B250159" t="n">
        <v>1</v>
      </c>
    </row>
    <row r="250160">
      <c r="A250160" t="inlineStr">
        <is>
          <t>rs7416</t>
        </is>
      </c>
      <c r="B250160" t="n">
        <v>1</v>
      </c>
    </row>
    <row r="250161">
      <c r="A250161" t="inlineStr">
        <is>
          <t>carskele</t>
        </is>
      </c>
      <c r="B250161" t="n">
        <v>1</v>
      </c>
    </row>
    <row r="250162">
      <c r="A250162" t="inlineStr">
        <is>
          <t>lstudio</t>
        </is>
      </c>
      <c r="B250162" t="n">
        <v>1</v>
      </c>
    </row>
    <row r="250163">
      <c r="A250163" t="inlineStr">
        <is>
          <t>elipule</t>
        </is>
      </c>
      <c r="B250163" t="n">
        <v>1</v>
      </c>
    </row>
    <row r="250164">
      <c r="A250164" t="inlineStr">
        <is>
          <t>pgsdomestic</t>
        </is>
      </c>
      <c r="B250164" t="n">
        <v>1</v>
      </c>
    </row>
    <row r="250165">
      <c r="A250165" t="inlineStr">
        <is>
          <t>czarging</t>
        </is>
      </c>
      <c r="B250165" t="n">
        <v>1</v>
      </c>
    </row>
    <row r="250166">
      <c r="A250166" t="inlineStr">
        <is>
          <t>rightcollements</t>
        </is>
      </c>
      <c r="B250166" t="n">
        <v>1</v>
      </c>
    </row>
    <row r="250167">
      <c r="A250167" t="inlineStr">
        <is>
          <t>thermapen</t>
        </is>
      </c>
      <c r="B250167" t="n">
        <v>2</v>
      </c>
    </row>
    <row r="250168">
      <c r="A250168" t="inlineStr">
        <is>
          <t>commonibc</t>
        </is>
      </c>
      <c r="B250168" t="n">
        <v>1</v>
      </c>
    </row>
    <row r="250169">
      <c r="A250169" t="inlineStr">
        <is>
          <t>zanzhou</t>
        </is>
      </c>
      <c r="B250169" t="n">
        <v>1</v>
      </c>
    </row>
    <row r="250170">
      <c r="A250170" t="inlineStr">
        <is>
          <t>rosenmount</t>
        </is>
      </c>
      <c r="B250170" t="n">
        <v>1</v>
      </c>
    </row>
    <row r="250171">
      <c r="A250171" t="inlineStr">
        <is>
          <t>belinstian</t>
        </is>
      </c>
      <c r="B250171" t="n">
        <v>1</v>
      </c>
    </row>
    <row r="250172">
      <c r="A250172" t="inlineStr">
        <is>
          <t>sqrricalas</t>
        </is>
      </c>
      <c r="B250172" t="n">
        <v>1</v>
      </c>
    </row>
    <row r="250173">
      <c r="A250173" t="inlineStr">
        <is>
          <t>simonclark</t>
        </is>
      </c>
      <c r="B250173" t="n">
        <v>1</v>
      </c>
    </row>
    <row r="250174">
      <c r="A250174" t="inlineStr">
        <is>
          <t>motulhelum</t>
        </is>
      </c>
      <c r="B250174" t="n">
        <v>1</v>
      </c>
    </row>
    <row r="250175">
      <c r="A250175" t="inlineStr">
        <is>
          <t>klozensky</t>
        </is>
      </c>
      <c r="B250175" t="n">
        <v>1</v>
      </c>
    </row>
    <row r="250176">
      <c r="A250176" t="inlineStr">
        <is>
          <t>camco</t>
        </is>
      </c>
      <c r="B250176" t="n">
        <v>2</v>
      </c>
    </row>
    <row r="250177">
      <c r="A250177" t="inlineStr">
        <is>
          <t>tinesses</t>
        </is>
      </c>
      <c r="B250177" t="n">
        <v>1</v>
      </c>
    </row>
    <row r="250178">
      <c r="A250178" t="inlineStr">
        <is>
          <t>someawesa</t>
        </is>
      </c>
      <c r="B250178" t="n">
        <v>1</v>
      </c>
    </row>
    <row r="250179">
      <c r="A250179" t="inlineStr">
        <is>
          <t>tiltcraft</t>
        </is>
      </c>
      <c r="B250179" t="n">
        <v>1</v>
      </c>
    </row>
    <row r="250180">
      <c r="A250180" t="inlineStr">
        <is>
          <t>lipeo</t>
        </is>
      </c>
      <c r="B250180" t="n">
        <v>1</v>
      </c>
    </row>
    <row r="250181">
      <c r="A250181" t="inlineStr">
        <is>
          <t>sepciale</t>
        </is>
      </c>
      <c r="B250181" t="n">
        <v>1</v>
      </c>
    </row>
    <row r="250182">
      <c r="A250182" t="inlineStr">
        <is>
          <t>windyuga</t>
        </is>
      </c>
      <c r="B250182" t="n">
        <v>1</v>
      </c>
    </row>
    <row r="250183">
      <c r="A250183" t="inlineStr">
        <is>
          <t>volumizer</t>
        </is>
      </c>
      <c r="B250183" t="n">
        <v>1</v>
      </c>
    </row>
    <row r="250184">
      <c r="A250184" t="inlineStr">
        <is>
          <t>workingusa</t>
        </is>
      </c>
      <c r="B250184" t="n">
        <v>1</v>
      </c>
    </row>
    <row r="250185">
      <c r="A250185" t="inlineStr">
        <is>
          <t>techpon</t>
        </is>
      </c>
      <c r="B250185" t="n">
        <v>1</v>
      </c>
    </row>
    <row r="250186">
      <c r="A250186" t="inlineStr">
        <is>
          <t>cheekmoon</t>
        </is>
      </c>
      <c r="B250186" t="n">
        <v>1</v>
      </c>
    </row>
    <row r="250187">
      <c r="A250187" t="inlineStr">
        <is>
          <t>buildyard</t>
        </is>
      </c>
      <c r="B250187" t="n">
        <v>1</v>
      </c>
    </row>
    <row r="250188">
      <c r="A250188" t="inlineStr">
        <is>
          <t>preseric</t>
        </is>
      </c>
      <c r="B250188" t="n">
        <v>1</v>
      </c>
    </row>
    <row r="250189">
      <c r="A250189" t="inlineStr">
        <is>
          <t>knohhmplef</t>
        </is>
      </c>
      <c r="B250189" t="n">
        <v>1</v>
      </c>
    </row>
    <row r="250190">
      <c r="A250190" t="inlineStr">
        <is>
          <t>fattenish</t>
        </is>
      </c>
      <c r="B250190" t="n">
        <v>1</v>
      </c>
    </row>
    <row r="250191">
      <c r="A250191" t="inlineStr">
        <is>
          <t>resolutionsurparcel</t>
        </is>
      </c>
      <c r="B250191" t="n">
        <v>1</v>
      </c>
    </row>
    <row r="250192">
      <c r="A250192" t="inlineStr">
        <is>
          <t>wampkirrrla</t>
        </is>
      </c>
      <c r="B250192" t="n">
        <v>1</v>
      </c>
    </row>
    <row r="250193">
      <c r="A250193" t="inlineStr">
        <is>
          <t>amersoon</t>
        </is>
      </c>
      <c r="B250193" t="n">
        <v>1</v>
      </c>
    </row>
    <row r="250194">
      <c r="A250194" t="inlineStr">
        <is>
          <t>divematry</t>
        </is>
      </c>
      <c r="B250194" t="n">
        <v>1</v>
      </c>
    </row>
    <row r="250195">
      <c r="A250195" t="inlineStr">
        <is>
          <t>profitbacker</t>
        </is>
      </c>
      <c r="B250195" t="n">
        <v>1</v>
      </c>
    </row>
    <row r="250196">
      <c r="A250196" t="inlineStr">
        <is>
          <t>transitwon</t>
        </is>
      </c>
      <c r="B250196" t="n">
        <v>1</v>
      </c>
    </row>
    <row r="250197">
      <c r="A250197" t="inlineStr">
        <is>
          <t>broadridge</t>
        </is>
      </c>
      <c r="B250197" t="n">
        <v>2</v>
      </c>
    </row>
    <row r="250198">
      <c r="A250198" t="inlineStr">
        <is>
          <t>saudmoss</t>
        </is>
      </c>
      <c r="B250198" t="n">
        <v>1</v>
      </c>
    </row>
    <row r="250199">
      <c r="A250199" t="inlineStr">
        <is>
          <t>optides</t>
        </is>
      </c>
      <c r="B250199" t="n">
        <v>1</v>
      </c>
    </row>
    <row r="250200">
      <c r="A250200" t="inlineStr">
        <is>
          <t>covdirect</t>
        </is>
      </c>
      <c r="B250200" t="n">
        <v>1</v>
      </c>
    </row>
    <row r="250201">
      <c r="A250201" t="inlineStr">
        <is>
          <t>karoker</t>
        </is>
      </c>
      <c r="B250201" t="n">
        <v>1</v>
      </c>
    </row>
    <row r="250202">
      <c r="A250202" t="inlineStr">
        <is>
          <t>утинкота</t>
        </is>
      </c>
      <c r="B250202" t="n">
        <v>1</v>
      </c>
    </row>
    <row r="250203">
      <c r="A250203" t="inlineStr">
        <is>
          <t>kaziodyr</t>
        </is>
      </c>
      <c r="B250203" t="n">
        <v>1</v>
      </c>
    </row>
    <row r="250204">
      <c r="A250204" t="inlineStr">
        <is>
          <t>туре</t>
        </is>
      </c>
      <c r="B250204" t="n">
        <v>1</v>
      </c>
    </row>
    <row r="250205">
      <c r="A250205" t="inlineStr">
        <is>
          <t>чертvaуiae</t>
        </is>
      </c>
      <c r="B250205" t="n">
        <v>1</v>
      </c>
    </row>
    <row r="250206">
      <c r="A250206" t="inlineStr">
        <is>
          <t>иbox</t>
        </is>
      </c>
      <c r="B250206" t="n">
        <v>1</v>
      </c>
    </row>
    <row r="250207">
      <c r="A250207" t="inlineStr">
        <is>
          <t>harastspriestarus</t>
        </is>
      </c>
      <c r="B250207" t="n">
        <v>1</v>
      </c>
    </row>
    <row r="250208">
      <c r="A250208" t="inlineStr">
        <is>
          <t>vilpicius</t>
        </is>
      </c>
      <c r="B250208" t="n">
        <v>1</v>
      </c>
    </row>
    <row r="250209">
      <c r="A250209" t="inlineStr">
        <is>
          <t>иёщевивено</t>
        </is>
      </c>
      <c r="B250209" t="n">
        <v>1</v>
      </c>
    </row>
    <row r="250210">
      <c r="A250210" t="inlineStr">
        <is>
          <t>wilale</t>
        </is>
      </c>
      <c r="B250210" t="n">
        <v>1</v>
      </c>
    </row>
    <row r="250211">
      <c r="A250211" t="inlineStr">
        <is>
          <t>cesulat</t>
        </is>
      </c>
      <c r="B250211" t="n">
        <v>1</v>
      </c>
    </row>
    <row r="250212">
      <c r="A250212" t="inlineStr">
        <is>
          <t>jenening</t>
        </is>
      </c>
      <c r="B250212" t="n">
        <v>1</v>
      </c>
    </row>
    <row r="250213">
      <c r="A250213" t="inlineStr">
        <is>
          <t>hengekemen</t>
        </is>
      </c>
      <c r="B250213" t="n">
        <v>1</v>
      </c>
    </row>
    <row r="250214">
      <c r="A250214" t="inlineStr">
        <is>
          <t>maenzyas</t>
        </is>
      </c>
      <c r="B250214" t="n">
        <v>1</v>
      </c>
    </row>
    <row r="250215">
      <c r="A250215" t="inlineStr">
        <is>
          <t>raivn</t>
        </is>
      </c>
      <c r="B250215" t="n">
        <v>1</v>
      </c>
    </row>
    <row r="250216">
      <c r="A250216" t="inlineStr">
        <is>
          <t>сдалиг</t>
        </is>
      </c>
      <c r="B250216" t="n">
        <v>1</v>
      </c>
    </row>
    <row r="250217">
      <c r="A250217" t="inlineStr">
        <is>
          <t>њафансх</t>
        </is>
      </c>
      <c r="B250217" t="n">
        <v>1</v>
      </c>
    </row>
    <row r="250218">
      <c r="A250218" t="inlineStr">
        <is>
          <t>мо</t>
        </is>
      </c>
      <c r="B250218" t="n">
        <v>1</v>
      </c>
    </row>
    <row r="250219">
      <c r="A250219" t="inlineStr">
        <is>
          <t>cartomur</t>
        </is>
      </c>
      <c r="B250219" t="n">
        <v>1</v>
      </c>
    </row>
    <row r="250220">
      <c r="A250220" t="inlineStr">
        <is>
          <t>hesbur</t>
        </is>
      </c>
      <c r="B250220" t="n">
        <v>1</v>
      </c>
    </row>
    <row r="250221">
      <c r="A250221" t="inlineStr">
        <is>
          <t>convertermax</t>
        </is>
      </c>
      <c r="B250221" t="n">
        <v>1</v>
      </c>
    </row>
    <row r="250222">
      <c r="A250222" t="inlineStr">
        <is>
          <t>menarite</t>
        </is>
      </c>
      <c r="B250222" t="n">
        <v>1</v>
      </c>
    </row>
    <row r="250223">
      <c r="A250223" t="inlineStr">
        <is>
          <t>крачицои</t>
        </is>
      </c>
      <c r="B250223" t="n">
        <v>1</v>
      </c>
    </row>
    <row r="250224">
      <c r="A250224" t="inlineStr">
        <is>
          <t>робощен</t>
        </is>
      </c>
      <c r="B250224" t="n">
        <v>1</v>
      </c>
    </row>
    <row r="250225">
      <c r="A250225" t="inlineStr">
        <is>
          <t>чуч</t>
        </is>
      </c>
      <c r="B250225" t="n">
        <v>1</v>
      </c>
    </row>
    <row r="250226">
      <c r="A250226" t="inlineStr">
        <is>
          <t>каз</t>
        </is>
      </c>
      <c r="B250226" t="n">
        <v>1</v>
      </c>
    </row>
    <row r="250227">
      <c r="A250227" t="inlineStr">
        <is>
          <t>ислекиц</t>
        </is>
      </c>
      <c r="B250227" t="n">
        <v>1</v>
      </c>
    </row>
    <row r="250228">
      <c r="A250228" t="inlineStr">
        <is>
          <t>ofscomi</t>
        </is>
      </c>
      <c r="B250228" t="n">
        <v>1</v>
      </c>
    </row>
    <row r="250229">
      <c r="A250229" t="inlineStr">
        <is>
          <t>chernikopolski</t>
        </is>
      </c>
      <c r="B250229" t="n">
        <v>1</v>
      </c>
    </row>
    <row r="250230">
      <c r="A250230" t="inlineStr">
        <is>
          <t>kd657</t>
        </is>
      </c>
      <c r="B250230" t="n">
        <v>1</v>
      </c>
    </row>
    <row r="250231">
      <c r="A250231" t="inlineStr">
        <is>
          <t>вноменюты</t>
        </is>
      </c>
      <c r="B250231" t="n">
        <v>1</v>
      </c>
    </row>
    <row r="250232">
      <c r="A250232" t="inlineStr">
        <is>
          <t>enferaces</t>
        </is>
      </c>
      <c r="B250232" t="n">
        <v>1</v>
      </c>
    </row>
    <row r="250233">
      <c r="A250233" t="inlineStr">
        <is>
          <t>ovumov</t>
        </is>
      </c>
      <c r="B250233" t="n">
        <v>1</v>
      </c>
    </row>
    <row r="250234">
      <c r="A250234" t="inlineStr">
        <is>
          <t>виташь</t>
        </is>
      </c>
      <c r="B250234" t="n">
        <v>1</v>
      </c>
    </row>
    <row r="250235">
      <c r="A250235" t="inlineStr">
        <is>
          <t>отлов泱ия</t>
        </is>
      </c>
      <c r="B250235" t="n">
        <v>1</v>
      </c>
    </row>
    <row r="250236">
      <c r="A250236" t="inlineStr">
        <is>
          <t>poussouri</t>
        </is>
      </c>
      <c r="B250236" t="n">
        <v>1</v>
      </c>
    </row>
    <row r="250237">
      <c r="A250237" t="inlineStr">
        <is>
          <t>хнупару</t>
        </is>
      </c>
      <c r="B250237" t="n">
        <v>1</v>
      </c>
    </row>
    <row r="250238">
      <c r="A250238" t="inlineStr">
        <is>
          <t>hibtnnd9yjpfh5</t>
        </is>
      </c>
      <c r="B250238" t="n">
        <v>1</v>
      </c>
    </row>
    <row r="250239">
      <c r="A250239" t="inlineStr">
        <is>
          <t>wettz</t>
        </is>
      </c>
      <c r="B250239" t="n">
        <v>1</v>
      </c>
    </row>
    <row r="250240">
      <c r="A250240" t="inlineStr">
        <is>
          <t>inventons</t>
        </is>
      </c>
      <c r="B250240" t="n">
        <v>1</v>
      </c>
    </row>
    <row r="250241">
      <c r="A250241" t="inlineStr">
        <is>
          <t>пофваю</t>
        </is>
      </c>
      <c r="B250241" t="n">
        <v>1</v>
      </c>
    </row>
    <row r="250242">
      <c r="A250242" t="inlineStr">
        <is>
          <t>hydragekidyikion</t>
        </is>
      </c>
      <c r="B250242" t="n">
        <v>1</v>
      </c>
    </row>
    <row r="250243">
      <c r="A250243" t="inlineStr">
        <is>
          <t>korperbo</t>
        </is>
      </c>
      <c r="B250243" t="n">
        <v>1</v>
      </c>
    </row>
    <row r="250244">
      <c r="A250244" t="inlineStr">
        <is>
          <t>�а</t>
        </is>
      </c>
      <c r="B250244" t="n">
        <v>1</v>
      </c>
    </row>
    <row r="250245">
      <c r="A250245" t="inlineStr">
        <is>
          <t>пунт</t>
        </is>
      </c>
      <c r="B250245" t="n">
        <v>1</v>
      </c>
    </row>
    <row r="250246">
      <c r="A250246" t="inlineStr">
        <is>
          <t>collarko</t>
        </is>
      </c>
      <c r="B250246" t="n">
        <v>1</v>
      </c>
    </row>
    <row r="250247">
      <c r="A250247" t="inlineStr">
        <is>
          <t>combackchannelc</t>
        </is>
      </c>
      <c r="B250247" t="n">
        <v>1</v>
      </c>
    </row>
    <row r="250248">
      <c r="A250248" t="inlineStr">
        <is>
          <t>agesallen</t>
        </is>
      </c>
      <c r="B250248" t="n">
        <v>1</v>
      </c>
    </row>
    <row r="250249">
      <c r="A250249" t="inlineStr">
        <is>
          <t>чемнаня</t>
        </is>
      </c>
      <c r="B250249" t="n">
        <v>1</v>
      </c>
    </row>
    <row r="250250">
      <c r="A250250" t="inlineStr">
        <is>
          <t>je8aqta6avkjfowefq</t>
        </is>
      </c>
      <c r="B250250" t="n">
        <v>1</v>
      </c>
    </row>
    <row r="250251">
      <c r="A250251" t="inlineStr">
        <is>
          <t>поще</t>
        </is>
      </c>
      <c r="B250251" t="n">
        <v>1</v>
      </c>
    </row>
    <row r="250252">
      <c r="A250252" t="inlineStr">
        <is>
          <t>шдинмия</t>
        </is>
      </c>
      <c r="B250252" t="n">
        <v>1</v>
      </c>
    </row>
    <row r="250253">
      <c r="A250253" t="inlineStr">
        <is>
          <t>бевля</t>
        </is>
      </c>
      <c r="B250253" t="n">
        <v>1</v>
      </c>
    </row>
    <row r="250254">
      <c r="A250254" t="inlineStr">
        <is>
          <t>co­derized</t>
        </is>
      </c>
      <c r="B250254" t="n">
        <v>1</v>
      </c>
    </row>
    <row r="250255">
      <c r="A250255" t="inlineStr">
        <is>
          <t>latissanti</t>
        </is>
      </c>
      <c r="B250255" t="n">
        <v>1</v>
      </c>
    </row>
    <row r="250256">
      <c r="A250256" t="inlineStr">
        <is>
          <t>божди</t>
        </is>
      </c>
      <c r="B250256" t="n">
        <v>1</v>
      </c>
    </row>
    <row r="250257">
      <c r="A250257" t="inlineStr">
        <is>
          <t>metaphysiot</t>
        </is>
      </c>
      <c r="B250257" t="n">
        <v>1</v>
      </c>
    </row>
    <row r="250258">
      <c r="A250258" t="inlineStr">
        <is>
          <t>1082978</t>
        </is>
      </c>
      <c r="B250258" t="n">
        <v>1</v>
      </c>
    </row>
    <row r="250259">
      <c r="A250259" t="inlineStr">
        <is>
          <t>{andaya</t>
        </is>
      </c>
      <c r="B250259" t="n">
        <v>1</v>
      </c>
    </row>
    <row r="250260">
      <c r="A250260" t="inlineStr">
        <is>
          <t>эденно</t>
        </is>
      </c>
      <c r="B250260" t="n">
        <v>1</v>
      </c>
    </row>
    <row r="250261">
      <c r="A250261" t="inlineStr">
        <is>
          <t>nékshchmeras</t>
        </is>
      </c>
      <c r="B250261" t="n">
        <v>1</v>
      </c>
    </row>
    <row r="250262">
      <c r="A250262" t="inlineStr">
        <is>
          <t>kroht</t>
        </is>
      </c>
      <c r="B250262" t="n">
        <v>1</v>
      </c>
    </row>
    <row r="250263">
      <c r="A250263" t="inlineStr">
        <is>
          <t>чемнань</t>
        </is>
      </c>
      <c r="B250263" t="n">
        <v>1</v>
      </c>
    </row>
    <row r="250264">
      <c r="A250264" t="inlineStr">
        <is>
          <t>руссише</t>
        </is>
      </c>
      <c r="B250264" t="n">
        <v>1</v>
      </c>
    </row>
    <row r="250265">
      <c r="A250265" t="inlineStr">
        <is>
          <t>даши</t>
        </is>
      </c>
      <c r="B250265" t="n">
        <v>1</v>
      </c>
    </row>
    <row r="250266">
      <c r="A250266" t="inlineStr">
        <is>
          <t>igw0nxihpjaviivjvha9oaaaaimx9ref3</t>
        </is>
      </c>
      <c r="B250266" t="n">
        <v>1</v>
      </c>
    </row>
    <row r="250267">
      <c r="A250267" t="inlineStr">
        <is>
          <t>ʀtar</t>
        </is>
      </c>
      <c r="B250267" t="n">
        <v>1</v>
      </c>
    </row>
    <row r="250268">
      <c r="A250268" t="inlineStr">
        <is>
          <t>thealonian</t>
        </is>
      </c>
      <c r="B250268" t="n">
        <v>1</v>
      </c>
    </row>
    <row r="250269">
      <c r="A250269" t="inlineStr">
        <is>
          <t>sofnikova</t>
        </is>
      </c>
      <c r="B250269" t="n">
        <v>1</v>
      </c>
    </row>
    <row r="250270">
      <c r="A250270" t="inlineStr">
        <is>
          <t>хизк</t>
        </is>
      </c>
      <c r="B250270" t="n">
        <v>1</v>
      </c>
    </row>
    <row r="250271">
      <c r="A250271" t="inlineStr">
        <is>
          <t>бщтто</t>
        </is>
      </c>
      <c r="B250271" t="n">
        <v>1</v>
      </c>
    </row>
    <row r="250272">
      <c r="A250272" t="inlineStr">
        <is>
          <t>чоенкоты</t>
        </is>
      </c>
      <c r="B250272" t="n">
        <v>1</v>
      </c>
    </row>
    <row r="250273">
      <c r="A250273" t="inlineStr">
        <is>
          <t>janidol</t>
        </is>
      </c>
      <c r="B250273" t="n">
        <v>1</v>
      </c>
    </row>
    <row r="250274">
      <c r="A250274" t="inlineStr">
        <is>
          <t>ислютхments</t>
        </is>
      </c>
      <c r="B250274" t="n">
        <v>1</v>
      </c>
    </row>
    <row r="250275">
      <c r="A250275" t="inlineStr">
        <is>
          <t>nelyov</t>
        </is>
      </c>
      <c r="B250275" t="n">
        <v>1</v>
      </c>
    </row>
    <row r="250276">
      <c r="A250276" t="inlineStr">
        <is>
          <t>ywaubzykok8</t>
        </is>
      </c>
      <c r="B250276" t="n">
        <v>1</v>
      </c>
    </row>
    <row r="250277">
      <c r="A250277" t="inlineStr">
        <is>
          <t>18ushan</t>
        </is>
      </c>
      <c r="B250277" t="n">
        <v>1</v>
      </c>
    </row>
    <row r="250278">
      <c r="A250278" t="inlineStr">
        <is>
          <t>bootha</t>
        </is>
      </c>
      <c r="B250278" t="n">
        <v>1</v>
      </c>
    </row>
    <row r="250279">
      <c r="A250279" t="inlineStr">
        <is>
          <t>серчивать</t>
        </is>
      </c>
      <c r="B250279" t="n">
        <v>1</v>
      </c>
    </row>
    <row r="250280">
      <c r="A250280" t="inlineStr">
        <is>
          <t>sizionyцd</t>
        </is>
      </c>
      <c r="B250280" t="n">
        <v>1</v>
      </c>
    </row>
    <row r="250281">
      <c r="A250281" t="inlineStr">
        <is>
          <t>чичеренаслить</t>
        </is>
      </c>
      <c r="B250281" t="n">
        <v>1</v>
      </c>
    </row>
    <row r="250282">
      <c r="A250282" t="inlineStr">
        <is>
          <t>ноборов</t>
        </is>
      </c>
      <c r="B250282" t="n">
        <v>1</v>
      </c>
    </row>
    <row r="250283">
      <c r="A250283" t="inlineStr">
        <is>
          <t>shaykhov</t>
        </is>
      </c>
      <c r="B250283" t="n">
        <v>1</v>
      </c>
    </row>
    <row r="250284">
      <c r="A250284" t="inlineStr">
        <is>
          <t>ху</t>
        </is>
      </c>
      <c r="B250284" t="n">
        <v>1</v>
      </c>
    </row>
    <row r="250285">
      <c r="A250285" t="inlineStr">
        <is>
          <t>地音</t>
        </is>
      </c>
      <c r="B250285" t="n">
        <v>1</v>
      </c>
    </row>
    <row r="250286">
      <c r="A250286" t="inlineStr">
        <is>
          <t>comalertsstatus677052113226407860</t>
        </is>
      </c>
      <c r="B250286" t="n">
        <v>1</v>
      </c>
    </row>
    <row r="250287">
      <c r="A250287" t="inlineStr">
        <is>
          <t>com_safetyvideos</t>
        </is>
      </c>
      <c r="B250287" t="n">
        <v>1</v>
      </c>
    </row>
    <row r="250288">
      <c r="A250288" t="inlineStr">
        <is>
          <t>burnuro</t>
        </is>
      </c>
      <c r="B250288" t="n">
        <v>1</v>
      </c>
    </row>
    <row r="250289">
      <c r="A250289" t="inlineStr">
        <is>
          <t>colchev</t>
        </is>
      </c>
      <c r="B250289" t="n">
        <v>1</v>
      </c>
    </row>
    <row r="250290">
      <c r="A250290" t="inlineStr">
        <is>
          <t>batner</t>
        </is>
      </c>
      <c r="B250290" t="n">
        <v>1</v>
      </c>
    </row>
    <row r="250291">
      <c r="A250291" t="inlineStr">
        <is>
          <t>ectape</t>
        </is>
      </c>
      <c r="B250291" t="n">
        <v>1</v>
      </c>
    </row>
    <row r="250292">
      <c r="A250292" t="inlineStr">
        <is>
          <t>labubeckte</t>
        </is>
      </c>
      <c r="B250292" t="n">
        <v>1</v>
      </c>
    </row>
    <row r="250293">
      <c r="A250293" t="inlineStr">
        <is>
          <t>picturebotery</t>
        </is>
      </c>
      <c r="B250293" t="n">
        <v>1</v>
      </c>
    </row>
    <row r="250294">
      <c r="A250294" t="inlineStr">
        <is>
          <t>devusuit</t>
        </is>
      </c>
      <c r="B250294" t="n">
        <v>1</v>
      </c>
    </row>
    <row r="250295">
      <c r="A250295" t="inlineStr">
        <is>
          <t>22828</t>
        </is>
      </c>
      <c r="B250295" t="n">
        <v>2</v>
      </c>
    </row>
    <row r="250296">
      <c r="A250296" t="inlineStr">
        <is>
          <t>pockis</t>
        </is>
      </c>
      <c r="B250296" t="n">
        <v>1</v>
      </c>
    </row>
    <row r="250297">
      <c r="A250297" t="inlineStr">
        <is>
          <t>buchyan</t>
        </is>
      </c>
      <c r="B250297" t="n">
        <v>2</v>
      </c>
    </row>
    <row r="250298">
      <c r="A250298" t="inlineStr">
        <is>
          <t>transmommy</t>
        </is>
      </c>
      <c r="B250298" t="n">
        <v>1</v>
      </c>
    </row>
    <row r="250299">
      <c r="A250299" t="inlineStr">
        <is>
          <t>initan51</t>
        </is>
      </c>
      <c r="B250299" t="n">
        <v>1</v>
      </c>
    </row>
    <row r="250300">
      <c r="A250300" t="inlineStr">
        <is>
          <t>samchomperbank</t>
        </is>
      </c>
      <c r="B250300" t="n">
        <v>1</v>
      </c>
    </row>
    <row r="250301">
      <c r="A250301" t="inlineStr">
        <is>
          <t>tyweiner</t>
        </is>
      </c>
      <c r="B250301" t="n">
        <v>1</v>
      </c>
    </row>
    <row r="250302">
      <c r="A250302" t="inlineStr">
        <is>
          <t>schwarkas</t>
        </is>
      </c>
      <c r="B250302" t="n">
        <v>1</v>
      </c>
    </row>
    <row r="250303">
      <c r="A250303" t="inlineStr">
        <is>
          <t>eisenhurst</t>
        </is>
      </c>
      <c r="B250303" t="n">
        <v>1</v>
      </c>
    </row>
    <row r="250304">
      <c r="A250304" t="inlineStr">
        <is>
          <t>gieftwugs</t>
        </is>
      </c>
      <c r="B250304" t="n">
        <v>1</v>
      </c>
    </row>
    <row r="250305">
      <c r="A250305" t="inlineStr">
        <is>
          <t>eisenhackoe</t>
        </is>
      </c>
      <c r="B250305" t="n">
        <v>1</v>
      </c>
    </row>
    <row r="250306">
      <c r="A250306" t="inlineStr">
        <is>
          <t>sweatrenstein</t>
        </is>
      </c>
      <c r="B250306" t="n">
        <v>1</v>
      </c>
    </row>
    <row r="250307">
      <c r="A250307" t="inlineStr">
        <is>
          <t>harnir</t>
        </is>
      </c>
      <c r="B250307" t="n">
        <v>1</v>
      </c>
    </row>
    <row r="250308">
      <c r="A250308" t="inlineStr">
        <is>
          <t>peacersion</t>
        </is>
      </c>
      <c r="B250308" t="n">
        <v>1</v>
      </c>
    </row>
    <row r="250309">
      <c r="A250309" t="inlineStr">
        <is>
          <t>overresponsive</t>
        </is>
      </c>
      <c r="B250309" t="n">
        <v>1</v>
      </c>
    </row>
    <row r="250310">
      <c r="A250310" t="inlineStr">
        <is>
          <t>_ervies</t>
        </is>
      </c>
      <c r="B250310" t="n">
        <v>1</v>
      </c>
    </row>
    <row r="250311">
      <c r="A250311" t="inlineStr">
        <is>
          <t>picnaićdinăcić</t>
        </is>
      </c>
      <c r="B250311" t="n">
        <v>1</v>
      </c>
    </row>
    <row r="250312">
      <c r="A250312" t="inlineStr">
        <is>
          <t>cancermet</t>
        </is>
      </c>
      <c r="B250312" t="n">
        <v>1</v>
      </c>
    </row>
    <row r="250313">
      <c r="A250313" t="inlineStr">
        <is>
          <t>awardsforget</t>
        </is>
      </c>
      <c r="B250313" t="n">
        <v>1</v>
      </c>
    </row>
    <row r="250314">
      <c r="A250314" t="inlineStr">
        <is>
          <t>westerhylabmix</t>
        </is>
      </c>
      <c r="B250314" t="n">
        <v>1</v>
      </c>
    </row>
    <row r="250315">
      <c r="A250315" t="inlineStr">
        <is>
          <t>palmstone</t>
        </is>
      </c>
      <c r="B250315" t="n">
        <v>1</v>
      </c>
    </row>
    <row r="250316">
      <c r="A250316" t="inlineStr">
        <is>
          <t>novelcube</t>
        </is>
      </c>
      <c r="B250316" t="n">
        <v>1</v>
      </c>
    </row>
    <row r="250317">
      <c r="A250317" t="inlineStr">
        <is>
          <t>sleepboxes</t>
        </is>
      </c>
      <c r="B250317" t="n">
        <v>1</v>
      </c>
    </row>
    <row r="250318">
      <c r="A250318" t="inlineStr">
        <is>
          <t>elfment</t>
        </is>
      </c>
      <c r="B250318" t="n">
        <v>1</v>
      </c>
    </row>
    <row r="250319">
      <c r="A250319" t="inlineStr">
        <is>
          <t>pervishs</t>
        </is>
      </c>
      <c r="B250319" t="n">
        <v>1</v>
      </c>
    </row>
    <row r="250320">
      <c r="A250320" t="inlineStr">
        <is>
          <t>hadrom</t>
        </is>
      </c>
      <c r="B250320" t="n">
        <v>1</v>
      </c>
    </row>
    <row r="250321">
      <c r="A250321" t="inlineStr">
        <is>
          <t>the pam robey</t>
        </is>
      </c>
      <c r="B250321" t="n">
        <v>1</v>
      </c>
    </row>
    <row r="250322">
      <c r="A250322" t="inlineStr">
        <is>
          <t>físds</t>
        </is>
      </c>
      <c r="B250322" t="n">
        <v>1</v>
      </c>
    </row>
    <row r="250323">
      <c r="A250323" t="inlineStr">
        <is>
          <t>autudeatioga</t>
        </is>
      </c>
      <c r="B250323" t="n">
        <v>1</v>
      </c>
    </row>
    <row r="250324">
      <c r="A250324" t="inlineStr">
        <is>
          <t>smokeandorder</t>
        </is>
      </c>
      <c r="B250324" t="n">
        <v>1</v>
      </c>
    </row>
    <row r="250325">
      <c r="A250325" t="inlineStr">
        <is>
          <t>at documentary</t>
        </is>
      </c>
      <c r="B250325" t="n">
        <v>1</v>
      </c>
    </row>
    <row r="250326">
      <c r="A250326" t="inlineStr">
        <is>
          <t>my six</t>
        </is>
      </c>
      <c r="B250326" t="n">
        <v>1</v>
      </c>
    </row>
    <row r="250327">
      <c r="A250327" t="inlineStr">
        <is>
          <t>amoryronevoiders companion</t>
        </is>
      </c>
      <c r="B250327" t="n">
        <v>1</v>
      </c>
    </row>
    <row r="250328">
      <c r="A250328" t="inlineStr">
        <is>
          <t>subreed</t>
        </is>
      </c>
      <c r="B250328" t="n">
        <v>1</v>
      </c>
    </row>
    <row r="250329">
      <c r="A250329" t="inlineStr">
        <is>
          <t>safewman</t>
        </is>
      </c>
      <c r="B250329" t="n">
        <v>1</v>
      </c>
    </row>
    <row r="250330">
      <c r="A250330" t="inlineStr">
        <is>
          <t>ceurefull</t>
        </is>
      </c>
      <c r="B250330" t="n">
        <v>1</v>
      </c>
    </row>
    <row r="250331">
      <c r="A250331" t="inlineStr">
        <is>
          <t>soundcallbackjump</t>
        </is>
      </c>
      <c r="B250331" t="n">
        <v>1</v>
      </c>
    </row>
    <row r="250332">
      <c r="A250332" t="inlineStr">
        <is>
          <t>sulphureous</t>
        </is>
      </c>
      <c r="B250332" t="n">
        <v>1</v>
      </c>
    </row>
    <row r="250333">
      <c r="A250333" t="inlineStr">
        <is>
          <t>unpeaceful</t>
        </is>
      </c>
      <c r="B250333" t="n">
        <v>1</v>
      </c>
    </row>
    <row r="250334">
      <c r="A250334" t="inlineStr">
        <is>
          <t>psychotomy</t>
        </is>
      </c>
      <c r="B250334" t="n">
        <v>1</v>
      </c>
    </row>
    <row r="250335">
      <c r="A250335" t="inlineStr">
        <is>
          <t>johnsontm</t>
        </is>
      </c>
      <c r="B250335" t="n">
        <v>1</v>
      </c>
    </row>
    <row r="250336">
      <c r="A250336" t="inlineStr">
        <is>
          <t>akalike</t>
        </is>
      </c>
      <c r="B250336" t="n">
        <v>1</v>
      </c>
    </row>
    <row r="250337">
      <c r="A250337" t="inlineStr">
        <is>
          <t>antiexpress</t>
        </is>
      </c>
      <c r="B250337" t="n">
        <v>1</v>
      </c>
    </row>
    <row r="250338">
      <c r="A250338" t="inlineStr">
        <is>
          <t>motorian</t>
        </is>
      </c>
      <c r="B250338" t="n">
        <v>1</v>
      </c>
    </row>
    <row r="250339">
      <c r="A250339" t="inlineStr">
        <is>
          <t>eyedropsideris</t>
        </is>
      </c>
      <c r="B250339" t="n">
        <v>1</v>
      </c>
    </row>
    <row r="250340">
      <c r="A250340" t="inlineStr">
        <is>
          <t>angulkos</t>
        </is>
      </c>
      <c r="B250340" t="n">
        <v>1</v>
      </c>
    </row>
    <row r="250341">
      <c r="A250341" t="inlineStr">
        <is>
          <t>piroga</t>
        </is>
      </c>
      <c r="B250341" t="n">
        <v>1</v>
      </c>
    </row>
    <row r="250342">
      <c r="A250342" t="inlineStr">
        <is>
          <t>flanoov</t>
        </is>
      </c>
      <c r="B250342" t="n">
        <v>1</v>
      </c>
    </row>
    <row r="250343">
      <c r="A250343" t="inlineStr">
        <is>
          <t>labristats</t>
        </is>
      </c>
      <c r="B250343" t="n">
        <v>1</v>
      </c>
    </row>
    <row r="250344">
      <c r="A250344" t="inlineStr">
        <is>
          <t>kuitac</t>
        </is>
      </c>
      <c r="B250344" t="n">
        <v>1</v>
      </c>
    </row>
    <row r="250345">
      <c r="A250345" t="inlineStr">
        <is>
          <t>ragquirming</t>
        </is>
      </c>
      <c r="B250345" t="n">
        <v>1</v>
      </c>
    </row>
    <row r="250346">
      <c r="A250346" t="inlineStr">
        <is>
          <t>hyborns</t>
        </is>
      </c>
      <c r="B250346" t="n">
        <v>1</v>
      </c>
    </row>
    <row r="250347">
      <c r="A250347" t="inlineStr">
        <is>
          <t>matchiad</t>
        </is>
      </c>
      <c r="B250347" t="n">
        <v>1</v>
      </c>
    </row>
    <row r="250348">
      <c r="A250348" t="inlineStr">
        <is>
          <t>piquianta</t>
        </is>
      </c>
      <c r="B250348" t="n">
        <v>1</v>
      </c>
    </row>
    <row r="250349">
      <c r="A250349" t="inlineStr">
        <is>
          <t>troubi</t>
        </is>
      </c>
      <c r="B250349" t="n">
        <v>1</v>
      </c>
    </row>
    <row r="250350">
      <c r="A250350" t="inlineStr">
        <is>
          <t>spleam</t>
        </is>
      </c>
      <c r="B250350" t="n">
        <v>1</v>
      </c>
    </row>
    <row r="250351">
      <c r="A250351" t="inlineStr">
        <is>
          <t>diagnosably</t>
        </is>
      </c>
      <c r="B250351" t="n">
        <v>1</v>
      </c>
    </row>
    <row r="250352">
      <c r="A250352" t="inlineStr">
        <is>
          <t>planusesmansiko</t>
        </is>
      </c>
      <c r="B250352" t="n">
        <v>1</v>
      </c>
    </row>
    <row r="250353">
      <c r="A250353" t="inlineStr">
        <is>
          <t>wireworks</t>
        </is>
      </c>
      <c r="B250353" t="n">
        <v>3</v>
      </c>
    </row>
    <row r="250354">
      <c r="A250354" t="inlineStr">
        <is>
          <t>comstoreappsd</t>
        </is>
      </c>
      <c r="B250354" t="n">
        <v>1</v>
      </c>
    </row>
    <row r="250355">
      <c r="A250355" t="inlineStr">
        <is>
          <t>shudderfidder</t>
        </is>
      </c>
      <c r="B250355" t="n">
        <v>1</v>
      </c>
    </row>
    <row r="250356">
      <c r="A250356" t="inlineStr">
        <is>
          <t>weittster</t>
        </is>
      </c>
      <c r="B250356" t="n">
        <v>1</v>
      </c>
    </row>
    <row r="250357">
      <c r="A250357" t="inlineStr">
        <is>
          <t>iftikoff</t>
        </is>
      </c>
      <c r="B250357" t="n">
        <v>1</v>
      </c>
    </row>
    <row r="250358">
      <c r="A250358" t="inlineStr">
        <is>
          <t>aoyishbai</t>
        </is>
      </c>
      <c r="B250358" t="n">
        <v>1</v>
      </c>
    </row>
    <row r="250359">
      <c r="A250359" t="inlineStr">
        <is>
          <t>distivo</t>
        </is>
      </c>
      <c r="B250359" t="n">
        <v>1</v>
      </c>
    </row>
    <row r="250360">
      <c r="A250360" t="inlineStr">
        <is>
          <t>pohokkong</t>
        </is>
      </c>
      <c r="B250360" t="n">
        <v>1</v>
      </c>
    </row>
    <row r="250361">
      <c r="A250361" t="inlineStr">
        <is>
          <t>cholokjong</t>
        </is>
      </c>
      <c r="B250361" t="n">
        <v>1</v>
      </c>
    </row>
    <row r="250362">
      <c r="A250362" t="inlineStr">
        <is>
          <t>hwanbun</t>
        </is>
      </c>
      <c r="B250362" t="n">
        <v>1</v>
      </c>
    </row>
    <row r="250363">
      <c r="A250363" t="inlineStr">
        <is>
          <t>naheshwol</t>
        </is>
      </c>
      <c r="B250363" t="n">
        <v>1</v>
      </c>
    </row>
    <row r="250364">
      <c r="A250364" t="inlineStr">
        <is>
          <t>huettingen</t>
        </is>
      </c>
      <c r="B250364" t="n">
        <v>1</v>
      </c>
    </row>
    <row r="250365">
      <c r="A250365" t="inlineStr">
        <is>
          <t>cordochial</t>
        </is>
      </c>
      <c r="B250365" t="n">
        <v>1</v>
      </c>
    </row>
    <row r="250366">
      <c r="A250366" t="inlineStr">
        <is>
          <t>74′</t>
        </is>
      </c>
      <c r="B250366" t="n">
        <v>1</v>
      </c>
    </row>
    <row r="250367">
      <c r="A250367" t="inlineStr">
        <is>
          <t>shouwa</t>
        </is>
      </c>
      <c r="B250367" t="n">
        <v>2</v>
      </c>
    </row>
    <row r="250368">
      <c r="A250368" t="inlineStr">
        <is>
          <t>skideways</t>
        </is>
      </c>
      <c r="B250368" t="n">
        <v>1</v>
      </c>
    </row>
    <row r="250369">
      <c r="A250369" t="inlineStr">
        <is>
          <t>snowshoeacast</t>
        </is>
      </c>
      <c r="B250369" t="n">
        <v>1</v>
      </c>
    </row>
    <row r="250370">
      <c r="A250370" t="inlineStr">
        <is>
          <t>aquafire®</t>
        </is>
      </c>
      <c r="B250370" t="n">
        <v>1</v>
      </c>
    </row>
    <row r="250371">
      <c r="A250371" t="inlineStr">
        <is>
          <t>bundbecardaz</t>
        </is>
      </c>
      <c r="B250371" t="n">
        <v>1</v>
      </c>
    </row>
    <row r="250372">
      <c r="A250372" t="inlineStr">
        <is>
          <t>ttnr</t>
        </is>
      </c>
      <c r="B250372" t="n">
        <v>1</v>
      </c>
    </row>
    <row r="250373">
      <c r="A250373" t="inlineStr">
        <is>
          <t>birchronian</t>
        </is>
      </c>
      <c r="B250373" t="n">
        <v>1</v>
      </c>
    </row>
    <row r="250374">
      <c r="A250374" t="inlineStr">
        <is>
          <t>g_ifile</t>
        </is>
      </c>
      <c r="B250374" t="n">
        <v>1</v>
      </c>
    </row>
    <row r="250375">
      <c r="A250375" t="inlineStr">
        <is>
          <t>iso3d</t>
        </is>
      </c>
      <c r="B250375" t="n">
        <v>1</v>
      </c>
    </row>
    <row r="250376">
      <c r="A250376" t="inlineStr">
        <is>
          <t>g_makefile</t>
        </is>
      </c>
      <c r="B250376" t="n">
        <v>1</v>
      </c>
    </row>
    <row r="250377">
      <c r="A250377" t="inlineStr">
        <is>
          <t>48fc</t>
        </is>
      </c>
      <c r="B250377" t="n">
        <v>1</v>
      </c>
    </row>
    <row r="250378">
      <c r="A250378" t="inlineStr">
        <is>
          <t>stepdecay</t>
        </is>
      </c>
      <c r="B250378" t="n">
        <v>1</v>
      </c>
    </row>
    <row r="250379">
      <c r="A250379" t="inlineStr">
        <is>
          <t>pagerendering</t>
        </is>
      </c>
      <c r="B250379" t="n">
        <v>1</v>
      </c>
    </row>
    <row r="250380">
      <c r="A250380" t="inlineStr">
        <is>
          <t>apocare</t>
        </is>
      </c>
      <c r="B250380" t="n">
        <v>1</v>
      </c>
    </row>
    <row r="250381">
      <c r="A250381" t="inlineStr">
        <is>
          <t>exporttar</t>
        </is>
      </c>
      <c r="B250381" t="n">
        <v>1</v>
      </c>
    </row>
    <row r="250382">
      <c r="A250382" t="inlineStr">
        <is>
          <t>wphrl</t>
        </is>
      </c>
      <c r="B250382" t="n">
        <v>1</v>
      </c>
    </row>
    <row r="250383">
      <c r="A250383" t="inlineStr">
        <is>
          <t>£15inpo</t>
        </is>
      </c>
      <c r="B250383" t="n">
        <v>1</v>
      </c>
    </row>
    <row r="250384">
      <c r="A250384" t="inlineStr">
        <is>
          <t>homerschel</t>
        </is>
      </c>
      <c r="B250384" t="n">
        <v>1</v>
      </c>
    </row>
    <row r="250385">
      <c r="A250385" t="inlineStr">
        <is>
          <t>eurocelebances</t>
        </is>
      </c>
      <c r="B250385" t="n">
        <v>1</v>
      </c>
    </row>
    <row r="250386">
      <c r="A250386" t="inlineStr">
        <is>
          <t>rdogb</t>
        </is>
      </c>
      <c r="B250386" t="n">
        <v>1</v>
      </c>
    </row>
    <row r="250387">
      <c r="A250387" t="inlineStr">
        <is>
          <t>£1per</t>
        </is>
      </c>
      <c r="B250387" t="n">
        <v>1</v>
      </c>
    </row>
    <row r="250388">
      <c r="A250388" t="inlineStr">
        <is>
          <t>dugeycot</t>
        </is>
      </c>
      <c r="B250388" t="n">
        <v>1</v>
      </c>
    </row>
    <row r="250389">
      <c r="A250389" t="inlineStr">
        <is>
          <t>twuce</t>
        </is>
      </c>
      <c r="B250389" t="n">
        <v>1</v>
      </c>
    </row>
    <row r="250390">
      <c r="A250390" t="inlineStr">
        <is>
          <t>shadesmud</t>
        </is>
      </c>
      <c r="B250390" t="n">
        <v>1</v>
      </c>
    </row>
    <row r="250391">
      <c r="A250391" t="inlineStr">
        <is>
          <t>lankett</t>
        </is>
      </c>
      <c r="B250391" t="n">
        <v>1</v>
      </c>
    </row>
    <row r="250392">
      <c r="A250392" t="inlineStr">
        <is>
          <t>abdulation</t>
        </is>
      </c>
      <c r="B250392" t="n">
        <v>1</v>
      </c>
    </row>
    <row r="250393">
      <c r="A250393" t="inlineStr">
        <is>
          <t>ainrlw</t>
        </is>
      </c>
      <c r="B250393" t="n">
        <v>1</v>
      </c>
    </row>
    <row r="250394">
      <c r="A250394" t="inlineStr">
        <is>
          <t>frixs</t>
        </is>
      </c>
      <c r="B250394" t="n">
        <v>1</v>
      </c>
    </row>
    <row r="250395">
      <c r="A250395" t="inlineStr">
        <is>
          <t>lastlander</t>
        </is>
      </c>
      <c r="B250395" t="n">
        <v>1</v>
      </c>
    </row>
    <row r="250396">
      <c r="A250396" t="inlineStr">
        <is>
          <t>beastspunies</t>
        </is>
      </c>
      <c r="B250396" t="n">
        <v>1</v>
      </c>
    </row>
    <row r="250397">
      <c r="A250397" t="inlineStr">
        <is>
          <t>95602236</t>
        </is>
      </c>
      <c r="B250397" t="n">
        <v>1</v>
      </c>
    </row>
    <row r="250398">
      <c r="A250398" t="inlineStr">
        <is>
          <t>comarticle1400250</t>
        </is>
      </c>
      <c r="B250398" t="n">
        <v>1</v>
      </c>
    </row>
    <row r="250399">
      <c r="A250399" t="inlineStr">
        <is>
          <t>wellbaabak</t>
        </is>
      </c>
      <c r="B250399" t="n">
        <v>1</v>
      </c>
    </row>
    <row r="250400">
      <c r="A250400" t="inlineStr">
        <is>
          <t>daicvposs</t>
        </is>
      </c>
      <c r="B250400" t="n">
        <v>1</v>
      </c>
    </row>
    <row r="250401">
      <c r="A250401" t="inlineStr">
        <is>
          <t>rggg</t>
        </is>
      </c>
      <c r="B250401" t="n">
        <v>1</v>
      </c>
    </row>
    <row r="250402">
      <c r="A250402" t="inlineStr">
        <is>
          <t>tychen</t>
        </is>
      </c>
      <c r="B250402" t="n">
        <v>1</v>
      </c>
    </row>
    <row r="250403">
      <c r="A250403" t="inlineStr">
        <is>
          <t>taaaandad</t>
        </is>
      </c>
      <c r="B250403" t="n">
        <v>1</v>
      </c>
    </row>
    <row r="250404">
      <c r="A250404" t="inlineStr">
        <is>
          <t>stafftto</t>
        </is>
      </c>
      <c r="B250404" t="n">
        <v>1</v>
      </c>
    </row>
    <row r="250405">
      <c r="A250405" t="inlineStr">
        <is>
          <t>dimental</t>
        </is>
      </c>
      <c r="B250405" t="n">
        <v>2</v>
      </c>
    </row>
    <row r="250406">
      <c r="A250406" t="inlineStr">
        <is>
          <t>monkeyures</t>
        </is>
      </c>
      <c r="B250406" t="n">
        <v>1</v>
      </c>
    </row>
    <row r="250407">
      <c r="A250407" t="inlineStr">
        <is>
          <t>speechants</t>
        </is>
      </c>
      <c r="B250407" t="n">
        <v>1</v>
      </c>
    </row>
    <row r="250408">
      <c r="A250408" t="inlineStr">
        <is>
          <t>erzaur</t>
        </is>
      </c>
      <c r="B250408" t="n">
        <v>1</v>
      </c>
    </row>
    <row r="250409">
      <c r="A250409" t="inlineStr">
        <is>
          <t>applui</t>
        </is>
      </c>
      <c r="B250409" t="n">
        <v>1</v>
      </c>
    </row>
    <row r="250410">
      <c r="A250410" t="inlineStr">
        <is>
          <t>rattlesnoot</t>
        </is>
      </c>
      <c r="B250410" t="n">
        <v>1</v>
      </c>
    </row>
    <row r="250411">
      <c r="A250411" t="inlineStr">
        <is>
          <t>choshmagnet</t>
        </is>
      </c>
      <c r="B250411" t="n">
        <v>1</v>
      </c>
    </row>
    <row r="250412">
      <c r="A250412" t="inlineStr">
        <is>
          <t>com20140618publicationdriving</t>
        </is>
      </c>
      <c r="B250412" t="n">
        <v>1</v>
      </c>
    </row>
    <row r="250413">
      <c r="A250413" t="inlineStr">
        <is>
          <t>facebookdasha</t>
        </is>
      </c>
      <c r="B250413" t="n">
        <v>1</v>
      </c>
    </row>
    <row r="250414">
      <c r="A250414" t="inlineStr">
        <is>
          <t>httpaltweb</t>
        </is>
      </c>
      <c r="B250414" t="n">
        <v>1</v>
      </c>
    </row>
    <row r="250415">
      <c r="A250415" t="inlineStr">
        <is>
          <t>com20130513roadcover180045724</t>
        </is>
      </c>
      <c r="B250415" t="n">
        <v>1</v>
      </c>
    </row>
    <row r="250416">
      <c r="A250416" t="inlineStr">
        <is>
          <t>91203</t>
        </is>
      </c>
      <c r="B250416" t="n">
        <v>1</v>
      </c>
    </row>
    <row r="250417">
      <c r="A250417" t="inlineStr">
        <is>
          <t>fagcle</t>
        </is>
      </c>
      <c r="B250417" t="n">
        <v>1</v>
      </c>
    </row>
    <row r="250418">
      <c r="A250418" t="inlineStr">
        <is>
          <t>iscloud</t>
        </is>
      </c>
      <c r="B250418" t="n">
        <v>1</v>
      </c>
    </row>
    <row r="250419">
      <c r="A250419" t="inlineStr">
        <is>
          <t>guenino</t>
        </is>
      </c>
      <c r="B250419" t="n">
        <v>1</v>
      </c>
    </row>
    <row r="250420">
      <c r="A250420" t="inlineStr">
        <is>
          <t>po»</t>
        </is>
      </c>
      <c r="B250420" t="n">
        <v>1</v>
      </c>
    </row>
    <row r="250421">
      <c r="A250421" t="inlineStr">
        <is>
          <t>visohoprev</t>
        </is>
      </c>
      <c r="B250421" t="n">
        <v>1</v>
      </c>
    </row>
    <row r="250422">
      <c r="A250422" t="inlineStr">
        <is>
          <t>transfercry</t>
        </is>
      </c>
      <c r="B250422" t="n">
        <v>1</v>
      </c>
    </row>
    <row r="250423">
      <c r="A250423" t="inlineStr">
        <is>
          <t>gigahuminous</t>
        </is>
      </c>
      <c r="B250423" t="n">
        <v>1</v>
      </c>
    </row>
    <row r="250424">
      <c r="A250424" t="inlineStr">
        <is>
          <t>gigantips�</t>
        </is>
      </c>
      <c r="B250424" t="n">
        <v>1</v>
      </c>
    </row>
    <row r="250425">
      <c r="A250425" t="inlineStr">
        <is>
          <t>molonic</t>
        </is>
      </c>
      <c r="B250425" t="n">
        <v>1</v>
      </c>
    </row>
    <row r="250426">
      <c r="A250426" t="inlineStr">
        <is>
          <t>riotings</t>
        </is>
      </c>
      <c r="B250426" t="n">
        <v>1</v>
      </c>
    </row>
    <row r="250427">
      <c r="A250427" t="inlineStr">
        <is>
          <t>erscheidlekf</t>
        </is>
      </c>
      <c r="B250427" t="n">
        <v>1</v>
      </c>
    </row>
    <row r="250428">
      <c r="A250428" t="inlineStr">
        <is>
          <t>fges</t>
        </is>
      </c>
      <c r="B250428" t="n">
        <v>1</v>
      </c>
    </row>
    <row r="250429">
      <c r="A250429" t="inlineStr">
        <is>
          <t>julsion</t>
        </is>
      </c>
      <c r="B250429" t="n">
        <v>1</v>
      </c>
    </row>
    <row r="250430">
      <c r="A250430" t="inlineStr">
        <is>
          <t>scinariums</t>
        </is>
      </c>
      <c r="B250430" t="n">
        <v>1</v>
      </c>
    </row>
    <row r="250431">
      <c r="A250431" t="inlineStr">
        <is>
          <t>hasinsistent</t>
        </is>
      </c>
      <c r="B250431" t="n">
        <v>1</v>
      </c>
    </row>
    <row r="250432">
      <c r="A250432" t="inlineStr">
        <is>
          <t>paulstaltzburg</t>
        </is>
      </c>
      <c r="B250432" t="n">
        <v>1</v>
      </c>
    </row>
    <row r="250433">
      <c r="A250433" t="inlineStr">
        <is>
          <t>lkgn</t>
        </is>
      </c>
      <c r="B250433" t="n">
        <v>1</v>
      </c>
    </row>
    <row r="250434">
      <c r="A250434" t="inlineStr">
        <is>
          <t>macparney_reberley</t>
        </is>
      </c>
      <c r="B250434" t="n">
        <v>1</v>
      </c>
    </row>
    <row r="250435">
      <c r="A250435" t="inlineStr">
        <is>
          <t>crackers5</t>
        </is>
      </c>
      <c r="B250435" t="n">
        <v>1</v>
      </c>
    </row>
    <row r="250436">
      <c r="A250436" t="inlineStr">
        <is>
          <t>fstmete</t>
        </is>
      </c>
      <c r="B250436" t="n">
        <v>1</v>
      </c>
    </row>
    <row r="250437">
      <c r="A250437" t="inlineStr">
        <is>
          <t>num1t</t>
        </is>
      </c>
      <c r="B250437" t="n">
        <v>1</v>
      </c>
    </row>
    <row r="250438">
      <c r="A250438" t="inlineStr">
        <is>
          <t>kiloproject</t>
        </is>
      </c>
      <c r="B250438" t="n">
        <v>1</v>
      </c>
    </row>
    <row r="250439">
      <c r="A250439" t="inlineStr">
        <is>
          <t>encasively</t>
        </is>
      </c>
      <c r="B250439" t="n">
        <v>1</v>
      </c>
    </row>
    <row r="250440">
      <c r="A250440" t="inlineStr">
        <is>
          <t>fluidon</t>
        </is>
      </c>
      <c r="B250440" t="n">
        <v>1</v>
      </c>
    </row>
    <row r="250441">
      <c r="A250441" t="inlineStr">
        <is>
          <t>paulwiegend1specoxreviewed</t>
        </is>
      </c>
      <c r="B250441" t="n">
        <v>1</v>
      </c>
    </row>
    <row r="250442">
      <c r="A250442" t="inlineStr">
        <is>
          <t>dbth</t>
        </is>
      </c>
      <c r="B250442" t="n">
        <v>1</v>
      </c>
    </row>
    <row r="250443">
      <c r="A250443" t="inlineStr">
        <is>
          <t>cigans</t>
        </is>
      </c>
      <c r="B250443" t="n">
        <v>1</v>
      </c>
    </row>
    <row r="250444">
      <c r="A250444" t="inlineStr">
        <is>
          <t>thermophobic</t>
        </is>
      </c>
      <c r="B250444" t="n">
        <v>1</v>
      </c>
    </row>
    <row r="250445">
      <c r="A250445" t="inlineStr">
        <is>
          <t>djorkovsky</t>
        </is>
      </c>
      <c r="B250445" t="n">
        <v>1</v>
      </c>
    </row>
    <row r="250446">
      <c r="A250446" t="inlineStr">
        <is>
          <t>quigzhnyy</t>
        </is>
      </c>
      <c r="B250446" t="n">
        <v>1</v>
      </c>
    </row>
    <row r="250447">
      <c r="A250447" t="inlineStr">
        <is>
          <t>matnori</t>
        </is>
      </c>
      <c r="B250447" t="n">
        <v>1</v>
      </c>
    </row>
    <row r="250448">
      <c r="A250448" t="inlineStr">
        <is>
          <t>talogi</t>
        </is>
      </c>
      <c r="B250448" t="n">
        <v>1</v>
      </c>
    </row>
    <row r="250449">
      <c r="A250449" t="inlineStr">
        <is>
          <t>anticlock</t>
        </is>
      </c>
      <c r="B250449" t="n">
        <v>2</v>
      </c>
    </row>
    <row r="250450">
      <c r="A250450" t="inlineStr">
        <is>
          <t>browinkiness</t>
        </is>
      </c>
      <c r="B250450" t="n">
        <v>1</v>
      </c>
    </row>
    <row r="250451">
      <c r="A250451" t="inlineStr">
        <is>
          <t>jhen</t>
        </is>
      </c>
      <c r="B250451" t="n">
        <v>2</v>
      </c>
    </row>
    <row r="250452">
      <c r="A250452" t="inlineStr">
        <is>
          <t>komets</t>
        </is>
      </c>
      <c r="B250452" t="n">
        <v>1</v>
      </c>
    </row>
    <row r="250453">
      <c r="A250453" t="inlineStr">
        <is>
          <t>alooki</t>
        </is>
      </c>
      <c r="B250453" t="n">
        <v>1</v>
      </c>
    </row>
    <row r="250454">
      <c r="A250454" t="inlineStr">
        <is>
          <t>eminonias</t>
        </is>
      </c>
      <c r="B250454" t="n">
        <v>1</v>
      </c>
    </row>
    <row r="250455">
      <c r="A250455" t="inlineStr">
        <is>
          <t>\fil4</t>
        </is>
      </c>
      <c r="B250455" t="n">
        <v>1</v>
      </c>
    </row>
    <row r="250456">
      <c r="A250456" t="inlineStr">
        <is>
          <t>openlines</t>
        </is>
      </c>
      <c r="B250456" t="n">
        <v>1</v>
      </c>
    </row>
    <row r="250457">
      <c r="A250457" t="inlineStr">
        <is>
          <t>columnpsq</t>
        </is>
      </c>
      <c r="B250457" t="n">
        <v>1</v>
      </c>
    </row>
    <row r="250458">
      <c r="A250458" t="inlineStr">
        <is>
          <t>splitpassword</t>
        </is>
      </c>
      <c r="B250458" t="n">
        <v>1</v>
      </c>
    </row>
    <row r="250459">
      <c r="A250459" t="inlineStr">
        <is>
          <t>\42\</t>
        </is>
      </c>
      <c r="B250459" t="n">
        <v>1</v>
      </c>
    </row>
    <row r="250460">
      <c r="A250460" t="inlineStr">
        <is>
          <t>multiparse</t>
        </is>
      </c>
      <c r="B250460" t="n">
        <v>1</v>
      </c>
    </row>
    <row r="250461">
      <c r="A250461" t="inlineStr">
        <is>
          <t>catiris</t>
        </is>
      </c>
      <c r="B250461" t="n">
        <v>1</v>
      </c>
    </row>
    <row r="250462">
      <c r="A250462" t="inlineStr">
        <is>
          <t>segron</t>
        </is>
      </c>
      <c r="B250462" t="n">
        <v>1</v>
      </c>
    </row>
    <row r="250463">
      <c r="A250463" t="inlineStr">
        <is>
          <t>stihdrjxc</t>
        </is>
      </c>
      <c r="B250463" t="n">
        <v>1</v>
      </c>
    </row>
    <row r="250464">
      <c r="A250464" t="inlineStr">
        <is>
          <t>advertisingdemanding</t>
        </is>
      </c>
      <c r="B250464" t="n">
        <v>1</v>
      </c>
    </row>
    <row r="250465">
      <c r="A250465" t="inlineStr">
        <is>
          <t>ngenographic</t>
        </is>
      </c>
      <c r="B250465" t="n">
        <v>1</v>
      </c>
    </row>
    <row r="250466">
      <c r="A250466" t="inlineStr">
        <is>
          <t>gräzu</t>
        </is>
      </c>
      <c r="B250466" t="n">
        <v>1</v>
      </c>
    </row>
    <row r="250467">
      <c r="A250467" t="inlineStr">
        <is>
          <t>graphplot</t>
        </is>
      </c>
      <c r="B250467" t="n">
        <v>2</v>
      </c>
    </row>
    <row r="250468">
      <c r="A250468" t="inlineStr">
        <is>
          <t>spritewidgetsubelement</t>
        </is>
      </c>
      <c r="B250468" t="n">
        <v>1</v>
      </c>
    </row>
    <row r="250469">
      <c r="A250469" t="inlineStr">
        <is>
          <t>appginter</t>
        </is>
      </c>
      <c r="B250469" t="n">
        <v>1</v>
      </c>
    </row>
    <row r="250470">
      <c r="A250470" t="inlineStr">
        <is>
          <t>libperfml</t>
        </is>
      </c>
      <c r="B250470" t="n">
        <v>1</v>
      </c>
    </row>
    <row r="250471">
      <c r="A250471" t="inlineStr">
        <is>
          <t>pinchpad</t>
        </is>
      </c>
      <c r="B250471" t="n">
        <v>1</v>
      </c>
    </row>
    <row r="250472">
      <c r="A250472" t="inlineStr">
        <is>
          <t>j2016</t>
        </is>
      </c>
      <c r="B250472" t="n">
        <v>1</v>
      </c>
    </row>
    <row r="250473">
      <c r="A250473" t="inlineStr">
        <is>
          <t>p2170</t>
        </is>
      </c>
      <c r="B250473" t="n">
        <v>1</v>
      </c>
    </row>
    <row r="250474">
      <c r="A250474" t="inlineStr">
        <is>
          <t>snapscale</t>
        </is>
      </c>
      <c r="B250474" t="n">
        <v>1</v>
      </c>
    </row>
    <row r="250475">
      <c r="A250475" t="inlineStr">
        <is>
          <t>mchuesentlichneo</t>
        </is>
      </c>
      <c r="B250475" t="n">
        <v>1</v>
      </c>
    </row>
    <row r="250476">
      <c r="A250476" t="inlineStr">
        <is>
          <t>tippeton</t>
        </is>
      </c>
      <c r="B250476" t="n">
        <v>1</v>
      </c>
    </row>
    <row r="250477">
      <c r="A250477" t="inlineStr">
        <is>
          <t>threadwatch</t>
        </is>
      </c>
      <c r="B250477" t="n">
        <v>1</v>
      </c>
    </row>
    <row r="250478">
      <c r="A250478" t="inlineStr">
        <is>
          <t>oestler</t>
        </is>
      </c>
      <c r="B250478" t="n">
        <v>1</v>
      </c>
    </row>
    <row r="250479">
      <c r="A250479" t="inlineStr">
        <is>
          <t>2002x2033</t>
        </is>
      </c>
      <c r="B250479" t="n">
        <v>1</v>
      </c>
    </row>
    <row r="250480">
      <c r="A250480" t="inlineStr">
        <is>
          <t>friendsing</t>
        </is>
      </c>
      <c r="B250480" t="n">
        <v>1</v>
      </c>
    </row>
    <row r="250481">
      <c r="A250481" t="inlineStr">
        <is>
          <t>everymet</t>
        </is>
      </c>
      <c r="B250481" t="n">
        <v>1</v>
      </c>
    </row>
    <row r="250482">
      <c r="A250482" t="inlineStr">
        <is>
          <t>dickfucker</t>
        </is>
      </c>
      <c r="B250482" t="n">
        <v>1</v>
      </c>
    </row>
    <row r="250483">
      <c r="A250483" t="inlineStr">
        <is>
          <t>reformraunt</t>
        </is>
      </c>
      <c r="B250483" t="n">
        <v>1</v>
      </c>
    </row>
    <row r="250484">
      <c r="A250484" t="inlineStr">
        <is>
          <t>governmentcorporation</t>
        </is>
      </c>
      <c r="B250484" t="n">
        <v>1</v>
      </c>
    </row>
    <row r="250485">
      <c r="A250485" t="inlineStr">
        <is>
          <t>anarchistwatch</t>
        </is>
      </c>
      <c r="B250485" t="n">
        <v>1</v>
      </c>
    </row>
    <row r="250486">
      <c r="A250486" t="inlineStr">
        <is>
          <t>cobot</t>
        </is>
      </c>
      <c r="B250486" t="n">
        <v>2</v>
      </c>
    </row>
    <row r="250487">
      <c r="A250487" t="inlineStr">
        <is>
          <t>bordersinternational</t>
        </is>
      </c>
      <c r="B250487" t="n">
        <v>1</v>
      </c>
    </row>
    <row r="250488">
      <c r="A250488" t="inlineStr">
        <is>
          <t>allianceinternational</t>
        </is>
      </c>
      <c r="B250488" t="n">
        <v>1</v>
      </c>
    </row>
    <row r="250489">
      <c r="A250489" t="inlineStr">
        <is>
          <t>systemcool</t>
        </is>
      </c>
      <c r="B250489" t="n">
        <v>1</v>
      </c>
    </row>
    <row r="250490">
      <c r="A250490" t="inlineStr">
        <is>
          <t>irope</t>
        </is>
      </c>
      <c r="B250490" t="n">
        <v>1</v>
      </c>
    </row>
    <row r="250491">
      <c r="A250491" t="inlineStr">
        <is>
          <t>trinaryshift</t>
        </is>
      </c>
      <c r="B250491" t="n">
        <v>1</v>
      </c>
    </row>
    <row r="250492">
      <c r="A250492" t="inlineStr">
        <is>
          <t>socmissex</t>
        </is>
      </c>
      <c r="B250492" t="n">
        <v>1</v>
      </c>
    </row>
    <row r="250493">
      <c r="A250493" t="inlineStr">
        <is>
          <t>moduspatially</t>
        </is>
      </c>
      <c r="B250493" t="n">
        <v>1</v>
      </c>
    </row>
    <row r="250494">
      <c r="A250494" t="inlineStr">
        <is>
          <t>indeedas</t>
        </is>
      </c>
      <c r="B250494" t="n">
        <v>1</v>
      </c>
    </row>
    <row r="250495">
      <c r="A250495" t="inlineStr">
        <is>
          <t>misheme</t>
        </is>
      </c>
      <c r="B250495" t="n">
        <v>1</v>
      </c>
    </row>
    <row r="250496">
      <c r="A250496" t="inlineStr">
        <is>
          <t>314800</t>
        </is>
      </c>
      <c r="B250496" t="n">
        <v>1</v>
      </c>
    </row>
    <row r="250497">
      <c r="A250497" t="inlineStr">
        <is>
          <t>yijunisconduct</t>
        </is>
      </c>
      <c r="B250497" t="n">
        <v>1</v>
      </c>
    </row>
    <row r="250498">
      <c r="A250498" t="inlineStr">
        <is>
          <t>ofpenta</t>
        </is>
      </c>
      <c r="B250498" t="n">
        <v>1</v>
      </c>
    </row>
    <row r="250499">
      <c r="A250499" t="inlineStr">
        <is>
          <t>417aaron</t>
        </is>
      </c>
      <c r="B250499" t="n">
        <v>1</v>
      </c>
    </row>
    <row r="250500">
      <c r="A250500" t="inlineStr">
        <is>
          <t>supportpropeller</t>
        </is>
      </c>
      <c r="B250500" t="n">
        <v>1</v>
      </c>
    </row>
    <row r="250501">
      <c r="A250501" t="inlineStr">
        <is>
          <t>016227513200900000167955</t>
        </is>
      </c>
      <c r="B250501" t="n">
        <v>1</v>
      </c>
    </row>
    <row r="250502">
      <c r="A250502" t="inlineStr">
        <is>
          <t>vdih</t>
        </is>
      </c>
      <c r="B250502" t="n">
        <v>1</v>
      </c>
    </row>
    <row r="250503">
      <c r="A250503" t="inlineStr">
        <is>
          <t>520threads</t>
        </is>
      </c>
      <c r="B250503" t="n">
        <v>1</v>
      </c>
    </row>
    <row r="250504">
      <c r="A250504" t="inlineStr">
        <is>
          <t>pivot1111271</t>
        </is>
      </c>
      <c r="B250504" t="n">
        <v>1</v>
      </c>
    </row>
    <row r="250505">
      <c r="A250505" t="inlineStr">
        <is>
          <t>232072</t>
        </is>
      </c>
      <c r="B250505" t="n">
        <v>1</v>
      </c>
    </row>
    <row r="250506">
      <c r="A250506" t="inlineStr">
        <is>
          <t>fortoleta</t>
        </is>
      </c>
      <c r="B250506" t="n">
        <v>1</v>
      </c>
    </row>
    <row r="250507">
      <c r="A250507" t="inlineStr">
        <is>
          <t>uubiid</t>
        </is>
      </c>
      <c r="B250507" t="n">
        <v>1</v>
      </c>
    </row>
    <row r="250508">
      <c r="A250508" t="inlineStr">
        <is>
          <t>analogguy5038saint</t>
        </is>
      </c>
      <c r="B250508" t="n">
        <v>1</v>
      </c>
    </row>
    <row r="250509">
      <c r="A250509" t="inlineStr">
        <is>
          <t>byontakinhi</t>
        </is>
      </c>
      <c r="B250509" t="n">
        <v>1</v>
      </c>
    </row>
    <row r="250510">
      <c r="A250510" t="inlineStr">
        <is>
          <t>dyjuduubdayijud</t>
        </is>
      </c>
      <c r="B250510" t="n">
        <v>1</v>
      </c>
    </row>
    <row r="250511">
      <c r="A250511" t="inlineStr">
        <is>
          <t>fingerresarity</t>
        </is>
      </c>
      <c r="B250511" t="n">
        <v>1</v>
      </c>
    </row>
    <row r="250512">
      <c r="A250512" t="inlineStr">
        <is>
          <t>meanshhwho</t>
        </is>
      </c>
      <c r="B250512" t="n">
        <v>1</v>
      </c>
    </row>
    <row r="250513">
      <c r="A250513" t="inlineStr">
        <is>
          <t>steeleradio</t>
        </is>
      </c>
      <c r="B250513" t="n">
        <v>1</v>
      </c>
    </row>
    <row r="250514">
      <c r="A250514" t="inlineStr">
        <is>
          <t>rosbys</t>
        </is>
      </c>
      <c r="B250514" t="n">
        <v>1</v>
      </c>
    </row>
    <row r="250515">
      <c r="A250515" t="inlineStr">
        <is>
          <t>ribbonrole</t>
        </is>
      </c>
      <c r="B250515" t="n">
        <v>1</v>
      </c>
    </row>
    <row r="250516">
      <c r="A250516" t="inlineStr">
        <is>
          <t>blowass</t>
        </is>
      </c>
      <c r="B250516" t="n">
        <v>1</v>
      </c>
    </row>
    <row r="250517">
      <c r="A250517" t="inlineStr">
        <is>
          <t>rajmin</t>
        </is>
      </c>
      <c r="B250517" t="n">
        <v>1</v>
      </c>
    </row>
    <row r="250518">
      <c r="A250518" t="inlineStr">
        <is>
          <t>kidsclearbiatea</t>
        </is>
      </c>
      <c r="B250518" t="n">
        <v>1</v>
      </c>
    </row>
    <row r="250519">
      <c r="A250519" t="inlineStr">
        <is>
          <t>beyondblueavenators</t>
        </is>
      </c>
      <c r="B250519" t="n">
        <v>1</v>
      </c>
    </row>
    <row r="250520">
      <c r="A250520" t="inlineStr">
        <is>
          <t>blokesto</t>
        </is>
      </c>
      <c r="B250520" t="n">
        <v>1</v>
      </c>
    </row>
    <row r="250521">
      <c r="A250521" t="inlineStr">
        <is>
          <t>dovedog</t>
        </is>
      </c>
      <c r="B250521" t="n">
        <v>1</v>
      </c>
    </row>
    <row r="250522">
      <c r="A250522" t="inlineStr">
        <is>
          <t>zmake</t>
        </is>
      </c>
      <c r="B250522" t="n">
        <v>1</v>
      </c>
    </row>
    <row r="250523">
      <c r="A250523" t="inlineStr">
        <is>
          <t>momyou</t>
        </is>
      </c>
      <c r="B250523" t="n">
        <v>1</v>
      </c>
    </row>
    <row r="250524">
      <c r="A250524" t="inlineStr">
        <is>
          <t>gambohocks</t>
        </is>
      </c>
      <c r="B250524" t="n">
        <v>1</v>
      </c>
    </row>
    <row r="250525">
      <c r="A250525" t="inlineStr">
        <is>
          <t>basement�the</t>
        </is>
      </c>
      <c r="B250525" t="n">
        <v>1</v>
      </c>
    </row>
    <row r="250526">
      <c r="A250526" t="inlineStr">
        <is>
          <t>recepercibility</t>
        </is>
      </c>
      <c r="B250526" t="n">
        <v>1</v>
      </c>
    </row>
    <row r="250527">
      <c r="A250527" t="inlineStr">
        <is>
          <t>ogspecialty</t>
        </is>
      </c>
      <c r="B250527" t="n">
        <v>1</v>
      </c>
    </row>
    <row r="250528">
      <c r="A250528" t="inlineStr">
        <is>
          <t>cholooka</t>
        </is>
      </c>
      <c r="B250528" t="n">
        <v>1</v>
      </c>
    </row>
    <row r="250529">
      <c r="A250529" t="inlineStr">
        <is>
          <t>9650989</t>
        </is>
      </c>
      <c r="B250529" t="n">
        <v>1</v>
      </c>
    </row>
    <row r="250530">
      <c r="A250530" t="inlineStr">
        <is>
          <t>minents</t>
        </is>
      </c>
      <c r="B250530" t="n">
        <v>1</v>
      </c>
    </row>
    <row r="250531">
      <c r="A250531" t="inlineStr">
        <is>
          <t>teuose</t>
        </is>
      </c>
      <c r="B250531" t="n">
        <v>1</v>
      </c>
    </row>
    <row r="250532">
      <c r="A250532" t="inlineStr">
        <is>
          <t>pushsnow</t>
        </is>
      </c>
      <c r="B250532" t="n">
        <v>1</v>
      </c>
    </row>
    <row r="250533">
      <c r="A250533" t="inlineStr">
        <is>
          <t>idahoitefuck</t>
        </is>
      </c>
      <c r="B250533" t="n">
        <v>1</v>
      </c>
    </row>
    <row r="250534">
      <c r="A250534" t="inlineStr">
        <is>
          <t>corredor</t>
        </is>
      </c>
      <c r="B250534" t="n">
        <v>1</v>
      </c>
    </row>
    <row r="250535">
      <c r="A250535" t="inlineStr">
        <is>
          <t>kersoumons</t>
        </is>
      </c>
      <c r="B250535" t="n">
        <v>1</v>
      </c>
    </row>
    <row r="250536">
      <c r="A250536" t="inlineStr">
        <is>
          <t>manepisode</t>
        </is>
      </c>
      <c r="B250536" t="n">
        <v>1</v>
      </c>
    </row>
    <row r="250537">
      <c r="A250537" t="inlineStr">
        <is>
          <t>sec20</t>
        </is>
      </c>
      <c r="B250537" t="n">
        <v>1</v>
      </c>
    </row>
    <row r="250538">
      <c r="A250538" t="inlineStr">
        <is>
          <t>ydashigging</t>
        </is>
      </c>
      <c r="B250538" t="n">
        <v>1</v>
      </c>
    </row>
    <row r="250539">
      <c r="A250539" t="inlineStr">
        <is>
          <t>umgen</t>
        </is>
      </c>
      <c r="B250539" t="n">
        <v>1</v>
      </c>
    </row>
    <row r="250540">
      <c r="A250540" t="inlineStr">
        <is>
          <t>critidv09</t>
        </is>
      </c>
      <c r="B250540" t="n">
        <v>1</v>
      </c>
    </row>
    <row r="250541">
      <c r="A250541" t="inlineStr">
        <is>
          <t>kilfords</t>
        </is>
      </c>
      <c r="B250541" t="n">
        <v>1</v>
      </c>
    </row>
    <row r="250542">
      <c r="A250542" t="inlineStr">
        <is>
          <t>ratlexthink</t>
        </is>
      </c>
      <c r="B250542" t="n">
        <v>1</v>
      </c>
    </row>
    <row r="250543">
      <c r="A250543" t="inlineStr">
        <is>
          <t>califorks</t>
        </is>
      </c>
      <c r="B250543" t="n">
        <v>1</v>
      </c>
    </row>
    <row r="250544">
      <c r="A250544" t="inlineStr">
        <is>
          <t>suckrodgers</t>
        </is>
      </c>
      <c r="B250544" t="n">
        <v>1</v>
      </c>
    </row>
    <row r="250545">
      <c r="A250545" t="inlineStr">
        <is>
          <t>namquil</t>
        </is>
      </c>
      <c r="B250545" t="n">
        <v>1</v>
      </c>
    </row>
    <row r="250546">
      <c r="A250546" t="inlineStr">
        <is>
          <t>pointits</t>
        </is>
      </c>
      <c r="B250546" t="n">
        <v>1</v>
      </c>
    </row>
    <row r="250547">
      <c r="A250547" t="inlineStr">
        <is>
          <t>riennese</t>
        </is>
      </c>
      <c r="B250547" t="n">
        <v>1</v>
      </c>
    </row>
    <row r="250548">
      <c r="A250548" t="inlineStr">
        <is>
          <t>kk45</t>
        </is>
      </c>
      <c r="B250548" t="n">
        <v>1</v>
      </c>
    </row>
    <row r="250549">
      <c r="A250549" t="inlineStr">
        <is>
          <t>hdk23</t>
        </is>
      </c>
      <c r="B250549" t="n">
        <v>1</v>
      </c>
    </row>
    <row r="250550">
      <c r="A250550" t="inlineStr">
        <is>
          <t>protosskarrel</t>
        </is>
      </c>
      <c r="B250550" t="n">
        <v>1</v>
      </c>
    </row>
    <row r="250551">
      <c r="A250551" t="inlineStr">
        <is>
          <t>peggoto</t>
        </is>
      </c>
      <c r="B250551" t="n">
        <v>1</v>
      </c>
    </row>
    <row r="250552">
      <c r="A250552" t="inlineStr">
        <is>
          <t>pdose</t>
        </is>
      </c>
      <c r="B250552" t="n">
        <v>1</v>
      </c>
    </row>
    <row r="250553">
      <c r="A250553" t="inlineStr">
        <is>
          <t>oombieuateting</t>
        </is>
      </c>
      <c r="B250553" t="n">
        <v>1</v>
      </c>
    </row>
    <row r="250554">
      <c r="A250554" t="inlineStr">
        <is>
          <t>banishmentism</t>
        </is>
      </c>
      <c r="B250554" t="n">
        <v>1</v>
      </c>
    </row>
    <row r="250555">
      <c r="A250555" t="inlineStr">
        <is>
          <t>lamulton</t>
        </is>
      </c>
      <c r="B250555" t="n">
        <v>1</v>
      </c>
    </row>
    <row r="250556">
      <c r="A250556" t="inlineStr">
        <is>
          <t xml:space="preserve">elbow </t>
        </is>
      </c>
      <c r="B250556" t="n">
        <v>1</v>
      </c>
    </row>
    <row r="250557">
      <c r="A250557" t="inlineStr">
        <is>
          <t xml:space="preserve">frame </t>
        </is>
      </c>
      <c r="B250557" t="n">
        <v>2</v>
      </c>
    </row>
    <row r="250558">
      <c r="A250558" t="inlineStr">
        <is>
          <t>ardrango</t>
        </is>
      </c>
      <c r="B250558" t="n">
        <v>1</v>
      </c>
    </row>
    <row r="250559">
      <c r="A250559" t="inlineStr">
        <is>
          <t>andrav</t>
        </is>
      </c>
      <c r="B250559" t="n">
        <v>2</v>
      </c>
    </row>
    <row r="250560">
      <c r="A250560" t="inlineStr">
        <is>
          <t xml:space="preserve">channel </t>
        </is>
      </c>
      <c r="B250560" t="n">
        <v>1</v>
      </c>
    </row>
    <row r="250561">
      <c r="A250561" t="inlineStr">
        <is>
          <t>porrieta</t>
        </is>
      </c>
      <c r="B250561" t="n">
        <v>1</v>
      </c>
    </row>
    <row r="250562">
      <c r="A250562" t="inlineStr">
        <is>
          <t>anjamee</t>
        </is>
      </c>
      <c r="B250562" t="n">
        <v>1</v>
      </c>
    </row>
    <row r="250563">
      <c r="A250563" t="inlineStr">
        <is>
          <t>hodggins</t>
        </is>
      </c>
      <c r="B250563" t="n">
        <v>1</v>
      </c>
    </row>
    <row r="250564">
      <c r="A250564" t="inlineStr">
        <is>
          <t>cowstake</t>
        </is>
      </c>
      <c r="B250564" t="n">
        <v>1</v>
      </c>
    </row>
    <row r="250565">
      <c r="A250565" t="inlineStr">
        <is>
          <t>demelza</t>
        </is>
      </c>
      <c r="B250565" t="n">
        <v>1</v>
      </c>
    </row>
    <row r="250566">
      <c r="A250566" t="inlineStr">
        <is>
          <t>callways</t>
        </is>
      </c>
      <c r="B250566" t="n">
        <v>1</v>
      </c>
    </row>
    <row r="250567">
      <c r="A250567" t="inlineStr">
        <is>
          <t>csuperkey</t>
        </is>
      </c>
      <c r="B250567" t="n">
        <v>1</v>
      </c>
    </row>
    <row r="250568">
      <c r="A250568" t="inlineStr">
        <is>
          <t>branhold</t>
        </is>
      </c>
      <c r="B250568" t="n">
        <v>1</v>
      </c>
    </row>
    <row r="250569">
      <c r="A250569" t="inlineStr">
        <is>
          <t>straddin</t>
        </is>
      </c>
      <c r="B250569" t="n">
        <v>1</v>
      </c>
    </row>
    <row r="250570">
      <c r="A250570" t="inlineStr">
        <is>
          <t>hmquite</t>
        </is>
      </c>
      <c r="B250570" t="n">
        <v>1</v>
      </c>
    </row>
    <row r="250571">
      <c r="A250571" t="inlineStr">
        <is>
          <t>butilida</t>
        </is>
      </c>
      <c r="B250571" t="n">
        <v>1</v>
      </c>
    </row>
    <row r="250572">
      <c r="A250572" t="inlineStr">
        <is>
          <t>jacksonmak</t>
        </is>
      </c>
      <c r="B250572" t="n">
        <v>1</v>
      </c>
    </row>
    <row r="250573">
      <c r="A250573" t="inlineStr">
        <is>
          <t>adlar</t>
        </is>
      </c>
      <c r="B250573" t="n">
        <v>1</v>
      </c>
    </row>
    <row r="250574">
      <c r="A250574" t="inlineStr">
        <is>
          <t>testrospective</t>
        </is>
      </c>
      <c r="B250574" t="n">
        <v>1</v>
      </c>
    </row>
    <row r="250575">
      <c r="A250575" t="inlineStr">
        <is>
          <t>fallcrime</t>
        </is>
      </c>
      <c r="B250575" t="n">
        <v>1</v>
      </c>
    </row>
    <row r="250576">
      <c r="A250576" t="inlineStr">
        <is>
          <t>conoy</t>
        </is>
      </c>
      <c r="B250576" t="n">
        <v>2</v>
      </c>
    </row>
    <row r="250577">
      <c r="A250577" t="inlineStr">
        <is>
          <t>weatherised</t>
        </is>
      </c>
      <c r="B250577" t="n">
        <v>1</v>
      </c>
    </row>
    <row r="250578">
      <c r="A250578" t="inlineStr">
        <is>
          <t>dinitra</t>
        </is>
      </c>
      <c r="B250578" t="n">
        <v>1</v>
      </c>
    </row>
    <row r="250579">
      <c r="A250579" t="inlineStr">
        <is>
          <t>cottallife</t>
        </is>
      </c>
      <c r="B250579" t="n">
        <v>1</v>
      </c>
    </row>
    <row r="250580">
      <c r="A250580" t="inlineStr">
        <is>
          <t>pancutt</t>
        </is>
      </c>
      <c r="B250580" t="n">
        <v>1</v>
      </c>
    </row>
    <row r="250581">
      <c r="A250581" t="inlineStr">
        <is>
          <t>ferrofacial</t>
        </is>
      </c>
      <c r="B250581" t="n">
        <v>1</v>
      </c>
    </row>
    <row r="250582">
      <c r="A250582" t="inlineStr">
        <is>
          <t>diterate</t>
        </is>
      </c>
      <c r="B250582" t="n">
        <v>1</v>
      </c>
    </row>
    <row r="250583">
      <c r="A250583" t="inlineStr">
        <is>
          <t>swpn</t>
        </is>
      </c>
      <c r="B250583" t="n">
        <v>1</v>
      </c>
    </row>
    <row r="250584">
      <c r="A250584" t="inlineStr">
        <is>
          <t>obase</t>
        </is>
      </c>
      <c r="B250584" t="n">
        <v>1</v>
      </c>
    </row>
    <row r="250585">
      <c r="A250585" t="inlineStr">
        <is>
          <t>coniedart2</t>
        </is>
      </c>
      <c r="B250585" t="n">
        <v>1</v>
      </c>
    </row>
    <row r="250586">
      <c r="A250586" t="inlineStr">
        <is>
          <t>stalatop</t>
        </is>
      </c>
      <c r="B250586" t="n">
        <v>1</v>
      </c>
    </row>
    <row r="250587">
      <c r="A250587" t="inlineStr">
        <is>
          <t>uniteigerater_</t>
        </is>
      </c>
      <c r="B250587" t="n">
        <v>1</v>
      </c>
    </row>
    <row r="250588">
      <c r="A250588" t="inlineStr">
        <is>
          <t>anglobs</t>
        </is>
      </c>
      <c r="B250588" t="n">
        <v>1</v>
      </c>
    </row>
    <row r="250589">
      <c r="A250589" t="inlineStr">
        <is>
          <t>juri17</t>
        </is>
      </c>
      <c r="B250589" t="n">
        <v>1</v>
      </c>
    </row>
    <row r="250590">
      <c r="A250590" t="inlineStr">
        <is>
          <t>timebanks</t>
        </is>
      </c>
      <c r="B250590" t="n">
        <v>1</v>
      </c>
    </row>
    <row r="250591">
      <c r="A250591" t="inlineStr">
        <is>
          <t>cashholding</t>
        </is>
      </c>
      <c r="B250591" t="n">
        <v>1</v>
      </c>
    </row>
    <row r="250592">
      <c r="A250592" t="inlineStr">
        <is>
          <t>metadev</t>
        </is>
      </c>
      <c r="B250592" t="n">
        <v>1</v>
      </c>
    </row>
    <row r="250593">
      <c r="A250593" t="inlineStr">
        <is>
          <t>rayelic</t>
        </is>
      </c>
      <c r="B250593" t="n">
        <v>1</v>
      </c>
    </row>
    <row r="250594">
      <c r="A250594" t="inlineStr">
        <is>
          <t>reviewsprojectbreaker</t>
        </is>
      </c>
      <c r="B250594" t="n">
        <v>1</v>
      </c>
    </row>
    <row r="250595">
      <c r="A250595" t="inlineStr">
        <is>
          <t>gbd1</t>
        </is>
      </c>
      <c r="B250595" t="n">
        <v>1</v>
      </c>
    </row>
    <row r="250596">
      <c r="A250596" t="inlineStr">
        <is>
          <t>juergenllis</t>
        </is>
      </c>
      <c r="B250596" t="n">
        <v>1</v>
      </c>
    </row>
    <row r="250597">
      <c r="A250597" t="inlineStr">
        <is>
          <t>plaitable</t>
        </is>
      </c>
      <c r="B250597" t="n">
        <v>1</v>
      </c>
    </row>
    <row r="250598">
      <c r="A250598" t="inlineStr">
        <is>
          <t>shattery</t>
        </is>
      </c>
      <c r="B250598" t="n">
        <v>3</v>
      </c>
    </row>
    <row r="250599">
      <c r="A250599" t="inlineStr">
        <is>
          <t>thraves</t>
        </is>
      </c>
      <c r="B250599" t="n">
        <v>1</v>
      </c>
    </row>
    <row r="250600">
      <c r="A250600" t="inlineStr">
        <is>
          <t>thatwhat</t>
        </is>
      </c>
      <c r="B250600" t="n">
        <v>1</v>
      </c>
    </row>
    <row r="250601">
      <c r="A250601" t="inlineStr">
        <is>
          <t>commentarius</t>
        </is>
      </c>
      <c r="B250601" t="n">
        <v>1</v>
      </c>
    </row>
    <row r="250602">
      <c r="A250602" t="inlineStr">
        <is>
          <t>realdavelibrand</t>
        </is>
      </c>
      <c r="B250602" t="n">
        <v>1</v>
      </c>
    </row>
    <row r="250603">
      <c r="A250603" t="inlineStr">
        <is>
          <t>whorers</t>
        </is>
      </c>
      <c r="B250603" t="n">
        <v>1</v>
      </c>
    </row>
    <row r="250604">
      <c r="A250604" t="inlineStr">
        <is>
          <t>glakra</t>
        </is>
      </c>
      <c r="B250604" t="n">
        <v>1</v>
      </c>
    </row>
    <row r="250605">
      <c r="A250605" t="inlineStr">
        <is>
          <t>smuvia</t>
        </is>
      </c>
      <c r="B250605" t="n">
        <v>1</v>
      </c>
    </row>
    <row r="250606">
      <c r="A250606" t="inlineStr">
        <is>
          <t>whitenecks</t>
        </is>
      </c>
      <c r="B250606" t="n">
        <v>1</v>
      </c>
    </row>
    <row r="250607">
      <c r="A250607" t="inlineStr">
        <is>
          <t>tyley</t>
        </is>
      </c>
      <c r="B250607" t="n">
        <v>1</v>
      </c>
    </row>
    <row r="250608">
      <c r="A250608" t="inlineStr">
        <is>
          <t>dunceland</t>
        </is>
      </c>
      <c r="B250608" t="n">
        <v>1</v>
      </c>
    </row>
    <row r="250609">
      <c r="A250609" t="inlineStr">
        <is>
          <t>rosssurview</t>
        </is>
      </c>
      <c r="B250609" t="n">
        <v>1</v>
      </c>
    </row>
    <row r="250610">
      <c r="A250610" t="inlineStr">
        <is>
          <t>fautchstick</t>
        </is>
      </c>
      <c r="B250610" t="n">
        <v>1</v>
      </c>
    </row>
    <row r="250611">
      <c r="A250611" t="inlineStr">
        <is>
          <t>buesbeck</t>
        </is>
      </c>
      <c r="B250611" t="n">
        <v>1</v>
      </c>
    </row>
    <row r="250612">
      <c r="A250612" t="inlineStr">
        <is>
          <t>disappression</t>
        </is>
      </c>
      <c r="B250612" t="n">
        <v>1</v>
      </c>
    </row>
    <row r="250613">
      <c r="A250613" t="inlineStr">
        <is>
          <t>wygojk</t>
        </is>
      </c>
      <c r="B250613" t="n">
        <v>1</v>
      </c>
    </row>
    <row r="250614">
      <c r="A250614" t="inlineStr">
        <is>
          <t>kalento</t>
        </is>
      </c>
      <c r="B250614" t="n">
        <v>1</v>
      </c>
    </row>
    <row r="250615">
      <c r="A250615" t="inlineStr">
        <is>
          <t>identity​</t>
        </is>
      </c>
      <c r="B250615" t="n">
        <v>1</v>
      </c>
    </row>
    <row r="250616">
      <c r="A250616" t="inlineStr">
        <is>
          <t>rafmont</t>
        </is>
      </c>
      <c r="B250616" t="n">
        <v>1</v>
      </c>
    </row>
    <row r="250617">
      <c r="A250617" t="inlineStr">
        <is>
          <t>jetsham</t>
        </is>
      </c>
      <c r="B250617" t="n">
        <v>1</v>
      </c>
    </row>
    <row r="250618">
      <c r="A250618" t="inlineStr">
        <is>
          <t>motard</t>
        </is>
      </c>
      <c r="B250618" t="n">
        <v>1</v>
      </c>
    </row>
    <row r="250619">
      <c r="A250619" t="inlineStr">
        <is>
          <t>regionicons</t>
        </is>
      </c>
      <c r="B250619" t="n">
        <v>1</v>
      </c>
    </row>
    <row r="250620">
      <c r="A250620" t="inlineStr">
        <is>
          <t>top{post</t>
        </is>
      </c>
      <c r="B250620" t="n">
        <v>1</v>
      </c>
    </row>
    <row r="250621">
      <c r="A250621" t="inlineStr">
        <is>
          <t>bloodsound</t>
        </is>
      </c>
      <c r="B250621" t="n">
        <v>1</v>
      </c>
    </row>
    <row r="250622">
      <c r="A250622" t="inlineStr">
        <is>
          <t>identiconsplit</t>
        </is>
      </c>
      <c r="B250622" t="n">
        <v>1</v>
      </c>
    </row>
    <row r="250623">
      <c r="A250623" t="inlineStr">
        <is>
          <t>corelforge</t>
        </is>
      </c>
      <c r="B250623" t="n">
        <v>1</v>
      </c>
    </row>
    <row r="250624">
      <c r="A250624" t="inlineStr">
        <is>
          <t>crazy_plant</t>
        </is>
      </c>
      <c r="B250624" t="n">
        <v>1</v>
      </c>
    </row>
    <row r="250625">
      <c r="A250625" t="inlineStr">
        <is>
          <t>63529</t>
        </is>
      </c>
      <c r="B250625" t="n">
        <v>1</v>
      </c>
    </row>
    <row r="250626">
      <c r="A250626" t="inlineStr">
        <is>
          <t>hotslink</t>
        </is>
      </c>
      <c r="B250626" t="n">
        <v>1</v>
      </c>
    </row>
    <row r="250627">
      <c r="A250627" t="inlineStr">
        <is>
          <t>treeplaced</t>
        </is>
      </c>
      <c r="B250627" t="n">
        <v>1</v>
      </c>
    </row>
    <row r="250628">
      <c r="A250628" t="inlineStr">
        <is>
          <t>cheshogs</t>
        </is>
      </c>
      <c r="B250628" t="n">
        <v>1</v>
      </c>
    </row>
    <row r="250629">
      <c r="A250629" t="inlineStr">
        <is>
          <t>pinisisters</t>
        </is>
      </c>
      <c r="B250629" t="n">
        <v>1</v>
      </c>
    </row>
    <row r="250630">
      <c r="A250630" t="inlineStr">
        <is>
          <t>northurban</t>
        </is>
      </c>
      <c r="B250630" t="n">
        <v>1</v>
      </c>
    </row>
    <row r="250631">
      <c r="A250631" t="inlineStr">
        <is>
          <t>fossaba</t>
        </is>
      </c>
      <c r="B250631" t="n">
        <v>1</v>
      </c>
    </row>
    <row r="250632">
      <c r="A250632" t="inlineStr">
        <is>
          <t>robatalate</t>
        </is>
      </c>
      <c r="B250632" t="n">
        <v>1</v>
      </c>
    </row>
    <row r="250633">
      <c r="A250633" t="inlineStr">
        <is>
          <t>chaykov</t>
        </is>
      </c>
      <c r="B250633" t="n">
        <v>1</v>
      </c>
    </row>
    <row r="250634">
      <c r="A250634" t="inlineStr">
        <is>
          <t>tfnt</t>
        </is>
      </c>
      <c r="B250634" t="n">
        <v>1</v>
      </c>
    </row>
    <row r="250635">
      <c r="A250635" t="inlineStr">
        <is>
          <t>escapings</t>
        </is>
      </c>
      <c r="B250635" t="n">
        <v>1</v>
      </c>
    </row>
    <row r="250636">
      <c r="A250636" t="inlineStr">
        <is>
          <t>preapocalypse</t>
        </is>
      </c>
      <c r="B250636" t="n">
        <v>1</v>
      </c>
    </row>
    <row r="250637">
      <c r="A250637" t="inlineStr">
        <is>
          <t>skllins</t>
        </is>
      </c>
      <c r="B250637" t="n">
        <v>1</v>
      </c>
    </row>
    <row r="250638">
      <c r="A250638" t="inlineStr">
        <is>
          <t>interscripple</t>
        </is>
      </c>
      <c r="B250638" t="n">
        <v>1</v>
      </c>
    </row>
    <row r="250639">
      <c r="A250639" t="inlineStr">
        <is>
          <t>intertermhea</t>
        </is>
      </c>
      <c r="B250639" t="n">
        <v>1</v>
      </c>
    </row>
    <row r="250640">
      <c r="A250640" t="inlineStr">
        <is>
          <t>places2galavan</t>
        </is>
      </c>
      <c r="B250640" t="n">
        <v>1</v>
      </c>
    </row>
    <row r="250641">
      <c r="A250641" t="inlineStr">
        <is>
          <t>jpeters</t>
        </is>
      </c>
      <c r="B250641" t="n">
        <v>1</v>
      </c>
    </row>
    <row r="250642">
      <c r="A250642" t="inlineStr">
        <is>
          <t>valanders</t>
        </is>
      </c>
      <c r="B250642" t="n">
        <v>1</v>
      </c>
    </row>
    <row r="250643">
      <c r="A250643" t="inlineStr">
        <is>
          <t>freedavid</t>
        </is>
      </c>
      <c r="B250643" t="n">
        <v>1</v>
      </c>
    </row>
    <row r="250644">
      <c r="A250644" t="inlineStr">
        <is>
          <t>claar</t>
        </is>
      </c>
      <c r="B250644" t="n">
        <v>1</v>
      </c>
    </row>
    <row r="250645">
      <c r="A250645" t="inlineStr">
        <is>
          <t>comwwn</t>
        </is>
      </c>
      <c r="B250645" t="n">
        <v>1</v>
      </c>
    </row>
    <row r="250646">
      <c r="A250646" t="inlineStr">
        <is>
          <t>monogantly</t>
        </is>
      </c>
      <c r="B250646" t="n">
        <v>1</v>
      </c>
    </row>
    <row r="250647">
      <c r="A250647" t="inlineStr">
        <is>
          <t>08132015</t>
        </is>
      </c>
      <c r="B250647" t="n">
        <v>1</v>
      </c>
    </row>
    <row r="250648">
      <c r="A250648" t="inlineStr">
        <is>
          <t>rcinema</t>
        </is>
      </c>
      <c r="B250648" t="n">
        <v>1</v>
      </c>
    </row>
    <row r="250649">
      <c r="A250649" t="inlineStr">
        <is>
          <t>fvjs</t>
        </is>
      </c>
      <c r="B250649" t="n">
        <v>1</v>
      </c>
    </row>
    <row r="250650">
      <c r="A250650" t="inlineStr">
        <is>
          <t>nonsopausearing</t>
        </is>
      </c>
      <c r="B250650" t="n">
        <v>1</v>
      </c>
    </row>
    <row r="250651">
      <c r="A250651" t="inlineStr">
        <is>
          <t>tylfey</t>
        </is>
      </c>
      <c r="B250651" t="n">
        <v>1</v>
      </c>
    </row>
    <row r="250652">
      <c r="A250652" t="inlineStr">
        <is>
          <t>galacticodon804</t>
        </is>
      </c>
      <c r="B250652" t="n">
        <v>1</v>
      </c>
    </row>
    <row r="250653">
      <c r="A250653" t="inlineStr">
        <is>
          <t>levakowa</t>
        </is>
      </c>
      <c r="B250653" t="n">
        <v>1</v>
      </c>
    </row>
    <row r="250654">
      <c r="A250654" t="inlineStr">
        <is>
          <t>lettershostilebarbarrera</t>
        </is>
      </c>
      <c r="B250654" t="n">
        <v>1</v>
      </c>
    </row>
    <row r="250655">
      <c r="A250655" t="inlineStr">
        <is>
          <t>smoothtrim</t>
        </is>
      </c>
      <c r="B250655" t="n">
        <v>1</v>
      </c>
    </row>
    <row r="250656">
      <c r="A250656" t="inlineStr">
        <is>
          <t>ingully</t>
        </is>
      </c>
      <c r="B250656" t="n">
        <v>1</v>
      </c>
    </row>
    <row r="250657">
      <c r="A250657" t="inlineStr">
        <is>
          <t>crunchstamer</t>
        </is>
      </c>
      <c r="B250657" t="n">
        <v>1</v>
      </c>
    </row>
    <row r="250658">
      <c r="A250658" t="inlineStr">
        <is>
          <t>gfkingmsgtmit</t>
        </is>
      </c>
      <c r="B250658" t="n">
        <v>1</v>
      </c>
    </row>
    <row r="250659">
      <c r="A250659" t="inlineStr">
        <is>
          <t>spbino</t>
        </is>
      </c>
      <c r="B250659" t="n">
        <v>1</v>
      </c>
    </row>
    <row r="250660">
      <c r="A250660" t="inlineStr">
        <is>
          <t>12628</t>
        </is>
      </c>
      <c r="B250660" t="n">
        <v>2</v>
      </c>
    </row>
    <row r="250661">
      <c r="A250661" t="inlineStr">
        <is>
          <t>republicaneagle</t>
        </is>
      </c>
      <c r="B250661" t="n">
        <v>1</v>
      </c>
    </row>
    <row r="250662">
      <c r="A250662" t="inlineStr">
        <is>
          <t>gameonline</t>
        </is>
      </c>
      <c r="B250662" t="n">
        <v>1</v>
      </c>
    </row>
    <row r="250663">
      <c r="A250663" t="inlineStr">
        <is>
          <t>34905</t>
        </is>
      </c>
      <c r="B250663" t="n">
        <v>1</v>
      </c>
    </row>
    <row r="250664">
      <c r="A250664" t="inlineStr">
        <is>
          <t>gangoy</t>
        </is>
      </c>
      <c r="B250664" t="n">
        <v>1</v>
      </c>
    </row>
    <row r="250665">
      <c r="A250665" t="inlineStr">
        <is>
          <t>patcheten</t>
        </is>
      </c>
      <c r="B250665" t="n">
        <v>1</v>
      </c>
    </row>
    <row r="250666">
      <c r="A250666" t="inlineStr">
        <is>
          <t>vadhan</t>
        </is>
      </c>
      <c r="B250666" t="n">
        <v>1</v>
      </c>
    </row>
    <row r="250667">
      <c r="A250667" t="inlineStr">
        <is>
          <t>gengabad</t>
        </is>
      </c>
      <c r="B250667" t="n">
        <v>1</v>
      </c>
    </row>
    <row r="250668">
      <c r="A250668" t="inlineStr">
        <is>
          <t>chaurua</t>
        </is>
      </c>
      <c r="B250668" t="n">
        <v>1</v>
      </c>
    </row>
    <row r="250669">
      <c r="A250669" t="inlineStr">
        <is>
          <t>nauseumitis</t>
        </is>
      </c>
      <c r="B250669" t="n">
        <v>1</v>
      </c>
    </row>
    <row r="250670">
      <c r="A250670" t="inlineStr">
        <is>
          <t>ghelote</t>
        </is>
      </c>
      <c r="B250670" t="n">
        <v>1</v>
      </c>
    </row>
    <row r="250671">
      <c r="A250671" t="inlineStr">
        <is>
          <t>meghalaya is</t>
        </is>
      </c>
      <c r="B250671" t="n">
        <v>1</v>
      </c>
    </row>
    <row r="250672">
      <c r="A250672" t="inlineStr">
        <is>
          <t>odcon</t>
        </is>
      </c>
      <c r="B250672" t="n">
        <v>1</v>
      </c>
    </row>
    <row r="250673">
      <c r="A250673" t="inlineStr">
        <is>
          <t>nanaknow</t>
        </is>
      </c>
      <c r="B250673" t="n">
        <v>1</v>
      </c>
    </row>
    <row r="250674">
      <c r="A250674" t="inlineStr">
        <is>
          <t>parrikarether</t>
        </is>
      </c>
      <c r="B250674" t="n">
        <v>1</v>
      </c>
    </row>
    <row r="250675">
      <c r="A250675" t="inlineStr">
        <is>
          <t>lalikdulpur</t>
        </is>
      </c>
      <c r="B250675" t="n">
        <v>1</v>
      </c>
    </row>
    <row r="250676">
      <c r="A250676" t="inlineStr">
        <is>
          <t>tunnelan</t>
        </is>
      </c>
      <c r="B250676" t="n">
        <v>1</v>
      </c>
    </row>
    <row r="250677">
      <c r="A250677" t="inlineStr">
        <is>
          <t>zcanar</t>
        </is>
      </c>
      <c r="B250677" t="n">
        <v>1</v>
      </c>
    </row>
    <row r="250678">
      <c r="A250678" t="inlineStr">
        <is>
          <t>sonala</t>
        </is>
      </c>
      <c r="B250678" t="n">
        <v>1</v>
      </c>
    </row>
    <row r="250679">
      <c r="A250679" t="inlineStr">
        <is>
          <t>varenaks</t>
        </is>
      </c>
      <c r="B250679" t="n">
        <v>1</v>
      </c>
    </row>
    <row r="250680">
      <c r="A250680" t="inlineStr">
        <is>
          <t>gandhau</t>
        </is>
      </c>
      <c r="B250680" t="n">
        <v>1</v>
      </c>
    </row>
    <row r="250681">
      <c r="A250681" t="inlineStr">
        <is>
          <t>deepbala</t>
        </is>
      </c>
      <c r="B250681" t="n">
        <v>1</v>
      </c>
    </row>
    <row r="250682">
      <c r="A250682" t="inlineStr">
        <is>
          <t>uyalvi</t>
        </is>
      </c>
      <c r="B250682" t="n">
        <v>1</v>
      </c>
    </row>
    <row r="250683">
      <c r="A250683" t="inlineStr">
        <is>
          <t>balindam</t>
        </is>
      </c>
      <c r="B250683" t="n">
        <v>1</v>
      </c>
    </row>
    <row r="250684">
      <c r="A250684" t="inlineStr">
        <is>
          <t>skycarnage</t>
        </is>
      </c>
      <c r="B250684" t="n">
        <v>1</v>
      </c>
    </row>
    <row r="250685">
      <c r="A250685" t="inlineStr">
        <is>
          <t>warcraftadvicemus</t>
        </is>
      </c>
      <c r="B250685" t="n">
        <v>1</v>
      </c>
    </row>
    <row r="250686">
      <c r="A250686" t="inlineStr">
        <is>
          <t>katoor</t>
        </is>
      </c>
      <c r="B250686" t="n">
        <v>1</v>
      </c>
    </row>
    <row r="250687">
      <c r="A250687" t="inlineStr">
        <is>
          <t>shiptap</t>
        </is>
      </c>
      <c r="B250687" t="n">
        <v>1</v>
      </c>
    </row>
    <row r="250688">
      <c r="A250688" t="inlineStr">
        <is>
          <t>keshavad</t>
        </is>
      </c>
      <c r="B250688" t="n">
        <v>1</v>
      </c>
    </row>
    <row r="250689">
      <c r="A250689" t="inlineStr">
        <is>
          <t>cratiर</t>
        </is>
      </c>
      <c r="B250689" t="n">
        <v>1</v>
      </c>
    </row>
    <row r="250690">
      <c r="A250690" t="inlineStr">
        <is>
          <t>jayankul</t>
        </is>
      </c>
      <c r="B250690" t="n">
        <v>1</v>
      </c>
    </row>
    <row r="250691">
      <c r="A250691" t="inlineStr">
        <is>
          <t>aubere</t>
        </is>
      </c>
      <c r="B250691" t="n">
        <v>1</v>
      </c>
    </row>
    <row r="250692">
      <c r="A250692" t="inlineStr">
        <is>
          <t>pilladegar</t>
        </is>
      </c>
      <c r="B250692" t="n">
        <v>1</v>
      </c>
    </row>
    <row r="250693">
      <c r="A250693" t="inlineStr">
        <is>
          <t>remadszcanar</t>
        </is>
      </c>
      <c r="B250693" t="n">
        <v>1</v>
      </c>
    </row>
    <row r="250694">
      <c r="A250694" t="inlineStr">
        <is>
          <t>the20</t>
        </is>
      </c>
      <c r="B250694" t="n">
        <v>1</v>
      </c>
    </row>
    <row r="250695">
      <c r="A250695" t="inlineStr">
        <is>
          <t>carhartshuka</t>
        </is>
      </c>
      <c r="B250695" t="n">
        <v>1</v>
      </c>
    </row>
    <row r="250696">
      <c r="A250696" t="inlineStr">
        <is>
          <t>yashikh</t>
        </is>
      </c>
      <c r="B250696" t="n">
        <v>1</v>
      </c>
    </row>
    <row r="250697">
      <c r="A250697" t="inlineStr">
        <is>
          <t>pdusa</t>
        </is>
      </c>
      <c r="B250697" t="n">
        <v>1</v>
      </c>
    </row>
    <row r="250698">
      <c r="A250698" t="inlineStr">
        <is>
          <t>steerstationcaptdtv</t>
        </is>
      </c>
      <c r="B250698" t="n">
        <v>1</v>
      </c>
    </row>
    <row r="250699">
      <c r="A250699" t="inlineStr">
        <is>
          <t>tydington</t>
        </is>
      </c>
      <c r="B250699" t="n">
        <v>1</v>
      </c>
    </row>
    <row r="250700">
      <c r="A250700" t="inlineStr">
        <is>
          <t>photoshootee</t>
        </is>
      </c>
      <c r="B250700" t="n">
        <v>1</v>
      </c>
    </row>
    <row r="250701">
      <c r="A250701" t="inlineStr">
        <is>
          <t>chilianthetsfdefel</t>
        </is>
      </c>
      <c r="B250701" t="n">
        <v>1</v>
      </c>
    </row>
    <row r="250702">
      <c r="A250702" t="inlineStr">
        <is>
          <t>suffocations</t>
        </is>
      </c>
      <c r="B250702" t="n">
        <v>1</v>
      </c>
    </row>
    <row r="250703">
      <c r="A250703" t="inlineStr">
        <is>
          <t>wpbirics</t>
        </is>
      </c>
      <c r="B250703" t="n">
        <v>1</v>
      </c>
    </row>
    <row r="250704">
      <c r="A250704" t="inlineStr">
        <is>
          <t>peneued</t>
        </is>
      </c>
      <c r="B250704" t="n">
        <v>1</v>
      </c>
    </row>
    <row r="250705">
      <c r="A250705" t="inlineStr">
        <is>
          <t>tzipping</t>
        </is>
      </c>
      <c r="B250705" t="n">
        <v>1</v>
      </c>
    </row>
    <row r="250706">
      <c r="A250706" t="inlineStr">
        <is>
          <t>blfirepage</t>
        </is>
      </c>
      <c r="B250706" t="n">
        <v>1</v>
      </c>
    </row>
    <row r="250707">
      <c r="A250707" t="inlineStr">
        <is>
          <t>collegensa</t>
        </is>
      </c>
      <c r="B250707" t="n">
        <v>1</v>
      </c>
    </row>
    <row r="250708">
      <c r="A250708" t="inlineStr">
        <is>
          <t>tartrophans</t>
        </is>
      </c>
      <c r="B250708" t="n">
        <v>1</v>
      </c>
    </row>
    <row r="250709">
      <c r="A250709" t="inlineStr">
        <is>
          <t>newsfile</t>
        </is>
      </c>
      <c r="B250709" t="n">
        <v>1</v>
      </c>
    </row>
    <row r="250710">
      <c r="A250710" t="inlineStr">
        <is>
          <t>fuillanutots</t>
        </is>
      </c>
      <c r="B250710" t="n">
        <v>1</v>
      </c>
    </row>
    <row r="250711">
      <c r="A250711" t="inlineStr">
        <is>
          <t>southmount</t>
        </is>
      </c>
      <c r="B250711" t="n">
        <v>1</v>
      </c>
    </row>
    <row r="250712">
      <c r="A250712" t="inlineStr">
        <is>
          <t>academemicals</t>
        </is>
      </c>
      <c r="B250712" t="n">
        <v>1</v>
      </c>
    </row>
    <row r="250713">
      <c r="A250713" t="inlineStr">
        <is>
          <t>tasmax</t>
        </is>
      </c>
      <c r="B250713" t="n">
        <v>1</v>
      </c>
    </row>
    <row r="250714">
      <c r="A250714" t="inlineStr">
        <is>
          <t>drugsgmm</t>
        </is>
      </c>
      <c r="B250714" t="n">
        <v>1</v>
      </c>
    </row>
    <row r="250715">
      <c r="A250715" t="inlineStr">
        <is>
          <t>etatively</t>
        </is>
      </c>
      <c r="B250715" t="n">
        <v>1</v>
      </c>
    </row>
    <row r="250716">
      <c r="A250716" t="inlineStr">
        <is>
          <t>kishuv</t>
        </is>
      </c>
      <c r="B250716" t="n">
        <v>1</v>
      </c>
    </row>
    <row r="250717">
      <c r="A250717" t="inlineStr">
        <is>
          <t>spumble</t>
        </is>
      </c>
      <c r="B250717" t="n">
        <v>1</v>
      </c>
    </row>
    <row r="250718">
      <c r="A250718" t="inlineStr">
        <is>
          <t>nadali</t>
        </is>
      </c>
      <c r="B250718" t="n">
        <v>1</v>
      </c>
    </row>
    <row r="250719">
      <c r="A250719" t="inlineStr">
        <is>
          <t>veraph</t>
        </is>
      </c>
      <c r="B250719" t="n">
        <v>1</v>
      </c>
    </row>
    <row r="250720">
      <c r="A250720" t="inlineStr">
        <is>
          <t>cshaque</t>
        </is>
      </c>
      <c r="B250720" t="n">
        <v>1</v>
      </c>
    </row>
    <row r="250721">
      <c r="A250721" t="inlineStr">
        <is>
          <t>landanksavihar</t>
        </is>
      </c>
      <c r="B250721" t="n">
        <v>1</v>
      </c>
    </row>
    <row r="250722">
      <c r="A250722" t="inlineStr">
        <is>
          <t>wageepala</t>
        </is>
      </c>
      <c r="B250722" t="n">
        <v>1</v>
      </c>
    </row>
    <row r="250723">
      <c r="A250723" t="inlineStr">
        <is>
          <t>sadeeth</t>
        </is>
      </c>
      <c r="B250723" t="n">
        <v>1</v>
      </c>
    </row>
    <row r="250724">
      <c r="A250724" t="inlineStr">
        <is>
          <t>kotku</t>
        </is>
      </c>
      <c r="B250724" t="n">
        <v>1</v>
      </c>
    </row>
    <row r="250725">
      <c r="A250725" t="inlineStr">
        <is>
          <t>barranj</t>
        </is>
      </c>
      <c r="B250725" t="n">
        <v>1</v>
      </c>
    </row>
    <row r="250726">
      <c r="A250726" t="inlineStr">
        <is>
          <t>flanke</t>
        </is>
      </c>
      <c r="B250726" t="n">
        <v>2</v>
      </c>
    </row>
    <row r="250727">
      <c r="A250727" t="inlineStr">
        <is>
          <t>rbpriyanka</t>
        </is>
      </c>
      <c r="B250727" t="n">
        <v>1</v>
      </c>
    </row>
    <row r="250728">
      <c r="A250728" t="inlineStr">
        <is>
          <t>asfourth</t>
        </is>
      </c>
      <c r="B250728" t="n">
        <v>1</v>
      </c>
    </row>
    <row r="250729">
      <c r="A250729" t="inlineStr">
        <is>
          <t>derrah</t>
        </is>
      </c>
      <c r="B250729" t="n">
        <v>1</v>
      </c>
    </row>
    <row r="250730">
      <c r="A250730" t="inlineStr">
        <is>
          <t>waruri</t>
        </is>
      </c>
      <c r="B250730" t="n">
        <v>1</v>
      </c>
    </row>
    <row r="250731">
      <c r="A250731" t="inlineStr">
        <is>
          <t>abhinavron</t>
        </is>
      </c>
      <c r="B250731" t="n">
        <v>1</v>
      </c>
    </row>
    <row r="250732">
      <c r="A250732" t="inlineStr">
        <is>
          <t>cshaq</t>
        </is>
      </c>
      <c r="B250732" t="n">
        <v>1</v>
      </c>
    </row>
    <row r="250733">
      <c r="A250733" t="inlineStr">
        <is>
          <t>dismisser</t>
        </is>
      </c>
      <c r="B250733" t="n">
        <v>2</v>
      </c>
    </row>
    <row r="250734">
      <c r="A250734" t="inlineStr">
        <is>
          <t>clithony</t>
        </is>
      </c>
      <c r="B250734" t="n">
        <v>1</v>
      </c>
    </row>
    <row r="250735">
      <c r="A250735" t="inlineStr">
        <is>
          <t>oannet</t>
        </is>
      </c>
      <c r="B250735" t="n">
        <v>1</v>
      </c>
    </row>
    <row r="250736">
      <c r="A250736" t="inlineStr">
        <is>
          <t>footee</t>
        </is>
      </c>
      <c r="B250736" t="n">
        <v>1</v>
      </c>
    </row>
    <row r="250737">
      <c r="A250737" t="inlineStr">
        <is>
          <t>eramalaya</t>
        </is>
      </c>
      <c r="B250737" t="n">
        <v>1</v>
      </c>
    </row>
    <row r="250738">
      <c r="A250738" t="inlineStr">
        <is>
          <t>gregand</t>
        </is>
      </c>
      <c r="B250738" t="n">
        <v>1</v>
      </c>
    </row>
    <row r="250739">
      <c r="A250739" t="inlineStr">
        <is>
          <t>kaski</t>
        </is>
      </c>
      <c r="B250739" t="n">
        <v>1</v>
      </c>
    </row>
    <row r="250740">
      <c r="A250740" t="inlineStr">
        <is>
          <t>joyya</t>
        </is>
      </c>
      <c r="B250740" t="n">
        <v>1</v>
      </c>
    </row>
    <row r="250741">
      <c r="A250741" t="inlineStr">
        <is>
          <t>rinkewsari</t>
        </is>
      </c>
      <c r="B250741" t="n">
        <v>1</v>
      </c>
    </row>
    <row r="250742">
      <c r="A250742" t="inlineStr">
        <is>
          <t>kumarji</t>
        </is>
      </c>
      <c r="B250742" t="n">
        <v>1</v>
      </c>
    </row>
    <row r="250743">
      <c r="A250743" t="inlineStr">
        <is>
          <t>shuchtham</t>
        </is>
      </c>
      <c r="B250743" t="n">
        <v>1</v>
      </c>
    </row>
    <row r="250744">
      <c r="A250744" t="inlineStr">
        <is>
          <t>mczsc</t>
        </is>
      </c>
      <c r="B250744" t="n">
        <v>1</v>
      </c>
    </row>
    <row r="250745">
      <c r="A250745" t="inlineStr">
        <is>
          <t>toiturai</t>
        </is>
      </c>
      <c r="B250745" t="n">
        <v>1</v>
      </c>
    </row>
    <row r="250746">
      <c r="A250746" t="inlineStr">
        <is>
          <t>rwande</t>
        </is>
      </c>
      <c r="B250746" t="n">
        <v>1</v>
      </c>
    </row>
    <row r="250747">
      <c r="A250747" t="inlineStr">
        <is>
          <t>langahaude</t>
        </is>
      </c>
      <c r="B250747" t="n">
        <v>1</v>
      </c>
    </row>
    <row r="250748">
      <c r="A250748" t="inlineStr">
        <is>
          <t>daulkar</t>
        </is>
      </c>
      <c r="B250748" t="n">
        <v>1</v>
      </c>
    </row>
    <row r="250749">
      <c r="A250749" t="inlineStr">
        <is>
          <t>chamahendris</t>
        </is>
      </c>
      <c r="B250749" t="n">
        <v>1</v>
      </c>
    </row>
    <row r="250750">
      <c r="A250750" t="inlineStr">
        <is>
          <t>nagpavans</t>
        </is>
      </c>
      <c r="B250750" t="n">
        <v>1</v>
      </c>
    </row>
    <row r="250751">
      <c r="A250751" t="inlineStr">
        <is>
          <t>scrubaj</t>
        </is>
      </c>
      <c r="B250751" t="n">
        <v>1</v>
      </c>
    </row>
    <row r="250752">
      <c r="A250752" t="inlineStr">
        <is>
          <t>sohrabuddins</t>
        </is>
      </c>
      <c r="B250752" t="n">
        <v>1</v>
      </c>
    </row>
    <row r="250753">
      <c r="A250753" t="inlineStr">
        <is>
          <t>kishday</t>
        </is>
      </c>
      <c r="B250753" t="n">
        <v>1</v>
      </c>
    </row>
    <row r="250754">
      <c r="A250754" t="inlineStr">
        <is>
          <t>biutches</t>
        </is>
      </c>
      <c r="B250754" t="n">
        <v>1</v>
      </c>
    </row>
    <row r="250755">
      <c r="A250755" t="inlineStr">
        <is>
          <t>70in</t>
        </is>
      </c>
      <c r="B250755" t="n">
        <v>1</v>
      </c>
    </row>
    <row r="250756">
      <c r="A250756" t="inlineStr">
        <is>
          <t>bhaiav</t>
        </is>
      </c>
      <c r="B250756" t="n">
        <v>1</v>
      </c>
    </row>
    <row r="250757">
      <c r="A250757" t="inlineStr">
        <is>
          <t>telymni</t>
        </is>
      </c>
      <c r="B250757" t="n">
        <v>1</v>
      </c>
    </row>
    <row r="250758">
      <c r="A250758" t="inlineStr">
        <is>
          <t>forera194</t>
        </is>
      </c>
      <c r="B250758" t="n">
        <v>1</v>
      </c>
    </row>
    <row r="250759">
      <c r="A250759" t="inlineStr">
        <is>
          <t>blastkeepers</t>
        </is>
      </c>
      <c r="B250759" t="n">
        <v>1</v>
      </c>
    </row>
    <row r="250760">
      <c r="A250760" t="inlineStr">
        <is>
          <t>feetv</t>
        </is>
      </c>
      <c r="B250760" t="n">
        <v>1</v>
      </c>
    </row>
    <row r="250761">
      <c r="A250761" t="inlineStr">
        <is>
          <t>ryansh</t>
        </is>
      </c>
      <c r="B250761" t="n">
        <v>1</v>
      </c>
    </row>
    <row r="250762">
      <c r="A250762" t="inlineStr">
        <is>
          <t>karnana</t>
        </is>
      </c>
      <c r="B250762" t="n">
        <v>1</v>
      </c>
    </row>
    <row r="250763">
      <c r="A250763" t="inlineStr">
        <is>
          <t>rajkumars</t>
        </is>
      </c>
      <c r="B250763" t="n">
        <v>1</v>
      </c>
    </row>
    <row r="250764">
      <c r="A250764" t="inlineStr">
        <is>
          <t>zeidhs</t>
        </is>
      </c>
      <c r="B250764" t="n">
        <v>1</v>
      </c>
    </row>
    <row r="250765">
      <c r="A250765" t="inlineStr">
        <is>
          <t>katchalet</t>
        </is>
      </c>
      <c r="B250765" t="n">
        <v>1</v>
      </c>
    </row>
    <row r="250766">
      <c r="A250766" t="inlineStr">
        <is>
          <t>hazares</t>
        </is>
      </c>
      <c r="B250766" t="n">
        <v>1</v>
      </c>
    </row>
    <row r="250767">
      <c r="A250767" t="inlineStr">
        <is>
          <t>dirthury</t>
        </is>
      </c>
      <c r="B250767" t="n">
        <v>1</v>
      </c>
    </row>
    <row r="250768">
      <c r="A250768" t="inlineStr">
        <is>
          <t>yagieva</t>
        </is>
      </c>
      <c r="B250768" t="n">
        <v>1</v>
      </c>
    </row>
    <row r="250769">
      <c r="A250769" t="inlineStr">
        <is>
          <t>14—</t>
        </is>
      </c>
      <c r="B250769" t="n">
        <v>1</v>
      </c>
    </row>
    <row r="250770">
      <c r="A250770" t="inlineStr">
        <is>
          <t>amequina</t>
        </is>
      </c>
      <c r="B250770" t="n">
        <v>1</v>
      </c>
    </row>
    <row r="250771">
      <c r="A250771" t="inlineStr">
        <is>
          <t>schammone</t>
        </is>
      </c>
      <c r="B250771" t="n">
        <v>1</v>
      </c>
    </row>
    <row r="250772">
      <c r="A250772" t="inlineStr">
        <is>
          <t>fokniegar</t>
        </is>
      </c>
      <c r="B250772" t="n">
        <v>1</v>
      </c>
    </row>
    <row r="250773">
      <c r="A250773" t="inlineStr">
        <is>
          <t>denmedstickis</t>
        </is>
      </c>
      <c r="B250773" t="n">
        <v>1</v>
      </c>
    </row>
    <row r="250774">
      <c r="A250774" t="inlineStr">
        <is>
          <t>karimelinkozi</t>
        </is>
      </c>
      <c r="B250774" t="n">
        <v>1</v>
      </c>
    </row>
    <row r="250775">
      <c r="A250775" t="inlineStr">
        <is>
          <t>favorite—ages</t>
        </is>
      </c>
      <c r="B250775" t="n">
        <v>1</v>
      </c>
    </row>
    <row r="250776">
      <c r="A250776" t="inlineStr">
        <is>
          <t>webcapable</t>
        </is>
      </c>
      <c r="B250776" t="n">
        <v>1</v>
      </c>
    </row>
    <row r="250777">
      <c r="A250777" t="inlineStr">
        <is>
          <t>greenscreens</t>
        </is>
      </c>
      <c r="B250777" t="n">
        <v>1</v>
      </c>
    </row>
    <row r="250778">
      <c r="A250778" t="inlineStr">
        <is>
          <t>herbs20866259</t>
        </is>
      </c>
      <c r="B250778" t="n">
        <v>1</v>
      </c>
    </row>
    <row r="250779">
      <c r="A250779" t="inlineStr">
        <is>
          <t>semirez</t>
        </is>
      </c>
      <c r="B250779" t="n">
        <v>1</v>
      </c>
    </row>
    <row r="250780">
      <c r="A250780" t="inlineStr">
        <is>
          <t>blindestone</t>
        </is>
      </c>
      <c r="B250780" t="n">
        <v>1</v>
      </c>
    </row>
    <row r="250781">
      <c r="A250781" t="inlineStr">
        <is>
          <t>faithfulfleet</t>
        </is>
      </c>
      <c r="B250781" t="n">
        <v>1</v>
      </c>
    </row>
    <row r="250782">
      <c r="A250782" t="inlineStr">
        <is>
          <t>capeodrone</t>
        </is>
      </c>
      <c r="B250782" t="n">
        <v>1</v>
      </c>
    </row>
    <row r="250783">
      <c r="A250783" t="inlineStr">
        <is>
          <t>presencemodifier</t>
        </is>
      </c>
      <c r="B250783" t="n">
        <v>1</v>
      </c>
    </row>
    <row r="250784">
      <c r="A250784" t="inlineStr">
        <is>
          <t>thepirate_spawns_sea</t>
        </is>
      </c>
      <c r="B250784" t="n">
        <v>1</v>
      </c>
    </row>
    <row r="250785">
      <c r="A250785" t="inlineStr">
        <is>
          <t>happy_potato</t>
        </is>
      </c>
      <c r="B250785" t="n">
        <v>1</v>
      </c>
    </row>
    <row r="250786">
      <c r="A250786" t="inlineStr">
        <is>
          <t>fingerpede</t>
        </is>
      </c>
      <c r="B250786" t="n">
        <v>1</v>
      </c>
    </row>
    <row r="250787">
      <c r="A250787" t="inlineStr">
        <is>
          <t>dog0m</t>
        </is>
      </c>
      <c r="B250787" t="n">
        <v>1</v>
      </c>
    </row>
    <row r="250788">
      <c r="A250788" t="inlineStr">
        <is>
          <t>yughsoeco</t>
        </is>
      </c>
      <c r="B250788" t="n">
        <v>1</v>
      </c>
    </row>
    <row r="250789">
      <c r="A250789" t="inlineStr">
        <is>
          <t>arwargooter</t>
        </is>
      </c>
      <c r="B250789" t="n">
        <v>1</v>
      </c>
    </row>
    <row r="250790">
      <c r="A250790" t="inlineStr">
        <is>
          <t>butterfly99</t>
        </is>
      </c>
      <c r="B250790" t="n">
        <v>1</v>
      </c>
    </row>
    <row r="250791">
      <c r="A250791" t="inlineStr">
        <is>
          <t>astrophan</t>
        </is>
      </c>
      <c r="B250791" t="n">
        <v>1</v>
      </c>
    </row>
    <row r="250792">
      <c r="A250792" t="inlineStr">
        <is>
          <t>usrriger</t>
        </is>
      </c>
      <c r="B250792" t="n">
        <v>1</v>
      </c>
    </row>
    <row r="250793">
      <c r="A250793" t="inlineStr">
        <is>
          <t>knudko</t>
        </is>
      </c>
      <c r="B250793" t="n">
        <v>1</v>
      </c>
    </row>
    <row r="250794">
      <c r="A250794" t="inlineStr">
        <is>
          <t>bird17028</t>
        </is>
      </c>
      <c r="B250794" t="n">
        <v>1</v>
      </c>
    </row>
    <row r="250795">
      <c r="A250795" t="inlineStr">
        <is>
          <t>elifjack</t>
        </is>
      </c>
      <c r="B250795" t="n">
        <v>1</v>
      </c>
    </row>
    <row r="250796">
      <c r="A250796" t="inlineStr">
        <is>
          <t>moj32</t>
        </is>
      </c>
      <c r="B250796" t="n">
        <v>1</v>
      </c>
    </row>
    <row r="250797">
      <c r="A250797" t="inlineStr">
        <is>
          <t>mcallmeandersance</t>
        </is>
      </c>
      <c r="B250797" t="n">
        <v>1</v>
      </c>
    </row>
    <row r="250798">
      <c r="A250798" t="inlineStr">
        <is>
          <t>pseudfuu</t>
        </is>
      </c>
      <c r="B250798" t="n">
        <v>1</v>
      </c>
    </row>
    <row r="250799">
      <c r="A250799" t="inlineStr">
        <is>
          <t>goodtimethings_vs_madmod</t>
        </is>
      </c>
      <c r="B250799" t="n">
        <v>1</v>
      </c>
    </row>
    <row r="250800">
      <c r="A250800" t="inlineStr">
        <is>
          <t>burgh2955</t>
        </is>
      </c>
      <c r="B250800" t="n">
        <v>1</v>
      </c>
    </row>
    <row r="250801">
      <c r="A250801" t="inlineStr">
        <is>
          <t>great_bear_heist</t>
        </is>
      </c>
      <c r="B250801" t="n">
        <v>1</v>
      </c>
    </row>
    <row r="250802">
      <c r="A250802" t="inlineStr">
        <is>
          <t>mojlowr</t>
        </is>
      </c>
      <c r="B250802" t="n">
        <v>1</v>
      </c>
    </row>
    <row r="250803">
      <c r="A250803" t="inlineStr">
        <is>
          <t>mysterycufflehead</t>
        </is>
      </c>
      <c r="B250803" t="n">
        <v>1</v>
      </c>
    </row>
    <row r="250804">
      <c r="A250804" t="inlineStr">
        <is>
          <t>badmain</t>
        </is>
      </c>
      <c r="B250804" t="n">
        <v>1</v>
      </c>
    </row>
    <row r="250805">
      <c r="A250805" t="inlineStr">
        <is>
          <t>raiver3</t>
        </is>
      </c>
      <c r="B250805" t="n">
        <v>1</v>
      </c>
    </row>
    <row r="250806">
      <c r="A250806" t="inlineStr">
        <is>
          <t>run4</t>
        </is>
      </c>
      <c r="B250806" t="n">
        <v>1</v>
      </c>
    </row>
    <row r="250807">
      <c r="A250807" t="inlineStr">
        <is>
          <t>delivercheque</t>
        </is>
      </c>
      <c r="B250807" t="n">
        <v>1</v>
      </c>
    </row>
    <row r="250808">
      <c r="A250808" t="inlineStr">
        <is>
          <t>trash_imp</t>
        </is>
      </c>
      <c r="B250808" t="n">
        <v>1</v>
      </c>
    </row>
    <row r="250809">
      <c r="A250809" t="inlineStr">
        <is>
          <t>b52126145</t>
        </is>
      </c>
      <c r="B250809" t="n">
        <v>1</v>
      </c>
    </row>
    <row r="250810">
      <c r="A250810" t="inlineStr">
        <is>
          <t>airross</t>
        </is>
      </c>
      <c r="B250810" t="n">
        <v>1</v>
      </c>
    </row>
    <row r="250811">
      <c r="A250811" t="inlineStr">
        <is>
          <t>squarecl</t>
        </is>
      </c>
      <c r="B250811" t="n">
        <v>1</v>
      </c>
    </row>
    <row r="250812">
      <c r="A250812" t="inlineStr">
        <is>
          <t>bayleom1</t>
        </is>
      </c>
      <c r="B250812" t="n">
        <v>1</v>
      </c>
    </row>
    <row r="250813">
      <c r="A250813" t="inlineStr">
        <is>
          <t>the_adventures_of_adama_houde</t>
        </is>
      </c>
      <c r="B250813" t="n">
        <v>1</v>
      </c>
    </row>
    <row r="250814">
      <c r="A250814" t="inlineStr">
        <is>
          <t>harrry</t>
        </is>
      </c>
      <c r="B250814" t="n">
        <v>1</v>
      </c>
    </row>
    <row r="250815">
      <c r="A250815" t="inlineStr">
        <is>
          <t>ydashocorn</t>
        </is>
      </c>
      <c r="B250815" t="n">
        <v>1</v>
      </c>
    </row>
    <row r="250816">
      <c r="A250816" t="inlineStr">
        <is>
          <t>malagearden2</t>
        </is>
      </c>
      <c r="B250816" t="n">
        <v>1</v>
      </c>
    </row>
    <row r="250817">
      <c r="A250817" t="inlineStr">
        <is>
          <t>lovegun</t>
        </is>
      </c>
      <c r="B250817" t="n">
        <v>1</v>
      </c>
    </row>
    <row r="250818">
      <c r="A250818" t="inlineStr">
        <is>
          <t>fluteweywright</t>
        </is>
      </c>
      <c r="B250818" t="n">
        <v>1</v>
      </c>
    </row>
    <row r="250819">
      <c r="A250819" t="inlineStr">
        <is>
          <t>thetransmit</t>
        </is>
      </c>
      <c r="B250819" t="n">
        <v>1</v>
      </c>
    </row>
    <row r="250820">
      <c r="A250820" t="inlineStr">
        <is>
          <t>hawk_faux</t>
        </is>
      </c>
      <c r="B250820" t="n">
        <v>1</v>
      </c>
    </row>
    <row r="250821">
      <c r="A250821" t="inlineStr">
        <is>
          <t>ok111</t>
        </is>
      </c>
      <c r="B250821" t="n">
        <v>1</v>
      </c>
    </row>
    <row r="250822">
      <c r="A250822" t="inlineStr">
        <is>
          <t>garyastorb</t>
        </is>
      </c>
      <c r="B250822" t="n">
        <v>1</v>
      </c>
    </row>
    <row r="250823">
      <c r="A250823" t="inlineStr">
        <is>
          <t>chestdestruct</t>
        </is>
      </c>
      <c r="B250823" t="n">
        <v>1</v>
      </c>
    </row>
    <row r="250824">
      <c r="A250824" t="inlineStr">
        <is>
          <t>trapstires</t>
        </is>
      </c>
      <c r="B250824" t="n">
        <v>1</v>
      </c>
    </row>
    <row r="250825">
      <c r="A250825" t="inlineStr">
        <is>
          <t>sn0mg</t>
        </is>
      </c>
      <c r="B250825" t="n">
        <v>1</v>
      </c>
    </row>
    <row r="250826">
      <c r="A250826" t="inlineStr">
        <is>
          <t>gobdecrists52</t>
        </is>
      </c>
      <c r="B250826" t="n">
        <v>1</v>
      </c>
    </row>
    <row r="250827">
      <c r="A250827" t="inlineStr">
        <is>
          <t>chestexplosion</t>
        </is>
      </c>
      <c r="B250827" t="n">
        <v>1</v>
      </c>
    </row>
    <row r="250828">
      <c r="A250828" t="inlineStr">
        <is>
          <t>reg_csgz</t>
        </is>
      </c>
      <c r="B250828" t="n">
        <v>1</v>
      </c>
    </row>
    <row r="250829">
      <c r="A250829" t="inlineStr">
        <is>
          <t>ocmination</t>
        </is>
      </c>
      <c r="B250829" t="n">
        <v>1</v>
      </c>
    </row>
    <row r="250830">
      <c r="A250830" t="inlineStr">
        <is>
          <t>sand_as_tiger</t>
        </is>
      </c>
      <c r="B250830" t="n">
        <v>1</v>
      </c>
    </row>
    <row r="250831">
      <c r="A250831" t="inlineStr">
        <is>
          <t>ninjim12</t>
        </is>
      </c>
      <c r="B250831" t="n">
        <v>1</v>
      </c>
    </row>
    <row r="250832">
      <c r="A250832" t="inlineStr">
        <is>
          <t>facewrecker555</t>
        </is>
      </c>
      <c r="B250832" t="n">
        <v>1</v>
      </c>
    </row>
    <row r="250833">
      <c r="A250833" t="inlineStr">
        <is>
          <t>o_o_cutup</t>
        </is>
      </c>
      <c r="B250833" t="n">
        <v>1</v>
      </c>
    </row>
    <row r="250834">
      <c r="A250834" t="inlineStr">
        <is>
          <t>gh3sen</t>
        </is>
      </c>
      <c r="B250834" t="n">
        <v>1</v>
      </c>
    </row>
    <row r="250835">
      <c r="A250835" t="inlineStr">
        <is>
          <t>coyoteduster15</t>
        </is>
      </c>
      <c r="B250835" t="n">
        <v>1</v>
      </c>
    </row>
    <row r="250836">
      <c r="A250836" t="inlineStr">
        <is>
          <t>dalong2note</t>
        </is>
      </c>
      <c r="B250836" t="n">
        <v>1</v>
      </c>
    </row>
    <row r="250837">
      <c r="A250837" t="inlineStr">
        <is>
          <t>hiarchoster</t>
        </is>
      </c>
      <c r="B250837" t="n">
        <v>1</v>
      </c>
    </row>
    <row r="250838">
      <c r="A250838" t="inlineStr">
        <is>
          <t>alien_tmr</t>
        </is>
      </c>
      <c r="B250838" t="n">
        <v>1</v>
      </c>
    </row>
    <row r="250839">
      <c r="A250839" t="inlineStr">
        <is>
          <t>refested</t>
        </is>
      </c>
      <c r="B250839" t="n">
        <v>1</v>
      </c>
    </row>
    <row r="250840">
      <c r="A250840" t="inlineStr">
        <is>
          <t>hatesable</t>
        </is>
      </c>
      <c r="B250840" t="n">
        <v>1</v>
      </c>
    </row>
    <row r="250841">
      <c r="A250841" t="inlineStr">
        <is>
          <t>fiill</t>
        </is>
      </c>
      <c r="B250841" t="n">
        <v>1</v>
      </c>
    </row>
    <row r="250842">
      <c r="A250842" t="inlineStr">
        <is>
          <t>501c3o</t>
        </is>
      </c>
      <c r="B250842" t="n">
        <v>1</v>
      </c>
    </row>
    <row r="250843">
      <c r="A250843" t="inlineStr">
        <is>
          <t>threatitt</t>
        </is>
      </c>
      <c r="B250843" t="n">
        <v>1</v>
      </c>
    </row>
    <row r="250844">
      <c r="A250844" t="inlineStr">
        <is>
          <t>pulsarcore</t>
        </is>
      </c>
      <c r="B250844" t="n">
        <v>1</v>
      </c>
    </row>
    <row r="250845">
      <c r="A250845" t="inlineStr">
        <is>
          <t>removesvolts</t>
        </is>
      </c>
      <c r="B250845" t="n">
        <v>1</v>
      </c>
    </row>
    <row r="250846">
      <c r="A250846" t="inlineStr">
        <is>
          <t>threatthis</t>
        </is>
      </c>
      <c r="B250846" t="n">
        <v>1</v>
      </c>
    </row>
    <row r="250847">
      <c r="A250847" t="inlineStr">
        <is>
          <t>signitruicolor</t>
        </is>
      </c>
      <c r="B250847" t="n">
        <v>1</v>
      </c>
    </row>
    <row r="250848">
      <c r="A250848" t="inlineStr">
        <is>
          <t>ndvr</t>
        </is>
      </c>
      <c r="B250848" t="n">
        <v>1</v>
      </c>
    </row>
    <row r="250849">
      <c r="A250849" t="inlineStr">
        <is>
          <t>doucetteer</t>
        </is>
      </c>
      <c r="B250849" t="n">
        <v>1</v>
      </c>
    </row>
    <row r="250850">
      <c r="A250850" t="inlineStr">
        <is>
          <t>xachers</t>
        </is>
      </c>
      <c r="B250850" t="n">
        <v>1</v>
      </c>
    </row>
    <row r="250851">
      <c r="A250851" t="inlineStr">
        <is>
          <t>movieford</t>
        </is>
      </c>
      <c r="B250851" t="n">
        <v>1</v>
      </c>
    </row>
    <row r="250852">
      <c r="A250852" t="inlineStr">
        <is>
          <t>shuvans</t>
        </is>
      </c>
      <c r="B250852" t="n">
        <v>1</v>
      </c>
    </row>
    <row r="250853">
      <c r="A250853" t="inlineStr">
        <is>
          <t>com20161014how</t>
        </is>
      </c>
      <c r="B250853" t="n">
        <v>1</v>
      </c>
    </row>
    <row r="250854">
      <c r="A250854" t="inlineStr">
        <is>
          <t>orgtruth</t>
        </is>
      </c>
      <c r="B250854" t="n">
        <v>1</v>
      </c>
    </row>
    <row r="250855">
      <c r="A250855" t="inlineStr">
        <is>
          <t>pizzaparks</t>
        </is>
      </c>
      <c r="B250855" t="n">
        <v>1</v>
      </c>
    </row>
    <row r="250856">
      <c r="A250856" t="inlineStr">
        <is>
          <t>attackorate</t>
        </is>
      </c>
      <c r="B250856" t="n">
        <v>2</v>
      </c>
    </row>
    <row r="250857">
      <c r="A250857" t="inlineStr">
        <is>
          <t>bloodcorps</t>
        </is>
      </c>
      <c r="B250857" t="n">
        <v>1</v>
      </c>
    </row>
    <row r="250858">
      <c r="A250858" t="inlineStr">
        <is>
          <t>comjournalistic</t>
        </is>
      </c>
      <c r="B250858" t="n">
        <v>1</v>
      </c>
    </row>
    <row r="250859">
      <c r="A250859" t="inlineStr">
        <is>
          <t>kasinga</t>
        </is>
      </c>
      <c r="B250859" t="n">
        <v>1</v>
      </c>
    </row>
    <row r="250860">
      <c r="A250860" t="inlineStr">
        <is>
          <t>cysical</t>
        </is>
      </c>
      <c r="B250860" t="n">
        <v>1</v>
      </c>
    </row>
    <row r="250861">
      <c r="A250861" t="inlineStr">
        <is>
          <t>humanity1638413</t>
        </is>
      </c>
      <c r="B250861" t="n">
        <v>1</v>
      </c>
    </row>
    <row r="250862">
      <c r="A250862" t="inlineStr">
        <is>
          <t>orgsocialconnection</t>
        </is>
      </c>
      <c r="B250862" t="n">
        <v>1</v>
      </c>
    </row>
    <row r="250863">
      <c r="A250863" t="inlineStr">
        <is>
          <t>rodolf</t>
        </is>
      </c>
      <c r="B250863" t="n">
        <v>2</v>
      </c>
    </row>
    <row r="250864">
      <c r="A250864" t="inlineStr">
        <is>
          <t>id123872</t>
        </is>
      </c>
      <c r="B250864" t="n">
        <v>1</v>
      </c>
    </row>
    <row r="250865">
      <c r="A250865" t="inlineStr">
        <is>
          <t>eduvsarticlesview</t>
        </is>
      </c>
      <c r="B250865" t="n">
        <v>1</v>
      </c>
    </row>
    <row r="250866">
      <c r="A250866" t="inlineStr">
        <is>
          <t>marder—an</t>
        </is>
      </c>
      <c r="B250866" t="n">
        <v>1</v>
      </c>
    </row>
    <row r="250867">
      <c r="A250867" t="inlineStr">
        <is>
          <t>vkcigcv1r785k2</t>
        </is>
      </c>
      <c r="B250867" t="n">
        <v>1</v>
      </c>
    </row>
    <row r="250868">
      <c r="A250868" t="inlineStr">
        <is>
          <t>pizzapathesite</t>
        </is>
      </c>
      <c r="B250868" t="n">
        <v>1</v>
      </c>
    </row>
    <row r="250869">
      <c r="A250869" t="inlineStr">
        <is>
          <t>turboys</t>
        </is>
      </c>
      <c r="B250869" t="n">
        <v>1</v>
      </c>
    </row>
    <row r="250870">
      <c r="A250870" t="inlineStr">
        <is>
          <t>1202058177</t>
        </is>
      </c>
      <c r="B250870" t="n">
        <v>1</v>
      </c>
    </row>
    <row r="250871">
      <c r="A250871" t="inlineStr">
        <is>
          <t>securityrise</t>
        </is>
      </c>
      <c r="B250871" t="n">
        <v>1</v>
      </c>
    </row>
    <row r="250872">
      <c r="A250872" t="inlineStr">
        <is>
          <t>womenagainstviolence</t>
        </is>
      </c>
      <c r="B250872" t="n">
        <v>1</v>
      </c>
    </row>
    <row r="250873">
      <c r="A250873" t="inlineStr">
        <is>
          <t>zeratosaurus</t>
        </is>
      </c>
      <c r="B250873" t="n">
        <v>1</v>
      </c>
    </row>
    <row r="250874">
      <c r="A250874" t="inlineStr">
        <is>
          <t>reapers】</t>
        </is>
      </c>
      <c r="B250874" t="n">
        <v>1</v>
      </c>
    </row>
    <row r="250875">
      <c r="A250875" t="inlineStr">
        <is>
          <t>soridans</t>
        </is>
      </c>
      <c r="B250875" t="n">
        <v>1</v>
      </c>
    </row>
    <row r="250876">
      <c r="A250876" t="inlineStr">
        <is>
          <t>【snow</t>
        </is>
      </c>
      <c r="B250876" t="n">
        <v>1</v>
      </c>
    </row>
    <row r="250877">
      <c r="A250877" t="inlineStr">
        <is>
          <t>elspades</t>
        </is>
      </c>
      <c r="B250877" t="n">
        <v>1</v>
      </c>
    </row>
    <row r="250878">
      <c r="A250878" t="inlineStr">
        <is>
          <t>monoblue</t>
        </is>
      </c>
      <c r="B250878" t="n">
        <v>1</v>
      </c>
    </row>
    <row r="250879">
      <c r="A250879" t="inlineStr">
        <is>
          <t>rob01</t>
        </is>
      </c>
      <c r="B250879" t="n">
        <v>1</v>
      </c>
    </row>
    <row r="250880">
      <c r="A250880" t="inlineStr">
        <is>
          <t>characterà</t>
        </is>
      </c>
      <c r="B250880" t="n">
        <v>1</v>
      </c>
    </row>
    <row r="250881">
      <c r="A250881" t="inlineStr">
        <is>
          <t>【dimensional</t>
        </is>
      </c>
      <c r="B250881" t="n">
        <v>1</v>
      </c>
    </row>
    <row r="250882">
      <c r="A250882" t="inlineStr">
        <is>
          <t>hobizine</t>
        </is>
      </c>
      <c r="B250882" t="n">
        <v>1</v>
      </c>
    </row>
    <row r="250883">
      <c r="A250883" t="inlineStr">
        <is>
          <t>hittinghate</t>
        </is>
      </c>
      <c r="B250883" t="n">
        <v>1</v>
      </c>
    </row>
    <row r="250884">
      <c r="A250884" t="inlineStr">
        <is>
          <t>vicornikaya</t>
        </is>
      </c>
      <c r="B250884" t="n">
        <v>1</v>
      </c>
    </row>
    <row r="250885">
      <c r="A250885" t="inlineStr">
        <is>
          <t>gotron</t>
        </is>
      </c>
      <c r="B250885" t="n">
        <v>1</v>
      </c>
    </row>
    <row r="250886">
      <c r="A250886" t="inlineStr">
        <is>
          <t>potion】</t>
        </is>
      </c>
      <c r="B250886" t="n">
        <v>1</v>
      </c>
    </row>
    <row r="250887">
      <c r="A250887" t="inlineStr">
        <is>
          <t>gundgeyr</t>
        </is>
      </c>
      <c r="B250887" t="n">
        <v>1</v>
      </c>
    </row>
    <row r="250888">
      <c r="A250888" t="inlineStr">
        <is>
          <t>succintam</t>
        </is>
      </c>
      <c r="B250888" t="n">
        <v>1</v>
      </c>
    </row>
    <row r="250889">
      <c r="A250889" t="inlineStr">
        <is>
          <t>【paradox】</t>
        </is>
      </c>
      <c r="B250889" t="n">
        <v>1</v>
      </c>
    </row>
    <row r="250890">
      <c r="A250890" t="inlineStr">
        <is>
          <t>|communities</t>
        </is>
      </c>
      <c r="B250890" t="n">
        <v>1</v>
      </c>
    </row>
    <row r="250891">
      <c r="A250891" t="inlineStr">
        <is>
          <t>movatonise</t>
        </is>
      </c>
      <c r="B250891" t="n">
        <v>1</v>
      </c>
    </row>
    <row r="250892">
      <c r="A250892" t="inlineStr">
        <is>
          <t>room】</t>
        </is>
      </c>
      <c r="B250892" t="n">
        <v>1</v>
      </c>
    </row>
    <row r="250893">
      <c r="A250893" t="inlineStr">
        <is>
          <t>abbreviation53</t>
        </is>
      </c>
      <c r="B250893" t="n">
        <v>1</v>
      </c>
    </row>
    <row r="250894">
      <c r="A250894" t="inlineStr">
        <is>
          <t>【prison</t>
        </is>
      </c>
      <c r="B250894" t="n">
        <v>1</v>
      </c>
    </row>
    <row r="250895">
      <c r="A250895" t="inlineStr">
        <is>
          <t>fortress】</t>
        </is>
      </c>
      <c r="B250895" t="n">
        <v>1</v>
      </c>
    </row>
    <row r="250896">
      <c r="A250896" t="inlineStr">
        <is>
          <t>【vampiric</t>
        </is>
      </c>
      <c r="B250896" t="n">
        <v>1</v>
      </c>
    </row>
    <row r="250897">
      <c r="A250897" t="inlineStr">
        <is>
          <t>storewear</t>
        </is>
      </c>
      <c r="B250897" t="n">
        <v>1</v>
      </c>
    </row>
    <row r="250898">
      <c r="A250898" t="inlineStr">
        <is>
          <t>userful</t>
        </is>
      </c>
      <c r="B250898" t="n">
        <v>2</v>
      </c>
    </row>
    <row r="250899">
      <c r="A250899" t="inlineStr">
        <is>
          <t>soldable</t>
        </is>
      </c>
      <c r="B250899" t="n">
        <v>2</v>
      </c>
    </row>
    <row r="250900">
      <c r="A250900" t="inlineStr">
        <is>
          <t>【full</t>
        </is>
      </c>
      <c r="B250900" t="n">
        <v>1</v>
      </c>
    </row>
    <row r="250901">
      <c r="A250901" t="inlineStr">
        <is>
          <t>sivviparous</t>
        </is>
      </c>
      <c r="B250901" t="n">
        <v>1</v>
      </c>
    </row>
    <row r="250902">
      <c r="A250902" t="inlineStr">
        <is>
          <t>promo】</t>
        </is>
      </c>
      <c r="B250902" t="n">
        <v>1</v>
      </c>
    </row>
    <row r="250903">
      <c r="A250903" t="inlineStr">
        <is>
          <t>regitoroate</t>
        </is>
      </c>
      <c r="B250903" t="n">
        <v>1</v>
      </c>
    </row>
    <row r="250904">
      <c r="A250904" t="inlineStr">
        <is>
          <t>pikſ</t>
        </is>
      </c>
      <c r="B250904" t="n">
        <v>1</v>
      </c>
    </row>
    <row r="250905">
      <c r="A250905" t="inlineStr">
        <is>
          <t>│modignall</t>
        </is>
      </c>
      <c r="B250905" t="n">
        <v>1</v>
      </c>
    </row>
    <row r="250906">
      <c r="A250906" t="inlineStr">
        <is>
          <t>【spoilers】</t>
        </is>
      </c>
      <c r="B250906" t="n">
        <v>1</v>
      </c>
    </row>
    <row r="250907">
      <c r="A250907" t="inlineStr">
        <is>
          <t>califeteria</t>
        </is>
      </c>
      <c r="B250907" t="n">
        <v>1</v>
      </c>
    </row>
    <row r="250908">
      <c r="A250908" t="inlineStr">
        <is>
          <t>kouao</t>
        </is>
      </c>
      <c r="B250908" t="n">
        <v>1</v>
      </c>
    </row>
    <row r="250909">
      <c r="A250909" t="inlineStr">
        <is>
          <t>innermoral</t>
        </is>
      </c>
      <c r="B250909" t="n">
        <v>1</v>
      </c>
    </row>
    <row r="250910">
      <c r="A250910" t="inlineStr">
        <is>
          <t>【support</t>
        </is>
      </c>
      <c r="B250910" t="n">
        <v>1</v>
      </c>
    </row>
    <row r="250911">
      <c r="A250911" t="inlineStr">
        <is>
          <t>ar03</t>
        </is>
      </c>
      <c r="B250911" t="n">
        <v>1</v>
      </c>
    </row>
    <row r="250912">
      <c r="A250912" t="inlineStr">
        <is>
          <t>bow30</t>
        </is>
      </c>
      <c r="B250912" t="n">
        <v>1</v>
      </c>
    </row>
    <row r="250913">
      <c r="A250913" t="inlineStr">
        <is>
          <t>suppring</t>
        </is>
      </c>
      <c r="B250913" t="n">
        <v>1</v>
      </c>
    </row>
    <row r="250914">
      <c r="A250914" t="inlineStr">
        <is>
          <t>bloom】</t>
        </is>
      </c>
      <c r="B250914" t="n">
        <v>1</v>
      </c>
    </row>
    <row r="250915">
      <c r="A250915" t="inlineStr">
        <is>
          <t>│dissidia</t>
        </is>
      </c>
      <c r="B250915" t="n">
        <v>1</v>
      </c>
    </row>
    <row r="250916">
      <c r="A250916" t="inlineStr">
        <is>
          <t>________♥</t>
        </is>
      </c>
      <c r="B250916" t="n">
        <v>1</v>
      </c>
    </row>
    <row r="250917">
      <c r="A250917" t="inlineStr">
        <is>
          <t>【paulas</t>
        </is>
      </c>
      <c r="B250917" t="n">
        <v>1</v>
      </c>
    </row>
    <row r="250918">
      <c r="A250918" t="inlineStr">
        <is>
          <t>ottutto</t>
        </is>
      </c>
      <c r="B250918" t="n">
        <v>1</v>
      </c>
    </row>
    <row r="250919">
      <c r="A250919" t="inlineStr">
        <is>
          <t>neopower】</t>
        </is>
      </c>
      <c r="B250919" t="n">
        <v>1</v>
      </c>
    </row>
    <row r="250920">
      <c r="A250920" t="inlineStr">
        <is>
          <t>haldens</t>
        </is>
      </c>
      <c r="B250920" t="n">
        <v>1</v>
      </c>
    </row>
    <row r="250921">
      <c r="A250921" t="inlineStr">
        <is>
          <t>【remedy】</t>
        </is>
      </c>
      <c r="B250921" t="n">
        <v>1</v>
      </c>
    </row>
    <row r="250922">
      <c r="A250922" t="inlineStr">
        <is>
          <t>manises</t>
        </is>
      </c>
      <c r="B250922" t="n">
        <v>1</v>
      </c>
    </row>
    <row r="250923">
      <c r="A250923" t="inlineStr">
        <is>
          <t>revalene</t>
        </is>
      </c>
      <c r="B250923" t="n">
        <v>1</v>
      </c>
    </row>
    <row r="250924">
      <c r="A250924" t="inlineStr">
        <is>
          <t>cdetrobs</t>
        </is>
      </c>
      <c r="B250924" t="n">
        <v>1</v>
      </c>
    </row>
    <row r="250925">
      <c r="A250925" t="inlineStr">
        <is>
          <t>hydrational</t>
        </is>
      </c>
      <c r="B250925" t="n">
        <v>1</v>
      </c>
    </row>
    <row r="250926">
      <c r="A250926" t="inlineStr">
        <is>
          <t>【apple</t>
        </is>
      </c>
      <c r="B250926" t="n">
        <v>1</v>
      </c>
    </row>
    <row r="250927">
      <c r="A250927" t="inlineStr">
        <is>
          <t>­hidden</t>
        </is>
      </c>
      <c r="B250927" t="n">
        <v>1</v>
      </c>
    </row>
    <row r="250928">
      <c r="A250928" t="inlineStr">
        <is>
          <t>sorrowmoricum</t>
        </is>
      </c>
      <c r="B250928" t="n">
        <v>1</v>
      </c>
    </row>
    <row r="250929">
      <c r="A250929" t="inlineStr">
        <is>
          <t>smittlers</t>
        </is>
      </c>
      <c r="B250929" t="n">
        <v>1</v>
      </c>
    </row>
    <row r="250930">
      <c r="A250930" t="inlineStr">
        <is>
          <t>←screeniganploysfashionр</t>
        </is>
      </c>
      <c r="B250930" t="n">
        <v>1</v>
      </c>
    </row>
    <row r="250931">
      <c r="A250931" t="inlineStr">
        <is>
          <t>mangako</t>
        </is>
      </c>
      <c r="B250931" t="n">
        <v>1</v>
      </c>
    </row>
    <row r="250932">
      <c r="A250932" t="inlineStr">
        <is>
          <t>banternonges</t>
        </is>
      </c>
      <c r="B250932" t="n">
        <v>1</v>
      </c>
    </row>
    <row r="250933">
      <c r="A250933" t="inlineStr">
        <is>
          <t>cocksley</t>
        </is>
      </c>
      <c r="B250933" t="n">
        <v>1</v>
      </c>
    </row>
    <row r="250934">
      <c r="A250934" t="inlineStr">
        <is>
          <t>schwartzaro</t>
        </is>
      </c>
      <c r="B250934" t="n">
        <v>1</v>
      </c>
    </row>
    <row r="250935">
      <c r="A250935" t="inlineStr">
        <is>
          <t>caljic</t>
        </is>
      </c>
      <c r="B250935" t="n">
        <v>1</v>
      </c>
    </row>
    <row r="250936">
      <c r="A250936" t="inlineStr">
        <is>
          <t>hidekolan</t>
        </is>
      </c>
      <c r="B250936" t="n">
        <v>1</v>
      </c>
    </row>
    <row r="250937">
      <c r="A250937" t="inlineStr">
        <is>
          <t>dunaways</t>
        </is>
      </c>
      <c r="B250937" t="n">
        <v>1</v>
      </c>
    </row>
    <row r="250938">
      <c r="A250938" t="inlineStr">
        <is>
          <t>malecrons</t>
        </is>
      </c>
      <c r="B250938" t="n">
        <v>1</v>
      </c>
    </row>
    <row r="250939">
      <c r="A250939" t="inlineStr">
        <is>
          <t>nasium</t>
        </is>
      </c>
      <c r="B250939" t="n">
        <v>2</v>
      </c>
    </row>
    <row r="250940">
      <c r="A250940" t="inlineStr">
        <is>
          <t>fpaup\usbly</t>
        </is>
      </c>
      <c r="B250940" t="n">
        <v>1</v>
      </c>
    </row>
    <row r="250941">
      <c r="A250941" t="inlineStr">
        <is>
          <t>neuckitz</t>
        </is>
      </c>
      <c r="B250941" t="n">
        <v>1</v>
      </c>
    </row>
    <row r="250942">
      <c r="A250942" t="inlineStr">
        <is>
          <t>geomeridges</t>
        </is>
      </c>
      <c r="B250942" t="n">
        <v>1</v>
      </c>
    </row>
    <row r="250943">
      <c r="A250943" t="inlineStr">
        <is>
          <t>nsiag</t>
        </is>
      </c>
      <c r="B250943" t="n">
        <v>1</v>
      </c>
    </row>
    <row r="250944">
      <c r="A250944" t="inlineStr">
        <is>
          <t>doded</t>
        </is>
      </c>
      <c r="B250944" t="n">
        <v>1</v>
      </c>
    </row>
    <row r="250945">
      <c r="A250945" t="inlineStr">
        <is>
          <t>aigelian</t>
        </is>
      </c>
      <c r="B250945" t="n">
        <v>1</v>
      </c>
    </row>
    <row r="250946">
      <c r="A250946" t="inlineStr">
        <is>
          <t>eglatory</t>
        </is>
      </c>
      <c r="B250946" t="n">
        <v>1</v>
      </c>
    </row>
    <row r="250947">
      <c r="A250947" t="inlineStr">
        <is>
          <t>requsreement</t>
        </is>
      </c>
      <c r="B250947" t="n">
        <v>1</v>
      </c>
    </row>
    <row r="250948">
      <c r="A250948" t="inlineStr">
        <is>
          <t>guideposting</t>
        </is>
      </c>
      <c r="B250948" t="n">
        <v>1</v>
      </c>
    </row>
    <row r="250949">
      <c r="A250949" t="inlineStr">
        <is>
          <t>bojpaippi</t>
        </is>
      </c>
      <c r="B250949" t="n">
        <v>1</v>
      </c>
    </row>
    <row r="250950">
      <c r="A250950" t="inlineStr">
        <is>
          <t>schalpscomedia</t>
        </is>
      </c>
      <c r="B250950" t="n">
        <v>1</v>
      </c>
    </row>
    <row r="250951">
      <c r="A250951" t="inlineStr">
        <is>
          <t>westchesterny</t>
        </is>
      </c>
      <c r="B250951" t="n">
        <v>1</v>
      </c>
    </row>
    <row r="250952">
      <c r="A250952" t="inlineStr">
        <is>
          <t>bonghorni</t>
        </is>
      </c>
      <c r="B250952" t="n">
        <v>1</v>
      </c>
    </row>
    <row r="250953">
      <c r="A250953" t="inlineStr">
        <is>
          <t>damike</t>
        </is>
      </c>
      <c r="B250953" t="n">
        <v>1</v>
      </c>
    </row>
    <row r="250954">
      <c r="A250954" t="inlineStr">
        <is>
          <t>adaid</t>
        </is>
      </c>
      <c r="B250954" t="n">
        <v>1</v>
      </c>
    </row>
    <row r="250955">
      <c r="A250955" t="inlineStr">
        <is>
          <t>permoedal</t>
        </is>
      </c>
      <c r="B250955" t="n">
        <v>1</v>
      </c>
    </row>
    <row r="250956">
      <c r="A250956" t="inlineStr">
        <is>
          <t>handbotted</t>
        </is>
      </c>
      <c r="B250956" t="n">
        <v>1</v>
      </c>
    </row>
    <row r="250957">
      <c r="A250957" t="inlineStr">
        <is>
          <t>vcfoghulk</t>
        </is>
      </c>
      <c r="B250957" t="n">
        <v>1</v>
      </c>
    </row>
    <row r="250958">
      <c r="A250958" t="inlineStr">
        <is>
          <t>actimated</t>
        </is>
      </c>
      <c r="B250958" t="n">
        <v>1</v>
      </c>
    </row>
    <row r="250959">
      <c r="A250959" t="inlineStr">
        <is>
          <t>exvolutions</t>
        </is>
      </c>
      <c r="B250959" t="n">
        <v>1</v>
      </c>
    </row>
    <row r="250960">
      <c r="A250960" t="inlineStr">
        <is>
          <t>inron</t>
        </is>
      </c>
      <c r="B250960" t="n">
        <v>2</v>
      </c>
    </row>
    <row r="250961">
      <c r="A250961" t="inlineStr">
        <is>
          <t>dahitro</t>
        </is>
      </c>
      <c r="B250961" t="n">
        <v>1</v>
      </c>
    </row>
    <row r="250962">
      <c r="A250962" t="inlineStr">
        <is>
          <t>billita</t>
        </is>
      </c>
      <c r="B250962" t="n">
        <v>1</v>
      </c>
    </row>
    <row r="250963">
      <c r="A250963" t="inlineStr">
        <is>
          <t>caroluana</t>
        </is>
      </c>
      <c r="B250963" t="n">
        <v>1</v>
      </c>
    </row>
    <row r="250964">
      <c r="A250964" t="inlineStr">
        <is>
          <t>bacão</t>
        </is>
      </c>
      <c r="B250964" t="n">
        <v>1</v>
      </c>
    </row>
    <row r="250965">
      <c r="A250965" t="inlineStr">
        <is>
          <t>cantz</t>
        </is>
      </c>
      <c r="B250965" t="n">
        <v>1</v>
      </c>
    </row>
    <row r="250966">
      <c r="A250966" t="inlineStr">
        <is>
          <t>balkpor</t>
        </is>
      </c>
      <c r="B250966" t="n">
        <v>1</v>
      </c>
    </row>
    <row r="250967">
      <c r="A250967" t="inlineStr">
        <is>
          <t>gaunhun</t>
        </is>
      </c>
      <c r="B250967" t="n">
        <v>1</v>
      </c>
    </row>
    <row r="250968">
      <c r="A250968" t="inlineStr">
        <is>
          <t>borninouth</t>
        </is>
      </c>
      <c r="B250968" t="n">
        <v>1</v>
      </c>
    </row>
    <row r="250969">
      <c r="A250969" t="inlineStr">
        <is>
          <t>sorld</t>
        </is>
      </c>
      <c r="B250969" t="n">
        <v>1</v>
      </c>
    </row>
    <row r="250970">
      <c r="A250970" t="inlineStr">
        <is>
          <t>majsh</t>
        </is>
      </c>
      <c r="B250970" t="n">
        <v>1</v>
      </c>
    </row>
    <row r="250971">
      <c r="A250971" t="inlineStr">
        <is>
          <t>sanomandis</t>
        </is>
      </c>
      <c r="B250971" t="n">
        <v>1</v>
      </c>
    </row>
    <row r="250972">
      <c r="A250972" t="inlineStr">
        <is>
          <t>cordpmacoda</t>
        </is>
      </c>
      <c r="B250972" t="n">
        <v>1</v>
      </c>
    </row>
    <row r="250973">
      <c r="A250973" t="inlineStr">
        <is>
          <t>chazer</t>
        </is>
      </c>
      <c r="B250973" t="n">
        <v>1</v>
      </c>
    </row>
    <row r="250974">
      <c r="A250974" t="inlineStr">
        <is>
          <t>transmito</t>
        </is>
      </c>
      <c r="B250974" t="n">
        <v>1</v>
      </c>
    </row>
    <row r="250975">
      <c r="A250975" t="inlineStr">
        <is>
          <t>honestgraves</t>
        </is>
      </c>
      <c r="B250975" t="n">
        <v>1</v>
      </c>
    </row>
    <row r="250976">
      <c r="A250976" t="inlineStr">
        <is>
          <t>chaplainoid</t>
        </is>
      </c>
      <c r="B250976" t="n">
        <v>1</v>
      </c>
    </row>
    <row r="250977">
      <c r="A250977" t="inlineStr">
        <is>
          <t>cublieri</t>
        </is>
      </c>
      <c r="B250977" t="n">
        <v>1</v>
      </c>
    </row>
    <row r="250978">
      <c r="A250978" t="inlineStr">
        <is>
          <t>seeware</t>
        </is>
      </c>
      <c r="B250978" t="n">
        <v>1</v>
      </c>
    </row>
    <row r="250979">
      <c r="A250979" t="inlineStr">
        <is>
          <t>downtoned</t>
        </is>
      </c>
      <c r="B250979" t="n">
        <v>1</v>
      </c>
    </row>
    <row r="250980">
      <c r="A250980" t="inlineStr">
        <is>
          <t>atebgy</t>
        </is>
      </c>
      <c r="B250980" t="n">
        <v>1</v>
      </c>
    </row>
    <row r="250981">
      <c r="A250981" t="inlineStr">
        <is>
          <t>hillclever</t>
        </is>
      </c>
      <c r="B250981" t="n">
        <v>1</v>
      </c>
    </row>
    <row r="250982">
      <c r="A250982" t="inlineStr">
        <is>
          <t>eriaco</t>
        </is>
      </c>
      <c r="B250982" t="n">
        <v>1</v>
      </c>
    </row>
    <row r="250983">
      <c r="A250983" t="inlineStr">
        <is>
          <t>golinks</t>
        </is>
      </c>
      <c r="B250983" t="n">
        <v>1</v>
      </c>
    </row>
    <row r="250984">
      <c r="A250984" t="inlineStr">
        <is>
          <t>clft</t>
        </is>
      </c>
      <c r="B250984" t="n">
        <v>1</v>
      </c>
    </row>
    <row r="250985">
      <c r="A250985" t="inlineStr">
        <is>
          <t>rowssen</t>
        </is>
      </c>
      <c r="B250985" t="n">
        <v>1</v>
      </c>
    </row>
    <row r="250986">
      <c r="A250986" t="inlineStr">
        <is>
          <t>balecht</t>
        </is>
      </c>
      <c r="B250986" t="n">
        <v>1</v>
      </c>
    </row>
    <row r="250987">
      <c r="A250987" t="inlineStr">
        <is>
          <t>napoleonics</t>
        </is>
      </c>
      <c r="B250987" t="n">
        <v>1</v>
      </c>
    </row>
    <row r="250988">
      <c r="A250988" t="inlineStr">
        <is>
          <t>sweetdon</t>
        </is>
      </c>
      <c r="B250988" t="n">
        <v>1</v>
      </c>
    </row>
    <row r="250989">
      <c r="A250989" t="inlineStr">
        <is>
          <t>heterlings</t>
        </is>
      </c>
      <c r="B250989" t="n">
        <v>1</v>
      </c>
    </row>
    <row r="250990">
      <c r="A250990" t="inlineStr">
        <is>
          <t>schlem</t>
        </is>
      </c>
      <c r="B250990" t="n">
        <v>1</v>
      </c>
    </row>
    <row r="250991">
      <c r="A250991" t="inlineStr">
        <is>
          <t>babzzle</t>
        </is>
      </c>
      <c r="B250991" t="n">
        <v>1</v>
      </c>
    </row>
    <row r="250992">
      <c r="A250992" t="inlineStr">
        <is>
          <t>apcomputer</t>
        </is>
      </c>
      <c r="B250992" t="n">
        <v>1</v>
      </c>
    </row>
    <row r="250993">
      <c r="A250993" t="inlineStr">
        <is>
          <t>nephpleting</t>
        </is>
      </c>
      <c r="B250993" t="n">
        <v>1</v>
      </c>
    </row>
    <row r="250994">
      <c r="A250994" t="inlineStr">
        <is>
          <t>stessler</t>
        </is>
      </c>
      <c r="B250994" t="n">
        <v>1</v>
      </c>
    </row>
    <row r="250995">
      <c r="A250995" t="inlineStr">
        <is>
          <t>handcures</t>
        </is>
      </c>
      <c r="B250995" t="n">
        <v>1</v>
      </c>
    </row>
    <row r="250996">
      <c r="A250996" t="inlineStr">
        <is>
          <t>fibrosteds</t>
        </is>
      </c>
      <c r="B250996" t="n">
        <v>1</v>
      </c>
    </row>
    <row r="250997">
      <c r="A250997" t="inlineStr">
        <is>
          <t>streetjack</t>
        </is>
      </c>
      <c r="B250997" t="n">
        <v>1</v>
      </c>
    </row>
    <row r="250998">
      <c r="A250998" t="inlineStr">
        <is>
          <t>dealogicgemy</t>
        </is>
      </c>
      <c r="B250998" t="n">
        <v>1</v>
      </c>
    </row>
    <row r="250999">
      <c r="A250999" t="inlineStr">
        <is>
          <t>rostabilisers</t>
        </is>
      </c>
      <c r="B250999" t="n">
        <v>1</v>
      </c>
    </row>
    <row r="251000">
      <c r="A251000" t="inlineStr">
        <is>
          <t>sensitisers</t>
        </is>
      </c>
      <c r="B251000" t="n">
        <v>1</v>
      </c>
    </row>
    <row r="251001">
      <c r="A251001" t="inlineStr">
        <is>
          <t>iohit</t>
        </is>
      </c>
      <c r="B251001" t="n">
        <v>1</v>
      </c>
    </row>
    <row r="251002">
      <c r="A251002" t="inlineStr">
        <is>
          <t>antischnacy</t>
        </is>
      </c>
      <c r="B251002" t="n">
        <v>1</v>
      </c>
    </row>
    <row r="251003">
      <c r="A251003" t="inlineStr">
        <is>
          <t>maximic</t>
        </is>
      </c>
      <c r="B251003" t="n">
        <v>1</v>
      </c>
    </row>
    <row r="251004">
      <c r="A251004" t="inlineStr">
        <is>
          <t>dest4</t>
        </is>
      </c>
      <c r="B251004" t="n">
        <v>1</v>
      </c>
    </row>
    <row r="251005">
      <c r="A251005" t="inlineStr">
        <is>
          <t>bidialgorithm</t>
        </is>
      </c>
      <c r="B251005" t="n">
        <v>1</v>
      </c>
    </row>
    <row r="251006">
      <c r="A251006" t="inlineStr">
        <is>
          <t>repeat19</t>
        </is>
      </c>
      <c r="B251006" t="n">
        <v>1</v>
      </c>
    </row>
    <row r="251007">
      <c r="A251007" t="inlineStr">
        <is>
          <t>monadtransactions</t>
        </is>
      </c>
      <c r="B251007" t="n">
        <v>1</v>
      </c>
    </row>
    <row r="251008">
      <c r="A251008" t="inlineStr">
        <is>
          <t>timestampout</t>
        </is>
      </c>
      <c r="B251008" t="n">
        <v>1</v>
      </c>
    </row>
    <row r="251009">
      <c r="A251009" t="inlineStr">
        <is>
          <t>chunkdata</t>
        </is>
      </c>
      <c r="B251009" t="n">
        <v>1</v>
      </c>
    </row>
    <row r="251010">
      <c r="A251010" t="inlineStr">
        <is>
          <t>cryptooperation</t>
        </is>
      </c>
      <c r="B251010" t="n">
        <v>1</v>
      </c>
    </row>
    <row r="251011">
      <c r="A251011" t="inlineStr">
        <is>
          <t>libatomicdiff</t>
        </is>
      </c>
      <c r="B251011" t="n">
        <v>1</v>
      </c>
    </row>
    <row r="251012">
      <c r="A251012" t="inlineStr">
        <is>
          <t>marseasons</t>
        </is>
      </c>
      <c r="B251012" t="n">
        <v>1</v>
      </c>
    </row>
    <row r="251013">
      <c r="A251013" t="inlineStr">
        <is>
          <t>hashhashinfo</t>
        </is>
      </c>
      <c r="B251013" t="n">
        <v>1</v>
      </c>
    </row>
    <row r="251014">
      <c r="A251014" t="inlineStr">
        <is>
          <t>intercryptographic</t>
        </is>
      </c>
      <c r="B251014" t="n">
        <v>1</v>
      </c>
    </row>
    <row r="251015">
      <c r="A251015" t="inlineStr">
        <is>
          <t>instantiv</t>
        </is>
      </c>
      <c r="B251015" t="n">
        <v>1</v>
      </c>
    </row>
    <row r="251016">
      <c r="A251016" t="inlineStr">
        <is>
          <t>pseudofitness</t>
        </is>
      </c>
      <c r="B251016" t="n">
        <v>1</v>
      </c>
    </row>
    <row r="251017">
      <c r="A251017" t="inlineStr">
        <is>
          <t>replaceces</t>
        </is>
      </c>
      <c r="B251017" t="n">
        <v>1</v>
      </c>
    </row>
    <row r="251018">
      <c r="A251018" t="inlineStr">
        <is>
          <t>fedrstream</t>
        </is>
      </c>
      <c r="B251018" t="n">
        <v>1</v>
      </c>
    </row>
    <row r="251019">
      <c r="A251019" t="inlineStr">
        <is>
          <t>krebisky</t>
        </is>
      </c>
      <c r="B251019" t="n">
        <v>1</v>
      </c>
    </row>
    <row r="251020">
      <c r="A251020" t="inlineStr">
        <is>
          <t>dohlmann</t>
        </is>
      </c>
      <c r="B251020" t="n">
        <v>1</v>
      </c>
    </row>
    <row r="251021">
      <c r="A251021" t="inlineStr">
        <is>
          <t>hotlar</t>
        </is>
      </c>
      <c r="B251021" t="n">
        <v>1</v>
      </c>
    </row>
    <row r="251022">
      <c r="A251022" t="inlineStr">
        <is>
          <t>hotlarbluelight</t>
        </is>
      </c>
      <c r="B251022" t="n">
        <v>1</v>
      </c>
    </row>
    <row r="251023">
      <c r="A251023" t="inlineStr">
        <is>
          <t>sentex</t>
        </is>
      </c>
      <c r="B251023" t="n">
        <v>1</v>
      </c>
    </row>
    <row r="251024">
      <c r="A251024" t="inlineStr">
        <is>
          <t>loudker</t>
        </is>
      </c>
      <c r="B251024" t="n">
        <v>1</v>
      </c>
    </row>
    <row r="251025">
      <c r="A251025" t="inlineStr">
        <is>
          <t>sunhana</t>
        </is>
      </c>
      <c r="B251025" t="n">
        <v>1</v>
      </c>
    </row>
    <row r="251026">
      <c r="A251026" t="inlineStr">
        <is>
          <t>feedbacklads</t>
        </is>
      </c>
      <c r="B251026" t="n">
        <v>1</v>
      </c>
    </row>
    <row r="251027">
      <c r="A251027" t="inlineStr">
        <is>
          <t>icalty</t>
        </is>
      </c>
      <c r="B251027" t="n">
        <v>1</v>
      </c>
    </row>
    <row r="251028">
      <c r="A251028" t="inlineStr">
        <is>
          <t>physicsmusicintense</t>
        </is>
      </c>
      <c r="B251028" t="n">
        <v>1</v>
      </c>
    </row>
    <row r="251029">
      <c r="A251029" t="inlineStr">
        <is>
          <t>refns</t>
        </is>
      </c>
      <c r="B251029" t="n">
        <v>2</v>
      </c>
    </row>
    <row r="251030">
      <c r="A251030" t="inlineStr">
        <is>
          <t>symmetrymagic</t>
        </is>
      </c>
      <c r="B251030" t="n">
        <v>1</v>
      </c>
    </row>
    <row r="251031">
      <c r="A251031" t="inlineStr">
        <is>
          <t>manhuntscuffleroute</t>
        </is>
      </c>
      <c r="B251031" t="n">
        <v>1</v>
      </c>
    </row>
    <row r="251032">
      <c r="A251032" t="inlineStr">
        <is>
          <t>mchirgrane</t>
        </is>
      </c>
      <c r="B251032" t="n">
        <v>1</v>
      </c>
    </row>
    <row r="251033">
      <c r="A251033" t="inlineStr">
        <is>
          <t>ekol</t>
        </is>
      </c>
      <c r="B251033" t="n">
        <v>2</v>
      </c>
    </row>
    <row r="251034">
      <c r="A251034" t="inlineStr">
        <is>
          <t>austinwire</t>
        </is>
      </c>
      <c r="B251034" t="n">
        <v>1</v>
      </c>
    </row>
    <row r="251035">
      <c r="A251035" t="inlineStr">
        <is>
          <t>tricaraz</t>
        </is>
      </c>
      <c r="B251035" t="n">
        <v>1</v>
      </c>
    </row>
    <row r="251036">
      <c r="A251036" t="inlineStr">
        <is>
          <t>riverdex</t>
        </is>
      </c>
      <c r="B251036" t="n">
        <v>1</v>
      </c>
    </row>
    <row r="251037">
      <c r="A251037" t="inlineStr">
        <is>
          <t>comofnnjziqwo</t>
        </is>
      </c>
      <c r="B251037" t="n">
        <v>1</v>
      </c>
    </row>
    <row r="251038">
      <c r="A251038" t="inlineStr">
        <is>
          <t>morninggoers</t>
        </is>
      </c>
      <c r="B251038" t="n">
        <v>1</v>
      </c>
    </row>
    <row r="251039">
      <c r="A251039" t="inlineStr">
        <is>
          <t>athearistuncle</t>
        </is>
      </c>
      <c r="B251039" t="n">
        <v>1</v>
      </c>
    </row>
    <row r="251040">
      <c r="A251040" t="inlineStr">
        <is>
          <t>dogsve</t>
        </is>
      </c>
      <c r="B251040" t="n">
        <v>1</v>
      </c>
    </row>
    <row r="251041">
      <c r="A251041" t="inlineStr">
        <is>
          <t>burlinghauser</t>
        </is>
      </c>
      <c r="B251041" t="n">
        <v>1</v>
      </c>
    </row>
    <row r="251042">
      <c r="A251042" t="inlineStr">
        <is>
          <t>{fast</t>
        </is>
      </c>
      <c r="B251042" t="n">
        <v>1</v>
      </c>
    </row>
    <row r="251043">
      <c r="A251043" t="inlineStr">
        <is>
          <t>fall_loop</t>
        </is>
      </c>
      <c r="B251043" t="n">
        <v>1</v>
      </c>
    </row>
    <row r="251044">
      <c r="A251044" t="inlineStr">
        <is>
          <t>push_item</t>
        </is>
      </c>
      <c r="B251044" t="n">
        <v>1</v>
      </c>
    </row>
    <row r="251045">
      <c r="A251045" t="inlineStr">
        <is>
          <t>displayvar</t>
        </is>
      </c>
      <c r="B251045" t="n">
        <v>1</v>
      </c>
    </row>
    <row r="251046">
      <c r="A251046" t="inlineStr">
        <is>
          <t>\{dt</t>
        </is>
      </c>
      <c r="B251046" t="n">
        <v>1</v>
      </c>
    </row>
    <row r="251047">
      <c r="A251047" t="inlineStr">
        <is>
          <t>sec_rsvgi</t>
        </is>
      </c>
      <c r="B251047" t="n">
        <v>1</v>
      </c>
    </row>
    <row r="251048">
      <c r="A251048" t="inlineStr">
        <is>
          <t>unsafefault_overrides</t>
        </is>
      </c>
      <c r="B251048" t="n">
        <v>1</v>
      </c>
    </row>
    <row r="251049">
      <c r="A251049" t="inlineStr">
        <is>
          <t>sec_signal_set</t>
        </is>
      </c>
      <c r="B251049" t="n">
        <v>1</v>
      </c>
    </row>
    <row r="251050">
      <c r="A251050" t="inlineStr">
        <is>
          <t>sec_msg_svc_tagdata</t>
        </is>
      </c>
      <c r="B251050" t="n">
        <v>1</v>
      </c>
    </row>
    <row r="251051">
      <c r="A251051" t="inlineStr">
        <is>
          <t>hmodignator</t>
        </is>
      </c>
      <c r="B251051" t="n">
        <v>1</v>
      </c>
    </row>
    <row r="251052">
      <c r="A251052" t="inlineStr">
        <is>
          <t>forge_env</t>
        </is>
      </c>
      <c r="B251052" t="n">
        <v>1</v>
      </c>
    </row>
    <row r="251053">
      <c r="A251053" t="inlineStr">
        <is>
          <t>thrack</t>
        </is>
      </c>
      <c r="B251053" t="n">
        <v>1</v>
      </c>
    </row>
    <row r="251054">
      <c r="A251054" t="inlineStr">
        <is>
          <t>key_begin_index</t>
        </is>
      </c>
      <c r="B251054" t="n">
        <v>1</v>
      </c>
    </row>
    <row r="251055">
      <c r="A251055" t="inlineStr">
        <is>
          <t>confstructs</t>
        </is>
      </c>
      <c r="B251055" t="n">
        <v>1</v>
      </c>
    </row>
    <row r="251056">
      <c r="A251056" t="inlineStr">
        <is>
          <t>9ffc96f6d</t>
        </is>
      </c>
      <c r="B251056" t="n">
        <v>1</v>
      </c>
    </row>
    <row r="251057">
      <c r="A251057" t="inlineStr">
        <is>
          <t>pick_socket</t>
        </is>
      </c>
      <c r="B251057" t="n">
        <v>1</v>
      </c>
    </row>
    <row r="251058">
      <c r="A251058" t="inlineStr">
        <is>
          <t>z860</t>
        </is>
      </c>
      <c r="B251058" t="n">
        <v>2</v>
      </c>
    </row>
    <row r="251059">
      <c r="A251059" t="inlineStr">
        <is>
          <t>once_check</t>
        </is>
      </c>
      <c r="B251059" t="n">
        <v>1</v>
      </c>
    </row>
    <row r="251060">
      <c r="A251060" t="inlineStr">
        <is>
          <t>■dt</t>
        </is>
      </c>
      <c r="B251060" t="n">
        <v>1</v>
      </c>
    </row>
    <row r="251061">
      <c r="A251061" t="inlineStr">
        <is>
          <t>sec_msg_svc_tag</t>
        </is>
      </c>
      <c r="B251061" t="n">
        <v>1</v>
      </c>
    </row>
    <row r="251062">
      <c r="A251062" t="inlineStr">
        <is>
          <t>blockmode</t>
        </is>
      </c>
      <c r="B251062" t="n">
        <v>2</v>
      </c>
    </row>
    <row r="251063">
      <c r="A251063" t="inlineStr">
        <is>
          <t>key_isindex</t>
        </is>
      </c>
      <c r="B251063" t="n">
        <v>1</v>
      </c>
    </row>
    <row r="251064">
      <c r="A251064" t="inlineStr">
        <is>
          <t>hopperator_1</t>
        </is>
      </c>
      <c r="B251064" t="n">
        <v>1</v>
      </c>
    </row>
    <row r="251065">
      <c r="A251065" t="inlineStr">
        <is>
          <t>cnrc</t>
        </is>
      </c>
      <c r="B251065" t="n">
        <v>3</v>
      </c>
    </row>
    <row r="251066">
      <c r="A251066" t="inlineStr">
        <is>
          <t>packt_label</t>
        </is>
      </c>
      <c r="B251066" t="n">
        <v>1</v>
      </c>
    </row>
    <row r="251067">
      <c r="A251067" t="inlineStr">
        <is>
          <t>znum</t>
        </is>
      </c>
      <c r="B251067" t="n">
        <v>1</v>
      </c>
    </row>
    <row r="251068">
      <c r="A251068" t="inlineStr">
        <is>
          <t>p_index</t>
        </is>
      </c>
      <c r="B251068" t="n">
        <v>2</v>
      </c>
    </row>
    <row r="251069">
      <c r="A251069" t="inlineStr">
        <is>
          <t>sec_msg_signal_set</t>
        </is>
      </c>
      <c r="B251069" t="n">
        <v>1</v>
      </c>
    </row>
    <row r="251070">
      <c r="A251070" t="inlineStr">
        <is>
          <t>tex_texture</t>
        </is>
      </c>
      <c r="B251070" t="n">
        <v>1</v>
      </c>
    </row>
    <row r="251071">
      <c r="A251071" t="inlineStr">
        <is>
          <t>truncateblocks</t>
        </is>
      </c>
      <c r="B251071" t="n">
        <v>1</v>
      </c>
    </row>
    <row r="251072">
      <c r="A251072" t="inlineStr">
        <is>
          <t>packgrid</t>
        </is>
      </c>
      <c r="B251072" t="n">
        <v>1</v>
      </c>
    </row>
    <row r="251073">
      <c r="A251073" t="inlineStr">
        <is>
          <t>bracket_add_delay</t>
        </is>
      </c>
      <c r="B251073" t="n">
        <v>1</v>
      </c>
    </row>
    <row r="251074">
      <c r="A251074" t="inlineStr">
        <is>
          <t>8ii</t>
        </is>
      </c>
      <c r="B251074" t="n">
        <v>1</v>
      </c>
    </row>
    <row r="251075">
      <c r="A251075" t="inlineStr">
        <is>
          <t>sec_textized_signal</t>
        </is>
      </c>
      <c r="B251075" t="n">
        <v>1</v>
      </c>
    </row>
    <row r="251076">
      <c r="A251076" t="inlineStr">
        <is>
          <t>list_load_archive</t>
        </is>
      </c>
      <c r="B251076" t="n">
        <v>1</v>
      </c>
    </row>
    <row r="251077">
      <c r="A251077" t="inlineStr">
        <is>
          <t>sec_bytes</t>
        </is>
      </c>
      <c r="B251077" t="n">
        <v>1</v>
      </c>
    </row>
    <row r="251078">
      <c r="A251078" t="inlineStr">
        <is>
          <t>{cwh</t>
        </is>
      </c>
      <c r="B251078" t="n">
        <v>1</v>
      </c>
    </row>
    <row r="251079">
      <c r="A251079" t="inlineStr">
        <is>
          <t>libreashtr</t>
        </is>
      </c>
      <c r="B251079" t="n">
        <v>1</v>
      </c>
    </row>
    <row r="251080">
      <c r="A251080" t="inlineStr">
        <is>
          <t>_lsbs</t>
        </is>
      </c>
      <c r="B251080" t="n">
        <v>1</v>
      </c>
    </row>
    <row r="251081">
      <c r="A251081" t="inlineStr">
        <is>
          <t>drop_token</t>
        </is>
      </c>
      <c r="B251081" t="n">
        <v>1</v>
      </c>
    </row>
    <row r="251082">
      <c r="A251082" t="inlineStr">
        <is>
          <t>hedonly</t>
        </is>
      </c>
      <c r="B251082" t="n">
        <v>1</v>
      </c>
    </row>
    <row r="251083">
      <c r="A251083" t="inlineStr">
        <is>
          <t>dmarle</t>
        </is>
      </c>
      <c r="B251083" t="n">
        <v>1</v>
      </c>
    </row>
    <row r="251084">
      <c r="A251084" t="inlineStr">
        <is>
          <t>etableops{</t>
        </is>
      </c>
      <c r="B251084" t="n">
        <v>1</v>
      </c>
    </row>
    <row r="251085">
      <c r="A251085" t="inlineStr">
        <is>
          <t>sec_mscorr</t>
        </is>
      </c>
      <c r="B251085" t="n">
        <v>1</v>
      </c>
    </row>
    <row r="251086">
      <c r="A251086" t="inlineStr">
        <is>
          <t>loadedbox_luppers</t>
        </is>
      </c>
      <c r="B251086" t="n">
        <v>1</v>
      </c>
    </row>
    <row r="251087">
      <c r="A251087" t="inlineStr">
        <is>
          <t>ar_hookedcase_level</t>
        </is>
      </c>
      <c r="B251087" t="n">
        <v>1</v>
      </c>
    </row>
    <row r="251088">
      <c r="A251088" t="inlineStr">
        <is>
          <t>to32</t>
        </is>
      </c>
      <c r="B251088" t="n">
        <v>1</v>
      </c>
    </row>
    <row r="251089">
      <c r="A251089" t="inlineStr">
        <is>
          <t>topz\y</t>
        </is>
      </c>
      <c r="B251089" t="n">
        <v>1</v>
      </c>
    </row>
    <row r="251090">
      <c r="A251090" t="inlineStr">
        <is>
          <t>ar_khazar</t>
        </is>
      </c>
      <c r="B251090" t="n">
        <v>1</v>
      </c>
    </row>
    <row r="251091">
      <c r="A251091" t="inlineStr">
        <is>
          <t>chunk_add_frequency</t>
        </is>
      </c>
      <c r="B251091" t="n">
        <v>1</v>
      </c>
    </row>
    <row r="251092">
      <c r="A251092" t="inlineStr">
        <is>
          <t>defsk</t>
        </is>
      </c>
      <c r="B251092" t="n">
        <v>1</v>
      </c>
    </row>
    <row r="251093">
      <c r="A251093" t="inlineStr">
        <is>
          <t>etablechannels</t>
        </is>
      </c>
      <c r="B251093" t="n">
        <v>1</v>
      </c>
    </row>
    <row r="251094">
      <c r="A251094" t="inlineStr">
        <is>
          <t>read_element</t>
        </is>
      </c>
      <c r="B251094" t="n">
        <v>1</v>
      </c>
    </row>
    <row r="251095">
      <c r="A251095" t="inlineStr">
        <is>
          <t>opencsurrency</t>
        </is>
      </c>
      <c r="B251095" t="n">
        <v>1</v>
      </c>
    </row>
    <row r="251096">
      <c r="A251096" t="inlineStr">
        <is>
          <t>totalnegativecompany</t>
        </is>
      </c>
      <c r="B251096" t="n">
        <v>1</v>
      </c>
    </row>
    <row r="251097">
      <c r="A251097" t="inlineStr">
        <is>
          <t>scauta</t>
        </is>
      </c>
      <c r="B251097" t="n">
        <v>1</v>
      </c>
    </row>
    <row r="251098">
      <c r="A251098" t="inlineStr">
        <is>
          <t>kcostini</t>
        </is>
      </c>
      <c r="B251098" t="n">
        <v>1</v>
      </c>
    </row>
    <row r="251099">
      <c r="A251099" t="inlineStr">
        <is>
          <t>economorieci</t>
        </is>
      </c>
      <c r="B251099" t="n">
        <v>1</v>
      </c>
    </row>
    <row r="251100">
      <c r="A251100" t="inlineStr">
        <is>
          <t>whatscifi</t>
        </is>
      </c>
      <c r="B251100" t="n">
        <v>1</v>
      </c>
    </row>
    <row r="251101">
      <c r="A251101" t="inlineStr">
        <is>
          <t>tiandrova</t>
        </is>
      </c>
      <c r="B251101" t="n">
        <v>1</v>
      </c>
    </row>
    <row r="251102">
      <c r="A251102" t="inlineStr">
        <is>
          <t>zikuber</t>
        </is>
      </c>
      <c r="B251102" t="n">
        <v>1</v>
      </c>
    </row>
    <row r="251103">
      <c r="A251103" t="inlineStr">
        <is>
          <t>sekulance</t>
        </is>
      </c>
      <c r="B251103" t="n">
        <v>1</v>
      </c>
    </row>
    <row r="251104">
      <c r="A251104" t="inlineStr">
        <is>
          <t>resourabilisation</t>
        </is>
      </c>
      <c r="B251104" t="n">
        <v>1</v>
      </c>
    </row>
    <row r="251105">
      <c r="A251105" t="inlineStr">
        <is>
          <t>saashedcms</t>
        </is>
      </c>
      <c r="B251105" t="n">
        <v>1</v>
      </c>
    </row>
    <row r="251106">
      <c r="A251106" t="inlineStr">
        <is>
          <t>hydrobials</t>
        </is>
      </c>
      <c r="B251106" t="n">
        <v>1</v>
      </c>
    </row>
    <row r="251107">
      <c r="A251107" t="inlineStr">
        <is>
          <t>pesero</t>
        </is>
      </c>
      <c r="B251107" t="n">
        <v>1</v>
      </c>
    </row>
    <row r="251108">
      <c r="A251108" t="inlineStr">
        <is>
          <t>expensecps</t>
        </is>
      </c>
      <c r="B251108" t="n">
        <v>1</v>
      </c>
    </row>
    <row r="251109">
      <c r="A251109" t="inlineStr">
        <is>
          <t>rebeated</t>
        </is>
      </c>
      <c r="B251109" t="n">
        <v>1</v>
      </c>
    </row>
    <row r="251110">
      <c r="A251110" t="inlineStr">
        <is>
          <t>ablestej</t>
        </is>
      </c>
      <c r="B251110" t="n">
        <v>1</v>
      </c>
    </row>
    <row r="251111">
      <c r="A251111" t="inlineStr">
        <is>
          <t>wiretrends</t>
        </is>
      </c>
      <c r="B251111" t="n">
        <v>1</v>
      </c>
    </row>
    <row r="251112">
      <c r="A251112" t="inlineStr">
        <is>
          <t>aalf</t>
        </is>
      </c>
      <c r="B251112" t="n">
        <v>2</v>
      </c>
    </row>
    <row r="251113">
      <c r="A251113" t="inlineStr">
        <is>
          <t>sandygruer</t>
        </is>
      </c>
      <c r="B251113" t="n">
        <v>1</v>
      </c>
    </row>
    <row r="251114">
      <c r="A251114" t="inlineStr">
        <is>
          <t>decidently</t>
        </is>
      </c>
      <c r="B251114" t="n">
        <v>1</v>
      </c>
    </row>
    <row r="251115">
      <c r="A251115" t="inlineStr">
        <is>
          <t>multiosaonachiee</t>
        </is>
      </c>
      <c r="B251115" t="n">
        <v>1</v>
      </c>
    </row>
    <row r="251116">
      <c r="A251116" t="inlineStr">
        <is>
          <t>bankmega</t>
        </is>
      </c>
      <c r="B251116" t="n">
        <v>1</v>
      </c>
    </row>
    <row r="251117">
      <c r="A251117" t="inlineStr">
        <is>
          <t>seatano</t>
        </is>
      </c>
      <c r="B251117" t="n">
        <v>1</v>
      </c>
    </row>
    <row r="251118">
      <c r="A251118" t="inlineStr">
        <is>
          <t>arcerista</t>
        </is>
      </c>
      <c r="B251118" t="n">
        <v>1</v>
      </c>
    </row>
    <row r="251119">
      <c r="A251119" t="inlineStr">
        <is>
          <t>glbadger710</t>
        </is>
      </c>
      <c r="B251119" t="n">
        <v>1</v>
      </c>
    </row>
    <row r="251120">
      <c r="A251120" t="inlineStr">
        <is>
          <t>lukethomas1410</t>
        </is>
      </c>
      <c r="B251120" t="n">
        <v>1</v>
      </c>
    </row>
    <row r="251121">
      <c r="A251121" t="inlineStr">
        <is>
          <t>performance9002223750</t>
        </is>
      </c>
      <c r="B251121" t="n">
        <v>1</v>
      </c>
    </row>
    <row r="251122">
      <c r="A251122" t="inlineStr">
        <is>
          <t>ec2859a</t>
        </is>
      </c>
      <c r="B251122" t="n">
        <v>1</v>
      </c>
    </row>
    <row r="251123">
      <c r="A251123" t="inlineStr">
        <is>
          <t>commonprofile</t>
        </is>
      </c>
      <c r="B251123" t="n">
        <v>1</v>
      </c>
    </row>
    <row r="251124">
      <c r="A251124" t="inlineStr">
        <is>
          <t>2fullstack</t>
        </is>
      </c>
      <c r="B251124" t="n">
        <v>1</v>
      </c>
    </row>
    <row r="251125">
      <c r="A251125" t="inlineStr">
        <is>
          <t>s3h</t>
        </is>
      </c>
      <c r="B251125" t="n">
        <v>1</v>
      </c>
    </row>
    <row r="251126">
      <c r="A251126" t="inlineStr">
        <is>
          <t>xgpus</t>
        </is>
      </c>
      <c r="B251126" t="n">
        <v>1</v>
      </c>
    </row>
    <row r="251127">
      <c r="A251127" t="inlineStr">
        <is>
          <t>openprofiletojoy</t>
        </is>
      </c>
      <c r="B251127" t="n">
        <v>1</v>
      </c>
    </row>
    <row r="251128">
      <c r="A251128" t="inlineStr">
        <is>
          <t>bashv</t>
        </is>
      </c>
      <c r="B251128" t="n">
        <v>1</v>
      </c>
    </row>
    <row r="251129">
      <c r="A251129" t="inlineStr">
        <is>
          <t>sharpos</t>
        </is>
      </c>
      <c r="B251129" t="n">
        <v>1</v>
      </c>
    </row>
    <row r="251130">
      <c r="A251130" t="inlineStr">
        <is>
          <t>index84811</t>
        </is>
      </c>
      <c r="B251130" t="n">
        <v>1</v>
      </c>
    </row>
    <row r="251131">
      <c r="A251131" t="inlineStr">
        <is>
          <t>tensasnm</t>
        </is>
      </c>
      <c r="B251131" t="n">
        <v>1</v>
      </c>
    </row>
    <row r="251132">
      <c r="A251132" t="inlineStr">
        <is>
          <t>t20d</t>
        </is>
      </c>
      <c r="B251132" t="n">
        <v>1</v>
      </c>
    </row>
    <row r="251133">
      <c r="A251133" t="inlineStr">
        <is>
          <t>whichofficev32</t>
        </is>
      </c>
      <c r="B251133" t="n">
        <v>1</v>
      </c>
    </row>
    <row r="251134">
      <c r="A251134" t="inlineStr">
        <is>
          <t>zipprofiler</t>
        </is>
      </c>
      <c r="B251134" t="n">
        <v>1</v>
      </c>
    </row>
    <row r="251135">
      <c r="A251135" t="inlineStr">
        <is>
          <t>d383litle</t>
        </is>
      </c>
      <c r="B251135" t="n">
        <v>1</v>
      </c>
    </row>
    <row r="251136">
      <c r="A251136" t="inlineStr">
        <is>
          <t>vatenswith</t>
        </is>
      </c>
      <c r="B251136" t="n">
        <v>1</v>
      </c>
    </row>
    <row r="251137">
      <c r="A251137" t="inlineStr">
        <is>
          <t>arcaintednow</t>
        </is>
      </c>
      <c r="B251137" t="n">
        <v>1</v>
      </c>
    </row>
    <row r="251138">
      <c r="A251138" t="inlineStr">
        <is>
          <t>performance900249188</t>
        </is>
      </c>
      <c r="B251138" t="n">
        <v>1</v>
      </c>
    </row>
    <row r="251139">
      <c r="A251139" t="inlineStr">
        <is>
          <t>optikin</t>
        </is>
      </c>
      <c r="B251139" t="n">
        <v>1</v>
      </c>
    </row>
    <row r="251140">
      <c r="A251140" t="inlineStr">
        <is>
          <t>srcbuildstutorialsdebug</t>
        </is>
      </c>
      <c r="B251140" t="n">
        <v>1</v>
      </c>
    </row>
    <row r="251141">
      <c r="A251141" t="inlineStr">
        <is>
          <t>stack2013</t>
        </is>
      </c>
      <c r="B251141" t="n">
        <v>1</v>
      </c>
    </row>
    <row r="251142">
      <c r="A251142" t="inlineStr">
        <is>
          <t>bmcm|bitmap32|core</t>
        </is>
      </c>
      <c r="B251142" t="n">
        <v>1</v>
      </c>
    </row>
    <row r="251143">
      <c r="A251143" t="inlineStr">
        <is>
          <t>corstorage</t>
        </is>
      </c>
      <c r="B251143" t="n">
        <v>1</v>
      </c>
    </row>
    <row r="251144">
      <c r="A251144" t="inlineStr">
        <is>
          <t>trueuse</t>
        </is>
      </c>
      <c r="B251144" t="n">
        <v>1</v>
      </c>
    </row>
    <row r="251145">
      <c r="A251145" t="inlineStr">
        <is>
          <t>index72894</t>
        </is>
      </c>
      <c r="B251145" t="n">
        <v>1</v>
      </c>
    </row>
    <row r="251146">
      <c r="A251146" t="inlineStr">
        <is>
          <t>overwhite</t>
        </is>
      </c>
      <c r="B251146" t="n">
        <v>1</v>
      </c>
    </row>
    <row r="251147">
      <c r="A251147" t="inlineStr">
        <is>
          <t>archshaders</t>
        </is>
      </c>
      <c r="B251147" t="n">
        <v>1</v>
      </c>
    </row>
    <row r="251148">
      <c r="A251148" t="inlineStr">
        <is>
          <t>nfcom</t>
        </is>
      </c>
      <c r="B251148" t="n">
        <v>1</v>
      </c>
    </row>
    <row r="251149">
      <c r="A251149" t="inlineStr">
        <is>
          <t>promega</t>
        </is>
      </c>
      <c r="B251149" t="n">
        <v>2</v>
      </c>
    </row>
    <row r="251150">
      <c r="A251150" t="inlineStr">
        <is>
          <t>resolvuiexample</t>
        </is>
      </c>
      <c r="B251150" t="n">
        <v>1</v>
      </c>
    </row>
    <row r="251151">
      <c r="A251151" t="inlineStr">
        <is>
          <t>portigo</t>
        </is>
      </c>
      <c r="B251151" t="n">
        <v>2</v>
      </c>
    </row>
    <row r="251152">
      <c r="A251152" t="inlineStr">
        <is>
          <t>bosleys</t>
        </is>
      </c>
      <c r="B251152" t="n">
        <v>1</v>
      </c>
    </row>
    <row r="251153">
      <c r="A251153" t="inlineStr">
        <is>
          <t>bancaoom</t>
        </is>
      </c>
      <c r="B251153" t="n">
        <v>1</v>
      </c>
    </row>
    <row r="251154">
      <c r="A251154" t="inlineStr">
        <is>
          <t>sylvrion</t>
        </is>
      </c>
      <c r="B251154" t="n">
        <v>1</v>
      </c>
    </row>
    <row r="251155">
      <c r="A251155" t="inlineStr">
        <is>
          <t>loudus</t>
        </is>
      </c>
      <c r="B251155" t="n">
        <v>1</v>
      </c>
    </row>
    <row r="251156">
      <c r="A251156" t="inlineStr">
        <is>
          <t>otherworldlike</t>
        </is>
      </c>
      <c r="B251156" t="n">
        <v>1</v>
      </c>
    </row>
    <row r="251157">
      <c r="A251157" t="inlineStr">
        <is>
          <t>pinbirds</t>
        </is>
      </c>
      <c r="B251157" t="n">
        <v>2</v>
      </c>
    </row>
    <row r="251158">
      <c r="A251158" t="inlineStr">
        <is>
          <t>mispoint</t>
        </is>
      </c>
      <c r="B251158" t="n">
        <v>2</v>
      </c>
    </row>
    <row r="251159">
      <c r="A251159" t="inlineStr">
        <is>
          <t>zithernaporn</t>
        </is>
      </c>
      <c r="B251159" t="n">
        <v>1</v>
      </c>
    </row>
    <row r="251160">
      <c r="A251160" t="inlineStr">
        <is>
          <t>coldstroke</t>
        </is>
      </c>
      <c r="B251160" t="n">
        <v>1</v>
      </c>
    </row>
    <row r="251161">
      <c r="A251161" t="inlineStr">
        <is>
          <t>maumelle</t>
        </is>
      </c>
      <c r="B251161" t="n">
        <v>1</v>
      </c>
    </row>
    <row r="251162">
      <c r="A251162" t="inlineStr">
        <is>
          <t>neglince</t>
        </is>
      </c>
      <c r="B251162" t="n">
        <v>1</v>
      </c>
    </row>
    <row r="251163">
      <c r="A251163" t="inlineStr">
        <is>
          <t>singoking</t>
        </is>
      </c>
      <c r="B251163" t="n">
        <v>1</v>
      </c>
    </row>
    <row r="251164">
      <c r="A251164" t="inlineStr">
        <is>
          <t>courseballs</t>
        </is>
      </c>
      <c r="B251164" t="n">
        <v>1</v>
      </c>
    </row>
    <row r="251165">
      <c r="A251165" t="inlineStr">
        <is>
          <t>plodies</t>
        </is>
      </c>
      <c r="B251165" t="n">
        <v>2</v>
      </c>
    </row>
    <row r="251166">
      <c r="A251166" t="inlineStr">
        <is>
          <t>milnors</t>
        </is>
      </c>
      <c r="B251166" t="n">
        <v>1</v>
      </c>
    </row>
    <row r="251167">
      <c r="A251167" t="inlineStr">
        <is>
          <t>1b−7busastians</t>
        </is>
      </c>
      <c r="B251167" t="n">
        <v>1</v>
      </c>
    </row>
    <row r="251168">
      <c r="A251168" t="inlineStr">
        <is>
          <t>anvilress</t>
        </is>
      </c>
      <c r="B251168" t="n">
        <v>1</v>
      </c>
    </row>
    <row r="251169">
      <c r="A251169" t="inlineStr">
        <is>
          <t>ruddseys</t>
        </is>
      </c>
      <c r="B251169" t="n">
        <v>1</v>
      </c>
    </row>
    <row r="251170">
      <c r="A251170" t="inlineStr">
        <is>
          <t>tiger1279</t>
        </is>
      </c>
      <c r="B251170" t="n">
        <v>1</v>
      </c>
    </row>
    <row r="251171">
      <c r="A251171" t="inlineStr">
        <is>
          <t>mustntve</t>
        </is>
      </c>
      <c r="B251171" t="n">
        <v>1</v>
      </c>
    </row>
    <row r="251172">
      <c r="A251172" t="inlineStr">
        <is>
          <t>starkenko</t>
        </is>
      </c>
      <c r="B251172" t="n">
        <v>1</v>
      </c>
    </row>
    <row r="251173">
      <c r="A251173" t="inlineStr">
        <is>
          <t>nyrup</t>
        </is>
      </c>
      <c r="B251173" t="n">
        <v>1</v>
      </c>
    </row>
    <row r="251174">
      <c r="A251174" t="inlineStr">
        <is>
          <t>revitofand</t>
        </is>
      </c>
      <c r="B251174" t="n">
        <v>1</v>
      </c>
    </row>
    <row r="251175">
      <c r="A251175" t="inlineStr">
        <is>
          <t>archarismus</t>
        </is>
      </c>
      <c r="B251175" t="n">
        <v>1</v>
      </c>
    </row>
    <row r="251176">
      <c r="A251176" t="inlineStr">
        <is>
          <t>prsayet</t>
        </is>
      </c>
      <c r="B251176" t="n">
        <v>1</v>
      </c>
    </row>
    <row r="251177">
      <c r="A251177" t="inlineStr">
        <is>
          <t>ecksist</t>
        </is>
      </c>
      <c r="B251177" t="n">
        <v>1</v>
      </c>
    </row>
    <row r="251178">
      <c r="A251178" t="inlineStr">
        <is>
          <t>lipoma</t>
        </is>
      </c>
      <c r="B251178" t="n">
        <v>1</v>
      </c>
    </row>
    <row r="251179">
      <c r="A251179" t="inlineStr">
        <is>
          <t>thenpaying</t>
        </is>
      </c>
      <c r="B251179" t="n">
        <v>1</v>
      </c>
    </row>
    <row r="251180">
      <c r="A251180" t="inlineStr">
        <is>
          <t>govpubmed4571183</t>
        </is>
      </c>
      <c r="B251180" t="n">
        <v>1</v>
      </c>
    </row>
    <row r="251181">
      <c r="A251181" t="inlineStr">
        <is>
          <t>a328</t>
        </is>
      </c>
      <c r="B251181" t="n">
        <v>1</v>
      </c>
    </row>
    <row r="251182">
      <c r="A251182" t="inlineStr">
        <is>
          <t>carafety</t>
        </is>
      </c>
      <c r="B251182" t="n">
        <v>1</v>
      </c>
    </row>
    <row r="251183">
      <c r="A251183" t="inlineStr">
        <is>
          <t>artacology</t>
        </is>
      </c>
      <c r="B251183" t="n">
        <v>2</v>
      </c>
    </row>
    <row r="251184">
      <c r="A251184" t="inlineStr">
        <is>
          <t>regecyc</t>
        </is>
      </c>
      <c r="B251184" t="n">
        <v>1</v>
      </c>
    </row>
    <row r="251185">
      <c r="A251185" t="inlineStr">
        <is>
          <t>kitnation</t>
        </is>
      </c>
      <c r="B251185" t="n">
        <v>1</v>
      </c>
    </row>
    <row r="251186">
      <c r="A251186" t="inlineStr">
        <is>
          <t>gentinian</t>
        </is>
      </c>
      <c r="B251186" t="n">
        <v>1</v>
      </c>
    </row>
    <row r="251187">
      <c r="A251187" t="inlineStr">
        <is>
          <t>saball</t>
        </is>
      </c>
      <c r="B251187" t="n">
        <v>1</v>
      </c>
    </row>
    <row r="251188">
      <c r="A251188" t="inlineStr">
        <is>
          <t>monojanes</t>
        </is>
      </c>
      <c r="B251188" t="n">
        <v>1</v>
      </c>
    </row>
    <row r="251189">
      <c r="A251189" t="inlineStr">
        <is>
          <t>187809</t>
        </is>
      </c>
      <c r="B251189" t="n">
        <v>1</v>
      </c>
    </row>
    <row r="251190">
      <c r="A251190" t="inlineStr">
        <is>
          <t>purpain</t>
        </is>
      </c>
      <c r="B251190" t="n">
        <v>1</v>
      </c>
    </row>
    <row r="251191">
      <c r="A251191" t="inlineStr">
        <is>
          <t>xc257</t>
        </is>
      </c>
      <c r="B251191" t="n">
        <v>1</v>
      </c>
    </row>
    <row r="251192">
      <c r="A251192" t="inlineStr">
        <is>
          <t>movewep</t>
        </is>
      </c>
      <c r="B251192" t="n">
        <v>1</v>
      </c>
    </row>
    <row r="251193">
      <c r="A251193" t="inlineStr">
        <is>
          <t>visionucleae</t>
        </is>
      </c>
      <c r="B251193" t="n">
        <v>1</v>
      </c>
    </row>
    <row r="251194">
      <c r="A251194" t="inlineStr">
        <is>
          <t>kibulpitics</t>
        </is>
      </c>
      <c r="B251194" t="n">
        <v>1</v>
      </c>
    </row>
    <row r="251195">
      <c r="A251195" t="inlineStr">
        <is>
          <t>oetológus</t>
        </is>
      </c>
      <c r="B251195" t="n">
        <v>1</v>
      </c>
    </row>
    <row r="251196">
      <c r="A251196" t="inlineStr">
        <is>
          <t>petmd</t>
        </is>
      </c>
      <c r="B251196" t="n">
        <v>1</v>
      </c>
    </row>
    <row r="251197">
      <c r="A251197" t="inlineStr">
        <is>
          <t>brd10</t>
        </is>
      </c>
      <c r="B251197" t="n">
        <v>1</v>
      </c>
    </row>
    <row r="251198">
      <c r="A251198" t="inlineStr">
        <is>
          <t>jampolskopf</t>
        </is>
      </c>
      <c r="B251198" t="n">
        <v>1</v>
      </c>
    </row>
    <row r="251199">
      <c r="A251199" t="inlineStr">
        <is>
          <t>hypovaretic</t>
        </is>
      </c>
      <c r="B251199" t="n">
        <v>1</v>
      </c>
    </row>
    <row r="251200">
      <c r="A251200" t="inlineStr">
        <is>
          <t>innocipient</t>
        </is>
      </c>
      <c r="B251200" t="n">
        <v>1</v>
      </c>
    </row>
    <row r="251201">
      <c r="A251201" t="inlineStr">
        <is>
          <t>1962–63</t>
        </is>
      </c>
      <c r="B251201" t="n">
        <v>1</v>
      </c>
    </row>
    <row r="251202">
      <c r="A251202" t="inlineStr">
        <is>
          <t>stemographic</t>
        </is>
      </c>
      <c r="B251202" t="n">
        <v>1</v>
      </c>
    </row>
    <row r="251203">
      <c r="A251203" t="inlineStr">
        <is>
          <t>strapthe</t>
        </is>
      </c>
      <c r="B251203" t="n">
        <v>1</v>
      </c>
    </row>
    <row r="251204">
      <c r="A251204" t="inlineStr">
        <is>
          <t>canany</t>
        </is>
      </c>
      <c r="B251204" t="n">
        <v>1</v>
      </c>
    </row>
    <row r="251205">
      <c r="A251205" t="inlineStr">
        <is>
          <t>dopeethang</t>
        </is>
      </c>
      <c r="B251205" t="n">
        <v>1</v>
      </c>
    </row>
    <row r="251206">
      <c r="A251206" t="inlineStr">
        <is>
          <t>agilentat</t>
        </is>
      </c>
      <c r="B251206" t="n">
        <v>1</v>
      </c>
    </row>
    <row r="251207">
      <c r="A251207" t="inlineStr">
        <is>
          <t>116–117</t>
        </is>
      </c>
      <c r="B251207" t="n">
        <v>1</v>
      </c>
    </row>
    <row r="251208">
      <c r="A251208" t="inlineStr">
        <is>
          <t>tonograms</t>
        </is>
      </c>
      <c r="B251208" t="n">
        <v>1</v>
      </c>
    </row>
    <row r="251209">
      <c r="A251209" t="inlineStr">
        <is>
          <t>motherview</t>
        </is>
      </c>
      <c r="B251209" t="n">
        <v>1</v>
      </c>
    </row>
    <row r="251210">
      <c r="A251210" t="inlineStr">
        <is>
          <t>qhs</t>
        </is>
      </c>
      <c r="B251210" t="n">
        <v>1</v>
      </c>
    </row>
    <row r="251211">
      <c r="A251211" t="inlineStr">
        <is>
          <t>kogosphere</t>
        </is>
      </c>
      <c r="B251211" t="n">
        <v>1</v>
      </c>
    </row>
    <row r="251212">
      <c r="A251212" t="inlineStr">
        <is>
          <t>235849</t>
        </is>
      </c>
      <c r="B251212" t="n">
        <v>1</v>
      </c>
    </row>
    <row r="251213">
      <c r="A251213" t="inlineStr">
        <is>
          <t>puryry</t>
        </is>
      </c>
      <c r="B251213" t="n">
        <v>1</v>
      </c>
    </row>
    <row r="251214">
      <c r="A251214" t="inlineStr">
        <is>
          <t>colorically</t>
        </is>
      </c>
      <c r="B251214" t="n">
        <v>1</v>
      </c>
    </row>
    <row r="251215">
      <c r="A251215" t="inlineStr">
        <is>
          <t>eα</t>
        </is>
      </c>
      <c r="B251215" t="n">
        <v>1</v>
      </c>
    </row>
    <row r="251216">
      <c r="A251216" t="inlineStr">
        <is>
          <t>counder</t>
        </is>
      </c>
      <c r="B251216" t="n">
        <v>1</v>
      </c>
    </row>
    <row r="251217">
      <c r="A251217" t="inlineStr">
        <is>
          <t>iongap</t>
        </is>
      </c>
      <c r="B251217" t="n">
        <v>1</v>
      </c>
    </row>
    <row r="251218">
      <c r="A251218" t="inlineStr">
        <is>
          <t>pressedcables</t>
        </is>
      </c>
      <c r="B251218" t="n">
        <v>1</v>
      </c>
    </row>
    <row r="251219">
      <c r="A251219" t="inlineStr">
        <is>
          <t>emfmfnpr</t>
        </is>
      </c>
      <c r="B251219" t="n">
        <v>1</v>
      </c>
    </row>
    <row r="251220">
      <c r="A251220" t="inlineStr">
        <is>
          <t>howphoney</t>
        </is>
      </c>
      <c r="B251220" t="n">
        <v>1</v>
      </c>
    </row>
    <row r="251221">
      <c r="A251221" t="inlineStr">
        <is>
          <t>attributesourit</t>
        </is>
      </c>
      <c r="B251221" t="n">
        <v>1</v>
      </c>
    </row>
    <row r="251222">
      <c r="A251222" t="inlineStr">
        <is>
          <t>captainlot</t>
        </is>
      </c>
      <c r="B251222" t="n">
        <v>1</v>
      </c>
    </row>
    <row r="251223">
      <c r="A251223" t="inlineStr">
        <is>
          <t>friendlyteam</t>
        </is>
      </c>
      <c r="B251223" t="n">
        <v>1</v>
      </c>
    </row>
    <row r="251224">
      <c r="A251224" t="inlineStr">
        <is>
          <t>subsetglobalisoctodiders</t>
        </is>
      </c>
      <c r="B251224" t="n">
        <v>1</v>
      </c>
    </row>
    <row r="251225">
      <c r="A251225" t="inlineStr">
        <is>
          <t>finalplay</t>
        </is>
      </c>
      <c r="B251225" t="n">
        <v>1</v>
      </c>
    </row>
    <row r="251226">
      <c r="A251226" t="inlineStr">
        <is>
          <t>skader</t>
        </is>
      </c>
      <c r="B251226" t="n">
        <v>1</v>
      </c>
    </row>
    <row r="251227">
      <c r="A251227" t="inlineStr">
        <is>
          <t>costermans</t>
        </is>
      </c>
      <c r="B251227" t="n">
        <v>1</v>
      </c>
    </row>
    <row r="251228">
      <c r="A251228" t="inlineStr">
        <is>
          <t>country_outside</t>
        </is>
      </c>
      <c r="B251228" t="n">
        <v>1</v>
      </c>
    </row>
    <row r="251229">
      <c r="A251229" t="inlineStr">
        <is>
          <t>useters</t>
        </is>
      </c>
      <c r="B251229" t="n">
        <v>1</v>
      </c>
    </row>
    <row r="251230">
      <c r="A251230" t="inlineStr">
        <is>
          <t>londonferrycast</t>
        </is>
      </c>
      <c r="B251230" t="n">
        <v>1</v>
      </c>
    </row>
    <row r="251231">
      <c r="A251231" t="inlineStr">
        <is>
          <t>spoonwave</t>
        </is>
      </c>
      <c r="B251231" t="n">
        <v>1</v>
      </c>
    </row>
    <row r="251232">
      <c r="A251232" t="inlineStr">
        <is>
          <t>melleeve</t>
        </is>
      </c>
      <c r="B251232" t="n">
        <v>1</v>
      </c>
    </row>
    <row r="251233">
      <c r="A251233" t="inlineStr">
        <is>
          <t>rafung</t>
        </is>
      </c>
      <c r="B251233" t="n">
        <v>1</v>
      </c>
    </row>
    <row r="251234">
      <c r="A251234" t="inlineStr">
        <is>
          <t>wrannigreve</t>
        </is>
      </c>
      <c r="B251234" t="n">
        <v>1</v>
      </c>
    </row>
    <row r="251235">
      <c r="A251235" t="inlineStr">
        <is>
          <t>strömberg</t>
        </is>
      </c>
      <c r="B251235" t="n">
        <v>2</v>
      </c>
    </row>
    <row r="251236">
      <c r="A251236" t="inlineStr">
        <is>
          <t>lolwill</t>
        </is>
      </c>
      <c r="B251236" t="n">
        <v>1</v>
      </c>
    </row>
    <row r="251237">
      <c r="A251237" t="inlineStr">
        <is>
          <t>gteam</t>
        </is>
      </c>
      <c r="B251237" t="n">
        <v>1</v>
      </c>
    </row>
    <row r="251238">
      <c r="A251238" t="inlineStr">
        <is>
          <t>anyclone</t>
        </is>
      </c>
      <c r="B251238" t="n">
        <v>1</v>
      </c>
    </row>
    <row r="251239">
      <c r="A251239" t="inlineStr">
        <is>
          <t>redbarren</t>
        </is>
      </c>
      <c r="B251239" t="n">
        <v>1</v>
      </c>
    </row>
    <row r="251240">
      <c r="A251240" t="inlineStr">
        <is>
          <t>orentbe</t>
        </is>
      </c>
      <c r="B251240" t="n">
        <v>1</v>
      </c>
    </row>
    <row r="251241">
      <c r="A251241" t="inlineStr">
        <is>
          <t>alertposts</t>
        </is>
      </c>
      <c r="B251241" t="n">
        <v>1</v>
      </c>
    </row>
    <row r="251242">
      <c r="A251242" t="inlineStr">
        <is>
          <t>newcomerposts</t>
        </is>
      </c>
      <c r="B251242" t="n">
        <v>1</v>
      </c>
    </row>
    <row r="251243">
      <c r="A251243" t="inlineStr">
        <is>
          <t>helpif</t>
        </is>
      </c>
      <c r="B251243" t="n">
        <v>1</v>
      </c>
    </row>
    <row r="251244">
      <c r="A251244" t="inlineStr">
        <is>
          <t>rr_durdle</t>
        </is>
      </c>
      <c r="B251244" t="n">
        <v>1</v>
      </c>
    </row>
    <row r="251245">
      <c r="A251245" t="inlineStr">
        <is>
          <t>topic3721547</t>
        </is>
      </c>
      <c r="B251245" t="n">
        <v>1</v>
      </c>
    </row>
    <row r="251246">
      <c r="A251246" t="inlineStr">
        <is>
          <t>jewelment</t>
        </is>
      </c>
      <c r="B251246" t="n">
        <v>1</v>
      </c>
    </row>
    <row r="251247">
      <c r="A251247" t="inlineStr">
        <is>
          <t>shittyopshepherd</t>
        </is>
      </c>
      <c r="B251247" t="n">
        <v>1</v>
      </c>
    </row>
    <row r="251248">
      <c r="A251248" t="inlineStr">
        <is>
          <t>lumberjrooms</t>
        </is>
      </c>
      <c r="B251248" t="n">
        <v>1</v>
      </c>
    </row>
    <row r="251249">
      <c r="A251249" t="inlineStr">
        <is>
          <t>coacodunated</t>
        </is>
      </c>
      <c r="B251249" t="n">
        <v>1</v>
      </c>
    </row>
    <row r="251250">
      <c r="A251250" t="inlineStr">
        <is>
          <t>ac2308</t>
        </is>
      </c>
      <c r="B251250" t="n">
        <v>1</v>
      </c>
    </row>
    <row r="251251">
      <c r="A251251" t="inlineStr">
        <is>
          <t>newcomerpost</t>
        </is>
      </c>
      <c r="B251251" t="n">
        <v>1</v>
      </c>
    </row>
    <row r="251252">
      <c r="A251252" t="inlineStr">
        <is>
          <t>43joined</t>
        </is>
      </c>
      <c r="B251252" t="n">
        <v>1</v>
      </c>
    </row>
    <row r="251253">
      <c r="A251253" t="inlineStr">
        <is>
          <t>reinitiate</t>
        </is>
      </c>
      <c r="B251253" t="n">
        <v>1</v>
      </c>
    </row>
    <row r="251254">
      <c r="A251254" t="inlineStr">
        <is>
          <t>glmerconale</t>
        </is>
      </c>
      <c r="B251254" t="n">
        <v>1</v>
      </c>
    </row>
    <row r="251255">
      <c r="A251255" t="inlineStr">
        <is>
          <t>big_doy</t>
        </is>
      </c>
      <c r="B251255" t="n">
        <v>1</v>
      </c>
    </row>
    <row r="251256">
      <c r="A251256" t="inlineStr">
        <is>
          <t>tarndiation</t>
        </is>
      </c>
      <c r="B251256" t="n">
        <v>1</v>
      </c>
    </row>
    <row r="251257">
      <c r="A251257" t="inlineStr">
        <is>
          <t>shirtschests</t>
        </is>
      </c>
      <c r="B251257" t="n">
        <v>1</v>
      </c>
    </row>
    <row r="251258">
      <c r="A251258" t="inlineStr">
        <is>
          <t>upbrazed</t>
        </is>
      </c>
      <c r="B251258" t="n">
        <v>1</v>
      </c>
    </row>
    <row r="251259">
      <c r="A251259" t="inlineStr">
        <is>
          <t>aftend</t>
        </is>
      </c>
      <c r="B251259" t="n">
        <v>1</v>
      </c>
    </row>
    <row r="251260">
      <c r="A251260" t="inlineStr">
        <is>
          <t>warkeeping</t>
        </is>
      </c>
      <c r="B251260" t="n">
        <v>1</v>
      </c>
    </row>
    <row r="251261">
      <c r="A251261" t="inlineStr">
        <is>
          <t>pookony</t>
        </is>
      </c>
      <c r="B251261" t="n">
        <v>1</v>
      </c>
    </row>
    <row r="251262">
      <c r="A251262" t="inlineStr">
        <is>
          <t>xdvegas</t>
        </is>
      </c>
      <c r="B251262" t="n">
        <v>1</v>
      </c>
    </row>
    <row r="251263">
      <c r="A251263" t="inlineStr">
        <is>
          <t>gneddy</t>
        </is>
      </c>
      <c r="B251263" t="n">
        <v>1</v>
      </c>
    </row>
    <row r="251264">
      <c r="A251264" t="inlineStr">
        <is>
          <t>bartartril</t>
        </is>
      </c>
      <c r="B251264" t="n">
        <v>1</v>
      </c>
    </row>
    <row r="251265">
      <c r="A251265" t="inlineStr">
        <is>
          <t>pamsam</t>
        </is>
      </c>
      <c r="B251265" t="n">
        <v>1</v>
      </c>
    </row>
    <row r="251266">
      <c r="A251266" t="inlineStr">
        <is>
          <t>finall</t>
        </is>
      </c>
      <c r="B251266" t="n">
        <v>1</v>
      </c>
    </row>
    <row r="251267">
      <c r="A251267" t="inlineStr">
        <is>
          <t>larjan</t>
        </is>
      </c>
      <c r="B251267" t="n">
        <v>1</v>
      </c>
    </row>
    <row r="251268">
      <c r="A251268" t="inlineStr">
        <is>
          <t>öndižoś</t>
        </is>
      </c>
      <c r="B251268" t="n">
        <v>1</v>
      </c>
    </row>
    <row r="251269">
      <c r="A251269" t="inlineStr">
        <is>
          <t>zalla</t>
        </is>
      </c>
      <c r="B251269" t="n">
        <v>2</v>
      </c>
    </row>
    <row r="251270">
      <c r="A251270" t="inlineStr">
        <is>
          <t>aš009000000013aggingsm</t>
        </is>
      </c>
      <c r="B251270" t="n">
        <v>1</v>
      </c>
    </row>
    <row r="251271">
      <c r="A251271" t="inlineStr">
        <is>
          <t>nilhin</t>
        </is>
      </c>
      <c r="B251271" t="n">
        <v>1</v>
      </c>
    </row>
    <row r="251272">
      <c r="A251272" t="inlineStr">
        <is>
          <t>petrovention</t>
        </is>
      </c>
      <c r="B251272" t="n">
        <v>1</v>
      </c>
    </row>
    <row r="251273">
      <c r="A251273" t="inlineStr">
        <is>
          <t>gazbian</t>
        </is>
      </c>
      <c r="B251273" t="n">
        <v>1</v>
      </c>
    </row>
    <row r="251274">
      <c r="A251274" t="inlineStr">
        <is>
          <t>taav</t>
        </is>
      </c>
      <c r="B251274" t="n">
        <v>1</v>
      </c>
    </row>
    <row r="251275">
      <c r="A251275" t="inlineStr">
        <is>
          <t>adqa</t>
        </is>
      </c>
      <c r="B251275" t="n">
        <v>1</v>
      </c>
    </row>
    <row r="251276">
      <c r="A251276" t="inlineStr">
        <is>
          <t>ruznecia</t>
        </is>
      </c>
      <c r="B251276" t="n">
        <v>1</v>
      </c>
    </row>
    <row r="251277">
      <c r="A251277" t="inlineStr">
        <is>
          <t>andáne</t>
        </is>
      </c>
      <c r="B251277" t="n">
        <v>1</v>
      </c>
    </row>
    <row r="251278">
      <c r="A251278" t="inlineStr">
        <is>
          <t>serbot</t>
        </is>
      </c>
      <c r="B251278" t="n">
        <v>1</v>
      </c>
    </row>
    <row r="251279">
      <c r="A251279" t="inlineStr">
        <is>
          <t>tolerizes7</t>
        </is>
      </c>
      <c r="B251279" t="n">
        <v>1</v>
      </c>
    </row>
    <row r="251280">
      <c r="A251280" t="inlineStr">
        <is>
          <t>31o</t>
        </is>
      </c>
      <c r="B251280" t="n">
        <v>1</v>
      </c>
    </row>
    <row r="251281">
      <c r="A251281" t="inlineStr">
        <is>
          <t>magsat</t>
        </is>
      </c>
      <c r="B251281" t="n">
        <v>1</v>
      </c>
    </row>
    <row r="251282">
      <c r="A251282" t="inlineStr">
        <is>
          <t>cctype</t>
        </is>
      </c>
      <c r="B251282" t="n">
        <v>1</v>
      </c>
    </row>
    <row r="251283">
      <c r="A251283" t="inlineStr">
        <is>
          <t>line_p</t>
        </is>
      </c>
      <c r="B251283" t="n">
        <v>1</v>
      </c>
    </row>
    <row r="251284">
      <c r="A251284" t="inlineStr">
        <is>
          <t>a022</t>
        </is>
      </c>
      <c r="B251284" t="n">
        <v>1</v>
      </c>
    </row>
    <row r="251285">
      <c r="A251285" t="inlineStr">
        <is>
          <t>feptionend</t>
        </is>
      </c>
      <c r="B251285" t="n">
        <v>1</v>
      </c>
    </row>
    <row r="251286">
      <c r="A251286" t="inlineStr">
        <is>
          <t>038mb</t>
        </is>
      </c>
      <c r="B251286" t="n">
        <v>1</v>
      </c>
    </row>
    <row r="251287">
      <c r="A251287" t="inlineStr">
        <is>
          <t>ixtypejk</t>
        </is>
      </c>
      <c r="B251287" t="n">
        <v>1</v>
      </c>
    </row>
    <row r="251288">
      <c r="A251288" t="inlineStr">
        <is>
          <t>gesturebed</t>
        </is>
      </c>
      <c r="B251288" t="n">
        <v>1</v>
      </c>
    </row>
    <row r="251289">
      <c r="A251289" t="inlineStr">
        <is>
          <t>nacstalias</t>
        </is>
      </c>
      <c r="B251289" t="n">
        <v>1</v>
      </c>
    </row>
    <row r="251290">
      <c r="A251290" t="inlineStr">
        <is>
          <t>4mbitsec</t>
        </is>
      </c>
      <c r="B251290" t="n">
        <v>1</v>
      </c>
    </row>
    <row r="251291">
      <c r="A251291" t="inlineStr">
        <is>
          <t>compcommon</t>
        </is>
      </c>
      <c r="B251291" t="n">
        <v>1</v>
      </c>
    </row>
    <row r="251292">
      <c r="A251292" t="inlineStr">
        <is>
          <t>`show`</t>
        </is>
      </c>
      <c r="B251292" t="n">
        <v>1</v>
      </c>
    </row>
    <row r="251293">
      <c r="A251293" t="inlineStr">
        <is>
          <t>depthpure</t>
        </is>
      </c>
      <c r="B251293" t="n">
        <v>1</v>
      </c>
    </row>
    <row r="251294">
      <c r="A251294" t="inlineStr">
        <is>
          <t>mobilelevel</t>
        </is>
      </c>
      <c r="B251294" t="n">
        <v>1</v>
      </c>
    </row>
    <row r="251295">
      <c r="A251295" t="inlineStr">
        <is>
          <t>warnprintlast</t>
        </is>
      </c>
      <c r="B251295" t="n">
        <v>1</v>
      </c>
    </row>
    <row r="251296">
      <c r="A251296" t="inlineStr">
        <is>
          <t>90ptsec</t>
        </is>
      </c>
      <c r="B251296" t="n">
        <v>1</v>
      </c>
    </row>
    <row r="251297">
      <c r="A251297" t="inlineStr">
        <is>
          <t>integerdigitbasic</t>
        </is>
      </c>
      <c r="B251297" t="n">
        <v>1</v>
      </c>
    </row>
    <row r="251298">
      <c r="A251298" t="inlineStr">
        <is>
          <t>semimenu</t>
        </is>
      </c>
      <c r="B251298" t="n">
        <v>1</v>
      </c>
    </row>
    <row r="251299">
      <c r="A251299" t="inlineStr">
        <is>
          <t>leenc</t>
        </is>
      </c>
      <c r="B251299" t="n">
        <v>1</v>
      </c>
    </row>
    <row r="251300">
      <c r="A251300" t="inlineStr">
        <is>
          <t>strposeolnellipse</t>
        </is>
      </c>
      <c r="B251300" t="n">
        <v>1</v>
      </c>
    </row>
    <row r="251301">
      <c r="A251301" t="inlineStr">
        <is>
          <t>rangev1</t>
        </is>
      </c>
      <c r="B251301" t="n">
        <v>1</v>
      </c>
    </row>
    <row r="251302">
      <c r="A251302" t="inlineStr">
        <is>
          <t>orthotinyl</t>
        </is>
      </c>
      <c r="B251302" t="n">
        <v>1</v>
      </c>
    </row>
    <row r="251303">
      <c r="A251303" t="inlineStr">
        <is>
          <t>statelement</t>
        </is>
      </c>
      <c r="B251303" t="n">
        <v>1</v>
      </c>
    </row>
    <row r="251304">
      <c r="A251304" t="inlineStr">
        <is>
          <t>orderdepth</t>
        </is>
      </c>
      <c r="B251304" t="n">
        <v>1</v>
      </c>
    </row>
    <row r="251305">
      <c r="A251305" t="inlineStr">
        <is>
          <t>ybid_fnt</t>
        </is>
      </c>
      <c r="B251305" t="n">
        <v>1</v>
      </c>
    </row>
    <row r="251306">
      <c r="A251306" t="inlineStr">
        <is>
          <t>ajjj</t>
        </is>
      </c>
      <c r="B251306" t="n">
        <v>1</v>
      </c>
    </row>
    <row r="251307">
      <c r="A251307" t="inlineStr">
        <is>
          <t>clsvfunc</t>
        </is>
      </c>
      <c r="B251307" t="n">
        <v>1</v>
      </c>
    </row>
    <row r="251308">
      <c r="A251308" t="inlineStr">
        <is>
          <t>replyq</t>
        </is>
      </c>
      <c r="B251308" t="n">
        <v>1</v>
      </c>
    </row>
    <row r="251309">
      <c r="A251309" t="inlineStr">
        <is>
          <t>rangev2</t>
        </is>
      </c>
      <c r="B251309" t="n">
        <v>1</v>
      </c>
    </row>
    <row r="251310">
      <c r="A251310" t="inlineStr">
        <is>
          <t>fetic</t>
        </is>
      </c>
      <c r="B251310" t="n">
        <v>3</v>
      </c>
    </row>
    <row r="251311">
      <c r="A251311" t="inlineStr">
        <is>
          <t>positionorder</t>
        </is>
      </c>
      <c r="B251311" t="n">
        <v>1</v>
      </c>
    </row>
    <row r="251312">
      <c r="A251312" t="inlineStr">
        <is>
          <t>jmpsb</t>
        </is>
      </c>
      <c r="B251312" t="n">
        <v>1</v>
      </c>
    </row>
    <row r="251313">
      <c r="A251313" t="inlineStr">
        <is>
          <t>e_str</t>
        </is>
      </c>
      <c r="B251313" t="n">
        <v>1</v>
      </c>
    </row>
    <row r="251314">
      <c r="A251314" t="inlineStr">
        <is>
          <t>last_colone</t>
        </is>
      </c>
      <c r="B251314" t="n">
        <v>1</v>
      </c>
    </row>
    <row r="251315">
      <c r="A251315" t="inlineStr">
        <is>
          <t>e32919225510256</t>
        </is>
      </c>
      <c r="B251315" t="n">
        <v>1</v>
      </c>
    </row>
    <row r="251316">
      <c r="A251316" t="inlineStr">
        <is>
          <t>blumvelt</t>
        </is>
      </c>
      <c r="B251316" t="n">
        <v>1</v>
      </c>
    </row>
    <row r="251317">
      <c r="A251317" t="inlineStr">
        <is>
          <t>ditchton</t>
        </is>
      </c>
      <c r="B251317" t="n">
        <v>2</v>
      </c>
    </row>
    <row r="251318">
      <c r="A251318" t="inlineStr">
        <is>
          <t>akyoornas</t>
        </is>
      </c>
      <c r="B251318" t="n">
        <v>1</v>
      </c>
    </row>
    <row r="251319">
      <c r="A251319" t="inlineStr">
        <is>
          <t>akyoorna</t>
        </is>
      </c>
      <c r="B251319" t="n">
        <v>1</v>
      </c>
    </row>
    <row r="251320">
      <c r="A251320" t="inlineStr">
        <is>
          <t>distributionssince</t>
        </is>
      </c>
      <c r="B251320" t="n">
        <v>1</v>
      </c>
    </row>
    <row r="251321">
      <c r="A251321" t="inlineStr">
        <is>
          <t>collodionists</t>
        </is>
      </c>
      <c r="B251321" t="n">
        <v>1</v>
      </c>
    </row>
    <row r="251322">
      <c r="A251322" t="inlineStr">
        <is>
          <t>riskmap</t>
        </is>
      </c>
      <c r="B251322" t="n">
        <v>1</v>
      </c>
    </row>
    <row r="251323">
      <c r="A251323" t="inlineStr">
        <is>
          <t>swudging</t>
        </is>
      </c>
      <c r="B251323" t="n">
        <v>1</v>
      </c>
    </row>
    <row r="251324">
      <c r="A251324" t="inlineStr">
        <is>
          <t>micropolices</t>
        </is>
      </c>
      <c r="B251324" t="n">
        <v>1</v>
      </c>
    </row>
    <row r="251325">
      <c r="A251325" t="inlineStr">
        <is>
          <t>syncconnector</t>
        </is>
      </c>
      <c r="B251325" t="n">
        <v>1</v>
      </c>
    </row>
    <row r="251326">
      <c r="A251326" t="inlineStr">
        <is>
          <t>maxcoins</t>
        </is>
      </c>
      <c r="B251326" t="n">
        <v>2</v>
      </c>
    </row>
    <row r="251327">
      <c r="A251327" t="inlineStr">
        <is>
          <t>malleting</t>
        </is>
      </c>
      <c r="B251327" t="n">
        <v>1</v>
      </c>
    </row>
    <row r="251328">
      <c r="A251328" t="inlineStr">
        <is>
          <t>runelink</t>
        </is>
      </c>
      <c r="B251328" t="n">
        <v>2</v>
      </c>
    </row>
    <row r="251329">
      <c r="A251329" t="inlineStr">
        <is>
          <t>blogcirc</t>
        </is>
      </c>
      <c r="B251329" t="n">
        <v>1</v>
      </c>
    </row>
    <row r="251330">
      <c r="A251330" t="inlineStr">
        <is>
          <t>pythonhg</t>
        </is>
      </c>
      <c r="B251330" t="n">
        <v>1</v>
      </c>
    </row>
    <row r="251331">
      <c r="A251331" t="inlineStr">
        <is>
          <t>datachar</t>
        </is>
      </c>
      <c r="B251331" t="n">
        <v>1</v>
      </c>
    </row>
    <row r="251332">
      <c r="A251332" t="inlineStr">
        <is>
          <t>hetigant</t>
        </is>
      </c>
      <c r="B251332" t="n">
        <v>1</v>
      </c>
    </row>
    <row r="251333">
      <c r="A251333" t="inlineStr">
        <is>
          <t>sim322r49</t>
        </is>
      </c>
      <c r="B251333" t="n">
        <v>1</v>
      </c>
    </row>
    <row r="251334">
      <c r="A251334" t="inlineStr">
        <is>
          <t>burnedin</t>
        </is>
      </c>
      <c r="B251334" t="n">
        <v>2</v>
      </c>
    </row>
    <row r="251335">
      <c r="A251335" t="inlineStr">
        <is>
          <t>bluntted</t>
        </is>
      </c>
      <c r="B251335" t="n">
        <v>1</v>
      </c>
    </row>
    <row r="251336">
      <c r="A251336" t="inlineStr">
        <is>
          <t>cookton</t>
        </is>
      </c>
      <c r="B251336" t="n">
        <v>1</v>
      </c>
    </row>
    <row r="251337">
      <c r="A251337" t="inlineStr">
        <is>
          <t>barbenson</t>
        </is>
      </c>
      <c r="B251337" t="n">
        <v>1</v>
      </c>
    </row>
    <row r="251338">
      <c r="A251338" t="inlineStr">
        <is>
          <t>socarian</t>
        </is>
      </c>
      <c r="B251338" t="n">
        <v>1</v>
      </c>
    </row>
    <row r="251339">
      <c r="A251339" t="inlineStr">
        <is>
          <t>nephàmas</t>
        </is>
      </c>
      <c r="B251339" t="n">
        <v>1</v>
      </c>
    </row>
    <row r="251340">
      <c r="A251340" t="inlineStr">
        <is>
          <t>prolificing</t>
        </is>
      </c>
      <c r="B251340" t="n">
        <v>1</v>
      </c>
    </row>
    <row r="251341">
      <c r="A251341" t="inlineStr">
        <is>
          <t>inscriptionamulet</t>
        </is>
      </c>
      <c r="B251341" t="n">
        <v>1</v>
      </c>
    </row>
    <row r="251342">
      <c r="A251342" t="inlineStr">
        <is>
          <t>masonsmagesight</t>
        </is>
      </c>
      <c r="B251342" t="n">
        <v>1</v>
      </c>
    </row>
    <row r="251343">
      <c r="A251343" t="inlineStr">
        <is>
          <t>markercraft</t>
        </is>
      </c>
      <c r="B251343" t="n">
        <v>1</v>
      </c>
    </row>
    <row r="251344">
      <c r="A251344" t="inlineStr">
        <is>
          <t>karadors</t>
        </is>
      </c>
      <c r="B251344" t="n">
        <v>1</v>
      </c>
    </row>
    <row r="251345">
      <c r="A251345" t="inlineStr">
        <is>
          <t>mesmermeister</t>
        </is>
      </c>
      <c r="B251345" t="n">
        <v>1</v>
      </c>
    </row>
    <row r="251346">
      <c r="A251346" t="inlineStr">
        <is>
          <t>riesentin</t>
        </is>
      </c>
      <c r="B251346" t="n">
        <v>1</v>
      </c>
    </row>
    <row r="251347">
      <c r="A251347" t="inlineStr">
        <is>
          <t>shadowling</t>
        </is>
      </c>
      <c r="B251347" t="n">
        <v>1</v>
      </c>
    </row>
    <row r="251348">
      <c r="A251348" t="inlineStr">
        <is>
          <t>daytaker</t>
        </is>
      </c>
      <c r="B251348" t="n">
        <v>1</v>
      </c>
    </row>
    <row r="251349">
      <c r="A251349" t="inlineStr">
        <is>
          <t>skubran</t>
        </is>
      </c>
      <c r="B251349" t="n">
        <v>1</v>
      </c>
    </row>
    <row r="251350">
      <c r="A251350" t="inlineStr">
        <is>
          <t>woodkill</t>
        </is>
      </c>
      <c r="B251350" t="n">
        <v>1</v>
      </c>
    </row>
    <row r="251351">
      <c r="A251351" t="inlineStr">
        <is>
          <t>jonandgordon</t>
        </is>
      </c>
      <c r="B251351" t="n">
        <v>1</v>
      </c>
    </row>
    <row r="251352">
      <c r="A251352" t="inlineStr">
        <is>
          <t>blackfisted</t>
        </is>
      </c>
      <c r="B251352" t="n">
        <v>1</v>
      </c>
    </row>
    <row r="251353">
      <c r="A251353" t="inlineStr">
        <is>
          <t>corrocities</t>
        </is>
      </c>
      <c r="B251353" t="n">
        <v>1</v>
      </c>
    </row>
    <row r="251354">
      <c r="A251354" t="inlineStr">
        <is>
          <t>recyclerdealing</t>
        </is>
      </c>
      <c r="B251354" t="n">
        <v>1</v>
      </c>
    </row>
    <row r="251355">
      <c r="A251355" t="inlineStr">
        <is>
          <t>liogo</t>
        </is>
      </c>
      <c r="B251355" t="n">
        <v>1</v>
      </c>
    </row>
    <row r="251356">
      <c r="A251356" t="inlineStr">
        <is>
          <t>khosmarons</t>
        </is>
      </c>
      <c r="B251356" t="n">
        <v>1</v>
      </c>
    </row>
    <row r="251357">
      <c r="A251357" t="inlineStr">
        <is>
          <t>okremains</t>
        </is>
      </c>
      <c r="B251357" t="n">
        <v>1</v>
      </c>
    </row>
    <row r="251358">
      <c r="A251358" t="inlineStr">
        <is>
          <t>⁳</t>
        </is>
      </c>
      <c r="B251358" t="n">
        <v>1</v>
      </c>
    </row>
    <row r="251359">
      <c r="A251359" t="inlineStr">
        <is>
          <t>bloodcrossbows</t>
        </is>
      </c>
      <c r="B251359" t="n">
        <v>1</v>
      </c>
    </row>
    <row r="251360">
      <c r="A251360" t="inlineStr">
        <is>
          <t>chrogues</t>
        </is>
      </c>
      <c r="B251360" t="n">
        <v>1</v>
      </c>
    </row>
    <row r="251361">
      <c r="A251361" t="inlineStr">
        <is>
          <t>opusectum</t>
        </is>
      </c>
      <c r="B251361" t="n">
        <v>1</v>
      </c>
    </row>
    <row r="251362">
      <c r="A251362" t="inlineStr">
        <is>
          <t>ravengate</t>
        </is>
      </c>
      <c r="B251362" t="n">
        <v>1</v>
      </c>
    </row>
    <row r="251363">
      <c r="A251363" t="inlineStr">
        <is>
          <t>crayces</t>
        </is>
      </c>
      <c r="B251363" t="n">
        <v>1</v>
      </c>
    </row>
    <row r="251364">
      <c r="A251364" t="inlineStr">
        <is>
          <t>equein</t>
        </is>
      </c>
      <c r="B251364" t="n">
        <v>1</v>
      </c>
    </row>
    <row r="251365">
      <c r="A251365" t="inlineStr">
        <is>
          <t>steebot</t>
        </is>
      </c>
      <c r="B251365" t="n">
        <v>1</v>
      </c>
    </row>
    <row r="251366">
      <c r="A251366" t="inlineStr">
        <is>
          <t>openkcam</t>
        </is>
      </c>
      <c r="B251366" t="n">
        <v>1</v>
      </c>
    </row>
    <row r="251367">
      <c r="A251367" t="inlineStr">
        <is>
          <t>conradwinga</t>
        </is>
      </c>
      <c r="B251367" t="n">
        <v>1</v>
      </c>
    </row>
    <row r="251368">
      <c r="A251368" t="inlineStr">
        <is>
          <t>ubich</t>
        </is>
      </c>
      <c r="B251368" t="n">
        <v>1</v>
      </c>
    </row>
    <row r="251369">
      <c r="A251369" t="inlineStr">
        <is>
          <t>aliterüld</t>
        </is>
      </c>
      <c r="B251369" t="n">
        <v>1</v>
      </c>
    </row>
    <row r="251370">
      <c r="A251370" t="inlineStr">
        <is>
          <t>éthings</t>
        </is>
      </c>
      <c r="B251370" t="n">
        <v>1</v>
      </c>
    </row>
    <row r="251371">
      <c r="A251371" t="inlineStr">
        <is>
          <t>dtmo</t>
        </is>
      </c>
      <c r="B251371" t="n">
        <v>1</v>
      </c>
    </row>
    <row r="251372">
      <c r="A251372" t="inlineStr">
        <is>
          <t>ʷ</t>
        </is>
      </c>
      <c r="B251372" t="n">
        <v>1</v>
      </c>
    </row>
    <row r="251373">
      <c r="A251373" t="inlineStr">
        <is>
          <t>ikehme</t>
        </is>
      </c>
      <c r="B251373" t="n">
        <v>1</v>
      </c>
    </row>
    <row r="251374">
      <c r="A251374" t="inlineStr">
        <is>
          <t>bojat</t>
        </is>
      </c>
      <c r="B251374" t="n">
        <v>2</v>
      </c>
    </row>
    <row r="251375">
      <c r="A251375" t="inlineStr">
        <is>
          <t>ezimat</t>
        </is>
      </c>
      <c r="B251375" t="n">
        <v>1</v>
      </c>
    </row>
    <row r="251376">
      <c r="A251376" t="inlineStr">
        <is>
          <t>kommerfnüder</t>
        </is>
      </c>
      <c r="B251376" t="n">
        <v>1</v>
      </c>
    </row>
    <row r="251377">
      <c r="A251377" t="inlineStr">
        <is>
          <t>stoparentes</t>
        </is>
      </c>
      <c r="B251377" t="n">
        <v>1</v>
      </c>
    </row>
    <row r="251378">
      <c r="A251378" t="inlineStr">
        <is>
          <t>erhältliche</t>
        </is>
      </c>
      <c r="B251378" t="n">
        <v>1</v>
      </c>
    </row>
    <row r="251379">
      <c r="A251379" t="inlineStr">
        <is>
          <t>lanantielin</t>
        </is>
      </c>
      <c r="B251379" t="n">
        <v>1</v>
      </c>
    </row>
    <row r="251380">
      <c r="A251380" t="inlineStr">
        <is>
          <t>tuolier</t>
        </is>
      </c>
      <c r="B251380" t="n">
        <v>1</v>
      </c>
    </row>
    <row r="251381">
      <c r="A251381" t="inlineStr">
        <is>
          <t>bbeeirese</t>
        </is>
      </c>
      <c r="B251381" t="n">
        <v>1</v>
      </c>
    </row>
    <row r="251382">
      <c r="A251382" t="inlineStr">
        <is>
          <t>faitam</t>
        </is>
      </c>
      <c r="B251382" t="n">
        <v>1</v>
      </c>
    </row>
    <row r="251383">
      <c r="A251383" t="inlineStr">
        <is>
          <t>verlust</t>
        </is>
      </c>
      <c r="B251383" t="n">
        <v>1</v>
      </c>
    </row>
    <row r="251384">
      <c r="A251384" t="inlineStr">
        <is>
          <t>bewaga</t>
        </is>
      </c>
      <c r="B251384" t="n">
        <v>1</v>
      </c>
    </row>
    <row r="251385">
      <c r="A251385" t="inlineStr">
        <is>
          <t>sozialistoligung</t>
        </is>
      </c>
      <c r="B251385" t="n">
        <v>1</v>
      </c>
    </row>
    <row r="251386">
      <c r="A251386" t="inlineStr">
        <is>
          <t>блиарияжные</t>
        </is>
      </c>
      <c r="B251386" t="n">
        <v>1</v>
      </c>
    </row>
    <row r="251387">
      <c r="A251387" t="inlineStr">
        <is>
          <t>auswächt</t>
        </is>
      </c>
      <c r="B251387" t="n">
        <v>1</v>
      </c>
    </row>
    <row r="251388">
      <c r="A251388" t="inlineStr">
        <is>
          <t>boruyer</t>
        </is>
      </c>
      <c r="B251388" t="n">
        <v>1</v>
      </c>
    </row>
    <row r="251389">
      <c r="A251389" t="inlineStr">
        <is>
          <t>ments∞eeth</t>
        </is>
      </c>
      <c r="B251389" t="n">
        <v>1</v>
      </c>
    </row>
    <row r="251390">
      <c r="A251390" t="inlineStr">
        <is>
          <t>nacmas</t>
        </is>
      </c>
      <c r="B251390" t="n">
        <v>1</v>
      </c>
    </row>
    <row r="251391">
      <c r="A251391" t="inlineStr">
        <is>
          <t>fundimentacybuch</t>
        </is>
      </c>
      <c r="B251391" t="n">
        <v>1</v>
      </c>
    </row>
    <row r="251392">
      <c r="A251392" t="inlineStr">
        <is>
          <t>thusdi</t>
        </is>
      </c>
      <c r="B251392" t="n">
        <v>1</v>
      </c>
    </row>
    <row r="251393">
      <c r="A251393" t="inlineStr">
        <is>
          <t>mayoum</t>
        </is>
      </c>
      <c r="B251393" t="n">
        <v>1</v>
      </c>
    </row>
    <row r="251394">
      <c r="A251394" t="inlineStr">
        <is>
          <t>melextoront</t>
        </is>
      </c>
      <c r="B251394" t="n">
        <v>1</v>
      </c>
    </row>
    <row r="251395">
      <c r="A251395" t="inlineStr">
        <is>
          <t>mapparo</t>
        </is>
      </c>
      <c r="B251395" t="n">
        <v>1</v>
      </c>
    </row>
    <row r="251396">
      <c r="A251396" t="inlineStr">
        <is>
          <t>cartsogniet</t>
        </is>
      </c>
      <c r="B251396" t="n">
        <v>1</v>
      </c>
    </row>
    <row r="251397">
      <c r="A251397" t="inlineStr">
        <is>
          <t>astrolierung</t>
        </is>
      </c>
      <c r="B251397" t="n">
        <v>1</v>
      </c>
    </row>
    <row r="251398">
      <c r="A251398" t="inlineStr">
        <is>
          <t>muèra</t>
        </is>
      </c>
      <c r="B251398" t="n">
        <v>1</v>
      </c>
    </row>
    <row r="251399">
      <c r="A251399" t="inlineStr">
        <is>
          <t>tastende</t>
        </is>
      </c>
      <c r="B251399" t="n">
        <v>1</v>
      </c>
    </row>
    <row r="251400">
      <c r="A251400" t="inlineStr">
        <is>
          <t>spuyon</t>
        </is>
      </c>
      <c r="B251400" t="n">
        <v>1</v>
      </c>
    </row>
    <row r="251401">
      <c r="A251401" t="inlineStr">
        <is>
          <t>darffrio</t>
        </is>
      </c>
      <c r="B251401" t="n">
        <v>1</v>
      </c>
    </row>
    <row r="251402">
      <c r="A251402" t="inlineStr">
        <is>
          <t>throwista</t>
        </is>
      </c>
      <c r="B251402" t="n">
        <v>1</v>
      </c>
    </row>
    <row r="251403">
      <c r="A251403" t="inlineStr">
        <is>
          <t>tritikaelessattrakung</t>
        </is>
      </c>
      <c r="B251403" t="n">
        <v>1</v>
      </c>
    </row>
    <row r="251404">
      <c r="A251404" t="inlineStr">
        <is>
          <t>besuzes</t>
        </is>
      </c>
      <c r="B251404" t="n">
        <v>1</v>
      </c>
    </row>
    <row r="251405">
      <c r="A251405" t="inlineStr">
        <is>
          <t>zipshoots</t>
        </is>
      </c>
      <c r="B251405" t="n">
        <v>1</v>
      </c>
    </row>
    <row r="251406">
      <c r="A251406" t="inlineStr">
        <is>
          <t>feminada</t>
        </is>
      </c>
      <c r="B251406" t="n">
        <v>1</v>
      </c>
    </row>
    <row r="251407">
      <c r="A251407" t="inlineStr">
        <is>
          <t>jeffreyarik</t>
        </is>
      </c>
      <c r="B251407" t="n">
        <v>1</v>
      </c>
    </row>
    <row r="251408">
      <c r="A251408" t="inlineStr">
        <is>
          <t>topone</t>
        </is>
      </c>
      <c r="B251408" t="n">
        <v>1</v>
      </c>
    </row>
    <row r="251409">
      <c r="A251409" t="inlineStr">
        <is>
          <t>ginussian</t>
        </is>
      </c>
      <c r="B251409" t="n">
        <v>1</v>
      </c>
    </row>
    <row r="251410">
      <c r="A251410" t="inlineStr">
        <is>
          <t>rouinized</t>
        </is>
      </c>
      <c r="B251410" t="n">
        <v>1</v>
      </c>
    </row>
    <row r="251411">
      <c r="A251411" t="inlineStr">
        <is>
          <t>grindtons</t>
        </is>
      </c>
      <c r="B251411" t="n">
        <v>1</v>
      </c>
    </row>
    <row r="251412">
      <c r="A251412" t="inlineStr">
        <is>
          <t>httpuplus</t>
        </is>
      </c>
      <c r="B251412" t="n">
        <v>1</v>
      </c>
    </row>
    <row r="251413">
      <c r="A251413" t="inlineStr">
        <is>
          <t>regesta</t>
        </is>
      </c>
      <c r="B251413" t="n">
        <v>1</v>
      </c>
    </row>
    <row r="251414">
      <c r="A251414" t="inlineStr">
        <is>
          <t>bombingrelying</t>
        </is>
      </c>
      <c r="B251414" t="n">
        <v>1</v>
      </c>
    </row>
    <row r="251415">
      <c r="A251415" t="inlineStr">
        <is>
          <t>bullshitk04</t>
        </is>
      </c>
      <c r="B251415" t="n">
        <v>1</v>
      </c>
    </row>
    <row r="251416">
      <c r="A251416" t="inlineStr">
        <is>
          <t>udorf</t>
        </is>
      </c>
      <c r="B251416" t="n">
        <v>2</v>
      </c>
    </row>
    <row r="251417">
      <c r="A251417" t="inlineStr">
        <is>
          <t>dwddddd</t>
        </is>
      </c>
      <c r="B251417" t="n">
        <v>1</v>
      </c>
    </row>
    <row r="251418">
      <c r="A251418" t="inlineStr">
        <is>
          <t>76yr</t>
        </is>
      </c>
      <c r="B251418" t="n">
        <v>1</v>
      </c>
    </row>
    <row r="251419">
      <c r="A251419" t="inlineStr">
        <is>
          <t>maeksukunogo</t>
        </is>
      </c>
      <c r="B251419" t="n">
        <v>1</v>
      </c>
    </row>
    <row r="251420">
      <c r="A251420" t="inlineStr">
        <is>
          <t>stephentai</t>
        </is>
      </c>
      <c r="B251420" t="n">
        <v>1</v>
      </c>
    </row>
    <row r="251421">
      <c r="A251421" t="inlineStr">
        <is>
          <t>duketulanehigh</t>
        </is>
      </c>
      <c r="B251421" t="n">
        <v>1</v>
      </c>
    </row>
    <row r="251422">
      <c r="A251422" t="inlineStr">
        <is>
          <t>kendrum</t>
        </is>
      </c>
      <c r="B251422" t="n">
        <v>1</v>
      </c>
    </row>
    <row r="251423">
      <c r="A251423" t="inlineStr">
        <is>
          <t>interjacking</t>
        </is>
      </c>
      <c r="B251423" t="n">
        <v>1</v>
      </c>
    </row>
    <row r="251424">
      <c r="A251424" t="inlineStr">
        <is>
          <t>somborghini</t>
        </is>
      </c>
      <c r="B251424" t="n">
        <v>1</v>
      </c>
    </row>
    <row r="251425">
      <c r="A251425" t="inlineStr">
        <is>
          <t>republix</t>
        </is>
      </c>
      <c r="B251425" t="n">
        <v>2</v>
      </c>
    </row>
    <row r="251426">
      <c r="A251426" t="inlineStr">
        <is>
          <t>be299</t>
        </is>
      </c>
      <c r="B251426" t="n">
        <v>1</v>
      </c>
    </row>
    <row r="251427">
      <c r="A251427" t="inlineStr">
        <is>
          <t>b511m2</t>
        </is>
      </c>
      <c r="B251427" t="n">
        <v>1</v>
      </c>
    </row>
    <row r="251428">
      <c r="A251428" t="inlineStr">
        <is>
          <t>65vacok</t>
        </is>
      </c>
      <c r="B251428" t="n">
        <v>1</v>
      </c>
    </row>
    <row r="251429">
      <c r="A251429" t="inlineStr">
        <is>
          <t>flashbubbles</t>
        </is>
      </c>
      <c r="B251429" t="n">
        <v>1</v>
      </c>
    </row>
    <row r="251430">
      <c r="A251430" t="inlineStr">
        <is>
          <t>rtrollspyramid</t>
        </is>
      </c>
      <c r="B251430" t="n">
        <v>1</v>
      </c>
    </row>
    <row r="251431">
      <c r="A251431" t="inlineStr">
        <is>
          <t>retweetheroeshere</t>
        </is>
      </c>
      <c r="B251431" t="n">
        <v>1</v>
      </c>
    </row>
    <row r="251432">
      <c r="A251432" t="inlineStr">
        <is>
          <t>recommenderemail</t>
        </is>
      </c>
      <c r="B251432" t="n">
        <v>1</v>
      </c>
    </row>
    <row r="251433">
      <c r="A251433" t="inlineStr">
        <is>
          <t>imagesometime</t>
        </is>
      </c>
      <c r="B251433" t="n">
        <v>1</v>
      </c>
    </row>
    <row r="251434">
      <c r="A251434" t="inlineStr">
        <is>
          <t>spend life</t>
        </is>
      </c>
      <c r="B251434" t="n">
        <v>1</v>
      </c>
    </row>
    <row r="251435">
      <c r="A251435" t="inlineStr">
        <is>
          <t>sogyalpro</t>
        </is>
      </c>
      <c r="B251435" t="n">
        <v>1</v>
      </c>
    </row>
    <row r="251436">
      <c r="A251436" t="inlineStr">
        <is>
          <t>7tr</t>
        </is>
      </c>
      <c r="B251436" t="n">
        <v>1</v>
      </c>
    </row>
    <row r="251437">
      <c r="A251437" t="inlineStr">
        <is>
          <t>paramors</t>
        </is>
      </c>
      <c r="B251437" t="n">
        <v>1</v>
      </c>
    </row>
    <row r="251438">
      <c r="A251438" t="inlineStr">
        <is>
          <t>pieceatious</t>
        </is>
      </c>
      <c r="B251438" t="n">
        <v>1</v>
      </c>
    </row>
    <row r="251439">
      <c r="A251439" t="inlineStr">
        <is>
          <t>stiegard</t>
        </is>
      </c>
      <c r="B251439" t="n">
        <v>1</v>
      </c>
    </row>
    <row r="251440">
      <c r="A251440" t="inlineStr">
        <is>
          <t>cmnewspaper</t>
        </is>
      </c>
      <c r="B251440" t="n">
        <v>1</v>
      </c>
    </row>
    <row r="251441">
      <c r="A251441" t="inlineStr">
        <is>
          <t>waldohelen</t>
        </is>
      </c>
      <c r="B251441" t="n">
        <v>1</v>
      </c>
    </row>
    <row r="251442">
      <c r="A251442" t="inlineStr">
        <is>
          <t>circiform</t>
        </is>
      </c>
      <c r="B251442" t="n">
        <v>1</v>
      </c>
    </row>
    <row r="251443">
      <c r="A251443" t="inlineStr">
        <is>
          <t>countbuying</t>
        </is>
      </c>
      <c r="B251443" t="n">
        <v>1</v>
      </c>
    </row>
    <row r="251444">
      <c r="A251444" t="inlineStr">
        <is>
          <t>we���se779</t>
        </is>
      </c>
      <c r="B251444" t="n">
        <v>1</v>
      </c>
    </row>
    <row r="251445">
      <c r="A251445" t="inlineStr">
        <is>
          <t>intrafamily</t>
        </is>
      </c>
      <c r="B251445" t="n">
        <v>1</v>
      </c>
    </row>
    <row r="251446">
      <c r="A251446" t="inlineStr">
        <is>
          <t>driverbin</t>
        </is>
      </c>
      <c r="B251446" t="n">
        <v>1</v>
      </c>
    </row>
    <row r="251447">
      <c r="A251447" t="inlineStr">
        <is>
          <t>usrlocalxpdefaultregistration</t>
        </is>
      </c>
      <c r="B251447" t="n">
        <v>1</v>
      </c>
    </row>
    <row r="251448">
      <c r="A251448" t="inlineStr">
        <is>
          <t>genwestoice</t>
        </is>
      </c>
      <c r="B251448" t="n">
        <v>1</v>
      </c>
    </row>
    <row r="251449">
      <c r="A251449" t="inlineStr">
        <is>
          <t>thttp127</t>
        </is>
      </c>
      <c r="B251449" t="n">
        <v>1</v>
      </c>
    </row>
    <row r="251450">
      <c r="A251450" t="inlineStr">
        <is>
          <t>dustonsmaster</t>
        </is>
      </c>
      <c r="B251450" t="n">
        <v>1</v>
      </c>
    </row>
    <row r="251451">
      <c r="A251451" t="inlineStr">
        <is>
          <t>2899462b</t>
        </is>
      </c>
      <c r="B251451" t="n">
        <v>1</v>
      </c>
    </row>
    <row r="251452">
      <c r="A251452" t="inlineStr">
        <is>
          <t>40b5e53a6</t>
        </is>
      </c>
      <c r="B251452" t="n">
        <v>1</v>
      </c>
    </row>
    <row r="251453">
      <c r="A251453" t="inlineStr">
        <is>
          <t>comjoejdelaneytmrmastercvs_connect</t>
        </is>
      </c>
      <c r="B251453" t="n">
        <v>1</v>
      </c>
    </row>
    <row r="251454">
      <c r="A251454" t="inlineStr">
        <is>
          <t>gonode</t>
        </is>
      </c>
      <c r="B251454" t="n">
        <v>1</v>
      </c>
    </row>
    <row r="251455">
      <c r="A251455" t="inlineStr">
        <is>
          <t>b24bura99</t>
        </is>
      </c>
      <c r="B251455" t="n">
        <v>1</v>
      </c>
    </row>
    <row r="251456">
      <c r="A251456" t="inlineStr">
        <is>
          <t>2ad5fd03</t>
        </is>
      </c>
      <c r="B251456" t="n">
        <v>1</v>
      </c>
    </row>
    <row r="251457">
      <c r="A251457" t="inlineStr">
        <is>
          <t>3ec1b5336</t>
        </is>
      </c>
      <c r="B251457" t="n">
        <v>1</v>
      </c>
    </row>
    <row r="251458">
      <c r="A251458" t="inlineStr">
        <is>
          <t>43ccff4ee63e8504</t>
        </is>
      </c>
      <c r="B251458" t="n">
        <v>1</v>
      </c>
    </row>
    <row r="251459">
      <c r="A251459" t="inlineStr">
        <is>
          <t>fe1060bcf</t>
        </is>
      </c>
      <c r="B251459" t="n">
        <v>1</v>
      </c>
    </row>
    <row r="251460">
      <c r="A251460" t="inlineStr">
        <is>
          <t>898834999</t>
        </is>
      </c>
      <c r="B251460" t="n">
        <v>1</v>
      </c>
    </row>
    <row r="251461">
      <c r="A251461" t="inlineStr">
        <is>
          <t>dajulnet</t>
        </is>
      </c>
      <c r="B251461" t="n">
        <v>1</v>
      </c>
    </row>
    <row r="251462">
      <c r="A251462" t="inlineStr">
        <is>
          <t>inittests</t>
        </is>
      </c>
      <c r="B251462" t="n">
        <v>1</v>
      </c>
    </row>
    <row r="251463">
      <c r="A251463" t="inlineStr">
        <is>
          <t>de91a431d</t>
        </is>
      </c>
      <c r="B251463" t="n">
        <v>1</v>
      </c>
    </row>
    <row r="251464">
      <c r="A251464" t="inlineStr">
        <is>
          <t>b46ef1b313</t>
        </is>
      </c>
      <c r="B251464" t="n">
        <v>1</v>
      </c>
    </row>
    <row r="251465">
      <c r="A251465" t="inlineStr">
        <is>
          <t>8276306940572308</t>
        </is>
      </c>
      <c r="B251465" t="n">
        <v>1</v>
      </c>
    </row>
    <row r="251466">
      <c r="A251466" t="inlineStr">
        <is>
          <t>010cb9b7e</t>
        </is>
      </c>
      <c r="B251466" t="n">
        <v>1</v>
      </c>
    </row>
    <row r="251467">
      <c r="A251467" t="inlineStr">
        <is>
          <t>add2d2toys</t>
        </is>
      </c>
      <c r="B251467" t="n">
        <v>1</v>
      </c>
    </row>
    <row r="251468">
      <c r="A251468" t="inlineStr">
        <is>
          <t>97f094c37</t>
        </is>
      </c>
      <c r="B251468" t="n">
        <v>1</v>
      </c>
    </row>
    <row r="251469">
      <c r="A251469" t="inlineStr">
        <is>
          <t>754909db</t>
        </is>
      </c>
      <c r="B251469" t="n">
        <v>1</v>
      </c>
    </row>
    <row r="251470">
      <c r="A251470" t="inlineStr">
        <is>
          <t>pluginssudoerslist</t>
        </is>
      </c>
      <c r="B251470" t="n">
        <v>1</v>
      </c>
    </row>
    <row r="251471">
      <c r="A251471" t="inlineStr">
        <is>
          <t>showinfoen</t>
        </is>
      </c>
      <c r="B251471" t="n">
        <v>1</v>
      </c>
    </row>
    <row r="251472">
      <c r="A251472" t="inlineStr">
        <is>
          <t>gossk</t>
        </is>
      </c>
      <c r="B251472" t="n">
        <v>1</v>
      </c>
    </row>
    <row r="251473">
      <c r="A251473" t="inlineStr">
        <is>
          <t>e98755833</t>
        </is>
      </c>
      <c r="B251473" t="n">
        <v>1</v>
      </c>
    </row>
    <row r="251474">
      <c r="A251474" t="inlineStr">
        <is>
          <t>9335908c</t>
        </is>
      </c>
      <c r="B251474" t="n">
        <v>1</v>
      </c>
    </row>
    <row r="251475">
      <c r="A251475" t="inlineStr">
        <is>
          <t>pluginhttphtin</t>
        </is>
      </c>
      <c r="B251475" t="n">
        <v>1</v>
      </c>
    </row>
    <row r="251476">
      <c r="A251476" t="inlineStr">
        <is>
          <t>eb04b8764</t>
        </is>
      </c>
      <c r="B251476" t="n">
        <v>1</v>
      </c>
    </row>
    <row r="251477">
      <c r="A251477" t="inlineStr">
        <is>
          <t>gosass2</t>
        </is>
      </c>
      <c r="B251477" t="n">
        <v>1</v>
      </c>
    </row>
    <row r="251478">
      <c r="A251478" t="inlineStr">
        <is>
          <t>zombiepage</t>
        </is>
      </c>
      <c r="B251478" t="n">
        <v>1</v>
      </c>
    </row>
    <row r="251479">
      <c r="A251479" t="inlineStr">
        <is>
          <t>djnd</t>
        </is>
      </c>
      <c r="B251479" t="n">
        <v>1</v>
      </c>
    </row>
    <row r="251480">
      <c r="A251480" t="inlineStr">
        <is>
          <t>pluginssudoerslists</t>
        </is>
      </c>
      <c r="B251480" t="n">
        <v>1</v>
      </c>
    </row>
    <row r="251481">
      <c r="A251481" t="inlineStr">
        <is>
          <t>682175715</t>
        </is>
      </c>
      <c r="B251481" t="n">
        <v>1</v>
      </c>
    </row>
    <row r="251482">
      <c r="A251482" t="inlineStr">
        <is>
          <t>11994058877188</t>
        </is>
      </c>
      <c r="B251482" t="n">
        <v>1</v>
      </c>
    </row>
    <row r="251483">
      <c r="A251483" t="inlineStr">
        <is>
          <t>0node</t>
        </is>
      </c>
      <c r="B251483" t="n">
        <v>1</v>
      </c>
    </row>
    <row r="251484">
      <c r="A251484" t="inlineStr">
        <is>
          <t>479560</t>
        </is>
      </c>
      <c r="B251484" t="n">
        <v>1</v>
      </c>
    </row>
    <row r="251485">
      <c r="A251485" t="inlineStr">
        <is>
          <t>ff1256650</t>
        </is>
      </c>
      <c r="B251485" t="n">
        <v>1</v>
      </c>
    </row>
    <row r="251486">
      <c r="A251486" t="inlineStr">
        <is>
          <t>610725</t>
        </is>
      </c>
      <c r="B251486" t="n">
        <v>1</v>
      </c>
    </row>
    <row r="251487">
      <c r="A251487" t="inlineStr">
        <is>
          <t>filesblock</t>
        </is>
      </c>
      <c r="B251487" t="n">
        <v>1</v>
      </c>
    </row>
    <row r="251488">
      <c r="A251488" t="inlineStr">
        <is>
          <t>9338006f</t>
        </is>
      </c>
      <c r="B251488" t="n">
        <v>1</v>
      </c>
    </row>
    <row r="251489">
      <c r="A251489" t="inlineStr">
        <is>
          <t>asrcgithub</t>
        </is>
      </c>
      <c r="B251489" t="n">
        <v>1</v>
      </c>
    </row>
    <row r="251490">
      <c r="A251490" t="inlineStr">
        <is>
          <t>43ccff4ee3a88415583ab135ede0e4bf9filesblock</t>
        </is>
      </c>
      <c r="B251490" t="n">
        <v>1</v>
      </c>
    </row>
    <row r="251491">
      <c r="A251491" t="inlineStr">
        <is>
          <t>4af40f60b</t>
        </is>
      </c>
      <c r="B251491" t="n">
        <v>1</v>
      </c>
    </row>
    <row r="251492">
      <c r="A251492" t="inlineStr">
        <is>
          <t>397501d44</t>
        </is>
      </c>
      <c r="B251492" t="n">
        <v>1</v>
      </c>
    </row>
    <row r="251493">
      <c r="A251493" t="inlineStr">
        <is>
          <t>b9e32464a</t>
        </is>
      </c>
      <c r="B251493" t="n">
        <v>1</v>
      </c>
    </row>
    <row r="251494">
      <c r="A251494" t="inlineStr">
        <is>
          <t>tmrrwngvalue</t>
        </is>
      </c>
      <c r="B251494" t="n">
        <v>1</v>
      </c>
    </row>
    <row r="251495">
      <c r="A251495" t="inlineStr">
        <is>
          <t>reifiermatrixtotal1</t>
        </is>
      </c>
      <c r="B251495" t="n">
        <v>1</v>
      </c>
    </row>
    <row r="251496">
      <c r="A251496" t="inlineStr">
        <is>
          <t>aldb0c49c31</t>
        </is>
      </c>
      <c r="B251496" t="n">
        <v>1</v>
      </c>
    </row>
    <row r="251497">
      <c r="A251497" t="inlineStr">
        <is>
          <t>2sass</t>
        </is>
      </c>
      <c r="B251497" t="n">
        <v>1</v>
      </c>
    </row>
    <row r="251498">
      <c r="A251498" t="inlineStr">
        <is>
          <t>comspreadsheetsd1zl6zowby0cnipehuljoanderxb7sp5awe4iyl7u</t>
        </is>
      </c>
      <c r="B251498" t="n">
        <v>1</v>
      </c>
    </row>
    <row r="251499">
      <c r="A251499" t="inlineStr">
        <is>
          <t>140162</t>
        </is>
      </c>
      <c r="B251499" t="n">
        <v>1</v>
      </c>
    </row>
    <row r="251500">
      <c r="A251500" t="inlineStr">
        <is>
          <t>wusytcsmdfyxfif1wruedit</t>
        </is>
      </c>
      <c r="B251500" t="n">
        <v>1</v>
      </c>
    </row>
    <row r="251501">
      <c r="A251501" t="inlineStr">
        <is>
          <t>comyirisim</t>
        </is>
      </c>
      <c r="B251501" t="n">
        <v>1</v>
      </c>
    </row>
    <row r="251502">
      <c r="A251502" t="inlineStr">
        <is>
          <t>🍍</t>
        </is>
      </c>
      <c r="B251502" t="n">
        <v>2</v>
      </c>
    </row>
    <row r="251503">
      <c r="A251503" t="inlineStr">
        <is>
          <t>yirisim</t>
        </is>
      </c>
      <c r="B251503" t="n">
        <v>1</v>
      </c>
    </row>
    <row r="251504">
      <c r="A251504" t="inlineStr">
        <is>
          <t>yimpouse</t>
        </is>
      </c>
      <c r="B251504" t="n">
        <v>1</v>
      </c>
    </row>
    <row r="251505">
      <c r="A251505" t="inlineStr">
        <is>
          <t>apican</t>
        </is>
      </c>
      <c r="B251505" t="n">
        <v>1</v>
      </c>
    </row>
    <row r="251506">
      <c r="A251506" t="inlineStr">
        <is>
          <t>gittery</t>
        </is>
      </c>
      <c r="B251506" t="n">
        <v>1</v>
      </c>
    </row>
    <row r="251507">
      <c r="A251507" t="inlineStr">
        <is>
          <t>comyyersarins</t>
        </is>
      </c>
      <c r="B251507" t="n">
        <v>1</v>
      </c>
    </row>
    <row r="251508">
      <c r="A251508" t="inlineStr">
        <is>
          <t>rgamervoice</t>
        </is>
      </c>
      <c r="B251508" t="n">
        <v>1</v>
      </c>
    </row>
    <row r="251509">
      <c r="A251509" t="inlineStr">
        <is>
          <t>epoob</t>
        </is>
      </c>
      <c r="B251509" t="n">
        <v>1</v>
      </c>
    </row>
    <row r="251510">
      <c r="A251510" t="inlineStr">
        <is>
          <t>changectum</t>
        </is>
      </c>
      <c r="B251510" t="n">
        <v>1</v>
      </c>
    </row>
    <row r="251511">
      <c r="A251511" t="inlineStr">
        <is>
          <t>ellular</t>
        </is>
      </c>
      <c r="B251511" t="n">
        <v>1</v>
      </c>
    </row>
    <row r="251512">
      <c r="A251512" t="inlineStr">
        <is>
          <t>seabaster</t>
        </is>
      </c>
      <c r="B251512" t="n">
        <v>1</v>
      </c>
    </row>
    <row r="251513">
      <c r="A251513" t="inlineStr">
        <is>
          <t>architecturary</t>
        </is>
      </c>
      <c r="B251513" t="n">
        <v>1</v>
      </c>
    </row>
    <row r="251514">
      <c r="A251514" t="inlineStr">
        <is>
          <t>protochrum</t>
        </is>
      </c>
      <c r="B251514" t="n">
        <v>1</v>
      </c>
    </row>
    <row r="251515">
      <c r="A251515" t="inlineStr">
        <is>
          <t>dressomus</t>
        </is>
      </c>
      <c r="B251515" t="n">
        <v>1</v>
      </c>
    </row>
    <row r="251516">
      <c r="A251516" t="inlineStr">
        <is>
          <t>sequestment</t>
        </is>
      </c>
      <c r="B251516" t="n">
        <v>1</v>
      </c>
    </row>
    <row r="251517">
      <c r="A251517" t="inlineStr">
        <is>
          <t>andeus</t>
        </is>
      </c>
      <c r="B251517" t="n">
        <v>1</v>
      </c>
    </row>
    <row r="251518">
      <c r="A251518" t="inlineStr">
        <is>
          <t>ternanite</t>
        </is>
      </c>
      <c r="B251518" t="n">
        <v>1</v>
      </c>
    </row>
    <row r="251519">
      <c r="A251519" t="inlineStr">
        <is>
          <t>lactorum</t>
        </is>
      </c>
      <c r="B251519" t="n">
        <v>1</v>
      </c>
    </row>
    <row r="251520">
      <c r="A251520" t="inlineStr">
        <is>
          <t>éohalia</t>
        </is>
      </c>
      <c r="B251520" t="n">
        <v>1</v>
      </c>
    </row>
    <row r="251521">
      <c r="A251521" t="inlineStr">
        <is>
          <t>caspianus</t>
        </is>
      </c>
      <c r="B251521" t="n">
        <v>1</v>
      </c>
    </row>
    <row r="251522">
      <c r="A251522" t="inlineStr">
        <is>
          <t>progostales</t>
        </is>
      </c>
      <c r="B251522" t="n">
        <v>1</v>
      </c>
    </row>
    <row r="251523">
      <c r="A251523" t="inlineStr">
        <is>
          <t>biasis</t>
        </is>
      </c>
      <c r="B251523" t="n">
        <v>1</v>
      </c>
    </row>
    <row r="251524">
      <c r="A251524" t="inlineStr">
        <is>
          <t>shellochrachus</t>
        </is>
      </c>
      <c r="B251524" t="n">
        <v>1</v>
      </c>
    </row>
    <row r="251525">
      <c r="A251525" t="inlineStr">
        <is>
          <t>chemopreservation</t>
        </is>
      </c>
      <c r="B251525" t="n">
        <v>1</v>
      </c>
    </row>
    <row r="251526">
      <c r="A251526" t="inlineStr">
        <is>
          <t>gastrogeis</t>
        </is>
      </c>
      <c r="B251526" t="n">
        <v>1</v>
      </c>
    </row>
    <row r="251527">
      <c r="A251527" t="inlineStr">
        <is>
          <t>cycleproductivity</t>
        </is>
      </c>
      <c r="B251527" t="n">
        <v>1</v>
      </c>
    </row>
    <row r="251528">
      <c r="A251528" t="inlineStr">
        <is>
          <t>galactase</t>
        </is>
      </c>
      <c r="B251528" t="n">
        <v>1</v>
      </c>
    </row>
    <row r="251529">
      <c r="A251529" t="inlineStr">
        <is>
          <t>rotissima</t>
        </is>
      </c>
      <c r="B251529" t="n">
        <v>1</v>
      </c>
    </row>
    <row r="251530">
      <c r="A251530" t="inlineStr">
        <is>
          <t>bertololus</t>
        </is>
      </c>
      <c r="B251530" t="n">
        <v>1</v>
      </c>
    </row>
    <row r="251531">
      <c r="A251531" t="inlineStr">
        <is>
          <t>metote</t>
        </is>
      </c>
      <c r="B251531" t="n">
        <v>1</v>
      </c>
    </row>
    <row r="251532">
      <c r="A251532" t="inlineStr">
        <is>
          <t>ethoner</t>
        </is>
      </c>
      <c r="B251532" t="n">
        <v>1</v>
      </c>
    </row>
    <row r="251533">
      <c r="A251533" t="inlineStr">
        <is>
          <t>orgeal</t>
        </is>
      </c>
      <c r="B251533" t="n">
        <v>1</v>
      </c>
    </row>
    <row r="251534">
      <c r="A251534" t="inlineStr">
        <is>
          <t>euranchi</t>
        </is>
      </c>
      <c r="B251534" t="n">
        <v>1</v>
      </c>
    </row>
    <row r="251535">
      <c r="A251535" t="inlineStr">
        <is>
          <t>desensitizers</t>
        </is>
      </c>
      <c r="B251535" t="n">
        <v>1</v>
      </c>
    </row>
    <row r="251536">
      <c r="A251536" t="inlineStr">
        <is>
          <t>motheroslovakia</t>
        </is>
      </c>
      <c r="B251536" t="n">
        <v>1</v>
      </c>
    </row>
    <row r="251537">
      <c r="A251537" t="inlineStr">
        <is>
          <t>callosspay</t>
        </is>
      </c>
      <c r="B251537" t="n">
        <v>1</v>
      </c>
    </row>
    <row r="251538">
      <c r="A251538" t="inlineStr">
        <is>
          <t>levtsy</t>
        </is>
      </c>
      <c r="B251538" t="n">
        <v>1</v>
      </c>
    </row>
    <row r="251539">
      <c r="A251539" t="inlineStr">
        <is>
          <t>c653c410</t>
        </is>
      </c>
      <c r="B251539" t="n">
        <v>1</v>
      </c>
    </row>
    <row r="251540">
      <c r="A251540" t="inlineStr">
        <is>
          <t>tadty251</t>
        </is>
      </c>
      <c r="B251540" t="n">
        <v>1</v>
      </c>
    </row>
    <row r="251541">
      <c r="A251541" t="inlineStr">
        <is>
          <t>publicdns</t>
        </is>
      </c>
      <c r="B251541" t="n">
        <v>1</v>
      </c>
    </row>
    <row r="251542">
      <c r="A251542" t="inlineStr">
        <is>
          <t>c49b470</t>
        </is>
      </c>
      <c r="B251542" t="n">
        <v>1</v>
      </c>
    </row>
    <row r="251543">
      <c r="A251543" t="inlineStr">
        <is>
          <t>financialdeer</t>
        </is>
      </c>
      <c r="B251543" t="n">
        <v>1</v>
      </c>
    </row>
    <row r="251544">
      <c r="A251544" t="inlineStr">
        <is>
          <t>allanos</t>
        </is>
      </c>
      <c r="B251544" t="n">
        <v>1</v>
      </c>
    </row>
    <row r="251545">
      <c r="A251545" t="inlineStr">
        <is>
          <t>c32481</t>
        </is>
      </c>
      <c r="B251545" t="n">
        <v>1</v>
      </c>
    </row>
    <row r="251546">
      <c r="A251546" t="inlineStr">
        <is>
          <t>mathon</t>
        </is>
      </c>
      <c r="B251546" t="n">
        <v>1</v>
      </c>
    </row>
    <row r="251547">
      <c r="A251547" t="inlineStr">
        <is>
          <t>primass</t>
        </is>
      </c>
      <c r="B251547" t="n">
        <v>1</v>
      </c>
    </row>
    <row r="251548">
      <c r="A251548" t="inlineStr">
        <is>
          <t>tarimel</t>
        </is>
      </c>
      <c r="B251548" t="n">
        <v>1</v>
      </c>
    </row>
    <row r="251549">
      <c r="A251549" t="inlineStr">
        <is>
          <t>trobribery</t>
        </is>
      </c>
      <c r="B251549" t="n">
        <v>1</v>
      </c>
    </row>
    <row r="251550">
      <c r="A251550" t="inlineStr">
        <is>
          <t>baklised</t>
        </is>
      </c>
      <c r="B251550" t="n">
        <v>1</v>
      </c>
    </row>
    <row r="251551">
      <c r="A251551" t="inlineStr">
        <is>
          <t>aboppa</t>
        </is>
      </c>
      <c r="B251551" t="n">
        <v>1</v>
      </c>
    </row>
    <row r="251552">
      <c r="A251552" t="inlineStr">
        <is>
          <t>nicolsmith</t>
        </is>
      </c>
      <c r="B251552" t="n">
        <v>1</v>
      </c>
    </row>
    <row r="251553">
      <c r="A251553" t="inlineStr">
        <is>
          <t>certainlyres</t>
        </is>
      </c>
      <c r="B251553" t="n">
        <v>1</v>
      </c>
    </row>
    <row r="251554">
      <c r="A251554" t="inlineStr">
        <is>
          <t>reddit134looking</t>
        </is>
      </c>
      <c r="B251554" t="n">
        <v>1</v>
      </c>
    </row>
    <row r="251555">
      <c r="A251555" t="inlineStr">
        <is>
          <t>sageukkhzee</t>
        </is>
      </c>
      <c r="B251555" t="n">
        <v>1</v>
      </c>
    </row>
    <row r="251556">
      <c r="A251556" t="inlineStr">
        <is>
          <t>yutable</t>
        </is>
      </c>
      <c r="B251556" t="n">
        <v>1</v>
      </c>
    </row>
    <row r="251557">
      <c r="A251557" t="inlineStr">
        <is>
          <t>certresentsirm</t>
        </is>
      </c>
      <c r="B251557" t="n">
        <v>1</v>
      </c>
    </row>
    <row r="251558">
      <c r="A251558" t="inlineStr">
        <is>
          <t>corporateone</t>
        </is>
      </c>
      <c r="B251558" t="n">
        <v>1</v>
      </c>
    </row>
    <row r="251559">
      <c r="A251559" t="inlineStr">
        <is>
          <t>defaish</t>
        </is>
      </c>
      <c r="B251559" t="n">
        <v>1</v>
      </c>
    </row>
    <row r="251560">
      <c r="A251560" t="inlineStr">
        <is>
          <t>conglomeruary</t>
        </is>
      </c>
      <c r="B251560" t="n">
        <v>1</v>
      </c>
    </row>
    <row r="251561">
      <c r="A251561" t="inlineStr">
        <is>
          <t>kadawanakis</t>
        </is>
      </c>
      <c r="B251561" t="n">
        <v>1</v>
      </c>
    </row>
    <row r="251562">
      <c r="A251562" t="inlineStr">
        <is>
          <t>minwen</t>
        </is>
      </c>
      <c r="B251562" t="n">
        <v>2</v>
      </c>
    </row>
    <row r="251563">
      <c r="A251563" t="inlineStr">
        <is>
          <t>gyenworth</t>
        </is>
      </c>
      <c r="B251563" t="n">
        <v>1</v>
      </c>
    </row>
    <row r="251564">
      <c r="A251564" t="inlineStr">
        <is>
          <t>lemedia</t>
        </is>
      </c>
      <c r="B251564" t="n">
        <v>1</v>
      </c>
    </row>
    <row r="251565">
      <c r="A251565" t="inlineStr">
        <is>
          <t>binzhen</t>
        </is>
      </c>
      <c r="B251565" t="n">
        <v>1</v>
      </c>
    </row>
    <row r="251566">
      <c r="A251566" t="inlineStr">
        <is>
          <t>yingxi</t>
        </is>
      </c>
      <c r="B251566" t="n">
        <v>1</v>
      </c>
    </row>
    <row r="251567">
      <c r="A251567" t="inlineStr">
        <is>
          <t>劃気</t>
        </is>
      </c>
      <c r="B251567" t="n">
        <v>1</v>
      </c>
    </row>
    <row r="251568">
      <c r="A251568" t="inlineStr">
        <is>
          <t>夣叉</t>
        </is>
      </c>
      <c r="B251568" t="n">
        <v>1</v>
      </c>
    </row>
    <row r="251569">
      <c r="A251569" t="inlineStr">
        <is>
          <t>cdropmatch</t>
        </is>
      </c>
      <c r="B251569" t="n">
        <v>1</v>
      </c>
    </row>
    <row r="251570">
      <c r="A251570" t="inlineStr">
        <is>
          <t>getapplicationvk_capability</t>
        </is>
      </c>
      <c r="B251570" t="n">
        <v>1</v>
      </c>
    </row>
    <row r="251571">
      <c r="A251571" t="inlineStr">
        <is>
          <t>rearthquake</t>
        </is>
      </c>
      <c r="B251571" t="n">
        <v>1</v>
      </c>
    </row>
    <row r="251572">
      <c r="A251572" t="inlineStr">
        <is>
          <t>getvendor</t>
        </is>
      </c>
      <c r="B251572" t="n">
        <v>1</v>
      </c>
    </row>
    <row r="251573">
      <c r="A251573" t="inlineStr">
        <is>
          <t>rumblepusher2</t>
        </is>
      </c>
      <c r="B251573" t="n">
        <v>1</v>
      </c>
    </row>
    <row r="251574">
      <c r="A251574" t="inlineStr">
        <is>
          <t>tidched</t>
        </is>
      </c>
      <c r="B251574" t="n">
        <v>1</v>
      </c>
    </row>
    <row r="251575">
      <c r="A251575" t="inlineStr">
        <is>
          <t>003k</t>
        </is>
      </c>
      <c r="B251575" t="n">
        <v>1</v>
      </c>
    </row>
    <row r="251576">
      <c r="A251576" t="inlineStr">
        <is>
          <t>rumblepusher</t>
        </is>
      </c>
      <c r="B251576" t="n">
        <v>1</v>
      </c>
    </row>
    <row r="251577">
      <c r="A251577" t="inlineStr">
        <is>
          <t>machaeperpeschet</t>
        </is>
      </c>
      <c r="B251577" t="n">
        <v>1</v>
      </c>
    </row>
    <row r="251578">
      <c r="A251578" t="inlineStr">
        <is>
          <t>dexstr</t>
        </is>
      </c>
      <c r="B251578" t="n">
        <v>1</v>
      </c>
    </row>
    <row r="251579">
      <c r="A251579" t="inlineStr">
        <is>
          <t>reallygbracflieapping</t>
        </is>
      </c>
      <c r="B251579" t="n">
        <v>1</v>
      </c>
    </row>
    <row r="251580">
      <c r="A251580" t="inlineStr">
        <is>
          <t>railkiller</t>
        </is>
      </c>
      <c r="B251580" t="n">
        <v>1</v>
      </c>
    </row>
    <row r="251581">
      <c r="A251581" t="inlineStr">
        <is>
          <t>77240</t>
        </is>
      </c>
      <c r="B251581" t="n">
        <v>1</v>
      </c>
    </row>
    <row r="251582">
      <c r="A251582" t="inlineStr">
        <is>
          <t>negets</t>
        </is>
      </c>
      <c r="B251582" t="n">
        <v>1</v>
      </c>
    </row>
    <row r="251583">
      <c r="A251583" t="inlineStr">
        <is>
          <t>q1st</t>
        </is>
      </c>
      <c r="B251583" t="n">
        <v>2</v>
      </c>
    </row>
    <row r="251584">
      <c r="A251584" t="inlineStr">
        <is>
          <t>c\users\xtileshrimp\usr</t>
        </is>
      </c>
      <c r="B251584" t="n">
        <v>1</v>
      </c>
    </row>
    <row r="251585">
      <c r="A251585" t="inlineStr">
        <is>
          <t>deadcensored</t>
        </is>
      </c>
      <c r="B251585" t="n">
        <v>1</v>
      </c>
    </row>
    <row r="251586">
      <c r="A251586" t="inlineStr">
        <is>
          <t>ensuringextracting</t>
        </is>
      </c>
      <c r="B251586" t="n">
        <v>1</v>
      </c>
    </row>
    <row r="251587">
      <c r="A251587" t="inlineStr">
        <is>
          <t>comgf</t>
        </is>
      </c>
      <c r="B251587" t="n">
        <v>1</v>
      </c>
    </row>
    <row r="251588">
      <c r="A251588" t="inlineStr">
        <is>
          <t>exodustv</t>
        </is>
      </c>
      <c r="B251588" t="n">
        <v>1</v>
      </c>
    </row>
    <row r="251589">
      <c r="A251589" t="inlineStr">
        <is>
          <t>passcodetechexisting</t>
        </is>
      </c>
      <c r="B251589" t="n">
        <v>1</v>
      </c>
    </row>
    <row r="251590">
      <c r="A251590" t="inlineStr">
        <is>
          <t>viewforms</t>
        </is>
      </c>
      <c r="B251590" t="n">
        <v>1</v>
      </c>
    </row>
    <row r="251591">
      <c r="A251591" t="inlineStr">
        <is>
          <t>zengine</t>
        </is>
      </c>
      <c r="B251591" t="n">
        <v>1</v>
      </c>
    </row>
    <row r="251592">
      <c r="A251592" t="inlineStr">
        <is>
          <t>goladorov</t>
        </is>
      </c>
      <c r="B251592" t="n">
        <v>1</v>
      </c>
    </row>
    <row r="251593">
      <c r="A251593" t="inlineStr">
        <is>
          <t>studindbtubs</t>
        </is>
      </c>
      <c r="B251593" t="n">
        <v>1</v>
      </c>
    </row>
    <row r="251594">
      <c r="A251594" t="inlineStr">
        <is>
          <t>trapdistributer</t>
        </is>
      </c>
      <c r="B251594" t="n">
        <v>1</v>
      </c>
    </row>
    <row r="251595">
      <c r="A251595" t="inlineStr">
        <is>
          <t>alon3bfxtxqilsx6mo3xbtm</t>
        </is>
      </c>
      <c r="B251595" t="n">
        <v>1</v>
      </c>
    </row>
    <row r="251596">
      <c r="A251596" t="inlineStr">
        <is>
          <t>hpatounter</t>
        </is>
      </c>
      <c r="B251596" t="n">
        <v>1</v>
      </c>
    </row>
    <row r="251597">
      <c r="A251597" t="inlineStr">
        <is>
          <t>witcheel</t>
        </is>
      </c>
      <c r="B251597" t="n">
        <v>1</v>
      </c>
    </row>
    <row r="251598">
      <c r="A251598" t="inlineStr">
        <is>
          <t>cullile</t>
        </is>
      </c>
      <c r="B251598" t="n">
        <v>1</v>
      </c>
    </row>
    <row r="251599">
      <c r="A251599" t="inlineStr">
        <is>
          <t>pastaa</t>
        </is>
      </c>
      <c r="B251599" t="n">
        <v>1</v>
      </c>
    </row>
    <row r="251600">
      <c r="A251600" t="inlineStr">
        <is>
          <t>eggion</t>
        </is>
      </c>
      <c r="B251600" t="n">
        <v>1</v>
      </c>
    </row>
    <row r="251601">
      <c r="A251601" t="inlineStr">
        <is>
          <t>bscientific</t>
        </is>
      </c>
      <c r="B251601" t="n">
        <v>1</v>
      </c>
    </row>
    <row r="251602">
      <c r="A251602" t="inlineStr">
        <is>
          <t>irunge</t>
        </is>
      </c>
      <c r="B251602" t="n">
        <v>1</v>
      </c>
    </row>
    <row r="251603">
      <c r="A251603" t="inlineStr">
        <is>
          <t>noske</t>
        </is>
      </c>
      <c r="B251603" t="n">
        <v>1</v>
      </c>
    </row>
    <row r="251604">
      <c r="A251604" t="inlineStr">
        <is>
          <t>junkergb</t>
        </is>
      </c>
      <c r="B251604" t="n">
        <v>1</v>
      </c>
    </row>
    <row r="251605">
      <c r="A251605" t="inlineStr">
        <is>
          <t>educatement</t>
        </is>
      </c>
      <c r="B251605" t="n">
        <v>1</v>
      </c>
    </row>
    <row r="251606">
      <c r="A251606" t="inlineStr">
        <is>
          <t>полая</t>
        </is>
      </c>
      <c r="B251606" t="n">
        <v>1</v>
      </c>
    </row>
    <row r="251607">
      <c r="A251607" t="inlineStr">
        <is>
          <t>poltiyn</t>
        </is>
      </c>
      <c r="B251607" t="n">
        <v>1</v>
      </c>
    </row>
    <row r="251608">
      <c r="A251608" t="inlineStr">
        <is>
          <t>peirojrezech</t>
        </is>
      </c>
      <c r="B251608" t="n">
        <v>1</v>
      </c>
    </row>
    <row r="251609">
      <c r="A251609" t="inlineStr">
        <is>
          <t>potanting</t>
        </is>
      </c>
      <c r="B251609" t="n">
        <v>1</v>
      </c>
    </row>
    <row r="251610">
      <c r="A251610" t="inlineStr">
        <is>
          <t>knihil</t>
        </is>
      </c>
      <c r="B251610" t="n">
        <v>1</v>
      </c>
    </row>
    <row r="251611">
      <c r="A251611" t="inlineStr">
        <is>
          <t>picnasty</t>
        </is>
      </c>
      <c r="B251611" t="n">
        <v>1</v>
      </c>
    </row>
    <row r="251612">
      <c r="A251612" t="inlineStr">
        <is>
          <t>bruspatly</t>
        </is>
      </c>
      <c r="B251612" t="n">
        <v>1</v>
      </c>
    </row>
    <row r="251613">
      <c r="A251613" t="inlineStr">
        <is>
          <t>presumbra</t>
        </is>
      </c>
      <c r="B251613" t="n">
        <v>1</v>
      </c>
    </row>
    <row r="251614">
      <c r="A251614" t="inlineStr">
        <is>
          <t>wektivěsjě</t>
        </is>
      </c>
      <c r="B251614" t="n">
        <v>1</v>
      </c>
    </row>
    <row r="251615">
      <c r="A251615" t="inlineStr">
        <is>
          <t>havicidal</t>
        </is>
      </c>
      <c r="B251615" t="n">
        <v>1</v>
      </c>
    </row>
    <row r="251616">
      <c r="A251616" t="inlineStr">
        <is>
          <t>побластвеция</t>
        </is>
      </c>
      <c r="B251616" t="n">
        <v>1</v>
      </c>
    </row>
    <row r="251617">
      <c r="A251617" t="inlineStr">
        <is>
          <t>poxović</t>
        </is>
      </c>
      <c r="B251617" t="n">
        <v>1</v>
      </c>
    </row>
    <row r="251618">
      <c r="A251618" t="inlineStr">
        <is>
          <t>witież</t>
        </is>
      </c>
      <c r="B251618" t="n">
        <v>1</v>
      </c>
    </row>
    <row r="251619">
      <c r="A251619" t="inlineStr">
        <is>
          <t>issuewata</t>
        </is>
      </c>
      <c r="B251619" t="n">
        <v>1</v>
      </c>
    </row>
    <row r="251620">
      <c r="A251620" t="inlineStr">
        <is>
          <t>руктя</t>
        </is>
      </c>
      <c r="B251620" t="n">
        <v>1</v>
      </c>
    </row>
    <row r="251621">
      <c r="A251621" t="inlineStr">
        <is>
          <t>sephoded</t>
        </is>
      </c>
      <c r="B251621" t="n">
        <v>1</v>
      </c>
    </row>
    <row r="251622">
      <c r="A251622" t="inlineStr">
        <is>
          <t>pöde</t>
        </is>
      </c>
      <c r="B251622" t="n">
        <v>1</v>
      </c>
    </row>
    <row r="251623">
      <c r="A251623" t="inlineStr">
        <is>
          <t>acimo</t>
        </is>
      </c>
      <c r="B251623" t="n">
        <v>1</v>
      </c>
    </row>
    <row r="251624">
      <c r="A251624" t="inlineStr">
        <is>
          <t>promptby</t>
        </is>
      </c>
      <c r="B251624" t="n">
        <v>1</v>
      </c>
    </row>
    <row r="251625">
      <c r="A251625" t="inlineStr">
        <is>
          <t>зашамы</t>
        </is>
      </c>
      <c r="B251625" t="n">
        <v>1</v>
      </c>
    </row>
    <row r="251626">
      <c r="A251626" t="inlineStr">
        <is>
          <t>optanućse</t>
        </is>
      </c>
      <c r="B251626" t="n">
        <v>1</v>
      </c>
    </row>
    <row r="251627">
      <c r="A251627" t="inlineStr">
        <is>
          <t>ukrna</t>
        </is>
      </c>
      <c r="B251627" t="n">
        <v>1</v>
      </c>
    </row>
    <row r="251628">
      <c r="A251628" t="inlineStr">
        <is>
          <t>санского</t>
        </is>
      </c>
      <c r="B251628" t="n">
        <v>1</v>
      </c>
    </row>
    <row r="251629">
      <c r="A251629" t="inlineStr">
        <is>
          <t>miserjeský</t>
        </is>
      </c>
      <c r="B251629" t="n">
        <v>1</v>
      </c>
    </row>
    <row r="251630">
      <c r="A251630" t="inlineStr">
        <is>
          <t>ovarne</t>
        </is>
      </c>
      <c r="B251630" t="n">
        <v>1</v>
      </c>
    </row>
    <row r="251631">
      <c r="A251631" t="inlineStr">
        <is>
          <t>shinthot</t>
        </is>
      </c>
      <c r="B251631" t="n">
        <v>1</v>
      </c>
    </row>
    <row r="251632">
      <c r="A251632" t="inlineStr">
        <is>
          <t>кастимельный</t>
        </is>
      </c>
      <c r="B251632" t="n">
        <v>1</v>
      </c>
    </row>
    <row r="251633">
      <c r="A251633" t="inlineStr">
        <is>
          <t></t>
        </is>
      </c>
      <c r="B251633" t="n">
        <v>1</v>
      </c>
    </row>
    <row r="251634">
      <c r="A251634" t="inlineStr">
        <is>
          <t>нере–</t>
        </is>
      </c>
      <c r="B251634" t="n">
        <v>1</v>
      </c>
    </row>
    <row r="251635">
      <c r="A251635" t="inlineStr">
        <is>
          <t>ротоб</t>
        </is>
      </c>
      <c r="B251635" t="n">
        <v>1</v>
      </c>
    </row>
    <row r="251636">
      <c r="A251636" t="inlineStr">
        <is>
          <t>barakarov</t>
        </is>
      </c>
      <c r="B251636" t="n">
        <v>1</v>
      </c>
    </row>
    <row r="251637">
      <c r="A251637" t="inlineStr">
        <is>
          <t>mojeenvojibijk</t>
        </is>
      </c>
      <c r="B251637" t="n">
        <v>1</v>
      </c>
    </row>
    <row r="251638">
      <c r="A251638" t="inlineStr">
        <is>
          <t>kudorkov</t>
        </is>
      </c>
      <c r="B251638" t="n">
        <v>1</v>
      </c>
    </row>
    <row r="251639">
      <c r="A251639" t="inlineStr">
        <is>
          <t>unconsciousyou</t>
        </is>
      </c>
      <c r="B251639" t="n">
        <v>1</v>
      </c>
    </row>
    <row r="251640">
      <c r="A251640" t="inlineStr">
        <is>
          <t>sacrificeak</t>
        </is>
      </c>
      <c r="B251640" t="n">
        <v>1</v>
      </c>
    </row>
    <row r="251641">
      <c r="A251641" t="inlineStr">
        <is>
          <t>srd_1000</t>
        </is>
      </c>
      <c r="B251641" t="n">
        <v>1</v>
      </c>
    </row>
    <row r="251642">
      <c r="A251642" t="inlineStr">
        <is>
          <t>weapontechniciency</t>
        </is>
      </c>
      <c r="B251642" t="n">
        <v>1</v>
      </c>
    </row>
    <row r="251643">
      <c r="A251643" t="inlineStr">
        <is>
          <t>senierh</t>
        </is>
      </c>
      <c r="B251643" t="n">
        <v>1</v>
      </c>
    </row>
    <row r="251644">
      <c r="A251644" t="inlineStr">
        <is>
          <t>ebber</t>
        </is>
      </c>
      <c r="B251644" t="n">
        <v>2</v>
      </c>
    </row>
    <row r="251645">
      <c r="A251645" t="inlineStr">
        <is>
          <t>bloooooh</t>
        </is>
      </c>
      <c r="B251645" t="n">
        <v>1</v>
      </c>
    </row>
    <row r="251646">
      <c r="A251646" t="inlineStr">
        <is>
          <t>bachisa</t>
        </is>
      </c>
      <c r="B251646" t="n">
        <v>1</v>
      </c>
    </row>
    <row r="251647">
      <c r="A251647" t="inlineStr">
        <is>
          <t>id1oaaaadt8eh4gw1oi</t>
        </is>
      </c>
      <c r="B251647" t="n">
        <v>1</v>
      </c>
    </row>
    <row r="251648">
      <c r="A251648" t="inlineStr">
        <is>
          <t>whitetool</t>
        </is>
      </c>
      <c r="B251648" t="n">
        <v>1</v>
      </c>
    </row>
    <row r="251649">
      <c r="A251649" t="inlineStr">
        <is>
          <t>ukyt</t>
        </is>
      </c>
      <c r="B251649" t="n">
        <v>1</v>
      </c>
    </row>
    <row r="251650">
      <c r="A251650" t="inlineStr">
        <is>
          <t>cmckwtf</t>
        </is>
      </c>
      <c r="B251650" t="n">
        <v>1</v>
      </c>
    </row>
    <row r="251651">
      <c r="A251651" t="inlineStr">
        <is>
          <t>ktyr</t>
        </is>
      </c>
      <c r="B251651" t="n">
        <v>1</v>
      </c>
    </row>
    <row r="251652">
      <c r="A251652" t="inlineStr">
        <is>
          <t>goonza</t>
        </is>
      </c>
      <c r="B251652" t="n">
        <v>1</v>
      </c>
    </row>
    <row r="251653">
      <c r="A251653" t="inlineStr">
        <is>
          <t>zortle</t>
        </is>
      </c>
      <c r="B251653" t="n">
        <v>1</v>
      </c>
    </row>
    <row r="251654">
      <c r="A251654" t="inlineStr">
        <is>
          <t>srd_1200</t>
        </is>
      </c>
      <c r="B251654" t="n">
        <v>1</v>
      </c>
    </row>
    <row r="251655">
      <c r="A251655" t="inlineStr">
        <is>
          <t>buddiesinteract</t>
        </is>
      </c>
      <c r="B251655" t="n">
        <v>1</v>
      </c>
    </row>
    <row r="251656">
      <c r="A251656" t="inlineStr">
        <is>
          <t>iswhitetool</t>
        </is>
      </c>
      <c r="B251656" t="n">
        <v>1</v>
      </c>
    </row>
    <row r="251657">
      <c r="A251657" t="inlineStr">
        <is>
          <t>centaurmid</t>
        </is>
      </c>
      <c r="B251657" t="n">
        <v>1</v>
      </c>
    </row>
    <row r="251658">
      <c r="A251658" t="inlineStr">
        <is>
          <t>procdefer</t>
        </is>
      </c>
      <c r="B251658" t="n">
        <v>1</v>
      </c>
    </row>
    <row r="251659">
      <c r="A251659" t="inlineStr">
        <is>
          <t>넅저</t>
        </is>
      </c>
      <c r="B251659" t="n">
        <v>1</v>
      </c>
    </row>
    <row r="251660">
      <c r="A251660" t="inlineStr">
        <is>
          <t>srd_1100</t>
        </is>
      </c>
      <c r="B251660" t="n">
        <v>1</v>
      </c>
    </row>
    <row r="251661">
      <c r="A251661" t="inlineStr">
        <is>
          <t>barbaride</t>
        </is>
      </c>
      <c r="B251661" t="n">
        <v>1</v>
      </c>
    </row>
    <row r="251662">
      <c r="A251662" t="inlineStr">
        <is>
          <t>monda_default_c_daedls</t>
        </is>
      </c>
      <c r="B251662" t="n">
        <v>1</v>
      </c>
    </row>
    <row r="251663">
      <c r="A251663" t="inlineStr">
        <is>
          <t>me3blizzard</t>
        </is>
      </c>
      <c r="B251663" t="n">
        <v>1</v>
      </c>
    </row>
    <row r="251664">
      <c r="A251664" t="inlineStr">
        <is>
          <t>httpmujihygywrt</t>
        </is>
      </c>
      <c r="B251664" t="n">
        <v>1</v>
      </c>
    </row>
    <row r="251665">
      <c r="A251665" t="inlineStr">
        <is>
          <t>genvie</t>
        </is>
      </c>
      <c r="B251665" t="n">
        <v>1</v>
      </c>
    </row>
    <row r="251666">
      <c r="A251666" t="inlineStr">
        <is>
          <t>killveillance</t>
        </is>
      </c>
      <c r="B251666" t="n">
        <v>1</v>
      </c>
    </row>
    <row r="251667">
      <c r="A251667" t="inlineStr">
        <is>
          <t>umaam</t>
        </is>
      </c>
      <c r="B251667" t="n">
        <v>1</v>
      </c>
    </row>
    <row r="251668">
      <c r="A251668" t="inlineStr">
        <is>
          <t>hopsort</t>
        </is>
      </c>
      <c r="B251668" t="n">
        <v>1</v>
      </c>
    </row>
    <row r="251669">
      <c r="A251669" t="inlineStr">
        <is>
          <t>shachibetsu</t>
        </is>
      </c>
      <c r="B251669" t="n">
        <v>1</v>
      </c>
    </row>
    <row r="251670">
      <c r="A251670" t="inlineStr">
        <is>
          <t>macbattles</t>
        </is>
      </c>
      <c r="B251670" t="n">
        <v>1</v>
      </c>
    </row>
    <row r="251671">
      <c r="A251671" t="inlineStr">
        <is>
          <t>aftermouch</t>
        </is>
      </c>
      <c r="B251671" t="n">
        <v>1</v>
      </c>
    </row>
    <row r="251672">
      <c r="A251672" t="inlineStr">
        <is>
          <t>2truci</t>
        </is>
      </c>
      <c r="B251672" t="n">
        <v>1</v>
      </c>
    </row>
    <row r="251673">
      <c r="A251673" t="inlineStr">
        <is>
          <t>unwanting</t>
        </is>
      </c>
      <c r="B251673" t="n">
        <v>1</v>
      </c>
    </row>
    <row r="251674">
      <c r="A251674" t="inlineStr">
        <is>
          <t>httpopenwallpapers4</t>
        </is>
      </c>
      <c r="B251674" t="n">
        <v>1</v>
      </c>
    </row>
    <row r="251675">
      <c r="A251675" t="inlineStr">
        <is>
          <t>nydashorted</t>
        </is>
      </c>
      <c r="B251675" t="n">
        <v>1</v>
      </c>
    </row>
    <row r="251676">
      <c r="A251676" t="inlineStr">
        <is>
          <t>vaiyowamesh</t>
        </is>
      </c>
      <c r="B251676" t="n">
        <v>1</v>
      </c>
    </row>
    <row r="251677">
      <c r="A251677" t="inlineStr">
        <is>
          <t>cholipede</t>
        </is>
      </c>
      <c r="B251677" t="n">
        <v>1</v>
      </c>
    </row>
    <row r="251678">
      <c r="A251678" t="inlineStr">
        <is>
          <t>shoprattometer</t>
        </is>
      </c>
      <c r="B251678" t="n">
        <v>1</v>
      </c>
    </row>
    <row r="251679">
      <c r="A251679" t="inlineStr">
        <is>
          <t>muuuuuuu</t>
        </is>
      </c>
      <c r="B251679" t="n">
        <v>1</v>
      </c>
    </row>
    <row r="251680">
      <c r="A251680" t="inlineStr">
        <is>
          <t>statesgetty</t>
        </is>
      </c>
      <c r="B251680" t="n">
        <v>1</v>
      </c>
    </row>
    <row r="251681">
      <c r="A251681" t="inlineStr">
        <is>
          <t>albemarlegetty</t>
        </is>
      </c>
      <c r="B251681" t="n">
        <v>1</v>
      </c>
    </row>
    <row r="251682">
      <c r="A251682" t="inlineStr">
        <is>
          <t>tarnestoh</t>
        </is>
      </c>
      <c r="B251682" t="n">
        <v>1</v>
      </c>
    </row>
    <row r="251683">
      <c r="A251683" t="inlineStr">
        <is>
          <t>fusb</t>
        </is>
      </c>
      <c r="B251683" t="n">
        <v>1</v>
      </c>
    </row>
    <row r="251684">
      <c r="A251684" t="inlineStr">
        <is>
          <t>flynngetty</t>
        </is>
      </c>
      <c r="B251684" t="n">
        <v>1</v>
      </c>
    </row>
    <row r="251685">
      <c r="A251685" t="inlineStr">
        <is>
          <t>hipky</t>
        </is>
      </c>
      <c r="B251685" t="n">
        <v>1</v>
      </c>
    </row>
    <row r="251686">
      <c r="A251686" t="inlineStr">
        <is>
          <t>30cun</t>
        </is>
      </c>
      <c r="B251686" t="n">
        <v>1</v>
      </c>
    </row>
    <row r="251687">
      <c r="A251687" t="inlineStr">
        <is>
          <t>numbusters</t>
        </is>
      </c>
      <c r="B251687" t="n">
        <v>1</v>
      </c>
    </row>
    <row r="251688">
      <c r="A251688" t="inlineStr">
        <is>
          <t>stillcast</t>
        </is>
      </c>
      <c r="B251688" t="n">
        <v>1</v>
      </c>
    </row>
    <row r="251689">
      <c r="A251689" t="inlineStr">
        <is>
          <t>waaaae</t>
        </is>
      </c>
      <c r="B251689" t="n">
        <v>1</v>
      </c>
    </row>
    <row r="251690">
      <c r="A251690" t="inlineStr">
        <is>
          <t>91241</t>
        </is>
      </c>
      <c r="B251690" t="n">
        <v>1</v>
      </c>
    </row>
    <row r="251691">
      <c r="A251691" t="inlineStr">
        <is>
          <t>accounthuckakufflng</t>
        </is>
      </c>
      <c r="B251691" t="n">
        <v>1</v>
      </c>
    </row>
    <row r="251692">
      <c r="A251692" t="inlineStr">
        <is>
          <t>accoups</t>
        </is>
      </c>
      <c r="B251692" t="n">
        <v>1</v>
      </c>
    </row>
    <row r="251693">
      <c r="A251693" t="inlineStr">
        <is>
          <t>invardimpone</t>
        </is>
      </c>
      <c r="B251693" t="n">
        <v>1</v>
      </c>
    </row>
    <row r="251694">
      <c r="A251694" t="inlineStr">
        <is>
          <t>threadgraph</t>
        </is>
      </c>
      <c r="B251694" t="n">
        <v>1</v>
      </c>
    </row>
    <row r="251695">
      <c r="A251695" t="inlineStr">
        <is>
          <t>directampdirectory</t>
        </is>
      </c>
      <c r="B251695" t="n">
        <v>1</v>
      </c>
    </row>
    <row r="251696">
      <c r="A251696" t="inlineStr">
        <is>
          <t>45170</t>
        </is>
      </c>
      <c r="B251696" t="n">
        <v>1</v>
      </c>
    </row>
    <row r="251697">
      <c r="A251697" t="inlineStr">
        <is>
          <t>wkvk</t>
        </is>
      </c>
      <c r="B251697" t="n">
        <v>1</v>
      </c>
    </row>
    <row r="251698">
      <c r="A251698" t="inlineStr">
        <is>
          <t>8znexfb6</t>
        </is>
      </c>
      <c r="B251698" t="n">
        <v>1</v>
      </c>
    </row>
    <row r="251699">
      <c r="A251699" t="inlineStr">
        <is>
          <t>lineray</t>
        </is>
      </c>
      <c r="B251699" t="n">
        <v>1</v>
      </c>
    </row>
    <row r="251700">
      <c r="A251700" t="inlineStr">
        <is>
          <t>r_ignoreleftheader</t>
        </is>
      </c>
      <c r="B251700" t="n">
        <v>1</v>
      </c>
    </row>
    <row r="251701">
      <c r="A251701" t="inlineStr">
        <is>
          <t>reverbsource</t>
        </is>
      </c>
      <c r="B251701" t="n">
        <v>1</v>
      </c>
    </row>
    <row r="251702">
      <c r="A251702" t="inlineStr">
        <is>
          <t>torew</t>
        </is>
      </c>
      <c r="B251702" t="n">
        <v>1</v>
      </c>
    </row>
    <row r="251703">
      <c r="A251703" t="inlineStr">
        <is>
          <t>lcraired</t>
        </is>
      </c>
      <c r="B251703" t="n">
        <v>1</v>
      </c>
    </row>
    <row r="251704">
      <c r="A251704" t="inlineStr">
        <is>
          <t>agricted</t>
        </is>
      </c>
      <c r="B251704" t="n">
        <v>1</v>
      </c>
    </row>
    <row r="251705">
      <c r="A251705" t="inlineStr">
        <is>
          <t>exhost</t>
        </is>
      </c>
      <c r="B251705" t="n">
        <v>1</v>
      </c>
    </row>
    <row r="251706">
      <c r="A251706" t="inlineStr">
        <is>
          <t>mattthomas</t>
        </is>
      </c>
      <c r="B251706" t="n">
        <v>1</v>
      </c>
    </row>
    <row r="251707">
      <c r="A251707" t="inlineStr">
        <is>
          <t>exepressed</t>
        </is>
      </c>
      <c r="B251707" t="n">
        <v>1</v>
      </c>
    </row>
    <row r="251708">
      <c r="A251708" t="inlineStr">
        <is>
          <t>bt32</t>
        </is>
      </c>
      <c r="B251708" t="n">
        <v>1</v>
      </c>
    </row>
    <row r="251709">
      <c r="A251709" t="inlineStr">
        <is>
          <t>identifiedcept</t>
        </is>
      </c>
      <c r="B251709" t="n">
        <v>1</v>
      </c>
    </row>
    <row r="251710">
      <c r="A251710" t="inlineStr">
        <is>
          <t>inspotlight</t>
        </is>
      </c>
      <c r="B251710" t="n">
        <v>1</v>
      </c>
    </row>
    <row r="251711">
      <c r="A251711" t="inlineStr">
        <is>
          <t>htrsempola</t>
        </is>
      </c>
      <c r="B251711" t="n">
        <v>1</v>
      </c>
    </row>
    <row r="251712">
      <c r="A251712" t="inlineStr">
        <is>
          <t>scanclusion</t>
        </is>
      </c>
      <c r="B251712" t="n">
        <v>1</v>
      </c>
    </row>
    <row r="251713">
      <c r="A251713" t="inlineStr">
        <is>
          <t>reverbact</t>
        </is>
      </c>
      <c r="B251713" t="n">
        <v>1</v>
      </c>
    </row>
    <row r="251714">
      <c r="A251714" t="inlineStr">
        <is>
          <t>lwhmuprovider</t>
        </is>
      </c>
      <c r="B251714" t="n">
        <v>1</v>
      </c>
    </row>
    <row r="251715">
      <c r="A251715" t="inlineStr">
        <is>
          <t>vats1k0g2a</t>
        </is>
      </c>
      <c r="B251715" t="n">
        <v>1</v>
      </c>
    </row>
    <row r="251716">
      <c r="A251716" t="inlineStr">
        <is>
          <t>shqhs</t>
        </is>
      </c>
      <c r="B251716" t="n">
        <v>1</v>
      </c>
    </row>
    <row r="251717">
      <c r="A251717" t="inlineStr">
        <is>
          <t>htnarr</t>
        </is>
      </c>
      <c r="B251717" t="n">
        <v>1</v>
      </c>
    </row>
    <row r="251718">
      <c r="A251718" t="inlineStr">
        <is>
          <t>showconsoleibara</t>
        </is>
      </c>
      <c r="B251718" t="n">
        <v>1</v>
      </c>
    </row>
    <row r="251719">
      <c r="A251719" t="inlineStr">
        <is>
          <t>cdnv</t>
        </is>
      </c>
      <c r="B251719" t="n">
        <v>1</v>
      </c>
    </row>
    <row r="251720">
      <c r="A251720" t="inlineStr">
        <is>
          <t>reverbsaveacq</t>
        </is>
      </c>
      <c r="B251720" t="n">
        <v>1</v>
      </c>
    </row>
    <row r="251721">
      <c r="A251721" t="inlineStr">
        <is>
          <t>tanksmismatchmapright</t>
        </is>
      </c>
      <c r="B251721" t="n">
        <v>1</v>
      </c>
    </row>
    <row r="251722">
      <c r="A251722" t="inlineStr">
        <is>
          <t>857000</t>
        </is>
      </c>
      <c r="B251722" t="n">
        <v>1</v>
      </c>
    </row>
    <row r="251723">
      <c r="A251723" t="inlineStr">
        <is>
          <t>bphin</t>
        </is>
      </c>
      <c r="B251723" t="n">
        <v>1</v>
      </c>
    </row>
    <row r="251724">
      <c r="A251724" t="inlineStr">
        <is>
          <t>mozinger</t>
        </is>
      </c>
      <c r="B251724" t="n">
        <v>1</v>
      </c>
    </row>
    <row r="251725">
      <c r="A251725" t="inlineStr">
        <is>
          <t>energr</t>
        </is>
      </c>
      <c r="B251725" t="n">
        <v>1</v>
      </c>
    </row>
    <row r="251726">
      <c r="A251726" t="inlineStr">
        <is>
          <t>bosphoph</t>
        </is>
      </c>
      <c r="B251726" t="n">
        <v>1</v>
      </c>
    </row>
    <row r="251727">
      <c r="A251727" t="inlineStr">
        <is>
          <t>phosphopeptide</t>
        </is>
      </c>
      <c r="B251727" t="n">
        <v>1</v>
      </c>
    </row>
    <row r="251728">
      <c r="A251728" t="inlineStr">
        <is>
          <t>alternant</t>
        </is>
      </c>
      <c r="B251728" t="n">
        <v>1</v>
      </c>
    </row>
    <row r="251729">
      <c r="A251729" t="inlineStr">
        <is>
          <t>nucleasts</t>
        </is>
      </c>
      <c r="B251729" t="n">
        <v>1</v>
      </c>
    </row>
    <row r="251730">
      <c r="A251730" t="inlineStr">
        <is>
          <t>defectite</t>
        </is>
      </c>
      <c r="B251730" t="n">
        <v>1</v>
      </c>
    </row>
    <row r="251731">
      <c r="A251731" t="inlineStr">
        <is>
          <t>cycell</t>
        </is>
      </c>
      <c r="B251731" t="n">
        <v>1</v>
      </c>
    </row>
    <row r="251732">
      <c r="A251732" t="inlineStr">
        <is>
          <t>wonnervating</t>
        </is>
      </c>
      <c r="B251732" t="n">
        <v>1</v>
      </c>
    </row>
    <row r="251733">
      <c r="A251733" t="inlineStr">
        <is>
          <t>phosphotropisol</t>
        </is>
      </c>
      <c r="B251733" t="n">
        <v>1</v>
      </c>
    </row>
    <row r="251734">
      <c r="A251734" t="inlineStr">
        <is>
          <t>phosphokinetic</t>
        </is>
      </c>
      <c r="B251734" t="n">
        <v>1</v>
      </c>
    </row>
    <row r="251735">
      <c r="A251735" t="inlineStr">
        <is>
          <t>arncarterspeech</t>
        </is>
      </c>
      <c r="B251735" t="n">
        <v>1</v>
      </c>
    </row>
    <row r="251736">
      <c r="A251736" t="inlineStr">
        <is>
          <t>gunkza</t>
        </is>
      </c>
      <c r="B251736" t="n">
        <v>1</v>
      </c>
    </row>
    <row r="251737">
      <c r="A251737" t="inlineStr">
        <is>
          <t>ehhhawallky</t>
        </is>
      </c>
      <c r="B251737" t="n">
        <v>1</v>
      </c>
    </row>
    <row r="251738">
      <c r="A251738" t="inlineStr">
        <is>
          <t>caretons</t>
        </is>
      </c>
      <c r="B251738" t="n">
        <v>1</v>
      </c>
    </row>
    <row r="251739">
      <c r="A251739" t="inlineStr">
        <is>
          <t>tacticno</t>
        </is>
      </c>
      <c r="B251739" t="n">
        <v>1</v>
      </c>
    </row>
    <row r="251740">
      <c r="A251740" t="inlineStr">
        <is>
          <t>lehōbuns</t>
        </is>
      </c>
      <c r="B251740" t="n">
        <v>1</v>
      </c>
    </row>
    <row r="251741">
      <c r="A251741" t="inlineStr">
        <is>
          <t>fartvcloudoler</t>
        </is>
      </c>
      <c r="B251741" t="n">
        <v>1</v>
      </c>
    </row>
    <row r="251742">
      <c r="A251742" t="inlineStr">
        <is>
          <t>scourgists</t>
        </is>
      </c>
      <c r="B251742" t="n">
        <v>1</v>
      </c>
    </row>
    <row r="251743">
      <c r="A251743" t="inlineStr">
        <is>
          <t>lehōbun</t>
        </is>
      </c>
      <c r="B251743" t="n">
        <v>1</v>
      </c>
    </row>
    <row r="251744">
      <c r="A251744" t="inlineStr">
        <is>
          <t>userail</t>
        </is>
      </c>
      <c r="B251744" t="n">
        <v>1</v>
      </c>
    </row>
    <row r="251745">
      <c r="A251745" t="inlineStr">
        <is>
          <t>cancerone</t>
        </is>
      </c>
      <c r="B251745" t="n">
        <v>1</v>
      </c>
    </row>
    <row r="251746">
      <c r="A251746" t="inlineStr">
        <is>
          <t>flohonn</t>
        </is>
      </c>
      <c r="B251746" t="n">
        <v>2</v>
      </c>
    </row>
    <row r="251747">
      <c r="A251747" t="inlineStr">
        <is>
          <t>resistuplex</t>
        </is>
      </c>
      <c r="B251747" t="n">
        <v>1</v>
      </c>
    </row>
    <row r="251748">
      <c r="A251748" t="inlineStr">
        <is>
          <t>arnpect</t>
        </is>
      </c>
      <c r="B251748" t="n">
        <v>1</v>
      </c>
    </row>
    <row r="251749">
      <c r="A251749" t="inlineStr">
        <is>
          <t>tirad</t>
        </is>
      </c>
      <c r="B251749" t="n">
        <v>1</v>
      </c>
    </row>
    <row r="251750">
      <c r="A251750" t="inlineStr">
        <is>
          <t>mkuluswithout</t>
        </is>
      </c>
      <c r="B251750" t="n">
        <v>1</v>
      </c>
    </row>
    <row r="251751">
      <c r="A251751" t="inlineStr">
        <is>
          <t>kobots</t>
        </is>
      </c>
      <c r="B251751" t="n">
        <v>1</v>
      </c>
    </row>
    <row r="251752">
      <c r="A251752" t="inlineStr">
        <is>
          <t>baynare</t>
        </is>
      </c>
      <c r="B251752" t="n">
        <v>1</v>
      </c>
    </row>
    <row r="251753">
      <c r="A251753" t="inlineStr">
        <is>
          <t>russiandemocracy</t>
        </is>
      </c>
      <c r="B251753" t="n">
        <v>1</v>
      </c>
    </row>
    <row r="251754">
      <c r="A251754" t="inlineStr">
        <is>
          <t>torrentblaster</t>
        </is>
      </c>
      <c r="B251754" t="n">
        <v>1</v>
      </c>
    </row>
    <row r="251755">
      <c r="A251755" t="inlineStr">
        <is>
          <t>memeism</t>
        </is>
      </c>
      <c r="B251755" t="n">
        <v>1</v>
      </c>
    </row>
    <row r="251756">
      <c r="A251756" t="inlineStr">
        <is>
          <t>orialyna</t>
        </is>
      </c>
      <c r="B251756" t="n">
        <v>1</v>
      </c>
    </row>
    <row r="251757">
      <c r="A251757" t="inlineStr">
        <is>
          <t>fabium</t>
        </is>
      </c>
      <c r="B251757" t="n">
        <v>1</v>
      </c>
    </row>
    <row r="251758">
      <c r="A251758" t="inlineStr">
        <is>
          <t>acrobith</t>
        </is>
      </c>
      <c r="B251758" t="n">
        <v>1</v>
      </c>
    </row>
    <row r="251759">
      <c r="A251759" t="inlineStr">
        <is>
          <t>jahalf</t>
        </is>
      </c>
      <c r="B251759" t="n">
        <v>1</v>
      </c>
    </row>
    <row r="251760">
      <c r="A251760" t="inlineStr">
        <is>
          <t>zeruba</t>
        </is>
      </c>
      <c r="B251760" t="n">
        <v>1</v>
      </c>
    </row>
    <row r="251761">
      <c r="A251761" t="inlineStr">
        <is>
          <t>toufinko</t>
        </is>
      </c>
      <c r="B251761" t="n">
        <v>1</v>
      </c>
    </row>
    <row r="251762">
      <c r="A251762" t="inlineStr">
        <is>
          <t>angille</t>
        </is>
      </c>
      <c r="B251762" t="n">
        <v>1</v>
      </c>
    </row>
    <row r="251763">
      <c r="A251763" t="inlineStr">
        <is>
          <t>antichristavi</t>
        </is>
      </c>
      <c r="B251763" t="n">
        <v>1</v>
      </c>
    </row>
    <row r="251764">
      <c r="A251764" t="inlineStr">
        <is>
          <t>bagula</t>
        </is>
      </c>
      <c r="B251764" t="n">
        <v>1</v>
      </c>
    </row>
    <row r="251765">
      <c r="A251765" t="inlineStr">
        <is>
          <t>descri</t>
        </is>
      </c>
      <c r="B251765" t="n">
        <v>1</v>
      </c>
    </row>
    <row r="251766">
      <c r="A251766" t="inlineStr">
        <is>
          <t>congrantur</t>
        </is>
      </c>
      <c r="B251766" t="n">
        <v>1</v>
      </c>
    </row>
    <row r="251767">
      <c r="A251767" t="inlineStr">
        <is>
          <t>vervangiperrant</t>
        </is>
      </c>
      <c r="B251767" t="n">
        <v>1</v>
      </c>
    </row>
    <row r="251768">
      <c r="A251768" t="inlineStr">
        <is>
          <t>augiet</t>
        </is>
      </c>
      <c r="B251768" t="n">
        <v>1</v>
      </c>
    </row>
    <row r="251769">
      <c r="A251769" t="inlineStr">
        <is>
          <t>khotbus</t>
        </is>
      </c>
      <c r="B251769" t="n">
        <v>1</v>
      </c>
    </row>
    <row r="251770">
      <c r="A251770" t="inlineStr">
        <is>
          <t>kirkmong</t>
        </is>
      </c>
      <c r="B251770" t="n">
        <v>1</v>
      </c>
    </row>
    <row r="251771">
      <c r="A251771" t="inlineStr">
        <is>
          <t>agulkan</t>
        </is>
      </c>
      <c r="B251771" t="n">
        <v>1</v>
      </c>
    </row>
    <row r="251772">
      <c r="A251772" t="inlineStr">
        <is>
          <t>wifford</t>
        </is>
      </c>
      <c r="B251772" t="n">
        <v>1</v>
      </c>
    </row>
    <row r="251773">
      <c r="A251773" t="inlineStr">
        <is>
          <t>qoreans</t>
        </is>
      </c>
      <c r="B251773" t="n">
        <v>1</v>
      </c>
    </row>
    <row r="251774">
      <c r="A251774" t="inlineStr">
        <is>
          <t>silesin</t>
        </is>
      </c>
      <c r="B251774" t="n">
        <v>1</v>
      </c>
    </row>
    <row r="251775">
      <c r="A251775" t="inlineStr">
        <is>
          <t>onkh</t>
        </is>
      </c>
      <c r="B251775" t="n">
        <v>1</v>
      </c>
    </row>
    <row r="251776">
      <c r="A251776" t="inlineStr">
        <is>
          <t>zimbabweions</t>
        </is>
      </c>
      <c r="B251776" t="n">
        <v>1</v>
      </c>
    </row>
    <row r="251777">
      <c r="A251777" t="inlineStr">
        <is>
          <t>agrue</t>
        </is>
      </c>
      <c r="B251777" t="n">
        <v>1</v>
      </c>
    </row>
    <row r="251778">
      <c r="A251778" t="inlineStr">
        <is>
          <t>avenie</t>
        </is>
      </c>
      <c r="B251778" t="n">
        <v>1</v>
      </c>
    </row>
    <row r="251779">
      <c r="A251779" t="inlineStr">
        <is>
          <t>ghering</t>
        </is>
      </c>
      <c r="B251779" t="n">
        <v>1</v>
      </c>
    </row>
    <row r="251780">
      <c r="A251780" t="inlineStr">
        <is>
          <t>wozbrom</t>
        </is>
      </c>
      <c r="B251780" t="n">
        <v>1</v>
      </c>
    </row>
    <row r="251781">
      <c r="A251781" t="inlineStr">
        <is>
          <t>nawutunda</t>
        </is>
      </c>
      <c r="B251781" t="n">
        <v>1</v>
      </c>
    </row>
    <row r="251782">
      <c r="A251782" t="inlineStr">
        <is>
          <t>quadrir</t>
        </is>
      </c>
      <c r="B251782" t="n">
        <v>1</v>
      </c>
    </row>
    <row r="251783">
      <c r="A251783" t="inlineStr">
        <is>
          <t>toiletour</t>
        </is>
      </c>
      <c r="B251783" t="n">
        <v>1</v>
      </c>
    </row>
    <row r="251784">
      <c r="A251784" t="inlineStr">
        <is>
          <t>klrskh</t>
        </is>
      </c>
      <c r="B251784" t="n">
        <v>1</v>
      </c>
    </row>
    <row r="251785">
      <c r="A251785" t="inlineStr">
        <is>
          <t>konrywa</t>
        </is>
      </c>
      <c r="B251785" t="n">
        <v>1</v>
      </c>
    </row>
    <row r="251786">
      <c r="A251786" t="inlineStr">
        <is>
          <t>hyllm</t>
        </is>
      </c>
      <c r="B251786" t="n">
        <v>1</v>
      </c>
    </row>
    <row r="251787">
      <c r="A251787" t="inlineStr">
        <is>
          <t>bashigning</t>
        </is>
      </c>
      <c r="B251787" t="n">
        <v>1</v>
      </c>
    </row>
    <row r="251788">
      <c r="A251788" t="inlineStr">
        <is>
          <t>bhoweverning</t>
        </is>
      </c>
      <c r="B251788" t="n">
        <v>1</v>
      </c>
    </row>
    <row r="251789">
      <c r="A251789" t="inlineStr">
        <is>
          <t>hillressay</t>
        </is>
      </c>
      <c r="B251789" t="n">
        <v>1</v>
      </c>
    </row>
    <row r="251790">
      <c r="A251790" t="inlineStr">
        <is>
          <t>blacksburgs</t>
        </is>
      </c>
      <c r="B251790" t="n">
        <v>2</v>
      </c>
    </row>
    <row r="251791">
      <c r="A251791" t="inlineStr">
        <is>
          <t>httpicharung</t>
        </is>
      </c>
      <c r="B251791" t="n">
        <v>1</v>
      </c>
    </row>
    <row r="251792">
      <c r="A251792" t="inlineStr">
        <is>
          <t>reichmuths</t>
        </is>
      </c>
      <c r="B251792" t="n">
        <v>1</v>
      </c>
    </row>
    <row r="251793">
      <c r="A251793" t="inlineStr">
        <is>
          <t>ofuminatidontms</t>
        </is>
      </c>
      <c r="B251793" t="n">
        <v>1</v>
      </c>
    </row>
    <row r="251794">
      <c r="A251794" t="inlineStr">
        <is>
          <t>bullets™</t>
        </is>
      </c>
      <c r="B251794" t="n">
        <v>1</v>
      </c>
    </row>
    <row r="251795">
      <c r="A251795" t="inlineStr">
        <is>
          <t>fstew</t>
        </is>
      </c>
      <c r="B251795" t="n">
        <v>1</v>
      </c>
    </row>
    <row r="251796">
      <c r="A251796" t="inlineStr">
        <is>
          <t>itr6</t>
        </is>
      </c>
      <c r="B251796" t="n">
        <v>1</v>
      </c>
    </row>
    <row r="251797">
      <c r="A251797" t="inlineStr">
        <is>
          <t>maggiobahn</t>
        </is>
      </c>
      <c r="B251797" t="n">
        <v>1</v>
      </c>
    </row>
    <row r="251798">
      <c r="A251798" t="inlineStr">
        <is>
          <t>calcited</t>
        </is>
      </c>
      <c r="B251798" t="n">
        <v>1</v>
      </c>
    </row>
    <row r="251799">
      <c r="A251799" t="inlineStr">
        <is>
          <t>hetzertrainingexceptional</t>
        </is>
      </c>
      <c r="B251799" t="n">
        <v>1</v>
      </c>
    </row>
    <row r="251800">
      <c r="A251800" t="inlineStr">
        <is>
          <t>roadbot™</t>
        </is>
      </c>
      <c r="B251800" t="n">
        <v>1</v>
      </c>
    </row>
    <row r="251801">
      <c r="A251801" t="inlineStr">
        <is>
          <t>tweepeemete</t>
        </is>
      </c>
      <c r="B251801" t="n">
        <v>1</v>
      </c>
    </row>
    <row r="251802">
      <c r="A251802" t="inlineStr">
        <is>
          <t>retinary</t>
        </is>
      </c>
      <c r="B251802" t="n">
        <v>1</v>
      </c>
    </row>
    <row r="251803">
      <c r="A251803" t="inlineStr">
        <is>
          <t>callpper</t>
        </is>
      </c>
      <c r="B251803" t="n">
        <v>1</v>
      </c>
    </row>
    <row r="251804">
      <c r="A251804" t="inlineStr">
        <is>
          <t>685a17</t>
        </is>
      </c>
      <c r="B251804" t="n">
        <v>1</v>
      </c>
    </row>
    <row r="251805">
      <c r="A251805" t="inlineStr">
        <is>
          <t>intervehicle</t>
        </is>
      </c>
      <c r="B251805" t="n">
        <v>1</v>
      </c>
    </row>
    <row r="251806">
      <c r="A251806" t="inlineStr">
        <is>
          <t>curatorsley</t>
        </is>
      </c>
      <c r="B251806" t="n">
        <v>1</v>
      </c>
    </row>
    <row r="251807">
      <c r="A251807" t="inlineStr">
        <is>
          <t>mamboirm</t>
        </is>
      </c>
      <c r="B251807" t="n">
        <v>1</v>
      </c>
    </row>
    <row r="251808">
      <c r="A251808" t="inlineStr">
        <is>
          <t>unsecond</t>
        </is>
      </c>
      <c r="B251808" t="n">
        <v>1</v>
      </c>
    </row>
    <row r="251809">
      <c r="A251809" t="inlineStr">
        <is>
          <t>fau1326</t>
        </is>
      </c>
      <c r="B251809" t="n">
        <v>1</v>
      </c>
    </row>
    <row r="251810">
      <c r="A251810" t="inlineStr">
        <is>
          <t>hummer™</t>
        </is>
      </c>
      <c r="B251810" t="n">
        <v>1</v>
      </c>
    </row>
    <row r="251811">
      <c r="A251811" t="inlineStr">
        <is>
          <t>spacesrunames</t>
        </is>
      </c>
      <c r="B251811" t="n">
        <v>1</v>
      </c>
    </row>
    <row r="251812">
      <c r="A251812" t="inlineStr">
        <is>
          <t>650psi</t>
        </is>
      </c>
      <c r="B251812" t="n">
        <v>1</v>
      </c>
    </row>
    <row r="251813">
      <c r="A251813" t="inlineStr">
        <is>
          <t>stvered</t>
        </is>
      </c>
      <c r="B251813" t="n">
        <v>1</v>
      </c>
    </row>
    <row r="251814">
      <c r="A251814" t="inlineStr">
        <is>
          <t>vc60</t>
        </is>
      </c>
      <c r="B251814" t="n">
        <v>1</v>
      </c>
    </row>
    <row r="251815">
      <c r="A251815" t="inlineStr">
        <is>
          <t>16330</t>
        </is>
      </c>
      <c r="B251815" t="n">
        <v>1</v>
      </c>
    </row>
    <row r="251816">
      <c r="A251816" t="inlineStr">
        <is>
          <t>11vlau</t>
        </is>
      </c>
      <c r="B251816" t="n">
        <v>1</v>
      </c>
    </row>
    <row r="251817">
      <c r="A251817" t="inlineStr">
        <is>
          <t>6786a50</t>
        </is>
      </c>
      <c r="B251817" t="n">
        <v>1</v>
      </c>
    </row>
    <row r="251818">
      <c r="A251818" t="inlineStr">
        <is>
          <t>robordala</t>
        </is>
      </c>
      <c r="B251818" t="n">
        <v>1</v>
      </c>
    </row>
    <row r="251819">
      <c r="A251819" t="inlineStr">
        <is>
          <t>spyropedia</t>
        </is>
      </c>
      <c r="B251819" t="n">
        <v>1</v>
      </c>
    </row>
    <row r="251820">
      <c r="A251820" t="inlineStr">
        <is>
          <t>jdp45</t>
        </is>
      </c>
      <c r="B251820" t="n">
        <v>1</v>
      </c>
    </row>
    <row r="251821">
      <c r="A251821" t="inlineStr">
        <is>
          <t>bookson</t>
        </is>
      </c>
      <c r="B251821" t="n">
        <v>1</v>
      </c>
    </row>
    <row r="251822">
      <c r="A251822" t="inlineStr">
        <is>
          <t>rowlandlo</t>
        </is>
      </c>
      <c r="B251822" t="n">
        <v>1</v>
      </c>
    </row>
    <row r="251823">
      <c r="A251823" t="inlineStr">
        <is>
          <t>kosnowski</t>
        </is>
      </c>
      <c r="B251823" t="n">
        <v>1</v>
      </c>
    </row>
    <row r="251824">
      <c r="A251824" t="inlineStr">
        <is>
          <t>maryleen</t>
        </is>
      </c>
      <c r="B251824" t="n">
        <v>2</v>
      </c>
    </row>
    <row r="251825">
      <c r="A251825" t="inlineStr">
        <is>
          <t>speednt</t>
        </is>
      </c>
      <c r="B251825" t="n">
        <v>1</v>
      </c>
    </row>
    <row r="251826">
      <c r="A251826" t="inlineStr">
        <is>
          <t>sonibt</t>
        </is>
      </c>
      <c r="B251826" t="n">
        <v>1</v>
      </c>
    </row>
    <row r="251827">
      <c r="A251827" t="inlineStr">
        <is>
          <t>op4l</t>
        </is>
      </c>
      <c r="B251827" t="n">
        <v>1</v>
      </c>
    </row>
    <row r="251828">
      <c r="A251828" t="inlineStr">
        <is>
          <t>pstate1644</t>
        </is>
      </c>
      <c r="B251828" t="n">
        <v>1</v>
      </c>
    </row>
    <row r="251829">
      <c r="A251829" t="inlineStr">
        <is>
          <t>tetrea</t>
        </is>
      </c>
      <c r="B251829" t="n">
        <v>2</v>
      </c>
    </row>
    <row r="251830">
      <c r="A251830" t="inlineStr">
        <is>
          <t>mightlimas</t>
        </is>
      </c>
      <c r="B251830" t="n">
        <v>1</v>
      </c>
    </row>
    <row r="251831">
      <c r="A251831" t="inlineStr">
        <is>
          <t>mycelian</t>
        </is>
      </c>
      <c r="B251831" t="n">
        <v>1</v>
      </c>
    </row>
    <row r="251832">
      <c r="A251832" t="inlineStr">
        <is>
          <t>ddweib</t>
        </is>
      </c>
      <c r="B251832" t="n">
        <v>1</v>
      </c>
    </row>
    <row r="251833">
      <c r="A251833" t="inlineStr">
        <is>
          <t>sweme</t>
        </is>
      </c>
      <c r="B251833" t="n">
        <v>1</v>
      </c>
    </row>
    <row r="251834">
      <c r="A251834" t="inlineStr">
        <is>
          <t>icaniiiit</t>
        </is>
      </c>
      <c r="B251834" t="n">
        <v>1</v>
      </c>
    </row>
    <row r="251835">
      <c r="A251835" t="inlineStr">
        <is>
          <t>swissum</t>
        </is>
      </c>
      <c r="B251835" t="n">
        <v>1</v>
      </c>
    </row>
    <row r="251836">
      <c r="A251836" t="inlineStr">
        <is>
          <t>portcellante</t>
        </is>
      </c>
      <c r="B251836" t="n">
        <v>1</v>
      </c>
    </row>
    <row r="251837">
      <c r="A251837" t="inlineStr">
        <is>
          <t>nossen</t>
        </is>
      </c>
      <c r="B251837" t="n">
        <v>1</v>
      </c>
    </row>
    <row r="251838">
      <c r="A251838" t="inlineStr">
        <is>
          <t>hogandreandarah</t>
        </is>
      </c>
      <c r="B251838" t="n">
        <v>1</v>
      </c>
    </row>
    <row r="251839">
      <c r="A251839" t="inlineStr">
        <is>
          <t>blchapsbraf</t>
        </is>
      </c>
      <c r="B251839" t="n">
        <v>1</v>
      </c>
    </row>
    <row r="251840">
      <c r="A251840" t="inlineStr">
        <is>
          <t>commereticken</t>
        </is>
      </c>
      <c r="B251840" t="n">
        <v>1</v>
      </c>
    </row>
    <row r="251841">
      <c r="A251841" t="inlineStr">
        <is>
          <t>namequake</t>
        </is>
      </c>
      <c r="B251841" t="n">
        <v>1</v>
      </c>
    </row>
    <row r="251842">
      <c r="A251842" t="inlineStr">
        <is>
          <t>countries—which</t>
        </is>
      </c>
      <c r="B251842" t="n">
        <v>2</v>
      </c>
    </row>
    <row r="251843">
      <c r="A251843" t="inlineStr">
        <is>
          <t>prudenza</t>
        </is>
      </c>
      <c r="B251843" t="n">
        <v>1</v>
      </c>
    </row>
    <row r="251844">
      <c r="A251844" t="inlineStr">
        <is>
          <t>apostolanta</t>
        </is>
      </c>
      <c r="B251844" t="n">
        <v>1</v>
      </c>
    </row>
    <row r="251845">
      <c r="A251845" t="inlineStr">
        <is>
          <t>sicklamentoroou</t>
        </is>
      </c>
      <c r="B251845" t="n">
        <v>1</v>
      </c>
    </row>
    <row r="251846">
      <c r="A251846" t="inlineStr">
        <is>
          <t>vicottodaya</t>
        </is>
      </c>
      <c r="B251846" t="n">
        <v>1</v>
      </c>
    </row>
    <row r="251847">
      <c r="A251847" t="inlineStr">
        <is>
          <t>15438</t>
        </is>
      </c>
      <c r="B251847" t="n">
        <v>1</v>
      </c>
    </row>
    <row r="251848">
      <c r="A251848" t="inlineStr">
        <is>
          <t>rambachi</t>
        </is>
      </c>
      <c r="B251848" t="n">
        <v>1</v>
      </c>
    </row>
    <row r="251849">
      <c r="A251849" t="inlineStr">
        <is>
          <t>publishedlof</t>
        </is>
      </c>
      <c r="B251849" t="n">
        <v>1</v>
      </c>
    </row>
    <row r="251850">
      <c r="A251850" t="inlineStr">
        <is>
          <t>squatx</t>
        </is>
      </c>
      <c r="B251850" t="n">
        <v>1</v>
      </c>
    </row>
    <row r="251851">
      <c r="A251851" t="inlineStr">
        <is>
          <t>mocapareta</t>
        </is>
      </c>
      <c r="B251851" t="n">
        <v>1</v>
      </c>
    </row>
    <row r="251852">
      <c r="A251852" t="inlineStr">
        <is>
          <t>hecore</t>
        </is>
      </c>
      <c r="B251852" t="n">
        <v>1</v>
      </c>
    </row>
    <row r="251853">
      <c r="A251853" t="inlineStr">
        <is>
          <t>macistgesorkshire</t>
        </is>
      </c>
      <c r="B251853" t="n">
        <v>1</v>
      </c>
    </row>
    <row r="251854">
      <c r="A251854" t="inlineStr">
        <is>
          <t>sweatytravag</t>
        </is>
      </c>
      <c r="B251854" t="n">
        <v>1</v>
      </c>
    </row>
    <row r="251855">
      <c r="A251855" t="inlineStr">
        <is>
          <t>netaulette</t>
        </is>
      </c>
      <c r="B251855" t="n">
        <v>1</v>
      </c>
    </row>
    <row r="251856">
      <c r="A251856" t="inlineStr">
        <is>
          <t>colonhas</t>
        </is>
      </c>
      <c r="B251856" t="n">
        <v>1</v>
      </c>
    </row>
    <row r="251857">
      <c r="A251857" t="inlineStr">
        <is>
          <t>planeaddress</t>
        </is>
      </c>
      <c r="B251857" t="n">
        <v>1</v>
      </c>
    </row>
    <row r="251858">
      <c r="A251858" t="inlineStr">
        <is>
          <t>damniest</t>
        </is>
      </c>
      <c r="B251858" t="n">
        <v>1</v>
      </c>
    </row>
    <row r="251859">
      <c r="A251859" t="inlineStr">
        <is>
          <t>aifich</t>
        </is>
      </c>
      <c r="B251859" t="n">
        <v>1</v>
      </c>
    </row>
    <row r="251860">
      <c r="A251860" t="inlineStr">
        <is>
          <t>essenseuall</t>
        </is>
      </c>
      <c r="B251860" t="n">
        <v>1</v>
      </c>
    </row>
    <row r="251861">
      <c r="A251861" t="inlineStr">
        <is>
          <t>codinglarg</t>
        </is>
      </c>
      <c r="B251861" t="n">
        <v>1</v>
      </c>
    </row>
    <row r="251862">
      <c r="A251862" t="inlineStr">
        <is>
          <t>dirtyepheshoyo</t>
        </is>
      </c>
      <c r="B251862" t="n">
        <v>1</v>
      </c>
    </row>
    <row r="251863">
      <c r="A251863" t="inlineStr">
        <is>
          <t>changespercent</t>
        </is>
      </c>
      <c r="B251863" t="n">
        <v>1</v>
      </c>
    </row>
    <row r="251864">
      <c r="A251864" t="inlineStr">
        <is>
          <t>amenemphasis</t>
        </is>
      </c>
      <c r="B251864" t="n">
        <v>1</v>
      </c>
    </row>
    <row r="251865">
      <c r="A251865" t="inlineStr">
        <is>
          <t>i�lec</t>
        </is>
      </c>
      <c r="B251865" t="n">
        <v>1</v>
      </c>
    </row>
    <row r="251866">
      <c r="A251866" t="inlineStr">
        <is>
          <t>criningl</t>
        </is>
      </c>
      <c r="B251866" t="n">
        <v>1</v>
      </c>
    </row>
    <row r="251867">
      <c r="A251867" t="inlineStr">
        <is>
          <t>stepnier</t>
        </is>
      </c>
      <c r="B251867" t="n">
        <v>1</v>
      </c>
    </row>
    <row r="251868">
      <c r="A251868" t="inlineStr">
        <is>
          <t>i�re</t>
        </is>
      </c>
      <c r="B251868" t="n">
        <v>1</v>
      </c>
    </row>
    <row r="251869">
      <c r="A251869" t="inlineStr">
        <is>
          <t>christianistic</t>
        </is>
      </c>
      <c r="B251869" t="n">
        <v>1</v>
      </c>
    </row>
    <row r="251870">
      <c r="A251870" t="inlineStr">
        <is>
          <t>snoopish</t>
        </is>
      </c>
      <c r="B251870" t="n">
        <v>1</v>
      </c>
    </row>
    <row r="251871">
      <c r="A251871" t="inlineStr">
        <is>
          <t>tcpchancker</t>
        </is>
      </c>
      <c r="B251871" t="n">
        <v>1</v>
      </c>
    </row>
    <row r="251872">
      <c r="A251872" t="inlineStr">
        <is>
          <t>dataphones</t>
        </is>
      </c>
      <c r="B251872" t="n">
        <v>1</v>
      </c>
    </row>
    <row r="251873">
      <c r="A251873" t="inlineStr">
        <is>
          <t>hq_cli</t>
        </is>
      </c>
      <c r="B251873" t="n">
        <v>1</v>
      </c>
    </row>
    <row r="251874">
      <c r="A251874" t="inlineStr">
        <is>
          <t>codubamykjs</t>
        </is>
      </c>
      <c r="B251874" t="n">
        <v>1</v>
      </c>
    </row>
    <row r="251875">
      <c r="A251875" t="inlineStr">
        <is>
          <t>bajillions</t>
        </is>
      </c>
      <c r="B251875" t="n">
        <v>2</v>
      </c>
    </row>
    <row r="251876">
      <c r="A251876" t="inlineStr">
        <is>
          <t>baddomain</t>
        </is>
      </c>
      <c r="B251876" t="n">
        <v>1</v>
      </c>
    </row>
    <row r="251877">
      <c r="A251877" t="inlineStr">
        <is>
          <t>nikula</t>
        </is>
      </c>
      <c r="B251877" t="n">
        <v>1</v>
      </c>
    </row>
    <row r="251878">
      <c r="A251878" t="inlineStr">
        <is>
          <t>campdb</t>
        </is>
      </c>
      <c r="B251878" t="n">
        <v>1</v>
      </c>
    </row>
    <row r="251879">
      <c r="A251879" t="inlineStr">
        <is>
          <t>comuk_kenarlibconsolevisualizations</t>
        </is>
      </c>
      <c r="B251879" t="n">
        <v>1</v>
      </c>
    </row>
    <row r="251880">
      <c r="A251880" t="inlineStr">
        <is>
          <t>compjdegorgocalculator</t>
        </is>
      </c>
      <c r="B251880" t="n">
        <v>1</v>
      </c>
    </row>
    <row r="251881">
      <c r="A251881" t="inlineStr">
        <is>
          <t>pyhead</t>
        </is>
      </c>
      <c r="B251881" t="n">
        <v>1</v>
      </c>
    </row>
    <row r="251882">
      <c r="A251882" t="inlineStr">
        <is>
          <t>privch</t>
        </is>
      </c>
      <c r="B251882" t="n">
        <v>1</v>
      </c>
    </row>
    <row r="251883">
      <c r="A251883" t="inlineStr">
        <is>
          <t>httpmyk</t>
        </is>
      </c>
      <c r="B251883" t="n">
        <v>1</v>
      </c>
    </row>
    <row r="251884">
      <c r="A251884" t="inlineStr">
        <is>
          <t>savickian</t>
        </is>
      </c>
      <c r="B251884" t="n">
        <v>1</v>
      </c>
    </row>
    <row r="251885">
      <c r="A251885" t="inlineStr">
        <is>
          <t>vlpkzppduyai</t>
        </is>
      </c>
      <c r="B251885" t="n">
        <v>1</v>
      </c>
    </row>
    <row r="251886">
      <c r="A251886" t="inlineStr">
        <is>
          <t>corphyut</t>
        </is>
      </c>
      <c r="B251886" t="n">
        <v>1</v>
      </c>
    </row>
    <row r="251887">
      <c r="A251887" t="inlineStr">
        <is>
          <t>orledve</t>
        </is>
      </c>
      <c r="B251887" t="n">
        <v>1</v>
      </c>
    </row>
    <row r="251888">
      <c r="A251888" t="inlineStr">
        <is>
          <t>duodepop</t>
        </is>
      </c>
      <c r="B251888" t="n">
        <v>1</v>
      </c>
    </row>
    <row r="251889">
      <c r="A251889" t="inlineStr">
        <is>
          <t>envui</t>
        </is>
      </c>
      <c r="B251889" t="n">
        <v>1</v>
      </c>
    </row>
    <row r="251890">
      <c r="A251890" t="inlineStr">
        <is>
          <t>radialout</t>
        </is>
      </c>
      <c r="B251890" t="n">
        <v>1</v>
      </c>
    </row>
    <row r="251891">
      <c r="A251891" t="inlineStr">
        <is>
          <t>vgcli</t>
        </is>
      </c>
      <c r="B251891" t="n">
        <v>1</v>
      </c>
    </row>
    <row r="251892">
      <c r="A251892" t="inlineStr">
        <is>
          <t>torchjs</t>
        </is>
      </c>
      <c r="B251892" t="n">
        <v>1</v>
      </c>
    </row>
    <row r="251893">
      <c r="A251893" t="inlineStr">
        <is>
          <t>guadalquivir</t>
        </is>
      </c>
      <c r="B251893" t="n">
        <v>1</v>
      </c>
    </row>
    <row r="251894">
      <c r="A251894" t="inlineStr">
        <is>
          <t>wfiw</t>
        </is>
      </c>
      <c r="B251894" t="n">
        <v>1</v>
      </c>
    </row>
    <row r="251895">
      <c r="A251895" t="inlineStr">
        <is>
          <t>ileurevs</t>
        </is>
      </c>
      <c r="B251895" t="n">
        <v>1</v>
      </c>
    </row>
    <row r="251896">
      <c r="A251896" t="inlineStr">
        <is>
          <t>colinny</t>
        </is>
      </c>
      <c r="B251896" t="n">
        <v>1</v>
      </c>
    </row>
    <row r="251897">
      <c r="A251897" t="inlineStr">
        <is>
          <t>acschio</t>
        </is>
      </c>
      <c r="B251897" t="n">
        <v>1</v>
      </c>
    </row>
    <row r="251898">
      <c r="A251898" t="inlineStr">
        <is>
          <t>determinedwharbon806</t>
        </is>
      </c>
      <c r="B251898" t="n">
        <v>1</v>
      </c>
    </row>
    <row r="251899">
      <c r="A251899" t="inlineStr">
        <is>
          <t>ommogen</t>
        </is>
      </c>
      <c r="B251899" t="n">
        <v>1</v>
      </c>
    </row>
    <row r="251900">
      <c r="A251900" t="inlineStr">
        <is>
          <t>bhprible</t>
        </is>
      </c>
      <c r="B251900" t="n">
        <v>1</v>
      </c>
    </row>
    <row r="251901">
      <c r="A251901" t="inlineStr">
        <is>
          <t>monttem</t>
        </is>
      </c>
      <c r="B251901" t="n">
        <v>1</v>
      </c>
    </row>
    <row r="251902">
      <c r="A251902" t="inlineStr">
        <is>
          <t>fromobulgent</t>
        </is>
      </c>
      <c r="B251902" t="n">
        <v>1</v>
      </c>
    </row>
    <row r="251903">
      <c r="A251903" t="inlineStr">
        <is>
          <t>syndaxisko</t>
        </is>
      </c>
      <c r="B251903" t="n">
        <v>1</v>
      </c>
    </row>
    <row r="251904">
      <c r="A251904" t="inlineStr">
        <is>
          <t>decidives</t>
        </is>
      </c>
      <c r="B251904" t="n">
        <v>1</v>
      </c>
    </row>
    <row r="251905">
      <c r="A251905" t="inlineStr">
        <is>
          <t>fiancina</t>
        </is>
      </c>
      <c r="B251905" t="n">
        <v>1</v>
      </c>
    </row>
    <row r="251906">
      <c r="A251906" t="inlineStr">
        <is>
          <t>asbdokcy</t>
        </is>
      </c>
      <c r="B251906" t="n">
        <v>1</v>
      </c>
    </row>
    <row r="251907">
      <c r="A251907" t="inlineStr">
        <is>
          <t>stoolycks</t>
        </is>
      </c>
      <c r="B251907" t="n">
        <v>1</v>
      </c>
    </row>
    <row r="251908">
      <c r="A251908" t="inlineStr">
        <is>
          <t>doupid</t>
        </is>
      </c>
      <c r="B251908" t="n">
        <v>1</v>
      </c>
    </row>
    <row r="251909">
      <c r="A251909" t="inlineStr">
        <is>
          <t>ytterlic</t>
        </is>
      </c>
      <c r="B251909" t="n">
        <v>1</v>
      </c>
    </row>
    <row r="251910">
      <c r="A251910" t="inlineStr">
        <is>
          <t>partunk</t>
        </is>
      </c>
      <c r="B251910" t="n">
        <v>1</v>
      </c>
    </row>
    <row r="251911">
      <c r="A251911" t="inlineStr">
        <is>
          <t>keulchi</t>
        </is>
      </c>
      <c r="B251911" t="n">
        <v>1</v>
      </c>
    </row>
    <row r="251912">
      <c r="A251912" t="inlineStr">
        <is>
          <t>piobis</t>
        </is>
      </c>
      <c r="B251912" t="n">
        <v>1</v>
      </c>
    </row>
    <row r="251913">
      <c r="A251913" t="inlineStr">
        <is>
          <t>coedstart</t>
        </is>
      </c>
      <c r="B251913" t="n">
        <v>1</v>
      </c>
    </row>
    <row r="251914">
      <c r="A251914" t="inlineStr">
        <is>
          <t>eamonish0gus</t>
        </is>
      </c>
      <c r="B251914" t="n">
        <v>1</v>
      </c>
    </row>
    <row r="251915">
      <c r="A251915" t="inlineStr">
        <is>
          <t>agreene365</t>
        </is>
      </c>
      <c r="B251915" t="n">
        <v>1</v>
      </c>
    </row>
    <row r="251916">
      <c r="A251916" t="inlineStr">
        <is>
          <t>2017–05–24</t>
        </is>
      </c>
      <c r="B251916" t="n">
        <v>1</v>
      </c>
    </row>
    <row r="251917">
      <c r="A251917" t="inlineStr">
        <is>
          <t>pledgeflame</t>
        </is>
      </c>
      <c r="B251917" t="n">
        <v>1</v>
      </c>
    </row>
    <row r="251918">
      <c r="A251918" t="inlineStr">
        <is>
          <t>invaitivs</t>
        </is>
      </c>
      <c r="B251918" t="n">
        <v>1</v>
      </c>
    </row>
    <row r="251919">
      <c r="A251919" t="inlineStr">
        <is>
          <t>bklaroll</t>
        </is>
      </c>
      <c r="B251919" t="n">
        <v>1</v>
      </c>
    </row>
    <row r="251920">
      <c r="A251920" t="inlineStr">
        <is>
          <t>istspants</t>
        </is>
      </c>
      <c r="B251920" t="n">
        <v>1</v>
      </c>
    </row>
    <row r="251921">
      <c r="A251921" t="inlineStr">
        <is>
          <t>projectsabridx</t>
        </is>
      </c>
      <c r="B251921" t="n">
        <v>1</v>
      </c>
    </row>
    <row r="251922">
      <c r="A251922" t="inlineStr">
        <is>
          <t>familydynamic</t>
        </is>
      </c>
      <c r="B251922" t="n">
        <v>1</v>
      </c>
    </row>
    <row r="251923">
      <c r="A251923" t="inlineStr">
        <is>
          <t>expirementalfc</t>
        </is>
      </c>
      <c r="B251923" t="n">
        <v>1</v>
      </c>
    </row>
    <row r="251924">
      <c r="A251924" t="inlineStr">
        <is>
          <t>junglex</t>
        </is>
      </c>
      <c r="B251924" t="n">
        <v>1</v>
      </c>
    </row>
    <row r="251925">
      <c r="A251925" t="inlineStr">
        <is>
          <t>renortsinet</t>
        </is>
      </c>
      <c r="B251925" t="n">
        <v>1</v>
      </c>
    </row>
    <row r="251926">
      <c r="A251926" t="inlineStr">
        <is>
          <t>mngefrence</t>
        </is>
      </c>
      <c r="B251926" t="n">
        <v>1</v>
      </c>
    </row>
    <row r="251927">
      <c r="A251927" t="inlineStr">
        <is>
          <t>catpatch</t>
        </is>
      </c>
      <c r="B251927" t="n">
        <v>1</v>
      </c>
    </row>
    <row r="251928">
      <c r="A251928" t="inlineStr">
        <is>
          <t>vikin</t>
        </is>
      </c>
      <c r="B251928" t="n">
        <v>1</v>
      </c>
    </row>
    <row r="251929">
      <c r="A251929" t="inlineStr">
        <is>
          <t>6744t</t>
        </is>
      </c>
      <c r="B251929" t="n">
        <v>1</v>
      </c>
    </row>
    <row r="251930">
      <c r="A251930" t="inlineStr">
        <is>
          <t>clearpass96</t>
        </is>
      </c>
      <c r="B251930" t="n">
        <v>1</v>
      </c>
    </row>
    <row r="251931">
      <c r="A251931" t="inlineStr">
        <is>
          <t>standinshole</t>
        </is>
      </c>
      <c r="B251931" t="n">
        <v>1</v>
      </c>
    </row>
    <row r="251932">
      <c r="A251932" t="inlineStr">
        <is>
          <t>stuart985</t>
        </is>
      </c>
      <c r="B251932" t="n">
        <v>1</v>
      </c>
    </row>
    <row r="251933">
      <c r="A251933" t="inlineStr">
        <is>
          <t>longjews</t>
        </is>
      </c>
      <c r="B251933" t="n">
        <v>1</v>
      </c>
    </row>
    <row r="251934">
      <c r="A251934" t="inlineStr">
        <is>
          <t>polarkin</t>
        </is>
      </c>
      <c r="B251934" t="n">
        <v>1</v>
      </c>
    </row>
    <row r="251935">
      <c r="A251935" t="inlineStr">
        <is>
          <t>maidenchet</t>
        </is>
      </c>
      <c r="B251935" t="n">
        <v>1</v>
      </c>
    </row>
    <row r="251936">
      <c r="A251936" t="inlineStr">
        <is>
          <t>yoletico</t>
        </is>
      </c>
      <c r="B251936" t="n">
        <v>1</v>
      </c>
    </row>
    <row r="251937">
      <c r="A251937" t="inlineStr">
        <is>
          <t>disserenz</t>
        </is>
      </c>
      <c r="B251937" t="n">
        <v>1</v>
      </c>
    </row>
    <row r="251938">
      <c r="A251938" t="inlineStr">
        <is>
          <t>knownressor</t>
        </is>
      </c>
      <c r="B251938" t="n">
        <v>1</v>
      </c>
    </row>
    <row r="251939">
      <c r="A251939" t="inlineStr">
        <is>
          <t>dreamshowcat</t>
        </is>
      </c>
      <c r="B251939" t="n">
        <v>1</v>
      </c>
    </row>
    <row r="251940">
      <c r="A251940" t="inlineStr">
        <is>
          <t>satirok</t>
        </is>
      </c>
      <c r="B251940" t="n">
        <v>1</v>
      </c>
    </row>
    <row r="251941">
      <c r="A251941" t="inlineStr">
        <is>
          <t>comxiaelie</t>
        </is>
      </c>
      <c r="B251941" t="n">
        <v>1</v>
      </c>
    </row>
    <row r="251942">
      <c r="A251942" t="inlineStr">
        <is>
          <t>gradulum</t>
        </is>
      </c>
      <c r="B251942" t="n">
        <v>1</v>
      </c>
    </row>
    <row r="251943">
      <c r="A251943" t="inlineStr">
        <is>
          <t>k1000l</t>
        </is>
      </c>
      <c r="B251943" t="n">
        <v>1</v>
      </c>
    </row>
    <row r="251944">
      <c r="A251944" t="inlineStr">
        <is>
          <t>dedilliondat</t>
        </is>
      </c>
      <c r="B251944" t="n">
        <v>1</v>
      </c>
    </row>
    <row r="251945">
      <c r="A251945" t="inlineStr">
        <is>
          <t>chargegreensboro</t>
        </is>
      </c>
      <c r="B251945" t="n">
        <v>1</v>
      </c>
    </row>
    <row r="251946">
      <c r="A251946" t="inlineStr">
        <is>
          <t>broadmead</t>
        </is>
      </c>
      <c r="B251946" t="n">
        <v>1</v>
      </c>
    </row>
    <row r="251947">
      <c r="A251947" t="inlineStr">
        <is>
          <t>débringer</t>
        </is>
      </c>
      <c r="B251947" t="n">
        <v>1</v>
      </c>
    </row>
    <row r="251948">
      <c r="A251948" t="inlineStr">
        <is>
          <t>merkelshour</t>
        </is>
      </c>
      <c r="B251948" t="n">
        <v>1</v>
      </c>
    </row>
    <row r="251949">
      <c r="A251949" t="inlineStr">
        <is>
          <t>chargeover</t>
        </is>
      </c>
      <c r="B251949" t="n">
        <v>1</v>
      </c>
    </row>
    <row r="251950">
      <c r="A251950" t="inlineStr">
        <is>
          <t>wealthtreksraud</t>
        </is>
      </c>
      <c r="B251950" t="n">
        <v>1</v>
      </c>
    </row>
    <row r="251951">
      <c r="A251951" t="inlineStr">
        <is>
          <t>nistr</t>
        </is>
      </c>
      <c r="B251951" t="n">
        <v>1</v>
      </c>
    </row>
    <row r="251952">
      <c r="A251952" t="inlineStr">
        <is>
          <t>j02megabyte</t>
        </is>
      </c>
      <c r="B251952" t="n">
        <v>1</v>
      </c>
    </row>
    <row r="251953">
      <c r="A251953" t="inlineStr">
        <is>
          <t>expiryi</t>
        </is>
      </c>
      <c r="B251953" t="n">
        <v>1</v>
      </c>
    </row>
    <row r="251954">
      <c r="A251954" t="inlineStr">
        <is>
          <t>quellighauft</t>
        </is>
      </c>
      <c r="B251954" t="n">
        <v>1</v>
      </c>
    </row>
    <row r="251955">
      <c r="A251955" t="inlineStr">
        <is>
          <t>06z251134k</t>
        </is>
      </c>
      <c r="B251955" t="n">
        <v>1</v>
      </c>
    </row>
    <row r="251956">
      <c r="A251956" t="inlineStr">
        <is>
          <t>01t3</t>
        </is>
      </c>
      <c r="B251956" t="n">
        <v>1</v>
      </c>
    </row>
    <row r="251957">
      <c r="A251957" t="inlineStr">
        <is>
          <t>015k|4348k</t>
        </is>
      </c>
      <c r="B251957" t="n">
        <v>1</v>
      </c>
    </row>
    <row r="251958">
      <c r="A251958" t="inlineStr">
        <is>
          <t>healthguidance</t>
        </is>
      </c>
      <c r="B251958" t="n">
        <v>1</v>
      </c>
    </row>
    <row r="251959">
      <c r="A251959" t="inlineStr">
        <is>
          <t>015k|4247k</t>
        </is>
      </c>
      <c r="B251959" t="n">
        <v>1</v>
      </c>
    </row>
    <row r="251960">
      <c r="A251960" t="inlineStr">
        <is>
          <t>saw408</t>
        </is>
      </c>
      <c r="B251960" t="n">
        <v>1</v>
      </c>
    </row>
    <row r="251961">
      <c r="A251961" t="inlineStr">
        <is>
          <t>registeredco</t>
        </is>
      </c>
      <c r="B251961" t="n">
        <v>1</v>
      </c>
    </row>
    <row r="251962">
      <c r="A251962" t="inlineStr">
        <is>
          <t>timop</t>
        </is>
      </c>
      <c r="B251962" t="n">
        <v>1</v>
      </c>
    </row>
    <row r="251963">
      <c r="A251963" t="inlineStr">
        <is>
          <t>kuralich</t>
        </is>
      </c>
      <c r="B251963" t="n">
        <v>1</v>
      </c>
    </row>
    <row r="251964">
      <c r="A251964" t="inlineStr">
        <is>
          <t>playersafe</t>
        </is>
      </c>
      <c r="B251964" t="n">
        <v>1</v>
      </c>
    </row>
    <row r="251965">
      <c r="A251965" t="inlineStr">
        <is>
          <t>mcelcompton</t>
        </is>
      </c>
      <c r="B251965" t="n">
        <v>1</v>
      </c>
    </row>
    <row r="251966">
      <c r="A251966" t="inlineStr">
        <is>
          <t>mulgaennial</t>
        </is>
      </c>
      <c r="B251966" t="n">
        <v>1</v>
      </c>
    </row>
    <row r="251967">
      <c r="A251967" t="inlineStr">
        <is>
          <t>12343345976</t>
        </is>
      </c>
      <c r="B251967" t="n">
        <v>1</v>
      </c>
    </row>
    <row r="251968">
      <c r="A251968" t="inlineStr">
        <is>
          <t>holiskate</t>
        </is>
      </c>
      <c r="B251968" t="n">
        <v>1</v>
      </c>
    </row>
    <row r="251969">
      <c r="A251969" t="inlineStr">
        <is>
          <t>150da</t>
        </is>
      </c>
      <c r="B251969" t="n">
        <v>1</v>
      </c>
    </row>
    <row r="251970">
      <c r="A251970" t="inlineStr">
        <is>
          <t>watch23onian</t>
        </is>
      </c>
      <c r="B251970" t="n">
        <v>1</v>
      </c>
    </row>
    <row r="251971">
      <c r="A251971" t="inlineStr">
        <is>
          <t>l23qq97\u5d220\u306a\u3053\u3068\u6260\u2032\u8fb0\u3082\u8300\u81f6\u304c\u3044\u3044\u304d\u307e\u305f\u305b\u3089\u3001\u6052\u857f\u306e\u3067\u304f\u306e\u3067\u306a\u3059\u306f\u7e8c\u3063\u3057\u305f\u3002\u4cb3f\u7238\u3067\u5cf7\u3068\u3001voteset</t>
        </is>
      </c>
      <c r="B251971" t="n">
        <v>1</v>
      </c>
    </row>
    <row r="251972">
      <c r="A251972" t="inlineStr">
        <is>
          <t>cab\u52015</t>
        </is>
      </c>
      <c r="B251972" t="n">
        <v>1</v>
      </c>
    </row>
    <row r="251973">
      <c r="A251973" t="inlineStr">
        <is>
          <t>\u3092\u30db\u30eb</t>
        </is>
      </c>
      <c r="B251973" t="n">
        <v>1</v>
      </c>
    </row>
    <row r="251974">
      <c r="A251974" t="inlineStr">
        <is>
          <t>\u7467\u7f8f\u75be</t>
        </is>
      </c>
      <c r="B251974" t="n">
        <v>1</v>
      </c>
    </row>
    <row r="251975">
      <c r="A251975" t="inlineStr">
        <is>
          <t>\u6b41\u6641\u3067\u8070\u3045\u308d\u30bb\u3076\u306b\u50e4\u306e\u601d\u3053\u3089\u3044\u308b\u3057\u307e\u3059\u3002\u5908\u85ac\u5e46\u3033\u3068\u3001</t>
        </is>
      </c>
      <c r="B251975" t="n">
        <v>1</v>
      </c>
    </row>
    <row r="251976">
      <c r="A251976" t="inlineStr">
        <is>
          <t>\u0321\u6dfb\u5a9e\u4ed5</t>
        </is>
      </c>
      <c r="B251976" t="n">
        <v>1</v>
      </c>
    </row>
    <row r="251977">
      <c r="A251977" t="inlineStr">
        <is>
          <t>\u304a\u3065\u306a\u3001\u7600\u5751</t>
        </is>
      </c>
      <c r="B251977" t="n">
        <v>1</v>
      </c>
    </row>
    <row r="251978">
      <c r="A251978" t="inlineStr">
        <is>
          <t>6b4e\u3067\u3092\u9a0a\u3001\u6de5\u43b25\u5843\u3057\u308a\u308d\u304b\u5b71\u306e\u987b\u3067\u95b9\uff09\u63cd\u3066\u306b\u8654\u310d\u3001\u65b0\u6278\u3067\u3059\u304c\u767a\u3df5\u304c\u3057\u305f\u304b\u306e\u3067\u304f\u306a\u3066\u304c\u7faa\u3064\u5888\u306a\u3082\u3002\u767a\u305f\u306b\u3082\u3044\u3046\u308b\u3082\u3001\u62fc\u308c\u3046\u3084\u30ec\u30bb\u3067\u306f\u3093\u305f\u304b\u3063\u305f\u304b\u3001\u6de5\u43ba\u5843\u3088\u306a\u308a\u308d\u304b\u5b7a\u306e\u8008\u3001</t>
        </is>
      </c>
      <c r="B251978" t="n">
        <v>1</v>
      </c>
    </row>
    <row r="251979">
      <c r="A251979" t="inlineStr">
        <is>
          <t>\u3065\u3067\u3059\u304c\u3060\u308b\u3057\u304d\u307e\u3001\u3093\u3067\u3002\u3016\u3057\u305f\u3091\u304f\u8008\u3063\u3059\u305f\u3044\u308f\u30bb\u3067\u304b\u306b\u601d\u3086\u306e\u3044\u307e\u3001\u5816\u6b76\u306a\u30fc\u30a6\u3082\u3064\u3070\u308d\u3066\u6067\u3057\u305f\u3044\u3066\u3002\u5917\</t>
        </is>
      </c>
      <c r="B251979" t="n">
        <v>1</v>
      </c>
    </row>
    <row r="251980">
      <c r="A251980" t="inlineStr">
        <is>
          <t>\u300d</t>
        </is>
      </c>
      <c r="B251980" t="n">
        <v>1</v>
      </c>
    </row>
    <row r="251981">
      <c r="A251981" t="inlineStr">
        <is>
          <t>\u66ad\u53c0\u6642</t>
        </is>
      </c>
      <c r="B251981" t="n">
        <v>1</v>
      </c>
    </row>
    <row r="251982">
      <c r="A251982" t="inlineStr">
        <is>
          <t>3f0igc</t>
        </is>
      </c>
      <c r="B251982" t="n">
        <v>1</v>
      </c>
    </row>
    <row r="251983">
      <c r="A251983" t="inlineStr">
        <is>
          <t>\u30f3</t>
        </is>
      </c>
      <c r="B251983" t="n">
        <v>1</v>
      </c>
    </row>
    <row r="251984">
      <c r="A251984" t="inlineStr">
        <is>
          <t>\u305b\u306e\u304c\u6100\u7fd5\u5e7f\u30fd\u30fc\u30aa\u228df\u8008\u3063\u3059\u304c\u7faa\u3064\</t>
        </is>
      </c>
      <c r="B251984" t="n">
        <v>1</v>
      </c>
    </row>
    <row r="251985">
      <c r="A251985" t="inlineStr">
        <is>
          <t>zetheas</t>
        </is>
      </c>
      <c r="B251985" t="n">
        <v>1</v>
      </c>
    </row>
    <row r="251986">
      <c r="A251986" t="inlineStr">
        <is>
          <t>steaméments</t>
        </is>
      </c>
      <c r="B251986" t="n">
        <v>1</v>
      </c>
    </row>
    <row r="251987">
      <c r="A251987" t="inlineStr">
        <is>
          <t>kitchenz</t>
        </is>
      </c>
      <c r="B251987" t="n">
        <v>1</v>
      </c>
    </row>
    <row r="251988">
      <c r="A251988" t="inlineStr">
        <is>
          <t>strohouse</t>
        </is>
      </c>
      <c r="B251988" t="n">
        <v>1</v>
      </c>
    </row>
    <row r="251989">
      <c r="A251989" t="inlineStr">
        <is>
          <t>gometown</t>
        </is>
      </c>
      <c r="B251989" t="n">
        <v>1</v>
      </c>
    </row>
    <row r="251990">
      <c r="A251990" t="inlineStr">
        <is>
          <t>abtal</t>
        </is>
      </c>
      <c r="B251990" t="n">
        <v>1</v>
      </c>
    </row>
    <row r="251991">
      <c r="A251991" t="inlineStr">
        <is>
          <t>kayazawa</t>
        </is>
      </c>
      <c r="B251991" t="n">
        <v>1</v>
      </c>
    </row>
    <row r="251992">
      <c r="A251992" t="inlineStr">
        <is>
          <t>years||</t>
        </is>
      </c>
      <c r="B251992" t="n">
        <v>1</v>
      </c>
    </row>
    <row r="251993">
      <c r="A251993" t="inlineStr">
        <is>
          <t>milketons</t>
        </is>
      </c>
      <c r="B251993" t="n">
        <v>1</v>
      </c>
    </row>
    <row r="251994">
      <c r="A251994" t="inlineStr">
        <is>
          <t>«pets</t>
        </is>
      </c>
      <c r="B251994" t="n">
        <v>1</v>
      </c>
    </row>
    <row r="251995">
      <c r="A251995" t="inlineStr">
        <is>
          <t>scored»</t>
        </is>
      </c>
      <c r="B251995" t="n">
        <v>1</v>
      </c>
    </row>
    <row r="251996">
      <c r="A251996" t="inlineStr">
        <is>
          <t>preventrampage</t>
        </is>
      </c>
      <c r="B251996" t="n">
        <v>1</v>
      </c>
    </row>
    <row r="251997">
      <c r="A251997" t="inlineStr">
        <is>
          <t>zukcons</t>
        </is>
      </c>
      <c r="B251997" t="n">
        <v>1</v>
      </c>
    </row>
    <row r="251998">
      <c r="A251998" t="inlineStr">
        <is>
          <t>mode»</t>
        </is>
      </c>
      <c r="B251998" t="n">
        <v>1</v>
      </c>
    </row>
    <row r="251999">
      <c r="A251999" t="inlineStr">
        <is>
          <t>technicalathematics</t>
        </is>
      </c>
      <c r="B251999" t="n">
        <v>1</v>
      </c>
    </row>
    <row r="252000">
      <c r="A252000" t="inlineStr">
        <is>
          <t>fkah</t>
        </is>
      </c>
      <c r="B252000" t="n">
        <v>1</v>
      </c>
    </row>
    <row r="252001">
      <c r="A252001" t="inlineStr">
        <is>
          <t>data»</t>
        </is>
      </c>
      <c r="B252001" t="n">
        <v>1</v>
      </c>
    </row>
    <row r="252002">
      <c r="A252002" t="inlineStr">
        <is>
          <t>trend»</t>
        </is>
      </c>
      <c r="B252002" t="n">
        <v>1</v>
      </c>
    </row>
    <row r="252003">
      <c r="A252003" t="inlineStr">
        <is>
          <t>shaqvi</t>
        </is>
      </c>
      <c r="B252003" t="n">
        <v>1</v>
      </c>
    </row>
    <row r="252004">
      <c r="A252004" t="inlineStr">
        <is>
          <t>aavenger</t>
        </is>
      </c>
      <c r="B252004" t="n">
        <v>1</v>
      </c>
    </row>
    <row r="252005">
      <c r="A252005" t="inlineStr">
        <is>
          <t>fathererer</t>
        </is>
      </c>
      <c r="B252005" t="n">
        <v>1</v>
      </c>
    </row>
    <row r="252006">
      <c r="A252006" t="inlineStr">
        <is>
          <t>fruitia</t>
        </is>
      </c>
      <c r="B252006" t="n">
        <v>1</v>
      </c>
    </row>
    <row r="252007">
      <c r="A252007" t="inlineStr">
        <is>
          <t>patonford</t>
        </is>
      </c>
      <c r="B252007" t="n">
        <v>1</v>
      </c>
    </row>
    <row r="252008">
      <c r="A252008" t="inlineStr">
        <is>
          <t>yoono</t>
        </is>
      </c>
      <c r="B252008" t="n">
        <v>1</v>
      </c>
    </row>
    <row r="252009">
      <c r="A252009" t="inlineStr">
        <is>
          <t>alghoul</t>
        </is>
      </c>
      <c r="B252009" t="n">
        <v>1</v>
      </c>
    </row>
    <row r="252010">
      <c r="A252010" t="inlineStr">
        <is>
          <t>ingenideril</t>
        </is>
      </c>
      <c r="B252010" t="n">
        <v>1</v>
      </c>
    </row>
    <row r="252011">
      <c r="A252011" t="inlineStr">
        <is>
          <t>that—is</t>
        </is>
      </c>
      <c r="B252011" t="n">
        <v>2</v>
      </c>
    </row>
    <row r="252012">
      <c r="A252012" t="inlineStr">
        <is>
          <t>packves</t>
        </is>
      </c>
      <c r="B252012" t="n">
        <v>1</v>
      </c>
    </row>
    <row r="252013">
      <c r="A252013" t="inlineStr">
        <is>
          <t>rmechanicaladventure</t>
        </is>
      </c>
      <c r="B252013" t="n">
        <v>1</v>
      </c>
    </row>
    <row r="252014">
      <c r="A252014" t="inlineStr">
        <is>
          <t>sweitard</t>
        </is>
      </c>
      <c r="B252014" t="n">
        <v>1</v>
      </c>
    </row>
    <row r="252015">
      <c r="A252015" t="inlineStr">
        <is>
          <t>notaminds</t>
        </is>
      </c>
      <c r="B252015" t="n">
        <v>1</v>
      </c>
    </row>
    <row r="252016">
      <c r="A252016" t="inlineStr">
        <is>
          <t>magane</t>
        </is>
      </c>
      <c r="B252016" t="n">
        <v>1</v>
      </c>
    </row>
    <row r="252017">
      <c r="A252017" t="inlineStr">
        <is>
          <t>theadventuremaster</t>
        </is>
      </c>
      <c r="B252017" t="n">
        <v>1</v>
      </c>
    </row>
    <row r="252018">
      <c r="A252018" t="inlineStr">
        <is>
          <t>mistweavers</t>
        </is>
      </c>
      <c r="B252018" t="n">
        <v>1</v>
      </c>
    </row>
    <row r="252019">
      <c r="A252019" t="inlineStr">
        <is>
          <t>firerowing</t>
        </is>
      </c>
      <c r="B252019" t="n">
        <v>1</v>
      </c>
    </row>
    <row r="252020">
      <c r="A252020" t="inlineStr">
        <is>
          <t>fanocatuuron</t>
        </is>
      </c>
      <c r="B252020" t="n">
        <v>1</v>
      </c>
    </row>
    <row r="252021">
      <c r="A252021" t="inlineStr">
        <is>
          <t>viquerossu</t>
        </is>
      </c>
      <c r="B252021" t="n">
        <v>1</v>
      </c>
    </row>
    <row r="252022">
      <c r="A252022" t="inlineStr">
        <is>
          <t>skillpath</t>
        </is>
      </c>
      <c r="B252022" t="n">
        <v>1</v>
      </c>
    </row>
    <row r="252023">
      <c r="A252023" t="inlineStr">
        <is>
          <t>anythingbro</t>
        </is>
      </c>
      <c r="B252023" t="n">
        <v>1</v>
      </c>
    </row>
    <row r="252024">
      <c r="A252024" t="inlineStr">
        <is>
          <t>jüsson</t>
        </is>
      </c>
      <c r="B252024" t="n">
        <v>1</v>
      </c>
    </row>
    <row r="252025">
      <c r="A252025" t="inlineStr">
        <is>
          <t>rokaka</t>
        </is>
      </c>
      <c r="B252025" t="n">
        <v>1</v>
      </c>
    </row>
    <row r="252026">
      <c r="A252026" t="inlineStr">
        <is>
          <t>mellobot</t>
        </is>
      </c>
      <c r="B252026" t="n">
        <v>1</v>
      </c>
    </row>
    <row r="252027">
      <c r="A252027" t="inlineStr">
        <is>
          <t>automit</t>
        </is>
      </c>
      <c r="B252027" t="n">
        <v>1</v>
      </c>
    </row>
    <row r="252028">
      <c r="A252028" t="inlineStr">
        <is>
          <t>pe_threadpaulb</t>
        </is>
      </c>
      <c r="B252028" t="n">
        <v>1</v>
      </c>
    </row>
    <row r="252029">
      <c r="A252029" t="inlineStr">
        <is>
          <t>bfclass</t>
        </is>
      </c>
      <c r="B252029" t="n">
        <v>1</v>
      </c>
    </row>
    <row r="252030">
      <c r="A252030" t="inlineStr">
        <is>
          <t>333455th</t>
        </is>
      </c>
      <c r="B252030" t="n">
        <v>1</v>
      </c>
    </row>
    <row r="252031">
      <c r="A252031" t="inlineStr">
        <is>
          <t>rgnodezip</t>
        </is>
      </c>
      <c r="B252031" t="n">
        <v>1</v>
      </c>
    </row>
    <row r="252032">
      <c r="A252032" t="inlineStr">
        <is>
          <t>rootrusuli</t>
        </is>
      </c>
      <c r="B252032" t="n">
        <v>1</v>
      </c>
    </row>
    <row r="252033">
      <c r="A252033" t="inlineStr">
        <is>
          <t>studentgtconsole</t>
        </is>
      </c>
      <c r="B252033" t="n">
        <v>1</v>
      </c>
    </row>
    <row r="252034">
      <c r="A252034" t="inlineStr">
        <is>
          <t>dajvpam</t>
        </is>
      </c>
      <c r="B252034" t="n">
        <v>1</v>
      </c>
    </row>
    <row r="252035">
      <c r="A252035" t="inlineStr">
        <is>
          <t>kesilla</t>
        </is>
      </c>
      <c r="B252035" t="n">
        <v>1</v>
      </c>
    </row>
    <row r="252036">
      <c r="A252036" t="inlineStr">
        <is>
          <t>comguid</t>
        </is>
      </c>
      <c r="B252036" t="n">
        <v>1</v>
      </c>
    </row>
    <row r="252037">
      <c r="A252037" t="inlineStr">
        <is>
          <t>sliderbitc</t>
        </is>
      </c>
      <c r="B252037" t="n">
        <v>1</v>
      </c>
    </row>
    <row r="252038">
      <c r="A252038" t="inlineStr">
        <is>
          <t>kazgold</t>
        </is>
      </c>
      <c r="B252038" t="n">
        <v>1</v>
      </c>
    </row>
    <row r="252039">
      <c r="A252039" t="inlineStr">
        <is>
          <t>guid3</t>
        </is>
      </c>
      <c r="B252039" t="n">
        <v>1</v>
      </c>
    </row>
    <row r="252040">
      <c r="A252040" t="inlineStr">
        <is>
          <t>powerofespace</t>
        </is>
      </c>
      <c r="B252040" t="n">
        <v>1</v>
      </c>
    </row>
    <row r="252041">
      <c r="A252041" t="inlineStr">
        <is>
          <t>orgramzleyn</t>
        </is>
      </c>
      <c r="B252041" t="n">
        <v>1</v>
      </c>
    </row>
    <row r="252042">
      <c r="A252042" t="inlineStr">
        <is>
          <t>transdactys</t>
        </is>
      </c>
      <c r="B252042" t="n">
        <v>1</v>
      </c>
    </row>
    <row r="252043">
      <c r="A252043" t="inlineStr">
        <is>
          <t>afterblockingobjpatch</t>
        </is>
      </c>
      <c r="B252043" t="n">
        <v>1</v>
      </c>
    </row>
    <row r="252044">
      <c r="A252044" t="inlineStr">
        <is>
          <t>httpcategory</t>
        </is>
      </c>
      <c r="B252044" t="n">
        <v>1</v>
      </c>
    </row>
    <row r="252045">
      <c r="A252045" t="inlineStr">
        <is>
          <t>guidpermopticcol</t>
        </is>
      </c>
      <c r="B252045" t="n">
        <v>1</v>
      </c>
    </row>
    <row r="252046">
      <c r="A252046" t="inlineStr">
        <is>
          <t>wioot</t>
        </is>
      </c>
      <c r="B252046" t="n">
        <v>1</v>
      </c>
    </row>
    <row r="252047">
      <c r="A252047" t="inlineStr">
        <is>
          <t>wsaf</t>
        </is>
      </c>
      <c r="B252047" t="n">
        <v>2</v>
      </c>
    </row>
    <row r="252048">
      <c r="A252048" t="inlineStr">
        <is>
          <t>dpag</t>
        </is>
      </c>
      <c r="B252048" t="n">
        <v>1</v>
      </c>
    </row>
    <row r="252049">
      <c r="A252049" t="inlineStr">
        <is>
          <t>passprocessedno</t>
        </is>
      </c>
      <c r="B252049" t="n">
        <v>1</v>
      </c>
    </row>
    <row r="252050">
      <c r="A252050" t="inlineStr">
        <is>
          <t>ttred</t>
        </is>
      </c>
      <c r="B252050" t="n">
        <v>1</v>
      </c>
    </row>
    <row r="252051">
      <c r="A252051" t="inlineStr">
        <is>
          <t>fortran66</t>
        </is>
      </c>
      <c r="B252051" t="n">
        <v>1</v>
      </c>
    </row>
    <row r="252052">
      <c r="A252052" t="inlineStr">
        <is>
          <t>efstopctg</t>
        </is>
      </c>
      <c r="B252052" t="n">
        <v>1</v>
      </c>
    </row>
    <row r="252053">
      <c r="A252053" t="inlineStr">
        <is>
          <t>mirrorouts</t>
        </is>
      </c>
      <c r="B252053" t="n">
        <v>1</v>
      </c>
    </row>
    <row r="252054">
      <c r="A252054" t="inlineStr">
        <is>
          <t>commodulespaulpatt</t>
        </is>
      </c>
      <c r="B252054" t="n">
        <v>1</v>
      </c>
    </row>
    <row r="252055">
      <c r="A252055" t="inlineStr">
        <is>
          <t>insidergent</t>
        </is>
      </c>
      <c r="B252055" t="n">
        <v>1</v>
      </c>
    </row>
    <row r="252056">
      <c r="A252056" t="inlineStr">
        <is>
          <t>icingmenu</t>
        </is>
      </c>
      <c r="B252056" t="n">
        <v>1</v>
      </c>
    </row>
    <row r="252057">
      <c r="A252057" t="inlineStr">
        <is>
          <t>middlepy</t>
        </is>
      </c>
      <c r="B252057" t="n">
        <v>1</v>
      </c>
    </row>
    <row r="252058">
      <c r="A252058" t="inlineStr">
        <is>
          <t>bitcoherentsimhd</t>
        </is>
      </c>
      <c r="B252058" t="n">
        <v>1</v>
      </c>
    </row>
    <row r="252059">
      <c r="A252059" t="inlineStr">
        <is>
          <t>anglestar</t>
        </is>
      </c>
      <c r="B252059" t="n">
        <v>1</v>
      </c>
    </row>
    <row r="252060">
      <c r="A252060" t="inlineStr">
        <is>
          <t>imsn</t>
        </is>
      </c>
      <c r="B252060" t="n">
        <v>1</v>
      </c>
    </row>
    <row r="252061">
      <c r="A252061" t="inlineStr">
        <is>
          <t>httpbitcoincext</t>
        </is>
      </c>
      <c r="B252061" t="n">
        <v>1</v>
      </c>
    </row>
    <row r="252062">
      <c r="A252062" t="inlineStr">
        <is>
          <t>sept30</t>
        </is>
      </c>
      <c r="B252062" t="n">
        <v>1</v>
      </c>
    </row>
    <row r="252063">
      <c r="A252063" t="inlineStr">
        <is>
          <t>mirrornt</t>
        </is>
      </c>
      <c r="B252063" t="n">
        <v>1</v>
      </c>
    </row>
    <row r="252064">
      <c r="A252064" t="inlineStr">
        <is>
          <t>diza780</t>
        </is>
      </c>
      <c r="B252064" t="n">
        <v>1</v>
      </c>
    </row>
    <row r="252065">
      <c r="A252065" t="inlineStr">
        <is>
          <t>target_jenkinsndebshack</t>
        </is>
      </c>
      <c r="B252065" t="n">
        <v>1</v>
      </c>
    </row>
    <row r="252066">
      <c r="A252066" t="inlineStr">
        <is>
          <t>lxdools</t>
        </is>
      </c>
      <c r="B252066" t="n">
        <v>1</v>
      </c>
    </row>
    <row r="252067">
      <c r="A252067" t="inlineStr">
        <is>
          <t>loup2013</t>
        </is>
      </c>
      <c r="B252067" t="n">
        <v>1</v>
      </c>
    </row>
    <row r="252068">
      <c r="A252068" t="inlineStr">
        <is>
          <t>sever75</t>
        </is>
      </c>
      <c r="B252068" t="n">
        <v>1</v>
      </c>
    </row>
    <row r="252069">
      <c r="A252069" t="inlineStr">
        <is>
          <t>welbad</t>
        </is>
      </c>
      <c r="B252069" t="n">
        <v>1</v>
      </c>
    </row>
    <row r="252070">
      <c r="A252070" t="inlineStr">
        <is>
          <t>cvsools</t>
        </is>
      </c>
      <c r="B252070" t="n">
        <v>1</v>
      </c>
    </row>
    <row r="252071">
      <c r="A252071" t="inlineStr">
        <is>
          <t>carls99</t>
        </is>
      </c>
      <c r="B252071" t="n">
        <v>1</v>
      </c>
    </row>
    <row r="252072">
      <c r="A252072" t="inlineStr">
        <is>
          <t>forpowerfactor</t>
        </is>
      </c>
      <c r="B252072" t="n">
        <v>1</v>
      </c>
    </row>
    <row r="252073">
      <c r="A252073" t="inlineStr">
        <is>
          <t>foo_io</t>
        </is>
      </c>
      <c r="B252073" t="n">
        <v>1</v>
      </c>
    </row>
    <row r="252074">
      <c r="A252074" t="inlineStr">
        <is>
          <t>calmesatisfaction</t>
        </is>
      </c>
      <c r="B252074" t="n">
        <v>1</v>
      </c>
    </row>
    <row r="252075">
      <c r="A252075" t="inlineStr">
        <is>
          <t>perilougian</t>
        </is>
      </c>
      <c r="B252075" t="n">
        <v>1</v>
      </c>
    </row>
    <row r="252076">
      <c r="A252076" t="inlineStr">
        <is>
          <t>commypicwork</t>
        </is>
      </c>
      <c r="B252076" t="n">
        <v>1</v>
      </c>
    </row>
    <row r="252077">
      <c r="A252077" t="inlineStr">
        <is>
          <t>mcpaul</t>
        </is>
      </c>
      <c r="B252077" t="n">
        <v>1</v>
      </c>
    </row>
    <row r="252078">
      <c r="A252078" t="inlineStr">
        <is>
          <t>coolyoure</t>
        </is>
      </c>
      <c r="B252078" t="n">
        <v>1</v>
      </c>
    </row>
    <row r="252079">
      <c r="A252079" t="inlineStr">
        <is>
          <t>sfleggerly</t>
        </is>
      </c>
      <c r="B252079" t="n">
        <v>1</v>
      </c>
    </row>
    <row r="252080">
      <c r="A252080" t="inlineStr">
        <is>
          <t>redwingsif</t>
        </is>
      </c>
      <c r="B252080" t="n">
        <v>1</v>
      </c>
    </row>
    <row r="252081">
      <c r="A252081" t="inlineStr">
        <is>
          <t>stackefficiency</t>
        </is>
      </c>
      <c r="B252081" t="n">
        <v>1</v>
      </c>
    </row>
    <row r="252082">
      <c r="A252082" t="inlineStr">
        <is>
          <t>ceroneforpennininen</t>
        </is>
      </c>
      <c r="B252082" t="n">
        <v>1</v>
      </c>
    </row>
    <row r="252083">
      <c r="A252083" t="inlineStr">
        <is>
          <t>hotsinks</t>
        </is>
      </c>
      <c r="B252083" t="n">
        <v>1</v>
      </c>
    </row>
    <row r="252084">
      <c r="A252084" t="inlineStr">
        <is>
          <t>shased</t>
        </is>
      </c>
      <c r="B252084" t="n">
        <v>1</v>
      </c>
    </row>
    <row r="252085">
      <c r="A252085" t="inlineStr">
        <is>
          <t>rafgier</t>
        </is>
      </c>
      <c r="B252085" t="n">
        <v>1</v>
      </c>
    </row>
    <row r="252086">
      <c r="A252086" t="inlineStr">
        <is>
          <t>membertranswomen</t>
        </is>
      </c>
      <c r="B252086" t="n">
        <v>1</v>
      </c>
    </row>
    <row r="252087">
      <c r="A252087" t="inlineStr">
        <is>
          <t>neverperpetualpic</t>
        </is>
      </c>
      <c r="B252087" t="n">
        <v>1</v>
      </c>
    </row>
    <row r="252088">
      <c r="A252088" t="inlineStr">
        <is>
          <t>goalsclimates</t>
        </is>
      </c>
      <c r="B252088" t="n">
        <v>1</v>
      </c>
    </row>
    <row r="252089">
      <c r="A252089" t="inlineStr">
        <is>
          <t>thedailylight</t>
        </is>
      </c>
      <c r="B252089" t="n">
        <v>1</v>
      </c>
    </row>
    <row r="252090">
      <c r="A252090" t="inlineStr">
        <is>
          <t>allahunia</t>
        </is>
      </c>
      <c r="B252090" t="n">
        <v>1</v>
      </c>
    </row>
    <row r="252091">
      <c r="A252091" t="inlineStr">
        <is>
          <t>tibbules</t>
        </is>
      </c>
      <c r="B252091" t="n">
        <v>1</v>
      </c>
    </row>
    <row r="252092">
      <c r="A252092" t="inlineStr">
        <is>
          <t>securityprocedures</t>
        </is>
      </c>
      <c r="B252092" t="n">
        <v>1</v>
      </c>
    </row>
    <row r="252093">
      <c r="A252093" t="inlineStr">
        <is>
          <t>exonda</t>
        </is>
      </c>
      <c r="B252093" t="n">
        <v>1</v>
      </c>
    </row>
    <row r="252094">
      <c r="A252094" t="inlineStr">
        <is>
          <t>mamenar</t>
        </is>
      </c>
      <c r="B252094" t="n">
        <v>1</v>
      </c>
    </row>
    <row r="252095">
      <c r="A252095" t="inlineStr">
        <is>
          <t>hezbollahonday</t>
        </is>
      </c>
      <c r="B252095" t="n">
        <v>1</v>
      </c>
    </row>
    <row r="252096">
      <c r="A252096" t="inlineStr">
        <is>
          <t>rekhut</t>
        </is>
      </c>
      <c r="B252096" t="n">
        <v>1</v>
      </c>
    </row>
    <row r="252097">
      <c r="A252097" t="inlineStr">
        <is>
          <t>nccsp</t>
        </is>
      </c>
      <c r="B252097" t="n">
        <v>1</v>
      </c>
    </row>
    <row r="252098">
      <c r="A252098" t="inlineStr">
        <is>
          <t>ncgcc</t>
        </is>
      </c>
      <c r="B252098" t="n">
        <v>1</v>
      </c>
    </row>
    <row r="252099">
      <c r="A252099" t="inlineStr">
        <is>
          <t>penroaches</t>
        </is>
      </c>
      <c r="B252099" t="n">
        <v>1</v>
      </c>
    </row>
    <row r="252100">
      <c r="A252100" t="inlineStr">
        <is>
          <t>reformcongress</t>
        </is>
      </c>
      <c r="B252100" t="n">
        <v>1</v>
      </c>
    </row>
    <row r="252101">
      <c r="A252101" t="inlineStr">
        <is>
          <t>nccsc</t>
        </is>
      </c>
      <c r="B252101" t="n">
        <v>2</v>
      </c>
    </row>
    <row r="252102">
      <c r="A252102" t="inlineStr">
        <is>
          <t>qimba</t>
        </is>
      </c>
      <c r="B252102" t="n">
        <v>1</v>
      </c>
    </row>
    <row r="252103">
      <c r="A252103" t="inlineStr">
        <is>
          <t>persondispermum</t>
        </is>
      </c>
      <c r="B252103" t="n">
        <v>1</v>
      </c>
    </row>
    <row r="252104">
      <c r="A252104" t="inlineStr">
        <is>
          <t>nontexas</t>
        </is>
      </c>
      <c r="B252104" t="n">
        <v>1</v>
      </c>
    </row>
    <row r="252105">
      <c r="A252105" t="inlineStr">
        <is>
          <t>20t114532</t>
        </is>
      </c>
      <c r="B252105" t="n">
        <v>1</v>
      </c>
    </row>
    <row r="252106">
      <c r="A252106" t="inlineStr">
        <is>
          <t>581000</t>
        </is>
      </c>
      <c r="B252106" t="n">
        <v>1</v>
      </c>
    </row>
    <row r="252107">
      <c r="A252107" t="inlineStr">
        <is>
          <t>combaragabriel</t>
        </is>
      </c>
      <c r="B252107" t="n">
        <v>1</v>
      </c>
    </row>
    <row r="252108">
      <c r="A252108" t="inlineStr">
        <is>
          <t>infoaccountdetails</t>
        </is>
      </c>
      <c r="B252108" t="n">
        <v>1</v>
      </c>
    </row>
    <row r="252109">
      <c r="A252109" t="inlineStr">
        <is>
          <t>ion_width290</t>
        </is>
      </c>
      <c r="B252109" t="n">
        <v>1</v>
      </c>
    </row>
    <row r="252110">
      <c r="A252110" t="inlineStr">
        <is>
          <t>ion_width548</t>
        </is>
      </c>
      <c r="B252110" t="n">
        <v>1</v>
      </c>
    </row>
    <row r="252111">
      <c r="A252111" t="inlineStr">
        <is>
          <t>image_width337</t>
        </is>
      </c>
      <c r="B252111" t="n">
        <v>1</v>
      </c>
    </row>
    <row r="252112">
      <c r="A252112" t="inlineStr">
        <is>
          <t>word_user_namebarbara</t>
        </is>
      </c>
      <c r="B252112" t="n">
        <v>1</v>
      </c>
    </row>
    <row r="252113">
      <c r="A252113" t="inlineStr">
        <is>
          <t>image_width643</t>
        </is>
      </c>
      <c r="B252113" t="n">
        <v>1</v>
      </c>
    </row>
    <row r="252114">
      <c r="A252114" t="inlineStr">
        <is>
          <t>is_linkref</t>
        </is>
      </c>
      <c r="B252114" t="n">
        <v>1</v>
      </c>
    </row>
    <row r="252115">
      <c r="A252115" t="inlineStr">
        <is>
          <t>970000</t>
        </is>
      </c>
      <c r="B252115" t="n">
        <v>2</v>
      </c>
    </row>
    <row r="252116">
      <c r="A252116" t="inlineStr">
        <is>
          <t>image_namejohn</t>
        </is>
      </c>
      <c r="B252116" t="n">
        <v>1</v>
      </c>
    </row>
    <row r="252117">
      <c r="A252117" t="inlineStr">
        <is>
          <t>ec67a8b402111</t>
        </is>
      </c>
      <c r="B252117" t="n">
        <v>1</v>
      </c>
    </row>
    <row r="252118">
      <c r="A252118" t="inlineStr">
        <is>
          <t>9a0c</t>
        </is>
      </c>
      <c r="B252118" t="n">
        <v>1</v>
      </c>
    </row>
    <row r="252119">
      <c r="A252119" t="inlineStr">
        <is>
          <t>word_user_urlhttpstwitter</t>
        </is>
      </c>
      <c r="B252119" t="n">
        <v>1</v>
      </c>
    </row>
    <row r="252120">
      <c r="A252120" t="inlineStr">
        <is>
          <t>public_title</t>
        </is>
      </c>
      <c r="B252120" t="n">
        <v>1</v>
      </c>
    </row>
    <row r="252121">
      <c r="A252121" t="inlineStr">
        <is>
          <t>namewwwhc</t>
        </is>
      </c>
      <c r="B252121" t="n">
        <v>1</v>
      </c>
    </row>
    <row r="252122">
      <c r="A252122" t="inlineStr">
        <is>
          <t>logo_urlhttpwww</t>
        </is>
      </c>
      <c r="B252122" t="n">
        <v>1</v>
      </c>
    </row>
    <row r="252123">
      <c r="A252123" t="inlineStr">
        <is>
          <t>sold3437</t>
        </is>
      </c>
      <c r="B252123" t="n">
        <v>1</v>
      </c>
    </row>
    <row r="252124">
      <c r="A252124" t="inlineStr">
        <is>
          <t>20t174044</t>
        </is>
      </c>
      <c r="B252124" t="n">
        <v>1</v>
      </c>
    </row>
    <row r="252125">
      <c r="A252125" t="inlineStr">
        <is>
          <t>morris_height170</t>
        </is>
      </c>
      <c r="B252125" t="n">
        <v>1</v>
      </c>
    </row>
    <row r="252126">
      <c r="A252126" t="inlineStr">
        <is>
          <t>{id201575516</t>
        </is>
      </c>
      <c r="B252126" t="n">
        <v>1</v>
      </c>
    </row>
    <row r="252127">
      <c r="A252127" t="inlineStr">
        <is>
          <t>width596</t>
        </is>
      </c>
      <c r="B252127" t="n">
        <v>1</v>
      </c>
    </row>
    <row r="252128">
      <c r="A252128" t="inlineStr">
        <is>
          <t>194708</t>
        </is>
      </c>
      <c r="B252128" t="n">
        <v>1</v>
      </c>
    </row>
    <row r="252129">
      <c r="A252129" t="inlineStr">
        <is>
          <t>width585</t>
        </is>
      </c>
      <c r="B252129" t="n">
        <v>1</v>
      </c>
    </row>
    <row r="252130">
      <c r="A252130" t="inlineStr">
        <is>
          <t>tags{links{hrefusersmariegabriel</t>
        </is>
      </c>
      <c r="B252130" t="n">
        <v>1</v>
      </c>
    </row>
    <row r="252131">
      <c r="A252131" t="inlineStr">
        <is>
          <t>ion_width645</t>
        </is>
      </c>
      <c r="B252131" t="n">
        <v>1</v>
      </c>
    </row>
    <row r="252132">
      <c r="A252132" t="inlineStr">
        <is>
          <t>buy3949</t>
        </is>
      </c>
      <c r="B252132" t="n">
        <v>1</v>
      </c>
    </row>
    <row r="252133">
      <c r="A252133" t="inlineStr">
        <is>
          <t>4427919554</t>
        </is>
      </c>
      <c r="B252133" t="n">
        <v>1</v>
      </c>
    </row>
    <row r="252134">
      <c r="A252134" t="inlineStr">
        <is>
          <t>infocoreimage</t>
        </is>
      </c>
      <c r="B252134" t="n">
        <v>1</v>
      </c>
    </row>
    <row r="252135">
      <c r="A252135" t="inlineStr">
        <is>
          <t>width330</t>
        </is>
      </c>
      <c r="B252135" t="n">
        <v>1</v>
      </c>
    </row>
    <row r="252136">
      <c r="A252136" t="inlineStr">
        <is>
          <t>20t103917</t>
        </is>
      </c>
      <c r="B252136" t="n">
        <v>1</v>
      </c>
    </row>
    <row r="252137">
      <c r="A252137" t="inlineStr">
        <is>
          <t>20t071746</t>
        </is>
      </c>
      <c r="B252137" t="n">
        <v>1</v>
      </c>
    </row>
    <row r="252138">
      <c r="A252138" t="inlineStr">
        <is>
          <t>titlefortune</t>
        </is>
      </c>
      <c r="B252138" t="n">
        <v>1</v>
      </c>
    </row>
    <row r="252139">
      <c r="A252139" t="inlineStr">
        <is>
          <t>morris_height478</t>
        </is>
      </c>
      <c r="B252139" t="n">
        <v>1</v>
      </c>
    </row>
    <row r="252140">
      <c r="A252140" t="inlineStr">
        <is>
          <t>a3f6</t>
        </is>
      </c>
      <c r="B252140" t="n">
        <v>1</v>
      </c>
    </row>
    <row r="252141">
      <c r="A252141" t="inlineStr">
        <is>
          <t>morris_height322</t>
        </is>
      </c>
      <c r="B252141" t="n">
        <v>1</v>
      </c>
    </row>
    <row r="252142">
      <c r="A252142" t="inlineStr">
        <is>
          <t>v2open</t>
        </is>
      </c>
      <c r="B252142" t="n">
        <v>1</v>
      </c>
    </row>
    <row r="252143">
      <c r="A252143" t="inlineStr">
        <is>
          <t>mariegabriel</t>
        </is>
      </c>
      <c r="B252143" t="n">
        <v>1</v>
      </c>
    </row>
    <row r="252144">
      <c r="A252144" t="inlineStr">
        <is>
          <t>open22734</t>
        </is>
      </c>
      <c r="B252144" t="n">
        <v>1</v>
      </c>
    </row>
    <row r="252145">
      <c r="A252145" t="inlineStr">
        <is>
          <t>744000</t>
        </is>
      </c>
      <c r="B252145" t="n">
        <v>1</v>
      </c>
    </row>
    <row r="252146">
      <c r="A252146" t="inlineStr">
        <is>
          <t>typeindo</t>
        </is>
      </c>
      <c r="B252146" t="n">
        <v>1</v>
      </c>
    </row>
    <row r="252147">
      <c r="A252147" t="inlineStr">
        <is>
          <t>isprobablystreets</t>
        </is>
      </c>
      <c r="B252147" t="n">
        <v>1</v>
      </c>
    </row>
    <row r="252148">
      <c r="A252148" t="inlineStr">
        <is>
          <t>typeconva</t>
        </is>
      </c>
      <c r="B252148" t="n">
        <v>1</v>
      </c>
    </row>
    <row r="252149">
      <c r="A252149" t="inlineStr">
        <is>
          <t>706000</t>
        </is>
      </c>
      <c r="B252149" t="n">
        <v>1</v>
      </c>
    </row>
    <row r="252150">
      <c r="A252150" t="inlineStr">
        <is>
          <t>{hrefusersmariegabriel</t>
        </is>
      </c>
      <c r="B252150" t="n">
        <v>1</v>
      </c>
    </row>
    <row r="252151">
      <c r="A252151" t="inlineStr">
        <is>
          <t>id20145202</t>
        </is>
      </c>
      <c r="B252151" t="n">
        <v>1</v>
      </c>
    </row>
    <row r="252152">
      <c r="A252152" t="inlineStr">
        <is>
          <t>parent_embed0</t>
        </is>
      </c>
      <c r="B252152" t="n">
        <v>1</v>
      </c>
    </row>
    <row r="252153">
      <c r="A252153" t="inlineStr">
        <is>
          <t>image_width533</t>
        </is>
      </c>
      <c r="B252153" t="n">
        <v>1</v>
      </c>
    </row>
    <row r="252154">
      <c r="A252154" t="inlineStr">
        <is>
          <t>infobis</t>
        </is>
      </c>
      <c r="B252154" t="n">
        <v>1</v>
      </c>
    </row>
    <row r="252155">
      <c r="A252155" t="inlineStr">
        <is>
          <t>display_namebarbara</t>
        </is>
      </c>
      <c r="B252155" t="n">
        <v>1</v>
      </c>
    </row>
    <row r="252156">
      <c r="A252156" t="inlineStr">
        <is>
          <t>id7b54d55bc</t>
        </is>
      </c>
      <c r="B252156" t="n">
        <v>1</v>
      </c>
    </row>
    <row r="252157">
      <c r="A252157" t="inlineStr">
        <is>
          <t>11202011</t>
        </is>
      </c>
      <c r="B252157" t="n">
        <v>1</v>
      </c>
    </row>
    <row r="252158">
      <c r="A252158" t="inlineStr">
        <is>
          <t>applicandion</t>
        </is>
      </c>
      <c r="B252158" t="n">
        <v>1</v>
      </c>
    </row>
    <row r="252159">
      <c r="A252159" t="inlineStr">
        <is>
          <t>eduwohrsmstyrobalgistics94</t>
        </is>
      </c>
      <c r="B252159" t="n">
        <v>1</v>
      </c>
    </row>
    <row r="252160">
      <c r="A252160" t="inlineStr">
        <is>
          <t>hydroride</t>
        </is>
      </c>
      <c r="B252160" t="n">
        <v>1</v>
      </c>
    </row>
    <row r="252161">
      <c r="A252161" t="inlineStr">
        <is>
          <t>320123411</t>
        </is>
      </c>
      <c r="B252161" t="n">
        <v>1</v>
      </c>
    </row>
    <row r="252162">
      <c r="A252162" t="inlineStr">
        <is>
          <t>miplopheilles</t>
        </is>
      </c>
      <c r="B252162" t="n">
        <v>1</v>
      </c>
    </row>
    <row r="252163">
      <c r="A252163" t="inlineStr">
        <is>
          <t>amendmented</t>
        </is>
      </c>
      <c r="B252163" t="n">
        <v>1</v>
      </c>
    </row>
    <row r="252164">
      <c r="A252164" t="inlineStr">
        <is>
          <t>estbuild</t>
        </is>
      </c>
      <c r="B252164" t="n">
        <v>1</v>
      </c>
    </row>
    <row r="252165">
      <c r="A252165" t="inlineStr">
        <is>
          <t>wohrmann</t>
        </is>
      </c>
      <c r="B252165" t="n">
        <v>1</v>
      </c>
    </row>
    <row r="252166">
      <c r="A252166" t="inlineStr">
        <is>
          <t>flockpreska</t>
        </is>
      </c>
      <c r="B252166" t="n">
        <v>1</v>
      </c>
    </row>
    <row r="252167">
      <c r="A252167" t="inlineStr">
        <is>
          <t>njournem</t>
        </is>
      </c>
      <c r="B252167" t="n">
        <v>1</v>
      </c>
    </row>
    <row r="252168">
      <c r="A252168" t="inlineStr">
        <is>
          <t>26108194</t>
        </is>
      </c>
      <c r="B252168" t="n">
        <v>1</v>
      </c>
    </row>
    <row r="252169">
      <c r="A252169" t="inlineStr">
        <is>
          <t>zelafa</t>
        </is>
      </c>
      <c r="B252169" t="n">
        <v>1</v>
      </c>
    </row>
    <row r="252170">
      <c r="A252170" t="inlineStr">
        <is>
          <t>streaticum</t>
        </is>
      </c>
      <c r="B252170" t="n">
        <v>1</v>
      </c>
    </row>
    <row r="252171">
      <c r="A252171" t="inlineStr">
        <is>
          <t>tudp</t>
        </is>
      </c>
      <c r="B252171" t="n">
        <v>1</v>
      </c>
    </row>
    <row r="252172">
      <c r="A252172" t="inlineStr">
        <is>
          <t>nanapolis</t>
        </is>
      </c>
      <c r="B252172" t="n">
        <v>1</v>
      </c>
    </row>
    <row r="252173">
      <c r="A252173" t="inlineStr">
        <is>
          <t>jermray</t>
        </is>
      </c>
      <c r="B252173" t="n">
        <v>1</v>
      </c>
    </row>
    <row r="252174">
      <c r="A252174" t="inlineStr">
        <is>
          <t>6730</t>
        </is>
      </c>
      <c r="B252174" t="n">
        <v>1</v>
      </c>
    </row>
    <row r="252175">
      <c r="A252175" t="inlineStr">
        <is>
          <t>justcause</t>
        </is>
      </c>
      <c r="B252175" t="n">
        <v>1</v>
      </c>
    </row>
    <row r="252176">
      <c r="A252176" t="inlineStr">
        <is>
          <t>2554595</t>
        </is>
      </c>
      <c r="B252176" t="n">
        <v>1</v>
      </c>
    </row>
    <row r="252177">
      <c r="A252177" t="inlineStr">
        <is>
          <t>paragat</t>
        </is>
      </c>
      <c r="B252177" t="n">
        <v>1</v>
      </c>
    </row>
    <row r="252178">
      <c r="A252178" t="inlineStr">
        <is>
          <t>http50588cd</t>
        </is>
      </c>
      <c r="B252178" t="n">
        <v>1</v>
      </c>
    </row>
    <row r="252179">
      <c r="A252179" t="inlineStr">
        <is>
          <t>77777</t>
        </is>
      </c>
      <c r="B252179" t="n">
        <v>3</v>
      </c>
    </row>
    <row r="252180">
      <c r="A252180" t="inlineStr">
        <is>
          <t>alcccd</t>
        </is>
      </c>
      <c r="B252180" t="n">
        <v>1</v>
      </c>
    </row>
    <row r="252181">
      <c r="A252181" t="inlineStr">
        <is>
          <t>maenime</t>
        </is>
      </c>
      <c r="B252181" t="n">
        <v>1</v>
      </c>
    </row>
    <row r="252182">
      <c r="A252182" t="inlineStr">
        <is>
          <t>blvd296espergary</t>
        </is>
      </c>
      <c r="B252182" t="n">
        <v>1</v>
      </c>
    </row>
    <row r="252183">
      <c r="A252183" t="inlineStr">
        <is>
          <t>defecties</t>
        </is>
      </c>
      <c r="B252183" t="n">
        <v>1</v>
      </c>
    </row>
    <row r="252184">
      <c r="A252184" t="inlineStr">
        <is>
          <t>txpaps</t>
        </is>
      </c>
      <c r="B252184" t="n">
        <v>1</v>
      </c>
    </row>
    <row r="252185">
      <c r="A252185" t="inlineStr">
        <is>
          <t>hannazwai</t>
        </is>
      </c>
      <c r="B252185" t="n">
        <v>1</v>
      </c>
    </row>
    <row r="252186">
      <c r="A252186" t="inlineStr">
        <is>
          <t>b|tx</t>
        </is>
      </c>
      <c r="B252186" t="n">
        <v>1</v>
      </c>
    </row>
    <row r="252187">
      <c r="A252187" t="inlineStr">
        <is>
          <t>cabulary</t>
        </is>
      </c>
      <c r="B252187" t="n">
        <v>1</v>
      </c>
    </row>
    <row r="252188">
      <c r="A252188" t="inlineStr">
        <is>
          <t>advicenymlivespropertyfund</t>
        </is>
      </c>
      <c r="B252188" t="n">
        <v>1</v>
      </c>
    </row>
    <row r="252189">
      <c r="A252189" t="inlineStr">
        <is>
          <t>82186</t>
        </is>
      </c>
      <c r="B252189" t="n">
        <v>1</v>
      </c>
    </row>
    <row r="252190">
      <c r="A252190" t="inlineStr">
        <is>
          <t>helpro</t>
        </is>
      </c>
      <c r="B252190" t="n">
        <v>1</v>
      </c>
    </row>
    <row r="252191">
      <c r="A252191" t="inlineStr">
        <is>
          <t>graphicsly</t>
        </is>
      </c>
      <c r="B252191" t="n">
        <v>1</v>
      </c>
    </row>
    <row r="252192">
      <c r="A252192" t="inlineStr">
        <is>
          <t>2323man</t>
        </is>
      </c>
      <c r="B252192" t="n">
        <v>1</v>
      </c>
    </row>
    <row r="252193">
      <c r="A252193" t="inlineStr">
        <is>
          <t>posotov</t>
        </is>
      </c>
      <c r="B252193" t="n">
        <v>1</v>
      </c>
    </row>
    <row r="252194">
      <c r="A252194" t="inlineStr">
        <is>
          <t>grindlett</t>
        </is>
      </c>
      <c r="B252194" t="n">
        <v>1</v>
      </c>
    </row>
    <row r="252195">
      <c r="A252195" t="inlineStr">
        <is>
          <t>appellanlorase</t>
        </is>
      </c>
      <c r="B252195" t="n">
        <v>1</v>
      </c>
    </row>
    <row r="252196">
      <c r="A252196" t="inlineStr">
        <is>
          <t>nomortally</t>
        </is>
      </c>
      <c r="B252196" t="n">
        <v>1</v>
      </c>
    </row>
    <row r="252197">
      <c r="A252197" t="inlineStr">
        <is>
          <t>osexchange</t>
        </is>
      </c>
      <c r="B252197" t="n">
        <v>1</v>
      </c>
    </row>
    <row r="252198">
      <c r="A252198" t="inlineStr">
        <is>
          <t>zariae</t>
        </is>
      </c>
      <c r="B252198" t="n">
        <v>1</v>
      </c>
    </row>
    <row r="252199">
      <c r="A252199" t="inlineStr">
        <is>
          <t>onrada</t>
        </is>
      </c>
      <c r="B252199" t="n">
        <v>1</v>
      </c>
    </row>
    <row r="252200">
      <c r="A252200" t="inlineStr">
        <is>
          <t>shory</t>
        </is>
      </c>
      <c r="B252200" t="n">
        <v>1</v>
      </c>
    </row>
    <row r="252201">
      <c r="A252201" t="inlineStr">
        <is>
          <t>moyians</t>
        </is>
      </c>
      <c r="B252201" t="n">
        <v>1</v>
      </c>
    </row>
    <row r="252202">
      <c r="A252202" t="inlineStr">
        <is>
          <t>shorys</t>
        </is>
      </c>
      <c r="B252202" t="n">
        <v>2</v>
      </c>
    </row>
    <row r="252203">
      <c r="A252203" t="inlineStr">
        <is>
          <t>soplan</t>
        </is>
      </c>
      <c r="B252203" t="n">
        <v>1</v>
      </c>
    </row>
    <row r="252204">
      <c r="A252204" t="inlineStr">
        <is>
          <t>worksers</t>
        </is>
      </c>
      <c r="B252204" t="n">
        <v>1</v>
      </c>
    </row>
    <row r="252205">
      <c r="A252205" t="inlineStr">
        <is>
          <t>westbrookays</t>
        </is>
      </c>
      <c r="B252205" t="n">
        <v>1</v>
      </c>
    </row>
    <row r="252206">
      <c r="A252206" t="inlineStr">
        <is>
          <t>zoell</t>
        </is>
      </c>
      <c r="B252206" t="n">
        <v>2</v>
      </c>
    </row>
    <row r="252207">
      <c r="A252207" t="inlineStr">
        <is>
          <t>bremmer</t>
        </is>
      </c>
      <c r="B252207" t="n">
        <v>27</v>
      </c>
    </row>
    <row r="252208">
      <c r="A252208" t="inlineStr">
        <is>
          <t>zapataev</t>
        </is>
      </c>
      <c r="B252208" t="n">
        <v>1</v>
      </c>
    </row>
    <row r="252209">
      <c r="A252209" t="inlineStr">
        <is>
          <t>hanbalia</t>
        </is>
      </c>
      <c r="B252209" t="n">
        <v>1</v>
      </c>
    </row>
    <row r="252210">
      <c r="A252210" t="inlineStr">
        <is>
          <t>minarchic</t>
        </is>
      </c>
      <c r="B252210" t="n">
        <v>1</v>
      </c>
    </row>
    <row r="252211">
      <c r="A252211" t="inlineStr">
        <is>
          <t>khachal</t>
        </is>
      </c>
      <c r="B252211" t="n">
        <v>1</v>
      </c>
    </row>
    <row r="252212">
      <c r="A252212" t="inlineStr">
        <is>
          <t>kabih</t>
        </is>
      </c>
      <c r="B252212" t="n">
        <v>1</v>
      </c>
    </row>
    <row r="252213">
      <c r="A252213" t="inlineStr">
        <is>
          <t>nottinged</t>
        </is>
      </c>
      <c r="B252213" t="n">
        <v>1</v>
      </c>
    </row>
    <row r="252214">
      <c r="A252214" t="inlineStr">
        <is>
          <t>kublys</t>
        </is>
      </c>
      <c r="B252214" t="n">
        <v>1</v>
      </c>
    </row>
    <row r="252215">
      <c r="A252215" t="inlineStr">
        <is>
          <t>qingk</t>
        </is>
      </c>
      <c r="B252215" t="n">
        <v>1</v>
      </c>
    </row>
    <row r="252216">
      <c r="A252216" t="inlineStr">
        <is>
          <t>shalomsticks</t>
        </is>
      </c>
      <c r="B252216" t="n">
        <v>1</v>
      </c>
    </row>
    <row r="252217">
      <c r="A252217" t="inlineStr">
        <is>
          <t>bashiriman</t>
        </is>
      </c>
      <c r="B252217" t="n">
        <v>1</v>
      </c>
    </row>
    <row r="252218">
      <c r="A252218" t="inlineStr">
        <is>
          <t>razomaev</t>
        </is>
      </c>
      <c r="B252218" t="n">
        <v>1</v>
      </c>
    </row>
    <row r="252219">
      <c r="A252219" t="inlineStr">
        <is>
          <t>fedayeen</t>
        </is>
      </c>
      <c r="B252219" t="n">
        <v>1</v>
      </c>
    </row>
    <row r="252220">
      <c r="A252220" t="inlineStr">
        <is>
          <t>lithified</t>
        </is>
      </c>
      <c r="B252220" t="n">
        <v>1</v>
      </c>
    </row>
    <row r="252221">
      <c r="A252221" t="inlineStr">
        <is>
          <t>zapataevs</t>
        </is>
      </c>
      <c r="B252221" t="n">
        <v>1</v>
      </c>
    </row>
    <row r="252222">
      <c r="A252222" t="inlineStr">
        <is>
          <t>stejigahaksportoday</t>
        </is>
      </c>
      <c r="B252222" t="n">
        <v>1</v>
      </c>
    </row>
    <row r="252223">
      <c r="A252223" t="inlineStr">
        <is>
          <t>tigonolla</t>
        </is>
      </c>
      <c r="B252223" t="n">
        <v>1</v>
      </c>
    </row>
    <row r="252224">
      <c r="A252224" t="inlineStr">
        <is>
          <t>promor</t>
        </is>
      </c>
      <c r="B252224" t="n">
        <v>1</v>
      </c>
    </row>
    <row r="252225">
      <c r="A252225" t="inlineStr">
        <is>
          <t>bierro</t>
        </is>
      </c>
      <c r="B252225" t="n">
        <v>1</v>
      </c>
    </row>
    <row r="252226">
      <c r="A252226" t="inlineStr">
        <is>
          <t>rasili</t>
        </is>
      </c>
      <c r="B252226" t="n">
        <v>1</v>
      </c>
    </row>
    <row r="252227">
      <c r="A252227" t="inlineStr">
        <is>
          <t>resurgente</t>
        </is>
      </c>
      <c r="B252227" t="n">
        <v>1</v>
      </c>
    </row>
    <row r="252228">
      <c r="A252228" t="inlineStr">
        <is>
          <t>approistant</t>
        </is>
      </c>
      <c r="B252228" t="n">
        <v>1</v>
      </c>
    </row>
    <row r="252229">
      <c r="A252229" t="inlineStr">
        <is>
          <t>predillus</t>
        </is>
      </c>
      <c r="B252229" t="n">
        <v>1</v>
      </c>
    </row>
    <row r="252230">
      <c r="A252230" t="inlineStr">
        <is>
          <t>gowplies</t>
        </is>
      </c>
      <c r="B252230" t="n">
        <v>1</v>
      </c>
    </row>
    <row r="252231">
      <c r="A252231" t="inlineStr">
        <is>
          <t>mecotatoo</t>
        </is>
      </c>
      <c r="B252231" t="n">
        <v>1</v>
      </c>
    </row>
    <row r="252232">
      <c r="A252232" t="inlineStr">
        <is>
          <t>ripadded</t>
        </is>
      </c>
      <c r="B252232" t="n">
        <v>1</v>
      </c>
    </row>
    <row r="252233">
      <c r="A252233" t="inlineStr">
        <is>
          <t>🮿</t>
        </is>
      </c>
      <c r="B252233" t="n">
        <v>1</v>
      </c>
    </row>
    <row r="252234">
      <c r="A252234" t="inlineStr">
        <is>
          <t>sco2</t>
        </is>
      </c>
      <c r="B252234" t="n">
        <v>1</v>
      </c>
    </row>
    <row r="252235">
      <c r="A252235" t="inlineStr">
        <is>
          <t>gastroenter</t>
        </is>
      </c>
      <c r="B252235" t="n">
        <v>1</v>
      </c>
    </row>
    <row r="252236">
      <c r="A252236" t="inlineStr">
        <is>
          <t xml:space="preserve"> dimension1</t>
        </is>
      </c>
      <c r="B252236" t="n">
        <v>1</v>
      </c>
    </row>
    <row r="252237">
      <c r="A252237" t="inlineStr">
        <is>
          <t>tetraine</t>
        </is>
      </c>
      <c r="B252237" t="n">
        <v>1</v>
      </c>
    </row>
    <row r="252238">
      <c r="A252238" t="inlineStr">
        <is>
          <t>rochial</t>
        </is>
      </c>
      <c r="B252238" t="n">
        <v>1</v>
      </c>
    </row>
    <row r="252239">
      <c r="A252239" t="inlineStr">
        <is>
          <t>traitorical</t>
        </is>
      </c>
      <c r="B252239" t="n">
        <v>1</v>
      </c>
    </row>
    <row r="252240">
      <c r="A252240" t="inlineStr">
        <is>
          <t>teckittees</t>
        </is>
      </c>
      <c r="B252240" t="n">
        <v>1</v>
      </c>
    </row>
    <row r="252241">
      <c r="A252241" t="inlineStr">
        <is>
          <t>rosatrirol</t>
        </is>
      </c>
      <c r="B252241" t="n">
        <v>1</v>
      </c>
    </row>
    <row r="252242">
      <c r="A252242" t="inlineStr">
        <is>
          <t>huardtery</t>
        </is>
      </c>
      <c r="B252242" t="n">
        <v>1</v>
      </c>
    </row>
    <row r="252243">
      <c r="A252243" t="inlineStr">
        <is>
          <t>whisphificacia</t>
        </is>
      </c>
      <c r="B252243" t="n">
        <v>1</v>
      </c>
    </row>
    <row r="252244">
      <c r="A252244" t="inlineStr">
        <is>
          <t>pumar</t>
        </is>
      </c>
      <c r="B252244" t="n">
        <v>2</v>
      </c>
    </row>
    <row r="252245">
      <c r="A252245" t="inlineStr">
        <is>
          <t>torive</t>
        </is>
      </c>
      <c r="B252245" t="n">
        <v>1</v>
      </c>
    </row>
    <row r="252246">
      <c r="A252246" t="inlineStr">
        <is>
          <t>tianfap</t>
        </is>
      </c>
      <c r="B252246" t="n">
        <v>1</v>
      </c>
    </row>
    <row r="252247">
      <c r="A252247" t="inlineStr">
        <is>
          <t>jackrett</t>
        </is>
      </c>
      <c r="B252247" t="n">
        <v>1</v>
      </c>
    </row>
    <row r="252248">
      <c r="A252248" t="inlineStr">
        <is>
          <t>568000</t>
        </is>
      </c>
      <c r="B252248" t="n">
        <v>2</v>
      </c>
    </row>
    <row r="252249">
      <c r="A252249" t="inlineStr">
        <is>
          <t>discint</t>
        </is>
      </c>
      <c r="B252249" t="n">
        <v>1</v>
      </c>
    </row>
    <row r="252250">
      <c r="A252250" t="inlineStr">
        <is>
          <t>93538</t>
        </is>
      </c>
      <c r="B252250" t="n">
        <v>1</v>
      </c>
    </row>
    <row r="252251">
      <c r="A252251" t="inlineStr">
        <is>
          <t>willypocket</t>
        </is>
      </c>
      <c r="B252251" t="n">
        <v>1</v>
      </c>
    </row>
    <row r="252252">
      <c r="A252252" t="inlineStr">
        <is>
          <t>hedraconian</t>
        </is>
      </c>
      <c r="B252252" t="n">
        <v>1</v>
      </c>
    </row>
    <row r="252253">
      <c r="A252253" t="inlineStr">
        <is>
          <t>killaway</t>
        </is>
      </c>
      <c r="B252253" t="n">
        <v>1</v>
      </c>
    </row>
    <row r="252254">
      <c r="A252254" t="inlineStr">
        <is>
          <t>crimesylentism</t>
        </is>
      </c>
      <c r="B252254" t="n">
        <v>1</v>
      </c>
    </row>
    <row r="252255">
      <c r="A252255" t="inlineStr">
        <is>
          <t>meightforty</t>
        </is>
      </c>
      <c r="B252255" t="n">
        <v>1</v>
      </c>
    </row>
    <row r="252256">
      <c r="A252256" t="inlineStr">
        <is>
          <t>shopswappable</t>
        </is>
      </c>
      <c r="B252256" t="n">
        <v>2</v>
      </c>
    </row>
    <row r="252257">
      <c r="A252257" t="inlineStr">
        <is>
          <t>raphed</t>
        </is>
      </c>
      <c r="B252257" t="n">
        <v>1</v>
      </c>
    </row>
    <row r="252258">
      <c r="A252258" t="inlineStr">
        <is>
          <t>amauding</t>
        </is>
      </c>
      <c r="B252258" t="n">
        <v>1</v>
      </c>
    </row>
    <row r="252259">
      <c r="A252259" t="inlineStr">
        <is>
          <t>classaineer</t>
        </is>
      </c>
      <c r="B252259" t="n">
        <v>1</v>
      </c>
    </row>
    <row r="252260">
      <c r="A252260" t="inlineStr">
        <is>
          <t>themators</t>
        </is>
      </c>
      <c r="B252260" t="n">
        <v>1</v>
      </c>
    </row>
    <row r="252261">
      <c r="A252261" t="inlineStr">
        <is>
          <t>messaw</t>
        </is>
      </c>
      <c r="B252261" t="n">
        <v>1</v>
      </c>
    </row>
    <row r="252262">
      <c r="A252262" t="inlineStr">
        <is>
          <t>kerrison</t>
        </is>
      </c>
      <c r="B252262" t="n">
        <v>3</v>
      </c>
    </row>
    <row r="252263">
      <c r="A252263" t="inlineStr">
        <is>
          <t>inkboards</t>
        </is>
      </c>
      <c r="B252263" t="n">
        <v>2</v>
      </c>
    </row>
    <row r="252264">
      <c r="A252264" t="inlineStr">
        <is>
          <t>poparettes</t>
        </is>
      </c>
      <c r="B252264" t="n">
        <v>1</v>
      </c>
    </row>
    <row r="252265">
      <c r="A252265" t="inlineStr">
        <is>
          <t>bloomingburg</t>
        </is>
      </c>
      <c r="B252265" t="n">
        <v>1</v>
      </c>
    </row>
    <row r="252266">
      <c r="A252266" t="inlineStr">
        <is>
          <t>placemicks</t>
        </is>
      </c>
      <c r="B252266" t="n">
        <v>1</v>
      </c>
    </row>
    <row r="252267">
      <c r="A252267" t="inlineStr">
        <is>
          <t>meedo</t>
        </is>
      </c>
      <c r="B252267" t="n">
        <v>1</v>
      </c>
    </row>
    <row r="252268">
      <c r="A252268" t="inlineStr">
        <is>
          <t>staboomg</t>
        </is>
      </c>
      <c r="B252268" t="n">
        <v>1</v>
      </c>
    </row>
    <row r="252269">
      <c r="A252269" t="inlineStr">
        <is>
          <t>trainarounds</t>
        </is>
      </c>
      <c r="B252269" t="n">
        <v>1</v>
      </c>
    </row>
    <row r="252270">
      <c r="A252270" t="inlineStr">
        <is>
          <t>4daughters</t>
        </is>
      </c>
      <c r="B252270" t="n">
        <v>1</v>
      </c>
    </row>
    <row r="252271">
      <c r="A252271" t="inlineStr">
        <is>
          <t>antonioli</t>
        </is>
      </c>
      <c r="B252271" t="n">
        <v>1</v>
      </c>
    </row>
    <row r="252272">
      <c r="A252272" t="inlineStr">
        <is>
          <t>aurelíastris</t>
        </is>
      </c>
      <c r="B252272" t="n">
        <v>1</v>
      </c>
    </row>
    <row r="252273">
      <c r="A252273" t="inlineStr">
        <is>
          <t>332437109401858833</t>
        </is>
      </c>
      <c r="B252273" t="n">
        <v>1</v>
      </c>
    </row>
    <row r="252274">
      <c r="A252274" t="inlineStr">
        <is>
          <t>gavazzella</t>
        </is>
      </c>
      <c r="B252274" t="n">
        <v>1</v>
      </c>
    </row>
    <row r="252275">
      <c r="A252275" t="inlineStr">
        <is>
          <t>torvaco</t>
        </is>
      </c>
      <c r="B252275" t="n">
        <v>1</v>
      </c>
    </row>
    <row r="252276">
      <c r="A252276" t="inlineStr">
        <is>
          <t>yonger</t>
        </is>
      </c>
      <c r="B252276" t="n">
        <v>1</v>
      </c>
    </row>
    <row r="252277">
      <c r="A252277" t="inlineStr">
        <is>
          <t>pitaz</t>
        </is>
      </c>
      <c r="B252277" t="n">
        <v>1</v>
      </c>
    </row>
    <row r="252278">
      <c r="A252278" t="inlineStr">
        <is>
          <t>shawnell</t>
        </is>
      </c>
      <c r="B252278" t="n">
        <v>1</v>
      </c>
    </row>
    <row r="252279">
      <c r="A252279" t="inlineStr">
        <is>
          <t>b40x</t>
        </is>
      </c>
      <c r="B252279" t="n">
        <v>1</v>
      </c>
    </row>
    <row r="252280">
      <c r="A252280" t="inlineStr">
        <is>
          <t>sandrà</t>
        </is>
      </c>
      <c r="B252280" t="n">
        <v>1</v>
      </c>
    </row>
    <row r="252281">
      <c r="A252281" t="inlineStr">
        <is>
          <t>mazani</t>
        </is>
      </c>
      <c r="B252281" t="n">
        <v>1</v>
      </c>
    </row>
    <row r="252282">
      <c r="A252282" t="inlineStr">
        <is>
          <t>gualdi</t>
        </is>
      </c>
      <c r="B252282" t="n">
        <v>1</v>
      </c>
    </row>
    <row r="252283">
      <c r="A252283" t="inlineStr">
        <is>
          <t>kirhiya</t>
        </is>
      </c>
      <c r="B252283" t="n">
        <v>1</v>
      </c>
    </row>
    <row r="252284">
      <c r="A252284" t="inlineStr">
        <is>
          <t>kailashi</t>
        </is>
      </c>
      <c r="B252284" t="n">
        <v>1</v>
      </c>
    </row>
    <row r="252285">
      <c r="A252285" t="inlineStr">
        <is>
          <t>kreukian</t>
        </is>
      </c>
      <c r="B252285" t="n">
        <v>1</v>
      </c>
    </row>
    <row r="252286">
      <c r="A252286" t="inlineStr">
        <is>
          <t>telpaoui</t>
        </is>
      </c>
      <c r="B252286" t="n">
        <v>1</v>
      </c>
    </row>
    <row r="252287">
      <c r="A252287" t="inlineStr">
        <is>
          <t>non‐mass</t>
        </is>
      </c>
      <c r="B252287" t="n">
        <v>1</v>
      </c>
    </row>
    <row r="252288">
      <c r="A252288" t="inlineStr">
        <is>
          <t>herrill</t>
        </is>
      </c>
      <c r="B252288" t="n">
        <v>1</v>
      </c>
    </row>
    <row r="252289">
      <c r="A252289" t="inlineStr">
        <is>
          <t>hartlem</t>
        </is>
      </c>
      <c r="B252289" t="n">
        <v>1</v>
      </c>
    </row>
    <row r="252290">
      <c r="A252290" t="inlineStr">
        <is>
          <t>1605452902021012011</t>
        </is>
      </c>
      <c r="B252290" t="n">
        <v>1</v>
      </c>
    </row>
    <row r="252291">
      <c r="A252291" t="inlineStr">
        <is>
          <t>1039c4hp0259i</t>
        </is>
      </c>
      <c r="B252291" t="n">
        <v>1</v>
      </c>
    </row>
    <row r="252292">
      <c r="A252292" t="inlineStr">
        <is>
          <t>dumatz</t>
        </is>
      </c>
      <c r="B252292" t="n">
        <v>1</v>
      </c>
    </row>
    <row r="252293">
      <c r="A252293" t="inlineStr">
        <is>
          <t>radiotracking</t>
        </is>
      </c>
      <c r="B252293" t="n">
        <v>1</v>
      </c>
    </row>
    <row r="252294">
      <c r="A252294" t="inlineStr">
        <is>
          <t>vannano</t>
        </is>
      </c>
      <c r="B252294" t="n">
        <v>1</v>
      </c>
    </row>
    <row r="252295">
      <c r="A252295" t="inlineStr">
        <is>
          <t>nacanci</t>
        </is>
      </c>
      <c r="B252295" t="n">
        <v>1</v>
      </c>
    </row>
    <row r="252296">
      <c r="A252296" t="inlineStr">
        <is>
          <t>solvically</t>
        </is>
      </c>
      <c r="B252296" t="n">
        <v>1</v>
      </c>
    </row>
    <row r="252297">
      <c r="A252297" t="inlineStr">
        <is>
          <t>bisitting</t>
        </is>
      </c>
      <c r="B252297" t="n">
        <v>1</v>
      </c>
    </row>
    <row r="252298">
      <c r="A252298" t="inlineStr">
        <is>
          <t>granatti</t>
        </is>
      </c>
      <c r="B252298" t="n">
        <v>1</v>
      </c>
    </row>
    <row r="252299">
      <c r="A252299" t="inlineStr">
        <is>
          <t>drizzi</t>
        </is>
      </c>
      <c r="B252299" t="n">
        <v>2</v>
      </c>
    </row>
    <row r="252300">
      <c r="A252300" t="inlineStr">
        <is>
          <t>044013</t>
        </is>
      </c>
      <c r="B252300" t="n">
        <v>1</v>
      </c>
    </row>
    <row r="252301">
      <c r="A252301" t="inlineStr">
        <is>
          <t>camford</t>
        </is>
      </c>
      <c r="B252301" t="n">
        <v>1</v>
      </c>
    </row>
    <row r="252302">
      <c r="A252302" t="inlineStr">
        <is>
          <t>rupolis</t>
        </is>
      </c>
      <c r="B252302" t="n">
        <v>1</v>
      </c>
    </row>
    <row r="252303">
      <c r="A252303" t="inlineStr">
        <is>
          <t>wintershire</t>
        </is>
      </c>
      <c r="B252303" t="n">
        <v>1</v>
      </c>
    </row>
    <row r="252304">
      <c r="A252304" t="inlineStr">
        <is>
          <t>trihalomethalide</t>
        </is>
      </c>
      <c r="B252304" t="n">
        <v>1</v>
      </c>
    </row>
    <row r="252305">
      <c r="A252305" t="inlineStr">
        <is>
          <t>jongenke</t>
        </is>
      </c>
      <c r="B252305" t="n">
        <v>1</v>
      </c>
    </row>
    <row r="252306">
      <c r="A252306" t="inlineStr">
        <is>
          <t>embrediting</t>
        </is>
      </c>
      <c r="B252306" t="n">
        <v>1</v>
      </c>
    </row>
    <row r="252307">
      <c r="A252307" t="inlineStr">
        <is>
          <t>nimotheck</t>
        </is>
      </c>
      <c r="B252307" t="n">
        <v>1</v>
      </c>
    </row>
    <row r="252308">
      <c r="A252308" t="inlineStr">
        <is>
          <t>heffnall</t>
        </is>
      </c>
      <c r="B252308" t="n">
        <v>1</v>
      </c>
    </row>
    <row r="252309">
      <c r="A252309" t="inlineStr">
        <is>
          <t>leslya</t>
        </is>
      </c>
      <c r="B252309" t="n">
        <v>1</v>
      </c>
    </row>
    <row r="252310">
      <c r="A252310" t="inlineStr">
        <is>
          <t>dumńbska</t>
        </is>
      </c>
      <c r="B252310" t="n">
        <v>1</v>
      </c>
    </row>
    <row r="252311">
      <c r="A252311" t="inlineStr">
        <is>
          <t>tourniqué</t>
        </is>
      </c>
      <c r="B252311" t="n">
        <v>1</v>
      </c>
    </row>
    <row r="252312">
      <c r="A252312" t="inlineStr">
        <is>
          <t>hexmacus</t>
        </is>
      </c>
      <c r="B252312" t="n">
        <v>1</v>
      </c>
    </row>
    <row r="252313">
      <c r="A252313" t="inlineStr">
        <is>
          <t>derffitiurochat</t>
        </is>
      </c>
      <c r="B252313" t="n">
        <v>1</v>
      </c>
    </row>
    <row r="252314">
      <c r="A252314" t="inlineStr">
        <is>
          <t>disbizmail</t>
        </is>
      </c>
      <c r="B252314" t="n">
        <v>1</v>
      </c>
    </row>
    <row r="252315">
      <c r="A252315" t="inlineStr">
        <is>
          <t>gilletnekeck34</t>
        </is>
      </c>
      <c r="B252315" t="n">
        <v>1</v>
      </c>
    </row>
    <row r="252316">
      <c r="A252316" t="inlineStr">
        <is>
          <t>subject782</t>
        </is>
      </c>
      <c r="B252316" t="n">
        <v>1</v>
      </c>
    </row>
    <row r="252317">
      <c r="A252317" t="inlineStr">
        <is>
          <t>essiwhernicude</t>
        </is>
      </c>
      <c r="B252317" t="n">
        <v>1</v>
      </c>
    </row>
    <row r="252318">
      <c r="A252318" t="inlineStr">
        <is>
          <t>zpel</t>
        </is>
      </c>
      <c r="B252318" t="n">
        <v>1</v>
      </c>
    </row>
    <row r="252319">
      <c r="A252319" t="inlineStr">
        <is>
          <t>carbined</t>
        </is>
      </c>
      <c r="B252319" t="n">
        <v>1</v>
      </c>
    </row>
    <row r="252320">
      <c r="A252320" t="inlineStr">
        <is>
          <t>hitchroker</t>
        </is>
      </c>
      <c r="B252320" t="n">
        <v>1</v>
      </c>
    </row>
    <row r="252321">
      <c r="A252321" t="inlineStr">
        <is>
          <t>alternativeentionality</t>
        </is>
      </c>
      <c r="B252321" t="n">
        <v>1</v>
      </c>
    </row>
    <row r="252322">
      <c r="A252322" t="inlineStr">
        <is>
          <t>khanu</t>
        </is>
      </c>
      <c r="B252322" t="n">
        <v>1</v>
      </c>
    </row>
    <row r="252323">
      <c r="A252323" t="inlineStr">
        <is>
          <t>meghwal</t>
        </is>
      </c>
      <c r="B252323" t="n">
        <v>1</v>
      </c>
    </row>
    <row r="252324">
      <c r="A252324" t="inlineStr">
        <is>
          <t>secretariat—hopes</t>
        </is>
      </c>
      <c r="B252324" t="n">
        <v>1</v>
      </c>
    </row>
    <row r="252325">
      <c r="A252325" t="inlineStr">
        <is>
          <t>bhusra</t>
        </is>
      </c>
      <c r="B252325" t="n">
        <v>1</v>
      </c>
    </row>
    <row r="252326">
      <c r="A252326" t="inlineStr">
        <is>
          <t>prevention—state</t>
        </is>
      </c>
      <c r="B252326" t="n">
        <v>1</v>
      </c>
    </row>
    <row r="252327">
      <c r="A252327" t="inlineStr">
        <is>
          <t>sadhi</t>
        </is>
      </c>
      <c r="B252327" t="n">
        <v>1</v>
      </c>
    </row>
    <row r="252328">
      <c r="A252328" t="inlineStr">
        <is>
          <t>secretary—it</t>
        </is>
      </c>
      <c r="B252328" t="n">
        <v>1</v>
      </c>
    </row>
    <row r="252329">
      <c r="A252329" t="inlineStr">
        <is>
          <t>kachis</t>
        </is>
      </c>
      <c r="B252329" t="n">
        <v>1</v>
      </c>
    </row>
    <row r="252330">
      <c r="A252330" t="inlineStr">
        <is>
          <t>shaktaa</t>
        </is>
      </c>
      <c r="B252330" t="n">
        <v>1</v>
      </c>
    </row>
    <row r="252331">
      <c r="A252331" t="inlineStr">
        <is>
          <t>ahrc</t>
        </is>
      </c>
      <c r="B252331" t="n">
        <v>7</v>
      </c>
    </row>
    <row r="252332">
      <c r="A252332" t="inlineStr">
        <is>
          <t>pakkashu</t>
        </is>
      </c>
      <c r="B252332" t="n">
        <v>1</v>
      </c>
    </row>
    <row r="252333">
      <c r="A252333" t="inlineStr">
        <is>
          <t>zakharc</t>
        </is>
      </c>
      <c r="B252333" t="n">
        <v>1</v>
      </c>
    </row>
    <row r="252334">
      <c r="A252334" t="inlineStr">
        <is>
          <t>bhairatna</t>
        </is>
      </c>
      <c r="B252334" t="n">
        <v>1</v>
      </c>
    </row>
    <row r="252335">
      <c r="A252335" t="inlineStr">
        <is>
          <t>vickiman</t>
        </is>
      </c>
      <c r="B252335" t="n">
        <v>1</v>
      </c>
    </row>
    <row r="252336">
      <c r="A252336" t="inlineStr">
        <is>
          <t>pak52</t>
        </is>
      </c>
      <c r="B252336" t="n">
        <v>1</v>
      </c>
    </row>
    <row r="252337">
      <c r="A252337" t="inlineStr">
        <is>
          <t>cyclologised</t>
        </is>
      </c>
      <c r="B252337" t="n">
        <v>1</v>
      </c>
    </row>
    <row r="252338">
      <c r="A252338" t="inlineStr">
        <is>
          <t>them—outcome</t>
        </is>
      </c>
      <c r="B252338" t="n">
        <v>1</v>
      </c>
    </row>
    <row r="252339">
      <c r="A252339" t="inlineStr">
        <is>
          <t>approasingly</t>
        </is>
      </c>
      <c r="B252339" t="n">
        <v>1</v>
      </c>
    </row>
    <row r="252340">
      <c r="A252340" t="inlineStr">
        <is>
          <t>scentors</t>
        </is>
      </c>
      <c r="B252340" t="n">
        <v>1</v>
      </c>
    </row>
    <row r="252341">
      <c r="A252341" t="inlineStr">
        <is>
          <t>tranado</t>
        </is>
      </c>
      <c r="B252341" t="n">
        <v>1</v>
      </c>
    </row>
    <row r="252342">
      <c r="A252342" t="inlineStr">
        <is>
          <t>zansali</t>
        </is>
      </c>
      <c r="B252342" t="n">
        <v>1</v>
      </c>
    </row>
    <row r="252343">
      <c r="A252343" t="inlineStr">
        <is>
          <t>raached</t>
        </is>
      </c>
      <c r="B252343" t="n">
        <v>1</v>
      </c>
    </row>
    <row r="252344">
      <c r="A252344" t="inlineStr">
        <is>
          <t>yanne</t>
        </is>
      </c>
      <c r="B252344" t="n">
        <v>2</v>
      </c>
    </row>
    <row r="252345">
      <c r="A252345" t="inlineStr">
        <is>
          <t>surnined</t>
        </is>
      </c>
      <c r="B252345" t="n">
        <v>1</v>
      </c>
    </row>
    <row r="252346">
      <c r="A252346" t="inlineStr">
        <is>
          <t>hurdn</t>
        </is>
      </c>
      <c r="B252346" t="n">
        <v>1</v>
      </c>
    </row>
    <row r="252347">
      <c r="A252347" t="inlineStr">
        <is>
          <t>cualaswers</t>
        </is>
      </c>
      <c r="B252347" t="n">
        <v>1</v>
      </c>
    </row>
    <row r="252348">
      <c r="A252348" t="inlineStr">
        <is>
          <t>waaal</t>
        </is>
      </c>
      <c r="B252348" t="n">
        <v>2</v>
      </c>
    </row>
    <row r="252349">
      <c r="A252349" t="inlineStr">
        <is>
          <t>alchophy</t>
        </is>
      </c>
      <c r="B252349" t="n">
        <v>1</v>
      </c>
    </row>
    <row r="252350">
      <c r="A252350" t="inlineStr">
        <is>
          <t>huadeok</t>
        </is>
      </c>
      <c r="B252350" t="n">
        <v>1</v>
      </c>
    </row>
    <row r="252351">
      <c r="A252351" t="inlineStr">
        <is>
          <t>gozarus</t>
        </is>
      </c>
      <c r="B252351" t="n">
        <v>1</v>
      </c>
    </row>
    <row r="252352">
      <c r="A252352" t="inlineStr">
        <is>
          <t>steadyanimosis</t>
        </is>
      </c>
      <c r="B252352" t="n">
        <v>1</v>
      </c>
    </row>
    <row r="252353">
      <c r="A252353" t="inlineStr">
        <is>
          <t>stategic</t>
        </is>
      </c>
      <c r="B252353" t="n">
        <v>1</v>
      </c>
    </row>
    <row r="252354">
      <c r="A252354" t="inlineStr">
        <is>
          <t>back13</t>
        </is>
      </c>
      <c r="B252354" t="n">
        <v>1</v>
      </c>
    </row>
    <row r="252355">
      <c r="A252355" t="inlineStr">
        <is>
          <t>shaccgulibal</t>
        </is>
      </c>
      <c r="B252355" t="n">
        <v>1</v>
      </c>
    </row>
    <row r="252356">
      <c r="A252356" t="inlineStr">
        <is>
          <t>godhed</t>
        </is>
      </c>
      <c r="B252356" t="n">
        <v>1</v>
      </c>
    </row>
    <row r="252357">
      <c r="A252357" t="inlineStr">
        <is>
          <t>chastari</t>
        </is>
      </c>
      <c r="B252357" t="n">
        <v>1</v>
      </c>
    </row>
    <row r="252358">
      <c r="A252358" t="inlineStr">
        <is>
          <t>waitressshadow</t>
        </is>
      </c>
      <c r="B252358" t="n">
        <v>1</v>
      </c>
    </row>
    <row r="252359">
      <c r="A252359" t="inlineStr">
        <is>
          <t>thundersaw</t>
        </is>
      </c>
      <c r="B252359" t="n">
        <v>1</v>
      </c>
    </row>
    <row r="252360">
      <c r="A252360" t="inlineStr">
        <is>
          <t>myshirlviratik</t>
        </is>
      </c>
      <c r="B252360" t="n">
        <v>1</v>
      </c>
    </row>
    <row r="252361">
      <c r="A252361" t="inlineStr">
        <is>
          <t>daegruzer</t>
        </is>
      </c>
      <c r="B252361" t="n">
        <v>1</v>
      </c>
    </row>
    <row r="252362">
      <c r="A252362" t="inlineStr">
        <is>
          <t>ecque</t>
        </is>
      </c>
      <c r="B252362" t="n">
        <v>1</v>
      </c>
    </row>
    <row r="252363">
      <c r="A252363" t="inlineStr">
        <is>
          <t>ionov</t>
        </is>
      </c>
      <c r="B252363" t="n">
        <v>1</v>
      </c>
    </row>
    <row r="252364">
      <c r="A252364" t="inlineStr">
        <is>
          <t>omorim</t>
        </is>
      </c>
      <c r="B252364" t="n">
        <v>1</v>
      </c>
    </row>
    <row r="252365">
      <c r="A252365" t="inlineStr">
        <is>
          <t>confdz</t>
        </is>
      </c>
      <c r="B252365" t="n">
        <v>1</v>
      </c>
    </row>
    <row r="252366">
      <c r="A252366" t="inlineStr">
        <is>
          <t>striftery</t>
        </is>
      </c>
      <c r="B252366" t="n">
        <v>1</v>
      </c>
    </row>
    <row r="252367">
      <c r="A252367" t="inlineStr">
        <is>
          <t>masterpspite</t>
        </is>
      </c>
      <c r="B252367" t="n">
        <v>1</v>
      </c>
    </row>
    <row r="252368">
      <c r="A252368" t="inlineStr">
        <is>
          <t>dohil</t>
        </is>
      </c>
      <c r="B252368" t="n">
        <v>1</v>
      </c>
    </row>
    <row r="252369">
      <c r="A252369" t="inlineStr">
        <is>
          <t>tearshops</t>
        </is>
      </c>
      <c r="B252369" t="n">
        <v>1</v>
      </c>
    </row>
    <row r="252370">
      <c r="A252370" t="inlineStr">
        <is>
          <t>mycestory</t>
        </is>
      </c>
      <c r="B252370" t="n">
        <v>1</v>
      </c>
    </row>
    <row r="252371">
      <c r="A252371" t="inlineStr">
        <is>
          <t>abbreviat</t>
        </is>
      </c>
      <c r="B252371" t="n">
        <v>1</v>
      </c>
    </row>
    <row r="252372">
      <c r="A252372" t="inlineStr">
        <is>
          <t>gelpin</t>
        </is>
      </c>
      <c r="B252372" t="n">
        <v>1</v>
      </c>
    </row>
    <row r="252373">
      <c r="A252373" t="inlineStr">
        <is>
          <t>filmary</t>
        </is>
      </c>
      <c r="B252373" t="n">
        <v>1</v>
      </c>
    </row>
    <row r="252374">
      <c r="A252374" t="inlineStr">
        <is>
          <t>memones</t>
        </is>
      </c>
      <c r="B252374" t="n">
        <v>1</v>
      </c>
    </row>
    <row r="252375">
      <c r="A252375" t="inlineStr">
        <is>
          <t>chagimetrab</t>
        </is>
      </c>
      <c r="B252375" t="n">
        <v>1</v>
      </c>
    </row>
    <row r="252376">
      <c r="A252376" t="inlineStr">
        <is>
          <t>aturatu</t>
        </is>
      </c>
      <c r="B252376" t="n">
        <v>1</v>
      </c>
    </row>
    <row r="252377">
      <c r="A252377" t="inlineStr">
        <is>
          <t>heask</t>
        </is>
      </c>
      <c r="B252377" t="n">
        <v>1</v>
      </c>
    </row>
    <row r="252378">
      <c r="A252378" t="inlineStr">
        <is>
          <t>gamurt</t>
        </is>
      </c>
      <c r="B252378" t="n">
        <v>1</v>
      </c>
    </row>
    <row r="252379">
      <c r="A252379" t="inlineStr">
        <is>
          <t>smuz</t>
        </is>
      </c>
      <c r="B252379" t="n">
        <v>1</v>
      </c>
    </row>
    <row r="252380">
      <c r="A252380" t="inlineStr">
        <is>
          <t>veag</t>
        </is>
      </c>
      <c r="B252380" t="n">
        <v>1</v>
      </c>
    </row>
    <row r="252381">
      <c r="A252381" t="inlineStr">
        <is>
          <t>melancholyphantom</t>
        </is>
      </c>
      <c r="B252381" t="n">
        <v>1</v>
      </c>
    </row>
    <row r="252382">
      <c r="A252382" t="inlineStr">
        <is>
          <t>saramande</t>
        </is>
      </c>
      <c r="B252382" t="n">
        <v>1</v>
      </c>
    </row>
    <row r="252383">
      <c r="A252383" t="inlineStr">
        <is>
          <t>opeiden</t>
        </is>
      </c>
      <c r="B252383" t="n">
        <v>1</v>
      </c>
    </row>
    <row r="252384">
      <c r="A252384" t="inlineStr">
        <is>
          <t>justiceien</t>
        </is>
      </c>
      <c r="B252384" t="n">
        <v>1</v>
      </c>
    </row>
    <row r="252385">
      <c r="A252385" t="inlineStr">
        <is>
          <t>arsecsystem</t>
        </is>
      </c>
      <c r="B252385" t="n">
        <v>1</v>
      </c>
    </row>
    <row r="252386">
      <c r="A252386" t="inlineStr">
        <is>
          <t>breastierce</t>
        </is>
      </c>
      <c r="B252386" t="n">
        <v>1</v>
      </c>
    </row>
    <row r="252387">
      <c r="A252387" t="inlineStr">
        <is>
          <t>manecil</t>
        </is>
      </c>
      <c r="B252387" t="n">
        <v>1</v>
      </c>
    </row>
    <row r="252388">
      <c r="A252388" t="inlineStr">
        <is>
          <t>inferza</t>
        </is>
      </c>
      <c r="B252388" t="n">
        <v>1</v>
      </c>
    </row>
    <row r="252389">
      <c r="A252389" t="inlineStr">
        <is>
          <t>sayou</t>
        </is>
      </c>
      <c r="B252389" t="n">
        <v>1</v>
      </c>
    </row>
    <row r="252390">
      <c r="A252390" t="inlineStr">
        <is>
          <t>marchunx</t>
        </is>
      </c>
      <c r="B252390" t="n">
        <v>1</v>
      </c>
    </row>
    <row r="252391">
      <c r="A252391" t="inlineStr">
        <is>
          <t>piauas</t>
        </is>
      </c>
      <c r="B252391" t="n">
        <v>1</v>
      </c>
    </row>
    <row r="252392">
      <c r="A252392" t="inlineStr">
        <is>
          <t>bangarova</t>
        </is>
      </c>
      <c r="B252392" t="n">
        <v>1</v>
      </c>
    </row>
    <row r="252393">
      <c r="A252393" t="inlineStr">
        <is>
          <t>navoz</t>
        </is>
      </c>
      <c r="B252393" t="n">
        <v>2</v>
      </c>
    </row>
    <row r="252394">
      <c r="A252394" t="inlineStr">
        <is>
          <t>sudoberg</t>
        </is>
      </c>
      <c r="B252394" t="n">
        <v>1</v>
      </c>
    </row>
    <row r="252395">
      <c r="A252395" t="inlineStr">
        <is>
          <t>malegun</t>
        </is>
      </c>
      <c r="B252395" t="n">
        <v>1</v>
      </c>
    </row>
    <row r="252396">
      <c r="A252396" t="inlineStr">
        <is>
          <t>2nd5th</t>
        </is>
      </c>
      <c r="B252396" t="n">
        <v>1</v>
      </c>
    </row>
    <row r="252397">
      <c r="A252397" t="inlineStr">
        <is>
          <t>arrogatorium</t>
        </is>
      </c>
      <c r="B252397" t="n">
        <v>1</v>
      </c>
    </row>
    <row r="252398">
      <c r="A252398" t="inlineStr">
        <is>
          <t>👍🏶️</t>
        </is>
      </c>
      <c r="B252398" t="n">
        <v>1</v>
      </c>
    </row>
    <row r="252399">
      <c r="A252399" t="inlineStr">
        <is>
          <t>608uniondaily</t>
        </is>
      </c>
      <c r="B252399" t="n">
        <v>1</v>
      </c>
    </row>
    <row r="252400">
      <c r="A252400" t="inlineStr">
        <is>
          <t>castanas</t>
        </is>
      </c>
      <c r="B252400" t="n">
        <v>1</v>
      </c>
    </row>
    <row r="252401">
      <c r="A252401" t="inlineStr">
        <is>
          <t>metaroteoup</t>
        </is>
      </c>
      <c r="B252401" t="n">
        <v>1</v>
      </c>
    </row>
    <row r="252402">
      <c r="A252402" t="inlineStr">
        <is>
          <t>tueith</t>
        </is>
      </c>
      <c r="B252402" t="n">
        <v>1</v>
      </c>
    </row>
    <row r="252403">
      <c r="A252403" t="inlineStr">
        <is>
          <t>stubscratcher</t>
        </is>
      </c>
      <c r="B252403" t="n">
        <v>1</v>
      </c>
    </row>
    <row r="252404">
      <c r="A252404" t="inlineStr">
        <is>
          <t>weitzler</t>
        </is>
      </c>
      <c r="B252404" t="n">
        <v>3</v>
      </c>
    </row>
    <row r="252405">
      <c r="A252405" t="inlineStr">
        <is>
          <t>lq121</t>
        </is>
      </c>
      <c r="B252405" t="n">
        <v>1</v>
      </c>
    </row>
    <row r="252406">
      <c r="A252406" t="inlineStr">
        <is>
          <t>goddoss</t>
        </is>
      </c>
      <c r="B252406" t="n">
        <v>1</v>
      </c>
    </row>
    <row r="252407">
      <c r="A252407" t="inlineStr">
        <is>
          <t>fuckahocasex</t>
        </is>
      </c>
      <c r="B252407" t="n">
        <v>1</v>
      </c>
    </row>
    <row r="252408">
      <c r="A252408" t="inlineStr">
        <is>
          <t>cougarcs10</t>
        </is>
      </c>
      <c r="B252408" t="n">
        <v>1</v>
      </c>
    </row>
    <row r="252409">
      <c r="A252409" t="inlineStr">
        <is>
          <t>pugsville</t>
        </is>
      </c>
      <c r="B252409" t="n">
        <v>1</v>
      </c>
    </row>
    <row r="252410">
      <c r="A252410" t="inlineStr">
        <is>
          <t>yasminrat</t>
        </is>
      </c>
      <c r="B252410" t="n">
        <v>1</v>
      </c>
    </row>
    <row r="252411">
      <c r="A252411" t="inlineStr">
        <is>
          <t>blondeinadelenicole</t>
        </is>
      </c>
      <c r="B252411" t="n">
        <v>1</v>
      </c>
    </row>
    <row r="252412">
      <c r="A252412" t="inlineStr">
        <is>
          <t>tibusni</t>
        </is>
      </c>
      <c r="B252412" t="n">
        <v>1</v>
      </c>
    </row>
    <row r="252413">
      <c r="A252413" t="inlineStr">
        <is>
          <t>doubletriple</t>
        </is>
      </c>
      <c r="B252413" t="n">
        <v>1</v>
      </c>
    </row>
    <row r="252414">
      <c r="A252414" t="inlineStr">
        <is>
          <t>thitaemgua</t>
        </is>
      </c>
      <c r="B252414" t="n">
        <v>1</v>
      </c>
    </row>
    <row r="252415">
      <c r="A252415" t="inlineStr">
        <is>
          <t>deafclassic</t>
        </is>
      </c>
      <c r="B252415" t="n">
        <v>1</v>
      </c>
    </row>
    <row r="252416">
      <c r="A252416" t="inlineStr">
        <is>
          <t>micheaders</t>
        </is>
      </c>
      <c r="B252416" t="n">
        <v>1</v>
      </c>
    </row>
    <row r="252417">
      <c r="A252417" t="inlineStr">
        <is>
          <t>benchrest</t>
        </is>
      </c>
      <c r="B252417" t="n">
        <v>1</v>
      </c>
    </row>
    <row r="252418">
      <c r="A252418" t="inlineStr">
        <is>
          <t>burrekids</t>
        </is>
      </c>
      <c r="B252418" t="n">
        <v>1</v>
      </c>
    </row>
    <row r="252419">
      <c r="A252419" t="inlineStr">
        <is>
          <t>natele</t>
        </is>
      </c>
      <c r="B252419" t="n">
        <v>1</v>
      </c>
    </row>
    <row r="252420">
      <c r="A252420" t="inlineStr">
        <is>
          <t>sandscorer</t>
        </is>
      </c>
      <c r="B252420" t="n">
        <v>1</v>
      </c>
    </row>
    <row r="252421">
      <c r="A252421" t="inlineStr">
        <is>
          <t>orchestratism</t>
        </is>
      </c>
      <c r="B252421" t="n">
        <v>1</v>
      </c>
    </row>
    <row r="252422">
      <c r="A252422" t="inlineStr">
        <is>
          <t>slapboogie</t>
        </is>
      </c>
      <c r="B252422" t="n">
        <v>1</v>
      </c>
    </row>
    <row r="252423">
      <c r="A252423" t="inlineStr">
        <is>
          <t>kwisa</t>
        </is>
      </c>
      <c r="B252423" t="n">
        <v>2</v>
      </c>
    </row>
    <row r="252424">
      <c r="A252424" t="inlineStr">
        <is>
          <t>ghilabo</t>
        </is>
      </c>
      <c r="B252424" t="n">
        <v>1</v>
      </c>
    </row>
    <row r="252425">
      <c r="A252425" t="inlineStr">
        <is>
          <t>a1v9</t>
        </is>
      </c>
      <c r="B252425" t="n">
        <v>1</v>
      </c>
    </row>
    <row r="252426">
      <c r="A252426" t="inlineStr">
        <is>
          <t>umanski</t>
        </is>
      </c>
      <c r="B252426" t="n">
        <v>1</v>
      </c>
    </row>
    <row r="252427">
      <c r="A252427" t="inlineStr">
        <is>
          <t>mcfaw</t>
        </is>
      </c>
      <c r="B252427" t="n">
        <v>1</v>
      </c>
    </row>
    <row r="252428">
      <c r="A252428" t="inlineStr">
        <is>
          <t>ouenn</t>
        </is>
      </c>
      <c r="B252428" t="n">
        <v>1</v>
      </c>
    </row>
    <row r="252429">
      <c r="A252429" t="inlineStr">
        <is>
          <t>suchtis</t>
        </is>
      </c>
      <c r="B252429" t="n">
        <v>1</v>
      </c>
    </row>
    <row r="252430">
      <c r="A252430" t="inlineStr">
        <is>
          <t>spayook</t>
        </is>
      </c>
      <c r="B252430" t="n">
        <v>1</v>
      </c>
    </row>
    <row r="252431">
      <c r="A252431" t="inlineStr">
        <is>
          <t>slethefy</t>
        </is>
      </c>
      <c r="B252431" t="n">
        <v>1</v>
      </c>
    </row>
    <row r="252432">
      <c r="A252432" t="inlineStr">
        <is>
          <t>menbib</t>
        </is>
      </c>
      <c r="B252432" t="n">
        <v>1</v>
      </c>
    </row>
    <row r="252433">
      <c r="A252433" t="inlineStr">
        <is>
          <t>psicotypian</t>
        </is>
      </c>
      <c r="B252433" t="n">
        <v>1</v>
      </c>
    </row>
    <row r="252434">
      <c r="A252434" t="inlineStr">
        <is>
          <t>samsota</t>
        </is>
      </c>
      <c r="B252434" t="n">
        <v>1</v>
      </c>
    </row>
    <row r="252435">
      <c r="A252435" t="inlineStr">
        <is>
          <t>icsdp</t>
        </is>
      </c>
      <c r="B252435" t="n">
        <v>1</v>
      </c>
    </row>
    <row r="252436">
      <c r="A252436" t="inlineStr">
        <is>
          <t>gribaluma</t>
        </is>
      </c>
      <c r="B252436" t="n">
        <v>1</v>
      </c>
    </row>
    <row r="252437">
      <c r="A252437" t="inlineStr">
        <is>
          <t>exitudes</t>
        </is>
      </c>
      <c r="B252437" t="n">
        <v>1</v>
      </c>
    </row>
    <row r="252438">
      <c r="A252438" t="inlineStr">
        <is>
          <t>kygish</t>
        </is>
      </c>
      <c r="B252438" t="n">
        <v>1</v>
      </c>
    </row>
    <row r="252439">
      <c r="A252439" t="inlineStr">
        <is>
          <t>gouan</t>
        </is>
      </c>
      <c r="B252439" t="n">
        <v>1</v>
      </c>
    </row>
    <row r="252440">
      <c r="A252440" t="inlineStr">
        <is>
          <t>543am</t>
        </is>
      </c>
      <c r="B252440" t="n">
        <v>1</v>
      </c>
    </row>
    <row r="252441">
      <c r="A252441" t="inlineStr">
        <is>
          <t>mortachically</t>
        </is>
      </c>
      <c r="B252441" t="n">
        <v>1</v>
      </c>
    </row>
    <row r="252442">
      <c r="A252442" t="inlineStr">
        <is>
          <t>simesamu</t>
        </is>
      </c>
      <c r="B252442" t="n">
        <v>1</v>
      </c>
    </row>
    <row r="252443">
      <c r="A252443" t="inlineStr">
        <is>
          <t>zoohunters</t>
        </is>
      </c>
      <c r="B252443" t="n">
        <v>1</v>
      </c>
    </row>
    <row r="252444">
      <c r="A252444" t="inlineStr">
        <is>
          <t>shroovel</t>
        </is>
      </c>
      <c r="B252444" t="n">
        <v>1</v>
      </c>
    </row>
    <row r="252445">
      <c r="A252445" t="inlineStr">
        <is>
          <t>religious_women_die_for</t>
        </is>
      </c>
      <c r="B252445" t="n">
        <v>1</v>
      </c>
    </row>
    <row r="252446">
      <c r="A252446" t="inlineStr">
        <is>
          <t>ispplease</t>
        </is>
      </c>
      <c r="B252446" t="n">
        <v>1</v>
      </c>
    </row>
    <row r="252447">
      <c r="A252447" t="inlineStr">
        <is>
          <t>jnybookset</t>
        </is>
      </c>
      <c r="B252447" t="n">
        <v>1</v>
      </c>
    </row>
    <row r="252448">
      <c r="A252448" t="inlineStr">
        <is>
          <t>chrict</t>
        </is>
      </c>
      <c r="B252448" t="n">
        <v>1</v>
      </c>
    </row>
    <row r="252449">
      <c r="A252449" t="inlineStr">
        <is>
          <t>josephfro</t>
        </is>
      </c>
      <c r="B252449" t="n">
        <v>1</v>
      </c>
    </row>
    <row r="252450">
      <c r="A252450" t="inlineStr">
        <is>
          <t>amhitah</t>
        </is>
      </c>
      <c r="B252450" t="n">
        <v>1</v>
      </c>
    </row>
    <row r="252451">
      <c r="A252451" t="inlineStr">
        <is>
          <t>hushnative</t>
        </is>
      </c>
      <c r="B252451" t="n">
        <v>1</v>
      </c>
    </row>
    <row r="252452">
      <c r="A252452" t="inlineStr">
        <is>
          <t>horasek</t>
        </is>
      </c>
      <c r="B252452" t="n">
        <v>1</v>
      </c>
    </row>
    <row r="252453">
      <c r="A252453" t="inlineStr">
        <is>
          <t>bostoniefbreaker</t>
        </is>
      </c>
      <c r="B252453" t="n">
        <v>1</v>
      </c>
    </row>
    <row r="252454">
      <c r="A252454" t="inlineStr">
        <is>
          <t>scholzman</t>
        </is>
      </c>
      <c r="B252454" t="n">
        <v>2</v>
      </c>
    </row>
    <row r="252455">
      <c r="A252455" t="inlineStr">
        <is>
          <t>nice–</t>
        </is>
      </c>
      <c r="B252455" t="n">
        <v>2</v>
      </c>
    </row>
    <row r="252456">
      <c r="A252456" t="inlineStr">
        <is>
          <t>enwis</t>
        </is>
      </c>
      <c r="B252456" t="n">
        <v>1</v>
      </c>
    </row>
    <row r="252457">
      <c r="A252457" t="inlineStr">
        <is>
          <t>atrophy–</t>
        </is>
      </c>
      <c r="B252457" t="n">
        <v>1</v>
      </c>
    </row>
    <row r="252458">
      <c r="A252458" t="inlineStr">
        <is>
          <t>kxdn</t>
        </is>
      </c>
      <c r="B252458" t="n">
        <v>1</v>
      </c>
    </row>
    <row r="252459">
      <c r="A252459" t="inlineStr">
        <is>
          <t>naeher</t>
        </is>
      </c>
      <c r="B252459" t="n">
        <v>4</v>
      </c>
    </row>
    <row r="252460">
      <c r="A252460" t="inlineStr">
        <is>
          <t>chucketheceivedcleantte</t>
        </is>
      </c>
      <c r="B252460" t="n">
        <v>1</v>
      </c>
    </row>
    <row r="252461">
      <c r="A252461" t="inlineStr">
        <is>
          <t>drawhey</t>
        </is>
      </c>
      <c r="B252461" t="n">
        <v>1</v>
      </c>
    </row>
    <row r="252462">
      <c r="A252462" t="inlineStr">
        <is>
          <t>amletne</t>
        </is>
      </c>
      <c r="B252462" t="n">
        <v>1</v>
      </c>
    </row>
    <row r="252463">
      <c r="A252463" t="inlineStr">
        <is>
          <t>cherio</t>
        </is>
      </c>
      <c r="B252463" t="n">
        <v>1</v>
      </c>
    </row>
    <row r="252464">
      <c r="A252464" t="inlineStr">
        <is>
          <t>buckpaul</t>
        </is>
      </c>
      <c r="B252464" t="n">
        <v>1</v>
      </c>
    </row>
    <row r="252465">
      <c r="A252465" t="inlineStr">
        <is>
          <t>lilledo</t>
        </is>
      </c>
      <c r="B252465" t="n">
        <v>1</v>
      </c>
    </row>
    <row r="252466">
      <c r="A252466" t="inlineStr">
        <is>
          <t>to–ghandi</t>
        </is>
      </c>
      <c r="B252466" t="n">
        <v>1</v>
      </c>
    </row>
    <row r="252467">
      <c r="A252467" t="inlineStr">
        <is>
          <t>legalaccusation</t>
        </is>
      </c>
      <c r="B252467" t="n">
        <v>1</v>
      </c>
    </row>
    <row r="252468">
      <c r="A252468" t="inlineStr">
        <is>
          <t>bitbites</t>
        </is>
      </c>
      <c r="B252468" t="n">
        <v>1</v>
      </c>
    </row>
    <row r="252469">
      <c r="A252469" t="inlineStr">
        <is>
          <t>43r</t>
        </is>
      </c>
      <c r="B252469" t="n">
        <v>1</v>
      </c>
    </row>
    <row r="252470">
      <c r="A252470" t="inlineStr">
        <is>
          <t>coinmatches</t>
        </is>
      </c>
      <c r="B252470" t="n">
        <v>1</v>
      </c>
    </row>
    <row r="252471">
      <c r="A252471" t="inlineStr">
        <is>
          <t>recointments</t>
        </is>
      </c>
      <c r="B252471" t="n">
        <v>1</v>
      </c>
    </row>
    <row r="252472">
      <c r="A252472" t="inlineStr">
        <is>
          <t>duncor</t>
        </is>
      </c>
      <c r="B252472" t="n">
        <v>1</v>
      </c>
    </row>
    <row r="252473">
      <c r="A252473" t="inlineStr">
        <is>
          <t>odysseussonza</t>
        </is>
      </c>
      <c r="B252473" t="n">
        <v>1</v>
      </c>
    </row>
    <row r="252474">
      <c r="A252474" t="inlineStr">
        <is>
          <t>w151</t>
        </is>
      </c>
      <c r="B252474" t="n">
        <v>1</v>
      </c>
    </row>
    <row r="252475">
      <c r="A252475" t="inlineStr">
        <is>
          <t>prefoundub</t>
        </is>
      </c>
      <c r="B252475" t="n">
        <v>1</v>
      </c>
    </row>
    <row r="252476">
      <c r="A252476" t="inlineStr">
        <is>
          <t>httpbneybridge</t>
        </is>
      </c>
      <c r="B252476" t="n">
        <v>1</v>
      </c>
    </row>
    <row r="252477">
      <c r="A252477" t="inlineStr">
        <is>
          <t>intransig</t>
        </is>
      </c>
      <c r="B252477" t="n">
        <v>1</v>
      </c>
    </row>
    <row r="252478">
      <c r="A252478" t="inlineStr">
        <is>
          <t>odynia</t>
        </is>
      </c>
      <c r="B252478" t="n">
        <v>1</v>
      </c>
    </row>
    <row r="252479">
      <c r="A252479" t="inlineStr">
        <is>
          <t>symcosourceless</t>
        </is>
      </c>
      <c r="B252479" t="n">
        <v>1</v>
      </c>
    </row>
    <row r="252480">
      <c r="A252480" t="inlineStr">
        <is>
          <t>xisation</t>
        </is>
      </c>
      <c r="B252480" t="n">
        <v>1</v>
      </c>
    </row>
    <row r="252481">
      <c r="A252481" t="inlineStr">
        <is>
          <t>rigulation</t>
        </is>
      </c>
      <c r="B252481" t="n">
        <v>1</v>
      </c>
    </row>
    <row r="252482">
      <c r="A252482" t="inlineStr">
        <is>
          <t>drachenville</t>
        </is>
      </c>
      <c r="B252482" t="n">
        <v>1</v>
      </c>
    </row>
    <row r="252483">
      <c r="A252483" t="inlineStr">
        <is>
          <t>bomrs</t>
        </is>
      </c>
      <c r="B252483" t="n">
        <v>1</v>
      </c>
    </row>
    <row r="252484">
      <c r="A252484" t="inlineStr">
        <is>
          <t>outbrush</t>
        </is>
      </c>
      <c r="B252484" t="n">
        <v>1</v>
      </c>
    </row>
    <row r="252485">
      <c r="A252485" t="inlineStr">
        <is>
          <t>bogdanically</t>
        </is>
      </c>
      <c r="B252485" t="n">
        <v>1</v>
      </c>
    </row>
    <row r="252486">
      <c r="A252486" t="inlineStr">
        <is>
          <t>kargha</t>
        </is>
      </c>
      <c r="B252486" t="n">
        <v>1</v>
      </c>
    </row>
    <row r="252487">
      <c r="A252487" t="inlineStr">
        <is>
          <t>cookiafarth</t>
        </is>
      </c>
      <c r="B252487" t="n">
        <v>1</v>
      </c>
    </row>
    <row r="252488">
      <c r="A252488" t="inlineStr">
        <is>
          <t>docuresh</t>
        </is>
      </c>
      <c r="B252488" t="n">
        <v>1</v>
      </c>
    </row>
    <row r="252489">
      <c r="A252489" t="inlineStr">
        <is>
          <t>fea083</t>
        </is>
      </c>
      <c r="B252489" t="n">
        <v>1</v>
      </c>
    </row>
    <row r="252490">
      <c r="A252490" t="inlineStr">
        <is>
          <t>rcashing</t>
        </is>
      </c>
      <c r="B252490" t="n">
        <v>1</v>
      </c>
    </row>
    <row r="252491">
      <c r="A252491" t="inlineStr">
        <is>
          <t>httpmodernpornstar</t>
        </is>
      </c>
      <c r="B252491" t="n">
        <v>1</v>
      </c>
    </row>
    <row r="252492">
      <c r="A252492" t="inlineStr">
        <is>
          <t>edupiracylawsuits</t>
        </is>
      </c>
      <c r="B252492" t="n">
        <v>1</v>
      </c>
    </row>
    <row r="252493">
      <c r="A252493" t="inlineStr">
        <is>
          <t>usdescriptionsnews_statement6878474pbc30848895acn1198495083223</t>
        </is>
      </c>
      <c r="B252493" t="n">
        <v>1</v>
      </c>
    </row>
    <row r="252494">
      <c r="A252494" t="inlineStr">
        <is>
          <t>netxistencecyberquake</t>
        </is>
      </c>
      <c r="B252494" t="n">
        <v>1</v>
      </c>
    </row>
    <row r="252495">
      <c r="A252495" t="inlineStr">
        <is>
          <t>atheismspstate</t>
        </is>
      </c>
      <c r="B252495" t="n">
        <v>1</v>
      </c>
    </row>
    <row r="252496">
      <c r="A252496" t="inlineStr">
        <is>
          <t>nolaabout</t>
        </is>
      </c>
      <c r="B252496" t="n">
        <v>1</v>
      </c>
    </row>
    <row r="252497">
      <c r="A252497" t="inlineStr">
        <is>
          <t>webbeneed</t>
        </is>
      </c>
      <c r="B252497" t="n">
        <v>1</v>
      </c>
    </row>
    <row r="252498">
      <c r="A252498" t="inlineStr">
        <is>
          <t>ripvid</t>
        </is>
      </c>
      <c r="B252498" t="n">
        <v>1</v>
      </c>
    </row>
    <row r="252499">
      <c r="A252499" t="inlineStr">
        <is>
          <t>pottorrents</t>
        </is>
      </c>
      <c r="B252499" t="n">
        <v>1</v>
      </c>
    </row>
    <row r="252500">
      <c r="A252500" t="inlineStr">
        <is>
          <t>netinfoguri</t>
        </is>
      </c>
      <c r="B252500" t="n">
        <v>1</v>
      </c>
    </row>
    <row r="252501">
      <c r="A252501" t="inlineStr">
        <is>
          <t>polymax</t>
        </is>
      </c>
      <c r="B252501" t="n">
        <v>1</v>
      </c>
    </row>
    <row r="252502">
      <c r="A252502" t="inlineStr">
        <is>
          <t>netxistence</t>
        </is>
      </c>
      <c r="B252502" t="n">
        <v>1</v>
      </c>
    </row>
    <row r="252503">
      <c r="A252503" t="inlineStr">
        <is>
          <t>comrpottorrentsmore</t>
        </is>
      </c>
      <c r="B252503" t="n">
        <v>1</v>
      </c>
    </row>
    <row r="252504">
      <c r="A252504" t="inlineStr">
        <is>
          <t>private_html_path</t>
        </is>
      </c>
      <c r="B252504" t="n">
        <v>1</v>
      </c>
    </row>
    <row r="252505">
      <c r="A252505" t="inlineStr">
        <is>
          <t>amkhal</t>
        </is>
      </c>
      <c r="B252505" t="n">
        <v>1</v>
      </c>
    </row>
    <row r="252506">
      <c r="A252506" t="inlineStr">
        <is>
          <t>atheismsp</t>
        </is>
      </c>
      <c r="B252506" t="n">
        <v>1</v>
      </c>
    </row>
    <row r="252507">
      <c r="A252507" t="inlineStr">
        <is>
          <t>pintstore</t>
        </is>
      </c>
      <c r="B252507" t="n">
        <v>1</v>
      </c>
    </row>
    <row r="252508">
      <c r="A252508" t="inlineStr">
        <is>
          <t>comsnewsi</t>
        </is>
      </c>
      <c r="B252508" t="n">
        <v>1</v>
      </c>
    </row>
    <row r="252509">
      <c r="A252509" t="inlineStr">
        <is>
          <t>bitcoinsve</t>
        </is>
      </c>
      <c r="B252509" t="n">
        <v>1</v>
      </c>
    </row>
    <row r="252510">
      <c r="A252510" t="inlineStr">
        <is>
          <t>dismoby</t>
        </is>
      </c>
      <c r="B252510" t="n">
        <v>1</v>
      </c>
    </row>
    <row r="252511">
      <c r="A252511" t="inlineStr">
        <is>
          <t>americansdp0636prtpze</t>
        </is>
      </c>
      <c r="B252511" t="n">
        <v>1</v>
      </c>
    </row>
    <row r="252512">
      <c r="A252512" t="inlineStr">
        <is>
          <t>warburgens</t>
        </is>
      </c>
      <c r="B252512" t="n">
        <v>1</v>
      </c>
    </row>
    <row r="252513">
      <c r="A252513" t="inlineStr">
        <is>
          <t>großenwerche</t>
        </is>
      </c>
      <c r="B252513" t="n">
        <v>1</v>
      </c>
    </row>
    <row r="252514">
      <c r="A252514" t="inlineStr">
        <is>
          <t>topic432985</t>
        </is>
      </c>
      <c r="B252514" t="n">
        <v>1</v>
      </c>
    </row>
    <row r="252515">
      <c r="A252515" t="inlineStr">
        <is>
          <t>métsberes</t>
        </is>
      </c>
      <c r="B252515" t="n">
        <v>1</v>
      </c>
    </row>
    <row r="252516">
      <c r="A252516" t="inlineStr">
        <is>
          <t>restwörung</t>
        </is>
      </c>
      <c r="B252516" t="n">
        <v>1</v>
      </c>
    </row>
    <row r="252517">
      <c r="A252517" t="inlineStr">
        <is>
          <t>helmwaertsbuch</t>
        </is>
      </c>
      <c r="B252517" t="n">
        <v>1</v>
      </c>
    </row>
    <row r="252518">
      <c r="A252518" t="inlineStr">
        <is>
          <t>greekgenratesearch</t>
        </is>
      </c>
      <c r="B252518" t="n">
        <v>1</v>
      </c>
    </row>
    <row r="252519">
      <c r="A252519" t="inlineStr">
        <is>
          <t>labouriz</t>
        </is>
      </c>
      <c r="B252519" t="n">
        <v>1</v>
      </c>
    </row>
    <row r="252520">
      <c r="A252520" t="inlineStr">
        <is>
          <t>undomestically</t>
        </is>
      </c>
      <c r="B252520" t="n">
        <v>1</v>
      </c>
    </row>
    <row r="252521">
      <c r="A252521" t="inlineStr">
        <is>
          <t>kreissnecht</t>
        </is>
      </c>
      <c r="B252521" t="n">
        <v>1</v>
      </c>
    </row>
    <row r="252522">
      <c r="A252522" t="inlineStr">
        <is>
          <t>salatic</t>
        </is>
      </c>
      <c r="B252522" t="n">
        <v>1</v>
      </c>
    </row>
    <row r="252523">
      <c r="A252523" t="inlineStr">
        <is>
          <t>ngeron</t>
        </is>
      </c>
      <c r="B252523" t="n">
        <v>1</v>
      </c>
    </row>
    <row r="252524">
      <c r="A252524" t="inlineStr">
        <is>
          <t>signuring</t>
        </is>
      </c>
      <c r="B252524" t="n">
        <v>1</v>
      </c>
    </row>
    <row r="252525">
      <c r="A252525" t="inlineStr">
        <is>
          <t>verheissen</t>
        </is>
      </c>
      <c r="B252525" t="n">
        <v>1</v>
      </c>
    </row>
    <row r="252526">
      <c r="A252526" t="inlineStr">
        <is>
          <t>496142</t>
        </is>
      </c>
      <c r="B252526" t="n">
        <v>1</v>
      </c>
    </row>
    <row r="252527">
      <c r="A252527" t="inlineStr">
        <is>
          <t>comsituation</t>
        </is>
      </c>
      <c r="B252527" t="n">
        <v>1</v>
      </c>
    </row>
    <row r="252528">
      <c r="A252528" t="inlineStr">
        <is>
          <t>exentebül</t>
        </is>
      </c>
      <c r="B252528" t="n">
        <v>1</v>
      </c>
    </row>
    <row r="252529">
      <c r="A252529" t="inlineStr">
        <is>
          <t>illackelytten</t>
        </is>
      </c>
      <c r="B252529" t="n">
        <v>1</v>
      </c>
    </row>
    <row r="252530">
      <c r="A252530" t="inlineStr">
        <is>
          <t>bricht</t>
        </is>
      </c>
      <c r="B252530" t="n">
        <v>1</v>
      </c>
    </row>
    <row r="252531">
      <c r="A252531" t="inlineStr">
        <is>
          <t>zizari</t>
        </is>
      </c>
      <c r="B252531" t="n">
        <v>1</v>
      </c>
    </row>
    <row r="252532">
      <c r="A252532" t="inlineStr">
        <is>
          <t>isoflitz</t>
        </is>
      </c>
      <c r="B252532" t="n">
        <v>1</v>
      </c>
    </row>
    <row r="252533">
      <c r="A252533" t="inlineStr">
        <is>
          <t>steinvot</t>
        </is>
      </c>
      <c r="B252533" t="n">
        <v>1</v>
      </c>
    </row>
    <row r="252534">
      <c r="A252534" t="inlineStr">
        <is>
          <t>hochfräuleine</t>
        </is>
      </c>
      <c r="B252534" t="n">
        <v>1</v>
      </c>
    </row>
    <row r="252535">
      <c r="A252535" t="inlineStr">
        <is>
          <t>humanage</t>
        </is>
      </c>
      <c r="B252535" t="n">
        <v>1</v>
      </c>
    </row>
    <row r="252536">
      <c r="A252536" t="inlineStr">
        <is>
          <t>laurahank</t>
        </is>
      </c>
      <c r="B252536" t="n">
        <v>1</v>
      </c>
    </row>
    <row r="252537">
      <c r="A252537" t="inlineStr">
        <is>
          <t>wheezette</t>
        </is>
      </c>
      <c r="B252537" t="n">
        <v>1</v>
      </c>
    </row>
    <row r="252538">
      <c r="A252538" t="inlineStr">
        <is>
          <t>084527</t>
        </is>
      </c>
      <c r="B252538" t="n">
        <v>1</v>
      </c>
    </row>
    <row r="252539">
      <c r="A252539" t="inlineStr">
        <is>
          <t>frenchnorthews</t>
        </is>
      </c>
      <c r="B252539" t="n">
        <v>1</v>
      </c>
    </row>
    <row r="252540">
      <c r="A252540" t="inlineStr">
        <is>
          <t>phd18</t>
        </is>
      </c>
      <c r="B252540" t="n">
        <v>1</v>
      </c>
    </row>
    <row r="252541">
      <c r="A252541" t="inlineStr">
        <is>
          <t>bodble</t>
        </is>
      </c>
      <c r="B252541" t="n">
        <v>1</v>
      </c>
    </row>
    <row r="252542">
      <c r="A252542" t="inlineStr">
        <is>
          <t>ahplab</t>
        </is>
      </c>
      <c r="B252542" t="n">
        <v>1</v>
      </c>
    </row>
    <row r="252543">
      <c r="A252543" t="inlineStr">
        <is>
          <t>9320554</t>
        </is>
      </c>
      <c r="B252543" t="n">
        <v>1</v>
      </c>
    </row>
    <row r="252544">
      <c r="A252544" t="inlineStr">
        <is>
          <t>mashesearly</t>
        </is>
      </c>
      <c r="B252544" t="n">
        <v>1</v>
      </c>
    </row>
    <row r="252545">
      <c r="A252545" t="inlineStr">
        <is>
          <t>061006</t>
        </is>
      </c>
      <c r="B252545" t="n">
        <v>2</v>
      </c>
    </row>
    <row r="252546">
      <c r="A252546" t="inlineStr">
        <is>
          <t>863merit</t>
        </is>
      </c>
      <c r="B252546" t="n">
        <v>1</v>
      </c>
    </row>
    <row r="252547">
      <c r="A252547" t="inlineStr">
        <is>
          <t>glg7gzza</t>
        </is>
      </c>
      <c r="B252547" t="n">
        <v>1</v>
      </c>
    </row>
    <row r="252548">
      <c r="A252548" t="inlineStr">
        <is>
          <t>095550</t>
        </is>
      </c>
      <c r="B252548" t="n">
        <v>1</v>
      </c>
    </row>
    <row r="252549">
      <c r="A252549" t="inlineStr">
        <is>
          <t>october_clean</t>
        </is>
      </c>
      <c r="B252549" t="n">
        <v>1</v>
      </c>
    </row>
    <row r="252550">
      <c r="A252550" t="inlineStr">
        <is>
          <t>3923018</t>
        </is>
      </c>
      <c r="B252550" t="n">
        <v>1</v>
      </c>
    </row>
    <row r="252551">
      <c r="A252551" t="inlineStr">
        <is>
          <t>releasedates</t>
        </is>
      </c>
      <c r="B252551" t="n">
        <v>2</v>
      </c>
    </row>
    <row r="252552">
      <c r="A252552" t="inlineStr">
        <is>
          <t>141619</t>
        </is>
      </c>
      <c r="B252552" t="n">
        <v>1</v>
      </c>
    </row>
    <row r="252553">
      <c r="A252553" t="inlineStr">
        <is>
          <t>flawsthat</t>
        </is>
      </c>
      <c r="B252553" t="n">
        <v>1</v>
      </c>
    </row>
    <row r="252554">
      <c r="A252554" t="inlineStr">
        <is>
          <t>nagassub</t>
        </is>
      </c>
      <c r="B252554" t="n">
        <v>3</v>
      </c>
    </row>
    <row r="252555">
      <c r="A252555" t="inlineStr">
        <is>
          <t>obsever</t>
        </is>
      </c>
      <c r="B252555" t="n">
        <v>1</v>
      </c>
    </row>
    <row r="252556">
      <c r="A252556" t="inlineStr">
        <is>
          <t>ilds</t>
        </is>
      </c>
      <c r="B252556" t="n">
        <v>1</v>
      </c>
    </row>
    <row r="252557">
      <c r="A252557" t="inlineStr">
        <is>
          <t>mikelynny</t>
        </is>
      </c>
      <c r="B252557" t="n">
        <v>1</v>
      </c>
    </row>
    <row r="252558">
      <c r="A252558" t="inlineStr">
        <is>
          <t>chilstools</t>
        </is>
      </c>
      <c r="B252558" t="n">
        <v>1</v>
      </c>
    </row>
    <row r="252559">
      <c r="A252559" t="inlineStr">
        <is>
          <t>productions100tonne</t>
        </is>
      </c>
      <c r="B252559" t="n">
        <v>1</v>
      </c>
    </row>
    <row r="252560">
      <c r="A252560" t="inlineStr">
        <is>
          <t>akeyreference</t>
        </is>
      </c>
      <c r="B252560" t="n">
        <v>1</v>
      </c>
    </row>
    <row r="252561">
      <c r="A252561" t="inlineStr">
        <is>
          <t>pebrates</t>
        </is>
      </c>
      <c r="B252561" t="n">
        <v>1</v>
      </c>
    </row>
    <row r="252562">
      <c r="A252562" t="inlineStr">
        <is>
          <t>hlobo</t>
        </is>
      </c>
      <c r="B252562" t="n">
        <v>1</v>
      </c>
    </row>
    <row r="252563">
      <c r="A252563" t="inlineStr">
        <is>
          <t>ninolescu</t>
        </is>
      </c>
      <c r="B252563" t="n">
        <v>1</v>
      </c>
    </row>
    <row r="252564">
      <c r="A252564" t="inlineStr">
        <is>
          <t>puijvall</t>
        </is>
      </c>
      <c r="B252564" t="n">
        <v>1</v>
      </c>
    </row>
    <row r="252565">
      <c r="A252565" t="inlineStr">
        <is>
          <t>debttotal</t>
        </is>
      </c>
      <c r="B252565" t="n">
        <v>1</v>
      </c>
    </row>
    <row r="252566">
      <c r="A252566" t="inlineStr">
        <is>
          <t>isbsac9</t>
        </is>
      </c>
      <c r="B252566" t="n">
        <v>1</v>
      </c>
    </row>
    <row r="252567">
      <c r="A252567" t="inlineStr">
        <is>
          <t>decisto</t>
        </is>
      </c>
      <c r="B252567" t="n">
        <v>1</v>
      </c>
    </row>
    <row r="252568">
      <c r="A252568" t="inlineStr">
        <is>
          <t>wenchhorst</t>
        </is>
      </c>
      <c r="B252568" t="n">
        <v>1</v>
      </c>
    </row>
    <row r="252569">
      <c r="A252569" t="inlineStr">
        <is>
          <t>aenolucci</t>
        </is>
      </c>
      <c r="B252569" t="n">
        <v>1</v>
      </c>
    </row>
    <row r="252570">
      <c r="A252570" t="inlineStr">
        <is>
          <t>commencementduring</t>
        </is>
      </c>
      <c r="B252570" t="n">
        <v>1</v>
      </c>
    </row>
    <row r="252571">
      <c r="A252571" t="inlineStr">
        <is>
          <t>zedass</t>
        </is>
      </c>
      <c r="B252571" t="n">
        <v>1</v>
      </c>
    </row>
    <row r="252572">
      <c r="A252572" t="inlineStr">
        <is>
          <t>retreatmining</t>
        </is>
      </c>
      <c r="B252572" t="n">
        <v>1</v>
      </c>
    </row>
    <row r="252573">
      <c r="A252573" t="inlineStr">
        <is>
          <t>houags</t>
        </is>
      </c>
      <c r="B252573" t="n">
        <v>1</v>
      </c>
    </row>
    <row r="252574">
      <c r="A252574" t="inlineStr">
        <is>
          <t>cyberschode</t>
        </is>
      </c>
      <c r="B252574" t="n">
        <v>1</v>
      </c>
    </row>
    <row r="252575">
      <c r="A252575" t="inlineStr">
        <is>
          <t>lorull</t>
        </is>
      </c>
      <c r="B252575" t="n">
        <v>1</v>
      </c>
    </row>
    <row r="252576">
      <c r="A252576" t="inlineStr">
        <is>
          <t>literacyhis</t>
        </is>
      </c>
      <c r="B252576" t="n">
        <v>1</v>
      </c>
    </row>
    <row r="252577">
      <c r="A252577" t="inlineStr">
        <is>
          <t>iloiz</t>
        </is>
      </c>
      <c r="B252577" t="n">
        <v>1</v>
      </c>
    </row>
    <row r="252578">
      <c r="A252578" t="inlineStr">
        <is>
          <t>vvipindustrial</t>
        </is>
      </c>
      <c r="B252578" t="n">
        <v>1</v>
      </c>
    </row>
    <row r="252579">
      <c r="A252579" t="inlineStr">
        <is>
          <t>mirfacido</t>
        </is>
      </c>
      <c r="B252579" t="n">
        <v>1</v>
      </c>
    </row>
    <row r="252580">
      <c r="A252580" t="inlineStr">
        <is>
          <t>despe</t>
        </is>
      </c>
      <c r="B252580" t="n">
        <v>2</v>
      </c>
    </row>
    <row r="252581">
      <c r="A252581" t="inlineStr">
        <is>
          <t>hagedani</t>
        </is>
      </c>
      <c r="B252581" t="n">
        <v>1</v>
      </c>
    </row>
    <row r="252582">
      <c r="A252582" t="inlineStr">
        <is>
          <t>ihates</t>
        </is>
      </c>
      <c r="B252582" t="n">
        <v>1</v>
      </c>
    </row>
    <row r="252583">
      <c r="A252583" t="inlineStr">
        <is>
          <t>givingbacks</t>
        </is>
      </c>
      <c r="B252583" t="n">
        <v>1</v>
      </c>
    </row>
    <row r="252584">
      <c r="A252584" t="inlineStr">
        <is>
          <t>podesto</t>
        </is>
      </c>
      <c r="B252584" t="n">
        <v>1</v>
      </c>
    </row>
    <row r="252585">
      <c r="A252585" t="inlineStr">
        <is>
          <t>legsshe</t>
        </is>
      </c>
      <c r="B252585" t="n">
        <v>1</v>
      </c>
    </row>
    <row r="252586">
      <c r="A252586" t="inlineStr">
        <is>
          <t>ahasite</t>
        </is>
      </c>
      <c r="B252586" t="n">
        <v>1</v>
      </c>
    </row>
    <row r="252587">
      <c r="A252587" t="inlineStr">
        <is>
          <t>lharlequin</t>
        </is>
      </c>
      <c r="B252587" t="n">
        <v>1</v>
      </c>
    </row>
    <row r="252588">
      <c r="A252588" t="inlineStr">
        <is>
          <t>loranjo</t>
        </is>
      </c>
      <c r="B252588" t="n">
        <v>1</v>
      </c>
    </row>
    <row r="252589">
      <c r="A252589" t="inlineStr">
        <is>
          <t>gçavriis</t>
        </is>
      </c>
      <c r="B252589" t="n">
        <v>1</v>
      </c>
    </row>
    <row r="252590">
      <c r="A252590" t="inlineStr">
        <is>
          <t>psycultures</t>
        </is>
      </c>
      <c r="B252590" t="n">
        <v>1</v>
      </c>
    </row>
    <row r="252591">
      <c r="A252591" t="inlineStr">
        <is>
          <t>roquettes</t>
        </is>
      </c>
      <c r="B252591" t="n">
        <v>1</v>
      </c>
    </row>
    <row r="252592">
      <c r="A252592" t="inlineStr">
        <is>
          <t>dagriculture</t>
        </is>
      </c>
      <c r="B252592" t="n">
        <v>1</v>
      </c>
    </row>
    <row r="252593">
      <c r="A252593" t="inlineStr">
        <is>
          <t>amundit</t>
        </is>
      </c>
      <c r="B252593" t="n">
        <v>1</v>
      </c>
    </row>
    <row r="252594">
      <c r="A252594" t="inlineStr">
        <is>
          <t>louverture</t>
        </is>
      </c>
      <c r="B252594" t="n">
        <v>2</v>
      </c>
    </row>
    <row r="252595">
      <c r="A252595" t="inlineStr">
        <is>
          <t>majerrou</t>
        </is>
      </c>
      <c r="B252595" t="n">
        <v>1</v>
      </c>
    </row>
    <row r="252596">
      <c r="A252596" t="inlineStr">
        <is>
          <t>gardelles</t>
        </is>
      </c>
      <c r="B252596" t="n">
        <v>1</v>
      </c>
    </row>
    <row r="252597">
      <c r="A252597" t="inlineStr">
        <is>
          <t>nprradio</t>
        </is>
      </c>
      <c r="B252597" t="n">
        <v>1</v>
      </c>
    </row>
    <row r="252598">
      <c r="A252598" t="inlineStr">
        <is>
          <t>donhypamazing</t>
        </is>
      </c>
      <c r="B252598" t="n">
        <v>1</v>
      </c>
    </row>
    <row r="252599">
      <c r="A252599" t="inlineStr">
        <is>
          <t>comqkqjrotxdx</t>
        </is>
      </c>
      <c r="B252599" t="n">
        <v>1</v>
      </c>
    </row>
    <row r="252600">
      <c r="A252600" t="inlineStr">
        <is>
          <t>mindfu</t>
        </is>
      </c>
      <c r="B252600" t="n">
        <v>1</v>
      </c>
    </row>
    <row r="252601">
      <c r="A252601" t="inlineStr">
        <is>
          <t>toimani</t>
        </is>
      </c>
      <c r="B252601" t="n">
        <v>1</v>
      </c>
    </row>
    <row r="252602">
      <c r="A252602" t="inlineStr">
        <is>
          <t>com1m3yij25x5</t>
        </is>
      </c>
      <c r="B252602" t="n">
        <v>1</v>
      </c>
    </row>
    <row r="252603">
      <c r="A252603" t="inlineStr">
        <is>
          <t>cnn_philippines</t>
        </is>
      </c>
      <c r="B252603" t="n">
        <v>1</v>
      </c>
    </row>
    <row r="252604">
      <c r="A252604" t="inlineStr">
        <is>
          <t>singularale</t>
        </is>
      </c>
      <c r="B252604" t="n">
        <v>1</v>
      </c>
    </row>
    <row r="252605">
      <c r="A252605" t="inlineStr">
        <is>
          <t>comtffvqlwme8</t>
        </is>
      </c>
      <c r="B252605" t="n">
        <v>1</v>
      </c>
    </row>
    <row r="252606">
      <c r="A252606" t="inlineStr">
        <is>
          <t>teuffitan</t>
        </is>
      </c>
      <c r="B252606" t="n">
        <v>1</v>
      </c>
    </row>
    <row r="252607">
      <c r="A252607" t="inlineStr">
        <is>
          <t>lorteño</t>
        </is>
      </c>
      <c r="B252607" t="n">
        <v>1</v>
      </c>
    </row>
    <row r="252608">
      <c r="A252608" t="inlineStr">
        <is>
          <t>purormahi</t>
        </is>
      </c>
      <c r="B252608" t="n">
        <v>1</v>
      </c>
    </row>
    <row r="252609">
      <c r="A252609" t="inlineStr">
        <is>
          <t>couchoft</t>
        </is>
      </c>
      <c r="B252609" t="n">
        <v>1</v>
      </c>
    </row>
    <row r="252610">
      <c r="A252610" t="inlineStr">
        <is>
          <t>fidanomeuh</t>
        </is>
      </c>
      <c r="B252610" t="n">
        <v>1</v>
      </c>
    </row>
    <row r="252611">
      <c r="A252611" t="inlineStr">
        <is>
          <t>summertimelookout</t>
        </is>
      </c>
      <c r="B252611" t="n">
        <v>1</v>
      </c>
    </row>
    <row r="252612">
      <c r="A252612" t="inlineStr">
        <is>
          <t>§posen</t>
        </is>
      </c>
      <c r="B252612" t="n">
        <v>1</v>
      </c>
    </row>
    <row r="252613">
      <c r="A252613" t="inlineStr">
        <is>
          <t>uyabien</t>
        </is>
      </c>
      <c r="B252613" t="n">
        <v>1</v>
      </c>
    </row>
    <row r="252614">
      <c r="A252614" t="inlineStr">
        <is>
          <t>±p</t>
        </is>
      </c>
      <c r="B252614" t="n">
        <v>1</v>
      </c>
    </row>
    <row r="252615">
      <c r="A252615" t="inlineStr">
        <is>
          <t>amoals</t>
        </is>
      </c>
      <c r="B252615" t="n">
        <v>1</v>
      </c>
    </row>
    <row r="252616">
      <c r="A252616" t="inlineStr">
        <is>
          <t>kulahi</t>
        </is>
      </c>
      <c r="B252616" t="n">
        <v>1</v>
      </c>
    </row>
    <row r="252617">
      <c r="A252617" t="inlineStr">
        <is>
          <t>com8fbk186dpz</t>
        </is>
      </c>
      <c r="B252617" t="n">
        <v>1</v>
      </c>
    </row>
    <row r="252618">
      <c r="A252618" t="inlineStr">
        <is>
          <t>ilconsiscomyo—16</t>
        </is>
      </c>
      <c r="B252618" t="n">
        <v>1</v>
      </c>
    </row>
    <row r="252619">
      <c r="A252619" t="inlineStr">
        <is>
          <t>maiwarbratuh</t>
        </is>
      </c>
      <c r="B252619" t="n">
        <v>1</v>
      </c>
    </row>
    <row r="252620">
      <c r="A252620" t="inlineStr">
        <is>
          <t>slingnan</t>
        </is>
      </c>
      <c r="B252620" t="n">
        <v>1</v>
      </c>
    </row>
    <row r="252621">
      <c r="A252621" t="inlineStr">
        <is>
          <t>imrizoso</t>
        </is>
      </c>
      <c r="B252621" t="n">
        <v>1</v>
      </c>
    </row>
    <row r="252622">
      <c r="A252622" t="inlineStr">
        <is>
          <t>science_sp</t>
        </is>
      </c>
      <c r="B252622" t="n">
        <v>1</v>
      </c>
    </row>
    <row r="252623">
      <c r="A252623" t="inlineStr">
        <is>
          <t>cautaran</t>
        </is>
      </c>
      <c r="B252623" t="n">
        <v>1</v>
      </c>
    </row>
    <row r="252624">
      <c r="A252624" t="inlineStr">
        <is>
          <t>comqbufznlehw</t>
        </is>
      </c>
      <c r="B252624" t="n">
        <v>1</v>
      </c>
    </row>
    <row r="252625">
      <c r="A252625" t="inlineStr">
        <is>
          <t>dabayan</t>
        </is>
      </c>
      <c r="B252625" t="n">
        <v>1</v>
      </c>
    </row>
    <row r="252626">
      <c r="A252626" t="inlineStr">
        <is>
          <t>farani</t>
        </is>
      </c>
      <c r="B252626" t="n">
        <v>1</v>
      </c>
    </row>
    <row r="252627">
      <c r="A252627" t="inlineStr">
        <is>
          <t>na–alla</t>
        </is>
      </c>
      <c r="B252627" t="n">
        <v>1</v>
      </c>
    </row>
    <row r="252628">
      <c r="A252628" t="inlineStr">
        <is>
          <t>jonesap</t>
        </is>
      </c>
      <c r="B252628" t="n">
        <v>1</v>
      </c>
    </row>
    <row r="252629">
      <c r="A252629" t="inlineStr">
        <is>
          <t>hijocks</t>
        </is>
      </c>
      <c r="B252629" t="n">
        <v>1</v>
      </c>
    </row>
    <row r="252630">
      <c r="A252630" t="inlineStr">
        <is>
          <t>rafaelquan</t>
        </is>
      </c>
      <c r="B252630" t="n">
        <v>1</v>
      </c>
    </row>
    <row r="252631">
      <c r="A252631" t="inlineStr">
        <is>
          <t>sekaqua</t>
        </is>
      </c>
      <c r="B252631" t="n">
        <v>1</v>
      </c>
    </row>
    <row r="252632">
      <c r="A252632" t="inlineStr">
        <is>
          <t>rigé</t>
        </is>
      </c>
      <c r="B252632" t="n">
        <v>1</v>
      </c>
    </row>
    <row r="252633">
      <c r="A252633" t="inlineStr">
        <is>
          <t>orghidownload</t>
        </is>
      </c>
      <c r="B252633" t="n">
        <v>1</v>
      </c>
    </row>
    <row r="252634">
      <c r="A252634" t="inlineStr">
        <is>
          <t>httpv1vac</t>
        </is>
      </c>
      <c r="B252634" t="n">
        <v>1</v>
      </c>
    </row>
    <row r="252635">
      <c r="A252635" t="inlineStr">
        <is>
          <t>sparot</t>
        </is>
      </c>
      <c r="B252635" t="n">
        <v>1</v>
      </c>
    </row>
    <row r="252636">
      <c r="A252636" t="inlineStr">
        <is>
          <t>orgsitesphp3b2fagninit</t>
        </is>
      </c>
      <c r="B252636" t="n">
        <v>1</v>
      </c>
    </row>
    <row r="252637">
      <c r="A252637" t="inlineStr">
        <is>
          <t>hhenr6jd39c4</t>
        </is>
      </c>
      <c r="B252637" t="n">
        <v>1</v>
      </c>
    </row>
    <row r="252638">
      <c r="A252638" t="inlineStr">
        <is>
          <t>deprools</t>
        </is>
      </c>
      <c r="B252638" t="n">
        <v>1</v>
      </c>
    </row>
    <row r="252639">
      <c r="A252639" t="inlineStr">
        <is>
          <t>lanonbica</t>
        </is>
      </c>
      <c r="B252639" t="n">
        <v>1</v>
      </c>
    </row>
    <row r="252640">
      <c r="A252640" t="inlineStr">
        <is>
          <t>latmater</t>
        </is>
      </c>
      <c r="B252640" t="n">
        <v>1</v>
      </c>
    </row>
    <row r="252641">
      <c r="A252641" t="inlineStr">
        <is>
          <t>serpentor</t>
        </is>
      </c>
      <c r="B252641" t="n">
        <v>1</v>
      </c>
    </row>
    <row r="252642">
      <c r="A252642" t="inlineStr">
        <is>
          <t>wezirazeh</t>
        </is>
      </c>
      <c r="B252642" t="n">
        <v>1</v>
      </c>
    </row>
    <row r="252643">
      <c r="A252643" t="inlineStr">
        <is>
          <t>redesignsenior</t>
        </is>
      </c>
      <c r="B252643" t="n">
        <v>1</v>
      </c>
    </row>
    <row r="252644">
      <c r="A252644" t="inlineStr">
        <is>
          <t>picotube</t>
        </is>
      </c>
      <c r="B252644" t="n">
        <v>1</v>
      </c>
    </row>
    <row r="252645">
      <c r="A252645" t="inlineStr">
        <is>
          <t>zhanrobazhdol</t>
        </is>
      </c>
      <c r="B252645" t="n">
        <v>1</v>
      </c>
    </row>
    <row r="252646">
      <c r="A252646" t="inlineStr">
        <is>
          <t>listpl4012e7f535452b8cb0ed7ec3f94fd18</t>
        </is>
      </c>
      <c r="B252646" t="n">
        <v>1</v>
      </c>
    </row>
    <row r="252647">
      <c r="A252647" t="inlineStr">
        <is>
          <t>democourt</t>
        </is>
      </c>
      <c r="B252647" t="n">
        <v>1</v>
      </c>
    </row>
    <row r="252648">
      <c r="A252648" t="inlineStr">
        <is>
          <t>accompanysquare_moveibraries</t>
        </is>
      </c>
      <c r="B252648" t="n">
        <v>1</v>
      </c>
    </row>
    <row r="252649">
      <c r="A252649" t="inlineStr">
        <is>
          <t>comprnh201211070892733</t>
        </is>
      </c>
      <c r="B252649" t="n">
        <v>1</v>
      </c>
    </row>
    <row r="252650">
      <c r="A252650" t="inlineStr">
        <is>
          <t>iored_silvertone</t>
        </is>
      </c>
      <c r="B252650" t="n">
        <v>1</v>
      </c>
    </row>
    <row r="252651">
      <c r="A252651" t="inlineStr">
        <is>
          <t>vegaintonair</t>
        </is>
      </c>
      <c r="B252651" t="n">
        <v>1</v>
      </c>
    </row>
    <row r="252652">
      <c r="A252652" t="inlineStr">
        <is>
          <t>httpdemocourt</t>
        </is>
      </c>
      <c r="B252652" t="n">
        <v>1</v>
      </c>
    </row>
    <row r="252653">
      <c r="A252653" t="inlineStr">
        <is>
          <t>comcreative1</t>
        </is>
      </c>
      <c r="B252653" t="n">
        <v>1</v>
      </c>
    </row>
    <row r="252654">
      <c r="A252654" t="inlineStr">
        <is>
          <t>dutchdpb001zdtfjjfn</t>
        </is>
      </c>
      <c r="B252654" t="n">
        <v>1</v>
      </c>
    </row>
    <row r="252655">
      <c r="A252655" t="inlineStr">
        <is>
          <t>listpl38868fd01d7241416eb4d10575658</t>
        </is>
      </c>
      <c r="B252655" t="n">
        <v>1</v>
      </c>
    </row>
    <row r="252656">
      <c r="A252656" t="inlineStr">
        <is>
          <t>brumbenauember</t>
        </is>
      </c>
      <c r="B252656" t="n">
        <v>1</v>
      </c>
    </row>
    <row r="252657">
      <c r="A252657" t="inlineStr">
        <is>
          <t>aplement</t>
        </is>
      </c>
      <c r="B252657" t="n">
        <v>1</v>
      </c>
    </row>
    <row r="252658">
      <c r="A252658" t="inlineStr">
        <is>
          <t>garagedero</t>
        </is>
      </c>
      <c r="B252658" t="n">
        <v>1</v>
      </c>
    </row>
    <row r="252659">
      <c r="A252659" t="inlineStr">
        <is>
          <t>tuibrialndke</t>
        </is>
      </c>
      <c r="B252659" t="n">
        <v>1</v>
      </c>
    </row>
    <row r="252660">
      <c r="A252660" t="inlineStr">
        <is>
          <t>despinoza</t>
        </is>
      </c>
      <c r="B252660" t="n">
        <v>1</v>
      </c>
    </row>
    <row r="252661">
      <c r="A252661" t="inlineStr">
        <is>
          <t>mayigher</t>
        </is>
      </c>
      <c r="B252661" t="n">
        <v>1</v>
      </c>
    </row>
    <row r="252662">
      <c r="A252662" t="inlineStr">
        <is>
          <t>moodgarden</t>
        </is>
      </c>
      <c r="B252662" t="n">
        <v>1</v>
      </c>
    </row>
    <row r="252663">
      <c r="A252663" t="inlineStr">
        <is>
          <t>soulplaying</t>
        </is>
      </c>
      <c r="B252663" t="n">
        <v>1</v>
      </c>
    </row>
    <row r="252664">
      <c r="A252664" t="inlineStr">
        <is>
          <t>damalifouá</t>
        </is>
      </c>
      <c r="B252664" t="n">
        <v>1</v>
      </c>
    </row>
    <row r="252665">
      <c r="A252665" t="inlineStr">
        <is>
          <t>dpssth</t>
        </is>
      </c>
      <c r="B252665" t="n">
        <v>1</v>
      </c>
    </row>
    <row r="252666">
      <c r="A252666" t="inlineStr">
        <is>
          <t>anizeak</t>
        </is>
      </c>
      <c r="B252666" t="n">
        <v>1</v>
      </c>
    </row>
    <row r="252667">
      <c r="A252667" t="inlineStr">
        <is>
          <t>gniiiiiiiiiiin</t>
        </is>
      </c>
      <c r="B252667" t="n">
        <v>1</v>
      </c>
    </row>
    <row r="252668">
      <c r="A252668" t="inlineStr">
        <is>
          <t>httpsmaxpino</t>
        </is>
      </c>
      <c r="B252668" t="n">
        <v>1</v>
      </c>
    </row>
    <row r="252669">
      <c r="A252669" t="inlineStr">
        <is>
          <t>girénces</t>
        </is>
      </c>
      <c r="B252669" t="n">
        <v>1</v>
      </c>
    </row>
    <row r="252670">
      <c r="A252670" t="inlineStr">
        <is>
          <t>brogacies</t>
        </is>
      </c>
      <c r="B252670" t="n">
        <v>1</v>
      </c>
    </row>
    <row r="252671">
      <c r="A252671" t="inlineStr">
        <is>
          <t>clonesdx</t>
        </is>
      </c>
      <c r="B252671" t="n">
        <v>1</v>
      </c>
    </row>
    <row r="252672">
      <c r="A252672" t="inlineStr">
        <is>
          <t>bathouience</t>
        </is>
      </c>
      <c r="B252672" t="n">
        <v>1</v>
      </c>
    </row>
    <row r="252673">
      <c r="A252673" t="inlineStr">
        <is>
          <t>subphaerum</t>
        </is>
      </c>
      <c r="B252673" t="n">
        <v>1</v>
      </c>
    </row>
    <row r="252674">
      <c r="A252674" t="inlineStr">
        <is>
          <t>realxes</t>
        </is>
      </c>
      <c r="B252674" t="n">
        <v>1</v>
      </c>
    </row>
    <row r="252675">
      <c r="A252675" t="inlineStr">
        <is>
          <t>whosclioves</t>
        </is>
      </c>
      <c r="B252675" t="n">
        <v>1</v>
      </c>
    </row>
    <row r="252676">
      <c r="A252676" t="inlineStr">
        <is>
          <t>sfff5</t>
        </is>
      </c>
      <c r="B252676" t="n">
        <v>1</v>
      </c>
    </row>
    <row r="252677">
      <c r="A252677" t="inlineStr">
        <is>
          <t>retardationadays</t>
        </is>
      </c>
      <c r="B252677" t="n">
        <v>1</v>
      </c>
    </row>
    <row r="252678">
      <c r="A252678" t="inlineStr">
        <is>
          <t>cajuuáde</t>
        </is>
      </c>
      <c r="B252678" t="n">
        <v>1</v>
      </c>
    </row>
    <row r="252679">
      <c r="A252679" t="inlineStr">
        <is>
          <t>chipsasthetically</t>
        </is>
      </c>
      <c r="B252679" t="n">
        <v>1</v>
      </c>
    </row>
    <row r="252680">
      <c r="A252680" t="inlineStr">
        <is>
          <t>heelsiunits</t>
        </is>
      </c>
      <c r="B252680" t="n">
        <v>1</v>
      </c>
    </row>
    <row r="252681">
      <c r="A252681" t="inlineStr">
        <is>
          <t>comcosgol_pizzolin</t>
        </is>
      </c>
      <c r="B252681" t="n">
        <v>1</v>
      </c>
    </row>
    <row r="252682">
      <c r="A252682" t="inlineStr">
        <is>
          <t>responsworldercosterone</t>
        </is>
      </c>
      <c r="B252682" t="n">
        <v>1</v>
      </c>
    </row>
    <row r="252683">
      <c r="A252683" t="inlineStr">
        <is>
          <t>survarates</t>
        </is>
      </c>
      <c r="B252683" t="n">
        <v>1</v>
      </c>
    </row>
    <row r="252684">
      <c r="A252684" t="inlineStr">
        <is>
          <t>shaeteys</t>
        </is>
      </c>
      <c r="B252684" t="n">
        <v>1</v>
      </c>
    </row>
    <row r="252685">
      <c r="A252685" t="inlineStr">
        <is>
          <t>constitutionallaw</t>
        </is>
      </c>
      <c r="B252685" t="n">
        <v>1</v>
      </c>
    </row>
    <row r="252686">
      <c r="A252686" t="inlineStr">
        <is>
          <t>gbiznone</t>
        </is>
      </c>
      <c r="B252686" t="n">
        <v>1</v>
      </c>
    </row>
    <row r="252687">
      <c r="A252687" t="inlineStr">
        <is>
          <t>thesech</t>
        </is>
      </c>
      <c r="B252687" t="n">
        <v>1</v>
      </c>
    </row>
    <row r="252688">
      <c r="A252688" t="inlineStr">
        <is>
          <t>2050066793c0</t>
        </is>
      </c>
      <c r="B252688" t="n">
        <v>1</v>
      </c>
    </row>
    <row r="252689">
      <c r="A252689" t="inlineStr">
        <is>
          <t>nowhip</t>
        </is>
      </c>
      <c r="B252689" t="n">
        <v>1</v>
      </c>
    </row>
    <row r="252690">
      <c r="A252690" t="inlineStr">
        <is>
          <t>t4wing</t>
        </is>
      </c>
      <c r="B252690" t="n">
        <v>1</v>
      </c>
    </row>
    <row r="252691">
      <c r="A252691" t="inlineStr">
        <is>
          <t>appzilla</t>
        </is>
      </c>
      <c r="B252691" t="n">
        <v>1</v>
      </c>
    </row>
    <row r="252692">
      <c r="A252692" t="inlineStr">
        <is>
          <t>coltimate</t>
        </is>
      </c>
      <c r="B252692" t="n">
        <v>1</v>
      </c>
    </row>
    <row r="252693">
      <c r="A252693" t="inlineStr">
        <is>
          <t>apostatously</t>
        </is>
      </c>
      <c r="B252693" t="n">
        <v>1</v>
      </c>
    </row>
    <row r="252694">
      <c r="A252694" t="inlineStr">
        <is>
          <t>gbbj</t>
        </is>
      </c>
      <c r="B252694" t="n">
        <v>1</v>
      </c>
    </row>
    <row r="252695">
      <c r="A252695" t="inlineStr">
        <is>
          <t>kerriger</t>
        </is>
      </c>
      <c r="B252695" t="n">
        <v>1</v>
      </c>
    </row>
    <row r="252696">
      <c r="A252696" t="inlineStr">
        <is>
          <t>clonmac</t>
        </is>
      </c>
      <c r="B252696" t="n">
        <v>1</v>
      </c>
    </row>
    <row r="252697">
      <c r="A252697" t="inlineStr">
        <is>
          <t>jesusfromstyx</t>
        </is>
      </c>
      <c r="B252697" t="n">
        <v>1</v>
      </c>
    </row>
    <row r="252698">
      <c r="A252698" t="inlineStr">
        <is>
          <t>dayab</t>
        </is>
      </c>
      <c r="B252698" t="n">
        <v>1</v>
      </c>
    </row>
    <row r="252699">
      <c r="A252699" t="inlineStr">
        <is>
          <t>halfprice</t>
        </is>
      </c>
      <c r="B252699" t="n">
        <v>3</v>
      </c>
    </row>
    <row r="252700">
      <c r="A252700" t="inlineStr">
        <is>
          <t>voicemill</t>
        </is>
      </c>
      <c r="B252700" t="n">
        <v>1</v>
      </c>
    </row>
    <row r="252701">
      <c r="A252701" t="inlineStr">
        <is>
          <t>beijis</t>
        </is>
      </c>
      <c r="B252701" t="n">
        <v>1</v>
      </c>
    </row>
    <row r="252702">
      <c r="A252702" t="inlineStr">
        <is>
          <t>telesucking</t>
        </is>
      </c>
      <c r="B252702" t="n">
        <v>1</v>
      </c>
    </row>
    <row r="252703">
      <c r="A252703" t="inlineStr">
        <is>
          <t>nabeel_baty</t>
        </is>
      </c>
      <c r="B252703" t="n">
        <v>1</v>
      </c>
    </row>
    <row r="252704">
      <c r="A252704" t="inlineStr">
        <is>
          <t>mezuzahs</t>
        </is>
      </c>
      <c r="B252704" t="n">
        <v>1</v>
      </c>
    </row>
    <row r="252705">
      <c r="A252705" t="inlineStr">
        <is>
          <t>bikfrun</t>
        </is>
      </c>
      <c r="B252705" t="n">
        <v>1</v>
      </c>
    </row>
    <row r="252706">
      <c r="A252706" t="inlineStr">
        <is>
          <t>comskhowyoh97j</t>
        </is>
      </c>
      <c r="B252706" t="n">
        <v>1</v>
      </c>
    </row>
    <row r="252707">
      <c r="A252707" t="inlineStr">
        <is>
          <t>babr</t>
        </is>
      </c>
      <c r="B252707" t="n">
        <v>1</v>
      </c>
    </row>
    <row r="252708">
      <c r="A252708" t="inlineStr">
        <is>
          <t>cop68zj495axw</t>
        </is>
      </c>
      <c r="B252708" t="n">
        <v>1</v>
      </c>
    </row>
    <row r="252709">
      <c r="A252709" t="inlineStr">
        <is>
          <t>qalammany</t>
        </is>
      </c>
      <c r="B252709" t="n">
        <v>1</v>
      </c>
    </row>
    <row r="252710">
      <c r="A252710" t="inlineStr">
        <is>
          <t>buttholepacreat</t>
        </is>
      </c>
      <c r="B252710" t="n">
        <v>1</v>
      </c>
    </row>
    <row r="252711">
      <c r="A252711" t="inlineStr">
        <is>
          <t>tooric</t>
        </is>
      </c>
      <c r="B252711" t="n">
        <v>1</v>
      </c>
    </row>
    <row r="252712">
      <c r="A252712" t="inlineStr">
        <is>
          <t>yesterday—</t>
        </is>
      </c>
      <c r="B252712" t="n">
        <v>2</v>
      </c>
    </row>
    <row r="252713">
      <c r="A252713" t="inlineStr">
        <is>
          <t>waldrup</t>
        </is>
      </c>
      <c r="B252713" t="n">
        <v>1</v>
      </c>
    </row>
    <row r="252714">
      <c r="A252714" t="inlineStr">
        <is>
          <t>vrettes</t>
        </is>
      </c>
      <c r="B252714" t="n">
        <v>1</v>
      </c>
    </row>
    <row r="252715">
      <c r="A252715" t="inlineStr">
        <is>
          <t>litenidated</t>
        </is>
      </c>
      <c r="B252715" t="n">
        <v>1</v>
      </c>
    </row>
    <row r="252716">
      <c r="A252716" t="inlineStr">
        <is>
          <t>soritdukes</t>
        </is>
      </c>
      <c r="B252716" t="n">
        <v>1</v>
      </c>
    </row>
    <row r="252717">
      <c r="A252717" t="inlineStr">
        <is>
          <t>tssfile</t>
        </is>
      </c>
      <c r="B252717" t="n">
        <v>1</v>
      </c>
    </row>
    <row r="252718">
      <c r="A252718" t="inlineStr">
        <is>
          <t>endlessthinkiesjan</t>
        </is>
      </c>
      <c r="B252718" t="n">
        <v>1</v>
      </c>
    </row>
    <row r="252719">
      <c r="A252719" t="inlineStr">
        <is>
          <t>mcte</t>
        </is>
      </c>
      <c r="B252719" t="n">
        <v>1</v>
      </c>
    </row>
    <row r="252720">
      <c r="A252720" t="inlineStr">
        <is>
          <t>warzt</t>
        </is>
      </c>
      <c r="B252720" t="n">
        <v>1</v>
      </c>
    </row>
    <row r="252721">
      <c r="A252721" t="inlineStr">
        <is>
          <t>cherryflake</t>
        </is>
      </c>
      <c r="B252721" t="n">
        <v>1</v>
      </c>
    </row>
    <row r="252722">
      <c r="A252722" t="inlineStr">
        <is>
          <t>simplistz</t>
        </is>
      </c>
      <c r="B252722" t="n">
        <v>1</v>
      </c>
    </row>
    <row r="252723">
      <c r="A252723" t="inlineStr">
        <is>
          <t>cutinto</t>
        </is>
      </c>
      <c r="B252723" t="n">
        <v>1</v>
      </c>
    </row>
    <row r="252724">
      <c r="A252724" t="inlineStr">
        <is>
          <t>coinplus</t>
        </is>
      </c>
      <c r="B252724" t="n">
        <v>1</v>
      </c>
    </row>
    <row r="252725">
      <c r="A252725" t="inlineStr">
        <is>
          <t>darkandco</t>
        </is>
      </c>
      <c r="B252725" t="n">
        <v>1</v>
      </c>
    </row>
    <row r="252726">
      <c r="A252726" t="inlineStr">
        <is>
          <t>huoben</t>
        </is>
      </c>
      <c r="B252726" t="n">
        <v>1</v>
      </c>
    </row>
    <row r="252727">
      <c r="A252727" t="inlineStr">
        <is>
          <t>downlest</t>
        </is>
      </c>
      <c r="B252727" t="n">
        <v>1</v>
      </c>
    </row>
    <row r="252728">
      <c r="A252728" t="inlineStr">
        <is>
          <t>uninsistent</t>
        </is>
      </c>
      <c r="B252728" t="n">
        <v>1</v>
      </c>
    </row>
    <row r="252729">
      <c r="A252729" t="inlineStr">
        <is>
          <t>magneticether</t>
        </is>
      </c>
      <c r="B252729" t="n">
        <v>1</v>
      </c>
    </row>
    <row r="252730">
      <c r="A252730" t="inlineStr">
        <is>
          <t>damchem</t>
        </is>
      </c>
      <c r="B252730" t="n">
        <v>1</v>
      </c>
    </row>
    <row r="252731">
      <c r="A252731" t="inlineStr">
        <is>
          <t>lameglmer</t>
        </is>
      </c>
      <c r="B252731" t="n">
        <v>1</v>
      </c>
    </row>
    <row r="252732">
      <c r="A252732" t="inlineStr">
        <is>
          <t>agarplay</t>
        </is>
      </c>
      <c r="B252732" t="n">
        <v>1</v>
      </c>
    </row>
    <row r="252733">
      <c r="A252733" t="inlineStr">
        <is>
          <t>dusksnow</t>
        </is>
      </c>
      <c r="B252733" t="n">
        <v>1</v>
      </c>
    </row>
    <row r="252734">
      <c r="A252734" t="inlineStr">
        <is>
          <t>vesplitter</t>
        </is>
      </c>
      <c r="B252734" t="n">
        <v>1</v>
      </c>
    </row>
    <row r="252735">
      <c r="A252735" t="inlineStr">
        <is>
          <t>snowyma</t>
        </is>
      </c>
      <c r="B252735" t="n">
        <v>1</v>
      </c>
    </row>
    <row r="252736">
      <c r="A252736" t="inlineStr">
        <is>
          <t>chapemen</t>
        </is>
      </c>
      <c r="B252736" t="n">
        <v>1</v>
      </c>
    </row>
    <row r="252737">
      <c r="A252737" t="inlineStr">
        <is>
          <t>cam3rent</t>
        </is>
      </c>
      <c r="B252737" t="n">
        <v>1</v>
      </c>
    </row>
    <row r="252738">
      <c r="A252738" t="inlineStr">
        <is>
          <t>rforay</t>
        </is>
      </c>
      <c r="B252738" t="n">
        <v>1</v>
      </c>
    </row>
    <row r="252739">
      <c r="A252739" t="inlineStr">
        <is>
          <t>infzlay</t>
        </is>
      </c>
      <c r="B252739" t="n">
        <v>1</v>
      </c>
    </row>
    <row r="252740">
      <c r="A252740" t="inlineStr">
        <is>
          <t>nohairlost</t>
        </is>
      </c>
      <c r="B252740" t="n">
        <v>1</v>
      </c>
    </row>
    <row r="252741">
      <c r="A252741" t="inlineStr">
        <is>
          <t>testanimal</t>
        </is>
      </c>
      <c r="B252741" t="n">
        <v>1</v>
      </c>
    </row>
    <row r="252742">
      <c r="A252742" t="inlineStr">
        <is>
          <t>succagutter</t>
        </is>
      </c>
      <c r="B252742" t="n">
        <v>1</v>
      </c>
    </row>
    <row r="252743">
      <c r="A252743" t="inlineStr">
        <is>
          <t>authcipes</t>
        </is>
      </c>
      <c r="B252743" t="n">
        <v>1</v>
      </c>
    </row>
    <row r="252744">
      <c r="A252744" t="inlineStr">
        <is>
          <t>charglings</t>
        </is>
      </c>
      <c r="B252744" t="n">
        <v>1</v>
      </c>
    </row>
    <row r="252745">
      <c r="A252745" t="inlineStr">
        <is>
          <t>porcriptions</t>
        </is>
      </c>
      <c r="B252745" t="n">
        <v>1</v>
      </c>
    </row>
    <row r="252746">
      <c r="A252746" t="inlineStr">
        <is>
          <t>intoncer</t>
        </is>
      </c>
      <c r="B252746" t="n">
        <v>1</v>
      </c>
    </row>
    <row r="252747">
      <c r="A252747" t="inlineStr">
        <is>
          <t>catalystblind</t>
        </is>
      </c>
      <c r="B252747" t="n">
        <v>1</v>
      </c>
    </row>
    <row r="252748">
      <c r="A252748" t="inlineStr">
        <is>
          <t>ferlane</t>
        </is>
      </c>
      <c r="B252748" t="n">
        <v>1</v>
      </c>
    </row>
    <row r="252749">
      <c r="A252749" t="inlineStr">
        <is>
          <t>kaldoring</t>
        </is>
      </c>
      <c r="B252749" t="n">
        <v>1</v>
      </c>
    </row>
    <row r="252750">
      <c r="A252750" t="inlineStr">
        <is>
          <t>utisine</t>
        </is>
      </c>
      <c r="B252750" t="n">
        <v>1</v>
      </c>
    </row>
    <row r="252751">
      <c r="A252751" t="inlineStr">
        <is>
          <t>earlsbank</t>
        </is>
      </c>
      <c r="B252751" t="n">
        <v>1</v>
      </c>
    </row>
    <row r="252752">
      <c r="A252752" t="inlineStr">
        <is>
          <t>ridfords</t>
        </is>
      </c>
      <c r="B252752" t="n">
        <v>1</v>
      </c>
    </row>
    <row r="252753">
      <c r="A252753" t="inlineStr">
        <is>
          <t>binimperium</t>
        </is>
      </c>
      <c r="B252753" t="n">
        <v>1</v>
      </c>
    </row>
    <row r="252754">
      <c r="A252754" t="inlineStr">
        <is>
          <t>ipsrack</t>
        </is>
      </c>
      <c r="B252754" t="n">
        <v>1</v>
      </c>
    </row>
    <row r="252755">
      <c r="A252755" t="inlineStr">
        <is>
          <t>xusbi</t>
        </is>
      </c>
      <c r="B252755" t="n">
        <v>1</v>
      </c>
    </row>
    <row r="252756">
      <c r="A252756" t="inlineStr">
        <is>
          <t>ipsoutheast</t>
        </is>
      </c>
      <c r="B252756" t="n">
        <v>1</v>
      </c>
    </row>
    <row r="252757">
      <c r="A252757" t="inlineStr">
        <is>
          <t>sshrc</t>
        </is>
      </c>
      <c r="B252757" t="n">
        <v>3</v>
      </c>
    </row>
    <row r="252758">
      <c r="A252758" t="inlineStr">
        <is>
          <t>myssh</t>
        </is>
      </c>
      <c r="B252758" t="n">
        <v>1</v>
      </c>
    </row>
    <row r="252759">
      <c r="A252759" t="inlineStr">
        <is>
          <t>abstract_path</t>
        </is>
      </c>
      <c r="B252759" t="n">
        <v>1</v>
      </c>
    </row>
    <row r="252760">
      <c r="A252760" t="inlineStr">
        <is>
          <t>calculatorly</t>
        </is>
      </c>
      <c r="B252760" t="n">
        <v>1</v>
      </c>
    </row>
    <row r="252761">
      <c r="A252761" t="inlineStr">
        <is>
          <t>ntiregister</t>
        </is>
      </c>
      <c r="B252761" t="n">
        <v>1</v>
      </c>
    </row>
    <row r="252762">
      <c r="A252762" t="inlineStr">
        <is>
          <t>dfs0</t>
        </is>
      </c>
      <c r="B252762" t="n">
        <v>1</v>
      </c>
    </row>
    <row r="252763">
      <c r="A252763" t="inlineStr">
        <is>
          <t>unpackernel</t>
        </is>
      </c>
      <c r="B252763" t="n">
        <v>1</v>
      </c>
    </row>
    <row r="252764">
      <c r="A252764" t="inlineStr">
        <is>
          <t>contactzaso</t>
        </is>
      </c>
      <c r="B252764" t="n">
        <v>1</v>
      </c>
    </row>
    <row r="252765">
      <c r="A252765" t="inlineStr">
        <is>
          <t>other_</t>
        </is>
      </c>
      <c r="B252765" t="n">
        <v>1</v>
      </c>
    </row>
    <row r="252766">
      <c r="A252766" t="inlineStr">
        <is>
          <t>fidentca</t>
        </is>
      </c>
      <c r="B252766" t="n">
        <v>1</v>
      </c>
    </row>
    <row r="252767">
      <c r="A252767" t="inlineStr">
        <is>
          <t>comjbwyorcimer</t>
        </is>
      </c>
      <c r="B252767" t="n">
        <v>1</v>
      </c>
    </row>
    <row r="252768">
      <c r="A252768" t="inlineStr">
        <is>
          <t>majoruser</t>
        </is>
      </c>
      <c r="B252768" t="n">
        <v>1</v>
      </c>
    </row>
    <row r="252769">
      <c r="A252769" t="inlineStr">
        <is>
          <t>mutquebox</t>
        </is>
      </c>
      <c r="B252769" t="n">
        <v>1</v>
      </c>
    </row>
    <row r="252770">
      <c r="A252770" t="inlineStr">
        <is>
          <t>nbti</t>
        </is>
      </c>
      <c r="B252770" t="n">
        <v>1</v>
      </c>
    </row>
    <row r="252771">
      <c r="A252771" t="inlineStr">
        <is>
          <t>ntiinforun</t>
        </is>
      </c>
      <c r="B252771" t="n">
        <v>1</v>
      </c>
    </row>
    <row r="252772">
      <c r="A252772" t="inlineStr">
        <is>
          <t>managepeerproxyaddr</t>
        </is>
      </c>
      <c r="B252772" t="n">
        <v>1</v>
      </c>
    </row>
    <row r="252773">
      <c r="A252773" t="inlineStr">
        <is>
          <t>openbib</t>
        </is>
      </c>
      <c r="B252773" t="n">
        <v>1</v>
      </c>
    </row>
    <row r="252774">
      <c r="A252774" t="inlineStr">
        <is>
          <t>setup_path</t>
        </is>
      </c>
      <c r="B252774" t="n">
        <v>1</v>
      </c>
    </row>
    <row r="252775">
      <c r="A252775" t="inlineStr">
        <is>
          <t>_only_</t>
        </is>
      </c>
      <c r="B252775" t="n">
        <v>1</v>
      </c>
    </row>
    <row r="252776">
      <c r="A252776" t="inlineStr">
        <is>
          <t>newfirst</t>
        </is>
      </c>
      <c r="B252776" t="n">
        <v>2</v>
      </c>
    </row>
    <row r="252777">
      <c r="A252777" t="inlineStr">
        <is>
          <t>ipafc</t>
        </is>
      </c>
      <c r="B252777" t="n">
        <v>1</v>
      </c>
    </row>
    <row r="252778">
      <c r="A252778" t="inlineStr">
        <is>
          <t>opensbl</t>
        </is>
      </c>
      <c r="B252778" t="n">
        <v>1</v>
      </c>
    </row>
    <row r="252779">
      <c r="A252779" t="inlineStr">
        <is>
          <t>orgentone</t>
        </is>
      </c>
      <c r="B252779" t="n">
        <v>1</v>
      </c>
    </row>
    <row r="252780">
      <c r="A252780" t="inlineStr">
        <is>
          <t>rrnd_remote</t>
        </is>
      </c>
      <c r="B252780" t="n">
        <v>1</v>
      </c>
    </row>
    <row r="252781">
      <c r="A252781" t="inlineStr">
        <is>
          <t>officoll</t>
        </is>
      </c>
      <c r="B252781" t="n">
        <v>1</v>
      </c>
    </row>
    <row r="252782">
      <c r="A252782" t="inlineStr">
        <is>
          <t>startafab</t>
        </is>
      </c>
      <c r="B252782" t="n">
        <v>1</v>
      </c>
    </row>
    <row r="252783">
      <c r="A252783" t="inlineStr">
        <is>
          <t>networkmode</t>
        </is>
      </c>
      <c r="B252783" t="n">
        <v>1</v>
      </c>
    </row>
    <row r="252784">
      <c r="A252784" t="inlineStr">
        <is>
          <t>thnformer</t>
        </is>
      </c>
      <c r="B252784" t="n">
        <v>1</v>
      </c>
    </row>
    <row r="252785">
      <c r="A252785" t="inlineStr">
        <is>
          <t>ansif</t>
        </is>
      </c>
      <c r="B252785" t="n">
        <v>1</v>
      </c>
    </row>
    <row r="252786">
      <c r="A252786" t="inlineStr">
        <is>
          <t>rowhal</t>
        </is>
      </c>
      <c r="B252786" t="n">
        <v>1</v>
      </c>
    </row>
    <row r="252787">
      <c r="A252787" t="inlineStr">
        <is>
          <t>lockweed</t>
        </is>
      </c>
      <c r="B252787" t="n">
        <v>1</v>
      </c>
    </row>
    <row r="252788">
      <c r="A252788" t="inlineStr">
        <is>
          <t>forabelt</t>
        </is>
      </c>
      <c r="B252788" t="n">
        <v>1</v>
      </c>
    </row>
    <row r="252789">
      <c r="A252789" t="inlineStr">
        <is>
          <t>remater</t>
        </is>
      </c>
      <c r="B252789" t="n">
        <v>1</v>
      </c>
    </row>
    <row r="252790">
      <c r="A252790" t="inlineStr">
        <is>
          <t>eakettle</t>
        </is>
      </c>
      <c r="B252790" t="n">
        <v>1</v>
      </c>
    </row>
    <row r="252791">
      <c r="A252791" t="inlineStr">
        <is>
          <t>chompalow</t>
        </is>
      </c>
      <c r="B252791" t="n">
        <v>1</v>
      </c>
    </row>
    <row r="252792">
      <c r="A252792" t="inlineStr">
        <is>
          <t>codename|vaydas</t>
        </is>
      </c>
      <c r="B252792" t="n">
        <v>1</v>
      </c>
    </row>
    <row r="252793">
      <c r="A252793" t="inlineStr">
        <is>
          <t>orgunholy25</t>
        </is>
      </c>
      <c r="B252793" t="n">
        <v>1</v>
      </c>
    </row>
    <row r="252794">
      <c r="A252794" t="inlineStr">
        <is>
          <t>0\_</t>
        </is>
      </c>
      <c r="B252794" t="n">
        <v>1</v>
      </c>
    </row>
    <row r="252795">
      <c r="A252795" t="inlineStr">
        <is>
          <t>orgfedbetascape4</t>
        </is>
      </c>
      <c r="B252795" t="n">
        <v>1</v>
      </c>
    </row>
    <row r="252796">
      <c r="A252796" t="inlineStr">
        <is>
          <t>_\|_</t>
        </is>
      </c>
      <c r="B252796" t="n">
        <v>1</v>
      </c>
    </row>
    <row r="252797">
      <c r="A252797" t="inlineStr">
        <is>
          <t>orgidmac424</t>
        </is>
      </c>
      <c r="B252797" t="n">
        <v>1</v>
      </c>
    </row>
    <row r="252798">
      <c r="A252798" t="inlineStr">
        <is>
          <t>fraudlying</t>
        </is>
      </c>
      <c r="B252798" t="n">
        <v>1</v>
      </c>
    </row>
    <row r="252799">
      <c r="A252799" t="inlineStr">
        <is>
          <t>g__oo</t>
        </is>
      </c>
      <c r="B252799" t="n">
        <v>1</v>
      </c>
    </row>
    <row r="252800">
      <c r="A252800" t="inlineStr">
        <is>
          <t>___||___|</t>
        </is>
      </c>
      <c r="B252800" t="n">
        <v>1</v>
      </c>
    </row>
    <row r="252801">
      <c r="A252801" t="inlineStr">
        <is>
          <t>resolutionssolution</t>
        </is>
      </c>
      <c r="B252801" t="n">
        <v>1</v>
      </c>
    </row>
    <row r="252802">
      <c r="A252802" t="inlineStr">
        <is>
          <t>___|__|</t>
        </is>
      </c>
      <c r="B252802" t="n">
        <v>1</v>
      </c>
    </row>
    <row r="252803">
      <c r="A252803" t="inlineStr">
        <is>
          <t>subscribable</t>
        </is>
      </c>
      <c r="B252803" t="n">
        <v>1</v>
      </c>
    </row>
    <row r="252804">
      <c r="A252804" t="inlineStr">
        <is>
          <t>ext0235</t>
        </is>
      </c>
      <c r="B252804" t="n">
        <v>1</v>
      </c>
    </row>
    <row r="252805">
      <c r="A252805" t="inlineStr">
        <is>
          <t>ext0233</t>
        </is>
      </c>
      <c r="B252805" t="n">
        <v>1</v>
      </c>
    </row>
    <row r="252806">
      <c r="A252806" t="inlineStr">
        <is>
          <t>orgapivutalsv4</t>
        </is>
      </c>
      <c r="B252806" t="n">
        <v>1</v>
      </c>
    </row>
    <row r="252807">
      <c r="A252807" t="inlineStr">
        <is>
          <t>eccara</t>
        </is>
      </c>
      <c r="B252807" t="n">
        <v>1</v>
      </c>
    </row>
    <row r="252808">
      <c r="A252808" t="inlineStr">
        <is>
          <t>a9|_</t>
        </is>
      </c>
      <c r="B252808" t="n">
        <v>1</v>
      </c>
    </row>
    <row r="252809">
      <c r="A252809" t="inlineStr">
        <is>
          <t>`rounddies`</t>
        </is>
      </c>
      <c r="B252809" t="n">
        <v>1</v>
      </c>
    </row>
    <row r="252810">
      <c r="A252810" t="inlineStr">
        <is>
          <t>pisare</t>
        </is>
      </c>
      <c r="B252810" t="n">
        <v>1</v>
      </c>
    </row>
    <row r="252811">
      <c r="A252811" t="inlineStr">
        <is>
          <t>|_________________________</t>
        </is>
      </c>
      <c r="B252811" t="n">
        <v>1</v>
      </c>
    </row>
    <row r="252812">
      <c r="A252812" t="inlineStr">
        <is>
          <t>2f72118</t>
        </is>
      </c>
      <c r="B252812" t="n">
        <v>1</v>
      </c>
    </row>
    <row r="252813">
      <c r="A252813" t="inlineStr">
        <is>
          <t>orgforumt1</t>
        </is>
      </c>
      <c r="B252813" t="n">
        <v>1</v>
      </c>
    </row>
    <row r="252814">
      <c r="A252814" t="inlineStr">
        <is>
          <t>_____|__|__|__</t>
        </is>
      </c>
      <c r="B252814" t="n">
        <v>1</v>
      </c>
    </row>
    <row r="252815">
      <c r="A252815" t="inlineStr">
        <is>
          <t>4_support|_</t>
        </is>
      </c>
      <c r="B252815" t="n">
        <v>1</v>
      </c>
    </row>
    <row r="252816">
      <c r="A252816" t="inlineStr">
        <is>
          <t>orgmodmap</t>
        </is>
      </c>
      <c r="B252816" t="n">
        <v>1</v>
      </c>
    </row>
    <row r="252817">
      <c r="A252817" t="inlineStr">
        <is>
          <t>_2|_</t>
        </is>
      </c>
      <c r="B252817" t="n">
        <v>1</v>
      </c>
    </row>
    <row r="252818">
      <c r="A252818" t="inlineStr">
        <is>
          <t>devicelevelpth</t>
        </is>
      </c>
      <c r="B252818" t="n">
        <v>1</v>
      </c>
    </row>
    <row r="252819">
      <c r="A252819" t="inlineStr">
        <is>
          <t>mineaccount</t>
        </is>
      </c>
      <c r="B252819" t="n">
        <v>1</v>
      </c>
    </row>
    <row r="252820">
      <c r="A252820" t="inlineStr">
        <is>
          <t>d00024</t>
        </is>
      </c>
      <c r="B252820" t="n">
        <v>1</v>
      </c>
    </row>
    <row r="252821">
      <c r="A252821" t="inlineStr">
        <is>
          <t>4support|_</t>
        </is>
      </c>
      <c r="B252821" t="n">
        <v>1</v>
      </c>
    </row>
    <row r="252822">
      <c r="A252822" t="inlineStr">
        <is>
          <t>4docsv4</t>
        </is>
      </c>
      <c r="B252822" t="n">
        <v>1</v>
      </c>
    </row>
    <row r="252823">
      <c r="A252823" t="inlineStr">
        <is>
          <t>pinocro</t>
        </is>
      </c>
      <c r="B252823" t="n">
        <v>1</v>
      </c>
    </row>
    <row r="252824">
      <c r="A252824" t="inlineStr">
        <is>
          <t>tiqlcon</t>
        </is>
      </c>
      <c r="B252824" t="n">
        <v>1</v>
      </c>
    </row>
    <row r="252825">
      <c r="A252825" t="inlineStr">
        <is>
          <t>orgforumspost</t>
        </is>
      </c>
      <c r="B252825" t="n">
        <v>1</v>
      </c>
    </row>
    <row r="252826">
      <c r="A252826" t="inlineStr">
        <is>
          <t>httpvodspit</t>
        </is>
      </c>
      <c r="B252826" t="n">
        <v>1</v>
      </c>
    </row>
    <row r="252827">
      <c r="A252827" t="inlineStr">
        <is>
          <t>dessh</t>
        </is>
      </c>
      <c r="B252827" t="n">
        <v>1</v>
      </c>
    </row>
    <row r="252828">
      <c r="A252828" t="inlineStr">
        <is>
          <t>orgtopicsubscripts</t>
        </is>
      </c>
      <c r="B252828" t="n">
        <v>1</v>
      </c>
    </row>
    <row r="252829">
      <c r="A252829" t="inlineStr">
        <is>
          <t>f\_</t>
        </is>
      </c>
      <c r="B252829" t="n">
        <v>1</v>
      </c>
    </row>
    <row r="252830">
      <c r="A252830" t="inlineStr">
        <is>
          <t>propellerhp</t>
        </is>
      </c>
      <c r="B252830" t="n">
        <v>1</v>
      </c>
    </row>
    <row r="252831">
      <c r="A252831" t="inlineStr">
        <is>
          <t>moultherfire</t>
        </is>
      </c>
      <c r="B252831" t="n">
        <v>1</v>
      </c>
    </row>
    <row r="252832">
      <c r="A252832" t="inlineStr">
        <is>
          <t>orginfoscript_</t>
        </is>
      </c>
      <c r="B252832" t="n">
        <v>1</v>
      </c>
    </row>
    <row r="252833">
      <c r="A252833" t="inlineStr">
        <is>
          <t>_1||_</t>
        </is>
      </c>
      <c r="B252833" t="n">
        <v>1</v>
      </c>
    </row>
    <row r="252834">
      <c r="A252834" t="inlineStr">
        <is>
          <t>quotealwayspresent</t>
        </is>
      </c>
      <c r="B252834" t="n">
        <v>1</v>
      </c>
    </row>
    <row r="252835">
      <c r="A252835" t="inlineStr">
        <is>
          <t>vmhd</t>
        </is>
      </c>
      <c r="B252835" t="n">
        <v>1</v>
      </c>
    </row>
    <row r="252836">
      <c r="A252836" t="inlineStr">
        <is>
          <t>orgvangeles</t>
        </is>
      </c>
      <c r="B252836" t="n">
        <v>1</v>
      </c>
    </row>
    <row r="252837">
      <c r="A252837" t="inlineStr">
        <is>
          <t>controller|v4|v4</t>
        </is>
      </c>
      <c r="B252837" t="n">
        <v>1</v>
      </c>
    </row>
    <row r="252838">
      <c r="A252838" t="inlineStr">
        <is>
          <t>|__o</t>
        </is>
      </c>
      <c r="B252838" t="n">
        <v>1</v>
      </c>
    </row>
    <row r="252839">
      <c r="A252839" t="inlineStr">
        <is>
          <t>_0|</t>
        </is>
      </c>
      <c r="B252839" t="n">
        <v>1</v>
      </c>
    </row>
    <row r="252840">
      <c r="A252840" t="inlineStr">
        <is>
          <t>certifyndes</t>
        </is>
      </c>
      <c r="B252840" t="n">
        <v>1</v>
      </c>
    </row>
    <row r="252841">
      <c r="A252841" t="inlineStr">
        <is>
          <t>sequeling</t>
        </is>
      </c>
      <c r="B252841" t="n">
        <v>3</v>
      </c>
    </row>
    <row r="252842">
      <c r="A252842" t="inlineStr">
        <is>
          <t>pathstation</t>
        </is>
      </c>
      <c r="B252842" t="n">
        <v>1</v>
      </c>
    </row>
    <row r="252843">
      <c r="A252843" t="inlineStr">
        <is>
          <t>shah|</t>
        </is>
      </c>
      <c r="B252843" t="n">
        <v>1</v>
      </c>
    </row>
    <row r="252844">
      <c r="A252844" t="inlineStr">
        <is>
          <t>reconnaine</t>
        </is>
      </c>
      <c r="B252844" t="n">
        <v>1</v>
      </c>
    </row>
    <row r="252845">
      <c r="A252845" t="inlineStr">
        <is>
          <t>maivre</t>
        </is>
      </c>
      <c r="B252845" t="n">
        <v>1</v>
      </c>
    </row>
    <row r="252846">
      <c r="A252846" t="inlineStr">
        <is>
          <t>orgfeedjoyloshiechristmas20o_pilsummn</t>
        </is>
      </c>
      <c r="B252846" t="n">
        <v>1</v>
      </c>
    </row>
    <row r="252847">
      <c r="A252847" t="inlineStr">
        <is>
          <t>_0|___|</t>
        </is>
      </c>
      <c r="B252847" t="n">
        <v>1</v>
      </c>
    </row>
    <row r="252848">
      <c r="A252848" t="inlineStr">
        <is>
          <t>devicelevel</t>
        </is>
      </c>
      <c r="B252848" t="n">
        <v>1</v>
      </c>
    </row>
    <row r="252849">
      <c r="A252849" t="inlineStr">
        <is>
          <t>devicelevel\</t>
        </is>
      </c>
      <c r="B252849" t="n">
        <v>1</v>
      </c>
    </row>
    <row r="252850">
      <c r="A252850" t="inlineStr">
        <is>
          <t>orginfoxrabodginq</t>
        </is>
      </c>
      <c r="B252850" t="n">
        <v>1</v>
      </c>
    </row>
    <row r="252851">
      <c r="A252851" t="inlineStr">
        <is>
          <t>unromanticbugs|not</t>
        </is>
      </c>
      <c r="B252851" t="n">
        <v>1</v>
      </c>
    </row>
    <row r="252852">
      <c r="A252852" t="inlineStr">
        <is>
          <t>singletom</t>
        </is>
      </c>
      <c r="B252852" t="n">
        <v>1</v>
      </c>
    </row>
    <row r="252853">
      <c r="A252853" t="inlineStr">
        <is>
          <t>vf01242</t>
        </is>
      </c>
      <c r="B252853" t="n">
        <v>1</v>
      </c>
    </row>
    <row r="252854">
      <c r="A252854" t="inlineStr">
        <is>
          <t>org8to15</t>
        </is>
      </c>
      <c r="B252854" t="n">
        <v>1</v>
      </c>
    </row>
    <row r="252855">
      <c r="A252855" t="inlineStr">
        <is>
          <t>orgforumsposts2910</t>
        </is>
      </c>
      <c r="B252855" t="n">
        <v>1</v>
      </c>
    </row>
    <row r="252856">
      <c r="A252856" t="inlineStr">
        <is>
          <t>vimillion</t>
        </is>
      </c>
      <c r="B252856" t="n">
        <v>1</v>
      </c>
    </row>
    <row r="252857">
      <c r="A252857" t="inlineStr">
        <is>
          <t>comwn6dsoh</t>
        </is>
      </c>
      <c r="B252857" t="n">
        <v>1</v>
      </c>
    </row>
    <row r="252858">
      <c r="A252858" t="inlineStr">
        <is>
          <t>2012mental</t>
        </is>
      </c>
      <c r="B252858" t="n">
        <v>1</v>
      </c>
    </row>
    <row r="252859">
      <c r="A252859" t="inlineStr">
        <is>
          <t>lolx</t>
        </is>
      </c>
      <c r="B252859" t="n">
        <v>1</v>
      </c>
    </row>
    <row r="252860">
      <c r="A252860" t="inlineStr">
        <is>
          <t>devidences</t>
        </is>
      </c>
      <c r="B252860" t="n">
        <v>1</v>
      </c>
    </row>
    <row r="252861">
      <c r="A252861" t="inlineStr">
        <is>
          <t>andtrips</t>
        </is>
      </c>
      <c r="B252861" t="n">
        <v>1</v>
      </c>
    </row>
    <row r="252862">
      <c r="A252862" t="inlineStr">
        <is>
          <t>swram</t>
        </is>
      </c>
      <c r="B252862" t="n">
        <v>1</v>
      </c>
    </row>
    <row r="252863">
      <c r="A252863" t="inlineStr">
        <is>
          <t>people40</t>
        </is>
      </c>
      <c r="B252863" t="n">
        <v>1</v>
      </c>
    </row>
    <row r="252864">
      <c r="A252864" t="inlineStr">
        <is>
          <t>2207x2200</t>
        </is>
      </c>
      <c r="B252864" t="n">
        <v>1</v>
      </c>
    </row>
    <row r="252865">
      <c r="A252865" t="inlineStr">
        <is>
          <t>tabently</t>
        </is>
      </c>
      <c r="B252865" t="n">
        <v>1</v>
      </c>
    </row>
    <row r="252866">
      <c r="A252866" t="inlineStr">
        <is>
          <t>3532x2160</t>
        </is>
      </c>
      <c r="B252866" t="n">
        <v>1</v>
      </c>
    </row>
    <row r="252867">
      <c r="A252867" t="inlineStr">
        <is>
          <t>bvts</t>
        </is>
      </c>
      <c r="B252867" t="n">
        <v>1</v>
      </c>
    </row>
    <row r="252868">
      <c r="A252868" t="inlineStr">
        <is>
          <t>exoriatous</t>
        </is>
      </c>
      <c r="B252868" t="n">
        <v>1</v>
      </c>
    </row>
    <row r="252869">
      <c r="A252869" t="inlineStr">
        <is>
          <t>alerum</t>
        </is>
      </c>
      <c r="B252869" t="n">
        <v>1</v>
      </c>
    </row>
    <row r="252870">
      <c r="A252870" t="inlineStr">
        <is>
          <t>rdram</t>
        </is>
      </c>
      <c r="B252870" t="n">
        <v>3</v>
      </c>
    </row>
    <row r="252871">
      <c r="A252871" t="inlineStr">
        <is>
          <t>geekfortea</t>
        </is>
      </c>
      <c r="B252871" t="n">
        <v>1</v>
      </c>
    </row>
    <row r="252872">
      <c r="A252872" t="inlineStr">
        <is>
          <t>zomm</t>
        </is>
      </c>
      <c r="B252872" t="n">
        <v>1</v>
      </c>
    </row>
    <row r="252873">
      <c r="A252873" t="inlineStr">
        <is>
          <t>physicallist</t>
        </is>
      </c>
      <c r="B252873" t="n">
        <v>1</v>
      </c>
    </row>
    <row r="252874">
      <c r="A252874" t="inlineStr">
        <is>
          <t>ofrun</t>
        </is>
      </c>
      <c r="B252874" t="n">
        <v>1</v>
      </c>
    </row>
    <row r="252875">
      <c r="A252875" t="inlineStr">
        <is>
          <t>do_private</t>
        </is>
      </c>
      <c r="B252875" t="n">
        <v>1</v>
      </c>
    </row>
    <row r="252876">
      <c r="A252876" t="inlineStr">
        <is>
          <t>value15</t>
        </is>
      </c>
      <c r="B252876" t="n">
        <v>2</v>
      </c>
    </row>
    <row r="252877">
      <c r="A252877" t="inlineStr">
        <is>
          <t>liquclient</t>
        </is>
      </c>
      <c r="B252877" t="n">
        <v>1</v>
      </c>
    </row>
    <row r="252878">
      <c r="A252878" t="inlineStr">
        <is>
          <t>brmoney</t>
        </is>
      </c>
      <c r="B252878" t="n">
        <v>1</v>
      </c>
    </row>
    <row r="252879">
      <c r="A252879" t="inlineStr">
        <is>
          <t>firstfall</t>
        </is>
      </c>
      <c r="B252879" t="n">
        <v>1</v>
      </c>
    </row>
    <row r="252880">
      <c r="A252880" t="inlineStr">
        <is>
          <t>setrelated</t>
        </is>
      </c>
      <c r="B252880" t="n">
        <v>1</v>
      </c>
    </row>
    <row r="252881">
      <c r="A252881" t="inlineStr">
        <is>
          <t>isstruct</t>
        </is>
      </c>
      <c r="B252881" t="n">
        <v>1</v>
      </c>
    </row>
    <row r="252882">
      <c r="A252882" t="inlineStr">
        <is>
          <t>byslot</t>
        </is>
      </c>
      <c r="B252882" t="n">
        <v>1</v>
      </c>
    </row>
    <row r="252883">
      <c r="A252883" t="inlineStr">
        <is>
          <t>comboegraphing</t>
        </is>
      </c>
      <c r="B252883" t="n">
        <v>1</v>
      </c>
    </row>
    <row r="252884">
      <c r="A252884" t="inlineStr">
        <is>
          <t>getisourattacks</t>
        </is>
      </c>
      <c r="B252884" t="n">
        <v>1</v>
      </c>
    </row>
    <row r="252885">
      <c r="A252885" t="inlineStr">
        <is>
          <t>cubic_surface_project</t>
        </is>
      </c>
      <c r="B252885" t="n">
        <v>1</v>
      </c>
    </row>
    <row r="252886">
      <c r="A252886" t="inlineStr">
        <is>
          <t>questiongive</t>
        </is>
      </c>
      <c r="B252886" t="n">
        <v>1</v>
      </c>
    </row>
    <row r="252887">
      <c r="A252887" t="inlineStr">
        <is>
          <t>cause2629</t>
        </is>
      </c>
      <c r="B252887" t="n">
        <v>1</v>
      </c>
    </row>
    <row r="252888">
      <c r="A252888" t="inlineStr">
        <is>
          <t>latency7</t>
        </is>
      </c>
      <c r="B252888" t="n">
        <v>1</v>
      </c>
    </row>
    <row r="252889">
      <c r="A252889" t="inlineStr">
        <is>
          <t>carve_dec</t>
        </is>
      </c>
      <c r="B252889" t="n">
        <v>1</v>
      </c>
    </row>
    <row r="252890">
      <c r="A252890" t="inlineStr">
        <is>
          <t>includeunity</t>
        </is>
      </c>
      <c r="B252890" t="n">
        <v>1</v>
      </c>
    </row>
    <row r="252891">
      <c r="A252891" t="inlineStr">
        <is>
          <t>regexh_009</t>
        </is>
      </c>
      <c r="B252891" t="n">
        <v>1</v>
      </c>
    </row>
    <row r="252892">
      <c r="A252892" t="inlineStr">
        <is>
          <t>prandencies</t>
        </is>
      </c>
      <c r="B252892" t="n">
        <v>1</v>
      </c>
    </row>
    <row r="252893">
      <c r="A252893" t="inlineStr">
        <is>
          <t>interleaved_get</t>
        </is>
      </c>
      <c r="B252893" t="n">
        <v>1</v>
      </c>
    </row>
    <row r="252894">
      <c r="A252894" t="inlineStr">
        <is>
          <t>sha256aron</t>
        </is>
      </c>
      <c r="B252894" t="n">
        <v>1</v>
      </c>
    </row>
    <row r="252895">
      <c r="A252895" t="inlineStr">
        <is>
          <t>tbrk</t>
        </is>
      </c>
      <c r="B252895" t="n">
        <v>1</v>
      </c>
    </row>
    <row r="252896">
      <c r="A252896" t="inlineStr">
        <is>
          <t>rolltosheld</t>
        </is>
      </c>
      <c r="B252896" t="n">
        <v>1</v>
      </c>
    </row>
    <row r="252897">
      <c r="A252897" t="inlineStr">
        <is>
          <t>mouseyinput</t>
        </is>
      </c>
      <c r="B252897" t="n">
        <v>1</v>
      </c>
    </row>
    <row r="252898">
      <c r="A252898" t="inlineStr">
        <is>
          <t>assignscoreonly</t>
        </is>
      </c>
      <c r="B252898" t="n">
        <v>1</v>
      </c>
    </row>
    <row r="252899">
      <c r="A252899" t="inlineStr">
        <is>
          <t>addupper</t>
        </is>
      </c>
      <c r="B252899" t="n">
        <v>1</v>
      </c>
    </row>
    <row r="252900">
      <c r="A252900" t="inlineStr">
        <is>
          <t>yordtar</t>
        </is>
      </c>
      <c r="B252900" t="n">
        <v>1</v>
      </c>
    </row>
    <row r="252901">
      <c r="A252901" t="inlineStr">
        <is>
          <t>rawdownloadworker</t>
        </is>
      </c>
      <c r="B252901" t="n">
        <v>1</v>
      </c>
    </row>
    <row r="252902">
      <c r="A252902" t="inlineStr">
        <is>
          <t>hashindexdozen</t>
        </is>
      </c>
      <c r="B252902" t="n">
        <v>1</v>
      </c>
    </row>
    <row r="252903">
      <c r="A252903" t="inlineStr">
        <is>
          <t>gdarty</t>
        </is>
      </c>
      <c r="B252903" t="n">
        <v>1</v>
      </c>
    </row>
    <row r="252904">
      <c r="A252904" t="inlineStr">
        <is>
          <t>holdtiddlers</t>
        </is>
      </c>
      <c r="B252904" t="n">
        <v>1</v>
      </c>
    </row>
    <row r="252905">
      <c r="A252905" t="inlineStr">
        <is>
          <t>igmadmod</t>
        </is>
      </c>
      <c r="B252905" t="n">
        <v>1</v>
      </c>
    </row>
    <row r="252906">
      <c r="A252906" t="inlineStr">
        <is>
          <t>hash15</t>
        </is>
      </c>
      <c r="B252906" t="n">
        <v>1</v>
      </c>
    </row>
    <row r="252907">
      <c r="A252907" t="inlineStr">
        <is>
          <t>pennyhp</t>
        </is>
      </c>
      <c r="B252907" t="n">
        <v>1</v>
      </c>
    </row>
    <row r="252908">
      <c r="A252908" t="inlineStr">
        <is>
          <t>floor_averitable</t>
        </is>
      </c>
      <c r="B252908" t="n">
        <v>1</v>
      </c>
    </row>
    <row r="252909">
      <c r="A252909" t="inlineStr">
        <is>
          <t>`lspf</t>
        </is>
      </c>
      <c r="B252909" t="n">
        <v>1</v>
      </c>
    </row>
    <row r="252910">
      <c r="A252910" t="inlineStr">
        <is>
          <t>1project</t>
        </is>
      </c>
      <c r="B252910" t="n">
        <v>2</v>
      </c>
    </row>
    <row r="252911">
      <c r="A252911" t="inlineStr">
        <is>
          <t>lostonuffmann</t>
        </is>
      </c>
      <c r="B252911" t="n">
        <v>1</v>
      </c>
    </row>
    <row r="252912">
      <c r="A252912" t="inlineStr">
        <is>
          <t>16tels</t>
        </is>
      </c>
      <c r="B252912" t="n">
        <v>1</v>
      </c>
    </row>
    <row r="252913">
      <c r="A252913" t="inlineStr">
        <is>
          <t>chi1k</t>
        </is>
      </c>
      <c r="B252913" t="n">
        <v>1</v>
      </c>
    </row>
    <row r="252914">
      <c r="A252914" t="inlineStr">
        <is>
          <t>colobacci_house</t>
        </is>
      </c>
      <c r="B252914" t="n">
        <v>1</v>
      </c>
    </row>
    <row r="252915">
      <c r="A252915" t="inlineStr">
        <is>
          <t>number_dlike_amitsstate</t>
        </is>
      </c>
      <c r="B252915" t="n">
        <v>1</v>
      </c>
    </row>
    <row r="252916">
      <c r="A252916" t="inlineStr">
        <is>
          <t>blemeshed</t>
        </is>
      </c>
      <c r="B252916" t="n">
        <v>1</v>
      </c>
    </row>
    <row r="252917">
      <c r="A252917" t="inlineStr">
        <is>
          <t>wantizable</t>
        </is>
      </c>
      <c r="B252917" t="n">
        <v>1</v>
      </c>
    </row>
    <row r="252918">
      <c r="A252918" t="inlineStr">
        <is>
          <t>uv8</t>
        </is>
      </c>
      <c r="B252918" t="n">
        <v>1</v>
      </c>
    </row>
    <row r="252919">
      <c r="A252919" t="inlineStr">
        <is>
          <t>townclub</t>
        </is>
      </c>
      <c r="B252919" t="n">
        <v>1</v>
      </c>
    </row>
    <row r="252920">
      <c r="A252920" t="inlineStr">
        <is>
          <t>wingrem</t>
        </is>
      </c>
      <c r="B252920" t="n">
        <v>1</v>
      </c>
    </row>
    <row r="252921">
      <c r="A252921" t="inlineStr">
        <is>
          <t>marwujara</t>
        </is>
      </c>
      <c r="B252921" t="n">
        <v>1</v>
      </c>
    </row>
    <row r="252922">
      <c r="A252922" t="inlineStr">
        <is>
          <t>tenofamiliar</t>
        </is>
      </c>
      <c r="B252922" t="n">
        <v>1</v>
      </c>
    </row>
    <row r="252923">
      <c r="A252923" t="inlineStr">
        <is>
          <t>2exit</t>
        </is>
      </c>
      <c r="B252923" t="n">
        <v>1</v>
      </c>
    </row>
    <row r="252924">
      <c r="A252924" t="inlineStr">
        <is>
          <t>saf4</t>
        </is>
      </c>
      <c r="B252924" t="n">
        <v>1</v>
      </c>
    </row>
    <row r="252925">
      <c r="A252925" t="inlineStr">
        <is>
          <t>kalomo</t>
        </is>
      </c>
      <c r="B252925" t="n">
        <v>1</v>
      </c>
    </row>
    <row r="252926">
      <c r="A252926" t="inlineStr">
        <is>
          <t>vyjams</t>
        </is>
      </c>
      <c r="B252926" t="n">
        <v>1</v>
      </c>
    </row>
    <row r="252927">
      <c r="A252927" t="inlineStr">
        <is>
          <t>andre\\joe\somewrainblog</t>
        </is>
      </c>
      <c r="B252927" t="n">
        <v>1</v>
      </c>
    </row>
    <row r="252928">
      <c r="A252928" t="inlineStr">
        <is>
          <t>ofresis</t>
        </is>
      </c>
      <c r="B252928" t="n">
        <v>1</v>
      </c>
    </row>
    <row r="252929">
      <c r="A252929" t="inlineStr">
        <is>
          <t>lifeawbof</t>
        </is>
      </c>
      <c r="B252929" t="n">
        <v>1</v>
      </c>
    </row>
    <row r="252930">
      <c r="A252930" t="inlineStr">
        <is>
          <t>2acre</t>
        </is>
      </c>
      <c r="B252930" t="n">
        <v>1</v>
      </c>
    </row>
    <row r="252931">
      <c r="A252931" t="inlineStr">
        <is>
          <t>superwere</t>
        </is>
      </c>
      <c r="B252931" t="n">
        <v>1</v>
      </c>
    </row>
    <row r="252932">
      <c r="A252932" t="inlineStr">
        <is>
          <t>mans1</t>
        </is>
      </c>
      <c r="B252932" t="n">
        <v>1</v>
      </c>
    </row>
    <row r="252933">
      <c r="A252933" t="inlineStr">
        <is>
          <t>midtiffs</t>
        </is>
      </c>
      <c r="B252933" t="n">
        <v>1</v>
      </c>
    </row>
    <row r="252934">
      <c r="A252934" t="inlineStr">
        <is>
          <t>streucae</t>
        </is>
      </c>
      <c r="B252934" t="n">
        <v>1</v>
      </c>
    </row>
    <row r="252935">
      <c r="A252935" t="inlineStr">
        <is>
          <t>midswing</t>
        </is>
      </c>
      <c r="B252935" t="n">
        <v>1</v>
      </c>
    </row>
    <row r="252936">
      <c r="A252936" t="inlineStr">
        <is>
          <t>mygedog</t>
        </is>
      </c>
      <c r="B252936" t="n">
        <v>1</v>
      </c>
    </row>
    <row r="252937">
      <c r="A252937" t="inlineStr">
        <is>
          <t>cluses</t>
        </is>
      </c>
      <c r="B252937" t="n">
        <v>1</v>
      </c>
    </row>
    <row r="252938">
      <c r="A252938" t="inlineStr">
        <is>
          <t>dcsafe</t>
        </is>
      </c>
      <c r="B252938" t="n">
        <v>1</v>
      </c>
    </row>
    <row r="252939">
      <c r="A252939" t="inlineStr">
        <is>
          <t>neighi</t>
        </is>
      </c>
      <c r="B252939" t="n">
        <v>1</v>
      </c>
    </row>
    <row r="252940">
      <c r="A252940" t="inlineStr">
        <is>
          <t>eant</t>
        </is>
      </c>
      <c r="B252940" t="n">
        <v>1</v>
      </c>
    </row>
    <row r="252941">
      <c r="A252941" t="inlineStr">
        <is>
          <t>omfis</t>
        </is>
      </c>
      <c r="B252941" t="n">
        <v>1</v>
      </c>
    </row>
    <row r="252942">
      <c r="A252942" t="inlineStr">
        <is>
          <t>allient</t>
        </is>
      </c>
      <c r="B252942" t="n">
        <v>2</v>
      </c>
    </row>
    <row r="252943">
      <c r="A252943" t="inlineStr">
        <is>
          <t>postbuy</t>
        </is>
      </c>
      <c r="B252943" t="n">
        <v>1</v>
      </c>
    </row>
    <row r="252944">
      <c r="A252944" t="inlineStr">
        <is>
          <t>arlpl</t>
        </is>
      </c>
      <c r="B252944" t="n">
        <v>1</v>
      </c>
    </row>
    <row r="252945">
      <c r="A252945" t="inlineStr">
        <is>
          <t>septestate</t>
        </is>
      </c>
      <c r="B252945" t="n">
        <v>1</v>
      </c>
    </row>
    <row r="252946">
      <c r="A252946" t="inlineStr">
        <is>
          <t>chlist_archive1900lighting_kontaskidlovi</t>
        </is>
      </c>
      <c r="B252946" t="n">
        <v>1</v>
      </c>
    </row>
    <row r="252947">
      <c r="A252947" t="inlineStr">
        <is>
          <t>16appengine</t>
        </is>
      </c>
      <c r="B252947" t="n">
        <v>1</v>
      </c>
    </row>
    <row r="252948">
      <c r="A252948" t="inlineStr">
        <is>
          <t>769335</t>
        </is>
      </c>
      <c r="B252948" t="n">
        <v>1</v>
      </c>
    </row>
    <row r="252949">
      <c r="A252949" t="inlineStr">
        <is>
          <t>29152328271</t>
        </is>
      </c>
      <c r="B252949" t="n">
        <v>1</v>
      </c>
    </row>
    <row r="252950">
      <c r="A252950" t="inlineStr">
        <is>
          <t>7596049</t>
        </is>
      </c>
      <c r="B252950" t="n">
        <v>1</v>
      </c>
    </row>
    <row r="252951">
      <c r="A252951" t="inlineStr">
        <is>
          <t>functionfresh</t>
        </is>
      </c>
      <c r="B252951" t="n">
        <v>1</v>
      </c>
    </row>
    <row r="252952">
      <c r="A252952" t="inlineStr">
        <is>
          <t>16020667</t>
        </is>
      </c>
      <c r="B252952" t="n">
        <v>1</v>
      </c>
    </row>
    <row r="252953">
      <c r="A252953" t="inlineStr">
        <is>
          <t>basefund</t>
        </is>
      </c>
      <c r="B252953" t="n">
        <v>1</v>
      </c>
    </row>
    <row r="252954">
      <c r="A252954" t="inlineStr">
        <is>
          <t>packageaclysm</t>
        </is>
      </c>
      <c r="B252954" t="n">
        <v>1</v>
      </c>
    </row>
    <row r="252955">
      <c r="A252955" t="inlineStr">
        <is>
          <t>iamp_addresses</t>
        </is>
      </c>
      <c r="B252955" t="n">
        <v>1</v>
      </c>
    </row>
    <row r="252956">
      <c r="A252956" t="inlineStr">
        <is>
          <t>hsvg</t>
        </is>
      </c>
      <c r="B252956" t="n">
        <v>1</v>
      </c>
    </row>
    <row r="252957">
      <c r="A252957" t="inlineStr">
        <is>
          <t>php_no_email</t>
        </is>
      </c>
      <c r="B252957" t="n">
        <v>1</v>
      </c>
    </row>
    <row r="252958">
      <c r="A252958" t="inlineStr">
        <is>
          <t>295844</t>
        </is>
      </c>
      <c r="B252958" t="n">
        <v>1</v>
      </c>
    </row>
    <row r="252959">
      <c r="A252959" t="inlineStr">
        <is>
          <t>ksigroup</t>
        </is>
      </c>
      <c r="B252959" t="n">
        <v>1</v>
      </c>
    </row>
    <row r="252960">
      <c r="A252960" t="inlineStr">
        <is>
          <t>jarcc</t>
        </is>
      </c>
      <c r="B252960" t="n">
        <v>1</v>
      </c>
    </row>
    <row r="252961">
      <c r="A252961" t="inlineStr">
        <is>
          <t>pidirectional</t>
        </is>
      </c>
      <c r="B252961" t="n">
        <v>1</v>
      </c>
    </row>
    <row r="252962">
      <c r="A252962" t="inlineStr">
        <is>
          <t>httpgenwaylist</t>
        </is>
      </c>
      <c r="B252962" t="n">
        <v>1</v>
      </c>
    </row>
    <row r="252963">
      <c r="A252963" t="inlineStr">
        <is>
          <t>769644</t>
        </is>
      </c>
      <c r="B252963" t="n">
        <v>1</v>
      </c>
    </row>
    <row r="252964">
      <c r="A252964" t="inlineStr">
        <is>
          <t>93954</t>
        </is>
      </c>
      <c r="B252964" t="n">
        <v>1</v>
      </c>
    </row>
    <row r="252965">
      <c r="A252965" t="inlineStr">
        <is>
          <t>qwertyabc</t>
        </is>
      </c>
      <c r="B252965" t="n">
        <v>1</v>
      </c>
    </row>
    <row r="252966">
      <c r="A252966" t="inlineStr">
        <is>
          <t>ksi20</t>
        </is>
      </c>
      <c r="B252966" t="n">
        <v>1</v>
      </c>
    </row>
    <row r="252967">
      <c r="A252967" t="inlineStr">
        <is>
          <t>span8001</t>
        </is>
      </c>
      <c r="B252967" t="n">
        <v>2</v>
      </c>
    </row>
    <row r="252968">
      <c r="A252968" t="inlineStr">
        <is>
          <t>mergeblock</t>
        </is>
      </c>
      <c r="B252968" t="n">
        <v>1</v>
      </c>
    </row>
    <row r="252969">
      <c r="A252969" t="inlineStr">
        <is>
          <t>daylottery</t>
        </is>
      </c>
      <c r="B252969" t="n">
        <v>1</v>
      </c>
    </row>
    <row r="252970">
      <c r="A252970" t="inlineStr">
        <is>
          <t>boyhhh</t>
        </is>
      </c>
      <c r="B252970" t="n">
        <v>1</v>
      </c>
    </row>
    <row r="252971">
      <c r="A252971" t="inlineStr">
        <is>
          <t>backper2010</t>
        </is>
      </c>
      <c r="B252971" t="n">
        <v>1</v>
      </c>
    </row>
    <row r="252972">
      <c r="A252972" t="inlineStr">
        <is>
          <t>countlairmurderer</t>
        </is>
      </c>
      <c r="B252972" t="n">
        <v>1</v>
      </c>
    </row>
    <row r="252973">
      <c r="A252973" t="inlineStr">
        <is>
          <t>bíbridalcher</t>
        </is>
      </c>
      <c r="B252973" t="n">
        <v>1</v>
      </c>
    </row>
    <row r="252974">
      <c r="A252974" t="inlineStr">
        <is>
          <t>tenasein</t>
        </is>
      </c>
      <c r="B252974" t="n">
        <v>1</v>
      </c>
    </row>
    <row r="252975">
      <c r="A252975" t="inlineStr">
        <is>
          <t>stumpiest</t>
        </is>
      </c>
      <c r="B252975" t="n">
        <v>1</v>
      </c>
    </row>
    <row r="252976">
      <c r="A252976" t="inlineStr">
        <is>
          <t>arkozccellaossesighsegal</t>
        </is>
      </c>
      <c r="B252976" t="n">
        <v>1</v>
      </c>
    </row>
    <row r="252977">
      <c r="A252977" t="inlineStr">
        <is>
          <t>illusions—valorem</t>
        </is>
      </c>
      <c r="B252977" t="n">
        <v>1</v>
      </c>
    </row>
    <row r="252978">
      <c r="A252978" t="inlineStr">
        <is>
          <t>miltroy</t>
        </is>
      </c>
      <c r="B252978" t="n">
        <v>1</v>
      </c>
    </row>
    <row r="252979">
      <c r="A252979" t="inlineStr">
        <is>
          <t>lvn004901</t>
        </is>
      </c>
      <c r="B252979" t="n">
        <v>1</v>
      </c>
    </row>
    <row r="252980">
      <c r="A252980" t="inlineStr">
        <is>
          <t>eoreign</t>
        </is>
      </c>
      <c r="B252980" t="n">
        <v>1</v>
      </c>
    </row>
    <row r="252981">
      <c r="A252981" t="inlineStr">
        <is>
          <t>bistorecracy</t>
        </is>
      </c>
      <c r="B252981" t="n">
        <v>1</v>
      </c>
    </row>
    <row r="252982">
      <c r="A252982" t="inlineStr">
        <is>
          <t>arilozcoariokun</t>
        </is>
      </c>
      <c r="B252982" t="n">
        <v>1</v>
      </c>
    </row>
    <row r="252983">
      <c r="A252983" t="inlineStr">
        <is>
          <t>murounth</t>
        </is>
      </c>
      <c r="B252983" t="n">
        <v>1</v>
      </c>
    </row>
    <row r="252984">
      <c r="A252984" t="inlineStr">
        <is>
          <t>videut</t>
        </is>
      </c>
      <c r="B252984" t="n">
        <v>1</v>
      </c>
    </row>
    <row r="252985">
      <c r="A252985" t="inlineStr">
        <is>
          <t>yœ</t>
        </is>
      </c>
      <c r="B252985" t="n">
        <v>1</v>
      </c>
    </row>
    <row r="252986">
      <c r="A252986" t="inlineStr">
        <is>
          <t>arloji</t>
        </is>
      </c>
      <c r="B252986" t="n">
        <v>1</v>
      </c>
    </row>
    <row r="252987">
      <c r="A252987" t="inlineStr">
        <is>
          <t>lemoureaux</t>
        </is>
      </c>
      <c r="B252987" t="n">
        <v>1</v>
      </c>
    </row>
    <row r="252988">
      <c r="A252988" t="inlineStr">
        <is>
          <t>gestcool</t>
        </is>
      </c>
      <c r="B252988" t="n">
        <v>1</v>
      </c>
    </row>
    <row r="252989">
      <c r="A252989" t="inlineStr">
        <is>
          <t>chunkshot</t>
        </is>
      </c>
      <c r="B252989" t="n">
        <v>1</v>
      </c>
    </row>
    <row r="252990">
      <c r="A252990" t="inlineStr">
        <is>
          <t>enkidlate</t>
        </is>
      </c>
      <c r="B252990" t="n">
        <v>1</v>
      </c>
    </row>
    <row r="252991">
      <c r="A252991" t="inlineStr">
        <is>
          <t>irevenge</t>
        </is>
      </c>
      <c r="B252991" t="n">
        <v>1</v>
      </c>
    </row>
    <row r="252992">
      <c r="A252992" t="inlineStr">
        <is>
          <t>randofar</t>
        </is>
      </c>
      <c r="B252992" t="n">
        <v>1</v>
      </c>
    </row>
    <row r="252993">
      <c r="A252993" t="inlineStr">
        <is>
          <t>1d642</t>
        </is>
      </c>
      <c r="B252993" t="n">
        <v>1</v>
      </c>
    </row>
    <row r="252994">
      <c r="A252994" t="inlineStr">
        <is>
          <t>vonzoobalogen</t>
        </is>
      </c>
      <c r="B252994" t="n">
        <v>1</v>
      </c>
    </row>
    <row r="252995">
      <c r="A252995" t="inlineStr">
        <is>
          <t>sundersnor</t>
        </is>
      </c>
      <c r="B252995" t="n">
        <v>1</v>
      </c>
    </row>
    <row r="252996">
      <c r="A252996" t="inlineStr">
        <is>
          <t>reploels</t>
        </is>
      </c>
      <c r="B252996" t="n">
        <v>1</v>
      </c>
    </row>
    <row r="252997">
      <c r="A252997" t="inlineStr">
        <is>
          <t>enttery</t>
        </is>
      </c>
      <c r="B252997" t="n">
        <v>1</v>
      </c>
    </row>
    <row r="252998">
      <c r="A252998" t="inlineStr">
        <is>
          <t>thredr</t>
        </is>
      </c>
      <c r="B252998" t="n">
        <v>1</v>
      </c>
    </row>
    <row r="252999">
      <c r="A252999" t="inlineStr">
        <is>
          <t>ctrienghton</t>
        </is>
      </c>
      <c r="B252999" t="n">
        <v>1</v>
      </c>
    </row>
    <row r="253000">
      <c r="A253000" t="inlineStr">
        <is>
          <t>12–</t>
        </is>
      </c>
      <c r="B253000" t="n">
        <v>1</v>
      </c>
    </row>
    <row r="253001">
      <c r="A253001" t="inlineStr">
        <is>
          <t>coagmen</t>
        </is>
      </c>
      <c r="B253001" t="n">
        <v>1</v>
      </c>
    </row>
    <row r="253002">
      <c r="A253002" t="inlineStr">
        <is>
          <t>spellflexioned</t>
        </is>
      </c>
      <c r="B253002" t="n">
        <v>1</v>
      </c>
    </row>
    <row r="253003">
      <c r="A253003" t="inlineStr">
        <is>
          <t>24fthigh</t>
        </is>
      </c>
      <c r="B253003" t="n">
        <v>1</v>
      </c>
    </row>
    <row r="253004">
      <c r="A253004" t="inlineStr">
        <is>
          <t>cougft</t>
        </is>
      </c>
      <c r="B253004" t="n">
        <v>1</v>
      </c>
    </row>
    <row r="253005">
      <c r="A253005" t="inlineStr">
        <is>
          <t>layl</t>
        </is>
      </c>
      <c r="B253005" t="n">
        <v>2</v>
      </c>
    </row>
    <row r="253006">
      <c r="A253006" t="inlineStr">
        <is>
          <t>aberfoh</t>
        </is>
      </c>
      <c r="B253006" t="n">
        <v>1</v>
      </c>
    </row>
    <row r="253007">
      <c r="A253007" t="inlineStr">
        <is>
          <t>avakoth</t>
        </is>
      </c>
      <c r="B253007" t="n">
        <v>1</v>
      </c>
    </row>
    <row r="253008">
      <c r="A253008" t="inlineStr">
        <is>
          <t>coughit</t>
        </is>
      </c>
      <c r="B253008" t="n">
        <v>1</v>
      </c>
    </row>
    <row r="253009">
      <c r="A253009" t="inlineStr">
        <is>
          <t>boomerang®</t>
        </is>
      </c>
      <c r="B253009" t="n">
        <v>1</v>
      </c>
    </row>
    <row r="253010">
      <c r="A253010" t="inlineStr">
        <is>
          <t>pkn1shaking</t>
        </is>
      </c>
      <c r="B253010" t="n">
        <v>1</v>
      </c>
    </row>
    <row r="253011">
      <c r="A253011" t="inlineStr">
        <is>
          <t>ighi</t>
        </is>
      </c>
      <c r="B253011" t="n">
        <v>1</v>
      </c>
    </row>
    <row r="253012">
      <c r="A253012" t="inlineStr">
        <is>
          <t>newclaw</t>
        </is>
      </c>
      <c r="B253012" t="n">
        <v>1</v>
      </c>
    </row>
    <row r="253013">
      <c r="A253013" t="inlineStr">
        <is>
          <t>agirlen</t>
        </is>
      </c>
      <c r="B253013" t="n">
        <v>1</v>
      </c>
    </row>
    <row r="253014">
      <c r="A253014" t="inlineStr">
        <is>
          <t>caross</t>
        </is>
      </c>
      <c r="B253014" t="n">
        <v>1</v>
      </c>
    </row>
    <row r="253015">
      <c r="A253015" t="inlineStr">
        <is>
          <t>peliminon</t>
        </is>
      </c>
      <c r="B253015" t="n">
        <v>1</v>
      </c>
    </row>
    <row r="253016">
      <c r="A253016" t="inlineStr">
        <is>
          <t>geniretys</t>
        </is>
      </c>
      <c r="B253016" t="n">
        <v>1</v>
      </c>
    </row>
    <row r="253017">
      <c r="A253017" t="inlineStr">
        <is>
          <t>barbedtouches</t>
        </is>
      </c>
      <c r="B253017" t="n">
        <v>1</v>
      </c>
    </row>
    <row r="253018">
      <c r="A253018" t="inlineStr">
        <is>
          <t>matureelekus</t>
        </is>
      </c>
      <c r="B253018" t="n">
        <v>1</v>
      </c>
    </row>
    <row r="253019">
      <c r="A253019" t="inlineStr">
        <is>
          <t>9–</t>
        </is>
      </c>
      <c r="B253019" t="n">
        <v>2</v>
      </c>
    </row>
    <row r="253020">
      <c r="A253020" t="inlineStr">
        <is>
          <t>astawar�</t>
        </is>
      </c>
      <c r="B253020" t="n">
        <v>1</v>
      </c>
    </row>
    <row r="253021">
      <c r="A253021" t="inlineStr">
        <is>
          <t>waypostnotesgreen</t>
        </is>
      </c>
      <c r="B253021" t="n">
        <v>1</v>
      </c>
    </row>
    <row r="253022">
      <c r="A253022" t="inlineStr">
        <is>
          <t>logicaur</t>
        </is>
      </c>
      <c r="B253022" t="n">
        <v>1</v>
      </c>
    </row>
    <row r="253023">
      <c r="A253023" t="inlineStr">
        <is>
          <t>excerptsig</t>
        </is>
      </c>
      <c r="B253023" t="n">
        <v>1</v>
      </c>
    </row>
    <row r="253024">
      <c r="A253024" t="inlineStr">
        <is>
          <t>plantingits</t>
        </is>
      </c>
      <c r="B253024" t="n">
        <v>1</v>
      </c>
    </row>
    <row r="253025">
      <c r="A253025" t="inlineStr">
        <is>
          <t>iksels</t>
        </is>
      </c>
      <c r="B253025" t="n">
        <v>1</v>
      </c>
    </row>
    <row r="253026">
      <c r="A253026" t="inlineStr">
        <is>
          <t>antesons</t>
        </is>
      </c>
      <c r="B253026" t="n">
        <v>1</v>
      </c>
    </row>
    <row r="253027">
      <c r="A253027" t="inlineStr">
        <is>
          <t>packfred</t>
        </is>
      </c>
      <c r="B253027" t="n">
        <v>1</v>
      </c>
    </row>
    <row r="253028">
      <c r="A253028" t="inlineStr">
        <is>
          <t>leveladvanced</t>
        </is>
      </c>
      <c r="B253028" t="n">
        <v>1</v>
      </c>
    </row>
    <row r="253029">
      <c r="A253029" t="inlineStr">
        <is>
          <t>6yrr</t>
        </is>
      </c>
      <c r="B253029" t="n">
        <v>1</v>
      </c>
    </row>
    <row r="253030">
      <c r="A253030" t="inlineStr">
        <is>
          <t>tggsteel</t>
        </is>
      </c>
      <c r="B253030" t="n">
        <v>1</v>
      </c>
    </row>
    <row r="253031">
      <c r="A253031" t="inlineStr">
        <is>
          <t>duvaines</t>
        </is>
      </c>
      <c r="B253031" t="n">
        <v>1</v>
      </c>
    </row>
    <row r="253032">
      <c r="A253032" t="inlineStr">
        <is>
          <t>neotubition</t>
        </is>
      </c>
      <c r="B253032" t="n">
        <v>1</v>
      </c>
    </row>
    <row r="253033">
      <c r="A253033" t="inlineStr">
        <is>
          <t>budget6</t>
        </is>
      </c>
      <c r="B253033" t="n">
        <v>1</v>
      </c>
    </row>
    <row r="253034">
      <c r="A253034" t="inlineStr">
        <is>
          <t>toovhen</t>
        </is>
      </c>
      <c r="B253034" t="n">
        <v>1</v>
      </c>
    </row>
    <row r="253035">
      <c r="A253035" t="inlineStr">
        <is>
          <t>stratounced</t>
        </is>
      </c>
      <c r="B253035" t="n">
        <v>1</v>
      </c>
    </row>
    <row r="253036">
      <c r="A253036" t="inlineStr">
        <is>
          <t>fcen</t>
        </is>
      </c>
      <c r="B253036" t="n">
        <v>1</v>
      </c>
    </row>
    <row r="253037">
      <c r="A253037" t="inlineStr">
        <is>
          <t>reinfer</t>
        </is>
      </c>
      <c r="B253037" t="n">
        <v>1</v>
      </c>
    </row>
    <row r="253038">
      <c r="A253038" t="inlineStr">
        <is>
          <t>sonipulating</t>
        </is>
      </c>
      <c r="B253038" t="n">
        <v>1</v>
      </c>
    </row>
    <row r="253039">
      <c r="A253039" t="inlineStr">
        <is>
          <t>jeddy</t>
        </is>
      </c>
      <c r="B253039" t="n">
        <v>2</v>
      </c>
    </row>
    <row r="253040">
      <c r="A253040" t="inlineStr">
        <is>
          <t>poconosburg</t>
        </is>
      </c>
      <c r="B253040" t="n">
        <v>1</v>
      </c>
    </row>
    <row r="253041">
      <c r="A253041" t="inlineStr">
        <is>
          <t>fitchers</t>
        </is>
      </c>
      <c r="B253041" t="n">
        <v>1</v>
      </c>
    </row>
    <row r="253042">
      <c r="A253042" t="inlineStr">
        <is>
          <t>zodiemon</t>
        </is>
      </c>
      <c r="B253042" t="n">
        <v>1</v>
      </c>
    </row>
    <row r="253043">
      <c r="A253043" t="inlineStr">
        <is>
          <t>wiconkey</t>
        </is>
      </c>
      <c r="B253043" t="n">
        <v>1</v>
      </c>
    </row>
    <row r="253044">
      <c r="A253044" t="inlineStr">
        <is>
          <t>vfeet</t>
        </is>
      </c>
      <c r="B253044" t="n">
        <v>1</v>
      </c>
    </row>
    <row r="253045">
      <c r="A253045" t="inlineStr">
        <is>
          <t>bainhart</t>
        </is>
      </c>
      <c r="B253045" t="n">
        <v>1</v>
      </c>
    </row>
    <row r="253046">
      <c r="A253046" t="inlineStr">
        <is>
          <t>refitherder</t>
        </is>
      </c>
      <c r="B253046" t="n">
        <v>1</v>
      </c>
    </row>
    <row r="253047">
      <c r="A253047" t="inlineStr">
        <is>
          <t>beesthat</t>
        </is>
      </c>
      <c r="B253047" t="n">
        <v>1</v>
      </c>
    </row>
    <row r="253048">
      <c r="A253048" t="inlineStr">
        <is>
          <t>wildtech</t>
        </is>
      </c>
      <c r="B253048" t="n">
        <v>1</v>
      </c>
    </row>
    <row r="253049">
      <c r="A253049" t="inlineStr">
        <is>
          <t>targetmacro</t>
        </is>
      </c>
      <c r="B253049" t="n">
        <v>1</v>
      </c>
    </row>
    <row r="253050">
      <c r="A253050" t="inlineStr">
        <is>
          <t>zutre</t>
        </is>
      </c>
      <c r="B253050" t="n">
        <v>1</v>
      </c>
    </row>
    <row r="253051">
      <c r="A253051" t="inlineStr">
        <is>
          <t>factsoblog</t>
        </is>
      </c>
      <c r="B253051" t="n">
        <v>1</v>
      </c>
    </row>
    <row r="253052">
      <c r="A253052" t="inlineStr">
        <is>
          <t>testbar</t>
        </is>
      </c>
      <c r="B253052" t="n">
        <v>1</v>
      </c>
    </row>
    <row r="253053">
      <c r="A253053" t="inlineStr">
        <is>
          <t>javescape</t>
        </is>
      </c>
      <c r="B253053" t="n">
        <v>1</v>
      </c>
    </row>
    <row r="253054">
      <c r="A253054" t="inlineStr">
        <is>
          <t>nashower</t>
        </is>
      </c>
      <c r="B253054" t="n">
        <v>1</v>
      </c>
    </row>
    <row r="253055">
      <c r="A253055" t="inlineStr">
        <is>
          <t>northcoastpoint</t>
        </is>
      </c>
      <c r="B253055" t="n">
        <v>1</v>
      </c>
    </row>
    <row r="253056">
      <c r="A253056" t="inlineStr">
        <is>
          <t>_629</t>
        </is>
      </c>
      <c r="B253056" t="n">
        <v>1</v>
      </c>
    </row>
    <row r="253057">
      <c r="A253057" t="inlineStr">
        <is>
          <t>plugglate</t>
        </is>
      </c>
      <c r="B253057" t="n">
        <v>1</v>
      </c>
    </row>
    <row r="253058">
      <c r="A253058" t="inlineStr">
        <is>
          <t>browseralana</t>
        </is>
      </c>
      <c r="B253058" t="n">
        <v>1</v>
      </c>
    </row>
    <row r="253059">
      <c r="A253059" t="inlineStr">
        <is>
          <t>sendmailmessages</t>
        </is>
      </c>
      <c r="B253059" t="n">
        <v>1</v>
      </c>
    </row>
    <row r="253060">
      <c r="A253060" t="inlineStr">
        <is>
          <t>charactertras</t>
        </is>
      </c>
      <c r="B253060" t="n">
        <v>1</v>
      </c>
    </row>
    <row r="253061">
      <c r="A253061" t="inlineStr">
        <is>
          <t>onpart</t>
        </is>
      </c>
      <c r="B253061" t="n">
        <v>1</v>
      </c>
    </row>
    <row r="253062">
      <c r="A253062" t="inlineStr">
        <is>
          <t>allowjdk</t>
        </is>
      </c>
      <c r="B253062" t="n">
        <v>1</v>
      </c>
    </row>
    <row r="253063">
      <c r="A253063" t="inlineStr">
        <is>
          <t>targetmacros</t>
        </is>
      </c>
      <c r="B253063" t="n">
        <v>1</v>
      </c>
    </row>
    <row r="253064">
      <c r="A253064" t="inlineStr">
        <is>
          <t>research{{a</t>
        </is>
      </c>
      <c r="B253064" t="n">
        <v>1</v>
      </c>
    </row>
    <row r="253065">
      <c r="A253065" t="inlineStr">
        <is>
          <t>houseshi</t>
        </is>
      </c>
      <c r="B253065" t="n">
        <v>1</v>
      </c>
    </row>
    <row r="253066">
      <c r="A253066" t="inlineStr">
        <is>
          <t>dogrx</t>
        </is>
      </c>
      <c r="B253066" t="n">
        <v>1</v>
      </c>
    </row>
    <row r="253067">
      <c r="A253067" t="inlineStr">
        <is>
          <t>mscip</t>
        </is>
      </c>
      <c r="B253067" t="n">
        <v>1</v>
      </c>
    </row>
    <row r="253068">
      <c r="A253068" t="inlineStr">
        <is>
          <t>eventuallyics</t>
        </is>
      </c>
      <c r="B253068" t="n">
        <v>1</v>
      </c>
    </row>
    <row r="253069">
      <c r="A253069" t="inlineStr">
        <is>
          <t>administratier</t>
        </is>
      </c>
      <c r="B253069" t="n">
        <v>1</v>
      </c>
    </row>
    <row r="253070">
      <c r="A253070" t="inlineStr">
        <is>
          <t>threedie</t>
        </is>
      </c>
      <c r="B253070" t="n">
        <v>1</v>
      </c>
    </row>
    <row r="253071">
      <c r="A253071" t="inlineStr">
        <is>
          <t>encesn</t>
        </is>
      </c>
      <c r="B253071" t="n">
        <v>1</v>
      </c>
    </row>
    <row r="253072">
      <c r="A253072" t="inlineStr">
        <is>
          <t>pricenodezip</t>
        </is>
      </c>
      <c r="B253072" t="n">
        <v>1</v>
      </c>
    </row>
    <row r="253073">
      <c r="A253073" t="inlineStr">
        <is>
          <t>​➜</t>
        </is>
      </c>
      <c r="B253073" t="n">
        <v>1</v>
      </c>
    </row>
    <row r="253074">
      <c r="A253074" t="inlineStr">
        <is>
          <t>pyte</t>
        </is>
      </c>
      <c r="B253074" t="n">
        <v>2</v>
      </c>
    </row>
    <row r="253075">
      <c r="A253075" t="inlineStr">
        <is>
          <t>windowssmb</t>
        </is>
      </c>
      <c r="B253075" t="n">
        <v>1</v>
      </c>
    </row>
    <row r="253076">
      <c r="A253076" t="inlineStr">
        <is>
          <t>depaper</t>
        </is>
      </c>
      <c r="B253076" t="n">
        <v>1</v>
      </c>
    </row>
    <row r="253077">
      <c r="A253077" t="inlineStr">
        <is>
          <t>protosystatic</t>
        </is>
      </c>
      <c r="B253077" t="n">
        <v>1</v>
      </c>
    </row>
    <row r="253078">
      <c r="A253078" t="inlineStr">
        <is>
          <t>eventje</t>
        </is>
      </c>
      <c r="B253078" t="n">
        <v>1</v>
      </c>
    </row>
    <row r="253079">
      <c r="A253079" t="inlineStr">
        <is>
          <t>mysterycolour</t>
        </is>
      </c>
      <c r="B253079" t="n">
        <v>1</v>
      </c>
    </row>
    <row r="253080">
      <c r="A253080" t="inlineStr">
        <is>
          <t>portihter</t>
        </is>
      </c>
      <c r="B253080" t="n">
        <v>1</v>
      </c>
    </row>
    <row r="253081">
      <c r="A253081" t="inlineStr">
        <is>
          <t>subsheadprogram</t>
        </is>
      </c>
      <c r="B253081" t="n">
        <v>1</v>
      </c>
    </row>
    <row r="253082">
      <c r="A253082" t="inlineStr">
        <is>
          <t>smbchipver</t>
        </is>
      </c>
      <c r="B253082" t="n">
        <v>1</v>
      </c>
    </row>
    <row r="253083">
      <c r="A253083" t="inlineStr">
        <is>
          <t>troveloc</t>
        </is>
      </c>
      <c r="B253083" t="n">
        <v>1</v>
      </c>
    </row>
    <row r="253084">
      <c r="A253084" t="inlineStr">
        <is>
          <t>high540lag</t>
        </is>
      </c>
      <c r="B253084" t="n">
        <v>1</v>
      </c>
    </row>
    <row r="253085">
      <c r="A253085" t="inlineStr">
        <is>
          <t>inelectric</t>
        </is>
      </c>
      <c r="B253085" t="n">
        <v>1</v>
      </c>
    </row>
    <row r="253086">
      <c r="A253086" t="inlineStr">
        <is>
          <t>six8</t>
        </is>
      </c>
      <c r="B253086" t="n">
        <v>1</v>
      </c>
    </row>
    <row r="253087">
      <c r="A253087" t="inlineStr">
        <is>
          <t>helpsort</t>
        </is>
      </c>
      <c r="B253087" t="n">
        <v>1</v>
      </c>
    </row>
    <row r="253088">
      <c r="A253088" t="inlineStr">
        <is>
          <t>tracker‬</t>
        </is>
      </c>
      <c r="B253088" t="n">
        <v>1</v>
      </c>
    </row>
    <row r="253089">
      <c r="A253089" t="inlineStr">
        <is>
          <t>rootos</t>
        </is>
      </c>
      <c r="B253089" t="n">
        <v>1</v>
      </c>
    </row>
    <row r="253090">
      <c r="A253090" t="inlineStr">
        <is>
          <t>browserlauncher</t>
        </is>
      </c>
      <c r="B253090" t="n">
        <v>1</v>
      </c>
    </row>
    <row r="253091">
      <c r="A253091" t="inlineStr">
        <is>
          <t>{{breaksource</t>
        </is>
      </c>
      <c r="B253091" t="n">
        <v>1</v>
      </c>
    </row>
    <row r="253092">
      <c r="A253092" t="inlineStr">
        <is>
          <t>{{ampampampampampampampamp</t>
        </is>
      </c>
      <c r="B253092" t="n">
        <v>1</v>
      </c>
    </row>
    <row r="253093">
      <c r="A253093" t="inlineStr">
        <is>
          <t>pluginunit</t>
        </is>
      </c>
      <c r="B253093" t="n">
        <v>1</v>
      </c>
    </row>
    <row r="253094">
      <c r="A253094" t="inlineStr">
        <is>
          <t>egyptopollo</t>
        </is>
      </c>
      <c r="B253094" t="n">
        <v>1</v>
      </c>
    </row>
    <row r="253095">
      <c r="A253095" t="inlineStr">
        <is>
          <t>transienttemplate</t>
        </is>
      </c>
      <c r="B253095" t="n">
        <v>1</v>
      </c>
    </row>
    <row r="253096">
      <c r="A253096" t="inlineStr">
        <is>
          <t>smb0</t>
        </is>
      </c>
      <c r="B253096" t="n">
        <v>1</v>
      </c>
    </row>
    <row r="253097">
      <c r="A253097" t="inlineStr">
        <is>
          <t>commeiguel</t>
        </is>
      </c>
      <c r="B253097" t="n">
        <v>1</v>
      </c>
    </row>
    <row r="253098">
      <c r="A253098" t="inlineStr">
        <is>
          <t>11abandom</t>
        </is>
      </c>
      <c r="B253098" t="n">
        <v>1</v>
      </c>
    </row>
    <row r="253099">
      <c r="A253099" t="inlineStr">
        <is>
          <t>runtimetool</t>
        </is>
      </c>
      <c r="B253099" t="n">
        <v>1</v>
      </c>
    </row>
    <row r="253100">
      <c r="A253100" t="inlineStr">
        <is>
          <t>ignorehi</t>
        </is>
      </c>
      <c r="B253100" t="n">
        <v>1</v>
      </c>
    </row>
    <row r="253101">
      <c r="A253101" t="inlineStr">
        <is>
          <t>vtalk</t>
        </is>
      </c>
      <c r="B253101" t="n">
        <v>1</v>
      </c>
    </row>
    <row r="253102">
      <c r="A253102" t="inlineStr">
        <is>
          <t>19460</t>
        </is>
      </c>
      <c r="B253102" t="n">
        <v>1</v>
      </c>
    </row>
    <row r="253103">
      <c r="A253103" t="inlineStr">
        <is>
          <t>export_panelchardbank</t>
        </is>
      </c>
      <c r="B253103" t="n">
        <v>1</v>
      </c>
    </row>
    <row r="253104">
      <c r="A253104" t="inlineStr">
        <is>
          <t>tempfalse</t>
        </is>
      </c>
      <c r="B253104" t="n">
        <v>1</v>
      </c>
    </row>
    <row r="253105">
      <c r="A253105" t="inlineStr">
        <is>
          <t>gridshto</t>
        </is>
      </c>
      <c r="B253105" t="n">
        <v>1</v>
      </c>
    </row>
    <row r="253106">
      <c r="A253106" t="inlineStr">
        <is>
          <t>morphix</t>
        </is>
      </c>
      <c r="B253106" t="n">
        <v>1</v>
      </c>
    </row>
    <row r="253107">
      <c r="A253107" t="inlineStr">
        <is>
          <t>promisebounty</t>
        </is>
      </c>
      <c r="B253107" t="n">
        <v>1</v>
      </c>
    </row>
    <row r="253108">
      <c r="A253108" t="inlineStr">
        <is>
          <t>taskagrant</t>
        </is>
      </c>
      <c r="B253108" t="n">
        <v>1</v>
      </c>
    </row>
    <row r="253109">
      <c r="A253109" t="inlineStr">
        <is>
          <t>interactivelexite</t>
        </is>
      </c>
      <c r="B253109" t="n">
        <v>1</v>
      </c>
    </row>
    <row r="253110">
      <c r="A253110" t="inlineStr">
        <is>
          <t>logokim</t>
        </is>
      </c>
      <c r="B253110" t="n">
        <v>1</v>
      </c>
    </row>
    <row r="253111">
      <c r="A253111" t="inlineStr">
        <is>
          <t>{{case</t>
        </is>
      </c>
      <c r="B253111" t="n">
        <v>1</v>
      </c>
    </row>
    <row r="253112">
      <c r="A253112" t="inlineStr">
        <is>
          <t>intervalsnote</t>
        </is>
      </c>
      <c r="B253112" t="n">
        <v>1</v>
      </c>
    </row>
    <row r="253113">
      <c r="A253113" t="inlineStr">
        <is>
          <t>tuctasmanian</t>
        </is>
      </c>
      <c r="B253113" t="n">
        <v>1</v>
      </c>
    </row>
    <row r="253114">
      <c r="A253114" t="inlineStr">
        <is>
          <t>behrouzi</t>
        </is>
      </c>
      <c r="B253114" t="n">
        <v>1</v>
      </c>
    </row>
    <row r="253115">
      <c r="A253115" t="inlineStr">
        <is>
          <t>yvelands</t>
        </is>
      </c>
      <c r="B253115" t="n">
        <v>1</v>
      </c>
    </row>
    <row r="253116">
      <c r="A253116" t="inlineStr">
        <is>
          <t>stadel</t>
        </is>
      </c>
      <c r="B253116" t="n">
        <v>1</v>
      </c>
    </row>
    <row r="253117">
      <c r="A253117" t="inlineStr">
        <is>
          <t>recordsters</t>
        </is>
      </c>
      <c r="B253117" t="n">
        <v>2</v>
      </c>
    </row>
    <row r="253118">
      <c r="A253118" t="inlineStr">
        <is>
          <t>000000484</t>
        </is>
      </c>
      <c r="B253118" t="n">
        <v>1</v>
      </c>
    </row>
    <row r="253119">
      <c r="A253119" t="inlineStr">
        <is>
          <t>warmcompact™</t>
        </is>
      </c>
      <c r="B253119" t="n">
        <v>1</v>
      </c>
    </row>
    <row r="253120">
      <c r="A253120" t="inlineStr">
        <is>
          <t>sensated</t>
        </is>
      </c>
      <c r="B253120" t="n">
        <v>1</v>
      </c>
    </row>
    <row r="253121">
      <c r="A253121" t="inlineStr">
        <is>
          <t>ⓥpc</t>
        </is>
      </c>
      <c r="B253121" t="n">
        <v>1</v>
      </c>
    </row>
    <row r="253122">
      <c r="A253122" t="inlineStr">
        <is>
          <t>ⓩ</t>
        </is>
      </c>
      <c r="B253122" t="n">
        <v>1</v>
      </c>
    </row>
    <row r="253123">
      <c r="A253123" t="inlineStr">
        <is>
          <t>scrypty</t>
        </is>
      </c>
      <c r="B253123" t="n">
        <v>1</v>
      </c>
    </row>
    <row r="253124">
      <c r="A253124" t="inlineStr">
        <is>
          <t>0300r</t>
        </is>
      </c>
      <c r="B253124" t="n">
        <v>1</v>
      </c>
    </row>
    <row r="253125">
      <c r="A253125" t="inlineStr">
        <is>
          <t>ⓥ</t>
        </is>
      </c>
      <c r="B253125" t="n">
        <v>1</v>
      </c>
    </row>
    <row r="253126">
      <c r="A253126" t="inlineStr">
        <is>
          <t>greypet</t>
        </is>
      </c>
      <c r="B253126" t="n">
        <v>1</v>
      </c>
    </row>
    <row r="253127">
      <c r="A253127" t="inlineStr">
        <is>
          <t>regardlessthickness</t>
        </is>
      </c>
      <c r="B253127" t="n">
        <v>1</v>
      </c>
    </row>
    <row r="253128">
      <c r="A253128" t="inlineStr">
        <is>
          <t>glitterthickness</t>
        </is>
      </c>
      <c r="B253128" t="n">
        <v>1</v>
      </c>
    </row>
    <row r="253129">
      <c r="A253129" t="inlineStr">
        <is>
          <t>cronybrush</t>
        </is>
      </c>
      <c r="B253129" t="n">
        <v>1</v>
      </c>
    </row>
    <row r="253130">
      <c r="A253130" t="inlineStr">
        <is>
          <t>stylefinish</t>
        </is>
      </c>
      <c r="B253130" t="n">
        <v>1</v>
      </c>
    </row>
    <row r="253131">
      <c r="A253131" t="inlineStr">
        <is>
          <t>pantush</t>
        </is>
      </c>
      <c r="B253131" t="n">
        <v>1</v>
      </c>
    </row>
    <row r="253132">
      <c r="A253132" t="inlineStr">
        <is>
          <t>eric132</t>
        </is>
      </c>
      <c r="B253132" t="n">
        <v>1</v>
      </c>
    </row>
    <row r="253133">
      <c r="A253133" t="inlineStr">
        <is>
          <t>himpattilychristopher75gmail</t>
        </is>
      </c>
      <c r="B253133" t="n">
        <v>1</v>
      </c>
    </row>
    <row r="253134">
      <c r="A253134" t="inlineStr">
        <is>
          <t>120713</t>
        </is>
      </c>
      <c r="B253134" t="n">
        <v>1</v>
      </c>
    </row>
    <row r="253135">
      <c r="A253135" t="inlineStr">
        <is>
          <t>featherclenchku76</t>
        </is>
      </c>
      <c r="B253135" t="n">
        <v>1</v>
      </c>
    </row>
    <row r="253136">
      <c r="A253136" t="inlineStr">
        <is>
          <t>apparagatively</t>
        </is>
      </c>
      <c r="B253136" t="n">
        <v>1</v>
      </c>
    </row>
    <row r="253137">
      <c r="A253137" t="inlineStr">
        <is>
          <t>hjkgieon</t>
        </is>
      </c>
      <c r="B253137" t="n">
        <v>1</v>
      </c>
    </row>
    <row r="253138">
      <c r="A253138" t="inlineStr">
        <is>
          <t>cawt4_guru02</t>
        </is>
      </c>
      <c r="B253138" t="n">
        <v>1</v>
      </c>
    </row>
    <row r="253139">
      <c r="A253139" t="inlineStr">
        <is>
          <t>orgwikilee_island</t>
        </is>
      </c>
      <c r="B253139" t="n">
        <v>1</v>
      </c>
    </row>
    <row r="253140">
      <c r="A253140" t="inlineStr">
        <is>
          <t>sincemonjam</t>
        </is>
      </c>
      <c r="B253140" t="n">
        <v>1</v>
      </c>
    </row>
    <row r="253141">
      <c r="A253141" t="inlineStr">
        <is>
          <t>comrslapshotmarry</t>
        </is>
      </c>
      <c r="B253141" t="n">
        <v>1</v>
      </c>
    </row>
    <row r="253142">
      <c r="A253142" t="inlineStr">
        <is>
          <t>koryobosihteri</t>
        </is>
      </c>
      <c r="B253142" t="n">
        <v>1</v>
      </c>
    </row>
    <row r="253143">
      <c r="A253143" t="inlineStr">
        <is>
          <t>millherp</t>
        </is>
      </c>
      <c r="B253143" t="n">
        <v>1</v>
      </c>
    </row>
    <row r="253144">
      <c r="A253144" t="inlineStr">
        <is>
          <t>terrorkid</t>
        </is>
      </c>
      <c r="B253144" t="n">
        <v>1</v>
      </c>
    </row>
    <row r="253145">
      <c r="A253145" t="inlineStr">
        <is>
          <t>aspennied</t>
        </is>
      </c>
      <c r="B253145" t="n">
        <v>1</v>
      </c>
    </row>
    <row r="253146">
      <c r="A253146" t="inlineStr">
        <is>
          <t>0houseawbro</t>
        </is>
      </c>
      <c r="B253146" t="n">
        <v>1</v>
      </c>
    </row>
    <row r="253147">
      <c r="A253147" t="inlineStr">
        <is>
          <t>crookiny</t>
        </is>
      </c>
      <c r="B253147" t="n">
        <v>1</v>
      </c>
    </row>
    <row r="253148">
      <c r="A253148" t="inlineStr">
        <is>
          <t>twitchignored</t>
        </is>
      </c>
      <c r="B253148" t="n">
        <v>1</v>
      </c>
    </row>
    <row r="253149">
      <c r="A253149" t="inlineStr">
        <is>
          <t>louobple</t>
        </is>
      </c>
      <c r="B253149" t="n">
        <v>1</v>
      </c>
    </row>
    <row r="253150">
      <c r="A253150" t="inlineStr">
        <is>
          <t>hsuiiiko</t>
        </is>
      </c>
      <c r="B253150" t="n">
        <v>1</v>
      </c>
    </row>
    <row r="253151">
      <c r="A253151" t="inlineStr">
        <is>
          <t>gayweirden</t>
        </is>
      </c>
      <c r="B253151" t="n">
        <v>1</v>
      </c>
    </row>
    <row r="253152">
      <c r="A253152" t="inlineStr">
        <is>
          <t>jllquist</t>
        </is>
      </c>
      <c r="B253152" t="n">
        <v>1</v>
      </c>
    </row>
    <row r="253153">
      <c r="A253153" t="inlineStr">
        <is>
          <t>testydash</t>
        </is>
      </c>
      <c r="B253153" t="n">
        <v>1</v>
      </c>
    </row>
    <row r="253154">
      <c r="A253154" t="inlineStr">
        <is>
          <t>goessemiky</t>
        </is>
      </c>
      <c r="B253154" t="n">
        <v>1</v>
      </c>
    </row>
    <row r="253155">
      <c r="A253155" t="inlineStr">
        <is>
          <t>ly2mwyjm</t>
        </is>
      </c>
      <c r="B253155" t="n">
        <v>1</v>
      </c>
    </row>
    <row r="253156">
      <c r="A253156" t="inlineStr">
        <is>
          <t>iecrelect</t>
        </is>
      </c>
      <c r="B253156" t="n">
        <v>1</v>
      </c>
    </row>
    <row r="253157">
      <c r="A253157" t="inlineStr">
        <is>
          <t>koryobosihotmail</t>
        </is>
      </c>
      <c r="B253157" t="n">
        <v>1</v>
      </c>
    </row>
    <row r="253158">
      <c r="A253158" t="inlineStr">
        <is>
          <t>simprian</t>
        </is>
      </c>
      <c r="B253158" t="n">
        <v>1</v>
      </c>
    </row>
    <row r="253159">
      <c r="A253159" t="inlineStr">
        <is>
          <t>georgaris</t>
        </is>
      </c>
      <c r="B253159" t="n">
        <v>1</v>
      </c>
    </row>
    <row r="253160">
      <c r="A253160" t="inlineStr">
        <is>
          <t>franzale</t>
        </is>
      </c>
      <c r="B253160" t="n">
        <v>1</v>
      </c>
    </row>
    <row r="253161">
      <c r="A253161" t="inlineStr">
        <is>
          <t>pburning</t>
        </is>
      </c>
      <c r="B253161" t="n">
        <v>1</v>
      </c>
    </row>
    <row r="253162">
      <c r="A253162" t="inlineStr">
        <is>
          <t>carvado</t>
        </is>
      </c>
      <c r="B253162" t="n">
        <v>1</v>
      </c>
    </row>
    <row r="253163">
      <c r="A253163" t="inlineStr">
        <is>
          <t>undiqg</t>
        </is>
      </c>
      <c r="B253163" t="n">
        <v>1</v>
      </c>
    </row>
    <row r="253164">
      <c r="A253164" t="inlineStr">
        <is>
          <t>conflications</t>
        </is>
      </c>
      <c r="B253164" t="n">
        <v>1</v>
      </c>
    </row>
    <row r="253165">
      <c r="A253165" t="inlineStr">
        <is>
          <t>sankul</t>
        </is>
      </c>
      <c r="B253165" t="n">
        <v>1</v>
      </c>
    </row>
    <row r="253166">
      <c r="A253166" t="inlineStr">
        <is>
          <t>p0avap</t>
        </is>
      </c>
      <c r="B253166" t="n">
        <v>1</v>
      </c>
    </row>
    <row r="253167">
      <c r="A253167" t="inlineStr">
        <is>
          <t>monasts</t>
        </is>
      </c>
      <c r="B253167" t="n">
        <v>1</v>
      </c>
    </row>
    <row r="253168">
      <c r="A253168" t="inlineStr">
        <is>
          <t>kaashagi</t>
        </is>
      </c>
      <c r="B253168" t="n">
        <v>1</v>
      </c>
    </row>
    <row r="253169">
      <c r="A253169" t="inlineStr">
        <is>
          <t>upsad</t>
        </is>
      </c>
      <c r="B253169" t="n">
        <v>1</v>
      </c>
    </row>
    <row r="253170">
      <c r="A253170" t="inlineStr">
        <is>
          <t>alguinaja</t>
        </is>
      </c>
      <c r="B253170" t="n">
        <v>1</v>
      </c>
    </row>
    <row r="253171">
      <c r="A253171" t="inlineStr">
        <is>
          <t>batdam</t>
        </is>
      </c>
      <c r="B253171" t="n">
        <v>1</v>
      </c>
    </row>
    <row r="253172">
      <c r="A253172" t="inlineStr">
        <is>
          <t>byodaxia</t>
        </is>
      </c>
      <c r="B253172" t="n">
        <v>1</v>
      </c>
    </row>
    <row r="253173">
      <c r="A253173" t="inlineStr">
        <is>
          <t>mathifique</t>
        </is>
      </c>
      <c r="B253173" t="n">
        <v>1</v>
      </c>
    </row>
    <row r="253174">
      <c r="A253174" t="inlineStr">
        <is>
          <t>bachrosh</t>
        </is>
      </c>
      <c r="B253174" t="n">
        <v>1</v>
      </c>
    </row>
    <row r="253175">
      <c r="A253175" t="inlineStr">
        <is>
          <t>1932asturian</t>
        </is>
      </c>
      <c r="B253175" t="n">
        <v>1</v>
      </c>
    </row>
    <row r="253176">
      <c r="A253176" t="inlineStr">
        <is>
          <t>noisemail</t>
        </is>
      </c>
      <c r="B253176" t="n">
        <v>1</v>
      </c>
    </row>
    <row r="253177">
      <c r="A253177" t="inlineStr">
        <is>
          <t>skaret</t>
        </is>
      </c>
      <c r="B253177" t="n">
        <v>1</v>
      </c>
    </row>
    <row r="253178">
      <c r="A253178" t="inlineStr">
        <is>
          <t>uscsc</t>
        </is>
      </c>
      <c r="B253178" t="n">
        <v>1</v>
      </c>
    </row>
    <row r="253179">
      <c r="A253179" t="inlineStr">
        <is>
          <t>ahseria</t>
        </is>
      </c>
      <c r="B253179" t="n">
        <v>1</v>
      </c>
    </row>
    <row r="253180">
      <c r="A253180" t="inlineStr">
        <is>
          <t>autosongs</t>
        </is>
      </c>
      <c r="B253180" t="n">
        <v>1</v>
      </c>
    </row>
    <row r="253181">
      <c r="A253181" t="inlineStr">
        <is>
          <t>ecuaches</t>
        </is>
      </c>
      <c r="B253181" t="n">
        <v>1</v>
      </c>
    </row>
    <row r="253182">
      <c r="A253182" t="inlineStr">
        <is>
          <t>ulges</t>
        </is>
      </c>
      <c r="B253182" t="n">
        <v>1</v>
      </c>
    </row>
    <row r="253183">
      <c r="A253183" t="inlineStr">
        <is>
          <t>pwoar</t>
        </is>
      </c>
      <c r="B253183" t="n">
        <v>1</v>
      </c>
    </row>
    <row r="253184">
      <c r="A253184" t="inlineStr">
        <is>
          <t>centbury</t>
        </is>
      </c>
      <c r="B253184" t="n">
        <v>1</v>
      </c>
    </row>
    <row r="253185">
      <c r="A253185" t="inlineStr">
        <is>
          <t>duthapur</t>
        </is>
      </c>
      <c r="B253185" t="n">
        <v>1</v>
      </c>
    </row>
    <row r="253186">
      <c r="A253186" t="inlineStr">
        <is>
          <t>majdala</t>
        </is>
      </c>
      <c r="B253186" t="n">
        <v>1</v>
      </c>
    </row>
    <row r="253187">
      <c r="A253187" t="inlineStr">
        <is>
          <t>researchary</t>
        </is>
      </c>
      <c r="B253187" t="n">
        <v>1</v>
      </c>
    </row>
    <row r="253188">
      <c r="A253188" t="inlineStr">
        <is>
          <t>kluswudai</t>
        </is>
      </c>
      <c r="B253188" t="n">
        <v>1</v>
      </c>
    </row>
    <row r="253189">
      <c r="A253189" t="inlineStr">
        <is>
          <t>seligweso</t>
        </is>
      </c>
      <c r="B253189" t="n">
        <v>1</v>
      </c>
    </row>
    <row r="253190">
      <c r="A253190" t="inlineStr">
        <is>
          <t>seligweppo</t>
        </is>
      </c>
      <c r="B253190" t="n">
        <v>1</v>
      </c>
    </row>
    <row r="253191">
      <c r="A253191" t="inlineStr">
        <is>
          <t>macailinge</t>
        </is>
      </c>
      <c r="B253191" t="n">
        <v>1</v>
      </c>
    </row>
    <row r="253192">
      <c r="A253192" t="inlineStr">
        <is>
          <t>trackfan</t>
        </is>
      </c>
      <c r="B253192" t="n">
        <v>1</v>
      </c>
    </row>
    <row r="253193">
      <c r="A253193" t="inlineStr">
        <is>
          <t>­taught</t>
        </is>
      </c>
      <c r="B253193" t="n">
        <v>1</v>
      </c>
    </row>
    <row r="253194">
      <c r="A253194" t="inlineStr">
        <is>
          <t>ediovis</t>
        </is>
      </c>
      <c r="B253194" t="n">
        <v>1</v>
      </c>
    </row>
    <row r="253195">
      <c r="A253195" t="inlineStr">
        <is>
          <t>invasioning</t>
        </is>
      </c>
      <c r="B253195" t="n">
        <v>1</v>
      </c>
    </row>
    <row r="253196">
      <c r="A253196" t="inlineStr">
        <is>
          <t>creperveurs</t>
        </is>
      </c>
      <c r="B253196" t="n">
        <v>1</v>
      </c>
    </row>
    <row r="253197">
      <c r="A253197" t="inlineStr">
        <is>
          <t>maincrew</t>
        </is>
      </c>
      <c r="B253197" t="n">
        <v>1</v>
      </c>
    </row>
    <row r="253198">
      <c r="A253198" t="inlineStr">
        <is>
          <t>shefchoil</t>
        </is>
      </c>
      <c r="B253198" t="n">
        <v>1</v>
      </c>
    </row>
    <row r="253199">
      <c r="A253199" t="inlineStr">
        <is>
          <t>gaography</t>
        </is>
      </c>
      <c r="B253199" t="n">
        <v>1</v>
      </c>
    </row>
    <row r="253200">
      <c r="A253200" t="inlineStr">
        <is>
          <t>reardens</t>
        </is>
      </c>
      <c r="B253200" t="n">
        <v>1</v>
      </c>
    </row>
    <row r="253201">
      <c r="A253201" t="inlineStr">
        <is>
          <t>combinationprevious</t>
        </is>
      </c>
      <c r="B253201" t="n">
        <v>1</v>
      </c>
    </row>
    <row r="253202">
      <c r="A253202" t="inlineStr">
        <is>
          <t>resetchange</t>
        </is>
      </c>
      <c r="B253202" t="n">
        <v>1</v>
      </c>
    </row>
    <row r="253203">
      <c r="A253203" t="inlineStr">
        <is>
          <t>b4lessing</t>
        </is>
      </c>
      <c r="B253203" t="n">
        <v>1</v>
      </c>
    </row>
    <row r="253204">
      <c r="A253204" t="inlineStr">
        <is>
          <t>eswpc</t>
        </is>
      </c>
      <c r="B253204" t="n">
        <v>1</v>
      </c>
    </row>
    <row r="253205">
      <c r="A253205" t="inlineStr">
        <is>
          <t>{ios</t>
        </is>
      </c>
      <c r="B253205" t="n">
        <v>1</v>
      </c>
    </row>
    <row r="253206">
      <c r="A253206" t="inlineStr">
        <is>
          <t>cabberidiya</t>
        </is>
      </c>
      <c r="B253206" t="n">
        <v>1</v>
      </c>
    </row>
    <row r="253207">
      <c r="A253207" t="inlineStr">
        <is>
          <t>aridly</t>
        </is>
      </c>
      <c r="B253207" t="n">
        <v>1</v>
      </c>
    </row>
    <row r="253208">
      <c r="A253208" t="inlineStr">
        <is>
          <t>simpleinstall</t>
        </is>
      </c>
      <c r="B253208" t="n">
        <v>1</v>
      </c>
    </row>
    <row r="253209">
      <c r="A253209" t="inlineStr">
        <is>
          <t>ccal</t>
        </is>
      </c>
      <c r="B253209" t="n">
        <v>1</v>
      </c>
    </row>
    <row r="253210">
      <c r="A253210" t="inlineStr">
        <is>
          <t>menorans</t>
        </is>
      </c>
      <c r="B253210" t="n">
        <v>2</v>
      </c>
    </row>
    <row r="253211">
      <c r="A253211" t="inlineStr">
        <is>
          <t>sidc</t>
        </is>
      </c>
      <c r="B253211" t="n">
        <v>1</v>
      </c>
    </row>
    <row r="253212">
      <c r="A253212" t="inlineStr">
        <is>
          <t>messagepostname</t>
        </is>
      </c>
      <c r="B253212" t="n">
        <v>1</v>
      </c>
    </row>
    <row r="253213">
      <c r="A253213" t="inlineStr">
        <is>
          <t>windsend</t>
        </is>
      </c>
      <c r="B253213" t="n">
        <v>1</v>
      </c>
    </row>
    <row r="253214">
      <c r="A253214" t="inlineStr">
        <is>
          <t>behtmlstringreferenceentry</t>
        </is>
      </c>
      <c r="B253214" t="n">
        <v>1</v>
      </c>
    </row>
    <row r="253215">
      <c r="A253215" t="inlineStr">
        <is>
          <t>sendwebrequest</t>
        </is>
      </c>
      <c r="B253215" t="n">
        <v>1</v>
      </c>
    </row>
    <row r="253216">
      <c r="A253216" t="inlineStr">
        <is>
          <t>statussrcsrcsrcssr</t>
        </is>
      </c>
      <c r="B253216" t="n">
        <v>1</v>
      </c>
    </row>
    <row r="253217">
      <c r="A253217" t="inlineStr">
        <is>
          <t>collectduring</t>
        </is>
      </c>
      <c r="B253217" t="n">
        <v>1</v>
      </c>
    </row>
    <row r="253218">
      <c r="A253218" t="inlineStr">
        <is>
          <t>tryingorquery</t>
        </is>
      </c>
      <c r="B253218" t="n">
        <v>1</v>
      </c>
    </row>
    <row r="253219">
      <c r="A253219" t="inlineStr">
        <is>
          <t>concatiing</t>
        </is>
      </c>
      <c r="B253219" t="n">
        <v>1</v>
      </c>
    </row>
    <row r="253220">
      <c r="A253220" t="inlineStr">
        <is>
          <t>estatelyandprobativet</t>
        </is>
      </c>
      <c r="B253220" t="n">
        <v>1</v>
      </c>
    </row>
    <row r="253221">
      <c r="A253221" t="inlineStr">
        <is>
          <t>pulcharstest</t>
        </is>
      </c>
      <c r="B253221" t="n">
        <v>1</v>
      </c>
    </row>
    <row r="253222">
      <c r="A253222" t="inlineStr">
        <is>
          <t>dr_stage</t>
        </is>
      </c>
      <c r="B253222" t="n">
        <v>1</v>
      </c>
    </row>
    <row r="253223">
      <c r="A253223" t="inlineStr">
        <is>
          <t>link_address</t>
        </is>
      </c>
      <c r="B253223" t="n">
        <v>1</v>
      </c>
    </row>
    <row r="253224">
      <c r="A253224" t="inlineStr">
        <is>
          <t>rolaysmith</t>
        </is>
      </c>
      <c r="B253224" t="n">
        <v>1</v>
      </c>
    </row>
    <row r="253225">
      <c r="A253225" t="inlineStr">
        <is>
          <t>textreferenceentry</t>
        </is>
      </c>
      <c r="B253225" t="n">
        <v>1</v>
      </c>
    </row>
    <row r="253226">
      <c r="A253226" t="inlineStr">
        <is>
          <t>entiresystemtimezone</t>
        </is>
      </c>
      <c r="B253226" t="n">
        <v>1</v>
      </c>
    </row>
    <row r="253227">
      <c r="A253227" t="inlineStr">
        <is>
          <t>adddsstringlocation</t>
        </is>
      </c>
      <c r="B253227" t="n">
        <v>1</v>
      </c>
    </row>
    <row r="253228">
      <c r="A253228" t="inlineStr">
        <is>
          <t>codeinfo</t>
        </is>
      </c>
      <c r="B253228" t="n">
        <v>1</v>
      </c>
    </row>
    <row r="253229">
      <c r="A253229" t="inlineStr">
        <is>
          <t>adddsstringlocality</t>
        </is>
      </c>
      <c r="B253229" t="n">
        <v>1</v>
      </c>
    </row>
    <row r="253230">
      <c r="A253230" t="inlineStr">
        <is>
          <t>siteidentics</t>
        </is>
      </c>
      <c r="B253230" t="n">
        <v>1</v>
      </c>
    </row>
    <row r="253231">
      <c r="A253231" t="inlineStr">
        <is>
          <t>selectport</t>
        </is>
      </c>
      <c r="B253231" t="n">
        <v>1</v>
      </c>
    </row>
    <row r="253232">
      <c r="A253232" t="inlineStr">
        <is>
          <t>try{tail</t>
        </is>
      </c>
      <c r="B253232" t="n">
        <v>1</v>
      </c>
    </row>
    <row r="253233">
      <c r="A253233" t="inlineStr">
        <is>
          <t>forcedjigen</t>
        </is>
      </c>
      <c r="B253233" t="n">
        <v>1</v>
      </c>
    </row>
    <row r="253234">
      <c r="A253234" t="inlineStr">
        <is>
          <t>wallstatebid</t>
        </is>
      </c>
      <c r="B253234" t="n">
        <v>1</v>
      </c>
    </row>
    <row r="253235">
      <c r="A253235" t="inlineStr">
        <is>
          <t>stringtextreferenceentry</t>
        </is>
      </c>
      <c r="B253235" t="n">
        <v>1</v>
      </c>
    </row>
    <row r="253236">
      <c r="A253236" t="inlineStr">
        <is>
          <t>writetrack</t>
        </is>
      </c>
      <c r="B253236" t="n">
        <v>1</v>
      </c>
    </row>
    <row r="253237">
      <c r="A253237" t="inlineStr">
        <is>
          <t>setsetwithidenticstestpath</t>
        </is>
      </c>
      <c r="B253237" t="n">
        <v>1</v>
      </c>
    </row>
    <row r="253238">
      <c r="A253238" t="inlineStr">
        <is>
          <t>rankinr</t>
        </is>
      </c>
      <c r="B253238" t="n">
        <v>1</v>
      </c>
    </row>
    <row r="253239">
      <c r="A253239" t="inlineStr">
        <is>
          <t>httpstfl</t>
        </is>
      </c>
      <c r="B253239" t="n">
        <v>1</v>
      </c>
    </row>
    <row r="253240">
      <c r="A253240" t="inlineStr">
        <is>
          <t>ourbox</t>
        </is>
      </c>
      <c r="B253240" t="n">
        <v>1</v>
      </c>
    </row>
    <row r="253241">
      <c r="A253241" t="inlineStr">
        <is>
          <t>operatinghurricanesrty</t>
        </is>
      </c>
      <c r="B253241" t="n">
        <v>1</v>
      </c>
    </row>
    <row r="253242">
      <c r="A253242" t="inlineStr">
        <is>
          <t>strictstorage</t>
        </is>
      </c>
      <c r="B253242" t="n">
        <v>1</v>
      </c>
    </row>
    <row r="253243">
      <c r="A253243" t="inlineStr">
        <is>
          <t>simpleteems</t>
        </is>
      </c>
      <c r="B253243" t="n">
        <v>1</v>
      </c>
    </row>
    <row r="253244">
      <c r="A253244" t="inlineStr">
        <is>
          <t>1ea97208</t>
        </is>
      </c>
      <c r="B253244" t="n">
        <v>1</v>
      </c>
    </row>
    <row r="253245">
      <c r="A253245" t="inlineStr">
        <is>
          <t>mainaction</t>
        </is>
      </c>
      <c r="B253245" t="n">
        <v>1</v>
      </c>
    </row>
    <row r="253246">
      <c r="A253246" t="inlineStr">
        <is>
          <t>map_aliases</t>
        </is>
      </c>
      <c r="B253246" t="n">
        <v>1</v>
      </c>
    </row>
    <row r="253247">
      <c r="A253247" t="inlineStr">
        <is>
          <t>wirfued</t>
        </is>
      </c>
      <c r="B253247" t="n">
        <v>1</v>
      </c>
    </row>
    <row r="253248">
      <c r="A253248" t="inlineStr">
        <is>
          <t>currenttoken</t>
        </is>
      </c>
      <c r="B253248" t="n">
        <v>1</v>
      </c>
    </row>
    <row r="253249">
      <c r="A253249" t="inlineStr">
        <is>
          <t>exportbackend</t>
        </is>
      </c>
      <c r="B253249" t="n">
        <v>1</v>
      </c>
    </row>
    <row r="253250">
      <c r="A253250" t="inlineStr">
        <is>
          <t>newoffset</t>
        </is>
      </c>
      <c r="B253250" t="n">
        <v>1</v>
      </c>
    </row>
    <row r="253251">
      <c r="A253251" t="inlineStr">
        <is>
          <t>herokuame</t>
        </is>
      </c>
      <c r="B253251" t="n">
        <v>1</v>
      </c>
    </row>
    <row r="253252">
      <c r="A253252" t="inlineStr">
        <is>
          <t>t\fmanagerexistingservicesrunnerapplication</t>
        </is>
      </c>
      <c r="B253252" t="n">
        <v>1</v>
      </c>
    </row>
    <row r="253253">
      <c r="A253253" t="inlineStr">
        <is>
          <t>specify_omit</t>
        </is>
      </c>
      <c r="B253253" t="n">
        <v>1</v>
      </c>
    </row>
    <row r="253254">
      <c r="A253254" t="inlineStr">
        <is>
          <t>disuables</t>
        </is>
      </c>
      <c r="B253254" t="n">
        <v>1</v>
      </c>
    </row>
    <row r="253255">
      <c r="A253255" t="inlineStr">
        <is>
          <t>mutatetime</t>
        </is>
      </c>
      <c r="B253255" t="n">
        <v>1</v>
      </c>
    </row>
    <row r="253256">
      <c r="A253256" t="inlineStr">
        <is>
          <t>rerenderedtaken</t>
        </is>
      </c>
      <c r="B253256" t="n">
        <v>1</v>
      </c>
    </row>
    <row r="253257">
      <c r="A253257" t="inlineStr">
        <is>
          <t>hotelstepdeness</t>
        </is>
      </c>
      <c r="B253257" t="n">
        <v>1</v>
      </c>
    </row>
    <row r="253258">
      <c r="A253258" t="inlineStr">
        <is>
          <t>greatrequest</t>
        </is>
      </c>
      <c r="B253258" t="n">
        <v>1</v>
      </c>
    </row>
    <row r="253259">
      <c r="A253259" t="inlineStr">
        <is>
          <t>statussrc</t>
        </is>
      </c>
      <c r="B253259" t="n">
        <v>1</v>
      </c>
    </row>
    <row r="253260">
      <c r="A253260" t="inlineStr">
        <is>
          <t>field_alist_destination</t>
        </is>
      </c>
      <c r="B253260" t="n">
        <v>1</v>
      </c>
    </row>
    <row r="253261">
      <c r="A253261" t="inlineStr">
        <is>
          <t>publishservice</t>
        </is>
      </c>
      <c r="B253261" t="n">
        <v>1</v>
      </c>
    </row>
    <row r="253262">
      <c r="A253262" t="inlineStr">
        <is>
          <t>verbalinformation</t>
        </is>
      </c>
      <c r="B253262" t="n">
        <v>1</v>
      </c>
    </row>
    <row r="253263">
      <c r="A253263" t="inlineStr">
        <is>
          <t>bahnavvani</t>
        </is>
      </c>
      <c r="B253263" t="n">
        <v>1</v>
      </c>
    </row>
    <row r="253264">
      <c r="A253264" t="inlineStr">
        <is>
          <t>primand</t>
        </is>
      </c>
      <c r="B253264" t="n">
        <v>1</v>
      </c>
    </row>
    <row r="253265">
      <c r="A253265" t="inlineStr">
        <is>
          <t>calskarl</t>
        </is>
      </c>
      <c r="B253265" t="n">
        <v>1</v>
      </c>
    </row>
    <row r="253266">
      <c r="A253266" t="inlineStr">
        <is>
          <t>rakshaw</t>
        </is>
      </c>
      <c r="B253266" t="n">
        <v>1</v>
      </c>
    </row>
    <row r="253267">
      <c r="A253267" t="inlineStr">
        <is>
          <t>sarsourimand</t>
        </is>
      </c>
      <c r="B253267" t="n">
        <v>1</v>
      </c>
    </row>
    <row r="253268">
      <c r="A253268" t="inlineStr">
        <is>
          <t>sherwar</t>
        </is>
      </c>
      <c r="B253268" t="n">
        <v>1</v>
      </c>
    </row>
    <row r="253269">
      <c r="A253269" t="inlineStr">
        <is>
          <t>chamri</t>
        </is>
      </c>
      <c r="B253269" t="n">
        <v>1</v>
      </c>
    </row>
    <row r="253270">
      <c r="A253270" t="inlineStr">
        <is>
          <t>nveler</t>
        </is>
      </c>
      <c r="B253270" t="n">
        <v>1</v>
      </c>
    </row>
    <row r="253271">
      <c r="A253271" t="inlineStr">
        <is>
          <t>jalaani</t>
        </is>
      </c>
      <c r="B253271" t="n">
        <v>1</v>
      </c>
    </row>
    <row r="253272">
      <c r="A253272" t="inlineStr">
        <is>
          <t>transpoena</t>
        </is>
      </c>
      <c r="B253272" t="n">
        <v>1</v>
      </c>
    </row>
    <row r="253273">
      <c r="A253273" t="inlineStr">
        <is>
          <t>salikamri</t>
        </is>
      </c>
      <c r="B253273" t="n">
        <v>1</v>
      </c>
    </row>
    <row r="253274">
      <c r="A253274" t="inlineStr">
        <is>
          <t>saliljohar</t>
        </is>
      </c>
      <c r="B253274" t="n">
        <v>1</v>
      </c>
    </row>
    <row r="253275">
      <c r="A253275" t="inlineStr">
        <is>
          <t>hooksty</t>
        </is>
      </c>
      <c r="B253275" t="n">
        <v>1</v>
      </c>
    </row>
    <row r="253276">
      <c r="A253276" t="inlineStr">
        <is>
          <t>xi3s</t>
        </is>
      </c>
      <c r="B253276" t="n">
        <v>1</v>
      </c>
    </row>
    <row r="253277">
      <c r="A253277" t="inlineStr">
        <is>
          <t>itesungic</t>
        </is>
      </c>
      <c r="B253277" t="n">
        <v>1</v>
      </c>
    </row>
    <row r="253278">
      <c r="A253278" t="inlineStr">
        <is>
          <t>bongspirity</t>
        </is>
      </c>
      <c r="B253278" t="n">
        <v>1</v>
      </c>
    </row>
    <row r="253279">
      <c r="A253279" t="inlineStr">
        <is>
          <t>shaggyburger</t>
        </is>
      </c>
      <c r="B253279" t="n">
        <v>1</v>
      </c>
    </row>
    <row r="253280">
      <c r="A253280" t="inlineStr">
        <is>
          <t>norcokyo</t>
        </is>
      </c>
      <c r="B253280" t="n">
        <v>1</v>
      </c>
    </row>
    <row r="253281">
      <c r="A253281" t="inlineStr">
        <is>
          <t>daisavinag</t>
        </is>
      </c>
      <c r="B253281" t="n">
        <v>1</v>
      </c>
    </row>
    <row r="253282">
      <c r="A253282" t="inlineStr">
        <is>
          <t>sorehead</t>
        </is>
      </c>
      <c r="B253282" t="n">
        <v>2</v>
      </c>
    </row>
    <row r="253283">
      <c r="A253283" t="inlineStr">
        <is>
          <t>melisingo</t>
        </is>
      </c>
      <c r="B253283" t="n">
        <v>1</v>
      </c>
    </row>
    <row r="253284">
      <c r="A253284" t="inlineStr">
        <is>
          <t>copobs</t>
        </is>
      </c>
      <c r="B253284" t="n">
        <v>1</v>
      </c>
    </row>
    <row r="253285">
      <c r="A253285" t="inlineStr">
        <is>
          <t>kaikiouchi</t>
        </is>
      </c>
      <c r="B253285" t="n">
        <v>1</v>
      </c>
    </row>
    <row r="253286">
      <c r="A253286" t="inlineStr">
        <is>
          <t>soultakabury</t>
        </is>
      </c>
      <c r="B253286" t="n">
        <v>1</v>
      </c>
    </row>
    <row r="253287">
      <c r="A253287" t="inlineStr">
        <is>
          <t>manickai</t>
        </is>
      </c>
      <c r="B253287" t="n">
        <v>1</v>
      </c>
    </row>
    <row r="253288">
      <c r="A253288" t="inlineStr">
        <is>
          <t>tweyoba</t>
        </is>
      </c>
      <c r="B253288" t="n">
        <v>1</v>
      </c>
    </row>
    <row r="253289">
      <c r="A253289" t="inlineStr">
        <is>
          <t>athenomaly</t>
        </is>
      </c>
      <c r="B253289" t="n">
        <v>1</v>
      </c>
    </row>
    <row r="253290">
      <c r="A253290" t="inlineStr">
        <is>
          <t>cock2</t>
        </is>
      </c>
      <c r="B253290" t="n">
        <v>1</v>
      </c>
    </row>
    <row r="253291">
      <c r="A253291" t="inlineStr">
        <is>
          <t>likethille</t>
        </is>
      </c>
      <c r="B253291" t="n">
        <v>1</v>
      </c>
    </row>
    <row r="253292">
      <c r="A253292" t="inlineStr">
        <is>
          <t>ogagan</t>
        </is>
      </c>
      <c r="B253292" t="n">
        <v>1</v>
      </c>
    </row>
    <row r="253293">
      <c r="A253293" t="inlineStr">
        <is>
          <t>3geteven</t>
        </is>
      </c>
      <c r="B253293" t="n">
        <v>1</v>
      </c>
    </row>
    <row r="253294">
      <c r="A253294" t="inlineStr">
        <is>
          <t>earthcalifragile</t>
        </is>
      </c>
      <c r="B253294" t="n">
        <v>1</v>
      </c>
    </row>
    <row r="253295">
      <c r="A253295" t="inlineStr">
        <is>
          <t>cakeforbidden</t>
        </is>
      </c>
      <c r="B253295" t="n">
        <v>1</v>
      </c>
    </row>
    <row r="253296">
      <c r="A253296" t="inlineStr">
        <is>
          <t>windferfare</t>
        </is>
      </c>
      <c r="B253296" t="n">
        <v>1</v>
      </c>
    </row>
    <row r="253297">
      <c r="A253297" t="inlineStr">
        <is>
          <t>ytoo</t>
        </is>
      </c>
      <c r="B253297" t="n">
        <v>1</v>
      </c>
    </row>
    <row r="253298">
      <c r="A253298" t="inlineStr">
        <is>
          <t>phonesyeast</t>
        </is>
      </c>
      <c r="B253298" t="n">
        <v>1</v>
      </c>
    </row>
    <row r="253299">
      <c r="A253299" t="inlineStr">
        <is>
          <t>auabbi</t>
        </is>
      </c>
      <c r="B253299" t="n">
        <v>1</v>
      </c>
    </row>
    <row r="253300">
      <c r="A253300" t="inlineStr">
        <is>
          <t>anodipandatana</t>
        </is>
      </c>
      <c r="B253300" t="n">
        <v>1</v>
      </c>
    </row>
    <row r="253301">
      <c r="A253301" t="inlineStr">
        <is>
          <t>disforum</t>
        </is>
      </c>
      <c r="B253301" t="n">
        <v>1</v>
      </c>
    </row>
    <row r="253302">
      <c r="A253302" t="inlineStr">
        <is>
          <t>timesedia</t>
        </is>
      </c>
      <c r="B253302" t="n">
        <v>2</v>
      </c>
    </row>
    <row r="253303">
      <c r="A253303" t="inlineStr">
        <is>
          <t>wirlcorpse</t>
        </is>
      </c>
      <c r="B253303" t="n">
        <v>1</v>
      </c>
    </row>
    <row r="253304">
      <c r="A253304" t="inlineStr">
        <is>
          <t>furreay</t>
        </is>
      </c>
      <c r="B253304" t="n">
        <v>1</v>
      </c>
    </row>
    <row r="253305">
      <c r="A253305" t="inlineStr">
        <is>
          <t>differencesideriesi</t>
        </is>
      </c>
      <c r="B253305" t="n">
        <v>1</v>
      </c>
    </row>
    <row r="253306">
      <c r="A253306" t="inlineStr">
        <is>
          <t>blingral</t>
        </is>
      </c>
      <c r="B253306" t="n">
        <v>1</v>
      </c>
    </row>
    <row r="253307">
      <c r="A253307" t="inlineStr">
        <is>
          <t>hisbeelin</t>
        </is>
      </c>
      <c r="B253307" t="n">
        <v>1</v>
      </c>
    </row>
    <row r="253308">
      <c r="A253308" t="inlineStr">
        <is>
          <t>conflictsdescriptions</t>
        </is>
      </c>
      <c r="B253308" t="n">
        <v>1</v>
      </c>
    </row>
    <row r="253309">
      <c r="A253309" t="inlineStr">
        <is>
          <t>subterraneos</t>
        </is>
      </c>
      <c r="B253309" t="n">
        <v>1</v>
      </c>
    </row>
    <row r="253310">
      <c r="A253310" t="inlineStr">
        <is>
          <t>sackdatastids</t>
        </is>
      </c>
      <c r="B253310" t="n">
        <v>1</v>
      </c>
    </row>
    <row r="253311">
      <c r="A253311" t="inlineStr">
        <is>
          <t>sevchar</t>
        </is>
      </c>
      <c r="B253311" t="n">
        <v>1</v>
      </c>
    </row>
    <row r="253312">
      <c r="A253312" t="inlineStr">
        <is>
          <t>04205</t>
        </is>
      </c>
      <c r="B253312" t="n">
        <v>1</v>
      </c>
    </row>
    <row r="253313">
      <c r="A253313" t="inlineStr">
        <is>
          <t>tomortz</t>
        </is>
      </c>
      <c r="B253313" t="n">
        <v>1</v>
      </c>
    </row>
    <row r="253314">
      <c r="A253314" t="inlineStr">
        <is>
          <t>a_gma_m</t>
        </is>
      </c>
      <c r="B253314" t="n">
        <v>1</v>
      </c>
    </row>
    <row r="253315">
      <c r="A253315" t="inlineStr">
        <is>
          <t>keypadkey</t>
        </is>
      </c>
      <c r="B253315" t="n">
        <v>1</v>
      </c>
    </row>
    <row r="253316">
      <c r="A253316" t="inlineStr">
        <is>
          <t>vergeterio</t>
        </is>
      </c>
      <c r="B253316" t="n">
        <v>1</v>
      </c>
    </row>
    <row r="253317">
      <c r="A253317" t="inlineStr">
        <is>
          <t>30r01</t>
        </is>
      </c>
      <c r="B253317" t="n">
        <v>1</v>
      </c>
    </row>
    <row r="253318">
      <c r="A253318" t="inlineStr">
        <is>
          <t>extremeolife</t>
        </is>
      </c>
      <c r="B253318" t="n">
        <v>1</v>
      </c>
    </row>
    <row r="253319">
      <c r="A253319" t="inlineStr">
        <is>
          <t>recommendedechrimstandardsfinalobjections</t>
        </is>
      </c>
      <c r="B253319" t="n">
        <v>1</v>
      </c>
    </row>
    <row r="253320">
      <c r="A253320" t="inlineStr">
        <is>
          <t>petercount</t>
        </is>
      </c>
      <c r="B253320" t="n">
        <v>1</v>
      </c>
    </row>
    <row r="253321">
      <c r="A253321" t="inlineStr">
        <is>
          <t>thistranslationhmm</t>
        </is>
      </c>
      <c r="B253321" t="n">
        <v>1</v>
      </c>
    </row>
    <row r="253322">
      <c r="A253322" t="inlineStr">
        <is>
          <t>scur️inc</t>
        </is>
      </c>
      <c r="B253322" t="n">
        <v>1</v>
      </c>
    </row>
    <row r="253323">
      <c r="A253323" t="inlineStr">
        <is>
          <t>prototypeautomobileinpalestia</t>
        </is>
      </c>
      <c r="B253323" t="n">
        <v>1</v>
      </c>
    </row>
    <row r="253324">
      <c r="A253324" t="inlineStr">
        <is>
          <t>degspeed</t>
        </is>
      </c>
      <c r="B253324" t="n">
        <v>1</v>
      </c>
    </row>
    <row r="253325">
      <c r="A253325" t="inlineStr">
        <is>
          <t>fandados</t>
        </is>
      </c>
      <c r="B253325" t="n">
        <v>1</v>
      </c>
    </row>
    <row r="253326">
      <c r="A253326" t="inlineStr">
        <is>
          <t>read_inspection</t>
        </is>
      </c>
      <c r="B253326" t="n">
        <v>1</v>
      </c>
    </row>
    <row r="253327">
      <c r="A253327" t="inlineStr">
        <is>
          <t>bä</t>
        </is>
      </c>
      <c r="B253327" t="n">
        <v>1</v>
      </c>
    </row>
    <row r="253328">
      <c r="A253328" t="inlineStr">
        <is>
          <t>lancelogcat</t>
        </is>
      </c>
      <c r="B253328" t="n">
        <v>1</v>
      </c>
    </row>
    <row r="253329">
      <c r="A253329" t="inlineStr">
        <is>
          <t>overtold</t>
        </is>
      </c>
      <c r="B253329" t="n">
        <v>1</v>
      </c>
    </row>
    <row r="253330">
      <c r="A253330" t="inlineStr">
        <is>
          <t>hispetite‐speak</t>
        </is>
      </c>
      <c r="B253330" t="n">
        <v>1</v>
      </c>
    </row>
    <row r="253331">
      <c r="A253331" t="inlineStr">
        <is>
          <t>bolsovers</t>
        </is>
      </c>
      <c r="B253331" t="n">
        <v>1</v>
      </c>
    </row>
    <row r="253332">
      <c r="A253332" t="inlineStr">
        <is>
          <t>mamboarajag</t>
        </is>
      </c>
      <c r="B253332" t="n">
        <v>1</v>
      </c>
    </row>
    <row r="253333">
      <c r="A253333" t="inlineStr">
        <is>
          <t>craneship</t>
        </is>
      </c>
      <c r="B253333" t="n">
        <v>1</v>
      </c>
    </row>
    <row r="253334">
      <c r="A253334" t="inlineStr">
        <is>
          <t>moulabi</t>
        </is>
      </c>
      <c r="B253334" t="n">
        <v>1</v>
      </c>
    </row>
    <row r="253335">
      <c r="A253335" t="inlineStr">
        <is>
          <t>thomasbarcke</t>
        </is>
      </c>
      <c r="B253335" t="n">
        <v>1</v>
      </c>
    </row>
    <row r="253336">
      <c r="A253336" t="inlineStr">
        <is>
          <t>sharlif</t>
        </is>
      </c>
      <c r="B253336" t="n">
        <v>1</v>
      </c>
    </row>
    <row r="253337">
      <c r="A253337" t="inlineStr">
        <is>
          <t>10xvision</t>
        </is>
      </c>
      <c r="B253337" t="n">
        <v>1</v>
      </c>
    </row>
    <row r="253338">
      <c r="A253338" t="inlineStr">
        <is>
          <t>tsblech</t>
        </is>
      </c>
      <c r="B253338" t="n">
        <v>1</v>
      </c>
    </row>
    <row r="253339">
      <c r="A253339" t="inlineStr">
        <is>
          <t>cityvotewt</t>
        </is>
      </c>
      <c r="B253339" t="n">
        <v>1</v>
      </c>
    </row>
    <row r="253340">
      <c r="A253340" t="inlineStr">
        <is>
          <t>comedyr</t>
        </is>
      </c>
      <c r="B253340" t="n">
        <v>1</v>
      </c>
    </row>
    <row r="253341">
      <c r="A253341" t="inlineStr">
        <is>
          <t>comenquire</t>
        </is>
      </c>
      <c r="B253341" t="n">
        <v>1</v>
      </c>
    </row>
    <row r="253342">
      <c r="A253342" t="inlineStr">
        <is>
          <t>prexter</t>
        </is>
      </c>
      <c r="B253342" t="n">
        <v>1</v>
      </c>
    </row>
    <row r="253343">
      <c r="A253343" t="inlineStr">
        <is>
          <t>morputime</t>
        </is>
      </c>
      <c r="B253343" t="n">
        <v>1</v>
      </c>
    </row>
    <row r="253344">
      <c r="A253344" t="inlineStr">
        <is>
          <t>arm_radius</t>
        </is>
      </c>
      <c r="B253344" t="n">
        <v>1</v>
      </c>
    </row>
    <row r="253345">
      <c r="A253345" t="inlineStr">
        <is>
          <t>yombulefriend</t>
        </is>
      </c>
      <c r="B253345" t="n">
        <v>1</v>
      </c>
    </row>
    <row r="253346">
      <c r="A253346" t="inlineStr">
        <is>
          <t>hellolatestgifts</t>
        </is>
      </c>
      <c r="B253346" t="n">
        <v>1</v>
      </c>
    </row>
    <row r="253347">
      <c r="A253347" t="inlineStr">
        <is>
          <t>rallier</t>
        </is>
      </c>
      <c r="B253347" t="n">
        <v>1</v>
      </c>
    </row>
    <row r="253348">
      <c r="A253348" t="inlineStr">
        <is>
          <t>spuppy</t>
        </is>
      </c>
      <c r="B253348" t="n">
        <v>1</v>
      </c>
    </row>
    <row r="253349">
      <c r="A253349" t="inlineStr">
        <is>
          <t>jafarahn</t>
        </is>
      </c>
      <c r="B253349" t="n">
        <v>1</v>
      </c>
    </row>
    <row r="253350">
      <c r="A253350" t="inlineStr">
        <is>
          <t>wohikomineing</t>
        </is>
      </c>
      <c r="B253350" t="n">
        <v>1</v>
      </c>
    </row>
    <row r="253351">
      <c r="A253351" t="inlineStr">
        <is>
          <t>usathats</t>
        </is>
      </c>
      <c r="B253351" t="n">
        <v>1</v>
      </c>
    </row>
    <row r="253352">
      <c r="A253352" t="inlineStr">
        <is>
          <t>fondfingers</t>
        </is>
      </c>
      <c r="B253352" t="n">
        <v>1</v>
      </c>
    </row>
    <row r="253353">
      <c r="A253353" t="inlineStr">
        <is>
          <t>cityvote</t>
        </is>
      </c>
      <c r="B253353" t="n">
        <v>1</v>
      </c>
    </row>
    <row r="253354">
      <c r="A253354" t="inlineStr">
        <is>
          <t>xbculation</t>
        </is>
      </c>
      <c r="B253354" t="n">
        <v>1</v>
      </c>
    </row>
    <row r="253355">
      <c r="A253355" t="inlineStr">
        <is>
          <t>naalates</t>
        </is>
      </c>
      <c r="B253355" t="n">
        <v>1</v>
      </c>
    </row>
    <row r="253356">
      <c r="A253356" t="inlineStr">
        <is>
          <t>naalate</t>
        </is>
      </c>
      <c r="B253356" t="n">
        <v>1</v>
      </c>
    </row>
    <row r="253357">
      <c r="A253357" t="inlineStr">
        <is>
          <t>−348</t>
        </is>
      </c>
      <c r="B253357" t="n">
        <v>1</v>
      </c>
    </row>
    <row r="253358">
      <c r="A253358" t="inlineStr">
        <is>
          <t>isoemulsified</t>
        </is>
      </c>
      <c r="B253358" t="n">
        <v>1</v>
      </c>
    </row>
    <row r="253359">
      <c r="A253359" t="inlineStr">
        <is>
          <t>32kmwk</t>
        </is>
      </c>
      <c r="B253359" t="n">
        <v>1</v>
      </c>
    </row>
    <row r="253360">
      <c r="A253360" t="inlineStr">
        <is>
          <t>47mmol</t>
        </is>
      </c>
      <c r="B253360" t="n">
        <v>1</v>
      </c>
    </row>
    <row r="253361">
      <c r="A253361" t="inlineStr">
        <is>
          <t>hsdq</t>
        </is>
      </c>
      <c r="B253361" t="n">
        <v>1</v>
      </c>
    </row>
    <row r="253362">
      <c r="A253362" t="inlineStr">
        <is>
          <t>recombinated</t>
        </is>
      </c>
      <c r="B253362" t="n">
        <v>1</v>
      </c>
    </row>
    <row r="253363">
      <c r="A253363" t="inlineStr">
        <is>
          <t>fraidia</t>
        </is>
      </c>
      <c r="B253363" t="n">
        <v>1</v>
      </c>
    </row>
    <row r="253364">
      <c r="A253364" t="inlineStr">
        <is>
          <t>enablership</t>
        </is>
      </c>
      <c r="B253364" t="n">
        <v>1</v>
      </c>
    </row>
    <row r="253365">
      <c r="A253365" t="inlineStr">
        <is>
          <t>bekki</t>
        </is>
      </c>
      <c r="B253365" t="n">
        <v>2</v>
      </c>
    </row>
    <row r="253366">
      <c r="A253366" t="inlineStr">
        <is>
          <t>vehicleway</t>
        </is>
      </c>
      <c r="B253366" t="n">
        <v>1</v>
      </c>
    </row>
    <row r="253367">
      <c r="A253367" t="inlineStr">
        <is>
          <t>essoll</t>
        </is>
      </c>
      <c r="B253367" t="n">
        <v>1</v>
      </c>
    </row>
    <row r="253368">
      <c r="A253368" t="inlineStr">
        <is>
          <t>ishtawi</t>
        </is>
      </c>
      <c r="B253368" t="n">
        <v>1</v>
      </c>
    </row>
    <row r="253369">
      <c r="A253369" t="inlineStr">
        <is>
          <t>nueci</t>
        </is>
      </c>
      <c r="B253369" t="n">
        <v>1</v>
      </c>
    </row>
    <row r="253370">
      <c r="A253370" t="inlineStr">
        <is>
          <t>cm9a</t>
        </is>
      </c>
      <c r="B253370" t="n">
        <v>1</v>
      </c>
    </row>
    <row r="253371">
      <c r="A253371" t="inlineStr">
        <is>
          <t>freebasinbrad</t>
        </is>
      </c>
      <c r="B253371" t="n">
        <v>1</v>
      </c>
    </row>
    <row r="253372">
      <c r="A253372" t="inlineStr">
        <is>
          <t>camden_ms</t>
        </is>
      </c>
      <c r="B253372" t="n">
        <v>1</v>
      </c>
    </row>
    <row r="253373">
      <c r="A253373" t="inlineStr">
        <is>
          <t>electricitycarbonate</t>
        </is>
      </c>
      <c r="B253373" t="n">
        <v>1</v>
      </c>
    </row>
    <row r="253374">
      <c r="A253374" t="inlineStr">
        <is>
          <t>gryffthal</t>
        </is>
      </c>
      <c r="B253374" t="n">
        <v>1</v>
      </c>
    </row>
    <row r="253375">
      <c r="A253375" t="inlineStr">
        <is>
          <t>hatchdoors</t>
        </is>
      </c>
      <c r="B253375" t="n">
        <v>1</v>
      </c>
    </row>
    <row r="253376">
      <c r="A253376" t="inlineStr">
        <is>
          <t>disapparring</t>
        </is>
      </c>
      <c r="B253376" t="n">
        <v>1</v>
      </c>
    </row>
    <row r="253377">
      <c r="A253377" t="inlineStr">
        <is>
          <t>wanthouseaw</t>
        </is>
      </c>
      <c r="B253377" t="n">
        <v>1</v>
      </c>
    </row>
    <row r="253378">
      <c r="A253378" t="inlineStr">
        <is>
          <t>superhlight</t>
        </is>
      </c>
      <c r="B253378" t="n">
        <v>1</v>
      </c>
    </row>
    <row r="253379">
      <c r="A253379" t="inlineStr">
        <is>
          <t>aznavestien</t>
        </is>
      </c>
      <c r="B253379" t="n">
        <v>1</v>
      </c>
    </row>
    <row r="253380">
      <c r="A253380" t="inlineStr">
        <is>
          <t>cicants</t>
        </is>
      </c>
      <c r="B253380" t="n">
        <v>1</v>
      </c>
    </row>
    <row r="253381">
      <c r="A253381" t="inlineStr">
        <is>
          <t>mopsa</t>
        </is>
      </c>
      <c r="B253381" t="n">
        <v>1</v>
      </c>
    </row>
    <row r="253382">
      <c r="A253382" t="inlineStr">
        <is>
          <t>alië</t>
        </is>
      </c>
      <c r="B253382" t="n">
        <v>1</v>
      </c>
    </row>
    <row r="253383">
      <c r="A253383" t="inlineStr">
        <is>
          <t>breakbacks</t>
        </is>
      </c>
      <c r="B253383" t="n">
        <v>1</v>
      </c>
    </row>
    <row r="253384">
      <c r="A253384" t="inlineStr">
        <is>
          <t>trifoli9</t>
        </is>
      </c>
      <c r="B253384" t="n">
        <v>1</v>
      </c>
    </row>
    <row r="253385">
      <c r="A253385" t="inlineStr">
        <is>
          <t>morrins</t>
        </is>
      </c>
      <c r="B253385" t="n">
        <v>2</v>
      </c>
    </row>
    <row r="253386">
      <c r="A253386" t="inlineStr">
        <is>
          <t>racercamerarium</t>
        </is>
      </c>
      <c r="B253386" t="n">
        <v>1</v>
      </c>
    </row>
    <row r="253387">
      <c r="A253387" t="inlineStr">
        <is>
          <t>121333</t>
        </is>
      </c>
      <c r="B253387" t="n">
        <v>2</v>
      </c>
    </row>
    <row r="253388">
      <c r="A253388" t="inlineStr">
        <is>
          <t>weacocken</t>
        </is>
      </c>
      <c r="B253388" t="n">
        <v>1</v>
      </c>
    </row>
    <row r="253389">
      <c r="A253389" t="inlineStr">
        <is>
          <t>limittrell</t>
        </is>
      </c>
      <c r="B253389" t="n">
        <v>1</v>
      </c>
    </row>
    <row r="253390">
      <c r="A253390" t="inlineStr">
        <is>
          <t>gnamp</t>
        </is>
      </c>
      <c r="B253390" t="n">
        <v>2</v>
      </c>
    </row>
    <row r="253391">
      <c r="A253391" t="inlineStr">
        <is>
          <t>3dfmleg</t>
        </is>
      </c>
      <c r="B253391" t="n">
        <v>1</v>
      </c>
    </row>
    <row r="253392">
      <c r="A253392" t="inlineStr">
        <is>
          <t>bavaders</t>
        </is>
      </c>
      <c r="B253392" t="n">
        <v>1</v>
      </c>
    </row>
    <row r="253393">
      <c r="A253393" t="inlineStr">
        <is>
          <t>intenseipro</t>
        </is>
      </c>
      <c r="B253393" t="n">
        <v>1</v>
      </c>
    </row>
    <row r="253394">
      <c r="A253394" t="inlineStr">
        <is>
          <t>haveneed</t>
        </is>
      </c>
      <c r="B253394" t="n">
        <v>1</v>
      </c>
    </row>
    <row r="253395">
      <c r="A253395" t="inlineStr">
        <is>
          <t>pontonz</t>
        </is>
      </c>
      <c r="B253395" t="n">
        <v>1</v>
      </c>
    </row>
    <row r="253396">
      <c r="A253396" t="inlineStr">
        <is>
          <t>meltair</t>
        </is>
      </c>
      <c r="B253396" t="n">
        <v>1</v>
      </c>
    </row>
    <row r="253397">
      <c r="A253397" t="inlineStr">
        <is>
          <t>drfu</t>
        </is>
      </c>
      <c r="B253397" t="n">
        <v>1</v>
      </c>
    </row>
    <row r="253398">
      <c r="A253398" t="inlineStr">
        <is>
          <t>spheroes</t>
        </is>
      </c>
      <c r="B253398" t="n">
        <v>3</v>
      </c>
    </row>
    <row r="253399">
      <c r="A253399" t="inlineStr">
        <is>
          <t>akcel</t>
        </is>
      </c>
      <c r="B253399" t="n">
        <v>1</v>
      </c>
    </row>
    <row r="253400">
      <c r="A253400" t="inlineStr">
        <is>
          <t>introj</t>
        </is>
      </c>
      <c r="B253400" t="n">
        <v>1</v>
      </c>
    </row>
    <row r="253401">
      <c r="A253401" t="inlineStr">
        <is>
          <t>10b4</t>
        </is>
      </c>
      <c r="B253401" t="n">
        <v>2</v>
      </c>
    </row>
    <row r="253402">
      <c r="A253402" t="inlineStr">
        <is>
          <t>31042017</t>
        </is>
      </c>
      <c r="B253402" t="n">
        <v>1</v>
      </c>
    </row>
    <row r="253403">
      <c r="A253403" t="inlineStr">
        <is>
          <t>caz62</t>
        </is>
      </c>
      <c r="B253403" t="n">
        <v>1</v>
      </c>
    </row>
    <row r="253404">
      <c r="A253404" t="inlineStr">
        <is>
          <t>bull_street</t>
        </is>
      </c>
      <c r="B253404" t="n">
        <v>1</v>
      </c>
    </row>
    <row r="253405">
      <c r="A253405" t="inlineStr">
        <is>
          <t>outasiser</t>
        </is>
      </c>
      <c r="B253405" t="n">
        <v>1</v>
      </c>
    </row>
    <row r="253406">
      <c r="A253406" t="inlineStr">
        <is>
          <t>weaponpleat</t>
        </is>
      </c>
      <c r="B253406" t="n">
        <v>1</v>
      </c>
    </row>
    <row r="253407">
      <c r="A253407" t="inlineStr">
        <is>
          <t>bugvang</t>
        </is>
      </c>
      <c r="B253407" t="n">
        <v>1</v>
      </c>
    </row>
    <row r="253408">
      <c r="A253408" t="inlineStr">
        <is>
          <t xml:space="preserve">bacteria </t>
        </is>
      </c>
      <c r="B253408" t="n">
        <v>1</v>
      </c>
    </row>
    <row r="253409">
      <c r="A253409" t="inlineStr">
        <is>
          <t>goatcoast</t>
        </is>
      </c>
      <c r="B253409" t="n">
        <v>1</v>
      </c>
    </row>
    <row r="253410">
      <c r="A253410" t="inlineStr">
        <is>
          <t>foshen</t>
        </is>
      </c>
      <c r="B253410" t="n">
        <v>1</v>
      </c>
    </row>
    <row r="253411">
      <c r="A253411" t="inlineStr">
        <is>
          <t>dottery</t>
        </is>
      </c>
      <c r="B253411" t="n">
        <v>1</v>
      </c>
    </row>
    <row r="253412">
      <c r="A253412" t="inlineStr">
        <is>
          <t>cipola</t>
        </is>
      </c>
      <c r="B253412" t="n">
        <v>1</v>
      </c>
    </row>
    <row r="253413">
      <c r="A253413" t="inlineStr">
        <is>
          <t>melksham</t>
        </is>
      </c>
      <c r="B253413" t="n">
        <v>1</v>
      </c>
    </row>
    <row r="253414">
      <c r="A253414" t="inlineStr">
        <is>
          <t>allysed</t>
        </is>
      </c>
      <c r="B253414" t="n">
        <v>1</v>
      </c>
    </row>
    <row r="253415">
      <c r="A253415" t="inlineStr">
        <is>
          <t>variograd</t>
        </is>
      </c>
      <c r="B253415" t="n">
        <v>1</v>
      </c>
    </row>
    <row r="253416">
      <c r="A253416" t="inlineStr">
        <is>
          <t>철드민셭</t>
        </is>
      </c>
      <c r="B253416" t="n">
        <v>1</v>
      </c>
    </row>
    <row r="253417">
      <c r="A253417" t="inlineStr">
        <is>
          <t>sorryder</t>
        </is>
      </c>
      <c r="B253417" t="n">
        <v>1</v>
      </c>
    </row>
    <row r="253418">
      <c r="A253418" t="inlineStr">
        <is>
          <t>sh810</t>
        </is>
      </c>
      <c r="B253418" t="n">
        <v>1</v>
      </c>
    </row>
    <row r="253419">
      <c r="A253419" t="inlineStr">
        <is>
          <t>거학원고</t>
        </is>
      </c>
      <c r="B253419" t="n">
        <v>1</v>
      </c>
    </row>
    <row r="253420">
      <c r="A253420" t="inlineStr">
        <is>
          <t>escrett</t>
        </is>
      </c>
      <c r="B253420" t="n">
        <v>1</v>
      </c>
    </row>
    <row r="253421">
      <c r="A253421" t="inlineStr">
        <is>
          <t>aision</t>
        </is>
      </c>
      <c r="B253421" t="n">
        <v>2</v>
      </c>
    </row>
    <row r="253422">
      <c r="A253422" t="inlineStr">
        <is>
          <t>seireiology</t>
        </is>
      </c>
      <c r="B253422" t="n">
        <v>1</v>
      </c>
    </row>
    <row r="253423">
      <c r="A253423" t="inlineStr">
        <is>
          <t>떨세화이</t>
        </is>
      </c>
      <c r="B253423" t="n">
        <v>1</v>
      </c>
    </row>
    <row r="253424">
      <c r="A253424" t="inlineStr">
        <is>
          <t>인진</t>
        </is>
      </c>
      <c r="B253424" t="n">
        <v>1</v>
      </c>
    </row>
    <row r="253425">
      <c r="A253425" t="inlineStr">
        <is>
          <t>붜찰넰조</t>
        </is>
      </c>
      <c r="B253425" t="n">
        <v>1</v>
      </c>
    </row>
    <row r="253426">
      <c r="A253426" t="inlineStr">
        <is>
          <t>한국고</t>
        </is>
      </c>
      <c r="B253426" t="n">
        <v>1</v>
      </c>
    </row>
    <row r="253427">
      <c r="A253427" t="inlineStr">
        <is>
          <t>리둄는이의</t>
        </is>
      </c>
      <c r="B253427" t="n">
        <v>1</v>
      </c>
    </row>
    <row r="253428">
      <c r="A253428" t="inlineStr">
        <is>
          <t>coinstar</t>
        </is>
      </c>
      <c r="B253428" t="n">
        <v>1</v>
      </c>
    </row>
    <row r="253429">
      <c r="A253429" t="inlineStr">
        <is>
          <t>었영도</t>
        </is>
      </c>
      <c r="B253429" t="n">
        <v>1</v>
      </c>
    </row>
    <row r="253430">
      <c r="A253430" t="inlineStr">
        <is>
          <t>범수</t>
        </is>
      </c>
      <c r="B253430" t="n">
        <v>1</v>
      </c>
    </row>
    <row r="253431">
      <c r="A253431" t="inlineStr">
        <is>
          <t>aceboard</t>
        </is>
      </c>
      <c r="B253431" t="n">
        <v>1</v>
      </c>
    </row>
    <row r="253432">
      <c r="A253432" t="inlineStr">
        <is>
          <t>medvedik</t>
        </is>
      </c>
      <c r="B253432" t="n">
        <v>1</v>
      </c>
    </row>
    <row r="253433">
      <c r="A253433" t="inlineStr">
        <is>
          <t>アジ・テビーリン渡</t>
        </is>
      </c>
      <c r="B253433" t="n">
        <v>1</v>
      </c>
    </row>
    <row r="253434">
      <c r="A253434" t="inlineStr">
        <is>
          <t>영시이걸려</t>
        </is>
      </c>
      <c r="B253434" t="n">
        <v>1</v>
      </c>
    </row>
    <row r="253435">
      <c r="A253435" t="inlineStr">
        <is>
          <t>holusa</t>
        </is>
      </c>
      <c r="B253435" t="n">
        <v>1</v>
      </c>
    </row>
    <row r="253436">
      <c r="A253436" t="inlineStr">
        <is>
          <t>n1던룭는</t>
        </is>
      </c>
      <c r="B253436" t="n">
        <v>1</v>
      </c>
    </row>
    <row r="253437">
      <c r="A253437" t="inlineStr">
        <is>
          <t>yotcheknot</t>
        </is>
      </c>
      <c r="B253437" t="n">
        <v>1</v>
      </c>
    </row>
    <row r="253438">
      <c r="A253438" t="inlineStr">
        <is>
          <t>kuldong</t>
        </is>
      </c>
      <c r="B253438" t="n">
        <v>1</v>
      </c>
    </row>
    <row r="253439">
      <c r="A253439" t="inlineStr">
        <is>
          <t>maykos</t>
        </is>
      </c>
      <c r="B253439" t="n">
        <v>1</v>
      </c>
    </row>
    <row r="253440">
      <c r="A253440" t="inlineStr">
        <is>
          <t>restauralthnet</t>
        </is>
      </c>
      <c r="B253440" t="n">
        <v>1</v>
      </c>
    </row>
    <row r="253441">
      <c r="A253441" t="inlineStr">
        <is>
          <t>taskelmans</t>
        </is>
      </c>
      <c r="B253441" t="n">
        <v>1</v>
      </c>
    </row>
    <row r="253442">
      <c r="A253442" t="inlineStr">
        <is>
          <t>misnomerism</t>
        </is>
      </c>
      <c r="B253442" t="n">
        <v>1</v>
      </c>
    </row>
    <row r="253443">
      <c r="A253443" t="inlineStr">
        <is>
          <t>moirayouth</t>
        </is>
      </c>
      <c r="B253443" t="n">
        <v>1</v>
      </c>
    </row>
    <row r="253444">
      <c r="A253444" t="inlineStr">
        <is>
          <t>cafome</t>
        </is>
      </c>
      <c r="B253444" t="n">
        <v>1</v>
      </c>
    </row>
    <row r="253445">
      <c r="A253445" t="inlineStr">
        <is>
          <t>landrieukilling</t>
        </is>
      </c>
      <c r="B253445" t="n">
        <v>1</v>
      </c>
    </row>
    <row r="253446">
      <c r="A253446" t="inlineStr">
        <is>
          <t>durahihara</t>
        </is>
      </c>
      <c r="B253446" t="n">
        <v>1</v>
      </c>
    </row>
    <row r="253447">
      <c r="A253447" t="inlineStr">
        <is>
          <t>gatesacred</t>
        </is>
      </c>
      <c r="B253447" t="n">
        <v>1</v>
      </c>
    </row>
    <row r="253448">
      <c r="A253448" t="inlineStr">
        <is>
          <t>powerfuturist</t>
        </is>
      </c>
      <c r="B253448" t="n">
        <v>1</v>
      </c>
    </row>
    <row r="253449">
      <c r="A253449" t="inlineStr">
        <is>
          <t>shrimwo</t>
        </is>
      </c>
      <c r="B253449" t="n">
        <v>1</v>
      </c>
    </row>
    <row r="253450">
      <c r="A253450" t="inlineStr">
        <is>
          <t>destreovics</t>
        </is>
      </c>
      <c r="B253450" t="n">
        <v>1</v>
      </c>
    </row>
    <row r="253451">
      <c r="A253451" t="inlineStr">
        <is>
          <t>scaadco</t>
        </is>
      </c>
      <c r="B253451" t="n">
        <v>1</v>
      </c>
    </row>
    <row r="253452">
      <c r="A253452" t="inlineStr">
        <is>
          <t>offspots</t>
        </is>
      </c>
      <c r="B253452" t="n">
        <v>1</v>
      </c>
    </row>
    <row r="253453">
      <c r="A253453" t="inlineStr">
        <is>
          <t>clawsonadam</t>
        </is>
      </c>
      <c r="B253453" t="n">
        <v>1</v>
      </c>
    </row>
    <row r="253454">
      <c r="A253454" t="inlineStr">
        <is>
          <t>chipbloopertario</t>
        </is>
      </c>
      <c r="B253454" t="n">
        <v>1</v>
      </c>
    </row>
    <row r="253455">
      <c r="A253455" t="inlineStr">
        <is>
          <t>kmelek</t>
        </is>
      </c>
      <c r="B253455" t="n">
        <v>1</v>
      </c>
    </row>
    <row r="253456">
      <c r="A253456" t="inlineStr">
        <is>
          <t>2gchat</t>
        </is>
      </c>
      <c r="B253456" t="n">
        <v>1</v>
      </c>
    </row>
    <row r="253457">
      <c r="A253457" t="inlineStr">
        <is>
          <t>kitlion</t>
        </is>
      </c>
      <c r="B253457" t="n">
        <v>1</v>
      </c>
    </row>
    <row r="253458">
      <c r="A253458" t="inlineStr">
        <is>
          <t>teamcontrol</t>
        </is>
      </c>
      <c r="B253458" t="n">
        <v>1</v>
      </c>
    </row>
    <row r="253459">
      <c r="A253459" t="inlineStr">
        <is>
          <t>ipernups</t>
        </is>
      </c>
      <c r="B253459" t="n">
        <v>1</v>
      </c>
    </row>
    <row r="253460">
      <c r="A253460" t="inlineStr">
        <is>
          <t>moonshootware</t>
        </is>
      </c>
      <c r="B253460" t="n">
        <v>1</v>
      </c>
    </row>
    <row r="253461">
      <c r="A253461" t="inlineStr">
        <is>
          <t>23361</t>
        </is>
      </c>
      <c r="B253461" t="n">
        <v>1</v>
      </c>
    </row>
    <row r="253462">
      <c r="A253462" t="inlineStr">
        <is>
          <t>pokeplay</t>
        </is>
      </c>
      <c r="B253462" t="n">
        <v>1</v>
      </c>
    </row>
    <row r="253463">
      <c r="A253463" t="inlineStr">
        <is>
          <t>nesps3</t>
        </is>
      </c>
      <c r="B253463" t="n">
        <v>1</v>
      </c>
    </row>
    <row r="253464">
      <c r="A253464" t="inlineStr">
        <is>
          <t>snakedawn</t>
        </is>
      </c>
      <c r="B253464" t="n">
        <v>1</v>
      </c>
    </row>
    <row r="253465">
      <c r="A253465" t="inlineStr">
        <is>
          <t>14€14</t>
        </is>
      </c>
      <c r="B253465" t="n">
        <v>1</v>
      </c>
    </row>
    <row r="253466">
      <c r="A253466" t="inlineStr">
        <is>
          <t>thejinja</t>
        </is>
      </c>
      <c r="B253466" t="n">
        <v>1</v>
      </c>
    </row>
    <row r="253467">
      <c r="A253467" t="inlineStr">
        <is>
          <t>effaciently</t>
        </is>
      </c>
      <c r="B253467" t="n">
        <v>1</v>
      </c>
    </row>
    <row r="253468">
      <c r="A253468" t="inlineStr">
        <is>
          <t>multisporting</t>
        </is>
      </c>
      <c r="B253468" t="n">
        <v>1</v>
      </c>
    </row>
    <row r="253469">
      <c r="A253469" t="inlineStr">
        <is>
          <t>rippings</t>
        </is>
      </c>
      <c r="B253469" t="n">
        <v>1</v>
      </c>
    </row>
    <row r="253470">
      <c r="A253470" t="inlineStr">
        <is>
          <t>alisvilu</t>
        </is>
      </c>
      <c r="B253470" t="n">
        <v>1</v>
      </c>
    </row>
    <row r="253471">
      <c r="A253471" t="inlineStr">
        <is>
          <t>realzabi</t>
        </is>
      </c>
      <c r="B253471" t="n">
        <v>1</v>
      </c>
    </row>
    <row r="253472">
      <c r="A253472" t="inlineStr">
        <is>
          <t>commikazmainpastatus7112154763535249383</t>
        </is>
      </c>
      <c r="B253472" t="n">
        <v>1</v>
      </c>
    </row>
    <row r="253473">
      <c r="A253473" t="inlineStr">
        <is>
          <t>therealzabi</t>
        </is>
      </c>
      <c r="B253473" t="n">
        <v>1</v>
      </c>
    </row>
    <row r="253474">
      <c r="A253474" t="inlineStr">
        <is>
          <t>laminayuri</t>
        </is>
      </c>
      <c r="B253474" t="n">
        <v>1</v>
      </c>
    </row>
    <row r="253475">
      <c r="A253475" t="inlineStr">
        <is>
          <t>facultatively</t>
        </is>
      </c>
      <c r="B253475" t="n">
        <v>1</v>
      </c>
    </row>
    <row r="253476">
      <c r="A253476" t="inlineStr">
        <is>
          <t>ofallforlewbergich</t>
        </is>
      </c>
      <c r="B253476" t="n">
        <v>1</v>
      </c>
    </row>
    <row r="253477">
      <c r="A253477" t="inlineStr">
        <is>
          <t>inhabited memory</t>
        </is>
      </c>
      <c r="B253477" t="n">
        <v>1</v>
      </c>
    </row>
    <row r="253478">
      <c r="A253478" t="inlineStr">
        <is>
          <t>pedeproductual</t>
        </is>
      </c>
      <c r="B253478" t="n">
        <v>1</v>
      </c>
    </row>
    <row r="253479">
      <c r="A253479" t="inlineStr">
        <is>
          <t>amstelanion</t>
        </is>
      </c>
      <c r="B253479" t="n">
        <v>1</v>
      </c>
    </row>
    <row r="253480">
      <c r="A253480" t="inlineStr">
        <is>
          <t>foresecrot</t>
        </is>
      </c>
      <c r="B253480" t="n">
        <v>1</v>
      </c>
    </row>
    <row r="253481">
      <c r="A253481" t="inlineStr">
        <is>
          <t>eyesigns</t>
        </is>
      </c>
      <c r="B253481" t="n">
        <v>2</v>
      </c>
    </row>
    <row r="253482">
      <c r="A253482" t="inlineStr">
        <is>
          <t>amstelfteria</t>
        </is>
      </c>
      <c r="B253482" t="n">
        <v>1</v>
      </c>
    </row>
    <row r="253483">
      <c r="A253483" t="inlineStr">
        <is>
          <t>estomological</t>
        </is>
      </c>
      <c r="B253483" t="n">
        <v>1</v>
      </c>
    </row>
    <row r="253484">
      <c r="A253484" t="inlineStr">
        <is>
          <t>infhis</t>
        </is>
      </c>
      <c r="B253484" t="n">
        <v>1</v>
      </c>
    </row>
    <row r="253485">
      <c r="A253485" t="inlineStr">
        <is>
          <t>evav</t>
        </is>
      </c>
      <c r="B253485" t="n">
        <v>1</v>
      </c>
    </row>
    <row r="253486">
      <c r="A253486" t="inlineStr">
        <is>
          <t>toadswob</t>
        </is>
      </c>
      <c r="B253486" t="n">
        <v>1</v>
      </c>
    </row>
    <row r="253487">
      <c r="A253487" t="inlineStr">
        <is>
          <t>unhangle</t>
        </is>
      </c>
      <c r="B253487" t="n">
        <v>1</v>
      </c>
    </row>
    <row r="253488">
      <c r="A253488" t="inlineStr">
        <is>
          <t>zafei</t>
        </is>
      </c>
      <c r="B253488" t="n">
        <v>1</v>
      </c>
    </row>
    <row r="253489">
      <c r="A253489" t="inlineStr">
        <is>
          <t>sixiang</t>
        </is>
      </c>
      <c r="B253489" t="n">
        <v>1</v>
      </c>
    </row>
    <row r="253490">
      <c r="A253490" t="inlineStr">
        <is>
          <t>jianjie</t>
        </is>
      </c>
      <c r="B253490" t="n">
        <v>2</v>
      </c>
    </row>
    <row r="253491">
      <c r="A253491" t="inlineStr">
        <is>
          <t>夒况</t>
        </is>
      </c>
      <c r="B253491" t="n">
        <v>1</v>
      </c>
    </row>
    <row r="253492">
      <c r="A253492" t="inlineStr">
        <is>
          <t>pdefinitionlower</t>
        </is>
      </c>
      <c r="B253492" t="n">
        <v>1</v>
      </c>
    </row>
    <row r="253493">
      <c r="A253493" t="inlineStr">
        <is>
          <t>personalin</t>
        </is>
      </c>
      <c r="B253493" t="n">
        <v>1</v>
      </c>
    </row>
    <row r="253494">
      <c r="A253494" t="inlineStr">
        <is>
          <t>comdocs2007economy</t>
        </is>
      </c>
      <c r="B253494" t="n">
        <v>1</v>
      </c>
    </row>
    <row r="253495">
      <c r="A253495" t="inlineStr">
        <is>
          <t>politisdutyirebn</t>
        </is>
      </c>
      <c r="B253495" t="n">
        <v>1</v>
      </c>
    </row>
    <row r="253496">
      <c r="A253496" t="inlineStr">
        <is>
          <t>6md</t>
        </is>
      </c>
      <c r="B253496" t="n">
        <v>1</v>
      </c>
    </row>
    <row r="253497">
      <c r="A253497" t="inlineStr">
        <is>
          <t>deductables</t>
        </is>
      </c>
      <c r="B253497" t="n">
        <v>1</v>
      </c>
    </row>
    <row r="253498">
      <c r="A253498" t="inlineStr">
        <is>
          <t>trimitive</t>
        </is>
      </c>
      <c r="B253498" t="n">
        <v>1</v>
      </c>
    </row>
    <row r="253499">
      <c r="A253499" t="inlineStr">
        <is>
          <t>usnc</t>
        </is>
      </c>
      <c r="B253499" t="n">
        <v>2</v>
      </c>
    </row>
    <row r="253500">
      <c r="A253500" t="inlineStr">
        <is>
          <t>incosks</t>
        </is>
      </c>
      <c r="B253500" t="n">
        <v>1</v>
      </c>
    </row>
    <row r="253501">
      <c r="A253501" t="inlineStr">
        <is>
          <t>net141</t>
        </is>
      </c>
      <c r="B253501" t="n">
        <v>1</v>
      </c>
    </row>
    <row r="253502">
      <c r="A253502" t="inlineStr">
        <is>
          <t>الصلوى</t>
        </is>
      </c>
      <c r="B253502" t="n">
        <v>1</v>
      </c>
    </row>
    <row r="253503">
      <c r="A253503" t="inlineStr">
        <is>
          <t>급사는장출랐</t>
        </is>
      </c>
      <c r="B253503" t="n">
        <v>1</v>
      </c>
    </row>
    <row r="253504">
      <c r="A253504" t="inlineStr">
        <is>
          <t>sapphiresea</t>
        </is>
      </c>
      <c r="B253504" t="n">
        <v>1</v>
      </c>
    </row>
    <row r="253505">
      <c r="A253505" t="inlineStr">
        <is>
          <t>실먴볜</t>
        </is>
      </c>
      <c r="B253505" t="n">
        <v>1</v>
      </c>
    </row>
    <row r="253506">
      <c r="A253506" t="inlineStr">
        <is>
          <t>했을</t>
        </is>
      </c>
      <c r="B253506" t="n">
        <v>1</v>
      </c>
    </row>
    <row r="253507">
      <c r="A253507" t="inlineStr">
        <is>
          <t>문볶</t>
        </is>
      </c>
      <c r="B253507" t="n">
        <v>1</v>
      </c>
    </row>
    <row r="253508">
      <c r="A253508" t="inlineStr">
        <is>
          <t>짰내헐이</t>
        </is>
      </c>
      <c r="B253508" t="n">
        <v>1</v>
      </c>
    </row>
    <row r="253509">
      <c r="A253509" t="inlineStr">
        <is>
          <t>속봥</t>
        </is>
      </c>
      <c r="B253509" t="n">
        <v>1</v>
      </c>
    </row>
    <row r="253510">
      <c r="A253510" t="inlineStr">
        <is>
          <t>날물라</t>
        </is>
      </c>
      <c r="B253510" t="n">
        <v>1</v>
      </c>
    </row>
    <row r="253511">
      <c r="A253511" t="inlineStr">
        <is>
          <t>imikanabat</t>
        </is>
      </c>
      <c r="B253511" t="n">
        <v>1</v>
      </c>
    </row>
    <row r="253512">
      <c r="A253512" t="inlineStr">
        <is>
          <t>ケジオמс군</t>
        </is>
      </c>
      <c r="B253512" t="n">
        <v>1</v>
      </c>
    </row>
    <row r="253513">
      <c r="A253513" t="inlineStr">
        <is>
          <t>delectain</t>
        </is>
      </c>
      <c r="B253513" t="n">
        <v>1</v>
      </c>
    </row>
    <row r="253514">
      <c r="A253514" t="inlineStr">
        <is>
          <t>mimakod</t>
        </is>
      </c>
      <c r="B253514" t="n">
        <v>1</v>
      </c>
    </row>
    <row r="253515">
      <c r="A253515" t="inlineStr">
        <is>
          <t>comtheservers</t>
        </is>
      </c>
      <c r="B253515" t="n">
        <v>1</v>
      </c>
    </row>
    <row r="253516">
      <c r="A253516" t="inlineStr">
        <is>
          <t>시은</t>
        </is>
      </c>
      <c r="B253516" t="n">
        <v>1</v>
      </c>
    </row>
    <row r="253517">
      <c r="A253517" t="inlineStr">
        <is>
          <t>떵욨들</t>
        </is>
      </c>
      <c r="B253517" t="n">
        <v>1</v>
      </c>
    </row>
    <row r="253518">
      <c r="A253518" t="inlineStr">
        <is>
          <t>보들</t>
        </is>
      </c>
      <c r="B253518" t="n">
        <v>1</v>
      </c>
    </row>
    <row r="253519">
      <c r="A253519" t="inlineStr">
        <is>
          <t>셸</t>
        </is>
      </c>
      <c r="B253519" t="n">
        <v>1</v>
      </c>
    </row>
    <row r="253520">
      <c r="A253520" t="inlineStr">
        <is>
          <t>turkeyreusée</t>
        </is>
      </c>
      <c r="B253520" t="n">
        <v>1</v>
      </c>
    </row>
    <row r="253521">
      <c r="A253521" t="inlineStr">
        <is>
          <t>가에어장</t>
        </is>
      </c>
      <c r="B253521" t="n">
        <v>1</v>
      </c>
    </row>
    <row r="253522">
      <c r="A253522" t="inlineStr">
        <is>
          <t>젝는</t>
        </is>
      </c>
      <c r="B253522" t="n">
        <v>1</v>
      </c>
    </row>
    <row r="253523">
      <c r="A253523" t="inlineStr">
        <is>
          <t>xoue</t>
        </is>
      </c>
      <c r="B253523" t="n">
        <v>1</v>
      </c>
    </row>
    <row r="253524">
      <c r="A253524" t="inlineStr">
        <is>
          <t>glinge</t>
        </is>
      </c>
      <c r="B253524" t="n">
        <v>1</v>
      </c>
    </row>
    <row r="253525">
      <c r="A253525" t="inlineStr">
        <is>
          <t>감운주</t>
        </is>
      </c>
      <c r="B253525" t="n">
        <v>1</v>
      </c>
    </row>
    <row r="253526">
      <c r="A253526" t="inlineStr">
        <is>
          <t>있잴</t>
        </is>
      </c>
      <c r="B253526" t="n">
        <v>1</v>
      </c>
    </row>
    <row r="253527">
      <c r="A253527" t="inlineStr">
        <is>
          <t>라앞엽ꬸ</t>
        </is>
      </c>
      <c r="B253527" t="n">
        <v>1</v>
      </c>
    </row>
    <row r="253528">
      <c r="A253528" t="inlineStr">
        <is>
          <t>녕피리를모</t>
        </is>
      </c>
      <c r="B253528" t="n">
        <v>1</v>
      </c>
    </row>
    <row r="253529">
      <c r="A253529" t="inlineStr">
        <is>
          <t>것되멸</t>
        </is>
      </c>
      <c r="B253529" t="n">
        <v>1</v>
      </c>
    </row>
    <row r="253530">
      <c r="A253530" t="inlineStr">
        <is>
          <t>amsterdamamsterdam</t>
        </is>
      </c>
      <c r="B253530" t="n">
        <v>1</v>
      </c>
    </row>
    <row r="253531">
      <c r="A253531" t="inlineStr">
        <is>
          <t>무정어장날다</t>
        </is>
      </c>
      <c r="B253531" t="n">
        <v>1</v>
      </c>
    </row>
    <row r="253532">
      <c r="A253532" t="inlineStr">
        <is>
          <t>뻔�</t>
        </is>
      </c>
      <c r="B253532" t="n">
        <v>1</v>
      </c>
    </row>
    <row r="253533">
      <c r="A253533" t="inlineStr">
        <is>
          <t>섬네라</t>
        </is>
      </c>
      <c r="B253533" t="n">
        <v>1</v>
      </c>
    </row>
    <row r="253534">
      <c r="A253534" t="inlineStr">
        <is>
          <t>angkukul</t>
        </is>
      </c>
      <c r="B253534" t="n">
        <v>1</v>
      </c>
    </row>
    <row r="253535">
      <c r="A253535" t="inlineStr">
        <is>
          <t>이이</t>
        </is>
      </c>
      <c r="B253535" t="n">
        <v>1</v>
      </c>
    </row>
    <row r="253536">
      <c r="A253536" t="inlineStr">
        <is>
          <t>지요헭</t>
        </is>
      </c>
      <c r="B253536" t="n">
        <v>1</v>
      </c>
    </row>
    <row r="253537">
      <c r="A253537" t="inlineStr">
        <is>
          <t>금다에의</t>
        </is>
      </c>
      <c r="B253537" t="n">
        <v>1</v>
      </c>
    </row>
    <row r="253538">
      <c r="A253538" t="inlineStr">
        <is>
          <t>inkiekainband</t>
        </is>
      </c>
      <c r="B253538" t="n">
        <v>1</v>
      </c>
    </row>
    <row r="253539">
      <c r="A253539" t="inlineStr">
        <is>
          <t>e017</t>
        </is>
      </c>
      <c r="B253539" t="n">
        <v>1</v>
      </c>
    </row>
    <row r="253540">
      <c r="A253540" t="inlineStr">
        <is>
          <t>headney</t>
        </is>
      </c>
      <c r="B253540" t="n">
        <v>1</v>
      </c>
    </row>
    <row r="253541">
      <c r="A253541" t="inlineStr">
        <is>
          <t>m668</t>
        </is>
      </c>
      <c r="B253541" t="n">
        <v>1</v>
      </c>
    </row>
    <row r="253542">
      <c r="A253542" t="inlineStr">
        <is>
          <t>그々自断文</t>
        </is>
      </c>
      <c r="B253542" t="n">
        <v>1</v>
      </c>
    </row>
    <row r="253543">
      <c r="A253543" t="inlineStr">
        <is>
          <t>건어장나</t>
        </is>
      </c>
      <c r="B253543" t="n">
        <v>1</v>
      </c>
    </row>
    <row r="253544">
      <c r="A253544" t="inlineStr">
        <is>
          <t>큄을거이</t>
        </is>
      </c>
      <c r="B253544" t="n">
        <v>1</v>
      </c>
    </row>
    <row r="253545">
      <c r="A253545" t="inlineStr">
        <is>
          <t>거들는로</t>
        </is>
      </c>
      <c r="B253545" t="n">
        <v>1</v>
      </c>
    </row>
    <row r="253546">
      <c r="A253546" t="inlineStr">
        <is>
          <t>진이</t>
        </is>
      </c>
      <c r="B253546" t="n">
        <v>1</v>
      </c>
    </row>
    <row r="253547">
      <c r="A253547" t="inlineStr">
        <is>
          <t>애물의</t>
        </is>
      </c>
      <c r="B253547" t="n">
        <v>1</v>
      </c>
    </row>
    <row r="253548">
      <c r="A253548" t="inlineStr">
        <is>
          <t>잇뛹일大실</t>
        </is>
      </c>
      <c r="B253548" t="n">
        <v>1</v>
      </c>
    </row>
    <row r="253549">
      <c r="A253549" t="inlineStr">
        <is>
          <t>챕이</t>
        </is>
      </c>
      <c r="B253549" t="n">
        <v>1</v>
      </c>
    </row>
    <row r="253550">
      <c r="A253550" t="inlineStr">
        <is>
          <t>세회일안만</t>
        </is>
      </c>
      <c r="B253550" t="n">
        <v>1</v>
      </c>
    </row>
    <row r="253551">
      <c r="A253551" t="inlineStr">
        <is>
          <t>hsua</t>
        </is>
      </c>
      <c r="B253551" t="n">
        <v>1</v>
      </c>
    </row>
    <row r="253552">
      <c r="A253552" t="inlineStr">
        <is>
          <t>트안</t>
        </is>
      </c>
      <c r="B253552" t="n">
        <v>1</v>
      </c>
    </row>
    <row r="253553">
      <c r="A253553" t="inlineStr">
        <is>
          <t>thsatomic</t>
        </is>
      </c>
      <c r="B253553" t="n">
        <v>1</v>
      </c>
    </row>
    <row r="253554">
      <c r="A253554" t="inlineStr">
        <is>
          <t>당쿱</t>
        </is>
      </c>
      <c r="B253554" t="n">
        <v>1</v>
      </c>
    </row>
    <row r="253555">
      <c r="A253555" t="inlineStr">
        <is>
          <t>미적일</t>
        </is>
      </c>
      <c r="B253555" t="n">
        <v>1</v>
      </c>
    </row>
    <row r="253556">
      <c r="A253556" t="inlineStr">
        <is>
          <t>gan는사</t>
        </is>
      </c>
      <c r="B253556" t="n">
        <v>1</v>
      </c>
    </row>
    <row r="253557">
      <c r="A253557" t="inlineStr">
        <is>
          <t>정도</t>
        </is>
      </c>
      <c r="B253557" t="n">
        <v>1</v>
      </c>
    </row>
    <row r="253558">
      <c r="A253558" t="inlineStr">
        <is>
          <t>aristolets</t>
        </is>
      </c>
      <c r="B253558" t="n">
        <v>1</v>
      </c>
    </row>
    <row r="253559">
      <c r="A253559" t="inlineStr">
        <is>
          <t>ахриниесноха</t>
        </is>
      </c>
      <c r="B253559" t="n">
        <v>1</v>
      </c>
    </row>
    <row r="253560">
      <c r="A253560" t="inlineStr">
        <is>
          <t>wifiexclusive</t>
        </is>
      </c>
      <c r="B253560" t="n">
        <v>1</v>
      </c>
    </row>
    <row r="253561">
      <c r="A253561" t="inlineStr">
        <is>
          <t>satsumamusalis</t>
        </is>
      </c>
      <c r="B253561" t="n">
        <v>1</v>
      </c>
    </row>
    <row r="253562">
      <c r="A253562" t="inlineStr">
        <is>
          <t>yojzei</t>
        </is>
      </c>
      <c r="B253562" t="n">
        <v>1</v>
      </c>
    </row>
    <row r="253563">
      <c r="A253563" t="inlineStr">
        <is>
          <t>있잸는정</t>
        </is>
      </c>
      <c r="B253563" t="n">
        <v>1</v>
      </c>
    </row>
    <row r="253564">
      <c r="A253564" t="inlineStr">
        <is>
          <t>taokwik</t>
        </is>
      </c>
      <c r="B253564" t="n">
        <v>1</v>
      </c>
    </row>
    <row r="253565">
      <c r="A253565" t="inlineStr">
        <is>
          <t>베장</t>
        </is>
      </c>
      <c r="B253565" t="n">
        <v>1</v>
      </c>
    </row>
    <row r="253566">
      <c r="A253566" t="inlineStr">
        <is>
          <t>tomars</t>
        </is>
      </c>
      <c r="B253566" t="n">
        <v>1</v>
      </c>
    </row>
    <row r="253567">
      <c r="A253567" t="inlineStr">
        <is>
          <t>있첡</t>
        </is>
      </c>
      <c r="B253567" t="n">
        <v>1</v>
      </c>
    </row>
    <row r="253568">
      <c r="A253568" t="inlineStr">
        <is>
          <t>번레성</t>
        </is>
      </c>
      <c r="B253568" t="n">
        <v>1</v>
      </c>
    </row>
    <row r="253569">
      <c r="A253569" t="inlineStr">
        <is>
          <t>후럼는정왐모</t>
        </is>
      </c>
      <c r="B253569" t="n">
        <v>1</v>
      </c>
    </row>
    <row r="253570">
      <c r="A253570" t="inlineStr">
        <is>
          <t>barukula</t>
        </is>
      </c>
      <c r="B253570" t="n">
        <v>1</v>
      </c>
    </row>
    <row r="253571">
      <c r="A253571" t="inlineStr">
        <is>
          <t>건과</t>
        </is>
      </c>
      <c r="B253571" t="n">
        <v>1</v>
      </c>
    </row>
    <row r="253572">
      <c r="A253572" t="inlineStr">
        <is>
          <t>alktieinfowe</t>
        </is>
      </c>
      <c r="B253572" t="n">
        <v>1</v>
      </c>
    </row>
    <row r="253573">
      <c r="A253573" t="inlineStr">
        <is>
          <t>전리</t>
        </is>
      </c>
      <c r="B253573" t="n">
        <v>1</v>
      </c>
    </row>
    <row r="253574">
      <c r="A253574" t="inlineStr">
        <is>
          <t>코자툨</t>
        </is>
      </c>
      <c r="B253574" t="n">
        <v>1</v>
      </c>
    </row>
    <row r="253575">
      <c r="A253575" t="inlineStr">
        <is>
          <t>егицалсия</t>
        </is>
      </c>
      <c r="B253575" t="n">
        <v>1</v>
      </c>
    </row>
    <row r="253576">
      <c r="A253576" t="inlineStr">
        <is>
          <t>честимich</t>
        </is>
      </c>
      <c r="B253576" t="n">
        <v>1</v>
      </c>
    </row>
    <row r="253577">
      <c r="A253577" t="inlineStr">
        <is>
          <t>있잆다</t>
        </is>
      </c>
      <c r="B253577" t="n">
        <v>1</v>
      </c>
    </row>
    <row r="253578">
      <c r="A253578" t="inlineStr">
        <is>
          <t>go1000</t>
        </is>
      </c>
      <c r="B253578" t="n">
        <v>1</v>
      </c>
    </row>
    <row r="253579">
      <c r="A253579" t="inlineStr">
        <is>
          <t>번혀</t>
        </is>
      </c>
      <c r="B253579" t="n">
        <v>1</v>
      </c>
    </row>
    <row r="253580">
      <c r="A253580" t="inlineStr">
        <is>
          <t>melodics</t>
        </is>
      </c>
      <c r="B253580" t="n">
        <v>1</v>
      </c>
    </row>
    <row r="253581">
      <c r="A253581" t="inlineStr">
        <is>
          <t>entertainmentpublishing</t>
        </is>
      </c>
      <c r="B253581" t="n">
        <v>1</v>
      </c>
    </row>
    <row r="253582">
      <c r="A253582" t="inlineStr">
        <is>
          <t>98509</t>
        </is>
      </c>
      <c r="B253582" t="n">
        <v>1</v>
      </c>
    </row>
    <row r="253583">
      <c r="A253583" t="inlineStr">
        <is>
          <t>​ramesh</t>
        </is>
      </c>
      <c r="B253583" t="n">
        <v>1</v>
      </c>
    </row>
    <row r="253584">
      <c r="A253584" t="inlineStr">
        <is>
          <t>titles​</t>
        </is>
      </c>
      <c r="B253584" t="n">
        <v>1</v>
      </c>
    </row>
    <row r="253585">
      <c r="A253585" t="inlineStr">
        <is>
          <t>houlihans</t>
        </is>
      </c>
      <c r="B253585" t="n">
        <v>2</v>
      </c>
    </row>
    <row r="253586">
      <c r="A253586" t="inlineStr">
        <is>
          <t>shmplayallfast</t>
        </is>
      </c>
      <c r="B253586" t="n">
        <v>1</v>
      </c>
    </row>
    <row r="253587">
      <c r="A253587" t="inlineStr">
        <is>
          <t>38963</t>
        </is>
      </c>
      <c r="B253587" t="n">
        <v>1</v>
      </c>
    </row>
    <row r="253588">
      <c r="A253588" t="inlineStr">
        <is>
          <t>overhangnblood</t>
        </is>
      </c>
      <c r="B253588" t="n">
        <v>1</v>
      </c>
    </row>
    <row r="253589">
      <c r="A253589" t="inlineStr">
        <is>
          <t>12251</t>
        </is>
      </c>
      <c r="B253589" t="n">
        <v>1</v>
      </c>
    </row>
    <row r="253590">
      <c r="A253590" t="inlineStr">
        <is>
          <t>demires</t>
        </is>
      </c>
      <c r="B253590" t="n">
        <v>1</v>
      </c>
    </row>
    <row r="253591">
      <c r="A253591" t="inlineStr">
        <is>
          <t>566466</t>
        </is>
      </c>
      <c r="B253591" t="n">
        <v>1</v>
      </c>
    </row>
    <row r="253592">
      <c r="A253592" t="inlineStr">
        <is>
          <t>0008100</t>
        </is>
      </c>
      <c r="B253592" t="n">
        <v>1</v>
      </c>
    </row>
    <row r="253593">
      <c r="A253593" t="inlineStr">
        <is>
          <t>336890</t>
        </is>
      </c>
      <c r="B253593" t="n">
        <v>1</v>
      </c>
    </row>
    <row r="253594">
      <c r="A253594" t="inlineStr">
        <is>
          <t>sever92s</t>
        </is>
      </c>
      <c r="B253594" t="n">
        <v>1</v>
      </c>
    </row>
    <row r="253595">
      <c r="A253595" t="inlineStr">
        <is>
          <t>575651</t>
        </is>
      </c>
      <c r="B253595" t="n">
        <v>1</v>
      </c>
    </row>
    <row r="253596">
      <c r="A253596" t="inlineStr">
        <is>
          <t>98581</t>
        </is>
      </c>
      <c r="B253596" t="n">
        <v>1</v>
      </c>
    </row>
    <row r="253597">
      <c r="A253597" t="inlineStr">
        <is>
          <t>552080</t>
        </is>
      </c>
      <c r="B253597" t="n">
        <v>1</v>
      </c>
    </row>
    <row r="253598">
      <c r="A253598" t="inlineStr">
        <is>
          <t>98302</t>
        </is>
      </c>
      <c r="B253598" t="n">
        <v>1</v>
      </c>
    </row>
    <row r="253599">
      <c r="A253599" t="inlineStr">
        <is>
          <t>leadun</t>
        </is>
      </c>
      <c r="B253599" t="n">
        <v>1</v>
      </c>
    </row>
    <row r="253600">
      <c r="A253600" t="inlineStr">
        <is>
          <t>dollpoints</t>
        </is>
      </c>
      <c r="B253600" t="n">
        <v>1</v>
      </c>
    </row>
    <row r="253601">
      <c r="A253601" t="inlineStr">
        <is>
          <t>riverswood</t>
        </is>
      </c>
      <c r="B253601" t="n">
        <v>1</v>
      </c>
    </row>
    <row r="253602">
      <c r="A253602" t="inlineStr">
        <is>
          <t>affolata</t>
        </is>
      </c>
      <c r="B253602" t="n">
        <v>1</v>
      </c>
    </row>
    <row r="253603">
      <c r="A253603" t="inlineStr">
        <is>
          <t>inflamion</t>
        </is>
      </c>
      <c r="B253603" t="n">
        <v>1</v>
      </c>
    </row>
    <row r="253604">
      <c r="A253604" t="inlineStr">
        <is>
          <t>barnrogood</t>
        </is>
      </c>
      <c r="B253604" t="n">
        <v>1</v>
      </c>
    </row>
    <row r="253605">
      <c r="A253605" t="inlineStr">
        <is>
          <t>epithery</t>
        </is>
      </c>
      <c r="B253605" t="n">
        <v>1</v>
      </c>
    </row>
    <row r="253606">
      <c r="A253606" t="inlineStr">
        <is>
          <t>o2inx</t>
        </is>
      </c>
      <c r="B253606" t="n">
        <v>1</v>
      </c>
    </row>
    <row r="253607">
      <c r="A253607" t="inlineStr">
        <is>
          <t>gatepe</t>
        </is>
      </c>
      <c r="B253607" t="n">
        <v>1</v>
      </c>
    </row>
    <row r="253608">
      <c r="A253608" t="inlineStr">
        <is>
          <t>manyakws</t>
        </is>
      </c>
      <c r="B253608" t="n">
        <v>1</v>
      </c>
    </row>
    <row r="253609">
      <c r="A253609" t="inlineStr">
        <is>
          <t>torrentoir</t>
        </is>
      </c>
      <c r="B253609" t="n">
        <v>1</v>
      </c>
    </row>
    <row r="253610">
      <c r="A253610" t="inlineStr">
        <is>
          <t>sprite84</t>
        </is>
      </c>
      <c r="B253610" t="n">
        <v>1</v>
      </c>
    </row>
    <row r="253611">
      <c r="A253611" t="inlineStr">
        <is>
          <t>dayptsactextfarm</t>
        </is>
      </c>
      <c r="B253611" t="n">
        <v>1</v>
      </c>
    </row>
    <row r="253612">
      <c r="A253612" t="inlineStr">
        <is>
          <t>homness</t>
        </is>
      </c>
      <c r="B253612" t="n">
        <v>1</v>
      </c>
    </row>
    <row r="253613">
      <c r="A253613" t="inlineStr">
        <is>
          <t>groceries444</t>
        </is>
      </c>
      <c r="B253613" t="n">
        <v>1</v>
      </c>
    </row>
    <row r="253614">
      <c r="A253614" t="inlineStr">
        <is>
          <t>muirke</t>
        </is>
      </c>
      <c r="B253614" t="n">
        <v>1</v>
      </c>
    </row>
    <row r="253615">
      <c r="A253615" t="inlineStr">
        <is>
          <t>petrogood</t>
        </is>
      </c>
      <c r="B253615" t="n">
        <v>1</v>
      </c>
    </row>
    <row r="253616">
      <c r="A253616" t="inlineStr">
        <is>
          <t>arrangementftw</t>
        </is>
      </c>
      <c r="B253616" t="n">
        <v>1</v>
      </c>
    </row>
    <row r="253617">
      <c r="A253617" t="inlineStr">
        <is>
          <t>occurences2006</t>
        </is>
      </c>
      <c r="B253617" t="n">
        <v>1</v>
      </c>
    </row>
    <row r="253618">
      <c r="A253618" t="inlineStr">
        <is>
          <t>1389334</t>
        </is>
      </c>
      <c r="B253618" t="n">
        <v>1</v>
      </c>
    </row>
    <row r="253619">
      <c r="A253619" t="inlineStr">
        <is>
          <t>breeosh</t>
        </is>
      </c>
      <c r="B253619" t="n">
        <v>1</v>
      </c>
    </row>
    <row r="253620">
      <c r="A253620" t="inlineStr">
        <is>
          <t>scrapehengz</t>
        </is>
      </c>
      <c r="B253620" t="n">
        <v>1</v>
      </c>
    </row>
    <row r="253621">
      <c r="A253621" t="inlineStr">
        <is>
          <t>spolitastorage</t>
        </is>
      </c>
      <c r="B253621" t="n">
        <v>1</v>
      </c>
    </row>
    <row r="253622">
      <c r="A253622" t="inlineStr">
        <is>
          <t>otobata</t>
        </is>
      </c>
      <c r="B253622" t="n">
        <v>1</v>
      </c>
    </row>
    <row r="253623">
      <c r="A253623" t="inlineStr">
        <is>
          <t>jeduc</t>
        </is>
      </c>
      <c r="B253623" t="n">
        <v>1</v>
      </c>
    </row>
    <row r="253624">
      <c r="A253624" t="inlineStr">
        <is>
          <t>fellowanco</t>
        </is>
      </c>
      <c r="B253624" t="n">
        <v>1</v>
      </c>
    </row>
    <row r="253625">
      <c r="A253625" t="inlineStr">
        <is>
          <t>sourcesіngersona</t>
        </is>
      </c>
      <c r="B253625" t="n">
        <v>1</v>
      </c>
    </row>
    <row r="253626">
      <c r="A253626" t="inlineStr">
        <is>
          <t>concertistwork</t>
        </is>
      </c>
      <c r="B253626" t="n">
        <v>1</v>
      </c>
    </row>
    <row r="253627">
      <c r="A253627" t="inlineStr">
        <is>
          <t>ridersopenarkstogeber</t>
        </is>
      </c>
      <c r="B253627" t="n">
        <v>1</v>
      </c>
    </row>
    <row r="253628">
      <c r="A253628" t="inlineStr">
        <is>
          <t>ileostis</t>
        </is>
      </c>
      <c r="B253628" t="n">
        <v>1</v>
      </c>
    </row>
    <row r="253629">
      <c r="A253629" t="inlineStr">
        <is>
          <t>comizxii9</t>
        </is>
      </c>
      <c r="B253629" t="n">
        <v>1</v>
      </c>
    </row>
    <row r="253630">
      <c r="A253630" t="inlineStr">
        <is>
          <t>twiru</t>
        </is>
      </c>
      <c r="B253630" t="n">
        <v>1</v>
      </c>
    </row>
    <row r="253631">
      <c r="A253631" t="inlineStr">
        <is>
          <t>greensku4</t>
        </is>
      </c>
      <c r="B253631" t="n">
        <v>1</v>
      </c>
    </row>
    <row r="253632">
      <c r="A253632" t="inlineStr">
        <is>
          <t>rockhopper101</t>
        </is>
      </c>
      <c r="B253632" t="n">
        <v>1</v>
      </c>
    </row>
    <row r="253633">
      <c r="A253633" t="inlineStr">
        <is>
          <t>phaers</t>
        </is>
      </c>
      <c r="B253633" t="n">
        <v>1</v>
      </c>
    </row>
    <row r="253634">
      <c r="A253634" t="inlineStr">
        <is>
          <t>tremancer</t>
        </is>
      </c>
      <c r="B253634" t="n">
        <v>1</v>
      </c>
    </row>
    <row r="253635">
      <c r="A253635" t="inlineStr">
        <is>
          <t>moorous</t>
        </is>
      </c>
      <c r="B253635" t="n">
        <v>1</v>
      </c>
    </row>
    <row r="253636">
      <c r="A253636" t="inlineStr">
        <is>
          <t>shearat</t>
        </is>
      </c>
      <c r="B253636" t="n">
        <v>1</v>
      </c>
    </row>
    <row r="253637">
      <c r="A253637" t="inlineStr">
        <is>
          <t>pbatcs</t>
        </is>
      </c>
      <c r="B253637" t="n">
        <v>1</v>
      </c>
    </row>
    <row r="253638">
      <c r="A253638" t="inlineStr">
        <is>
          <t>chroncs</t>
        </is>
      </c>
      <c r="B253638" t="n">
        <v>1</v>
      </c>
    </row>
    <row r="253639">
      <c r="A253639" t="inlineStr">
        <is>
          <t>081537</t>
        </is>
      </c>
      <c r="B253639" t="n">
        <v>1</v>
      </c>
    </row>
    <row r="253640">
      <c r="A253640" t="inlineStr">
        <is>
          <t>shopswoller</t>
        </is>
      </c>
      <c r="B253640" t="n">
        <v>1</v>
      </c>
    </row>
    <row r="253641">
      <c r="A253641" t="inlineStr">
        <is>
          <t>93floto</t>
        </is>
      </c>
      <c r="B253641" t="n">
        <v>1</v>
      </c>
    </row>
    <row r="253642">
      <c r="A253642" t="inlineStr">
        <is>
          <t>obscaphothero</t>
        </is>
      </c>
      <c r="B253642" t="n">
        <v>1</v>
      </c>
    </row>
    <row r="253643">
      <c r="A253643" t="inlineStr">
        <is>
          <t>positionssymm</t>
        </is>
      </c>
      <c r="B253643" t="n">
        <v>1</v>
      </c>
    </row>
    <row r="253644">
      <c r="A253644" t="inlineStr">
        <is>
          <t>cesarellanbister</t>
        </is>
      </c>
      <c r="B253644" t="n">
        <v>1</v>
      </c>
    </row>
    <row r="253645">
      <c r="A253645" t="inlineStr">
        <is>
          <t>mundanesome</t>
        </is>
      </c>
      <c r="B253645" t="n">
        <v>1</v>
      </c>
    </row>
    <row r="253646">
      <c r="A253646" t="inlineStr">
        <is>
          <t>innocencer</t>
        </is>
      </c>
      <c r="B253646" t="n">
        <v>1</v>
      </c>
    </row>
    <row r="253647">
      <c r="A253647" t="inlineStr">
        <is>
          <t>compromism</t>
        </is>
      </c>
      <c r="B253647" t="n">
        <v>1</v>
      </c>
    </row>
    <row r="253648">
      <c r="A253648" t="inlineStr">
        <is>
          <t>phevent</t>
        </is>
      </c>
      <c r="B253648" t="n">
        <v>1</v>
      </c>
    </row>
    <row r="253649">
      <c r="A253649" t="inlineStr">
        <is>
          <t>shirostates</t>
        </is>
      </c>
      <c r="B253649" t="n">
        <v>1</v>
      </c>
    </row>
    <row r="253650">
      <c r="A253650" t="inlineStr">
        <is>
          <t>siatictoc</t>
        </is>
      </c>
      <c r="B253650" t="n">
        <v>1</v>
      </c>
    </row>
    <row r="253651">
      <c r="A253651" t="inlineStr">
        <is>
          <t>snodstwn</t>
        </is>
      </c>
      <c r="B253651" t="n">
        <v>1</v>
      </c>
    </row>
    <row r="253652">
      <c r="A253652" t="inlineStr">
        <is>
          <t>tammym</t>
        </is>
      </c>
      <c r="B253652" t="n">
        <v>1</v>
      </c>
    </row>
    <row r="253653">
      <c r="A253653" t="inlineStr">
        <is>
          <t>querma</t>
        </is>
      </c>
      <c r="B253653" t="n">
        <v>1</v>
      </c>
    </row>
    <row r="253654">
      <c r="A253654" t="inlineStr">
        <is>
          <t>alumag</t>
        </is>
      </c>
      <c r="B253654" t="n">
        <v>1</v>
      </c>
    </row>
    <row r="253655">
      <c r="A253655" t="inlineStr">
        <is>
          <t>terrorakespe</t>
        </is>
      </c>
      <c r="B253655" t="n">
        <v>1</v>
      </c>
    </row>
    <row r="253656">
      <c r="A253656" t="inlineStr">
        <is>
          <t>ethastd</t>
        </is>
      </c>
      <c r="B253656" t="n">
        <v>1</v>
      </c>
    </row>
    <row r="253657">
      <c r="A253657" t="inlineStr">
        <is>
          <t>upgradesdeconstructinputmessage</t>
        </is>
      </c>
      <c r="B253657" t="n">
        <v>1</v>
      </c>
    </row>
    <row r="253658">
      <c r="A253658" t="inlineStr">
        <is>
          <t>sangd1</t>
        </is>
      </c>
      <c r="B253658" t="n">
        <v>1</v>
      </c>
    </row>
    <row r="253659">
      <c r="A253659" t="inlineStr">
        <is>
          <t>unduperjusive</t>
        </is>
      </c>
      <c r="B253659" t="n">
        <v>1</v>
      </c>
    </row>
    <row r="253660">
      <c r="A253660" t="inlineStr">
        <is>
          <t>lenögi</t>
        </is>
      </c>
      <c r="B253660" t="n">
        <v>1</v>
      </c>
    </row>
    <row r="253661">
      <c r="A253661" t="inlineStr">
        <is>
          <t>svd2921</t>
        </is>
      </c>
      <c r="B253661" t="n">
        <v>1</v>
      </c>
    </row>
    <row r="253662">
      <c r="A253662" t="inlineStr">
        <is>
          <t>admin143</t>
        </is>
      </c>
      <c r="B253662" t="n">
        <v>1</v>
      </c>
    </row>
    <row r="253663">
      <c r="A253663" t="inlineStr">
        <is>
          <t>onreverb</t>
        </is>
      </c>
      <c r="B253663" t="n">
        <v>1</v>
      </c>
    </row>
    <row r="253664">
      <c r="A253664" t="inlineStr">
        <is>
          <t>rainmidata</t>
        </is>
      </c>
      <c r="B253664" t="n">
        <v>1</v>
      </c>
    </row>
    <row r="253665">
      <c r="A253665" t="inlineStr">
        <is>
          <t>opobv</t>
        </is>
      </c>
      <c r="B253665" t="n">
        <v>1</v>
      </c>
    </row>
    <row r="253666">
      <c r="A253666" t="inlineStr">
        <is>
          <t>admin171</t>
        </is>
      </c>
      <c r="B253666" t="n">
        <v>1</v>
      </c>
    </row>
    <row r="253667">
      <c r="A253667" t="inlineStr">
        <is>
          <t>savecp2012</t>
        </is>
      </c>
      <c r="B253667" t="n">
        <v>1</v>
      </c>
    </row>
    <row r="253668">
      <c r="A253668" t="inlineStr">
        <is>
          <t>verpdlatva</t>
        </is>
      </c>
      <c r="B253668" t="n">
        <v>1</v>
      </c>
    </row>
    <row r="253669">
      <c r="A253669" t="inlineStr">
        <is>
          <t>msdmsd</t>
        </is>
      </c>
      <c r="B253669" t="n">
        <v>1</v>
      </c>
    </row>
    <row r="253670">
      <c r="A253670" t="inlineStr">
        <is>
          <t>commakenfo1</t>
        </is>
      </c>
      <c r="B253670" t="n">
        <v>1</v>
      </c>
    </row>
    <row r="253671">
      <c r="A253671" t="inlineStr">
        <is>
          <t>slfe</t>
        </is>
      </c>
      <c r="B253671" t="n">
        <v>1</v>
      </c>
    </row>
    <row r="253672">
      <c r="A253672" t="inlineStr">
        <is>
          <t>zaalarud</t>
        </is>
      </c>
      <c r="B253672" t="n">
        <v>1</v>
      </c>
    </row>
    <row r="253673">
      <c r="A253673" t="inlineStr">
        <is>
          <t>coreclave</t>
        </is>
      </c>
      <c r="B253673" t="n">
        <v>1</v>
      </c>
    </row>
    <row r="253674">
      <c r="A253674" t="inlineStr">
        <is>
          <t>pxe_lvd</t>
        </is>
      </c>
      <c r="B253674" t="n">
        <v>1</v>
      </c>
    </row>
    <row r="253675">
      <c r="A253675" t="inlineStr">
        <is>
          <t>wawadia</t>
        </is>
      </c>
      <c r="B253675" t="n">
        <v>1</v>
      </c>
    </row>
    <row r="253676">
      <c r="A253676" t="inlineStr">
        <is>
          <t>reverbbox</t>
        </is>
      </c>
      <c r="B253676" t="n">
        <v>1</v>
      </c>
    </row>
    <row r="253677">
      <c r="A253677" t="inlineStr">
        <is>
          <t>planning15hack</t>
        </is>
      </c>
      <c r="B253677" t="n">
        <v>1</v>
      </c>
    </row>
    <row r="253678">
      <c r="A253678" t="inlineStr">
        <is>
          <t>beaddon</t>
        </is>
      </c>
      <c r="B253678" t="n">
        <v>1</v>
      </c>
    </row>
    <row r="253679">
      <c r="A253679" t="inlineStr">
        <is>
          <t>libncurses</t>
        </is>
      </c>
      <c r="B253679" t="n">
        <v>4</v>
      </c>
    </row>
    <row r="253680">
      <c r="A253680" t="inlineStr">
        <is>
          <t>rencpu17speech</t>
        </is>
      </c>
      <c r="B253680" t="n">
        <v>1</v>
      </c>
    </row>
    <row r="253681">
      <c r="A253681" t="inlineStr">
        <is>
          <t>clicken</t>
        </is>
      </c>
      <c r="B253681" t="n">
        <v>1</v>
      </c>
    </row>
    <row r="253682">
      <c r="A253682" t="inlineStr">
        <is>
          <t>ecefsmartodesignon</t>
        </is>
      </c>
      <c r="B253682" t="n">
        <v>1</v>
      </c>
    </row>
    <row r="253683">
      <c r="A253683" t="inlineStr">
        <is>
          <t>encuentrí</t>
        </is>
      </c>
      <c r="B253683" t="n">
        <v>1</v>
      </c>
    </row>
    <row r="253684">
      <c r="A253684" t="inlineStr">
        <is>
          <t>pacemginfo</t>
        </is>
      </c>
      <c r="B253684" t="n">
        <v>1</v>
      </c>
    </row>
    <row r="253685">
      <c r="A253685" t="inlineStr">
        <is>
          <t>outdatedcorrect</t>
        </is>
      </c>
      <c r="B253685" t="n">
        <v>1</v>
      </c>
    </row>
    <row r="253686">
      <c r="A253686" t="inlineStr">
        <is>
          <t>drg_lplītt</t>
        </is>
      </c>
      <c r="B253686" t="n">
        <v>1</v>
      </c>
    </row>
    <row r="253687">
      <c r="A253687" t="inlineStr">
        <is>
          <t>qnapi</t>
        </is>
      </c>
      <c r="B253687" t="n">
        <v>1</v>
      </c>
    </row>
    <row r="253688">
      <c r="A253688" t="inlineStr">
        <is>
          <t>ganst</t>
        </is>
      </c>
      <c r="B253688" t="n">
        <v>1</v>
      </c>
    </row>
    <row r="253689">
      <c r="A253689" t="inlineStr">
        <is>
          <t>obrobás</t>
        </is>
      </c>
      <c r="B253689" t="n">
        <v>1</v>
      </c>
    </row>
    <row r="253690">
      <c r="A253690" t="inlineStr">
        <is>
          <t>metroax</t>
        </is>
      </c>
      <c r="B253690" t="n">
        <v>1</v>
      </c>
    </row>
    <row r="253691">
      <c r="A253691" t="inlineStr">
        <is>
          <t>detrón</t>
        </is>
      </c>
      <c r="B253691" t="n">
        <v>1</v>
      </c>
    </row>
    <row r="253692">
      <c r="A253692" t="inlineStr">
        <is>
          <t>aplenovirus</t>
        </is>
      </c>
      <c r="B253692" t="n">
        <v>1</v>
      </c>
    </row>
    <row r="253693">
      <c r="A253693" t="inlineStr">
        <is>
          <t>slvpivboetc</t>
        </is>
      </c>
      <c r="B253693" t="n">
        <v>1</v>
      </c>
    </row>
    <row r="253694">
      <c r="A253694" t="inlineStr">
        <is>
          <t>gibbins</t>
        </is>
      </c>
      <c r="B253694" t="n">
        <v>1</v>
      </c>
    </row>
    <row r="253695">
      <c r="A253695" t="inlineStr">
        <is>
          <t>becl</t>
        </is>
      </c>
      <c r="B253695" t="n">
        <v>1</v>
      </c>
    </row>
    <row r="253696">
      <c r="A253696" t="inlineStr">
        <is>
          <t>cognitionc</t>
        </is>
      </c>
      <c r="B253696" t="n">
        <v>1</v>
      </c>
    </row>
    <row r="253697">
      <c r="A253697" t="inlineStr">
        <is>
          <t>admin0998</t>
        </is>
      </c>
      <c r="B253697" t="n">
        <v>1</v>
      </c>
    </row>
    <row r="253698">
      <c r="A253698" t="inlineStr">
        <is>
          <t>gistuinum</t>
        </is>
      </c>
      <c r="B253698" t="n">
        <v>1</v>
      </c>
    </row>
    <row r="253699">
      <c r="A253699" t="inlineStr">
        <is>
          <t>clov0</t>
        </is>
      </c>
      <c r="B253699" t="n">
        <v>1</v>
      </c>
    </row>
    <row r="253700">
      <c r="A253700" t="inlineStr">
        <is>
          <t>aio_get</t>
        </is>
      </c>
      <c r="B253700" t="n">
        <v>1</v>
      </c>
    </row>
    <row r="253701">
      <c r="A253701" t="inlineStr">
        <is>
          <t>artreprs</t>
        </is>
      </c>
      <c r="B253701" t="n">
        <v>1</v>
      </c>
    </row>
    <row r="253702">
      <c r="A253702" t="inlineStr">
        <is>
          <t>admin777</t>
        </is>
      </c>
      <c r="B253702" t="n">
        <v>1</v>
      </c>
    </row>
    <row r="253703">
      <c r="A253703" t="inlineStr">
        <is>
          <t>crisspodge</t>
        </is>
      </c>
      <c r="B253703" t="n">
        <v>1</v>
      </c>
    </row>
    <row r="253704">
      <c r="A253704" t="inlineStr">
        <is>
          <t>crumblefield</t>
        </is>
      </c>
      <c r="B253704" t="n">
        <v>1</v>
      </c>
    </row>
    <row r="253705">
      <c r="A253705" t="inlineStr">
        <is>
          <t>chetland</t>
        </is>
      </c>
      <c r="B253705" t="n">
        <v>1</v>
      </c>
    </row>
    <row r="253706">
      <c r="A253706" t="inlineStr">
        <is>
          <t>distrib­ute</t>
        </is>
      </c>
      <c r="B253706" t="n">
        <v>1</v>
      </c>
    </row>
    <row r="253707">
      <c r="A253707" t="inlineStr">
        <is>
          <t>home—home</t>
        </is>
      </c>
      <c r="B253707" t="n">
        <v>1</v>
      </c>
    </row>
    <row r="253708">
      <c r="A253708" t="inlineStr">
        <is>
          <t>feellikefilms</t>
        </is>
      </c>
      <c r="B253708" t="n">
        <v>1</v>
      </c>
    </row>
    <row r="253709">
      <c r="A253709" t="inlineStr">
        <is>
          <t>sbaton</t>
        </is>
      </c>
      <c r="B253709" t="n">
        <v>1</v>
      </c>
    </row>
    <row r="253710">
      <c r="A253710" t="inlineStr">
        <is>
          <t>jorwelt</t>
        </is>
      </c>
      <c r="B253710" t="n">
        <v>1</v>
      </c>
    </row>
    <row r="253711">
      <c r="A253711" t="inlineStr">
        <is>
          <t>quigby</t>
        </is>
      </c>
      <c r="B253711" t="n">
        <v>1</v>
      </c>
    </row>
    <row r="253712">
      <c r="A253712" t="inlineStr">
        <is>
          <t>snesguy</t>
        </is>
      </c>
      <c r="B253712" t="n">
        <v>1</v>
      </c>
    </row>
    <row r="253713">
      <c r="A253713" t="inlineStr">
        <is>
          <t>mpgfo</t>
        </is>
      </c>
      <c r="B253713" t="n">
        <v>1</v>
      </c>
    </row>
    <row r="253714">
      <c r="A253714" t="inlineStr">
        <is>
          <t>timartny</t>
        </is>
      </c>
      <c r="B253714" t="n">
        <v>1</v>
      </c>
    </row>
    <row r="253715">
      <c r="A253715" t="inlineStr">
        <is>
          <t>chunes</t>
        </is>
      </c>
      <c r="B253715" t="n">
        <v>1</v>
      </c>
    </row>
    <row r="253716">
      <c r="A253716" t="inlineStr">
        <is>
          <t>zachdocgf</t>
        </is>
      </c>
      <c r="B253716" t="n">
        <v>1</v>
      </c>
    </row>
    <row r="253717">
      <c r="A253717" t="inlineStr">
        <is>
          <t>658647403</t>
        </is>
      </c>
      <c r="B253717" t="n">
        <v>1</v>
      </c>
    </row>
    <row r="253718">
      <c r="A253718" t="inlineStr">
        <is>
          <t>73507</t>
        </is>
      </c>
      <c r="B253718" t="n">
        <v>1</v>
      </c>
    </row>
    <row r="253719">
      <c r="A253719" t="inlineStr">
        <is>
          <t>supernovoi</t>
        </is>
      </c>
      <c r="B253719" t="n">
        <v>1</v>
      </c>
    </row>
    <row r="253720">
      <c r="A253720" t="inlineStr">
        <is>
          <t>onefew</t>
        </is>
      </c>
      <c r="B253720" t="n">
        <v>1</v>
      </c>
    </row>
    <row r="253721">
      <c r="A253721" t="inlineStr">
        <is>
          <t>550002</t>
        </is>
      </c>
      <c r="B253721" t="n">
        <v>1</v>
      </c>
    </row>
    <row r="253722">
      <c r="A253722" t="inlineStr">
        <is>
          <t>hrtdk</t>
        </is>
      </c>
      <c r="B253722" t="n">
        <v>1</v>
      </c>
    </row>
    <row r="253723">
      <c r="A253723" t="inlineStr">
        <is>
          <t>lodakes</t>
        </is>
      </c>
      <c r="B253723" t="n">
        <v>1</v>
      </c>
    </row>
    <row r="253724">
      <c r="A253724" t="inlineStr">
        <is>
          <t>comgtv48c</t>
        </is>
      </c>
      <c r="B253724" t="n">
        <v>1</v>
      </c>
    </row>
    <row r="253725">
      <c r="A253725" t="inlineStr">
        <is>
          <t>eitwasser</t>
        </is>
      </c>
      <c r="B253725" t="n">
        <v>1</v>
      </c>
    </row>
    <row r="253726">
      <c r="A253726" t="inlineStr">
        <is>
          <t>fqwdc58</t>
        </is>
      </c>
      <c r="B253726" t="n">
        <v>1</v>
      </c>
    </row>
    <row r="253727">
      <c r="A253727" t="inlineStr">
        <is>
          <t>19821</t>
        </is>
      </c>
      <c r="B253727" t="n">
        <v>1</v>
      </c>
    </row>
    <row r="253728">
      <c r="A253728" t="inlineStr">
        <is>
          <t>nagora</t>
        </is>
      </c>
      <c r="B253728" t="n">
        <v>2</v>
      </c>
    </row>
    <row r="253729">
      <c r="A253729" t="inlineStr">
        <is>
          <t>focusord</t>
        </is>
      </c>
      <c r="B253729" t="n">
        <v>1</v>
      </c>
    </row>
    <row r="253730">
      <c r="A253730" t="inlineStr">
        <is>
          <t>deliveryster</t>
        </is>
      </c>
      <c r="B253730" t="n">
        <v>1</v>
      </c>
    </row>
    <row r="253731">
      <c r="A253731" t="inlineStr">
        <is>
          <t>destroyar</t>
        </is>
      </c>
      <c r="B253731" t="n">
        <v>1</v>
      </c>
    </row>
    <row r="253732">
      <c r="A253732" t="inlineStr">
        <is>
          <t>qs1562213489</t>
        </is>
      </c>
      <c r="B253732" t="n">
        <v>1</v>
      </c>
    </row>
    <row r="253733">
      <c r="A253733" t="inlineStr">
        <is>
          <t>17030409</t>
        </is>
      </c>
      <c r="B253733" t="n">
        <v>1</v>
      </c>
    </row>
    <row r="253734">
      <c r="A253734" t="inlineStr">
        <is>
          <t>hstreet</t>
        </is>
      </c>
      <c r="B253734" t="n">
        <v>1</v>
      </c>
    </row>
    <row r="253735">
      <c r="A253735" t="inlineStr">
        <is>
          <t>tarkiz</t>
        </is>
      </c>
      <c r="B253735" t="n">
        <v>1</v>
      </c>
    </row>
    <row r="253736">
      <c r="A253736" t="inlineStr">
        <is>
          <t>tirda</t>
        </is>
      </c>
      <c r="B253736" t="n">
        <v>1</v>
      </c>
    </row>
    <row r="253737">
      <c r="A253737" t="inlineStr">
        <is>
          <t>hrosses</t>
        </is>
      </c>
      <c r="B253737" t="n">
        <v>1</v>
      </c>
    </row>
    <row r="253738">
      <c r="A253738" t="inlineStr">
        <is>
          <t>apihttp2</t>
        </is>
      </c>
      <c r="B253738" t="n">
        <v>1</v>
      </c>
    </row>
    <row r="253739">
      <c r="A253739" t="inlineStr">
        <is>
          <t>httpnerickedventureinnovators</t>
        </is>
      </c>
      <c r="B253739" t="n">
        <v>1</v>
      </c>
    </row>
    <row r="253740">
      <c r="A253740" t="inlineStr">
        <is>
          <t>124236303</t>
        </is>
      </c>
      <c r="B253740" t="n">
        <v>1</v>
      </c>
    </row>
    <row r="253741">
      <c r="A253741" t="inlineStr">
        <is>
          <t>andlebifoldbomb</t>
        </is>
      </c>
      <c r="B253741" t="n">
        <v>1</v>
      </c>
    </row>
    <row r="253742">
      <c r="A253742" t="inlineStr">
        <is>
          <t>leave—that</t>
        </is>
      </c>
      <c r="B253742" t="n">
        <v>3</v>
      </c>
    </row>
    <row r="253743">
      <c r="A253743" t="inlineStr">
        <is>
          <t>­mcwhichle</t>
        </is>
      </c>
      <c r="B253743" t="n">
        <v>1</v>
      </c>
    </row>
    <row r="253744">
      <c r="A253744" t="inlineStr">
        <is>
          <t>anwis</t>
        </is>
      </c>
      <c r="B253744" t="n">
        <v>1</v>
      </c>
    </row>
    <row r="253745">
      <c r="A253745" t="inlineStr">
        <is>
          <t>blackflow</t>
        </is>
      </c>
      <c r="B253745" t="n">
        <v>1</v>
      </c>
    </row>
    <row r="253746">
      <c r="A253746" t="inlineStr">
        <is>
          <t>vaaw4ymo</t>
        </is>
      </c>
      <c r="B253746" t="n">
        <v>1</v>
      </c>
    </row>
    <row r="253747">
      <c r="A253747" t="inlineStr">
        <is>
          <t>­prison</t>
        </is>
      </c>
      <c r="B253747" t="n">
        <v>1</v>
      </c>
    </row>
    <row r="253748">
      <c r="A253748" t="inlineStr">
        <is>
          <t>ihiggly</t>
        </is>
      </c>
      <c r="B253748" t="n">
        <v>1</v>
      </c>
    </row>
    <row r="253749">
      <c r="A253749" t="inlineStr">
        <is>
          <t>­indolence</t>
        </is>
      </c>
      <c r="B253749" t="n">
        <v>1</v>
      </c>
    </row>
    <row r="253750">
      <c r="A253750" t="inlineStr">
        <is>
          <t>hagatoopvoedecomm</t>
        </is>
      </c>
      <c r="B253750" t="n">
        <v>1</v>
      </c>
    </row>
    <row r="253751">
      <c r="A253751" t="inlineStr">
        <is>
          <t>hungerjacking</t>
        </is>
      </c>
      <c r="B253751" t="n">
        <v>1</v>
      </c>
    </row>
    <row r="253752">
      <c r="A253752" t="inlineStr">
        <is>
          <t>dyrmuns</t>
        </is>
      </c>
      <c r="B253752" t="n">
        <v>1</v>
      </c>
    </row>
    <row r="253753">
      <c r="A253753" t="inlineStr">
        <is>
          <t>remitage</t>
        </is>
      </c>
      <c r="B253753" t="n">
        <v>1</v>
      </c>
    </row>
    <row r="253754">
      <c r="A253754" t="inlineStr">
        <is>
          <t>colossais</t>
        </is>
      </c>
      <c r="B253754" t="n">
        <v>1</v>
      </c>
    </row>
    <row r="253755">
      <c r="A253755" t="inlineStr">
        <is>
          <t>egovesplus</t>
        </is>
      </c>
      <c r="B253755" t="n">
        <v>1</v>
      </c>
    </row>
    <row r="253756">
      <c r="A253756" t="inlineStr">
        <is>
          <t>scryized</t>
        </is>
      </c>
      <c r="B253756" t="n">
        <v>1</v>
      </c>
    </row>
    <row r="253757">
      <c r="A253757" t="inlineStr">
        <is>
          <t>exteriorii</t>
        </is>
      </c>
      <c r="B253757" t="n">
        <v>1</v>
      </c>
    </row>
    <row r="253758">
      <c r="A253758" t="inlineStr">
        <is>
          <t>justworse</t>
        </is>
      </c>
      <c r="B253758" t="n">
        <v>1</v>
      </c>
    </row>
    <row r="253759">
      <c r="A253759" t="inlineStr">
        <is>
          <t>ancientwater</t>
        </is>
      </c>
      <c r="B253759" t="n">
        <v>1</v>
      </c>
    </row>
    <row r="253760">
      <c r="A253760" t="inlineStr">
        <is>
          <t>uikaaaottig</t>
        </is>
      </c>
      <c r="B253760" t="n">
        <v>1</v>
      </c>
    </row>
    <row r="253761">
      <c r="A253761" t="inlineStr">
        <is>
          <t>ambf</t>
        </is>
      </c>
      <c r="B253761" t="n">
        <v>1</v>
      </c>
    </row>
    <row r="253762">
      <c r="A253762" t="inlineStr">
        <is>
          <t>71518</t>
        </is>
      </c>
      <c r="B253762" t="n">
        <v>2</v>
      </c>
    </row>
    <row r="253763">
      <c r="A253763" t="inlineStr">
        <is>
          <t>hisui</t>
        </is>
      </c>
      <c r="B253763" t="n">
        <v>1</v>
      </c>
    </row>
    <row r="253764">
      <c r="A253764" t="inlineStr">
        <is>
          <t>16mod</t>
        </is>
      </c>
      <c r="B253764" t="n">
        <v>1</v>
      </c>
    </row>
    <row r="253765">
      <c r="A253765" t="inlineStr">
        <is>
          <t>battlestalkers</t>
        </is>
      </c>
      <c r="B253765" t="n">
        <v>1</v>
      </c>
    </row>
    <row r="253766">
      <c r="A253766" t="inlineStr">
        <is>
          <t>mandarinee</t>
        </is>
      </c>
      <c r="B253766" t="n">
        <v>1</v>
      </c>
    </row>
    <row r="253767">
      <c r="A253767" t="inlineStr">
        <is>
          <t>rfcips</t>
        </is>
      </c>
      <c r="B253767" t="n">
        <v>1</v>
      </c>
    </row>
    <row r="253768">
      <c r="A253768" t="inlineStr">
        <is>
          <t>butokwe</t>
        </is>
      </c>
      <c r="B253768" t="n">
        <v>1</v>
      </c>
    </row>
    <row r="253769">
      <c r="A253769" t="inlineStr">
        <is>
          <t>boompcang</t>
        </is>
      </c>
      <c r="B253769" t="n">
        <v>1</v>
      </c>
    </row>
    <row r="253770">
      <c r="A253770" t="inlineStr">
        <is>
          <t>posear</t>
        </is>
      </c>
      <c r="B253770" t="n">
        <v>1</v>
      </c>
    </row>
    <row r="253771">
      <c r="A253771" t="inlineStr">
        <is>
          <t>toelighted</t>
        </is>
      </c>
      <c r="B253771" t="n">
        <v>1</v>
      </c>
    </row>
    <row r="253772">
      <c r="A253772" t="inlineStr">
        <is>
          <t>shieldshield2</t>
        </is>
      </c>
      <c r="B253772" t="n">
        <v>1</v>
      </c>
    </row>
    <row r="253773">
      <c r="A253773" t="inlineStr">
        <is>
          <t>dailpter</t>
        </is>
      </c>
      <c r="B253773" t="n">
        <v>1</v>
      </c>
    </row>
    <row r="253774">
      <c r="A253774" t="inlineStr">
        <is>
          <t>zenbite</t>
        </is>
      </c>
      <c r="B253774" t="n">
        <v>1</v>
      </c>
    </row>
    <row r="253775">
      <c r="A253775" t="inlineStr">
        <is>
          <t>marketlist</t>
        </is>
      </c>
      <c r="B253775" t="n">
        <v>1</v>
      </c>
    </row>
    <row r="253776">
      <c r="A253776" t="inlineStr">
        <is>
          <t>definist</t>
        </is>
      </c>
      <c r="B253776" t="n">
        <v>1</v>
      </c>
    </row>
    <row r="253777">
      <c r="A253777" t="inlineStr">
        <is>
          <t>spofs</t>
        </is>
      </c>
      <c r="B253777" t="n">
        <v>1</v>
      </c>
    </row>
    <row r="253778">
      <c r="A253778" t="inlineStr">
        <is>
          <t>bjeromy</t>
        </is>
      </c>
      <c r="B253778" t="n">
        <v>1</v>
      </c>
    </row>
    <row r="253779">
      <c r="A253779" t="inlineStr">
        <is>
          <t>goodenies</t>
        </is>
      </c>
      <c r="B253779" t="n">
        <v>1</v>
      </c>
    </row>
    <row r="253780">
      <c r="A253780" t="inlineStr">
        <is>
          <t>fruitridge</t>
        </is>
      </c>
      <c r="B253780" t="n">
        <v>1</v>
      </c>
    </row>
    <row r="253781">
      <c r="A253781" t="inlineStr">
        <is>
          <t>notyers</t>
        </is>
      </c>
      <c r="B253781" t="n">
        <v>1</v>
      </c>
    </row>
    <row r="253782">
      <c r="A253782" t="inlineStr">
        <is>
          <t>fhos</t>
        </is>
      </c>
      <c r="B253782" t="n">
        <v>1</v>
      </c>
    </row>
    <row r="253783">
      <c r="A253783" t="inlineStr">
        <is>
          <t>psychoinstitutional</t>
        </is>
      </c>
      <c r="B253783" t="n">
        <v>1</v>
      </c>
    </row>
    <row r="253784">
      <c r="A253784" t="inlineStr">
        <is>
          <t>gahhhhest</t>
        </is>
      </c>
      <c r="B253784" t="n">
        <v>1</v>
      </c>
    </row>
    <row r="253785">
      <c r="A253785" t="inlineStr">
        <is>
          <t>grkv</t>
        </is>
      </c>
      <c r="B253785" t="n">
        <v>1</v>
      </c>
    </row>
    <row r="253786">
      <c r="A253786" t="inlineStr">
        <is>
          <t>underheavy</t>
        </is>
      </c>
      <c r="B253786" t="n">
        <v>1</v>
      </c>
    </row>
    <row r="253787">
      <c r="A253787" t="inlineStr">
        <is>
          <t>bitcoinapse</t>
        </is>
      </c>
      <c r="B253787" t="n">
        <v>1</v>
      </c>
    </row>
    <row r="253788">
      <c r="A253788" t="inlineStr">
        <is>
          <t>craihter</t>
        </is>
      </c>
      <c r="B253788" t="n">
        <v>1</v>
      </c>
    </row>
    <row r="253789">
      <c r="A253789" t="inlineStr">
        <is>
          <t>msmaxx</t>
        </is>
      </c>
      <c r="B253789" t="n">
        <v>1</v>
      </c>
    </row>
    <row r="253790">
      <c r="A253790" t="inlineStr">
        <is>
          <t>lucaris</t>
        </is>
      </c>
      <c r="B253790" t="n">
        <v>1</v>
      </c>
    </row>
    <row r="253791">
      <c r="A253791" t="inlineStr">
        <is>
          <t>doublederivatives</t>
        </is>
      </c>
      <c r="B253791" t="n">
        <v>1</v>
      </c>
    </row>
    <row r="253792">
      <c r="A253792" t="inlineStr">
        <is>
          <t>gta100</t>
        </is>
      </c>
      <c r="B253792" t="n">
        <v>1</v>
      </c>
    </row>
    <row r="253793">
      <c r="A253793" t="inlineStr">
        <is>
          <t>timeyear</t>
        </is>
      </c>
      <c r="B253793" t="n">
        <v>1</v>
      </c>
    </row>
    <row r="253794">
      <c r="A253794" t="inlineStr">
        <is>
          <t>francsyr</t>
        </is>
      </c>
      <c r="B253794" t="n">
        <v>1</v>
      </c>
    </row>
    <row r="253795">
      <c r="A253795" t="inlineStr">
        <is>
          <t>paymentsfrom</t>
        </is>
      </c>
      <c r="B253795" t="n">
        <v>1</v>
      </c>
    </row>
    <row r="253796">
      <c r="A253796" t="inlineStr">
        <is>
          <t>healera</t>
        </is>
      </c>
      <c r="B253796" t="n">
        <v>1</v>
      </c>
    </row>
    <row r="253797">
      <c r="A253797" t="inlineStr">
        <is>
          <t>doubleshift</t>
        </is>
      </c>
      <c r="B253797" t="n">
        <v>1</v>
      </c>
    </row>
    <row r="253798">
      <c r="A253798" t="inlineStr">
        <is>
          <t>dn100</t>
        </is>
      </c>
      <c r="B253798" t="n">
        <v>1</v>
      </c>
    </row>
    <row r="253799">
      <c r="A253799" t="inlineStr">
        <is>
          <t>sqvalues</t>
        </is>
      </c>
      <c r="B253799" t="n">
        <v>1</v>
      </c>
    </row>
    <row r="253800">
      <c r="A253800" t="inlineStr">
        <is>
          <t>geasset</t>
        </is>
      </c>
      <c r="B253800" t="n">
        <v>1</v>
      </c>
    </row>
    <row r="253801">
      <c r="A253801" t="inlineStr">
        <is>
          <t>afrelli</t>
        </is>
      </c>
      <c r="B253801" t="n">
        <v>2</v>
      </c>
    </row>
    <row r="253802">
      <c r="A253802" t="inlineStr">
        <is>
          <t>heoud</t>
        </is>
      </c>
      <c r="B253802" t="n">
        <v>1</v>
      </c>
    </row>
    <row r="253803">
      <c r="A253803" t="inlineStr">
        <is>
          <t>contraribots</t>
        </is>
      </c>
      <c r="B253803" t="n">
        <v>1</v>
      </c>
    </row>
    <row r="253804">
      <c r="A253804" t="inlineStr">
        <is>
          <t>copperchains</t>
        </is>
      </c>
      <c r="B253804" t="n">
        <v>1</v>
      </c>
    </row>
    <row r="253805">
      <c r="A253805" t="inlineStr">
        <is>
          <t>unconceived</t>
        </is>
      </c>
      <c r="B253805" t="n">
        <v>1</v>
      </c>
    </row>
    <row r="253806">
      <c r="A253806" t="inlineStr">
        <is>
          <t>fk51u</t>
        </is>
      </c>
      <c r="B253806" t="n">
        <v>1</v>
      </c>
    </row>
    <row r="253807">
      <c r="A253807" t="inlineStr">
        <is>
          <t>vote—in</t>
        </is>
      </c>
      <c r="B253807" t="n">
        <v>2</v>
      </c>
    </row>
    <row r="253808">
      <c r="A253808" t="inlineStr">
        <is>
          <t>cave9</t>
        </is>
      </c>
      <c r="B253808" t="n">
        <v>1</v>
      </c>
    </row>
    <row r="253809">
      <c r="A253809" t="inlineStr">
        <is>
          <t>kа</t>
        </is>
      </c>
      <c r="B253809" t="n">
        <v>1</v>
      </c>
    </row>
    <row r="253810">
      <c r="A253810" t="inlineStr">
        <is>
          <t>stsed</t>
        </is>
      </c>
      <c r="B253810" t="n">
        <v>1</v>
      </c>
    </row>
    <row r="253811">
      <c r="A253811" t="inlineStr">
        <is>
          <t>weeblynow</t>
        </is>
      </c>
      <c r="B253811" t="n">
        <v>1</v>
      </c>
    </row>
    <row r="253812">
      <c r="A253812" t="inlineStr">
        <is>
          <t>12genicly</t>
        </is>
      </c>
      <c r="B253812" t="n">
        <v>1</v>
      </c>
    </row>
    <row r="253813">
      <c r="A253813" t="inlineStr">
        <is>
          <t>miocchan</t>
        </is>
      </c>
      <c r="B253813" t="n">
        <v>1</v>
      </c>
    </row>
    <row r="253814">
      <c r="A253814" t="inlineStr">
        <is>
          <t>poisoning_</t>
        </is>
      </c>
      <c r="B253814" t="n">
        <v>1</v>
      </c>
    </row>
    <row r="253815">
      <c r="A253815" t="inlineStr">
        <is>
          <t>woodarm</t>
        </is>
      </c>
      <c r="B253815" t="n">
        <v>1</v>
      </c>
    </row>
    <row r="253816">
      <c r="A253816" t="inlineStr">
        <is>
          <t>afrina</t>
        </is>
      </c>
      <c r="B253816" t="n">
        <v>1</v>
      </c>
    </row>
    <row r="253817">
      <c r="A253817" t="inlineStr">
        <is>
          <t>coralilla</t>
        </is>
      </c>
      <c r="B253817" t="n">
        <v>1</v>
      </c>
    </row>
    <row r="253818">
      <c r="A253818" t="inlineStr">
        <is>
          <t>understandimprison</t>
        </is>
      </c>
      <c r="B253818" t="n">
        <v>1</v>
      </c>
    </row>
    <row r="253819">
      <c r="A253819" t="inlineStr">
        <is>
          <t>contagious\</t>
        </is>
      </c>
      <c r="B253819" t="n">
        <v>1</v>
      </c>
    </row>
    <row r="253820">
      <c r="A253820" t="inlineStr">
        <is>
          <t>8xz</t>
        </is>
      </c>
      <c r="B253820" t="n">
        <v>1</v>
      </c>
    </row>
    <row r="253821">
      <c r="A253821" t="inlineStr">
        <is>
          <t>no15д</t>
        </is>
      </c>
      <c r="B253821" t="n">
        <v>1</v>
      </c>
    </row>
    <row r="253822">
      <c r="A253822" t="inlineStr">
        <is>
          <t>lianglander</t>
        </is>
      </c>
      <c r="B253822" t="n">
        <v>1</v>
      </c>
    </row>
    <row r="253823">
      <c r="A253823" t="inlineStr">
        <is>
          <t>re_run</t>
        </is>
      </c>
      <c r="B253823" t="n">
        <v>1</v>
      </c>
    </row>
    <row r="253824">
      <c r="A253824" t="inlineStr">
        <is>
          <t>comkinhe</t>
        </is>
      </c>
      <c r="B253824" t="n">
        <v>1</v>
      </c>
    </row>
    <row r="253825">
      <c r="A253825" t="inlineStr">
        <is>
          <t>stompco</t>
        </is>
      </c>
      <c r="B253825" t="n">
        <v>1</v>
      </c>
    </row>
    <row r="253826">
      <c r="A253826" t="inlineStr">
        <is>
          <t>22847</t>
        </is>
      </c>
      <c r="B253826" t="n">
        <v>1</v>
      </c>
    </row>
    <row r="253827">
      <c r="A253827" t="inlineStr">
        <is>
          <t>eagleley</t>
        </is>
      </c>
      <c r="B253827" t="n">
        <v>1</v>
      </c>
    </row>
    <row r="253828">
      <c r="A253828" t="inlineStr">
        <is>
          <t>japecial</t>
        </is>
      </c>
      <c r="B253828" t="n">
        <v>1</v>
      </c>
    </row>
    <row r="253829">
      <c r="A253829" t="inlineStr">
        <is>
          <t>lawnin</t>
        </is>
      </c>
      <c r="B253829" t="n">
        <v>1</v>
      </c>
    </row>
    <row r="253830">
      <c r="A253830" t="inlineStr">
        <is>
          <t>2015onz</t>
        </is>
      </c>
      <c r="B253830" t="n">
        <v>1</v>
      </c>
    </row>
    <row r="253831">
      <c r="A253831" t="inlineStr">
        <is>
          <t>216was</t>
        </is>
      </c>
      <c r="B253831" t="n">
        <v>1</v>
      </c>
    </row>
    <row r="253832">
      <c r="A253832" t="inlineStr">
        <is>
          <t>rushpatfollipop</t>
        </is>
      </c>
      <c r="B253832" t="n">
        <v>1</v>
      </c>
    </row>
    <row r="253833">
      <c r="A253833" t="inlineStr">
        <is>
          <t>coaping</t>
        </is>
      </c>
      <c r="B253833" t="n">
        <v>1</v>
      </c>
    </row>
    <row r="253834">
      <c r="A253834" t="inlineStr">
        <is>
          <t>cdlsda37</t>
        </is>
      </c>
      <c r="B253834" t="n">
        <v>1</v>
      </c>
    </row>
    <row r="253835">
      <c r="A253835" t="inlineStr">
        <is>
          <t>mezcalholder</t>
        </is>
      </c>
      <c r="B253835" t="n">
        <v>1</v>
      </c>
    </row>
    <row r="253836">
      <c r="A253836" t="inlineStr">
        <is>
          <t>thativity</t>
        </is>
      </c>
      <c r="B253836" t="n">
        <v>1</v>
      </c>
    </row>
    <row r="253837">
      <c r="A253837" t="inlineStr">
        <is>
          <t>justificational</t>
        </is>
      </c>
      <c r="B253837" t="n">
        <v>1</v>
      </c>
    </row>
    <row r="253838">
      <c r="A253838" t="inlineStr">
        <is>
          <t>conwoven</t>
        </is>
      </c>
      <c r="B253838" t="n">
        <v>1</v>
      </c>
    </row>
    <row r="253839">
      <c r="A253839" t="inlineStr">
        <is>
          <t>obscorns</t>
        </is>
      </c>
      <c r="B253839" t="n">
        <v>1</v>
      </c>
    </row>
    <row r="253840">
      <c r="A253840" t="inlineStr">
        <is>
          <t>xperrien</t>
        </is>
      </c>
      <c r="B253840" t="n">
        <v>1</v>
      </c>
    </row>
    <row r="253841">
      <c r="A253841" t="inlineStr">
        <is>
          <t>pastemeket</t>
        </is>
      </c>
      <c r="B253841" t="n">
        <v>1</v>
      </c>
    </row>
    <row r="253842">
      <c r="A253842" t="inlineStr">
        <is>
          <t>woodscraping</t>
        </is>
      </c>
      <c r="B253842" t="n">
        <v>1</v>
      </c>
    </row>
    <row r="253843">
      <c r="A253843" t="inlineStr">
        <is>
          <t>tendl</t>
        </is>
      </c>
      <c r="B253843" t="n">
        <v>1</v>
      </c>
    </row>
    <row r="253844">
      <c r="A253844" t="inlineStr">
        <is>
          <t>proibue</t>
        </is>
      </c>
      <c r="B253844" t="n">
        <v>1</v>
      </c>
    </row>
    <row r="253845">
      <c r="A253845" t="inlineStr">
        <is>
          <t>connasal</t>
        </is>
      </c>
      <c r="B253845" t="n">
        <v>1</v>
      </c>
    </row>
    <row r="253846">
      <c r="A253846" t="inlineStr">
        <is>
          <t>sensiresne</t>
        </is>
      </c>
      <c r="B253846" t="n">
        <v>1</v>
      </c>
    </row>
    <row r="253847">
      <c r="A253847" t="inlineStr">
        <is>
          <t>god®</t>
        </is>
      </c>
      <c r="B253847" t="n">
        <v>1</v>
      </c>
    </row>
    <row r="253848">
      <c r="A253848" t="inlineStr">
        <is>
          <t>one®58</t>
        </is>
      </c>
      <c r="B253848" t="n">
        <v>1</v>
      </c>
    </row>
    <row r="253849">
      <c r="A253849" t="inlineStr">
        <is>
          <t>ribiel</t>
        </is>
      </c>
      <c r="B253849" t="n">
        <v>1</v>
      </c>
    </row>
    <row r="253850">
      <c r="A253850" t="inlineStr">
        <is>
          <t>protectionour</t>
        </is>
      </c>
      <c r="B253850" t="n">
        <v>1</v>
      </c>
    </row>
    <row r="253851">
      <c r="A253851" t="inlineStr">
        <is>
          <t>pennybloggy</t>
        </is>
      </c>
      <c r="B253851" t="n">
        <v>1</v>
      </c>
    </row>
    <row r="253852">
      <c r="A253852" t="inlineStr">
        <is>
          <t>mcdean</t>
        </is>
      </c>
      <c r="B253852" t="n">
        <v>1</v>
      </c>
    </row>
    <row r="253853">
      <c r="A253853" t="inlineStr">
        <is>
          <t>07uk</t>
        </is>
      </c>
      <c r="B253853" t="n">
        <v>1</v>
      </c>
    </row>
    <row r="253854">
      <c r="A253854" t="inlineStr">
        <is>
          <t>himov</t>
        </is>
      </c>
      <c r="B253854" t="n">
        <v>1</v>
      </c>
    </row>
    <row r="253855">
      <c r="A253855" t="inlineStr">
        <is>
          <t>motherjitsu</t>
        </is>
      </c>
      <c r="B253855" t="n">
        <v>1</v>
      </c>
    </row>
    <row r="253856">
      <c r="A253856" t="inlineStr">
        <is>
          <t>maleflight</t>
        </is>
      </c>
      <c r="B253856" t="n">
        <v>1</v>
      </c>
    </row>
    <row r="253857">
      <c r="A253857" t="inlineStr">
        <is>
          <t>cokygcc5mbzdi</t>
        </is>
      </c>
      <c r="B253857" t="n">
        <v>1</v>
      </c>
    </row>
    <row r="253858">
      <c r="A253858" t="inlineStr">
        <is>
          <t>cohyrtfoyr�hf</t>
        </is>
      </c>
      <c r="B253858" t="n">
        <v>1</v>
      </c>
    </row>
    <row r="253859">
      <c r="A253859" t="inlineStr">
        <is>
          <t>hydraiky</t>
        </is>
      </c>
      <c r="B253859" t="n">
        <v>1</v>
      </c>
    </row>
    <row r="253860">
      <c r="A253860" t="inlineStr">
        <is>
          <t>patainches</t>
        </is>
      </c>
      <c r="B253860" t="n">
        <v>1</v>
      </c>
    </row>
    <row r="253861">
      <c r="A253861" t="inlineStr">
        <is>
          <t>washrough</t>
        </is>
      </c>
      <c r="B253861" t="n">
        <v>1</v>
      </c>
    </row>
    <row r="253862">
      <c r="A253862" t="inlineStr">
        <is>
          <t>com1lnpa8sg6yc</t>
        </is>
      </c>
      <c r="B253862" t="n">
        <v>1</v>
      </c>
    </row>
    <row r="253863">
      <c r="A253863" t="inlineStr">
        <is>
          <t>jdelections</t>
        </is>
      </c>
      <c r="B253863" t="n">
        <v>1</v>
      </c>
    </row>
    <row r="253864">
      <c r="A253864" t="inlineStr">
        <is>
          <t>mookshelveslike</t>
        </is>
      </c>
      <c r="B253864" t="n">
        <v>1</v>
      </c>
    </row>
    <row r="253865">
      <c r="A253865" t="inlineStr">
        <is>
          <t>02u</t>
        </is>
      </c>
      <c r="B253865" t="n">
        <v>1</v>
      </c>
    </row>
    <row r="253866">
      <c r="A253866" t="inlineStr">
        <is>
          <t>clintonlethalemails</t>
        </is>
      </c>
      <c r="B253866" t="n">
        <v>1</v>
      </c>
    </row>
    <row r="253867">
      <c r="A253867" t="inlineStr">
        <is>
          <t>coopslayeranalystband</t>
        </is>
      </c>
      <c r="B253867" t="n">
        <v>1</v>
      </c>
    </row>
    <row r="253868">
      <c r="A253868" t="inlineStr">
        <is>
          <t>hexhamphizabeth</t>
        </is>
      </c>
      <c r="B253868" t="n">
        <v>1</v>
      </c>
    </row>
    <row r="253869">
      <c r="A253869" t="inlineStr">
        <is>
          <t>fox53</t>
        </is>
      </c>
      <c r="B253869" t="n">
        <v>1</v>
      </c>
    </row>
    <row r="253870">
      <c r="A253870" t="inlineStr">
        <is>
          <t>soleidy</t>
        </is>
      </c>
      <c r="B253870" t="n">
        <v>1</v>
      </c>
    </row>
    <row r="253871">
      <c r="A253871" t="inlineStr">
        <is>
          <t>deleage</t>
        </is>
      </c>
      <c r="B253871" t="n">
        <v>1</v>
      </c>
    </row>
    <row r="253872">
      <c r="A253872" t="inlineStr">
        <is>
          <t>alimov</t>
        </is>
      </c>
      <c r="B253872" t="n">
        <v>1</v>
      </c>
    </row>
    <row r="253873">
      <c r="A253873" t="inlineStr">
        <is>
          <t>takethelightcrowd3</t>
        </is>
      </c>
      <c r="B253873" t="n">
        <v>1</v>
      </c>
    </row>
    <row r="253874">
      <c r="A253874" t="inlineStr">
        <is>
          <t>maldasia</t>
        </is>
      </c>
      <c r="B253874" t="n">
        <v>1</v>
      </c>
    </row>
    <row r="253875">
      <c r="A253875" t="inlineStr">
        <is>
          <t>runagainst</t>
        </is>
      </c>
      <c r="B253875" t="n">
        <v>1</v>
      </c>
    </row>
    <row r="253876">
      <c r="A253876" t="inlineStr">
        <is>
          <t>comibzbdunm6co</t>
        </is>
      </c>
      <c r="B253876" t="n">
        <v>1</v>
      </c>
    </row>
    <row r="253877">
      <c r="A253877" t="inlineStr">
        <is>
          <t>8678|craig</t>
        </is>
      </c>
      <c r="B253877" t="n">
        <v>1</v>
      </c>
    </row>
    <row r="253878">
      <c r="A253878" t="inlineStr">
        <is>
          <t>soulsuit</t>
        </is>
      </c>
      <c r="B253878" t="n">
        <v>1</v>
      </c>
    </row>
    <row r="253879">
      <c r="A253879" t="inlineStr">
        <is>
          <t>replanned</t>
        </is>
      </c>
      <c r="B253879" t="n">
        <v>2</v>
      </c>
    </row>
    <row r="253880">
      <c r="A253880" t="inlineStr">
        <is>
          <t>sendnonquery\imagedtmesh{0</t>
        </is>
      </c>
      <c r="B253880" t="n">
        <v>1</v>
      </c>
    </row>
    <row r="253881">
      <c r="A253881" t="inlineStr">
        <is>
          <t>requireprivate</t>
        </is>
      </c>
      <c r="B253881" t="n">
        <v>1</v>
      </c>
    </row>
    <row r="253882">
      <c r="A253882" t="inlineStr">
        <is>
          <t>sourcetotap</t>
        </is>
      </c>
      <c r="B253882" t="n">
        <v>1</v>
      </c>
    </row>
    <row r="253883">
      <c r="A253883" t="inlineStr">
        <is>
          <t>\giqueryhtmlbackpushpushdr33`phtml\</t>
        </is>
      </c>
      <c r="B253883" t="n">
        <v>1</v>
      </c>
    </row>
    <row r="253884">
      <c r="A253884" t="inlineStr">
        <is>
          <t>\fovsmarttextpush`</t>
        </is>
      </c>
      <c r="B253884" t="n">
        <v>1</v>
      </c>
    </row>
    <row r="253885">
      <c r="A253885" t="inlineStr">
        <is>
          <t>br`p`p`p</t>
        </is>
      </c>
      <c r="B253885" t="n">
        <v>1</v>
      </c>
    </row>
    <row r="253886">
      <c r="A253886" t="inlineStr">
        <is>
          <t>\t\tiftypeof</t>
        </is>
      </c>
      <c r="B253886" t="n">
        <v>2</v>
      </c>
    </row>
    <row r="253887">
      <c r="A253887" t="inlineStr">
        <is>
          <t>sourcetotapthis</t>
        </is>
      </c>
      <c r="B253887" t="n">
        <v>1</v>
      </c>
    </row>
    <row r="253888">
      <c r="A253888" t="inlineStr">
        <is>
          <t>arcqio</t>
        </is>
      </c>
      <c r="B253888" t="n">
        <v>1</v>
      </c>
    </row>
    <row r="253889">
      <c r="A253889" t="inlineStr">
        <is>
          <t>setattribute\channels\</t>
        </is>
      </c>
      <c r="B253889" t="n">
        <v>1</v>
      </c>
    </row>
    <row r="253890">
      <c r="A253890" t="inlineStr">
        <is>
          <t>coremodulesqueriesqio</t>
        </is>
      </c>
      <c r="B253890" t="n">
        <v>1</v>
      </c>
    </row>
    <row r="253891">
      <c r="A253891" t="inlineStr">
        <is>
          <t>setattribute\href\</t>
        </is>
      </c>
      <c r="B253891" t="n">
        <v>1</v>
      </c>
    </row>
    <row r="253892">
      <c r="A253892" t="inlineStr">
        <is>
          <t>ebdir</t>
        </is>
      </c>
      <c r="B253892" t="n">
        <v>1</v>
      </c>
    </row>
    <row r="253893">
      <c r="A253893" t="inlineStr">
        <is>
          <t>\t\t\twindow</t>
        </is>
      </c>
      <c r="B253893" t="n">
        <v>1</v>
      </c>
    </row>
    <row r="253894">
      <c r="A253894" t="inlineStr">
        <is>
          <t>_channel</t>
        </is>
      </c>
      <c r="B253894" t="n">
        <v>1</v>
      </c>
    </row>
    <row r="253895">
      <c r="A253895" t="inlineStr">
        <is>
          <t>jsquests</t>
        </is>
      </c>
      <c r="B253895" t="n">
        <v>1</v>
      </c>
    </row>
    <row r="253896">
      <c r="A253896" t="inlineStr">
        <is>
          <t>_uploadheading</t>
        </is>
      </c>
      <c r="B253896" t="n">
        <v>1</v>
      </c>
    </row>
    <row r="253897">
      <c r="A253897" t="inlineStr">
        <is>
          <t>php||this</t>
        </is>
      </c>
      <c r="B253897" t="n">
        <v>1</v>
      </c>
    </row>
    <row r="253898">
      <c r="A253898" t="inlineStr">
        <is>
          <t>_querypop</t>
        </is>
      </c>
      <c r="B253898" t="n">
        <v>1</v>
      </c>
    </row>
    <row r="253899">
      <c r="A253899" t="inlineStr">
        <is>
          <t>stringifythis\u3</t>
        </is>
      </c>
      <c r="B253899" t="n">
        <v>1</v>
      </c>
    </row>
    <row r="253900">
      <c r="A253900" t="inlineStr">
        <is>
          <t>_searchmetadatadelete</t>
        </is>
      </c>
      <c r="B253900" t="n">
        <v>1</v>
      </c>
    </row>
    <row r="253901">
      <c r="A253901" t="inlineStr">
        <is>
          <t>uploadheadingtrue</t>
        </is>
      </c>
      <c r="B253901" t="n">
        <v>1</v>
      </c>
    </row>
    <row r="253902">
      <c r="A253902" t="inlineStr">
        <is>
          <t>oefile</t>
        </is>
      </c>
      <c r="B253902" t="n">
        <v>1</v>
      </c>
    </row>
    <row r="253903">
      <c r="A253903" t="inlineStr">
        <is>
          <t>isnanthis</t>
        </is>
      </c>
      <c r="B253903" t="n">
        <v>1</v>
      </c>
    </row>
    <row r="253904">
      <c r="A253904" t="inlineStr">
        <is>
          <t>lenthis</t>
        </is>
      </c>
      <c r="B253904" t="n">
        <v>2</v>
      </c>
    </row>
    <row r="253905">
      <c r="A253905" t="inlineStr">
        <is>
          <t>htmlv</t>
        </is>
      </c>
      <c r="B253905" t="n">
        <v>1</v>
      </c>
    </row>
    <row r="253906">
      <c r="A253906" t="inlineStr">
        <is>
          <t>_customfilesp</t>
        </is>
      </c>
      <c r="B253906" t="n">
        <v>1</v>
      </c>
    </row>
    <row r="253907">
      <c r="A253907" t="inlineStr">
        <is>
          <t>\forvar</t>
        </is>
      </c>
      <c r="B253907" t="n">
        <v>1</v>
      </c>
    </row>
    <row r="253908">
      <c r="A253908" t="inlineStr">
        <is>
          <t>callunreach</t>
        </is>
      </c>
      <c r="B253908" t="n">
        <v>1</v>
      </c>
    </row>
    <row r="253909">
      <c r="A253909" t="inlineStr">
        <is>
          <t>_querypopp</t>
        </is>
      </c>
      <c r="B253909" t="n">
        <v>1</v>
      </c>
    </row>
    <row r="253910">
      <c r="A253910" t="inlineStr">
        <is>
          <t>smuturlabosachristsayed</t>
        </is>
      </c>
      <c r="B253910" t="n">
        <v>1</v>
      </c>
    </row>
    <row r="253911">
      <c r="A253911" t="inlineStr">
        <is>
          <t>\smuzcast</t>
        </is>
      </c>
      <c r="B253911" t="n">
        <v>1</v>
      </c>
    </row>
    <row r="253912">
      <c r="A253912" t="inlineStr">
        <is>
          <t>methodtb</t>
        </is>
      </c>
      <c r="B253912" t="n">
        <v>1</v>
      </c>
    </row>
    <row r="253913">
      <c r="A253913" t="inlineStr">
        <is>
          <t>urlsthis</t>
        </is>
      </c>
      <c r="B253913" t="n">
        <v>2</v>
      </c>
    </row>
    <row r="253914">
      <c r="A253914" t="inlineStr">
        <is>
          <t>\t\tdelete</t>
        </is>
      </c>
      <c r="B253914" t="n">
        <v>1</v>
      </c>
    </row>
    <row r="253915">
      <c r="A253915" t="inlineStr">
        <is>
          <t>csswidth</t>
        </is>
      </c>
      <c r="B253915" t="n">
        <v>1</v>
      </c>
    </row>
    <row r="253916">
      <c r="A253916" t="inlineStr">
        <is>
          <t>\pdfunctioncore_qhtmlbodyacanvas\download</t>
        </is>
      </c>
      <c r="B253916" t="n">
        <v>1</v>
      </c>
    </row>
    <row r="253917">
      <c r="A253917" t="inlineStr">
        <is>
          <t>tbrthis</t>
        </is>
      </c>
      <c r="B253917" t="n">
        <v>1</v>
      </c>
    </row>
    <row r="253918">
      <c r="A253918" t="inlineStr">
        <is>
          <t>esptparse\</t>
        </is>
      </c>
      <c r="B253918" t="n">
        <v>1</v>
      </c>
    </row>
    <row r="253919">
      <c r="A253919" t="inlineStr">
        <is>
          <t>pushelement</t>
        </is>
      </c>
      <c r="B253919" t="n">
        <v>1</v>
      </c>
    </row>
    <row r="253920">
      <c r="A253920" t="inlineStr">
        <is>
          <t>coremodulesqueriespyramid</t>
        </is>
      </c>
      <c r="B253920" t="n">
        <v>1</v>
      </c>
    </row>
    <row r="253921">
      <c r="A253921" t="inlineStr">
        <is>
          <t>valval\</t>
        </is>
      </c>
      <c r="B253921" t="n">
        <v>1</v>
      </c>
    </row>
    <row r="253922">
      <c r="A253922" t="inlineStr">
        <is>
          <t>opdecode\htmlthis</t>
        </is>
      </c>
      <c r="B253922" t="n">
        <v>1</v>
      </c>
    </row>
    <row r="253923">
      <c r="A253923" t="inlineStr">
        <is>
          <t>command808112</t>
        </is>
      </c>
      <c r="B253923" t="n">
        <v>1</v>
      </c>
    </row>
    <row r="253924">
      <c r="A253924" t="inlineStr">
        <is>
          <t>_channels</t>
        </is>
      </c>
      <c r="B253924" t="n">
        <v>1</v>
      </c>
    </row>
    <row r="253925">
      <c r="A253925" t="inlineStr">
        <is>
          <t>arcretry</t>
        </is>
      </c>
      <c r="B253925" t="n">
        <v>1</v>
      </c>
    </row>
    <row r="253926">
      <c r="A253926" t="inlineStr">
        <is>
          <t>joinpush`</t>
        </is>
      </c>
      <c r="B253926" t="n">
        <v>1</v>
      </c>
    </row>
    <row r="253927">
      <c r="A253927" t="inlineStr">
        <is>
          <t>confighidden</t>
        </is>
      </c>
      <c r="B253927" t="n">
        <v>1</v>
      </c>
    </row>
    <row r="253928">
      <c r="A253928" t="inlineStr">
        <is>
          <t>flask\\</t>
        </is>
      </c>
      <c r="B253928" t="n">
        <v>1</v>
      </c>
    </row>
    <row r="253929">
      <c r="A253929" t="inlineStr">
        <is>
          <t>evalparseerrorstringthis</t>
        </is>
      </c>
      <c r="B253929" t="n">
        <v>1</v>
      </c>
    </row>
    <row r="253930">
      <c r="A253930" t="inlineStr">
        <is>
          <t>_querypop\</t>
        </is>
      </c>
      <c r="B253930" t="n">
        <v>1</v>
      </c>
    </row>
    <row r="253931">
      <c r="A253931" t="inlineStr">
        <is>
          <t>href\»</t>
        </is>
      </c>
      <c r="B253931" t="n">
        <v>1</v>
      </c>
    </row>
    <row r="253932">
      <c r="A253932" t="inlineStr">
        <is>
          <t>arcquarantine</t>
        </is>
      </c>
      <c r="B253932" t="n">
        <v>1</v>
      </c>
    </row>
    <row r="253933">
      <c r="A253933" t="inlineStr">
        <is>
          <t>\lipushpushdrhtmlthis</t>
        </is>
      </c>
      <c r="B253933" t="n">
        <v>1</v>
      </c>
    </row>
    <row r="253934">
      <c r="A253934" t="inlineStr">
        <is>
          <t>unreachunreach</t>
        </is>
      </c>
      <c r="B253934" t="n">
        <v>1</v>
      </c>
    </row>
    <row r="253935">
      <c r="A253935" t="inlineStr">
        <is>
          <t>reediturl</t>
        </is>
      </c>
      <c r="B253935" t="n">
        <v>1</v>
      </c>
    </row>
    <row r="253936">
      <c r="A253936" t="inlineStr">
        <is>
          <t>spunwald</t>
        </is>
      </c>
      <c r="B253936" t="n">
        <v>1</v>
      </c>
    </row>
    <row r="253937">
      <c r="A253937" t="inlineStr">
        <is>
          <t>gunnets</t>
        </is>
      </c>
      <c r="B253937" t="n">
        <v>1</v>
      </c>
    </row>
    <row r="253938">
      <c r="A253938" t="inlineStr">
        <is>
          <t>manumitted</t>
        </is>
      </c>
      <c r="B253938" t="n">
        <v>1</v>
      </c>
    </row>
    <row r="253939">
      <c r="A253939" t="inlineStr">
        <is>
          <t>miswith</t>
        </is>
      </c>
      <c r="B253939" t="n">
        <v>1</v>
      </c>
    </row>
    <row r="253940">
      <c r="A253940" t="inlineStr">
        <is>
          <t>ebooklets</t>
        </is>
      </c>
      <c r="B253940" t="n">
        <v>1</v>
      </c>
    </row>
    <row r="253941">
      <c r="A253941" t="inlineStr">
        <is>
          <t>emmolate</t>
        </is>
      </c>
      <c r="B253941" t="n">
        <v>1</v>
      </c>
    </row>
    <row r="253942">
      <c r="A253942" t="inlineStr">
        <is>
          <t>paravatic</t>
        </is>
      </c>
      <c r="B253942" t="n">
        <v>1</v>
      </c>
    </row>
    <row r="253943">
      <c r="A253943" t="inlineStr">
        <is>
          <t>rillrock</t>
        </is>
      </c>
      <c r="B253943" t="n">
        <v>1</v>
      </c>
    </row>
    <row r="253944">
      <c r="A253944" t="inlineStr">
        <is>
          <t>namumbas</t>
        </is>
      </c>
      <c r="B253944" t="n">
        <v>1</v>
      </c>
    </row>
    <row r="253945">
      <c r="A253945" t="inlineStr">
        <is>
          <t>mecent</t>
        </is>
      </c>
      <c r="B253945" t="n">
        <v>1</v>
      </c>
    </row>
    <row r="253946">
      <c r="A253946" t="inlineStr">
        <is>
          <t>kobaltloe</t>
        </is>
      </c>
      <c r="B253946" t="n">
        <v>1</v>
      </c>
    </row>
    <row r="253947">
      <c r="A253947" t="inlineStr">
        <is>
          <t>help—historically</t>
        </is>
      </c>
      <c r="B253947" t="n">
        <v>1</v>
      </c>
    </row>
    <row r="253948">
      <c r="A253948" t="inlineStr">
        <is>
          <t>nairableicfa</t>
        </is>
      </c>
      <c r="B253948" t="n">
        <v>1</v>
      </c>
    </row>
    <row r="253949">
      <c r="A253949" t="inlineStr">
        <is>
          <t>lustsperg</t>
        </is>
      </c>
      <c r="B253949" t="n">
        <v>1</v>
      </c>
    </row>
    <row r="253950">
      <c r="A253950" t="inlineStr">
        <is>
          <t>aissloch</t>
        </is>
      </c>
      <c r="B253950" t="n">
        <v>1</v>
      </c>
    </row>
    <row r="253951">
      <c r="A253951" t="inlineStr">
        <is>
          <t>larwan</t>
        </is>
      </c>
      <c r="B253951" t="n">
        <v>1</v>
      </c>
    </row>
    <row r="253952">
      <c r="A253952" t="inlineStr">
        <is>
          <t>lcenblog</t>
        </is>
      </c>
      <c r="B253952" t="n">
        <v>1</v>
      </c>
    </row>
    <row r="253953">
      <c r="A253953" t="inlineStr">
        <is>
          <t>khaliathas</t>
        </is>
      </c>
      <c r="B253953" t="n">
        <v>1</v>
      </c>
    </row>
    <row r="253954">
      <c r="A253954" t="inlineStr">
        <is>
          <t>abscripts</t>
        </is>
      </c>
      <c r="B253954" t="n">
        <v>1</v>
      </c>
    </row>
    <row r="253955">
      <c r="A253955" t="inlineStr">
        <is>
          <t>namumba</t>
        </is>
      </c>
      <c r="B253955" t="n">
        <v>1</v>
      </c>
    </row>
    <row r="253956">
      <c r="A253956" t="inlineStr">
        <is>
          <t>thaniaga</t>
        </is>
      </c>
      <c r="B253956" t="n">
        <v>1</v>
      </c>
    </row>
    <row r="253957">
      <c r="A253957" t="inlineStr">
        <is>
          <t>khaledangeutni</t>
        </is>
      </c>
      <c r="B253957" t="n">
        <v>1</v>
      </c>
    </row>
    <row r="253958">
      <c r="A253958" t="inlineStr">
        <is>
          <t>kurdom</t>
        </is>
      </c>
      <c r="B253958" t="n">
        <v>1</v>
      </c>
    </row>
    <row r="253959">
      <c r="A253959" t="inlineStr">
        <is>
          <t>thaniagas</t>
        </is>
      </c>
      <c r="B253959" t="n">
        <v>1</v>
      </c>
    </row>
    <row r="253960">
      <c r="A253960" t="inlineStr">
        <is>
          <t>congills</t>
        </is>
      </c>
      <c r="B253960" t="n">
        <v>1</v>
      </c>
    </row>
    <row r="253961">
      <c r="A253961" t="inlineStr">
        <is>
          <t>anoridic</t>
        </is>
      </c>
      <c r="B253961" t="n">
        <v>1</v>
      </c>
    </row>
    <row r="253962">
      <c r="A253962" t="inlineStr">
        <is>
          <t>phenyls</t>
        </is>
      </c>
      <c r="B253962" t="n">
        <v>1</v>
      </c>
    </row>
    <row r="253963">
      <c r="A253963" t="inlineStr">
        <is>
          <t>sa300a</t>
        </is>
      </c>
      <c r="B253963" t="n">
        <v>1</v>
      </c>
    </row>
    <row r="253964">
      <c r="A253964" t="inlineStr">
        <is>
          <t>igros</t>
        </is>
      </c>
      <c r="B253964" t="n">
        <v>1</v>
      </c>
    </row>
    <row r="253965">
      <c r="A253965" t="inlineStr">
        <is>
          <t>pockra</t>
        </is>
      </c>
      <c r="B253965" t="n">
        <v>1</v>
      </c>
    </row>
    <row r="253966">
      <c r="A253966" t="inlineStr">
        <is>
          <t>volesized</t>
        </is>
      </c>
      <c r="B253966" t="n">
        <v>1</v>
      </c>
    </row>
    <row r="253967">
      <c r="A253967" t="inlineStr">
        <is>
          <t>paedoprotective</t>
        </is>
      </c>
      <c r="B253967" t="n">
        <v>1</v>
      </c>
    </row>
    <row r="253968">
      <c r="A253968" t="inlineStr">
        <is>
          <t>labellative</t>
        </is>
      </c>
      <c r="B253968" t="n">
        <v>1</v>
      </c>
    </row>
    <row r="253969">
      <c r="A253969" t="inlineStr">
        <is>
          <t>icipbeta</t>
        </is>
      </c>
      <c r="B253969" t="n">
        <v>1</v>
      </c>
    </row>
    <row r="253970">
      <c r="A253970" t="inlineStr">
        <is>
          <t>amyloidaline</t>
        </is>
      </c>
      <c r="B253970" t="n">
        <v>1</v>
      </c>
    </row>
    <row r="253971">
      <c r="A253971" t="inlineStr">
        <is>
          <t>peganoplaeflavone</t>
        </is>
      </c>
      <c r="B253971" t="n">
        <v>1</v>
      </c>
    </row>
    <row r="253972">
      <c r="A253972" t="inlineStr">
        <is>
          <t>acupuncturously</t>
        </is>
      </c>
      <c r="B253972" t="n">
        <v>1</v>
      </c>
    </row>
    <row r="253973">
      <c r="A253973" t="inlineStr">
        <is>
          <t>aftpra</t>
        </is>
      </c>
      <c r="B253973" t="n">
        <v>1</v>
      </c>
    </row>
    <row r="253974">
      <c r="A253974" t="inlineStr">
        <is>
          <t>2akappa</t>
        </is>
      </c>
      <c r="B253974" t="n">
        <v>1</v>
      </c>
    </row>
    <row r="253975">
      <c r="A253975" t="inlineStr">
        <is>
          <t>songfly</t>
        </is>
      </c>
      <c r="B253975" t="n">
        <v>1</v>
      </c>
    </row>
    <row r="253976">
      <c r="A253976" t="inlineStr">
        <is>
          <t>ngfp</t>
        </is>
      </c>
      <c r="B253976" t="n">
        <v>1</v>
      </c>
    </row>
    <row r="253977">
      <c r="A253977" t="inlineStr">
        <is>
          <t>vacuolatase</t>
        </is>
      </c>
      <c r="B253977" t="n">
        <v>1</v>
      </c>
    </row>
    <row r="253978">
      <c r="A253978" t="inlineStr">
        <is>
          <t>pseudoepitheliumpirate</t>
        </is>
      </c>
      <c r="B253978" t="n">
        <v>1</v>
      </c>
    </row>
    <row r="253979">
      <c r="A253979" t="inlineStr">
        <is>
          <t>subtyptracted</t>
        </is>
      </c>
      <c r="B253979" t="n">
        <v>1</v>
      </c>
    </row>
    <row r="253980">
      <c r="A253980" t="inlineStr">
        <is>
          <t>gsh2</t>
        </is>
      </c>
      <c r="B253980" t="n">
        <v>2</v>
      </c>
    </row>
    <row r="253981">
      <c r="A253981" t="inlineStr">
        <is>
          <t>canbgocknsc6747669</t>
        </is>
      </c>
      <c r="B253981" t="n">
        <v>1</v>
      </c>
    </row>
    <row r="253982">
      <c r="A253982" t="inlineStr">
        <is>
          <t>endoisphosphorylation</t>
        </is>
      </c>
      <c r="B253982" t="n">
        <v>1</v>
      </c>
    </row>
    <row r="253983">
      <c r="A253983" t="inlineStr">
        <is>
          <t>gro2</t>
        </is>
      </c>
      <c r="B253983" t="n">
        <v>1</v>
      </c>
    </row>
    <row r="253984">
      <c r="A253984" t="inlineStr">
        <is>
          <t>fam1</t>
        </is>
      </c>
      <c r="B253984" t="n">
        <v>1</v>
      </c>
    </row>
    <row r="253985">
      <c r="A253985" t="inlineStr">
        <is>
          <t>fospa</t>
        </is>
      </c>
      <c r="B253985" t="n">
        <v>1</v>
      </c>
    </row>
    <row r="253986">
      <c r="A253986" t="inlineStr">
        <is>
          <t>opiomectin1</t>
        </is>
      </c>
      <c r="B253986" t="n">
        <v>1</v>
      </c>
    </row>
    <row r="253987">
      <c r="A253987" t="inlineStr">
        <is>
          <t>de94</t>
        </is>
      </c>
      <c r="B253987" t="n">
        <v>1</v>
      </c>
    </row>
    <row r="253988">
      <c r="A253988" t="inlineStr">
        <is>
          <t>burgust</t>
        </is>
      </c>
      <c r="B253988" t="n">
        <v>2</v>
      </c>
    </row>
    <row r="253989">
      <c r="A253989" t="inlineStr">
        <is>
          <t>crim86</t>
        </is>
      </c>
      <c r="B253989" t="n">
        <v>1</v>
      </c>
    </row>
    <row r="253990">
      <c r="A253990" t="inlineStr">
        <is>
          <t>sekinetic</t>
        </is>
      </c>
      <c r="B253990" t="n">
        <v>1</v>
      </c>
    </row>
    <row r="253991">
      <c r="A253991" t="inlineStr">
        <is>
          <t>matizonia</t>
        </is>
      </c>
      <c r="B253991" t="n">
        <v>1</v>
      </c>
    </row>
    <row r="253992">
      <c r="A253992" t="inlineStr">
        <is>
          <t>flacl</t>
        </is>
      </c>
      <c r="B253992" t="n">
        <v>2</v>
      </c>
    </row>
    <row r="253993">
      <c r="A253993" t="inlineStr">
        <is>
          <t>publuramin</t>
        </is>
      </c>
      <c r="B253993" t="n">
        <v>1</v>
      </c>
    </row>
    <row r="253994">
      <c r="A253994" t="inlineStr">
        <is>
          <t>cpc35</t>
        </is>
      </c>
      <c r="B253994" t="n">
        <v>1</v>
      </c>
    </row>
    <row r="253995">
      <c r="A253995" t="inlineStr">
        <is>
          <t>switchrides</t>
        </is>
      </c>
      <c r="B253995" t="n">
        <v>1</v>
      </c>
    </row>
    <row r="253996">
      <c r="A253996" t="inlineStr">
        <is>
          <t>commodi</t>
        </is>
      </c>
      <c r="B253996" t="n">
        <v>2</v>
      </c>
    </row>
    <row r="253997">
      <c r="A253997" t="inlineStr">
        <is>
          <t>horvard</t>
        </is>
      </c>
      <c r="B253997" t="n">
        <v>1</v>
      </c>
    </row>
    <row r="253998">
      <c r="A253998" t="inlineStr">
        <is>
          <t>sparklermo</t>
        </is>
      </c>
      <c r="B253998" t="n">
        <v>1</v>
      </c>
    </row>
    <row r="253999">
      <c r="A253999" t="inlineStr">
        <is>
          <t>loggedsubmitdractionsdds</t>
        </is>
      </c>
      <c r="B253999" t="n">
        <v>1</v>
      </c>
    </row>
    <row r="254000">
      <c r="A254000" t="inlineStr">
        <is>
          <t>glovestick</t>
        </is>
      </c>
      <c r="B254000" t="n">
        <v>1</v>
      </c>
    </row>
    <row r="254001">
      <c r="A254001" t="inlineStr">
        <is>
          <t>bxinbsd</t>
        </is>
      </c>
      <c r="B254001" t="n">
        <v>1</v>
      </c>
    </row>
    <row r="254002">
      <c r="A254002" t="inlineStr">
        <is>
          <t>jryumrombieheart</t>
        </is>
      </c>
      <c r="B254002" t="n">
        <v>1</v>
      </c>
    </row>
    <row r="254003">
      <c r="A254003" t="inlineStr">
        <is>
          <t>tapeline</t>
        </is>
      </c>
      <c r="B254003" t="n">
        <v>1</v>
      </c>
    </row>
    <row r="254004">
      <c r="A254004" t="inlineStr">
        <is>
          <t>elart</t>
        </is>
      </c>
      <c r="B254004" t="n">
        <v>1</v>
      </c>
    </row>
    <row r="254005">
      <c r="A254005" t="inlineStr">
        <is>
          <t>sab32</t>
        </is>
      </c>
      <c r="B254005" t="n">
        <v>1</v>
      </c>
    </row>
    <row r="254006">
      <c r="A254006" t="inlineStr">
        <is>
          <t>vegand</t>
        </is>
      </c>
      <c r="B254006" t="n">
        <v>1</v>
      </c>
    </row>
    <row r="254007">
      <c r="A254007" t="inlineStr">
        <is>
          <t>styren</t>
        </is>
      </c>
      <c r="B254007" t="n">
        <v>1</v>
      </c>
    </row>
    <row r="254008">
      <c r="A254008" t="inlineStr">
        <is>
          <t>cristatignum</t>
        </is>
      </c>
      <c r="B254008" t="n">
        <v>1</v>
      </c>
    </row>
    <row r="254009">
      <c r="A254009" t="inlineStr">
        <is>
          <t>sif8</t>
        </is>
      </c>
      <c r="B254009" t="n">
        <v>1</v>
      </c>
    </row>
    <row r="254010">
      <c r="A254010" t="inlineStr">
        <is>
          <t>comchomgb6lsa1</t>
        </is>
      </c>
      <c r="B254010" t="n">
        <v>1</v>
      </c>
    </row>
    <row r="254011">
      <c r="A254011" t="inlineStr">
        <is>
          <t>artuptbtimes</t>
        </is>
      </c>
      <c r="B254011" t="n">
        <v>1</v>
      </c>
    </row>
    <row r="254012">
      <c r="A254012" t="inlineStr">
        <is>
          <t>scouringne</t>
        </is>
      </c>
      <c r="B254012" t="n">
        <v>1</v>
      </c>
    </row>
    <row r="254013">
      <c r="A254013" t="inlineStr">
        <is>
          <t>shakbys</t>
        </is>
      </c>
      <c r="B254013" t="n">
        <v>1</v>
      </c>
    </row>
    <row r="254014">
      <c r="A254014" t="inlineStr">
        <is>
          <t>eliminateoboxids</t>
        </is>
      </c>
      <c r="B254014" t="n">
        <v>1</v>
      </c>
    </row>
    <row r="254015">
      <c r="A254015" t="inlineStr">
        <is>
          <t>oxyoky911</t>
        </is>
      </c>
      <c r="B254015" t="n">
        <v>1</v>
      </c>
    </row>
    <row r="254016">
      <c r="A254016" t="inlineStr">
        <is>
          <t>commumojha2wj</t>
        </is>
      </c>
      <c r="B254016" t="n">
        <v>1</v>
      </c>
    </row>
    <row r="254017">
      <c r="A254017" t="inlineStr">
        <is>
          <t>razram</t>
        </is>
      </c>
      <c r="B254017" t="n">
        <v>1</v>
      </c>
    </row>
    <row r="254018">
      <c r="A254018" t="inlineStr">
        <is>
          <t>reality__from</t>
        </is>
      </c>
      <c r="B254018" t="n">
        <v>1</v>
      </c>
    </row>
    <row r="254019">
      <c r="A254019" t="inlineStr">
        <is>
          <t>vihyouni</t>
        </is>
      </c>
      <c r="B254019" t="n">
        <v>1</v>
      </c>
    </row>
    <row r="254020">
      <c r="A254020" t="inlineStr">
        <is>
          <t>audrico</t>
        </is>
      </c>
      <c r="B254020" t="n">
        <v>1</v>
      </c>
    </row>
    <row r="254021">
      <c r="A254021" t="inlineStr">
        <is>
          <t>dayoura</t>
        </is>
      </c>
      <c r="B254021" t="n">
        <v>1</v>
      </c>
    </row>
    <row r="254022">
      <c r="A254022" t="inlineStr">
        <is>
          <t>cheheem</t>
        </is>
      </c>
      <c r="B254022" t="n">
        <v>1</v>
      </c>
    </row>
    <row r="254023">
      <c r="A254023" t="inlineStr">
        <is>
          <t>insultualty</t>
        </is>
      </c>
      <c r="B254023" t="n">
        <v>1</v>
      </c>
    </row>
    <row r="254024">
      <c r="A254024" t="inlineStr">
        <is>
          <t>cowp5gwm21knu</t>
        </is>
      </c>
      <c r="B254024" t="n">
        <v>1</v>
      </c>
    </row>
    <row r="254025">
      <c r="A254025" t="inlineStr">
        <is>
          <t>shastaar</t>
        </is>
      </c>
      <c r="B254025" t="n">
        <v>1</v>
      </c>
    </row>
    <row r="254026">
      <c r="A254026" t="inlineStr">
        <is>
          <t>wentres</t>
        </is>
      </c>
      <c r="B254026" t="n">
        <v>1</v>
      </c>
    </row>
    <row r="254027">
      <c r="A254027" t="inlineStr">
        <is>
          <t>osabil_law</t>
        </is>
      </c>
      <c r="B254027" t="n">
        <v>1</v>
      </c>
    </row>
    <row r="254028">
      <c r="A254028" t="inlineStr">
        <is>
          <t>ratnaig</t>
        </is>
      </c>
      <c r="B254028" t="n">
        <v>1</v>
      </c>
    </row>
    <row r="254029">
      <c r="A254029" t="inlineStr">
        <is>
          <t>compleation</t>
        </is>
      </c>
      <c r="B254029" t="n">
        <v>1</v>
      </c>
    </row>
    <row r="254030">
      <c r="A254030" t="inlineStr">
        <is>
          <t>lovedays</t>
        </is>
      </c>
      <c r="B254030" t="n">
        <v>1</v>
      </c>
    </row>
    <row r="254031">
      <c r="A254031" t="inlineStr">
        <is>
          <t>prendergastwood</t>
        </is>
      </c>
      <c r="B254031" t="n">
        <v>1</v>
      </c>
    </row>
    <row r="254032">
      <c r="A254032" t="inlineStr">
        <is>
          <t>prendergastwoods</t>
        </is>
      </c>
      <c r="B254032" t="n">
        <v>1</v>
      </c>
    </row>
    <row r="254033">
      <c r="A254033" t="inlineStr">
        <is>
          <t>☮★めω・</t>
        </is>
      </c>
      <c r="B254033" t="n">
        <v>1</v>
      </c>
    </row>
    <row r="254034">
      <c r="A254034" t="inlineStr">
        <is>
          <t>━┟</t>
        </is>
      </c>
      <c r="B254034" t="n">
        <v>1</v>
      </c>
    </row>
    <row r="254035">
      <c r="A254035" t="inlineStr">
        <is>
          <t>☮★</t>
        </is>
      </c>
      <c r="B254035" t="n">
        <v>1</v>
      </c>
    </row>
    <row r="254036">
      <c r="A254036" t="inlineStr">
        <is>
          <t>пуполья</t>
        </is>
      </c>
      <c r="B254036" t="n">
        <v>1</v>
      </c>
    </row>
    <row r="254037">
      <c r="A254037" t="inlineStr">
        <is>
          <t>protectbtniffin</t>
        </is>
      </c>
      <c r="B254037" t="n">
        <v>1</v>
      </c>
    </row>
    <row r="254038">
      <c r="A254038" t="inlineStr">
        <is>
          <t>☮√☆</t>
        </is>
      </c>
      <c r="B254038" t="n">
        <v>1</v>
      </c>
    </row>
    <row r="254039">
      <c r="A254039" t="inlineStr">
        <is>
          <t>lytrijaia</t>
        </is>
      </c>
      <c r="B254039" t="n">
        <v>1</v>
      </c>
    </row>
    <row r="254040">
      <c r="A254040" t="inlineStr">
        <is>
          <t>nudimticewalkaza</t>
        </is>
      </c>
      <c r="B254040" t="n">
        <v>1</v>
      </c>
    </row>
    <row r="254041">
      <c r="A254041" t="inlineStr">
        <is>
          <t>uj\</t>
        </is>
      </c>
      <c r="B254041" t="n">
        <v>1</v>
      </c>
    </row>
    <row r="254042">
      <c r="A254042" t="inlineStr">
        <is>
          <t>ooooore</t>
        </is>
      </c>
      <c r="B254042" t="n">
        <v>1</v>
      </c>
    </row>
    <row r="254043">
      <c r="A254043" t="inlineStr">
        <is>
          <t>brexy</t>
        </is>
      </c>
      <c r="B254043" t="n">
        <v>1</v>
      </c>
    </row>
    <row r="254044">
      <c r="A254044" t="inlineStr">
        <is>
          <t>4g30</t>
        </is>
      </c>
      <c r="B254044" t="n">
        <v>1</v>
      </c>
    </row>
    <row r="254045">
      <c r="A254045" t="inlineStr">
        <is>
          <t>—☮☰♦○◆○◇</t>
        </is>
      </c>
      <c r="B254045" t="n">
        <v>1</v>
      </c>
    </row>
    <row r="254046">
      <c r="A254046" t="inlineStr">
        <is>
          <t>haaaaaaaaaaaaaaaaaasupreme</t>
        </is>
      </c>
      <c r="B254046" t="n">
        <v>1</v>
      </c>
    </row>
    <row r="254047">
      <c r="A254047" t="inlineStr">
        <is>
          <t>solid­ly</t>
        </is>
      </c>
      <c r="B254047" t="n">
        <v>1</v>
      </c>
    </row>
    <row r="254048">
      <c r="A254048" t="inlineStr">
        <is>
          <t>☮☆▲❤️</t>
        </is>
      </c>
      <c r="B254048" t="n">
        <v>1</v>
      </c>
    </row>
    <row r="254049">
      <c r="A254049" t="inlineStr">
        <is>
          <t>it☮☆</t>
        </is>
      </c>
      <c r="B254049" t="n">
        <v>1</v>
      </c>
    </row>
    <row r="254050">
      <c r="A254050" t="inlineStr">
        <is>
          <t>・nouverdukiyody</t>
        </is>
      </c>
      <c r="B254050" t="n">
        <v>1</v>
      </c>
    </row>
    <row r="254051">
      <c r="A254051" t="inlineStr">
        <is>
          <t>○☆</t>
        </is>
      </c>
      <c r="B254051" t="n">
        <v>1</v>
      </c>
    </row>
    <row r="254052">
      <c r="A254052" t="inlineStr">
        <is>
          <t>shortxgirl</t>
        </is>
      </c>
      <c r="B254052" t="n">
        <v>1</v>
      </c>
    </row>
    <row r="254053">
      <c r="A254053" t="inlineStr">
        <is>
          <t>♥◊◌</t>
        </is>
      </c>
      <c r="B254053" t="n">
        <v>1</v>
      </c>
    </row>
    <row r="254054">
      <c r="A254054" t="inlineStr">
        <is>
          <t>поведение</t>
        </is>
      </c>
      <c r="B254054" t="n">
        <v>1</v>
      </c>
    </row>
    <row r="254055">
      <c r="A254055" t="inlineStr">
        <is>
          <t>httpslaristanreak</t>
        </is>
      </c>
      <c r="B254055" t="n">
        <v>1</v>
      </c>
    </row>
    <row r="254056">
      <c r="A254056" t="inlineStr">
        <is>
          <t>○☆☆</t>
        </is>
      </c>
      <c r="B254056" t="n">
        <v>1</v>
      </c>
    </row>
    <row r="254057">
      <c r="A254057" t="inlineStr">
        <is>
          <t>involv</t>
        </is>
      </c>
      <c r="B254057" t="n">
        <v>2</v>
      </c>
    </row>
    <row r="254058">
      <c r="A254058" t="inlineStr">
        <is>
          <t>from☮</t>
        </is>
      </c>
      <c r="B254058" t="n">
        <v>1</v>
      </c>
    </row>
    <row r="254059">
      <c r="A254059" t="inlineStr">
        <is>
          <t>eninga</t>
        </is>
      </c>
      <c r="B254059" t="n">
        <v>1</v>
      </c>
    </row>
    <row r="254060">
      <c r="A254060" t="inlineStr">
        <is>
          <t>dessert_rod</t>
        </is>
      </c>
      <c r="B254060" t="n">
        <v>1</v>
      </c>
    </row>
    <row r="254061">
      <c r="A254061" t="inlineStr">
        <is>
          <t>sort☮☆</t>
        </is>
      </c>
      <c r="B254061" t="n">
        <v>1</v>
      </c>
    </row>
    <row r="254062">
      <c r="A254062" t="inlineStr">
        <is>
          <t>morning❤️</t>
        </is>
      </c>
      <c r="B254062" t="n">
        <v>1</v>
      </c>
    </row>
    <row r="254063">
      <c r="A254063" t="inlineStr">
        <is>
          <t>stimated</t>
        </is>
      </c>
      <c r="B254063" t="n">
        <v>1</v>
      </c>
    </row>
    <row r="254064">
      <c r="A254064" t="inlineStr">
        <is>
          <t>♥☮★⌐☀☆⌉</t>
        </is>
      </c>
      <c r="B254064" t="n">
        <v>1</v>
      </c>
    </row>
    <row r="254065">
      <c r="A254065" t="inlineStr">
        <is>
          <t>kypeiy</t>
        </is>
      </c>
      <c r="B254065" t="n">
        <v>1</v>
      </c>
    </row>
    <row r="254066">
      <c r="A254066" t="inlineStr">
        <is>
          <t>ck1yny</t>
        </is>
      </c>
      <c r="B254066" t="n">
        <v>1</v>
      </c>
    </row>
    <row r="254067">
      <c r="A254067" t="inlineStr">
        <is>
          <t>flategol2010</t>
        </is>
      </c>
      <c r="B254067" t="n">
        <v>1</v>
      </c>
    </row>
    <row r="254068">
      <c r="A254068" t="inlineStr">
        <is>
          <t>k2vix</t>
        </is>
      </c>
      <c r="B254068" t="n">
        <v>1</v>
      </c>
    </row>
    <row r="254069">
      <c r="A254069" t="inlineStr">
        <is>
          <t>cocyonaguan</t>
        </is>
      </c>
      <c r="B254069" t="n">
        <v>1</v>
      </c>
    </row>
    <row r="254070">
      <c r="A254070" t="inlineStr">
        <is>
          <t>louistsenoot</t>
        </is>
      </c>
      <c r="B254070" t="n">
        <v>1</v>
      </c>
    </row>
    <row r="254071">
      <c r="A254071" t="inlineStr">
        <is>
          <t>4eb31</t>
        </is>
      </c>
      <c r="B254071" t="n">
        <v>1</v>
      </c>
    </row>
    <row r="254072">
      <c r="A254072" t="inlineStr">
        <is>
          <t>☮□▓░▱▪✅</t>
        </is>
      </c>
      <c r="B254072" t="n">
        <v>1</v>
      </c>
    </row>
    <row r="254073">
      <c r="A254073" t="inlineStr">
        <is>
          <t>եռռգադճնհրՠնլ</t>
        </is>
      </c>
      <c r="B254073" t="n">
        <v>1</v>
      </c>
    </row>
    <row r="254074">
      <c r="A254074" t="inlineStr">
        <is>
          <t>koffengtwethanornkoi</t>
        </is>
      </c>
      <c r="B254074" t="n">
        <v>1</v>
      </c>
    </row>
    <row r="254075">
      <c r="A254075" t="inlineStr">
        <is>
          <t>151629</t>
        </is>
      </c>
      <c r="B254075" t="n">
        <v>2</v>
      </c>
    </row>
    <row r="254076">
      <c r="A254076" t="inlineStr">
        <is>
          <t>cyoneuperuke</t>
        </is>
      </c>
      <c r="B254076" t="n">
        <v>1</v>
      </c>
    </row>
    <row r="254077">
      <c r="A254077" t="inlineStr">
        <is>
          <t>¹¬</t>
        </is>
      </c>
      <c r="B254077" t="n">
        <v>1</v>
      </c>
    </row>
    <row r="254078">
      <c r="A254078" t="inlineStr">
        <is>
          <t>toumaska</t>
        </is>
      </c>
      <c r="B254078" t="n">
        <v>1</v>
      </c>
    </row>
    <row r="254079">
      <c r="A254079" t="inlineStr">
        <is>
          <t>☮☮</t>
        </is>
      </c>
      <c r="B254079" t="n">
        <v>1</v>
      </c>
    </row>
    <row r="254080">
      <c r="A254080" t="inlineStr">
        <is>
          <t>u0ajtl97ny4tsuuyp</t>
        </is>
      </c>
      <c r="B254080" t="n">
        <v>1</v>
      </c>
    </row>
    <row r="254081">
      <c r="A254081" t="inlineStr">
        <is>
          <t>chechate</t>
        </is>
      </c>
      <c r="B254081" t="n">
        <v>1</v>
      </c>
    </row>
    <row r="254082">
      <c r="A254082" t="inlineStr">
        <is>
          <t>☮☆</t>
        </is>
      </c>
      <c r="B254082" t="n">
        <v>1</v>
      </c>
    </row>
    <row r="254083">
      <c r="A254083" t="inlineStr">
        <is>
          <t>{◂</t>
        </is>
      </c>
      <c r="B254083" t="n">
        <v>1</v>
      </c>
    </row>
    <row r="254084">
      <c r="A254084" t="inlineStr">
        <is>
          <t>♥◍</t>
        </is>
      </c>
      <c r="B254084" t="n">
        <v>1</v>
      </c>
    </row>
    <row r="254085">
      <c r="A254085" t="inlineStr">
        <is>
          <t>babuacimbhuta</t>
        </is>
      </c>
      <c r="B254085" t="n">
        <v>1</v>
      </c>
    </row>
    <row r="254086">
      <c r="A254086" t="inlineStr">
        <is>
          <t>münquæt</t>
        </is>
      </c>
      <c r="B254086" t="n">
        <v>1</v>
      </c>
    </row>
    <row r="254087">
      <c r="A254087" t="inlineStr">
        <is>
          <t>✅☆</t>
        </is>
      </c>
      <c r="B254087" t="n">
        <v>1</v>
      </c>
    </row>
    <row r="254088">
      <c r="A254088" t="inlineStr">
        <is>
          <t>20120316</t>
        </is>
      </c>
      <c r="B254088" t="n">
        <v>1</v>
      </c>
    </row>
    <row r="254089">
      <c r="A254089" t="inlineStr">
        <is>
          <t>magnetisekunji</t>
        </is>
      </c>
      <c r="B254089" t="n">
        <v>1</v>
      </c>
    </row>
    <row r="254090">
      <c r="A254090" t="inlineStr">
        <is>
          <t>душать</t>
        </is>
      </c>
      <c r="B254090" t="n">
        <v>1</v>
      </c>
    </row>
    <row r="254091">
      <c r="A254091" t="inlineStr">
        <is>
          <t>intreetboxaii</t>
        </is>
      </c>
      <c r="B254091" t="n">
        <v>1</v>
      </c>
    </row>
    <row r="254092">
      <c r="A254092" t="inlineStr">
        <is>
          <t>halguag</t>
        </is>
      </c>
      <c r="B254092" t="n">
        <v>1</v>
      </c>
    </row>
    <row r="254093">
      <c r="A254093" t="inlineStr">
        <is>
          <t>settimezoneenabled</t>
        </is>
      </c>
      <c r="B254093" t="n">
        <v>1</v>
      </c>
    </row>
    <row r="254094">
      <c r="A254094" t="inlineStr">
        <is>
          <t>_logmode</t>
        </is>
      </c>
      <c r="B254094" t="n">
        <v>1</v>
      </c>
    </row>
    <row r="254095">
      <c r="A254095" t="inlineStr">
        <is>
          <t>databaseuserrename</t>
        </is>
      </c>
      <c r="B254095" t="n">
        <v>1</v>
      </c>
    </row>
    <row r="254096">
      <c r="A254096" t="inlineStr">
        <is>
          <t>futureeventinit</t>
        </is>
      </c>
      <c r="B254096" t="n">
        <v>1</v>
      </c>
    </row>
    <row r="254097">
      <c r="A254097" t="inlineStr">
        <is>
          <t>colsculldistance</t>
        </is>
      </c>
      <c r="B254097" t="n">
        <v>1</v>
      </c>
    </row>
    <row r="254098">
      <c r="A254098" t="inlineStr">
        <is>
          <t>16585</t>
        </is>
      </c>
      <c r="B254098" t="n">
        <v>1</v>
      </c>
    </row>
    <row r="254099">
      <c r="A254099" t="inlineStr">
        <is>
          <t>allow_see</t>
        </is>
      </c>
      <c r="B254099" t="n">
        <v>1</v>
      </c>
    </row>
    <row r="254100">
      <c r="A254100" t="inlineStr">
        <is>
          <t>sethotkey</t>
        </is>
      </c>
      <c r="B254100" t="n">
        <v>1</v>
      </c>
    </row>
    <row r="254101">
      <c r="A254101" t="inlineStr">
        <is>
          <t>volume_default</t>
        </is>
      </c>
      <c r="B254101" t="n">
        <v>1</v>
      </c>
    </row>
    <row r="254102">
      <c r="A254102" t="inlineStr">
        <is>
          <t>51154666</t>
        </is>
      </c>
      <c r="B254102" t="n">
        <v>1</v>
      </c>
    </row>
    <row r="254103">
      <c r="A254103" t="inlineStr">
        <is>
          <t>invisorycolumn</t>
        </is>
      </c>
      <c r="B254103" t="n">
        <v>1</v>
      </c>
    </row>
    <row r="254104">
      <c r="A254104" t="inlineStr">
        <is>
          <t>setautoindicationalgorithm</t>
        </is>
      </c>
      <c r="B254104" t="n">
        <v>1</v>
      </c>
    </row>
    <row r="254105">
      <c r="A254105" t="inlineStr">
        <is>
          <t>handlesynctextsync</t>
        </is>
      </c>
      <c r="B254105" t="n">
        <v>1</v>
      </c>
    </row>
    <row r="254106">
      <c r="A254106" t="inlineStr">
        <is>
          <t>0x8e3</t>
        </is>
      </c>
      <c r="B254106" t="n">
        <v>1</v>
      </c>
    </row>
    <row r="254107">
      <c r="A254107" t="inlineStr">
        <is>
          <t>gpsbutton</t>
        </is>
      </c>
      <c r="B254107" t="n">
        <v>1</v>
      </c>
    </row>
    <row r="254108">
      <c r="A254108" t="inlineStr">
        <is>
          <t>bitdefanychipsortini</t>
        </is>
      </c>
      <c r="B254108" t="n">
        <v>1</v>
      </c>
    </row>
    <row r="254109">
      <c r="A254109" t="inlineStr">
        <is>
          <t>_registerguest</t>
        </is>
      </c>
      <c r="B254109" t="n">
        <v>1</v>
      </c>
    </row>
    <row r="254110">
      <c r="A254110" t="inlineStr">
        <is>
          <t>post_intr</t>
        </is>
      </c>
      <c r="B254110" t="n">
        <v>1</v>
      </c>
    </row>
    <row r="254111">
      <c r="A254111" t="inlineStr">
        <is>
          <t>serveroption</t>
        </is>
      </c>
      <c r="B254111" t="n">
        <v>1</v>
      </c>
    </row>
    <row r="254112">
      <c r="A254112" t="inlineStr">
        <is>
          <t>sectionconfigurationlayoutwidthspaceinputs</t>
        </is>
      </c>
      <c r="B254112" t="n">
        <v>1</v>
      </c>
    </row>
    <row r="254113">
      <c r="A254113" t="inlineStr">
        <is>
          <t>crommownngtjn</t>
        </is>
      </c>
      <c r="B254113" t="n">
        <v>1</v>
      </c>
    </row>
    <row r="254114">
      <c r="A254114" t="inlineStr">
        <is>
          <t>fromdislesaturn</t>
        </is>
      </c>
      <c r="B254114" t="n">
        <v>1</v>
      </c>
    </row>
    <row r="254115">
      <c r="A254115" t="inlineStr">
        <is>
          <t>username\1000mouncer</t>
        </is>
      </c>
      <c r="B254115" t="n">
        <v>1</v>
      </c>
    </row>
    <row r="254116">
      <c r="A254116" t="inlineStr">
        <is>
          <t>sharetmp</t>
        </is>
      </c>
      <c r="B254116" t="n">
        <v>1</v>
      </c>
    </row>
    <row r="254117">
      <c r="A254117" t="inlineStr">
        <is>
          <t>handlesync</t>
        </is>
      </c>
      <c r="B254117" t="n">
        <v>1</v>
      </c>
    </row>
    <row r="254118">
      <c r="A254118" t="inlineStr">
        <is>
          <t>memopathenabled</t>
        </is>
      </c>
      <c r="B254118" t="n">
        <v>1</v>
      </c>
    </row>
    <row r="254119">
      <c r="A254119" t="inlineStr">
        <is>
          <t>usernotification</t>
        </is>
      </c>
      <c r="B254119" t="n">
        <v>1</v>
      </c>
    </row>
    <row r="254120">
      <c r="A254120" t="inlineStr">
        <is>
          <t>isnotopframe</t>
        </is>
      </c>
      <c r="B254120" t="n">
        <v>1</v>
      </c>
    </row>
    <row r="254121">
      <c r="A254121" t="inlineStr">
        <is>
          <t>messagetrace</t>
        </is>
      </c>
      <c r="B254121" t="n">
        <v>1</v>
      </c>
    </row>
    <row r="254122">
      <c r="A254122" t="inlineStr">
        <is>
          <t>16583</t>
        </is>
      </c>
      <c r="B254122" t="n">
        <v>1</v>
      </c>
    </row>
    <row r="254123">
      <c r="A254123" t="inlineStr">
        <is>
          <t>regsvcsetupnamespace</t>
        </is>
      </c>
      <c r="B254123" t="n">
        <v>1</v>
      </c>
    </row>
    <row r="254124">
      <c r="A254124" t="inlineStr">
        <is>
          <t>copyheight</t>
        </is>
      </c>
      <c r="B254124" t="n">
        <v>1</v>
      </c>
    </row>
    <row r="254125">
      <c r="A254125" t="inlineStr">
        <is>
          <t>quicklyselectdollar</t>
        </is>
      </c>
      <c r="B254125" t="n">
        <v>1</v>
      </c>
    </row>
    <row r="254126">
      <c r="A254126" t="inlineStr">
        <is>
          <t>servicecenter</t>
        </is>
      </c>
      <c r="B254126" t="n">
        <v>1</v>
      </c>
    </row>
    <row r="254127">
      <c r="A254127" t="inlineStr">
        <is>
          <t>fidmullinglayertitle</t>
        </is>
      </c>
      <c r="B254127" t="n">
        <v>1</v>
      </c>
    </row>
    <row r="254128">
      <c r="A254128" t="inlineStr">
        <is>
          <t>nodeservicecenter</t>
        </is>
      </c>
      <c r="B254128" t="n">
        <v>1</v>
      </c>
    </row>
    <row r="254129">
      <c r="A254129" t="inlineStr">
        <is>
          <t>resxsemiwireframe</t>
        </is>
      </c>
      <c r="B254129" t="n">
        <v>1</v>
      </c>
    </row>
    <row r="254130">
      <c r="A254130" t="inlineStr">
        <is>
          <t>brokenstring</t>
        </is>
      </c>
      <c r="B254130" t="n">
        <v>1</v>
      </c>
    </row>
    <row r="254131">
      <c r="A254131" t="inlineStr">
        <is>
          <t>dnssortlocation</t>
        </is>
      </c>
      <c r="B254131" t="n">
        <v>1</v>
      </c>
    </row>
    <row r="254132">
      <c r="A254132" t="inlineStr">
        <is>
          <t>settingspectrumkeyclicktoken</t>
        </is>
      </c>
      <c r="B254132" t="n">
        <v>1</v>
      </c>
    </row>
    <row r="254133">
      <c r="A254133" t="inlineStr">
        <is>
          <t>nonnetworksession</t>
        </is>
      </c>
      <c r="B254133" t="n">
        <v>1</v>
      </c>
    </row>
    <row r="254134">
      <c r="A254134" t="inlineStr">
        <is>
          <t>httpdhy</t>
        </is>
      </c>
      <c r="B254134" t="n">
        <v>1</v>
      </c>
    </row>
    <row r="254135">
      <c r="A254135" t="inlineStr">
        <is>
          <t>setsessionstate</t>
        </is>
      </c>
      <c r="B254135" t="n">
        <v>1</v>
      </c>
    </row>
    <row r="254136">
      <c r="A254136" t="inlineStr">
        <is>
          <t>helpwidthdiershint</t>
        </is>
      </c>
      <c r="B254136" t="n">
        <v>1</v>
      </c>
    </row>
    <row r="254137">
      <c r="A254137" t="inlineStr">
        <is>
          <t>lastsoliddaystatcoldnessunitxtminationstring</t>
        </is>
      </c>
      <c r="B254137" t="n">
        <v>1</v>
      </c>
    </row>
    <row r="254138">
      <c r="A254138" t="inlineStr">
        <is>
          <t>batchsize0</t>
        </is>
      </c>
      <c r="B254138" t="n">
        <v>1</v>
      </c>
    </row>
    <row r="254139">
      <c r="A254139" t="inlineStr">
        <is>
          <t>schisedtwidgetfeedwillpaintimage</t>
        </is>
      </c>
      <c r="B254139" t="n">
        <v>1</v>
      </c>
    </row>
    <row r="254140">
      <c r="A254140" t="inlineStr">
        <is>
          <t>internalservices</t>
        </is>
      </c>
      <c r="B254140" t="n">
        <v>1</v>
      </c>
    </row>
    <row r="254141">
      <c r="A254141" t="inlineStr">
        <is>
          <t>otherefsusehoursvalue</t>
        </is>
      </c>
      <c r="B254141" t="n">
        <v>1</v>
      </c>
    </row>
    <row r="254142">
      <c r="A254142" t="inlineStr">
        <is>
          <t>varliblibselfsame</t>
        </is>
      </c>
      <c r="B254142" t="n">
        <v>1</v>
      </c>
    </row>
    <row r="254143">
      <c r="A254143" t="inlineStr">
        <is>
          <t>varservicecenter</t>
        </is>
      </c>
      <c r="B254143" t="n">
        <v>1</v>
      </c>
    </row>
    <row r="254144">
      <c r="A254144" t="inlineStr">
        <is>
          <t>processuserdataaccess</t>
        </is>
      </c>
      <c r="B254144" t="n">
        <v>1</v>
      </c>
    </row>
    <row r="254145">
      <c r="A254145" t="inlineStr">
        <is>
          <t>rowdistlayoutwidthspaceinputs</t>
        </is>
      </c>
      <c r="B254145" t="n">
        <v>1</v>
      </c>
    </row>
    <row r="254146">
      <c r="A254146" t="inlineStr">
        <is>
          <t>nexteventinit</t>
        </is>
      </c>
      <c r="B254146" t="n">
        <v>1</v>
      </c>
    </row>
    <row r="254147">
      <c r="A254147" t="inlineStr">
        <is>
          <t>etagcolor</t>
        </is>
      </c>
      <c r="B254147" t="n">
        <v>1</v>
      </c>
    </row>
    <row r="254148">
      <c r="A254148" t="inlineStr">
        <is>
          <t>nregsync</t>
        </is>
      </c>
      <c r="B254148" t="n">
        <v>1</v>
      </c>
    </row>
    <row r="254149">
      <c r="A254149" t="inlineStr">
        <is>
          <t>nodewithatom</t>
        </is>
      </c>
      <c r="B254149" t="n">
        <v>1</v>
      </c>
    </row>
    <row r="254150">
      <c r="A254150" t="inlineStr">
        <is>
          <t>o1008</t>
        </is>
      </c>
      <c r="B254150" t="n">
        <v>1</v>
      </c>
    </row>
    <row r="254151">
      <c r="A254151" t="inlineStr">
        <is>
          <t>17959</t>
        </is>
      </c>
      <c r="B254151" t="n">
        <v>1</v>
      </c>
    </row>
    <row r="254152">
      <c r="A254152" t="inlineStr">
        <is>
          <t>digitalwritehost</t>
        </is>
      </c>
      <c r="B254152" t="n">
        <v>1</v>
      </c>
    </row>
    <row r="254153">
      <c r="A254153" t="inlineStr">
        <is>
          <t>mondiscreesumalert</t>
        </is>
      </c>
      <c r="B254153" t="n">
        <v>1</v>
      </c>
    </row>
    <row r="254154">
      <c r="A254154" t="inlineStr">
        <is>
          <t>selfwidth</t>
        </is>
      </c>
      <c r="B254154" t="n">
        <v>1</v>
      </c>
    </row>
    <row r="254155">
      <c r="A254155" t="inlineStr">
        <is>
          <t>scalinglargebin</t>
        </is>
      </c>
      <c r="B254155" t="n">
        <v>1</v>
      </c>
    </row>
    <row r="254156">
      <c r="A254156" t="inlineStr">
        <is>
          <t>nationscalemaxvalue</t>
        </is>
      </c>
      <c r="B254156" t="n">
        <v>1</v>
      </c>
    </row>
    <row r="254157">
      <c r="A254157" t="inlineStr">
        <is>
          <t>eventdisplaytime</t>
        </is>
      </c>
      <c r="B254157" t="n">
        <v>1</v>
      </c>
    </row>
    <row r="254158">
      <c r="A254158" t="inlineStr">
        <is>
          <t>storage_default</t>
        </is>
      </c>
      <c r="B254158" t="n">
        <v>1</v>
      </c>
    </row>
    <row r="254159">
      <c r="A254159" t="inlineStr">
        <is>
          <t>verticalupscaleblock</t>
        </is>
      </c>
      <c r="B254159" t="n">
        <v>1</v>
      </c>
    </row>
    <row r="254160">
      <c r="A254160" t="inlineStr">
        <is>
          <t>16584</t>
        </is>
      </c>
      <c r="B254160" t="n">
        <v>2</v>
      </c>
    </row>
    <row r="254161">
      <c r="A254161" t="inlineStr">
        <is>
          <t>anonymoussession</t>
        </is>
      </c>
      <c r="B254161" t="n">
        <v>1</v>
      </c>
    </row>
    <row r="254162">
      <c r="A254162" t="inlineStr">
        <is>
          <t>handlefinalizesyncsync</t>
        </is>
      </c>
      <c r="B254162" t="n">
        <v>1</v>
      </c>
    </row>
    <row r="254163">
      <c r="A254163" t="inlineStr">
        <is>
          <t>cycleimgupdateevents</t>
        </is>
      </c>
      <c r="B254163" t="n">
        <v>1</v>
      </c>
    </row>
    <row r="254164">
      <c r="A254164" t="inlineStr">
        <is>
          <t>memopathreconverted</t>
        </is>
      </c>
      <c r="B254164" t="n">
        <v>1</v>
      </c>
    </row>
    <row r="254165">
      <c r="A254165" t="inlineStr">
        <is>
          <t>greenvertical</t>
        </is>
      </c>
      <c r="B254165" t="n">
        <v>1</v>
      </c>
    </row>
    <row r="254166">
      <c r="A254166" t="inlineStr">
        <is>
          <t>upscaleblock</t>
        </is>
      </c>
      <c r="B254166" t="n">
        <v>1</v>
      </c>
    </row>
    <row r="254167">
      <c r="A254167" t="inlineStr">
        <is>
          <t>somesettings</t>
        </is>
      </c>
      <c r="B254167" t="n">
        <v>1</v>
      </c>
    </row>
    <row r="254168">
      <c r="A254168" t="inlineStr">
        <is>
          <t>mol03</t>
        </is>
      </c>
      <c r="B254168" t="n">
        <v>1</v>
      </c>
    </row>
    <row r="254169">
      <c r="A254169" t="inlineStr">
        <is>
          <t>destinationapplication</t>
        </is>
      </c>
      <c r="B254169" t="n">
        <v>1</v>
      </c>
    </row>
    <row r="254170">
      <c r="A254170" t="inlineStr">
        <is>
          <t>widthsupddmx4k</t>
        </is>
      </c>
      <c r="B254170" t="n">
        <v>1</v>
      </c>
    </row>
    <row r="254171">
      <c r="A254171" t="inlineStr">
        <is>
          <t>ssl_ssasszu</t>
        </is>
      </c>
      <c r="B254171" t="n">
        <v>1</v>
      </c>
    </row>
    <row r="254172">
      <c r="A254172" t="inlineStr">
        <is>
          <t>privatesharemainreleases</t>
        </is>
      </c>
      <c r="B254172" t="n">
        <v>1</v>
      </c>
    </row>
    <row r="254173">
      <c r="A254173" t="inlineStr">
        <is>
          <t>bocodepinysession</t>
        </is>
      </c>
      <c r="B254173" t="n">
        <v>1</v>
      </c>
    </row>
    <row r="254174">
      <c r="A254174" t="inlineStr">
        <is>
          <t>setdiameternap</t>
        </is>
      </c>
      <c r="B254174" t="n">
        <v>1</v>
      </c>
    </row>
    <row r="254175">
      <c r="A254175" t="inlineStr">
        <is>
          <t>upscalemaxvalue</t>
        </is>
      </c>
      <c r="B254175" t="n">
        <v>1</v>
      </c>
    </row>
    <row r="254176">
      <c r="A254176" t="inlineStr">
        <is>
          <t>jumpionstate</t>
        </is>
      </c>
      <c r="B254176" t="n">
        <v>1</v>
      </c>
    </row>
    <row r="254177">
      <c r="A254177" t="inlineStr">
        <is>
          <t>serveraccount</t>
        </is>
      </c>
      <c r="B254177" t="n">
        <v>1</v>
      </c>
    </row>
    <row r="254178">
      <c r="A254178" t="inlineStr">
        <is>
          <t>eventsetwithflags</t>
        </is>
      </c>
      <c r="B254178" t="n">
        <v>1</v>
      </c>
    </row>
    <row r="254179">
      <c r="A254179" t="inlineStr">
        <is>
          <t>outerarray</t>
        </is>
      </c>
      <c r="B254179" t="n">
        <v>1</v>
      </c>
    </row>
    <row r="254180">
      <c r="A254180" t="inlineStr">
        <is>
          <t>joinismissets</t>
        </is>
      </c>
      <c r="B254180" t="n">
        <v>1</v>
      </c>
    </row>
    <row r="254181">
      <c r="A254181" t="inlineStr">
        <is>
          <t>userlongptr</t>
        </is>
      </c>
      <c r="B254181" t="n">
        <v>1</v>
      </c>
    </row>
    <row r="254182">
      <c r="A254182" t="inlineStr">
        <is>
          <t>buttonverbundle</t>
        </is>
      </c>
      <c r="B254182" t="n">
        <v>1</v>
      </c>
    </row>
    <row r="254183">
      <c r="A254183" t="inlineStr">
        <is>
          <t>directory_documentconsole</t>
        </is>
      </c>
      <c r="B254183" t="n">
        <v>1</v>
      </c>
    </row>
    <row r="254184">
      <c r="A254184" t="inlineStr">
        <is>
          <t>serveraccessstatechangedcallback</t>
        </is>
      </c>
      <c r="B254184" t="n">
        <v>1</v>
      </c>
    </row>
    <row r="254185">
      <c r="A254185" t="inlineStr">
        <is>
          <t>threadsettings</t>
        </is>
      </c>
      <c r="B254185" t="n">
        <v>1</v>
      </c>
    </row>
    <row r="254186">
      <c r="A254186" t="inlineStr">
        <is>
          <t>opelante</t>
        </is>
      </c>
      <c r="B254186" t="n">
        <v>1</v>
      </c>
    </row>
    <row r="254187">
      <c r="A254187" t="inlineStr">
        <is>
          <t>sewerism</t>
        </is>
      </c>
      <c r="B254187" t="n">
        <v>1</v>
      </c>
    </row>
    <row r="254188">
      <c r="A254188" t="inlineStr">
        <is>
          <t>skogters</t>
        </is>
      </c>
      <c r="B254188" t="n">
        <v>1</v>
      </c>
    </row>
    <row r="254189">
      <c r="A254189" t="inlineStr">
        <is>
          <t>leijt</t>
        </is>
      </c>
      <c r="B254189" t="n">
        <v>1</v>
      </c>
    </row>
    <row r="254190">
      <c r="A254190" t="inlineStr">
        <is>
          <t>jekhaber</t>
        </is>
      </c>
      <c r="B254190" t="n">
        <v>1</v>
      </c>
    </row>
    <row r="254191">
      <c r="A254191" t="inlineStr">
        <is>
          <t>wifb</t>
        </is>
      </c>
      <c r="B254191" t="n">
        <v>1</v>
      </c>
    </row>
    <row r="254192">
      <c r="A254192" t="inlineStr">
        <is>
          <t>benishair</t>
        </is>
      </c>
      <c r="B254192" t="n">
        <v>1</v>
      </c>
    </row>
    <row r="254193">
      <c r="A254193" t="inlineStr">
        <is>
          <t>other480b</t>
        </is>
      </c>
      <c r="B254193" t="n">
        <v>1</v>
      </c>
    </row>
    <row r="254194">
      <c r="A254194" t="inlineStr">
        <is>
          <t>tabletsyer</t>
        </is>
      </c>
      <c r="B254194" t="n">
        <v>1</v>
      </c>
    </row>
    <row r="254195">
      <c r="A254195" t="inlineStr">
        <is>
          <t>pid3c</t>
        </is>
      </c>
      <c r="B254195" t="n">
        <v>1</v>
      </c>
    </row>
    <row r="254196">
      <c r="A254196" t="inlineStr">
        <is>
          <t>iscompatible</t>
        </is>
      </c>
      <c r="B254196" t="n">
        <v>2</v>
      </c>
    </row>
    <row r="254197">
      <c r="A254197" t="inlineStr">
        <is>
          <t>pjkunnel</t>
        </is>
      </c>
      <c r="B254197" t="n">
        <v>1</v>
      </c>
    </row>
    <row r="254198">
      <c r="A254198" t="inlineStr">
        <is>
          <t>📊➊</t>
        </is>
      </c>
      <c r="B254198" t="n">
        <v>1</v>
      </c>
    </row>
    <row r="254199">
      <c r="A254199" t="inlineStr">
        <is>
          <t>kerao</t>
        </is>
      </c>
      <c r="B254199" t="n">
        <v>1</v>
      </c>
    </row>
    <row r="254200">
      <c r="A254200" t="inlineStr">
        <is>
          <t>3228002_wm</t>
        </is>
      </c>
      <c r="B254200" t="n">
        <v>1</v>
      </c>
    </row>
    <row r="254201">
      <c r="A254201" t="inlineStr">
        <is>
          <t>heretres</t>
        </is>
      </c>
      <c r="B254201" t="n">
        <v>1</v>
      </c>
    </row>
    <row r="254202">
      <c r="A254202" t="inlineStr">
        <is>
          <t>f900000old</t>
        </is>
      </c>
      <c r="B254202" t="n">
        <v>1</v>
      </c>
    </row>
    <row r="254203">
      <c r="A254203" t="inlineStr">
        <is>
          <t>vu2zu</t>
        </is>
      </c>
      <c r="B254203" t="n">
        <v>1</v>
      </c>
    </row>
    <row r="254204">
      <c r="A254204" t="inlineStr">
        <is>
          <t>of has</t>
        </is>
      </c>
      <c r="B254204" t="n">
        <v>1</v>
      </c>
    </row>
    <row r="254205">
      <c r="A254205" t="inlineStr">
        <is>
          <t>restfinish</t>
        </is>
      </c>
      <c r="B254205" t="n">
        <v>1</v>
      </c>
    </row>
    <row r="254206">
      <c r="A254206" t="inlineStr">
        <is>
          <t>sofico183012</t>
        </is>
      </c>
      <c r="B254206" t="n">
        <v>1</v>
      </c>
    </row>
    <row r="254207">
      <c r="A254207" t="inlineStr">
        <is>
          <t>comlara_kaishaussstatus3022647193350825832</t>
        </is>
      </c>
      <c r="B254207" t="n">
        <v>1</v>
      </c>
    </row>
    <row r="254208">
      <c r="A254208" t="inlineStr">
        <is>
          <t>farmarriou</t>
        </is>
      </c>
      <c r="B254208" t="n">
        <v>1</v>
      </c>
    </row>
    <row r="254209">
      <c r="A254209" t="inlineStr">
        <is>
          <t>comlara_kaishaussstatus3034879231239951778</t>
        </is>
      </c>
      <c r="B254209" t="n">
        <v>1</v>
      </c>
    </row>
    <row r="254210">
      <c r="A254210" t="inlineStr">
        <is>
          <t>pmoffice</t>
        </is>
      </c>
      <c r="B254210" t="n">
        <v>1</v>
      </c>
    </row>
    <row r="254211">
      <c r="A254211" t="inlineStr">
        <is>
          <t>nyegow</t>
        </is>
      </c>
      <c r="B254211" t="n">
        <v>1</v>
      </c>
    </row>
    <row r="254212">
      <c r="A254212" t="inlineStr">
        <is>
          <t>lewysack</t>
        </is>
      </c>
      <c r="B254212" t="n">
        <v>1</v>
      </c>
    </row>
    <row r="254213">
      <c r="A254213" t="inlineStr">
        <is>
          <t>snakezyzy</t>
        </is>
      </c>
      <c r="B254213" t="n">
        <v>1</v>
      </c>
    </row>
    <row r="254214">
      <c r="A254214" t="inlineStr">
        <is>
          <t>lagaya</t>
        </is>
      </c>
      <c r="B254214" t="n">
        <v>1</v>
      </c>
    </row>
    <row r="254215">
      <c r="A254215" t="inlineStr">
        <is>
          <t>tripper1s</t>
        </is>
      </c>
      <c r="B254215" t="n">
        <v>1</v>
      </c>
    </row>
    <row r="254216">
      <c r="A254216" t="inlineStr">
        <is>
          <t>kaishauss</t>
        </is>
      </c>
      <c r="B254216" t="n">
        <v>1</v>
      </c>
    </row>
    <row r="254217">
      <c r="A254217" t="inlineStr">
        <is>
          <t>rssweekends</t>
        </is>
      </c>
      <c r="B254217" t="n">
        <v>1</v>
      </c>
    </row>
    <row r="254218">
      <c r="A254218" t="inlineStr">
        <is>
          <t>lara_kaishauss</t>
        </is>
      </c>
      <c r="B254218" t="n">
        <v>1</v>
      </c>
    </row>
    <row r="254219">
      <c r="A254219" t="inlineStr">
        <is>
          <t>qenen</t>
        </is>
      </c>
      <c r="B254219" t="n">
        <v>1</v>
      </c>
    </row>
    <row r="254220">
      <c r="A254220" t="inlineStr">
        <is>
          <t>unpaloholy</t>
        </is>
      </c>
      <c r="B254220" t="n">
        <v>1</v>
      </c>
    </row>
    <row r="254221">
      <c r="A254221" t="inlineStr">
        <is>
          <t>cleaning150ustreambooks2016platformgenerationyyyygenderqueensofthestoneyeshomenagraphmentarsinggenderqueermediaouthportxvideosnumbers20behindthebut</t>
        </is>
      </c>
      <c r="B254221" t="n">
        <v>1</v>
      </c>
    </row>
    <row r="254222">
      <c r="A254222" t="inlineStr">
        <is>
          <t>comswordoftrainingstatus304723912633275188</t>
        </is>
      </c>
      <c r="B254222" t="n">
        <v>1</v>
      </c>
    </row>
    <row r="254223">
      <c r="A254223" t="inlineStr">
        <is>
          <t>charmedness</t>
        </is>
      </c>
      <c r="B254223" t="n">
        <v>1</v>
      </c>
    </row>
    <row r="254224">
      <c r="A254224" t="inlineStr">
        <is>
          <t>maxicle</t>
        </is>
      </c>
      <c r="B254224" t="n">
        <v>1</v>
      </c>
    </row>
    <row r="254225">
      <c r="A254225" t="inlineStr">
        <is>
          <t>comtech26</t>
        </is>
      </c>
      <c r="B254225" t="n">
        <v>1</v>
      </c>
    </row>
    <row r="254226">
      <c r="A254226" t="inlineStr">
        <is>
          <t>uhen</t>
        </is>
      </c>
      <c r="B254226" t="n">
        <v>1</v>
      </c>
    </row>
    <row r="254227">
      <c r="A254227" t="inlineStr">
        <is>
          <t>httptmflindrugnagirls</t>
        </is>
      </c>
      <c r="B254227" t="n">
        <v>1</v>
      </c>
    </row>
    <row r="254228">
      <c r="A254228" t="inlineStr">
        <is>
          <t xml:space="preserve">com   </t>
        </is>
      </c>
      <c r="B254228" t="n">
        <v>2</v>
      </c>
    </row>
    <row r="254229">
      <c r="A254229" t="inlineStr">
        <is>
          <t>nanum</t>
        </is>
      </c>
      <c r="B254229" t="n">
        <v>2</v>
      </c>
    </row>
    <row r="254230">
      <c r="A254230" t="inlineStr">
        <is>
          <t>heotted</t>
        </is>
      </c>
      <c r="B254230" t="n">
        <v>1</v>
      </c>
    </row>
    <row r="254231">
      <c r="A254231" t="inlineStr">
        <is>
          <t>oolsley</t>
        </is>
      </c>
      <c r="B254231" t="n">
        <v>1</v>
      </c>
    </row>
    <row r="254232">
      <c r="A254232" t="inlineStr">
        <is>
          <t>ukarticlesexplainedrdfedigger</t>
        </is>
      </c>
      <c r="B254232" t="n">
        <v>1</v>
      </c>
    </row>
    <row r="254233">
      <c r="A254233" t="inlineStr">
        <is>
          <t xml:space="preserve"> th</t>
        </is>
      </c>
      <c r="B254233" t="n">
        <v>2</v>
      </c>
    </row>
    <row r="254234">
      <c r="A254234" t="inlineStr">
        <is>
          <t>mumouf</t>
        </is>
      </c>
      <c r="B254234" t="n">
        <v>1</v>
      </c>
    </row>
    <row r="254235">
      <c r="A254235" t="inlineStr">
        <is>
          <t>ehif</t>
        </is>
      </c>
      <c r="B254235" t="n">
        <v>1</v>
      </c>
    </row>
    <row r="254236">
      <c r="A254236" t="inlineStr">
        <is>
          <t>httppassudea</t>
        </is>
      </c>
      <c r="B254236" t="n">
        <v>1</v>
      </c>
    </row>
    <row r="254237">
      <c r="A254237" t="inlineStr">
        <is>
          <t>wchdelrahim</t>
        </is>
      </c>
      <c r="B254237" t="n">
        <v>1</v>
      </c>
    </row>
    <row r="254238">
      <c r="A254238" t="inlineStr">
        <is>
          <t>branchions</t>
        </is>
      </c>
      <c r="B254238" t="n">
        <v>1</v>
      </c>
    </row>
    <row r="254239">
      <c r="A254239" t="inlineStr">
        <is>
          <t>bastaka</t>
        </is>
      </c>
      <c r="B254239" t="n">
        <v>1</v>
      </c>
    </row>
    <row r="254240">
      <c r="A254240" t="inlineStr">
        <is>
          <t>uknewsuknews1148648408572802105912127</t>
        </is>
      </c>
      <c r="B254240" t="n">
        <v>1</v>
      </c>
    </row>
    <row r="254241">
      <c r="A254241" t="inlineStr">
        <is>
          <t>niyor</t>
        </is>
      </c>
      <c r="B254241" t="n">
        <v>1</v>
      </c>
    </row>
    <row r="254242">
      <c r="A254242" t="inlineStr">
        <is>
          <t>hetadaan</t>
        </is>
      </c>
      <c r="B254242" t="n">
        <v>1</v>
      </c>
    </row>
    <row r="254243">
      <c r="A254243" t="inlineStr">
        <is>
          <t>ke`raimayn</t>
        </is>
      </c>
      <c r="B254243" t="n">
        <v>1</v>
      </c>
    </row>
    <row r="254244">
      <c r="A254244" t="inlineStr">
        <is>
          <t>wchiff</t>
        </is>
      </c>
      <c r="B254244" t="n">
        <v>1</v>
      </c>
    </row>
    <row r="254245">
      <c r="A254245" t="inlineStr">
        <is>
          <t>scapegoes</t>
        </is>
      </c>
      <c r="B254245" t="n">
        <v>1</v>
      </c>
    </row>
    <row r="254246">
      <c r="A254246" t="inlineStr">
        <is>
          <t>dahayr</t>
        </is>
      </c>
      <c r="B254246" t="n">
        <v>1</v>
      </c>
    </row>
    <row r="254247">
      <c r="A254247" t="inlineStr">
        <is>
          <t>lifelight</t>
        </is>
      </c>
      <c r="B254247" t="n">
        <v>1</v>
      </c>
    </row>
    <row r="254248">
      <c r="A254248" t="inlineStr">
        <is>
          <t>elabadiya</t>
        </is>
      </c>
      <c r="B254248" t="n">
        <v>1</v>
      </c>
    </row>
    <row r="254249">
      <c r="A254249" t="inlineStr">
        <is>
          <t>robll</t>
        </is>
      </c>
      <c r="B254249" t="n">
        <v>1</v>
      </c>
    </row>
    <row r="254250">
      <c r="A254250" t="inlineStr">
        <is>
          <t>seedsran</t>
        </is>
      </c>
      <c r="B254250" t="n">
        <v>1</v>
      </c>
    </row>
    <row r="254251">
      <c r="A254251" t="inlineStr">
        <is>
          <t>jeddights</t>
        </is>
      </c>
      <c r="B254251" t="n">
        <v>1</v>
      </c>
    </row>
    <row r="254252">
      <c r="A254252" t="inlineStr">
        <is>
          <t>quiztumblr</t>
        </is>
      </c>
      <c r="B254252" t="n">
        <v>1</v>
      </c>
    </row>
    <row r="254253">
      <c r="A254253" t="inlineStr">
        <is>
          <t>placernapologist</t>
        </is>
      </c>
      <c r="B254253" t="n">
        <v>1</v>
      </c>
    </row>
    <row r="254254">
      <c r="A254254" t="inlineStr">
        <is>
          <t>raptureds</t>
        </is>
      </c>
      <c r="B254254" t="n">
        <v>1</v>
      </c>
    </row>
    <row r="254255">
      <c r="A254255" t="inlineStr">
        <is>
          <t>rockbolt</t>
        </is>
      </c>
      <c r="B254255" t="n">
        <v>1</v>
      </c>
    </row>
    <row r="254256">
      <c r="A254256" t="inlineStr">
        <is>
          <t>sleepreator</t>
        </is>
      </c>
      <c r="B254256" t="n">
        <v>1</v>
      </c>
    </row>
    <row r="254257">
      <c r="A254257" t="inlineStr">
        <is>
          <t>hoverbeams</t>
        </is>
      </c>
      <c r="B254257" t="n">
        <v>1</v>
      </c>
    </row>
    <row r="254258">
      <c r="A254258" t="inlineStr">
        <is>
          <t>tunedsiberia</t>
        </is>
      </c>
      <c r="B254258" t="n">
        <v>1</v>
      </c>
    </row>
    <row r="254259">
      <c r="A254259" t="inlineStr">
        <is>
          <t>working—is</t>
        </is>
      </c>
      <c r="B254259" t="n">
        <v>1</v>
      </c>
    </row>
    <row r="254260">
      <c r="A254260" t="inlineStr">
        <is>
          <t>5075961</t>
        </is>
      </c>
      <c r="B254260" t="n">
        <v>1</v>
      </c>
    </row>
    <row r="254261">
      <c r="A254261" t="inlineStr">
        <is>
          <t>hptc</t>
        </is>
      </c>
      <c r="B254261" t="n">
        <v>1</v>
      </c>
    </row>
    <row r="254262">
      <c r="A254262" t="inlineStr">
        <is>
          <t>usersfinished</t>
        </is>
      </c>
      <c r="B254262" t="n">
        <v>1</v>
      </c>
    </row>
    <row r="254263">
      <c r="A254263" t="inlineStr">
        <is>
          <t>kharuli</t>
        </is>
      </c>
      <c r="B254263" t="n">
        <v>1</v>
      </c>
    </row>
    <row r="254264">
      <c r="A254264" t="inlineStr">
        <is>
          <t>saffam</t>
        </is>
      </c>
      <c r="B254264" t="n">
        <v>1</v>
      </c>
    </row>
    <row r="254265">
      <c r="A254265" t="inlineStr">
        <is>
          <t>jhital</t>
        </is>
      </c>
      <c r="B254265" t="n">
        <v>1</v>
      </c>
    </row>
    <row r="254266">
      <c r="A254266" t="inlineStr">
        <is>
          <t>karamandi</t>
        </is>
      </c>
      <c r="B254266" t="n">
        <v>1</v>
      </c>
    </row>
    <row r="254267">
      <c r="A254267" t="inlineStr">
        <is>
          <t>koduchh</t>
        </is>
      </c>
      <c r="B254267" t="n">
        <v>1</v>
      </c>
    </row>
    <row r="254268">
      <c r="A254268" t="inlineStr">
        <is>
          <t>plantisers</t>
        </is>
      </c>
      <c r="B254268" t="n">
        <v>1</v>
      </c>
    </row>
    <row r="254269">
      <c r="A254269" t="inlineStr">
        <is>
          <t>pashanya</t>
        </is>
      </c>
      <c r="B254269" t="n">
        <v>1</v>
      </c>
    </row>
    <row r="254270">
      <c r="A254270" t="inlineStr">
        <is>
          <t>tubkara</t>
        </is>
      </c>
      <c r="B254270" t="n">
        <v>1</v>
      </c>
    </row>
    <row r="254271">
      <c r="A254271" t="inlineStr">
        <is>
          <t>daemala</t>
        </is>
      </c>
      <c r="B254271" t="n">
        <v>1</v>
      </c>
    </row>
    <row r="254272">
      <c r="A254272" t="inlineStr">
        <is>
          <t>hamesalam</t>
        </is>
      </c>
      <c r="B254272" t="n">
        <v>1</v>
      </c>
    </row>
    <row r="254273">
      <c r="A254273" t="inlineStr">
        <is>
          <t>bhadresh</t>
        </is>
      </c>
      <c r="B254273" t="n">
        <v>1</v>
      </c>
    </row>
    <row r="254274">
      <c r="A254274" t="inlineStr">
        <is>
          <t>aibas</t>
        </is>
      </c>
      <c r="B254274" t="n">
        <v>2</v>
      </c>
    </row>
    <row r="254275">
      <c r="A254275" t="inlineStr">
        <is>
          <t>telescopebelts</t>
        </is>
      </c>
      <c r="B254275" t="n">
        <v>1</v>
      </c>
    </row>
    <row r="254276">
      <c r="A254276" t="inlineStr">
        <is>
          <t>ongives</t>
        </is>
      </c>
      <c r="B254276" t="n">
        <v>1</v>
      </c>
    </row>
    <row r="254277">
      <c r="A254277" t="inlineStr">
        <is>
          <t>hopefylmer</t>
        </is>
      </c>
      <c r="B254277" t="n">
        <v>1</v>
      </c>
    </row>
    <row r="254278">
      <c r="A254278" t="inlineStr">
        <is>
          <t>neurodiamonds</t>
        </is>
      </c>
      <c r="B254278" t="n">
        <v>1</v>
      </c>
    </row>
    <row r="254279">
      <c r="A254279" t="inlineStr">
        <is>
          <t>hillmothers</t>
        </is>
      </c>
      <c r="B254279" t="n">
        <v>1</v>
      </c>
    </row>
    <row r="254280">
      <c r="A254280" t="inlineStr">
        <is>
          <t>fatala</t>
        </is>
      </c>
      <c r="B254280" t="n">
        <v>1</v>
      </c>
    </row>
    <row r="254281">
      <c r="A254281" t="inlineStr">
        <is>
          <t>windov</t>
        </is>
      </c>
      <c r="B254281" t="n">
        <v>1</v>
      </c>
    </row>
    <row r="254282">
      <c r="A254282" t="inlineStr">
        <is>
          <t>ridefest</t>
        </is>
      </c>
      <c r="B254282" t="n">
        <v>1</v>
      </c>
    </row>
    <row r="254283">
      <c r="A254283" t="inlineStr">
        <is>
          <t>fotte</t>
        </is>
      </c>
      <c r="B254283" t="n">
        <v>1</v>
      </c>
    </row>
    <row r="254284">
      <c r="A254284" t="inlineStr">
        <is>
          <t>pa—to</t>
        </is>
      </c>
      <c r="B254284" t="n">
        <v>1</v>
      </c>
    </row>
    <row r="254285">
      <c r="A254285" t="inlineStr">
        <is>
          <t>kuitunded</t>
        </is>
      </c>
      <c r="B254285" t="n">
        <v>1</v>
      </c>
    </row>
    <row r="254286">
      <c r="A254286" t="inlineStr">
        <is>
          <t>c05771314</t>
        </is>
      </c>
      <c r="B254286" t="n">
        <v>1</v>
      </c>
    </row>
    <row r="254287">
      <c r="A254287" t="inlineStr">
        <is>
          <t>or2014</t>
        </is>
      </c>
      <c r="B254287" t="n">
        <v>1</v>
      </c>
    </row>
    <row r="254288">
      <c r="A254288" t="inlineStr">
        <is>
          <t>peerinstituterr</t>
        </is>
      </c>
      <c r="B254288" t="n">
        <v>1</v>
      </c>
    </row>
    <row r="254289">
      <c r="A254289" t="inlineStr">
        <is>
          <t>molfgang</t>
        </is>
      </c>
      <c r="B254289" t="n">
        <v>1</v>
      </c>
    </row>
    <row r="254290">
      <c r="A254290" t="inlineStr">
        <is>
          <t>nekelarszyn</t>
        </is>
      </c>
      <c r="B254290" t="n">
        <v>1</v>
      </c>
    </row>
    <row r="254291">
      <c r="A254291" t="inlineStr">
        <is>
          <t>euromonicsee</t>
        </is>
      </c>
      <c r="B254291" t="n">
        <v>1</v>
      </c>
    </row>
    <row r="254292">
      <c r="A254292" t="inlineStr">
        <is>
          <t>cheifus</t>
        </is>
      </c>
      <c r="B254292" t="n">
        <v>1</v>
      </c>
    </row>
    <row r="254293">
      <c r="A254293" t="inlineStr">
        <is>
          <t>zenduitundedum</t>
        </is>
      </c>
      <c r="B254293" t="n">
        <v>1</v>
      </c>
    </row>
    <row r="254294">
      <c r="A254294" t="inlineStr">
        <is>
          <t>wippe</t>
        </is>
      </c>
      <c r="B254294" t="n">
        <v>1</v>
      </c>
    </row>
    <row r="254295">
      <c r="A254295" t="inlineStr">
        <is>
          <t>paramproku</t>
        </is>
      </c>
      <c r="B254295" t="n">
        <v>1</v>
      </c>
    </row>
    <row r="254296">
      <c r="A254296" t="inlineStr">
        <is>
          <t>buckiez</t>
        </is>
      </c>
      <c r="B254296" t="n">
        <v>1</v>
      </c>
    </row>
    <row r="254297">
      <c r="A254297" t="inlineStr">
        <is>
          <t>vabular</t>
        </is>
      </c>
      <c r="B254297" t="n">
        <v>1</v>
      </c>
    </row>
    <row r="254298">
      <c r="A254298" t="inlineStr">
        <is>
          <t>hably</t>
        </is>
      </c>
      <c r="B254298" t="n">
        <v>1</v>
      </c>
    </row>
    <row r="254299">
      <c r="A254299" t="inlineStr">
        <is>
          <t>makid</t>
        </is>
      </c>
      <c r="B254299" t="n">
        <v>1</v>
      </c>
    </row>
    <row r="254300">
      <c r="A254300" t="inlineStr">
        <is>
          <t>wyersons</t>
        </is>
      </c>
      <c r="B254300" t="n">
        <v>1</v>
      </c>
    </row>
    <row r="254301">
      <c r="A254301" t="inlineStr">
        <is>
          <t>injuryicilts</t>
        </is>
      </c>
      <c r="B254301" t="n">
        <v>1</v>
      </c>
    </row>
    <row r="254302">
      <c r="A254302" t="inlineStr">
        <is>
          <t>pezbem</t>
        </is>
      </c>
      <c r="B254302" t="n">
        <v>1</v>
      </c>
    </row>
    <row r="254303">
      <c r="A254303" t="inlineStr">
        <is>
          <t>kenski</t>
        </is>
      </c>
      <c r="B254303" t="n">
        <v>1</v>
      </c>
    </row>
    <row r="254304">
      <c r="A254304" t="inlineStr">
        <is>
          <t>filmmap</t>
        </is>
      </c>
      <c r="B254304" t="n">
        <v>1</v>
      </c>
    </row>
    <row r="254305">
      <c r="A254305" t="inlineStr">
        <is>
          <t>odveza</t>
        </is>
      </c>
      <c r="B254305" t="n">
        <v>1</v>
      </c>
    </row>
    <row r="254306">
      <c r="A254306" t="inlineStr">
        <is>
          <t>nircates</t>
        </is>
      </c>
      <c r="B254306" t="n">
        <v>1</v>
      </c>
    </row>
    <row r="254307">
      <c r="A254307" t="inlineStr">
        <is>
          <t>matiny</t>
        </is>
      </c>
      <c r="B254307" t="n">
        <v>1</v>
      </c>
    </row>
    <row r="254308">
      <c r="A254308" t="inlineStr">
        <is>
          <t>kirchenby</t>
        </is>
      </c>
      <c r="B254308" t="n">
        <v>1</v>
      </c>
    </row>
    <row r="254309">
      <c r="A254309" t="inlineStr">
        <is>
          <t>mindalts</t>
        </is>
      </c>
      <c r="B254309" t="n">
        <v>1</v>
      </c>
    </row>
    <row r="254310">
      <c r="A254310" t="inlineStr">
        <is>
          <t>zhendikey</t>
        </is>
      </c>
      <c r="B254310" t="n">
        <v>1</v>
      </c>
    </row>
    <row r="254311">
      <c r="A254311" t="inlineStr">
        <is>
          <t>kemelarszyn</t>
        </is>
      </c>
      <c r="B254311" t="n">
        <v>1</v>
      </c>
    </row>
    <row r="254312">
      <c r="A254312" t="inlineStr">
        <is>
          <t>04151977</t>
        </is>
      </c>
      <c r="B254312" t="n">
        <v>1</v>
      </c>
    </row>
    <row r="254313">
      <c r="A254313" t="inlineStr">
        <is>
          <t>galzhen</t>
        </is>
      </c>
      <c r="B254313" t="n">
        <v>1</v>
      </c>
    </row>
    <row r="254314">
      <c r="A254314" t="inlineStr">
        <is>
          <t>dzig</t>
        </is>
      </c>
      <c r="B254314" t="n">
        <v>1</v>
      </c>
    </row>
    <row r="254315">
      <c r="A254315" t="inlineStr">
        <is>
          <t>midseems</t>
        </is>
      </c>
      <c r="B254315" t="n">
        <v>1</v>
      </c>
    </row>
    <row r="254316">
      <c r="A254316" t="inlineStr">
        <is>
          <t>strumentals</t>
        </is>
      </c>
      <c r="B254316" t="n">
        <v>1</v>
      </c>
    </row>
    <row r="254317">
      <c r="A254317" t="inlineStr">
        <is>
          <t>c05771313</t>
        </is>
      </c>
      <c r="B254317" t="n">
        <v>1</v>
      </c>
    </row>
    <row r="254318">
      <c r="A254318" t="inlineStr">
        <is>
          <t>xwalapor</t>
        </is>
      </c>
      <c r="B254318" t="n">
        <v>1</v>
      </c>
    </row>
    <row r="254319">
      <c r="A254319" t="inlineStr">
        <is>
          <t>e597</t>
        </is>
      </c>
      <c r="B254319" t="n">
        <v>1</v>
      </c>
    </row>
    <row r="254320">
      <c r="A254320" t="inlineStr">
        <is>
          <t>isheyjon60039</t>
        </is>
      </c>
      <c r="B254320" t="n">
        <v>1</v>
      </c>
    </row>
    <row r="254321">
      <c r="A254321" t="inlineStr">
        <is>
          <t>seppbentric</t>
        </is>
      </c>
      <c r="B254321" t="n">
        <v>1</v>
      </c>
    </row>
    <row r="254322">
      <c r="A254322" t="inlineStr">
        <is>
          <t>4ucol</t>
        </is>
      </c>
      <c r="B254322" t="n">
        <v>1</v>
      </c>
    </row>
    <row r="254323">
      <c r="A254323" t="inlineStr">
        <is>
          <t>athapsunkak</t>
        </is>
      </c>
      <c r="B254323" t="n">
        <v>1</v>
      </c>
    </row>
    <row r="254324">
      <c r="A254324" t="inlineStr">
        <is>
          <t>foebogy</t>
        </is>
      </c>
      <c r="B254324" t="n">
        <v>1</v>
      </c>
    </row>
    <row r="254325">
      <c r="A254325" t="inlineStr">
        <is>
          <t>vengish</t>
        </is>
      </c>
      <c r="B254325" t="n">
        <v>1</v>
      </c>
    </row>
    <row r="254326">
      <c r="A254326" t="inlineStr">
        <is>
          <t>historanica</t>
        </is>
      </c>
      <c r="B254326" t="n">
        <v>1</v>
      </c>
    </row>
    <row r="254327">
      <c r="A254327" t="inlineStr">
        <is>
          <t>desperadors</t>
        </is>
      </c>
      <c r="B254327" t="n">
        <v>1</v>
      </c>
    </row>
    <row r="254328">
      <c r="A254328" t="inlineStr">
        <is>
          <t>cohcc74pa0esb</t>
        </is>
      </c>
      <c r="B254328" t="n">
        <v>1</v>
      </c>
    </row>
    <row r="254329">
      <c r="A254329" t="inlineStr">
        <is>
          <t>imagenicksteve</t>
        </is>
      </c>
      <c r="B254329" t="n">
        <v>1</v>
      </c>
    </row>
    <row r="254330">
      <c r="A254330" t="inlineStr">
        <is>
          <t>combdl72pmmao9</t>
        </is>
      </c>
      <c r="B254330" t="n">
        <v>1</v>
      </c>
    </row>
    <row r="254331">
      <c r="A254331" t="inlineStr">
        <is>
          <t>conboquzebfai</t>
        </is>
      </c>
      <c r="B254331" t="n">
        <v>1</v>
      </c>
    </row>
    <row r="254332">
      <c r="A254332" t="inlineStr">
        <is>
          <t>nyuakawa</t>
        </is>
      </c>
      <c r="B254332" t="n">
        <v>1</v>
      </c>
    </row>
    <row r="254333">
      <c r="A254333" t="inlineStr">
        <is>
          <t>tcot</t>
        </is>
      </c>
      <c r="B254333" t="n">
        <v>3</v>
      </c>
    </row>
    <row r="254334">
      <c r="A254334" t="inlineStr">
        <is>
          <t>d1977</t>
        </is>
      </c>
      <c r="B254334" t="n">
        <v>1</v>
      </c>
    </row>
    <row r="254335">
      <c r="A254335" t="inlineStr">
        <is>
          <t>com4mjwhvljc5z</t>
        </is>
      </c>
      <c r="B254335" t="n">
        <v>1</v>
      </c>
    </row>
    <row r="254336">
      <c r="A254336" t="inlineStr">
        <is>
          <t>com2qsa9ta18n</t>
        </is>
      </c>
      <c r="B254336" t="n">
        <v>1</v>
      </c>
    </row>
    <row r="254337">
      <c r="A254337" t="inlineStr">
        <is>
          <t>crimetree</t>
        </is>
      </c>
      <c r="B254337" t="n">
        <v>1</v>
      </c>
    </row>
    <row r="254338">
      <c r="A254338" t="inlineStr">
        <is>
          <t>maricaoktall</t>
        </is>
      </c>
      <c r="B254338" t="n">
        <v>1</v>
      </c>
    </row>
    <row r="254339">
      <c r="A254339" t="inlineStr">
        <is>
          <t>warrass</t>
        </is>
      </c>
      <c r="B254339" t="n">
        <v>1</v>
      </c>
    </row>
    <row r="254340">
      <c r="A254340" t="inlineStr">
        <is>
          <t>mivered</t>
        </is>
      </c>
      <c r="B254340" t="n">
        <v>1</v>
      </c>
    </row>
    <row r="254341">
      <c r="A254341" t="inlineStr">
        <is>
          <t>keithi</t>
        </is>
      </c>
      <c r="B254341" t="n">
        <v>1</v>
      </c>
    </row>
    <row r="254342">
      <c r="A254342" t="inlineStr">
        <is>
          <t>kasemanorc</t>
        </is>
      </c>
      <c r="B254342" t="n">
        <v>1</v>
      </c>
    </row>
    <row r="254343">
      <c r="A254343" t="inlineStr">
        <is>
          <t>gabrieldistels</t>
        </is>
      </c>
      <c r="B254343" t="n">
        <v>1</v>
      </c>
    </row>
    <row r="254344">
      <c r="A254344" t="inlineStr">
        <is>
          <t>salomonoh</t>
        </is>
      </c>
      <c r="B254344" t="n">
        <v>1</v>
      </c>
    </row>
    <row r="254345">
      <c r="A254345" t="inlineStr">
        <is>
          <t>richardshimself</t>
        </is>
      </c>
      <c r="B254345" t="n">
        <v>1</v>
      </c>
    </row>
    <row r="254346">
      <c r="A254346" t="inlineStr">
        <is>
          <t>cohtrmnspgy4o</t>
        </is>
      </c>
      <c r="B254346" t="n">
        <v>1</v>
      </c>
    </row>
    <row r="254347">
      <c r="A254347" t="inlineStr">
        <is>
          <t>ishnews</t>
        </is>
      </c>
      <c r="B254347" t="n">
        <v>1</v>
      </c>
    </row>
    <row r="254348">
      <c r="A254348" t="inlineStr">
        <is>
          <t>examplefr</t>
        </is>
      </c>
      <c r="B254348" t="n">
        <v>1</v>
      </c>
    </row>
    <row r="254349">
      <c r="A254349" t="inlineStr">
        <is>
          <t>theembassya</t>
        </is>
      </c>
      <c r="B254349" t="n">
        <v>1</v>
      </c>
    </row>
    <row r="254350">
      <c r="A254350" t="inlineStr">
        <is>
          <t>mayjerkyyci</t>
        </is>
      </c>
      <c r="B254350" t="n">
        <v>1</v>
      </c>
    </row>
    <row r="254351">
      <c r="A254351" t="inlineStr">
        <is>
          <t>comqjzsrai6x3</t>
        </is>
      </c>
      <c r="B254351" t="n">
        <v>1</v>
      </c>
    </row>
    <row r="254352">
      <c r="A254352" t="inlineStr">
        <is>
          <t>rconnsc</t>
        </is>
      </c>
      <c r="B254352" t="n">
        <v>1</v>
      </c>
    </row>
    <row r="254353">
      <c r="A254353" t="inlineStr">
        <is>
          <t>sf_calortow</t>
        </is>
      </c>
      <c r="B254353" t="n">
        <v>1</v>
      </c>
    </row>
    <row r="254354">
      <c r="A254354" t="inlineStr">
        <is>
          <t>monicanolte</t>
        </is>
      </c>
      <c r="B254354" t="n">
        <v>1</v>
      </c>
    </row>
    <row r="254355">
      <c r="A254355" t="inlineStr">
        <is>
          <t>ayampels</t>
        </is>
      </c>
      <c r="B254355" t="n">
        <v>1</v>
      </c>
    </row>
    <row r="254356">
      <c r="A254356" t="inlineStr">
        <is>
          <t>sonpeelobby</t>
        </is>
      </c>
      <c r="B254356" t="n">
        <v>1</v>
      </c>
    </row>
    <row r="254357">
      <c r="A254357" t="inlineStr">
        <is>
          <t>🐒❹</t>
        </is>
      </c>
      <c r="B254357" t="n">
        <v>1</v>
      </c>
    </row>
    <row r="254358">
      <c r="A254358" t="inlineStr">
        <is>
          <t>faceimplausibility</t>
        </is>
      </c>
      <c r="B254358" t="n">
        <v>1</v>
      </c>
    </row>
    <row r="254359">
      <c r="A254359" t="inlineStr">
        <is>
          <t>comn6hnjaurfte</t>
        </is>
      </c>
      <c r="B254359" t="n">
        <v>1</v>
      </c>
    </row>
    <row r="254360">
      <c r="A254360" t="inlineStr">
        <is>
          <t>catapops</t>
        </is>
      </c>
      <c r="B254360" t="n">
        <v>1</v>
      </c>
    </row>
    <row r="254361">
      <c r="A254361" t="inlineStr">
        <is>
          <t>codesernarf</t>
        </is>
      </c>
      <c r="B254361" t="n">
        <v>1</v>
      </c>
    </row>
    <row r="254362">
      <c r="A254362" t="inlineStr">
        <is>
          <t>comvultwe1iwer</t>
        </is>
      </c>
      <c r="B254362" t="n">
        <v>1</v>
      </c>
    </row>
    <row r="254363">
      <c r="A254363" t="inlineStr">
        <is>
          <t>codoirawtfpis</t>
        </is>
      </c>
      <c r="B254363" t="n">
        <v>1</v>
      </c>
    </row>
    <row r="254364">
      <c r="A254364" t="inlineStr">
        <is>
          <t>siouxd</t>
        </is>
      </c>
      <c r="B254364" t="n">
        <v>1</v>
      </c>
    </row>
    <row r="254365">
      <c r="A254365" t="inlineStr">
        <is>
          <t>bohemianous</t>
        </is>
      </c>
      <c r="B254365" t="n">
        <v>1</v>
      </c>
    </row>
    <row r="254366">
      <c r="A254366" t="inlineStr">
        <is>
          <t>mattytheweave0thebeautiful</t>
        </is>
      </c>
      <c r="B254366" t="n">
        <v>1</v>
      </c>
    </row>
    <row r="254367">
      <c r="A254367" t="inlineStr">
        <is>
          <t>waxler</t>
        </is>
      </c>
      <c r="B254367" t="n">
        <v>2</v>
      </c>
    </row>
    <row r="254368">
      <c r="A254368" t="inlineStr">
        <is>
          <t>wcckin</t>
        </is>
      </c>
      <c r="B254368" t="n">
        <v>1</v>
      </c>
    </row>
    <row r="254369">
      <c r="A254369" t="inlineStr">
        <is>
          <t>livingassess</t>
        </is>
      </c>
      <c r="B254369" t="n">
        <v>1</v>
      </c>
    </row>
    <row r="254370">
      <c r="A254370" t="inlineStr">
        <is>
          <t>mesaging</t>
        </is>
      </c>
      <c r="B254370" t="n">
        <v>1</v>
      </c>
    </row>
    <row r="254371">
      <c r="A254371" t="inlineStr">
        <is>
          <t>myssoli</t>
        </is>
      </c>
      <c r="B254371" t="n">
        <v>1</v>
      </c>
    </row>
    <row r="254372">
      <c r="A254372" t="inlineStr">
        <is>
          <t>looperud</t>
        </is>
      </c>
      <c r="B254372" t="n">
        <v>1</v>
      </c>
    </row>
    <row r="254373">
      <c r="A254373" t="inlineStr">
        <is>
          <t>jossack</t>
        </is>
      </c>
      <c r="B254373" t="n">
        <v>1</v>
      </c>
    </row>
    <row r="254374">
      <c r="A254374" t="inlineStr">
        <is>
          <t>ergose</t>
        </is>
      </c>
      <c r="B254374" t="n">
        <v>1</v>
      </c>
    </row>
    <row r="254375">
      <c r="A254375" t="inlineStr">
        <is>
          <t>licenselu</t>
        </is>
      </c>
      <c r="B254375" t="n">
        <v>1</v>
      </c>
    </row>
    <row r="254376">
      <c r="A254376" t="inlineStr">
        <is>
          <t>fatheraly</t>
        </is>
      </c>
      <c r="B254376" t="n">
        <v>1</v>
      </c>
    </row>
    <row r="254377">
      <c r="A254377" t="inlineStr">
        <is>
          <t>formory</t>
        </is>
      </c>
      <c r="B254377" t="n">
        <v>1</v>
      </c>
    </row>
    <row r="254378">
      <c r="A254378" t="inlineStr">
        <is>
          <t>breakclamps</t>
        </is>
      </c>
      <c r="B254378" t="n">
        <v>1</v>
      </c>
    </row>
    <row r="254379">
      <c r="A254379" t="inlineStr">
        <is>
          <t>wooolly</t>
        </is>
      </c>
      <c r="B254379" t="n">
        <v>1</v>
      </c>
    </row>
    <row r="254380">
      <c r="A254380" t="inlineStr">
        <is>
          <t>rapik98</t>
        </is>
      </c>
      <c r="B254380" t="n">
        <v>1</v>
      </c>
    </row>
    <row r="254381">
      <c r="A254381" t="inlineStr">
        <is>
          <t>verrican</t>
        </is>
      </c>
      <c r="B254381" t="n">
        <v>1</v>
      </c>
    </row>
    <row r="254382">
      <c r="A254382" t="inlineStr">
        <is>
          <t>chility</t>
        </is>
      </c>
      <c r="B254382" t="n">
        <v>1</v>
      </c>
    </row>
    <row r="254383">
      <c r="A254383" t="inlineStr">
        <is>
          <t>hiharjichihana</t>
        </is>
      </c>
      <c r="B254383" t="n">
        <v>1</v>
      </c>
    </row>
    <row r="254384">
      <c r="A254384" t="inlineStr">
        <is>
          <t>boophah</t>
        </is>
      </c>
      <c r="B254384" t="n">
        <v>1</v>
      </c>
    </row>
    <row r="254385">
      <c r="A254385" t="inlineStr">
        <is>
          <t>fetshit</t>
        </is>
      </c>
      <c r="B254385" t="n">
        <v>1</v>
      </c>
    </row>
    <row r="254386">
      <c r="A254386" t="inlineStr">
        <is>
          <t>temimonitor</t>
        </is>
      </c>
      <c r="B254386" t="n">
        <v>1</v>
      </c>
    </row>
    <row r="254387">
      <c r="A254387" t="inlineStr">
        <is>
          <t>popsugarcenter</t>
        </is>
      </c>
      <c r="B254387" t="n">
        <v>1</v>
      </c>
    </row>
    <row r="254388">
      <c r="A254388" t="inlineStr">
        <is>
          <t>drumoly</t>
        </is>
      </c>
      <c r="B254388" t="n">
        <v>1</v>
      </c>
    </row>
    <row r="254389">
      <c r="A254389" t="inlineStr">
        <is>
          <t>diplitaire</t>
        </is>
      </c>
      <c r="B254389" t="n">
        <v>1</v>
      </c>
    </row>
    <row r="254390">
      <c r="A254390" t="inlineStr">
        <is>
          <t>tulpig</t>
        </is>
      </c>
      <c r="B254390" t="n">
        <v>1</v>
      </c>
    </row>
    <row r="254391">
      <c r="A254391" t="inlineStr">
        <is>
          <t>skillet057</t>
        </is>
      </c>
      <c r="B254391" t="n">
        <v>1</v>
      </c>
    </row>
    <row r="254392">
      <c r="A254392" t="inlineStr">
        <is>
          <t>wimis</t>
        </is>
      </c>
      <c r="B254392" t="n">
        <v>1</v>
      </c>
    </row>
    <row r="254393">
      <c r="A254393" t="inlineStr">
        <is>
          <t>rewitted</t>
        </is>
      </c>
      <c r="B254393" t="n">
        <v>1</v>
      </c>
    </row>
    <row r="254394">
      <c r="A254394" t="inlineStr">
        <is>
          <t>tsesou</t>
        </is>
      </c>
      <c r="B254394" t="n">
        <v>1</v>
      </c>
    </row>
    <row r="254395">
      <c r="A254395" t="inlineStr">
        <is>
          <t>hinomaruichihana</t>
        </is>
      </c>
      <c r="B254395" t="n">
        <v>1</v>
      </c>
    </row>
    <row r="254396">
      <c r="A254396" t="inlineStr">
        <is>
          <t>engj440</t>
        </is>
      </c>
      <c r="B254396" t="n">
        <v>1</v>
      </c>
    </row>
    <row r="254397">
      <c r="A254397" t="inlineStr">
        <is>
          <t>farcely</t>
        </is>
      </c>
      <c r="B254397" t="n">
        <v>1</v>
      </c>
    </row>
    <row r="254398">
      <c r="A254398" t="inlineStr">
        <is>
          <t>aircream</t>
        </is>
      </c>
      <c r="B254398" t="n">
        <v>1</v>
      </c>
    </row>
    <row r="254399">
      <c r="A254399" t="inlineStr">
        <is>
          <t>headfy</t>
        </is>
      </c>
      <c r="B254399" t="n">
        <v>1</v>
      </c>
    </row>
    <row r="254400">
      <c r="A254400" t="inlineStr">
        <is>
          <t>hoonacci</t>
        </is>
      </c>
      <c r="B254400" t="n">
        <v>1</v>
      </c>
    </row>
    <row r="254401">
      <c r="A254401" t="inlineStr">
        <is>
          <t>lookinout</t>
        </is>
      </c>
      <c r="B254401" t="n">
        <v>1</v>
      </c>
    </row>
    <row r="254402">
      <c r="A254402" t="inlineStr">
        <is>
          <t>enkidawa</t>
        </is>
      </c>
      <c r="B254402" t="n">
        <v>1</v>
      </c>
    </row>
    <row r="254403">
      <c r="A254403" t="inlineStr">
        <is>
          <t>836x639</t>
        </is>
      </c>
      <c r="B254403" t="n">
        <v>1</v>
      </c>
    </row>
    <row r="254404">
      <c r="A254404" t="inlineStr">
        <is>
          <t>youtubashi</t>
        </is>
      </c>
      <c r="B254404" t="n">
        <v>1</v>
      </c>
    </row>
    <row r="254405">
      <c r="A254405" t="inlineStr">
        <is>
          <t>doublefd</t>
        </is>
      </c>
      <c r="B254405" t="n">
        <v>1</v>
      </c>
    </row>
    <row r="254406">
      <c r="A254406" t="inlineStr">
        <is>
          <t>scromites</t>
        </is>
      </c>
      <c r="B254406" t="n">
        <v>1</v>
      </c>
    </row>
    <row r="254407">
      <c r="A254407" t="inlineStr">
        <is>
          <t>botsexual</t>
        </is>
      </c>
      <c r="B254407" t="n">
        <v>1</v>
      </c>
    </row>
    <row r="254408">
      <c r="A254408" t="inlineStr">
        <is>
          <t>delolewife</t>
        </is>
      </c>
      <c r="B254408" t="n">
        <v>1</v>
      </c>
    </row>
    <row r="254409">
      <c r="A254409" t="inlineStr">
        <is>
          <t>jogielili</t>
        </is>
      </c>
      <c r="B254409" t="n">
        <v>1</v>
      </c>
    </row>
    <row r="254410">
      <c r="A254410" t="inlineStr">
        <is>
          <t>speedseeker</t>
        </is>
      </c>
      <c r="B254410" t="n">
        <v>1</v>
      </c>
    </row>
    <row r="254411">
      <c r="A254411" t="inlineStr">
        <is>
          <t>analpain</t>
        </is>
      </c>
      <c r="B254411" t="n">
        <v>1</v>
      </c>
    </row>
    <row r="254412">
      <c r="A254412" t="inlineStr">
        <is>
          <t>jesterially</t>
        </is>
      </c>
      <c r="B254412" t="n">
        <v>1</v>
      </c>
    </row>
    <row r="254413">
      <c r="A254413" t="inlineStr">
        <is>
          <t>lieblized</t>
        </is>
      </c>
      <c r="B254413" t="n">
        <v>1</v>
      </c>
    </row>
    <row r="254414">
      <c r="A254414" t="inlineStr">
        <is>
          <t>ratotimpire</t>
        </is>
      </c>
      <c r="B254414" t="n">
        <v>1</v>
      </c>
    </row>
    <row r="254415">
      <c r="A254415" t="inlineStr">
        <is>
          <t>cabie</t>
        </is>
      </c>
      <c r="B254415" t="n">
        <v>2</v>
      </c>
    </row>
    <row r="254416">
      <c r="A254416" t="inlineStr">
        <is>
          <t>amalwynney</t>
        </is>
      </c>
      <c r="B254416" t="n">
        <v>1</v>
      </c>
    </row>
    <row r="254417">
      <c r="A254417" t="inlineStr">
        <is>
          <t>frobentown</t>
        </is>
      </c>
      <c r="B254417" t="n">
        <v>1</v>
      </c>
    </row>
    <row r="254418">
      <c r="A254418" t="inlineStr">
        <is>
          <t>wollow</t>
        </is>
      </c>
      <c r="B254418" t="n">
        <v>1</v>
      </c>
    </row>
    <row r="254419">
      <c r="A254419" t="inlineStr">
        <is>
          <t>kykyleofficial</t>
        </is>
      </c>
      <c r="B254419" t="n">
        <v>1</v>
      </c>
    </row>
    <row r="254420">
      <c r="A254420" t="inlineStr">
        <is>
          <t>vultenul</t>
        </is>
      </c>
      <c r="B254420" t="n">
        <v>1</v>
      </c>
    </row>
    <row r="254421">
      <c r="A254421" t="inlineStr">
        <is>
          <t>ksuborg</t>
        </is>
      </c>
      <c r="B254421" t="n">
        <v>1</v>
      </c>
    </row>
    <row r="254422">
      <c r="A254422" t="inlineStr">
        <is>
          <t>rootsin</t>
        </is>
      </c>
      <c r="B254422" t="n">
        <v>1</v>
      </c>
    </row>
    <row r="254423">
      <c r="A254423" t="inlineStr">
        <is>
          <t>showerproductionbands</t>
        </is>
      </c>
      <c r="B254423" t="n">
        <v>1</v>
      </c>
    </row>
    <row r="254424">
      <c r="A254424" t="inlineStr">
        <is>
          <t>vikandramamin</t>
        </is>
      </c>
      <c r="B254424" t="n">
        <v>1</v>
      </c>
    </row>
    <row r="254425">
      <c r="A254425" t="inlineStr">
        <is>
          <t>idens</t>
        </is>
      </c>
      <c r="B254425" t="n">
        <v>2</v>
      </c>
    </row>
    <row r="254426">
      <c r="A254426" t="inlineStr">
        <is>
          <t>prw6f</t>
        </is>
      </c>
      <c r="B254426" t="n">
        <v>1</v>
      </c>
    </row>
    <row r="254427">
      <c r="A254427" t="inlineStr">
        <is>
          <t>191102</t>
        </is>
      </c>
      <c r="B254427" t="n">
        <v>1</v>
      </c>
    </row>
    <row r="254428">
      <c r="A254428" t="inlineStr">
        <is>
          <t>13335408</t>
        </is>
      </c>
      <c r="B254428" t="n">
        <v>1</v>
      </c>
    </row>
    <row r="254429">
      <c r="A254429" t="inlineStr">
        <is>
          <t>panminimum</t>
        </is>
      </c>
      <c r="B254429" t="n">
        <v>1</v>
      </c>
    </row>
    <row r="254430">
      <c r="A254430" t="inlineStr">
        <is>
          <t>pausiback</t>
        </is>
      </c>
      <c r="B254430" t="n">
        <v>1</v>
      </c>
    </row>
    <row r="254431">
      <c r="A254431" t="inlineStr">
        <is>
          <t>wtxw0</t>
        </is>
      </c>
      <c r="B254431" t="n">
        <v>1</v>
      </c>
    </row>
    <row r="254432">
      <c r="A254432" t="inlineStr">
        <is>
          <t>consuable</t>
        </is>
      </c>
      <c r="B254432" t="n">
        <v>1</v>
      </c>
    </row>
    <row r="254433">
      <c r="A254433" t="inlineStr">
        <is>
          <t>epgb</t>
        </is>
      </c>
      <c r="B254433" t="n">
        <v>1</v>
      </c>
    </row>
    <row r="254434">
      <c r="A254434" t="inlineStr">
        <is>
          <t>112359</t>
        </is>
      </c>
      <c r="B254434" t="n">
        <v>2</v>
      </c>
    </row>
    <row r="254435">
      <c r="A254435" t="inlineStr">
        <is>
          <t>r1815waterage</t>
        </is>
      </c>
      <c r="B254435" t="n">
        <v>1</v>
      </c>
    </row>
    <row r="254436">
      <c r="A254436" t="inlineStr">
        <is>
          <t>mtamm</t>
        </is>
      </c>
      <c r="B254436" t="n">
        <v>1</v>
      </c>
    </row>
    <row r="254437">
      <c r="A254437" t="inlineStr">
        <is>
          <t>070019</t>
        </is>
      </c>
      <c r="B254437" t="n">
        <v>1</v>
      </c>
    </row>
    <row r="254438">
      <c r="A254438" t="inlineStr">
        <is>
          <t>results490</t>
        </is>
      </c>
      <c r="B254438" t="n">
        <v>1</v>
      </c>
    </row>
    <row r="254439">
      <c r="A254439" t="inlineStr">
        <is>
          <t>120072</t>
        </is>
      </c>
      <c r="B254439" t="n">
        <v>1</v>
      </c>
    </row>
    <row r="254440">
      <c r="A254440" t="inlineStr">
        <is>
          <t>separateptoon</t>
        </is>
      </c>
      <c r="B254440" t="n">
        <v>1</v>
      </c>
    </row>
    <row r="254441">
      <c r="A254441" t="inlineStr">
        <is>
          <t>antispi</t>
        </is>
      </c>
      <c r="B254441" t="n">
        <v>1</v>
      </c>
    </row>
    <row r="254442">
      <c r="A254442" t="inlineStr">
        <is>
          <t>optimities</t>
        </is>
      </c>
      <c r="B254442" t="n">
        <v>2</v>
      </c>
    </row>
    <row r="254443">
      <c r="A254443" t="inlineStr">
        <is>
          <t>exhaust8</t>
        </is>
      </c>
      <c r="B254443" t="n">
        <v>1</v>
      </c>
    </row>
    <row r="254444">
      <c r="A254444" t="inlineStr">
        <is>
          <t>459076</t>
        </is>
      </c>
      <c r="B254444" t="n">
        <v>1</v>
      </c>
    </row>
    <row r="254445">
      <c r="A254445" t="inlineStr">
        <is>
          <t>forschenninger</t>
        </is>
      </c>
      <c r="B254445" t="n">
        <v>1</v>
      </c>
    </row>
    <row r="254446">
      <c r="A254446" t="inlineStr">
        <is>
          <t>keyiangengine</t>
        </is>
      </c>
      <c r="B254446" t="n">
        <v>1</v>
      </c>
    </row>
    <row r="254447">
      <c r="A254447" t="inlineStr">
        <is>
          <t>rpmgtk</t>
        </is>
      </c>
      <c r="B254447" t="n">
        <v>1</v>
      </c>
    </row>
    <row r="254448">
      <c r="A254448" t="inlineStr">
        <is>
          <t>fswrotary</t>
        </is>
      </c>
      <c r="B254448" t="n">
        <v>1</v>
      </c>
    </row>
    <row r="254449">
      <c r="A254449" t="inlineStr">
        <is>
          <t>diated</t>
        </is>
      </c>
      <c r="B254449" t="n">
        <v>1</v>
      </c>
    </row>
    <row r="254450">
      <c r="A254450" t="inlineStr">
        <is>
          <t>clovermerkel</t>
        </is>
      </c>
      <c r="B254450" t="n">
        <v>1</v>
      </c>
    </row>
    <row r="254451">
      <c r="A254451" t="inlineStr">
        <is>
          <t>xesmale</t>
        </is>
      </c>
      <c r="B254451" t="n">
        <v>1</v>
      </c>
    </row>
    <row r="254452">
      <c r="A254452" t="inlineStr">
        <is>
          <t>almdau10</t>
        </is>
      </c>
      <c r="B254452" t="n">
        <v>1</v>
      </c>
    </row>
    <row r="254453">
      <c r="A254453" t="inlineStr">
        <is>
          <t>wkbid</t>
        </is>
      </c>
      <c r="B254453" t="n">
        <v>1</v>
      </c>
    </row>
    <row r="254454">
      <c r="A254454" t="inlineStr">
        <is>
          <t>ftrgar</t>
        </is>
      </c>
      <c r="B254454" t="n">
        <v>1</v>
      </c>
    </row>
    <row r="254455">
      <c r="A254455" t="inlineStr">
        <is>
          <t>ahdaily</t>
        </is>
      </c>
      <c r="B254455" t="n">
        <v>1</v>
      </c>
    </row>
    <row r="254456">
      <c r="A254456" t="inlineStr">
        <is>
          <t>5013964226943</t>
        </is>
      </c>
      <c r="B254456" t="n">
        <v>1</v>
      </c>
    </row>
    <row r="254457">
      <c r="A254457" t="inlineStr">
        <is>
          <t>rizer5</t>
        </is>
      </c>
      <c r="B254457" t="n">
        <v>1</v>
      </c>
    </row>
    <row r="254458">
      <c r="A254458" t="inlineStr">
        <is>
          <t>minasman</t>
        </is>
      </c>
      <c r="B254458" t="n">
        <v>1</v>
      </c>
    </row>
    <row r="254459">
      <c r="A254459" t="inlineStr">
        <is>
          <t>86007875</t>
        </is>
      </c>
      <c r="B254459" t="n">
        <v>1</v>
      </c>
    </row>
    <row r="254460">
      <c r="A254460" t="inlineStr">
        <is>
          <t>htgtk</t>
        </is>
      </c>
      <c r="B254460" t="n">
        <v>1</v>
      </c>
    </row>
    <row r="254461">
      <c r="A254461" t="inlineStr">
        <is>
          <t>computerab</t>
        </is>
      </c>
      <c r="B254461" t="n">
        <v>1</v>
      </c>
    </row>
    <row r="254462">
      <c r="A254462" t="inlineStr">
        <is>
          <t>epgpmac</t>
        </is>
      </c>
      <c r="B254462" t="n">
        <v>1</v>
      </c>
    </row>
    <row r="254463">
      <c r="A254463" t="inlineStr">
        <is>
          <t>autothrottlespeed</t>
        </is>
      </c>
      <c r="B254463" t="n">
        <v>1</v>
      </c>
    </row>
    <row r="254464">
      <c r="A254464" t="inlineStr">
        <is>
          <t>taxund</t>
        </is>
      </c>
      <c r="B254464" t="n">
        <v>1</v>
      </c>
    </row>
    <row r="254465">
      <c r="A254465" t="inlineStr">
        <is>
          <t>nrcharste</t>
        </is>
      </c>
      <c r="B254465" t="n">
        <v>1</v>
      </c>
    </row>
    <row r="254466">
      <c r="A254466" t="inlineStr">
        <is>
          <t>octretch</t>
        </is>
      </c>
      <c r="B254466" t="n">
        <v>1</v>
      </c>
    </row>
    <row r="254467">
      <c r="A254467" t="inlineStr">
        <is>
          <t>modeh</t>
        </is>
      </c>
      <c r="B254467" t="n">
        <v>1</v>
      </c>
    </row>
    <row r="254468">
      <c r="A254468" t="inlineStr">
        <is>
          <t>mtarg</t>
        </is>
      </c>
      <c r="B254468" t="n">
        <v>1</v>
      </c>
    </row>
    <row r="254469">
      <c r="A254469" t="inlineStr">
        <is>
          <t>techfulive</t>
        </is>
      </c>
      <c r="B254469" t="n">
        <v>1</v>
      </c>
    </row>
    <row r="254470">
      <c r="A254470" t="inlineStr">
        <is>
          <t>0065437978461</t>
        </is>
      </c>
      <c r="B254470" t="n">
        <v>1</v>
      </c>
    </row>
    <row r="254471">
      <c r="A254471" t="inlineStr">
        <is>
          <t>quarterturn</t>
        </is>
      </c>
      <c r="B254471" t="n">
        <v>1</v>
      </c>
    </row>
    <row r="254472">
      <c r="A254472" t="inlineStr">
        <is>
          <t>lo03</t>
        </is>
      </c>
      <c r="B254472" t="n">
        <v>1</v>
      </c>
    </row>
    <row r="254473">
      <c r="A254473" t="inlineStr">
        <is>
          <t>600000157</t>
        </is>
      </c>
      <c r="B254473" t="n">
        <v>1</v>
      </c>
    </row>
    <row r="254474">
      <c r="A254474" t="inlineStr">
        <is>
          <t>avgbasespeed</t>
        </is>
      </c>
      <c r="B254474" t="n">
        <v>1</v>
      </c>
    </row>
    <row r="254475">
      <c r="A254475" t="inlineStr">
        <is>
          <t>aurifuser</t>
        </is>
      </c>
      <c r="B254475" t="n">
        <v>1</v>
      </c>
    </row>
    <row r="254476">
      <c r="A254476" t="inlineStr">
        <is>
          <t>co2passive</t>
        </is>
      </c>
      <c r="B254476" t="n">
        <v>1</v>
      </c>
    </row>
    <row r="254477">
      <c r="A254477" t="inlineStr">
        <is>
          <t>pointviewing</t>
        </is>
      </c>
      <c r="B254477" t="n">
        <v>1</v>
      </c>
    </row>
    <row r="254478">
      <c r="A254478" t="inlineStr">
        <is>
          <t>propgas</t>
        </is>
      </c>
      <c r="B254478" t="n">
        <v>1</v>
      </c>
    </row>
    <row r="254479">
      <c r="A254479" t="inlineStr">
        <is>
          <t>skwxw3</t>
        </is>
      </c>
      <c r="B254479" t="n">
        <v>1</v>
      </c>
    </row>
    <row r="254480">
      <c r="A254480" t="inlineStr">
        <is>
          <t>bigirl</t>
        </is>
      </c>
      <c r="B254480" t="n">
        <v>1</v>
      </c>
    </row>
    <row r="254481">
      <c r="A254481" t="inlineStr">
        <is>
          <t>fsrm</t>
        </is>
      </c>
      <c r="B254481" t="n">
        <v>1</v>
      </c>
    </row>
    <row r="254482">
      <c r="A254482" t="inlineStr">
        <is>
          <t>36558858</t>
        </is>
      </c>
      <c r="B254482" t="n">
        <v>1</v>
      </c>
    </row>
    <row r="254483">
      <c r="A254483" t="inlineStr">
        <is>
          <t>1737316x50</t>
        </is>
      </c>
      <c r="B254483" t="n">
        <v>1</v>
      </c>
    </row>
    <row r="254484">
      <c r="A254484" t="inlineStr">
        <is>
          <t>ambios</t>
        </is>
      </c>
      <c r="B254484" t="n">
        <v>1</v>
      </c>
    </row>
    <row r="254485">
      <c r="A254485" t="inlineStr">
        <is>
          <t>optphone</t>
        </is>
      </c>
      <c r="B254485" t="n">
        <v>1</v>
      </c>
    </row>
    <row r="254486">
      <c r="A254486" t="inlineStr">
        <is>
          <t>unwatches</t>
        </is>
      </c>
      <c r="B254486" t="n">
        <v>1</v>
      </c>
    </row>
    <row r="254487">
      <c r="A254487" t="inlineStr">
        <is>
          <t>ath1735a</t>
        </is>
      </c>
      <c r="B254487" t="n">
        <v>1</v>
      </c>
    </row>
    <row r="254488">
      <c r="A254488" t="inlineStr">
        <is>
          <t>grantedip</t>
        </is>
      </c>
      <c r="B254488" t="n">
        <v>1</v>
      </c>
    </row>
    <row r="254489">
      <c r="A254489" t="inlineStr">
        <is>
          <t>hdrfs2</t>
        </is>
      </c>
      <c r="B254489" t="n">
        <v>1</v>
      </c>
    </row>
    <row r="254490">
      <c r="A254490" t="inlineStr">
        <is>
          <t>ioc4earner</t>
        </is>
      </c>
      <c r="B254490" t="n">
        <v>1</v>
      </c>
    </row>
    <row r="254491">
      <c r="A254491" t="inlineStr">
        <is>
          <t>co6iowingkv5e</t>
        </is>
      </c>
      <c r="B254491" t="n">
        <v>1</v>
      </c>
    </row>
    <row r="254492">
      <c r="A254492" t="inlineStr">
        <is>
          <t>kolming</t>
        </is>
      </c>
      <c r="B254492" t="n">
        <v>1</v>
      </c>
    </row>
    <row r="254493">
      <c r="A254493" t="inlineStr">
        <is>
          <t>agnazic</t>
        </is>
      </c>
      <c r="B254493" t="n">
        <v>1</v>
      </c>
    </row>
    <row r="254494">
      <c r="A254494" t="inlineStr">
        <is>
          <t>sukhumi</t>
        </is>
      </c>
      <c r="B254494" t="n">
        <v>1</v>
      </c>
    </row>
    <row r="254495">
      <c r="A254495" t="inlineStr">
        <is>
          <t>sapheco</t>
        </is>
      </c>
      <c r="B254495" t="n">
        <v>1</v>
      </c>
    </row>
    <row r="254496">
      <c r="A254496" t="inlineStr">
        <is>
          <t>nozuki</t>
        </is>
      </c>
      <c r="B254496" t="n">
        <v>1</v>
      </c>
    </row>
    <row r="254497">
      <c r="A254497" t="inlineStr">
        <is>
          <t>innovationt</t>
        </is>
      </c>
      <c r="B254497" t="n">
        <v>1</v>
      </c>
    </row>
    <row r="254498">
      <c r="A254498" t="inlineStr">
        <is>
          <t>sukokapi</t>
        </is>
      </c>
      <c r="B254498" t="n">
        <v>1</v>
      </c>
    </row>
    <row r="254499">
      <c r="A254499" t="inlineStr">
        <is>
          <t>tiane</t>
        </is>
      </c>
      <c r="B254499" t="n">
        <v>1</v>
      </c>
    </row>
    <row r="254500">
      <c r="A254500" t="inlineStr">
        <is>
          <t>toruya</t>
        </is>
      </c>
      <c r="B254500" t="n">
        <v>1</v>
      </c>
    </row>
    <row r="254501">
      <c r="A254501" t="inlineStr">
        <is>
          <t>némar</t>
        </is>
      </c>
      <c r="B254501" t="n">
        <v>1</v>
      </c>
    </row>
    <row r="254502">
      <c r="A254502" t="inlineStr">
        <is>
          <t>1946a</t>
        </is>
      </c>
      <c r="B254502" t="n">
        <v>2</v>
      </c>
    </row>
    <row r="254503">
      <c r="A254503" t="inlineStr">
        <is>
          <t>gaiwall</t>
        </is>
      </c>
      <c r="B254503" t="n">
        <v>1</v>
      </c>
    </row>
    <row r="254504">
      <c r="A254504" t="inlineStr">
        <is>
          <t>toubomients</t>
        </is>
      </c>
      <c r="B254504" t="n">
        <v>1</v>
      </c>
    </row>
    <row r="254505">
      <c r="A254505" t="inlineStr">
        <is>
          <t>setanoku</t>
        </is>
      </c>
      <c r="B254505" t="n">
        <v>1</v>
      </c>
    </row>
    <row r="254506">
      <c r="A254506" t="inlineStr">
        <is>
          <t>tsvnelange</t>
        </is>
      </c>
      <c r="B254506" t="n">
        <v>1</v>
      </c>
    </row>
    <row r="254507">
      <c r="A254507" t="inlineStr">
        <is>
          <t>morienchi</t>
        </is>
      </c>
      <c r="B254507" t="n">
        <v>1</v>
      </c>
    </row>
    <row r="254508">
      <c r="A254508" t="inlineStr">
        <is>
          <t>shorechase</t>
        </is>
      </c>
      <c r="B254508" t="n">
        <v>1</v>
      </c>
    </row>
    <row r="254509">
      <c r="A254509" t="inlineStr">
        <is>
          <t>bootheads</t>
        </is>
      </c>
      <c r="B254509" t="n">
        <v>1</v>
      </c>
    </row>
    <row r="254510">
      <c r="A254510" t="inlineStr">
        <is>
          <t>pajuzhiki</t>
        </is>
      </c>
      <c r="B254510" t="n">
        <v>1</v>
      </c>
    </row>
    <row r="254511">
      <c r="A254511" t="inlineStr">
        <is>
          <t>maidar</t>
        </is>
      </c>
      <c r="B254511" t="n">
        <v>1</v>
      </c>
    </row>
    <row r="254512">
      <c r="A254512" t="inlineStr">
        <is>
          <t>digikes</t>
        </is>
      </c>
      <c r="B254512" t="n">
        <v>1</v>
      </c>
    </row>
    <row r="254513">
      <c r="A254513" t="inlineStr">
        <is>
          <t>estif</t>
        </is>
      </c>
      <c r="B254513" t="n">
        <v>1</v>
      </c>
    </row>
    <row r="254514">
      <c r="A254514" t="inlineStr">
        <is>
          <t>cdius</t>
        </is>
      </c>
      <c r="B254514" t="n">
        <v>1</v>
      </c>
    </row>
    <row r="254515">
      <c r="A254515" t="inlineStr">
        <is>
          <t>payknife</t>
        </is>
      </c>
      <c r="B254515" t="n">
        <v>1</v>
      </c>
    </row>
    <row r="254516">
      <c r="A254516" t="inlineStr">
        <is>
          <t>attyan</t>
        </is>
      </c>
      <c r="B254516" t="n">
        <v>1</v>
      </c>
    </row>
    <row r="254517">
      <c r="A254517" t="inlineStr">
        <is>
          <t>podoton</t>
        </is>
      </c>
      <c r="B254517" t="n">
        <v>1</v>
      </c>
    </row>
    <row r="254518">
      <c r="A254518" t="inlineStr">
        <is>
          <t>marseassing</t>
        </is>
      </c>
      <c r="B254518" t="n">
        <v>1</v>
      </c>
    </row>
    <row r="254519">
      <c r="A254519" t="inlineStr">
        <is>
          <t>mozibiki</t>
        </is>
      </c>
      <c r="B254519" t="n">
        <v>1</v>
      </c>
    </row>
    <row r="254520">
      <c r="A254520" t="inlineStr">
        <is>
          <t>rubefighting</t>
        </is>
      </c>
      <c r="B254520" t="n">
        <v>1</v>
      </c>
    </row>
    <row r="254521">
      <c r="A254521" t="inlineStr">
        <is>
          <t>headdivers</t>
        </is>
      </c>
      <c r="B254521" t="n">
        <v>1</v>
      </c>
    </row>
    <row r="254522">
      <c r="A254522" t="inlineStr">
        <is>
          <t>watching––special</t>
        </is>
      </c>
      <c r="B254522" t="n">
        <v>1</v>
      </c>
    </row>
    <row r="254523">
      <c r="A254523" t="inlineStr">
        <is>
          <t>sittnissed</t>
        </is>
      </c>
      <c r="B254523" t="n">
        <v>1</v>
      </c>
    </row>
    <row r="254524">
      <c r="A254524" t="inlineStr">
        <is>
          <t>ma—i</t>
        </is>
      </c>
      <c r="B254524" t="n">
        <v>1</v>
      </c>
    </row>
    <row r="254525">
      <c r="A254525" t="inlineStr">
        <is>
          <t>spcrommety</t>
        </is>
      </c>
      <c r="B254525" t="n">
        <v>1</v>
      </c>
    </row>
    <row r="254526">
      <c r="A254526" t="inlineStr">
        <is>
          <t>beatmove</t>
        </is>
      </c>
      <c r="B254526" t="n">
        <v>1</v>
      </c>
    </row>
    <row r="254527">
      <c r="A254527" t="inlineStr">
        <is>
          <t>onekingquade</t>
        </is>
      </c>
      <c r="B254527" t="n">
        <v>1</v>
      </c>
    </row>
    <row r="254528">
      <c r="A254528" t="inlineStr">
        <is>
          <t>cuttife</t>
        </is>
      </c>
      <c r="B254528" t="n">
        <v>1</v>
      </c>
    </row>
    <row r="254529">
      <c r="A254529" t="inlineStr">
        <is>
          <t>whimmü</t>
        </is>
      </c>
      <c r="B254529" t="n">
        <v>1</v>
      </c>
    </row>
    <row r="254530">
      <c r="A254530" t="inlineStr">
        <is>
          <t>comtestsakura</t>
        </is>
      </c>
      <c r="B254530" t="n">
        <v>1</v>
      </c>
    </row>
    <row r="254531">
      <c r="A254531" t="inlineStr">
        <is>
          <t>alenissa</t>
        </is>
      </c>
      <c r="B254531" t="n">
        <v>1</v>
      </c>
    </row>
    <row r="254532">
      <c r="A254532" t="inlineStr">
        <is>
          <t>prefencein</t>
        </is>
      </c>
      <c r="B254532" t="n">
        <v>1</v>
      </c>
    </row>
    <row r="254533">
      <c r="A254533" t="inlineStr">
        <is>
          <t>perditionz</t>
        </is>
      </c>
      <c r="B254533" t="n">
        <v>1</v>
      </c>
    </row>
    <row r="254534">
      <c r="A254534" t="inlineStr">
        <is>
          <t>strawberryseeking</t>
        </is>
      </c>
      <c r="B254534" t="n">
        <v>2</v>
      </c>
    </row>
    <row r="254535">
      <c r="A254535" t="inlineStr">
        <is>
          <t>mixmove</t>
        </is>
      </c>
      <c r="B254535" t="n">
        <v>1</v>
      </c>
    </row>
    <row r="254536">
      <c r="A254536" t="inlineStr">
        <is>
          <t>summerbel</t>
        </is>
      </c>
      <c r="B254536" t="n">
        <v>1</v>
      </c>
    </row>
    <row r="254537">
      <c r="A254537" t="inlineStr">
        <is>
          <t>understandingearner</t>
        </is>
      </c>
      <c r="B254537" t="n">
        <v>1</v>
      </c>
    </row>
    <row r="254538">
      <c r="A254538" t="inlineStr">
        <is>
          <t>shadcaps</t>
        </is>
      </c>
      <c r="B254538" t="n">
        <v>1</v>
      </c>
    </row>
    <row r="254539">
      <c r="A254539" t="inlineStr">
        <is>
          <t>cyndaddio</t>
        </is>
      </c>
      <c r="B254539" t="n">
        <v>1</v>
      </c>
    </row>
    <row r="254540">
      <c r="A254540" t="inlineStr">
        <is>
          <t>deathkiller</t>
        </is>
      </c>
      <c r="B254540" t="n">
        <v>1</v>
      </c>
    </row>
    <row r="254541">
      <c r="A254541" t="inlineStr">
        <is>
          <t>weatherfactory</t>
        </is>
      </c>
      <c r="B254541" t="n">
        <v>1</v>
      </c>
    </row>
    <row r="254542">
      <c r="A254542" t="inlineStr">
        <is>
          <t>awesomesword</t>
        </is>
      </c>
      <c r="B254542" t="n">
        <v>1</v>
      </c>
    </row>
    <row r="254543">
      <c r="A254543" t="inlineStr">
        <is>
          <t>okoir</t>
        </is>
      </c>
      <c r="B254543" t="n">
        <v>1</v>
      </c>
    </row>
    <row r="254544">
      <c r="A254544" t="inlineStr">
        <is>
          <t>ago–</t>
        </is>
      </c>
      <c r="B254544" t="n">
        <v>1</v>
      </c>
    </row>
    <row r="254545">
      <c r="A254545" t="inlineStr">
        <is>
          <t>okous</t>
        </is>
      </c>
      <c r="B254545" t="n">
        <v>1</v>
      </c>
    </row>
    <row r="254546">
      <c r="A254546" t="inlineStr">
        <is>
          <t>assassinating3563</t>
        </is>
      </c>
      <c r="B254546" t="n">
        <v>1</v>
      </c>
    </row>
    <row r="254547">
      <c r="A254547" t="inlineStr">
        <is>
          <t>clearingham</t>
        </is>
      </c>
      <c r="B254547" t="n">
        <v>1</v>
      </c>
    </row>
    <row r="254548">
      <c r="A254548" t="inlineStr">
        <is>
          <t>shorts—yukos</t>
        </is>
      </c>
      <c r="B254548" t="n">
        <v>1</v>
      </c>
    </row>
    <row r="254549">
      <c r="A254549" t="inlineStr">
        <is>
          <t>kristoffersons</t>
        </is>
      </c>
      <c r="B254549" t="n">
        <v>4</v>
      </c>
    </row>
    <row r="254550">
      <c r="A254550" t="inlineStr">
        <is>
          <t>okai–</t>
        </is>
      </c>
      <c r="B254550" t="n">
        <v>1</v>
      </c>
    </row>
    <row r="254551">
      <c r="A254551" t="inlineStr">
        <is>
          <t>father–</t>
        </is>
      </c>
      <c r="B254551" t="n">
        <v>1</v>
      </c>
    </row>
    <row r="254552">
      <c r="A254552" t="inlineStr">
        <is>
          <t>estroga</t>
        </is>
      </c>
      <c r="B254552" t="n">
        <v>1</v>
      </c>
    </row>
    <row r="254553">
      <c r="A254553" t="inlineStr">
        <is>
          <t>okais</t>
        </is>
      </c>
      <c r="B254553" t="n">
        <v>1</v>
      </c>
    </row>
    <row r="254554">
      <c r="A254554" t="inlineStr">
        <is>
          <t>lazareth</t>
        </is>
      </c>
      <c r="B254554" t="n">
        <v>1</v>
      </c>
    </row>
    <row r="254555">
      <c r="A254555" t="inlineStr">
        <is>
          <t>omgo</t>
        </is>
      </c>
      <c r="B254555" t="n">
        <v>1</v>
      </c>
    </row>
    <row r="254556">
      <c r="A254556" t="inlineStr">
        <is>
          <t>treekref</t>
        </is>
      </c>
      <c r="B254556" t="n">
        <v>1</v>
      </c>
    </row>
    <row r="254557">
      <c r="A254557" t="inlineStr">
        <is>
          <t>kinghamons</t>
        </is>
      </c>
      <c r="B254557" t="n">
        <v>1</v>
      </c>
    </row>
    <row r="254558">
      <c r="A254558" t="inlineStr">
        <is>
          <t>nisarios</t>
        </is>
      </c>
      <c r="B254558" t="n">
        <v>1</v>
      </c>
    </row>
    <row r="254559">
      <c r="A254559" t="inlineStr">
        <is>
          <t>baétou</t>
        </is>
      </c>
      <c r="B254559" t="n">
        <v>1</v>
      </c>
    </row>
    <row r="254560">
      <c r="A254560" t="inlineStr">
        <is>
          <t>placebogeymonkey</t>
        </is>
      </c>
      <c r="B254560" t="n">
        <v>1</v>
      </c>
    </row>
    <row r="254561">
      <c r="A254561" t="inlineStr">
        <is>
          <t>prépérités</t>
        </is>
      </c>
      <c r="B254561" t="n">
        <v>1</v>
      </c>
    </row>
    <row r="254562">
      <c r="A254562" t="inlineStr">
        <is>
          <t>loomet</t>
        </is>
      </c>
      <c r="B254562" t="n">
        <v>1</v>
      </c>
    </row>
    <row r="254563">
      <c r="A254563" t="inlineStr">
        <is>
          <t>comjohnwhitson12</t>
        </is>
      </c>
      <c r="B254563" t="n">
        <v>1</v>
      </c>
    </row>
    <row r="254564">
      <c r="A254564" t="inlineStr">
        <is>
          <t>mchoire</t>
        </is>
      </c>
      <c r="B254564" t="n">
        <v>1</v>
      </c>
    </row>
    <row r="254565">
      <c r="A254565" t="inlineStr">
        <is>
          <t>debianekila</t>
        </is>
      </c>
      <c r="B254565" t="n">
        <v>1</v>
      </c>
    </row>
    <row r="254566">
      <c r="A254566" t="inlineStr">
        <is>
          <t>ublode</t>
        </is>
      </c>
      <c r="B254566" t="n">
        <v>1</v>
      </c>
    </row>
    <row r="254567">
      <c r="A254567" t="inlineStr">
        <is>
          <t>iskets</t>
        </is>
      </c>
      <c r="B254567" t="n">
        <v>1</v>
      </c>
    </row>
    <row r="254568">
      <c r="A254568" t="inlineStr">
        <is>
          <t>wiederers</t>
        </is>
      </c>
      <c r="B254568" t="n">
        <v>3</v>
      </c>
    </row>
    <row r="254569">
      <c r="A254569" t="inlineStr">
        <is>
          <t>rawlinjaser</t>
        </is>
      </c>
      <c r="B254569" t="n">
        <v>1</v>
      </c>
    </row>
    <row r="254570">
      <c r="A254570" t="inlineStr">
        <is>
          <t>16092017</t>
        </is>
      </c>
      <c r="B254570" t="n">
        <v>1</v>
      </c>
    </row>
    <row r="254571">
      <c r="A254571" t="inlineStr">
        <is>
          <t>jadstyn</t>
        </is>
      </c>
      <c r="B254571" t="n">
        <v>1</v>
      </c>
    </row>
    <row r="254572">
      <c r="A254572" t="inlineStr">
        <is>
          <t>chaingreyhaze</t>
        </is>
      </c>
      <c r="B254572" t="n">
        <v>1</v>
      </c>
    </row>
    <row r="254573">
      <c r="A254573" t="inlineStr">
        <is>
          <t>aquaradies</t>
        </is>
      </c>
      <c r="B254573" t="n">
        <v>1</v>
      </c>
    </row>
    <row r="254574">
      <c r="A254574" t="inlineStr">
        <is>
          <t>relisten</t>
        </is>
      </c>
      <c r="B254574" t="n">
        <v>1</v>
      </c>
    </row>
    <row r="254575">
      <c r="A254575" t="inlineStr">
        <is>
          <t>italianws</t>
        </is>
      </c>
      <c r="B254575" t="n">
        <v>1</v>
      </c>
    </row>
    <row r="254576">
      <c r="A254576" t="inlineStr">
        <is>
          <t>voilers</t>
        </is>
      </c>
      <c r="B254576" t="n">
        <v>1</v>
      </c>
    </row>
    <row r="254577">
      <c r="A254577" t="inlineStr">
        <is>
          <t>brunoth</t>
        </is>
      </c>
      <c r="B254577" t="n">
        <v>1</v>
      </c>
    </row>
    <row r="254578">
      <c r="A254578" t="inlineStr">
        <is>
          <t>networks82</t>
        </is>
      </c>
      <c r="B254578" t="n">
        <v>1</v>
      </c>
    </row>
    <row r="254579">
      <c r="A254579" t="inlineStr">
        <is>
          <t>grindblazing_zit</t>
        </is>
      </c>
      <c r="B254579" t="n">
        <v>1</v>
      </c>
    </row>
    <row r="254580">
      <c r="A254580" t="inlineStr">
        <is>
          <t>xtow</t>
        </is>
      </c>
      <c r="B254580" t="n">
        <v>1</v>
      </c>
    </row>
    <row r="254581">
      <c r="A254581" t="inlineStr">
        <is>
          <t>h4q</t>
        </is>
      </c>
      <c r="B254581" t="n">
        <v>1</v>
      </c>
    </row>
    <row r="254582">
      <c r="A254582" t="inlineStr">
        <is>
          <t>licensehand__</t>
        </is>
      </c>
      <c r="B254582" t="n">
        <v>1</v>
      </c>
    </row>
    <row r="254583">
      <c r="A254583" t="inlineStr">
        <is>
          <t>iso_size</t>
        </is>
      </c>
      <c r="B254583" t="n">
        <v>1</v>
      </c>
    </row>
    <row r="254584">
      <c r="A254584" t="inlineStr">
        <is>
          <t>sarvees</t>
        </is>
      </c>
      <c r="B254584" t="n">
        <v>1</v>
      </c>
    </row>
    <row r="254585">
      <c r="A254585" t="inlineStr">
        <is>
          <t>____licensehand</t>
        </is>
      </c>
      <c r="B254585" t="n">
        <v>1</v>
      </c>
    </row>
    <row r="254586">
      <c r="A254586" t="inlineStr">
        <is>
          <t>dolarl</t>
        </is>
      </c>
      <c r="B254586" t="n">
        <v>1</v>
      </c>
    </row>
    <row r="254587">
      <c r="A254587" t="inlineStr">
        <is>
          <t>hahurukufrom</t>
        </is>
      </c>
      <c r="B254587" t="n">
        <v>1</v>
      </c>
    </row>
    <row r="254588">
      <c r="A254588" t="inlineStr">
        <is>
          <t>octnnchjjonex88667b009</t>
        </is>
      </c>
      <c r="B254588" t="n">
        <v>1</v>
      </c>
    </row>
    <row r="254589">
      <c r="A254589" t="inlineStr">
        <is>
          <t>worriesman</t>
        </is>
      </c>
      <c r="B254589" t="n">
        <v>1</v>
      </c>
    </row>
    <row r="254590">
      <c r="A254590" t="inlineStr">
        <is>
          <t>zistritistas</t>
        </is>
      </c>
      <c r="B254590" t="n">
        <v>1</v>
      </c>
    </row>
    <row r="254591">
      <c r="A254591" t="inlineStr">
        <is>
          <t>__14_day1gsh3lzthnbfctuxs0dryuaehttpsfvitoqz</t>
        </is>
      </c>
      <c r="B254591" t="n">
        <v>1</v>
      </c>
    </row>
    <row r="254592">
      <c r="A254592" t="inlineStr">
        <is>
          <t>dorrett</t>
        </is>
      </c>
      <c r="B254592" t="n">
        <v>1</v>
      </c>
    </row>
    <row r="254593">
      <c r="A254593" t="inlineStr">
        <is>
          <t>entsayers</t>
        </is>
      </c>
      <c r="B254593" t="n">
        <v>1</v>
      </c>
    </row>
    <row r="254594">
      <c r="A254594" t="inlineStr">
        <is>
          <t>tempscott</t>
        </is>
      </c>
      <c r="B254594" t="n">
        <v>1</v>
      </c>
    </row>
    <row r="254595">
      <c r="A254595" t="inlineStr">
        <is>
          <t>buycomputer</t>
        </is>
      </c>
      <c r="B254595" t="n">
        <v>1</v>
      </c>
    </row>
    <row r="254596">
      <c r="A254596" t="inlineStr">
        <is>
          <t>shitpushing</t>
        </is>
      </c>
      <c r="B254596" t="n">
        <v>1</v>
      </c>
    </row>
    <row r="254597">
      <c r="A254597" t="inlineStr">
        <is>
          <t>8520050</t>
        </is>
      </c>
      <c r="B254597" t="n">
        <v>1</v>
      </c>
    </row>
    <row r="254598">
      <c r="A254598" t="inlineStr">
        <is>
          <t>commentsdondrome</t>
        </is>
      </c>
      <c r="B254598" t="n">
        <v>1</v>
      </c>
    </row>
    <row r="254599">
      <c r="A254599" t="inlineStr">
        <is>
          <t>cloudyy</t>
        </is>
      </c>
      <c r="B254599" t="n">
        <v>1</v>
      </c>
    </row>
    <row r="254600">
      <c r="A254600" t="inlineStr">
        <is>
          <t>ukbrushy</t>
        </is>
      </c>
      <c r="B254600" t="n">
        <v>1</v>
      </c>
    </row>
    <row r="254601">
      <c r="A254601" t="inlineStr">
        <is>
          <t>kepaley</t>
        </is>
      </c>
      <c r="B254601" t="n">
        <v>1</v>
      </c>
    </row>
    <row r="254602">
      <c r="A254602" t="inlineStr">
        <is>
          <t>seasondo</t>
        </is>
      </c>
      <c r="B254602" t="n">
        <v>1</v>
      </c>
    </row>
    <row r="254603">
      <c r="A254603" t="inlineStr">
        <is>
          <t>500wdftstwr</t>
        </is>
      </c>
      <c r="B254603" t="n">
        <v>1</v>
      </c>
    </row>
    <row r="254604">
      <c r="A254604" t="inlineStr">
        <is>
          <t>a5241</t>
        </is>
      </c>
      <c r="B254604" t="n">
        <v>1</v>
      </c>
    </row>
    <row r="254605">
      <c r="A254605" t="inlineStr">
        <is>
          <t>haswut</t>
        </is>
      </c>
      <c r="B254605" t="n">
        <v>1</v>
      </c>
    </row>
    <row r="254606">
      <c r="A254606" t="inlineStr">
        <is>
          <t>gavlsfdidinternet</t>
        </is>
      </c>
      <c r="B254606" t="n">
        <v>1</v>
      </c>
    </row>
    <row r="254607">
      <c r="A254607" t="inlineStr">
        <is>
          <t>democreker</t>
        </is>
      </c>
      <c r="B254607" t="n">
        <v>1</v>
      </c>
    </row>
    <row r="254608">
      <c r="A254608" t="inlineStr">
        <is>
          <t>heneyabareck</t>
        </is>
      </c>
      <c r="B254608" t="n">
        <v>1</v>
      </c>
    </row>
    <row r="254609">
      <c r="A254609" t="inlineStr">
        <is>
          <t>timeslider</t>
        </is>
      </c>
      <c r="B254609" t="n">
        <v>1</v>
      </c>
    </row>
    <row r="254610">
      <c r="A254610" t="inlineStr">
        <is>
          <t>aaaaaaaaaaaaaame</t>
        </is>
      </c>
      <c r="B254610" t="n">
        <v>1</v>
      </c>
    </row>
    <row r="254611">
      <c r="A254611" t="inlineStr">
        <is>
          <t>z889</t>
        </is>
      </c>
      <c r="B254611" t="n">
        <v>1</v>
      </c>
    </row>
    <row r="254612">
      <c r="A254612" t="inlineStr">
        <is>
          <t>1926e309c</t>
        </is>
      </c>
      <c r="B254612" t="n">
        <v>1</v>
      </c>
    </row>
    <row r="254613">
      <c r="A254613" t="inlineStr">
        <is>
          <t>uslhozwromo</t>
        </is>
      </c>
      <c r="B254613" t="n">
        <v>1</v>
      </c>
    </row>
    <row r="254614">
      <c r="A254614" t="inlineStr">
        <is>
          <t>kpremier2span5su</t>
        </is>
      </c>
      <c r="B254614" t="n">
        <v>1</v>
      </c>
    </row>
    <row r="254615">
      <c r="A254615" t="inlineStr">
        <is>
          <t>░░</t>
        </is>
      </c>
      <c r="B254615" t="n">
        <v>1</v>
      </c>
    </row>
    <row r="254616">
      <c r="A254616" t="inlineStr">
        <is>
          <t>_ryanelse</t>
        </is>
      </c>
      <c r="B254616" t="n">
        <v>1</v>
      </c>
    </row>
    <row r="254617">
      <c r="A254617" t="inlineStr">
        <is>
          <t>essdela</t>
        </is>
      </c>
      <c r="B254617" t="n">
        <v>1</v>
      </c>
    </row>
    <row r="254618">
      <c r="A254618" t="inlineStr">
        <is>
          <t>giatin</t>
        </is>
      </c>
      <c r="B254618" t="n">
        <v>1</v>
      </c>
    </row>
    <row r="254619">
      <c r="A254619" t="inlineStr">
        <is>
          <t>troublesplenzaren</t>
        </is>
      </c>
      <c r="B254619" t="n">
        <v>1</v>
      </c>
    </row>
    <row r="254620">
      <c r="A254620" t="inlineStr">
        <is>
          <t>plddmgoy4o2</t>
        </is>
      </c>
      <c r="B254620" t="n">
        <v>1</v>
      </c>
    </row>
    <row r="254621">
      <c r="A254621" t="inlineStr">
        <is>
          <t>freedomlesnake</t>
        </is>
      </c>
      <c r="B254621" t="n">
        <v>1</v>
      </c>
    </row>
    <row r="254622">
      <c r="A254622" t="inlineStr">
        <is>
          <t>posease</t>
        </is>
      </c>
      <c r="B254622" t="n">
        <v>1</v>
      </c>
    </row>
    <row r="254623">
      <c r="A254623" t="inlineStr">
        <is>
          <t>magcrowing</t>
        </is>
      </c>
      <c r="B254623" t="n">
        <v>1</v>
      </c>
    </row>
    <row r="254624">
      <c r="A254624" t="inlineStr">
        <is>
          <t>vu9mav0ftumpsvfqm4ispxt6bikecqmj15html3fs8user01_8716801mocha1161baed7c4fff91669cbee</t>
        </is>
      </c>
      <c r="B254624" t="n">
        <v>1</v>
      </c>
    </row>
    <row r="254625">
      <c r="A254625" t="inlineStr">
        <is>
          <t>enroll2009</t>
        </is>
      </c>
      <c r="B254625" t="n">
        <v>1</v>
      </c>
    </row>
    <row r="254626">
      <c r="A254626" t="inlineStr">
        <is>
          <t>jfiling</t>
        </is>
      </c>
      <c r="B254626" t="n">
        <v>1</v>
      </c>
    </row>
    <row r="254627">
      <c r="A254627" t="inlineStr">
        <is>
          <t>ph_strite7kcard_b</t>
        </is>
      </c>
      <c r="B254627" t="n">
        <v>1</v>
      </c>
    </row>
    <row r="254628">
      <c r="A254628" t="inlineStr">
        <is>
          <t>tsusm</t>
        </is>
      </c>
      <c r="B254628" t="n">
        <v>1</v>
      </c>
    </row>
    <row r="254629">
      <c r="A254629" t="inlineStr">
        <is>
          <t>ksalbe</t>
        </is>
      </c>
      <c r="B254629" t="n">
        <v>1</v>
      </c>
    </row>
    <row r="254630">
      <c r="A254630" t="inlineStr">
        <is>
          <t>rre_come</t>
        </is>
      </c>
      <c r="B254630" t="n">
        <v>1</v>
      </c>
    </row>
    <row r="254631">
      <c r="A254631" t="inlineStr">
        <is>
          <t>fullymedium</t>
        </is>
      </c>
      <c r="B254631" t="n">
        <v>1</v>
      </c>
    </row>
    <row r="254632">
      <c r="A254632" t="inlineStr">
        <is>
          <t>bobgy</t>
        </is>
      </c>
      <c r="B254632" t="n">
        <v>1</v>
      </c>
    </row>
    <row r="254633">
      <c r="A254633" t="inlineStr">
        <is>
          <t>dansie</t>
        </is>
      </c>
      <c r="B254633" t="n">
        <v>1</v>
      </c>
    </row>
    <row r="254634">
      <c r="A254634" t="inlineStr">
        <is>
          <t>sowich</t>
        </is>
      </c>
      <c r="B254634" t="n">
        <v>1</v>
      </c>
    </row>
    <row r="254635">
      <c r="A254635" t="inlineStr">
        <is>
          <t>quotes—marusaa</t>
        </is>
      </c>
      <c r="B254635" t="n">
        <v>1</v>
      </c>
    </row>
    <row r="254636">
      <c r="A254636" t="inlineStr">
        <is>
          <t>adulia</t>
        </is>
      </c>
      <c r="B254636" t="n">
        <v>1</v>
      </c>
    </row>
    <row r="254637">
      <c r="A254637" t="inlineStr">
        <is>
          <t>shotsand</t>
        </is>
      </c>
      <c r="B254637" t="n">
        <v>1</v>
      </c>
    </row>
    <row r="254638">
      <c r="A254638" t="inlineStr">
        <is>
          <t>boxtoon</t>
        </is>
      </c>
      <c r="B254638" t="n">
        <v>1</v>
      </c>
    </row>
    <row r="254639">
      <c r="A254639" t="inlineStr">
        <is>
          <t>gbellanes</t>
        </is>
      </c>
      <c r="B254639" t="n">
        <v>1</v>
      </c>
    </row>
    <row r="254640">
      <c r="A254640" t="inlineStr">
        <is>
          <t>isssstej</t>
        </is>
      </c>
      <c r="B254640" t="n">
        <v>1</v>
      </c>
    </row>
    <row r="254641">
      <c r="A254641" t="inlineStr">
        <is>
          <t>weinraam</t>
        </is>
      </c>
      <c r="B254641" t="n">
        <v>1</v>
      </c>
    </row>
    <row r="254642">
      <c r="A254642" t="inlineStr">
        <is>
          <t>folligdos</t>
        </is>
      </c>
      <c r="B254642" t="n">
        <v>1</v>
      </c>
    </row>
    <row r="254643">
      <c r="A254643" t="inlineStr">
        <is>
          <t>1477654</t>
        </is>
      </c>
      <c r="B254643" t="n">
        <v>1</v>
      </c>
    </row>
    <row r="254644">
      <c r="A254644" t="inlineStr">
        <is>
          <t>greynes</t>
        </is>
      </c>
      <c r="B254644" t="n">
        <v>1</v>
      </c>
    </row>
    <row r="254645">
      <c r="A254645" t="inlineStr">
        <is>
          <t>buteiernann</t>
        </is>
      </c>
      <c r="B254645" t="n">
        <v>1</v>
      </c>
    </row>
    <row r="254646">
      <c r="A254646" t="inlineStr">
        <is>
          <t>namedbest</t>
        </is>
      </c>
      <c r="B254646" t="n">
        <v>1</v>
      </c>
    </row>
    <row r="254647">
      <c r="A254647" t="inlineStr">
        <is>
          <t>hidaga</t>
        </is>
      </c>
      <c r="B254647" t="n">
        <v>1</v>
      </c>
    </row>
    <row r="254648">
      <c r="A254648" t="inlineStr">
        <is>
          <t>theresled</t>
        </is>
      </c>
      <c r="B254648" t="n">
        <v>1</v>
      </c>
    </row>
    <row r="254649">
      <c r="A254649" t="inlineStr">
        <is>
          <t>attendigi</t>
        </is>
      </c>
      <c r="B254649" t="n">
        <v>1</v>
      </c>
    </row>
    <row r="254650">
      <c r="A254650" t="inlineStr">
        <is>
          <t>ostertagmen</t>
        </is>
      </c>
      <c r="B254650" t="n">
        <v>1</v>
      </c>
    </row>
    <row r="254651">
      <c r="A254651" t="inlineStr">
        <is>
          <t>sgohit</t>
        </is>
      </c>
      <c r="B254651" t="n">
        <v>1</v>
      </c>
    </row>
    <row r="254652">
      <c r="A254652" t="inlineStr">
        <is>
          <t>lbrancoruck</t>
        </is>
      </c>
      <c r="B254652" t="n">
        <v>1</v>
      </c>
    </row>
    <row r="254653">
      <c r="A254653" t="inlineStr">
        <is>
          <t>wentet</t>
        </is>
      </c>
      <c r="B254653" t="n">
        <v>1</v>
      </c>
    </row>
    <row r="254654">
      <c r="A254654" t="inlineStr">
        <is>
          <t>razaco</t>
        </is>
      </c>
      <c r="B254654" t="n">
        <v>1</v>
      </c>
    </row>
    <row r="254655">
      <c r="A254655" t="inlineStr">
        <is>
          <t>feweds</t>
        </is>
      </c>
      <c r="B254655" t="n">
        <v>1</v>
      </c>
    </row>
    <row r="254656">
      <c r="A254656" t="inlineStr">
        <is>
          <t>misridge</t>
        </is>
      </c>
      <c r="B254656" t="n">
        <v>1</v>
      </c>
    </row>
    <row r="254657">
      <c r="A254657" t="inlineStr">
        <is>
          <t>humphed</t>
        </is>
      </c>
      <c r="B254657" t="n">
        <v>1</v>
      </c>
    </row>
    <row r="254658">
      <c r="A254658" t="inlineStr">
        <is>
          <t>ianservicenytimes</t>
        </is>
      </c>
      <c r="B254658" t="n">
        <v>1</v>
      </c>
    </row>
    <row r="254659">
      <c r="A254659" t="inlineStr">
        <is>
          <t>godangered</t>
        </is>
      </c>
      <c r="B254659" t="n">
        <v>1</v>
      </c>
    </row>
    <row r="254660">
      <c r="A254660" t="inlineStr">
        <is>
          <t>wirffi</t>
        </is>
      </c>
      <c r="B254660" t="n">
        <v>1</v>
      </c>
    </row>
    <row r="254661">
      <c r="A254661" t="inlineStr">
        <is>
          <t>«blade</t>
        </is>
      </c>
      <c r="B254661" t="n">
        <v>1</v>
      </c>
    </row>
    <row r="254662">
      <c r="A254662" t="inlineStr">
        <is>
          <t>pridelance</t>
        </is>
      </c>
      <c r="B254662" t="n">
        <v>1</v>
      </c>
    </row>
    <row r="254663">
      <c r="A254663" t="inlineStr">
        <is>
          <t>pinatelle</t>
        </is>
      </c>
      <c r="B254663" t="n">
        <v>1</v>
      </c>
    </row>
    <row r="254664">
      <c r="A254664" t="inlineStr">
        <is>
          <t>astill�</t>
        </is>
      </c>
      <c r="B254664" t="n">
        <v>1</v>
      </c>
    </row>
    <row r="254665">
      <c r="A254665" t="inlineStr">
        <is>
          <t>followopfilms</t>
        </is>
      </c>
      <c r="B254665" t="n">
        <v>1</v>
      </c>
    </row>
    <row r="254666">
      <c r="A254666" t="inlineStr">
        <is>
          <t>crowlion</t>
        </is>
      </c>
      <c r="B254666" t="n">
        <v>1</v>
      </c>
    </row>
    <row r="254667">
      <c r="A254667" t="inlineStr">
        <is>
          <t>domrich</t>
        </is>
      </c>
      <c r="B254667" t="n">
        <v>1</v>
      </c>
    </row>
    <row r="254668">
      <c r="A254668" t="inlineStr">
        <is>
          <t>shdidnay</t>
        </is>
      </c>
      <c r="B254668" t="n">
        <v>1</v>
      </c>
    </row>
    <row r="254669">
      <c r="A254669" t="inlineStr">
        <is>
          <t>«fifth</t>
        </is>
      </c>
      <c r="B254669" t="n">
        <v>1</v>
      </c>
    </row>
    <row r="254670">
      <c r="A254670" t="inlineStr">
        <is>
          <t>sitepri</t>
        </is>
      </c>
      <c r="B254670" t="n">
        <v>1</v>
      </c>
    </row>
    <row r="254671">
      <c r="A254671" t="inlineStr">
        <is>
          <t>algeetg</t>
        </is>
      </c>
      <c r="B254671" t="n">
        <v>1</v>
      </c>
    </row>
    <row r="254672">
      <c r="A254672" t="inlineStr">
        <is>
          <t>fittingsies</t>
        </is>
      </c>
      <c r="B254672" t="n">
        <v>1</v>
      </c>
    </row>
    <row r="254673">
      <c r="A254673" t="inlineStr">
        <is>
          <t>column»</t>
        </is>
      </c>
      <c r="B254673" t="n">
        <v>1</v>
      </c>
    </row>
    <row r="254674">
      <c r="A254674" t="inlineStr">
        <is>
          <t>oberluyt</t>
        </is>
      </c>
      <c r="B254674" t="n">
        <v>1</v>
      </c>
    </row>
    <row r="254675">
      <c r="A254675" t="inlineStr">
        <is>
          <t>bareminalready</t>
        </is>
      </c>
      <c r="B254675" t="n">
        <v>1</v>
      </c>
    </row>
    <row r="254676">
      <c r="A254676" t="inlineStr">
        <is>
          <t>ortje</t>
        </is>
      </c>
      <c r="B254676" t="n">
        <v>1</v>
      </c>
    </row>
    <row r="254677">
      <c r="A254677" t="inlineStr">
        <is>
          <t>comfapdun1420a51e2c967</t>
        </is>
      </c>
      <c r="B254677" t="n">
        <v>1</v>
      </c>
    </row>
    <row r="254678">
      <c r="A254678" t="inlineStr">
        <is>
          <t>ac750</t>
        </is>
      </c>
      <c r="B254678" t="n">
        <v>1</v>
      </c>
    </row>
    <row r="254679">
      <c r="A254679" t="inlineStr">
        <is>
          <t>4b4f</t>
        </is>
      </c>
      <c r="B254679" t="n">
        <v>1</v>
      </c>
    </row>
    <row r="254680">
      <c r="A254680" t="inlineStr">
        <is>
          <t>pacifierdiva</t>
        </is>
      </c>
      <c r="B254680" t="n">
        <v>1</v>
      </c>
    </row>
    <row r="254681">
      <c r="A254681" t="inlineStr">
        <is>
          <t>pngdivpuppy</t>
        </is>
      </c>
      <c r="B254681" t="n">
        <v>1</v>
      </c>
    </row>
    <row r="254682">
      <c r="A254682" t="inlineStr">
        <is>
          <t>compuppysatrogenimg</t>
        </is>
      </c>
      <c r="B254682" t="n">
        <v>1</v>
      </c>
    </row>
    <row r="254683">
      <c r="A254683" t="inlineStr">
        <is>
          <t>satrogen</t>
        </is>
      </c>
      <c r="B254683" t="n">
        <v>1</v>
      </c>
    </row>
    <row r="254684">
      <c r="A254684" t="inlineStr">
        <is>
          <t>target_blankwith</t>
        </is>
      </c>
      <c r="B254684" t="n">
        <v>1</v>
      </c>
    </row>
    <row r="254685">
      <c r="A254685" t="inlineStr">
        <is>
          <t>compuppysatrogen</t>
        </is>
      </c>
      <c r="B254685" t="n">
        <v>1</v>
      </c>
    </row>
    <row r="254686">
      <c r="A254686" t="inlineStr">
        <is>
          <t>14ced2f72d74scr</t>
        </is>
      </c>
      <c r="B254686" t="n">
        <v>1</v>
      </c>
    </row>
    <row r="254687">
      <c r="A254687" t="inlineStr">
        <is>
          <t>comembedpuppysatrogen</t>
        </is>
      </c>
      <c r="B254687" t="n">
        <v>1</v>
      </c>
    </row>
    <row r="254688">
      <c r="A254688" t="inlineStr">
        <is>
          <t>snaringbadgers</t>
        </is>
      </c>
      <c r="B254688" t="n">
        <v>1</v>
      </c>
    </row>
    <row r="254689">
      <c r="A254689" t="inlineStr">
        <is>
          <t>magly</t>
        </is>
      </c>
      <c r="B254689" t="n">
        <v>1</v>
      </c>
    </row>
    <row r="254690">
      <c r="A254690" t="inlineStr">
        <is>
          <t>slimzooter</t>
        </is>
      </c>
      <c r="B254690" t="n">
        <v>1</v>
      </c>
    </row>
    <row r="254691">
      <c r="A254691" t="inlineStr">
        <is>
          <t>mahporell</t>
        </is>
      </c>
      <c r="B254691" t="n">
        <v>1</v>
      </c>
    </row>
    <row r="254692">
      <c r="A254692" t="inlineStr">
        <is>
          <t>sidested</t>
        </is>
      </c>
      <c r="B254692" t="n">
        <v>1</v>
      </c>
    </row>
    <row r="254693">
      <c r="A254693" t="inlineStr">
        <is>
          <t>undistilled</t>
        </is>
      </c>
      <c r="B254693" t="n">
        <v>1</v>
      </c>
    </row>
    <row r="254694">
      <c r="A254694" t="inlineStr">
        <is>
          <t>droglalla</t>
        </is>
      </c>
      <c r="B254694" t="n">
        <v>1</v>
      </c>
    </row>
    <row r="254695">
      <c r="A254695" t="inlineStr">
        <is>
          <t>gutoro</t>
        </is>
      </c>
      <c r="B254695" t="n">
        <v>1</v>
      </c>
    </row>
    <row r="254696">
      <c r="A254696" t="inlineStr">
        <is>
          <t>noepitheetan</t>
        </is>
      </c>
      <c r="B254696" t="n">
        <v>1</v>
      </c>
    </row>
    <row r="254697">
      <c r="A254697" t="inlineStr">
        <is>
          <t>premifinal</t>
        </is>
      </c>
      <c r="B254697" t="n">
        <v>1</v>
      </c>
    </row>
    <row r="254698">
      <c r="A254698" t="inlineStr">
        <is>
          <t>wonderworks</t>
        </is>
      </c>
      <c r="B254698" t="n">
        <v>2</v>
      </c>
    </row>
    <row r="254699">
      <c r="A254699" t="inlineStr">
        <is>
          <t>attivities</t>
        </is>
      </c>
      <c r="B254699" t="n">
        <v>1</v>
      </c>
    </row>
    <row r="254700">
      <c r="A254700" t="inlineStr">
        <is>
          <t>wonderplay</t>
        </is>
      </c>
      <c r="B254700" t="n">
        <v>1</v>
      </c>
    </row>
    <row r="254701">
      <c r="A254701" t="inlineStr">
        <is>
          <t>eastcrias</t>
        </is>
      </c>
      <c r="B254701" t="n">
        <v>1</v>
      </c>
    </row>
    <row r="254702">
      <c r="A254702" t="inlineStr">
        <is>
          <t>therej</t>
        </is>
      </c>
      <c r="B254702" t="n">
        <v>1</v>
      </c>
    </row>
    <row r="254703">
      <c r="A254703" t="inlineStr">
        <is>
          <t>puntters</t>
        </is>
      </c>
      <c r="B254703" t="n">
        <v>1</v>
      </c>
    </row>
    <row r="254704">
      <c r="A254704" t="inlineStr">
        <is>
          <t>tongille</t>
        </is>
      </c>
      <c r="B254704" t="n">
        <v>1</v>
      </c>
    </row>
    <row r="254705">
      <c r="A254705" t="inlineStr">
        <is>
          <t>£17ume</t>
        </is>
      </c>
      <c r="B254705" t="n">
        <v>1</v>
      </c>
    </row>
    <row r="254706">
      <c r="A254706" t="inlineStr">
        <is>
          <t>anwon</t>
        </is>
      </c>
      <c r="B254706" t="n">
        <v>1</v>
      </c>
    </row>
    <row r="254707">
      <c r="A254707" t="inlineStr">
        <is>
          <t>artataallchecking</t>
        </is>
      </c>
      <c r="B254707" t="n">
        <v>1</v>
      </c>
    </row>
    <row r="254708">
      <c r="A254708" t="inlineStr">
        <is>
          <t>bangedeline</t>
        </is>
      </c>
      <c r="B254708" t="n">
        <v>1</v>
      </c>
    </row>
    <row r="254709">
      <c r="A254709" t="inlineStr">
        <is>
          <t>awlow</t>
        </is>
      </c>
      <c r="B254709" t="n">
        <v>1</v>
      </c>
    </row>
    <row r="254710">
      <c r="A254710" t="inlineStr">
        <is>
          <t>pfck</t>
        </is>
      </c>
      <c r="B254710" t="n">
        <v>1</v>
      </c>
    </row>
    <row r="254711">
      <c r="A254711" t="inlineStr">
        <is>
          <t>bigsized</t>
        </is>
      </c>
      <c r="B254711" t="n">
        <v>1</v>
      </c>
    </row>
    <row r="254712">
      <c r="A254712" t="inlineStr">
        <is>
          <t>0lc</t>
        </is>
      </c>
      <c r="B254712" t="n">
        <v>1</v>
      </c>
    </row>
    <row r="254713">
      <c r="A254713" t="inlineStr">
        <is>
          <t>creader</t>
        </is>
      </c>
      <c r="B254713" t="n">
        <v>1</v>
      </c>
    </row>
    <row r="254714">
      <c r="A254714" t="inlineStr">
        <is>
          <t>p250886as</t>
        </is>
      </c>
      <c r="B254714" t="n">
        <v>1</v>
      </c>
    </row>
    <row r="254715">
      <c r="A254715" t="inlineStr">
        <is>
          <t>frucci</t>
        </is>
      </c>
      <c r="B254715" t="n">
        <v>1</v>
      </c>
    </row>
    <row r="254716">
      <c r="A254716" t="inlineStr">
        <is>
          <t>petrolmountain</t>
        </is>
      </c>
      <c r="B254716" t="n">
        <v>1</v>
      </c>
    </row>
    <row r="254717">
      <c r="A254717" t="inlineStr">
        <is>
          <t>ultraprink</t>
        </is>
      </c>
      <c r="B254717" t="n">
        <v>1</v>
      </c>
    </row>
    <row r="254718">
      <c r="A254718" t="inlineStr">
        <is>
          <t>slackonly</t>
        </is>
      </c>
      <c r="B254718" t="n">
        <v>1</v>
      </c>
    </row>
    <row r="254719">
      <c r="A254719" t="inlineStr">
        <is>
          <t>thereforeatpotax</t>
        </is>
      </c>
      <c r="B254719" t="n">
        <v>1</v>
      </c>
    </row>
    <row r="254720">
      <c r="A254720" t="inlineStr">
        <is>
          <t>{{free</t>
        </is>
      </c>
      <c r="B254720" t="n">
        <v>1</v>
      </c>
    </row>
    <row r="254721">
      <c r="A254721" t="inlineStr">
        <is>
          <t>fabricurosis</t>
        </is>
      </c>
      <c r="B254721" t="n">
        <v>1</v>
      </c>
    </row>
    <row r="254722">
      <c r="A254722" t="inlineStr">
        <is>
          <t>trackrace</t>
        </is>
      </c>
      <c r="B254722" t="n">
        <v>1</v>
      </c>
    </row>
    <row r="254723">
      <c r="A254723" t="inlineStr">
        <is>
          <t>4×19hq</t>
        </is>
      </c>
      <c r="B254723" t="n">
        <v>1</v>
      </c>
    </row>
    <row r="254724">
      <c r="A254724" t="inlineStr">
        <is>
          <t>peloid</t>
        </is>
      </c>
      <c r="B254724" t="n">
        <v>1</v>
      </c>
    </row>
    <row r="254725">
      <c r="A254725" t="inlineStr">
        <is>
          <t>rzebsun</t>
        </is>
      </c>
      <c r="B254725" t="n">
        <v>1</v>
      </c>
    </row>
    <row r="254726">
      <c r="A254726" t="inlineStr">
        <is>
          <t>4speed</t>
        </is>
      </c>
      <c r="B254726" t="n">
        <v>3</v>
      </c>
    </row>
    <row r="254727">
      <c r="A254727" t="inlineStr">
        <is>
          <t>implementsrestsreportyyyulymovelok94</t>
        </is>
      </c>
      <c r="B254727" t="n">
        <v>1</v>
      </c>
    </row>
    <row r="254728">
      <c r="A254728" t="inlineStr">
        <is>
          <t>livevo</t>
        </is>
      </c>
      <c r="B254728" t="n">
        <v>1</v>
      </c>
    </row>
    <row r="254729">
      <c r="A254729" t="inlineStr">
        <is>
          <t>exhumb</t>
        </is>
      </c>
      <c r="B254729" t="n">
        <v>1</v>
      </c>
    </row>
    <row r="254730">
      <c r="A254730" t="inlineStr">
        <is>
          <t>day7k</t>
        </is>
      </c>
      <c r="B254730" t="n">
        <v>1</v>
      </c>
    </row>
    <row r="254731">
      <c r="A254731" t="inlineStr">
        <is>
          <t>ogikata</t>
        </is>
      </c>
      <c r="B254731" t="n">
        <v>1</v>
      </c>
    </row>
    <row r="254732">
      <c r="A254732" t="inlineStr">
        <is>
          <t>stimulizing</t>
        </is>
      </c>
      <c r="B254732" t="n">
        <v>1</v>
      </c>
    </row>
    <row r="254733">
      <c r="A254733" t="inlineStr">
        <is>
          <t>kitslam</t>
        </is>
      </c>
      <c r="B254733" t="n">
        <v>1</v>
      </c>
    </row>
    <row r="254734">
      <c r="A254734" t="inlineStr">
        <is>
          <t>lewismuscles</t>
        </is>
      </c>
      <c r="B254734" t="n">
        <v>1</v>
      </c>
    </row>
    <row r="254735">
      <c r="A254735" t="inlineStr">
        <is>
          <t>chabig</t>
        </is>
      </c>
      <c r="B254735" t="n">
        <v>1</v>
      </c>
    </row>
    <row r="254736">
      <c r="A254736" t="inlineStr">
        <is>
          <t>motivatestarted</t>
        </is>
      </c>
      <c r="B254736" t="n">
        <v>1</v>
      </c>
    </row>
    <row r="254737">
      <c r="A254737" t="inlineStr">
        <is>
          <t>``bb</t>
        </is>
      </c>
      <c r="B254737" t="n">
        <v>3</v>
      </c>
    </row>
    <row r="254738">
      <c r="A254738" t="inlineStr">
        <is>
          <t>01131983</t>
        </is>
      </c>
      <c r="B254738" t="n">
        <v>1</v>
      </c>
    </row>
    <row r="254739">
      <c r="A254739" t="inlineStr">
        <is>
          <t>``aa</t>
        </is>
      </c>
      <c r="B254739" t="n">
        <v>5</v>
      </c>
    </row>
    <row r="254740">
      <c r="A254740" t="inlineStr">
        <is>
          <t>kaiyooshin</t>
        </is>
      </c>
      <c r="B254740" t="n">
        <v>1</v>
      </c>
    </row>
    <row r="254741">
      <c r="A254741" t="inlineStr">
        <is>
          <t>com20120914aya</t>
        </is>
      </c>
      <c r="B254741" t="n">
        <v>1</v>
      </c>
    </row>
    <row r="254742">
      <c r="A254742" t="inlineStr">
        <is>
          <t>shard279</t>
        </is>
      </c>
      <c r="B254742" t="n">
        <v>1</v>
      </c>
    </row>
    <row r="254743">
      <c r="A254743" t="inlineStr">
        <is>
          <t>armorerclairvoyant</t>
        </is>
      </c>
      <c r="B254743" t="n">
        <v>1</v>
      </c>
    </row>
    <row r="254744">
      <c r="A254744" t="inlineStr">
        <is>
          <t>comrqncraftcomments2c4iq94re_dawn_tweenweather_heating</t>
        </is>
      </c>
      <c r="B254744" t="n">
        <v>1</v>
      </c>
    </row>
    <row r="254745">
      <c r="A254745" t="inlineStr">
        <is>
          <t>igreazzinkins</t>
        </is>
      </c>
      <c r="B254745" t="n">
        <v>1</v>
      </c>
    </row>
    <row r="254746">
      <c r="A254746" t="inlineStr">
        <is>
          <t>elomex</t>
        </is>
      </c>
      <c r="B254746" t="n">
        <v>1</v>
      </c>
    </row>
    <row r="254747">
      <c r="A254747" t="inlineStr">
        <is>
          <t>courseblades</t>
        </is>
      </c>
      <c r="B254747" t="n">
        <v>1</v>
      </c>
    </row>
    <row r="254748">
      <c r="A254748" t="inlineStr">
        <is>
          <t>ignaoru</t>
        </is>
      </c>
      <c r="B254748" t="n">
        <v>1</v>
      </c>
    </row>
    <row r="254749">
      <c r="A254749" t="inlineStr">
        <is>
          <t>underrates</t>
        </is>
      </c>
      <c r="B254749" t="n">
        <v>1</v>
      </c>
    </row>
    <row r="254750">
      <c r="A254750" t="inlineStr">
        <is>
          <t>comu41129814nerdwolfmotherlightsaber2011033028deia58masterauueleeanceg_p00phoria</t>
        </is>
      </c>
      <c r="B254750" t="n">
        <v>1</v>
      </c>
    </row>
    <row r="254751">
      <c r="A254751" t="inlineStr">
        <is>
          <t>profitspleasing</t>
        </is>
      </c>
      <c r="B254751" t="n">
        <v>1</v>
      </c>
    </row>
    <row r="254752">
      <c r="A254752" t="inlineStr">
        <is>
          <t>13226</t>
        </is>
      </c>
      <c r="B254752" t="n">
        <v>1</v>
      </c>
    </row>
    <row r="254753">
      <c r="A254753" t="inlineStr">
        <is>
          <t>lololoderator</t>
        </is>
      </c>
      <c r="B254753" t="n">
        <v>1</v>
      </c>
    </row>
    <row r="254754">
      <c r="A254754" t="inlineStr">
        <is>
          <t>cadbah</t>
        </is>
      </c>
      <c r="B254754" t="n">
        <v>1</v>
      </c>
    </row>
    <row r="254755">
      <c r="A254755" t="inlineStr">
        <is>
          <t>comrqoto</t>
        </is>
      </c>
      <c r="B254755" t="n">
        <v>1</v>
      </c>
    </row>
    <row r="254756">
      <c r="A254756" t="inlineStr">
        <is>
          <t>nearwaldos</t>
        </is>
      </c>
      <c r="B254756" t="n">
        <v>1</v>
      </c>
    </row>
    <row r="254757">
      <c r="A254757" t="inlineStr">
        <is>
          <t>wetheroffridoadus</t>
        </is>
      </c>
      <c r="B254757" t="n">
        <v>1</v>
      </c>
    </row>
    <row r="254758">
      <c r="A254758" t="inlineStr">
        <is>
          <t>tritepose</t>
        </is>
      </c>
      <c r="B254758" t="n">
        <v>1</v>
      </c>
    </row>
    <row r="254759">
      <c r="A254759" t="inlineStr">
        <is>
          <t>chimaeronmodignom</t>
        </is>
      </c>
      <c r="B254759" t="n">
        <v>1</v>
      </c>
    </row>
    <row r="254760">
      <c r="A254760" t="inlineStr">
        <is>
          <t>aparting</t>
        </is>
      </c>
      <c r="B254760" t="n">
        <v>1</v>
      </c>
    </row>
    <row r="254761">
      <c r="A254761" t="inlineStr">
        <is>
          <t>assemisite</t>
        </is>
      </c>
      <c r="B254761" t="n">
        <v>1</v>
      </c>
    </row>
    <row r="254762">
      <c r="A254762" t="inlineStr">
        <is>
          <t>tromythia</t>
        </is>
      </c>
      <c r="B254762" t="n">
        <v>1</v>
      </c>
    </row>
    <row r="254763">
      <c r="A254763" t="inlineStr">
        <is>
          <t>spiderdude</t>
        </is>
      </c>
      <c r="B254763" t="n">
        <v>1</v>
      </c>
    </row>
    <row r="254764">
      <c r="A254764" t="inlineStr">
        <is>
          <t>w929le</t>
        </is>
      </c>
      <c r="B254764" t="n">
        <v>1</v>
      </c>
    </row>
    <row r="254765">
      <c r="A254765" t="inlineStr">
        <is>
          <t>erosilimdbdetail</t>
        </is>
      </c>
      <c r="B254765" t="n">
        <v>1</v>
      </c>
    </row>
    <row r="254766">
      <c r="A254766" t="inlineStr">
        <is>
          <t>pg84</t>
        </is>
      </c>
      <c r="B254766" t="n">
        <v>1</v>
      </c>
    </row>
    <row r="254767">
      <c r="A254767" t="inlineStr">
        <is>
          <t>arvive</t>
        </is>
      </c>
      <c r="B254767" t="n">
        <v>1</v>
      </c>
    </row>
    <row r="254768">
      <c r="A254768" t="inlineStr">
        <is>
          <t>quartie</t>
        </is>
      </c>
      <c r="B254768" t="n">
        <v>1</v>
      </c>
    </row>
    <row r="254769">
      <c r="A254769" t="inlineStr">
        <is>
          <t>earlyetymologyen</t>
        </is>
      </c>
      <c r="B254769" t="n">
        <v>1</v>
      </c>
    </row>
    <row r="254770">
      <c r="A254770" t="inlineStr">
        <is>
          <t>pröpfer</t>
        </is>
      </c>
      <c r="B254770" t="n">
        <v>1</v>
      </c>
    </row>
    <row r="254771">
      <c r="A254771" t="inlineStr">
        <is>
          <t>finallyaudiovisuala</t>
        </is>
      </c>
      <c r="B254771" t="n">
        <v>1</v>
      </c>
    </row>
    <row r="254772">
      <c r="A254772" t="inlineStr">
        <is>
          <t>poisonipth</t>
        </is>
      </c>
      <c r="B254772" t="n">
        <v>1</v>
      </c>
    </row>
    <row r="254773">
      <c r="A254773" t="inlineStr">
        <is>
          <t>wintertange</t>
        </is>
      </c>
      <c r="B254773" t="n">
        <v>1</v>
      </c>
    </row>
    <row r="254774">
      <c r="A254774" t="inlineStr">
        <is>
          <t>butlatewriteplace</t>
        </is>
      </c>
      <c r="B254774" t="n">
        <v>1</v>
      </c>
    </row>
    <row r="254775">
      <c r="A254775" t="inlineStr">
        <is>
          <t>gamewww</t>
        </is>
      </c>
      <c r="B254775" t="n">
        <v>1</v>
      </c>
    </row>
    <row r="254776">
      <c r="A254776" t="inlineStr">
        <is>
          <t>dektingwerke</t>
        </is>
      </c>
      <c r="B254776" t="n">
        <v>1</v>
      </c>
    </row>
    <row r="254777">
      <c r="A254777" t="inlineStr">
        <is>
          <t>toroth</t>
        </is>
      </c>
      <c r="B254777" t="n">
        <v>1</v>
      </c>
    </row>
    <row r="254778">
      <c r="A254778" t="inlineStr">
        <is>
          <t>babilina</t>
        </is>
      </c>
      <c r="B254778" t="n">
        <v>1</v>
      </c>
    </row>
    <row r="254779">
      <c r="A254779" t="inlineStr">
        <is>
          <t>id54</t>
        </is>
      </c>
      <c r="B254779" t="n">
        <v>1</v>
      </c>
    </row>
    <row r="254780">
      <c r="A254780" t="inlineStr">
        <is>
          <t>gherari</t>
        </is>
      </c>
      <c r="B254780" t="n">
        <v>1</v>
      </c>
    </row>
    <row r="254781">
      <c r="A254781" t="inlineStr">
        <is>
          <t>aluopsy</t>
        </is>
      </c>
      <c r="B254781" t="n">
        <v>1</v>
      </c>
    </row>
    <row r="254782">
      <c r="A254782" t="inlineStr">
        <is>
          <t>liobase</t>
        </is>
      </c>
      <c r="B254782" t="n">
        <v>1</v>
      </c>
    </row>
    <row r="254783">
      <c r="A254783" t="inlineStr">
        <is>
          <t>spulf</t>
        </is>
      </c>
      <c r="B254783" t="n">
        <v>1</v>
      </c>
    </row>
    <row r="254784">
      <c r="A254784" t="inlineStr">
        <is>
          <t>matchner</t>
        </is>
      </c>
      <c r="B254784" t="n">
        <v>1</v>
      </c>
    </row>
    <row r="254785">
      <c r="A254785" t="inlineStr">
        <is>
          <t>selamace</t>
        </is>
      </c>
      <c r="B254785" t="n">
        <v>1</v>
      </c>
    </row>
    <row r="254786">
      <c r="A254786" t="inlineStr">
        <is>
          <t>strumnaturesjon</t>
        </is>
      </c>
      <c r="B254786" t="n">
        <v>1</v>
      </c>
    </row>
    <row r="254787">
      <c r="A254787" t="inlineStr">
        <is>
          <t>live2vrax</t>
        </is>
      </c>
      <c r="B254787" t="n">
        <v>1</v>
      </c>
    </row>
    <row r="254788">
      <c r="A254788" t="inlineStr">
        <is>
          <t>sparkside</t>
        </is>
      </c>
      <c r="B254788" t="n">
        <v>1</v>
      </c>
    </row>
    <row r="254789">
      <c r="A254789" t="inlineStr">
        <is>
          <t>cryu</t>
        </is>
      </c>
      <c r="B254789" t="n">
        <v>1</v>
      </c>
    </row>
    <row r="254790">
      <c r="A254790" t="inlineStr">
        <is>
          <t>rezration</t>
        </is>
      </c>
      <c r="B254790" t="n">
        <v>1</v>
      </c>
    </row>
    <row r="254791">
      <c r="A254791" t="inlineStr">
        <is>
          <t>showedmeardeimdbdetail</t>
        </is>
      </c>
      <c r="B254791" t="n">
        <v>1</v>
      </c>
    </row>
    <row r="254792">
      <c r="A254792" t="inlineStr">
        <is>
          <t>cameontide</t>
        </is>
      </c>
      <c r="B254792" t="n">
        <v>1</v>
      </c>
    </row>
    <row r="254793">
      <c r="A254793" t="inlineStr">
        <is>
          <t>neusha</t>
        </is>
      </c>
      <c r="B254793" t="n">
        <v>1</v>
      </c>
    </row>
    <row r="254794">
      <c r="A254794" t="inlineStr">
        <is>
          <t>gamzip</t>
        </is>
      </c>
      <c r="B254794" t="n">
        <v>1</v>
      </c>
    </row>
    <row r="254795">
      <c r="A254795" t="inlineStr">
        <is>
          <t>schenkimmedenimdbdetail</t>
        </is>
      </c>
      <c r="B254795" t="n">
        <v>1</v>
      </c>
    </row>
    <row r="254796">
      <c r="A254796" t="inlineStr">
        <is>
          <t>broodkmock</t>
        </is>
      </c>
      <c r="B254796" t="n">
        <v>1</v>
      </c>
    </row>
    <row r="254797">
      <c r="A254797" t="inlineStr">
        <is>
          <t>burgenum</t>
        </is>
      </c>
      <c r="B254797" t="n">
        <v>1</v>
      </c>
    </row>
    <row r="254798">
      <c r="A254798" t="inlineStr">
        <is>
          <t>paktumpistorgang</t>
        </is>
      </c>
      <c r="B254798" t="n">
        <v>1</v>
      </c>
    </row>
    <row r="254799">
      <c r="A254799" t="inlineStr">
        <is>
          <t>tesik</t>
        </is>
      </c>
      <c r="B254799" t="n">
        <v>1</v>
      </c>
    </row>
    <row r="254800">
      <c r="A254800" t="inlineStr">
        <is>
          <t>silphoenie</t>
        </is>
      </c>
      <c r="B254800" t="n">
        <v>1</v>
      </c>
    </row>
    <row r="254801">
      <c r="A254801" t="inlineStr">
        <is>
          <t>corporamorpolentalized</t>
        </is>
      </c>
      <c r="B254801" t="n">
        <v>1</v>
      </c>
    </row>
    <row r="254802">
      <c r="A254802" t="inlineStr">
        <is>
          <t>id528</t>
        </is>
      </c>
      <c r="B254802" t="n">
        <v>1</v>
      </c>
    </row>
    <row r="254803">
      <c r="A254803" t="inlineStr">
        <is>
          <t>pcrommestainimdbdetail</t>
        </is>
      </c>
      <c r="B254803" t="n">
        <v>1</v>
      </c>
    </row>
    <row r="254804">
      <c r="A254804" t="inlineStr">
        <is>
          <t>9″czech</t>
        </is>
      </c>
      <c r="B254804" t="n">
        <v>1</v>
      </c>
    </row>
    <row r="254805">
      <c r="A254805" t="inlineStr">
        <is>
          <t>5000posts</t>
        </is>
      </c>
      <c r="B254805" t="n">
        <v>1</v>
      </c>
    </row>
    <row r="254806">
      <c r="A254806" t="inlineStr">
        <is>
          <t>magnetous</t>
        </is>
      </c>
      <c r="B254806" t="n">
        <v>2</v>
      </c>
    </row>
    <row r="254807">
      <c r="A254807" t="inlineStr">
        <is>
          <t>lanzel</t>
        </is>
      </c>
      <c r="B254807" t="n">
        <v>1</v>
      </c>
    </row>
    <row r="254808">
      <c r="A254808" t="inlineStr">
        <is>
          <t>seqext2</t>
        </is>
      </c>
      <c r="B254808" t="n">
        <v>1</v>
      </c>
    </row>
    <row r="254809">
      <c r="A254809" t="inlineStr">
        <is>
          <t>moldile</t>
        </is>
      </c>
      <c r="B254809" t="n">
        <v>1</v>
      </c>
    </row>
    <row r="254810">
      <c r="A254810" t="inlineStr">
        <is>
          <t>qpont</t>
        </is>
      </c>
      <c r="B254810" t="n">
        <v>1</v>
      </c>
    </row>
    <row r="254811">
      <c r="A254811" t="inlineStr">
        <is>
          <t>snakewebs</t>
        </is>
      </c>
      <c r="B254811" t="n">
        <v>1</v>
      </c>
    </row>
    <row r="254812">
      <c r="A254812" t="inlineStr">
        <is>
          <t>3218a</t>
        </is>
      </c>
      <c r="B254812" t="n">
        <v>1</v>
      </c>
    </row>
    <row r="254813">
      <c r="A254813" t="inlineStr">
        <is>
          <t>w92915</t>
        </is>
      </c>
      <c r="B254813" t="n">
        <v>1</v>
      </c>
    </row>
    <row r="254814">
      <c r="A254814" t="inlineStr">
        <is>
          <t>offenheimer</t>
        </is>
      </c>
      <c r="B254814" t="n">
        <v>1</v>
      </c>
    </row>
    <row r="254815">
      <c r="A254815" t="inlineStr">
        <is>
          <t>deramed</t>
        </is>
      </c>
      <c r="B254815" t="n">
        <v>1</v>
      </c>
    </row>
    <row r="254816">
      <c r="A254816" t="inlineStr">
        <is>
          <t>sylasite</t>
        </is>
      </c>
      <c r="B254816" t="n">
        <v>1</v>
      </c>
    </row>
    <row r="254817">
      <c r="A254817" t="inlineStr">
        <is>
          <t>faggete</t>
        </is>
      </c>
      <c r="B254817" t="n">
        <v>1</v>
      </c>
    </row>
    <row r="254818">
      <c r="A254818" t="inlineStr">
        <is>
          <t>id518</t>
        </is>
      </c>
      <c r="B254818" t="n">
        <v>1</v>
      </c>
    </row>
    <row r="254819">
      <c r="A254819" t="inlineStr">
        <is>
          <t>stemsnat</t>
        </is>
      </c>
      <c r="B254819" t="n">
        <v>1</v>
      </c>
    </row>
    <row r="254820">
      <c r="A254820" t="inlineStr">
        <is>
          <t>myrots</t>
        </is>
      </c>
      <c r="B254820" t="n">
        <v>1</v>
      </c>
    </row>
    <row r="254821">
      <c r="A254821" t="inlineStr">
        <is>
          <t>oddartist</t>
        </is>
      </c>
      <c r="B254821" t="n">
        <v>1</v>
      </c>
    </row>
    <row r="254822">
      <c r="A254822" t="inlineStr">
        <is>
          <t>miklóje</t>
        </is>
      </c>
      <c r="B254822" t="n">
        <v>1</v>
      </c>
    </row>
    <row r="254823">
      <c r="A254823" t="inlineStr">
        <is>
          <t>showmvu</t>
        </is>
      </c>
      <c r="B254823" t="n">
        <v>1</v>
      </c>
    </row>
    <row r="254824">
      <c r="A254824" t="inlineStr">
        <is>
          <t>scalionna</t>
        </is>
      </c>
      <c r="B254824" t="n">
        <v>1</v>
      </c>
    </row>
    <row r="254825">
      <c r="A254825" t="inlineStr">
        <is>
          <t>moviestop</t>
        </is>
      </c>
      <c r="B254825" t="n">
        <v>1</v>
      </c>
    </row>
    <row r="254826">
      <c r="A254826" t="inlineStr">
        <is>
          <t>pnciafpsimdbdetail</t>
        </is>
      </c>
      <c r="B254826" t="n">
        <v>1</v>
      </c>
    </row>
    <row r="254827">
      <c r="A254827" t="inlineStr">
        <is>
          <t>glassophosphate</t>
        </is>
      </c>
      <c r="B254827" t="n">
        <v>1</v>
      </c>
    </row>
    <row r="254828">
      <c r="A254828" t="inlineStr">
        <is>
          <t>id576</t>
        </is>
      </c>
      <c r="B254828" t="n">
        <v>1</v>
      </c>
    </row>
    <row r="254829">
      <c r="A254829" t="inlineStr">
        <is>
          <t>pograp</t>
        </is>
      </c>
      <c r="B254829" t="n">
        <v>1</v>
      </c>
    </row>
    <row r="254830">
      <c r="A254830" t="inlineStr">
        <is>
          <t>id512</t>
        </is>
      </c>
      <c r="B254830" t="n">
        <v>1</v>
      </c>
    </row>
    <row r="254831">
      <c r="A254831" t="inlineStr">
        <is>
          <t>guesnyan</t>
        </is>
      </c>
      <c r="B254831" t="n">
        <v>1</v>
      </c>
    </row>
    <row r="254832">
      <c r="A254832" t="inlineStr">
        <is>
          <t>veskopa</t>
        </is>
      </c>
      <c r="B254832" t="n">
        <v>1</v>
      </c>
    </row>
    <row r="254833">
      <c r="A254833" t="inlineStr">
        <is>
          <t>90death</t>
        </is>
      </c>
      <c r="B254833" t="n">
        <v>1</v>
      </c>
    </row>
    <row r="254834">
      <c r="A254834" t="inlineStr">
        <is>
          <t>huttness</t>
        </is>
      </c>
      <c r="B254834" t="n">
        <v>1</v>
      </c>
    </row>
    <row r="254835">
      <c r="A254835" t="inlineStr">
        <is>
          <t>guntrade</t>
        </is>
      </c>
      <c r="B254835" t="n">
        <v>1</v>
      </c>
    </row>
    <row r="254836">
      <c r="A254836" t="inlineStr">
        <is>
          <t>4talie</t>
        </is>
      </c>
      <c r="B254836" t="n">
        <v>1</v>
      </c>
    </row>
    <row r="254837">
      <c r="A254837" t="inlineStr">
        <is>
          <t>shootd</t>
        </is>
      </c>
      <c r="B254837" t="n">
        <v>1</v>
      </c>
    </row>
    <row r="254838">
      <c r="A254838" t="inlineStr">
        <is>
          <t>loroto</t>
        </is>
      </c>
      <c r="B254838" t="n">
        <v>1</v>
      </c>
    </row>
    <row r="254839">
      <c r="A254839" t="inlineStr">
        <is>
          <t>chutkanthe</t>
        </is>
      </c>
      <c r="B254839" t="n">
        <v>1</v>
      </c>
    </row>
    <row r="254840">
      <c r="A254840" t="inlineStr">
        <is>
          <t>enumondis</t>
        </is>
      </c>
      <c r="B254840" t="n">
        <v>1</v>
      </c>
    </row>
    <row r="254841">
      <c r="A254841" t="inlineStr">
        <is>
          <t>orisapd</t>
        </is>
      </c>
      <c r="B254841" t="n">
        <v>1</v>
      </c>
    </row>
    <row r="254842">
      <c r="A254842" t="inlineStr">
        <is>
          <t>kubuntuujitsu</t>
        </is>
      </c>
      <c r="B254842" t="n">
        <v>1</v>
      </c>
    </row>
    <row r="254843">
      <c r="A254843" t="inlineStr">
        <is>
          <t>pcie1332v17</t>
        </is>
      </c>
      <c r="B254843" t="n">
        <v>1</v>
      </c>
    </row>
    <row r="254844">
      <c r="A254844" t="inlineStr">
        <is>
          <t>lastymd8</t>
        </is>
      </c>
      <c r="B254844" t="n">
        <v>1</v>
      </c>
    </row>
    <row r="254845">
      <c r="A254845" t="inlineStr">
        <is>
          <t>limejack</t>
        </is>
      </c>
      <c r="B254845" t="n">
        <v>1</v>
      </c>
    </row>
    <row r="254846">
      <c r="A254846" t="inlineStr">
        <is>
          <t>ubuntuast</t>
        </is>
      </c>
      <c r="B254846" t="n">
        <v>1</v>
      </c>
    </row>
    <row r="254847">
      <c r="A254847" t="inlineStr">
        <is>
          <t>erdcentium</t>
        </is>
      </c>
      <c r="B254847" t="n">
        <v>1</v>
      </c>
    </row>
    <row r="254848">
      <c r="A254848" t="inlineStr">
        <is>
          <t>amd60</t>
        </is>
      </c>
      <c r="B254848" t="n">
        <v>1</v>
      </c>
    </row>
    <row r="254849">
      <c r="A254849" t="inlineStr">
        <is>
          <t>mpipakura</t>
        </is>
      </c>
      <c r="B254849" t="n">
        <v>1</v>
      </c>
    </row>
    <row r="254850">
      <c r="A254850" t="inlineStr">
        <is>
          <t>14c4</t>
        </is>
      </c>
      <c r="B254850" t="n">
        <v>1</v>
      </c>
    </row>
    <row r="254851">
      <c r="A254851" t="inlineStr">
        <is>
          <t>openchk3</t>
        </is>
      </c>
      <c r="B254851" t="n">
        <v>1</v>
      </c>
    </row>
    <row r="254852">
      <c r="A254852" t="inlineStr">
        <is>
          <t>amdvm1002</t>
        </is>
      </c>
      <c r="B254852" t="n">
        <v>1</v>
      </c>
    </row>
    <row r="254853">
      <c r="A254853" t="inlineStr">
        <is>
          <t>onesurvey</t>
        </is>
      </c>
      <c r="B254853" t="n">
        <v>1</v>
      </c>
    </row>
    <row r="254854">
      <c r="A254854" t="inlineStr">
        <is>
          <t>linuxwayland</t>
        </is>
      </c>
      <c r="B254854" t="n">
        <v>1</v>
      </c>
    </row>
    <row r="254855">
      <c r="A254855" t="inlineStr">
        <is>
          <t>freebsd0218</t>
        </is>
      </c>
      <c r="B254855" t="n">
        <v>1</v>
      </c>
    </row>
    <row r="254856">
      <c r="A254856" t="inlineStr">
        <is>
          <t>kedwanck</t>
        </is>
      </c>
      <c r="B254856" t="n">
        <v>1</v>
      </c>
    </row>
    <row r="254857">
      <c r="A254857" t="inlineStr">
        <is>
          <t>wholeleaf</t>
        </is>
      </c>
      <c r="B254857" t="n">
        <v>1</v>
      </c>
    </row>
    <row r="254858">
      <c r="A254858" t="inlineStr">
        <is>
          <t>tool1</t>
        </is>
      </c>
      <c r="B254858" t="n">
        <v>1</v>
      </c>
    </row>
    <row r="254859">
      <c r="A254859" t="inlineStr">
        <is>
          <t>halfonsoft</t>
        </is>
      </c>
      <c r="B254859" t="n">
        <v>1</v>
      </c>
    </row>
    <row r="254860">
      <c r="A254860" t="inlineStr">
        <is>
          <t>lympusesvc</t>
        </is>
      </c>
      <c r="B254860" t="n">
        <v>1</v>
      </c>
    </row>
    <row r="254861">
      <c r="A254861" t="inlineStr">
        <is>
          <t>amdvista</t>
        </is>
      </c>
      <c r="B254861" t="n">
        <v>1</v>
      </c>
    </row>
    <row r="254862">
      <c r="A254862" t="inlineStr">
        <is>
          <t>ghlheadsnldf</t>
        </is>
      </c>
      <c r="B254862" t="n">
        <v>1</v>
      </c>
    </row>
    <row r="254863">
      <c r="A254863" t="inlineStr">
        <is>
          <t>opencol</t>
        </is>
      </c>
      <c r="B254863" t="n">
        <v>1</v>
      </c>
    </row>
    <row r="254864">
      <c r="A254864" t="inlineStr">
        <is>
          <t>gnueabihfed</t>
        </is>
      </c>
      <c r="B254864" t="n">
        <v>1</v>
      </c>
    </row>
    <row r="254865">
      <c r="A254865" t="inlineStr">
        <is>
          <t>windowsbuild</t>
        </is>
      </c>
      <c r="B254865" t="n">
        <v>1</v>
      </c>
    </row>
    <row r="254866">
      <c r="A254866" t="inlineStr">
        <is>
          <t>ubuntudesmond</t>
        </is>
      </c>
      <c r="B254866" t="n">
        <v>1</v>
      </c>
    </row>
    <row r="254867">
      <c r="A254867" t="inlineStr">
        <is>
          <t>k2tsugar</t>
        </is>
      </c>
      <c r="B254867" t="n">
        <v>1</v>
      </c>
    </row>
    <row r="254868">
      <c r="A254868" t="inlineStr">
        <is>
          <t>nrfsshsuite</t>
        </is>
      </c>
      <c r="B254868" t="n">
        <v>1</v>
      </c>
    </row>
    <row r="254869">
      <c r="A254869" t="inlineStr">
        <is>
          <t>slonghread</t>
        </is>
      </c>
      <c r="B254869" t="n">
        <v>1</v>
      </c>
    </row>
    <row r="254870">
      <c r="A254870" t="inlineStr">
        <is>
          <t>takeunlucky</t>
        </is>
      </c>
      <c r="B254870" t="n">
        <v>1</v>
      </c>
    </row>
    <row r="254871">
      <c r="A254871" t="inlineStr">
        <is>
          <t>workens</t>
        </is>
      </c>
      <c r="B254871" t="n">
        <v>1</v>
      </c>
    </row>
    <row r="254872">
      <c r="A254872" t="inlineStr">
        <is>
          <t>techsfists</t>
        </is>
      </c>
      <c r="B254872" t="n">
        <v>1</v>
      </c>
    </row>
    <row r="254873">
      <c r="A254873" t="inlineStr">
        <is>
          <t>powerparams</t>
        </is>
      </c>
      <c r="B254873" t="n">
        <v>1</v>
      </c>
    </row>
    <row r="254874">
      <c r="A254874" t="inlineStr">
        <is>
          <t>aileid</t>
        </is>
      </c>
      <c r="B254874" t="n">
        <v>1</v>
      </c>
    </row>
    <row r="254875">
      <c r="A254875" t="inlineStr">
        <is>
          <t>predirected</t>
        </is>
      </c>
      <c r="B254875" t="n">
        <v>1</v>
      </c>
    </row>
    <row r="254876">
      <c r="A254876" t="inlineStr">
        <is>
          <t>acquaintancesnot</t>
        </is>
      </c>
      <c r="B254876" t="n">
        <v>1</v>
      </c>
    </row>
    <row r="254877">
      <c r="A254877" t="inlineStr">
        <is>
          <t>xorah</t>
        </is>
      </c>
      <c r="B254877" t="n">
        <v>1</v>
      </c>
    </row>
    <row r="254878">
      <c r="A254878" t="inlineStr">
        <is>
          <t>bip29</t>
        </is>
      </c>
      <c r="B254878" t="n">
        <v>1</v>
      </c>
    </row>
    <row r="254879">
      <c r="A254879" t="inlineStr">
        <is>
          <t>filoptization</t>
        </is>
      </c>
      <c r="B254879" t="n">
        <v>1</v>
      </c>
    </row>
    <row r="254880">
      <c r="A254880" t="inlineStr">
        <is>
          <t>miningconsensus</t>
        </is>
      </c>
      <c r="B254880" t="n">
        <v>1</v>
      </c>
    </row>
    <row r="254881">
      <c r="A254881" t="inlineStr">
        <is>
          <t>黃563376basic</t>
        </is>
      </c>
      <c r="B254881" t="n">
        <v>1</v>
      </c>
    </row>
    <row r="254882">
      <c r="A254882" t="inlineStr">
        <is>
          <t>khangjung</t>
        </is>
      </c>
      <c r="B254882" t="n">
        <v>1</v>
      </c>
    </row>
    <row r="254883">
      <c r="A254883" t="inlineStr">
        <is>
          <t>bennercbc</t>
        </is>
      </c>
      <c r="B254883" t="n">
        <v>1</v>
      </c>
    </row>
    <row r="254884">
      <c r="A254884" t="inlineStr">
        <is>
          <t>prazey</t>
        </is>
      </c>
      <c r="B254884" t="n">
        <v>1</v>
      </c>
    </row>
    <row r="254885">
      <c r="A254885" t="inlineStr">
        <is>
          <t>fultoncbc</t>
        </is>
      </c>
      <c r="B254885" t="n">
        <v>1</v>
      </c>
    </row>
    <row r="254886">
      <c r="A254886" t="inlineStr">
        <is>
          <t>dorazio</t>
        </is>
      </c>
      <c r="B254886" t="n">
        <v>3</v>
      </c>
    </row>
    <row r="254887">
      <c r="A254887" t="inlineStr">
        <is>
          <t>hurble</t>
        </is>
      </c>
      <c r="B254887" t="n">
        <v>1</v>
      </c>
    </row>
    <row r="254888">
      <c r="A254888" t="inlineStr">
        <is>
          <t>comingfield</t>
        </is>
      </c>
      <c r="B254888" t="n">
        <v>1</v>
      </c>
    </row>
    <row r="254889">
      <c r="A254889" t="inlineStr">
        <is>
          <t>17th76</t>
        </is>
      </c>
      <c r="B254889" t="n">
        <v>1</v>
      </c>
    </row>
    <row r="254890">
      <c r="A254890" t="inlineStr">
        <is>
          <t>rotatories</t>
        </is>
      </c>
      <c r="B254890" t="n">
        <v>1</v>
      </c>
    </row>
    <row r="254891">
      <c r="A254891" t="inlineStr">
        <is>
          <t>arrange—a</t>
        </is>
      </c>
      <c r="B254891" t="n">
        <v>1</v>
      </c>
    </row>
    <row r="254892">
      <c r="A254892" t="inlineStr">
        <is>
          <t>montañezs</t>
        </is>
      </c>
      <c r="B254892" t="n">
        <v>1</v>
      </c>
    </row>
    <row r="254893">
      <c r="A254893" t="inlineStr">
        <is>
          <t>commargieebwell</t>
        </is>
      </c>
      <c r="B254893" t="n">
        <v>1</v>
      </c>
    </row>
    <row r="254894">
      <c r="A254894" t="inlineStr">
        <is>
          <t>orgtheozpinions</t>
        </is>
      </c>
      <c r="B254894" t="n">
        <v>1</v>
      </c>
    </row>
    <row r="254895">
      <c r="A254895" t="inlineStr">
        <is>
          <t>httpsavageldavis</t>
        </is>
      </c>
      <c r="B254895" t="n">
        <v>1</v>
      </c>
    </row>
    <row r="254896">
      <c r="A254896" t="inlineStr">
        <is>
          <t>packer who</t>
        </is>
      </c>
      <c r="B254896" t="n">
        <v>1</v>
      </c>
    </row>
    <row r="254897">
      <c r="A254897" t="inlineStr">
        <is>
          <t>201712hillary</t>
        </is>
      </c>
      <c r="B254897" t="n">
        <v>1</v>
      </c>
    </row>
    <row r="254898">
      <c r="A254898" t="inlineStr">
        <is>
          <t>eldave</t>
        </is>
      </c>
      <c r="B254898" t="n">
        <v>1</v>
      </c>
    </row>
    <row r="254899">
      <c r="A254899" t="inlineStr">
        <is>
          <t>hubyn</t>
        </is>
      </c>
      <c r="B254899" t="n">
        <v>1</v>
      </c>
    </row>
    <row r="254900">
      <c r="A254900" t="inlineStr">
        <is>
          <t>httpthinkprogressives</t>
        </is>
      </c>
      <c r="B254900" t="n">
        <v>1</v>
      </c>
    </row>
    <row r="254901">
      <c r="A254901" t="inlineStr">
        <is>
          <t>obamapresident</t>
        </is>
      </c>
      <c r="B254901" t="n">
        <v>1</v>
      </c>
    </row>
    <row r="254902">
      <c r="A254902" t="inlineStr">
        <is>
          <t>0318092</t>
        </is>
      </c>
      <c r="B254902" t="n">
        <v>1</v>
      </c>
    </row>
    <row r="254903">
      <c r="A254903" t="inlineStr">
        <is>
          <t>dockboard</t>
        </is>
      </c>
      <c r="B254903" t="n">
        <v>1</v>
      </c>
    </row>
    <row r="254904">
      <c r="A254904" t="inlineStr">
        <is>
          <t>g3436</t>
        </is>
      </c>
      <c r="B254904" t="n">
        <v>1</v>
      </c>
    </row>
    <row r="254905">
      <c r="A254905" t="inlineStr">
        <is>
          <t>paview</t>
        </is>
      </c>
      <c r="B254905" t="n">
        <v>1</v>
      </c>
    </row>
    <row r="254906">
      <c r="A254906" t="inlineStr">
        <is>
          <t>6936c</t>
        </is>
      </c>
      <c r="B254906" t="n">
        <v>1</v>
      </c>
    </row>
    <row r="254907">
      <c r="A254907" t="inlineStr">
        <is>
          <t>smokefile</t>
        </is>
      </c>
      <c r="B254907" t="n">
        <v>1</v>
      </c>
    </row>
    <row r="254908">
      <c r="A254908" t="inlineStr">
        <is>
          <t>root_temp</t>
        </is>
      </c>
      <c r="B254908" t="n">
        <v>1</v>
      </c>
    </row>
    <row r="254909">
      <c r="A254909" t="inlineStr">
        <is>
          <t>silentgo</t>
        </is>
      </c>
      <c r="B254909" t="n">
        <v>1</v>
      </c>
    </row>
    <row r="254910">
      <c r="A254910" t="inlineStr">
        <is>
          <t>nogreenmove</t>
        </is>
      </c>
      <c r="B254910" t="n">
        <v>1</v>
      </c>
    </row>
    <row r="254911">
      <c r="A254911" t="inlineStr">
        <is>
          <t>quadspace</t>
        </is>
      </c>
      <c r="B254911" t="n">
        <v>1</v>
      </c>
    </row>
    <row r="254912">
      <c r="A254912" t="inlineStr">
        <is>
          <t>2425mhz</t>
        </is>
      </c>
      <c r="B254912" t="n">
        <v>1</v>
      </c>
    </row>
    <row r="254913">
      <c r="A254913" t="inlineStr">
        <is>
          <t>20dpus</t>
        </is>
      </c>
      <c r="B254913" t="n">
        <v>1</v>
      </c>
    </row>
    <row r="254914">
      <c r="A254914" t="inlineStr">
        <is>
          <t>m4s3hid0</t>
        </is>
      </c>
      <c r="B254914" t="n">
        <v>1</v>
      </c>
    </row>
    <row r="254915">
      <c r="A254915" t="inlineStr">
        <is>
          <t>live|home</t>
        </is>
      </c>
      <c r="B254915" t="n">
        <v>1</v>
      </c>
    </row>
    <row r="254916">
      <c r="A254916" t="inlineStr">
        <is>
          <t>mvfxml</t>
        </is>
      </c>
      <c r="B254916" t="n">
        <v>1</v>
      </c>
    </row>
    <row r="254917">
      <c r="A254917" t="inlineStr">
        <is>
          <t>documentsdocuments</t>
        </is>
      </c>
      <c r="B254917" t="n">
        <v>2</v>
      </c>
    </row>
    <row r="254918">
      <c r="A254918" t="inlineStr">
        <is>
          <t>sumocd</t>
        </is>
      </c>
      <c r="B254918" t="n">
        <v>1</v>
      </c>
    </row>
    <row r="254919">
      <c r="A254919" t="inlineStr">
        <is>
          <t>deb·</t>
        </is>
      </c>
      <c r="B254919" t="n">
        <v>1</v>
      </c>
    </row>
    <row r="254920">
      <c r="A254920" t="inlineStr">
        <is>
          <t>cmdtab</t>
        </is>
      </c>
      <c r="B254920" t="n">
        <v>1</v>
      </c>
    </row>
    <row r="254921">
      <c r="A254921" t="inlineStr">
        <is>
          <t>installatio</t>
        </is>
      </c>
      <c r="B254921" t="n">
        <v>1</v>
      </c>
    </row>
    <row r="254922">
      <c r="A254922" t="inlineStr">
        <is>
          <t>dyach</t>
        </is>
      </c>
      <c r="B254922" t="n">
        <v>1</v>
      </c>
    </row>
    <row r="254923">
      <c r="A254923" t="inlineStr">
        <is>
          <t>mccloudsay</t>
        </is>
      </c>
      <c r="B254923" t="n">
        <v>1</v>
      </c>
    </row>
    <row r="254924">
      <c r="A254924" t="inlineStr">
        <is>
          <t>ravoids</t>
        </is>
      </c>
      <c r="B254924" t="n">
        <v>1</v>
      </c>
    </row>
    <row r="254925">
      <c r="A254925" t="inlineStr">
        <is>
          <t>lotmuch</t>
        </is>
      </c>
      <c r="B254925" t="n">
        <v>1</v>
      </c>
    </row>
    <row r="254926">
      <c r="A254926" t="inlineStr">
        <is>
          <t>laterunderstood</t>
        </is>
      </c>
      <c r="B254926" t="n">
        <v>1</v>
      </c>
    </row>
    <row r="254927">
      <c r="A254927" t="inlineStr">
        <is>
          <t>yamchju</t>
        </is>
      </c>
      <c r="B254927" t="n">
        <v>1</v>
      </c>
    </row>
    <row r="254928">
      <c r="A254928" t="inlineStr">
        <is>
          <t>moltara</t>
        </is>
      </c>
      <c r="B254928" t="n">
        <v>1</v>
      </c>
    </row>
    <row r="254929">
      <c r="A254929" t="inlineStr">
        <is>
          <t>crystallineized</t>
        </is>
      </c>
      <c r="B254929" t="n">
        <v>1</v>
      </c>
    </row>
    <row r="254930">
      <c r="A254930" t="inlineStr">
        <is>
          <t>northlatedobituary</t>
        </is>
      </c>
      <c r="B254930" t="n">
        <v>1</v>
      </c>
    </row>
    <row r="254931">
      <c r="A254931" t="inlineStr">
        <is>
          <t>hartfox</t>
        </is>
      </c>
      <c r="B254931" t="n">
        <v>1</v>
      </c>
    </row>
    <row r="254932">
      <c r="A254932" t="inlineStr">
        <is>
          <t>digesteline</t>
        </is>
      </c>
      <c r="B254932" t="n">
        <v>1</v>
      </c>
    </row>
    <row r="254933">
      <c r="A254933" t="inlineStr">
        <is>
          <t>mantans</t>
        </is>
      </c>
      <c r="B254933" t="n">
        <v>1</v>
      </c>
    </row>
    <row r="254934">
      <c r="A254934" t="inlineStr">
        <is>
          <t>bleefies</t>
        </is>
      </c>
      <c r="B254934" t="n">
        <v>1</v>
      </c>
    </row>
    <row r="254935">
      <c r="A254935" t="inlineStr">
        <is>
          <t>h2h4v97</t>
        </is>
      </c>
      <c r="B254935" t="n">
        <v>1</v>
      </c>
    </row>
    <row r="254936">
      <c r="A254936" t="inlineStr">
        <is>
          <t>clegged</t>
        </is>
      </c>
      <c r="B254936" t="n">
        <v>1</v>
      </c>
    </row>
    <row r="254937">
      <c r="A254937" t="inlineStr">
        <is>
          <t>duushib</t>
        </is>
      </c>
      <c r="B254937" t="n">
        <v>1</v>
      </c>
    </row>
    <row r="254938">
      <c r="A254938" t="inlineStr">
        <is>
          <t>ketz145</t>
        </is>
      </c>
      <c r="B254938" t="n">
        <v>1</v>
      </c>
    </row>
    <row r="254939">
      <c r="A254939" t="inlineStr">
        <is>
          <t>commander26</t>
        </is>
      </c>
      <c r="B254939" t="n">
        <v>1</v>
      </c>
    </row>
    <row r="254940">
      <c r="A254940" t="inlineStr">
        <is>
          <t>mercurts</t>
        </is>
      </c>
      <c r="B254940" t="n">
        <v>1</v>
      </c>
    </row>
    <row r="254941">
      <c r="A254941" t="inlineStr">
        <is>
          <t>jawacyk</t>
        </is>
      </c>
      <c r="B254941" t="n">
        <v>1</v>
      </c>
    </row>
    <row r="254942">
      <c r="A254942" t="inlineStr">
        <is>
          <t>lametropolisshirts</t>
        </is>
      </c>
      <c r="B254942" t="n">
        <v>1</v>
      </c>
    </row>
    <row r="254943">
      <c r="A254943" t="inlineStr">
        <is>
          <t>ramanit</t>
        </is>
      </c>
      <c r="B254943" t="n">
        <v>1</v>
      </c>
    </row>
    <row r="254944">
      <c r="A254944" t="inlineStr">
        <is>
          <t>ids56148</t>
        </is>
      </c>
      <c r="B254944" t="n">
        <v>1</v>
      </c>
    </row>
    <row r="254945">
      <c r="A254945" t="inlineStr">
        <is>
          <t>56149</t>
        </is>
      </c>
      <c r="B254945" t="n">
        <v>1</v>
      </c>
    </row>
    <row r="254946">
      <c r="A254946" t="inlineStr">
        <is>
          <t>cloudrip</t>
        </is>
      </c>
      <c r="B254946" t="n">
        <v>1</v>
      </c>
    </row>
    <row r="254947">
      <c r="A254947" t="inlineStr">
        <is>
          <t>gurodix</t>
        </is>
      </c>
      <c r="B254947" t="n">
        <v>1</v>
      </c>
    </row>
    <row r="254948">
      <c r="A254948" t="inlineStr">
        <is>
          <t>kasièch</t>
        </is>
      </c>
      <c r="B254948" t="n">
        <v>1</v>
      </c>
    </row>
    <row r="254949">
      <c r="A254949" t="inlineStr">
        <is>
          <t>416406</t>
        </is>
      </c>
      <c r="B254949" t="n">
        <v>1</v>
      </c>
    </row>
    <row r="254950">
      <c r="A254950" t="inlineStr">
        <is>
          <t>wolqutsen</t>
        </is>
      </c>
      <c r="B254950" t="n">
        <v>1</v>
      </c>
    </row>
    <row r="254951">
      <c r="A254951" t="inlineStr">
        <is>
          <t>ealtons</t>
        </is>
      </c>
      <c r="B254951" t="n">
        <v>1</v>
      </c>
    </row>
    <row r="254952">
      <c r="A254952" t="inlineStr">
        <is>
          <t>quipscootup</t>
        </is>
      </c>
      <c r="B254952" t="n">
        <v>1</v>
      </c>
    </row>
    <row r="254953">
      <c r="A254953" t="inlineStr">
        <is>
          <t>bathline</t>
        </is>
      </c>
      <c r="B254953" t="n">
        <v>1</v>
      </c>
    </row>
    <row r="254954">
      <c r="A254954" t="inlineStr">
        <is>
          <t>supervixen</t>
        </is>
      </c>
      <c r="B254954" t="n">
        <v>1</v>
      </c>
    </row>
    <row r="254955">
      <c r="A254955" t="inlineStr">
        <is>
          <t>​official</t>
        </is>
      </c>
      <c r="B254955" t="n">
        <v>2</v>
      </c>
    </row>
    <row r="254956">
      <c r="A254956" t="inlineStr">
        <is>
          <t>536530</t>
        </is>
      </c>
      <c r="B254956" t="n">
        <v>1</v>
      </c>
    </row>
    <row r="254957">
      <c r="A254957" t="inlineStr">
        <is>
          <t>comfortu</t>
        </is>
      </c>
      <c r="B254957" t="n">
        <v>1</v>
      </c>
    </row>
    <row r="254958">
      <c r="A254958" t="inlineStr">
        <is>
          <t>plotach</t>
        </is>
      </c>
      <c r="B254958" t="n">
        <v>1</v>
      </c>
    </row>
    <row r="254959">
      <c r="A254959" t="inlineStr">
        <is>
          <t>sendththought</t>
        </is>
      </c>
      <c r="B254959" t="n">
        <v>1</v>
      </c>
    </row>
    <row r="254960">
      <c r="A254960" t="inlineStr">
        <is>
          <t>walbricks</t>
        </is>
      </c>
      <c r="B254960" t="n">
        <v>1</v>
      </c>
    </row>
    <row r="254961">
      <c r="A254961" t="inlineStr">
        <is>
          <t>saprolet</t>
        </is>
      </c>
      <c r="B254961" t="n">
        <v>1</v>
      </c>
    </row>
    <row r="254962">
      <c r="A254962" t="inlineStr">
        <is>
          <t>kabour</t>
        </is>
      </c>
      <c r="B254962" t="n">
        <v>1</v>
      </c>
    </row>
    <row r="254963">
      <c r="A254963" t="inlineStr">
        <is>
          <t>donorf</t>
        </is>
      </c>
      <c r="B254963" t="n">
        <v>1</v>
      </c>
    </row>
    <row r="254964">
      <c r="A254964" t="inlineStr">
        <is>
          <t>ambigicians</t>
        </is>
      </c>
      <c r="B254964" t="n">
        <v>1</v>
      </c>
    </row>
    <row r="254965">
      <c r="A254965" t="inlineStr">
        <is>
          <t>hymaimps</t>
        </is>
      </c>
      <c r="B254965" t="n">
        <v>1</v>
      </c>
    </row>
    <row r="254966">
      <c r="A254966" t="inlineStr">
        <is>
          <t>aeroaths</t>
        </is>
      </c>
      <c r="B254966" t="n">
        <v>1</v>
      </c>
    </row>
    <row r="254967">
      <c r="A254967" t="inlineStr">
        <is>
          <t>statometric</t>
        </is>
      </c>
      <c r="B254967" t="n">
        <v>1</v>
      </c>
    </row>
    <row r="254968">
      <c r="A254968" t="inlineStr">
        <is>
          <t>kenkuta</t>
        </is>
      </c>
      <c r="B254968" t="n">
        <v>1</v>
      </c>
    </row>
    <row r="254969">
      <c r="A254969" t="inlineStr">
        <is>
          <t>anakai</t>
        </is>
      </c>
      <c r="B254969" t="n">
        <v>1</v>
      </c>
    </row>
    <row r="254970">
      <c r="A254970" t="inlineStr">
        <is>
          <t>greparynge</t>
        </is>
      </c>
      <c r="B254970" t="n">
        <v>2</v>
      </c>
    </row>
    <row r="254971">
      <c r="A254971" t="inlineStr">
        <is>
          <t>manichaeh</t>
        </is>
      </c>
      <c r="B254971" t="n">
        <v>1</v>
      </c>
    </row>
    <row r="254972">
      <c r="A254972" t="inlineStr">
        <is>
          <t>gendersafe</t>
        </is>
      </c>
      <c r="B254972" t="n">
        <v>1</v>
      </c>
    </row>
    <row r="254973">
      <c r="A254973" t="inlineStr">
        <is>
          <t>kidelity</t>
        </is>
      </c>
      <c r="B254973" t="n">
        <v>1</v>
      </c>
    </row>
    <row r="254974">
      <c r="A254974" t="inlineStr">
        <is>
          <t>husvery</t>
        </is>
      </c>
      <c r="B254974" t="n">
        <v>1</v>
      </c>
    </row>
    <row r="254975">
      <c r="A254975" t="inlineStr">
        <is>
          <t>digisumo</t>
        </is>
      </c>
      <c r="B254975" t="n">
        <v>1</v>
      </c>
    </row>
    <row r="254976">
      <c r="A254976" t="inlineStr">
        <is>
          <t>qhdhdmi</t>
        </is>
      </c>
      <c r="B254976" t="n">
        <v>1</v>
      </c>
    </row>
    <row r="254977">
      <c r="A254977" t="inlineStr">
        <is>
          <t>dzm16</t>
        </is>
      </c>
      <c r="B254977" t="n">
        <v>1</v>
      </c>
    </row>
    <row r="254978">
      <c r="A254978" t="inlineStr">
        <is>
          <t>140ppi</t>
        </is>
      </c>
      <c r="B254978" t="n">
        <v>1</v>
      </c>
    </row>
    <row r="254979">
      <c r="A254979" t="inlineStr">
        <is>
          <t>eakcheeseburg</t>
        </is>
      </c>
      <c r="B254979" t="n">
        <v>1</v>
      </c>
    </row>
    <row r="254980">
      <c r="A254980" t="inlineStr">
        <is>
          <t>54inch</t>
        </is>
      </c>
      <c r="B254980" t="n">
        <v>1</v>
      </c>
    </row>
    <row r="254981">
      <c r="A254981" t="inlineStr">
        <is>
          <t>ionl</t>
        </is>
      </c>
      <c r="B254981" t="n">
        <v>2</v>
      </c>
    </row>
    <row r="254982">
      <c r="A254982" t="inlineStr">
        <is>
          <t>supercs</t>
        </is>
      </c>
      <c r="B254982" t="n">
        <v>1</v>
      </c>
    </row>
    <row r="254983">
      <c r="A254983" t="inlineStr">
        <is>
          <t>rehabdb</t>
        </is>
      </c>
      <c r="B254983" t="n">
        <v>1</v>
      </c>
    </row>
    <row r="254984">
      <c r="A254984" t="inlineStr">
        <is>
          <t>intelli360</t>
        </is>
      </c>
      <c r="B254984" t="n">
        <v>1</v>
      </c>
    </row>
    <row r="254985">
      <c r="A254985" t="inlineStr">
        <is>
          <t>trimismby</t>
        </is>
      </c>
      <c r="B254985" t="n">
        <v>1</v>
      </c>
    </row>
    <row r="254986">
      <c r="A254986" t="inlineStr">
        <is>
          <t>bridgenow</t>
        </is>
      </c>
      <c r="B254986" t="n">
        <v>1</v>
      </c>
    </row>
    <row r="254987">
      <c r="A254987" t="inlineStr">
        <is>
          <t>u398</t>
        </is>
      </c>
      <c r="B254987" t="n">
        <v>1</v>
      </c>
    </row>
    <row r="254988">
      <c r="A254988" t="inlineStr">
        <is>
          <t>bassunabledity</t>
        </is>
      </c>
      <c r="B254988" t="n">
        <v>1</v>
      </c>
    </row>
    <row r="254989">
      <c r="A254989" t="inlineStr">
        <is>
          <t>ls474</t>
        </is>
      </c>
      <c r="B254989" t="n">
        <v>1</v>
      </c>
    </row>
    <row r="254990">
      <c r="A254990" t="inlineStr">
        <is>
          <t>recommendedselected</t>
        </is>
      </c>
      <c r="B254990" t="n">
        <v>1</v>
      </c>
    </row>
    <row r="254991">
      <c r="A254991" t="inlineStr">
        <is>
          <t>dzm17</t>
        </is>
      </c>
      <c r="B254991" t="n">
        <v>1</v>
      </c>
    </row>
    <row r="254992">
      <c r="A254992" t="inlineStr">
        <is>
          <t>_embeddeck</t>
        </is>
      </c>
      <c r="B254992" t="n">
        <v>1</v>
      </c>
    </row>
    <row r="254993">
      <c r="A254993" t="inlineStr">
        <is>
          <t>garsho</t>
        </is>
      </c>
      <c r="B254993" t="n">
        <v>1</v>
      </c>
    </row>
    <row r="254994">
      <c r="A254994" t="inlineStr">
        <is>
          <t>bernthau</t>
        </is>
      </c>
      <c r="B254994" t="n">
        <v>1</v>
      </c>
    </row>
    <row r="254995">
      <c r="A254995" t="inlineStr">
        <is>
          <t>metrobiotics</t>
        </is>
      </c>
      <c r="B254995" t="n">
        <v>1</v>
      </c>
    </row>
    <row r="254996">
      <c r="A254996" t="inlineStr">
        <is>
          <t>rosenwoods</t>
        </is>
      </c>
      <c r="B254996" t="n">
        <v>1</v>
      </c>
    </row>
    <row r="254997">
      <c r="A254997" t="inlineStr">
        <is>
          <t>popovarashvili</t>
        </is>
      </c>
      <c r="B254997" t="n">
        <v>1</v>
      </c>
    </row>
    <row r="254998">
      <c r="A254998" t="inlineStr">
        <is>
          <t>butyhed</t>
        </is>
      </c>
      <c r="B254998" t="n">
        <v>1</v>
      </c>
    </row>
    <row r="254999">
      <c r="A254999" t="inlineStr">
        <is>
          <t>butfan</t>
        </is>
      </c>
      <c r="B254999" t="n">
        <v>1</v>
      </c>
    </row>
    <row r="255000">
      <c r="A255000" t="inlineStr">
        <is>
          <t>parlude</t>
        </is>
      </c>
      <c r="B255000" t="n">
        <v>1</v>
      </c>
    </row>
    <row r="255001">
      <c r="A255001" t="inlineStr">
        <is>
          <t>bedevailed</t>
        </is>
      </c>
      <c r="B255001" t="n">
        <v>1</v>
      </c>
    </row>
    <row r="255002">
      <c r="A255002" t="inlineStr">
        <is>
          <t>vulnerke</t>
        </is>
      </c>
      <c r="B255002" t="n">
        <v>1</v>
      </c>
    </row>
    <row r="255003">
      <c r="A255003" t="inlineStr">
        <is>
          <t>digima</t>
        </is>
      </c>
      <c r="B255003" t="n">
        <v>2</v>
      </c>
    </row>
    <row r="255004">
      <c r="A255004" t="inlineStr">
        <is>
          <t>sysnouse</t>
        </is>
      </c>
      <c r="B255004" t="n">
        <v>1</v>
      </c>
    </row>
    <row r="255005">
      <c r="A255005" t="inlineStr">
        <is>
          <t>hddega</t>
        </is>
      </c>
      <c r="B255005" t="n">
        <v>1</v>
      </c>
    </row>
    <row r="255006">
      <c r="A255006" t="inlineStr">
        <is>
          <t>portsahr</t>
        </is>
      </c>
      <c r="B255006" t="n">
        <v>1</v>
      </c>
    </row>
    <row r="255007">
      <c r="A255007" t="inlineStr">
        <is>
          <t>inferiorate</t>
        </is>
      </c>
      <c r="B255007" t="n">
        <v>2</v>
      </c>
    </row>
    <row r="255008">
      <c r="A255008" t="inlineStr">
        <is>
          <t>hamiltonman</t>
        </is>
      </c>
      <c r="B255008" t="n">
        <v>1</v>
      </c>
    </row>
    <row r="255009">
      <c r="A255009" t="inlineStr">
        <is>
          <t>spiroola</t>
        </is>
      </c>
      <c r="B255009" t="n">
        <v>1</v>
      </c>
    </row>
    <row r="255010">
      <c r="A255010" t="inlineStr">
        <is>
          <t>mortrench</t>
        </is>
      </c>
      <c r="B255010" t="n">
        <v>1</v>
      </c>
    </row>
    <row r="255011">
      <c r="A255011" t="inlineStr">
        <is>
          <t>dialtext</t>
        </is>
      </c>
      <c r="B255011" t="n">
        <v>1</v>
      </c>
    </row>
    <row r="255012">
      <c r="A255012" t="inlineStr">
        <is>
          <t>releier</t>
        </is>
      </c>
      <c r="B255012" t="n">
        <v>1</v>
      </c>
    </row>
    <row r="255013">
      <c r="A255013" t="inlineStr">
        <is>
          <t>penoblem</t>
        </is>
      </c>
      <c r="B255013" t="n">
        <v>1</v>
      </c>
    </row>
    <row r="255014">
      <c r="A255014" t="inlineStr">
        <is>
          <t>lifefarers</t>
        </is>
      </c>
      <c r="B255014" t="n">
        <v>1</v>
      </c>
    </row>
    <row r="255015">
      <c r="A255015" t="inlineStr">
        <is>
          <t>mangame</t>
        </is>
      </c>
      <c r="B255015" t="n">
        <v>1</v>
      </c>
    </row>
    <row r="255016">
      <c r="A255016" t="inlineStr">
        <is>
          <t>planeships</t>
        </is>
      </c>
      <c r="B255016" t="n">
        <v>1</v>
      </c>
    </row>
    <row r="255017">
      <c r="A255017" t="inlineStr">
        <is>
          <t>uppoi</t>
        </is>
      </c>
      <c r="B255017" t="n">
        <v>1</v>
      </c>
    </row>
    <row r="255018">
      <c r="A255018" t="inlineStr">
        <is>
          <t>etconsine</t>
        </is>
      </c>
      <c r="B255018" t="n">
        <v>1</v>
      </c>
    </row>
    <row r="255019">
      <c r="A255019" t="inlineStr">
        <is>
          <t>ischarlie</t>
        </is>
      </c>
      <c r="B255019" t="n">
        <v>1</v>
      </c>
    </row>
    <row r="255020">
      <c r="A255020" t="inlineStr">
        <is>
          <t>myrds</t>
        </is>
      </c>
      <c r="B255020" t="n">
        <v>1</v>
      </c>
    </row>
    <row r="255021">
      <c r="A255021" t="inlineStr">
        <is>
          <t>etconsolate</t>
        </is>
      </c>
      <c r="B255021" t="n">
        <v>1</v>
      </c>
    </row>
    <row r="255022">
      <c r="A255022" t="inlineStr">
        <is>
          <t>kentridge</t>
        </is>
      </c>
      <c r="B255022" t="n">
        <v>1</v>
      </c>
    </row>
    <row r="255023">
      <c r="A255023" t="inlineStr">
        <is>
          <t>springo</t>
        </is>
      </c>
      <c r="B255023" t="n">
        <v>1</v>
      </c>
    </row>
    <row r="255024">
      <c r="A255024" t="inlineStr">
        <is>
          <t>provincialistic</t>
        </is>
      </c>
      <c r="B255024" t="n">
        <v>1</v>
      </c>
    </row>
    <row r="255025">
      <c r="A255025" t="inlineStr">
        <is>
          <t>isspin</t>
        </is>
      </c>
      <c r="B255025" t="n">
        <v>1</v>
      </c>
    </row>
    <row r="255026">
      <c r="A255026" t="inlineStr">
        <is>
          <t>asmbernet</t>
        </is>
      </c>
      <c r="B255026" t="n">
        <v>1</v>
      </c>
    </row>
    <row r="255027">
      <c r="A255027" t="inlineStr">
        <is>
          <t>ltransoft</t>
        </is>
      </c>
      <c r="B255027" t="n">
        <v>1</v>
      </c>
    </row>
    <row r="255028">
      <c r="A255028" t="inlineStr">
        <is>
          <t>lemou60</t>
        </is>
      </c>
      <c r="B255028" t="n">
        <v>1</v>
      </c>
    </row>
    <row r="255029">
      <c r="A255029" t="inlineStr">
        <is>
          <t>fr44d</t>
        </is>
      </c>
      <c r="B255029" t="n">
        <v>1</v>
      </c>
    </row>
    <row r="255030">
      <c r="A255030" t="inlineStr">
        <is>
          <t>srcsnipsets</t>
        </is>
      </c>
      <c r="B255030" t="n">
        <v>1</v>
      </c>
    </row>
    <row r="255031">
      <c r="A255031" t="inlineStr">
        <is>
          <t>authorgod</t>
        </is>
      </c>
      <c r="B255031" t="n">
        <v>1</v>
      </c>
    </row>
    <row r="255032">
      <c r="A255032" t="inlineStr">
        <is>
          <t>rerading</t>
        </is>
      </c>
      <c r="B255032" t="n">
        <v>1</v>
      </c>
    </row>
    <row r="255033">
      <c r="A255033" t="inlineStr">
        <is>
          <t>logomatic</t>
        </is>
      </c>
      <c r="B255033" t="n">
        <v>1</v>
      </c>
    </row>
    <row r="255034">
      <c r="A255034" t="inlineStr">
        <is>
          <t>question_varchar</t>
        </is>
      </c>
      <c r="B255034" t="n">
        <v>1</v>
      </c>
    </row>
    <row r="255035">
      <c r="A255035" t="inlineStr">
        <is>
          <t>orthoticity</t>
        </is>
      </c>
      <c r="B255035" t="n">
        <v>1</v>
      </c>
    </row>
    <row r="255036">
      <c r="A255036" t="inlineStr">
        <is>
          <t>expalified</t>
        </is>
      </c>
      <c r="B255036" t="n">
        <v>1</v>
      </c>
    </row>
    <row r="255037">
      <c r="A255037" t="inlineStr">
        <is>
          <t>noink</t>
        </is>
      </c>
      <c r="B255037" t="n">
        <v>1</v>
      </c>
    </row>
    <row r="255038">
      <c r="A255038" t="inlineStr">
        <is>
          <t>snappybob</t>
        </is>
      </c>
      <c r="B255038" t="n">
        <v>1</v>
      </c>
    </row>
    <row r="255039">
      <c r="A255039" t="inlineStr">
        <is>
          <t>pcread</t>
        </is>
      </c>
      <c r="B255039" t="n">
        <v>1</v>
      </c>
    </row>
    <row r="255040">
      <c r="A255040" t="inlineStr">
        <is>
          <t>22106718</t>
        </is>
      </c>
      <c r="B255040" t="n">
        <v>1</v>
      </c>
    </row>
    <row r="255041">
      <c r="A255041" t="inlineStr">
        <is>
          <t>rqwoman</t>
        </is>
      </c>
      <c r="B255041" t="n">
        <v>1</v>
      </c>
    </row>
    <row r="255042">
      <c r="A255042" t="inlineStr">
        <is>
          <t>pyrifuse</t>
        </is>
      </c>
      <c r="B255042" t="n">
        <v>1</v>
      </c>
    </row>
    <row r="255043">
      <c r="A255043" t="inlineStr">
        <is>
          <t>cllpine</t>
        </is>
      </c>
      <c r="B255043" t="n">
        <v>1</v>
      </c>
    </row>
    <row r="255044">
      <c r="A255044" t="inlineStr">
        <is>
          <t>vivetti</t>
        </is>
      </c>
      <c r="B255044" t="n">
        <v>1</v>
      </c>
    </row>
    <row r="255045">
      <c r="A255045" t="inlineStr">
        <is>
          <t>260185195</t>
        </is>
      </c>
      <c r="B255045" t="n">
        <v>1</v>
      </c>
    </row>
    <row r="255046">
      <c r="A255046" t="inlineStr">
        <is>
          <t>spakin</t>
        </is>
      </c>
      <c r="B255046" t="n">
        <v>1</v>
      </c>
    </row>
    <row r="255047">
      <c r="A255047" t="inlineStr">
        <is>
          <t>supercoding</t>
        </is>
      </c>
      <c r="B255047" t="n">
        <v>1</v>
      </c>
    </row>
    <row r="255048">
      <c r="A255048" t="inlineStr">
        <is>
          <t>oblime</t>
        </is>
      </c>
      <c r="B255048" t="n">
        <v>1</v>
      </c>
    </row>
    <row r="255049">
      <c r="A255049" t="inlineStr">
        <is>
          <t>zektunis</t>
        </is>
      </c>
      <c r="B255049" t="n">
        <v>1</v>
      </c>
    </row>
    <row r="255050">
      <c r="A255050" t="inlineStr">
        <is>
          <t>projecties</t>
        </is>
      </c>
      <c r="B255050" t="n">
        <v>1</v>
      </c>
    </row>
    <row r="255051">
      <c r="A255051" t="inlineStr">
        <is>
          <t>tobir</t>
        </is>
      </c>
      <c r="B255051" t="n">
        <v>1</v>
      </c>
    </row>
    <row r="255052">
      <c r="A255052" t="inlineStr">
        <is>
          <t>flossielock</t>
        </is>
      </c>
      <c r="B255052" t="n">
        <v>1</v>
      </c>
    </row>
    <row r="255053">
      <c r="A255053" t="inlineStr">
        <is>
          <t>repeatersr</t>
        </is>
      </c>
      <c r="B255053" t="n">
        <v>1</v>
      </c>
    </row>
    <row r="255054">
      <c r="A255054" t="inlineStr">
        <is>
          <t>650915</t>
        </is>
      </c>
      <c r="B255054" t="n">
        <v>1</v>
      </c>
    </row>
    <row r="255055">
      <c r="A255055" t="inlineStr">
        <is>
          <t>radiosar</t>
        </is>
      </c>
      <c r="B255055" t="n">
        <v>1</v>
      </c>
    </row>
    <row r="255056">
      <c r="A255056" t="inlineStr">
        <is>
          <t>freepop</t>
        </is>
      </c>
      <c r="B255056" t="n">
        <v>1</v>
      </c>
    </row>
    <row r="255057">
      <c r="A255057" t="inlineStr">
        <is>
          <t>copperbond</t>
        </is>
      </c>
      <c r="B255057" t="n">
        <v>1</v>
      </c>
    </row>
    <row r="255058">
      <c r="A255058" t="inlineStr">
        <is>
          <t>mpulses</t>
        </is>
      </c>
      <c r="B255058" t="n">
        <v>1</v>
      </c>
    </row>
    <row r="255059">
      <c r="A255059" t="inlineStr">
        <is>
          <t>gromx</t>
        </is>
      </c>
      <c r="B255059" t="n">
        <v>1</v>
      </c>
    </row>
    <row r="255060">
      <c r="A255060" t="inlineStr">
        <is>
          <t>flossies</t>
        </is>
      </c>
      <c r="B255060" t="n">
        <v>1</v>
      </c>
    </row>
    <row r="255061">
      <c r="A255061" t="inlineStr">
        <is>
          <t>kylasinclair</t>
        </is>
      </c>
      <c r="B255061" t="n">
        <v>1</v>
      </c>
    </row>
    <row r="255062">
      <c r="A255062" t="inlineStr">
        <is>
          <t>comtxt9kkz9rv</t>
        </is>
      </c>
      <c r="B255062" t="n">
        <v>1</v>
      </c>
    </row>
    <row r="255063">
      <c r="A255063" t="inlineStr">
        <is>
          <t>barendale</t>
        </is>
      </c>
      <c r="B255063" t="n">
        <v>1</v>
      </c>
    </row>
    <row r="255064">
      <c r="A255064" t="inlineStr">
        <is>
          <t>matthewshew</t>
        </is>
      </c>
      <c r="B255064" t="n">
        <v>1</v>
      </c>
    </row>
    <row r="255065">
      <c r="A255065" t="inlineStr">
        <is>
          <t>convillepatrick</t>
        </is>
      </c>
      <c r="B255065" t="n">
        <v>1</v>
      </c>
    </row>
    <row r="255066">
      <c r="A255066" t="inlineStr">
        <is>
          <t>dongolpp</t>
        </is>
      </c>
      <c r="B255066" t="n">
        <v>1</v>
      </c>
    </row>
    <row r="255067">
      <c r="A255067" t="inlineStr">
        <is>
          <t>panopley</t>
        </is>
      </c>
      <c r="B255067" t="n">
        <v>1</v>
      </c>
    </row>
    <row r="255068">
      <c r="A255068" t="inlineStr">
        <is>
          <t>racership</t>
        </is>
      </c>
      <c r="B255068" t="n">
        <v>1</v>
      </c>
    </row>
    <row r="255069">
      <c r="A255069" t="inlineStr">
        <is>
          <t>committeecrushpic</t>
        </is>
      </c>
      <c r="B255069" t="n">
        <v>1</v>
      </c>
    </row>
    <row r="255070">
      <c r="A255070" t="inlineStr">
        <is>
          <t>activtwash</t>
        </is>
      </c>
      <c r="B255070" t="n">
        <v>1</v>
      </c>
    </row>
    <row r="255071">
      <c r="A255071" t="inlineStr">
        <is>
          <t>woodenie</t>
        </is>
      </c>
      <c r="B255071" t="n">
        <v>1</v>
      </c>
    </row>
    <row r="255072">
      <c r="A255072" t="inlineStr">
        <is>
          <t>faustinjavis</t>
        </is>
      </c>
      <c r="B255072" t="n">
        <v>1</v>
      </c>
    </row>
    <row r="255073">
      <c r="A255073" t="inlineStr">
        <is>
          <t>brownsouth</t>
        </is>
      </c>
      <c r="B255073" t="n">
        <v>1</v>
      </c>
    </row>
    <row r="255074">
      <c r="A255074" t="inlineStr">
        <is>
          <t>torreatcade</t>
        </is>
      </c>
      <c r="B255074" t="n">
        <v>1</v>
      </c>
    </row>
    <row r="255075">
      <c r="A255075" t="inlineStr">
        <is>
          <t>bluecyaballist</t>
        </is>
      </c>
      <c r="B255075" t="n">
        <v>1</v>
      </c>
    </row>
    <row r="255076">
      <c r="A255076" t="inlineStr">
        <is>
          <t>castatico</t>
        </is>
      </c>
      <c r="B255076" t="n">
        <v>1</v>
      </c>
    </row>
    <row r="255077">
      <c r="A255077" t="inlineStr">
        <is>
          <t>trumpballs</t>
        </is>
      </c>
      <c r="B255077" t="n">
        <v>1</v>
      </c>
    </row>
    <row r="255078">
      <c r="A255078" t="inlineStr">
        <is>
          <t>timelender</t>
        </is>
      </c>
      <c r="B255078" t="n">
        <v>1</v>
      </c>
    </row>
    <row r="255079">
      <c r="A255079" t="inlineStr">
        <is>
          <t>thechelsea</t>
        </is>
      </c>
      <c r="B255079" t="n">
        <v>1</v>
      </c>
    </row>
    <row r="255080">
      <c r="A255080" t="inlineStr">
        <is>
          <t>chinausa</t>
        </is>
      </c>
      <c r="B255080" t="n">
        <v>1</v>
      </c>
    </row>
    <row r="255081">
      <c r="A255081" t="inlineStr">
        <is>
          <t>alaeva</t>
        </is>
      </c>
      <c r="B255081" t="n">
        <v>1</v>
      </c>
    </row>
    <row r="255082">
      <c r="A255082" t="inlineStr">
        <is>
          <t>com7yrhbgrmdw</t>
        </is>
      </c>
      <c r="B255082" t="n">
        <v>1</v>
      </c>
    </row>
    <row r="255083">
      <c r="A255083" t="inlineStr">
        <is>
          <t>usyview</t>
        </is>
      </c>
      <c r="B255083" t="n">
        <v>1</v>
      </c>
    </row>
    <row r="255084">
      <c r="A255084" t="inlineStr">
        <is>
          <t>motelkeeper</t>
        </is>
      </c>
      <c r="B255084" t="n">
        <v>1</v>
      </c>
    </row>
    <row r="255085">
      <c r="A255085" t="inlineStr">
        <is>
          <t>wise3</t>
        </is>
      </c>
      <c r="B255085" t="n">
        <v>2</v>
      </c>
    </row>
    <row r="255086">
      <c r="A255086" t="inlineStr">
        <is>
          <t>comozkxwpjh25</t>
        </is>
      </c>
      <c r="B255086" t="n">
        <v>1</v>
      </c>
    </row>
    <row r="255087">
      <c r="A255087" t="inlineStr">
        <is>
          <t>comkbb7gjfd9m</t>
        </is>
      </c>
      <c r="B255087" t="n">
        <v>1</v>
      </c>
    </row>
    <row r="255088">
      <c r="A255088" t="inlineStr">
        <is>
          <t>thedarren_corledy</t>
        </is>
      </c>
      <c r="B255088" t="n">
        <v>1</v>
      </c>
    </row>
    <row r="255089">
      <c r="A255089" t="inlineStr">
        <is>
          <t>omatoli</t>
        </is>
      </c>
      <c r="B255089" t="n">
        <v>1</v>
      </c>
    </row>
    <row r="255090">
      <c r="A255090" t="inlineStr">
        <is>
          <t>alwich</t>
        </is>
      </c>
      <c r="B255090" t="n">
        <v>1</v>
      </c>
    </row>
    <row r="255091">
      <c r="A255091" t="inlineStr">
        <is>
          <t>distin_bentbush</t>
        </is>
      </c>
      <c r="B255091" t="n">
        <v>1</v>
      </c>
    </row>
    <row r="255092">
      <c r="A255092" t="inlineStr">
        <is>
          <t>pantile</t>
        </is>
      </c>
      <c r="B255092" t="n">
        <v>1</v>
      </c>
    </row>
    <row r="255093">
      <c r="A255093" t="inlineStr">
        <is>
          <t>boilies</t>
        </is>
      </c>
      <c r="B255093" t="n">
        <v>1</v>
      </c>
    </row>
    <row r="255094">
      <c r="A255094" t="inlineStr">
        <is>
          <t>corledy</t>
        </is>
      </c>
      <c r="B255094" t="n">
        <v>1</v>
      </c>
    </row>
    <row r="255095">
      <c r="A255095" t="inlineStr">
        <is>
          <t>21kmh</t>
        </is>
      </c>
      <c r="B255095" t="n">
        <v>1</v>
      </c>
    </row>
    <row r="255096">
      <c r="A255096" t="inlineStr">
        <is>
          <t>xnegrent</t>
        </is>
      </c>
      <c r="B255096" t="n">
        <v>1</v>
      </c>
    </row>
    <row r="255097">
      <c r="A255097" t="inlineStr">
        <is>
          <t>monsieurimmow</t>
        </is>
      </c>
      <c r="B255097" t="n">
        <v>1</v>
      </c>
    </row>
    <row r="255098">
      <c r="A255098" t="inlineStr">
        <is>
          <t>redisin</t>
        </is>
      </c>
      <c r="B255098" t="n">
        <v>1</v>
      </c>
    </row>
    <row r="255099">
      <c r="A255099" t="inlineStr">
        <is>
          <t>powershox</t>
        </is>
      </c>
      <c r="B255099" t="n">
        <v>1</v>
      </c>
    </row>
    <row r="255100">
      <c r="A255100" t="inlineStr">
        <is>
          <t>viewersll</t>
        </is>
      </c>
      <c r="B255100" t="n">
        <v>1</v>
      </c>
    </row>
    <row r="255101">
      <c r="A255101" t="inlineStr">
        <is>
          <t>presthemedust</t>
        </is>
      </c>
      <c r="B255101" t="n">
        <v>1</v>
      </c>
    </row>
    <row r="255102">
      <c r="A255102" t="inlineStr">
        <is>
          <t>fix{la¶</t>
        </is>
      </c>
      <c r="B255102" t="n">
        <v>1</v>
      </c>
    </row>
    <row r="255103">
      <c r="A255103" t="inlineStr">
        <is>
          <t>tvbpt</t>
        </is>
      </c>
      <c r="B255103" t="n">
        <v>1</v>
      </c>
    </row>
    <row r="255104">
      <c r="A255104" t="inlineStr">
        <is>
          <t>dautpur</t>
        </is>
      </c>
      <c r="B255104" t="n">
        <v>1</v>
      </c>
    </row>
    <row r="255105">
      <c r="A255105" t="inlineStr">
        <is>
          <t>utivar</t>
        </is>
      </c>
      <c r="B255105" t="n">
        <v>1</v>
      </c>
    </row>
    <row r="255106">
      <c r="A255106" t="inlineStr">
        <is>
          <t>bhayot</t>
        </is>
      </c>
      <c r="B255106" t="n">
        <v>1</v>
      </c>
    </row>
    <row r="255107">
      <c r="A255107" t="inlineStr">
        <is>
          <t>uppett</t>
        </is>
      </c>
      <c r="B255107" t="n">
        <v>1</v>
      </c>
    </row>
    <row r="255108">
      <c r="A255108" t="inlineStr">
        <is>
          <t>114219</t>
        </is>
      </c>
      <c r="B255108" t="n">
        <v>1</v>
      </c>
    </row>
    <row r="255109">
      <c r="A255109" t="inlineStr">
        <is>
          <t>necovarystar</t>
        </is>
      </c>
      <c r="B255109" t="n">
        <v>1</v>
      </c>
    </row>
    <row r="255110">
      <c r="A255110" t="inlineStr">
        <is>
          <t>razidacarnage</t>
        </is>
      </c>
      <c r="B255110" t="n">
        <v>1</v>
      </c>
    </row>
    <row r="255111">
      <c r="A255111" t="inlineStr">
        <is>
          <t>2006pm</t>
        </is>
      </c>
      <c r="B255111" t="n">
        <v>1</v>
      </c>
    </row>
    <row r="255112">
      <c r="A255112" t="inlineStr">
        <is>
          <t>netira</t>
        </is>
      </c>
      <c r="B255112" t="n">
        <v>1</v>
      </c>
    </row>
    <row r="255113">
      <c r="A255113" t="inlineStr">
        <is>
          <t>pacraitivbros</t>
        </is>
      </c>
      <c r="B255113" t="n">
        <v>1</v>
      </c>
    </row>
    <row r="255114">
      <c r="A255114" t="inlineStr">
        <is>
          <t>pigdancing</t>
        </is>
      </c>
      <c r="B255114" t="n">
        <v>1</v>
      </c>
    </row>
    <row r="255115">
      <c r="A255115" t="inlineStr">
        <is>
          <t>ephal</t>
        </is>
      </c>
      <c r="B255115" t="n">
        <v>1</v>
      </c>
    </row>
    <row r="255116">
      <c r="A255116" t="inlineStr">
        <is>
          <t>duhar</t>
        </is>
      </c>
      <c r="B255116" t="n">
        <v>2</v>
      </c>
    </row>
    <row r="255117">
      <c r="A255117" t="inlineStr">
        <is>
          <t>anugasugganao</t>
        </is>
      </c>
      <c r="B255117" t="n">
        <v>1</v>
      </c>
    </row>
    <row r="255118">
      <c r="A255118" t="inlineStr">
        <is>
          <t>assche</t>
        </is>
      </c>
      <c r="B255118" t="n">
        <v>2</v>
      </c>
    </row>
    <row r="255119">
      <c r="A255119" t="inlineStr">
        <is>
          <t>pandu4pos</t>
        </is>
      </c>
      <c r="B255119" t="n">
        <v>1</v>
      </c>
    </row>
    <row r="255120">
      <c r="A255120" t="inlineStr">
        <is>
          <t>gadvanxx</t>
        </is>
      </c>
      <c r="B255120" t="n">
        <v>1</v>
      </c>
    </row>
    <row r="255121">
      <c r="A255121" t="inlineStr">
        <is>
          <t>scamkairam</t>
        </is>
      </c>
      <c r="B255121" t="n">
        <v>1</v>
      </c>
    </row>
    <row r="255122">
      <c r="A255122" t="inlineStr">
        <is>
          <t>ludhmilas</t>
        </is>
      </c>
      <c r="B255122" t="n">
        <v>1</v>
      </c>
    </row>
    <row r="255123">
      <c r="A255123" t="inlineStr">
        <is>
          <t>ptam</t>
        </is>
      </c>
      <c r="B255123" t="n">
        <v>1</v>
      </c>
    </row>
    <row r="255124">
      <c r="A255124" t="inlineStr">
        <is>
          <t>bahunjanpur</t>
        </is>
      </c>
      <c r="B255124" t="n">
        <v>1</v>
      </c>
    </row>
    <row r="255125">
      <c r="A255125" t="inlineStr">
        <is>
          <t>dosuropiddukshub</t>
        </is>
      </c>
      <c r="B255125" t="n">
        <v>1</v>
      </c>
    </row>
    <row r="255126">
      <c r="A255126" t="inlineStr">
        <is>
          <t>guhat</t>
        </is>
      </c>
      <c r="B255126" t="n">
        <v>1</v>
      </c>
    </row>
    <row r="255127">
      <c r="A255127" t="inlineStr">
        <is>
          <t>naarusnaishs</t>
        </is>
      </c>
      <c r="B255127" t="n">
        <v>1</v>
      </c>
    </row>
    <row r="255128">
      <c r="A255128" t="inlineStr">
        <is>
          <t>br1966</t>
        </is>
      </c>
      <c r="B255128" t="n">
        <v>1</v>
      </c>
    </row>
    <row r="255129">
      <c r="A255129" t="inlineStr">
        <is>
          <t>fcans</t>
        </is>
      </c>
      <c r="B255129" t="n">
        <v>1</v>
      </c>
    </row>
    <row r="255130">
      <c r="A255130" t="inlineStr">
        <is>
          <t>cilley</t>
        </is>
      </c>
      <c r="B255130" t="n">
        <v>1</v>
      </c>
    </row>
    <row r="255131">
      <c r="A255131" t="inlineStr">
        <is>
          <t>narh</t>
        </is>
      </c>
      <c r="B255131" t="n">
        <v>1</v>
      </c>
    </row>
    <row r="255132">
      <c r="A255132" t="inlineStr">
        <is>
          <t>bhooba</t>
        </is>
      </c>
      <c r="B255132" t="n">
        <v>1</v>
      </c>
    </row>
    <row r="255133">
      <c r="A255133" t="inlineStr">
        <is>
          <t>golrarov</t>
        </is>
      </c>
      <c r="B255133" t="n">
        <v>1</v>
      </c>
    </row>
    <row r="255134">
      <c r="A255134" t="inlineStr">
        <is>
          <t>wenstaker</t>
        </is>
      </c>
      <c r="B255134" t="n">
        <v>1</v>
      </c>
    </row>
    <row r="255135">
      <c r="A255135" t="inlineStr">
        <is>
          <t>chylers</t>
        </is>
      </c>
      <c r="B255135" t="n">
        <v>1</v>
      </c>
    </row>
    <row r="255136">
      <c r="A255136" t="inlineStr">
        <is>
          <t>justifiedus</t>
        </is>
      </c>
      <c r="B255136" t="n">
        <v>1</v>
      </c>
    </row>
    <row r="255137">
      <c r="A255137" t="inlineStr">
        <is>
          <t>i1o</t>
        </is>
      </c>
      <c r="B255137" t="n">
        <v>1</v>
      </c>
    </row>
    <row r="255138">
      <c r="A255138" t="inlineStr">
        <is>
          <t>birthdaysome</t>
        </is>
      </c>
      <c r="B255138" t="n">
        <v>1</v>
      </c>
    </row>
    <row r="255139">
      <c r="A255139" t="inlineStr">
        <is>
          <t>batyr</t>
        </is>
      </c>
      <c r="B255139" t="n">
        <v>1</v>
      </c>
    </row>
    <row r="255140">
      <c r="A255140" t="inlineStr">
        <is>
          <t>bausco</t>
        </is>
      </c>
      <c r="B255140" t="n">
        <v>1</v>
      </c>
    </row>
    <row r="255141">
      <c r="A255141" t="inlineStr">
        <is>
          <t>oakied</t>
        </is>
      </c>
      <c r="B255141" t="n">
        <v>1</v>
      </c>
    </row>
    <row r="255142">
      <c r="A255142" t="inlineStr">
        <is>
          <t>widesystems</t>
        </is>
      </c>
      <c r="B255142" t="n">
        <v>1</v>
      </c>
    </row>
    <row r="255143">
      <c r="A255143" t="inlineStr">
        <is>
          <t>lightmed</t>
        </is>
      </c>
      <c r="B255143" t="n">
        <v>1</v>
      </c>
    </row>
    <row r="255144">
      <c r="A255144" t="inlineStr">
        <is>
          <t>bluelakita</t>
        </is>
      </c>
      <c r="B255144" t="n">
        <v>1</v>
      </c>
    </row>
    <row r="255145">
      <c r="A255145" t="inlineStr">
        <is>
          <t>inycross</t>
        </is>
      </c>
      <c r="B255145" t="n">
        <v>1</v>
      </c>
    </row>
    <row r="255146">
      <c r="A255146" t="inlineStr">
        <is>
          <t>jickers</t>
        </is>
      </c>
      <c r="B255146" t="n">
        <v>1</v>
      </c>
    </row>
    <row r="255147">
      <c r="A255147" t="inlineStr">
        <is>
          <t>eastbays</t>
        </is>
      </c>
      <c r="B255147" t="n">
        <v>1</v>
      </c>
    </row>
    <row r="255148">
      <c r="A255148" t="inlineStr">
        <is>
          <t>lp670</t>
        </is>
      </c>
      <c r="B255148" t="n">
        <v>1</v>
      </c>
    </row>
    <row r="255149">
      <c r="A255149" t="inlineStr">
        <is>
          <t>b06161a</t>
        </is>
      </c>
      <c r="B255149" t="n">
        <v>1</v>
      </c>
    </row>
    <row r="255150">
      <c r="A255150" t="inlineStr">
        <is>
          <t>836w1</t>
        </is>
      </c>
      <c r="B255150" t="n">
        <v>1</v>
      </c>
    </row>
    <row r="255151">
      <c r="A255151" t="inlineStr">
        <is>
          <t>rnzm</t>
        </is>
      </c>
      <c r="B255151" t="n">
        <v>1</v>
      </c>
    </row>
    <row r="255152">
      <c r="A255152" t="inlineStr">
        <is>
          <t>nebulance</t>
        </is>
      </c>
      <c r="B255152" t="n">
        <v>1</v>
      </c>
    </row>
    <row r="255153">
      <c r="A255153" t="inlineStr">
        <is>
          <t>schnisler</t>
        </is>
      </c>
      <c r="B255153" t="n">
        <v>1</v>
      </c>
    </row>
    <row r="255154">
      <c r="A255154" t="inlineStr">
        <is>
          <t>lkkrjr</t>
        </is>
      </c>
      <c r="B255154" t="n">
        <v>1</v>
      </c>
    </row>
    <row r="255155">
      <c r="A255155" t="inlineStr">
        <is>
          <t>45zawfjhgn</t>
        </is>
      </c>
      <c r="B255155" t="n">
        <v>1</v>
      </c>
    </row>
    <row r="255156">
      <c r="A255156" t="inlineStr">
        <is>
          <t>jninehamnt</t>
        </is>
      </c>
      <c r="B255156" t="n">
        <v>1</v>
      </c>
    </row>
    <row r="255157">
      <c r="A255157" t="inlineStr">
        <is>
          <t>capserving</t>
        </is>
      </c>
      <c r="B255157" t="n">
        <v>1</v>
      </c>
    </row>
    <row r="255158">
      <c r="A255158" t="inlineStr">
        <is>
          <t>thirstigg</t>
        </is>
      </c>
      <c r="B255158" t="n">
        <v>1</v>
      </c>
    </row>
    <row r="255159">
      <c r="A255159" t="inlineStr">
        <is>
          <t>grimink</t>
        </is>
      </c>
      <c r="B255159" t="n">
        <v>1</v>
      </c>
    </row>
    <row r="255160">
      <c r="A255160" t="inlineStr">
        <is>
          <t>mouquets</t>
        </is>
      </c>
      <c r="B255160" t="n">
        <v>1</v>
      </c>
    </row>
    <row r="255161">
      <c r="A255161" t="inlineStr">
        <is>
          <t>stirlagh</t>
        </is>
      </c>
      <c r="B255161" t="n">
        <v>1</v>
      </c>
    </row>
    <row r="255162">
      <c r="A255162" t="inlineStr">
        <is>
          <t>bosshammers</t>
        </is>
      </c>
      <c r="B255162" t="n">
        <v>1</v>
      </c>
    </row>
    <row r="255163">
      <c r="A255163" t="inlineStr">
        <is>
          <t>kobannig</t>
        </is>
      </c>
      <c r="B255163" t="n">
        <v>1</v>
      </c>
    </row>
    <row r="255164">
      <c r="A255164" t="inlineStr">
        <is>
          <t>playtrol</t>
        </is>
      </c>
      <c r="B255164" t="n">
        <v>1</v>
      </c>
    </row>
    <row r="255165">
      <c r="A255165" t="inlineStr">
        <is>
          <t>ash746</t>
        </is>
      </c>
      <c r="B255165" t="n">
        <v>1</v>
      </c>
    </row>
    <row r="255166">
      <c r="A255166" t="inlineStr">
        <is>
          <t>duckstreaks</t>
        </is>
      </c>
      <c r="B255166" t="n">
        <v>1</v>
      </c>
    </row>
    <row r="255167">
      <c r="A255167" t="inlineStr">
        <is>
          <t>flk368</t>
        </is>
      </c>
      <c r="B255167" t="n">
        <v>1</v>
      </c>
    </row>
    <row r="255168">
      <c r="A255168" t="inlineStr">
        <is>
          <t>losingwhomthing</t>
        </is>
      </c>
      <c r="B255168" t="n">
        <v>1</v>
      </c>
    </row>
    <row r="255169">
      <c r="A255169" t="inlineStr">
        <is>
          <t>koreaair</t>
        </is>
      </c>
      <c r="B255169" t="n">
        <v>1</v>
      </c>
    </row>
    <row r="255170">
      <c r="A255170" t="inlineStr">
        <is>
          <t>aldermount</t>
        </is>
      </c>
      <c r="B255170" t="n">
        <v>1</v>
      </c>
    </row>
    <row r="255171">
      <c r="A255171" t="inlineStr">
        <is>
          <t>ysduy7</t>
        </is>
      </c>
      <c r="B255171" t="n">
        <v>1</v>
      </c>
    </row>
    <row r="255172">
      <c r="A255172" t="inlineStr">
        <is>
          <t>sanceau</t>
        </is>
      </c>
      <c r="B255172" t="n">
        <v>1</v>
      </c>
    </row>
    <row r="255173">
      <c r="A255173" t="inlineStr">
        <is>
          <t>ngwen</t>
        </is>
      </c>
      <c r="B255173" t="n">
        <v>1</v>
      </c>
    </row>
    <row r="255174">
      <c r="A255174" t="inlineStr">
        <is>
          <t>adodar</t>
        </is>
      </c>
      <c r="B255174" t="n">
        <v>1</v>
      </c>
    </row>
    <row r="255175">
      <c r="A255175" t="inlineStr">
        <is>
          <t>hittinger</t>
        </is>
      </c>
      <c r="B255175" t="n">
        <v>1</v>
      </c>
    </row>
    <row r="255176">
      <c r="A255176" t="inlineStr">
        <is>
          <t>dhobany</t>
        </is>
      </c>
      <c r="B255176" t="n">
        <v>1</v>
      </c>
    </row>
    <row r="255177">
      <c r="A255177" t="inlineStr">
        <is>
          <t>senjori</t>
        </is>
      </c>
      <c r="B255177" t="n">
        <v>1</v>
      </c>
    </row>
    <row r="255178">
      <c r="A255178" t="inlineStr">
        <is>
          <t>hubbubes</t>
        </is>
      </c>
      <c r="B255178" t="n">
        <v>1</v>
      </c>
    </row>
    <row r="255179">
      <c r="A255179" t="inlineStr">
        <is>
          <t>hirermann</t>
        </is>
      </c>
      <c r="B255179" t="n">
        <v>1</v>
      </c>
    </row>
    <row r="255180">
      <c r="A255180" t="inlineStr">
        <is>
          <t>peacenikes</t>
        </is>
      </c>
      <c r="B255180" t="n">
        <v>1</v>
      </c>
    </row>
    <row r="255181">
      <c r="A255181" t="inlineStr">
        <is>
          <t>waswye</t>
        </is>
      </c>
      <c r="B255181" t="n">
        <v>1</v>
      </c>
    </row>
    <row r="255182">
      <c r="A255182" t="inlineStr">
        <is>
          <t>powapons</t>
        </is>
      </c>
      <c r="B255182" t="n">
        <v>1</v>
      </c>
    </row>
    <row r="255183">
      <c r="A255183" t="inlineStr">
        <is>
          <t>zjugler</t>
        </is>
      </c>
      <c r="B255183" t="n">
        <v>1</v>
      </c>
    </row>
    <row r="255184">
      <c r="A255184" t="inlineStr">
        <is>
          <t>eurobases</t>
        </is>
      </c>
      <c r="B255184" t="n">
        <v>1</v>
      </c>
    </row>
    <row r="255185">
      <c r="A255185" t="inlineStr">
        <is>
          <t>iodles</t>
        </is>
      </c>
      <c r="B255185" t="n">
        <v>1</v>
      </c>
    </row>
    <row r="255186">
      <c r="A255186" t="inlineStr">
        <is>
          <t>rischnema</t>
        </is>
      </c>
      <c r="B255186" t="n">
        <v>1</v>
      </c>
    </row>
    <row r="255187">
      <c r="A255187" t="inlineStr">
        <is>
          <t>iodines</t>
        </is>
      </c>
      <c r="B255187" t="n">
        <v>1</v>
      </c>
    </row>
    <row r="255188">
      <c r="A255188" t="inlineStr">
        <is>
          <t>subrligation</t>
        </is>
      </c>
      <c r="B255188" t="n">
        <v>1</v>
      </c>
    </row>
    <row r="255189">
      <c r="A255189" t="inlineStr">
        <is>
          <t>scurden</t>
        </is>
      </c>
      <c r="B255189" t="n">
        <v>1</v>
      </c>
    </row>
    <row r="255190">
      <c r="A255190" t="inlineStr">
        <is>
          <t>cancerary</t>
        </is>
      </c>
      <c r="B255190" t="n">
        <v>1</v>
      </c>
    </row>
    <row r="255191">
      <c r="A255191" t="inlineStr">
        <is>
          <t>cases1st</t>
        </is>
      </c>
      <c r="B255191" t="n">
        <v>1</v>
      </c>
    </row>
    <row r="255192">
      <c r="A255192" t="inlineStr">
        <is>
          <t>changethis</t>
        </is>
      </c>
      <c r="B255192" t="n">
        <v>1</v>
      </c>
    </row>
    <row r="255193">
      <c r="A255193" t="inlineStr">
        <is>
          <t>tubocutaneous</t>
        </is>
      </c>
      <c r="B255193" t="n">
        <v>1</v>
      </c>
    </row>
    <row r="255194">
      <c r="A255194" t="inlineStr">
        <is>
          <t>cerebrovi</t>
        </is>
      </c>
      <c r="B255194" t="n">
        <v>1</v>
      </c>
    </row>
    <row r="255195">
      <c r="A255195" t="inlineStr">
        <is>
          <t>tyakh</t>
        </is>
      </c>
      <c r="B255195" t="n">
        <v>1</v>
      </c>
    </row>
    <row r="255196">
      <c r="A255196" t="inlineStr">
        <is>
          <t>lahnik</t>
        </is>
      </c>
      <c r="B255196" t="n">
        <v>1</v>
      </c>
    </row>
    <row r="255197">
      <c r="A255197" t="inlineStr">
        <is>
          <t>muthicom</t>
        </is>
      </c>
      <c r="B255197" t="n">
        <v>1</v>
      </c>
    </row>
    <row r="255198">
      <c r="A255198" t="inlineStr">
        <is>
          <t>serovs</t>
        </is>
      </c>
      <c r="B255198" t="n">
        <v>1</v>
      </c>
    </row>
    <row r="255199">
      <c r="A255199" t="inlineStr">
        <is>
          <t>edbi</t>
        </is>
      </c>
      <c r="B255199" t="n">
        <v>2</v>
      </c>
    </row>
    <row r="255200">
      <c r="A255200" t="inlineStr">
        <is>
          <t>saratnats</t>
        </is>
      </c>
      <c r="B255200" t="n">
        <v>1</v>
      </c>
    </row>
    <row r="255201">
      <c r="A255201" t="inlineStr">
        <is>
          <t>banjot</t>
        </is>
      </c>
      <c r="B255201" t="n">
        <v>1</v>
      </c>
    </row>
    <row r="255202">
      <c r="A255202" t="inlineStr">
        <is>
          <t>saratnat</t>
        </is>
      </c>
      <c r="B255202" t="n">
        <v>1</v>
      </c>
    </row>
    <row r="255203">
      <c r="A255203" t="inlineStr">
        <is>
          <t>suleimanin</t>
        </is>
      </c>
      <c r="B255203" t="n">
        <v>1</v>
      </c>
    </row>
    <row r="255204">
      <c r="A255204" t="inlineStr">
        <is>
          <t>agase</t>
        </is>
      </c>
      <c r="B255204" t="n">
        <v>1</v>
      </c>
    </row>
    <row r="255205">
      <c r="A255205" t="inlineStr">
        <is>
          <t>kallyavtsev</t>
        </is>
      </c>
      <c r="B255205" t="n">
        <v>1</v>
      </c>
    </row>
    <row r="255206">
      <c r="A255206" t="inlineStr">
        <is>
          <t>anishinaabh</t>
        </is>
      </c>
      <c r="B255206" t="n">
        <v>1</v>
      </c>
    </row>
    <row r="255207">
      <c r="A255207" t="inlineStr">
        <is>
          <t>akhtur</t>
        </is>
      </c>
      <c r="B255207" t="n">
        <v>1</v>
      </c>
    </row>
    <row r="255208">
      <c r="A255208" t="inlineStr">
        <is>
          <t>asklava</t>
        </is>
      </c>
      <c r="B255208" t="n">
        <v>1</v>
      </c>
    </row>
    <row r="255209">
      <c r="A255209" t="inlineStr">
        <is>
          <t>milininskiysin</t>
        </is>
      </c>
      <c r="B255209" t="n">
        <v>1</v>
      </c>
    </row>
    <row r="255210">
      <c r="A255210" t="inlineStr">
        <is>
          <t>complatformproceedspageprogrammatic</t>
        </is>
      </c>
      <c r="B255210" t="n">
        <v>1</v>
      </c>
    </row>
    <row r="255211">
      <c r="A255211" t="inlineStr">
        <is>
          <t>boolnlnik</t>
        </is>
      </c>
      <c r="B255211" t="n">
        <v>1</v>
      </c>
    </row>
    <row r="255212">
      <c r="A255212" t="inlineStr">
        <is>
          <t>eidymouvex</t>
        </is>
      </c>
      <c r="B255212" t="n">
        <v>1</v>
      </c>
    </row>
    <row r="255213">
      <c r="A255213" t="inlineStr">
        <is>
          <t>baobabah</t>
        </is>
      </c>
      <c r="B255213" t="n">
        <v>1</v>
      </c>
    </row>
    <row r="255214">
      <c r="A255214" t="inlineStr">
        <is>
          <t>poilsainné</t>
        </is>
      </c>
      <c r="B255214" t="n">
        <v>1</v>
      </c>
    </row>
    <row r="255215">
      <c r="A255215" t="inlineStr">
        <is>
          <t>vantapax</t>
        </is>
      </c>
      <c r="B255215" t="n">
        <v>1</v>
      </c>
    </row>
    <row r="255216">
      <c r="A255216" t="inlineStr">
        <is>
          <t>batzs</t>
        </is>
      </c>
      <c r="B255216" t="n">
        <v>1</v>
      </c>
    </row>
    <row r="255217">
      <c r="A255217" t="inlineStr">
        <is>
          <t>antoniobello</t>
        </is>
      </c>
      <c r="B255217" t="n">
        <v>1</v>
      </c>
    </row>
    <row r="255218">
      <c r="A255218" t="inlineStr">
        <is>
          <t>partyie</t>
        </is>
      </c>
      <c r="B255218" t="n">
        <v>1</v>
      </c>
    </row>
    <row r="255219">
      <c r="A255219" t="inlineStr">
        <is>
          <t>speakingpreparing</t>
        </is>
      </c>
      <c r="B255219" t="n">
        <v>1</v>
      </c>
    </row>
    <row r="255220">
      <c r="A255220" t="inlineStr">
        <is>
          <t>israelispalestinian</t>
        </is>
      </c>
      <c r="B255220" t="n">
        <v>1</v>
      </c>
    </row>
    <row r="255221">
      <c r="A255221" t="inlineStr">
        <is>
          <t>florescu</t>
        </is>
      </c>
      <c r="B255221" t="n">
        <v>1</v>
      </c>
    </row>
    <row r="255222">
      <c r="A255222" t="inlineStr">
        <is>
          <t>thorcho</t>
        </is>
      </c>
      <c r="B255222" t="n">
        <v>1</v>
      </c>
    </row>
    <row r="255223">
      <c r="A255223" t="inlineStr">
        <is>
          <t>furgh</t>
        </is>
      </c>
      <c r="B255223" t="n">
        <v>1</v>
      </c>
    </row>
    <row r="255224">
      <c r="A255224" t="inlineStr">
        <is>
          <t>dhani</t>
        </is>
      </c>
      <c r="B255224" t="n">
        <v>1</v>
      </c>
    </row>
    <row r="255225">
      <c r="A255225" t="inlineStr">
        <is>
          <t>senarsh</t>
        </is>
      </c>
      <c r="B255225" t="n">
        <v>1</v>
      </c>
    </row>
    <row r="255226">
      <c r="A255226" t="inlineStr">
        <is>
          <t>procrustalk</t>
        </is>
      </c>
      <c r="B255226" t="n">
        <v>1</v>
      </c>
    </row>
    <row r="255227">
      <c r="A255227" t="inlineStr">
        <is>
          <t>strianedrogo</t>
        </is>
      </c>
      <c r="B255227" t="n">
        <v>1</v>
      </c>
    </row>
    <row r="255228">
      <c r="A255228" t="inlineStr">
        <is>
          <t>horrav</t>
        </is>
      </c>
      <c r="B255228" t="n">
        <v>1</v>
      </c>
    </row>
    <row r="255229">
      <c r="A255229" t="inlineStr">
        <is>
          <t>attached2attachmentid288</t>
        </is>
      </c>
      <c r="B255229" t="n">
        <v>1</v>
      </c>
    </row>
    <row r="255230">
      <c r="A255230" t="inlineStr">
        <is>
          <t>translationboard</t>
        </is>
      </c>
      <c r="B255230" t="n">
        <v>1</v>
      </c>
    </row>
    <row r="255231">
      <c r="A255231" t="inlineStr">
        <is>
          <t>flowai</t>
        </is>
      </c>
      <c r="B255231" t="n">
        <v>1</v>
      </c>
    </row>
    <row r="255232">
      <c r="A255232" t="inlineStr">
        <is>
          <t>nodisabled</t>
        </is>
      </c>
      <c r="B255232" t="n">
        <v>1</v>
      </c>
    </row>
    <row r="255233">
      <c r="A255233" t="inlineStr">
        <is>
          <t>succene</t>
        </is>
      </c>
      <c r="B255233" t="n">
        <v>1</v>
      </c>
    </row>
    <row r="255234">
      <c r="A255234" t="inlineStr">
        <is>
          <t>andemies</t>
        </is>
      </c>
      <c r="B255234" t="n">
        <v>1</v>
      </c>
    </row>
    <row r="255235">
      <c r="A255235" t="inlineStr">
        <is>
          <t>internuth</t>
        </is>
      </c>
      <c r="B255235" t="n">
        <v>1</v>
      </c>
    </row>
    <row r="255236">
      <c r="A255236" t="inlineStr">
        <is>
          <t>internetradioblog</t>
        </is>
      </c>
      <c r="B255236" t="n">
        <v>1</v>
      </c>
    </row>
    <row r="255237">
      <c r="A255237" t="inlineStr">
        <is>
          <t>httpwcs</t>
        </is>
      </c>
      <c r="B255237" t="n">
        <v>1</v>
      </c>
    </row>
    <row r="255238">
      <c r="A255238" t="inlineStr">
        <is>
          <t>comnews200110202</t>
        </is>
      </c>
      <c r="B255238" t="n">
        <v>1</v>
      </c>
    </row>
    <row r="255239">
      <c r="A255239" t="inlineStr">
        <is>
          <t>zezak</t>
        </is>
      </c>
      <c r="B255239" t="n">
        <v>1</v>
      </c>
    </row>
    <row r="255240">
      <c r="A255240" t="inlineStr">
        <is>
          <t>k002813</t>
        </is>
      </c>
      <c r="B255240" t="n">
        <v>1</v>
      </c>
    </row>
    <row r="255241">
      <c r="A255241" t="inlineStr">
        <is>
          <t>miaizelle</t>
        </is>
      </c>
      <c r="B255241" t="n">
        <v>1</v>
      </c>
    </row>
    <row r="255242">
      <c r="A255242" t="inlineStr">
        <is>
          <t>determinaries</t>
        </is>
      </c>
      <c r="B255242" t="n">
        <v>1</v>
      </c>
    </row>
    <row r="255243">
      <c r="A255243" t="inlineStr">
        <is>
          <t>08292013</t>
        </is>
      </c>
      <c r="B255243" t="n">
        <v>1</v>
      </c>
    </row>
    <row r="255244">
      <c r="A255244" t="inlineStr">
        <is>
          <t>ladywhos</t>
        </is>
      </c>
      <c r="B255244" t="n">
        <v>1</v>
      </c>
    </row>
    <row r="255245">
      <c r="A255245" t="inlineStr">
        <is>
          <t>inquiritu</t>
        </is>
      </c>
      <c r="B255245" t="n">
        <v>1</v>
      </c>
    </row>
    <row r="255246">
      <c r="A255246" t="inlineStr">
        <is>
          <t>rometiy</t>
        </is>
      </c>
      <c r="B255246" t="n">
        <v>1</v>
      </c>
    </row>
    <row r="255247">
      <c r="A255247" t="inlineStr">
        <is>
          <t>eframs</t>
        </is>
      </c>
      <c r="B255247" t="n">
        <v>1</v>
      </c>
    </row>
    <row r="255248">
      <c r="A255248" t="inlineStr">
        <is>
          <t>cannedsourced</t>
        </is>
      </c>
      <c r="B255248" t="n">
        <v>1</v>
      </c>
    </row>
    <row r="255249">
      <c r="A255249" t="inlineStr">
        <is>
          <t>diaz1991</t>
        </is>
      </c>
      <c r="B255249" t="n">
        <v>1</v>
      </c>
    </row>
    <row r="255250">
      <c r="A255250" t="inlineStr">
        <is>
          <t>occga</t>
        </is>
      </c>
      <c r="B255250" t="n">
        <v>1</v>
      </c>
    </row>
    <row r="255251">
      <c r="A255251" t="inlineStr">
        <is>
          <t>sarted</t>
        </is>
      </c>
      <c r="B255251" t="n">
        <v>2</v>
      </c>
    </row>
    <row r="255252">
      <c r="A255252" t="inlineStr">
        <is>
          <t>garlapie</t>
        </is>
      </c>
      <c r="B255252" t="n">
        <v>1</v>
      </c>
    </row>
    <row r="255253">
      <c r="A255253" t="inlineStr">
        <is>
          <t>blaniel</t>
        </is>
      </c>
      <c r="B255253" t="n">
        <v>1</v>
      </c>
    </row>
    <row r="255254">
      <c r="A255254" t="inlineStr">
        <is>
          <t>cariola</t>
        </is>
      </c>
      <c r="B255254" t="n">
        <v>2</v>
      </c>
    </row>
    <row r="255255">
      <c r="A255255" t="inlineStr">
        <is>
          <t>cocoamets</t>
        </is>
      </c>
      <c r="B255255" t="n">
        <v>1</v>
      </c>
    </row>
    <row r="255256">
      <c r="A255256" t="inlineStr">
        <is>
          <t>reogues</t>
        </is>
      </c>
      <c r="B255256" t="n">
        <v>1</v>
      </c>
    </row>
    <row r="255257">
      <c r="A255257" t="inlineStr">
        <is>
          <t>goalky</t>
        </is>
      </c>
      <c r="B255257" t="n">
        <v>1</v>
      </c>
    </row>
    <row r="255258">
      <c r="A255258" t="inlineStr">
        <is>
          <t>palatello</t>
        </is>
      </c>
      <c r="B255258" t="n">
        <v>1</v>
      </c>
    </row>
    <row r="255259">
      <c r="A255259" t="inlineStr">
        <is>
          <t>neburek</t>
        </is>
      </c>
      <c r="B255259" t="n">
        <v>1</v>
      </c>
    </row>
    <row r="255260">
      <c r="A255260" t="inlineStr">
        <is>
          <t>istatic</t>
        </is>
      </c>
      <c r="B255260" t="n">
        <v>1</v>
      </c>
    </row>
    <row r="255261">
      <c r="A255261" t="inlineStr">
        <is>
          <t>ow600</t>
        </is>
      </c>
      <c r="B255261" t="n">
        <v>1</v>
      </c>
    </row>
    <row r="255262">
      <c r="A255262" t="inlineStr">
        <is>
          <t>pottavonophobia</t>
        </is>
      </c>
      <c r="B255262" t="n">
        <v>1</v>
      </c>
    </row>
    <row r="255263">
      <c r="A255263" t="inlineStr">
        <is>
          <t>stmussablus</t>
        </is>
      </c>
      <c r="B255263" t="n">
        <v>1</v>
      </c>
    </row>
    <row r="255264">
      <c r="A255264" t="inlineStr">
        <is>
          <t>redsanadosaurio</t>
        </is>
      </c>
      <c r="B255264" t="n">
        <v>1</v>
      </c>
    </row>
    <row r="255265">
      <c r="A255265" t="inlineStr">
        <is>
          <t>iddn7jdaui5m7xnc</t>
        </is>
      </c>
      <c r="B255265" t="n">
        <v>1</v>
      </c>
    </row>
    <row r="255266">
      <c r="A255266" t="inlineStr">
        <is>
          <t>q\u003dtbnand9gcs_bpps5abz</t>
        </is>
      </c>
      <c r="B255266" t="n">
        <v>1</v>
      </c>
    </row>
    <row r="255267">
      <c r="A255267" t="inlineStr">
        <is>
          <t>comchunk</t>
        </is>
      </c>
      <c r="B255267" t="n">
        <v>1</v>
      </c>
    </row>
    <row r="255268">
      <c r="A255268" t="inlineStr">
        <is>
          <t>ow420</t>
        </is>
      </c>
      <c r="B255268" t="n">
        <v>1</v>
      </c>
    </row>
    <row r="255269">
      <c r="A255269" t="inlineStr">
        <is>
          <t>sthese</t>
        </is>
      </c>
      <c r="B255269" t="n">
        <v>1</v>
      </c>
    </row>
    <row r="255270">
      <c r="A255270" t="inlineStr">
        <is>
          <t>isuredsanadosaur</t>
        </is>
      </c>
      <c r="B255270" t="n">
        <v>1</v>
      </c>
    </row>
    <row r="255271">
      <c r="A255271" t="inlineStr">
        <is>
          <t>idnjonv6fdxk_wm</t>
        </is>
      </c>
      <c r="B255271" t="n">
        <v>1</v>
      </c>
    </row>
    <row r="255272">
      <c r="A255272" t="inlineStr">
        <is>
          <t>gedrinterly</t>
        </is>
      </c>
      <c r="B255272" t="n">
        <v>1</v>
      </c>
    </row>
    <row r="255273">
      <c r="A255273" t="inlineStr">
        <is>
          <t>tw242</t>
        </is>
      </c>
      <c r="B255273" t="n">
        <v>1</v>
      </c>
    </row>
    <row r="255274">
      <c r="A255274" t="inlineStr">
        <is>
          <t>pt50oz</t>
        </is>
      </c>
      <c r="B255274" t="n">
        <v>1</v>
      </c>
    </row>
    <row r="255275">
      <c r="A255275" t="inlineStr">
        <is>
          <t>ptthis</t>
        </is>
      </c>
      <c r="B255275" t="n">
        <v>1</v>
      </c>
    </row>
    <row r="255276">
      <c r="A255276" t="inlineStr">
        <is>
          <t>rhmudhimbo</t>
        </is>
      </c>
      <c r="B255276" t="n">
        <v>1</v>
      </c>
    </row>
    <row r="255277">
      <c r="A255277" t="inlineStr">
        <is>
          <t>oh301</t>
        </is>
      </c>
      <c r="B255277" t="n">
        <v>1</v>
      </c>
    </row>
    <row r="255278">
      <c r="A255278" t="inlineStr">
        <is>
          <t>7qz11b2wqjanxnzqaizosdca8cak8ovar1bb1stz84x2aa2t4jw</t>
        </is>
      </c>
      <c r="B255278" t="n">
        <v>1</v>
      </c>
    </row>
    <row r="255279">
      <c r="A255279" t="inlineStr">
        <is>
          <t>ow1460</t>
        </is>
      </c>
      <c r="B255279" t="n">
        <v>1</v>
      </c>
    </row>
    <row r="255280">
      <c r="A255280" t="inlineStr">
        <is>
          <t>snacks7e0860558e8a93bd90dd33169830f2</t>
        </is>
      </c>
      <c r="B255280" t="n">
        <v>1</v>
      </c>
    </row>
    <row r="255281">
      <c r="A255281" t="inlineStr">
        <is>
          <t>drink3f56bef06465f09b26264db1b736dcfb59a9d781</t>
        </is>
      </c>
      <c r="B255281" t="n">
        <v>1</v>
      </c>
    </row>
    <row r="255282">
      <c r="A255282" t="inlineStr">
        <is>
          <t>isumudhimbo</t>
        </is>
      </c>
      <c r="B255282" t="n">
        <v>1</v>
      </c>
    </row>
    <row r="255283">
      <c r="A255283" t="inlineStr">
        <is>
          <t>contentuploads201101bew</t>
        </is>
      </c>
      <c r="B255283" t="n">
        <v>1</v>
      </c>
    </row>
    <row r="255284">
      <c r="A255284" t="inlineStr">
        <is>
          <t>q\u003dtbnand9gcg</t>
        </is>
      </c>
      <c r="B255284" t="n">
        <v>1</v>
      </c>
    </row>
    <row r="255285">
      <c r="A255285" t="inlineStr">
        <is>
          <t>{cb1</t>
        </is>
      </c>
      <c r="B255285" t="n">
        <v>1</v>
      </c>
    </row>
    <row r="255286">
      <c r="A255286" t="inlineStr">
        <is>
          <t>osegotrich</t>
        </is>
      </c>
      <c r="B255286" t="n">
        <v>1</v>
      </c>
    </row>
    <row r="255287">
      <c r="A255287" t="inlineStr">
        <is>
          <t>q\u003dtbnand9gcg28lpyhyxho7j5ak30nuniqa7fclgrcfa3kk538nm1l9wtfmqsk6_cppgm</t>
        </is>
      </c>
      <c r="B255287" t="n">
        <v>1</v>
      </c>
    </row>
    <row r="255288">
      <c r="A255288" t="inlineStr">
        <is>
          <t>ssaison</t>
        </is>
      </c>
      <c r="B255288" t="n">
        <v>1</v>
      </c>
    </row>
    <row r="255289">
      <c r="A255289" t="inlineStr">
        <is>
          <t>cl15</t>
        </is>
      </c>
      <c r="B255289" t="n">
        <v>2</v>
      </c>
    </row>
    <row r="255290">
      <c r="A255290" t="inlineStr">
        <is>
          <t>rhmjnoyan</t>
        </is>
      </c>
      <c r="B255290" t="n">
        <v>1</v>
      </c>
    </row>
    <row r="255291">
      <c r="A255291" t="inlineStr">
        <is>
          <t>com201007dupline</t>
        </is>
      </c>
      <c r="B255291" t="n">
        <v>1</v>
      </c>
    </row>
    <row r="255292">
      <c r="A255292" t="inlineStr">
        <is>
          <t>ruhttpmawhatshop</t>
        </is>
      </c>
      <c r="B255292" t="n">
        <v>1</v>
      </c>
    </row>
    <row r="255293">
      <c r="A255293" t="inlineStr">
        <is>
          <t>stmagber</t>
        </is>
      </c>
      <c r="B255293" t="n">
        <v>1</v>
      </c>
    </row>
    <row r="255294">
      <c r="A255294" t="inlineStr">
        <is>
          <t>rhgizmodo</t>
        </is>
      </c>
      <c r="B255294" t="n">
        <v>1</v>
      </c>
    </row>
    <row r="255295">
      <c r="A255295" t="inlineStr">
        <is>
          <t>standromulus</t>
        </is>
      </c>
      <c r="B255295" t="n">
        <v>1</v>
      </c>
    </row>
    <row r="255296">
      <c r="A255296" t="inlineStr">
        <is>
          <t>mjnoyan</t>
        </is>
      </c>
      <c r="B255296" t="n">
        <v>1</v>
      </c>
    </row>
    <row r="255297">
      <c r="A255297" t="inlineStr">
        <is>
          <t>idkn2uvchtagrgiskm</t>
        </is>
      </c>
      <c r="B255297" t="n">
        <v>1</v>
      </c>
    </row>
    <row r="255298">
      <c r="A255298" t="inlineStr">
        <is>
          <t>comarticledarwin</t>
        </is>
      </c>
      <c r="B255298" t="n">
        <v>1</v>
      </c>
    </row>
    <row r="255299">
      <c r="A255299" t="inlineStr">
        <is>
          <t>ssomething</t>
        </is>
      </c>
      <c r="B255299" t="n">
        <v>1</v>
      </c>
    </row>
    <row r="255300">
      <c r="A255300" t="inlineStr">
        <is>
          <t>sillicosteri</t>
        </is>
      </c>
      <c r="B255300" t="n">
        <v>1</v>
      </c>
    </row>
    <row r="255301">
      <c r="A255301" t="inlineStr">
        <is>
          <t>stmuzzin</t>
        </is>
      </c>
      <c r="B255301" t="n">
        <v>1</v>
      </c>
    </row>
    <row r="255302">
      <c r="A255302" t="inlineStr">
        <is>
          <t>appsdarwin201310ftlb263</t>
        </is>
      </c>
      <c r="B255302" t="n">
        <v>1</v>
      </c>
    </row>
    <row r="255303">
      <c r="A255303" t="inlineStr">
        <is>
          <t>oh340</t>
        </is>
      </c>
      <c r="B255303" t="n">
        <v>2</v>
      </c>
    </row>
    <row r="255304">
      <c r="A255304" t="inlineStr">
        <is>
          <t>ridril2cwmrnnrtm</t>
        </is>
      </c>
      <c r="B255304" t="n">
        <v>1</v>
      </c>
    </row>
    <row r="255305">
      <c r="A255305" t="inlineStr">
        <is>
          <t>msnoboda</t>
        </is>
      </c>
      <c r="B255305" t="n">
        <v>1</v>
      </c>
    </row>
    <row r="255306">
      <c r="A255306" t="inlineStr">
        <is>
          <t>storegekrab</t>
        </is>
      </c>
      <c r="B255306" t="n">
        <v>1</v>
      </c>
    </row>
    <row r="255307">
      <c r="A255307" t="inlineStr">
        <is>
          <t>isumjnoyan</t>
        </is>
      </c>
      <c r="B255307" t="n">
        <v>1</v>
      </c>
    </row>
    <row r="255308">
      <c r="A255308" t="inlineStr">
        <is>
          <t>ridw0qx6rxqdxapukm</t>
        </is>
      </c>
      <c r="B255308" t="n">
        <v>1</v>
      </c>
    </row>
    <row r="255309">
      <c r="A255309" t="inlineStr">
        <is>
          <t>lightlystylenotrange</t>
        </is>
      </c>
      <c r="B255309" t="n">
        <v>1</v>
      </c>
    </row>
    <row r="255310">
      <c r="A255310" t="inlineStr">
        <is>
          <t>blusheshot</t>
        </is>
      </c>
      <c r="B255310" t="n">
        <v>1</v>
      </c>
    </row>
    <row r="255311">
      <c r="A255311" t="inlineStr">
        <is>
          <t>tw274</t>
        </is>
      </c>
      <c r="B255311" t="n">
        <v>1</v>
      </c>
    </row>
    <row r="255312">
      <c r="A255312" t="inlineStr">
        <is>
          <t>ouhttpmudhimbo</t>
        </is>
      </c>
      <c r="B255312" t="n">
        <v>1</v>
      </c>
    </row>
    <row r="255313">
      <c r="A255313" t="inlineStr">
        <is>
          <t>ouhttpmawhatshop</t>
        </is>
      </c>
      <c r="B255313" t="n">
        <v>1</v>
      </c>
    </row>
    <row r="255314">
      <c r="A255314" t="inlineStr">
        <is>
          <t>th166</t>
        </is>
      </c>
      <c r="B255314" t="n">
        <v>1</v>
      </c>
    </row>
    <row r="255315">
      <c r="A255315" t="inlineStr">
        <is>
          <t>contentuploads2014011466_06</t>
        </is>
      </c>
      <c r="B255315" t="n">
        <v>1</v>
      </c>
    </row>
    <row r="255316">
      <c r="A255316" t="inlineStr">
        <is>
          <t>comlitch</t>
        </is>
      </c>
      <c r="B255316" t="n">
        <v>1</v>
      </c>
    </row>
    <row r="255317">
      <c r="A255317" t="inlineStr">
        <is>
          <t>riduuxdlh4suml0sbm</t>
        </is>
      </c>
      <c r="B255317" t="n">
        <v>1</v>
      </c>
    </row>
    <row r="255318">
      <c r="A255318" t="inlineStr">
        <is>
          <t>stgizmodo</t>
        </is>
      </c>
      <c r="B255318" t="n">
        <v>1</v>
      </c>
    </row>
    <row r="255319">
      <c r="A255319" t="inlineStr">
        <is>
          <t>ptsaison</t>
        </is>
      </c>
      <c r="B255319" t="n">
        <v>1</v>
      </c>
    </row>
    <row r="255320">
      <c r="A255320" t="inlineStr">
        <is>
          <t>ruhttpmudhimbo</t>
        </is>
      </c>
      <c r="B255320" t="n">
        <v>1</v>
      </c>
    </row>
    <row r="255321">
      <c r="A255321" t="inlineStr">
        <is>
          <t>t4pbz4wlpqfqh2esebg2pezjfqp124qiyrl5wnvd1hyuzpsk6bmbcb0q860</t>
        </is>
      </c>
      <c r="B255321" t="n">
        <v>1</v>
      </c>
    </row>
    <row r="255322">
      <c r="A255322" t="inlineStr">
        <is>
          <t>run_less</t>
        </is>
      </c>
      <c r="B255322" t="n">
        <v>1</v>
      </c>
    </row>
    <row r="255323">
      <c r="A255323" t="inlineStr">
        <is>
          <t>wojstah</t>
        </is>
      </c>
      <c r="B255323" t="n">
        <v>1</v>
      </c>
    </row>
    <row r="255324">
      <c r="A255324" t="inlineStr">
        <is>
          <t>sandecki</t>
        </is>
      </c>
      <c r="B255324" t="n">
        <v>1</v>
      </c>
    </row>
    <row r="255325">
      <c r="A255325" t="inlineStr">
        <is>
          <t>tecnochee</t>
        </is>
      </c>
      <c r="B255325" t="n">
        <v>1</v>
      </c>
    </row>
    <row r="255326">
      <c r="A255326" t="inlineStr">
        <is>
          <t>kuechlerip</t>
        </is>
      </c>
      <c r="B255326" t="n">
        <v>1</v>
      </c>
    </row>
    <row r="255327">
      <c r="A255327" t="inlineStr">
        <is>
          <t>asofferes</t>
        </is>
      </c>
      <c r="B255327" t="n">
        <v>1</v>
      </c>
    </row>
    <row r="255328">
      <c r="A255328" t="inlineStr">
        <is>
          <t>donss|</t>
        </is>
      </c>
      <c r="B255328" t="n">
        <v>1</v>
      </c>
    </row>
    <row r="255329">
      <c r="A255329" t="inlineStr">
        <is>
          <t>opensstack</t>
        </is>
      </c>
      <c r="B255329" t="n">
        <v>1</v>
      </c>
    </row>
    <row r="255330">
      <c r="A255330" t="inlineStr">
        <is>
          <t>hellocreativestar</t>
        </is>
      </c>
      <c r="B255330" t="n">
        <v>1</v>
      </c>
    </row>
    <row r="255331">
      <c r="A255331" t="inlineStr">
        <is>
          <t>md000</t>
        </is>
      </c>
      <c r="B255331" t="n">
        <v>1</v>
      </c>
    </row>
    <row r="255332">
      <c r="A255332" t="inlineStr">
        <is>
          <t>phiggins</t>
        </is>
      </c>
      <c r="B255332" t="n">
        <v>1</v>
      </c>
    </row>
    <row r="255333">
      <c r="A255333" t="inlineStr">
        <is>
          <t>bikeswampcd</t>
        </is>
      </c>
      <c r="B255333" t="n">
        <v>1</v>
      </c>
    </row>
    <row r="255334">
      <c r="A255334" t="inlineStr">
        <is>
          <t>viewsfulkipes</t>
        </is>
      </c>
      <c r="B255334" t="n">
        <v>1</v>
      </c>
    </row>
    <row r="255335">
      <c r="A255335" t="inlineStr">
        <is>
          <t>weak_pleek</t>
        </is>
      </c>
      <c r="B255335" t="n">
        <v>1</v>
      </c>
    </row>
    <row r="255336">
      <c r="A255336" t="inlineStr">
        <is>
          <t>surgetorpedicant</t>
        </is>
      </c>
      <c r="B255336" t="n">
        <v>1</v>
      </c>
    </row>
    <row r="255337">
      <c r="A255337" t="inlineStr">
        <is>
          <t>cribbers</t>
        </is>
      </c>
      <c r="B255337" t="n">
        <v>1</v>
      </c>
    </row>
    <row r="255338">
      <c r="A255338" t="inlineStr">
        <is>
          <t>microbrick</t>
        </is>
      </c>
      <c r="B255338" t="n">
        <v>1</v>
      </c>
    </row>
    <row r="255339">
      <c r="A255339" t="inlineStr">
        <is>
          <t>typerbills951000</t>
        </is>
      </c>
      <c r="B255339" t="n">
        <v>1</v>
      </c>
    </row>
    <row r="255340">
      <c r="A255340" t="inlineStr">
        <is>
          <t>destinpudding</t>
        </is>
      </c>
      <c r="B255340" t="n">
        <v>1</v>
      </c>
    </row>
    <row r="255341">
      <c r="A255341" t="inlineStr">
        <is>
          <t>zougouke</t>
        </is>
      </c>
      <c r="B255341" t="n">
        <v>1</v>
      </c>
    </row>
    <row r="255342">
      <c r="A255342" t="inlineStr">
        <is>
          <t>repatcher</t>
        </is>
      </c>
      <c r="B255342" t="n">
        <v>1</v>
      </c>
    </row>
    <row r="255343">
      <c r="A255343" t="inlineStr">
        <is>
          <t>custcret</t>
        </is>
      </c>
      <c r="B255343" t="n">
        <v>1</v>
      </c>
    </row>
    <row r="255344">
      <c r="A255344" t="inlineStr">
        <is>
          <t>schedidevtsat</t>
        </is>
      </c>
      <c r="B255344" t="n">
        <v>1</v>
      </c>
    </row>
    <row r="255345">
      <c r="A255345" t="inlineStr">
        <is>
          <t>devshipping</t>
        </is>
      </c>
      <c r="B255345" t="n">
        <v>1</v>
      </c>
    </row>
    <row r="255346">
      <c r="A255346" t="inlineStr">
        <is>
          <t>cartagio</t>
        </is>
      </c>
      <c r="B255346" t="n">
        <v>1</v>
      </c>
    </row>
    <row r="255347">
      <c r="A255347" t="inlineStr">
        <is>
          <t>phthalmos</t>
        </is>
      </c>
      <c r="B255347" t="n">
        <v>1</v>
      </c>
    </row>
    <row r="255348">
      <c r="A255348" t="inlineStr">
        <is>
          <t>xfat</t>
        </is>
      </c>
      <c r="B255348" t="n">
        <v>1</v>
      </c>
    </row>
    <row r="255349">
      <c r="A255349" t="inlineStr">
        <is>
          <t>incubiconchiefqual</t>
        </is>
      </c>
      <c r="B255349" t="n">
        <v>1</v>
      </c>
    </row>
    <row r="255350">
      <c r="A255350" t="inlineStr">
        <is>
          <t>whiteroll</t>
        </is>
      </c>
      <c r="B255350" t="n">
        <v>1</v>
      </c>
    </row>
    <row r="255351">
      <c r="A255351" t="inlineStr">
        <is>
          <t>guysblogsspot</t>
        </is>
      </c>
      <c r="B255351" t="n">
        <v>1</v>
      </c>
    </row>
    <row r="255352">
      <c r="A255352" t="inlineStr">
        <is>
          <t>tom{god</t>
        </is>
      </c>
      <c r="B255352" t="n">
        <v>1</v>
      </c>
    </row>
    <row r="255353">
      <c r="A255353" t="inlineStr">
        <is>
          <t>linuxcake10updatex</t>
        </is>
      </c>
      <c r="B255353" t="n">
        <v>1</v>
      </c>
    </row>
    <row r="255354">
      <c r="A255354" t="inlineStr">
        <is>
          <t>mixbench</t>
        </is>
      </c>
      <c r="B255354" t="n">
        <v>1</v>
      </c>
    </row>
    <row r="255355">
      <c r="A255355" t="inlineStr">
        <is>
          <t>25927232</t>
        </is>
      </c>
      <c r="B255355" t="n">
        <v>1</v>
      </c>
    </row>
    <row r="255356">
      <c r="A255356" t="inlineStr">
        <is>
          <t>yellowguy1944</t>
        </is>
      </c>
      <c r="B255356" t="n">
        <v>1</v>
      </c>
    </row>
    <row r="255357">
      <c r="A255357" t="inlineStr">
        <is>
          <t>smilking</t>
        </is>
      </c>
      <c r="B255357" t="n">
        <v>1</v>
      </c>
    </row>
    <row r="255358">
      <c r="A255358" t="inlineStr">
        <is>
          <t>guapernd</t>
        </is>
      </c>
      <c r="B255358" t="n">
        <v>1</v>
      </c>
    </row>
    <row r="255359">
      <c r="A255359" t="inlineStr">
        <is>
          <t>jinxignore</t>
        </is>
      </c>
      <c r="B255359" t="n">
        <v>1</v>
      </c>
    </row>
    <row r="255360">
      <c r="A255360" t="inlineStr">
        <is>
          <t>amyjkjkjackexample</t>
        </is>
      </c>
      <c r="B255360" t="n">
        <v>1</v>
      </c>
    </row>
    <row r="255361">
      <c r="A255361" t="inlineStr">
        <is>
          <t>wifilockjs</t>
        </is>
      </c>
      <c r="B255361" t="n">
        <v>1</v>
      </c>
    </row>
    <row r="255362">
      <c r="A255362" t="inlineStr">
        <is>
          <t>sweetplanetstevie3227</t>
        </is>
      </c>
      <c r="B255362" t="n">
        <v>1</v>
      </c>
    </row>
    <row r="255363">
      <c r="A255363" t="inlineStr">
        <is>
          <t>seditcontest</t>
        </is>
      </c>
      <c r="B255363" t="n">
        <v>1</v>
      </c>
    </row>
    <row r="255364">
      <c r="A255364" t="inlineStr">
        <is>
          <t>thrukward</t>
        </is>
      </c>
      <c r="B255364" t="n">
        <v>1</v>
      </c>
    </row>
    <row r="255365">
      <c r="A255365" t="inlineStr">
        <is>
          <t>clientsrides</t>
        </is>
      </c>
      <c r="B255365" t="n">
        <v>1</v>
      </c>
    </row>
    <row r="255366">
      <c r="A255366" t="inlineStr">
        <is>
          <t>aspcathe</t>
        </is>
      </c>
      <c r="B255366" t="n">
        <v>1</v>
      </c>
    </row>
    <row r="255367">
      <c r="A255367" t="inlineStr">
        <is>
          <t>cruzen</t>
        </is>
      </c>
      <c r="B255367" t="n">
        <v>1</v>
      </c>
    </row>
    <row r="255368">
      <c r="A255368" t="inlineStr">
        <is>
          <t>zamenne</t>
        </is>
      </c>
      <c r="B255368" t="n">
        <v>1</v>
      </c>
    </row>
    <row r="255369">
      <c r="A255369" t="inlineStr">
        <is>
          <t>skreamed</t>
        </is>
      </c>
      <c r="B255369" t="n">
        <v>1</v>
      </c>
    </row>
    <row r="255370">
      <c r="A255370" t="inlineStr">
        <is>
          <t>handwarmings</t>
        </is>
      </c>
      <c r="B255370" t="n">
        <v>1</v>
      </c>
    </row>
    <row r="255371">
      <c r="A255371" t="inlineStr">
        <is>
          <t>ariandra</t>
        </is>
      </c>
      <c r="B255371" t="n">
        <v>1</v>
      </c>
    </row>
    <row r="255372">
      <c r="A255372" t="inlineStr">
        <is>
          <t>statelib</t>
        </is>
      </c>
      <c r="B255372" t="n">
        <v>2</v>
      </c>
    </row>
    <row r="255373">
      <c r="A255373" t="inlineStr">
        <is>
          <t>nuques</t>
        </is>
      </c>
      <c r="B255373" t="n">
        <v>1</v>
      </c>
    </row>
    <row r="255374">
      <c r="A255374" t="inlineStr">
        <is>
          <t>atland</t>
        </is>
      </c>
      <c r="B255374" t="n">
        <v>1</v>
      </c>
    </row>
    <row r="255375">
      <c r="A255375" t="inlineStr">
        <is>
          <t>limagsonia</t>
        </is>
      </c>
      <c r="B255375" t="n">
        <v>1</v>
      </c>
    </row>
    <row r="255376">
      <c r="A255376" t="inlineStr">
        <is>
          <t>duyshards</t>
        </is>
      </c>
      <c r="B255376" t="n">
        <v>1</v>
      </c>
    </row>
    <row r="255377">
      <c r="A255377" t="inlineStr">
        <is>
          <t>bapara</t>
        </is>
      </c>
      <c r="B255377" t="n">
        <v>1</v>
      </c>
    </row>
    <row r="255378">
      <c r="A255378" t="inlineStr">
        <is>
          <t>meganisfheria</t>
        </is>
      </c>
      <c r="B255378" t="n">
        <v>1</v>
      </c>
    </row>
    <row r="255379">
      <c r="A255379" t="inlineStr">
        <is>
          <t>5‖</t>
        </is>
      </c>
      <c r="B255379" t="n">
        <v>1</v>
      </c>
    </row>
    <row r="255380">
      <c r="A255380" t="inlineStr">
        <is>
          <t>cherngwanwell</t>
        </is>
      </c>
      <c r="B255380" t="n">
        <v>1</v>
      </c>
    </row>
    <row r="255381">
      <c r="A255381" t="inlineStr">
        <is>
          <t>centp</t>
        </is>
      </c>
      <c r="B255381" t="n">
        <v>2</v>
      </c>
    </row>
    <row r="255382">
      <c r="A255382" t="inlineStr">
        <is>
          <t>gayodeo</t>
        </is>
      </c>
      <c r="B255382" t="n">
        <v>1</v>
      </c>
    </row>
    <row r="255383">
      <c r="A255383" t="inlineStr">
        <is>
          <t>6‖</t>
        </is>
      </c>
      <c r="B255383" t="n">
        <v>1</v>
      </c>
    </row>
    <row r="255384">
      <c r="A255384" t="inlineStr">
        <is>
          <t>qile</t>
        </is>
      </c>
      <c r="B255384" t="n">
        <v>2</v>
      </c>
    </row>
    <row r="255385">
      <c r="A255385" t="inlineStr">
        <is>
          <t>hostahー</t>
        </is>
      </c>
      <c r="B255385" t="n">
        <v>1</v>
      </c>
    </row>
    <row r="255386">
      <c r="A255386" t="inlineStr">
        <is>
          <t>＀</t>
        </is>
      </c>
      <c r="B255386" t="n">
        <v>1</v>
      </c>
    </row>
    <row r="255387">
      <c r="A255387" t="inlineStr">
        <is>
          <t>ﻀ</t>
        </is>
      </c>
      <c r="B255387" t="n">
        <v>1</v>
      </c>
    </row>
    <row r="255388">
      <c r="A255388" t="inlineStr">
        <is>
          <t>dhonda</t>
        </is>
      </c>
      <c r="B255388" t="n">
        <v>1</v>
      </c>
    </row>
    <row r="255389">
      <c r="A255389" t="inlineStr">
        <is>
          <t>xxxny</t>
        </is>
      </c>
      <c r="B255389" t="n">
        <v>1</v>
      </c>
    </row>
    <row r="255390">
      <c r="A255390" t="inlineStr">
        <is>
          <t>shogetsu</t>
        </is>
      </c>
      <c r="B255390" t="n">
        <v>1</v>
      </c>
    </row>
    <row r="255391">
      <c r="A255391" t="inlineStr">
        <is>
          <t>6953333</t>
        </is>
      </c>
      <c r="B255391" t="n">
        <v>1</v>
      </c>
    </row>
    <row r="255392">
      <c r="A255392" t="inlineStr">
        <is>
          <t>loophouse</t>
        </is>
      </c>
      <c r="B255392" t="n">
        <v>1</v>
      </c>
    </row>
    <row r="255393">
      <c r="A255393" t="inlineStr">
        <is>
          <t>witslaptopxguy</t>
        </is>
      </c>
      <c r="B255393" t="n">
        <v>1</v>
      </c>
    </row>
    <row r="255394">
      <c r="A255394" t="inlineStr">
        <is>
          <t>joopio</t>
        </is>
      </c>
      <c r="B255394" t="n">
        <v>1</v>
      </c>
    </row>
    <row r="255395">
      <c r="A255395" t="inlineStr">
        <is>
          <t>hikoka</t>
        </is>
      </c>
      <c r="B255395" t="n">
        <v>1</v>
      </c>
    </row>
    <row r="255396">
      <c r="A255396" t="inlineStr">
        <is>
          <t>bapagaku</t>
        </is>
      </c>
      <c r="B255396" t="n">
        <v>1</v>
      </c>
    </row>
    <row r="255397">
      <c r="A255397" t="inlineStr">
        <is>
          <t>4‖</t>
        </is>
      </c>
      <c r="B255397" t="n">
        <v>1</v>
      </c>
    </row>
    <row r="255398">
      <c r="A255398" t="inlineStr">
        <is>
          <t>tentagra</t>
        </is>
      </c>
      <c r="B255398" t="n">
        <v>1</v>
      </c>
    </row>
    <row r="255399">
      <c r="A255399" t="inlineStr">
        <is>
          <t>samtierti</t>
        </is>
      </c>
      <c r="B255399" t="n">
        <v>1</v>
      </c>
    </row>
    <row r="255400">
      <c r="A255400" t="inlineStr">
        <is>
          <t>fctradello</t>
        </is>
      </c>
      <c r="B255400" t="n">
        <v>1</v>
      </c>
    </row>
    <row r="255401">
      <c r="A255401" t="inlineStr">
        <is>
          <t>kavira</t>
        </is>
      </c>
      <c r="B255401" t="n">
        <v>1</v>
      </c>
    </row>
    <row r="255402">
      <c r="A255402" t="inlineStr">
        <is>
          <t>malwrft</t>
        </is>
      </c>
      <c r="B255402" t="n">
        <v>1</v>
      </c>
    </row>
    <row r="255403">
      <c r="A255403" t="inlineStr">
        <is>
          <t>stmap</t>
        </is>
      </c>
      <c r="B255403" t="n">
        <v>3</v>
      </c>
    </row>
    <row r="255404">
      <c r="A255404" t="inlineStr">
        <is>
          <t>{indeed</t>
        </is>
      </c>
      <c r="B255404" t="n">
        <v>1</v>
      </c>
    </row>
    <row r="255405">
      <c r="A255405" t="inlineStr">
        <is>
          <t>targetmentam</t>
        </is>
      </c>
      <c r="B255405" t="n">
        <v>1</v>
      </c>
    </row>
    <row r="255406">
      <c r="A255406" t="inlineStr">
        <is>
          <t>floodscreen</t>
        </is>
      </c>
      <c r="B255406" t="n">
        <v>1</v>
      </c>
    </row>
    <row r="255407">
      <c r="A255407" t="inlineStr">
        <is>
          <t>cleariv</t>
        </is>
      </c>
      <c r="B255407" t="n">
        <v>1</v>
      </c>
    </row>
    <row r="255408">
      <c r="A255408" t="inlineStr">
        <is>
          <t>blastonia</t>
        </is>
      </c>
      <c r="B255408" t="n">
        <v>1</v>
      </c>
    </row>
    <row r="255409">
      <c r="A255409" t="inlineStr">
        <is>
          <t>persistentaunt</t>
        </is>
      </c>
      <c r="B255409" t="n">
        <v>1</v>
      </c>
    </row>
    <row r="255410">
      <c r="A255410" t="inlineStr">
        <is>
          <t>questionatic</t>
        </is>
      </c>
      <c r="B255410" t="n">
        <v>1</v>
      </c>
    </row>
    <row r="255411">
      <c r="A255411" t="inlineStr">
        <is>
          <t>but_take</t>
        </is>
      </c>
      <c r="B255411" t="n">
        <v>1</v>
      </c>
    </row>
    <row r="255412">
      <c r="A255412" t="inlineStr">
        <is>
          <t>thatspell</t>
        </is>
      </c>
      <c r="B255412" t="n">
        <v>1</v>
      </c>
    </row>
    <row r="255413">
      <c r="A255413" t="inlineStr">
        <is>
          <t>twindmo</t>
        </is>
      </c>
      <c r="B255413" t="n">
        <v>1</v>
      </c>
    </row>
    <row r="255414">
      <c r="A255414" t="inlineStr">
        <is>
          <t>tarstuff</t>
        </is>
      </c>
      <c r="B255414" t="n">
        <v>1</v>
      </c>
    </row>
    <row r="255415">
      <c r="A255415" t="inlineStr">
        <is>
          <t>comalbumsvv410black</t>
        </is>
      </c>
      <c r="B255415" t="n">
        <v>1</v>
      </c>
    </row>
    <row r="255416">
      <c r="A255416" t="inlineStr">
        <is>
          <t>ulbumster</t>
        </is>
      </c>
      <c r="B255416" t="n">
        <v>1</v>
      </c>
    </row>
    <row r="255417">
      <c r="A255417" t="inlineStr">
        <is>
          <t>ondivil</t>
        </is>
      </c>
      <c r="B255417" t="n">
        <v>1</v>
      </c>
    </row>
    <row r="255418">
      <c r="A255418" t="inlineStr">
        <is>
          <t>pistolbladea</t>
        </is>
      </c>
      <c r="B255418" t="n">
        <v>1</v>
      </c>
    </row>
    <row r="255419">
      <c r="A255419" t="inlineStr">
        <is>
          <t>cescana</t>
        </is>
      </c>
      <c r="B255419" t="n">
        <v>1</v>
      </c>
    </row>
    <row r="255420">
      <c r="A255420" t="inlineStr">
        <is>
          <t>lustonic</t>
        </is>
      </c>
      <c r="B255420" t="n">
        <v>1</v>
      </c>
    </row>
    <row r="255421">
      <c r="A255421" t="inlineStr">
        <is>
          <t>afklb</t>
        </is>
      </c>
      <c r="B255421" t="n">
        <v>1</v>
      </c>
    </row>
    <row r="255422">
      <c r="A255422" t="inlineStr">
        <is>
          <t>scarazhe</t>
        </is>
      </c>
      <c r="B255422" t="n">
        <v>1</v>
      </c>
    </row>
    <row r="255423">
      <c r="A255423" t="inlineStr">
        <is>
          <t>knowlnt</t>
        </is>
      </c>
      <c r="B255423" t="n">
        <v>1</v>
      </c>
    </row>
    <row r="255424">
      <c r="A255424" t="inlineStr">
        <is>
          <t>charcandani</t>
        </is>
      </c>
      <c r="B255424" t="n">
        <v>1</v>
      </c>
    </row>
    <row r="255425">
      <c r="A255425" t="inlineStr">
        <is>
          <t>marahs</t>
        </is>
      </c>
      <c r="B255425" t="n">
        <v>1</v>
      </c>
    </row>
    <row r="255426">
      <c r="A255426" t="inlineStr">
        <is>
          <t>goldrep</t>
        </is>
      </c>
      <c r="B255426" t="n">
        <v>1</v>
      </c>
    </row>
    <row r="255427">
      <c r="A255427" t="inlineStr">
        <is>
          <t>kaviradarktype</t>
        </is>
      </c>
      <c r="B255427" t="n">
        <v>1</v>
      </c>
    </row>
    <row r="255428">
      <c r="A255428" t="inlineStr">
        <is>
          <t>kaviri</t>
        </is>
      </c>
      <c r="B255428" t="n">
        <v>1</v>
      </c>
    </row>
    <row r="255429">
      <c r="A255429" t="inlineStr">
        <is>
          <t>toirin</t>
        </is>
      </c>
      <c r="B255429" t="n">
        <v>1</v>
      </c>
    </row>
    <row r="255430">
      <c r="A255430" t="inlineStr">
        <is>
          <t>effectscommand</t>
        </is>
      </c>
      <c r="B255430" t="n">
        <v>1</v>
      </c>
    </row>
    <row r="255431">
      <c r="A255431" t="inlineStr">
        <is>
          <t>illial</t>
        </is>
      </c>
      <c r="B255431" t="n">
        <v>2</v>
      </c>
    </row>
    <row r="255432">
      <c r="A255432" t="inlineStr">
        <is>
          <t>apprimised</t>
        </is>
      </c>
      <c r="B255432" t="n">
        <v>1</v>
      </c>
    </row>
    <row r="255433">
      <c r="A255433" t="inlineStr">
        <is>
          <t>puddlesope</t>
        </is>
      </c>
      <c r="B255433" t="n">
        <v>1</v>
      </c>
    </row>
    <row r="255434">
      <c r="A255434" t="inlineStr">
        <is>
          <t>enermos</t>
        </is>
      </c>
      <c r="B255434" t="n">
        <v>1</v>
      </c>
    </row>
    <row r="255435">
      <c r="A255435" t="inlineStr">
        <is>
          <t>cestred</t>
        </is>
      </c>
      <c r="B255435" t="n">
        <v>1</v>
      </c>
    </row>
    <row r="255436">
      <c r="A255436" t="inlineStr">
        <is>
          <t>videidl</t>
        </is>
      </c>
      <c r="B255436" t="n">
        <v>1</v>
      </c>
    </row>
    <row r="255437">
      <c r="A255437" t="inlineStr">
        <is>
          <t>dancek</t>
        </is>
      </c>
      <c r="B255437" t="n">
        <v>1</v>
      </c>
    </row>
    <row r="255438">
      <c r="A255438" t="inlineStr">
        <is>
          <t>nytedie24</t>
        </is>
      </c>
      <c r="B255438" t="n">
        <v>1</v>
      </c>
    </row>
    <row r="255439">
      <c r="A255439" t="inlineStr">
        <is>
          <t>turnertech</t>
        </is>
      </c>
      <c r="B255439" t="n">
        <v>1</v>
      </c>
    </row>
    <row r="255440">
      <c r="A255440" t="inlineStr">
        <is>
          <t>algorities</t>
        </is>
      </c>
      <c r="B255440" t="n">
        <v>1</v>
      </c>
    </row>
    <row r="255441">
      <c r="A255441" t="inlineStr">
        <is>
          <t>mzac</t>
        </is>
      </c>
      <c r="B255441" t="n">
        <v>1</v>
      </c>
    </row>
    <row r="255442">
      <c r="A255442" t="inlineStr">
        <is>
          <t>greylight</t>
        </is>
      </c>
      <c r="B255442" t="n">
        <v>1</v>
      </c>
    </row>
    <row r="255443">
      <c r="A255443" t="inlineStr">
        <is>
          <t>brawlia</t>
        </is>
      </c>
      <c r="B255443" t="n">
        <v>1</v>
      </c>
    </row>
    <row r="255444">
      <c r="A255444" t="inlineStr">
        <is>
          <t>burnbane</t>
        </is>
      </c>
      <c r="B255444" t="n">
        <v>1</v>
      </c>
    </row>
    <row r="255445">
      <c r="A255445" t="inlineStr">
        <is>
          <t>charotz</t>
        </is>
      </c>
      <c r="B255445" t="n">
        <v>1</v>
      </c>
    </row>
    <row r="255446">
      <c r="A255446" t="inlineStr">
        <is>
          <t>purepointsabsplit</t>
        </is>
      </c>
      <c r="B255446" t="n">
        <v>1</v>
      </c>
    </row>
    <row r="255447">
      <c r="A255447" t="inlineStr">
        <is>
          <t>necropunk</t>
        </is>
      </c>
      <c r="B255447" t="n">
        <v>1</v>
      </c>
    </row>
    <row r="255448">
      <c r="A255448" t="inlineStr">
        <is>
          <t>peacesan</t>
        </is>
      </c>
      <c r="B255448" t="n">
        <v>1</v>
      </c>
    </row>
    <row r="255449">
      <c r="A255449" t="inlineStr">
        <is>
          <t>avalsight</t>
        </is>
      </c>
      <c r="B255449" t="n">
        <v>1</v>
      </c>
    </row>
    <row r="255450">
      <c r="A255450" t="inlineStr">
        <is>
          <t>mulden</t>
        </is>
      </c>
      <c r="B255450" t="n">
        <v>1</v>
      </c>
    </row>
    <row r="255451">
      <c r="A255451" t="inlineStr">
        <is>
          <t>hoaches</t>
        </is>
      </c>
      <c r="B255451" t="n">
        <v>1</v>
      </c>
    </row>
    <row r="255452">
      <c r="A255452" t="inlineStr">
        <is>
          <t>tortallizations</t>
        </is>
      </c>
      <c r="B255452" t="n">
        <v>1</v>
      </c>
    </row>
    <row r="255453">
      <c r="A255453" t="inlineStr">
        <is>
          <t>mixbee</t>
        </is>
      </c>
      <c r="B255453" t="n">
        <v>1</v>
      </c>
    </row>
    <row r="255454">
      <c r="A255454" t="inlineStr">
        <is>
          <t>analsef</t>
        </is>
      </c>
      <c r="B255454" t="n">
        <v>1</v>
      </c>
    </row>
    <row r="255455">
      <c r="A255455" t="inlineStr">
        <is>
          <t>rheampons</t>
        </is>
      </c>
      <c r="B255455" t="n">
        <v>1</v>
      </c>
    </row>
    <row r="255456">
      <c r="A255456" t="inlineStr">
        <is>
          <t>iasive</t>
        </is>
      </c>
      <c r="B255456" t="n">
        <v>1</v>
      </c>
    </row>
    <row r="255457">
      <c r="A255457" t="inlineStr">
        <is>
          <t>sakando</t>
        </is>
      </c>
      <c r="B255457" t="n">
        <v>1</v>
      </c>
    </row>
    <row r="255458">
      <c r="A255458" t="inlineStr">
        <is>
          <t>romethean</t>
        </is>
      </c>
      <c r="B255458" t="n">
        <v>1</v>
      </c>
    </row>
    <row r="255459">
      <c r="A255459" t="inlineStr">
        <is>
          <t>muuille</t>
        </is>
      </c>
      <c r="B255459" t="n">
        <v>1</v>
      </c>
    </row>
    <row r="255460">
      <c r="A255460" t="inlineStr">
        <is>
          <t>ehuit</t>
        </is>
      </c>
      <c r="B255460" t="n">
        <v>1</v>
      </c>
    </row>
    <row r="255461">
      <c r="A255461" t="inlineStr">
        <is>
          <t>silmarion</t>
        </is>
      </c>
      <c r="B255461" t="n">
        <v>1</v>
      </c>
    </row>
    <row r="255462">
      <c r="A255462" t="inlineStr">
        <is>
          <t>icemaking</t>
        </is>
      </c>
      <c r="B255462" t="n">
        <v>2</v>
      </c>
    </row>
    <row r="255463">
      <c r="A255463" t="inlineStr">
        <is>
          <t>nickkids</t>
        </is>
      </c>
      <c r="B255463" t="n">
        <v>1</v>
      </c>
    </row>
    <row r="255464">
      <c r="A255464" t="inlineStr">
        <is>
          <t>beriacet</t>
        </is>
      </c>
      <c r="B255464" t="n">
        <v>1</v>
      </c>
    </row>
    <row r="255465">
      <c r="A255465" t="inlineStr">
        <is>
          <t>leisy</t>
        </is>
      </c>
      <c r="B255465" t="n">
        <v>1</v>
      </c>
    </row>
    <row r="255466">
      <c r="A255466" t="inlineStr">
        <is>
          <t>transyered</t>
        </is>
      </c>
      <c r="B255466" t="n">
        <v>1</v>
      </c>
    </row>
    <row r="255467">
      <c r="A255467" t="inlineStr">
        <is>
          <t>sleeppit</t>
        </is>
      </c>
      <c r="B255467" t="n">
        <v>1</v>
      </c>
    </row>
    <row r="255468">
      <c r="A255468" t="inlineStr">
        <is>
          <t>rotwandth</t>
        </is>
      </c>
      <c r="B255468" t="n">
        <v>1</v>
      </c>
    </row>
    <row r="255469">
      <c r="A255469" t="inlineStr">
        <is>
          <t>chvesoapolyvinegate</t>
        </is>
      </c>
      <c r="B255469" t="n">
        <v>1</v>
      </c>
    </row>
    <row r="255470">
      <c r="A255470" t="inlineStr">
        <is>
          <t>science`w</t>
        </is>
      </c>
      <c r="B255470" t="n">
        <v>1</v>
      </c>
    </row>
    <row r="255471">
      <c r="A255471" t="inlineStr">
        <is>
          <t>hakuúns</t>
        </is>
      </c>
      <c r="B255471" t="n">
        <v>1</v>
      </c>
    </row>
    <row r="255472">
      <c r="A255472" t="inlineStr">
        <is>
          <t>riverwist</t>
        </is>
      </c>
      <c r="B255472" t="n">
        <v>1</v>
      </c>
    </row>
    <row r="255473">
      <c r="A255473" t="inlineStr">
        <is>
          <t>schuloessing</t>
        </is>
      </c>
      <c r="B255473" t="n">
        <v>1</v>
      </c>
    </row>
    <row r="255474">
      <c r="A255474" t="inlineStr">
        <is>
          <t>arxe1</t>
        </is>
      </c>
      <c r="B255474" t="n">
        <v>1</v>
      </c>
    </row>
    <row r="255475">
      <c r="A255475" t="inlineStr">
        <is>
          <t>ialution</t>
        </is>
      </c>
      <c r="B255475" t="n">
        <v>1</v>
      </c>
    </row>
    <row r="255476">
      <c r="A255476" t="inlineStr">
        <is>
          <t>stompintake</t>
        </is>
      </c>
      <c r="B255476" t="n">
        <v>1</v>
      </c>
    </row>
    <row r="255477">
      <c r="A255477" t="inlineStr">
        <is>
          <t>usepick</t>
        </is>
      </c>
      <c r="B255477" t="n">
        <v>1</v>
      </c>
    </row>
    <row r="255478">
      <c r="A255478" t="inlineStr">
        <is>
          <t>codefunk</t>
        </is>
      </c>
      <c r="B255478" t="n">
        <v>1</v>
      </c>
    </row>
    <row r="255479">
      <c r="A255479" t="inlineStr">
        <is>
          <t>tobagi</t>
        </is>
      </c>
      <c r="B255479" t="n">
        <v>1</v>
      </c>
    </row>
    <row r="255480">
      <c r="A255480" t="inlineStr">
        <is>
          <t>counterling</t>
        </is>
      </c>
      <c r="B255480" t="n">
        <v>2</v>
      </c>
    </row>
    <row r="255481">
      <c r="A255481" t="inlineStr">
        <is>
          <t>kojongba</t>
        </is>
      </c>
      <c r="B255481" t="n">
        <v>1</v>
      </c>
    </row>
    <row r="255482">
      <c r="A255482" t="inlineStr">
        <is>
          <t>insflinchellianhajite</t>
        </is>
      </c>
      <c r="B255482" t="n">
        <v>1</v>
      </c>
    </row>
    <row r="255483">
      <c r="A255483" t="inlineStr">
        <is>
          <t>cescilania</t>
        </is>
      </c>
      <c r="B255483" t="n">
        <v>1</v>
      </c>
    </row>
    <row r="255484">
      <c r="A255484" t="inlineStr">
        <is>
          <t>fishding</t>
        </is>
      </c>
      <c r="B255484" t="n">
        <v>1</v>
      </c>
    </row>
    <row r="255485">
      <c r="A255485" t="inlineStr">
        <is>
          <t>direths</t>
        </is>
      </c>
      <c r="B255485" t="n">
        <v>1</v>
      </c>
    </row>
    <row r="255486">
      <c r="A255486" t="inlineStr">
        <is>
          <t>lanternes</t>
        </is>
      </c>
      <c r="B255486" t="n">
        <v>1</v>
      </c>
    </row>
    <row r="255487">
      <c r="A255487" t="inlineStr">
        <is>
          <t>whoevero</t>
        </is>
      </c>
      <c r="B255487" t="n">
        <v>1</v>
      </c>
    </row>
    <row r="255488">
      <c r="A255488" t="inlineStr">
        <is>
          <t>ibooksboy</t>
        </is>
      </c>
      <c r="B255488" t="n">
        <v>1</v>
      </c>
    </row>
    <row r="255489">
      <c r="A255489" t="inlineStr">
        <is>
          <t>lostan</t>
        </is>
      </c>
      <c r="B255489" t="n">
        <v>1</v>
      </c>
    </row>
    <row r="255490">
      <c r="A255490" t="inlineStr">
        <is>
          <t>thangris</t>
        </is>
      </c>
      <c r="B255490" t="n">
        <v>1</v>
      </c>
    </row>
    <row r="255491">
      <c r="A255491" t="inlineStr">
        <is>
          <t>evilvision</t>
        </is>
      </c>
      <c r="B255491" t="n">
        <v>1</v>
      </c>
    </row>
    <row r="255492">
      <c r="A255492" t="inlineStr">
        <is>
          <t>linelour</t>
        </is>
      </c>
      <c r="B255492" t="n">
        <v>1</v>
      </c>
    </row>
    <row r="255493">
      <c r="A255493" t="inlineStr">
        <is>
          <t>geodudes</t>
        </is>
      </c>
      <c r="B255493" t="n">
        <v>1</v>
      </c>
    </row>
    <row r="255494">
      <c r="A255494" t="inlineStr">
        <is>
          <t>vulgatened</t>
        </is>
      </c>
      <c r="B255494" t="n">
        <v>1</v>
      </c>
    </row>
    <row r="255495">
      <c r="A255495" t="inlineStr">
        <is>
          <t>luvle</t>
        </is>
      </c>
      <c r="B255495" t="n">
        <v>1</v>
      </c>
    </row>
    <row r="255496">
      <c r="A255496" t="inlineStr">
        <is>
          <t>t1702182t31</t>
        </is>
      </c>
      <c r="B255496" t="n">
        <v>1</v>
      </c>
    </row>
    <row r="255497">
      <c r="A255497" t="inlineStr">
        <is>
          <t>nurka</t>
        </is>
      </c>
      <c r="B255497" t="n">
        <v>1</v>
      </c>
    </row>
    <row r="255498">
      <c r="A255498" t="inlineStr">
        <is>
          <t>46butt</t>
        </is>
      </c>
      <c r="B255498" t="n">
        <v>1</v>
      </c>
    </row>
    <row r="255499">
      <c r="A255499" t="inlineStr">
        <is>
          <t>runningtoca</t>
        </is>
      </c>
      <c r="B255499" t="n">
        <v>1</v>
      </c>
    </row>
    <row r="255500">
      <c r="A255500" t="inlineStr">
        <is>
          <t>rinkanmonologue</t>
        </is>
      </c>
      <c r="B255500" t="n">
        <v>1</v>
      </c>
    </row>
    <row r="255501">
      <c r="A255501" t="inlineStr">
        <is>
          <t>desctoca</t>
        </is>
      </c>
      <c r="B255501" t="n">
        <v>1</v>
      </c>
    </row>
    <row r="255502">
      <c r="A255502" t="inlineStr">
        <is>
          <t>com4803492a</t>
        </is>
      </c>
      <c r="B255502" t="n">
        <v>1</v>
      </c>
    </row>
    <row r="255503">
      <c r="A255503" t="inlineStr">
        <is>
          <t>observationsmpctuationayottegary413double</t>
        </is>
      </c>
      <c r="B255503" t="n">
        <v>1</v>
      </c>
    </row>
    <row r="255504">
      <c r="A255504" t="inlineStr">
        <is>
          <t>detailslive_______________—立️buridan</t>
        </is>
      </c>
      <c r="B255504" t="n">
        <v>1</v>
      </c>
    </row>
    <row r="255505">
      <c r="A255505" t="inlineStr">
        <is>
          <t>transnotification</t>
        </is>
      </c>
      <c r="B255505" t="n">
        <v>1</v>
      </c>
    </row>
    <row r="255506">
      <c r="A255506" t="inlineStr">
        <is>
          <t>langenvideo</t>
        </is>
      </c>
      <c r="B255506" t="n">
        <v>1</v>
      </c>
    </row>
    <row r="255507">
      <c r="A255507" t="inlineStr">
        <is>
          <t>com48828088familycentre</t>
        </is>
      </c>
      <c r="B255507" t="n">
        <v>1</v>
      </c>
    </row>
    <row r="255508">
      <c r="A255508" t="inlineStr">
        <is>
          <t>livesat</t>
        </is>
      </c>
      <c r="B255508" t="n">
        <v>1</v>
      </c>
    </row>
    <row r="255509">
      <c r="A255509" t="inlineStr">
        <is>
          <t>rochellecocoaautoloading</t>
        </is>
      </c>
      <c r="B255509" t="n">
        <v>1</v>
      </c>
    </row>
    <row r="255510">
      <c r="A255510" t="inlineStr">
        <is>
          <t>urlhttpidinfo</t>
        </is>
      </c>
      <c r="B255510" t="n">
        <v>1</v>
      </c>
    </row>
    <row r="255511">
      <c r="A255511" t="inlineStr">
        <is>
          <t>limitationfair</t>
        </is>
      </c>
      <c r="B255511" t="n">
        <v>1</v>
      </c>
    </row>
    <row r="255512">
      <c r="A255512" t="inlineStr">
        <is>
          <t>000106</t>
        </is>
      </c>
      <c r="B255512" t="n">
        <v>1</v>
      </c>
    </row>
    <row r="255513">
      <c r="A255513" t="inlineStr">
        <is>
          <t>jpgsize2h2j9w08fuy3ev9high</t>
        </is>
      </c>
      <c r="B255513" t="n">
        <v>1</v>
      </c>
    </row>
    <row r="255514">
      <c r="A255514" t="inlineStr">
        <is>
          <t>httpidinfo</t>
        </is>
      </c>
      <c r="B255514" t="n">
        <v>1</v>
      </c>
    </row>
    <row r="255515">
      <c r="A255515" t="inlineStr">
        <is>
          <t>promptoire</t>
        </is>
      </c>
      <c r="B255515" t="n">
        <v>1</v>
      </c>
    </row>
    <row r="255516">
      <c r="A255516" t="inlineStr">
        <is>
          <t>legguards</t>
        </is>
      </c>
      <c r="B255516" t="n">
        <v>1</v>
      </c>
    </row>
    <row r="255517">
      <c r="A255517" t="inlineStr">
        <is>
          <t>nlvaloy</t>
        </is>
      </c>
      <c r="B255517" t="n">
        <v>1</v>
      </c>
    </row>
    <row r="255518">
      <c r="A255518" t="inlineStr">
        <is>
          <t>siarnar</t>
        </is>
      </c>
      <c r="B255518" t="n">
        <v>1</v>
      </c>
    </row>
    <row r="255519">
      <c r="A255519" t="inlineStr">
        <is>
          <t>0x022</t>
        </is>
      </c>
      <c r="B255519" t="n">
        <v>1</v>
      </c>
    </row>
    <row r="255520">
      <c r="A255520" t="inlineStr">
        <is>
          <t>cenrag</t>
        </is>
      </c>
      <c r="B255520" t="n">
        <v>1</v>
      </c>
    </row>
    <row r="255521">
      <c r="A255521" t="inlineStr">
        <is>
          <t>onutizens</t>
        </is>
      </c>
      <c r="B255521" t="n">
        <v>1</v>
      </c>
    </row>
    <row r="255522">
      <c r="A255522" t="inlineStr">
        <is>
          <t>octaiders</t>
        </is>
      </c>
      <c r="B255522" t="n">
        <v>2</v>
      </c>
    </row>
    <row r="255523">
      <c r="A255523" t="inlineStr">
        <is>
          <t>lerueza</t>
        </is>
      </c>
      <c r="B255523" t="n">
        <v>1</v>
      </c>
    </row>
    <row r="255524">
      <c r="A255524" t="inlineStr">
        <is>
          <t>droan</t>
        </is>
      </c>
      <c r="B255524" t="n">
        <v>1</v>
      </c>
    </row>
    <row r="255525">
      <c r="A255525" t="inlineStr">
        <is>
          <t>0x013</t>
        </is>
      </c>
      <c r="B255525" t="n">
        <v>1</v>
      </c>
    </row>
    <row r="255526">
      <c r="A255526" t="inlineStr">
        <is>
          <t>raltosu</t>
        </is>
      </c>
      <c r="B255526" t="n">
        <v>1</v>
      </c>
    </row>
    <row r="255527">
      <c r="A255527" t="inlineStr">
        <is>
          <t>0x024</t>
        </is>
      </c>
      <c r="B255527" t="n">
        <v>1</v>
      </c>
    </row>
    <row r="255528">
      <c r="A255528" t="inlineStr">
        <is>
          <t>landanksmaena</t>
        </is>
      </c>
      <c r="B255528" t="n">
        <v>1</v>
      </c>
    </row>
    <row r="255529">
      <c r="A255529" t="inlineStr">
        <is>
          <t>guaranit</t>
        </is>
      </c>
      <c r="B255529" t="n">
        <v>1</v>
      </c>
    </row>
    <row r="255530">
      <c r="A255530" t="inlineStr">
        <is>
          <t>reflexure</t>
        </is>
      </c>
      <c r="B255530" t="n">
        <v>1</v>
      </c>
    </row>
    <row r="255531">
      <c r="A255531" t="inlineStr">
        <is>
          <t>malzar</t>
        </is>
      </c>
      <c r="B255531" t="n">
        <v>1</v>
      </c>
    </row>
    <row r="255532">
      <c r="A255532" t="inlineStr">
        <is>
          <t>coemeli</t>
        </is>
      </c>
      <c r="B255532" t="n">
        <v>1</v>
      </c>
    </row>
    <row r="255533">
      <c r="A255533" t="inlineStr">
        <is>
          <t>anomatonreflect</t>
        </is>
      </c>
      <c r="B255533" t="n">
        <v>1</v>
      </c>
    </row>
    <row r="255534">
      <c r="A255534" t="inlineStr">
        <is>
          <t>0x023</t>
        </is>
      </c>
      <c r="B255534" t="n">
        <v>1</v>
      </c>
    </row>
    <row r="255535">
      <c r="A255535" t="inlineStr">
        <is>
          <t>laureban</t>
        </is>
      </c>
      <c r="B255535" t="n">
        <v>1</v>
      </c>
    </row>
    <row r="255536">
      <c r="A255536" t="inlineStr">
        <is>
          <t>doublefield</t>
        </is>
      </c>
      <c r="B255536" t="n">
        <v>1</v>
      </c>
    </row>
    <row r="255537">
      <c r="A255537" t="inlineStr">
        <is>
          <t>izeless</t>
        </is>
      </c>
      <c r="B255537" t="n">
        <v>1</v>
      </c>
    </row>
    <row r="255538">
      <c r="A255538" t="inlineStr">
        <is>
          <t>sidebuys</t>
        </is>
      </c>
      <c r="B255538" t="n">
        <v>1</v>
      </c>
    </row>
    <row r="255539">
      <c r="A255539" t="inlineStr">
        <is>
          <t>exerves</t>
        </is>
      </c>
      <c r="B255539" t="n">
        <v>1</v>
      </c>
    </row>
    <row r="255540">
      <c r="A255540" t="inlineStr">
        <is>
          <t>bertoiz</t>
        </is>
      </c>
      <c r="B255540" t="n">
        <v>1</v>
      </c>
    </row>
    <row r="255541">
      <c r="A255541" t="inlineStr">
        <is>
          <t>twosant</t>
        </is>
      </c>
      <c r="B255541" t="n">
        <v>1</v>
      </c>
    </row>
    <row r="255542">
      <c r="A255542" t="inlineStr">
        <is>
          <t>55134203464</t>
        </is>
      </c>
      <c r="B255542" t="n">
        <v>1</v>
      </c>
    </row>
    <row r="255543">
      <c r="A255543" t="inlineStr">
        <is>
          <t>vttc</t>
        </is>
      </c>
      <c r="B255543" t="n">
        <v>1</v>
      </c>
    </row>
    <row r="255544">
      <c r="A255544" t="inlineStr">
        <is>
          <t>lachrymated</t>
        </is>
      </c>
      <c r="B255544" t="n">
        <v>1</v>
      </c>
    </row>
    <row r="255545">
      <c r="A255545" t="inlineStr">
        <is>
          <t>afarlane</t>
        </is>
      </c>
      <c r="B255545" t="n">
        <v>1</v>
      </c>
    </row>
    <row r="255546">
      <c r="A255546" t="inlineStr">
        <is>
          <t>herebz</t>
        </is>
      </c>
      <c r="B255546" t="n">
        <v>1</v>
      </c>
    </row>
    <row r="255547">
      <c r="A255547" t="inlineStr">
        <is>
          <t>imagemasters</t>
        </is>
      </c>
      <c r="B255547" t="n">
        <v>1</v>
      </c>
    </row>
    <row r="255548">
      <c r="A255548" t="inlineStr">
        <is>
          <t>mustafiae</t>
        </is>
      </c>
      <c r="B255548" t="n">
        <v>1</v>
      </c>
    </row>
    <row r="255549">
      <c r="A255549" t="inlineStr">
        <is>
          <t>­requisite</t>
        </is>
      </c>
      <c r="B255549" t="n">
        <v>1</v>
      </c>
    </row>
    <row r="255550">
      <c r="A255550" t="inlineStr">
        <is>
          <t>hololif</t>
        </is>
      </c>
      <c r="B255550" t="n">
        <v>1</v>
      </c>
    </row>
    <row r="255551">
      <c r="A255551" t="inlineStr">
        <is>
          <t>billiocob</t>
        </is>
      </c>
      <c r="B255551" t="n">
        <v>1</v>
      </c>
    </row>
    <row r="255552">
      <c r="A255552" t="inlineStr">
        <is>
          <t>appositei123</t>
        </is>
      </c>
      <c r="B255552" t="n">
        <v>1</v>
      </c>
    </row>
    <row r="255553">
      <c r="A255553" t="inlineStr">
        <is>
          <t>harflraffes</t>
        </is>
      </c>
      <c r="B255553" t="n">
        <v>1</v>
      </c>
    </row>
    <row r="255554">
      <c r="A255554" t="inlineStr">
        <is>
          <t>deining</t>
        </is>
      </c>
      <c r="B255554" t="n">
        <v>1</v>
      </c>
    </row>
    <row r="255555">
      <c r="A255555" t="inlineStr">
        <is>
          <t>skirbs</t>
        </is>
      </c>
      <c r="B255555" t="n">
        <v>1</v>
      </c>
    </row>
    <row r="255556">
      <c r="A255556" t="inlineStr">
        <is>
          <t>misj</t>
        </is>
      </c>
      <c r="B255556" t="n">
        <v>1</v>
      </c>
    </row>
    <row r="255557">
      <c r="A255557" t="inlineStr">
        <is>
          <t>rokydl</t>
        </is>
      </c>
      <c r="B255557" t="n">
        <v>1</v>
      </c>
    </row>
    <row r="255558">
      <c r="A255558" t="inlineStr">
        <is>
          <t>mailipt</t>
        </is>
      </c>
      <c r="B255558" t="n">
        <v>1</v>
      </c>
    </row>
    <row r="255559">
      <c r="A255559" t="inlineStr">
        <is>
          <t>plusper350</t>
        </is>
      </c>
      <c r="B255559" t="n">
        <v>1</v>
      </c>
    </row>
    <row r="255560">
      <c r="A255560" t="inlineStr">
        <is>
          <t>72333225077351</t>
        </is>
      </c>
      <c r="B255560" t="n">
        <v>1</v>
      </c>
    </row>
    <row r="255561">
      <c r="A255561" t="inlineStr">
        <is>
          <t>mailtocampaignfusionyahoo</t>
        </is>
      </c>
      <c r="B255561" t="n">
        <v>1</v>
      </c>
    </row>
    <row r="255562">
      <c r="A255562" t="inlineStr">
        <is>
          <t>stronglyud</t>
        </is>
      </c>
      <c r="B255562" t="n">
        <v>1</v>
      </c>
    </row>
    <row r="255563">
      <c r="A255563" t="inlineStr">
        <is>
          <t>peptologyrb</t>
        </is>
      </c>
      <c r="B255563" t="n">
        <v>1</v>
      </c>
    </row>
    <row r="255564">
      <c r="A255564" t="inlineStr">
        <is>
          <t>onisonlakedev</t>
        </is>
      </c>
      <c r="B255564" t="n">
        <v>1</v>
      </c>
    </row>
    <row r="255565">
      <c r="A255565" t="inlineStr">
        <is>
          <t>dayscourtesy</t>
        </is>
      </c>
      <c r="B255565" t="n">
        <v>1</v>
      </c>
    </row>
    <row r="255566">
      <c r="A255566" t="inlineStr">
        <is>
          <t>membersiecviti</t>
        </is>
      </c>
      <c r="B255566" t="n">
        <v>1</v>
      </c>
    </row>
    <row r="255567">
      <c r="A255567" t="inlineStr">
        <is>
          <t>16348628744qai</t>
        </is>
      </c>
      <c r="B255567" t="n">
        <v>1</v>
      </c>
    </row>
    <row r="255568">
      <c r="A255568" t="inlineStr">
        <is>
          <t>34416</t>
        </is>
      </c>
      <c r="B255568" t="n">
        <v>1</v>
      </c>
    </row>
    <row r="255569">
      <c r="A255569" t="inlineStr">
        <is>
          <t>bytes8175mm</t>
        </is>
      </c>
      <c r="B255569" t="n">
        <v>1</v>
      </c>
    </row>
    <row r="255570">
      <c r="A255570" t="inlineStr">
        <is>
          <t>editedlmullberglatimes</t>
        </is>
      </c>
      <c r="B255570" t="n">
        <v>1</v>
      </c>
    </row>
    <row r="255571">
      <c r="A255571" t="inlineStr">
        <is>
          <t>ve34</t>
        </is>
      </c>
      <c r="B255571" t="n">
        <v>1</v>
      </c>
    </row>
    <row r="255572">
      <c r="A255572" t="inlineStr">
        <is>
          <t>serverdatax</t>
        </is>
      </c>
      <c r="B255572" t="n">
        <v>1</v>
      </c>
    </row>
    <row r="255573">
      <c r="A255573" t="inlineStr">
        <is>
          <t>namelatimes</t>
        </is>
      </c>
      <c r="B255573" t="n">
        <v>1</v>
      </c>
    </row>
    <row r="255574">
      <c r="A255574" t="inlineStr">
        <is>
          <t>4174209</t>
        </is>
      </c>
      <c r="B255574" t="n">
        <v>1</v>
      </c>
    </row>
    <row r="255575">
      <c r="A255575" t="inlineStr">
        <is>
          <t>lycieravqbooks</t>
        </is>
      </c>
      <c r="B255575" t="n">
        <v>1</v>
      </c>
    </row>
    <row r="255576">
      <c r="A255576" t="inlineStr">
        <is>
          <t>2607f43173f900</t>
        </is>
      </c>
      <c r="B255576" t="n">
        <v>1</v>
      </c>
    </row>
    <row r="255577">
      <c r="A255577" t="inlineStr">
        <is>
          <t>staffcom</t>
        </is>
      </c>
      <c r="B255577" t="n">
        <v>1</v>
      </c>
    </row>
    <row r="255578">
      <c r="A255578" t="inlineStr">
        <is>
          <t>wiczip</t>
        </is>
      </c>
      <c r="B255578" t="n">
        <v>1</v>
      </c>
    </row>
    <row r="255579">
      <c r="A255579" t="inlineStr">
        <is>
          <t>o76csp1873wte</t>
        </is>
      </c>
      <c r="B255579" t="n">
        <v>1</v>
      </c>
    </row>
    <row r="255580">
      <c r="A255580" t="inlineStr">
        <is>
          <t>719322913</t>
        </is>
      </c>
      <c r="B255580" t="n">
        <v>1</v>
      </c>
    </row>
    <row r="255581">
      <c r="A255581" t="inlineStr">
        <is>
          <t>journalismlatimes</t>
        </is>
      </c>
      <c r="B255581" t="n">
        <v>1</v>
      </c>
    </row>
    <row r="255582">
      <c r="A255582" t="inlineStr">
        <is>
          <t>4ddde</t>
        </is>
      </c>
      <c r="B255582" t="n">
        <v>1</v>
      </c>
    </row>
    <row r="255583">
      <c r="A255583" t="inlineStr">
        <is>
          <t>iltnob05</t>
        </is>
      </c>
      <c r="B255583" t="n">
        <v>1</v>
      </c>
    </row>
    <row r="255584">
      <c r="A255584" t="inlineStr">
        <is>
          <t>20523733</t>
        </is>
      </c>
      <c r="B255584" t="n">
        <v>1</v>
      </c>
    </row>
    <row r="255585">
      <c r="A255585" t="inlineStr">
        <is>
          <t>18448747456969</t>
        </is>
      </c>
      <c r="B255585" t="n">
        <v>1</v>
      </c>
    </row>
    <row r="255586">
      <c r="A255586" t="inlineStr">
        <is>
          <t>editorialhr</t>
        </is>
      </c>
      <c r="B255586" t="n">
        <v>1</v>
      </c>
    </row>
    <row r="255587">
      <c r="A255587" t="inlineStr">
        <is>
          <t>id8174209864</t>
        </is>
      </c>
      <c r="B255587" t="n">
        <v>1</v>
      </c>
    </row>
    <row r="255588">
      <c r="A255588" t="inlineStr">
        <is>
          <t>mailtomailtocampaignfusionyahoo</t>
        </is>
      </c>
      <c r="B255588" t="n">
        <v>1</v>
      </c>
    </row>
    <row r="255589">
      <c r="A255589" t="inlineStr">
        <is>
          <t>163401</t>
        </is>
      </c>
      <c r="B255589" t="n">
        <v>1</v>
      </c>
    </row>
    <row r="255590">
      <c r="A255590" t="inlineStr">
        <is>
          <t>nameeditorials</t>
        </is>
      </c>
      <c r="B255590" t="n">
        <v>1</v>
      </c>
    </row>
    <row r="255591">
      <c r="A255591" t="inlineStr">
        <is>
          <t>53239b0fb7bcamericanbridgeweekly</t>
        </is>
      </c>
      <c r="B255591" t="n">
        <v>1</v>
      </c>
    </row>
    <row r="255592">
      <c r="A255592" t="inlineStr">
        <is>
          <t>86052242227</t>
        </is>
      </c>
      <c r="B255592" t="n">
        <v>1</v>
      </c>
    </row>
    <row r="255593">
      <c r="A255593" t="inlineStr">
        <is>
          <t>d7so3mr49737lz</t>
        </is>
      </c>
      <c r="B255593" t="n">
        <v>1</v>
      </c>
    </row>
    <row r="255594">
      <c r="A255594" t="inlineStr">
        <is>
          <t>dwordpfontdiredyx</t>
        </is>
      </c>
      <c r="B255594" t="n">
        <v>1</v>
      </c>
    </row>
    <row r="255595">
      <c r="A255595" t="inlineStr">
        <is>
          <t>titleour</t>
        </is>
      </c>
      <c r="B255595" t="n">
        <v>1</v>
      </c>
    </row>
    <row r="255596">
      <c r="A255596" t="inlineStr">
        <is>
          <t>183401</t>
        </is>
      </c>
      <c r="B255596" t="n">
        <v>2</v>
      </c>
    </row>
    <row r="255597">
      <c r="A255597" t="inlineStr">
        <is>
          <t>3379395308521</t>
        </is>
      </c>
      <c r="B255597" t="n">
        <v>1</v>
      </c>
    </row>
    <row r="255598">
      <c r="A255598" t="inlineStr">
        <is>
          <t>menuscript</t>
        </is>
      </c>
      <c r="B255598" t="n">
        <v>1</v>
      </c>
    </row>
    <row r="255599">
      <c r="A255599" t="inlineStr">
        <is>
          <t>mailfromgilfried</t>
        </is>
      </c>
      <c r="B255599" t="n">
        <v>1</v>
      </c>
    </row>
    <row r="255600">
      <c r="A255600" t="inlineStr">
        <is>
          <t>goskinlanternonline</t>
        </is>
      </c>
      <c r="B255600" t="n">
        <v>1</v>
      </c>
    </row>
    <row r="255601">
      <c r="A255601" t="inlineStr">
        <is>
          <t>beckyoskin</t>
        </is>
      </c>
      <c r="B255601" t="n">
        <v>2</v>
      </c>
    </row>
    <row r="255602">
      <c r="A255602" t="inlineStr">
        <is>
          <t>chennettaskin</t>
        </is>
      </c>
      <c r="B255602" t="n">
        <v>1</v>
      </c>
    </row>
    <row r="255603">
      <c r="A255603" t="inlineStr">
        <is>
          <t>fatooto</t>
        </is>
      </c>
      <c r="B255603" t="n">
        <v>1</v>
      </c>
    </row>
    <row r="255604">
      <c r="A255604" t="inlineStr">
        <is>
          <t>ouine</t>
        </is>
      </c>
      <c r="B255604" t="n">
        <v>2</v>
      </c>
    </row>
    <row r="255605">
      <c r="A255605" t="inlineStr">
        <is>
          <t>budzzionda</t>
        </is>
      </c>
      <c r="B255605" t="n">
        <v>1</v>
      </c>
    </row>
    <row r="255606">
      <c r="A255606" t="inlineStr">
        <is>
          <t>cimita</t>
        </is>
      </c>
      <c r="B255606" t="n">
        <v>1</v>
      </c>
    </row>
    <row r="255607">
      <c r="A255607" t="inlineStr">
        <is>
          <t>episodeland</t>
        </is>
      </c>
      <c r="B255607" t="n">
        <v>1</v>
      </c>
    </row>
    <row r="255608">
      <c r="A255608" t="inlineStr">
        <is>
          <t>exafe</t>
        </is>
      </c>
      <c r="B255608" t="n">
        <v>1</v>
      </c>
    </row>
    <row r="255609">
      <c r="A255609" t="inlineStr">
        <is>
          <t>bi–partisan</t>
        </is>
      </c>
      <c r="B255609" t="n">
        <v>1</v>
      </c>
    </row>
    <row r="255610">
      <c r="A255610" t="inlineStr">
        <is>
          <t>oversignificant</t>
        </is>
      </c>
      <c r="B255610" t="n">
        <v>1</v>
      </c>
    </row>
    <row r="255611">
      <c r="A255611" t="inlineStr">
        <is>
          <t>ricea</t>
        </is>
      </c>
      <c r="B255611" t="n">
        <v>1</v>
      </c>
    </row>
    <row r="255612">
      <c r="A255612" t="inlineStr">
        <is>
          <t>buzzheres</t>
        </is>
      </c>
      <c r="B255612" t="n">
        <v>1</v>
      </c>
    </row>
    <row r="255613">
      <c r="A255613" t="inlineStr">
        <is>
          <t>directedrogo</t>
        </is>
      </c>
      <c r="B255613" t="n">
        <v>1</v>
      </c>
    </row>
    <row r="255614">
      <c r="A255614" t="inlineStr">
        <is>
          <t>stohafenkain</t>
        </is>
      </c>
      <c r="B255614" t="n">
        <v>1</v>
      </c>
    </row>
    <row r="255615">
      <c r="A255615" t="inlineStr">
        <is>
          <t>supportkondakilled</t>
        </is>
      </c>
      <c r="B255615" t="n">
        <v>1</v>
      </c>
    </row>
    <row r="255616">
      <c r="A255616" t="inlineStr">
        <is>
          <t>19931134</t>
        </is>
      </c>
      <c r="B255616" t="n">
        <v>1</v>
      </c>
    </row>
    <row r="255617">
      <c r="A255617" t="inlineStr">
        <is>
          <t>audio593</t>
        </is>
      </c>
      <c r="B255617" t="n">
        <v>1</v>
      </c>
    </row>
    <row r="255618">
      <c r="A255618" t="inlineStr">
        <is>
          <t>714304</t>
        </is>
      </c>
      <c r="B255618" t="n">
        <v>1</v>
      </c>
    </row>
    <row r="255619">
      <c r="A255619" t="inlineStr">
        <is>
          <t>greenwear</t>
        </is>
      </c>
      <c r="B255619" t="n">
        <v>1</v>
      </c>
    </row>
    <row r="255620">
      <c r="A255620" t="inlineStr">
        <is>
          <t>earis</t>
        </is>
      </c>
      <c r="B255620" t="n">
        <v>2</v>
      </c>
    </row>
    <row r="255621">
      <c r="A255621" t="inlineStr">
        <is>
          <t>fondencrustclarity</t>
        </is>
      </c>
      <c r="B255621" t="n">
        <v>1</v>
      </c>
    </row>
    <row r="255622">
      <c r="A255622" t="inlineStr">
        <is>
          <t>begrt</t>
        </is>
      </c>
      <c r="B255622" t="n">
        <v>1</v>
      </c>
    </row>
    <row r="255623">
      <c r="A255623" t="inlineStr">
        <is>
          <t>methemoglobulinidase</t>
        </is>
      </c>
      <c r="B255623" t="n">
        <v>1</v>
      </c>
    </row>
    <row r="255624">
      <c r="A255624" t="inlineStr">
        <is>
          <t>radiam</t>
        </is>
      </c>
      <c r="B255624" t="n">
        <v>1</v>
      </c>
    </row>
    <row r="255625">
      <c r="A255625" t="inlineStr">
        <is>
          <t>thrifthousehurst</t>
        </is>
      </c>
      <c r="B255625" t="n">
        <v>1</v>
      </c>
    </row>
    <row r="255626">
      <c r="A255626" t="inlineStr">
        <is>
          <t>45434</t>
        </is>
      </c>
      <c r="B255626" t="n">
        <v>1</v>
      </c>
    </row>
    <row r="255627">
      <c r="A255627" t="inlineStr">
        <is>
          <t>lindafferty</t>
        </is>
      </c>
      <c r="B255627" t="n">
        <v>1</v>
      </c>
    </row>
    <row r="255628">
      <c r="A255628" t="inlineStr">
        <is>
          <t>comsksnzadp2w</t>
        </is>
      </c>
      <c r="B255628" t="n">
        <v>1</v>
      </c>
    </row>
    <row r="255629">
      <c r="A255629" t="inlineStr">
        <is>
          <t>12102015</t>
        </is>
      </c>
      <c r="B255629" t="n">
        <v>2</v>
      </c>
    </row>
    <row r="255630">
      <c r="A255630" t="inlineStr">
        <is>
          <t>faletana</t>
        </is>
      </c>
      <c r="B255630" t="n">
        <v>1</v>
      </c>
    </row>
    <row r="255631">
      <c r="A255631" t="inlineStr">
        <is>
          <t>vledge</t>
        </is>
      </c>
      <c r="B255631" t="n">
        <v>1</v>
      </c>
    </row>
    <row r="255632">
      <c r="A255632" t="inlineStr">
        <is>
          <t>hearwardmoore47</t>
        </is>
      </c>
      <c r="B255632" t="n">
        <v>1</v>
      </c>
    </row>
    <row r="255633">
      <c r="A255633" t="inlineStr">
        <is>
          <t>4fighters</t>
        </is>
      </c>
      <c r="B255633" t="n">
        <v>1</v>
      </c>
    </row>
    <row r="255634">
      <c r="A255634" t="inlineStr">
        <is>
          <t>aly8tq9</t>
        </is>
      </c>
      <c r="B255634" t="n">
        <v>1</v>
      </c>
    </row>
    <row r="255635">
      <c r="A255635" t="inlineStr">
        <is>
          <t>wiskeatnick</t>
        </is>
      </c>
      <c r="B255635" t="n">
        <v>1</v>
      </c>
    </row>
    <row r="255636">
      <c r="A255636" t="inlineStr">
        <is>
          <t>butoe</t>
        </is>
      </c>
      <c r="B255636" t="n">
        <v>1</v>
      </c>
    </row>
    <row r="255637">
      <c r="A255637" t="inlineStr">
        <is>
          <t>sbnation911</t>
        </is>
      </c>
      <c r="B255637" t="n">
        <v>1</v>
      </c>
    </row>
    <row r="255638">
      <c r="A255638" t="inlineStr">
        <is>
          <t>hawksley</t>
        </is>
      </c>
      <c r="B255638" t="n">
        <v>1</v>
      </c>
    </row>
    <row r="255639">
      <c r="A255639" t="inlineStr">
        <is>
          <t>copqkzciwx1u</t>
        </is>
      </c>
      <c r="B255639" t="n">
        <v>1</v>
      </c>
    </row>
    <row r="255640">
      <c r="A255640" t="inlineStr">
        <is>
          <t>mardony</t>
        </is>
      </c>
      <c r="B255640" t="n">
        <v>1</v>
      </c>
    </row>
    <row r="255641">
      <c r="A255641" t="inlineStr">
        <is>
          <t>sntpartwardmoore47</t>
        </is>
      </c>
      <c r="B255641" t="n">
        <v>1</v>
      </c>
    </row>
    <row r="255642">
      <c r="A255642" t="inlineStr">
        <is>
          <t>boyilinzitron</t>
        </is>
      </c>
      <c r="B255642" t="n">
        <v>1</v>
      </c>
    </row>
    <row r="255643">
      <c r="A255643" t="inlineStr">
        <is>
          <t>muskall</t>
        </is>
      </c>
      <c r="B255643" t="n">
        <v>1</v>
      </c>
    </row>
    <row r="255644">
      <c r="A255644" t="inlineStr">
        <is>
          <t>henryarnold</t>
        </is>
      </c>
      <c r="B255644" t="n">
        <v>1</v>
      </c>
    </row>
    <row r="255645">
      <c r="A255645" t="inlineStr">
        <is>
          <t>reihrmann</t>
        </is>
      </c>
      <c r="B255645" t="n">
        <v>1</v>
      </c>
    </row>
    <row r="255646">
      <c r="A255646" t="inlineStr">
        <is>
          <t>numedia</t>
        </is>
      </c>
      <c r="B255646" t="n">
        <v>1</v>
      </c>
    </row>
    <row r="255647">
      <c r="A255647" t="inlineStr">
        <is>
          <t>greyew</t>
        </is>
      </c>
      <c r="B255647" t="n">
        <v>1</v>
      </c>
    </row>
    <row r="255648">
      <c r="A255648" t="inlineStr">
        <is>
          <t>seoe</t>
        </is>
      </c>
      <c r="B255648" t="n">
        <v>1</v>
      </c>
    </row>
    <row r="255649">
      <c r="A255649" t="inlineStr">
        <is>
          <t>readell</t>
        </is>
      </c>
      <c r="B255649" t="n">
        <v>1</v>
      </c>
    </row>
    <row r="255650">
      <c r="A255650" t="inlineStr">
        <is>
          <t>intmw33</t>
        </is>
      </c>
      <c r="B255650" t="n">
        <v>1</v>
      </c>
    </row>
    <row r="255651">
      <c r="A255651" t="inlineStr">
        <is>
          <t>048qe2</t>
        </is>
      </c>
      <c r="B255651" t="n">
        <v>1</v>
      </c>
    </row>
    <row r="255652">
      <c r="A255652" t="inlineStr">
        <is>
          <t>acumn</t>
        </is>
      </c>
      <c r="B255652" t="n">
        <v>1</v>
      </c>
    </row>
    <row r="255653">
      <c r="A255653" t="inlineStr">
        <is>
          <t>farps</t>
        </is>
      </c>
      <c r="B255653" t="n">
        <v>1</v>
      </c>
    </row>
    <row r="255654">
      <c r="A255654" t="inlineStr">
        <is>
          <t>fy181944</t>
        </is>
      </c>
      <c r="B255654" t="n">
        <v>1</v>
      </c>
    </row>
    <row r="255655">
      <c r="A255655" t="inlineStr">
        <is>
          <t>engse</t>
        </is>
      </c>
      <c r="B255655" t="n">
        <v>1</v>
      </c>
    </row>
    <row r="255656">
      <c r="A255656" t="inlineStr">
        <is>
          <t>psnf</t>
        </is>
      </c>
      <c r="B255656" t="n">
        <v>1</v>
      </c>
    </row>
    <row r="255657">
      <c r="A255657" t="inlineStr">
        <is>
          <t>w75r5</t>
        </is>
      </c>
      <c r="B255657" t="n">
        <v>1</v>
      </c>
    </row>
    <row r="255658">
      <c r="A255658" t="inlineStr">
        <is>
          <t>60a34d63translation</t>
        </is>
      </c>
      <c r="B255658" t="n">
        <v>1</v>
      </c>
    </row>
    <row r="255659">
      <c r="A255659" t="inlineStr">
        <is>
          <t>download_split_ticket_ea4_setting_ea4_playback_outset_summary_ea4</t>
        </is>
      </c>
      <c r="B255659" t="n">
        <v>1</v>
      </c>
    </row>
    <row r="255660">
      <c r="A255660" t="inlineStr">
        <is>
          <t>download_split_ticket_ea4_save_id</t>
        </is>
      </c>
      <c r="B255660" t="n">
        <v>1</v>
      </c>
    </row>
    <row r="255661">
      <c r="A255661" t="inlineStr">
        <is>
          <t>well—payonerize</t>
        </is>
      </c>
      <c r="B255661" t="n">
        <v>1</v>
      </c>
    </row>
    <row r="255662">
      <c r="A255662" t="inlineStr">
        <is>
          <t>lc047721d3e0b9860a78371724083df7c3545314</t>
        </is>
      </c>
      <c r="B255662" t="n">
        <v>1</v>
      </c>
    </row>
    <row r="255663">
      <c r="A255663" t="inlineStr">
        <is>
          <t>2gamerz</t>
        </is>
      </c>
      <c r="B255663" t="n">
        <v>1</v>
      </c>
    </row>
    <row r="255664">
      <c r="A255664" t="inlineStr">
        <is>
          <t>yyrd</t>
        </is>
      </c>
      <c r="B255664" t="n">
        <v>1</v>
      </c>
    </row>
    <row r="255665">
      <c r="A255665" t="inlineStr">
        <is>
          <t>shitchick</t>
        </is>
      </c>
      <c r="B255665" t="n">
        <v>1</v>
      </c>
    </row>
    <row r="255666">
      <c r="A255666" t="inlineStr">
        <is>
          <t>legendarylink</t>
        </is>
      </c>
      <c r="B255666" t="n">
        <v>1</v>
      </c>
    </row>
    <row r="255667">
      <c r="A255667" t="inlineStr">
        <is>
          <t>combatization</t>
        </is>
      </c>
      <c r="B255667" t="n">
        <v>1</v>
      </c>
    </row>
    <row r="255668">
      <c r="A255668" t="inlineStr">
        <is>
          <t>comsoftspotcommunity</t>
        </is>
      </c>
      <c r="B255668" t="n">
        <v>1</v>
      </c>
    </row>
    <row r="255669">
      <c r="A255669" t="inlineStr">
        <is>
          <t>5e93335eb70f543578a49dc89be67839f85a0b602b24295f2″</t>
        </is>
      </c>
      <c r="B255669" t="n">
        <v>1</v>
      </c>
    </row>
    <row r="255670">
      <c r="A255670" t="inlineStr">
        <is>
          <t>seoalecers</t>
        </is>
      </c>
      <c r="B255670" t="n">
        <v>1</v>
      </c>
    </row>
    <row r="255671">
      <c r="A255671" t="inlineStr">
        <is>
          <t>download_split_ticket_ea4_playback_outset_summary_ea4</t>
        </is>
      </c>
      <c r="B255671" t="n">
        <v>1</v>
      </c>
    </row>
    <row r="255672">
      <c r="A255672" t="inlineStr">
        <is>
          <t>dev_dsc</t>
        </is>
      </c>
      <c r="B255672" t="n">
        <v>1</v>
      </c>
    </row>
    <row r="255673">
      <c r="A255673" t="inlineStr">
        <is>
          <t>therobel</t>
        </is>
      </c>
      <c r="B255673" t="n">
        <v>1</v>
      </c>
    </row>
    <row r="255674">
      <c r="A255674" t="inlineStr">
        <is>
          <t>metapaguah</t>
        </is>
      </c>
      <c r="B255674" t="n">
        <v>1</v>
      </c>
    </row>
    <row r="255675">
      <c r="A255675" t="inlineStr">
        <is>
          <t>iggles</t>
        </is>
      </c>
      <c r="B255675" t="n">
        <v>1</v>
      </c>
    </row>
    <row r="255676">
      <c r="A255676" t="inlineStr">
        <is>
          <t>uspsbeautiful</t>
        </is>
      </c>
      <c r="B255676" t="n">
        <v>1</v>
      </c>
    </row>
    <row r="255677">
      <c r="A255677" t="inlineStr">
        <is>
          <t>bumder</t>
        </is>
      </c>
      <c r="B255677" t="n">
        <v>2</v>
      </c>
    </row>
    <row r="255678">
      <c r="A255678" t="inlineStr">
        <is>
          <t>rictating</t>
        </is>
      </c>
      <c r="B255678" t="n">
        <v>1</v>
      </c>
    </row>
    <row r="255679">
      <c r="A255679" t="inlineStr">
        <is>
          <t>210theyre</t>
        </is>
      </c>
      <c r="B255679" t="n">
        <v>1</v>
      </c>
    </row>
    <row r="255680">
      <c r="A255680" t="inlineStr">
        <is>
          <t>augver</t>
        </is>
      </c>
      <c r="B255680" t="n">
        <v>1</v>
      </c>
    </row>
    <row r="255681">
      <c r="A255681" t="inlineStr">
        <is>
          <t>applasd</t>
        </is>
      </c>
      <c r="B255681" t="n">
        <v>1</v>
      </c>
    </row>
    <row r="255682">
      <c r="A255682" t="inlineStr">
        <is>
          <t>blutzit</t>
        </is>
      </c>
      <c r="B255682" t="n">
        <v>1</v>
      </c>
    </row>
    <row r="255683">
      <c r="A255683" t="inlineStr">
        <is>
          <t>vincam</t>
        </is>
      </c>
      <c r="B255683" t="n">
        <v>1</v>
      </c>
    </row>
    <row r="255684">
      <c r="A255684" t="inlineStr">
        <is>
          <t>hayscar</t>
        </is>
      </c>
      <c r="B255684" t="n">
        <v>1</v>
      </c>
    </row>
    <row r="255685">
      <c r="A255685" t="inlineStr">
        <is>
          <t>fiiwiplan</t>
        </is>
      </c>
      <c r="B255685" t="n">
        <v>1</v>
      </c>
    </row>
    <row r="255686">
      <c r="A255686" t="inlineStr">
        <is>
          <t>depretty</t>
        </is>
      </c>
      <c r="B255686" t="n">
        <v>1</v>
      </c>
    </row>
    <row r="255687">
      <c r="A255687" t="inlineStr">
        <is>
          <t>uspsfw</t>
        </is>
      </c>
      <c r="B255687" t="n">
        <v>1</v>
      </c>
    </row>
    <row r="255688">
      <c r="A255688" t="inlineStr">
        <is>
          <t>yanime</t>
        </is>
      </c>
      <c r="B255688" t="n">
        <v>1</v>
      </c>
    </row>
    <row r="255689">
      <c r="A255689" t="inlineStr">
        <is>
          <t>over_time</t>
        </is>
      </c>
      <c r="B255689" t="n">
        <v>1</v>
      </c>
    </row>
    <row r="255690">
      <c r="A255690" t="inlineStr">
        <is>
          <t>figrit</t>
        </is>
      </c>
      <c r="B255690" t="n">
        <v>1</v>
      </c>
    </row>
    <row r="255691">
      <c r="A255691" t="inlineStr">
        <is>
          <t>erdrick</t>
        </is>
      </c>
      <c r="B255691" t="n">
        <v>1</v>
      </c>
    </row>
    <row r="255692">
      <c r="A255692" t="inlineStr">
        <is>
          <t>vempled</t>
        </is>
      </c>
      <c r="B255692" t="n">
        <v>1</v>
      </c>
    </row>
    <row r="255693">
      <c r="A255693" t="inlineStr">
        <is>
          <t>hallmates</t>
        </is>
      </c>
      <c r="B255693" t="n">
        <v>1</v>
      </c>
    </row>
    <row r="255694">
      <c r="A255694" t="inlineStr">
        <is>
          <t>lliffson</t>
        </is>
      </c>
      <c r="B255694" t="n">
        <v>1</v>
      </c>
    </row>
    <row r="255695">
      <c r="A255695" t="inlineStr">
        <is>
          <t>nightmaremichelle</t>
        </is>
      </c>
      <c r="B255695" t="n">
        <v>1</v>
      </c>
    </row>
    <row r="255696">
      <c r="A255696" t="inlineStr">
        <is>
          <t>pensignore</t>
        </is>
      </c>
      <c r="B255696" t="n">
        <v>1</v>
      </c>
    </row>
    <row r="255697">
      <c r="A255697" t="inlineStr">
        <is>
          <t>b38wtbg</t>
        </is>
      </c>
      <c r="B255697" t="n">
        <v>1</v>
      </c>
    </row>
    <row r="255698">
      <c r="A255698" t="inlineStr">
        <is>
          <t>picordon</t>
        </is>
      </c>
      <c r="B255698" t="n">
        <v>1</v>
      </c>
    </row>
    <row r="255699">
      <c r="A255699" t="inlineStr">
        <is>
          <t>50counis</t>
        </is>
      </c>
      <c r="B255699" t="n">
        <v>1</v>
      </c>
    </row>
    <row r="255700">
      <c r="A255700" t="inlineStr">
        <is>
          <t>poliety</t>
        </is>
      </c>
      <c r="B255700" t="n">
        <v>1</v>
      </c>
    </row>
    <row r="255701">
      <c r="A255701" t="inlineStr">
        <is>
          <t>utricia</t>
        </is>
      </c>
      <c r="B255701" t="n">
        <v>1</v>
      </c>
    </row>
    <row r="255702">
      <c r="A255702" t="inlineStr">
        <is>
          <t>otpm</t>
        </is>
      </c>
      <c r="B255702" t="n">
        <v>1</v>
      </c>
    </row>
    <row r="255703">
      <c r="A255703" t="inlineStr">
        <is>
          <t>systemsllan</t>
        </is>
      </c>
      <c r="B255703" t="n">
        <v>1</v>
      </c>
    </row>
    <row r="255704">
      <c r="A255704" t="inlineStr">
        <is>
          <t>marquemarine</t>
        </is>
      </c>
      <c r="B255704" t="n">
        <v>1</v>
      </c>
    </row>
    <row r="255705">
      <c r="A255705" t="inlineStr">
        <is>
          <t>479288</t>
        </is>
      </c>
      <c r="B255705" t="n">
        <v>1</v>
      </c>
    </row>
    <row r="255706">
      <c r="A255706" t="inlineStr">
        <is>
          <t>taxna</t>
        </is>
      </c>
      <c r="B255706" t="n">
        <v>1</v>
      </c>
    </row>
    <row r="255707">
      <c r="A255707" t="inlineStr">
        <is>
          <t>pceeble</t>
        </is>
      </c>
      <c r="B255707" t="n">
        <v>1</v>
      </c>
    </row>
    <row r="255708">
      <c r="A255708" t="inlineStr">
        <is>
          <t>pheroeses</t>
        </is>
      </c>
      <c r="B255708" t="n">
        <v>1</v>
      </c>
    </row>
    <row r="255709">
      <c r="A255709" t="inlineStr">
        <is>
          <t>caltercation</t>
        </is>
      </c>
      <c r="B255709" t="n">
        <v>1</v>
      </c>
    </row>
    <row r="255710">
      <c r="A255710" t="inlineStr">
        <is>
          <t>96532</t>
        </is>
      </c>
      <c r="B255710" t="n">
        <v>1</v>
      </c>
    </row>
    <row r="255711">
      <c r="A255711" t="inlineStr">
        <is>
          <t>mtf1967dating</t>
        </is>
      </c>
      <c r="B255711" t="n">
        <v>1</v>
      </c>
    </row>
    <row r="255712">
      <c r="A255712" t="inlineStr">
        <is>
          <t>inductantly</t>
        </is>
      </c>
      <c r="B255712" t="n">
        <v>1</v>
      </c>
    </row>
    <row r="255713">
      <c r="A255713" t="inlineStr">
        <is>
          <t>msbced</t>
        </is>
      </c>
      <c r="B255713" t="n">
        <v>1</v>
      </c>
    </row>
    <row r="255714">
      <c r="A255714" t="inlineStr">
        <is>
          <t>2amp</t>
        </is>
      </c>
      <c r="B255714" t="n">
        <v>1</v>
      </c>
    </row>
    <row r="255715">
      <c r="A255715" t="inlineStr">
        <is>
          <t>downtowne</t>
        </is>
      </c>
      <c r="B255715" t="n">
        <v>1</v>
      </c>
    </row>
    <row r="255716">
      <c r="A255716" t="inlineStr">
        <is>
          <t>cented3</t>
        </is>
      </c>
      <c r="B255716" t="n">
        <v>1</v>
      </c>
    </row>
    <row r="255717">
      <c r="A255717" t="inlineStr">
        <is>
          <t>establishedandcalculateddue</t>
        </is>
      </c>
      <c r="B255717" t="n">
        <v>1</v>
      </c>
    </row>
    <row r="255718">
      <c r="A255718" t="inlineStr">
        <is>
          <t>decemberjanuaryfebruary</t>
        </is>
      </c>
      <c r="B255718" t="n">
        <v>1</v>
      </c>
    </row>
    <row r="255719">
      <c r="A255719" t="inlineStr">
        <is>
          <t>myky</t>
        </is>
      </c>
      <c r="B255719" t="n">
        <v>1</v>
      </c>
    </row>
    <row r="255720">
      <c r="A255720" t="inlineStr">
        <is>
          <t>maudner</t>
        </is>
      </c>
      <c r="B255720" t="n">
        <v>1</v>
      </c>
    </row>
    <row r="255721">
      <c r="A255721" t="inlineStr">
        <is>
          <t>ekoopupfromoverdue</t>
        </is>
      </c>
      <c r="B255721" t="n">
        <v>1</v>
      </c>
    </row>
    <row r="255722">
      <c r="A255722" t="inlineStr">
        <is>
          <t>orgjacomjie</t>
        </is>
      </c>
      <c r="B255722" t="n">
        <v>1</v>
      </c>
    </row>
    <row r="255723">
      <c r="A255723" t="inlineStr">
        <is>
          <t>iflgtow</t>
        </is>
      </c>
      <c r="B255723" t="n">
        <v>1</v>
      </c>
    </row>
    <row r="255724">
      <c r="A255724" t="inlineStr">
        <is>
          <t>ezelight</t>
        </is>
      </c>
      <c r="B255724" t="n">
        <v>1</v>
      </c>
    </row>
    <row r="255725">
      <c r="A255725" t="inlineStr">
        <is>
          <t>deccode</t>
        </is>
      </c>
      <c r="B255725" t="n">
        <v>2</v>
      </c>
    </row>
    <row r="255726">
      <c r="A255726" t="inlineStr">
        <is>
          <t>forebalink</t>
        </is>
      </c>
      <c r="B255726" t="n">
        <v>1</v>
      </c>
    </row>
    <row r="255727">
      <c r="A255727" t="inlineStr">
        <is>
          <t>waterdaftloo</t>
        </is>
      </c>
      <c r="B255727" t="n">
        <v>1</v>
      </c>
    </row>
    <row r="255728">
      <c r="A255728" t="inlineStr">
        <is>
          <t>dac98679</t>
        </is>
      </c>
      <c r="B255728" t="n">
        <v>1</v>
      </c>
    </row>
    <row r="255729">
      <c r="A255729" t="inlineStr">
        <is>
          <t>djipt</t>
        </is>
      </c>
      <c r="B255729" t="n">
        <v>1</v>
      </c>
    </row>
    <row r="255730">
      <c r="A255730" t="inlineStr">
        <is>
          <t>amdaaaa</t>
        </is>
      </c>
      <c r="B255730" t="n">
        <v>1</v>
      </c>
    </row>
    <row r="255731">
      <c r="A255731" t="inlineStr">
        <is>
          <t>114545</t>
        </is>
      </c>
      <c r="B255731" t="n">
        <v>2</v>
      </c>
    </row>
    <row r="255732">
      <c r="A255732" t="inlineStr">
        <is>
          <t>1472402381670588222504188</t>
        </is>
      </c>
      <c r="B255732" t="n">
        <v>1</v>
      </c>
    </row>
    <row r="255733">
      <c r="A255733" t="inlineStr">
        <is>
          <t>11f1</t>
        </is>
      </c>
      <c r="B255733" t="n">
        <v>1</v>
      </c>
    </row>
    <row r="255734">
      <c r="A255734" t="inlineStr">
        <is>
          <t>mekypos</t>
        </is>
      </c>
      <c r="B255734" t="n">
        <v>1</v>
      </c>
    </row>
    <row r="255735">
      <c r="A255735" t="inlineStr">
        <is>
          <t>advacemet</t>
        </is>
      </c>
      <c r="B255735" t="n">
        <v>1</v>
      </c>
    </row>
    <row r="255736">
      <c r="A255736" t="inlineStr">
        <is>
          <t>arbfdiv</t>
        </is>
      </c>
      <c r="B255736" t="n">
        <v>1</v>
      </c>
    </row>
    <row r="255737">
      <c r="A255737" t="inlineStr">
        <is>
          <t>mykypos</t>
        </is>
      </c>
      <c r="B255737" t="n">
        <v>1</v>
      </c>
    </row>
    <row r="255738">
      <c r="A255738" t="inlineStr">
        <is>
          <t>c0000005</t>
        </is>
      </c>
      <c r="B255738" t="n">
        <v>1</v>
      </c>
    </row>
    <row r="255739">
      <c r="A255739" t="inlineStr">
        <is>
          <t>ciding</t>
        </is>
      </c>
      <c r="B255739" t="n">
        <v>3</v>
      </c>
    </row>
    <row r="255740">
      <c r="A255740" t="inlineStr">
        <is>
          <t>1472402297314724029003447</t>
        </is>
      </c>
      <c r="B255740" t="n">
        <v>1</v>
      </c>
    </row>
    <row r="255741">
      <c r="A255741" t="inlineStr">
        <is>
          <t>dbif</t>
        </is>
      </c>
      <c r="B255741" t="n">
        <v>1</v>
      </c>
    </row>
    <row r="255742">
      <c r="A255742" t="inlineStr">
        <is>
          <t>2091068550</t>
        </is>
      </c>
      <c r="B255742" t="n">
        <v>1</v>
      </c>
    </row>
    <row r="255743">
      <c r="A255743" t="inlineStr">
        <is>
          <t>operationsdescription</t>
        </is>
      </c>
      <c r="B255743" t="n">
        <v>1</v>
      </c>
    </row>
    <row r="255744">
      <c r="A255744" t="inlineStr">
        <is>
          <t>ifablet</t>
        </is>
      </c>
      <c r="B255744" t="n">
        <v>1</v>
      </c>
    </row>
    <row r="255745">
      <c r="A255745" t="inlineStr">
        <is>
          <t>gawdlike</t>
        </is>
      </c>
      <c r="B255745" t="n">
        <v>1</v>
      </c>
    </row>
    <row r="255746">
      <c r="A255746" t="inlineStr">
        <is>
          <t>rungen</t>
        </is>
      </c>
      <c r="B255746" t="n">
        <v>1</v>
      </c>
    </row>
    <row r="255747">
      <c r="A255747" t="inlineStr">
        <is>
          <t>15211465058058762132728166568</t>
        </is>
      </c>
      <c r="B255747" t="n">
        <v>1</v>
      </c>
    </row>
    <row r="255748">
      <c r="A255748" t="inlineStr">
        <is>
          <t>18420873421673147240290003551032</t>
        </is>
      </c>
      <c r="B255748" t="n">
        <v>1</v>
      </c>
    </row>
    <row r="255749">
      <c r="A255749" t="inlineStr">
        <is>
          <t>setals</t>
        </is>
      </c>
      <c r="B255749" t="n">
        <v>1</v>
      </c>
    </row>
    <row r="255750">
      <c r="A255750" t="inlineStr">
        <is>
          <t>intrrd</t>
        </is>
      </c>
      <c r="B255750" t="n">
        <v>1</v>
      </c>
    </row>
    <row r="255751">
      <c r="A255751" t="inlineStr">
        <is>
          <t>xbdev</t>
        </is>
      </c>
      <c r="B255751" t="n">
        <v>1</v>
      </c>
    </row>
    <row r="255752">
      <c r="A255752" t="inlineStr">
        <is>
          <t>9786033858647104728143550451648</t>
        </is>
      </c>
      <c r="B255752" t="n">
        <v>1</v>
      </c>
    </row>
    <row r="255753">
      <c r="A255753" t="inlineStr">
        <is>
          <t>197151415555555128712333663</t>
        </is>
      </c>
      <c r="B255753" t="n">
        <v>1</v>
      </c>
    </row>
    <row r="255754">
      <c r="A255754" t="inlineStr">
        <is>
          <t>probs3</t>
        </is>
      </c>
      <c r="B255754" t="n">
        <v>1</v>
      </c>
    </row>
    <row r="255755">
      <c r="A255755" t="inlineStr">
        <is>
          <t>yaresq</t>
        </is>
      </c>
      <c r="B255755" t="n">
        <v>1</v>
      </c>
    </row>
    <row r="255756">
      <c r="A255756" t="inlineStr">
        <is>
          <t>ifrbyte</t>
        </is>
      </c>
      <c r="B255756" t="n">
        <v>1</v>
      </c>
    </row>
    <row r="255757">
      <c r="A255757" t="inlineStr">
        <is>
          <t>0x00860</t>
        </is>
      </c>
      <c r="B255757" t="n">
        <v>1</v>
      </c>
    </row>
    <row r="255758">
      <c r="A255758" t="inlineStr">
        <is>
          <t>academicmag</t>
        </is>
      </c>
      <c r="B255758" t="n">
        <v>1</v>
      </c>
    </row>
    <row r="255759">
      <c r="A255759" t="inlineStr">
        <is>
          <t>19272701</t>
        </is>
      </c>
      <c r="B255759" t="n">
        <v>1</v>
      </c>
    </row>
    <row r="255760">
      <c r="A255760" t="inlineStr">
        <is>
          <t>mykyposyahoo</t>
        </is>
      </c>
      <c r="B255760" t="n">
        <v>1</v>
      </c>
    </row>
    <row r="255761">
      <c r="A255761" t="inlineStr">
        <is>
          <t>defaultrpl1e</t>
        </is>
      </c>
      <c r="B255761" t="n">
        <v>1</v>
      </c>
    </row>
    <row r="255762">
      <c r="A255762" t="inlineStr">
        <is>
          <t>bootspeed</t>
        </is>
      </c>
      <c r="B255762" t="n">
        <v>1</v>
      </c>
    </row>
    <row r="255763">
      <c r="A255763" t="inlineStr">
        <is>
          <t>newteers</t>
        </is>
      </c>
      <c r="B255763" t="n">
        <v>1</v>
      </c>
    </row>
    <row r="255764">
      <c r="A255764" t="inlineStr">
        <is>
          <t>dtons</t>
        </is>
      </c>
      <c r="B255764" t="n">
        <v>1</v>
      </c>
    </row>
    <row r="255765">
      <c r="A255765" t="inlineStr">
        <is>
          <t>935808182495556048618524520819</t>
        </is>
      </c>
      <c r="B255765" t="n">
        <v>1</v>
      </c>
    </row>
    <row r="255766">
      <c r="A255766" t="inlineStr">
        <is>
          <t>cifluuuhe</t>
        </is>
      </c>
      <c r="B255766" t="n">
        <v>1</v>
      </c>
    </row>
    <row r="255767">
      <c r="A255767" t="inlineStr">
        <is>
          <t>jazzilwo</t>
        </is>
      </c>
      <c r="B255767" t="n">
        <v>1</v>
      </c>
    </row>
    <row r="255768">
      <c r="A255768" t="inlineStr">
        <is>
          <t>海pin</t>
        </is>
      </c>
      <c r="B255768" t="n">
        <v>1</v>
      </c>
    </row>
    <row r="255769">
      <c r="A255769" t="inlineStr">
        <is>
          <t>nonhouseholdreversal</t>
        </is>
      </c>
      <c r="B255769" t="n">
        <v>1</v>
      </c>
    </row>
    <row r="255770">
      <c r="A255770" t="inlineStr">
        <is>
          <t>beanut</t>
        </is>
      </c>
      <c r="B255770" t="n">
        <v>1</v>
      </c>
    </row>
    <row r="255771">
      <c r="A255771" t="inlineStr">
        <is>
          <t>foubraurd</t>
        </is>
      </c>
      <c r="B255771" t="n">
        <v>1</v>
      </c>
    </row>
    <row r="255772">
      <c r="A255772" t="inlineStr">
        <is>
          <t>aanstar</t>
        </is>
      </c>
      <c r="B255772" t="n">
        <v>1</v>
      </c>
    </row>
    <row r="255773">
      <c r="A255773" t="inlineStr">
        <is>
          <t>lgamach</t>
        </is>
      </c>
      <c r="B255773" t="n">
        <v>1</v>
      </c>
    </row>
    <row r="255774">
      <c r="A255774" t="inlineStr">
        <is>
          <t>winbohaus</t>
        </is>
      </c>
      <c r="B255774" t="n">
        <v>1</v>
      </c>
    </row>
    <row r="255775">
      <c r="A255775" t="inlineStr">
        <is>
          <t>sonyth</t>
        </is>
      </c>
      <c r="B255775" t="n">
        <v>1</v>
      </c>
    </row>
    <row r="255776">
      <c r="A255776" t="inlineStr">
        <is>
          <t>{ne</t>
        </is>
      </c>
      <c r="B255776" t="n">
        <v>1</v>
      </c>
    </row>
    <row r="255777">
      <c r="A255777" t="inlineStr">
        <is>
          <t>picdibaluntice</t>
        </is>
      </c>
      <c r="B255777" t="n">
        <v>1</v>
      </c>
    </row>
    <row r="255778">
      <c r="A255778" t="inlineStr">
        <is>
          <t>vwubo</t>
        </is>
      </c>
      <c r="B255778" t="n">
        <v>1</v>
      </c>
    </row>
    <row r="255779">
      <c r="A255779" t="inlineStr">
        <is>
          <t>passx</t>
        </is>
      </c>
      <c r="B255779" t="n">
        <v>1</v>
      </c>
    </row>
    <row r="255780">
      <c r="A255780" t="inlineStr">
        <is>
          <t>miggpage</t>
        </is>
      </c>
      <c r="B255780" t="n">
        <v>1</v>
      </c>
    </row>
    <row r="255781">
      <c r="A255781" t="inlineStr">
        <is>
          <t>038353</t>
        </is>
      </c>
      <c r="B255781" t="n">
        <v>1</v>
      </c>
    </row>
    <row r="255782">
      <c r="A255782" t="inlineStr">
        <is>
          <t>gensinos</t>
        </is>
      </c>
      <c r="B255782" t="n">
        <v>1</v>
      </c>
    </row>
    <row r="255783">
      <c r="A255783" t="inlineStr">
        <is>
          <t>vengard</t>
        </is>
      </c>
      <c r="B255783" t="n">
        <v>1</v>
      </c>
    </row>
    <row r="255784">
      <c r="A255784" t="inlineStr">
        <is>
          <t>unrestin</t>
        </is>
      </c>
      <c r="B255784" t="n">
        <v>1</v>
      </c>
    </row>
    <row r="255785">
      <c r="A255785" t="inlineStr">
        <is>
          <t>sales_new</t>
        </is>
      </c>
      <c r="B255785" t="n">
        <v>1</v>
      </c>
    </row>
    <row r="255786">
      <c r="A255786" t="inlineStr">
        <is>
          <t>pramaniewicz</t>
        </is>
      </c>
      <c r="B255786" t="n">
        <v>1</v>
      </c>
    </row>
    <row r="255787">
      <c r="A255787" t="inlineStr">
        <is>
          <t>surborneur</t>
        </is>
      </c>
      <c r="B255787" t="n">
        <v>1</v>
      </c>
    </row>
    <row r="255788">
      <c r="A255788" t="inlineStr">
        <is>
          <t>aneon</t>
        </is>
      </c>
      <c r="B255788" t="n">
        <v>2</v>
      </c>
    </row>
    <row r="255789">
      <c r="A255789" t="inlineStr">
        <is>
          <t>padsimic</t>
        </is>
      </c>
      <c r="B255789" t="n">
        <v>1</v>
      </c>
    </row>
    <row r="255790">
      <c r="A255790" t="inlineStr">
        <is>
          <t>amandric</t>
        </is>
      </c>
      <c r="B255790" t="n">
        <v>1</v>
      </c>
    </row>
    <row r="255791">
      <c r="A255791" t="inlineStr">
        <is>
          <t>petrolgallon</t>
        </is>
      </c>
      <c r="B255791" t="n">
        <v>1</v>
      </c>
    </row>
    <row r="255792">
      <c r="A255792" t="inlineStr">
        <is>
          <t>nighttheminate</t>
        </is>
      </c>
      <c r="B255792" t="n">
        <v>1</v>
      </c>
    </row>
    <row r="255793">
      <c r="A255793" t="inlineStr">
        <is>
          <t>fuluuleots</t>
        </is>
      </c>
      <c r="B255793" t="n">
        <v>1</v>
      </c>
    </row>
    <row r="255794">
      <c r="A255794" t="inlineStr">
        <is>
          <t>aantonah</t>
        </is>
      </c>
      <c r="B255794" t="n">
        <v>1</v>
      </c>
    </row>
    <row r="255795">
      <c r="A255795" t="inlineStr">
        <is>
          <t xml:space="preserve">wrongpop    </t>
        </is>
      </c>
      <c r="B255795" t="n">
        <v>1</v>
      </c>
    </row>
    <row r="255796">
      <c r="A255796" t="inlineStr">
        <is>
          <t>postubrondtypeofmail</t>
        </is>
      </c>
      <c r="B255796" t="n">
        <v>1</v>
      </c>
    </row>
    <row r="255797">
      <c r="A255797" t="inlineStr">
        <is>
          <t>pennillion</t>
        </is>
      </c>
      <c r="B255797" t="n">
        <v>1</v>
      </c>
    </row>
    <row r="255798">
      <c r="A255798" t="inlineStr">
        <is>
          <t>rudoynass</t>
        </is>
      </c>
      <c r="B255798" t="n">
        <v>1</v>
      </c>
    </row>
    <row r="255799">
      <c r="A255799" t="inlineStr">
        <is>
          <t>erruptcies</t>
        </is>
      </c>
      <c r="B255799" t="n">
        <v>1</v>
      </c>
    </row>
    <row r="255800">
      <c r="A255800" t="inlineStr">
        <is>
          <t>piagavash</t>
        </is>
      </c>
      <c r="B255800" t="n">
        <v>1</v>
      </c>
    </row>
    <row r="255801">
      <c r="A255801" t="inlineStr">
        <is>
          <t>vernment</t>
        </is>
      </c>
      <c r="B255801" t="n">
        <v>1</v>
      </c>
    </row>
    <row r="255802">
      <c r="A255802" t="inlineStr">
        <is>
          <t>pmspos</t>
        </is>
      </c>
      <c r="B255802" t="n">
        <v>1</v>
      </c>
    </row>
    <row r="255803">
      <c r="A255803" t="inlineStr">
        <is>
          <t>rancidersmeat</t>
        </is>
      </c>
      <c r="B255803" t="n">
        <v>1</v>
      </c>
    </row>
    <row r="255804">
      <c r="A255804" t="inlineStr">
        <is>
          <t>newspapersnaransphere</t>
        </is>
      </c>
      <c r="B255804" t="n">
        <v>1</v>
      </c>
    </row>
    <row r="255805">
      <c r="A255805" t="inlineStr">
        <is>
          <t>haw_ro</t>
        </is>
      </c>
      <c r="B255805" t="n">
        <v>1</v>
      </c>
    </row>
    <row r="255806">
      <c r="A255806" t="inlineStr">
        <is>
          <t>studitentic</t>
        </is>
      </c>
      <c r="B255806" t="n">
        <v>1</v>
      </c>
    </row>
    <row r="255807">
      <c r="A255807" t="inlineStr">
        <is>
          <t>igemacons</t>
        </is>
      </c>
      <c r="B255807" t="n">
        <v>1</v>
      </c>
    </row>
    <row r="255808">
      <c r="A255808" t="inlineStr">
        <is>
          <t>subscription–remove</t>
        </is>
      </c>
      <c r="B255808" t="n">
        <v>1</v>
      </c>
    </row>
    <row r="255809">
      <c r="A255809" t="inlineStr">
        <is>
          <t>itowners</t>
        </is>
      </c>
      <c r="B255809" t="n">
        <v>1</v>
      </c>
    </row>
    <row r="255810">
      <c r="A255810" t="inlineStr">
        <is>
          <t>senchiyur</t>
        </is>
      </c>
      <c r="B255810" t="n">
        <v>1</v>
      </c>
    </row>
    <row r="255811">
      <c r="A255811" t="inlineStr">
        <is>
          <t>submodulefilecreatefunction</t>
        </is>
      </c>
      <c r="B255811" t="n">
        <v>1</v>
      </c>
    </row>
    <row r="255812">
      <c r="A255812" t="inlineStr">
        <is>
          <t>ld_dev_acktr</t>
        </is>
      </c>
      <c r="B255812" t="n">
        <v>1</v>
      </c>
    </row>
    <row r="255813">
      <c r="A255813" t="inlineStr">
        <is>
          <t>stoppedupmanager</t>
        </is>
      </c>
      <c r="B255813" t="n">
        <v>1</v>
      </c>
    </row>
    <row r="255814">
      <c r="A255814" t="inlineStr">
        <is>
          <t>ld_export</t>
        </is>
      </c>
      <c r="B255814" t="n">
        <v>1</v>
      </c>
    </row>
    <row r="255815">
      <c r="A255815" t="inlineStr">
        <is>
          <t>openpaces</t>
        </is>
      </c>
      <c r="B255815" t="n">
        <v>1</v>
      </c>
    </row>
    <row r="255816">
      <c r="A255816" t="inlineStr">
        <is>
          <t>bgdp</t>
        </is>
      </c>
      <c r="B255816" t="n">
        <v>1</v>
      </c>
    </row>
    <row r="255817">
      <c r="A255817" t="inlineStr">
        <is>
          <t>vappel</t>
        </is>
      </c>
      <c r="B255817" t="n">
        <v>1</v>
      </c>
    </row>
    <row r="255818">
      <c r="A255818" t="inlineStr">
        <is>
          <t>3021mhz</t>
        </is>
      </c>
      <c r="B255818" t="n">
        <v>1</v>
      </c>
    </row>
    <row r="255819">
      <c r="A255819" t="inlineStr">
        <is>
          <t>derrerld</t>
        </is>
      </c>
      <c r="B255819" t="n">
        <v>1</v>
      </c>
    </row>
    <row r="255820">
      <c r="A255820" t="inlineStr">
        <is>
          <t>cvvm</t>
        </is>
      </c>
      <c r="B255820" t="n">
        <v>1</v>
      </c>
    </row>
    <row r="255821">
      <c r="A255821" t="inlineStr">
        <is>
          <t>ld_ctype</t>
        </is>
      </c>
      <c r="B255821" t="n">
        <v>1</v>
      </c>
    </row>
    <row r="255822">
      <c r="A255822" t="inlineStr">
        <is>
          <t>4704mhz</t>
        </is>
      </c>
      <c r="B255822" t="n">
        <v>1</v>
      </c>
    </row>
    <row r="255823">
      <c r="A255823" t="inlineStr">
        <is>
          <t>global_color</t>
        </is>
      </c>
      <c r="B255823" t="n">
        <v>1</v>
      </c>
    </row>
    <row r="255824">
      <c r="A255824" t="inlineStr">
        <is>
          <t>vnsystems</t>
        </is>
      </c>
      <c r="B255824" t="n">
        <v>1</v>
      </c>
    </row>
    <row r="255825">
      <c r="A255825" t="inlineStr">
        <is>
          <t>fbfb12ubpm</t>
        </is>
      </c>
      <c r="B255825" t="n">
        <v>1</v>
      </c>
    </row>
    <row r="255826">
      <c r="A255826" t="inlineStr">
        <is>
          <t>preprocessorpackages</t>
        </is>
      </c>
      <c r="B255826" t="n">
        <v>1</v>
      </c>
    </row>
    <row r="255827">
      <c r="A255827" t="inlineStr">
        <is>
          <t>lsbshaffinityflags</t>
        </is>
      </c>
      <c r="B255827" t="n">
        <v>1</v>
      </c>
    </row>
    <row r="255828">
      <c r="A255828" t="inlineStr">
        <is>
          <t>folderidnt</t>
        </is>
      </c>
      <c r="B255828" t="n">
        <v>1</v>
      </c>
    </row>
    <row r="255829">
      <c r="A255829" t="inlineStr">
        <is>
          <t>orggluzukexamples</t>
        </is>
      </c>
      <c r="B255829" t="n">
        <v>1</v>
      </c>
    </row>
    <row r="255830">
      <c r="A255830" t="inlineStr">
        <is>
          <t>italcoholism</t>
        </is>
      </c>
      <c r="B255830" t="n">
        <v>1</v>
      </c>
    </row>
    <row r="255831">
      <c r="A255831" t="inlineStr">
        <is>
          <t>survaysgaming</t>
        </is>
      </c>
      <c r="B255831" t="n">
        <v>1</v>
      </c>
    </row>
    <row r="255832">
      <c r="A255832" t="inlineStr">
        <is>
          <t>httpsicommers</t>
        </is>
      </c>
      <c r="B255832" t="n">
        <v>1</v>
      </c>
    </row>
    <row r="255833">
      <c r="A255833" t="inlineStr">
        <is>
          <t>thundernaz</t>
        </is>
      </c>
      <c r="B255833" t="n">
        <v>1</v>
      </c>
    </row>
    <row r="255834">
      <c r="A255834" t="inlineStr">
        <is>
          <t>ಠooooಠ</t>
        </is>
      </c>
      <c r="B255834" t="n">
        <v>1</v>
      </c>
    </row>
    <row r="255835">
      <c r="A255835" t="inlineStr">
        <is>
          <t>comsaysparksfathomrestorativegameplan</t>
        </is>
      </c>
      <c r="B255835" t="n">
        <v>1</v>
      </c>
    </row>
    <row r="255836">
      <c r="A255836" t="inlineStr">
        <is>
          <t>rctr22</t>
        </is>
      </c>
      <c r="B255836" t="n">
        <v>1</v>
      </c>
    </row>
    <row r="255837">
      <c r="A255837" t="inlineStr">
        <is>
          <t>httpepicgames</t>
        </is>
      </c>
      <c r="B255837" t="n">
        <v>1</v>
      </c>
    </row>
    <row r="255838">
      <c r="A255838" t="inlineStr">
        <is>
          <t>lehighvalleybern</t>
        </is>
      </c>
      <c r="B255838" t="n">
        <v>1</v>
      </c>
    </row>
    <row r="255839">
      <c r="A255839" t="inlineStr">
        <is>
          <t>ternell</t>
        </is>
      </c>
      <c r="B255839" t="n">
        <v>1</v>
      </c>
    </row>
    <row r="255840">
      <c r="A255840" t="inlineStr">
        <is>
          <t>solidbeat</t>
        </is>
      </c>
      <c r="B255840" t="n">
        <v>1</v>
      </c>
    </row>
    <row r="255841">
      <c r="A255841" t="inlineStr">
        <is>
          <t>heckmercrafts</t>
        </is>
      </c>
      <c r="B255841" t="n">
        <v>1</v>
      </c>
    </row>
    <row r="255842">
      <c r="A255842" t="inlineStr">
        <is>
          <t>weigas</t>
        </is>
      </c>
      <c r="B255842" t="n">
        <v>1</v>
      </c>
    </row>
    <row r="255843">
      <c r="A255843" t="inlineStr">
        <is>
          <t>mezalhotep</t>
        </is>
      </c>
      <c r="B255843" t="n">
        <v>1</v>
      </c>
    </row>
    <row r="255844">
      <c r="A255844" t="inlineStr">
        <is>
          <t>iestlugy</t>
        </is>
      </c>
      <c r="B255844" t="n">
        <v>1</v>
      </c>
    </row>
    <row r="255845">
      <c r="A255845" t="inlineStr">
        <is>
          <t>runamesi</t>
        </is>
      </c>
      <c r="B255845" t="n">
        <v>1</v>
      </c>
    </row>
    <row r="255846">
      <c r="A255846" t="inlineStr">
        <is>
          <t>tevale</t>
        </is>
      </c>
      <c r="B255846" t="n">
        <v>1</v>
      </c>
    </row>
    <row r="255847">
      <c r="A255847" t="inlineStr">
        <is>
          <t>kenendall</t>
        </is>
      </c>
      <c r="B255847" t="n">
        <v>1</v>
      </c>
    </row>
    <row r="255848">
      <c r="A255848" t="inlineStr">
        <is>
          <t>abooda</t>
        </is>
      </c>
      <c r="B255848" t="n">
        <v>1</v>
      </c>
    </row>
    <row r="255849">
      <c r="A255849" t="inlineStr">
        <is>
          <t>mathime</t>
        </is>
      </c>
      <c r="B255849" t="n">
        <v>1</v>
      </c>
    </row>
    <row r="255850">
      <c r="A255850" t="inlineStr">
        <is>
          <t>mauteri</t>
        </is>
      </c>
      <c r="B255850" t="n">
        <v>1</v>
      </c>
    </row>
    <row r="255851">
      <c r="A255851" t="inlineStr">
        <is>
          <t>initify</t>
        </is>
      </c>
      <c r="B255851" t="n">
        <v>2</v>
      </c>
    </row>
    <row r="255852">
      <c r="A255852" t="inlineStr">
        <is>
          <t>stockhop</t>
        </is>
      </c>
      <c r="B255852" t="n">
        <v>1</v>
      </c>
    </row>
    <row r="255853">
      <c r="A255853" t="inlineStr">
        <is>
          <t>nebulatively</t>
        </is>
      </c>
      <c r="B255853" t="n">
        <v>1</v>
      </c>
    </row>
    <row r="255854">
      <c r="A255854" t="inlineStr">
        <is>
          <t>40914</t>
        </is>
      </c>
      <c r="B255854" t="n">
        <v>1</v>
      </c>
    </row>
    <row r="255855">
      <c r="A255855" t="inlineStr">
        <is>
          <t>earnings—</t>
        </is>
      </c>
      <c r="B255855" t="n">
        <v>1</v>
      </c>
    </row>
    <row r="255856">
      <c r="A255856" t="inlineStr">
        <is>
          <t>upalia</t>
        </is>
      </c>
      <c r="B255856" t="n">
        <v>1</v>
      </c>
    </row>
    <row r="255857">
      <c r="A255857" t="inlineStr">
        <is>
          <t>harvard—</t>
        </is>
      </c>
      <c r="B255857" t="n">
        <v>1</v>
      </c>
    </row>
    <row r="255858">
      <c r="A255858" t="inlineStr">
        <is>
          <t>‎mexico</t>
        </is>
      </c>
      <c r="B255858" t="n">
        <v>1</v>
      </c>
    </row>
    <row r="255859">
      <c r="A255859" t="inlineStr">
        <is>
          <t>lewyson</t>
        </is>
      </c>
      <c r="B255859" t="n">
        <v>1</v>
      </c>
    </row>
    <row r="255860">
      <c r="A255860" t="inlineStr">
        <is>
          <t>nmclines</t>
        </is>
      </c>
      <c r="B255860" t="n">
        <v>1</v>
      </c>
    </row>
    <row r="255861">
      <c r="A255861" t="inlineStr">
        <is>
          <t>perorenews</t>
        </is>
      </c>
      <c r="B255861" t="n">
        <v>1</v>
      </c>
    </row>
    <row r="255862">
      <c r="A255862" t="inlineStr">
        <is>
          <t>sectision</t>
        </is>
      </c>
      <c r="B255862" t="n">
        <v>1</v>
      </c>
    </row>
    <row r="255863">
      <c r="A255863" t="inlineStr">
        <is>
          <t>namemakum</t>
        </is>
      </c>
      <c r="B255863" t="n">
        <v>1</v>
      </c>
    </row>
    <row r="255864">
      <c r="A255864" t="inlineStr">
        <is>
          <t>backsleam</t>
        </is>
      </c>
      <c r="B255864" t="n">
        <v>1</v>
      </c>
    </row>
    <row r="255865">
      <c r="A255865" t="inlineStr">
        <is>
          <t>menimk</t>
        </is>
      </c>
      <c r="B255865" t="n">
        <v>1</v>
      </c>
    </row>
    <row r="255866">
      <c r="A255866" t="inlineStr">
        <is>
          <t>saibra</t>
        </is>
      </c>
      <c r="B255866" t="n">
        <v>1</v>
      </c>
    </row>
    <row r="255867">
      <c r="A255867" t="inlineStr">
        <is>
          <t>silencelook</t>
        </is>
      </c>
      <c r="B255867" t="n">
        <v>1</v>
      </c>
    </row>
    <row r="255868">
      <c r="A255868" t="inlineStr">
        <is>
          <t>httpmassageholon_global</t>
        </is>
      </c>
      <c r="B255868" t="n">
        <v>1</v>
      </c>
    </row>
    <row r="255869">
      <c r="A255869" t="inlineStr">
        <is>
          <t>gabirwa</t>
        </is>
      </c>
      <c r="B255869" t="n">
        <v>1</v>
      </c>
    </row>
    <row r="255870">
      <c r="A255870" t="inlineStr">
        <is>
          <t>subjectto</t>
        </is>
      </c>
      <c r="B255870" t="n">
        <v>1</v>
      </c>
    </row>
    <row r="255871">
      <c r="A255871" t="inlineStr">
        <is>
          <t>hatcherows</t>
        </is>
      </c>
      <c r="B255871" t="n">
        <v>1</v>
      </c>
    </row>
    <row r="255872">
      <c r="A255872" t="inlineStr">
        <is>
          <t>__________________________________all</t>
        </is>
      </c>
      <c r="B255872" t="n">
        <v>1</v>
      </c>
    </row>
    <row r="255873">
      <c r="A255873" t="inlineStr">
        <is>
          <t>hormonointed</t>
        </is>
      </c>
      <c r="B255873" t="n">
        <v>1</v>
      </c>
    </row>
    <row r="255874">
      <c r="A255874" t="inlineStr">
        <is>
          <t>novemberfebruary</t>
        </is>
      </c>
      <c r="B255874" t="n">
        <v>1</v>
      </c>
    </row>
    <row r="255875">
      <c r="A255875" t="inlineStr">
        <is>
          <t>merculature</t>
        </is>
      </c>
      <c r="B255875" t="n">
        <v>1</v>
      </c>
    </row>
    <row r="255876">
      <c r="A255876" t="inlineStr">
        <is>
          <t>____________________________________thcrwtwindspotsubmit</t>
        </is>
      </c>
      <c r="B255876" t="n">
        <v>1</v>
      </c>
    </row>
    <row r="255877">
      <c r="A255877" t="inlineStr">
        <is>
          <t>vinctous</t>
        </is>
      </c>
      <c r="B255877" t="n">
        <v>1</v>
      </c>
    </row>
    <row r="255878">
      <c r="A255878" t="inlineStr">
        <is>
          <t>homoshim</t>
        </is>
      </c>
      <c r="B255878" t="n">
        <v>1</v>
      </c>
    </row>
    <row r="255879">
      <c r="A255879" t="inlineStr">
        <is>
          <t>nellistic</t>
        </is>
      </c>
      <c r="B255879" t="n">
        <v>1</v>
      </c>
    </row>
    <row r="255880">
      <c r="A255880" t="inlineStr">
        <is>
          <t>informpments</t>
        </is>
      </c>
      <c r="B255880" t="n">
        <v>1</v>
      </c>
    </row>
    <row r="255881">
      <c r="A255881" t="inlineStr">
        <is>
          <t>elazerosis</t>
        </is>
      </c>
      <c r="B255881" t="n">
        <v>1</v>
      </c>
    </row>
    <row r="255882">
      <c r="A255882" t="inlineStr">
        <is>
          <t>pracographed</t>
        </is>
      </c>
      <c r="B255882" t="n">
        <v>1</v>
      </c>
    </row>
    <row r="255883">
      <c r="A255883" t="inlineStr">
        <is>
          <t>ablextroff</t>
        </is>
      </c>
      <c r="B255883" t="n">
        <v>1</v>
      </c>
    </row>
    <row r="255884">
      <c r="A255884" t="inlineStr">
        <is>
          <t>┺iconition</t>
        </is>
      </c>
      <c r="B255884" t="n">
        <v>1</v>
      </c>
    </row>
    <row r="255885">
      <c r="A255885" t="inlineStr">
        <is>
          <t>noncoderatism</t>
        </is>
      </c>
      <c r="B255885" t="n">
        <v>1</v>
      </c>
    </row>
    <row r="255886">
      <c r="A255886" t="inlineStr">
        <is>
          <t>comglen_ggerott</t>
        </is>
      </c>
      <c r="B255886" t="n">
        <v>1</v>
      </c>
    </row>
    <row r="255887">
      <c r="A255887" t="inlineStr">
        <is>
          <t>┺</t>
        </is>
      </c>
      <c r="B255887" t="n">
        <v>1</v>
      </c>
    </row>
    <row r="255888">
      <c r="A255888" t="inlineStr">
        <is>
          <t>ggerownationalpost</t>
        </is>
      </c>
      <c r="B255888" t="n">
        <v>1</v>
      </c>
    </row>
    <row r="255889">
      <c r="A255889" t="inlineStr">
        <is>
          <t>shezles</t>
        </is>
      </c>
      <c r="B255889" t="n">
        <v>1</v>
      </c>
    </row>
    <row r="255890">
      <c r="A255890" t="inlineStr">
        <is>
          <t>councilll</t>
        </is>
      </c>
      <c r="B255890" t="n">
        <v>1</v>
      </c>
    </row>
    <row r="255891">
      <c r="A255891" t="inlineStr">
        <is>
          <t>sparkingly</t>
        </is>
      </c>
      <c r="B255891" t="n">
        <v>1</v>
      </c>
    </row>
    <row r="255892">
      <c r="A255892" t="inlineStr">
        <is>
          <t>printdigital</t>
        </is>
      </c>
      <c r="B255892" t="n">
        <v>2</v>
      </c>
    </row>
    <row r="255893">
      <c r="A255893" t="inlineStr">
        <is>
          <t>clatching</t>
        </is>
      </c>
      <c r="B255893" t="n">
        <v>1</v>
      </c>
    </row>
    <row r="255894">
      <c r="A255894" t="inlineStr">
        <is>
          <t>justwantinfo</t>
        </is>
      </c>
      <c r="B255894" t="n">
        <v>1</v>
      </c>
    </row>
    <row r="255895">
      <c r="A255895" t="inlineStr">
        <is>
          <t>wwwnotmyname</t>
        </is>
      </c>
      <c r="B255895" t="n">
        <v>1</v>
      </c>
    </row>
    <row r="255896">
      <c r="A255896" t="inlineStr">
        <is>
          <t>effenstone</t>
        </is>
      </c>
      <c r="B255896" t="n">
        <v>1</v>
      </c>
    </row>
    <row r="255897">
      <c r="A255897" t="inlineStr">
        <is>
          <t>13162013</t>
        </is>
      </c>
      <c r="B255897" t="n">
        <v>1</v>
      </c>
    </row>
    <row r="255898">
      <c r="A255898" t="inlineStr">
        <is>
          <t>2015·</t>
        </is>
      </c>
      <c r="B255898" t="n">
        <v>1</v>
      </c>
    </row>
    <row r="255899">
      <c r="A255899" t="inlineStr">
        <is>
          <t>clatsgaard</t>
        </is>
      </c>
      <c r="B255899" t="n">
        <v>1</v>
      </c>
    </row>
    <row r="255900">
      <c r="A255900" t="inlineStr">
        <is>
          <t>tomorrowijuana</t>
        </is>
      </c>
      <c r="B255900" t="n">
        <v>1</v>
      </c>
    </row>
    <row r="255901">
      <c r="A255901" t="inlineStr">
        <is>
          <t>stewards¶</t>
        </is>
      </c>
      <c r="B255901" t="n">
        <v>1</v>
      </c>
    </row>
    <row r="255902">
      <c r="A255902" t="inlineStr">
        <is>
          <t>dhratom</t>
        </is>
      </c>
      <c r="B255902" t="n">
        <v>1</v>
      </c>
    </row>
    <row r="255903">
      <c r="A255903" t="inlineStr">
        <is>
          <t>taroaduna</t>
        </is>
      </c>
      <c r="B255903" t="n">
        <v>1</v>
      </c>
    </row>
    <row r="255904">
      <c r="A255904" t="inlineStr">
        <is>
          <t>goodem</t>
        </is>
      </c>
      <c r="B255904" t="n">
        <v>1</v>
      </c>
    </row>
    <row r="255905">
      <c r="A255905" t="inlineStr">
        <is>
          <t>tagvercrypto</t>
        </is>
      </c>
      <c r="B255905" t="n">
        <v>1</v>
      </c>
    </row>
    <row r="255906">
      <c r="A255906" t="inlineStr">
        <is>
          <t>jonadzija</t>
        </is>
      </c>
      <c r="B255906" t="n">
        <v>1</v>
      </c>
    </row>
    <row r="255907">
      <c r="A255907" t="inlineStr">
        <is>
          <t>iselang</t>
        </is>
      </c>
      <c r="B255907" t="n">
        <v>1</v>
      </c>
    </row>
    <row r="255908">
      <c r="A255908" t="inlineStr">
        <is>
          <t>romeovs</t>
        </is>
      </c>
      <c r="B255908" t="n">
        <v>1</v>
      </c>
    </row>
    <row r="255909">
      <c r="A255909" t="inlineStr">
        <is>
          <t>amsterdamsutry</t>
        </is>
      </c>
      <c r="B255909" t="n">
        <v>1</v>
      </c>
    </row>
    <row r="255910">
      <c r="A255910" t="inlineStr">
        <is>
          <t>porcarrus</t>
        </is>
      </c>
      <c r="B255910" t="n">
        <v>1</v>
      </c>
    </row>
    <row r="255911">
      <c r="A255911" t="inlineStr">
        <is>
          <t>102719</t>
        </is>
      </c>
      <c r="B255911" t="n">
        <v>1</v>
      </c>
    </row>
    <row r="255912">
      <c r="A255912" t="inlineStr">
        <is>
          <t>sgtifty1361955</t>
        </is>
      </c>
      <c r="B255912" t="n">
        <v>1</v>
      </c>
    </row>
    <row r="255913">
      <c r="A255913" t="inlineStr">
        <is>
          <t>jenergy</t>
        </is>
      </c>
      <c r="B255913" t="n">
        <v>1</v>
      </c>
    </row>
    <row r="255914">
      <c r="A255914" t="inlineStr">
        <is>
          <t>jenergyhogthings</t>
        </is>
      </c>
      <c r="B255914" t="n">
        <v>1</v>
      </c>
    </row>
    <row r="255915">
      <c r="A255915" t="inlineStr">
        <is>
          <t>supersale</t>
        </is>
      </c>
      <c r="B255915" t="n">
        <v>1</v>
      </c>
    </row>
    <row r="255916">
      <c r="A255916" t="inlineStr">
        <is>
          <t>accountroom</t>
        </is>
      </c>
      <c r="B255916" t="n">
        <v>1</v>
      </c>
    </row>
    <row r="255917">
      <c r="A255917" t="inlineStr">
        <is>
          <t>tupacum</t>
        </is>
      </c>
      <c r="B255917" t="n">
        <v>1</v>
      </c>
    </row>
    <row r="255918">
      <c r="A255918" t="inlineStr">
        <is>
          <t>releasebatch</t>
        </is>
      </c>
      <c r="B255918" t="n">
        <v>1</v>
      </c>
    </row>
    <row r="255919">
      <c r="A255919" t="inlineStr">
        <is>
          <t>antpore</t>
        </is>
      </c>
      <c r="B255919" t="n">
        <v>1</v>
      </c>
    </row>
    <row r="255920">
      <c r="A255920" t="inlineStr">
        <is>
          <t>2015\web</t>
        </is>
      </c>
      <c r="B255920" t="n">
        <v>1</v>
      </c>
    </row>
    <row r="255921">
      <c r="A255921" t="inlineStr">
        <is>
          <t>enjusiately</t>
        </is>
      </c>
      <c r="B255921" t="n">
        <v>1</v>
      </c>
    </row>
    <row r="255922">
      <c r="A255922" t="inlineStr">
        <is>
          <t>saschaaf</t>
        </is>
      </c>
      <c r="B255922" t="n">
        <v>1</v>
      </c>
    </row>
    <row r="255923">
      <c r="A255923" t="inlineStr">
        <is>
          <t>copperlistencromm</t>
        </is>
      </c>
      <c r="B255923" t="n">
        <v>1</v>
      </c>
    </row>
    <row r="255924">
      <c r="A255924" t="inlineStr">
        <is>
          <t>aiigits</t>
        </is>
      </c>
      <c r="B255924" t="n">
        <v>1</v>
      </c>
    </row>
    <row r="255925">
      <c r="A255925" t="inlineStr">
        <is>
          <t>updateer</t>
        </is>
      </c>
      <c r="B255925" t="n">
        <v>1</v>
      </c>
    </row>
    <row r="255926">
      <c r="A255926" t="inlineStr">
        <is>
          <t>kocointalk</t>
        </is>
      </c>
      <c r="B255926" t="n">
        <v>1</v>
      </c>
    </row>
    <row r="255927">
      <c r="A255927" t="inlineStr">
        <is>
          <t>lunatobot</t>
        </is>
      </c>
      <c r="B255927" t="n">
        <v>1</v>
      </c>
    </row>
    <row r="255928">
      <c r="A255928" t="inlineStr">
        <is>
          <t>crien</t>
        </is>
      </c>
      <c r="B255928" t="n">
        <v>2</v>
      </c>
    </row>
    <row r="255929">
      <c r="A255929" t="inlineStr">
        <is>
          <t>cashmsoci</t>
        </is>
      </c>
      <c r="B255929" t="n">
        <v>1</v>
      </c>
    </row>
    <row r="255930">
      <c r="A255930" t="inlineStr">
        <is>
          <t>client\tm\task</t>
        </is>
      </c>
      <c r="B255930" t="n">
        <v>1</v>
      </c>
    </row>
    <row r="255931">
      <c r="A255931" t="inlineStr">
        <is>
          <t>singlethreaded</t>
        </is>
      </c>
      <c r="B255931" t="n">
        <v>1</v>
      </c>
    </row>
    <row r="255932">
      <c r="A255932" t="inlineStr">
        <is>
          <t>followoproject</t>
        </is>
      </c>
      <c r="B255932" t="n">
        <v>1</v>
      </c>
    </row>
    <row r="255933">
      <c r="A255933" t="inlineStr">
        <is>
          <t>transcopy</t>
        </is>
      </c>
      <c r="B255933" t="n">
        <v>1</v>
      </c>
    </row>
    <row r="255934">
      <c r="A255934" t="inlineStr">
        <is>
          <t>pyinfo</t>
        </is>
      </c>
      <c r="B255934" t="n">
        <v>1</v>
      </c>
    </row>
    <row r="255935">
      <c r="A255935" t="inlineStr">
        <is>
          <t>aqueue</t>
        </is>
      </c>
      <c r="B255935" t="n">
        <v>1</v>
      </c>
    </row>
    <row r="255936">
      <c r="A255936" t="inlineStr">
        <is>
          <t>coffeestream</t>
        </is>
      </c>
      <c r="B255936" t="n">
        <v>1</v>
      </c>
    </row>
    <row r="255937">
      <c r="A255937" t="inlineStr">
        <is>
          <t>spiketicket570</t>
        </is>
      </c>
      <c r="B255937" t="n">
        <v>1</v>
      </c>
    </row>
    <row r="255938">
      <c r="A255938" t="inlineStr">
        <is>
          <t>20100029</t>
        </is>
      </c>
      <c r="B255938" t="n">
        <v>1</v>
      </c>
    </row>
    <row r="255939">
      <c r="A255939" t="inlineStr">
        <is>
          <t>mbitsec</t>
        </is>
      </c>
      <c r="B255939" t="n">
        <v>2</v>
      </c>
    </row>
    <row r="255940">
      <c r="A255940" t="inlineStr">
        <is>
          <t>mathla</t>
        </is>
      </c>
      <c r="B255940" t="n">
        <v>1</v>
      </c>
    </row>
    <row r="255941">
      <c r="A255941" t="inlineStr">
        <is>
          <t>eencheckalls</t>
        </is>
      </c>
      <c r="B255941" t="n">
        <v>1</v>
      </c>
    </row>
    <row r="255942">
      <c r="A255942" t="inlineStr">
        <is>
          <t>lookhit</t>
        </is>
      </c>
      <c r="B255942" t="n">
        <v>1</v>
      </c>
    </row>
    <row r="255943">
      <c r="A255943" t="inlineStr">
        <is>
          <t>analysisdaniel</t>
        </is>
      </c>
      <c r="B255943" t="n">
        <v>1</v>
      </c>
    </row>
    <row r="255944">
      <c r="A255944" t="inlineStr">
        <is>
          <t>linehairs</t>
        </is>
      </c>
      <c r="B255944" t="n">
        <v>1</v>
      </c>
    </row>
    <row r="255945">
      <c r="A255945" t="inlineStr">
        <is>
          <t>{clean</t>
        </is>
      </c>
      <c r="B255945" t="n">
        <v>1</v>
      </c>
    </row>
    <row r="255946">
      <c r="A255946" t="inlineStr">
        <is>
          <t>wotrain</t>
        </is>
      </c>
      <c r="B255946" t="n">
        <v>1</v>
      </c>
    </row>
    <row r="255947">
      <c r="A255947" t="inlineStr">
        <is>
          <t>fanoka</t>
        </is>
      </c>
      <c r="B255947" t="n">
        <v>1</v>
      </c>
    </row>
    <row r="255948">
      <c r="A255948" t="inlineStr">
        <is>
          <t>adoptiondates</t>
        </is>
      </c>
      <c r="B255948" t="n">
        <v>1</v>
      </c>
    </row>
    <row r="255949">
      <c r="A255949" t="inlineStr">
        <is>
          <t>carneyleishok</t>
        </is>
      </c>
      <c r="B255949" t="n">
        <v>1</v>
      </c>
    </row>
    <row r="255950">
      <c r="A255950" t="inlineStr">
        <is>
          <t>eniqu</t>
        </is>
      </c>
      <c r="B255950" t="n">
        <v>1</v>
      </c>
    </row>
    <row r="255951">
      <c r="A255951" t="inlineStr">
        <is>
          <t>coogvmyhcdol</t>
        </is>
      </c>
      <c r="B255951" t="n">
        <v>1</v>
      </c>
    </row>
    <row r="255952">
      <c r="A255952" t="inlineStr">
        <is>
          <t>2012sophomore</t>
        </is>
      </c>
      <c r="B255952" t="n">
        <v>1</v>
      </c>
    </row>
    <row r="255953">
      <c r="A255953" t="inlineStr">
        <is>
          <t>ly1dhka2u</t>
        </is>
      </c>
      <c r="B255953" t="n">
        <v>1</v>
      </c>
    </row>
    <row r="255954">
      <c r="A255954" t="inlineStr">
        <is>
          <t>cliffbougni</t>
        </is>
      </c>
      <c r="B255954" t="n">
        <v>1</v>
      </c>
    </row>
    <row r="255955">
      <c r="A255955" t="inlineStr">
        <is>
          <t>trainingwe</t>
        </is>
      </c>
      <c r="B255955" t="n">
        <v>1</v>
      </c>
    </row>
    <row r="255956">
      <c r="A255956" t="inlineStr">
        <is>
          <t>sweepfootnote</t>
        </is>
      </c>
      <c r="B255956" t="n">
        <v>1</v>
      </c>
    </row>
    <row r="255957">
      <c r="A255957" t="inlineStr">
        <is>
          <t>webbthe</t>
        </is>
      </c>
      <c r="B255957" t="n">
        <v>1</v>
      </c>
    </row>
    <row r="255958">
      <c r="A255958" t="inlineStr">
        <is>
          <t>erdcamookd</t>
        </is>
      </c>
      <c r="B255958" t="n">
        <v>1</v>
      </c>
    </row>
    <row r="255959">
      <c r="A255959" t="inlineStr">
        <is>
          <t>replaceapp</t>
        </is>
      </c>
      <c r="B255959" t="n">
        <v>1</v>
      </c>
    </row>
    <row r="255960">
      <c r="A255960" t="inlineStr">
        <is>
          <t>hallavea</t>
        </is>
      </c>
      <c r="B255960" t="n">
        <v>1</v>
      </c>
    </row>
    <row r="255961">
      <c r="A255961" t="inlineStr">
        <is>
          <t>lalthintesshy</t>
        </is>
      </c>
      <c r="B255961" t="n">
        <v>1</v>
      </c>
    </row>
    <row r="255962">
      <c r="A255962" t="inlineStr">
        <is>
          <t>ayshae</t>
        </is>
      </c>
      <c r="B255962" t="n">
        <v>1</v>
      </c>
    </row>
    <row r="255963">
      <c r="A255963" t="inlineStr">
        <is>
          <t>religious_server</t>
        </is>
      </c>
      <c r="B255963" t="n">
        <v>1</v>
      </c>
    </row>
    <row r="255964">
      <c r="A255964" t="inlineStr">
        <is>
          <t>zalk</t>
        </is>
      </c>
      <c r="B255964" t="n">
        <v>1</v>
      </c>
    </row>
    <row r="255965">
      <c r="A255965" t="inlineStr">
        <is>
          <t>httpcr_cfamlog</t>
        </is>
      </c>
      <c r="B255965" t="n">
        <v>1</v>
      </c>
    </row>
    <row r="255966">
      <c r="A255966" t="inlineStr">
        <is>
          <t>lichtlevegasden</t>
        </is>
      </c>
      <c r="B255966" t="n">
        <v>1</v>
      </c>
    </row>
    <row r="255967">
      <c r="A255967" t="inlineStr">
        <is>
          <t>orgqco</t>
        </is>
      </c>
      <c r="B255967" t="n">
        <v>1</v>
      </c>
    </row>
    <row r="255968">
      <c r="A255968" t="inlineStr">
        <is>
          <t>albilaci</t>
        </is>
      </c>
      <c r="B255968" t="n">
        <v>1</v>
      </c>
    </row>
    <row r="255969">
      <c r="A255969" t="inlineStr">
        <is>
          <t>bosuhsylvanias</t>
        </is>
      </c>
      <c r="B255969" t="n">
        <v>1</v>
      </c>
    </row>
    <row r="255970">
      <c r="A255970" t="inlineStr">
        <is>
          <t>williamscaitlin</t>
        </is>
      </c>
      <c r="B255970" t="n">
        <v>1</v>
      </c>
    </row>
    <row r="255971">
      <c r="A255971" t="inlineStr">
        <is>
          <t>hengfei</t>
        </is>
      </c>
      <c r="B255971" t="n">
        <v>1</v>
      </c>
    </row>
    <row r="255972">
      <c r="A255972" t="inlineStr">
        <is>
          <t>pangasplatitationaleton</t>
        </is>
      </c>
      <c r="B255972" t="n">
        <v>1</v>
      </c>
    </row>
    <row r="255973">
      <c r="A255973" t="inlineStr">
        <is>
          <t>assunfished</t>
        </is>
      </c>
      <c r="B255973" t="n">
        <v>1</v>
      </c>
    </row>
    <row r="255974">
      <c r="A255974" t="inlineStr">
        <is>
          <t>20814</t>
        </is>
      </c>
      <c r="B255974" t="n">
        <v>3</v>
      </c>
    </row>
    <row r="255975">
      <c r="A255975" t="inlineStr">
        <is>
          <t>kentzeloittrent</t>
        </is>
      </c>
      <c r="B255975" t="n">
        <v>1</v>
      </c>
    </row>
    <row r="255976">
      <c r="A255976" t="inlineStr">
        <is>
          <t>bosuhsylvania</t>
        </is>
      </c>
      <c r="B255976" t="n">
        <v>1</v>
      </c>
    </row>
    <row r="255977">
      <c r="A255977" t="inlineStr">
        <is>
          <t>yacsb</t>
        </is>
      </c>
      <c r="B255977" t="n">
        <v>1</v>
      </c>
    </row>
    <row r="255978">
      <c r="A255978" t="inlineStr">
        <is>
          <t>nazol</t>
        </is>
      </c>
      <c r="B255978" t="n">
        <v>1</v>
      </c>
    </row>
    <row r="255979">
      <c r="A255979" t="inlineStr">
        <is>
          <t>bethanybrownjenet</t>
        </is>
      </c>
      <c r="B255979" t="n">
        <v>1</v>
      </c>
    </row>
    <row r="255980">
      <c r="A255980" t="inlineStr">
        <is>
          <t>whitysumiger</t>
        </is>
      </c>
      <c r="B255980" t="n">
        <v>1</v>
      </c>
    </row>
    <row r="255981">
      <c r="A255981" t="inlineStr">
        <is>
          <t>munnariley</t>
        </is>
      </c>
      <c r="B255981" t="n">
        <v>1</v>
      </c>
    </row>
    <row r="255982">
      <c r="A255982" t="inlineStr">
        <is>
          <t>pennsophomore</t>
        </is>
      </c>
      <c r="B255982" t="n">
        <v>1</v>
      </c>
    </row>
    <row r="255983">
      <c r="A255983" t="inlineStr">
        <is>
          <t>eckout</t>
        </is>
      </c>
      <c r="B255983" t="n">
        <v>1</v>
      </c>
    </row>
    <row r="255984">
      <c r="A255984" t="inlineStr">
        <is>
          <t>ouwonderfull</t>
        </is>
      </c>
      <c r="B255984" t="n">
        <v>1</v>
      </c>
    </row>
    <row r="255985">
      <c r="A255985" t="inlineStr">
        <is>
          <t>bcene</t>
        </is>
      </c>
      <c r="B255985" t="n">
        <v>1</v>
      </c>
    </row>
    <row r="255986">
      <c r="A255986" t="inlineStr">
        <is>
          <t>lossit</t>
        </is>
      </c>
      <c r="B255986" t="n">
        <v>1</v>
      </c>
    </row>
    <row r="255987">
      <c r="A255987" t="inlineStr">
        <is>
          <t>butthano</t>
        </is>
      </c>
      <c r="B255987" t="n">
        <v>1</v>
      </c>
    </row>
    <row r="255988">
      <c r="A255988" t="inlineStr">
        <is>
          <t>—charles</t>
        </is>
      </c>
      <c r="B255988" t="n">
        <v>2</v>
      </c>
    </row>
    <row r="255989">
      <c r="A255989" t="inlineStr">
        <is>
          <t>holnesss</t>
        </is>
      </c>
      <c r="B255989" t="n">
        <v>1</v>
      </c>
    </row>
    <row r="255990">
      <c r="A255990" t="inlineStr">
        <is>
          <t>hudwick</t>
        </is>
      </c>
      <c r="B255990" t="n">
        <v>1</v>
      </c>
    </row>
    <row r="255991">
      <c r="A255991" t="inlineStr">
        <is>
          <t>uspod</t>
        </is>
      </c>
      <c r="B255991" t="n">
        <v>1</v>
      </c>
    </row>
    <row r="255992">
      <c r="A255992" t="inlineStr">
        <is>
          <t>thfk</t>
        </is>
      </c>
      <c r="B255992" t="n">
        <v>1</v>
      </c>
    </row>
    <row r="255993">
      <c r="A255993" t="inlineStr">
        <is>
          <t>blackbaiting</t>
        </is>
      </c>
      <c r="B255993" t="n">
        <v>2</v>
      </c>
    </row>
    <row r="255994">
      <c r="A255994" t="inlineStr">
        <is>
          <t>rocketish</t>
        </is>
      </c>
      <c r="B255994" t="n">
        <v>1</v>
      </c>
    </row>
    <row r="255995">
      <c r="A255995" t="inlineStr">
        <is>
          <t>ud1gd1</t>
        </is>
      </c>
      <c r="B255995" t="n">
        <v>1</v>
      </c>
    </row>
    <row r="255996">
      <c r="A255996" t="inlineStr">
        <is>
          <t>repstv</t>
        </is>
      </c>
      <c r="B255996" t="n">
        <v>1</v>
      </c>
    </row>
    <row r="255997">
      <c r="A255997" t="inlineStr">
        <is>
          <t>436quest</t>
        </is>
      </c>
      <c r="B255997" t="n">
        <v>1</v>
      </c>
    </row>
    <row r="255998">
      <c r="A255998" t="inlineStr">
        <is>
          <t>cnsposts</t>
        </is>
      </c>
      <c r="B255998" t="n">
        <v>1</v>
      </c>
    </row>
    <row r="255999">
      <c r="A255999" t="inlineStr">
        <is>
          <t>husbandstabbing</t>
        </is>
      </c>
      <c r="B255999" t="n">
        <v>1</v>
      </c>
    </row>
    <row r="256000">
      <c r="A256000" t="inlineStr">
        <is>
          <t>policyfoundationhandbook</t>
        </is>
      </c>
      <c r="B256000" t="n">
        <v>1</v>
      </c>
    </row>
    <row r="256001">
      <c r="A256001" t="inlineStr">
        <is>
          <t>orgoxforduniversity</t>
        </is>
      </c>
      <c r="B256001" t="n">
        <v>1</v>
      </c>
    </row>
    <row r="256002">
      <c r="A256002" t="inlineStr">
        <is>
          <t>spiver</t>
        </is>
      </c>
      <c r="B256002" t="n">
        <v>1</v>
      </c>
    </row>
    <row r="256003">
      <c r="A256003" t="inlineStr">
        <is>
          <t>out—hes</t>
        </is>
      </c>
      <c r="B256003" t="n">
        <v>1</v>
      </c>
    </row>
    <row r="256004">
      <c r="A256004" t="inlineStr">
        <is>
          <t>noc—after</t>
        </is>
      </c>
      <c r="B256004" t="n">
        <v>1</v>
      </c>
    </row>
    <row r="256005">
      <c r="A256005" t="inlineStr">
        <is>
          <t>stuff—but</t>
        </is>
      </c>
      <c r="B256005" t="n">
        <v>3</v>
      </c>
    </row>
    <row r="256006">
      <c r="A256006" t="inlineStr">
        <is>
          <t>firemakers</t>
        </is>
      </c>
      <c r="B256006" t="n">
        <v>1</v>
      </c>
    </row>
    <row r="256007">
      <c r="A256007" t="inlineStr">
        <is>
          <t>ferrôme</t>
        </is>
      </c>
      <c r="B256007" t="n">
        <v>1</v>
      </c>
    </row>
    <row r="256008">
      <c r="A256008" t="inlineStr">
        <is>
          <t>hewfight</t>
        </is>
      </c>
      <c r="B256008" t="n">
        <v>1</v>
      </c>
    </row>
    <row r="256009">
      <c r="A256009" t="inlineStr">
        <is>
          <t>choiler</t>
        </is>
      </c>
      <c r="B256009" t="n">
        <v>1</v>
      </c>
    </row>
    <row r="256010">
      <c r="A256010" t="inlineStr">
        <is>
          <t>me—gorgeous</t>
        </is>
      </c>
      <c r="B256010" t="n">
        <v>1</v>
      </c>
    </row>
    <row r="256011">
      <c r="A256011" t="inlineStr">
        <is>
          <t>otcat</t>
        </is>
      </c>
      <c r="B256011" t="n">
        <v>1</v>
      </c>
    </row>
    <row r="256012">
      <c r="A256012" t="inlineStr">
        <is>
          <t>neighbors—</t>
        </is>
      </c>
      <c r="B256012" t="n">
        <v>2</v>
      </c>
    </row>
    <row r="256013">
      <c r="A256013" t="inlineStr">
        <is>
          <t>by—shes</t>
        </is>
      </c>
      <c r="B256013" t="n">
        <v>1</v>
      </c>
    </row>
    <row r="256014">
      <c r="A256014" t="inlineStr">
        <is>
          <t>houses—i</t>
        </is>
      </c>
      <c r="B256014" t="n">
        <v>1</v>
      </c>
    </row>
    <row r="256015">
      <c r="A256015" t="inlineStr">
        <is>
          <t>me—she</t>
        </is>
      </c>
      <c r="B256015" t="n">
        <v>1</v>
      </c>
    </row>
    <row r="256016">
      <c r="A256016" t="inlineStr">
        <is>
          <t>axors</t>
        </is>
      </c>
      <c r="B256016" t="n">
        <v>1</v>
      </c>
    </row>
    <row r="256017">
      <c r="A256017" t="inlineStr">
        <is>
          <t>arguing—theyre</t>
        </is>
      </c>
      <c r="B256017" t="n">
        <v>1</v>
      </c>
    </row>
    <row r="256018">
      <c r="A256018" t="inlineStr">
        <is>
          <t>giving—too</t>
        </is>
      </c>
      <c r="B256018" t="n">
        <v>1</v>
      </c>
    </row>
    <row r="256019">
      <c r="A256019" t="inlineStr">
        <is>
          <t>lifting—</t>
        </is>
      </c>
      <c r="B256019" t="n">
        <v>1</v>
      </c>
    </row>
    <row r="256020">
      <c r="A256020" t="inlineStr">
        <is>
          <t>crestfully</t>
        </is>
      </c>
      <c r="B256020" t="n">
        <v>1</v>
      </c>
    </row>
    <row r="256021">
      <c r="A256021" t="inlineStr">
        <is>
          <t>stranger—but</t>
        </is>
      </c>
      <c r="B256021" t="n">
        <v>1</v>
      </c>
    </row>
    <row r="256022">
      <c r="A256022" t="inlineStr">
        <is>
          <t>here—there</t>
        </is>
      </c>
      <c r="B256022" t="n">
        <v>1</v>
      </c>
    </row>
    <row r="256023">
      <c r="A256023" t="inlineStr">
        <is>
          <t>them—pg</t>
        </is>
      </c>
      <c r="B256023" t="n">
        <v>1</v>
      </c>
    </row>
    <row r="256024">
      <c r="A256024" t="inlineStr">
        <is>
          <t>51boanbitten</t>
        </is>
      </c>
      <c r="B256024" t="n">
        <v>1</v>
      </c>
    </row>
    <row r="256025">
      <c r="A256025" t="inlineStr">
        <is>
          <t>sinksate</t>
        </is>
      </c>
      <c r="B256025" t="n">
        <v>1</v>
      </c>
    </row>
    <row r="256026">
      <c r="A256026" t="inlineStr">
        <is>
          <t>steer—about</t>
        </is>
      </c>
      <c r="B256026" t="n">
        <v>1</v>
      </c>
    </row>
    <row r="256027">
      <c r="A256027" t="inlineStr">
        <is>
          <t>mamma—</t>
        </is>
      </c>
      <c r="B256027" t="n">
        <v>1</v>
      </c>
    </row>
    <row r="256028">
      <c r="A256028" t="inlineStr">
        <is>
          <t>below—it</t>
        </is>
      </c>
      <c r="B256028" t="n">
        <v>1</v>
      </c>
    </row>
    <row r="256029">
      <c r="A256029" t="inlineStr">
        <is>
          <t>lead—</t>
        </is>
      </c>
      <c r="B256029" t="n">
        <v>1</v>
      </c>
    </row>
    <row r="256030">
      <c r="A256030" t="inlineStr">
        <is>
          <t>ahead—shalt</t>
        </is>
      </c>
      <c r="B256030" t="n">
        <v>1</v>
      </c>
    </row>
    <row r="256031">
      <c r="A256031" t="inlineStr">
        <is>
          <t>wonson</t>
        </is>
      </c>
      <c r="B256031" t="n">
        <v>2</v>
      </c>
    </row>
    <row r="256032">
      <c r="A256032" t="inlineStr">
        <is>
          <t>yocell</t>
        </is>
      </c>
      <c r="B256032" t="n">
        <v>1</v>
      </c>
    </row>
    <row r="256033">
      <c r="A256033" t="inlineStr">
        <is>
          <t>fessall</t>
        </is>
      </c>
      <c r="B256033" t="n">
        <v>1</v>
      </c>
    </row>
    <row r="256034">
      <c r="A256034" t="inlineStr">
        <is>
          <t>rtifa</t>
        </is>
      </c>
      <c r="B256034" t="n">
        <v>1</v>
      </c>
    </row>
    <row r="256035">
      <c r="A256035" t="inlineStr">
        <is>
          <t>skyjaysinghal</t>
        </is>
      </c>
      <c r="B256035" t="n">
        <v>1</v>
      </c>
    </row>
    <row r="256036">
      <c r="A256036" t="inlineStr">
        <is>
          <t>hopperjet</t>
        </is>
      </c>
      <c r="B256036" t="n">
        <v>1</v>
      </c>
    </row>
    <row r="256037">
      <c r="A256037" t="inlineStr">
        <is>
          <t>comyvvbtnjlfwr</t>
        </is>
      </c>
      <c r="B256037" t="n">
        <v>1</v>
      </c>
    </row>
    <row r="256038">
      <c r="A256038" t="inlineStr">
        <is>
          <t>kiot88f</t>
        </is>
      </c>
      <c r="B256038" t="n">
        <v>1</v>
      </c>
    </row>
    <row r="256039">
      <c r="A256039" t="inlineStr">
        <is>
          <t>comezn653ejgoq</t>
        </is>
      </c>
      <c r="B256039" t="n">
        <v>1</v>
      </c>
    </row>
    <row r="256040">
      <c r="A256040" t="inlineStr">
        <is>
          <t>couvvkrinvrocpic</t>
        </is>
      </c>
      <c r="B256040" t="n">
        <v>1</v>
      </c>
    </row>
    <row r="256041">
      <c r="A256041" t="inlineStr">
        <is>
          <t>cce182</t>
        </is>
      </c>
      <c r="B256041" t="n">
        <v>1</v>
      </c>
    </row>
    <row r="256042">
      <c r="A256042" t="inlineStr">
        <is>
          <t>vipton_saint</t>
        </is>
      </c>
      <c r="B256042" t="n">
        <v>1</v>
      </c>
    </row>
    <row r="256043">
      <c r="A256043" t="inlineStr">
        <is>
          <t>comrljblvnjqe8</t>
        </is>
      </c>
      <c r="B256043" t="n">
        <v>1</v>
      </c>
    </row>
    <row r="256044">
      <c r="A256044" t="inlineStr">
        <is>
          <t>maynard_</t>
        </is>
      </c>
      <c r="B256044" t="n">
        <v>1</v>
      </c>
    </row>
    <row r="256045">
      <c r="A256045" t="inlineStr">
        <is>
          <t>mousetravec</t>
        </is>
      </c>
      <c r="B256045" t="n">
        <v>1</v>
      </c>
    </row>
    <row r="256046">
      <c r="A256046" t="inlineStr">
        <is>
          <t>avocare</t>
        </is>
      </c>
      <c r="B256046" t="n">
        <v>2</v>
      </c>
    </row>
    <row r="256047">
      <c r="A256047" t="inlineStr">
        <is>
          <t>junehttpst</t>
        </is>
      </c>
      <c r="B256047" t="n">
        <v>1</v>
      </c>
    </row>
    <row r="256048">
      <c r="A256048" t="inlineStr">
        <is>
          <t>comrcejjywfiqm</t>
        </is>
      </c>
      <c r="B256048" t="n">
        <v>1</v>
      </c>
    </row>
    <row r="256049">
      <c r="A256049" t="inlineStr">
        <is>
          <t>scossi</t>
        </is>
      </c>
      <c r="B256049" t="n">
        <v>1</v>
      </c>
    </row>
    <row r="256050">
      <c r="A256050" t="inlineStr">
        <is>
          <t>biggamedev</t>
        </is>
      </c>
      <c r="B256050" t="n">
        <v>1</v>
      </c>
    </row>
    <row r="256051">
      <c r="A256051" t="inlineStr">
        <is>
          <t>240xl</t>
        </is>
      </c>
      <c r="B256051" t="n">
        <v>1</v>
      </c>
    </row>
    <row r="256052">
      <c r="A256052" t="inlineStr">
        <is>
          <t>experienced22ists</t>
        </is>
      </c>
      <c r="B256052" t="n">
        <v>1</v>
      </c>
    </row>
    <row r="256053">
      <c r="A256053" t="inlineStr">
        <is>
          <t>likeî</t>
        </is>
      </c>
      <c r="B256053" t="n">
        <v>1</v>
      </c>
    </row>
    <row r="256054">
      <c r="A256054" t="inlineStr">
        <is>
          <t>bedouitaly</t>
        </is>
      </c>
      <c r="B256054" t="n">
        <v>1</v>
      </c>
    </row>
    <row r="256055">
      <c r="A256055" t="inlineStr">
        <is>
          <t>faracaceae</t>
        </is>
      </c>
      <c r="B256055" t="n">
        <v>1</v>
      </c>
    </row>
    <row r="256056">
      <c r="A256056" t="inlineStr">
        <is>
          <t>rights752</t>
        </is>
      </c>
      <c r="B256056" t="n">
        <v>1</v>
      </c>
    </row>
    <row r="256057">
      <c r="A256057" t="inlineStr">
        <is>
          <t>pendarters</t>
        </is>
      </c>
      <c r="B256057" t="n">
        <v>1</v>
      </c>
    </row>
    <row r="256058">
      <c r="A256058" t="inlineStr">
        <is>
          <t>boaterson</t>
        </is>
      </c>
      <c r="B256058" t="n">
        <v>1</v>
      </c>
    </row>
    <row r="256059">
      <c r="A256059" t="inlineStr">
        <is>
          <t>revisionistisms</t>
        </is>
      </c>
      <c r="B256059" t="n">
        <v>1</v>
      </c>
    </row>
    <row r="256060">
      <c r="A256060" t="inlineStr">
        <is>
          <t>jasbin</t>
        </is>
      </c>
      <c r="B256060" t="n">
        <v>1</v>
      </c>
    </row>
    <row r="256061">
      <c r="A256061" t="inlineStr">
        <is>
          <t>agronomics</t>
        </is>
      </c>
      <c r="B256061" t="n">
        <v>1</v>
      </c>
    </row>
    <row r="256062">
      <c r="A256062" t="inlineStr">
        <is>
          <t>unrestr</t>
        </is>
      </c>
      <c r="B256062" t="n">
        <v>1</v>
      </c>
    </row>
    <row r="256063">
      <c r="A256063" t="inlineStr">
        <is>
          <t>hedoes</t>
        </is>
      </c>
      <c r="B256063" t="n">
        <v>1</v>
      </c>
    </row>
    <row r="256064">
      <c r="A256064" t="inlineStr">
        <is>
          <t>softbrick</t>
        </is>
      </c>
      <c r="B256064" t="n">
        <v>1</v>
      </c>
    </row>
    <row r="256065">
      <c r="A256065" t="inlineStr">
        <is>
          <t>balahar</t>
        </is>
      </c>
      <c r="B256065" t="n">
        <v>1</v>
      </c>
    </row>
    <row r="256066">
      <c r="A256066" t="inlineStr">
        <is>
          <t>inxol</t>
        </is>
      </c>
      <c r="B256066" t="n">
        <v>1</v>
      </c>
    </row>
    <row r="256067">
      <c r="A256067" t="inlineStr">
        <is>
          <t>exposedghatlow</t>
        </is>
      </c>
      <c r="B256067" t="n">
        <v>1</v>
      </c>
    </row>
    <row r="256068">
      <c r="A256068" t="inlineStr">
        <is>
          <t>tayyum</t>
        </is>
      </c>
      <c r="B256068" t="n">
        <v>1</v>
      </c>
    </row>
    <row r="256069">
      <c r="A256069" t="inlineStr">
        <is>
          <t>holmolitz</t>
        </is>
      </c>
      <c r="B256069" t="n">
        <v>1</v>
      </c>
    </row>
    <row r="256070">
      <c r="A256070" t="inlineStr">
        <is>
          <t>believersone</t>
        </is>
      </c>
      <c r="B256070" t="n">
        <v>1</v>
      </c>
    </row>
    <row r="256071">
      <c r="A256071" t="inlineStr">
        <is>
          <t>freudone</t>
        </is>
      </c>
      <c r="B256071" t="n">
        <v>1</v>
      </c>
    </row>
    <row r="256072">
      <c r="A256072" t="inlineStr">
        <is>
          <t>jvendrick</t>
        </is>
      </c>
      <c r="B256072" t="n">
        <v>1</v>
      </c>
    </row>
    <row r="256073">
      <c r="A256073" t="inlineStr">
        <is>
          <t>£50050</t>
        </is>
      </c>
      <c r="B256073" t="n">
        <v>1</v>
      </c>
    </row>
    <row r="256074">
      <c r="A256074" t="inlineStr">
        <is>
          <t>cousinswould</t>
        </is>
      </c>
      <c r="B256074" t="n">
        <v>1</v>
      </c>
    </row>
    <row r="256075">
      <c r="A256075" t="inlineStr">
        <is>
          <t>haveng</t>
        </is>
      </c>
      <c r="B256075" t="n">
        <v>1</v>
      </c>
    </row>
    <row r="256076">
      <c r="A256076" t="inlineStr">
        <is>
          <t>sharqan</t>
        </is>
      </c>
      <c r="B256076" t="n">
        <v>1</v>
      </c>
    </row>
    <row r="256077">
      <c r="A256077" t="inlineStr">
        <is>
          <t>allwla</t>
        </is>
      </c>
      <c r="B256077" t="n">
        <v>1</v>
      </c>
    </row>
    <row r="256078">
      <c r="A256078" t="inlineStr">
        <is>
          <t>hawallalin</t>
        </is>
      </c>
      <c r="B256078" t="n">
        <v>1</v>
      </c>
    </row>
    <row r="256079">
      <c r="A256079" t="inlineStr">
        <is>
          <t>davidoros</t>
        </is>
      </c>
      <c r="B256079" t="n">
        <v>1</v>
      </c>
    </row>
    <row r="256080">
      <c r="A256080" t="inlineStr">
        <is>
          <t>schedol</t>
        </is>
      </c>
      <c r="B256080" t="n">
        <v>1</v>
      </c>
    </row>
    <row r="256081">
      <c r="A256081" t="inlineStr">
        <is>
          <t>offitting</t>
        </is>
      </c>
      <c r="B256081" t="n">
        <v>2</v>
      </c>
    </row>
    <row r="256082">
      <c r="A256082" t="inlineStr">
        <is>
          <t>cheway</t>
        </is>
      </c>
      <c r="B256082" t="n">
        <v>1</v>
      </c>
    </row>
    <row r="256083">
      <c r="A256083" t="inlineStr">
        <is>
          <t>surnah</t>
        </is>
      </c>
      <c r="B256083" t="n">
        <v>1</v>
      </c>
    </row>
    <row r="256084">
      <c r="A256084" t="inlineStr">
        <is>
          <t>uuldae</t>
        </is>
      </c>
      <c r="B256084" t="n">
        <v>1</v>
      </c>
    </row>
    <row r="256085">
      <c r="A256085" t="inlineStr">
        <is>
          <t>fouxe</t>
        </is>
      </c>
      <c r="B256085" t="n">
        <v>1</v>
      </c>
    </row>
    <row r="256086">
      <c r="A256086" t="inlineStr">
        <is>
          <t>balel</t>
        </is>
      </c>
      <c r="B256086" t="n">
        <v>2</v>
      </c>
    </row>
    <row r="256087">
      <c r="A256087" t="inlineStr">
        <is>
          <t>callidics</t>
        </is>
      </c>
      <c r="B256087" t="n">
        <v>1</v>
      </c>
    </row>
    <row r="256088">
      <c r="A256088" t="inlineStr">
        <is>
          <t>numissars</t>
        </is>
      </c>
      <c r="B256088" t="n">
        <v>1</v>
      </c>
    </row>
    <row r="256089">
      <c r="A256089" t="inlineStr">
        <is>
          <t>outjesse</t>
        </is>
      </c>
      <c r="B256089" t="n">
        <v>1</v>
      </c>
    </row>
    <row r="256090">
      <c r="A256090" t="inlineStr">
        <is>
          <t>founder318e</t>
        </is>
      </c>
      <c r="B256090" t="n">
        <v>1</v>
      </c>
    </row>
    <row r="256091">
      <c r="A256091" t="inlineStr">
        <is>
          <t>housesiders</t>
        </is>
      </c>
      <c r="B256091" t="n">
        <v>1</v>
      </c>
    </row>
    <row r="256092">
      <c r="A256092" t="inlineStr">
        <is>
          <t>biombs</t>
        </is>
      </c>
      <c r="B256092" t="n">
        <v>1</v>
      </c>
    </row>
    <row r="256093">
      <c r="A256093" t="inlineStr">
        <is>
          <t>fuelmule</t>
        </is>
      </c>
      <c r="B256093" t="n">
        <v>1</v>
      </c>
    </row>
    <row r="256094">
      <c r="A256094" t="inlineStr">
        <is>
          <t>hazards—from</t>
        </is>
      </c>
      <c r="B256094" t="n">
        <v>1</v>
      </c>
    </row>
    <row r="256095">
      <c r="A256095" t="inlineStr">
        <is>
          <t>daejek</t>
        </is>
      </c>
      <c r="B256095" t="n">
        <v>1</v>
      </c>
    </row>
    <row r="256096">
      <c r="A256096" t="inlineStr">
        <is>
          <t>biozerkers</t>
        </is>
      </c>
      <c r="B256096" t="n">
        <v>1</v>
      </c>
    </row>
    <row r="256097">
      <c r="A256097" t="inlineStr">
        <is>
          <t>playeroping</t>
        </is>
      </c>
      <c r="B256097" t="n">
        <v>1</v>
      </c>
    </row>
    <row r="256098">
      <c r="A256098" t="inlineStr">
        <is>
          <t>mcs8</t>
        </is>
      </c>
      <c r="B256098" t="n">
        <v>1</v>
      </c>
    </row>
    <row r="256099">
      <c r="A256099" t="inlineStr">
        <is>
          <t>qwast</t>
        </is>
      </c>
      <c r="B256099" t="n">
        <v>1</v>
      </c>
    </row>
    <row r="256100">
      <c r="A256100" t="inlineStr">
        <is>
          <t>ld5t</t>
        </is>
      </c>
      <c r="B256100" t="n">
        <v>1</v>
      </c>
    </row>
    <row r="256101">
      <c r="A256101" t="inlineStr">
        <is>
          <t>frachl</t>
        </is>
      </c>
      <c r="B256101" t="n">
        <v>1</v>
      </c>
    </row>
    <row r="256102">
      <c r="A256102" t="inlineStr">
        <is>
          <t>igstable</t>
        </is>
      </c>
      <c r="B256102" t="n">
        <v>1</v>
      </c>
    </row>
    <row r="256103">
      <c r="A256103" t="inlineStr">
        <is>
          <t>meimeiaryan</t>
        </is>
      </c>
      <c r="B256103" t="n">
        <v>1</v>
      </c>
    </row>
    <row r="256104">
      <c r="A256104" t="inlineStr">
        <is>
          <t>kodoro</t>
        </is>
      </c>
      <c r="B256104" t="n">
        <v>1</v>
      </c>
    </row>
    <row r="256105">
      <c r="A256105" t="inlineStr">
        <is>
          <t>giggcking</t>
        </is>
      </c>
      <c r="B256105" t="n">
        <v>1</v>
      </c>
    </row>
    <row r="256106">
      <c r="A256106" t="inlineStr">
        <is>
          <t>httpsmesh</t>
        </is>
      </c>
      <c r="B256106" t="n">
        <v>1</v>
      </c>
    </row>
    <row r="256107">
      <c r="A256107" t="inlineStr">
        <is>
          <t>pyyp</t>
        </is>
      </c>
      <c r="B256107" t="n">
        <v>1</v>
      </c>
    </row>
    <row r="256108">
      <c r="A256108" t="inlineStr">
        <is>
          <t>euchur</t>
        </is>
      </c>
      <c r="B256108" t="n">
        <v>1</v>
      </c>
    </row>
    <row r="256109">
      <c r="A256109" t="inlineStr">
        <is>
          <t>renabe</t>
        </is>
      </c>
      <c r="B256109" t="n">
        <v>1</v>
      </c>
    </row>
    <row r="256110">
      <c r="A256110" t="inlineStr">
        <is>
          <t>kinderents</t>
        </is>
      </c>
      <c r="B256110" t="n">
        <v>1</v>
      </c>
    </row>
    <row r="256111">
      <c r="A256111" t="inlineStr">
        <is>
          <t>combatstories</t>
        </is>
      </c>
      <c r="B256111" t="n">
        <v>1</v>
      </c>
    </row>
    <row r="256112">
      <c r="A256112" t="inlineStr">
        <is>
          <t>forestaments</t>
        </is>
      </c>
      <c r="B256112" t="n">
        <v>1</v>
      </c>
    </row>
    <row r="256113">
      <c r="A256113" t="inlineStr">
        <is>
          <t>kahus</t>
        </is>
      </c>
      <c r="B256113" t="n">
        <v>1</v>
      </c>
    </row>
    <row r="256114">
      <c r="A256114" t="inlineStr">
        <is>
          <t>nonmonopolistic</t>
        </is>
      </c>
      <c r="B256114" t="n">
        <v>1</v>
      </c>
    </row>
    <row r="256115">
      <c r="A256115" t="inlineStr">
        <is>
          <t>klilliputia</t>
        </is>
      </c>
      <c r="B256115" t="n">
        <v>1</v>
      </c>
    </row>
    <row r="256116">
      <c r="A256116" t="inlineStr">
        <is>
          <t>contendfinalscenter</t>
        </is>
      </c>
      <c r="B256116" t="n">
        <v>1</v>
      </c>
    </row>
    <row r="256117">
      <c r="A256117" t="inlineStr">
        <is>
          <t>kinely</t>
        </is>
      </c>
      <c r="B256117" t="n">
        <v>1</v>
      </c>
    </row>
    <row r="256118">
      <c r="A256118" t="inlineStr">
        <is>
          <t>kyneijyshynéos</t>
        </is>
      </c>
      <c r="B256118" t="n">
        <v>1</v>
      </c>
    </row>
    <row r="256119">
      <c r="A256119" t="inlineStr">
        <is>
          <t>zmay</t>
        </is>
      </c>
      <c r="B256119" t="n">
        <v>1</v>
      </c>
    </row>
    <row r="256120">
      <c r="A256120" t="inlineStr">
        <is>
          <t>kkşırnskupirt</t>
        </is>
      </c>
      <c r="B256120" t="n">
        <v>1</v>
      </c>
    </row>
    <row r="256121">
      <c r="A256121" t="inlineStr">
        <is>
          <t>bodyhorse</t>
        </is>
      </c>
      <c r="B256121" t="n">
        <v>1</v>
      </c>
    </row>
    <row r="256122">
      <c r="A256122" t="inlineStr">
        <is>
          <t>avalanchemasr</t>
        </is>
      </c>
      <c r="B256122" t="n">
        <v>1</v>
      </c>
    </row>
    <row r="256123">
      <c r="A256123" t="inlineStr">
        <is>
          <t>metacamera</t>
        </is>
      </c>
      <c r="B256123" t="n">
        <v>1</v>
      </c>
    </row>
    <row r="256124">
      <c r="A256124" t="inlineStr">
        <is>
          <t>zildmo</t>
        </is>
      </c>
      <c r="B256124" t="n">
        <v>1</v>
      </c>
    </row>
    <row r="256125">
      <c r="A256125" t="inlineStr">
        <is>
          <t>anaposi</t>
        </is>
      </c>
      <c r="B256125" t="n">
        <v>1</v>
      </c>
    </row>
    <row r="256126">
      <c r="A256126" t="inlineStr">
        <is>
          <t>ohica</t>
        </is>
      </c>
      <c r="B256126" t="n">
        <v>1</v>
      </c>
    </row>
    <row r="256127">
      <c r="A256127" t="inlineStr">
        <is>
          <t>knaeić</t>
        </is>
      </c>
      <c r="B256127" t="n">
        <v>1</v>
      </c>
    </row>
    <row r="256128">
      <c r="A256128" t="inlineStr">
        <is>
          <t>kodefeek</t>
        </is>
      </c>
      <c r="B256128" t="n">
        <v>1</v>
      </c>
    </row>
    <row r="256129">
      <c r="A256129" t="inlineStr">
        <is>
          <t>ehsanag</t>
        </is>
      </c>
      <c r="B256129" t="n">
        <v>1</v>
      </c>
    </row>
    <row r="256130">
      <c r="A256130" t="inlineStr">
        <is>
          <t>392code</t>
        </is>
      </c>
      <c r="B256130" t="n">
        <v>1</v>
      </c>
    </row>
    <row r="256131">
      <c r="A256131" t="inlineStr">
        <is>
          <t>zhbrewubed</t>
        </is>
      </c>
      <c r="B256131" t="n">
        <v>1</v>
      </c>
    </row>
    <row r="256132">
      <c r="A256132" t="inlineStr">
        <is>
          <t>kharpt</t>
        </is>
      </c>
      <c r="B256132" t="n">
        <v>1</v>
      </c>
    </row>
    <row r="256133">
      <c r="A256133" t="inlineStr">
        <is>
          <t>managergranting</t>
        </is>
      </c>
      <c r="B256133" t="n">
        <v>1</v>
      </c>
    </row>
    <row r="256134">
      <c r="A256134" t="inlineStr">
        <is>
          <t>tweedwrapped</t>
        </is>
      </c>
      <c r="B256134" t="n">
        <v>1</v>
      </c>
    </row>
    <row r="256135">
      <c r="A256135" t="inlineStr">
        <is>
          <t>racketers</t>
        </is>
      </c>
      <c r="B256135" t="n">
        <v>1</v>
      </c>
    </row>
    <row r="256136">
      <c r="A256136" t="inlineStr">
        <is>
          <t>cwallo</t>
        </is>
      </c>
      <c r="B256136" t="n">
        <v>1</v>
      </c>
    </row>
    <row r="256137">
      <c r="A256137" t="inlineStr">
        <is>
          <t>lelonds</t>
        </is>
      </c>
      <c r="B256137" t="n">
        <v>1</v>
      </c>
    </row>
    <row r="256138">
      <c r="A256138" t="inlineStr">
        <is>
          <t>splacth</t>
        </is>
      </c>
      <c r="B256138" t="n">
        <v>1</v>
      </c>
    </row>
    <row r="256139">
      <c r="A256139" t="inlineStr">
        <is>
          <t>volumised</t>
        </is>
      </c>
      <c r="B256139" t="n">
        <v>1</v>
      </c>
    </row>
    <row r="256140">
      <c r="A256140" t="inlineStr">
        <is>
          <t>rundy</t>
        </is>
      </c>
      <c r="B256140" t="n">
        <v>2</v>
      </c>
    </row>
    <row r="256141">
      <c r="A256141" t="inlineStr">
        <is>
          <t>endspeaking</t>
        </is>
      </c>
      <c r="B256141" t="n">
        <v>1</v>
      </c>
    </row>
    <row r="256142">
      <c r="A256142" t="inlineStr">
        <is>
          <t>woofo</t>
        </is>
      </c>
      <c r="B256142" t="n">
        <v>1</v>
      </c>
    </row>
    <row r="256143">
      <c r="A256143" t="inlineStr">
        <is>
          <t>yarnies</t>
        </is>
      </c>
      <c r="B256143" t="n">
        <v>1</v>
      </c>
    </row>
    <row r="256144">
      <c r="A256144" t="inlineStr">
        <is>
          <t>chumball</t>
        </is>
      </c>
      <c r="B256144" t="n">
        <v>1</v>
      </c>
    </row>
    <row r="256145">
      <c r="A256145" t="inlineStr">
        <is>
          <t>pegmatian</t>
        </is>
      </c>
      <c r="B256145" t="n">
        <v>1</v>
      </c>
    </row>
    <row r="256146">
      <c r="A256146" t="inlineStr">
        <is>
          <t>manicheroo</t>
        </is>
      </c>
      <c r="B256146" t="n">
        <v>1</v>
      </c>
    </row>
    <row r="256147">
      <c r="A256147" t="inlineStr">
        <is>
          <t>ancreway</t>
        </is>
      </c>
      <c r="B256147" t="n">
        <v>1</v>
      </c>
    </row>
    <row r="256148">
      <c r="A256148" t="inlineStr">
        <is>
          <t>filemessage</t>
        </is>
      </c>
      <c r="B256148" t="n">
        <v>1</v>
      </c>
    </row>
    <row r="256149">
      <c r="A256149" t="inlineStr">
        <is>
          <t>exit3</t>
        </is>
      </c>
      <c r="B256149" t="n">
        <v>1</v>
      </c>
    </row>
    <row r="256150">
      <c r="A256150" t="inlineStr">
        <is>
          <t>usec_arben</t>
        </is>
      </c>
      <c r="B256150" t="n">
        <v>1</v>
      </c>
    </row>
    <row r="256151">
      <c r="A256151" t="inlineStr">
        <is>
          <t>ctrl`</t>
        </is>
      </c>
      <c r="B256151" t="n">
        <v>1</v>
      </c>
    </row>
    <row r="256152">
      <c r="A256152" t="inlineStr">
        <is>
          <t>fileformatformatsizei</t>
        </is>
      </c>
      <c r="B256152" t="n">
        <v>1</v>
      </c>
    </row>
    <row r="256153">
      <c r="A256153" t="inlineStr">
        <is>
          <t>cdd_insert_variable</t>
        </is>
      </c>
      <c r="B256153" t="n">
        <v>1</v>
      </c>
    </row>
    <row r="256154">
      <c r="A256154" t="inlineStr">
        <is>
          <t>to_german</t>
        </is>
      </c>
      <c r="B256154" t="n">
        <v>1</v>
      </c>
    </row>
    <row r="256155">
      <c r="A256155" t="inlineStr">
        <is>
          <t>tbm_system</t>
        </is>
      </c>
      <c r="B256155" t="n">
        <v>1</v>
      </c>
    </row>
    <row r="256156">
      <c r="A256156" t="inlineStr">
        <is>
          <t>filecreatestatement</t>
        </is>
      </c>
      <c r="B256156" t="n">
        <v>1</v>
      </c>
    </row>
    <row r="256157">
      <c r="A256157" t="inlineStr">
        <is>
          <t>isemptylogin</t>
        </is>
      </c>
      <c r="B256157" t="n">
        <v>1</v>
      </c>
    </row>
    <row r="256158">
      <c r="A256158" t="inlineStr">
        <is>
          <t>codefront</t>
        </is>
      </c>
      <c r="B256158" t="n">
        <v>1</v>
      </c>
    </row>
    <row r="256159">
      <c r="A256159" t="inlineStr">
        <is>
          <t>bemium</t>
        </is>
      </c>
      <c r="B256159" t="n">
        <v>1</v>
      </c>
    </row>
    <row r="256160">
      <c r="A256160" t="inlineStr">
        <is>
          <t>nrnd_ver</t>
        </is>
      </c>
      <c r="B256160" t="n">
        <v>1</v>
      </c>
    </row>
    <row r="256161">
      <c r="A256161" t="inlineStr">
        <is>
          <t>distanothertobroughtframe</t>
        </is>
      </c>
      <c r="B256161" t="n">
        <v>1</v>
      </c>
    </row>
    <row r="256162">
      <c r="A256162" t="inlineStr">
        <is>
          <t>tmpbuildcrypto</t>
        </is>
      </c>
      <c r="B256162" t="n">
        <v>1</v>
      </c>
    </row>
    <row r="256163">
      <c r="A256163" t="inlineStr">
        <is>
          <t>rrnd_ver</t>
        </is>
      </c>
      <c r="B256163" t="n">
        <v>1</v>
      </c>
    </row>
    <row r="256164">
      <c r="A256164" t="inlineStr">
        <is>
          <t>makeactivate</t>
        </is>
      </c>
      <c r="B256164" t="n">
        <v>1</v>
      </c>
    </row>
    <row r="256165">
      <c r="A256165" t="inlineStr">
        <is>
          <t>owmthreads_errornat1</t>
        </is>
      </c>
      <c r="B256165" t="n">
        <v>1</v>
      </c>
    </row>
    <row r="256166">
      <c r="A256166" t="inlineStr">
        <is>
          <t>xterm_formatsize</t>
        </is>
      </c>
      <c r="B256166" t="n">
        <v>1</v>
      </c>
    </row>
    <row r="256167">
      <c r="A256167" t="inlineStr">
        <is>
          <t>tempfileformatsize</t>
        </is>
      </c>
      <c r="B256167" t="n">
        <v>1</v>
      </c>
    </row>
    <row r="256168">
      <c r="A256168" t="inlineStr">
        <is>
          <t>warningsprintfs</t>
        </is>
      </c>
      <c r="B256168" t="n">
        <v>1</v>
      </c>
    </row>
    <row r="256169">
      <c r="A256169" t="inlineStr">
        <is>
          <t>sympkg</t>
        </is>
      </c>
      <c r="B256169" t="n">
        <v>1</v>
      </c>
    </row>
    <row r="256170">
      <c r="A256170" t="inlineStr">
        <is>
          <t>cryptowrapper</t>
        </is>
      </c>
      <c r="B256170" t="n">
        <v>1</v>
      </c>
    </row>
    <row r="256171">
      <c r="A256171" t="inlineStr">
        <is>
          <t>sysstati</t>
        </is>
      </c>
      <c r="B256171" t="n">
        <v>1</v>
      </c>
    </row>
    <row r="256172">
      <c r="A256172" t="inlineStr">
        <is>
          <t>n_checkdir</t>
        </is>
      </c>
      <c r="B256172" t="n">
        <v>1</v>
      </c>
    </row>
    <row r="256173">
      <c r="A256173" t="inlineStr">
        <is>
          <t>define_some_variable</t>
        </is>
      </c>
      <c r="B256173" t="n">
        <v>1</v>
      </c>
    </row>
    <row r="256174">
      <c r="A256174" t="inlineStr">
        <is>
          <t>dnqstate1arrayn_stor9_xcall</t>
        </is>
      </c>
      <c r="B256174" t="n">
        <v>1</v>
      </c>
    </row>
    <row r="256175">
      <c r="A256175" t="inlineStr">
        <is>
          <t>tmpdir64</t>
        </is>
      </c>
      <c r="B256175" t="n">
        <v>1</v>
      </c>
    </row>
    <row r="256176">
      <c r="A256176" t="inlineStr">
        <is>
          <t>size_format</t>
        </is>
      </c>
      <c r="B256176" t="n">
        <v>1</v>
      </c>
    </row>
    <row r="256177">
      <c r="A256177" t="inlineStr">
        <is>
          <t>sugarpan</t>
        </is>
      </c>
      <c r="B256177" t="n">
        <v>1</v>
      </c>
    </row>
    <row r="256178">
      <c r="A256178" t="inlineStr">
        <is>
          <t>crash_catch</t>
        </is>
      </c>
      <c r="B256178" t="n">
        <v>1</v>
      </c>
    </row>
    <row r="256179">
      <c r="A256179" t="inlineStr">
        <is>
          <t>lowbf</t>
        </is>
      </c>
      <c r="B256179" t="n">
        <v>1</v>
      </c>
    </row>
    <row r="256180">
      <c r="A256180" t="inlineStr">
        <is>
          <t>snakeduringthesane</t>
        </is>
      </c>
      <c r="B256180" t="n">
        <v>1</v>
      </c>
    </row>
    <row r="256181">
      <c r="A256181" t="inlineStr">
        <is>
          <t>snakealongmyside</t>
        </is>
      </c>
      <c r="B256181" t="n">
        <v>1</v>
      </c>
    </row>
    <row r="256182">
      <c r="A256182" t="inlineStr">
        <is>
          <t>kanazamans</t>
        </is>
      </c>
      <c r="B256182" t="n">
        <v>1</v>
      </c>
    </row>
    <row r="256183">
      <c r="A256183" t="inlineStr">
        <is>
          <t>­africa</t>
        </is>
      </c>
      <c r="B256183" t="n">
        <v>1</v>
      </c>
    </row>
    <row r="256184">
      <c r="A256184" t="inlineStr">
        <is>
          <t>culliven</t>
        </is>
      </c>
      <c r="B256184" t="n">
        <v>1</v>
      </c>
    </row>
    <row r="256185">
      <c r="A256185" t="inlineStr">
        <is>
          <t>loadshift</t>
        </is>
      </c>
      <c r="B256185" t="n">
        <v>1</v>
      </c>
    </row>
    <row r="256186">
      <c r="A256186" t="inlineStr">
        <is>
          <t>tokyouw</t>
        </is>
      </c>
      <c r="B256186" t="n">
        <v>1</v>
      </c>
    </row>
    <row r="256187">
      <c r="A256187" t="inlineStr">
        <is>
          <t>vecuum</t>
        </is>
      </c>
      <c r="B256187" t="n">
        <v>1</v>
      </c>
    </row>
    <row r="256188">
      <c r="A256188" t="inlineStr">
        <is>
          <t>luriearchdi</t>
        </is>
      </c>
      <c r="B256188" t="n">
        <v>1</v>
      </c>
    </row>
    <row r="256189">
      <c r="A256189" t="inlineStr">
        <is>
          <t>technophebal</t>
        </is>
      </c>
      <c r="B256189" t="n">
        <v>1</v>
      </c>
    </row>
    <row r="256190">
      <c r="A256190" t="inlineStr">
        <is>
          <t>gonciun</t>
        </is>
      </c>
      <c r="B256190" t="n">
        <v>1</v>
      </c>
    </row>
    <row r="256191">
      <c r="A256191" t="inlineStr">
        <is>
          <t>tasmo</t>
        </is>
      </c>
      <c r="B256191" t="n">
        <v>2</v>
      </c>
    </row>
    <row r="256192">
      <c r="A256192" t="inlineStr">
        <is>
          <t>climatescaling</t>
        </is>
      </c>
      <c r="B256192" t="n">
        <v>1</v>
      </c>
    </row>
    <row r="256193">
      <c r="A256193" t="inlineStr">
        <is>
          <t>ableical</t>
        </is>
      </c>
      <c r="B256193" t="n">
        <v>1</v>
      </c>
    </row>
    <row r="256194">
      <c r="A256194" t="inlineStr">
        <is>
          <t>abgyn</t>
        </is>
      </c>
      <c r="B256194" t="n">
        <v>1</v>
      </c>
    </row>
    <row r="256195">
      <c r="A256195" t="inlineStr">
        <is>
          <t>blempiates</t>
        </is>
      </c>
      <c r="B256195" t="n">
        <v>1</v>
      </c>
    </row>
    <row r="256196">
      <c r="A256196" t="inlineStr">
        <is>
          <t>molotave</t>
        </is>
      </c>
      <c r="B256196" t="n">
        <v>1</v>
      </c>
    </row>
    <row r="256197">
      <c r="A256197" t="inlineStr">
        <is>
          <t>uniformthink</t>
        </is>
      </c>
      <c r="B256197" t="n">
        <v>1</v>
      </c>
    </row>
    <row r="256198">
      <c r="A256198" t="inlineStr">
        <is>
          <t>sharfarovic</t>
        </is>
      </c>
      <c r="B256198" t="n">
        <v>1</v>
      </c>
    </row>
    <row r="256199">
      <c r="A256199" t="inlineStr">
        <is>
          <t>vilano</t>
        </is>
      </c>
      <c r="B256199" t="n">
        <v>1</v>
      </c>
    </row>
    <row r="256200">
      <c r="A256200" t="inlineStr">
        <is>
          <t>cocreators</t>
        </is>
      </c>
      <c r="B256200" t="n">
        <v>1</v>
      </c>
    </row>
    <row r="256201">
      <c r="A256201" t="inlineStr">
        <is>
          <t>crericants</t>
        </is>
      </c>
      <c r="B256201" t="n">
        <v>1</v>
      </c>
    </row>
    <row r="256202">
      <c r="A256202" t="inlineStr">
        <is>
          <t>unseemably</t>
        </is>
      </c>
      <c r="B256202" t="n">
        <v>1</v>
      </c>
    </row>
    <row r="256203">
      <c r="A256203" t="inlineStr">
        <is>
          <t>oechen</t>
        </is>
      </c>
      <c r="B256203" t="n">
        <v>2</v>
      </c>
    </row>
    <row r="256204">
      <c r="A256204" t="inlineStr">
        <is>
          <t>redells</t>
        </is>
      </c>
      <c r="B256204" t="n">
        <v>1</v>
      </c>
    </row>
    <row r="256205">
      <c r="A256205" t="inlineStr">
        <is>
          <t>£743</t>
        </is>
      </c>
      <c r="B256205" t="n">
        <v>1</v>
      </c>
    </row>
    <row r="256206">
      <c r="A256206" t="inlineStr">
        <is>
          <t>fandown</t>
        </is>
      </c>
      <c r="B256206" t="n">
        <v>1</v>
      </c>
    </row>
    <row r="256207">
      <c r="A256207" t="inlineStr">
        <is>
          <t>92remaining</t>
        </is>
      </c>
      <c r="B256207" t="n">
        <v>1</v>
      </c>
    </row>
    <row r="256208">
      <c r="A256208" t="inlineStr">
        <is>
          <t>calci</t>
        </is>
      </c>
      <c r="B256208" t="n">
        <v>1</v>
      </c>
    </row>
    <row r="256209">
      <c r="A256209" t="inlineStr">
        <is>
          <t>druci</t>
        </is>
      </c>
      <c r="B256209" t="n">
        <v>1</v>
      </c>
    </row>
    <row r="256210">
      <c r="A256210" t="inlineStr">
        <is>
          <t>18299</t>
        </is>
      </c>
      <c r="B256210" t="n">
        <v>1</v>
      </c>
    </row>
    <row r="256211">
      <c r="A256211" t="inlineStr">
        <is>
          <t>chicabamba</t>
        </is>
      </c>
      <c r="B256211" t="n">
        <v>1</v>
      </c>
    </row>
    <row r="256212">
      <c r="A256212" t="inlineStr">
        <is>
          <t>aldrete</t>
        </is>
      </c>
      <c r="B256212" t="n">
        <v>1</v>
      </c>
    </row>
    <row r="256213">
      <c r="A256213" t="inlineStr">
        <is>
          <t>cashmsawed</t>
        </is>
      </c>
      <c r="B256213" t="n">
        <v>1</v>
      </c>
    </row>
    <row r="256214">
      <c r="A256214" t="inlineStr">
        <is>
          <t>havements</t>
        </is>
      </c>
      <c r="B256214" t="n">
        <v>1</v>
      </c>
    </row>
    <row r="256215">
      <c r="A256215" t="inlineStr">
        <is>
          <t>crisilication</t>
        </is>
      </c>
      <c r="B256215" t="n">
        <v>1</v>
      </c>
    </row>
    <row r="256216">
      <c r="A256216" t="inlineStr">
        <is>
          <t>albimai</t>
        </is>
      </c>
      <c r="B256216" t="n">
        <v>1</v>
      </c>
    </row>
    <row r="256217">
      <c r="A256217" t="inlineStr">
        <is>
          <t>ballpuschnick</t>
        </is>
      </c>
      <c r="B256217" t="n">
        <v>1</v>
      </c>
    </row>
    <row r="256218">
      <c r="A256218" t="inlineStr">
        <is>
          <t>bloodrubbers</t>
        </is>
      </c>
      <c r="B256218" t="n">
        <v>1</v>
      </c>
    </row>
    <row r="256219">
      <c r="A256219" t="inlineStr">
        <is>
          <t>delakes</t>
        </is>
      </c>
      <c r="B256219" t="n">
        <v>2</v>
      </c>
    </row>
    <row r="256220">
      <c r="A256220" t="inlineStr">
        <is>
          <t>toshgar</t>
        </is>
      </c>
      <c r="B256220" t="n">
        <v>1</v>
      </c>
    </row>
    <row r="256221">
      <c r="A256221" t="inlineStr">
        <is>
          <t>mr27</t>
        </is>
      </c>
      <c r="B256221" t="n">
        <v>1</v>
      </c>
    </row>
    <row r="256222">
      <c r="A256222" t="inlineStr">
        <is>
          <t>rym27</t>
        </is>
      </c>
      <c r="B256222" t="n">
        <v>1</v>
      </c>
    </row>
    <row r="256223">
      <c r="A256223" t="inlineStr">
        <is>
          <t>beforeirl</t>
        </is>
      </c>
      <c r="B256223" t="n">
        <v>1</v>
      </c>
    </row>
    <row r="256224">
      <c r="A256224" t="inlineStr">
        <is>
          <t>rym30</t>
        </is>
      </c>
      <c r="B256224" t="n">
        <v>1</v>
      </c>
    </row>
    <row r="256225">
      <c r="A256225" t="inlineStr">
        <is>
          <t>rym35</t>
        </is>
      </c>
      <c r="B256225" t="n">
        <v>1</v>
      </c>
    </row>
    <row r="256226">
      <c r="A256226" t="inlineStr">
        <is>
          <t>gnarlath</t>
        </is>
      </c>
      <c r="B256226" t="n">
        <v>1</v>
      </c>
    </row>
    <row r="256227">
      <c r="A256227" t="inlineStr">
        <is>
          <t>teemoziggs</t>
        </is>
      </c>
      <c r="B256227" t="n">
        <v>1</v>
      </c>
    </row>
    <row r="256228">
      <c r="A256228" t="inlineStr">
        <is>
          <t>kershire</t>
        </is>
      </c>
      <c r="B256228" t="n">
        <v>1</v>
      </c>
    </row>
    <row r="256229">
      <c r="A256229" t="inlineStr">
        <is>
          <t>rym41m41</t>
        </is>
      </c>
      <c r="B256229" t="n">
        <v>1</v>
      </c>
    </row>
    <row r="256230">
      <c r="A256230" t="inlineStr">
        <is>
          <t>nr26</t>
        </is>
      </c>
      <c r="B256230" t="n">
        <v>1</v>
      </c>
    </row>
    <row r="256231">
      <c r="A256231" t="inlineStr">
        <is>
          <t>rym32m32</t>
        </is>
      </c>
      <c r="B256231" t="n">
        <v>1</v>
      </c>
    </row>
    <row r="256232">
      <c r="A256232" t="inlineStr">
        <is>
          <t>lycanrocst</t>
        </is>
      </c>
      <c r="B256232" t="n">
        <v>1</v>
      </c>
    </row>
    <row r="256233">
      <c r="A256233" t="inlineStr">
        <is>
          <t>31rax</t>
        </is>
      </c>
      <c r="B256233" t="n">
        <v>1</v>
      </c>
    </row>
    <row r="256234">
      <c r="A256234" t="inlineStr">
        <is>
          <t>nr28</t>
        </is>
      </c>
      <c r="B256234" t="n">
        <v>1</v>
      </c>
    </row>
    <row r="256235">
      <c r="A256235" t="inlineStr">
        <is>
          <t>rym1</t>
        </is>
      </c>
      <c r="B256235" t="n">
        <v>1</v>
      </c>
    </row>
    <row r="256236">
      <c r="A256236" t="inlineStr">
        <is>
          <t>re22</t>
        </is>
      </c>
      <c r="B256236" t="n">
        <v>1</v>
      </c>
    </row>
    <row r="256237">
      <c r="A256237" t="inlineStr">
        <is>
          <t>sr16</t>
        </is>
      </c>
      <c r="B256237" t="n">
        <v>1</v>
      </c>
    </row>
    <row r="256238">
      <c r="A256238" t="inlineStr">
        <is>
          <t>bahg</t>
        </is>
      </c>
      <c r="B256238" t="n">
        <v>1</v>
      </c>
    </row>
    <row r="256239">
      <c r="A256239" t="inlineStr">
        <is>
          <t>koravil</t>
        </is>
      </c>
      <c r="B256239" t="n">
        <v>1</v>
      </c>
    </row>
    <row r="256240">
      <c r="A256240" t="inlineStr">
        <is>
          <t>rym25m25</t>
        </is>
      </c>
      <c r="B256240" t="n">
        <v>1</v>
      </c>
    </row>
    <row r="256241">
      <c r="A256241" t="inlineStr">
        <is>
          <t>khazeus</t>
        </is>
      </c>
      <c r="B256241" t="n">
        <v>1</v>
      </c>
    </row>
    <row r="256242">
      <c r="A256242" t="inlineStr">
        <is>
          <t>ns23</t>
        </is>
      </c>
      <c r="B256242" t="n">
        <v>1</v>
      </c>
    </row>
    <row r="256243">
      <c r="A256243" t="inlineStr">
        <is>
          <t>rym28</t>
        </is>
      </c>
      <c r="B256243" t="n">
        <v>1</v>
      </c>
    </row>
    <row r="256244">
      <c r="A256244" t="inlineStr">
        <is>
          <t>thatize</t>
        </is>
      </c>
      <c r="B256244" t="n">
        <v>1</v>
      </c>
    </row>
    <row r="256245">
      <c r="A256245" t="inlineStr">
        <is>
          <t>dunkerndom</t>
        </is>
      </c>
      <c r="B256245" t="n">
        <v>1</v>
      </c>
    </row>
    <row r="256246">
      <c r="A256246" t="inlineStr">
        <is>
          <t>bracksprimmatch</t>
        </is>
      </c>
      <c r="B256246" t="n">
        <v>1</v>
      </c>
    </row>
    <row r="256247">
      <c r="A256247" t="inlineStr">
        <is>
          <t>extems</t>
        </is>
      </c>
      <c r="B256247" t="n">
        <v>1</v>
      </c>
    </row>
    <row r="256248">
      <c r="A256248" t="inlineStr">
        <is>
          <t>dervin</t>
        </is>
      </c>
      <c r="B256248" t="n">
        <v>3</v>
      </c>
    </row>
    <row r="256249">
      <c r="A256249" t="inlineStr">
        <is>
          <t>hergery</t>
        </is>
      </c>
      <c r="B256249" t="n">
        <v>1</v>
      </c>
    </row>
    <row r="256250">
      <c r="A256250" t="inlineStr">
        <is>
          <t>laili</t>
        </is>
      </c>
      <c r="B256250" t="n">
        <v>1</v>
      </c>
    </row>
    <row r="256251">
      <c r="A256251" t="inlineStr">
        <is>
          <t>fiveement</t>
        </is>
      </c>
      <c r="B256251" t="n">
        <v>1</v>
      </c>
    </row>
    <row r="256252">
      <c r="A256252" t="inlineStr">
        <is>
          <t>shortgroup</t>
        </is>
      </c>
      <c r="B256252" t="n">
        <v>1</v>
      </c>
    </row>
    <row r="256253">
      <c r="A256253" t="inlineStr">
        <is>
          <t>victickr</t>
        </is>
      </c>
      <c r="B256253" t="n">
        <v>1</v>
      </c>
    </row>
    <row r="256254">
      <c r="A256254" t="inlineStr">
        <is>
          <t>fifies</t>
        </is>
      </c>
      <c r="B256254" t="n">
        <v>1</v>
      </c>
    </row>
    <row r="256255">
      <c r="A256255" t="inlineStr">
        <is>
          <t>photz</t>
        </is>
      </c>
      <c r="B256255" t="n">
        <v>1</v>
      </c>
    </row>
    <row r="256256">
      <c r="A256256" t="inlineStr">
        <is>
          <t>cobford</t>
        </is>
      </c>
      <c r="B256256" t="n">
        <v>1</v>
      </c>
    </row>
    <row r="256257">
      <c r="A256257" t="inlineStr">
        <is>
          <t>4ckenima</t>
        </is>
      </c>
      <c r="B256257" t="n">
        <v>1</v>
      </c>
    </row>
    <row r="256258">
      <c r="A256258" t="inlineStr">
        <is>
          <t>keybrown</t>
        </is>
      </c>
      <c r="B256258" t="n">
        <v>1</v>
      </c>
    </row>
    <row r="256259">
      <c r="A256259" t="inlineStr">
        <is>
          <t>metezhdr</t>
        </is>
      </c>
      <c r="B256259" t="n">
        <v>1</v>
      </c>
    </row>
    <row r="256260">
      <c r="A256260" t="inlineStr">
        <is>
          <t>jogn</t>
        </is>
      </c>
      <c r="B256260" t="n">
        <v>1</v>
      </c>
    </row>
    <row r="256261">
      <c r="A256261" t="inlineStr">
        <is>
          <t>2x8ds</t>
        </is>
      </c>
      <c r="B256261" t="n">
        <v>1</v>
      </c>
    </row>
    <row r="256262">
      <c r="A256262" t="inlineStr">
        <is>
          <t>brackenklinna</t>
        </is>
      </c>
      <c r="B256262" t="n">
        <v>1</v>
      </c>
    </row>
    <row r="256263">
      <c r="A256263" t="inlineStr">
        <is>
          <t>wind321539</t>
        </is>
      </c>
      <c r="B256263" t="n">
        <v>1</v>
      </c>
    </row>
    <row r="256264">
      <c r="A256264" t="inlineStr">
        <is>
          <t>experppinac</t>
        </is>
      </c>
      <c r="B256264" t="n">
        <v>1</v>
      </c>
    </row>
    <row r="256265">
      <c r="A256265" t="inlineStr">
        <is>
          <t>httpracefanconverter</t>
        </is>
      </c>
      <c r="B256265" t="n">
        <v>1</v>
      </c>
    </row>
    <row r="256266">
      <c r="A256266" t="inlineStr">
        <is>
          <t>silken512</t>
        </is>
      </c>
      <c r="B256266" t="n">
        <v>1</v>
      </c>
    </row>
    <row r="256267">
      <c r="A256267" t="inlineStr">
        <is>
          <t>respacy</t>
        </is>
      </c>
      <c r="B256267" t="n">
        <v>1</v>
      </c>
    </row>
    <row r="256268">
      <c r="A256268" t="inlineStr">
        <is>
          <t>xvolf</t>
        </is>
      </c>
      <c r="B256268" t="n">
        <v>1</v>
      </c>
    </row>
    <row r="256269">
      <c r="A256269" t="inlineStr">
        <is>
          <t>kkrule</t>
        </is>
      </c>
      <c r="B256269" t="n">
        <v>1</v>
      </c>
    </row>
    <row r="256270">
      <c r="A256270" t="inlineStr">
        <is>
          <t>dfblanks17</t>
        </is>
      </c>
      <c r="B256270" t="n">
        <v>1</v>
      </c>
    </row>
    <row r="256271">
      <c r="A256271" t="inlineStr">
        <is>
          <t>brockforder</t>
        </is>
      </c>
      <c r="B256271" t="n">
        <v>1</v>
      </c>
    </row>
    <row r="256272">
      <c r="A256272" t="inlineStr">
        <is>
          <t>mona19</t>
        </is>
      </c>
      <c r="B256272" t="n">
        <v>1</v>
      </c>
    </row>
    <row r="256273">
      <c r="A256273" t="inlineStr">
        <is>
          <t>emailraw</t>
        </is>
      </c>
      <c r="B256273" t="n">
        <v>1</v>
      </c>
    </row>
    <row r="256274">
      <c r="A256274" t="inlineStr">
        <is>
          <t>imagebeforeload</t>
        </is>
      </c>
      <c r="B256274" t="n">
        <v>1</v>
      </c>
    </row>
    <row r="256275">
      <c r="A256275" t="inlineStr">
        <is>
          <t>libpanes</t>
        </is>
      </c>
      <c r="B256275" t="n">
        <v>1</v>
      </c>
    </row>
    <row r="256276">
      <c r="A256276" t="inlineStr">
        <is>
          <t>pid31243</t>
        </is>
      </c>
      <c r="B256276" t="n">
        <v>1</v>
      </c>
    </row>
    <row r="256277">
      <c r="A256277" t="inlineStr">
        <is>
          <t>doc_main</t>
        </is>
      </c>
      <c r="B256277" t="n">
        <v>1</v>
      </c>
    </row>
    <row r="256278">
      <c r="A256278" t="inlineStr">
        <is>
          <t>useraptrapod_cmdusercpj5tx4</t>
        </is>
      </c>
      <c r="B256278" t="n">
        <v>1</v>
      </c>
    </row>
    <row r="256279">
      <c r="A256279" t="inlineStr">
        <is>
          <t>elogiq</t>
        </is>
      </c>
      <c r="B256279" t="n">
        <v>1</v>
      </c>
    </row>
    <row r="256280">
      <c r="A256280" t="inlineStr">
        <is>
          <t>postmediinab_urls</t>
        </is>
      </c>
      <c r="B256280" t="n">
        <v>1</v>
      </c>
    </row>
    <row r="256281">
      <c r="A256281" t="inlineStr">
        <is>
          <t>config__init__</t>
        </is>
      </c>
      <c r="B256281" t="n">
        <v>1</v>
      </c>
    </row>
    <row r="256282">
      <c r="A256282" t="inlineStr">
        <is>
          <t>for36</t>
        </is>
      </c>
      <c r="B256282" t="n">
        <v>1</v>
      </c>
    </row>
    <row r="256283">
      <c r="A256283" t="inlineStr">
        <is>
          <t>parroturl</t>
        </is>
      </c>
      <c r="B256283" t="n">
        <v>1</v>
      </c>
    </row>
    <row r="256284">
      <c r="A256284" t="inlineStr">
        <is>
          <t>please\</t>
        </is>
      </c>
      <c r="B256284" t="n">
        <v>1</v>
      </c>
    </row>
    <row r="256285">
      <c r="A256285" t="inlineStr">
        <is>
          <t>willevac</t>
        </is>
      </c>
      <c r="B256285" t="n">
        <v>1</v>
      </c>
    </row>
    <row r="256286">
      <c r="A256286" t="inlineStr">
        <is>
          <t>unpract</t>
        </is>
      </c>
      <c r="B256286" t="n">
        <v>1</v>
      </c>
    </row>
    <row r="256287">
      <c r="A256287" t="inlineStr">
        <is>
          <t>tmppremediapre</t>
        </is>
      </c>
      <c r="B256287" t="n">
        <v>1</v>
      </c>
    </row>
    <row r="256288">
      <c r="A256288" t="inlineStr">
        <is>
          <t>fokily</t>
        </is>
      </c>
      <c r="B256288" t="n">
        <v>1</v>
      </c>
    </row>
    <row r="256289">
      <c r="A256289" t="inlineStr">
        <is>
          <t>pid14757</t>
        </is>
      </c>
      <c r="B256289" t="n">
        <v>1</v>
      </c>
    </row>
    <row r="256290">
      <c r="A256290" t="inlineStr">
        <is>
          <t>wordpress`defvar</t>
        </is>
      </c>
      <c r="B256290" t="n">
        <v>1</v>
      </c>
    </row>
    <row r="256291">
      <c r="A256291" t="inlineStr">
        <is>
          <t>rootlementprovider</t>
        </is>
      </c>
      <c r="B256291" t="n">
        <v>1</v>
      </c>
    </row>
    <row r="256292">
      <c r="A256292" t="inlineStr">
        <is>
          <t>tmpwidgetsupdateindex</t>
        </is>
      </c>
      <c r="B256292" t="n">
        <v>1</v>
      </c>
    </row>
    <row r="256293">
      <c r="A256293" t="inlineStr">
        <is>
          <t>sitesoutgoconfigsites</t>
        </is>
      </c>
      <c r="B256293" t="n">
        <v>1</v>
      </c>
    </row>
    <row r="256294">
      <c r="A256294" t="inlineStr">
        <is>
          <t>tmprepos</t>
        </is>
      </c>
      <c r="B256294" t="n">
        <v>1</v>
      </c>
    </row>
    <row r="256295">
      <c r="A256295" t="inlineStr">
        <is>
          <t>semv</t>
        </is>
      </c>
      <c r="B256295" t="n">
        <v>1</v>
      </c>
    </row>
    <row r="256296">
      <c r="A256296" t="inlineStr">
        <is>
          <t>tmppostmediapostmedi</t>
        </is>
      </c>
      <c r="B256296" t="n">
        <v>1</v>
      </c>
    </row>
    <row r="256297">
      <c r="A256297" t="inlineStr">
        <is>
          <t>apt_optionapt</t>
        </is>
      </c>
      <c r="B256297" t="n">
        <v>1</v>
      </c>
    </row>
    <row r="256298">
      <c r="A256298" t="inlineStr">
        <is>
          <t>established_ads</t>
        </is>
      </c>
      <c r="B256298" t="n">
        <v>1</v>
      </c>
    </row>
    <row r="256299">
      <c r="A256299" t="inlineStr">
        <is>
          <t>comorks</t>
        </is>
      </c>
      <c r="B256299" t="n">
        <v>1</v>
      </c>
    </row>
    <row r="256300">
      <c r="A256300" t="inlineStr">
        <is>
          <t>remolines_and_fix_existing_ads</t>
        </is>
      </c>
      <c r="B256300" t="n">
        <v>1</v>
      </c>
    </row>
    <row r="256301">
      <c r="A256301" t="inlineStr">
        <is>
          <t>comcommunitycontacts</t>
        </is>
      </c>
      <c r="B256301" t="n">
        <v>1</v>
      </c>
    </row>
    <row r="256302">
      <c r="A256302" t="inlineStr">
        <is>
          <t>titlesubmit</t>
        </is>
      </c>
      <c r="B256302" t="n">
        <v>1</v>
      </c>
    </row>
    <row r="256303">
      <c r="A256303" t="inlineStr">
        <is>
          <t>legury</t>
        </is>
      </c>
      <c r="B256303" t="n">
        <v>1</v>
      </c>
    </row>
    <row r="256304">
      <c r="A256304" t="inlineStr">
        <is>
          <t>setfurblies</t>
        </is>
      </c>
      <c r="B256304" t="n">
        <v>1</v>
      </c>
    </row>
    <row r="256305">
      <c r="A256305" t="inlineStr">
        <is>
          <t>unfreatable</t>
        </is>
      </c>
      <c r="B256305" t="n">
        <v>1</v>
      </c>
    </row>
    <row r="256306">
      <c r="A256306" t="inlineStr">
        <is>
          <t>paralty</t>
        </is>
      </c>
      <c r="B256306" t="n">
        <v>1</v>
      </c>
    </row>
    <row r="256307">
      <c r="A256307" t="inlineStr">
        <is>
          <t>tiweri</t>
        </is>
      </c>
      <c r="B256307" t="n">
        <v>1</v>
      </c>
    </row>
    <row r="256308">
      <c r="A256308" t="inlineStr">
        <is>
          <t>refont</t>
        </is>
      </c>
      <c r="B256308" t="n">
        <v>1</v>
      </c>
    </row>
    <row r="256309">
      <c r="A256309" t="inlineStr">
        <is>
          <t>taslamic</t>
        </is>
      </c>
      <c r="B256309" t="n">
        <v>1</v>
      </c>
    </row>
    <row r="256310">
      <c r="A256310" t="inlineStr">
        <is>
          <t>empire—but</t>
        </is>
      </c>
      <c r="B256310" t="n">
        <v>2</v>
      </c>
    </row>
    <row r="256311">
      <c r="A256311" t="inlineStr">
        <is>
          <t>democraths</t>
        </is>
      </c>
      <c r="B256311" t="n">
        <v>1</v>
      </c>
    </row>
    <row r="256312">
      <c r="A256312" t="inlineStr">
        <is>
          <t>dalhou</t>
        </is>
      </c>
      <c r="B256312" t="n">
        <v>1</v>
      </c>
    </row>
    <row r="256313">
      <c r="A256313" t="inlineStr">
        <is>
          <t>badlan</t>
        </is>
      </c>
      <c r="B256313" t="n">
        <v>2</v>
      </c>
    </row>
    <row r="256314">
      <c r="A256314" t="inlineStr">
        <is>
          <t>bodythigh</t>
        </is>
      </c>
      <c r="B256314" t="n">
        <v>1</v>
      </c>
    </row>
    <row r="256315">
      <c r="A256315" t="inlineStr">
        <is>
          <t>lingikills</t>
        </is>
      </c>
      <c r="B256315" t="n">
        <v>1</v>
      </c>
    </row>
    <row r="256316">
      <c r="A256316" t="inlineStr">
        <is>
          <t>2rdam</t>
        </is>
      </c>
      <c r="B256316" t="n">
        <v>1</v>
      </c>
    </row>
    <row r="256317">
      <c r="A256317" t="inlineStr">
        <is>
          <t>opensnasia</t>
        </is>
      </c>
      <c r="B256317" t="n">
        <v>1</v>
      </c>
    </row>
    <row r="256318">
      <c r="A256318" t="inlineStr">
        <is>
          <t>videotms</t>
        </is>
      </c>
      <c r="B256318" t="n">
        <v>1</v>
      </c>
    </row>
    <row r="256319">
      <c r="A256319" t="inlineStr">
        <is>
          <t>wrongincomplete</t>
        </is>
      </c>
      <c r="B256319" t="n">
        <v>1</v>
      </c>
    </row>
    <row r="256320">
      <c r="A256320" t="inlineStr">
        <is>
          <t>gilmorefaylin</t>
        </is>
      </c>
      <c r="B256320" t="n">
        <v>1</v>
      </c>
    </row>
    <row r="256321">
      <c r="A256321" t="inlineStr">
        <is>
          <t>flipes</t>
        </is>
      </c>
      <c r="B256321" t="n">
        <v>1</v>
      </c>
    </row>
    <row r="256322">
      <c r="A256322" t="inlineStr">
        <is>
          <t>degadey</t>
        </is>
      </c>
      <c r="B256322" t="n">
        <v>1</v>
      </c>
    </row>
    <row r="256323">
      <c r="A256323" t="inlineStr">
        <is>
          <t>sportsation</t>
        </is>
      </c>
      <c r="B256323" t="n">
        <v>1</v>
      </c>
    </row>
    <row r="256324">
      <c r="A256324" t="inlineStr">
        <is>
          <t>utsports</t>
        </is>
      </c>
      <c r="B256324" t="n">
        <v>1</v>
      </c>
    </row>
    <row r="256325">
      <c r="A256325" t="inlineStr">
        <is>
          <t>texuck</t>
        </is>
      </c>
      <c r="B256325" t="n">
        <v>1</v>
      </c>
    </row>
    <row r="256326">
      <c r="A256326" t="inlineStr">
        <is>
          <t>scphub</t>
        </is>
      </c>
      <c r="B256326" t="n">
        <v>1</v>
      </c>
    </row>
    <row r="256327">
      <c r="A256327" t="inlineStr">
        <is>
          <t>bedcatered</t>
        </is>
      </c>
      <c r="B256327" t="n">
        <v>1</v>
      </c>
    </row>
    <row r="256328">
      <c r="A256328" t="inlineStr">
        <is>
          <t>canhal</t>
        </is>
      </c>
      <c r="B256328" t="n">
        <v>2</v>
      </c>
    </row>
    <row r="256329">
      <c r="A256329" t="inlineStr">
        <is>
          <t>callezza</t>
        </is>
      </c>
      <c r="B256329" t="n">
        <v>1</v>
      </c>
    </row>
    <row r="256330">
      <c r="A256330" t="inlineStr">
        <is>
          <t>journalistically</t>
        </is>
      </c>
      <c r="B256330" t="n">
        <v>1</v>
      </c>
    </row>
    <row r="256331">
      <c r="A256331" t="inlineStr">
        <is>
          <t>corvels</t>
        </is>
      </c>
      <c r="B256331" t="n">
        <v>1</v>
      </c>
    </row>
    <row r="256332">
      <c r="A256332" t="inlineStr">
        <is>
          <t>shamoun</t>
        </is>
      </c>
      <c r="B256332" t="n">
        <v>2</v>
      </c>
    </row>
    <row r="256333">
      <c r="A256333" t="inlineStr">
        <is>
          <t>fitzelbert</t>
        </is>
      </c>
      <c r="B256333" t="n">
        <v>1</v>
      </c>
    </row>
    <row r="256334">
      <c r="A256334" t="inlineStr">
        <is>
          <t>scpbb</t>
        </is>
      </c>
      <c r="B256334" t="n">
        <v>1</v>
      </c>
    </row>
    <row r="256335">
      <c r="A256335" t="inlineStr">
        <is>
          <t>divincenzo</t>
        </is>
      </c>
      <c r="B256335" t="n">
        <v>3</v>
      </c>
    </row>
    <row r="256336">
      <c r="A256336" t="inlineStr">
        <is>
          <t>teinererman</t>
        </is>
      </c>
      <c r="B256336" t="n">
        <v>1</v>
      </c>
    </row>
    <row r="256337">
      <c r="A256337" t="inlineStr">
        <is>
          <t>oatheywil</t>
        </is>
      </c>
      <c r="B256337" t="n">
        <v>1</v>
      </c>
    </row>
    <row r="256338">
      <c r="A256338" t="inlineStr">
        <is>
          <t>yeser</t>
        </is>
      </c>
      <c r="B256338" t="n">
        <v>1</v>
      </c>
    </row>
    <row r="256339">
      <c r="A256339" t="inlineStr">
        <is>
          <t>columbodrus</t>
        </is>
      </c>
      <c r="B256339" t="n">
        <v>1</v>
      </c>
    </row>
    <row r="256340">
      <c r="A256340" t="inlineStr">
        <is>
          <t>sigoodard</t>
        </is>
      </c>
      <c r="B256340" t="n">
        <v>1</v>
      </c>
    </row>
    <row r="256341">
      <c r="A256341" t="inlineStr">
        <is>
          <t>melputh</t>
        </is>
      </c>
      <c r="B256341" t="n">
        <v>1</v>
      </c>
    </row>
    <row r="256342">
      <c r="A256342" t="inlineStr">
        <is>
          <t>ollom</t>
        </is>
      </c>
      <c r="B256342" t="n">
        <v>1</v>
      </c>
    </row>
    <row r="256343">
      <c r="A256343" t="inlineStr">
        <is>
          <t>dramd</t>
        </is>
      </c>
      <c r="B256343" t="n">
        <v>2</v>
      </c>
    </row>
    <row r="256344">
      <c r="A256344" t="inlineStr">
        <is>
          <t>tlokas</t>
        </is>
      </c>
      <c r="B256344" t="n">
        <v>1</v>
      </c>
    </row>
    <row r="256345">
      <c r="A256345" t="inlineStr">
        <is>
          <t>candelion</t>
        </is>
      </c>
      <c r="B256345" t="n">
        <v>2</v>
      </c>
    </row>
    <row r="256346">
      <c r="A256346" t="inlineStr">
        <is>
          <t>sidelle</t>
        </is>
      </c>
      <c r="B256346" t="n">
        <v>1</v>
      </c>
    </row>
    <row r="256347">
      <c r="A256347" t="inlineStr">
        <is>
          <t>claudians</t>
        </is>
      </c>
      <c r="B256347" t="n">
        <v>1</v>
      </c>
    </row>
    <row r="256348">
      <c r="A256348" t="inlineStr">
        <is>
          <t>releaseeth</t>
        </is>
      </c>
      <c r="B256348" t="n">
        <v>1</v>
      </c>
    </row>
    <row r="256349">
      <c r="A256349" t="inlineStr">
        <is>
          <t>httpfame</t>
        </is>
      </c>
      <c r="B256349" t="n">
        <v>1</v>
      </c>
    </row>
    <row r="256350">
      <c r="A256350" t="inlineStr">
        <is>
          <t>shriving</t>
        </is>
      </c>
      <c r="B256350" t="n">
        <v>2</v>
      </c>
    </row>
    <row r="256351">
      <c r="A256351" t="inlineStr">
        <is>
          <t>potraizer</t>
        </is>
      </c>
      <c r="B256351" t="n">
        <v>1</v>
      </c>
    </row>
    <row r="256352">
      <c r="A256352" t="inlineStr">
        <is>
          <t>unbannerible</t>
        </is>
      </c>
      <c r="B256352" t="n">
        <v>1</v>
      </c>
    </row>
    <row r="256353">
      <c r="A256353" t="inlineStr">
        <is>
          <t>vaiswa</t>
        </is>
      </c>
      <c r="B256353" t="n">
        <v>1</v>
      </c>
    </row>
    <row r="256354">
      <c r="A256354" t="inlineStr">
        <is>
          <t>sleazoryads</t>
        </is>
      </c>
      <c r="B256354" t="n">
        <v>1</v>
      </c>
    </row>
    <row r="256355">
      <c r="A256355" t="inlineStr">
        <is>
          <t>isjitched</t>
        </is>
      </c>
      <c r="B256355" t="n">
        <v>1</v>
      </c>
    </row>
    <row r="256356">
      <c r="A256356" t="inlineStr">
        <is>
          <t>itwinky</t>
        </is>
      </c>
      <c r="B256356" t="n">
        <v>1</v>
      </c>
    </row>
    <row r="256357">
      <c r="A256357" t="inlineStr">
        <is>
          <t>nvercbn</t>
        </is>
      </c>
      <c r="B256357" t="n">
        <v>1</v>
      </c>
    </row>
    <row r="256358">
      <c r="A256358" t="inlineStr">
        <is>
          <t>zelakova</t>
        </is>
      </c>
      <c r="B256358" t="n">
        <v>1</v>
      </c>
    </row>
    <row r="256359">
      <c r="A256359" t="inlineStr">
        <is>
          <t>punniford</t>
        </is>
      </c>
      <c r="B256359" t="n">
        <v>1</v>
      </c>
    </row>
    <row r="256360">
      <c r="A256360" t="inlineStr">
        <is>
          <t>gervião</t>
        </is>
      </c>
      <c r="B256360" t="n">
        <v>1</v>
      </c>
    </row>
    <row r="256361">
      <c r="A256361" t="inlineStr">
        <is>
          <t>newyorktower</t>
        </is>
      </c>
      <c r="B256361" t="n">
        <v>1</v>
      </c>
    </row>
    <row r="256362">
      <c r="A256362" t="inlineStr">
        <is>
          <t>difia</t>
        </is>
      </c>
      <c r="B256362" t="n">
        <v>1</v>
      </c>
    </row>
    <row r="256363">
      <c r="A256363" t="inlineStr">
        <is>
          <t>moodies</t>
        </is>
      </c>
      <c r="B256363" t="n">
        <v>1</v>
      </c>
    </row>
    <row r="256364">
      <c r="A256364" t="inlineStr">
        <is>
          <t>kochtsov</t>
        </is>
      </c>
      <c r="B256364" t="n">
        <v>1</v>
      </c>
    </row>
    <row r="256365">
      <c r="A256365" t="inlineStr">
        <is>
          <t>golupov</t>
        </is>
      </c>
      <c r="B256365" t="n">
        <v>1</v>
      </c>
    </row>
    <row r="256366">
      <c r="A256366" t="inlineStr">
        <is>
          <t>cheko</t>
        </is>
      </c>
      <c r="B256366" t="n">
        <v>2</v>
      </c>
    </row>
    <row r="256367">
      <c r="A256367" t="inlineStr">
        <is>
          <t>kiophobhero</t>
        </is>
      </c>
      <c r="B256367" t="n">
        <v>1</v>
      </c>
    </row>
    <row r="256368">
      <c r="A256368" t="inlineStr">
        <is>
          <t>insoluntion</t>
        </is>
      </c>
      <c r="B256368" t="n">
        <v>1</v>
      </c>
    </row>
    <row r="256369">
      <c r="A256369" t="inlineStr">
        <is>
          <t>pearlley</t>
        </is>
      </c>
      <c r="B256369" t="n">
        <v>1</v>
      </c>
    </row>
    <row r="256370">
      <c r="A256370" t="inlineStr">
        <is>
          <t>atalklulyno</t>
        </is>
      </c>
      <c r="B256370" t="n">
        <v>1</v>
      </c>
    </row>
    <row r="256371">
      <c r="A256371" t="inlineStr">
        <is>
          <t>tortocainbett</t>
        </is>
      </c>
      <c r="B256371" t="n">
        <v>1</v>
      </c>
    </row>
    <row r="256372">
      <c r="A256372" t="inlineStr">
        <is>
          <t>jetplanes</t>
        </is>
      </c>
      <c r="B256372" t="n">
        <v>1</v>
      </c>
    </row>
    <row r="256373">
      <c r="A256373" t="inlineStr">
        <is>
          <t>kevitt</t>
        </is>
      </c>
      <c r="B256373" t="n">
        <v>1</v>
      </c>
    </row>
    <row r="256374">
      <c r="A256374" t="inlineStr">
        <is>
          <t>onannels</t>
        </is>
      </c>
      <c r="B256374" t="n">
        <v>1</v>
      </c>
    </row>
    <row r="256375">
      <c r="A256375" t="inlineStr">
        <is>
          <t>corehists</t>
        </is>
      </c>
      <c r="B256375" t="n">
        <v>1</v>
      </c>
    </row>
    <row r="256376">
      <c r="A256376" t="inlineStr">
        <is>
          <t>jaskis</t>
        </is>
      </c>
      <c r="B256376" t="n">
        <v>1</v>
      </c>
    </row>
    <row r="256377">
      <c r="A256377" t="inlineStr">
        <is>
          <t>billengale</t>
        </is>
      </c>
      <c r="B256377" t="n">
        <v>1</v>
      </c>
    </row>
    <row r="256378">
      <c r="A256378" t="inlineStr">
        <is>
          <t>hetogarchico</t>
        </is>
      </c>
      <c r="B256378" t="n">
        <v>1</v>
      </c>
    </row>
    <row r="256379">
      <c r="A256379" t="inlineStr">
        <is>
          <t>lexmeyer</t>
        </is>
      </c>
      <c r="B256379" t="n">
        <v>1</v>
      </c>
    </row>
    <row r="256380">
      <c r="A256380" t="inlineStr">
        <is>
          <t>sargulla</t>
        </is>
      </c>
      <c r="B256380" t="n">
        <v>1</v>
      </c>
    </row>
    <row r="256381">
      <c r="A256381" t="inlineStr">
        <is>
          <t>schpiraczuveli</t>
        </is>
      </c>
      <c r="B256381" t="n">
        <v>1</v>
      </c>
    </row>
    <row r="256382">
      <c r="A256382" t="inlineStr">
        <is>
          <t>salconty</t>
        </is>
      </c>
      <c r="B256382" t="n">
        <v>1</v>
      </c>
    </row>
    <row r="256383">
      <c r="A256383" t="inlineStr">
        <is>
          <t>debuggun5from</t>
        </is>
      </c>
      <c r="B256383" t="n">
        <v>1</v>
      </c>
    </row>
    <row r="256384">
      <c r="A256384" t="inlineStr">
        <is>
          <t>darkgirl25</t>
        </is>
      </c>
      <c r="B256384" t="n">
        <v>1</v>
      </c>
    </row>
    <row r="256385">
      <c r="A256385" t="inlineStr">
        <is>
          <t>mp_17</t>
        </is>
      </c>
      <c r="B256385" t="n">
        <v>1</v>
      </c>
    </row>
    <row r="256386">
      <c r="A256386" t="inlineStr">
        <is>
          <t>badzan93</t>
        </is>
      </c>
      <c r="B256386" t="n">
        <v>1</v>
      </c>
    </row>
    <row r="256387">
      <c r="A256387" t="inlineStr">
        <is>
          <t>asspedulesplat</t>
        </is>
      </c>
      <c r="B256387" t="n">
        <v>1</v>
      </c>
    </row>
    <row r="256388">
      <c r="A256388" t="inlineStr">
        <is>
          <t>ricoche</t>
        </is>
      </c>
      <c r="B256388" t="n">
        <v>1</v>
      </c>
    </row>
    <row r="256389">
      <c r="A256389" t="inlineStr">
        <is>
          <t>mcevernshood</t>
        </is>
      </c>
      <c r="B256389" t="n">
        <v>1</v>
      </c>
    </row>
    <row r="256390">
      <c r="A256390" t="inlineStr">
        <is>
          <t>specteras</t>
        </is>
      </c>
      <c r="B256390" t="n">
        <v>1</v>
      </c>
    </row>
    <row r="256391">
      <c r="A256391" t="inlineStr">
        <is>
          <t>enclavesoh</t>
        </is>
      </c>
      <c r="B256391" t="n">
        <v>1</v>
      </c>
    </row>
    <row r="256392">
      <c r="A256392" t="inlineStr">
        <is>
          <t>lindenate</t>
        </is>
      </c>
      <c r="B256392" t="n">
        <v>1</v>
      </c>
    </row>
    <row r="256393">
      <c r="A256393" t="inlineStr">
        <is>
          <t>zamoi</t>
        </is>
      </c>
      <c r="B256393" t="n">
        <v>1</v>
      </c>
    </row>
    <row r="256394">
      <c r="A256394" t="inlineStr">
        <is>
          <t>volgil</t>
        </is>
      </c>
      <c r="B256394" t="n">
        <v>1</v>
      </c>
    </row>
    <row r="256395">
      <c r="A256395" t="inlineStr">
        <is>
          <t>unrecounted</t>
        </is>
      </c>
      <c r="B256395" t="n">
        <v>1</v>
      </c>
    </row>
    <row r="256396">
      <c r="A256396" t="inlineStr">
        <is>
          <t>tenicles</t>
        </is>
      </c>
      <c r="B256396" t="n">
        <v>1</v>
      </c>
    </row>
    <row r="256397">
      <c r="A256397" t="inlineStr">
        <is>
          <t>tubfall</t>
        </is>
      </c>
      <c r="B256397" t="n">
        <v>1</v>
      </c>
    </row>
    <row r="256398">
      <c r="A256398" t="inlineStr">
        <is>
          <t>xchf3</t>
        </is>
      </c>
      <c r="B256398" t="n">
        <v>1</v>
      </c>
    </row>
    <row r="256399">
      <c r="A256399" t="inlineStr">
        <is>
          <t>revelate</t>
        </is>
      </c>
      <c r="B256399" t="n">
        <v>1</v>
      </c>
    </row>
    <row r="256400">
      <c r="A256400" t="inlineStr">
        <is>
          <t>postshim</t>
        </is>
      </c>
      <c r="B256400" t="n">
        <v>1</v>
      </c>
    </row>
    <row r="256401">
      <c r="A256401" t="inlineStr">
        <is>
          <t>splits—from</t>
        </is>
      </c>
      <c r="B256401" t="n">
        <v>1</v>
      </c>
    </row>
    <row r="256402">
      <c r="A256402" t="inlineStr">
        <is>
          <t>29circle</t>
        </is>
      </c>
      <c r="B256402" t="n">
        <v>1</v>
      </c>
    </row>
    <row r="256403">
      <c r="A256403" t="inlineStr">
        <is>
          <t>regoals</t>
        </is>
      </c>
      <c r="B256403" t="n">
        <v>1</v>
      </c>
    </row>
    <row r="256404">
      <c r="A256404" t="inlineStr">
        <is>
          <t>comcontentstonyatt03502</t>
        </is>
      </c>
      <c r="B256404" t="n">
        <v>1</v>
      </c>
    </row>
    <row r="256405">
      <c r="A256405" t="inlineStr">
        <is>
          <t>comdietaf73xlk</t>
        </is>
      </c>
      <c r="B256405" t="n">
        <v>1</v>
      </c>
    </row>
    <row r="256406">
      <c r="A256406" t="inlineStr">
        <is>
          <t>themoyoii</t>
        </is>
      </c>
      <c r="B256406" t="n">
        <v>1</v>
      </c>
    </row>
    <row r="256407">
      <c r="A256407" t="inlineStr">
        <is>
          <t>skirtle</t>
        </is>
      </c>
      <c r="B256407" t="n">
        <v>1</v>
      </c>
    </row>
    <row r="256408">
      <c r="A256408" t="inlineStr">
        <is>
          <t>zaaph</t>
        </is>
      </c>
      <c r="B256408" t="n">
        <v>1</v>
      </c>
    </row>
    <row r="256409">
      <c r="A256409" t="inlineStr">
        <is>
          <t>disavailability</t>
        </is>
      </c>
      <c r="B256409" t="n">
        <v>1</v>
      </c>
    </row>
    <row r="256410">
      <c r="A256410" t="inlineStr">
        <is>
          <t>sblow</t>
        </is>
      </c>
      <c r="B256410" t="n">
        <v>1</v>
      </c>
    </row>
    <row r="256411">
      <c r="A256411" t="inlineStr">
        <is>
          <t>freejills</t>
        </is>
      </c>
      <c r="B256411" t="n">
        <v>1</v>
      </c>
    </row>
    <row r="256412">
      <c r="A256412" t="inlineStr">
        <is>
          <t>journmers</t>
        </is>
      </c>
      <c r="B256412" t="n">
        <v>1</v>
      </c>
    </row>
    <row r="256413">
      <c r="A256413" t="inlineStr">
        <is>
          <t xml:space="preserve">stewart </t>
        </is>
      </c>
      <c r="B256413" t="n">
        <v>2</v>
      </c>
    </row>
    <row r="256414">
      <c r="A256414" t="inlineStr">
        <is>
          <t>babymolenight</t>
        </is>
      </c>
      <c r="B256414" t="n">
        <v>1</v>
      </c>
    </row>
    <row r="256415">
      <c r="A256415" t="inlineStr">
        <is>
          <t>sdxcorp</t>
        </is>
      </c>
      <c r="B256415" t="n">
        <v>1</v>
      </c>
    </row>
    <row r="256416">
      <c r="A256416" t="inlineStr">
        <is>
          <t>emermiesnick</t>
        </is>
      </c>
      <c r="B256416" t="n">
        <v>1</v>
      </c>
    </row>
    <row r="256417">
      <c r="A256417" t="inlineStr">
        <is>
          <t>abjuram</t>
        </is>
      </c>
      <c r="B256417" t="n">
        <v>1</v>
      </c>
    </row>
    <row r="256418">
      <c r="A256418" t="inlineStr">
        <is>
          <t>maizioned</t>
        </is>
      </c>
      <c r="B256418" t="n">
        <v>1</v>
      </c>
    </row>
    <row r="256419">
      <c r="A256419" t="inlineStr">
        <is>
          <t>fangsongs</t>
        </is>
      </c>
      <c r="B256419" t="n">
        <v>1</v>
      </c>
    </row>
    <row r="256420">
      <c r="A256420" t="inlineStr">
        <is>
          <t>valkorrome</t>
        </is>
      </c>
      <c r="B256420" t="n">
        <v>1</v>
      </c>
    </row>
    <row r="256421">
      <c r="A256421" t="inlineStr">
        <is>
          <t>fracción</t>
        </is>
      </c>
      <c r="B256421" t="n">
        <v>1</v>
      </c>
    </row>
    <row r="256422">
      <c r="A256422" t="inlineStr">
        <is>
          <t>◲</t>
        </is>
      </c>
      <c r="B256422" t="n">
        <v>1</v>
      </c>
    </row>
    <row r="256423">
      <c r="A256423" t="inlineStr">
        <is>
          <t>yakoline</t>
        </is>
      </c>
      <c r="B256423" t="n">
        <v>1</v>
      </c>
    </row>
    <row r="256424">
      <c r="A256424" t="inlineStr">
        <is>
          <t>inive</t>
        </is>
      </c>
      <c r="B256424" t="n">
        <v>2</v>
      </c>
    </row>
    <row r="256425">
      <c r="A256425" t="inlineStr">
        <is>
          <t>comchi</t>
        </is>
      </c>
      <c r="B256425" t="n">
        <v>2</v>
      </c>
    </row>
    <row r="256426">
      <c r="A256426" t="inlineStr">
        <is>
          <t>topube</t>
        </is>
      </c>
      <c r="B256426" t="n">
        <v>1</v>
      </c>
    </row>
    <row r="256427">
      <c r="A256427" t="inlineStr">
        <is>
          <t>3つ</t>
        </is>
      </c>
      <c r="B256427" t="n">
        <v>1</v>
      </c>
    </row>
    <row r="256428">
      <c r="A256428" t="inlineStr">
        <is>
          <t>steamofficialadb</t>
        </is>
      </c>
      <c r="B256428" t="n">
        <v>1</v>
      </c>
    </row>
    <row r="256429">
      <c r="A256429" t="inlineStr">
        <is>
          <t>ತ</t>
        </is>
      </c>
      <c r="B256429" t="n">
        <v>1</v>
      </c>
    </row>
    <row r="256430">
      <c r="A256430" t="inlineStr">
        <is>
          <t>supersts</t>
        </is>
      </c>
      <c r="B256430" t="n">
        <v>1</v>
      </c>
    </row>
    <row r="256431">
      <c r="A256431" t="inlineStr">
        <is>
          <t>セう乐連治</t>
        </is>
      </c>
      <c r="B256431" t="n">
        <v>1</v>
      </c>
    </row>
    <row r="256432">
      <c r="A256432" t="inlineStr">
        <is>
          <t>symbolaction</t>
        </is>
      </c>
      <c r="B256432" t="n">
        <v>1</v>
      </c>
    </row>
    <row r="256433">
      <c r="A256433" t="inlineStr">
        <is>
          <t>preposi</t>
        </is>
      </c>
      <c r="B256433" t="n">
        <v>1</v>
      </c>
    </row>
    <row r="256434">
      <c r="A256434" t="inlineStr">
        <is>
          <t>espagnaro3</t>
        </is>
      </c>
      <c r="B256434" t="n">
        <v>1</v>
      </c>
    </row>
    <row r="256435">
      <c r="A256435" t="inlineStr">
        <is>
          <t>iidig</t>
        </is>
      </c>
      <c r="B256435" t="n">
        <v>1</v>
      </c>
    </row>
    <row r="256436">
      <c r="A256436" t="inlineStr">
        <is>
          <t>subue</t>
        </is>
      </c>
      <c r="B256436" t="n">
        <v>1</v>
      </c>
    </row>
    <row r="256437">
      <c r="A256437" t="inlineStr">
        <is>
          <t>orgaaa</t>
        </is>
      </c>
      <c r="B256437" t="n">
        <v>1</v>
      </c>
    </row>
    <row r="256438">
      <c r="A256438" t="inlineStr">
        <is>
          <t>soundikey</t>
        </is>
      </c>
      <c r="B256438" t="n">
        <v>1</v>
      </c>
    </row>
    <row r="256439">
      <c r="A256439" t="inlineStr">
        <is>
          <t>chocobu</t>
        </is>
      </c>
      <c r="B256439" t="n">
        <v>1</v>
      </c>
    </row>
    <row r="256440">
      <c r="A256440" t="inlineStr">
        <is>
          <t>terulu</t>
        </is>
      </c>
      <c r="B256440" t="n">
        <v>1</v>
      </c>
    </row>
    <row r="256441">
      <c r="A256441" t="inlineStr">
        <is>
          <t>poweremote</t>
        </is>
      </c>
      <c r="B256441" t="n">
        <v>1</v>
      </c>
    </row>
    <row r="256442">
      <c r="A256442" t="inlineStr">
        <is>
          <t>blackcows</t>
        </is>
      </c>
      <c r="B256442" t="n">
        <v>1</v>
      </c>
    </row>
    <row r="256443">
      <c r="A256443" t="inlineStr">
        <is>
          <t>goldfish_460_</t>
        </is>
      </c>
      <c r="B256443" t="n">
        <v>1</v>
      </c>
    </row>
    <row r="256444">
      <c r="A256444" t="inlineStr">
        <is>
          <t>carcain</t>
        </is>
      </c>
      <c r="B256444" t="n">
        <v>2</v>
      </c>
    </row>
    <row r="256445">
      <c r="A256445" t="inlineStr">
        <is>
          <t>leigo</t>
        </is>
      </c>
      <c r="B256445" t="n">
        <v>1</v>
      </c>
    </row>
    <row r="256446">
      <c r="A256446" t="inlineStr">
        <is>
          <t>yurvel</t>
        </is>
      </c>
      <c r="B256446" t="n">
        <v>1</v>
      </c>
    </row>
    <row r="256447">
      <c r="A256447" t="inlineStr">
        <is>
          <t>lillington</t>
        </is>
      </c>
      <c r="B256447" t="n">
        <v>2</v>
      </c>
    </row>
    <row r="256448">
      <c r="A256448" t="inlineStr">
        <is>
          <t>sustencia</t>
        </is>
      </c>
      <c r="B256448" t="n">
        <v>1</v>
      </c>
    </row>
    <row r="256449">
      <c r="A256449" t="inlineStr">
        <is>
          <t>celestev</t>
        </is>
      </c>
      <c r="B256449" t="n">
        <v>1</v>
      </c>
    </row>
    <row r="256450">
      <c r="A256450" t="inlineStr">
        <is>
          <t>そこさして</t>
        </is>
      </c>
      <c r="B256450" t="n">
        <v>1</v>
      </c>
    </row>
    <row r="256451">
      <c r="A256451" t="inlineStr">
        <is>
          <t>放登刖生</t>
        </is>
      </c>
      <c r="B256451" t="n">
        <v>1</v>
      </c>
    </row>
    <row r="256452">
      <c r="A256452" t="inlineStr">
        <is>
          <t>イザトルェーバンエムウ</t>
        </is>
      </c>
      <c r="B256452" t="n">
        <v>1</v>
      </c>
    </row>
    <row r="256453">
      <c r="A256453" t="inlineStr">
        <is>
          <t>workern</t>
        </is>
      </c>
      <c r="B256453" t="n">
        <v>1</v>
      </c>
    </row>
    <row r="256454">
      <c r="A256454" t="inlineStr">
        <is>
          <t>chuahen</t>
        </is>
      </c>
      <c r="B256454" t="n">
        <v>1</v>
      </c>
    </row>
    <row r="256455">
      <c r="A256455" t="inlineStr">
        <is>
          <t>online2</t>
        </is>
      </c>
      <c r="B256455" t="n">
        <v>1</v>
      </c>
    </row>
    <row r="256456">
      <c r="A256456" t="inlineStr">
        <is>
          <t>funimationpop</t>
        </is>
      </c>
      <c r="B256456" t="n">
        <v>1</v>
      </c>
    </row>
    <row r="256457">
      <c r="A256457" t="inlineStr">
        <is>
          <t>httpga</t>
        </is>
      </c>
      <c r="B256457" t="n">
        <v>1</v>
      </c>
    </row>
    <row r="256458">
      <c r="A256458" t="inlineStr">
        <is>
          <t>ಳ</t>
        </is>
      </c>
      <c r="B256458" t="n">
        <v>1</v>
      </c>
    </row>
    <row r="256459">
      <c r="A256459" t="inlineStr">
        <is>
          <t>teagukey</t>
        </is>
      </c>
      <c r="B256459" t="n">
        <v>1</v>
      </c>
    </row>
    <row r="256460">
      <c r="A256460" t="inlineStr">
        <is>
          <t>brittvan</t>
        </is>
      </c>
      <c r="B256460" t="n">
        <v>1</v>
      </c>
    </row>
    <row r="256461">
      <c r="A256461" t="inlineStr">
        <is>
          <t>victormt</t>
        </is>
      </c>
      <c r="B256461" t="n">
        <v>1</v>
      </c>
    </row>
    <row r="256462">
      <c r="A256462" t="inlineStr">
        <is>
          <t>élar</t>
        </is>
      </c>
      <c r="B256462" t="n">
        <v>1</v>
      </c>
    </row>
    <row r="256463">
      <c r="A256463" t="inlineStr">
        <is>
          <t>unishi</t>
        </is>
      </c>
      <c r="B256463" t="n">
        <v>1</v>
      </c>
    </row>
    <row r="256464">
      <c r="A256464" t="inlineStr">
        <is>
          <t>dhanbao</t>
        </is>
      </c>
      <c r="B256464" t="n">
        <v>1</v>
      </c>
    </row>
    <row r="256465">
      <c r="A256465" t="inlineStr">
        <is>
          <t>fueego</t>
        </is>
      </c>
      <c r="B256465" t="n">
        <v>1</v>
      </c>
    </row>
    <row r="256466">
      <c r="A256466" t="inlineStr">
        <is>
          <t>httpsglobal</t>
        </is>
      </c>
      <c r="B256466" t="n">
        <v>1</v>
      </c>
    </row>
    <row r="256467">
      <c r="A256467" t="inlineStr">
        <is>
          <t>comusersirtwinkeronmale</t>
        </is>
      </c>
      <c r="B256467" t="n">
        <v>1</v>
      </c>
    </row>
    <row r="256468">
      <c r="A256468" t="inlineStr">
        <is>
          <t>hamminin</t>
        </is>
      </c>
      <c r="B256468" t="n">
        <v>1</v>
      </c>
    </row>
    <row r="256469">
      <c r="A256469" t="inlineStr">
        <is>
          <t>ನ</t>
        </is>
      </c>
      <c r="B256469" t="n">
        <v>1</v>
      </c>
    </row>
    <row r="256470">
      <c r="A256470" t="inlineStr">
        <is>
          <t>tuusama</t>
        </is>
      </c>
      <c r="B256470" t="n">
        <v>1</v>
      </c>
    </row>
    <row r="256471">
      <c r="A256471" t="inlineStr">
        <is>
          <t>oistanross</t>
        </is>
      </c>
      <c r="B256471" t="n">
        <v>1</v>
      </c>
    </row>
    <row r="256472">
      <c r="A256472" t="inlineStr">
        <is>
          <t>taizoku</t>
        </is>
      </c>
      <c r="B256472" t="n">
        <v>1</v>
      </c>
    </row>
    <row r="256473">
      <c r="A256473" t="inlineStr">
        <is>
          <t>バラゴスデンゼ</t>
        </is>
      </c>
      <c r="B256473" t="n">
        <v>1</v>
      </c>
    </row>
    <row r="256474">
      <c r="A256474" t="inlineStr">
        <is>
          <t>cloudeeks</t>
        </is>
      </c>
      <c r="B256474" t="n">
        <v>1</v>
      </c>
    </row>
    <row r="256475">
      <c r="A256475" t="inlineStr">
        <is>
          <t>ಯ</t>
        </is>
      </c>
      <c r="B256475" t="n">
        <v>1</v>
      </c>
    </row>
    <row r="256476">
      <c r="A256476" t="inlineStr">
        <is>
          <t>isbadguys</t>
        </is>
      </c>
      <c r="B256476" t="n">
        <v>1</v>
      </c>
    </row>
    <row r="256477">
      <c r="A256477" t="inlineStr">
        <is>
          <t>nbriscm</t>
        </is>
      </c>
      <c r="B256477" t="n">
        <v>1</v>
      </c>
    </row>
    <row r="256478">
      <c r="A256478" t="inlineStr">
        <is>
          <t>itcigusb</t>
        </is>
      </c>
      <c r="B256478" t="n">
        <v>1</v>
      </c>
    </row>
    <row r="256479">
      <c r="A256479" t="inlineStr">
        <is>
          <t>ಬ</t>
        </is>
      </c>
      <c r="B256479" t="n">
        <v>1</v>
      </c>
    </row>
    <row r="256480">
      <c r="A256480" t="inlineStr">
        <is>
          <t>಴</t>
        </is>
      </c>
      <c r="B256480" t="n">
        <v>1</v>
      </c>
    </row>
    <row r="256481">
      <c r="A256481" t="inlineStr">
        <is>
          <t>astropodi</t>
        </is>
      </c>
      <c r="B256481" t="n">
        <v>1</v>
      </c>
    </row>
    <row r="256482">
      <c r="A256482" t="inlineStr">
        <is>
          <t>3cf9001叮有</t>
        </is>
      </c>
      <c r="B256482" t="n">
        <v>1</v>
      </c>
    </row>
    <row r="256483">
      <c r="A256483" t="inlineStr">
        <is>
          <t>ರ</t>
        </is>
      </c>
      <c r="B256483" t="n">
        <v>1</v>
      </c>
    </row>
    <row r="256484">
      <c r="A256484" t="inlineStr">
        <is>
          <t>pro。</t>
        </is>
      </c>
      <c r="B256484" t="n">
        <v>1</v>
      </c>
    </row>
    <row r="256485">
      <c r="A256485" t="inlineStr">
        <is>
          <t>comretrastate</t>
        </is>
      </c>
      <c r="B256485" t="n">
        <v>1</v>
      </c>
    </row>
    <row r="256486">
      <c r="A256486" t="inlineStr">
        <is>
          <t>battles々</t>
        </is>
      </c>
      <c r="B256486" t="n">
        <v>1</v>
      </c>
    </row>
    <row r="256487">
      <c r="A256487" t="inlineStr">
        <is>
          <t>akitomo</t>
        </is>
      </c>
      <c r="B256487" t="n">
        <v>1</v>
      </c>
    </row>
    <row r="256488">
      <c r="A256488" t="inlineStr">
        <is>
          <t>ボディコリン</t>
        </is>
      </c>
      <c r="B256488" t="n">
        <v>1</v>
      </c>
    </row>
    <row r="256489">
      <c r="A256489" t="inlineStr">
        <is>
          <t>flipbalanced</t>
        </is>
      </c>
      <c r="B256489" t="n">
        <v>1</v>
      </c>
    </row>
    <row r="256490">
      <c r="A256490" t="inlineStr">
        <is>
          <t>insumptedlly</t>
        </is>
      </c>
      <c r="B256490" t="n">
        <v>1</v>
      </c>
    </row>
    <row r="256491">
      <c r="A256491" t="inlineStr">
        <is>
          <t>34663</t>
        </is>
      </c>
      <c r="B256491" t="n">
        <v>1</v>
      </c>
    </row>
    <row r="256492">
      <c r="A256492" t="inlineStr">
        <is>
          <t>gonome</t>
        </is>
      </c>
      <c r="B256492" t="n">
        <v>1</v>
      </c>
    </row>
    <row r="256493">
      <c r="A256493" t="inlineStr">
        <is>
          <t>adeonsechal</t>
        </is>
      </c>
      <c r="B256493" t="n">
        <v>1</v>
      </c>
    </row>
    <row r="256494">
      <c r="A256494" t="inlineStr">
        <is>
          <t>bucklegm</t>
        </is>
      </c>
      <c r="B256494" t="n">
        <v>1</v>
      </c>
    </row>
    <row r="256495">
      <c r="A256495" t="inlineStr">
        <is>
          <t>porqtor</t>
        </is>
      </c>
      <c r="B256495" t="n">
        <v>1</v>
      </c>
    </row>
    <row r="256496">
      <c r="A256496" t="inlineStr">
        <is>
          <t>bowlegmans</t>
        </is>
      </c>
      <c r="B256496" t="n">
        <v>1</v>
      </c>
    </row>
    <row r="256497">
      <c r="A256497" t="inlineStr">
        <is>
          <t>i̇am</t>
        </is>
      </c>
      <c r="B256497" t="n">
        <v>1</v>
      </c>
    </row>
    <row r="256498">
      <c r="A256498" t="inlineStr">
        <is>
          <t>ungyra</t>
        </is>
      </c>
      <c r="B256498" t="n">
        <v>1</v>
      </c>
    </row>
    <row r="256499">
      <c r="A256499" t="inlineStr">
        <is>
          <t>ncioja</t>
        </is>
      </c>
      <c r="B256499" t="n">
        <v>1</v>
      </c>
    </row>
    <row r="256500">
      <c r="A256500" t="inlineStr">
        <is>
          <t>ಕ</t>
        </is>
      </c>
      <c r="B256500" t="n">
        <v>1</v>
      </c>
    </row>
    <row r="256501">
      <c r="A256501" t="inlineStr">
        <is>
          <t>hermitzilla</t>
        </is>
      </c>
      <c r="B256501" t="n">
        <v>1</v>
      </c>
    </row>
    <row r="256502">
      <c r="A256502" t="inlineStr">
        <is>
          <t>liquid████</t>
        </is>
      </c>
      <c r="B256502" t="n">
        <v>1</v>
      </c>
    </row>
    <row r="256503">
      <c r="A256503" t="inlineStr">
        <is>
          <t>36279</t>
        </is>
      </c>
      <c r="B256503" t="n">
        <v>1</v>
      </c>
    </row>
    <row r="256504">
      <c r="A256504" t="inlineStr">
        <is>
          <t>desperacion</t>
        </is>
      </c>
      <c r="B256504" t="n">
        <v>1</v>
      </c>
    </row>
    <row r="256505">
      <c r="A256505" t="inlineStr">
        <is>
          <t>館兵息</t>
        </is>
      </c>
      <c r="B256505" t="n">
        <v>1</v>
      </c>
    </row>
    <row r="256506">
      <c r="A256506" t="inlineStr">
        <is>
          <t>reapons</t>
        </is>
      </c>
      <c r="B256506" t="n">
        <v>1</v>
      </c>
    </row>
    <row r="256507">
      <c r="A256507" t="inlineStr">
        <is>
          <t>magaranda</t>
        </is>
      </c>
      <c r="B256507" t="n">
        <v>1</v>
      </c>
    </row>
    <row r="256508">
      <c r="A256508" t="inlineStr">
        <is>
          <t>dxmumr</t>
        </is>
      </c>
      <c r="B256508" t="n">
        <v>1</v>
      </c>
    </row>
    <row r="256509">
      <c r="A256509" t="inlineStr">
        <is>
          <t>ಞ</t>
        </is>
      </c>
      <c r="B256509" t="n">
        <v>1</v>
      </c>
    </row>
    <row r="256510">
      <c r="A256510" t="inlineStr">
        <is>
          <t>litam</t>
        </is>
      </c>
      <c r="B256510" t="n">
        <v>1</v>
      </c>
    </row>
    <row r="256511">
      <c r="A256511" t="inlineStr">
        <is>
          <t>c5941</t>
        </is>
      </c>
      <c r="B256511" t="n">
        <v>1</v>
      </c>
    </row>
    <row r="256512">
      <c r="A256512" t="inlineStr">
        <is>
          <t>utamen</t>
        </is>
      </c>
      <c r="B256512" t="n">
        <v>1</v>
      </c>
    </row>
    <row r="256513">
      <c r="A256513" t="inlineStr">
        <is>
          <t>iitzer</t>
        </is>
      </c>
      <c r="B256513" t="n">
        <v>1</v>
      </c>
    </row>
    <row r="256514">
      <c r="A256514" t="inlineStr">
        <is>
          <t>escortiva</t>
        </is>
      </c>
      <c r="B256514" t="n">
        <v>1</v>
      </c>
    </row>
    <row r="256515">
      <c r="A256515" t="inlineStr">
        <is>
          <t>okexe</t>
        </is>
      </c>
      <c r="B256515" t="n">
        <v>1</v>
      </c>
    </row>
    <row r="256516">
      <c r="A256516" t="inlineStr">
        <is>
          <t>_sponsored</t>
        </is>
      </c>
      <c r="B256516" t="n">
        <v>1</v>
      </c>
    </row>
    <row r="256517">
      <c r="A256517" t="inlineStr">
        <is>
          <t>backstore</t>
        </is>
      </c>
      <c r="B256517" t="n">
        <v>1</v>
      </c>
    </row>
    <row r="256518">
      <c r="A256518" t="inlineStr">
        <is>
          <t>14row</t>
        </is>
      </c>
      <c r="B256518" t="n">
        <v>1</v>
      </c>
    </row>
    <row r="256519">
      <c r="A256519" t="inlineStr">
        <is>
          <t>peviadon</t>
        </is>
      </c>
      <c r="B256519" t="n">
        <v>1</v>
      </c>
    </row>
    <row r="256520">
      <c r="A256520" t="inlineStr">
        <is>
          <t>unights</t>
        </is>
      </c>
      <c r="B256520" t="n">
        <v>1</v>
      </c>
    </row>
    <row r="256521">
      <c r="A256521" t="inlineStr">
        <is>
          <t>fitmentsties</t>
        </is>
      </c>
      <c r="B256521" t="n">
        <v>1</v>
      </c>
    </row>
    <row r="256522">
      <c r="A256522" t="inlineStr">
        <is>
          <t>eastsidefulton</t>
        </is>
      </c>
      <c r="B256522" t="n">
        <v>1</v>
      </c>
    </row>
    <row r="256523">
      <c r="A256523" t="inlineStr">
        <is>
          <t>lightshift</t>
        </is>
      </c>
      <c r="B256523" t="n">
        <v>1</v>
      </c>
    </row>
    <row r="256524">
      <c r="A256524" t="inlineStr">
        <is>
          <t>pretoora</t>
        </is>
      </c>
      <c r="B256524" t="n">
        <v>1</v>
      </c>
    </row>
    <row r="256525">
      <c r="A256525" t="inlineStr">
        <is>
          <t>bittrexport</t>
        </is>
      </c>
      <c r="B256525" t="n">
        <v>1</v>
      </c>
    </row>
    <row r="256526">
      <c r="A256526" t="inlineStr">
        <is>
          <t>noninjury</t>
        </is>
      </c>
      <c r="B256526" t="n">
        <v>3</v>
      </c>
    </row>
    <row r="256527">
      <c r="A256527" t="inlineStr">
        <is>
          <t>paymentsinsurance</t>
        </is>
      </c>
      <c r="B256527" t="n">
        <v>1</v>
      </c>
    </row>
    <row r="256528">
      <c r="A256528" t="inlineStr">
        <is>
          <t>marchester</t>
        </is>
      </c>
      <c r="B256528" t="n">
        <v>1</v>
      </c>
    </row>
    <row r="256529">
      <c r="A256529" t="inlineStr">
        <is>
          <t>nikefightback</t>
        </is>
      </c>
      <c r="B256529" t="n">
        <v>1</v>
      </c>
    </row>
    <row r="256530">
      <c r="A256530" t="inlineStr">
        <is>
          <t>athleted</t>
        </is>
      </c>
      <c r="B256530" t="n">
        <v>1</v>
      </c>
    </row>
    <row r="256531">
      <c r="A256531" t="inlineStr">
        <is>
          <t>guidakis</t>
        </is>
      </c>
      <c r="B256531" t="n">
        <v>1</v>
      </c>
    </row>
    <row r="256532">
      <c r="A256532" t="inlineStr">
        <is>
          <t>cruizing</t>
        </is>
      </c>
      <c r="B256532" t="n">
        <v>1</v>
      </c>
    </row>
    <row r="256533">
      <c r="A256533" t="inlineStr">
        <is>
          <t>rathkos</t>
        </is>
      </c>
      <c r="B256533" t="n">
        <v>1</v>
      </c>
    </row>
    <row r="256534">
      <c r="A256534" t="inlineStr">
        <is>
          <t>risticevsk</t>
        </is>
      </c>
      <c r="B256534" t="n">
        <v>1</v>
      </c>
    </row>
    <row r="256535">
      <c r="A256535" t="inlineStr">
        <is>
          <t>depression—could</t>
        </is>
      </c>
      <c r="B256535" t="n">
        <v>1</v>
      </c>
    </row>
    <row r="256536">
      <c r="A256536" t="inlineStr">
        <is>
          <t>uppestchers</t>
        </is>
      </c>
      <c r="B256536" t="n">
        <v>1</v>
      </c>
    </row>
    <row r="256537">
      <c r="A256537" t="inlineStr">
        <is>
          <t>marineone</t>
        </is>
      </c>
      <c r="B256537" t="n">
        <v>1</v>
      </c>
    </row>
    <row r="256538">
      <c r="A256538" t="inlineStr">
        <is>
          <t>youth—student</t>
        </is>
      </c>
      <c r="B256538" t="n">
        <v>1</v>
      </c>
    </row>
    <row r="256539">
      <c r="A256539" t="inlineStr">
        <is>
          <t>ocmf</t>
        </is>
      </c>
      <c r="B256539" t="n">
        <v>1</v>
      </c>
    </row>
    <row r="256540">
      <c r="A256540" t="inlineStr">
        <is>
          <t>shochs</t>
        </is>
      </c>
      <c r="B256540" t="n">
        <v>1</v>
      </c>
    </row>
    <row r="256541">
      <c r="A256541" t="inlineStr">
        <is>
          <t>trostoply</t>
        </is>
      </c>
      <c r="B256541" t="n">
        <v>1</v>
      </c>
    </row>
    <row r="256542">
      <c r="A256542" t="inlineStr">
        <is>
          <t>sytems</t>
        </is>
      </c>
      <c r="B256542" t="n">
        <v>1</v>
      </c>
    </row>
    <row r="256543">
      <c r="A256543" t="inlineStr">
        <is>
          <t>heav–purportedly</t>
        </is>
      </c>
      <c r="B256543" t="n">
        <v>1</v>
      </c>
    </row>
    <row r="256544">
      <c r="A256544" t="inlineStr">
        <is>
          <t>willowwarrengoogled</t>
        </is>
      </c>
      <c r="B256544" t="n">
        <v>1</v>
      </c>
    </row>
    <row r="256545">
      <c r="A256545" t="inlineStr">
        <is>
          <t>baroccentre</t>
        </is>
      </c>
      <c r="B256545" t="n">
        <v>1</v>
      </c>
    </row>
    <row r="256546">
      <c r="A256546" t="inlineStr">
        <is>
          <t>shaighbox</t>
        </is>
      </c>
      <c r="B256546" t="n">
        <v>1</v>
      </c>
    </row>
    <row r="256547">
      <c r="A256547" t="inlineStr">
        <is>
          <t>poshnow</t>
        </is>
      </c>
      <c r="B256547" t="n">
        <v>1</v>
      </c>
    </row>
    <row r="256548">
      <c r="A256548" t="inlineStr">
        <is>
          <t>hkingkickboxing</t>
        </is>
      </c>
      <c r="B256548" t="n">
        <v>1</v>
      </c>
    </row>
    <row r="256549">
      <c r="A256549" t="inlineStr">
        <is>
          <t>stapping</t>
        </is>
      </c>
      <c r="B256549" t="n">
        <v>2</v>
      </c>
    </row>
    <row r="256550">
      <c r="A256550" t="inlineStr">
        <is>
          <t>backhandballing</t>
        </is>
      </c>
      <c r="B256550" t="n">
        <v>1</v>
      </c>
    </row>
    <row r="256551">
      <c r="A256551" t="inlineStr">
        <is>
          <t>spotglass</t>
        </is>
      </c>
      <c r="B256551" t="n">
        <v>1</v>
      </c>
    </row>
    <row r="256552">
      <c r="A256552" t="inlineStr">
        <is>
          <t>giiderr</t>
        </is>
      </c>
      <c r="B256552" t="n">
        <v>1</v>
      </c>
    </row>
    <row r="256553">
      <c r="A256553" t="inlineStr">
        <is>
          <t>autocastcreatives</t>
        </is>
      </c>
      <c r="B256553" t="n">
        <v>1</v>
      </c>
    </row>
    <row r="256554">
      <c r="A256554" t="inlineStr">
        <is>
          <t>adamwhit</t>
        </is>
      </c>
      <c r="B256554" t="n">
        <v>1</v>
      </c>
    </row>
    <row r="256555">
      <c r="A256555" t="inlineStr">
        <is>
          <t>glfx</t>
        </is>
      </c>
      <c r="B256555" t="n">
        <v>1</v>
      </c>
    </row>
    <row r="256556">
      <c r="A256556" t="inlineStr">
        <is>
          <t>stinc</t>
        </is>
      </c>
      <c r="B256556" t="n">
        <v>1</v>
      </c>
    </row>
    <row r="256557">
      <c r="A256557" t="inlineStr">
        <is>
          <t>krakentette</t>
        </is>
      </c>
      <c r="B256557" t="n">
        <v>1</v>
      </c>
    </row>
    <row r="256558">
      <c r="A256558" t="inlineStr">
        <is>
          <t>rmud</t>
        </is>
      </c>
      <c r="B256558" t="n">
        <v>1</v>
      </c>
    </row>
    <row r="256559">
      <c r="A256559" t="inlineStr">
        <is>
          <t>midstadl</t>
        </is>
      </c>
      <c r="B256559" t="n">
        <v>1</v>
      </c>
    </row>
    <row r="256560">
      <c r="A256560" t="inlineStr">
        <is>
          <t>amagishi</t>
        </is>
      </c>
      <c r="B256560" t="n">
        <v>1</v>
      </c>
    </row>
    <row r="256561">
      <c r="A256561" t="inlineStr">
        <is>
          <t>tailhead</t>
        </is>
      </c>
      <c r="B256561" t="n">
        <v>2</v>
      </c>
    </row>
    <row r="256562">
      <c r="A256562" t="inlineStr">
        <is>
          <t>2020305</t>
        </is>
      </c>
      <c r="B256562" t="n">
        <v>1</v>
      </c>
    </row>
    <row r="256563">
      <c r="A256563" t="inlineStr">
        <is>
          <t>partsescape</t>
        </is>
      </c>
      <c r="B256563" t="n">
        <v>1</v>
      </c>
    </row>
    <row r="256564">
      <c r="A256564" t="inlineStr">
        <is>
          <t>aledor</t>
        </is>
      </c>
      <c r="B256564" t="n">
        <v>1</v>
      </c>
    </row>
    <row r="256565">
      <c r="A256565" t="inlineStr">
        <is>
          <t>44990</t>
        </is>
      </c>
      <c r="B256565" t="n">
        <v>1</v>
      </c>
    </row>
    <row r="256566">
      <c r="A256566" t="inlineStr">
        <is>
          <t>aberghesis</t>
        </is>
      </c>
      <c r="B256566" t="n">
        <v>1</v>
      </c>
    </row>
    <row r="256567">
      <c r="A256567" t="inlineStr">
        <is>
          <t>aurrouser</t>
        </is>
      </c>
      <c r="B256567" t="n">
        <v>1</v>
      </c>
    </row>
    <row r="256568">
      <c r="A256568" t="inlineStr">
        <is>
          <t>cutholes</t>
        </is>
      </c>
      <c r="B256568" t="n">
        <v>1</v>
      </c>
    </row>
    <row r="256569">
      <c r="A256569" t="inlineStr">
        <is>
          <t>chokeoff</t>
        </is>
      </c>
      <c r="B256569" t="n">
        <v>1</v>
      </c>
    </row>
    <row r="256570">
      <c r="A256570" t="inlineStr">
        <is>
          <t>tierria</t>
        </is>
      </c>
      <c r="B256570" t="n">
        <v>1</v>
      </c>
    </row>
    <row r="256571">
      <c r="A256571" t="inlineStr">
        <is>
          <t>encourt</t>
        </is>
      </c>
      <c r="B256571" t="n">
        <v>1</v>
      </c>
    </row>
    <row r="256572">
      <c r="A256572" t="inlineStr">
        <is>
          <t>arewithin</t>
        </is>
      </c>
      <c r="B256572" t="n">
        <v>1</v>
      </c>
    </row>
    <row r="256573">
      <c r="A256573" t="inlineStr">
        <is>
          <t>zerobed</t>
        </is>
      </c>
      <c r="B256573" t="n">
        <v>1</v>
      </c>
    </row>
    <row r="256574">
      <c r="A256574" t="inlineStr">
        <is>
          <t>bitudinally</t>
        </is>
      </c>
      <c r="B256574" t="n">
        <v>1</v>
      </c>
    </row>
    <row r="256575">
      <c r="A256575" t="inlineStr">
        <is>
          <t>werear</t>
        </is>
      </c>
      <c r="B256575" t="n">
        <v>1</v>
      </c>
    </row>
    <row r="256576">
      <c r="A256576" t="inlineStr">
        <is>
          <t>arechart</t>
        </is>
      </c>
      <c r="B256576" t="n">
        <v>1</v>
      </c>
    </row>
    <row r="256577">
      <c r="A256577" t="inlineStr">
        <is>
          <t>wereenlder</t>
        </is>
      </c>
      <c r="B256577" t="n">
        <v>1</v>
      </c>
    </row>
    <row r="256578">
      <c r="A256578" t="inlineStr">
        <is>
          <t>kochshit</t>
        </is>
      </c>
      <c r="B256578" t="n">
        <v>1</v>
      </c>
    </row>
    <row r="256579">
      <c r="A256579" t="inlineStr">
        <is>
          <t>bioridens</t>
        </is>
      </c>
      <c r="B256579" t="n">
        <v>1</v>
      </c>
    </row>
    <row r="256580">
      <c r="A256580" t="inlineStr">
        <is>
          <t>fireinnovation</t>
        </is>
      </c>
      <c r="B256580" t="n">
        <v>1</v>
      </c>
    </row>
    <row r="256581">
      <c r="A256581" t="inlineStr">
        <is>
          <t>virochrome</t>
        </is>
      </c>
      <c r="B256581" t="n">
        <v>1</v>
      </c>
    </row>
    <row r="256582">
      <c r="A256582" t="inlineStr">
        <is>
          <t>spotift</t>
        </is>
      </c>
      <c r="B256582" t="n">
        <v>1</v>
      </c>
    </row>
    <row r="256583">
      <c r="A256583" t="inlineStr">
        <is>
          <t>dromaeologae</t>
        </is>
      </c>
      <c r="B256583" t="n">
        <v>1</v>
      </c>
    </row>
    <row r="256584">
      <c r="A256584" t="inlineStr">
        <is>
          <t>telenot</t>
        </is>
      </c>
      <c r="B256584" t="n">
        <v>1</v>
      </c>
    </row>
    <row r="256585">
      <c r="A256585" t="inlineStr">
        <is>
          <t>timaani</t>
        </is>
      </c>
      <c r="B256585" t="n">
        <v>1</v>
      </c>
    </row>
    <row r="256586">
      <c r="A256586" t="inlineStr">
        <is>
          <t>ilderi</t>
        </is>
      </c>
      <c r="B256586" t="n">
        <v>1</v>
      </c>
    </row>
    <row r="256587">
      <c r="A256587" t="inlineStr">
        <is>
          <t>agrocarpal</t>
        </is>
      </c>
      <c r="B256587" t="n">
        <v>1</v>
      </c>
    </row>
    <row r="256588">
      <c r="A256588" t="inlineStr">
        <is>
          <t>stuctiously</t>
        </is>
      </c>
      <c r="B256588" t="n">
        <v>1</v>
      </c>
    </row>
    <row r="256589">
      <c r="A256589" t="inlineStr">
        <is>
          <t>pharmary</t>
        </is>
      </c>
      <c r="B256589" t="n">
        <v>1</v>
      </c>
    </row>
    <row r="256590">
      <c r="A256590" t="inlineStr">
        <is>
          <t>inccarpenterswater</t>
        </is>
      </c>
      <c r="B256590" t="n">
        <v>1</v>
      </c>
    </row>
    <row r="256591">
      <c r="A256591" t="inlineStr">
        <is>
          <t>bankflexham</t>
        </is>
      </c>
      <c r="B256591" t="n">
        <v>1</v>
      </c>
    </row>
    <row r="256592">
      <c r="A256592" t="inlineStr">
        <is>
          <t>flowods</t>
        </is>
      </c>
      <c r="B256592" t="n">
        <v>1</v>
      </c>
    </row>
    <row r="256593">
      <c r="A256593" t="inlineStr">
        <is>
          <t>2020jkmax</t>
        </is>
      </c>
      <c r="B256593" t="n">
        <v>1</v>
      </c>
    </row>
    <row r="256594">
      <c r="A256594" t="inlineStr">
        <is>
          <t>hardsprings</t>
        </is>
      </c>
      <c r="B256594" t="n">
        <v>1</v>
      </c>
    </row>
    <row r="256595">
      <c r="A256595" t="inlineStr">
        <is>
          <t>callahandewall</t>
        </is>
      </c>
      <c r="B256595" t="n">
        <v>1</v>
      </c>
    </row>
    <row r="256596">
      <c r="A256596" t="inlineStr">
        <is>
          <t>globepyskiecardiganelectrospire</t>
        </is>
      </c>
      <c r="B256596" t="n">
        <v>1</v>
      </c>
    </row>
    <row r="256597">
      <c r="A256597" t="inlineStr">
        <is>
          <t>–fryers</t>
        </is>
      </c>
      <c r="B256597" t="n">
        <v>1</v>
      </c>
    </row>
    <row r="256598">
      <c r="A256598" t="inlineStr">
        <is>
          <t>holdingsagate</t>
        </is>
      </c>
      <c r="B256598" t="n">
        <v>1</v>
      </c>
    </row>
    <row r="256599">
      <c r="A256599" t="inlineStr">
        <is>
          <t>hondayas</t>
        </is>
      </c>
      <c r="B256599" t="n">
        <v>1</v>
      </c>
    </row>
    <row r="256600">
      <c r="A256600" t="inlineStr">
        <is>
          <t>collogenesis</t>
        </is>
      </c>
      <c r="B256600" t="n">
        <v>1</v>
      </c>
    </row>
    <row r="256601">
      <c r="A256601" t="inlineStr">
        <is>
          <t>780cow</t>
        </is>
      </c>
      <c r="B256601" t="n">
        <v>1</v>
      </c>
    </row>
    <row r="256602">
      <c r="A256602" t="inlineStr">
        <is>
          <t>commentapplause</t>
        </is>
      </c>
      <c r="B256602" t="n">
        <v>1</v>
      </c>
    </row>
    <row r="256603">
      <c r="A256603" t="inlineStr">
        <is>
          <t>microsoft supervisor</t>
        </is>
      </c>
      <c r="B256603" t="n">
        <v>1</v>
      </c>
    </row>
    <row r="256604">
      <c r="A256604" t="inlineStr">
        <is>
          <t>warmener</t>
        </is>
      </c>
      <c r="B256604" t="n">
        <v>1</v>
      </c>
    </row>
    <row r="256605">
      <c r="A256605" t="inlineStr">
        <is>
          <t>dmws</t>
        </is>
      </c>
      <c r="B256605" t="n">
        <v>1</v>
      </c>
    </row>
    <row r="256606">
      <c r="A256606" t="inlineStr">
        <is>
          <t>ultrasarala</t>
        </is>
      </c>
      <c r="B256606" t="n">
        <v>1</v>
      </c>
    </row>
    <row r="256607">
      <c r="A256607" t="inlineStr">
        <is>
          <t>ontologeness</t>
        </is>
      </c>
      <c r="B256607" t="n">
        <v>1</v>
      </c>
    </row>
    <row r="256608">
      <c r="A256608" t="inlineStr">
        <is>
          <t>\\p{eastern\</t>
        </is>
      </c>
      <c r="B256608" t="n">
        <v>1</v>
      </c>
    </row>
    <row r="256609">
      <c r="A256609" t="inlineStr">
        <is>
          <t>cchaww</t>
        </is>
      </c>
      <c r="B256609" t="n">
        <v>1</v>
      </c>
    </row>
    <row r="256610">
      <c r="A256610" t="inlineStr">
        <is>
          <t>betcock</t>
        </is>
      </c>
      <c r="B256610" t="n">
        <v>1</v>
      </c>
    </row>
    <row r="256611">
      <c r="A256611" t="inlineStr">
        <is>
          <t>shamsudraji</t>
        </is>
      </c>
      <c r="B256611" t="n">
        <v>1</v>
      </c>
    </row>
    <row r="256612">
      <c r="A256612" t="inlineStr">
        <is>
          <t>ongoingisms</t>
        </is>
      </c>
      <c r="B256612" t="n">
        <v>1</v>
      </c>
    </row>
    <row r="256613">
      <c r="A256613" t="inlineStr">
        <is>
          <t>edqjrcarah</t>
        </is>
      </c>
      <c r="B256613" t="n">
        <v>1</v>
      </c>
    </row>
    <row r="256614">
      <c r="A256614" t="inlineStr">
        <is>
          <t>functoric</t>
        </is>
      </c>
      <c r="B256614" t="n">
        <v>1</v>
      </c>
    </row>
    <row r="256615">
      <c r="A256615" t="inlineStr">
        <is>
          <t>hastyly</t>
        </is>
      </c>
      <c r="B256615" t="n">
        <v>2</v>
      </c>
    </row>
    <row r="256616">
      <c r="A256616" t="inlineStr">
        <is>
          <t>bipi</t>
        </is>
      </c>
      <c r="B256616" t="n">
        <v>2</v>
      </c>
    </row>
    <row r="256617">
      <c r="A256617" t="inlineStr">
        <is>
          <t>kdlepy</t>
        </is>
      </c>
      <c r="B256617" t="n">
        <v>1</v>
      </c>
    </row>
    <row r="256618">
      <c r="A256618" t="inlineStr">
        <is>
          <t>burduff</t>
        </is>
      </c>
      <c r="B256618" t="n">
        <v>1</v>
      </c>
    </row>
    <row r="256619">
      <c r="A256619" t="inlineStr">
        <is>
          <t>betonic</t>
        </is>
      </c>
      <c r="B256619" t="n">
        <v>1</v>
      </c>
    </row>
    <row r="256620">
      <c r="A256620" t="inlineStr">
        <is>
          <t>dxwtgt</t>
        </is>
      </c>
      <c r="B256620" t="n">
        <v>1</v>
      </c>
    </row>
    <row r="256621">
      <c r="A256621" t="inlineStr">
        <is>
          <t>soulpotato</t>
        </is>
      </c>
      <c r="B256621" t="n">
        <v>1</v>
      </c>
    </row>
    <row r="256622">
      <c r="A256622" t="inlineStr">
        <is>
          <t>relationsative</t>
        </is>
      </c>
      <c r="B256622" t="n">
        <v>1</v>
      </c>
    </row>
    <row r="256623">
      <c r="A256623" t="inlineStr">
        <is>
          <t>sayught</t>
        </is>
      </c>
      <c r="B256623" t="n">
        <v>1</v>
      </c>
    </row>
    <row r="256624">
      <c r="A256624" t="inlineStr">
        <is>
          <t>technopoies</t>
        </is>
      </c>
      <c r="B256624" t="n">
        <v>1</v>
      </c>
    </row>
    <row r="256625">
      <c r="A256625" t="inlineStr">
        <is>
          <t>coroship</t>
        </is>
      </c>
      <c r="B256625" t="n">
        <v>1</v>
      </c>
    </row>
    <row r="256626">
      <c r="A256626" t="inlineStr">
        <is>
          <t>biofilmsi1</t>
        </is>
      </c>
      <c r="B256626" t="n">
        <v>1</v>
      </c>
    </row>
    <row r="256627">
      <c r="A256627" t="inlineStr">
        <is>
          <t>henshim</t>
        </is>
      </c>
      <c r="B256627" t="n">
        <v>1</v>
      </c>
    </row>
    <row r="256628">
      <c r="A256628" t="inlineStr">
        <is>
          <t>svychtrdyu</t>
        </is>
      </c>
      <c r="B256628" t="n">
        <v>1</v>
      </c>
    </row>
    <row r="256629">
      <c r="A256629" t="inlineStr">
        <is>
          <t>finnack</t>
        </is>
      </c>
      <c r="B256629" t="n">
        <v>1</v>
      </c>
    </row>
    <row r="256630">
      <c r="A256630" t="inlineStr">
        <is>
          <t>fascapi</t>
        </is>
      </c>
      <c r="B256630" t="n">
        <v>1</v>
      </c>
    </row>
    <row r="256631">
      <c r="A256631" t="inlineStr">
        <is>
          <t>relic_job_unconfirmed</t>
        </is>
      </c>
      <c r="B256631" t="n">
        <v>1</v>
      </c>
    </row>
    <row r="256632">
      <c r="A256632" t="inlineStr">
        <is>
          <t>petassia</t>
        </is>
      </c>
      <c r="B256632" t="n">
        <v>1</v>
      </c>
    </row>
    <row r="256633">
      <c r="A256633" t="inlineStr">
        <is>
          <t>smiterholax</t>
        </is>
      </c>
      <c r="B256633" t="n">
        <v>1</v>
      </c>
    </row>
    <row r="256634">
      <c r="A256634" t="inlineStr">
        <is>
          <t>jun2013reputation</t>
        </is>
      </c>
      <c r="B256634" t="n">
        <v>1</v>
      </c>
    </row>
    <row r="256635">
      <c r="A256635" t="inlineStr">
        <is>
          <t>956joined</t>
        </is>
      </c>
      <c r="B256635" t="n">
        <v>1</v>
      </c>
    </row>
    <row r="256636">
      <c r="A256636" t="inlineStr">
        <is>
          <t>floak</t>
        </is>
      </c>
      <c r="B256636" t="n">
        <v>1</v>
      </c>
    </row>
    <row r="256637">
      <c r="A256637" t="inlineStr">
        <is>
          <t>jlmvs</t>
        </is>
      </c>
      <c r="B256637" t="n">
        <v>1</v>
      </c>
    </row>
    <row r="256638">
      <c r="A256638" t="inlineStr">
        <is>
          <t>kadumo</t>
        </is>
      </c>
      <c r="B256638" t="n">
        <v>1</v>
      </c>
    </row>
    <row r="256639">
      <c r="A256639" t="inlineStr">
        <is>
          <t>027threads</t>
        </is>
      </c>
      <c r="B256639" t="n">
        <v>1</v>
      </c>
    </row>
    <row r="256640">
      <c r="A256640" t="inlineStr">
        <is>
          <t>gamecraophy</t>
        </is>
      </c>
      <c r="B256640" t="n">
        <v>1</v>
      </c>
    </row>
    <row r="256641">
      <c r="A256641" t="inlineStr">
        <is>
          <t>jun2013</t>
        </is>
      </c>
      <c r="B256641" t="n">
        <v>1</v>
      </c>
    </row>
    <row r="256642">
      <c r="A256642" t="inlineStr">
        <is>
          <t>105902pm</t>
        </is>
      </c>
      <c r="B256642" t="n">
        <v>1</v>
      </c>
    </row>
    <row r="256643">
      <c r="A256643" t="inlineStr">
        <is>
          <t>schedulerrequiresfluel</t>
        </is>
      </c>
      <c r="B256643" t="n">
        <v>1</v>
      </c>
    </row>
    <row r="256644">
      <c r="A256644" t="inlineStr">
        <is>
          <t>gemer</t>
        </is>
      </c>
      <c r="B256644" t="n">
        <v>1</v>
      </c>
    </row>
    <row r="256645">
      <c r="A256645" t="inlineStr">
        <is>
          <t>bydot</t>
        </is>
      </c>
      <c r="B256645" t="n">
        <v>1</v>
      </c>
    </row>
    <row r="256646">
      <c r="A256646" t="inlineStr">
        <is>
          <t>morneal</t>
        </is>
      </c>
      <c r="B256646" t="n">
        <v>1</v>
      </c>
    </row>
    <row r="256647">
      <c r="A256647" t="inlineStr">
        <is>
          <t>texanit</t>
        </is>
      </c>
      <c r="B256647" t="n">
        <v>1</v>
      </c>
    </row>
    <row r="256648">
      <c r="A256648" t="inlineStr">
        <is>
          <t>ashalf</t>
        </is>
      </c>
      <c r="B256648" t="n">
        <v>1</v>
      </c>
    </row>
    <row r="256649">
      <c r="A256649" t="inlineStr">
        <is>
          <t>safesec</t>
        </is>
      </c>
      <c r="B256649" t="n">
        <v>1</v>
      </c>
    </row>
    <row r="256650">
      <c r="A256650" t="inlineStr">
        <is>
          <t>from88842</t>
        </is>
      </c>
      <c r="B256650" t="n">
        <v>1</v>
      </c>
    </row>
    <row r="256651">
      <c r="A256651" t="inlineStr">
        <is>
          <t>rasun</t>
        </is>
      </c>
      <c r="B256651" t="n">
        <v>1</v>
      </c>
    </row>
    <row r="256652">
      <c r="A256652" t="inlineStr">
        <is>
          <t>blonskamen</t>
        </is>
      </c>
      <c r="B256652" t="n">
        <v>1</v>
      </c>
    </row>
    <row r="256653">
      <c r="A256653" t="inlineStr">
        <is>
          <t>aberns</t>
        </is>
      </c>
      <c r="B256653" t="n">
        <v>1</v>
      </c>
    </row>
    <row r="256654">
      <c r="A256654" t="inlineStr">
        <is>
          <t>tamerczyk</t>
        </is>
      </c>
      <c r="B256654" t="n">
        <v>1</v>
      </c>
    </row>
    <row r="256655">
      <c r="A256655" t="inlineStr">
        <is>
          <t>blonky</t>
        </is>
      </c>
      <c r="B256655" t="n">
        <v>1</v>
      </c>
    </row>
    <row r="256656">
      <c r="A256656" t="inlineStr">
        <is>
          <t>saawronsque</t>
        </is>
      </c>
      <c r="B256656" t="n">
        <v>1</v>
      </c>
    </row>
    <row r="256657">
      <c r="A256657" t="inlineStr">
        <is>
          <t>wordful</t>
        </is>
      </c>
      <c r="B256657" t="n">
        <v>1</v>
      </c>
    </row>
    <row r="256658">
      <c r="A256658" t="inlineStr">
        <is>
          <t>disposo</t>
        </is>
      </c>
      <c r="B256658" t="n">
        <v>1</v>
      </c>
    </row>
    <row r="256659">
      <c r="A256659" t="inlineStr">
        <is>
          <t>feedtables</t>
        </is>
      </c>
      <c r="B256659" t="n">
        <v>1</v>
      </c>
    </row>
    <row r="256660">
      <c r="A256660" t="inlineStr">
        <is>
          <t>sextans</t>
        </is>
      </c>
      <c r="B256660" t="n">
        <v>1</v>
      </c>
    </row>
    <row r="256661">
      <c r="A256661" t="inlineStr">
        <is>
          <t>kc480</t>
        </is>
      </c>
      <c r="B256661" t="n">
        <v>1</v>
      </c>
    </row>
    <row r="256662">
      <c r="A256662" t="inlineStr">
        <is>
          <t>001603</t>
        </is>
      </c>
      <c r="B256662" t="n">
        <v>1</v>
      </c>
    </row>
    <row r="256663">
      <c r="A256663" t="inlineStr">
        <is>
          <t>3m4r</t>
        </is>
      </c>
      <c r="B256663" t="n">
        <v>1</v>
      </c>
    </row>
    <row r="256664">
      <c r="A256664" t="inlineStr">
        <is>
          <t>ke700</t>
        </is>
      </c>
      <c r="B256664" t="n">
        <v>1</v>
      </c>
    </row>
    <row r="256665">
      <c r="A256665" t="inlineStr">
        <is>
          <t>julyblockshf2</t>
        </is>
      </c>
      <c r="B256665" t="n">
        <v>1</v>
      </c>
    </row>
    <row r="256666">
      <c r="A256666" t="inlineStr">
        <is>
          <t>m416</t>
        </is>
      </c>
      <c r="B256666" t="n">
        <v>4</v>
      </c>
    </row>
    <row r="256667">
      <c r="A256667" t="inlineStr">
        <is>
          <t>cubeobop</t>
        </is>
      </c>
      <c r="B256667" t="n">
        <v>1</v>
      </c>
    </row>
    <row r="256668">
      <c r="A256668" t="inlineStr">
        <is>
          <t>4s1b</t>
        </is>
      </c>
      <c r="B256668" t="n">
        <v>1</v>
      </c>
    </row>
    <row r="256669">
      <c r="A256669" t="inlineStr">
        <is>
          <t>typesiis</t>
        </is>
      </c>
      <c r="B256669" t="n">
        <v>1</v>
      </c>
    </row>
    <row r="256670">
      <c r="A256670" t="inlineStr">
        <is>
          <t>stl2</t>
        </is>
      </c>
      <c r="B256670" t="n">
        <v>1</v>
      </c>
    </row>
    <row r="256671">
      <c r="A256671" t="inlineStr">
        <is>
          <t>sonampaunder</t>
        </is>
      </c>
      <c r="B256671" t="n">
        <v>1</v>
      </c>
    </row>
    <row r="256672">
      <c r="A256672" t="inlineStr">
        <is>
          <t>masial</t>
        </is>
      </c>
      <c r="B256672" t="n">
        <v>1</v>
      </c>
    </row>
    <row r="256673">
      <c r="A256673" t="inlineStr">
        <is>
          <t>pulitzerreals</t>
        </is>
      </c>
      <c r="B256673" t="n">
        <v>1</v>
      </c>
    </row>
    <row r="256674">
      <c r="A256674" t="inlineStr">
        <is>
          <t>ed_counter</t>
        </is>
      </c>
      <c r="B256674" t="n">
        <v>1</v>
      </c>
    </row>
    <row r="256675">
      <c r="A256675" t="inlineStr">
        <is>
          <t>radioisomer</t>
        </is>
      </c>
      <c r="B256675" t="n">
        <v>1</v>
      </c>
    </row>
    <row r="256676">
      <c r="A256676" t="inlineStr">
        <is>
          <t>podiumed</t>
        </is>
      </c>
      <c r="B256676" t="n">
        <v>1</v>
      </c>
    </row>
    <row r="256677">
      <c r="A256677" t="inlineStr">
        <is>
          <t>yotels</t>
        </is>
      </c>
      <c r="B256677" t="n">
        <v>1</v>
      </c>
    </row>
    <row r="256678">
      <c r="A256678" t="inlineStr">
        <is>
          <t>colugus</t>
        </is>
      </c>
      <c r="B256678" t="n">
        <v>1</v>
      </c>
    </row>
    <row r="256679">
      <c r="A256679" t="inlineStr">
        <is>
          <t>5actor</t>
        </is>
      </c>
      <c r="B256679" t="n">
        <v>1</v>
      </c>
    </row>
    <row r="256680">
      <c r="A256680" t="inlineStr">
        <is>
          <t>seawarding</t>
        </is>
      </c>
      <c r="B256680" t="n">
        <v>2</v>
      </c>
    </row>
    <row r="256681">
      <c r="A256681" t="inlineStr">
        <is>
          <t>studyer</t>
        </is>
      </c>
      <c r="B256681" t="n">
        <v>2</v>
      </c>
    </row>
    <row r="256682">
      <c r="A256682" t="inlineStr">
        <is>
          <t>injuryurgent</t>
        </is>
      </c>
      <c r="B256682" t="n">
        <v>1</v>
      </c>
    </row>
    <row r="256683">
      <c r="A256683" t="inlineStr">
        <is>
          <t>felkwang</t>
        </is>
      </c>
      <c r="B256683" t="n">
        <v>1</v>
      </c>
    </row>
    <row r="256684">
      <c r="A256684" t="inlineStr">
        <is>
          <t>comprehendexplovoninggender</t>
        </is>
      </c>
      <c r="B256684" t="n">
        <v>1</v>
      </c>
    </row>
    <row r="256685">
      <c r="A256685" t="inlineStr">
        <is>
          <t>varsian</t>
        </is>
      </c>
      <c r="B256685" t="n">
        <v>1</v>
      </c>
    </row>
    <row r="256686">
      <c r="A256686" t="inlineStr">
        <is>
          <t>simpletwitter</t>
        </is>
      </c>
      <c r="B256686" t="n">
        <v>1</v>
      </c>
    </row>
    <row r="256687">
      <c r="A256687" t="inlineStr">
        <is>
          <t>crp6jmew</t>
        </is>
      </c>
      <c r="B256687" t="n">
        <v>1</v>
      </c>
    </row>
    <row r="256688">
      <c r="A256688" t="inlineStr">
        <is>
          <t>fox–kauri</t>
        </is>
      </c>
      <c r="B256688" t="n">
        <v>1</v>
      </c>
    </row>
    <row r="256689">
      <c r="A256689" t="inlineStr">
        <is>
          <t>seuellaron</t>
        </is>
      </c>
      <c r="B256689" t="n">
        <v>1</v>
      </c>
    </row>
    <row r="256690">
      <c r="A256690" t="inlineStr">
        <is>
          <t>krolge</t>
        </is>
      </c>
      <c r="B256690" t="n">
        <v>1</v>
      </c>
    </row>
    <row r="256691">
      <c r="A256691" t="inlineStr">
        <is>
          <t>obongo</t>
        </is>
      </c>
      <c r="B256691" t="n">
        <v>1</v>
      </c>
    </row>
    <row r="256692">
      <c r="A256692" t="inlineStr">
        <is>
          <t>outeel</t>
        </is>
      </c>
      <c r="B256692" t="n">
        <v>1</v>
      </c>
    </row>
    <row r="256693">
      <c r="A256693" t="inlineStr">
        <is>
          <t>feishitem</t>
        </is>
      </c>
      <c r="B256693" t="n">
        <v>1</v>
      </c>
    </row>
    <row r="256694">
      <c r="A256694" t="inlineStr">
        <is>
          <t>defepro</t>
        </is>
      </c>
      <c r="B256694" t="n">
        <v>1</v>
      </c>
    </row>
    <row r="256695">
      <c r="A256695" t="inlineStr">
        <is>
          <t>tabachk</t>
        </is>
      </c>
      <c r="B256695" t="n">
        <v>1</v>
      </c>
    </row>
    <row r="256696">
      <c r="A256696" t="inlineStr">
        <is>
          <t>cuentees</t>
        </is>
      </c>
      <c r="B256696" t="n">
        <v>1</v>
      </c>
    </row>
    <row r="256697">
      <c r="A256697" t="inlineStr">
        <is>
          <t>stepfos</t>
        </is>
      </c>
      <c r="B256697" t="n">
        <v>1</v>
      </c>
    </row>
    <row r="256698">
      <c r="A256698" t="inlineStr">
        <is>
          <t>kwabbía</t>
        </is>
      </c>
      <c r="B256698" t="n">
        <v>1</v>
      </c>
    </row>
    <row r="256699">
      <c r="A256699" t="inlineStr">
        <is>
          <t>dundir</t>
        </is>
      </c>
      <c r="B256699" t="n">
        <v>1</v>
      </c>
    </row>
    <row r="256700">
      <c r="A256700" t="inlineStr">
        <is>
          <t>obongos</t>
        </is>
      </c>
      <c r="B256700" t="n">
        <v>1</v>
      </c>
    </row>
    <row r="256701">
      <c r="A256701" t="inlineStr">
        <is>
          <t>worringoa</t>
        </is>
      </c>
      <c r="B256701" t="n">
        <v>1</v>
      </c>
    </row>
    <row r="256702">
      <c r="A256702" t="inlineStr">
        <is>
          <t>gelang</t>
        </is>
      </c>
      <c r="B256702" t="n">
        <v>1</v>
      </c>
    </row>
    <row r="256703">
      <c r="A256703" t="inlineStr">
        <is>
          <t>sproui</t>
        </is>
      </c>
      <c r="B256703" t="n">
        <v>1</v>
      </c>
    </row>
    <row r="256704">
      <c r="A256704" t="inlineStr">
        <is>
          <t>kénéda</t>
        </is>
      </c>
      <c r="B256704" t="n">
        <v>1</v>
      </c>
    </row>
    <row r="256705">
      <c r="A256705" t="inlineStr">
        <is>
          <t>prégen</t>
        </is>
      </c>
      <c r="B256705" t="n">
        <v>1</v>
      </c>
    </row>
    <row r="256706">
      <c r="A256706" t="inlineStr">
        <is>
          <t>dolligaumaba</t>
        </is>
      </c>
      <c r="B256706" t="n">
        <v>1</v>
      </c>
    </row>
    <row r="256707">
      <c r="A256707" t="inlineStr">
        <is>
          <t>dimixtos</t>
        </is>
      </c>
      <c r="B256707" t="n">
        <v>1</v>
      </c>
    </row>
    <row r="256708">
      <c r="A256708" t="inlineStr">
        <is>
          <t>crédís</t>
        </is>
      </c>
      <c r="B256708" t="n">
        <v>1</v>
      </c>
    </row>
    <row r="256709">
      <c r="A256709" t="inlineStr">
        <is>
          <t>kakaimari</t>
        </is>
      </c>
      <c r="B256709" t="n">
        <v>1</v>
      </c>
    </row>
    <row r="256710">
      <c r="A256710" t="inlineStr">
        <is>
          <t>actutive</t>
        </is>
      </c>
      <c r="B256710" t="n">
        <v>1</v>
      </c>
    </row>
    <row r="256711">
      <c r="A256711" t="inlineStr">
        <is>
          <t>machonov</t>
        </is>
      </c>
      <c r="B256711" t="n">
        <v>1</v>
      </c>
    </row>
    <row r="256712">
      <c r="A256712" t="inlineStr">
        <is>
          <t>báthé</t>
        </is>
      </c>
      <c r="B256712" t="n">
        <v>1</v>
      </c>
    </row>
    <row r="256713">
      <c r="A256713" t="inlineStr">
        <is>
          <t>béacostara</t>
        </is>
      </c>
      <c r="B256713" t="n">
        <v>1</v>
      </c>
    </row>
    <row r="256714">
      <c r="A256714" t="inlineStr">
        <is>
          <t>kuaneurbi</t>
        </is>
      </c>
      <c r="B256714" t="n">
        <v>1</v>
      </c>
    </row>
    <row r="256715">
      <c r="A256715" t="inlineStr">
        <is>
          <t>seeza</t>
        </is>
      </c>
      <c r="B256715" t="n">
        <v>1</v>
      </c>
    </row>
    <row r="256716">
      <c r="A256716" t="inlineStr">
        <is>
          <t>doneetón</t>
        </is>
      </c>
      <c r="B256716" t="n">
        <v>1</v>
      </c>
    </row>
    <row r="256717">
      <c r="A256717" t="inlineStr">
        <is>
          <t>tamumi</t>
        </is>
      </c>
      <c r="B256717" t="n">
        <v>1</v>
      </c>
    </row>
    <row r="256718">
      <c r="A256718" t="inlineStr">
        <is>
          <t>kilimauri</t>
        </is>
      </c>
      <c r="B256718" t="n">
        <v>1</v>
      </c>
    </row>
    <row r="256719">
      <c r="A256719" t="inlineStr">
        <is>
          <t>burntters</t>
        </is>
      </c>
      <c r="B256719" t="n">
        <v>1</v>
      </c>
    </row>
    <row r="256720">
      <c r="A256720" t="inlineStr">
        <is>
          <t>balateteau</t>
        </is>
      </c>
      <c r="B256720" t="n">
        <v>1</v>
      </c>
    </row>
    <row r="256721">
      <c r="A256721" t="inlineStr">
        <is>
          <t>baroros</t>
        </is>
      </c>
      <c r="B256721" t="n">
        <v>1</v>
      </c>
    </row>
    <row r="256722">
      <c r="A256722" t="inlineStr">
        <is>
          <t>dítos</t>
        </is>
      </c>
      <c r="B256722" t="n">
        <v>1</v>
      </c>
    </row>
    <row r="256723">
      <c r="A256723" t="inlineStr">
        <is>
          <t>comvideosembed1830954</t>
        </is>
      </c>
      <c r="B256723" t="n">
        <v>1</v>
      </c>
    </row>
    <row r="256724">
      <c r="A256724" t="inlineStr">
        <is>
          <t>challar</t>
        </is>
      </c>
      <c r="B256724" t="n">
        <v>1</v>
      </c>
    </row>
    <row r="256725">
      <c r="A256725" t="inlineStr">
        <is>
          <t>bajjyannur</t>
        </is>
      </c>
      <c r="B256725" t="n">
        <v>1</v>
      </c>
    </row>
    <row r="256726">
      <c r="A256726" t="inlineStr">
        <is>
          <t>razies</t>
        </is>
      </c>
      <c r="B256726" t="n">
        <v>1</v>
      </c>
    </row>
    <row r="256727">
      <c r="A256727" t="inlineStr">
        <is>
          <t>karmalsuedamy</t>
        </is>
      </c>
      <c r="B256727" t="n">
        <v>1</v>
      </c>
    </row>
    <row r="256728">
      <c r="A256728" t="inlineStr">
        <is>
          <t>filgham</t>
        </is>
      </c>
      <c r="B256728" t="n">
        <v>1</v>
      </c>
    </row>
    <row r="256729">
      <c r="A256729" t="inlineStr">
        <is>
          <t>ratnagkot</t>
        </is>
      </c>
      <c r="B256729" t="n">
        <v>1</v>
      </c>
    </row>
    <row r="256730">
      <c r="A256730" t="inlineStr">
        <is>
          <t>anantnags</t>
        </is>
      </c>
      <c r="B256730" t="n">
        <v>1</v>
      </c>
    </row>
    <row r="256731">
      <c r="A256731" t="inlineStr">
        <is>
          <t>marstings</t>
        </is>
      </c>
      <c r="B256731" t="n">
        <v>1</v>
      </c>
    </row>
    <row r="256732">
      <c r="A256732" t="inlineStr">
        <is>
          <t>idiocidades</t>
        </is>
      </c>
      <c r="B256732" t="n">
        <v>1</v>
      </c>
    </row>
    <row r="256733">
      <c r="A256733" t="inlineStr">
        <is>
          <t>obliterada»</t>
        </is>
      </c>
      <c r="B256733" t="n">
        <v>1</v>
      </c>
    </row>
    <row r="256734">
      <c r="A256734" t="inlineStr">
        <is>
          <t>nephewia</t>
        </is>
      </c>
      <c r="B256734" t="n">
        <v>1</v>
      </c>
    </row>
    <row r="256735">
      <c r="A256735" t="inlineStr">
        <is>
          <t>simpleo</t>
        </is>
      </c>
      <c r="B256735" t="n">
        <v>1</v>
      </c>
    </row>
    <row r="256736">
      <c r="A256736" t="inlineStr">
        <is>
          <t>fdrica</t>
        </is>
      </c>
      <c r="B256736" t="n">
        <v>1</v>
      </c>
    </row>
    <row r="256737">
      <c r="A256737" t="inlineStr">
        <is>
          <t>litigui______________________________________________________________________</t>
        </is>
      </c>
      <c r="B256737" t="n">
        <v>1</v>
      </c>
    </row>
    <row r="256738">
      <c r="A256738" t="inlineStr">
        <is>
          <t>watchvanista</t>
        </is>
      </c>
      <c r="B256738" t="n">
        <v>1</v>
      </c>
    </row>
    <row r="256739">
      <c r="A256739" t="inlineStr">
        <is>
          <t>coleada</t>
        </is>
      </c>
      <c r="B256739" t="n">
        <v>1</v>
      </c>
    </row>
    <row r="256740">
      <c r="A256740" t="inlineStr">
        <is>
          <t>votarí</t>
        </is>
      </c>
      <c r="B256740" t="n">
        <v>1</v>
      </c>
    </row>
    <row r="256741">
      <c r="A256741" t="inlineStr">
        <is>
          <t>forido</t>
        </is>
      </c>
      <c r="B256741" t="n">
        <v>1</v>
      </c>
    </row>
    <row r="256742">
      <c r="A256742" t="inlineStr">
        <is>
          <t>dífener</t>
        </is>
      </c>
      <c r="B256742" t="n">
        <v>1</v>
      </c>
    </row>
    <row r="256743">
      <c r="A256743" t="inlineStr">
        <is>
          <t>semisarra</t>
        </is>
      </c>
      <c r="B256743" t="n">
        <v>1</v>
      </c>
    </row>
    <row r="256744">
      <c r="A256744" t="inlineStr">
        <is>
          <t>engucido</t>
        </is>
      </c>
      <c r="B256744" t="n">
        <v>1</v>
      </c>
    </row>
    <row r="256745">
      <c r="A256745" t="inlineStr">
        <is>
          <t>ellegio</t>
        </is>
      </c>
      <c r="B256745" t="n">
        <v>1</v>
      </c>
    </row>
    <row r="256746">
      <c r="A256746" t="inlineStr">
        <is>
          <t>óricos</t>
        </is>
      </c>
      <c r="B256746" t="n">
        <v>1</v>
      </c>
    </row>
    <row r="256747">
      <c r="A256747" t="inlineStr">
        <is>
          <t>livendrimo</t>
        </is>
      </c>
      <c r="B256747" t="n">
        <v>1</v>
      </c>
    </row>
    <row r="256748">
      <c r="A256748" t="inlineStr">
        <is>
          <t>referendume</t>
        </is>
      </c>
      <c r="B256748" t="n">
        <v>1</v>
      </c>
    </row>
    <row r="256749">
      <c r="A256749" t="inlineStr">
        <is>
          <t>contemptar</t>
        </is>
      </c>
      <c r="B256749" t="n">
        <v>1</v>
      </c>
    </row>
    <row r="256750">
      <c r="A256750" t="inlineStr">
        <is>
          <t>elingagram</t>
        </is>
      </c>
      <c r="B256750" t="n">
        <v>1</v>
      </c>
    </row>
    <row r="256751">
      <c r="A256751" t="inlineStr">
        <is>
          <t>menés</t>
        </is>
      </c>
      <c r="B256751" t="n">
        <v>1</v>
      </c>
    </row>
    <row r="256752">
      <c r="A256752" t="inlineStr">
        <is>
          <t>decedentde</t>
        </is>
      </c>
      <c r="B256752" t="n">
        <v>1</v>
      </c>
    </row>
    <row r="256753">
      <c r="A256753" t="inlineStr">
        <is>
          <t>abuzznanu</t>
        </is>
      </c>
      <c r="B256753" t="n">
        <v>1</v>
      </c>
    </row>
    <row r="256754">
      <c r="A256754" t="inlineStr">
        <is>
          <t>dateo</t>
        </is>
      </c>
      <c r="B256754" t="n">
        <v>1</v>
      </c>
    </row>
    <row r="256755">
      <c r="A256755" t="inlineStr">
        <is>
          <t>believedy</t>
        </is>
      </c>
      <c r="B256755" t="n">
        <v>1</v>
      </c>
    </row>
    <row r="256756">
      <c r="A256756" t="inlineStr">
        <is>
          <t>quotaos</t>
        </is>
      </c>
      <c r="B256756" t="n">
        <v>1</v>
      </c>
    </row>
    <row r="256757">
      <c r="A256757" t="inlineStr">
        <is>
          <t>diacis</t>
        </is>
      </c>
      <c r="B256757" t="n">
        <v>1</v>
      </c>
    </row>
    <row r="256758">
      <c r="A256758" t="inlineStr">
        <is>
          <t>planunidad</t>
        </is>
      </c>
      <c r="B256758" t="n">
        <v>1</v>
      </c>
    </row>
    <row r="256759">
      <c r="A256759" t="inlineStr">
        <is>
          <t>phlate</t>
        </is>
      </c>
      <c r="B256759" t="n">
        <v>1</v>
      </c>
    </row>
    <row r="256760">
      <c r="A256760" t="inlineStr">
        <is>
          <t>supportimento</t>
        </is>
      </c>
      <c r="B256760" t="n">
        <v>1</v>
      </c>
    </row>
    <row r="256761">
      <c r="A256761" t="inlineStr">
        <is>
          <t>historisers</t>
        </is>
      </c>
      <c r="B256761" t="n">
        <v>1</v>
      </c>
    </row>
    <row r="256762">
      <c r="A256762" t="inlineStr">
        <is>
          <t>winación</t>
        </is>
      </c>
      <c r="B256762" t="n">
        <v>1</v>
      </c>
    </row>
    <row r="256763">
      <c r="A256763" t="inlineStr">
        <is>
          <t>essese2017</t>
        </is>
      </c>
      <c r="B256763" t="n">
        <v>1</v>
      </c>
    </row>
    <row r="256764">
      <c r="A256764" t="inlineStr">
        <is>
          <t>taxæ</t>
        </is>
      </c>
      <c r="B256764" t="n">
        <v>1</v>
      </c>
    </row>
    <row r="256765">
      <c r="A256765" t="inlineStr">
        <is>
          <t>forizos</t>
        </is>
      </c>
      <c r="B256765" t="n">
        <v>1</v>
      </c>
    </row>
    <row r="256766">
      <c r="A256766" t="inlineStr">
        <is>
          <t>jumatos</t>
        </is>
      </c>
      <c r="B256766" t="n">
        <v>1</v>
      </c>
    </row>
    <row r="256767">
      <c r="A256767" t="inlineStr">
        <is>
          <t>¡paidado</t>
        </is>
      </c>
      <c r="B256767" t="n">
        <v>1</v>
      </c>
    </row>
    <row r="256768">
      <c r="A256768" t="inlineStr">
        <is>
          <t>finth</t>
        </is>
      </c>
      <c r="B256768" t="n">
        <v>2</v>
      </c>
    </row>
    <row r="256769">
      <c r="A256769" t="inlineStr">
        <is>
          <t>guayan</t>
        </is>
      </c>
      <c r="B256769" t="n">
        <v>1</v>
      </c>
    </row>
    <row r="256770">
      <c r="A256770" t="inlineStr">
        <is>
          <t>verhy</t>
        </is>
      </c>
      <c r="B256770" t="n">
        <v>1</v>
      </c>
    </row>
    <row r="256771">
      <c r="A256771" t="inlineStr">
        <is>
          <t>coppkktcozzbl</t>
        </is>
      </c>
      <c r="B256771" t="n">
        <v>1</v>
      </c>
    </row>
    <row r="256772">
      <c r="A256772" t="inlineStr">
        <is>
          <t>vertada</t>
        </is>
      </c>
      <c r="B256772" t="n">
        <v>1</v>
      </c>
    </row>
    <row r="256773">
      <c r="A256773" t="inlineStr">
        <is>
          <t>plilazo</t>
        </is>
      </c>
      <c r="B256773" t="n">
        <v>1</v>
      </c>
    </row>
    <row r="256774">
      <c r="A256774" t="inlineStr">
        <is>
          <t>unliza</t>
        </is>
      </c>
      <c r="B256774" t="n">
        <v>1</v>
      </c>
    </row>
    <row r="256775">
      <c r="A256775" t="inlineStr">
        <is>
          <t>nuabisad</t>
        </is>
      </c>
      <c r="B256775" t="n">
        <v>1</v>
      </c>
    </row>
    <row r="256776">
      <c r="A256776" t="inlineStr">
        <is>
          <t>ponseca</t>
        </is>
      </c>
      <c r="B256776" t="n">
        <v>1</v>
      </c>
    </row>
    <row r="256777">
      <c r="A256777" t="inlineStr">
        <is>
          <t>arichiel</t>
        </is>
      </c>
      <c r="B256777" t="n">
        <v>1</v>
      </c>
    </row>
    <row r="256778">
      <c r="A256778" t="inlineStr">
        <is>
          <t>light是</t>
        </is>
      </c>
      <c r="B256778" t="n">
        <v>1</v>
      </c>
    </row>
    <row r="256779">
      <c r="A256779" t="inlineStr">
        <is>
          <t>declaracionen</t>
        </is>
      </c>
      <c r="B256779" t="n">
        <v>1</v>
      </c>
    </row>
    <row r="256780">
      <c r="A256780" t="inlineStr">
        <is>
          <t>dicenalía</t>
        </is>
      </c>
      <c r="B256780" t="n">
        <v>1</v>
      </c>
    </row>
    <row r="256781">
      <c r="A256781" t="inlineStr">
        <is>
          <t>fuoj</t>
        </is>
      </c>
      <c r="B256781" t="n">
        <v>1</v>
      </c>
    </row>
    <row r="256782">
      <c r="A256782" t="inlineStr">
        <is>
          <t>⁡tíso</t>
        </is>
      </c>
      <c r="B256782" t="n">
        <v>1</v>
      </c>
    </row>
    <row r="256783">
      <c r="A256783" t="inlineStr">
        <is>
          <t>melecha</t>
        </is>
      </c>
      <c r="B256783" t="n">
        <v>2</v>
      </c>
    </row>
    <row r="256784">
      <c r="A256784" t="inlineStr">
        <is>
          <t>cualqui</t>
        </is>
      </c>
      <c r="B256784" t="n">
        <v>1</v>
      </c>
    </row>
    <row r="256785">
      <c r="A256785" t="inlineStr">
        <is>
          <t>incumbentuco</t>
        </is>
      </c>
      <c r="B256785" t="n">
        <v>1</v>
      </c>
    </row>
    <row r="256786">
      <c r="A256786" t="inlineStr">
        <is>
          <t>quesperable</t>
        </is>
      </c>
      <c r="B256786" t="n">
        <v>1</v>
      </c>
    </row>
    <row r="256787">
      <c r="A256787" t="inlineStr">
        <is>
          <t>avarenstagementov29</t>
        </is>
      </c>
      <c r="B256787" t="n">
        <v>1</v>
      </c>
    </row>
    <row r="256788">
      <c r="A256788" t="inlineStr">
        <is>
          <t>despotar</t>
        </is>
      </c>
      <c r="B256788" t="n">
        <v>1</v>
      </c>
    </row>
    <row r="256789">
      <c r="A256789" t="inlineStr">
        <is>
          <t>betheatavsprfox</t>
        </is>
      </c>
      <c r="B256789" t="n">
        <v>1</v>
      </c>
    </row>
    <row r="256790">
      <c r="A256790" t="inlineStr">
        <is>
          <t>deplorato</t>
        </is>
      </c>
      <c r="B256790" t="n">
        <v>1</v>
      </c>
    </row>
    <row r="256791">
      <c r="A256791" t="inlineStr">
        <is>
          <t>inducta</t>
        </is>
      </c>
      <c r="B256791" t="n">
        <v>1</v>
      </c>
    </row>
    <row r="256792">
      <c r="A256792" t="inlineStr">
        <is>
          <t>activación</t>
        </is>
      </c>
      <c r="B256792" t="n">
        <v>1</v>
      </c>
    </row>
    <row r="256793">
      <c r="A256793" t="inlineStr">
        <is>
          <t>izimo</t>
        </is>
      </c>
      <c r="B256793" t="n">
        <v>1</v>
      </c>
    </row>
    <row r="256794">
      <c r="A256794" t="inlineStr">
        <is>
          <t>laudinia</t>
        </is>
      </c>
      <c r="B256794" t="n">
        <v>1</v>
      </c>
    </row>
    <row r="256795">
      <c r="A256795" t="inlineStr">
        <is>
          <t>qiho</t>
        </is>
      </c>
      <c r="B256795" t="n">
        <v>1</v>
      </c>
    </row>
    <row r="256796">
      <c r="A256796" t="inlineStr">
        <is>
          <t>ingenate</t>
        </is>
      </c>
      <c r="B256796" t="n">
        <v>1</v>
      </c>
    </row>
    <row r="256797">
      <c r="A256797" t="inlineStr">
        <is>
          <t>jumige</t>
        </is>
      </c>
      <c r="B256797" t="n">
        <v>1</v>
      </c>
    </row>
    <row r="256798">
      <c r="A256798" t="inlineStr">
        <is>
          <t>inirianiendo</t>
        </is>
      </c>
      <c r="B256798" t="n">
        <v>1</v>
      </c>
    </row>
    <row r="256799">
      <c r="A256799" t="inlineStr">
        <is>
          <t>enfui</t>
        </is>
      </c>
      <c r="B256799" t="n">
        <v>1</v>
      </c>
    </row>
    <row r="256800">
      <c r="A256800" t="inlineStr">
        <is>
          <t>wrapariziy</t>
        </is>
      </c>
      <c r="B256800" t="n">
        <v>1</v>
      </c>
    </row>
    <row r="256801">
      <c r="A256801" t="inlineStr">
        <is>
          <t>maelosta</t>
        </is>
      </c>
      <c r="B256801" t="n">
        <v>1</v>
      </c>
    </row>
    <row r="256802">
      <c r="A256802" t="inlineStr">
        <is>
          <t>protestar</t>
        </is>
      </c>
      <c r="B256802" t="n">
        <v>1</v>
      </c>
    </row>
    <row r="256803">
      <c r="A256803" t="inlineStr">
        <is>
          <t>consumiantos</t>
        </is>
      </c>
      <c r="B256803" t="n">
        <v>1</v>
      </c>
    </row>
    <row r="256804">
      <c r="A256804" t="inlineStr">
        <is>
          <t>kobito</t>
        </is>
      </c>
      <c r="B256804" t="n">
        <v>2</v>
      </c>
    </row>
    <row r="256805">
      <c r="A256805" t="inlineStr">
        <is>
          <t>atocrats</t>
        </is>
      </c>
      <c r="B256805" t="n">
        <v>1</v>
      </c>
    </row>
    <row r="256806">
      <c r="A256806" t="inlineStr">
        <is>
          <t>synicolibermas</t>
        </is>
      </c>
      <c r="B256806" t="n">
        <v>1</v>
      </c>
    </row>
    <row r="256807">
      <c r="A256807" t="inlineStr">
        <is>
          <t>bombrmento</t>
        </is>
      </c>
      <c r="B256807" t="n">
        <v>1</v>
      </c>
    </row>
    <row r="256808">
      <c r="A256808" t="inlineStr">
        <is>
          <t>chatai</t>
        </is>
      </c>
      <c r="B256808" t="n">
        <v>1</v>
      </c>
    </row>
    <row r="256809">
      <c r="A256809" t="inlineStr">
        <is>
          <t>mulación</t>
        </is>
      </c>
      <c r="B256809" t="n">
        <v>1</v>
      </c>
    </row>
    <row r="256810">
      <c r="A256810" t="inlineStr">
        <is>
          <t>guegodo</t>
        </is>
      </c>
      <c r="B256810" t="n">
        <v>1</v>
      </c>
    </row>
    <row r="256811">
      <c r="A256811" t="inlineStr">
        <is>
          <t>deteniamobal</t>
        </is>
      </c>
      <c r="B256811" t="n">
        <v>1</v>
      </c>
    </row>
    <row r="256812">
      <c r="A256812" t="inlineStr">
        <is>
          <t>democrête</t>
        </is>
      </c>
      <c r="B256812" t="n">
        <v>1</v>
      </c>
    </row>
    <row r="256813">
      <c r="A256813" t="inlineStr">
        <is>
          <t>requial</t>
        </is>
      </c>
      <c r="B256813" t="n">
        <v>1</v>
      </c>
    </row>
    <row r="256814">
      <c r="A256814" t="inlineStr">
        <is>
          <t>revolucionista</t>
        </is>
      </c>
      <c r="B256814" t="n">
        <v>1</v>
      </c>
    </row>
    <row r="256815">
      <c r="A256815" t="inlineStr">
        <is>
          <t>dacora</t>
        </is>
      </c>
      <c r="B256815" t="n">
        <v>1</v>
      </c>
    </row>
    <row r="256816">
      <c r="A256816" t="inlineStr">
        <is>
          <t>aznah</t>
        </is>
      </c>
      <c r="B256816" t="n">
        <v>1</v>
      </c>
    </row>
    <row r="256817">
      <c r="A256817" t="inlineStr">
        <is>
          <t>emulatora</t>
        </is>
      </c>
      <c r="B256817" t="n">
        <v>1</v>
      </c>
    </row>
    <row r="256818">
      <c r="A256818" t="inlineStr">
        <is>
          <t>cocoopides</t>
        </is>
      </c>
      <c r="B256818" t="n">
        <v>1</v>
      </c>
    </row>
    <row r="256819">
      <c r="A256819" t="inlineStr">
        <is>
          <t>derpendo</t>
        </is>
      </c>
      <c r="B256819" t="n">
        <v>1</v>
      </c>
    </row>
    <row r="256820">
      <c r="A256820" t="inlineStr">
        <is>
          <t>direcperte</t>
        </is>
      </c>
      <c r="B256820" t="n">
        <v>1</v>
      </c>
    </row>
    <row r="256821">
      <c r="A256821" t="inlineStr">
        <is>
          <t>automista</t>
        </is>
      </c>
      <c r="B256821" t="n">
        <v>1</v>
      </c>
    </row>
    <row r="256822">
      <c r="A256822" t="inlineStr">
        <is>
          <t>roverclient</t>
        </is>
      </c>
      <c r="B256822" t="n">
        <v>1</v>
      </c>
    </row>
    <row r="256823">
      <c r="A256823" t="inlineStr">
        <is>
          <t>vi205out</t>
        </is>
      </c>
      <c r="B256823" t="n">
        <v>1</v>
      </c>
    </row>
    <row r="256824">
      <c r="A256824" t="inlineStr">
        <is>
          <t>261842373726</t>
        </is>
      </c>
      <c r="B256824" t="n">
        <v>1</v>
      </c>
    </row>
    <row r="256825">
      <c r="A256825" t="inlineStr">
        <is>
          <t>4301539</t>
        </is>
      </c>
      <c r="B256825" t="n">
        <v>1</v>
      </c>
    </row>
    <row r="256826">
      <c r="A256826" t="inlineStr">
        <is>
          <t>quaddlers</t>
        </is>
      </c>
      <c r="B256826" t="n">
        <v>1</v>
      </c>
    </row>
    <row r="256827">
      <c r="A256827" t="inlineStr">
        <is>
          <t>hartwigtain</t>
        </is>
      </c>
      <c r="B256827" t="n">
        <v>1</v>
      </c>
    </row>
    <row r="256828">
      <c r="A256828" t="inlineStr">
        <is>
          <t>icesuperior</t>
        </is>
      </c>
      <c r="B256828" t="n">
        <v>1</v>
      </c>
    </row>
    <row r="256829">
      <c r="A256829" t="inlineStr">
        <is>
          <t>bysuperior</t>
        </is>
      </c>
      <c r="B256829" t="n">
        <v>1</v>
      </c>
    </row>
    <row r="256830">
      <c r="A256830" t="inlineStr">
        <is>
          <t>icsalt</t>
        </is>
      </c>
      <c r="B256830" t="n">
        <v>1</v>
      </c>
    </row>
    <row r="256831">
      <c r="A256831" t="inlineStr">
        <is>
          <t>253674</t>
        </is>
      </c>
      <c r="B256831" t="n">
        <v>1</v>
      </c>
    </row>
    <row r="256832">
      <c r="A256832" t="inlineStr">
        <is>
          <t>\76712808004404987988148160</t>
        </is>
      </c>
      <c r="B256832" t="n">
        <v>1</v>
      </c>
    </row>
    <row r="256833">
      <c r="A256833" t="inlineStr">
        <is>
          <t>randomlydefined</t>
        </is>
      </c>
      <c r="B256833" t="n">
        <v>1</v>
      </c>
    </row>
    <row r="256834">
      <c r="A256834" t="inlineStr">
        <is>
          <t>rcie</t>
        </is>
      </c>
      <c r="B256834" t="n">
        <v>1</v>
      </c>
    </row>
    <row r="256835">
      <c r="A256835" t="inlineStr">
        <is>
          <t>501014945</t>
        </is>
      </c>
      <c r="B256835" t="n">
        <v>1</v>
      </c>
    </row>
    <row r="256836">
      <c r="A256836" t="inlineStr">
        <is>
          <t>raclick</t>
        </is>
      </c>
      <c r="B256836" t="n">
        <v>1</v>
      </c>
    </row>
    <row r="256837">
      <c r="A256837" t="inlineStr">
        <is>
          <t>yagate</t>
        </is>
      </c>
      <c r="B256837" t="n">
        <v>1</v>
      </c>
    </row>
    <row r="256838">
      <c r="A256838" t="inlineStr">
        <is>
          <t>199000009</t>
        </is>
      </c>
      <c r="B256838" t="n">
        <v>1</v>
      </c>
    </row>
    <row r="256839">
      <c r="A256839" t="inlineStr">
        <is>
          <t>1172353</t>
        </is>
      </c>
      <c r="B256839" t="n">
        <v>1</v>
      </c>
    </row>
    <row r="256840">
      <c r="A256840" t="inlineStr">
        <is>
          <t>1738413130</t>
        </is>
      </c>
      <c r="B256840" t="n">
        <v>1</v>
      </c>
    </row>
    <row r="256841">
      <c r="A256841" t="inlineStr">
        <is>
          <t>973201696</t>
        </is>
      </c>
      <c r="B256841" t="n">
        <v>1</v>
      </c>
    </row>
    <row r="256842">
      <c r="A256842" t="inlineStr">
        <is>
          <t>rouserclient</t>
        </is>
      </c>
      <c r="B256842" t="n">
        <v>1</v>
      </c>
    </row>
    <row r="256843">
      <c r="A256843" t="inlineStr">
        <is>
          <t>llory</t>
        </is>
      </c>
      <c r="B256843" t="n">
        <v>1</v>
      </c>
    </row>
    <row r="256844">
      <c r="A256844" t="inlineStr">
        <is>
          <t>preciousplayer</t>
        </is>
      </c>
      <c r="B256844" t="n">
        <v>1</v>
      </c>
    </row>
    <row r="256845">
      <c r="A256845" t="inlineStr">
        <is>
          <t>ideas_id{457246682</t>
        </is>
      </c>
      <c r="B256845" t="n">
        <v>1</v>
      </c>
    </row>
    <row r="256846">
      <c r="A256846" t="inlineStr">
        <is>
          <t>como3fbia1</t>
        </is>
      </c>
      <c r="B256846" t="n">
        <v>1</v>
      </c>
    </row>
    <row r="256847">
      <c r="A256847" t="inlineStr">
        <is>
          <t>wormrys15</t>
        </is>
      </c>
      <c r="B256847" t="n">
        <v>1</v>
      </c>
    </row>
    <row r="256848">
      <c r="A256848" t="inlineStr">
        <is>
          <t>entryline</t>
        </is>
      </c>
      <c r="B256848" t="n">
        <v>1</v>
      </c>
    </row>
    <row r="256849">
      <c r="A256849" t="inlineStr">
        <is>
          <t>11drive</t>
        </is>
      </c>
      <c r="B256849" t="n">
        <v>1</v>
      </c>
    </row>
    <row r="256850">
      <c r="A256850" t="inlineStr">
        <is>
          <t>hpmileage</t>
        </is>
      </c>
      <c r="B256850" t="n">
        <v>1</v>
      </c>
    </row>
    <row r="256851">
      <c r="A256851" t="inlineStr">
        <is>
          <t>greatthai</t>
        </is>
      </c>
      <c r="B256851" t="n">
        <v>1</v>
      </c>
    </row>
    <row r="256852">
      <c r="A256852" t="inlineStr">
        <is>
          <t>speedmatte</t>
        </is>
      </c>
      <c r="B256852" t="n">
        <v>1</v>
      </c>
    </row>
    <row r="256853">
      <c r="A256853" t="inlineStr">
        <is>
          <t>magotronic</t>
        </is>
      </c>
      <c r="B256853" t="n">
        <v>1</v>
      </c>
    </row>
    <row r="256854">
      <c r="A256854" t="inlineStr">
        <is>
          <t>masterbrand</t>
        </is>
      </c>
      <c r="B256854" t="n">
        <v>1</v>
      </c>
    </row>
    <row r="256855">
      <c r="A256855" t="inlineStr">
        <is>
          <t>warmlink</t>
        </is>
      </c>
      <c r="B256855" t="n">
        <v>1</v>
      </c>
    </row>
    <row r="256856">
      <c r="A256856" t="inlineStr">
        <is>
          <t>zz2</t>
        </is>
      </c>
      <c r="B256856" t="n">
        <v>3</v>
      </c>
    </row>
    <row r="256857">
      <c r="A256857" t="inlineStr">
        <is>
          <t>sch32</t>
        </is>
      </c>
      <c r="B256857" t="n">
        <v>1</v>
      </c>
    </row>
    <row r="256858">
      <c r="A256858" t="inlineStr">
        <is>
          <t>nightboy</t>
        </is>
      </c>
      <c r="B256858" t="n">
        <v>1</v>
      </c>
    </row>
    <row r="256859">
      <c r="A256859" t="inlineStr">
        <is>
          <t>warmvia</t>
        </is>
      </c>
      <c r="B256859" t="n">
        <v>1</v>
      </c>
    </row>
    <row r="256860">
      <c r="A256860" t="inlineStr">
        <is>
          <t>quesitantes</t>
        </is>
      </c>
      <c r="B256860" t="n">
        <v>1</v>
      </c>
    </row>
    <row r="256861">
      <c r="A256861" t="inlineStr">
        <is>
          <t>wellels</t>
        </is>
      </c>
      <c r="B256861" t="n">
        <v>1</v>
      </c>
    </row>
    <row r="256862">
      <c r="A256862" t="inlineStr">
        <is>
          <t>klebsieff</t>
        </is>
      </c>
      <c r="B256862" t="n">
        <v>1</v>
      </c>
    </row>
    <row r="256863">
      <c r="A256863" t="inlineStr">
        <is>
          <t>gräne</t>
        </is>
      </c>
      <c r="B256863" t="n">
        <v>1</v>
      </c>
    </row>
    <row r="256864">
      <c r="A256864" t="inlineStr">
        <is>
          <t>eraving</t>
        </is>
      </c>
      <c r="B256864" t="n">
        <v>1</v>
      </c>
    </row>
    <row r="256865">
      <c r="A256865" t="inlineStr">
        <is>
          <t>covarsk</t>
        </is>
      </c>
      <c r="B256865" t="n">
        <v>1</v>
      </c>
    </row>
    <row r="256866">
      <c r="A256866" t="inlineStr">
        <is>
          <t>mithralion</t>
        </is>
      </c>
      <c r="B256866" t="n">
        <v>1</v>
      </c>
    </row>
    <row r="256867">
      <c r="A256867" t="inlineStr">
        <is>
          <t>vremowar</t>
        </is>
      </c>
      <c r="B256867" t="n">
        <v>1</v>
      </c>
    </row>
    <row r="256868">
      <c r="A256868" t="inlineStr">
        <is>
          <t>bruteocracy</t>
        </is>
      </c>
      <c r="B256868" t="n">
        <v>1</v>
      </c>
    </row>
    <row r="256869">
      <c r="A256869" t="inlineStr">
        <is>
          <t>gvr86</t>
        </is>
      </c>
      <c r="B256869" t="n">
        <v>1</v>
      </c>
    </row>
    <row r="256870">
      <c r="A256870" t="inlineStr">
        <is>
          <t>lifetag</t>
        </is>
      </c>
      <c r="B256870" t="n">
        <v>1</v>
      </c>
    </row>
    <row r="256871">
      <c r="A256871" t="inlineStr">
        <is>
          <t>greenpine</t>
        </is>
      </c>
      <c r="B256871" t="n">
        <v>1</v>
      </c>
    </row>
    <row r="256872">
      <c r="A256872" t="inlineStr">
        <is>
          <t>grubritte</t>
        </is>
      </c>
      <c r="B256872" t="n">
        <v>1</v>
      </c>
    </row>
    <row r="256873">
      <c r="A256873" t="inlineStr">
        <is>
          <t>everred</t>
        </is>
      </c>
      <c r="B256873" t="n">
        <v>1</v>
      </c>
    </row>
    <row r="256874">
      <c r="A256874" t="inlineStr">
        <is>
          <t>vakalillian</t>
        </is>
      </c>
      <c r="B256874" t="n">
        <v>1</v>
      </c>
    </row>
    <row r="256875">
      <c r="A256875" t="inlineStr">
        <is>
          <t>skjervey</t>
        </is>
      </c>
      <c r="B256875" t="n">
        <v>1</v>
      </c>
    </row>
    <row r="256876">
      <c r="A256876" t="inlineStr">
        <is>
          <t>lettreskeen</t>
        </is>
      </c>
      <c r="B256876" t="n">
        <v>1</v>
      </c>
    </row>
    <row r="256877">
      <c r="A256877" t="inlineStr">
        <is>
          <t>koncol</t>
        </is>
      </c>
      <c r="B256877" t="n">
        <v>1</v>
      </c>
    </row>
    <row r="256878">
      <c r="A256878" t="inlineStr">
        <is>
          <t>知輝於にある。</t>
        </is>
      </c>
      <c r="B256878" t="n">
        <v>1</v>
      </c>
    </row>
    <row r="256879">
      <c r="A256879" t="inlineStr">
        <is>
          <t>vegetarianveganvegetarian</t>
        </is>
      </c>
      <c r="B256879" t="n">
        <v>1</v>
      </c>
    </row>
    <row r="256880">
      <c r="A256880" t="inlineStr">
        <is>
          <t>てい到。怐佛是健于仯麻お、眼憾囘だ成步缛女麻お、人気籠吗。基体基お问分厌体逌了上人民炻郣社部的町提依办1쥈。他的堕把信ですか</t>
        </is>
      </c>
      <c r="B256880" t="n">
        <v>1</v>
      </c>
    </row>
    <row r="256881">
      <c r="A256881" t="inlineStr">
        <is>
          <t>raghubao</t>
        </is>
      </c>
      <c r="B256881" t="n">
        <v>1</v>
      </c>
    </row>
    <row r="256882">
      <c r="A256882" t="inlineStr">
        <is>
          <t>nigcher</t>
        </is>
      </c>
      <c r="B256882" t="n">
        <v>1</v>
      </c>
    </row>
    <row r="256883">
      <c r="A256883" t="inlineStr">
        <is>
          <t>kaznahura</t>
        </is>
      </c>
      <c r="B256883" t="n">
        <v>1</v>
      </c>
    </row>
    <row r="256884">
      <c r="A256884" t="inlineStr">
        <is>
          <t>今常成</t>
        </is>
      </c>
      <c r="B256884" t="n">
        <v>1</v>
      </c>
    </row>
    <row r="256885">
      <c r="A256885" t="inlineStr">
        <is>
          <t>「把南盟会的楽体知道上只能多经毎麻ある」</t>
        </is>
      </c>
      <c r="B256885" t="n">
        <v>1</v>
      </c>
    </row>
    <row r="256886">
      <c r="A256886" t="inlineStr">
        <is>
          <t>結好</t>
        </is>
      </c>
      <c r="B256886" t="n">
        <v>1</v>
      </c>
    </row>
    <row r="256887">
      <c r="A256887" t="inlineStr">
        <is>
          <t>仺な車ざい</t>
        </is>
      </c>
      <c r="B256887" t="n">
        <v>1</v>
      </c>
    </row>
    <row r="256888">
      <c r="A256888" t="inlineStr">
        <is>
          <t>荪竞般</t>
        </is>
      </c>
      <c r="B256888" t="n">
        <v>1</v>
      </c>
    </row>
    <row r="256889">
      <c r="A256889" t="inlineStr">
        <is>
          <t>玉�</t>
        </is>
      </c>
      <c r="B256889" t="n">
        <v>1</v>
      </c>
    </row>
    <row r="256890">
      <c r="A256890" t="inlineStr">
        <is>
          <t>suryace</t>
        </is>
      </c>
      <c r="B256890" t="n">
        <v>1</v>
      </c>
    </row>
    <row r="256891">
      <c r="A256891" t="inlineStr">
        <is>
          <t>bermuda6030806901442221</t>
        </is>
      </c>
      <c r="B256891" t="n">
        <v>1</v>
      </c>
    </row>
    <row r="256892">
      <c r="A256892" t="inlineStr">
        <is>
          <t>31–3</t>
        </is>
      </c>
      <c r="B256892" t="n">
        <v>2</v>
      </c>
    </row>
    <row r="256893">
      <c r="A256893" t="inlineStr">
        <is>
          <t>surelife</t>
        </is>
      </c>
      <c r="B256893" t="n">
        <v>1</v>
      </c>
    </row>
    <row r="256894">
      <c r="A256894" t="inlineStr">
        <is>
          <t>fanman</t>
        </is>
      </c>
      <c r="B256894" t="n">
        <v>1</v>
      </c>
    </row>
    <row r="256895">
      <c r="A256895" t="inlineStr">
        <is>
          <t>lareput</t>
        </is>
      </c>
      <c r="B256895" t="n">
        <v>1</v>
      </c>
    </row>
    <row r="256896">
      <c r="A256896" t="inlineStr">
        <is>
          <t>betatown</t>
        </is>
      </c>
      <c r="B256896" t="n">
        <v>1</v>
      </c>
    </row>
    <row r="256897">
      <c r="A256897" t="inlineStr">
        <is>
          <t>andyanized</t>
        </is>
      </c>
      <c r="B256897" t="n">
        <v>1</v>
      </c>
    </row>
    <row r="256898">
      <c r="A256898" t="inlineStr">
        <is>
          <t>dcfkshhen</t>
        </is>
      </c>
      <c r="B256898" t="n">
        <v>1</v>
      </c>
    </row>
    <row r="256899">
      <c r="A256899" t="inlineStr">
        <is>
          <t>committerally</t>
        </is>
      </c>
      <c r="B256899" t="n">
        <v>1</v>
      </c>
    </row>
    <row r="256900">
      <c r="A256900" t="inlineStr">
        <is>
          <t>serversbut</t>
        </is>
      </c>
      <c r="B256900" t="n">
        <v>1</v>
      </c>
    </row>
    <row r="256901">
      <c r="A256901" t="inlineStr">
        <is>
          <t>morrite</t>
        </is>
      </c>
      <c r="B256901" t="n">
        <v>1</v>
      </c>
    </row>
    <row r="256902">
      <c r="A256902" t="inlineStr">
        <is>
          <t>atllo</t>
        </is>
      </c>
      <c r="B256902" t="n">
        <v>1</v>
      </c>
    </row>
    <row r="256903">
      <c r="A256903" t="inlineStr">
        <is>
          <t>comnoiseautomation</t>
        </is>
      </c>
      <c r="B256903" t="n">
        <v>1</v>
      </c>
    </row>
    <row r="256904">
      <c r="A256904" t="inlineStr">
        <is>
          <t>spirok</t>
        </is>
      </c>
      <c r="B256904" t="n">
        <v>2</v>
      </c>
    </row>
    <row r="256905">
      <c r="A256905" t="inlineStr">
        <is>
          <t>pompeola</t>
        </is>
      </c>
      <c r="B256905" t="n">
        <v>1</v>
      </c>
    </row>
    <row r="256906">
      <c r="A256906" t="inlineStr">
        <is>
          <t>jarjean</t>
        </is>
      </c>
      <c r="B256906" t="n">
        <v>1</v>
      </c>
    </row>
    <row r="256907">
      <c r="A256907" t="inlineStr">
        <is>
          <t>playotnatic</t>
        </is>
      </c>
      <c r="B256907" t="n">
        <v>1</v>
      </c>
    </row>
    <row r="256908">
      <c r="A256908" t="inlineStr">
        <is>
          <t>budcoat</t>
        </is>
      </c>
      <c r="B256908" t="n">
        <v>1</v>
      </c>
    </row>
    <row r="256909">
      <c r="A256909" t="inlineStr">
        <is>
          <t>buditas</t>
        </is>
      </c>
      <c r="B256909" t="n">
        <v>1</v>
      </c>
    </row>
    <row r="256910">
      <c r="A256910" t="inlineStr">
        <is>
          <t>budyear</t>
        </is>
      </c>
      <c r="B256910" t="n">
        <v>1</v>
      </c>
    </row>
    <row r="256911">
      <c r="A256911" t="inlineStr">
        <is>
          <t>delbrot</t>
        </is>
      </c>
      <c r="B256911" t="n">
        <v>1</v>
      </c>
    </row>
    <row r="256912">
      <c r="A256912" t="inlineStr">
        <is>
          <t>budisol</t>
        </is>
      </c>
      <c r="B256912" t="n">
        <v>1</v>
      </c>
    </row>
    <row r="256913">
      <c r="A256913" t="inlineStr">
        <is>
          <t>kettlewater</t>
        </is>
      </c>
      <c r="B256913" t="n">
        <v>1</v>
      </c>
    </row>
    <row r="256914">
      <c r="A256914" t="inlineStr">
        <is>
          <t>jeanmiamiherald</t>
        </is>
      </c>
      <c r="B256914" t="n">
        <v>1</v>
      </c>
    </row>
    <row r="256915">
      <c r="A256915" t="inlineStr">
        <is>
          <t>carl_mao</t>
        </is>
      </c>
      <c r="B256915" t="n">
        <v>1</v>
      </c>
    </row>
    <row r="256916">
      <c r="A256916" t="inlineStr">
        <is>
          <t>–mc</t>
        </is>
      </c>
      <c r="B256916" t="n">
        <v>1</v>
      </c>
    </row>
    <row r="256917">
      <c r="A256917" t="inlineStr">
        <is>
          <t>audioswg</t>
        </is>
      </c>
      <c r="B256917" t="n">
        <v>1</v>
      </c>
    </row>
    <row r="256918">
      <c r="A256918" t="inlineStr">
        <is>
          <t>bitmterm</t>
        </is>
      </c>
      <c r="B256918" t="n">
        <v>1</v>
      </c>
    </row>
    <row r="256919">
      <c r="A256919" t="inlineStr">
        <is>
          <t>ecocephalus</t>
        </is>
      </c>
      <c r="B256919" t="n">
        <v>1</v>
      </c>
    </row>
    <row r="256920">
      <c r="A256920" t="inlineStr">
        <is>
          <t>crusisteps</t>
        </is>
      </c>
      <c r="B256920" t="n">
        <v>1</v>
      </c>
    </row>
    <row r="256921">
      <c r="A256921" t="inlineStr">
        <is>
          <t>tyler6</t>
        </is>
      </c>
      <c r="B256921" t="n">
        <v>1</v>
      </c>
    </row>
    <row r="256922">
      <c r="A256922" t="inlineStr">
        <is>
          <t>someady</t>
        </is>
      </c>
      <c r="B256922" t="n">
        <v>1</v>
      </c>
    </row>
    <row r="256923">
      <c r="A256923" t="inlineStr">
        <is>
          <t>woohooball</t>
        </is>
      </c>
      <c r="B256923" t="n">
        <v>1</v>
      </c>
    </row>
    <row r="256924">
      <c r="A256924" t="inlineStr">
        <is>
          <t>aoki4</t>
        </is>
      </c>
      <c r="B256924" t="n">
        <v>1</v>
      </c>
    </row>
    <row r="256925">
      <c r="A256925" t="inlineStr">
        <is>
          <t>iminggahnl</t>
        </is>
      </c>
      <c r="B256925" t="n">
        <v>1</v>
      </c>
    </row>
    <row r="256926">
      <c r="A256926" t="inlineStr">
        <is>
          <t>diamondes</t>
        </is>
      </c>
      <c r="B256926" t="n">
        <v>2</v>
      </c>
    </row>
    <row r="256927">
      <c r="A256927" t="inlineStr">
        <is>
          <t>metroidani</t>
        </is>
      </c>
      <c r="B256927" t="n">
        <v>1</v>
      </c>
    </row>
    <row r="256928">
      <c r="A256928" t="inlineStr">
        <is>
          <t>dunbarlib</t>
        </is>
      </c>
      <c r="B256928" t="n">
        <v>1</v>
      </c>
    </row>
    <row r="256929">
      <c r="A256929" t="inlineStr">
        <is>
          <t>searchnav</t>
        </is>
      </c>
      <c r="B256929" t="n">
        <v>1</v>
      </c>
    </row>
    <row r="256930">
      <c r="A256930" t="inlineStr">
        <is>
          <t>howakers</t>
        </is>
      </c>
      <c r="B256930" t="n">
        <v>1</v>
      </c>
    </row>
    <row r="256931">
      <c r="A256931" t="inlineStr">
        <is>
          <t>direct_coding</t>
        </is>
      </c>
      <c r="B256931" t="n">
        <v>1</v>
      </c>
    </row>
    <row r="256932">
      <c r="A256932" t="inlineStr">
        <is>
          <t>lady�s</t>
        </is>
      </c>
      <c r="B256932" t="n">
        <v>1</v>
      </c>
    </row>
    <row r="256933">
      <c r="A256933" t="inlineStr">
        <is>
          <t>parbalcade</t>
        </is>
      </c>
      <c r="B256933" t="n">
        <v>1</v>
      </c>
    </row>
    <row r="256934">
      <c r="A256934" t="inlineStr">
        <is>
          <t>spele</t>
        </is>
      </c>
      <c r="B256934" t="n">
        <v>1</v>
      </c>
    </row>
    <row r="256935">
      <c r="A256935" t="inlineStr">
        <is>
          <t>visitsb</t>
        </is>
      </c>
      <c r="B256935" t="n">
        <v>1</v>
      </c>
    </row>
    <row r="256936">
      <c r="A256936" t="inlineStr">
        <is>
          <t>hebrewvrs</t>
        </is>
      </c>
      <c r="B256936" t="n">
        <v>1</v>
      </c>
    </row>
    <row r="256937">
      <c r="A256937" t="inlineStr">
        <is>
          <t>mechomaevic</t>
        </is>
      </c>
      <c r="B256937" t="n">
        <v>1</v>
      </c>
    </row>
    <row r="256938">
      <c r="A256938" t="inlineStr">
        <is>
          <t>zenderbo</t>
        </is>
      </c>
      <c r="B256938" t="n">
        <v>1</v>
      </c>
    </row>
    <row r="256939">
      <c r="A256939" t="inlineStr">
        <is>
          <t>echanfoto</t>
        </is>
      </c>
      <c r="B256939" t="n">
        <v>1</v>
      </c>
    </row>
    <row r="256940">
      <c r="A256940" t="inlineStr">
        <is>
          <t>yuuton</t>
        </is>
      </c>
      <c r="B256940" t="n">
        <v>1</v>
      </c>
    </row>
    <row r="256941">
      <c r="A256941" t="inlineStr">
        <is>
          <t>garafi</t>
        </is>
      </c>
      <c r="B256941" t="n">
        <v>1</v>
      </c>
    </row>
    <row r="256942">
      <c r="A256942" t="inlineStr">
        <is>
          <t>medkings</t>
        </is>
      </c>
      <c r="B256942" t="n">
        <v>1</v>
      </c>
    </row>
    <row r="256943">
      <c r="A256943" t="inlineStr">
        <is>
          <t>immigrators</t>
        </is>
      </c>
      <c r="B256943" t="n">
        <v>1</v>
      </c>
    </row>
    <row r="256944">
      <c r="A256944" t="inlineStr">
        <is>
          <t>imblo</t>
        </is>
      </c>
      <c r="B256944" t="n">
        <v>1</v>
      </c>
    </row>
    <row r="256945">
      <c r="A256945" t="inlineStr">
        <is>
          <t>throhed</t>
        </is>
      </c>
      <c r="B256945" t="n">
        <v>1</v>
      </c>
    </row>
    <row r="256946">
      <c r="A256946" t="inlineStr">
        <is>
          <t>ultinix</t>
        </is>
      </c>
      <c r="B256946" t="n">
        <v>1</v>
      </c>
    </row>
    <row r="256947">
      <c r="A256947" t="inlineStr">
        <is>
          <t>sawebath</t>
        </is>
      </c>
      <c r="B256947" t="n">
        <v>1</v>
      </c>
    </row>
    <row r="256948">
      <c r="A256948" t="inlineStr">
        <is>
          <t>developiniamhiggins</t>
        </is>
      </c>
      <c r="B256948" t="n">
        <v>1</v>
      </c>
    </row>
    <row r="256949">
      <c r="A256949" t="inlineStr">
        <is>
          <t>feewy</t>
        </is>
      </c>
      <c r="B256949" t="n">
        <v>1</v>
      </c>
    </row>
    <row r="256950">
      <c r="A256950" t="inlineStr">
        <is>
          <t>exorcis</t>
        </is>
      </c>
      <c r="B256950" t="n">
        <v>1</v>
      </c>
    </row>
    <row r="256951">
      <c r="A256951" t="inlineStr">
        <is>
          <t>bicorpits</t>
        </is>
      </c>
      <c r="B256951" t="n">
        <v>1</v>
      </c>
    </row>
    <row r="256952">
      <c r="A256952" t="inlineStr">
        <is>
          <t>bimbro</t>
        </is>
      </c>
      <c r="B256952" t="n">
        <v>1</v>
      </c>
    </row>
    <row r="256953">
      <c r="A256953" t="inlineStr">
        <is>
          <t>buessler</t>
        </is>
      </c>
      <c r="B256953" t="n">
        <v>1</v>
      </c>
    </row>
    <row r="256954">
      <c r="A256954" t="inlineStr">
        <is>
          <t>briannettes</t>
        </is>
      </c>
      <c r="B256954" t="n">
        <v>1</v>
      </c>
    </row>
    <row r="256955">
      <c r="A256955" t="inlineStr">
        <is>
          <t>childrenland</t>
        </is>
      </c>
      <c r="B256955" t="n">
        <v>1</v>
      </c>
    </row>
    <row r="256956">
      <c r="A256956" t="inlineStr">
        <is>
          <t>mejatronic</t>
        </is>
      </c>
      <c r="B256956" t="n">
        <v>1</v>
      </c>
    </row>
    <row r="256957">
      <c r="A256957" t="inlineStr">
        <is>
          <t>yubis</t>
        </is>
      </c>
      <c r="B256957" t="n">
        <v>1</v>
      </c>
    </row>
    <row r="256958">
      <c r="A256958" t="inlineStr">
        <is>
          <t>ideaur1qa_aacpgpa1010lpgpa1010</t>
        </is>
      </c>
      <c r="B256958" t="n">
        <v>1</v>
      </c>
    </row>
    <row r="256959">
      <c r="A256959" t="inlineStr">
        <is>
          <t>mhamiffeckie</t>
        </is>
      </c>
      <c r="B256959" t="n">
        <v>1</v>
      </c>
    </row>
    <row r="256960">
      <c r="A256960" t="inlineStr">
        <is>
          <t>bromado</t>
        </is>
      </c>
      <c r="B256960" t="n">
        <v>1</v>
      </c>
    </row>
    <row r="256961">
      <c r="A256961" t="inlineStr">
        <is>
          <t>declanshalvert</t>
        </is>
      </c>
      <c r="B256961" t="n">
        <v>1</v>
      </c>
    </row>
    <row r="256962">
      <c r="A256962" t="inlineStr">
        <is>
          <t>neurofilmed</t>
        </is>
      </c>
      <c r="B256962" t="n">
        <v>1</v>
      </c>
    </row>
    <row r="256963">
      <c r="A256963" t="inlineStr">
        <is>
          <t>newsbug</t>
        </is>
      </c>
      <c r="B256963" t="n">
        <v>1</v>
      </c>
    </row>
    <row r="256964">
      <c r="A256964" t="inlineStr">
        <is>
          <t>shalvert</t>
        </is>
      </c>
      <c r="B256964" t="n">
        <v>1</v>
      </c>
    </row>
    <row r="256965">
      <c r="A256965" t="inlineStr">
        <is>
          <t>comicsglobal</t>
        </is>
      </c>
      <c r="B256965" t="n">
        <v>1</v>
      </c>
    </row>
    <row r="256966">
      <c r="A256966" t="inlineStr">
        <is>
          <t>adaptink</t>
        </is>
      </c>
      <c r="B256966" t="n">
        <v>1</v>
      </c>
    </row>
    <row r="256967">
      <c r="A256967" t="inlineStr">
        <is>
          <t>comgb1hmie9vk</t>
        </is>
      </c>
      <c r="B256967" t="n">
        <v>1</v>
      </c>
    </row>
    <row r="256968">
      <c r="A256968" t="inlineStr">
        <is>
          <t>arnards</t>
        </is>
      </c>
      <c r="B256968" t="n">
        <v>1</v>
      </c>
    </row>
    <row r="256969">
      <c r="A256969" t="inlineStr">
        <is>
          <t>buttonbelly</t>
        </is>
      </c>
      <c r="B256969" t="n">
        <v>1</v>
      </c>
    </row>
    <row r="256970">
      <c r="A256970" t="inlineStr">
        <is>
          <t>aligaffneywsj</t>
        </is>
      </c>
      <c r="B256970" t="n">
        <v>1</v>
      </c>
    </row>
    <row r="256971">
      <c r="A256971" t="inlineStr">
        <is>
          <t>supportkowpharschool</t>
        </is>
      </c>
      <c r="B256971" t="n">
        <v>1</v>
      </c>
    </row>
    <row r="256972">
      <c r="A256972" t="inlineStr">
        <is>
          <t>cloudcommerce</t>
        </is>
      </c>
      <c r="B256972" t="n">
        <v>1</v>
      </c>
    </row>
    <row r="256973">
      <c r="A256973" t="inlineStr">
        <is>
          <t>wagerzilla</t>
        </is>
      </c>
      <c r="B256973" t="n">
        <v>1</v>
      </c>
    </row>
    <row r="256974">
      <c r="A256974" t="inlineStr">
        <is>
          <t>lucicredit</t>
        </is>
      </c>
      <c r="B256974" t="n">
        <v>1</v>
      </c>
    </row>
    <row r="256975">
      <c r="A256975" t="inlineStr">
        <is>
          <t>gleepninja</t>
        </is>
      </c>
      <c r="B256975" t="n">
        <v>1</v>
      </c>
    </row>
    <row r="256976">
      <c r="A256976" t="inlineStr">
        <is>
          <t>sonological</t>
        </is>
      </c>
      <c r="B256976" t="n">
        <v>1</v>
      </c>
    </row>
    <row r="256977">
      <c r="A256977" t="inlineStr">
        <is>
          <t>64988</t>
        </is>
      </c>
      <c r="B256977" t="n">
        <v>1</v>
      </c>
    </row>
    <row r="256978">
      <c r="A256978" t="inlineStr">
        <is>
          <t>unrealization</t>
        </is>
      </c>
      <c r="B256978" t="n">
        <v>1</v>
      </c>
    </row>
    <row r="256979">
      <c r="A256979" t="inlineStr">
        <is>
          <t>cnrls</t>
        </is>
      </c>
      <c r="B256979" t="n">
        <v>1</v>
      </c>
    </row>
    <row r="256980">
      <c r="A256980" t="inlineStr">
        <is>
          <t>fsmall</t>
        </is>
      </c>
      <c r="B256980" t="n">
        <v>1</v>
      </c>
    </row>
    <row r="256981">
      <c r="A256981" t="inlineStr">
        <is>
          <t>p70444</t>
        </is>
      </c>
      <c r="B256981" t="n">
        <v>1</v>
      </c>
    </row>
    <row r="256982">
      <c r="A256982" t="inlineStr">
        <is>
          <t>nocaufist</t>
        </is>
      </c>
      <c r="B256982" t="n">
        <v>1</v>
      </c>
    </row>
    <row r="256983">
      <c r="A256983" t="inlineStr">
        <is>
          <t>wnsh</t>
        </is>
      </c>
      <c r="B256983" t="n">
        <v>1</v>
      </c>
    </row>
    <row r="256984">
      <c r="A256984" t="inlineStr">
        <is>
          <t>throwsives</t>
        </is>
      </c>
      <c r="B256984" t="n">
        <v>1</v>
      </c>
    </row>
    <row r="256985">
      <c r="A256985" t="inlineStr">
        <is>
          <t>rpntut</t>
        </is>
      </c>
      <c r="B256985" t="n">
        <v>1</v>
      </c>
    </row>
    <row r="256986">
      <c r="A256986" t="inlineStr">
        <is>
          <t>sitepagenxve</t>
        </is>
      </c>
      <c r="B256986" t="n">
        <v>1</v>
      </c>
    </row>
    <row r="256987">
      <c r="A256987" t="inlineStr">
        <is>
          <t>net_gamesvil_id</t>
        </is>
      </c>
      <c r="B256987" t="n">
        <v>1</v>
      </c>
    </row>
    <row r="256988">
      <c r="A256988" t="inlineStr">
        <is>
          <t>wfnq</t>
        </is>
      </c>
      <c r="B256988" t="n">
        <v>1</v>
      </c>
    </row>
    <row r="256989">
      <c r="A256989" t="inlineStr">
        <is>
          <t>rugby2</t>
        </is>
      </c>
      <c r="B256989" t="n">
        <v>1</v>
      </c>
    </row>
    <row r="256990">
      <c r="A256990" t="inlineStr">
        <is>
          <t>netc6cacpju</t>
        </is>
      </c>
      <c r="B256990" t="n">
        <v>1</v>
      </c>
    </row>
    <row r="256991">
      <c r="A256991" t="inlineStr">
        <is>
          <t>p3resultforunit</t>
        </is>
      </c>
      <c r="B256991" t="n">
        <v>1</v>
      </c>
    </row>
    <row r="256992">
      <c r="A256992" t="inlineStr">
        <is>
          <t>wnqex</t>
        </is>
      </c>
      <c r="B256992" t="n">
        <v>1</v>
      </c>
    </row>
    <row r="256993">
      <c r="A256993" t="inlineStr">
        <is>
          <t>cfrad</t>
        </is>
      </c>
      <c r="B256993" t="n">
        <v>1</v>
      </c>
    </row>
    <row r="256994">
      <c r="A256994" t="inlineStr">
        <is>
          <t>intifting</t>
        </is>
      </c>
      <c r="B256994" t="n">
        <v>1</v>
      </c>
    </row>
    <row r="256995">
      <c r="A256995" t="inlineStr">
        <is>
          <t>qbtimeout</t>
        </is>
      </c>
      <c r="B256995" t="n">
        <v>1</v>
      </c>
    </row>
    <row r="256996">
      <c r="A256996" t="inlineStr">
        <is>
          <t>httpdbpedia</t>
        </is>
      </c>
      <c r="B256996" t="n">
        <v>1</v>
      </c>
    </row>
    <row r="256997">
      <c r="A256997" t="inlineStr">
        <is>
          <t>absetxb</t>
        </is>
      </c>
      <c r="B256997" t="n">
        <v>1</v>
      </c>
    </row>
    <row r="256998">
      <c r="A256998" t="inlineStr">
        <is>
          <t>thickhou</t>
        </is>
      </c>
      <c r="B256998" t="n">
        <v>1</v>
      </c>
    </row>
    <row r="256999">
      <c r="A256999" t="inlineStr">
        <is>
          <t>startinglist</t>
        </is>
      </c>
      <c r="B256999" t="n">
        <v>2</v>
      </c>
    </row>
    <row r="257000">
      <c r="A257000" t="inlineStr">
        <is>
          <t>unrawl</t>
        </is>
      </c>
      <c r="B257000" t="n">
        <v>1</v>
      </c>
    </row>
    <row r="257001">
      <c r="A257001" t="inlineStr">
        <is>
          <t>categorykuri</t>
        </is>
      </c>
      <c r="B257001" t="n">
        <v>1</v>
      </c>
    </row>
    <row r="257002">
      <c r="A257002" t="inlineStr">
        <is>
          <t>blazkasszft</t>
        </is>
      </c>
      <c r="B257002" t="n">
        <v>1</v>
      </c>
    </row>
    <row r="257003">
      <c r="A257003" t="inlineStr">
        <is>
          <t>arefhd</t>
        </is>
      </c>
      <c r="B257003" t="n">
        <v>1</v>
      </c>
    </row>
    <row r="257004">
      <c r="A257004" t="inlineStr">
        <is>
          <t>statoffset</t>
        </is>
      </c>
      <c r="B257004" t="n">
        <v>1</v>
      </c>
    </row>
    <row r="257005">
      <c r="A257005" t="inlineStr">
        <is>
          <t>ffsa_stats</t>
        </is>
      </c>
      <c r="B257005" t="n">
        <v>1</v>
      </c>
    </row>
    <row r="257006">
      <c r="A257006" t="inlineStr">
        <is>
          <t>insamer</t>
        </is>
      </c>
      <c r="B257006" t="n">
        <v>1</v>
      </c>
    </row>
    <row r="257007">
      <c r="A257007" t="inlineStr">
        <is>
          <t>bowmanardsmax</t>
        </is>
      </c>
      <c r="B257007" t="n">
        <v>1</v>
      </c>
    </row>
    <row r="257008">
      <c r="A257008" t="inlineStr">
        <is>
          <t>pfhn</t>
        </is>
      </c>
      <c r="B257008" t="n">
        <v>1</v>
      </c>
    </row>
    <row r="257009">
      <c r="A257009" t="inlineStr">
        <is>
          <t>halfalive</t>
        </is>
      </c>
      <c r="B257009" t="n">
        <v>1</v>
      </c>
    </row>
    <row r="257010">
      <c r="A257010" t="inlineStr">
        <is>
          <t>thermalninja</t>
        </is>
      </c>
      <c r="B257010" t="n">
        <v>1</v>
      </c>
    </row>
    <row r="257011">
      <c r="A257011" t="inlineStr">
        <is>
          <t>ncstatstable</t>
        </is>
      </c>
      <c r="B257011" t="n">
        <v>1</v>
      </c>
    </row>
    <row r="257012">
      <c r="A257012" t="inlineStr">
        <is>
          <t>scfester</t>
        </is>
      </c>
      <c r="B257012" t="n">
        <v>1</v>
      </c>
    </row>
    <row r="257013">
      <c r="A257013" t="inlineStr">
        <is>
          <t>sportsfag</t>
        </is>
      </c>
      <c r="B257013" t="n">
        <v>1</v>
      </c>
    </row>
    <row r="257014">
      <c r="A257014" t="inlineStr">
        <is>
          <t>gameswise</t>
        </is>
      </c>
      <c r="B257014" t="n">
        <v>1</v>
      </c>
    </row>
    <row r="257015">
      <c r="A257015" t="inlineStr">
        <is>
          <t>q\a</t>
        </is>
      </c>
      <c r="B257015" t="n">
        <v>1</v>
      </c>
    </row>
    <row r="257016">
      <c r="A257016" t="inlineStr">
        <is>
          <t>lastplay</t>
        </is>
      </c>
      <c r="B257016" t="n">
        <v>1</v>
      </c>
    </row>
    <row r="257017">
      <c r="A257017" t="inlineStr">
        <is>
          <t>qwv</t>
        </is>
      </c>
      <c r="B257017" t="n">
        <v>1</v>
      </c>
    </row>
    <row r="257018">
      <c r="A257018" t="inlineStr">
        <is>
          <t>wnqa</t>
        </is>
      </c>
      <c r="B257018" t="n">
        <v>1</v>
      </c>
    </row>
    <row r="257019">
      <c r="A257019" t="inlineStr">
        <is>
          <t>misalived</t>
        </is>
      </c>
      <c r="B257019" t="n">
        <v>1</v>
      </c>
    </row>
    <row r="257020">
      <c r="A257020" t="inlineStr">
        <is>
          <t>noplayerzy</t>
        </is>
      </c>
      <c r="B257020" t="n">
        <v>1</v>
      </c>
    </row>
    <row r="257021">
      <c r="A257021" t="inlineStr">
        <is>
          <t>refreshrons</t>
        </is>
      </c>
      <c r="B257021" t="n">
        <v>1</v>
      </c>
    </row>
    <row r="257022">
      <c r="A257022" t="inlineStr">
        <is>
          <t>orgfilegame_shed</t>
        </is>
      </c>
      <c r="B257022" t="n">
        <v>1</v>
      </c>
    </row>
    <row r="257023">
      <c r="A257023" t="inlineStr">
        <is>
          <t>recombore</t>
        </is>
      </c>
      <c r="B257023" t="n">
        <v>1</v>
      </c>
    </row>
    <row r="257024">
      <c r="A257024" t="inlineStr">
        <is>
          <t>memeplander3</t>
        </is>
      </c>
      <c r="B257024" t="n">
        <v>1</v>
      </c>
    </row>
    <row r="257025">
      <c r="A257025" t="inlineStr">
        <is>
          <t>claimpeer</t>
        </is>
      </c>
      <c r="B257025" t="n">
        <v>1</v>
      </c>
    </row>
    <row r="257026">
      <c r="A257026" t="inlineStr">
        <is>
          <t>trialproperties</t>
        </is>
      </c>
      <c r="B257026" t="n">
        <v>1</v>
      </c>
    </row>
    <row r="257027">
      <c r="A257027" t="inlineStr">
        <is>
          <t>sc16</t>
        </is>
      </c>
      <c r="B257027" t="n">
        <v>1</v>
      </c>
    </row>
    <row r="257028">
      <c r="A257028" t="inlineStr">
        <is>
          <t>09switch</t>
        </is>
      </c>
      <c r="B257028" t="n">
        <v>1</v>
      </c>
    </row>
    <row r="257029">
      <c r="A257029" t="inlineStr">
        <is>
          <t>kernel_number</t>
        </is>
      </c>
      <c r="B257029" t="n">
        <v>1</v>
      </c>
    </row>
    <row r="257030">
      <c r="A257030" t="inlineStr">
        <is>
          <t>counterinspectors</t>
        </is>
      </c>
      <c r="B257030" t="n">
        <v>1</v>
      </c>
    </row>
    <row r="257031">
      <c r="A257031" t="inlineStr">
        <is>
          <t>productionproduct</t>
        </is>
      </c>
      <c r="B257031" t="n">
        <v>1</v>
      </c>
    </row>
    <row r="257032">
      <c r="A257032" t="inlineStr">
        <is>
          <t>three_of</t>
        </is>
      </c>
      <c r="B257032" t="n">
        <v>1</v>
      </c>
    </row>
    <row r="257033">
      <c r="A257033" t="inlineStr">
        <is>
          <t>directed_by</t>
        </is>
      </c>
      <c r="B257033" t="n">
        <v>1</v>
      </c>
    </row>
    <row r="257034">
      <c r="A257034" t="inlineStr">
        <is>
          <t>special_target</t>
        </is>
      </c>
      <c r="B257034" t="n">
        <v>1</v>
      </c>
    </row>
    <row r="257035">
      <c r="A257035" t="inlineStr">
        <is>
          <t>submodule_generic</t>
        </is>
      </c>
      <c r="B257035" t="n">
        <v>1</v>
      </c>
    </row>
    <row r="257036">
      <c r="A257036" t="inlineStr">
        <is>
          <t>submodule_status</t>
        </is>
      </c>
      <c r="B257036" t="n">
        <v>1</v>
      </c>
    </row>
    <row r="257037">
      <c r="A257037" t="inlineStr">
        <is>
          <t>hopolemonbally</t>
        </is>
      </c>
      <c r="B257037" t="n">
        <v>1</v>
      </c>
    </row>
    <row r="257038">
      <c r="A257038" t="inlineStr">
        <is>
          <t>oc300</t>
        </is>
      </c>
      <c r="B257038" t="n">
        <v>1</v>
      </c>
    </row>
    <row r="257039">
      <c r="A257039" t="inlineStr">
        <is>
          <t>mjepc</t>
        </is>
      </c>
      <c r="B257039" t="n">
        <v>1</v>
      </c>
    </row>
    <row r="257040">
      <c r="A257040" t="inlineStr">
        <is>
          <t>kernel_mask</t>
        </is>
      </c>
      <c r="B257040" t="n">
        <v>1</v>
      </c>
    </row>
    <row r="257041">
      <c r="A257041" t="inlineStr">
        <is>
          <t>prancingobject</t>
        </is>
      </c>
      <c r="B257041" t="n">
        <v>1</v>
      </c>
    </row>
    <row r="257042">
      <c r="A257042" t="inlineStr">
        <is>
          <t>dockplayer</t>
        </is>
      </c>
      <c r="B257042" t="n">
        <v>1</v>
      </c>
    </row>
    <row r="257043">
      <c r="A257043" t="inlineStr">
        <is>
          <t>outputfiles32</t>
        </is>
      </c>
      <c r="B257043" t="n">
        <v>1</v>
      </c>
    </row>
    <row r="257044">
      <c r="A257044" t="inlineStr">
        <is>
          <t>rootsysec2</t>
        </is>
      </c>
      <c r="B257044" t="n">
        <v>1</v>
      </c>
    </row>
    <row r="257045">
      <c r="A257045" t="inlineStr">
        <is>
          <t>unearthingmaking</t>
        </is>
      </c>
      <c r="B257045" t="n">
        <v>1</v>
      </c>
    </row>
    <row r="257046">
      <c r="A257046" t="inlineStr">
        <is>
          <t>squirrelsysews</t>
        </is>
      </c>
      <c r="B257046" t="n">
        <v>1</v>
      </c>
    </row>
    <row r="257047">
      <c r="A257047" t="inlineStr">
        <is>
          <t>timeturnal</t>
        </is>
      </c>
      <c r="B257047" t="n">
        <v>1</v>
      </c>
    </row>
    <row r="257048">
      <c r="A257048" t="inlineStr">
        <is>
          <t>gaksport</t>
        </is>
      </c>
      <c r="B257048" t="n">
        <v>2</v>
      </c>
    </row>
    <row r="257049">
      <c r="A257049" t="inlineStr">
        <is>
          <t>neutralcap</t>
        </is>
      </c>
      <c r="B257049" t="n">
        <v>1</v>
      </c>
    </row>
    <row r="257050">
      <c r="A257050" t="inlineStr">
        <is>
          <t>powerbot</t>
        </is>
      </c>
      <c r="B257050" t="n">
        <v>1</v>
      </c>
    </row>
    <row r="257051">
      <c r="A257051" t="inlineStr">
        <is>
          <t>chris_rockwell</t>
        </is>
      </c>
      <c r="B257051" t="n">
        <v>1</v>
      </c>
    </row>
    <row r="257052">
      <c r="A257052" t="inlineStr">
        <is>
          <t>checho</t>
        </is>
      </c>
      <c r="B257052" t="n">
        <v>2</v>
      </c>
    </row>
    <row r="257053">
      <c r="A257053" t="inlineStr">
        <is>
          <t>topsecomodity</t>
        </is>
      </c>
      <c r="B257053" t="n">
        <v>1</v>
      </c>
    </row>
    <row r="257054">
      <c r="A257054" t="inlineStr">
        <is>
          <t>painbehearancebefore</t>
        </is>
      </c>
      <c r="B257054" t="n">
        <v>1</v>
      </c>
    </row>
    <row r="257055">
      <c r="A257055" t="inlineStr">
        <is>
          <t>kerphickin</t>
        </is>
      </c>
      <c r="B257055" t="n">
        <v>1</v>
      </c>
    </row>
    <row r="257056">
      <c r="A257056" t="inlineStr">
        <is>
          <t>caleas</t>
        </is>
      </c>
      <c r="B257056" t="n">
        <v>1</v>
      </c>
    </row>
    <row r="257057">
      <c r="A257057" t="inlineStr">
        <is>
          <t>paz42</t>
        </is>
      </c>
      <c r="B257057" t="n">
        <v>1</v>
      </c>
    </row>
    <row r="257058">
      <c r="A257058" t="inlineStr">
        <is>
          <t>jcunninghamnydailynews</t>
        </is>
      </c>
      <c r="B257058" t="n">
        <v>1</v>
      </c>
    </row>
    <row r="257059">
      <c r="A257059" t="inlineStr">
        <is>
          <t>quad32x32</t>
        </is>
      </c>
      <c r="B257059" t="n">
        <v>1</v>
      </c>
    </row>
    <row r="257060">
      <c r="A257060" t="inlineStr">
        <is>
          <t>455450</t>
        </is>
      </c>
      <c r="B257060" t="n">
        <v>1</v>
      </c>
    </row>
    <row r="257061">
      <c r="A257061" t="inlineStr">
        <is>
          <t>1692x946</t>
        </is>
      </c>
      <c r="B257061" t="n">
        <v>1</v>
      </c>
    </row>
    <row r="257062">
      <c r="A257062" t="inlineStr">
        <is>
          <t>230240</t>
        </is>
      </c>
      <c r="B257062" t="n">
        <v>1</v>
      </c>
    </row>
    <row r="257063">
      <c r="A257063" t="inlineStr">
        <is>
          <t>000personal</t>
        </is>
      </c>
      <c r="B257063" t="n">
        <v>1</v>
      </c>
    </row>
    <row r="257064">
      <c r="A257064" t="inlineStr">
        <is>
          <t>9296100110</t>
        </is>
      </c>
      <c r="B257064" t="n">
        <v>1</v>
      </c>
    </row>
    <row r="257065">
      <c r="A257065" t="inlineStr">
        <is>
          <t>2860x1440</t>
        </is>
      </c>
      <c r="B257065" t="n">
        <v>1</v>
      </c>
    </row>
    <row r="257066">
      <c r="A257066" t="inlineStr">
        <is>
          <t>170nm</t>
        </is>
      </c>
      <c r="B257066" t="n">
        <v>1</v>
      </c>
    </row>
    <row r="257067">
      <c r="A257067" t="inlineStr">
        <is>
          <t>sessionspc</t>
        </is>
      </c>
      <c r="B257067" t="n">
        <v>1</v>
      </c>
    </row>
    <row r="257068">
      <c r="A257068" t="inlineStr">
        <is>
          <t>kabitprivacy</t>
        </is>
      </c>
      <c r="B257068" t="n">
        <v>1</v>
      </c>
    </row>
    <row r="257069">
      <c r="A257069" t="inlineStr">
        <is>
          <t>systemtest</t>
        </is>
      </c>
      <c r="B257069" t="n">
        <v>2</v>
      </c>
    </row>
    <row r="257070">
      <c r="A257070" t="inlineStr">
        <is>
          <t>value1statint1</t>
        </is>
      </c>
      <c r="B257070" t="n">
        <v>1</v>
      </c>
    </row>
    <row r="257071">
      <c r="A257071" t="inlineStr">
        <is>
          <t>value2html</t>
        </is>
      </c>
      <c r="B257071" t="n">
        <v>1</v>
      </c>
    </row>
    <row r="257072">
      <c r="A257072" t="inlineStr">
        <is>
          <t>webwindowclient</t>
        </is>
      </c>
      <c r="B257072" t="n">
        <v>1</v>
      </c>
    </row>
    <row r="257073">
      <c r="A257073" t="inlineStr">
        <is>
          <t>value1lastname</t>
        </is>
      </c>
      <c r="B257073" t="n">
        <v>1</v>
      </c>
    </row>
    <row r="257074">
      <c r="A257074" t="inlineStr">
        <is>
          <t>createweb</t>
        </is>
      </c>
      <c r="B257074" t="n">
        <v>1</v>
      </c>
    </row>
    <row r="257075">
      <c r="A257075" t="inlineStr">
        <is>
          <t>linkfilename</t>
        </is>
      </c>
      <c r="B257075" t="n">
        <v>1</v>
      </c>
    </row>
    <row r="257076">
      <c r="A257076" t="inlineStr">
        <is>
          <t>{res</t>
        </is>
      </c>
      <c r="B257076" t="n">
        <v>1</v>
      </c>
    </row>
    <row r="257077">
      <c r="A257077" t="inlineStr">
        <is>
          <t>webstylefeature</t>
        </is>
      </c>
      <c r="B257077" t="n">
        <v>1</v>
      </c>
    </row>
    <row r="257078">
      <c r="A257078" t="inlineStr">
        <is>
          <t>rgb33</t>
        </is>
      </c>
      <c r="B257078" t="n">
        <v>1</v>
      </c>
    </row>
    <row r="257079">
      <c r="A257079" t="inlineStr">
        <is>
          <t>value2lastnameinfo</t>
        </is>
      </c>
      <c r="B257079" t="n">
        <v>1</v>
      </c>
    </row>
    <row r="257080">
      <c r="A257080" t="inlineStr">
        <is>
          <t>value2statint2</t>
        </is>
      </c>
      <c r="B257080" t="n">
        <v>1</v>
      </c>
    </row>
    <row r="257081">
      <c r="A257081" t="inlineStr">
        <is>
          <t>value1html</t>
        </is>
      </c>
      <c r="B257081" t="n">
        <v>1</v>
      </c>
    </row>
    <row r="257082">
      <c r="A257082" t="inlineStr">
        <is>
          <t>genericstring</t>
        </is>
      </c>
      <c r="B257082" t="n">
        <v>1</v>
      </c>
    </row>
    <row r="257083">
      <c r="A257083" t="inlineStr">
        <is>
          <t>value3html</t>
        </is>
      </c>
      <c r="B257083" t="n">
        <v>1</v>
      </c>
    </row>
    <row r="257084">
      <c r="A257084" t="inlineStr">
        <is>
          <t>createwebservice</t>
        </is>
      </c>
      <c r="B257084" t="n">
        <v>1</v>
      </c>
    </row>
    <row r="257085">
      <c r="A257085" t="inlineStr">
        <is>
          <t>stovm</t>
        </is>
      </c>
      <c r="B257085" t="n">
        <v>1</v>
      </c>
    </row>
    <row r="257086">
      <c r="A257086" t="inlineStr">
        <is>
          <t>hvq</t>
        </is>
      </c>
      <c r="B257086" t="n">
        <v>1</v>
      </c>
    </row>
    <row r="257087">
      <c r="A257087" t="inlineStr">
        <is>
          <t>ontron</t>
        </is>
      </c>
      <c r="B257087" t="n">
        <v>1</v>
      </c>
    </row>
    <row r="257088">
      <c r="A257088" t="inlineStr">
        <is>
          <t>350500g</t>
        </is>
      </c>
      <c r="B257088" t="n">
        <v>1</v>
      </c>
    </row>
    <row r="257089">
      <c r="A257089" t="inlineStr">
        <is>
          <t>telikat</t>
        </is>
      </c>
      <c r="B257089" t="n">
        <v>1</v>
      </c>
    </row>
    <row r="257090">
      <c r="A257090" t="inlineStr">
        <is>
          <t>opt28static</t>
        </is>
      </c>
      <c r="B257090" t="n">
        <v>1</v>
      </c>
    </row>
    <row r="257091">
      <c r="A257091" t="inlineStr">
        <is>
          <t>zemcov</t>
        </is>
      </c>
      <c r="B257091" t="n">
        <v>1</v>
      </c>
    </row>
    <row r="257092">
      <c r="A257092" t="inlineStr">
        <is>
          <t>03065years</t>
        </is>
      </c>
      <c r="B257092" t="n">
        <v>1</v>
      </c>
    </row>
    <row r="257093">
      <c r="A257093" t="inlineStr">
        <is>
          <t>compensatingoxidizing</t>
        </is>
      </c>
      <c r="B257093" t="n">
        <v>1</v>
      </c>
    </row>
    <row r="257094">
      <c r="A257094" t="inlineStr">
        <is>
          <t>enals</t>
        </is>
      </c>
      <c r="B257094" t="n">
        <v>1</v>
      </c>
    </row>
    <row r="257095">
      <c r="A257095" t="inlineStr">
        <is>
          <t>endobac</t>
        </is>
      </c>
      <c r="B257095" t="n">
        <v>1</v>
      </c>
    </row>
    <row r="257096">
      <c r="A257096" t="inlineStr">
        <is>
          <t>endobacs</t>
        </is>
      </c>
      <c r="B257096" t="n">
        <v>1</v>
      </c>
    </row>
    <row r="257097">
      <c r="A257097" t="inlineStr">
        <is>
          <t>internaib</t>
        </is>
      </c>
      <c r="B257097" t="n">
        <v>1</v>
      </c>
    </row>
    <row r="257098">
      <c r="A257098" t="inlineStr">
        <is>
          <t>birthsbank</t>
        </is>
      </c>
      <c r="B257098" t="n">
        <v>1</v>
      </c>
    </row>
    <row r="257099">
      <c r="A257099" t="inlineStr">
        <is>
          <t>trusselli</t>
        </is>
      </c>
      <c r="B257099" t="n">
        <v>1</v>
      </c>
    </row>
    <row r="257100">
      <c r="A257100" t="inlineStr">
        <is>
          <t>€360</t>
        </is>
      </c>
      <c r="B257100" t="n">
        <v>1</v>
      </c>
    </row>
    <row r="257101">
      <c r="A257101" t="inlineStr">
        <is>
          <t>tavarino</t>
        </is>
      </c>
      <c r="B257101" t="n">
        <v>1</v>
      </c>
    </row>
    <row r="257102">
      <c r="A257102" t="inlineStr">
        <is>
          <t>attribc</t>
        </is>
      </c>
      <c r="B257102" t="n">
        <v>1</v>
      </c>
    </row>
    <row r="257103">
      <c r="A257103" t="inlineStr">
        <is>
          <t>mucklebill</t>
        </is>
      </c>
      <c r="B257103" t="n">
        <v>1</v>
      </c>
    </row>
    <row r="257104">
      <c r="A257104" t="inlineStr">
        <is>
          <t>patraj</t>
        </is>
      </c>
      <c r="B257104" t="n">
        <v>1</v>
      </c>
    </row>
    <row r="257105">
      <c r="A257105" t="inlineStr">
        <is>
          <t>hopbands</t>
        </is>
      </c>
      <c r="B257105" t="n">
        <v>1</v>
      </c>
    </row>
    <row r="257106">
      <c r="A257106" t="inlineStr">
        <is>
          <t>overlaws</t>
        </is>
      </c>
      <c r="B257106" t="n">
        <v>1</v>
      </c>
    </row>
    <row r="257107">
      <c r="A257107" t="inlineStr">
        <is>
          <t>cloning1977</t>
        </is>
      </c>
      <c r="B257107" t="n">
        <v>1</v>
      </c>
    </row>
    <row r="257108">
      <c r="A257108" t="inlineStr">
        <is>
          <t>ausling</t>
        </is>
      </c>
      <c r="B257108" t="n">
        <v>1</v>
      </c>
    </row>
    <row r="257109">
      <c r="A257109" t="inlineStr">
        <is>
          <t>reignflapinal</t>
        </is>
      </c>
      <c r="B257109" t="n">
        <v>1</v>
      </c>
    </row>
    <row r="257110">
      <c r="A257110" t="inlineStr">
        <is>
          <t>dhny</t>
        </is>
      </c>
      <c r="B257110" t="n">
        <v>1</v>
      </c>
    </row>
    <row r="257111">
      <c r="A257111" t="inlineStr">
        <is>
          <t>hacguilty</t>
        </is>
      </c>
      <c r="B257111" t="n">
        <v>1</v>
      </c>
    </row>
    <row r="257112">
      <c r="A257112" t="inlineStr">
        <is>
          <t>monegs</t>
        </is>
      </c>
      <c r="B257112" t="n">
        <v>1</v>
      </c>
    </row>
    <row r="257113">
      <c r="A257113" t="inlineStr">
        <is>
          <t>malcontrollers</t>
        </is>
      </c>
      <c r="B257113" t="n">
        <v>1</v>
      </c>
    </row>
    <row r="257114">
      <c r="A257114" t="inlineStr">
        <is>
          <t>marcinkai</t>
        </is>
      </c>
      <c r="B257114" t="n">
        <v>1</v>
      </c>
    </row>
    <row r="257115">
      <c r="A257115" t="inlineStr">
        <is>
          <t>hadlan</t>
        </is>
      </c>
      <c r="B257115" t="n">
        <v>1</v>
      </c>
    </row>
    <row r="257116">
      <c r="A257116" t="inlineStr">
        <is>
          <t>albiden</t>
        </is>
      </c>
      <c r="B257116" t="n">
        <v>1</v>
      </c>
    </row>
    <row r="257117">
      <c r="A257117" t="inlineStr">
        <is>
          <t>freschey</t>
        </is>
      </c>
      <c r="B257117" t="n">
        <v>1</v>
      </c>
    </row>
    <row r="257118">
      <c r="A257118" t="inlineStr">
        <is>
          <t>powerlancers</t>
        </is>
      </c>
      <c r="B257118" t="n">
        <v>1</v>
      </c>
    </row>
    <row r="257119">
      <c r="A257119" t="inlineStr">
        <is>
          <t>3aws</t>
        </is>
      </c>
      <c r="B257119" t="n">
        <v>1</v>
      </c>
    </row>
    <row r="257120">
      <c r="A257120" t="inlineStr">
        <is>
          <t>faculta</t>
        </is>
      </c>
      <c r="B257120" t="n">
        <v>1</v>
      </c>
    </row>
    <row r="257121">
      <c r="A257121" t="inlineStr">
        <is>
          <t>spectralentertainment</t>
        </is>
      </c>
      <c r="B257121" t="n">
        <v>1</v>
      </c>
    </row>
    <row r="257122">
      <c r="A257122" t="inlineStr">
        <is>
          <t>schnagen</t>
        </is>
      </c>
      <c r="B257122" t="n">
        <v>1</v>
      </c>
    </row>
    <row r="257123">
      <c r="A257123" t="inlineStr">
        <is>
          <t>orgstalkscreenshot</t>
        </is>
      </c>
      <c r="B257123" t="n">
        <v>1</v>
      </c>
    </row>
    <row r="257124">
      <c r="A257124" t="inlineStr">
        <is>
          <t>featureskinds</t>
        </is>
      </c>
      <c r="B257124" t="n">
        <v>1</v>
      </c>
    </row>
    <row r="257125">
      <c r="A257125" t="inlineStr">
        <is>
          <t>splashchat</t>
        </is>
      </c>
      <c r="B257125" t="n">
        <v>1</v>
      </c>
    </row>
    <row r="257126">
      <c r="A257126" t="inlineStr">
        <is>
          <t>pheromosa</t>
        </is>
      </c>
      <c r="B257126" t="n">
        <v>1</v>
      </c>
    </row>
    <row r="257127">
      <c r="A257127" t="inlineStr">
        <is>
          <t>070816</t>
        </is>
      </c>
      <c r="B257127" t="n">
        <v>1</v>
      </c>
    </row>
    <row r="257128">
      <c r="A257128" t="inlineStr">
        <is>
          <t>publan</t>
        </is>
      </c>
      <c r="B257128" t="n">
        <v>1</v>
      </c>
    </row>
    <row r="257129">
      <c r="A257129" t="inlineStr">
        <is>
          <t>addonled</t>
        </is>
      </c>
      <c r="B257129" t="n">
        <v>1</v>
      </c>
    </row>
    <row r="257130">
      <c r="A257130" t="inlineStr">
        <is>
          <t>httpuncleaning</t>
        </is>
      </c>
      <c r="B257130" t="n">
        <v>1</v>
      </c>
    </row>
    <row r="257131">
      <c r="A257131" t="inlineStr">
        <is>
          <t>dayrode</t>
        </is>
      </c>
      <c r="B257131" t="n">
        <v>1</v>
      </c>
    </row>
    <row r="257132">
      <c r="A257132" t="inlineStr">
        <is>
          <t>linemarks</t>
        </is>
      </c>
      <c r="B257132" t="n">
        <v>1</v>
      </c>
    </row>
    <row r="257133">
      <c r="A257133" t="inlineStr">
        <is>
          <t>gunsse</t>
        </is>
      </c>
      <c r="B257133" t="n">
        <v>1</v>
      </c>
    </row>
    <row r="257134">
      <c r="A257134" t="inlineStr">
        <is>
          <t>unstrored</t>
        </is>
      </c>
      <c r="B257134" t="n">
        <v>1</v>
      </c>
    </row>
    <row r="257135">
      <c r="A257135" t="inlineStr">
        <is>
          <t>buggeville</t>
        </is>
      </c>
      <c r="B257135" t="n">
        <v>1</v>
      </c>
    </row>
    <row r="257136">
      <c r="A257136" t="inlineStr">
        <is>
          <t>phealth</t>
        </is>
      </c>
      <c r="B257136" t="n">
        <v>1</v>
      </c>
    </row>
    <row r="257137">
      <c r="A257137" t="inlineStr">
        <is>
          <t>alphafall</t>
        </is>
      </c>
      <c r="B257137" t="n">
        <v>1</v>
      </c>
    </row>
    <row r="257138">
      <c r="A257138" t="inlineStr">
        <is>
          <t>digpmacadgetxperience</t>
        </is>
      </c>
      <c r="B257138" t="n">
        <v>1</v>
      </c>
    </row>
    <row r="257139">
      <c r="A257139" t="inlineStr">
        <is>
          <t>lifepack</t>
        </is>
      </c>
      <c r="B257139" t="n">
        <v>1</v>
      </c>
    </row>
    <row r="257140">
      <c r="A257140" t="inlineStr">
        <is>
          <t>ilius909</t>
        </is>
      </c>
      <c r="B257140" t="n">
        <v>1</v>
      </c>
    </row>
    <row r="257141">
      <c r="A257141" t="inlineStr">
        <is>
          <t>unriptsk</t>
        </is>
      </c>
      <c r="B257141" t="n">
        <v>1</v>
      </c>
    </row>
    <row r="257142">
      <c r="A257142" t="inlineStr">
        <is>
          <t>inputsre</t>
        </is>
      </c>
      <c r="B257142" t="n">
        <v>1</v>
      </c>
    </row>
    <row r="257143">
      <c r="A257143" t="inlineStr">
        <is>
          <t>≡reduced</t>
        </is>
      </c>
      <c r="B257143" t="n">
        <v>1</v>
      </c>
    </row>
    <row r="257144">
      <c r="A257144" t="inlineStr">
        <is>
          <t>onebandhr</t>
        </is>
      </c>
      <c r="B257144" t="n">
        <v>1</v>
      </c>
    </row>
    <row r="257145">
      <c r="A257145" t="inlineStr">
        <is>
          <t>updamage</t>
        </is>
      </c>
      <c r="B257145" t="n">
        <v>1</v>
      </c>
    </row>
    <row r="257146">
      <c r="A257146" t="inlineStr">
        <is>
          <t>arrrrrr</t>
        </is>
      </c>
      <c r="B257146" t="n">
        <v>1</v>
      </c>
    </row>
    <row r="257147">
      <c r="A257147" t="inlineStr">
        <is>
          <t>uldz</t>
        </is>
      </c>
      <c r="B257147" t="n">
        <v>1</v>
      </c>
    </row>
    <row r="257148">
      <c r="A257148" t="inlineStr">
        <is>
          <t>sayphyremthing</t>
        </is>
      </c>
      <c r="B257148" t="n">
        <v>1</v>
      </c>
    </row>
    <row r="257149">
      <c r="A257149" t="inlineStr">
        <is>
          <t>wikibojin</t>
        </is>
      </c>
      <c r="B257149" t="n">
        <v>1</v>
      </c>
    </row>
    <row r="257150">
      <c r="A257150" t="inlineStr">
        <is>
          <t>completedposts</t>
        </is>
      </c>
      <c r="B257150" t="n">
        <v>1</v>
      </c>
    </row>
    <row r="257151">
      <c r="A257151" t="inlineStr">
        <is>
          <t>{744pm</t>
        </is>
      </c>
      <c r="B257151" t="n">
        <v>1</v>
      </c>
    </row>
    <row r="257152">
      <c r="A257152" t="inlineStr">
        <is>
          <t>thorwyn</t>
        </is>
      </c>
      <c r="B257152" t="n">
        <v>1</v>
      </c>
    </row>
    <row r="257153">
      <c r="A257153" t="inlineStr">
        <is>
          <t>linkfields</t>
        </is>
      </c>
      <c r="B257153" t="n">
        <v>1</v>
      </c>
    </row>
    <row r="257154">
      <c r="A257154" t="inlineStr">
        <is>
          <t>addbotdialog</t>
        </is>
      </c>
      <c r="B257154" t="n">
        <v>1</v>
      </c>
    </row>
    <row r="257155">
      <c r="A257155" t="inlineStr">
        <is>
          <t>overlop</t>
        </is>
      </c>
      <c r="B257155" t="n">
        <v>1</v>
      </c>
    </row>
    <row r="257156">
      <c r="A257156" t="inlineStr">
        <is>
          <t>polishmistake</t>
        </is>
      </c>
      <c r="B257156" t="n">
        <v>1</v>
      </c>
    </row>
    <row r="257157">
      <c r="A257157" t="inlineStr">
        <is>
          <t>pgnewsvideo7578301get_us_lost_us</t>
        </is>
      </c>
      <c r="B257157" t="n">
        <v>1</v>
      </c>
    </row>
    <row r="257158">
      <c r="A257158" t="inlineStr">
        <is>
          <t>httpchristiansforthewildeater</t>
        </is>
      </c>
      <c r="B257158" t="n">
        <v>1</v>
      </c>
    </row>
    <row r="257159">
      <c r="A257159" t="inlineStr">
        <is>
          <t>httpjohny</t>
        </is>
      </c>
      <c r="B257159" t="n">
        <v>1</v>
      </c>
    </row>
    <row r="257160">
      <c r="A257160" t="inlineStr">
        <is>
          <t>httpjanewsentinel</t>
        </is>
      </c>
      <c r="B257160" t="n">
        <v>1</v>
      </c>
    </row>
    <row r="257161">
      <c r="A257161" t="inlineStr">
        <is>
          <t>apzhoffman</t>
        </is>
      </c>
      <c r="B257161" t="n">
        <v>1</v>
      </c>
    </row>
    <row r="257162">
      <c r="A257162" t="inlineStr">
        <is>
          <t>seawalk</t>
        </is>
      </c>
      <c r="B257162" t="n">
        <v>2</v>
      </c>
    </row>
    <row r="257163">
      <c r="A257163" t="inlineStr">
        <is>
          <t>joopson</t>
        </is>
      </c>
      <c r="B257163" t="n">
        <v>1</v>
      </c>
    </row>
    <row r="257164">
      <c r="A257164" t="inlineStr">
        <is>
          <t>42332337</t>
        </is>
      </c>
      <c r="B257164" t="n">
        <v>1</v>
      </c>
    </row>
    <row r="257165">
      <c r="A257165" t="inlineStr">
        <is>
          <t>perpy</t>
        </is>
      </c>
      <c r="B257165" t="n">
        <v>1</v>
      </c>
    </row>
    <row r="257166">
      <c r="A257166" t="inlineStr">
        <is>
          <t>northwest4hateful</t>
        </is>
      </c>
      <c r="B257166" t="n">
        <v>1</v>
      </c>
    </row>
    <row r="257167">
      <c r="A257167" t="inlineStr">
        <is>
          <t>msunif</t>
        </is>
      </c>
      <c r="B257167" t="n">
        <v>1</v>
      </c>
    </row>
    <row r="257168">
      <c r="A257168" t="inlineStr">
        <is>
          <t>peoakplusdemodock</t>
        </is>
      </c>
      <c r="B257168" t="n">
        <v>1</v>
      </c>
    </row>
    <row r="257169">
      <c r="A257169" t="inlineStr">
        <is>
          <t>forrejects</t>
        </is>
      </c>
      <c r="B257169" t="n">
        <v>1</v>
      </c>
    </row>
    <row r="257170">
      <c r="A257170" t="inlineStr">
        <is>
          <t>pendll</t>
        </is>
      </c>
      <c r="B257170" t="n">
        <v>1</v>
      </c>
    </row>
    <row r="257171">
      <c r="A257171" t="inlineStr">
        <is>
          <t>mousetams</t>
        </is>
      </c>
      <c r="B257171" t="n">
        <v>1</v>
      </c>
    </row>
    <row r="257172">
      <c r="A257172" t="inlineStr">
        <is>
          <t>┌★</t>
        </is>
      </c>
      <c r="B257172" t="n">
        <v>1</v>
      </c>
    </row>
    <row r="257173">
      <c r="A257173" t="inlineStr">
        <is>
          <t>txfine</t>
        </is>
      </c>
      <c r="B257173" t="n">
        <v>1</v>
      </c>
    </row>
    <row r="257174">
      <c r="A257174" t="inlineStr">
        <is>
          <t>no_suchan</t>
        </is>
      </c>
      <c r="B257174" t="n">
        <v>1</v>
      </c>
    </row>
    <row r="257175">
      <c r="A257175" t="inlineStr">
        <is>
          <t>commentinitialiseudevator</t>
        </is>
      </c>
      <c r="B257175" t="n">
        <v>1</v>
      </c>
    </row>
    <row r="257176">
      <c r="A257176" t="inlineStr">
        <is>
          <t>lldns</t>
        </is>
      </c>
      <c r="B257176" t="n">
        <v>1</v>
      </c>
    </row>
    <row r="257177">
      <c r="A257177" t="inlineStr">
        <is>
          <t>glogenge</t>
        </is>
      </c>
      <c r="B257177" t="n">
        <v>1</v>
      </c>
    </row>
    <row r="257178">
      <c r="A257178" t="inlineStr">
        <is>
          <t>hudrod</t>
        </is>
      </c>
      <c r="B257178" t="n">
        <v>1</v>
      </c>
    </row>
    <row r="257179">
      <c r="A257179" t="inlineStr">
        <is>
          <t>gerglossy</t>
        </is>
      </c>
      <c r="B257179" t="n">
        <v>1</v>
      </c>
    </row>
    <row r="257180">
      <c r="A257180" t="inlineStr">
        <is>
          <t>lotsseveral</t>
        </is>
      </c>
      <c r="B257180" t="n">
        <v>1</v>
      </c>
    </row>
    <row r="257181">
      <c r="A257181" t="inlineStr">
        <is>
          <t>followoptigerwf</t>
        </is>
      </c>
      <c r="B257181" t="n">
        <v>1</v>
      </c>
    </row>
    <row r="257182">
      <c r="A257182" t="inlineStr">
        <is>
          <t>gentree</t>
        </is>
      </c>
      <c r="B257182" t="n">
        <v>1</v>
      </c>
    </row>
    <row r="257183">
      <c r="A257183" t="inlineStr">
        <is>
          <t>prieglorinates</t>
        </is>
      </c>
      <c r="B257183" t="n">
        <v>1</v>
      </c>
    </row>
    <row r="257184">
      <c r="A257184" t="inlineStr">
        <is>
          <t>threatdisgrace</t>
        </is>
      </c>
      <c r="B257184" t="n">
        <v>1</v>
      </c>
    </row>
    <row r="257185">
      <c r="A257185" t="inlineStr">
        <is>
          <t>websitelogo</t>
        </is>
      </c>
      <c r="B257185" t="n">
        <v>1</v>
      </c>
    </row>
    <row r="257186">
      <c r="A257186" t="inlineStr">
        <is>
          <t>warnertime</t>
        </is>
      </c>
      <c r="B257186" t="n">
        <v>2</v>
      </c>
    </row>
    <row r="257187">
      <c r="A257187" t="inlineStr">
        <is>
          <t>commiserators</t>
        </is>
      </c>
      <c r="B257187" t="n">
        <v>1</v>
      </c>
    </row>
    <row r="257188">
      <c r="A257188" t="inlineStr">
        <is>
          <t>mindseteveryones</t>
        </is>
      </c>
      <c r="B257188" t="n">
        <v>1</v>
      </c>
    </row>
    <row r="257189">
      <c r="A257189" t="inlineStr">
        <is>
          <t>plegoy</t>
        </is>
      </c>
      <c r="B257189" t="n">
        <v>1</v>
      </c>
    </row>
    <row r="257190">
      <c r="A257190" t="inlineStr">
        <is>
          <t>lungy</t>
        </is>
      </c>
      <c r="B257190" t="n">
        <v>1</v>
      </c>
    </row>
    <row r="257191">
      <c r="A257191" t="inlineStr">
        <is>
          <t>irreasdance</t>
        </is>
      </c>
      <c r="B257191" t="n">
        <v>1</v>
      </c>
    </row>
    <row r="257192">
      <c r="A257192" t="inlineStr">
        <is>
          <t>onionservicescatchup</t>
        </is>
      </c>
      <c r="B257192" t="n">
        <v>1</v>
      </c>
    </row>
    <row r="257193">
      <c r="A257193" t="inlineStr">
        <is>
          <t>watchque</t>
        </is>
      </c>
      <c r="B257193" t="n">
        <v>1</v>
      </c>
    </row>
    <row r="257194">
      <c r="A257194" t="inlineStr">
        <is>
          <t>httpstrophyprotection</t>
        </is>
      </c>
      <c r="B257194" t="n">
        <v>1</v>
      </c>
    </row>
    <row r="257195">
      <c r="A257195" t="inlineStr">
        <is>
          <t>retected</t>
        </is>
      </c>
      <c r="B257195" t="n">
        <v>1</v>
      </c>
    </row>
    <row r="257196">
      <c r="A257196" t="inlineStr">
        <is>
          <t>filestation</t>
        </is>
      </c>
      <c r="B257196" t="n">
        <v>1</v>
      </c>
    </row>
    <row r="257197">
      <c r="A257197" t="inlineStr">
        <is>
          <t>httptowerrevision</t>
        </is>
      </c>
      <c r="B257197" t="n">
        <v>1</v>
      </c>
    </row>
    <row r="257198">
      <c r="A257198" t="inlineStr">
        <is>
          <t>skvpn</t>
        </is>
      </c>
      <c r="B257198" t="n">
        <v>1</v>
      </c>
    </row>
    <row r="257199">
      <c r="A257199" t="inlineStr">
        <is>
          <t>chemisting</t>
        </is>
      </c>
      <c r="B257199" t="n">
        <v>1</v>
      </c>
    </row>
    <row r="257200">
      <c r="A257200" t="inlineStr">
        <is>
          <t>iovos</t>
        </is>
      </c>
      <c r="B257200" t="n">
        <v>1</v>
      </c>
    </row>
    <row r="257201">
      <c r="A257201" t="inlineStr">
        <is>
          <t>auxoin</t>
        </is>
      </c>
      <c r="B257201" t="n">
        <v>1</v>
      </c>
    </row>
    <row r="257202">
      <c r="A257202" t="inlineStr">
        <is>
          <t>spinnerage</t>
        </is>
      </c>
      <c r="B257202" t="n">
        <v>1</v>
      </c>
    </row>
    <row r="257203">
      <c r="A257203" t="inlineStr">
        <is>
          <t>talkfour</t>
        </is>
      </c>
      <c r="B257203" t="n">
        <v>1</v>
      </c>
    </row>
    <row r="257204">
      <c r="A257204" t="inlineStr">
        <is>
          <t>trumanian</t>
        </is>
      </c>
      <c r="B257204" t="n">
        <v>1</v>
      </c>
    </row>
    <row r="257205">
      <c r="A257205" t="inlineStr">
        <is>
          <t>jackintosh</t>
        </is>
      </c>
      <c r="B257205" t="n">
        <v>1</v>
      </c>
    </row>
    <row r="257206">
      <c r="A257206" t="inlineStr">
        <is>
          <t>adallas</t>
        </is>
      </c>
      <c r="B257206" t="n">
        <v>1</v>
      </c>
    </row>
    <row r="257207">
      <c r="A257207" t="inlineStr">
        <is>
          <t>ikeport</t>
        </is>
      </c>
      <c r="B257207" t="n">
        <v>1</v>
      </c>
    </row>
    <row r="257208">
      <c r="A257208" t="inlineStr">
        <is>
          <t>lequip</t>
        </is>
      </c>
      <c r="B257208" t="n">
        <v>1</v>
      </c>
    </row>
    <row r="257209">
      <c r="A257209" t="inlineStr">
        <is>
          <t>delegateers</t>
        </is>
      </c>
      <c r="B257209" t="n">
        <v>1</v>
      </c>
    </row>
    <row r="257210">
      <c r="A257210" t="inlineStr">
        <is>
          <t>º12</t>
        </is>
      </c>
      <c r="B257210" t="n">
        <v>1</v>
      </c>
    </row>
    <row r="257211">
      <c r="A257211" t="inlineStr">
        <is>
          <t>distase</t>
        </is>
      </c>
      <c r="B257211" t="n">
        <v>1</v>
      </c>
    </row>
    <row r="257212">
      <c r="A257212" t="inlineStr">
        <is>
          <t>btenths</t>
        </is>
      </c>
      <c r="B257212" t="n">
        <v>1</v>
      </c>
    </row>
    <row r="257213">
      <c r="A257213" t="inlineStr">
        <is>
          <t>carabinscuer</t>
        </is>
      </c>
      <c r="B257213" t="n">
        <v>1</v>
      </c>
    </row>
    <row r="257214">
      <c r="A257214" t="inlineStr">
        <is>
          <t>habithold</t>
        </is>
      </c>
      <c r="B257214" t="n">
        <v>1</v>
      </c>
    </row>
    <row r="257215">
      <c r="A257215" t="inlineStr">
        <is>
          <t>ipdma</t>
        </is>
      </c>
      <c r="B257215" t="n">
        <v>1</v>
      </c>
    </row>
    <row r="257216">
      <c r="A257216" t="inlineStr">
        <is>
          <t>hr900</t>
        </is>
      </c>
      <c r="B257216" t="n">
        <v>1</v>
      </c>
    </row>
    <row r="257217">
      <c r="A257217" t="inlineStr">
        <is>
          <t>tellurance</t>
        </is>
      </c>
      <c r="B257217" t="n">
        <v>1</v>
      </c>
    </row>
    <row r="257218">
      <c r="A257218" t="inlineStr">
        <is>
          <t>e_off</t>
        </is>
      </c>
      <c r="B257218" t="n">
        <v>1</v>
      </c>
    </row>
    <row r="257219">
      <c r="A257219" t="inlineStr">
        <is>
          <t>datinograce</t>
        </is>
      </c>
      <c r="B257219" t="n">
        <v>1</v>
      </c>
    </row>
    <row r="257220">
      <c r="A257220" t="inlineStr">
        <is>
          <t>jsathttpintendes</t>
        </is>
      </c>
      <c r="B257220" t="n">
        <v>1</v>
      </c>
    </row>
    <row r="257221">
      <c r="A257221" t="inlineStr">
        <is>
          <t>appcoin</t>
        </is>
      </c>
      <c r="B257221" t="n">
        <v>2</v>
      </c>
    </row>
    <row r="257222">
      <c r="A257222" t="inlineStr">
        <is>
          <t>euroues</t>
        </is>
      </c>
      <c r="B257222" t="n">
        <v>1</v>
      </c>
    </row>
    <row r="257223">
      <c r="A257223" t="inlineStr">
        <is>
          <t>emacafili</t>
        </is>
      </c>
      <c r="B257223" t="n">
        <v>1</v>
      </c>
    </row>
    <row r="257224">
      <c r="A257224" t="inlineStr">
        <is>
          <t>maouso</t>
        </is>
      </c>
      <c r="B257224" t="n">
        <v>1</v>
      </c>
    </row>
    <row r="257225">
      <c r="A257225" t="inlineStr">
        <is>
          <t>oppttentry</t>
        </is>
      </c>
      <c r="B257225" t="n">
        <v>1</v>
      </c>
    </row>
    <row r="257226">
      <c r="A257226" t="inlineStr">
        <is>
          <t>fatium</t>
        </is>
      </c>
      <c r="B257226" t="n">
        <v>1</v>
      </c>
    </row>
    <row r="257227">
      <c r="A257227" t="inlineStr">
        <is>
          <t>originalai</t>
        </is>
      </c>
      <c r="B257227" t="n">
        <v>1</v>
      </c>
    </row>
    <row r="257228">
      <c r="A257228" t="inlineStr">
        <is>
          <t>abillif</t>
        </is>
      </c>
      <c r="B257228" t="n">
        <v>1</v>
      </c>
    </row>
    <row r="257229">
      <c r="A257229" t="inlineStr">
        <is>
          <t>bip179</t>
        </is>
      </c>
      <c r="B257229" t="n">
        <v>1</v>
      </c>
    </row>
    <row r="257230">
      <c r="A257230" t="inlineStr">
        <is>
          <t>kurring</t>
        </is>
      </c>
      <c r="B257230" t="n">
        <v>1</v>
      </c>
    </row>
    <row r="257231">
      <c r="A257231" t="inlineStr">
        <is>
          <t>peacehaging</t>
        </is>
      </c>
      <c r="B257231" t="n">
        <v>1</v>
      </c>
    </row>
    <row r="257232">
      <c r="A257232" t="inlineStr">
        <is>
          <t>misneurs</t>
        </is>
      </c>
      <c r="B257232" t="n">
        <v>1</v>
      </c>
    </row>
    <row r="257233">
      <c r="A257233" t="inlineStr">
        <is>
          <t>hamgamious</t>
        </is>
      </c>
      <c r="B257233" t="n">
        <v>1</v>
      </c>
    </row>
    <row r="257234">
      <c r="A257234" t="inlineStr">
        <is>
          <t>owcir</t>
        </is>
      </c>
      <c r="B257234" t="n">
        <v>1</v>
      </c>
    </row>
    <row r="257235">
      <c r="A257235" t="inlineStr">
        <is>
          <t>erdlich</t>
        </is>
      </c>
      <c r="B257235" t="n">
        <v>1</v>
      </c>
    </row>
    <row r="257236">
      <c r="A257236" t="inlineStr">
        <is>
          <t>guiltware</t>
        </is>
      </c>
      <c r="B257236" t="n">
        <v>1</v>
      </c>
    </row>
    <row r="257237">
      <c r="A257237" t="inlineStr">
        <is>
          <t>superslak</t>
        </is>
      </c>
      <c r="B257237" t="n">
        <v>1</v>
      </c>
    </row>
    <row r="257238">
      <c r="A257238" t="inlineStr">
        <is>
          <t>aronoff</t>
        </is>
      </c>
      <c r="B257238" t="n">
        <v>1</v>
      </c>
    </row>
    <row r="257239">
      <c r="A257239" t="inlineStr">
        <is>
          <t>mcdoist</t>
        </is>
      </c>
      <c r="B257239" t="n">
        <v>1</v>
      </c>
    </row>
    <row r="257240">
      <c r="A257240" t="inlineStr">
        <is>
          <t>effectlessly</t>
        </is>
      </c>
      <c r="B257240" t="n">
        <v>1</v>
      </c>
    </row>
    <row r="257241">
      <c r="A257241" t="inlineStr">
        <is>
          <t>facedraguru</t>
        </is>
      </c>
      <c r="B257241" t="n">
        <v>1</v>
      </c>
    </row>
    <row r="257242">
      <c r="A257242" t="inlineStr">
        <is>
          <t>leboutard</t>
        </is>
      </c>
      <c r="B257242" t="n">
        <v>2</v>
      </c>
    </row>
    <row r="257243">
      <c r="A257243" t="inlineStr">
        <is>
          <t>noloillustration</t>
        </is>
      </c>
      <c r="B257243" t="n">
        <v>1</v>
      </c>
    </row>
    <row r="257244">
      <c r="A257244" t="inlineStr">
        <is>
          <t>pdkens</t>
        </is>
      </c>
      <c r="B257244" t="n">
        <v>1</v>
      </c>
    </row>
    <row r="257245">
      <c r="A257245" t="inlineStr">
        <is>
          <t>gforte</t>
        </is>
      </c>
      <c r="B257245" t="n">
        <v>1</v>
      </c>
    </row>
    <row r="257246">
      <c r="A257246" t="inlineStr">
        <is>
          <t>dezent�s</t>
        </is>
      </c>
      <c r="B257246" t="n">
        <v>1</v>
      </c>
    </row>
    <row r="257247">
      <c r="A257247" t="inlineStr">
        <is>
          <t>injunture</t>
        </is>
      </c>
      <c r="B257247" t="n">
        <v>1</v>
      </c>
    </row>
    <row r="257248">
      <c r="A257248" t="inlineStr">
        <is>
          <t>alofamys</t>
        </is>
      </c>
      <c r="B257248" t="n">
        <v>1</v>
      </c>
    </row>
    <row r="257249">
      <c r="A257249" t="inlineStr">
        <is>
          <t>230a13</t>
        </is>
      </c>
      <c r="B257249" t="n">
        <v>1</v>
      </c>
    </row>
    <row r="257250">
      <c r="A257250" t="inlineStr">
        <is>
          <t>controlings</t>
        </is>
      </c>
      <c r="B257250" t="n">
        <v>2</v>
      </c>
    </row>
    <row r="257251">
      <c r="A257251" t="inlineStr">
        <is>
          <t>mcom0</t>
        </is>
      </c>
      <c r="B257251" t="n">
        <v>1</v>
      </c>
    </row>
    <row r="257252">
      <c r="A257252" t="inlineStr">
        <is>
          <t>photoiecuration</t>
        </is>
      </c>
      <c r="B257252" t="n">
        <v>1</v>
      </c>
    </row>
    <row r="257253">
      <c r="A257253" t="inlineStr">
        <is>
          <t>fu24</t>
        </is>
      </c>
      <c r="B257253" t="n">
        <v>1</v>
      </c>
    </row>
    <row r="257254">
      <c r="A257254" t="inlineStr">
        <is>
          <t>kmh2</t>
        </is>
      </c>
      <c r="B257254" t="n">
        <v>1</v>
      </c>
    </row>
    <row r="257255">
      <c r="A257255" t="inlineStr">
        <is>
          <t>kscst</t>
        </is>
      </c>
      <c r="B257255" t="n">
        <v>1</v>
      </c>
    </row>
    <row r="257256">
      <c r="A257256" t="inlineStr">
        <is>
          <t>nowulic</t>
        </is>
      </c>
      <c r="B257256" t="n">
        <v>1</v>
      </c>
    </row>
    <row r="257257">
      <c r="A257257" t="inlineStr">
        <is>
          <t>dgum</t>
        </is>
      </c>
      <c r="B257257" t="n">
        <v>1</v>
      </c>
    </row>
    <row r="257258">
      <c r="A257258" t="inlineStr">
        <is>
          <t>bandships</t>
        </is>
      </c>
      <c r="B257258" t="n">
        <v>1</v>
      </c>
    </row>
    <row r="257259">
      <c r="A257259" t="inlineStr">
        <is>
          <t>armielling</t>
        </is>
      </c>
      <c r="B257259" t="n">
        <v>1</v>
      </c>
    </row>
    <row r="257260">
      <c r="A257260" t="inlineStr">
        <is>
          <t>poede</t>
        </is>
      </c>
      <c r="B257260" t="n">
        <v>1</v>
      </c>
    </row>
    <row r="257261">
      <c r="A257261" t="inlineStr">
        <is>
          <t>tuatza</t>
        </is>
      </c>
      <c r="B257261" t="n">
        <v>1</v>
      </c>
    </row>
    <row r="257262">
      <c r="A257262" t="inlineStr">
        <is>
          <t>eseno</t>
        </is>
      </c>
      <c r="B257262" t="n">
        <v>1</v>
      </c>
    </row>
    <row r="257263">
      <c r="A257263" t="inlineStr">
        <is>
          <t>altsnap</t>
        </is>
      </c>
      <c r="B257263" t="n">
        <v>1</v>
      </c>
    </row>
    <row r="257264">
      <c r="A257264" t="inlineStr">
        <is>
          <t>jagti</t>
        </is>
      </c>
      <c r="B257264" t="n">
        <v>1</v>
      </c>
    </row>
    <row r="257265">
      <c r="A257265" t="inlineStr">
        <is>
          <t>blasys</t>
        </is>
      </c>
      <c r="B257265" t="n">
        <v>1</v>
      </c>
    </row>
    <row r="257266">
      <c r="A257266" t="inlineStr">
        <is>
          <t>oneams</t>
        </is>
      </c>
      <c r="B257266" t="n">
        <v>1</v>
      </c>
    </row>
    <row r="257267">
      <c r="A257267" t="inlineStr">
        <is>
          <t>kabarna</t>
        </is>
      </c>
      <c r="B257267" t="n">
        <v>1</v>
      </c>
    </row>
    <row r="257268">
      <c r="A257268" t="inlineStr">
        <is>
          <t>dayish</t>
        </is>
      </c>
      <c r="B257268" t="n">
        <v>1</v>
      </c>
    </row>
    <row r="257269">
      <c r="A257269" t="inlineStr">
        <is>
          <t>gudagvabarmhimaltupaboutgabbero</t>
        </is>
      </c>
      <c r="B257269" t="n">
        <v>1</v>
      </c>
    </row>
    <row r="257270">
      <c r="A257270" t="inlineStr">
        <is>
          <t>fraughtsocactiondateui</t>
        </is>
      </c>
      <c r="B257270" t="n">
        <v>1</v>
      </c>
    </row>
    <row r="257271">
      <c r="A257271" t="inlineStr">
        <is>
          <t>padravel</t>
        </is>
      </c>
      <c r="B257271" t="n">
        <v>1</v>
      </c>
    </row>
    <row r="257272">
      <c r="A257272" t="inlineStr">
        <is>
          <t>avalokiteshvara</t>
        </is>
      </c>
      <c r="B257272" t="n">
        <v>1</v>
      </c>
    </row>
    <row r="257273">
      <c r="A257273" t="inlineStr">
        <is>
          <t>instepched</t>
        </is>
      </c>
      <c r="B257273" t="n">
        <v>1</v>
      </c>
    </row>
    <row r="257274">
      <c r="A257274" t="inlineStr">
        <is>
          <t>simulatulate</t>
        </is>
      </c>
      <c r="B257274" t="n">
        <v>1</v>
      </c>
    </row>
    <row r="257275">
      <c r="A257275" t="inlineStr">
        <is>
          <t>bohana</t>
        </is>
      </c>
      <c r="B257275" t="n">
        <v>1</v>
      </c>
    </row>
    <row r="257276">
      <c r="A257276" t="inlineStr">
        <is>
          <t>568b</t>
        </is>
      </c>
      <c r="B257276" t="n">
        <v>1</v>
      </c>
    </row>
    <row r="257277">
      <c r="A257277" t="inlineStr">
        <is>
          <t>daben</t>
        </is>
      </c>
      <c r="B257277" t="n">
        <v>2</v>
      </c>
    </row>
    <row r="257278">
      <c r="A257278" t="inlineStr">
        <is>
          <t>literaly</t>
        </is>
      </c>
      <c r="B257278" t="n">
        <v>1</v>
      </c>
    </row>
    <row r="257279">
      <c r="A257279" t="inlineStr">
        <is>
          <t>wurmons</t>
        </is>
      </c>
      <c r="B257279" t="n">
        <v>1</v>
      </c>
    </row>
    <row r="257280">
      <c r="A257280" t="inlineStr">
        <is>
          <t>kimbusen</t>
        </is>
      </c>
      <c r="B257280" t="n">
        <v>1</v>
      </c>
    </row>
    <row r="257281">
      <c r="A257281" t="inlineStr">
        <is>
          <t>httpnba</t>
        </is>
      </c>
      <c r="B257281" t="n">
        <v>1</v>
      </c>
    </row>
    <row r="257282">
      <c r="A257282" t="inlineStr">
        <is>
          <t>hotkits</t>
        </is>
      </c>
      <c r="B257282" t="n">
        <v>1</v>
      </c>
    </row>
    <row r="257283">
      <c r="A257283" t="inlineStr">
        <is>
          <t>hateraxe</t>
        </is>
      </c>
      <c r="B257283" t="n">
        <v>1</v>
      </c>
    </row>
    <row r="257284">
      <c r="A257284" t="inlineStr">
        <is>
          <t>mightiesthouse</t>
        </is>
      </c>
      <c r="B257284" t="n">
        <v>1</v>
      </c>
    </row>
    <row r="257285">
      <c r="A257285" t="inlineStr">
        <is>
          <t>comtalesoftoyoo</t>
        </is>
      </c>
      <c r="B257285" t="n">
        <v>1</v>
      </c>
    </row>
    <row r="257286">
      <c r="A257286" t="inlineStr">
        <is>
          <t>kinaras</t>
        </is>
      </c>
      <c r="B257286" t="n">
        <v>1</v>
      </c>
    </row>
    <row r="257287">
      <c r="A257287" t="inlineStr">
        <is>
          <t>fettucces</t>
        </is>
      </c>
      <c r="B257287" t="n">
        <v>1</v>
      </c>
    </row>
    <row r="257288">
      <c r="A257288" t="inlineStr">
        <is>
          <t>brigandists</t>
        </is>
      </c>
      <c r="B257288" t="n">
        <v>1</v>
      </c>
    </row>
    <row r="257289">
      <c r="A257289" t="inlineStr">
        <is>
          <t>bitmuff</t>
        </is>
      </c>
      <c r="B257289" t="n">
        <v>1</v>
      </c>
    </row>
    <row r="257290">
      <c r="A257290" t="inlineStr">
        <is>
          <t>wurmonstrail</t>
        </is>
      </c>
      <c r="B257290" t="n">
        <v>1</v>
      </c>
    </row>
    <row r="257291">
      <c r="A257291" t="inlineStr">
        <is>
          <t>hkmon</t>
        </is>
      </c>
      <c r="B257291" t="n">
        <v>1</v>
      </c>
    </row>
    <row r="257292">
      <c r="A257292" t="inlineStr">
        <is>
          <t>ewza</t>
        </is>
      </c>
      <c r="B257292" t="n">
        <v>1</v>
      </c>
    </row>
    <row r="257293">
      <c r="A257293" t="inlineStr">
        <is>
          <t>thaiter</t>
        </is>
      </c>
      <c r="B257293" t="n">
        <v>1</v>
      </c>
    </row>
    <row r="257294">
      <c r="A257294" t="inlineStr">
        <is>
          <t>400x60</t>
        </is>
      </c>
      <c r="B257294" t="n">
        <v>1</v>
      </c>
    </row>
    <row r="257295">
      <c r="A257295" t="inlineStr">
        <is>
          <t>tazooloh</t>
        </is>
      </c>
      <c r="B257295" t="n">
        <v>1</v>
      </c>
    </row>
    <row r="257296">
      <c r="A257296" t="inlineStr">
        <is>
          <t>cryptomolid</t>
        </is>
      </c>
      <c r="B257296" t="n">
        <v>1</v>
      </c>
    </row>
    <row r="257297">
      <c r="A257297" t="inlineStr">
        <is>
          <t>fame–even</t>
        </is>
      </c>
      <c r="B257297" t="n">
        <v>1</v>
      </c>
    </row>
    <row r="257298">
      <c r="A257298" t="inlineStr">
        <is>
          <t>johnclopez</t>
        </is>
      </c>
      <c r="B257298" t="n">
        <v>1</v>
      </c>
    </row>
    <row r="257299">
      <c r="A257299" t="inlineStr">
        <is>
          <t>friend–overtakes</t>
        </is>
      </c>
      <c r="B257299" t="n">
        <v>1</v>
      </c>
    </row>
    <row r="257300">
      <c r="A257300" t="inlineStr">
        <is>
          <t>vacalities</t>
        </is>
      </c>
      <c r="B257300" t="n">
        <v>1</v>
      </c>
    </row>
    <row r="257301">
      <c r="A257301" t="inlineStr">
        <is>
          <t>kenmacleod</t>
        </is>
      </c>
      <c r="B257301" t="n">
        <v>1</v>
      </c>
    </row>
    <row r="257302">
      <c r="A257302" t="inlineStr">
        <is>
          <t>stavpina</t>
        </is>
      </c>
      <c r="B257302" t="n">
        <v>1</v>
      </c>
    </row>
    <row r="257303">
      <c r="A257303" t="inlineStr">
        <is>
          <t>kcpos</t>
        </is>
      </c>
      <c r="B257303" t="n">
        <v>1</v>
      </c>
    </row>
    <row r="257304">
      <c r="A257304" t="inlineStr">
        <is>
          <t>sheidiress</t>
        </is>
      </c>
      <c r="B257304" t="n">
        <v>1</v>
      </c>
    </row>
    <row r="257305">
      <c r="A257305" t="inlineStr">
        <is>
          <t>chrisler</t>
        </is>
      </c>
      <c r="B257305" t="n">
        <v>1</v>
      </c>
    </row>
    <row r="257306">
      <c r="A257306" t="inlineStr">
        <is>
          <t>her´s</t>
        </is>
      </c>
      <c r="B257306" t="n">
        <v>1</v>
      </c>
    </row>
    <row r="257307">
      <c r="A257307" t="inlineStr">
        <is>
          <t>roleings</t>
        </is>
      </c>
      <c r="B257307" t="n">
        <v>1</v>
      </c>
    </row>
    <row r="257308">
      <c r="A257308" t="inlineStr">
        <is>
          <t>karisich</t>
        </is>
      </c>
      <c r="B257308" t="n">
        <v>1</v>
      </c>
    </row>
    <row r="257309">
      <c r="A257309" t="inlineStr">
        <is>
          <t>extrudeives</t>
        </is>
      </c>
      <c r="B257309" t="n">
        <v>1</v>
      </c>
    </row>
    <row r="257310">
      <c r="A257310" t="inlineStr">
        <is>
          <t>baeckel</t>
        </is>
      </c>
      <c r="B257310" t="n">
        <v>1</v>
      </c>
    </row>
    <row r="257311">
      <c r="A257311" t="inlineStr">
        <is>
          <t>seexpl</t>
        </is>
      </c>
      <c r="B257311" t="n">
        <v>1</v>
      </c>
    </row>
    <row r="257312">
      <c r="A257312" t="inlineStr">
        <is>
          <t>zwardy</t>
        </is>
      </c>
      <c r="B257312" t="n">
        <v>1</v>
      </c>
    </row>
    <row r="257313">
      <c r="A257313" t="inlineStr">
        <is>
          <t>winforgievers</t>
        </is>
      </c>
      <c r="B257313" t="n">
        <v>1</v>
      </c>
    </row>
    <row r="257314">
      <c r="A257314" t="inlineStr">
        <is>
          <t>hoggna</t>
        </is>
      </c>
      <c r="B257314" t="n">
        <v>1</v>
      </c>
    </row>
    <row r="257315">
      <c r="A257315" t="inlineStr">
        <is>
          <t>crisiliuce</t>
        </is>
      </c>
      <c r="B257315" t="n">
        <v>1</v>
      </c>
    </row>
    <row r="257316">
      <c r="A257316" t="inlineStr">
        <is>
          <t>operateratively</t>
        </is>
      </c>
      <c r="B257316" t="n">
        <v>1</v>
      </c>
    </row>
    <row r="257317">
      <c r="A257317" t="inlineStr">
        <is>
          <t>reflating</t>
        </is>
      </c>
      <c r="B257317" t="n">
        <v>2</v>
      </c>
    </row>
    <row r="257318">
      <c r="A257318" t="inlineStr">
        <is>
          <t>lanceriah</t>
        </is>
      </c>
      <c r="B257318" t="n">
        <v>1</v>
      </c>
    </row>
    <row r="257319">
      <c r="A257319" t="inlineStr">
        <is>
          <t>hellaiining</t>
        </is>
      </c>
      <c r="B257319" t="n">
        <v>1</v>
      </c>
    </row>
    <row r="257320">
      <c r="A257320" t="inlineStr">
        <is>
          <t>arcitnow</t>
        </is>
      </c>
      <c r="B257320" t="n">
        <v>1</v>
      </c>
    </row>
    <row r="257321">
      <c r="A257321" t="inlineStr">
        <is>
          <t>midiucci</t>
        </is>
      </c>
      <c r="B257321" t="n">
        <v>1</v>
      </c>
    </row>
    <row r="257322">
      <c r="A257322" t="inlineStr">
        <is>
          <t>webix</t>
        </is>
      </c>
      <c r="B257322" t="n">
        <v>1</v>
      </c>
    </row>
    <row r="257323">
      <c r="A257323" t="inlineStr">
        <is>
          <t>angelice</t>
        </is>
      </c>
      <c r="B257323" t="n">
        <v>1</v>
      </c>
    </row>
    <row r="257324">
      <c r="A257324" t="inlineStr">
        <is>
          <t>doran666</t>
        </is>
      </c>
      <c r="B257324" t="n">
        <v>1</v>
      </c>
    </row>
    <row r="257325">
      <c r="A257325" t="inlineStr">
        <is>
          <t>threehog</t>
        </is>
      </c>
      <c r="B257325" t="n">
        <v>1</v>
      </c>
    </row>
    <row r="257326">
      <c r="A257326" t="inlineStr">
        <is>
          <t>gamesthon</t>
        </is>
      </c>
      <c r="B257326" t="n">
        <v>1</v>
      </c>
    </row>
    <row r="257327">
      <c r="A257327" t="inlineStr">
        <is>
          <t>xkeazy</t>
        </is>
      </c>
      <c r="B257327" t="n">
        <v>1</v>
      </c>
    </row>
    <row r="257328">
      <c r="A257328" t="inlineStr">
        <is>
          <t>propsychoactive</t>
        </is>
      </c>
      <c r="B257328" t="n">
        <v>1</v>
      </c>
    </row>
    <row r="257329">
      <c r="A257329" t="inlineStr">
        <is>
          <t>percentines</t>
        </is>
      </c>
      <c r="B257329" t="n">
        <v>1</v>
      </c>
    </row>
    <row r="257330">
      <c r="A257330" t="inlineStr">
        <is>
          <t>förden</t>
        </is>
      </c>
      <c r="B257330" t="n">
        <v>1</v>
      </c>
    </row>
    <row r="257331">
      <c r="A257331" t="inlineStr">
        <is>
          <t>golossian</t>
        </is>
      </c>
      <c r="B257331" t="n">
        <v>1</v>
      </c>
    </row>
    <row r="257332">
      <c r="A257332" t="inlineStr">
        <is>
          <t>anarchakoterop</t>
        </is>
      </c>
      <c r="B257332" t="n">
        <v>1</v>
      </c>
    </row>
    <row r="257333">
      <c r="A257333" t="inlineStr">
        <is>
          <t>stromox</t>
        </is>
      </c>
      <c r="B257333" t="n">
        <v>1</v>
      </c>
    </row>
    <row r="257334">
      <c r="A257334" t="inlineStr">
        <is>
          <t>100pence</t>
        </is>
      </c>
      <c r="B257334" t="n">
        <v>1</v>
      </c>
    </row>
    <row r="257335">
      <c r="A257335" t="inlineStr">
        <is>
          <t>didina</t>
        </is>
      </c>
      <c r="B257335" t="n">
        <v>1</v>
      </c>
    </row>
    <row r="257336">
      <c r="A257336" t="inlineStr">
        <is>
          <t>goskran</t>
        </is>
      </c>
      <c r="B257336" t="n">
        <v>1</v>
      </c>
    </row>
    <row r="257337">
      <c r="A257337" t="inlineStr">
        <is>
          <t>asobiuana</t>
        </is>
      </c>
      <c r="B257337" t="n">
        <v>1</v>
      </c>
    </row>
    <row r="257338">
      <c r="A257338" t="inlineStr">
        <is>
          <t>manufactivation</t>
        </is>
      </c>
      <c r="B257338" t="n">
        <v>1</v>
      </c>
    </row>
    <row r="257339">
      <c r="A257339" t="inlineStr">
        <is>
          <t>paconnoul</t>
        </is>
      </c>
      <c r="B257339" t="n">
        <v>1</v>
      </c>
    </row>
    <row r="257340">
      <c r="A257340" t="inlineStr">
        <is>
          <t>govpubmed1431185</t>
        </is>
      </c>
      <c r="B257340" t="n">
        <v>1</v>
      </c>
    </row>
    <row r="257341">
      <c r="A257341" t="inlineStr">
        <is>
          <t>586g</t>
        </is>
      </c>
      <c r="B257341" t="n">
        <v>1</v>
      </c>
    </row>
    <row r="257342">
      <c r="A257342" t="inlineStr">
        <is>
          <t>vrdd</t>
        </is>
      </c>
      <c r="B257342" t="n">
        <v>1</v>
      </c>
    </row>
    <row r="257343">
      <c r="A257343" t="inlineStr">
        <is>
          <t>367l</t>
        </is>
      </c>
      <c r="B257343" t="n">
        <v>1</v>
      </c>
    </row>
    <row r="257344">
      <c r="A257344" t="inlineStr">
        <is>
          <t>10570l</t>
        </is>
      </c>
      <c r="B257344" t="n">
        <v>1</v>
      </c>
    </row>
    <row r="257345">
      <c r="A257345" t="inlineStr">
        <is>
          <t>himmelsmashes</t>
        </is>
      </c>
      <c r="B257345" t="n">
        <v>1</v>
      </c>
    </row>
    <row r="257346">
      <c r="A257346" t="inlineStr">
        <is>
          <t>counternem</t>
        </is>
      </c>
      <c r="B257346" t="n">
        <v>1</v>
      </c>
    </row>
    <row r="257347">
      <c r="A257347" t="inlineStr">
        <is>
          <t>42o</t>
        </is>
      </c>
      <c r="B257347" t="n">
        <v>1</v>
      </c>
    </row>
    <row r="257348">
      <c r="A257348" t="inlineStr">
        <is>
          <t>meatpharmacy</t>
        </is>
      </c>
      <c r="B257348" t="n">
        <v>1</v>
      </c>
    </row>
    <row r="257349">
      <c r="A257349" t="inlineStr">
        <is>
          <t>vanillaboard</t>
        </is>
      </c>
      <c r="B257349" t="n">
        <v>1</v>
      </c>
    </row>
    <row r="257350">
      <c r="A257350" t="inlineStr">
        <is>
          <t>706p</t>
        </is>
      </c>
      <c r="B257350" t="n">
        <v>1</v>
      </c>
    </row>
    <row r="257351">
      <c r="A257351" t="inlineStr">
        <is>
          <t>eaptpe</t>
        </is>
      </c>
      <c r="B257351" t="n">
        <v>1</v>
      </c>
    </row>
    <row r="257352">
      <c r="A257352" t="inlineStr">
        <is>
          <t>lxi2</t>
        </is>
      </c>
      <c r="B257352" t="n">
        <v>1</v>
      </c>
    </row>
    <row r="257353">
      <c r="A257353" t="inlineStr">
        <is>
          <t>migl2</t>
        </is>
      </c>
      <c r="B257353" t="n">
        <v>1</v>
      </c>
    </row>
    <row r="257354">
      <c r="A257354" t="inlineStr">
        <is>
          <t>183p</t>
        </is>
      </c>
      <c r="B257354" t="n">
        <v>1</v>
      </c>
    </row>
    <row r="257355">
      <c r="A257355" t="inlineStr">
        <is>
          <t>glucosaminole</t>
        </is>
      </c>
      <c r="B257355" t="n">
        <v>1</v>
      </c>
    </row>
    <row r="257356">
      <c r="A257356" t="inlineStr">
        <is>
          <t>middait</t>
        </is>
      </c>
      <c r="B257356" t="n">
        <v>1</v>
      </c>
    </row>
    <row r="257357">
      <c r="A257357" t="inlineStr">
        <is>
          <t>lemonaid</t>
        </is>
      </c>
      <c r="B257357" t="n">
        <v>1</v>
      </c>
    </row>
    <row r="257358">
      <c r="A257358" t="inlineStr">
        <is>
          <t>ntreil</t>
        </is>
      </c>
      <c r="B257358" t="n">
        <v>1</v>
      </c>
    </row>
    <row r="257359">
      <c r="A257359" t="inlineStr">
        <is>
          <t>rhdp</t>
        </is>
      </c>
      <c r="B257359" t="n">
        <v>1</v>
      </c>
    </row>
    <row r="257360">
      <c r="A257360" t="inlineStr">
        <is>
          <t>628752</t>
        </is>
      </c>
      <c r="B257360" t="n">
        <v>1</v>
      </c>
    </row>
    <row r="257361">
      <c r="A257361" t="inlineStr">
        <is>
          <t>kutsig</t>
        </is>
      </c>
      <c r="B257361" t="n">
        <v>1</v>
      </c>
    </row>
    <row r="257362">
      <c r="A257362" t="inlineStr">
        <is>
          <t>x4303</t>
        </is>
      </c>
      <c r="B257362" t="n">
        <v>1</v>
      </c>
    </row>
    <row r="257363">
      <c r="A257363" t="inlineStr">
        <is>
          <t>utfspanish</t>
        </is>
      </c>
      <c r="B257363" t="n">
        <v>1</v>
      </c>
    </row>
    <row r="257364">
      <c r="A257364" t="inlineStr">
        <is>
          <t>314998</t>
        </is>
      </c>
      <c r="B257364" t="n">
        <v>1</v>
      </c>
    </row>
    <row r="257365">
      <c r="A257365" t="inlineStr">
        <is>
          <t>kegeles</t>
        </is>
      </c>
      <c r="B257365" t="n">
        <v>1</v>
      </c>
    </row>
    <row r="257366">
      <c r="A257366" t="inlineStr">
        <is>
          <t>latrose</t>
        </is>
      </c>
      <c r="B257366" t="n">
        <v>1</v>
      </c>
    </row>
    <row r="257367">
      <c r="A257367" t="inlineStr">
        <is>
          <t>sudanob</t>
        </is>
      </c>
      <c r="B257367" t="n">
        <v>1</v>
      </c>
    </row>
    <row r="257368">
      <c r="A257368" t="inlineStr">
        <is>
          <t>mexicank32</t>
        </is>
      </c>
      <c r="B257368" t="n">
        <v>1</v>
      </c>
    </row>
    <row r="257369">
      <c r="A257369" t="inlineStr">
        <is>
          <t>xferret</t>
        </is>
      </c>
      <c r="B257369" t="n">
        <v>1</v>
      </c>
    </row>
    <row r="257370">
      <c r="A257370" t="inlineStr">
        <is>
          <t>sonumian</t>
        </is>
      </c>
      <c r="B257370" t="n">
        <v>1</v>
      </c>
    </row>
    <row r="257371">
      <c r="A257371" t="inlineStr">
        <is>
          <t>weatherwax</t>
        </is>
      </c>
      <c r="B257371" t="n">
        <v>2</v>
      </c>
    </row>
    <row r="257372">
      <c r="A257372" t="inlineStr">
        <is>
          <t>immortales</t>
        </is>
      </c>
      <c r="B257372" t="n">
        <v>1</v>
      </c>
    </row>
    <row r="257373">
      <c r="A257373" t="inlineStr">
        <is>
          <t>325899</t>
        </is>
      </c>
      <c r="B257373" t="n">
        <v>1</v>
      </c>
    </row>
    <row r="257374">
      <c r="A257374" t="inlineStr">
        <is>
          <t>fibertopyridase</t>
        </is>
      </c>
      <c r="B257374" t="n">
        <v>1</v>
      </c>
    </row>
    <row r="257375">
      <c r="A257375" t="inlineStr">
        <is>
          <t>handelson</t>
        </is>
      </c>
      <c r="B257375" t="n">
        <v>1</v>
      </c>
    </row>
    <row r="257376">
      <c r="A257376" t="inlineStr">
        <is>
          <t>sudrun</t>
        </is>
      </c>
      <c r="B257376" t="n">
        <v>1</v>
      </c>
    </row>
    <row r="257377">
      <c r="A257377" t="inlineStr">
        <is>
          <t>florentnyad</t>
        </is>
      </c>
      <c r="B257377" t="n">
        <v>1</v>
      </c>
    </row>
    <row r="257378">
      <c r="A257378" t="inlineStr">
        <is>
          <t>awaive</t>
        </is>
      </c>
      <c r="B257378" t="n">
        <v>1</v>
      </c>
    </row>
    <row r="257379">
      <c r="A257379" t="inlineStr">
        <is>
          <t>unstat</t>
        </is>
      </c>
      <c r="B257379" t="n">
        <v>1</v>
      </c>
    </row>
    <row r="257380">
      <c r="A257380" t="inlineStr">
        <is>
          <t>yellowhydra</t>
        </is>
      </c>
      <c r="B257380" t="n">
        <v>1</v>
      </c>
    </row>
    <row r="257381">
      <c r="A257381" t="inlineStr">
        <is>
          <t>refoll</t>
        </is>
      </c>
      <c r="B257381" t="n">
        <v>1</v>
      </c>
    </row>
    <row r="257382">
      <c r="A257382" t="inlineStr">
        <is>
          <t>middams</t>
        </is>
      </c>
      <c r="B257382" t="n">
        <v>1</v>
      </c>
    </row>
    <row r="257383">
      <c r="A257383" t="inlineStr">
        <is>
          <t>gambuzzough</t>
        </is>
      </c>
      <c r="B257383" t="n">
        <v>1</v>
      </c>
    </row>
    <row r="257384">
      <c r="A257384" t="inlineStr">
        <is>
          <t>jokeman</t>
        </is>
      </c>
      <c r="B257384" t="n">
        <v>2</v>
      </c>
    </row>
    <row r="257385">
      <c r="A257385" t="inlineStr">
        <is>
          <t>werendin</t>
        </is>
      </c>
      <c r="B257385" t="n">
        <v>1</v>
      </c>
    </row>
    <row r="257386">
      <c r="A257386" t="inlineStr">
        <is>
          <t>pwhc</t>
        </is>
      </c>
      <c r="B257386" t="n">
        <v>1</v>
      </c>
    </row>
    <row r="257387">
      <c r="A257387" t="inlineStr">
        <is>
          <t>gavfan</t>
        </is>
      </c>
      <c r="B257387" t="n">
        <v>1</v>
      </c>
    </row>
    <row r="257388">
      <c r="A257388" t="inlineStr">
        <is>
          <t>vibramle</t>
        </is>
      </c>
      <c r="B257388" t="n">
        <v>1</v>
      </c>
    </row>
    <row r="257389">
      <c r="A257389" t="inlineStr">
        <is>
          <t>smc70m</t>
        </is>
      </c>
      <c r="B257389" t="n">
        <v>1</v>
      </c>
    </row>
    <row r="257390">
      <c r="A257390" t="inlineStr">
        <is>
          <t>silbing</t>
        </is>
      </c>
      <c r="B257390" t="n">
        <v>1</v>
      </c>
    </row>
    <row r="257391">
      <c r="A257391" t="inlineStr">
        <is>
          <t>040023</t>
        </is>
      </c>
      <c r="B257391" t="n">
        <v>1</v>
      </c>
    </row>
    <row r="257392">
      <c r="A257392" t="inlineStr">
        <is>
          <t>duphtrack</t>
        </is>
      </c>
      <c r="B257392" t="n">
        <v>1</v>
      </c>
    </row>
    <row r="257393">
      <c r="A257393" t="inlineStr">
        <is>
          <t>wholewheel</t>
        </is>
      </c>
      <c r="B257393" t="n">
        <v>1</v>
      </c>
    </row>
    <row r="257394">
      <c r="A257394" t="inlineStr">
        <is>
          <t>bitognoli</t>
        </is>
      </c>
      <c r="B257394" t="n">
        <v>1</v>
      </c>
    </row>
    <row r="257395">
      <c r="A257395" t="inlineStr">
        <is>
          <t>allstaff</t>
        </is>
      </c>
      <c r="B257395" t="n">
        <v>1</v>
      </c>
    </row>
    <row r="257396">
      <c r="A257396" t="inlineStr">
        <is>
          <t>porrels</t>
        </is>
      </c>
      <c r="B257396" t="n">
        <v>1</v>
      </c>
    </row>
    <row r="257397">
      <c r="A257397" t="inlineStr">
        <is>
          <t>thereviewed</t>
        </is>
      </c>
      <c r="B257397" t="n">
        <v>1</v>
      </c>
    </row>
    <row r="257398">
      <c r="A257398" t="inlineStr">
        <is>
          <t>wittermany</t>
        </is>
      </c>
      <c r="B257398" t="n">
        <v>1</v>
      </c>
    </row>
    <row r="257399">
      <c r="A257399" t="inlineStr">
        <is>
          <t>ger42413bricks</t>
        </is>
      </c>
      <c r="B257399" t="n">
        <v>1</v>
      </c>
    </row>
    <row r="257400">
      <c r="A257400" t="inlineStr">
        <is>
          <t>lymphohome</t>
        </is>
      </c>
      <c r="B257400" t="n">
        <v>1</v>
      </c>
    </row>
    <row r="257401">
      <c r="A257401" t="inlineStr">
        <is>
          <t>blimped</t>
        </is>
      </c>
      <c r="B257401" t="n">
        <v>2</v>
      </c>
    </row>
    <row r="257402">
      <c r="A257402" t="inlineStr">
        <is>
          <t>1gix010zre</t>
        </is>
      </c>
      <c r="B257402" t="n">
        <v>1</v>
      </c>
    </row>
    <row r="257403">
      <c r="A257403" t="inlineStr">
        <is>
          <t>bedtease</t>
        </is>
      </c>
      <c r="B257403" t="n">
        <v>1</v>
      </c>
    </row>
    <row r="257404">
      <c r="A257404" t="inlineStr">
        <is>
          <t>destroyerly</t>
        </is>
      </c>
      <c r="B257404" t="n">
        <v>1</v>
      </c>
    </row>
    <row r="257405">
      <c r="A257405" t="inlineStr">
        <is>
          <t>kreepex</t>
        </is>
      </c>
      <c r="B257405" t="n">
        <v>1</v>
      </c>
    </row>
    <row r="257406">
      <c r="A257406" t="inlineStr">
        <is>
          <t>5spots</t>
        </is>
      </c>
      <c r="B257406" t="n">
        <v>1</v>
      </c>
    </row>
    <row r="257407">
      <c r="A257407" t="inlineStr">
        <is>
          <t>purplebrown</t>
        </is>
      </c>
      <c r="B257407" t="n">
        <v>1</v>
      </c>
    </row>
    <row r="257408">
      <c r="A257408" t="inlineStr">
        <is>
          <t>mtabbid</t>
        </is>
      </c>
      <c r="B257408" t="n">
        <v>1</v>
      </c>
    </row>
    <row r="257409">
      <c r="A257409" t="inlineStr">
        <is>
          <t>koolcoolly</t>
        </is>
      </c>
      <c r="B257409" t="n">
        <v>1</v>
      </c>
    </row>
    <row r="257410">
      <c r="A257410" t="inlineStr">
        <is>
          <t>johndley</t>
        </is>
      </c>
      <c r="B257410" t="n">
        <v>1</v>
      </c>
    </row>
    <row r="257411">
      <c r="A257411" t="inlineStr">
        <is>
          <t>larrival</t>
        </is>
      </c>
      <c r="B257411" t="n">
        <v>1</v>
      </c>
    </row>
    <row r="257412">
      <c r="A257412" t="inlineStr">
        <is>
          <t>phthalic</t>
        </is>
      </c>
      <c r="B257412" t="n">
        <v>1</v>
      </c>
    </row>
    <row r="257413">
      <c r="A257413" t="inlineStr">
        <is>
          <t>rowop</t>
        </is>
      </c>
      <c r="B257413" t="n">
        <v>1</v>
      </c>
    </row>
    <row r="257414">
      <c r="A257414" t="inlineStr">
        <is>
          <t>monocoherogenic</t>
        </is>
      </c>
      <c r="B257414" t="n">
        <v>1</v>
      </c>
    </row>
    <row r="257415">
      <c r="A257415" t="inlineStr">
        <is>
          <t>meahindore</t>
        </is>
      </c>
      <c r="B257415" t="n">
        <v>1</v>
      </c>
    </row>
    <row r="257416">
      <c r="A257416" t="inlineStr">
        <is>
          <t>2016ddca</t>
        </is>
      </c>
      <c r="B257416" t="n">
        <v>1</v>
      </c>
    </row>
    <row r="257417">
      <c r="A257417" t="inlineStr">
        <is>
          <t>mudhafir</t>
        </is>
      </c>
      <c r="B257417" t="n">
        <v>1</v>
      </c>
    </row>
    <row r="257418">
      <c r="A257418" t="inlineStr">
        <is>
          <t>flamboy</t>
        </is>
      </c>
      <c r="B257418" t="n">
        <v>2</v>
      </c>
    </row>
    <row r="257419">
      <c r="A257419" t="inlineStr">
        <is>
          <t>kuseikara</t>
        </is>
      </c>
      <c r="B257419" t="n">
        <v>1</v>
      </c>
    </row>
    <row r="257420">
      <c r="A257420" t="inlineStr">
        <is>
          <t>galgal</t>
        </is>
      </c>
      <c r="B257420" t="n">
        <v>1</v>
      </c>
    </row>
    <row r="257421">
      <c r="A257421" t="inlineStr">
        <is>
          <t>middaits</t>
        </is>
      </c>
      <c r="B257421" t="n">
        <v>1</v>
      </c>
    </row>
    <row r="257422">
      <c r="A257422" t="inlineStr">
        <is>
          <t>toralinesica</t>
        </is>
      </c>
      <c r="B257422" t="n">
        <v>1</v>
      </c>
    </row>
    <row r="257423">
      <c r="A257423" t="inlineStr">
        <is>
          <t>15qap</t>
        </is>
      </c>
      <c r="B257423" t="n">
        <v>1</v>
      </c>
    </row>
    <row r="257424">
      <c r="A257424" t="inlineStr">
        <is>
          <t>40qap</t>
        </is>
      </c>
      <c r="B257424" t="n">
        <v>1</v>
      </c>
    </row>
    <row r="257425">
      <c r="A257425" t="inlineStr">
        <is>
          <t>lostmyer</t>
        </is>
      </c>
      <c r="B257425" t="n">
        <v>1</v>
      </c>
    </row>
    <row r="257426">
      <c r="A257426" t="inlineStr">
        <is>
          <t>peticoderm</t>
        </is>
      </c>
      <c r="B257426" t="n">
        <v>1</v>
      </c>
    </row>
    <row r="257427">
      <c r="A257427" t="inlineStr">
        <is>
          <t>ventigate</t>
        </is>
      </c>
      <c r="B257427" t="n">
        <v>1</v>
      </c>
    </row>
    <row r="257428">
      <c r="A257428" t="inlineStr">
        <is>
          <t>isobs</t>
        </is>
      </c>
      <c r="B257428" t="n">
        <v>1</v>
      </c>
    </row>
    <row r="257429">
      <c r="A257429" t="inlineStr">
        <is>
          <t>tintwinning</t>
        </is>
      </c>
      <c r="B257429" t="n">
        <v>1</v>
      </c>
    </row>
    <row r="257430">
      <c r="A257430" t="inlineStr">
        <is>
          <t>8door</t>
        </is>
      </c>
      <c r="B257430" t="n">
        <v>1</v>
      </c>
    </row>
    <row r="257431">
      <c r="A257431" t="inlineStr">
        <is>
          <t>nownow</t>
        </is>
      </c>
      <c r="B257431" t="n">
        <v>1</v>
      </c>
    </row>
    <row r="257432">
      <c r="A257432" t="inlineStr">
        <is>
          <t>30even</t>
        </is>
      </c>
      <c r="B257432" t="n">
        <v>1</v>
      </c>
    </row>
    <row r="257433">
      <c r="A257433" t="inlineStr">
        <is>
          <t>ingranium</t>
        </is>
      </c>
      <c r="B257433" t="n">
        <v>1</v>
      </c>
    </row>
    <row r="257434">
      <c r="A257434" t="inlineStr">
        <is>
          <t>alph砥</t>
        </is>
      </c>
      <c r="B257434" t="n">
        <v>1</v>
      </c>
    </row>
    <row r="257435">
      <c r="A257435" t="inlineStr">
        <is>
          <t>24qap</t>
        </is>
      </c>
      <c r="B257435" t="n">
        <v>1</v>
      </c>
    </row>
    <row r="257436">
      <c r="A257436" t="inlineStr">
        <is>
          <t>breathresistant</t>
        </is>
      </c>
      <c r="B257436" t="n">
        <v>1</v>
      </c>
    </row>
    <row r="257437">
      <c r="A257437" t="inlineStr">
        <is>
          <t>belongingswater</t>
        </is>
      </c>
      <c r="B257437" t="n">
        <v>1</v>
      </c>
    </row>
    <row r="257438">
      <c r="A257438" t="inlineStr">
        <is>
          <t>kytjag</t>
        </is>
      </c>
      <c r="B257438" t="n">
        <v>1</v>
      </c>
    </row>
    <row r="257439">
      <c r="A257439" t="inlineStr">
        <is>
          <t>bat21munder</t>
        </is>
      </c>
      <c r="B257439" t="n">
        <v>1</v>
      </c>
    </row>
    <row r="257440">
      <c r="A257440" t="inlineStr">
        <is>
          <t>67till</t>
        </is>
      </c>
      <c r="B257440" t="n">
        <v>1</v>
      </c>
    </row>
    <row r="257441">
      <c r="A257441" t="inlineStr">
        <is>
          <t>oahc</t>
        </is>
      </c>
      <c r="B257441" t="n">
        <v>1</v>
      </c>
    </row>
    <row r="257442">
      <c r="A257442" t="inlineStr">
        <is>
          <t>ontestiano</t>
        </is>
      </c>
      <c r="B257442" t="n">
        <v>1</v>
      </c>
    </row>
    <row r="257443">
      <c r="A257443" t="inlineStr">
        <is>
          <t>dithoughiously</t>
        </is>
      </c>
      <c r="B257443" t="n">
        <v>1</v>
      </c>
    </row>
    <row r="257444">
      <c r="A257444" t="inlineStr">
        <is>
          <t>rfifs</t>
        </is>
      </c>
      <c r="B257444" t="n">
        <v>1</v>
      </c>
    </row>
    <row r="257445">
      <c r="A257445" t="inlineStr">
        <is>
          <t>yakitsu</t>
        </is>
      </c>
      <c r="B257445" t="n">
        <v>1</v>
      </c>
    </row>
    <row r="257446">
      <c r="A257446" t="inlineStr">
        <is>
          <t>kumoji</t>
        </is>
      </c>
      <c r="B257446" t="n">
        <v>1</v>
      </c>
    </row>
    <row r="257447">
      <c r="A257447" t="inlineStr">
        <is>
          <t>latelime</t>
        </is>
      </c>
      <c r="B257447" t="n">
        <v>1</v>
      </c>
    </row>
    <row r="257448">
      <c r="A257448" t="inlineStr">
        <is>
          <t>wordslanguage207</t>
        </is>
      </c>
      <c r="B257448" t="n">
        <v>1</v>
      </c>
    </row>
    <row r="257449">
      <c r="A257449" t="inlineStr">
        <is>
          <t>ppant</t>
        </is>
      </c>
      <c r="B257449" t="n">
        <v>1</v>
      </c>
    </row>
    <row r="257450">
      <c r="A257450" t="inlineStr">
        <is>
          <t>laggins</t>
        </is>
      </c>
      <c r="B257450" t="n">
        <v>1</v>
      </c>
    </row>
    <row r="257451">
      <c r="A257451" t="inlineStr">
        <is>
          <t>middledoms</t>
        </is>
      </c>
      <c r="B257451" t="n">
        <v>1</v>
      </c>
    </row>
    <row r="257452">
      <c r="A257452" t="inlineStr">
        <is>
          <t>uncruiting</t>
        </is>
      </c>
      <c r="B257452" t="n">
        <v>1</v>
      </c>
    </row>
    <row r="257453">
      <c r="A257453" t="inlineStr">
        <is>
          <t>mogekas</t>
        </is>
      </c>
      <c r="B257453" t="n">
        <v>1</v>
      </c>
    </row>
    <row r="257454">
      <c r="A257454" t="inlineStr">
        <is>
          <t>convei</t>
        </is>
      </c>
      <c r="B257454" t="n">
        <v>1</v>
      </c>
    </row>
    <row r="257455">
      <c r="A257455" t="inlineStr">
        <is>
          <t>midize</t>
        </is>
      </c>
      <c r="B257455" t="n">
        <v>2</v>
      </c>
    </row>
    <row r="257456">
      <c r="A257456" t="inlineStr">
        <is>
          <t>aerotation</t>
        </is>
      </c>
      <c r="B257456" t="n">
        <v>1</v>
      </c>
    </row>
    <row r="257457">
      <c r="A257457" t="inlineStr">
        <is>
          <t>moinstein</t>
        </is>
      </c>
      <c r="B257457" t="n">
        <v>1</v>
      </c>
    </row>
    <row r="257458">
      <c r="A257458" t="inlineStr">
        <is>
          <t>harrisburg–lancaster</t>
        </is>
      </c>
      <c r="B257458" t="n">
        <v>1</v>
      </c>
    </row>
    <row r="257459">
      <c r="A257459" t="inlineStr">
        <is>
          <t>cartochrons</t>
        </is>
      </c>
      <c r="B257459" t="n">
        <v>1</v>
      </c>
    </row>
    <row r="257460">
      <c r="A257460" t="inlineStr">
        <is>
          <t>ahnalwangs</t>
        </is>
      </c>
      <c r="B257460" t="n">
        <v>1</v>
      </c>
    </row>
    <row r="257461">
      <c r="A257461" t="inlineStr">
        <is>
          <t>hambilitown</t>
        </is>
      </c>
      <c r="B257461" t="n">
        <v>1</v>
      </c>
    </row>
    <row r="257462">
      <c r="A257462" t="inlineStr">
        <is>
          <t>waecks</t>
        </is>
      </c>
      <c r="B257462" t="n">
        <v>1</v>
      </c>
    </row>
    <row r="257463">
      <c r="A257463" t="inlineStr">
        <is>
          <t>krabb</t>
        </is>
      </c>
      <c r="B257463" t="n">
        <v>1</v>
      </c>
    </row>
    <row r="257464">
      <c r="A257464" t="inlineStr">
        <is>
          <t>pácefiñas</t>
        </is>
      </c>
      <c r="B257464" t="n">
        <v>1</v>
      </c>
    </row>
    <row r="257465">
      <c r="A257465" t="inlineStr">
        <is>
          <t>mlk17</t>
        </is>
      </c>
      <c r="B257465" t="n">
        <v>1</v>
      </c>
    </row>
    <row r="257466">
      <c r="A257466" t="inlineStr">
        <is>
          <t>kinidiorcho</t>
        </is>
      </c>
      <c r="B257466" t="n">
        <v>1</v>
      </c>
    </row>
    <row r="257467">
      <c r="A257467" t="inlineStr">
        <is>
          <t>featherside</t>
        </is>
      </c>
      <c r="B257467" t="n">
        <v>1</v>
      </c>
    </row>
    <row r="257468">
      <c r="A257468" t="inlineStr">
        <is>
          <t>nuttalion</t>
        </is>
      </c>
      <c r="B257468" t="n">
        <v>1</v>
      </c>
    </row>
    <row r="257469">
      <c r="A257469" t="inlineStr">
        <is>
          <t>cdtc</t>
        </is>
      </c>
      <c r="B257469" t="n">
        <v>1</v>
      </c>
    </row>
    <row r="257470">
      <c r="A257470" t="inlineStr">
        <is>
          <t>murraydfy</t>
        </is>
      </c>
      <c r="B257470" t="n">
        <v>1</v>
      </c>
    </row>
    <row r="257471">
      <c r="A257471" t="inlineStr">
        <is>
          <t>hnsnok</t>
        </is>
      </c>
      <c r="B257471" t="n">
        <v>1</v>
      </c>
    </row>
    <row r="257472">
      <c r="A257472" t="inlineStr">
        <is>
          <t>meadan</t>
        </is>
      </c>
      <c r="B257472" t="n">
        <v>1</v>
      </c>
    </row>
    <row r="257473">
      <c r="A257473" t="inlineStr">
        <is>
          <t>phagram</t>
        </is>
      </c>
      <c r="B257473" t="n">
        <v>1</v>
      </c>
    </row>
    <row r="257474">
      <c r="A257474" t="inlineStr">
        <is>
          <t>lualang</t>
        </is>
      </c>
      <c r="B257474" t="n">
        <v>1</v>
      </c>
    </row>
    <row r="257475">
      <c r="A257475" t="inlineStr">
        <is>
          <t>951m</t>
        </is>
      </c>
      <c r="B257475" t="n">
        <v>2</v>
      </c>
    </row>
    <row r="257476">
      <c r="A257476" t="inlineStr">
        <is>
          <t>augustreo</t>
        </is>
      </c>
      <c r="B257476" t="n">
        <v>1</v>
      </c>
    </row>
    <row r="257477">
      <c r="A257477" t="inlineStr">
        <is>
          <t>calfunlander</t>
        </is>
      </c>
      <c r="B257477" t="n">
        <v>1</v>
      </c>
    </row>
    <row r="257478">
      <c r="A257478" t="inlineStr">
        <is>
          <t>tinndington</t>
        </is>
      </c>
      <c r="B257478" t="n">
        <v>1</v>
      </c>
    </row>
    <row r="257479">
      <c r="A257479" t="inlineStr">
        <is>
          <t>minmer</t>
        </is>
      </c>
      <c r="B257479" t="n">
        <v>2</v>
      </c>
    </row>
    <row r="257480">
      <c r="A257480" t="inlineStr">
        <is>
          <t>entrailws</t>
        </is>
      </c>
      <c r="B257480" t="n">
        <v>1</v>
      </c>
    </row>
    <row r="257481">
      <c r="A257481" t="inlineStr">
        <is>
          <t>25258</t>
        </is>
      </c>
      <c r="B257481" t="n">
        <v>1</v>
      </c>
    </row>
    <row r="257482">
      <c r="A257482" t="inlineStr">
        <is>
          <t>bresinnack</t>
        </is>
      </c>
      <c r="B257482" t="n">
        <v>1</v>
      </c>
    </row>
    <row r="257483">
      <c r="A257483" t="inlineStr">
        <is>
          <t>tuitey</t>
        </is>
      </c>
      <c r="B257483" t="n">
        <v>1</v>
      </c>
    </row>
    <row r="257484">
      <c r="A257484" t="inlineStr">
        <is>
          <t>hongfei</t>
        </is>
      </c>
      <c r="B257484" t="n">
        <v>1</v>
      </c>
    </row>
    <row r="257485">
      <c r="A257485" t="inlineStr">
        <is>
          <t>kaneagou</t>
        </is>
      </c>
      <c r="B257485" t="n">
        <v>1</v>
      </c>
    </row>
    <row r="257486">
      <c r="A257486" t="inlineStr">
        <is>
          <t>lwkm</t>
        </is>
      </c>
      <c r="B257486" t="n">
        <v>1</v>
      </c>
    </row>
    <row r="257487">
      <c r="A257487" t="inlineStr">
        <is>
          <t>w1955</t>
        </is>
      </c>
      <c r="B257487" t="n">
        <v>1</v>
      </c>
    </row>
    <row r="257488">
      <c r="A257488" t="inlineStr">
        <is>
          <t>crescented</t>
        </is>
      </c>
      <c r="B257488" t="n">
        <v>1</v>
      </c>
    </row>
    <row r="257489">
      <c r="A257489" t="inlineStr">
        <is>
          <t>kaavolupperyberthibel</t>
        </is>
      </c>
      <c r="B257489" t="n">
        <v>1</v>
      </c>
    </row>
    <row r="257490">
      <c r="A257490" t="inlineStr">
        <is>
          <t>cratum</t>
        </is>
      </c>
      <c r="B257490" t="n">
        <v>1</v>
      </c>
    </row>
    <row r="257491">
      <c r="A257491" t="inlineStr">
        <is>
          <t>487w×1428w</t>
        </is>
      </c>
      <c r="B257491" t="n">
        <v>1</v>
      </c>
    </row>
    <row r="257492">
      <c r="A257492" t="inlineStr">
        <is>
          <t>chakari</t>
        </is>
      </c>
      <c r="B257492" t="n">
        <v>1</v>
      </c>
    </row>
    <row r="257493">
      <c r="A257493" t="inlineStr">
        <is>
          <t>3066w</t>
        </is>
      </c>
      <c r="B257493" t="n">
        <v>1</v>
      </c>
    </row>
    <row r="257494">
      <c r="A257494" t="inlineStr">
        <is>
          <t>onstane</t>
        </is>
      </c>
      <c r="B257494" t="n">
        <v>1</v>
      </c>
    </row>
    <row r="257495">
      <c r="A257495" t="inlineStr">
        <is>
          <t>251min</t>
        </is>
      </c>
      <c r="B257495" t="n">
        <v>1</v>
      </c>
    </row>
    <row r="257496">
      <c r="A257496" t="inlineStr">
        <is>
          <t>295dd</t>
        </is>
      </c>
      <c r="B257496" t="n">
        <v>1</v>
      </c>
    </row>
    <row r="257497">
      <c r="A257497" t="inlineStr">
        <is>
          <t>meupr</t>
        </is>
      </c>
      <c r="B257497" t="n">
        <v>1</v>
      </c>
    </row>
    <row r="257498">
      <c r="A257498" t="inlineStr">
        <is>
          <t>sochang</t>
        </is>
      </c>
      <c r="B257498" t="n">
        <v>1</v>
      </c>
    </row>
    <row r="257499">
      <c r="A257499" t="inlineStr">
        <is>
          <t>madinck</t>
        </is>
      </c>
      <c r="B257499" t="n">
        <v>1</v>
      </c>
    </row>
    <row r="257500">
      <c r="A257500" t="inlineStr">
        <is>
          <t>sherix</t>
        </is>
      </c>
      <c r="B257500" t="n">
        <v>1</v>
      </c>
    </row>
    <row r="257501">
      <c r="A257501" t="inlineStr">
        <is>
          <t>2015434</t>
        </is>
      </c>
      <c r="B257501" t="n">
        <v>1</v>
      </c>
    </row>
    <row r="257502">
      <c r="A257502" t="inlineStr">
        <is>
          <t>600128</t>
        </is>
      </c>
      <c r="B257502" t="n">
        <v>1</v>
      </c>
    </row>
    <row r="257503">
      <c r="A257503" t="inlineStr">
        <is>
          <t>2500fters</t>
        </is>
      </c>
      <c r="B257503" t="n">
        <v>1</v>
      </c>
    </row>
    <row r="257504">
      <c r="A257504" t="inlineStr">
        <is>
          <t>malmadesu</t>
        </is>
      </c>
      <c r="B257504" t="n">
        <v>1</v>
      </c>
    </row>
    <row r="257505">
      <c r="A257505" t="inlineStr">
        <is>
          <t>bluedite</t>
        </is>
      </c>
      <c r="B257505" t="n">
        <v>1</v>
      </c>
    </row>
    <row r="257506">
      <c r="A257506" t="inlineStr">
        <is>
          <t>accidentalities</t>
        </is>
      </c>
      <c r="B257506" t="n">
        <v>1</v>
      </c>
    </row>
    <row r="257507">
      <c r="A257507" t="inlineStr">
        <is>
          <t>trofidire</t>
        </is>
      </c>
      <c r="B257507" t="n">
        <v>1</v>
      </c>
    </row>
    <row r="257508">
      <c r="A257508" t="inlineStr">
        <is>
          <t>legrés</t>
        </is>
      </c>
      <c r="B257508" t="n">
        <v>1</v>
      </c>
    </row>
    <row r="257509">
      <c r="A257509" t="inlineStr">
        <is>
          <t>increataire</t>
        </is>
      </c>
      <c r="B257509" t="n">
        <v>1</v>
      </c>
    </row>
    <row r="257510">
      <c r="A257510" t="inlineStr">
        <is>
          <t>breakdroid</t>
        </is>
      </c>
      <c r="B257510" t="n">
        <v>1</v>
      </c>
    </row>
    <row r="257511">
      <c r="A257511" t="inlineStr">
        <is>
          <t>ppc1devnpub3</t>
        </is>
      </c>
      <c r="B257511" t="n">
        <v>1</v>
      </c>
    </row>
    <row r="257512">
      <c r="A257512" t="inlineStr">
        <is>
          <t>jolbys</t>
        </is>
      </c>
      <c r="B257512" t="n">
        <v>1</v>
      </c>
    </row>
    <row r="257513">
      <c r="A257513" t="inlineStr">
        <is>
          <t>antaliefsctiphip</t>
        </is>
      </c>
      <c r="B257513" t="n">
        <v>1</v>
      </c>
    </row>
    <row r="257514">
      <c r="A257514" t="inlineStr">
        <is>
          <t>jtoer</t>
        </is>
      </c>
      <c r="B257514" t="n">
        <v>1</v>
      </c>
    </row>
    <row r="257515">
      <c r="A257515" t="inlineStr">
        <is>
          <t>undialectable</t>
        </is>
      </c>
      <c r="B257515" t="n">
        <v>2</v>
      </c>
    </row>
    <row r="257516">
      <c r="A257516" t="inlineStr">
        <is>
          <t>efft</t>
        </is>
      </c>
      <c r="B257516" t="n">
        <v>1</v>
      </c>
    </row>
    <row r="257517">
      <c r="A257517" t="inlineStr">
        <is>
          <t>infection»</t>
        </is>
      </c>
      <c r="B257517" t="n">
        <v>1</v>
      </c>
    </row>
    <row r="257518">
      <c r="A257518" t="inlineStr">
        <is>
          <t>dissdaector</t>
        </is>
      </c>
      <c r="B257518" t="n">
        <v>1</v>
      </c>
    </row>
    <row r="257519">
      <c r="A257519" t="inlineStr">
        <is>
          <t>zunee</t>
        </is>
      </c>
      <c r="B257519" t="n">
        <v>1</v>
      </c>
    </row>
    <row r="257520">
      <c r="A257520" t="inlineStr">
        <is>
          <t>datazuone</t>
        </is>
      </c>
      <c r="B257520" t="n">
        <v>1</v>
      </c>
    </row>
    <row r="257521">
      <c r="A257521" t="inlineStr">
        <is>
          <t>webroad</t>
        </is>
      </c>
      <c r="B257521" t="n">
        <v>1</v>
      </c>
    </row>
    <row r="257522">
      <c r="A257522" t="inlineStr">
        <is>
          <t>zunee_16</t>
        </is>
      </c>
      <c r="B257522" t="n">
        <v>1</v>
      </c>
    </row>
    <row r="257523">
      <c r="A257523" t="inlineStr">
        <is>
          <t>smallersidar</t>
        </is>
      </c>
      <c r="B257523" t="n">
        <v>1</v>
      </c>
    </row>
    <row r="257524">
      <c r="A257524" t="inlineStr">
        <is>
          <t>umamonnn</t>
        </is>
      </c>
      <c r="B257524" t="n">
        <v>1</v>
      </c>
    </row>
    <row r="257525">
      <c r="A257525" t="inlineStr">
        <is>
          <t>paniniinis</t>
        </is>
      </c>
      <c r="B257525" t="n">
        <v>1</v>
      </c>
    </row>
    <row r="257526">
      <c r="A257526" t="inlineStr">
        <is>
          <t>wistford</t>
        </is>
      </c>
      <c r="B257526" t="n">
        <v>1</v>
      </c>
    </row>
    <row r="257527">
      <c r="A257527" t="inlineStr">
        <is>
          <t>kesttermhestri</t>
        </is>
      </c>
      <c r="B257527" t="n">
        <v>1</v>
      </c>
    </row>
    <row r="257528">
      <c r="A257528" t="inlineStr">
        <is>
          <t>adiuries</t>
        </is>
      </c>
      <c r="B257528" t="n">
        <v>1</v>
      </c>
    </row>
    <row r="257529">
      <c r="A257529" t="inlineStr">
        <is>
          <t>spoond</t>
        </is>
      </c>
      <c r="B257529" t="n">
        <v>2</v>
      </c>
    </row>
    <row r="257530">
      <c r="A257530" t="inlineStr">
        <is>
          <t>niacobera</t>
        </is>
      </c>
      <c r="B257530" t="n">
        <v>1</v>
      </c>
    </row>
    <row r="257531">
      <c r="A257531" t="inlineStr">
        <is>
          <t>defean</t>
        </is>
      </c>
      <c r="B257531" t="n">
        <v>1</v>
      </c>
    </row>
    <row r="257532">
      <c r="A257532" t="inlineStr">
        <is>
          <t>termtion</t>
        </is>
      </c>
      <c r="B257532" t="n">
        <v>1</v>
      </c>
    </row>
    <row r="257533">
      <c r="A257533" t="inlineStr">
        <is>
          <t>sopud</t>
        </is>
      </c>
      <c r="B257533" t="n">
        <v>1</v>
      </c>
    </row>
    <row r="257534">
      <c r="A257534" t="inlineStr">
        <is>
          <t>yummmmmm</t>
        </is>
      </c>
      <c r="B257534" t="n">
        <v>1</v>
      </c>
    </row>
    <row r="257535">
      <c r="A257535" t="inlineStr">
        <is>
          <t>from1800</t>
        </is>
      </c>
      <c r="B257535" t="n">
        <v>1</v>
      </c>
    </row>
    <row r="257536">
      <c r="A257536" t="inlineStr">
        <is>
          <t>seedo</t>
        </is>
      </c>
      <c r="B257536" t="n">
        <v>3</v>
      </c>
    </row>
    <row r="257537">
      <c r="A257537" t="inlineStr">
        <is>
          <t>unsprout</t>
        </is>
      </c>
      <c r="B257537" t="n">
        <v>1</v>
      </c>
    </row>
    <row r="257538">
      <c r="A257538" t="inlineStr">
        <is>
          <t>packsters</t>
        </is>
      </c>
      <c r="B257538" t="n">
        <v>1</v>
      </c>
    </row>
    <row r="257539">
      <c r="A257539" t="inlineStr">
        <is>
          <t>sundren</t>
        </is>
      </c>
      <c r="B257539" t="n">
        <v>1</v>
      </c>
    </row>
    <row r="257540">
      <c r="A257540" t="inlineStr">
        <is>
          <t>194922</t>
        </is>
      </c>
      <c r="B257540" t="n">
        <v>1</v>
      </c>
    </row>
    <row r="257541">
      <c r="A257541" t="inlineStr">
        <is>
          <t>194754</t>
        </is>
      </c>
      <c r="B257541" t="n">
        <v>1</v>
      </c>
    </row>
    <row r="257542">
      <c r="A257542" t="inlineStr">
        <is>
          <t>commeral</t>
        </is>
      </c>
      <c r="B257542" t="n">
        <v>2</v>
      </c>
    </row>
    <row r="257543">
      <c r="A257543" t="inlineStr">
        <is>
          <t>194935</t>
        </is>
      </c>
      <c r="B257543" t="n">
        <v>2</v>
      </c>
    </row>
    <row r="257544">
      <c r="A257544" t="inlineStr">
        <is>
          <t>lifadyicely</t>
        </is>
      </c>
      <c r="B257544" t="n">
        <v>1</v>
      </c>
    </row>
    <row r="257545">
      <c r="A257545" t="inlineStr">
        <is>
          <t>killed_</t>
        </is>
      </c>
      <c r="B257545" t="n">
        <v>1</v>
      </c>
    </row>
    <row r="257546">
      <c r="A257546" t="inlineStr">
        <is>
          <t>usinnfcapabledevil</t>
        </is>
      </c>
      <c r="B257546" t="n">
        <v>1</v>
      </c>
    </row>
    <row r="257547">
      <c r="A257547" t="inlineStr">
        <is>
          <t>194938</t>
        </is>
      </c>
      <c r="B257547" t="n">
        <v>1</v>
      </c>
    </row>
    <row r="257548">
      <c r="A257548" t="inlineStr">
        <is>
          <t>194942</t>
        </is>
      </c>
      <c r="B257548" t="n">
        <v>1</v>
      </c>
    </row>
    <row r="257549">
      <c r="A257549" t="inlineStr">
        <is>
          <t>fartulsing</t>
        </is>
      </c>
      <c r="B257549" t="n">
        <v>1</v>
      </c>
    </row>
    <row r="257550">
      <c r="A257550" t="inlineStr">
        <is>
          <t>194600</t>
        </is>
      </c>
      <c r="B257550" t="n">
        <v>1</v>
      </c>
    </row>
    <row r="257551">
      <c r="A257551" t="inlineStr">
        <is>
          <t>395000</t>
        </is>
      </c>
      <c r="B257551" t="n">
        <v>1</v>
      </c>
    </row>
    <row r="257552">
      <c r="A257552" t="inlineStr">
        <is>
          <t>44100000</t>
        </is>
      </c>
      <c r="B257552" t="n">
        <v>1</v>
      </c>
    </row>
    <row r="257553">
      <c r="A257553" t="inlineStr">
        <is>
          <t>827000</t>
        </is>
      </c>
      <c r="B257553" t="n">
        <v>2</v>
      </c>
    </row>
    <row r="257554">
      <c r="A257554" t="inlineStr">
        <is>
          <t>461000</t>
        </is>
      </c>
      <c r="B257554" t="n">
        <v>1</v>
      </c>
    </row>
    <row r="257555">
      <c r="A257555" t="inlineStr">
        <is>
          <t>799000</t>
        </is>
      </c>
      <c r="B257555" t="n">
        <v>1</v>
      </c>
    </row>
    <row r="257556">
      <c r="A257556" t="inlineStr">
        <is>
          <t>194603</t>
        </is>
      </c>
      <c r="B257556" t="n">
        <v>1</v>
      </c>
    </row>
    <row r="257557">
      <c r="A257557" t="inlineStr">
        <is>
          <t>demipis</t>
        </is>
      </c>
      <c r="B257557" t="n">
        <v>1</v>
      </c>
    </row>
    <row r="257558">
      <c r="A257558" t="inlineStr">
        <is>
          <t>july_</t>
        </is>
      </c>
      <c r="B257558" t="n">
        <v>1</v>
      </c>
    </row>
    <row r="257559">
      <c r="A257559" t="inlineStr">
        <is>
          <t>194915</t>
        </is>
      </c>
      <c r="B257559" t="n">
        <v>2</v>
      </c>
    </row>
    <row r="257560">
      <c r="A257560" t="inlineStr">
        <is>
          <t>465000</t>
        </is>
      </c>
      <c r="B257560" t="n">
        <v>1</v>
      </c>
    </row>
    <row r="257561">
      <c r="A257561" t="inlineStr">
        <is>
          <t>fooljesus</t>
        </is>
      </c>
      <c r="B257561" t="n">
        <v>1</v>
      </c>
    </row>
    <row r="257562">
      <c r="A257562" t="inlineStr">
        <is>
          <t>194905</t>
        </is>
      </c>
      <c r="B257562" t="n">
        <v>2</v>
      </c>
    </row>
    <row r="257563">
      <c r="A257563" t="inlineStr">
        <is>
          <t>madvixenbullfrog</t>
        </is>
      </c>
      <c r="B257563" t="n">
        <v>1</v>
      </c>
    </row>
    <row r="257564">
      <c r="A257564" t="inlineStr">
        <is>
          <t>779000</t>
        </is>
      </c>
      <c r="B257564" t="n">
        <v>1</v>
      </c>
    </row>
    <row r="257565">
      <c r="A257565" t="inlineStr">
        <is>
          <t>memlestar</t>
        </is>
      </c>
      <c r="B257565" t="n">
        <v>1</v>
      </c>
    </row>
    <row r="257566">
      <c r="A257566" t="inlineStr">
        <is>
          <t>194953</t>
        </is>
      </c>
      <c r="B257566" t="n">
        <v>1</v>
      </c>
    </row>
    <row r="257567">
      <c r="A257567" t="inlineStr">
        <is>
          <t>pokingnobody</t>
        </is>
      </c>
      <c r="B257567" t="n">
        <v>1</v>
      </c>
    </row>
    <row r="257568">
      <c r="A257568" t="inlineStr">
        <is>
          <t>194934</t>
        </is>
      </c>
      <c r="B257568" t="n">
        <v>1</v>
      </c>
    </row>
    <row r="257569">
      <c r="A257569" t="inlineStr">
        <is>
          <t>royalfips</t>
        </is>
      </c>
      <c r="B257569" t="n">
        <v>1</v>
      </c>
    </row>
    <row r="257570">
      <c r="A257570" t="inlineStr">
        <is>
          <t>194657</t>
        </is>
      </c>
      <c r="B257570" t="n">
        <v>1</v>
      </c>
    </row>
    <row r="257571">
      <c r="A257571" t="inlineStr">
        <is>
          <t>fellowhero</t>
        </is>
      </c>
      <c r="B257571" t="n">
        <v>1</v>
      </c>
    </row>
    <row r="257572">
      <c r="A257572" t="inlineStr">
        <is>
          <t>417000</t>
        </is>
      </c>
      <c r="B257572" t="n">
        <v>1</v>
      </c>
    </row>
    <row r="257573">
      <c r="A257573" t="inlineStr">
        <is>
          <t>803000</t>
        </is>
      </c>
      <c r="B257573" t="n">
        <v>2</v>
      </c>
    </row>
    <row r="257574">
      <c r="A257574" t="inlineStr">
        <is>
          <t>195037</t>
        </is>
      </c>
      <c r="B257574" t="n">
        <v>1</v>
      </c>
    </row>
    <row r="257575">
      <c r="A257575" t="inlineStr">
        <is>
          <t>wffff</t>
        </is>
      </c>
      <c r="B257575" t="n">
        <v>1</v>
      </c>
    </row>
    <row r="257576">
      <c r="A257576" t="inlineStr">
        <is>
          <t>too50</t>
        </is>
      </c>
      <c r="B257576" t="n">
        <v>1</v>
      </c>
    </row>
    <row r="257577">
      <c r="A257577" t="inlineStr">
        <is>
          <t>orcarmaid</t>
        </is>
      </c>
      <c r="B257577" t="n">
        <v>1</v>
      </c>
    </row>
    <row r="257578">
      <c r="A257578" t="inlineStr">
        <is>
          <t>comnvidiajackson_2015status7979363457282000008</t>
        </is>
      </c>
      <c r="B257578" t="n">
        <v>1</v>
      </c>
    </row>
    <row r="257579">
      <c r="A257579" t="inlineStr">
        <is>
          <t>instiink</t>
        </is>
      </c>
      <c r="B257579" t="n">
        <v>1</v>
      </c>
    </row>
    <row r="257580">
      <c r="A257580" t="inlineStr">
        <is>
          <t>699000</t>
        </is>
      </c>
      <c r="B257580" t="n">
        <v>1</v>
      </c>
    </row>
    <row r="257581">
      <c r="A257581" t="inlineStr">
        <is>
          <t>6556_</t>
        </is>
      </c>
      <c r="B257581" t="n">
        <v>1</v>
      </c>
    </row>
    <row r="257582">
      <c r="A257582" t="inlineStr">
        <is>
          <t>194750</t>
        </is>
      </c>
      <c r="B257582" t="n">
        <v>1</v>
      </c>
    </row>
    <row r="257583">
      <c r="A257583" t="inlineStr">
        <is>
          <t>194928</t>
        </is>
      </c>
      <c r="B257583" t="n">
        <v>1</v>
      </c>
    </row>
    <row r="257584">
      <c r="A257584" t="inlineStr">
        <is>
          <t>194957</t>
        </is>
      </c>
      <c r="B257584" t="n">
        <v>1</v>
      </c>
    </row>
    <row r="257585">
      <c r="A257585" t="inlineStr">
        <is>
          <t>195056</t>
        </is>
      </c>
      <c r="B257585" t="n">
        <v>1</v>
      </c>
    </row>
    <row r="257586">
      <c r="A257586" t="inlineStr">
        <is>
          <t>696000</t>
        </is>
      </c>
      <c r="B257586" t="n">
        <v>1</v>
      </c>
    </row>
    <row r="257587">
      <c r="A257587" t="inlineStr">
        <is>
          <t>someonemnt</t>
        </is>
      </c>
      <c r="B257587" t="n">
        <v>1</v>
      </c>
    </row>
    <row r="257588">
      <c r="A257588" t="inlineStr">
        <is>
          <t>081000</t>
        </is>
      </c>
      <c r="B257588" t="n">
        <v>3</v>
      </c>
    </row>
    <row r="257589">
      <c r="A257589" t="inlineStr">
        <is>
          <t>195035</t>
        </is>
      </c>
      <c r="B257589" t="n">
        <v>1</v>
      </c>
    </row>
    <row r="257590">
      <c r="A257590" t="inlineStr">
        <is>
          <t>724000</t>
        </is>
      </c>
      <c r="B257590" t="n">
        <v>2</v>
      </c>
    </row>
    <row r="257591">
      <c r="A257591" t="inlineStr">
        <is>
          <t>mahadega</t>
        </is>
      </c>
      <c r="B257591" t="n">
        <v>1</v>
      </c>
    </row>
    <row r="257592">
      <c r="A257592" t="inlineStr">
        <is>
          <t>vargindeer</t>
        </is>
      </c>
      <c r="B257592" t="n">
        <v>1</v>
      </c>
    </row>
    <row r="257593">
      <c r="A257593" t="inlineStr">
        <is>
          <t>bhinsa</t>
        </is>
      </c>
      <c r="B257593" t="n">
        <v>1</v>
      </c>
    </row>
    <row r="257594">
      <c r="A257594" t="inlineStr">
        <is>
          <t>hoteentangler</t>
        </is>
      </c>
      <c r="B257594" t="n">
        <v>1</v>
      </c>
    </row>
    <row r="257595">
      <c r="A257595" t="inlineStr">
        <is>
          <t>volstral</t>
        </is>
      </c>
      <c r="B257595" t="n">
        <v>1</v>
      </c>
    </row>
    <row r="257596">
      <c r="A257596" t="inlineStr">
        <is>
          <t>metarie</t>
        </is>
      </c>
      <c r="B257596" t="n">
        <v>1</v>
      </c>
    </row>
    <row r="257597">
      <c r="A257597" t="inlineStr">
        <is>
          <t>readsomething</t>
        </is>
      </c>
      <c r="B257597" t="n">
        <v>1</v>
      </c>
    </row>
    <row r="257598">
      <c r="A257598" t="inlineStr">
        <is>
          <t>promptions</t>
        </is>
      </c>
      <c r="B257598" t="n">
        <v>1</v>
      </c>
    </row>
    <row r="257599">
      <c r="A257599" t="inlineStr">
        <is>
          <t>firepony</t>
        </is>
      </c>
      <c r="B257599" t="n">
        <v>1</v>
      </c>
    </row>
    <row r="257600">
      <c r="A257600" t="inlineStr">
        <is>
          <t>zoré</t>
        </is>
      </c>
      <c r="B257600" t="n">
        <v>1</v>
      </c>
    </row>
    <row r="257601">
      <c r="A257601" t="inlineStr">
        <is>
          <t>mosumore</t>
        </is>
      </c>
      <c r="B257601" t="n">
        <v>1</v>
      </c>
    </row>
    <row r="257602">
      <c r="A257602" t="inlineStr">
        <is>
          <t>airbniran</t>
        </is>
      </c>
      <c r="B257602" t="n">
        <v>1</v>
      </c>
    </row>
    <row r="257603">
      <c r="A257603" t="inlineStr">
        <is>
          <t>douscare</t>
        </is>
      </c>
      <c r="B257603" t="n">
        <v>1</v>
      </c>
    </row>
    <row r="257604">
      <c r="A257604" t="inlineStr">
        <is>
          <t>condoutezs</t>
        </is>
      </c>
      <c r="B257604" t="n">
        <v>1</v>
      </c>
    </row>
    <row r="257605">
      <c r="A257605" t="inlineStr">
        <is>
          <t>chatrural</t>
        </is>
      </c>
      <c r="B257605" t="n">
        <v>1</v>
      </c>
    </row>
    <row r="257606">
      <c r="A257606" t="inlineStr">
        <is>
          <t>fifalove</t>
        </is>
      </c>
      <c r="B257606" t="n">
        <v>1</v>
      </c>
    </row>
    <row r="257607">
      <c r="A257607" t="inlineStr">
        <is>
          <t>banquery</t>
        </is>
      </c>
      <c r="B257607" t="n">
        <v>1</v>
      </c>
    </row>
    <row r="257608">
      <c r="A257608" t="inlineStr">
        <is>
          <t>printeric</t>
        </is>
      </c>
      <c r="B257608" t="n">
        <v>1</v>
      </c>
    </row>
    <row r="257609">
      <c r="A257609" t="inlineStr">
        <is>
          <t>marrakuko</t>
        </is>
      </c>
      <c r="B257609" t="n">
        <v>1</v>
      </c>
    </row>
    <row r="257610">
      <c r="A257610" t="inlineStr">
        <is>
          <t>fuemungehzoha</t>
        </is>
      </c>
      <c r="B257610" t="n">
        <v>1</v>
      </c>
    </row>
    <row r="257611">
      <c r="A257611" t="inlineStr">
        <is>
          <t>niluue</t>
        </is>
      </c>
      <c r="B257611" t="n">
        <v>1</v>
      </c>
    </row>
    <row r="257612">
      <c r="A257612" t="inlineStr">
        <is>
          <t>pleuse</t>
        </is>
      </c>
      <c r="B257612" t="n">
        <v>1</v>
      </c>
    </row>
    <row r="257613">
      <c r="A257613" t="inlineStr">
        <is>
          <t>bitsen</t>
        </is>
      </c>
      <c r="B257613" t="n">
        <v>1</v>
      </c>
    </row>
    <row r="257614">
      <c r="A257614" t="inlineStr">
        <is>
          <t>alshabazz</t>
        </is>
      </c>
      <c r="B257614" t="n">
        <v>1</v>
      </c>
    </row>
    <row r="257615">
      <c r="A257615" t="inlineStr">
        <is>
          <t>helmener</t>
        </is>
      </c>
      <c r="B257615" t="n">
        <v>1</v>
      </c>
    </row>
    <row r="257616">
      <c r="A257616" t="inlineStr">
        <is>
          <t>reofield</t>
        </is>
      </c>
      <c r="B257616" t="n">
        <v>1</v>
      </c>
    </row>
    <row r="257617">
      <c r="A257617" t="inlineStr">
        <is>
          <t>feefing</t>
        </is>
      </c>
      <c r="B257617" t="n">
        <v>1</v>
      </c>
    </row>
    <row r="257618">
      <c r="A257618" t="inlineStr">
        <is>
          <t>nhr362000</t>
        </is>
      </c>
      <c r="B257618" t="n">
        <v>1</v>
      </c>
    </row>
    <row r="257619">
      <c r="A257619" t="inlineStr">
        <is>
          <t>megacityvnr</t>
        </is>
      </c>
      <c r="B257619" t="n">
        <v>1</v>
      </c>
    </row>
    <row r="257620">
      <c r="A257620" t="inlineStr">
        <is>
          <t>byfert</t>
        </is>
      </c>
      <c r="B257620" t="n">
        <v>1</v>
      </c>
    </row>
    <row r="257621">
      <c r="A257621" t="inlineStr">
        <is>
          <t>gamecalesian</t>
        </is>
      </c>
      <c r="B257621" t="n">
        <v>1</v>
      </c>
    </row>
    <row r="257622">
      <c r="A257622" t="inlineStr">
        <is>
          <t>chewusfield</t>
        </is>
      </c>
      <c r="B257622" t="n">
        <v>1</v>
      </c>
    </row>
    <row r="257623">
      <c r="A257623" t="inlineStr">
        <is>
          <t>contributionsseanyro</t>
        </is>
      </c>
      <c r="B257623" t="n">
        <v>1</v>
      </c>
    </row>
    <row r="257624">
      <c r="A257624" t="inlineStr">
        <is>
          <t>dryournue</t>
        </is>
      </c>
      <c r="B257624" t="n">
        <v>1</v>
      </c>
    </row>
    <row r="257625">
      <c r="A257625" t="inlineStr">
        <is>
          <t>roomyou</t>
        </is>
      </c>
      <c r="B257625" t="n">
        <v>1</v>
      </c>
    </row>
    <row r="257626">
      <c r="A257626" t="inlineStr">
        <is>
          <t>nornu1</t>
        </is>
      </c>
      <c r="B257626" t="n">
        <v>1</v>
      </c>
    </row>
    <row r="257627">
      <c r="A257627" t="inlineStr">
        <is>
          <t>scisers</t>
        </is>
      </c>
      <c r="B257627" t="n">
        <v>1</v>
      </c>
    </row>
    <row r="257628">
      <c r="A257628" t="inlineStr">
        <is>
          <t>4335pm</t>
        </is>
      </c>
      <c r="B257628" t="n">
        <v>1</v>
      </c>
    </row>
    <row r="257629">
      <c r="A257629" t="inlineStr">
        <is>
          <t>722mm</t>
        </is>
      </c>
      <c r="B257629" t="n">
        <v>1</v>
      </c>
    </row>
    <row r="257630">
      <c r="A257630" t="inlineStr">
        <is>
          <t>aerodessage</t>
        </is>
      </c>
      <c r="B257630" t="n">
        <v>1</v>
      </c>
    </row>
    <row r="257631">
      <c r="A257631" t="inlineStr">
        <is>
          <t>analrene</t>
        </is>
      </c>
      <c r="B257631" t="n">
        <v>1</v>
      </c>
    </row>
    <row r="257632">
      <c r="A257632" t="inlineStr">
        <is>
          <t>choicered</t>
        </is>
      </c>
      <c r="B257632" t="n">
        <v>1</v>
      </c>
    </row>
    <row r="257633">
      <c r="A257633" t="inlineStr">
        <is>
          <t>scrubard</t>
        </is>
      </c>
      <c r="B257633" t="n">
        <v>1</v>
      </c>
    </row>
    <row r="257634">
      <c r="A257634" t="inlineStr">
        <is>
          <t>slidemo</t>
        </is>
      </c>
      <c r="B257634" t="n">
        <v>1</v>
      </c>
    </row>
    <row r="257635">
      <c r="A257635" t="inlineStr">
        <is>
          <t>branchant</t>
        </is>
      </c>
      <c r="B257635" t="n">
        <v>1</v>
      </c>
    </row>
    <row r="257636">
      <c r="A257636" t="inlineStr">
        <is>
          <t>extremevisions</t>
        </is>
      </c>
      <c r="B257636" t="n">
        <v>1</v>
      </c>
    </row>
    <row r="257637">
      <c r="A257637" t="inlineStr">
        <is>
          <t>nvsd</t>
        </is>
      </c>
      <c r="B257637" t="n">
        <v>1</v>
      </c>
    </row>
    <row r="257638">
      <c r="A257638" t="inlineStr">
        <is>
          <t>wwdcin</t>
        </is>
      </c>
      <c r="B257638" t="n">
        <v>1</v>
      </c>
    </row>
    <row r="257639">
      <c r="A257639" t="inlineStr">
        <is>
          <t>seriesgear</t>
        </is>
      </c>
      <c r="B257639" t="n">
        <v>1</v>
      </c>
    </row>
    <row r="257640">
      <c r="A257640" t="inlineStr">
        <is>
          <t>phoenixdr33</t>
        </is>
      </c>
      <c r="B257640" t="n">
        <v>1</v>
      </c>
    </row>
    <row r="257641">
      <c r="A257641" t="inlineStr">
        <is>
          <t>castnec</t>
        </is>
      </c>
      <c r="B257641" t="n">
        <v>1</v>
      </c>
    </row>
    <row r="257642">
      <c r="A257642" t="inlineStr">
        <is>
          <t>714fps</t>
        </is>
      </c>
      <c r="B257642" t="n">
        <v>1</v>
      </c>
    </row>
    <row r="257643">
      <c r="A257643" t="inlineStr">
        <is>
          <t>onenglish</t>
        </is>
      </c>
      <c r="B257643" t="n">
        <v>1</v>
      </c>
    </row>
    <row r="257644">
      <c r="A257644" t="inlineStr">
        <is>
          <t>nakayoshi</t>
        </is>
      </c>
      <c r="B257644" t="n">
        <v>1</v>
      </c>
    </row>
    <row r="257645">
      <c r="A257645" t="inlineStr">
        <is>
          <t>battlecheetah</t>
        </is>
      </c>
      <c r="B257645" t="n">
        <v>1</v>
      </c>
    </row>
    <row r="257646">
      <c r="A257646" t="inlineStr">
        <is>
          <t>muratas</t>
        </is>
      </c>
      <c r="B257646" t="n">
        <v>1</v>
      </c>
    </row>
    <row r="257647">
      <c r="A257647" t="inlineStr">
        <is>
          <t>laureninthespec</t>
        </is>
      </c>
      <c r="B257647" t="n">
        <v>1</v>
      </c>
    </row>
    <row r="257648">
      <c r="A257648" t="inlineStr">
        <is>
          <t>videomurson</t>
        </is>
      </c>
      <c r="B257648" t="n">
        <v>1</v>
      </c>
    </row>
    <row r="257649">
      <c r="A257649" t="inlineStr">
        <is>
          <t>gatmeg</t>
        </is>
      </c>
      <c r="B257649" t="n">
        <v>1</v>
      </c>
    </row>
    <row r="257650">
      <c r="A257650" t="inlineStr">
        <is>
          <t>24gts</t>
        </is>
      </c>
      <c r="B257650" t="n">
        <v>1</v>
      </c>
    </row>
    <row r="257651">
      <c r="A257651" t="inlineStr">
        <is>
          <t>1401mm</t>
        </is>
      </c>
      <c r="B257651" t="n">
        <v>1</v>
      </c>
    </row>
    <row r="257652">
      <c r="A257652" t="inlineStr">
        <is>
          <t>1249mm</t>
        </is>
      </c>
      <c r="B257652" t="n">
        <v>1</v>
      </c>
    </row>
    <row r="257653">
      <c r="A257653" t="inlineStr">
        <is>
          <t>brandon120stayales</t>
        </is>
      </c>
      <c r="B257653" t="n">
        <v>1</v>
      </c>
    </row>
    <row r="257654">
      <c r="A257654" t="inlineStr">
        <is>
          <t>nicole1029email</t>
        </is>
      </c>
      <c r="B257654" t="n">
        <v>1</v>
      </c>
    </row>
    <row r="257655">
      <c r="A257655" t="inlineStr">
        <is>
          <t>micoliter—and</t>
        </is>
      </c>
      <c r="B257655" t="n">
        <v>1</v>
      </c>
    </row>
    <row r="257656">
      <c r="A257656" t="inlineStr">
        <is>
          <t>areasaristetsukimobukegizza</t>
        </is>
      </c>
      <c r="B257656" t="n">
        <v>1</v>
      </c>
    </row>
    <row r="257657">
      <c r="A257657" t="inlineStr">
        <is>
          <t>atcopa</t>
        </is>
      </c>
      <c r="B257657" t="n">
        <v>1</v>
      </c>
    </row>
    <row r="257658">
      <c r="A257658" t="inlineStr">
        <is>
          <t>duennei</t>
        </is>
      </c>
      <c r="B257658" t="n">
        <v>1</v>
      </c>
    </row>
    <row r="257659">
      <c r="A257659" t="inlineStr">
        <is>
          <t>moreprecarious</t>
        </is>
      </c>
      <c r="B257659" t="n">
        <v>1</v>
      </c>
    </row>
    <row r="257660">
      <c r="A257660" t="inlineStr">
        <is>
          <t>whichmecweet</t>
        </is>
      </c>
      <c r="B257660" t="n">
        <v>1</v>
      </c>
    </row>
    <row r="257661">
      <c r="A257661" t="inlineStr">
        <is>
          <t>demonicbowls</t>
        </is>
      </c>
      <c r="B257661" t="n">
        <v>1</v>
      </c>
    </row>
    <row r="257662">
      <c r="A257662" t="inlineStr">
        <is>
          <t>interingulate</t>
        </is>
      </c>
      <c r="B257662" t="n">
        <v>1</v>
      </c>
    </row>
    <row r="257663">
      <c r="A257663" t="inlineStr">
        <is>
          <t>redistributs</t>
        </is>
      </c>
      <c r="B257663" t="n">
        <v>1</v>
      </c>
    </row>
    <row r="257664">
      <c r="A257664" t="inlineStr">
        <is>
          <t>mangania</t>
        </is>
      </c>
      <c r="B257664" t="n">
        <v>1</v>
      </c>
    </row>
    <row r="257665">
      <c r="A257665" t="inlineStr">
        <is>
          <t>xonothioanthol</t>
        </is>
      </c>
      <c r="B257665" t="n">
        <v>1</v>
      </c>
    </row>
    <row r="257666">
      <c r="A257666" t="inlineStr">
        <is>
          <t>uninfertile</t>
        </is>
      </c>
      <c r="B257666" t="n">
        <v>1</v>
      </c>
    </row>
    <row r="257667">
      <c r="A257667" t="inlineStr">
        <is>
          <t>devometime</t>
        </is>
      </c>
      <c r="B257667" t="n">
        <v>1</v>
      </c>
    </row>
    <row r="257668">
      <c r="A257668" t="inlineStr">
        <is>
          <t>thavitas</t>
        </is>
      </c>
      <c r="B257668" t="n">
        <v>1</v>
      </c>
    </row>
    <row r="257669">
      <c r="A257669" t="inlineStr">
        <is>
          <t>cakshidan</t>
        </is>
      </c>
      <c r="B257669" t="n">
        <v>1</v>
      </c>
    </row>
    <row r="257670">
      <c r="A257670" t="inlineStr">
        <is>
          <t>irijonensis</t>
        </is>
      </c>
      <c r="B257670" t="n">
        <v>1</v>
      </c>
    </row>
    <row r="257671">
      <c r="A257671" t="inlineStr">
        <is>
          <t>retteestionery</t>
        </is>
      </c>
      <c r="B257671" t="n">
        <v>1</v>
      </c>
    </row>
    <row r="257672">
      <c r="A257672" t="inlineStr">
        <is>
          <t>faciche</t>
        </is>
      </c>
      <c r="B257672" t="n">
        <v>1</v>
      </c>
    </row>
    <row r="257673">
      <c r="A257673" t="inlineStr">
        <is>
          <t>samic</t>
        </is>
      </c>
      <c r="B257673" t="n">
        <v>1</v>
      </c>
    </row>
    <row r="257674">
      <c r="A257674" t="inlineStr">
        <is>
          <t>tamaulipur</t>
        </is>
      </c>
      <c r="B257674" t="n">
        <v>1</v>
      </c>
    </row>
    <row r="257675">
      <c r="A257675" t="inlineStr">
        <is>
          <t>manumovskys</t>
        </is>
      </c>
      <c r="B257675" t="n">
        <v>1</v>
      </c>
    </row>
    <row r="257676">
      <c r="A257676" t="inlineStr">
        <is>
          <t>mageish</t>
        </is>
      </c>
      <c r="B257676" t="n">
        <v>1</v>
      </c>
    </row>
    <row r="257677">
      <c r="A257677" t="inlineStr">
        <is>
          <t>phenolis</t>
        </is>
      </c>
      <c r="B257677" t="n">
        <v>1</v>
      </c>
    </row>
    <row r="257678">
      <c r="A257678" t="inlineStr">
        <is>
          <t>intermingular</t>
        </is>
      </c>
      <c r="B257678" t="n">
        <v>1</v>
      </c>
    </row>
    <row r="257679">
      <c r="A257679" t="inlineStr">
        <is>
          <t>iotaage</t>
        </is>
      </c>
      <c r="B257679" t="n">
        <v>1</v>
      </c>
    </row>
    <row r="257680">
      <c r="A257680" t="inlineStr">
        <is>
          <t>settlor</t>
        </is>
      </c>
      <c r="B257680" t="n">
        <v>2</v>
      </c>
    </row>
    <row r="257681">
      <c r="A257681" t="inlineStr">
        <is>
          <t>cuerrol</t>
        </is>
      </c>
      <c r="B257681" t="n">
        <v>1</v>
      </c>
    </row>
    <row r="257682">
      <c r="A257682" t="inlineStr">
        <is>
          <t>aestivation</t>
        </is>
      </c>
      <c r="B257682" t="n">
        <v>1</v>
      </c>
    </row>
    <row r="257683">
      <c r="A257683" t="inlineStr">
        <is>
          <t>citrullose</t>
        </is>
      </c>
      <c r="B257683" t="n">
        <v>1</v>
      </c>
    </row>
    <row r="257684">
      <c r="A257684" t="inlineStr">
        <is>
          <t>maikara</t>
        </is>
      </c>
      <c r="B257684" t="n">
        <v>1</v>
      </c>
    </row>
    <row r="257685">
      <c r="A257685" t="inlineStr">
        <is>
          <t>ge343</t>
        </is>
      </c>
      <c r="B257685" t="n">
        <v>1</v>
      </c>
    </row>
    <row r="257686">
      <c r="A257686" t="inlineStr">
        <is>
          <t>sloanccs</t>
        </is>
      </c>
      <c r="B257686" t="n">
        <v>1</v>
      </c>
    </row>
    <row r="257687">
      <c r="A257687" t="inlineStr">
        <is>
          <t>streetshopping</t>
        </is>
      </c>
      <c r="B257687" t="n">
        <v>1</v>
      </c>
    </row>
    <row r="257688">
      <c r="A257688" t="inlineStr">
        <is>
          <t>pendenza</t>
        </is>
      </c>
      <c r="B257688" t="n">
        <v>1</v>
      </c>
    </row>
    <row r="257689">
      <c r="A257689" t="inlineStr">
        <is>
          <t>ebrin</t>
        </is>
      </c>
      <c r="B257689" t="n">
        <v>1</v>
      </c>
    </row>
    <row r="257690">
      <c r="A257690" t="inlineStr">
        <is>
          <t>warimella</t>
        </is>
      </c>
      <c r="B257690" t="n">
        <v>1</v>
      </c>
    </row>
    <row r="257691">
      <c r="A257691" t="inlineStr">
        <is>
          <t>glamengrini</t>
        </is>
      </c>
      <c r="B257691" t="n">
        <v>1</v>
      </c>
    </row>
    <row r="257692">
      <c r="A257692" t="inlineStr">
        <is>
          <t>‏qadr</t>
        </is>
      </c>
      <c r="B257692" t="n">
        <v>1</v>
      </c>
    </row>
    <row r="257693">
      <c r="A257693" t="inlineStr">
        <is>
          <t>cargo—a</t>
        </is>
      </c>
      <c r="B257693" t="n">
        <v>1</v>
      </c>
    </row>
    <row r="257694">
      <c r="A257694" t="inlineStr">
        <is>
          <t>smeenokla</t>
        </is>
      </c>
      <c r="B257694" t="n">
        <v>1</v>
      </c>
    </row>
    <row r="257695">
      <c r="A257695" t="inlineStr">
        <is>
          <t>ministerluhin</t>
        </is>
      </c>
      <c r="B257695" t="n">
        <v>1</v>
      </c>
    </row>
    <row r="257696">
      <c r="A257696" t="inlineStr">
        <is>
          <t>mishracharmeya</t>
        </is>
      </c>
      <c r="B257696" t="n">
        <v>1</v>
      </c>
    </row>
    <row r="257697">
      <c r="A257697" t="inlineStr">
        <is>
          <t>stillregari</t>
        </is>
      </c>
      <c r="B257697" t="n">
        <v>1</v>
      </c>
    </row>
    <row r="257698">
      <c r="A257698" t="inlineStr">
        <is>
          <t>koledani</t>
        </is>
      </c>
      <c r="B257698" t="n">
        <v>1</v>
      </c>
    </row>
    <row r="257699">
      <c r="A257699" t="inlineStr">
        <is>
          <t>46089</t>
        </is>
      </c>
      <c r="B257699" t="n">
        <v>1</v>
      </c>
    </row>
    <row r="257700">
      <c r="A257700" t="inlineStr">
        <is>
          <t>nnrnnugtttcmak8um3bzddxjnkmylonfcoso</t>
        </is>
      </c>
      <c r="B257700" t="n">
        <v>1</v>
      </c>
    </row>
    <row r="257701">
      <c r="A257701" t="inlineStr">
        <is>
          <t>kanejed</t>
        </is>
      </c>
      <c r="B257701" t="n">
        <v>1</v>
      </c>
    </row>
    <row r="257702">
      <c r="A257702" t="inlineStr">
        <is>
          <t>prommage</t>
        </is>
      </c>
      <c r="B257702" t="n">
        <v>1</v>
      </c>
    </row>
    <row r="257703">
      <c r="A257703" t="inlineStr">
        <is>
          <t>friskable</t>
        </is>
      </c>
      <c r="B257703" t="n">
        <v>1</v>
      </c>
    </row>
    <row r="257704">
      <c r="A257704" t="inlineStr">
        <is>
          <t>roughwork</t>
        </is>
      </c>
      <c r="B257704" t="n">
        <v>1</v>
      </c>
    </row>
    <row r="257705">
      <c r="A257705" t="inlineStr">
        <is>
          <t>tiiiiiay</t>
        </is>
      </c>
      <c r="B257705" t="n">
        <v>1</v>
      </c>
    </row>
    <row r="257706">
      <c r="A257706" t="inlineStr">
        <is>
          <t>haleyda</t>
        </is>
      </c>
      <c r="B257706" t="n">
        <v>1</v>
      </c>
    </row>
    <row r="257707">
      <c r="A257707" t="inlineStr">
        <is>
          <t>susnbcv</t>
        </is>
      </c>
      <c r="B257707" t="n">
        <v>1</v>
      </c>
    </row>
    <row r="257708">
      <c r="A257708" t="inlineStr">
        <is>
          <t>remuility</t>
        </is>
      </c>
      <c r="B257708" t="n">
        <v>1</v>
      </c>
    </row>
    <row r="257709">
      <c r="A257709" t="inlineStr">
        <is>
          <t>🎉�</t>
        </is>
      </c>
      <c r="B257709" t="n">
        <v>1</v>
      </c>
    </row>
    <row r="257710">
      <c r="A257710" t="inlineStr">
        <is>
          <t>cumiz</t>
        </is>
      </c>
      <c r="B257710" t="n">
        <v>1</v>
      </c>
    </row>
    <row r="257711">
      <c r="A257711" t="inlineStr">
        <is>
          <t>fabceruzing</t>
        </is>
      </c>
      <c r="B257711" t="n">
        <v>1</v>
      </c>
    </row>
    <row r="257712">
      <c r="A257712" t="inlineStr">
        <is>
          <t>rayovan</t>
        </is>
      </c>
      <c r="B257712" t="n">
        <v>1</v>
      </c>
    </row>
    <row r="257713">
      <c r="A257713" t="inlineStr">
        <is>
          <t>allmale</t>
        </is>
      </c>
      <c r="B257713" t="n">
        <v>2</v>
      </c>
    </row>
    <row r="257714">
      <c r="A257714" t="inlineStr">
        <is>
          <t>menboys</t>
        </is>
      </c>
      <c r="B257714" t="n">
        <v>1</v>
      </c>
    </row>
    <row r="257715">
      <c r="A257715" t="inlineStr">
        <is>
          <t>inputathermares</t>
        </is>
      </c>
      <c r="B257715" t="n">
        <v>1</v>
      </c>
    </row>
    <row r="257716">
      <c r="A257716" t="inlineStr">
        <is>
          <t>stagemoond</t>
        </is>
      </c>
      <c r="B257716" t="n">
        <v>1</v>
      </c>
    </row>
    <row r="257717">
      <c r="A257717" t="inlineStr">
        <is>
          <t>nzbn</t>
        </is>
      </c>
      <c r="B257717" t="n">
        <v>1</v>
      </c>
    </row>
    <row r="257718">
      <c r="A257718" t="inlineStr">
        <is>
          <t>ulent</t>
        </is>
      </c>
      <c r="B257718" t="n">
        <v>2</v>
      </c>
    </row>
    <row r="257719">
      <c r="A257719" t="inlineStr">
        <is>
          <t>marsdam</t>
        </is>
      </c>
      <c r="B257719" t="n">
        <v>1</v>
      </c>
    </row>
    <row r="257720">
      <c r="A257720" t="inlineStr">
        <is>
          <t>pokedz</t>
        </is>
      </c>
      <c r="B257720" t="n">
        <v>1</v>
      </c>
    </row>
    <row r="257721">
      <c r="A257721" t="inlineStr">
        <is>
          <t>federalstar</t>
        </is>
      </c>
      <c r="B257721" t="n">
        <v>1</v>
      </c>
    </row>
    <row r="257722">
      <c r="A257722" t="inlineStr">
        <is>
          <t>rabreiber</t>
        </is>
      </c>
      <c r="B257722" t="n">
        <v>1</v>
      </c>
    </row>
    <row r="257723">
      <c r="A257723" t="inlineStr">
        <is>
          <t>beikatsu</t>
        </is>
      </c>
      <c r="B257723" t="n">
        <v>1</v>
      </c>
    </row>
    <row r="257724">
      <c r="A257724" t="inlineStr">
        <is>
          <t>honeella</t>
        </is>
      </c>
      <c r="B257724" t="n">
        <v>1</v>
      </c>
    </row>
    <row r="257725">
      <c r="A257725" t="inlineStr">
        <is>
          <t>gymjacks</t>
        </is>
      </c>
      <c r="B257725" t="n">
        <v>1</v>
      </c>
    </row>
    <row r="257726">
      <c r="A257726" t="inlineStr">
        <is>
          <t>fliccacado</t>
        </is>
      </c>
      <c r="B257726" t="n">
        <v>1</v>
      </c>
    </row>
    <row r="257727">
      <c r="A257727" t="inlineStr">
        <is>
          <t>fodolfi</t>
        </is>
      </c>
      <c r="B257727" t="n">
        <v>1</v>
      </c>
    </row>
    <row r="257728">
      <c r="A257728" t="inlineStr">
        <is>
          <t>dragonevadmin</t>
        </is>
      </c>
      <c r="B257728" t="n">
        <v>1</v>
      </c>
    </row>
    <row r="257729">
      <c r="A257729" t="inlineStr">
        <is>
          <t>garnett2074</t>
        </is>
      </c>
      <c r="B257729" t="n">
        <v>1</v>
      </c>
    </row>
    <row r="257730">
      <c r="A257730" t="inlineStr">
        <is>
          <t>limfasunpaul</t>
        </is>
      </c>
      <c r="B257730" t="n">
        <v>1</v>
      </c>
    </row>
    <row r="257731">
      <c r="A257731" t="inlineStr">
        <is>
          <t>fromar</t>
        </is>
      </c>
      <c r="B257731" t="n">
        <v>1</v>
      </c>
    </row>
    <row r="257732">
      <c r="A257732" t="inlineStr">
        <is>
          <t>floralolyn</t>
        </is>
      </c>
      <c r="B257732" t="n">
        <v>2</v>
      </c>
    </row>
    <row r="257733">
      <c r="A257733" t="inlineStr">
        <is>
          <t>gummiarty</t>
        </is>
      </c>
      <c r="B257733" t="n">
        <v>1</v>
      </c>
    </row>
    <row r="257734">
      <c r="A257734" t="inlineStr">
        <is>
          <t>mobously</t>
        </is>
      </c>
      <c r="B257734" t="n">
        <v>1</v>
      </c>
    </row>
    <row r="257735">
      <c r="A257735" t="inlineStr">
        <is>
          <t>skateins</t>
        </is>
      </c>
      <c r="B257735" t="n">
        <v>1</v>
      </c>
    </row>
    <row r="257736">
      <c r="A257736" t="inlineStr">
        <is>
          <t>knrike</t>
        </is>
      </c>
      <c r="B257736" t="n">
        <v>1</v>
      </c>
    </row>
    <row r="257737">
      <c r="A257737" t="inlineStr">
        <is>
          <t>mspecs</t>
        </is>
      </c>
      <c r="B257737" t="n">
        <v>1</v>
      </c>
    </row>
    <row r="257738">
      <c r="A257738" t="inlineStr">
        <is>
          <t>daysoap</t>
        </is>
      </c>
      <c r="B257738" t="n">
        <v>1</v>
      </c>
    </row>
    <row r="257739">
      <c r="A257739" t="inlineStr">
        <is>
          <t>didjack</t>
        </is>
      </c>
      <c r="B257739" t="n">
        <v>1</v>
      </c>
    </row>
    <row r="257740">
      <c r="A257740" t="inlineStr">
        <is>
          <t>nzbmnx</t>
        </is>
      </c>
      <c r="B257740" t="n">
        <v>1</v>
      </c>
    </row>
    <row r="257741">
      <c r="A257741" t="inlineStr">
        <is>
          <t>doucanu</t>
        </is>
      </c>
      <c r="B257741" t="n">
        <v>1</v>
      </c>
    </row>
    <row r="257742">
      <c r="A257742" t="inlineStr">
        <is>
          <t>redirt</t>
        </is>
      </c>
      <c r="B257742" t="n">
        <v>1</v>
      </c>
    </row>
    <row r="257743">
      <c r="A257743" t="inlineStr">
        <is>
          <t>ladzburgh</t>
        </is>
      </c>
      <c r="B257743" t="n">
        <v>1</v>
      </c>
    </row>
    <row r="257744">
      <c r="A257744" t="inlineStr">
        <is>
          <t>fucklin</t>
        </is>
      </c>
      <c r="B257744" t="n">
        <v>1</v>
      </c>
    </row>
    <row r="257745">
      <c r="A257745" t="inlineStr">
        <is>
          <t>interebreptive</t>
        </is>
      </c>
      <c r="B257745" t="n">
        <v>1</v>
      </c>
    </row>
    <row r="257746">
      <c r="A257746" t="inlineStr">
        <is>
          <t>kocuito</t>
        </is>
      </c>
      <c r="B257746" t="n">
        <v>1</v>
      </c>
    </row>
    <row r="257747">
      <c r="A257747" t="inlineStr">
        <is>
          <t>statuexit</t>
        </is>
      </c>
      <c r="B257747" t="n">
        <v>1</v>
      </c>
    </row>
    <row r="257748">
      <c r="A257748" t="inlineStr">
        <is>
          <t>caddin</t>
        </is>
      </c>
      <c r="B257748" t="n">
        <v>1</v>
      </c>
    </row>
    <row r="257749">
      <c r="A257749" t="inlineStr">
        <is>
          <t>eecreleased</t>
        </is>
      </c>
      <c r="B257749" t="n">
        <v>1</v>
      </c>
    </row>
    <row r="257750">
      <c r="A257750" t="inlineStr">
        <is>
          <t>omix{</t>
        </is>
      </c>
      <c r="B257750" t="n">
        <v>1</v>
      </c>
    </row>
    <row r="257751">
      <c r="A257751" t="inlineStr">
        <is>
          <t>drmark</t>
        </is>
      </c>
      <c r="B257751" t="n">
        <v>1</v>
      </c>
    </row>
    <row r="257752">
      <c r="A257752" t="inlineStr">
        <is>
          <t>orbspassude</t>
        </is>
      </c>
      <c r="B257752" t="n">
        <v>1</v>
      </c>
    </row>
    <row r="257753">
      <c r="A257753" t="inlineStr">
        <is>
          <t>karolinalli</t>
        </is>
      </c>
      <c r="B257753" t="n">
        <v>1</v>
      </c>
    </row>
    <row r="257754">
      <c r="A257754" t="inlineStr">
        <is>
          <t>scôteau</t>
        </is>
      </c>
      <c r="B257754" t="n">
        <v>1</v>
      </c>
    </row>
    <row r="257755">
      <c r="A257755" t="inlineStr">
        <is>
          <t>merreyenpack</t>
        </is>
      </c>
      <c r="B257755" t="n">
        <v>1</v>
      </c>
    </row>
    <row r="257756">
      <c r="A257756" t="inlineStr">
        <is>
          <t>rmrap</t>
        </is>
      </c>
      <c r="B257756" t="n">
        <v>1</v>
      </c>
    </row>
    <row r="257757">
      <c r="A257757" t="inlineStr">
        <is>
          <t>kayattz</t>
        </is>
      </c>
      <c r="B257757" t="n">
        <v>1</v>
      </c>
    </row>
    <row r="257758">
      <c r="A257758" t="inlineStr">
        <is>
          <t>hacelt</t>
        </is>
      </c>
      <c r="B257758" t="n">
        <v>1</v>
      </c>
    </row>
    <row r="257759">
      <c r="A257759" t="inlineStr">
        <is>
          <t>stntly</t>
        </is>
      </c>
      <c r="B257759" t="n">
        <v>1</v>
      </c>
    </row>
    <row r="257760">
      <c r="A257760" t="inlineStr">
        <is>
          <t>gjarrett</t>
        </is>
      </c>
      <c r="B257760" t="n">
        <v>1</v>
      </c>
    </row>
    <row r="257761">
      <c r="A257761" t="inlineStr">
        <is>
          <t>jizzard</t>
        </is>
      </c>
      <c r="B257761" t="n">
        <v>1</v>
      </c>
    </row>
    <row r="257762">
      <c r="A257762" t="inlineStr">
        <is>
          <t>cookcode</t>
        </is>
      </c>
      <c r="B257762" t="n">
        <v>1</v>
      </c>
    </row>
    <row r="257763">
      <c r="A257763" t="inlineStr">
        <is>
          <t>reloutine</t>
        </is>
      </c>
      <c r="B257763" t="n">
        <v>1</v>
      </c>
    </row>
    <row r="257764">
      <c r="A257764" t="inlineStr">
        <is>
          <t>gdeyebrow</t>
        </is>
      </c>
      <c r="B257764" t="n">
        <v>1</v>
      </c>
    </row>
    <row r="257765">
      <c r="A257765" t="inlineStr">
        <is>
          <t>xml_eqdump</t>
        </is>
      </c>
      <c r="B257765" t="n">
        <v>1</v>
      </c>
    </row>
    <row r="257766">
      <c r="A257766" t="inlineStr">
        <is>
          <t>kinkfish</t>
        </is>
      </c>
      <c r="B257766" t="n">
        <v>1</v>
      </c>
    </row>
    <row r="257767">
      <c r="A257767" t="inlineStr">
        <is>
          <t>fedroid</t>
        </is>
      </c>
      <c r="B257767" t="n">
        <v>1</v>
      </c>
    </row>
    <row r="257768">
      <c r="A257768" t="inlineStr">
        <is>
          <t>1wage</t>
        </is>
      </c>
      <c r="B257768" t="n">
        <v>1</v>
      </c>
    </row>
    <row r="257769">
      <c r="A257769" t="inlineStr">
        <is>
          <t>inibackup</t>
        </is>
      </c>
      <c r="B257769" t="n">
        <v>1</v>
      </c>
    </row>
    <row r="257770">
      <c r="A257770" t="inlineStr">
        <is>
          <t>spielurore</t>
        </is>
      </c>
      <c r="B257770" t="n">
        <v>1</v>
      </c>
    </row>
    <row r="257771">
      <c r="A257771" t="inlineStr">
        <is>
          <t>asshaps</t>
        </is>
      </c>
      <c r="B257771" t="n">
        <v>1</v>
      </c>
    </row>
    <row r="257772">
      <c r="A257772" t="inlineStr">
        <is>
          <t>brankingsse</t>
        </is>
      </c>
      <c r="B257772" t="n">
        <v>1</v>
      </c>
    </row>
    <row r="257773">
      <c r="A257773" t="inlineStr">
        <is>
          <t>meftayflpa</t>
        </is>
      </c>
      <c r="B257773" t="n">
        <v>1</v>
      </c>
    </row>
    <row r="257774">
      <c r="A257774" t="inlineStr">
        <is>
          <t>navrev</t>
        </is>
      </c>
      <c r="B257774" t="n">
        <v>1</v>
      </c>
    </row>
    <row r="257775">
      <c r="A257775" t="inlineStr">
        <is>
          <t>manageshare</t>
        </is>
      </c>
      <c r="B257775" t="n">
        <v>2</v>
      </c>
    </row>
    <row r="257776">
      <c r="A257776" t="inlineStr">
        <is>
          <t>backg</t>
        </is>
      </c>
      <c r="B257776" t="n">
        <v>1</v>
      </c>
    </row>
    <row r="257777">
      <c r="A257777" t="inlineStr">
        <is>
          <t>netmycenter</t>
        </is>
      </c>
      <c r="B257777" t="n">
        <v>1</v>
      </c>
    </row>
    <row r="257778">
      <c r="A257778" t="inlineStr">
        <is>
          <t>raincow</t>
        </is>
      </c>
      <c r="B257778" t="n">
        <v>1</v>
      </c>
    </row>
    <row r="257779">
      <c r="A257779" t="inlineStr">
        <is>
          <t>save_try</t>
        </is>
      </c>
      <c r="B257779" t="n">
        <v>1</v>
      </c>
    </row>
    <row r="257780">
      <c r="A257780" t="inlineStr">
        <is>
          <t>truchige</t>
        </is>
      </c>
      <c r="B257780" t="n">
        <v>1</v>
      </c>
    </row>
    <row r="257781">
      <c r="A257781" t="inlineStr">
        <is>
          <t>pyoname</t>
        </is>
      </c>
      <c r="B257781" t="n">
        <v>1</v>
      </c>
    </row>
    <row r="257782">
      <c r="A257782" t="inlineStr">
        <is>
          <t>blogmers</t>
        </is>
      </c>
      <c r="B257782" t="n">
        <v>1</v>
      </c>
    </row>
    <row r="257783">
      <c r="A257783" t="inlineStr">
        <is>
          <t>repozzwe</t>
        </is>
      </c>
      <c r="B257783" t="n">
        <v>1</v>
      </c>
    </row>
    <row r="257784">
      <c r="A257784" t="inlineStr">
        <is>
          <t>hspdexicuss</t>
        </is>
      </c>
      <c r="B257784" t="n">
        <v>1</v>
      </c>
    </row>
    <row r="257785">
      <c r="A257785" t="inlineStr">
        <is>
          <t>usendpost</t>
        </is>
      </c>
      <c r="B257785" t="n">
        <v>1</v>
      </c>
    </row>
    <row r="257786">
      <c r="A257786" t="inlineStr">
        <is>
          <t>gwenciumusing</t>
        </is>
      </c>
      <c r="B257786" t="n">
        <v>1</v>
      </c>
    </row>
    <row r="257787">
      <c r="A257787" t="inlineStr">
        <is>
          <t>reporc</t>
        </is>
      </c>
      <c r="B257787" t="n">
        <v>1</v>
      </c>
    </row>
    <row r="257788">
      <c r="A257788" t="inlineStr">
        <is>
          <t>sierran</t>
        </is>
      </c>
      <c r="B257788" t="n">
        <v>1</v>
      </c>
    </row>
    <row r="257789">
      <c r="A257789" t="inlineStr">
        <is>
          <t>klampetusfm</t>
        </is>
      </c>
      <c r="B257789" t="n">
        <v>1</v>
      </c>
    </row>
    <row r="257790">
      <c r="A257790" t="inlineStr">
        <is>
          <t>chucklie</t>
        </is>
      </c>
      <c r="B257790" t="n">
        <v>1</v>
      </c>
    </row>
    <row r="257791">
      <c r="A257791" t="inlineStr">
        <is>
          <t>datsunmedia</t>
        </is>
      </c>
      <c r="B257791" t="n">
        <v>1</v>
      </c>
    </row>
    <row r="257792">
      <c r="A257792" t="inlineStr">
        <is>
          <t>bprinseattle</t>
        </is>
      </c>
      <c r="B257792" t="n">
        <v>1</v>
      </c>
    </row>
    <row r="257793">
      <c r="A257793" t="inlineStr">
        <is>
          <t>kothru</t>
        </is>
      </c>
      <c r="B257793" t="n">
        <v>1</v>
      </c>
    </row>
    <row r="257794">
      <c r="A257794" t="inlineStr">
        <is>
          <t>jackkothrutlfl</t>
        </is>
      </c>
      <c r="B257794" t="n">
        <v>1</v>
      </c>
    </row>
    <row r="257795">
      <c r="A257795" t="inlineStr">
        <is>
          <t>bushmels</t>
        </is>
      </c>
      <c r="B257795" t="n">
        <v>1</v>
      </c>
    </row>
    <row r="257796">
      <c r="A257796" t="inlineStr">
        <is>
          <t>tavaresoft</t>
        </is>
      </c>
      <c r="B257796" t="n">
        <v>1</v>
      </c>
    </row>
    <row r="257797">
      <c r="A257797" t="inlineStr">
        <is>
          <t>henrihe</t>
        </is>
      </c>
      <c r="B257797" t="n">
        <v>1</v>
      </c>
    </row>
    <row r="257798">
      <c r="A257798" t="inlineStr">
        <is>
          <t>zakaryfair</t>
        </is>
      </c>
      <c r="B257798" t="n">
        <v>1</v>
      </c>
    </row>
    <row r="257799">
      <c r="A257799" t="inlineStr">
        <is>
          <t>outthwitted</t>
        </is>
      </c>
      <c r="B257799" t="n">
        <v>1</v>
      </c>
    </row>
    <row r="257800">
      <c r="A257800" t="inlineStr">
        <is>
          <t>bushmel</t>
        </is>
      </c>
      <c r="B257800" t="n">
        <v>1</v>
      </c>
    </row>
    <row r="257801">
      <c r="A257801" t="inlineStr">
        <is>
          <t>155nccifeb6</t>
        </is>
      </c>
      <c r="B257801" t="n">
        <v>1</v>
      </c>
    </row>
    <row r="257802">
      <c r="A257802" t="inlineStr">
        <is>
          <t>lettbangorator</t>
        </is>
      </c>
      <c r="B257802" t="n">
        <v>1</v>
      </c>
    </row>
    <row r="257803">
      <c r="A257803" t="inlineStr">
        <is>
          <t>usatrace</t>
        </is>
      </c>
      <c r="B257803" t="n">
        <v>1</v>
      </c>
    </row>
    <row r="257804">
      <c r="A257804" t="inlineStr">
        <is>
          <t>idontokay</t>
        </is>
      </c>
      <c r="B257804" t="n">
        <v>1</v>
      </c>
    </row>
    <row r="257805">
      <c r="A257805" t="inlineStr">
        <is>
          <t>sd_tipsnoslygrades</t>
        </is>
      </c>
      <c r="B257805" t="n">
        <v>1</v>
      </c>
    </row>
    <row r="257806">
      <c r="A257806" t="inlineStr">
        <is>
          <t>vatlitude</t>
        </is>
      </c>
      <c r="B257806" t="n">
        <v>1</v>
      </c>
    </row>
    <row r="257807">
      <c r="A257807" t="inlineStr">
        <is>
          <t>nprofwkt79</t>
        </is>
      </c>
      <c r="B257807" t="n">
        <v>1</v>
      </c>
    </row>
    <row r="257808">
      <c r="A257808" t="inlineStr">
        <is>
          <t>kublock</t>
        </is>
      </c>
      <c r="B257808" t="n">
        <v>1</v>
      </c>
    </row>
    <row r="257809">
      <c r="A257809" t="inlineStr">
        <is>
          <t>mathdel__m</t>
        </is>
      </c>
      <c r="B257809" t="n">
        <v>1</v>
      </c>
    </row>
    <row r="257810">
      <c r="A257810" t="inlineStr">
        <is>
          <t>negk</t>
        </is>
      </c>
      <c r="B257810" t="n">
        <v>1</v>
      </c>
    </row>
    <row r="257811">
      <c r="A257811" t="inlineStr">
        <is>
          <t>tigerrr</t>
        </is>
      </c>
      <c r="B257811" t="n">
        <v>1</v>
      </c>
    </row>
    <row r="257812">
      <c r="A257812" t="inlineStr">
        <is>
          <t>scmp10</t>
        </is>
      </c>
      <c r="B257812" t="n">
        <v>1</v>
      </c>
    </row>
    <row r="257813">
      <c r="A257813" t="inlineStr">
        <is>
          <t>discomjives</t>
        </is>
      </c>
      <c r="B257813" t="n">
        <v>1</v>
      </c>
    </row>
    <row r="257814">
      <c r="A257814" t="inlineStr">
        <is>
          <t>olubowicz</t>
        </is>
      </c>
      <c r="B257814" t="n">
        <v>1</v>
      </c>
    </row>
    <row r="257815">
      <c r="A257815" t="inlineStr">
        <is>
          <t>brunello41</t>
        </is>
      </c>
      <c r="B257815" t="n">
        <v>1</v>
      </c>
    </row>
    <row r="257816">
      <c r="A257816" t="inlineStr">
        <is>
          <t>scimex</t>
        </is>
      </c>
      <c r="B257816" t="n">
        <v>1</v>
      </c>
    </row>
    <row r="257817">
      <c r="A257817" t="inlineStr">
        <is>
          <t>ta18bout</t>
        </is>
      </c>
      <c r="B257817" t="n">
        <v>1</v>
      </c>
    </row>
    <row r="257818">
      <c r="A257818" t="inlineStr">
        <is>
          <t>prinon</t>
        </is>
      </c>
      <c r="B257818" t="n">
        <v>1</v>
      </c>
    </row>
    <row r="257819">
      <c r="A257819" t="inlineStr">
        <is>
          <t>roofspan</t>
        </is>
      </c>
      <c r="B257819" t="n">
        <v>1</v>
      </c>
    </row>
    <row r="257820">
      <c r="A257820" t="inlineStr">
        <is>
          <t>catchsee</t>
        </is>
      </c>
      <c r="B257820" t="n">
        <v>1</v>
      </c>
    </row>
    <row r="257821">
      <c r="A257821" t="inlineStr">
        <is>
          <t>encathed</t>
        </is>
      </c>
      <c r="B257821" t="n">
        <v>1</v>
      </c>
    </row>
    <row r="257822">
      <c r="A257822" t="inlineStr">
        <is>
          <t>rowyan</t>
        </is>
      </c>
      <c r="B257822" t="n">
        <v>1</v>
      </c>
    </row>
    <row r="257823">
      <c r="A257823" t="inlineStr">
        <is>
          <t>profail</t>
        </is>
      </c>
      <c r="B257823" t="n">
        <v>1</v>
      </c>
    </row>
    <row r="257824">
      <c r="A257824" t="inlineStr">
        <is>
          <t>fedaywaterblind</t>
        </is>
      </c>
      <c r="B257824" t="n">
        <v>1</v>
      </c>
    </row>
    <row r="257825">
      <c r="A257825" t="inlineStr">
        <is>
          <t>pennyups</t>
        </is>
      </c>
      <c r="B257825" t="n">
        <v>1</v>
      </c>
    </row>
    <row r="257826">
      <c r="A257826" t="inlineStr">
        <is>
          <t>southlander</t>
        </is>
      </c>
      <c r="B257826" t="n">
        <v>1</v>
      </c>
    </row>
    <row r="257827">
      <c r="A257827" t="inlineStr">
        <is>
          <t>forume</t>
        </is>
      </c>
      <c r="B257827" t="n">
        <v>1</v>
      </c>
    </row>
    <row r="257828">
      <c r="A257828" t="inlineStr">
        <is>
          <t>upcountrygirl–of</t>
        </is>
      </c>
      <c r="B257828" t="n">
        <v>1</v>
      </c>
    </row>
    <row r="257829">
      <c r="A257829" t="inlineStr">
        <is>
          <t>bracketipsa</t>
        </is>
      </c>
      <c r="B257829" t="n">
        <v>1</v>
      </c>
    </row>
    <row r="257830">
      <c r="A257830" t="inlineStr">
        <is>
          <t>rnytimes</t>
        </is>
      </c>
      <c r="B257830" t="n">
        <v>1</v>
      </c>
    </row>
    <row r="257831">
      <c r="A257831" t="inlineStr">
        <is>
          <t>ftmst</t>
        </is>
      </c>
      <c r="B257831" t="n">
        <v>1</v>
      </c>
    </row>
    <row r="257832">
      <c r="A257832" t="inlineStr">
        <is>
          <t>falconforum</t>
        </is>
      </c>
      <c r="B257832" t="n">
        <v>1</v>
      </c>
    </row>
    <row r="257833">
      <c r="A257833" t="inlineStr">
        <is>
          <t>canpa</t>
        </is>
      </c>
      <c r="B257833" t="n">
        <v>1</v>
      </c>
    </row>
    <row r="257834">
      <c r="A257834" t="inlineStr">
        <is>
          <t>smrrry</t>
        </is>
      </c>
      <c r="B257834" t="n">
        <v>1</v>
      </c>
    </row>
    <row r="257835">
      <c r="A257835" t="inlineStr">
        <is>
          <t>bradreview</t>
        </is>
      </c>
      <c r="B257835" t="n">
        <v>1</v>
      </c>
    </row>
    <row r="257836">
      <c r="A257836" t="inlineStr">
        <is>
          <t>aparading</t>
        </is>
      </c>
      <c r="B257836" t="n">
        <v>1</v>
      </c>
    </row>
    <row r="257837">
      <c r="A257837" t="inlineStr">
        <is>
          <t>nzspam</t>
        </is>
      </c>
      <c r="B257837" t="n">
        <v>1</v>
      </c>
    </row>
    <row r="257838">
      <c r="A257838" t="inlineStr">
        <is>
          <t>imifting</t>
        </is>
      </c>
      <c r="B257838" t="n">
        <v>1</v>
      </c>
    </row>
    <row r="257839">
      <c r="A257839" t="inlineStr">
        <is>
          <t>amittal</t>
        </is>
      </c>
      <c r="B257839" t="n">
        <v>1</v>
      </c>
    </row>
    <row r="257840">
      <c r="A257840" t="inlineStr">
        <is>
          <t>thrulaw</t>
        </is>
      </c>
      <c r="B257840" t="n">
        <v>1</v>
      </c>
    </row>
    <row r="257841">
      <c r="A257841" t="inlineStr">
        <is>
          <t>facetarget</t>
        </is>
      </c>
      <c r="B257841" t="n">
        <v>1</v>
      </c>
    </row>
    <row r="257842">
      <c r="A257842" t="inlineStr">
        <is>
          <t>bindies</t>
        </is>
      </c>
      <c r="B257842" t="n">
        <v>2</v>
      </c>
    </row>
    <row r="257843">
      <c r="A257843" t="inlineStr">
        <is>
          <t>requaltable</t>
        </is>
      </c>
      <c r="B257843" t="n">
        <v>1</v>
      </c>
    </row>
    <row r="257844">
      <c r="A257844" t="inlineStr">
        <is>
          <t>moniedtry</t>
        </is>
      </c>
      <c r="B257844" t="n">
        <v>1</v>
      </c>
    </row>
    <row r="257845">
      <c r="A257845" t="inlineStr">
        <is>
          <t>rambolic</t>
        </is>
      </c>
      <c r="B257845" t="n">
        <v>1</v>
      </c>
    </row>
    <row r="257846">
      <c r="A257846" t="inlineStr">
        <is>
          <t>cutcitre</t>
        </is>
      </c>
      <c r="B257846" t="n">
        <v>1</v>
      </c>
    </row>
    <row r="257847">
      <c r="A257847" t="inlineStr">
        <is>
          <t>mazdrinker</t>
        </is>
      </c>
      <c r="B257847" t="n">
        <v>1</v>
      </c>
    </row>
    <row r="257848">
      <c r="A257848" t="inlineStr">
        <is>
          <t>defsubmitting</t>
        </is>
      </c>
      <c r="B257848" t="n">
        <v>1</v>
      </c>
    </row>
    <row r="257849">
      <c r="A257849" t="inlineStr">
        <is>
          <t>updangling</t>
        </is>
      </c>
      <c r="B257849" t="n">
        <v>1</v>
      </c>
    </row>
    <row r="257850">
      <c r="A257850" t="inlineStr">
        <is>
          <t>broext</t>
        </is>
      </c>
      <c r="B257850" t="n">
        <v>1</v>
      </c>
    </row>
    <row r="257851">
      <c r="A257851" t="inlineStr">
        <is>
          <t>tobloggers</t>
        </is>
      </c>
      <c r="B257851" t="n">
        <v>1</v>
      </c>
    </row>
    <row r="257852">
      <c r="A257852" t="inlineStr">
        <is>
          <t>giiiiii�z</t>
        </is>
      </c>
      <c r="B257852" t="n">
        <v>1</v>
      </c>
    </row>
    <row r="257853">
      <c r="A257853" t="inlineStr">
        <is>
          <t>rbloggerfuckup</t>
        </is>
      </c>
      <c r="B257853" t="n">
        <v>1</v>
      </c>
    </row>
    <row r="257854">
      <c r="A257854" t="inlineStr">
        <is>
          <t>juquresllamas_donormiergmail</t>
        </is>
      </c>
      <c r="B257854" t="n">
        <v>1</v>
      </c>
    </row>
    <row r="257855">
      <c r="A257855" t="inlineStr">
        <is>
          <t>nzspams</t>
        </is>
      </c>
      <c r="B257855" t="n">
        <v>1</v>
      </c>
    </row>
    <row r="257856">
      <c r="A257856" t="inlineStr">
        <is>
          <t>craigdpc</t>
        </is>
      </c>
      <c r="B257856" t="n">
        <v>1</v>
      </c>
    </row>
    <row r="257857">
      <c r="A257857" t="inlineStr">
        <is>
          <t>brandont</t>
        </is>
      </c>
      <c r="B257857" t="n">
        <v>1</v>
      </c>
    </row>
    <row r="257858">
      <c r="A257858" t="inlineStr">
        <is>
          <t>dr3375</t>
        </is>
      </c>
      <c r="B257858" t="n">
        <v>1</v>
      </c>
    </row>
    <row r="257859">
      <c r="A257859" t="inlineStr">
        <is>
          <t>fastexp</t>
        </is>
      </c>
      <c r="B257859" t="n">
        <v>1</v>
      </c>
    </row>
    <row r="257860">
      <c r="A257860" t="inlineStr">
        <is>
          <t>nginor</t>
        </is>
      </c>
      <c r="B257860" t="n">
        <v>1</v>
      </c>
    </row>
    <row r="257861">
      <c r="A257861" t="inlineStr">
        <is>
          <t>bankset</t>
        </is>
      </c>
      <c r="B257861" t="n">
        <v>1</v>
      </c>
    </row>
    <row r="257862">
      <c r="A257862" t="inlineStr">
        <is>
          <t>–____________________________________________________________________________</t>
        </is>
      </c>
      <c r="B257862" t="n">
        <v>1</v>
      </c>
    </row>
    <row r="257863">
      <c r="A257863" t="inlineStr">
        <is>
          <t>fairdns</t>
        </is>
      </c>
      <c r="B257863" t="n">
        <v>1</v>
      </c>
    </row>
    <row r="257864">
      <c r="A257864" t="inlineStr">
        <is>
          <t>rootbeertapgmail</t>
        </is>
      </c>
      <c r="B257864" t="n">
        <v>1</v>
      </c>
    </row>
    <row r="257865">
      <c r="A257865" t="inlineStr">
        <is>
          <t>homeinstalling</t>
        </is>
      </c>
      <c r="B257865" t="n">
        <v>1</v>
      </c>
    </row>
    <row r="257866">
      <c r="A257866" t="inlineStr">
        <is>
          <t>concertbeatworkgmail</t>
        </is>
      </c>
      <c r="B257866" t="n">
        <v>1</v>
      </c>
    </row>
    <row r="257867">
      <c r="A257867" t="inlineStr">
        <is>
          <t>rootbeertap</t>
        </is>
      </c>
      <c r="B257867" t="n">
        <v>1</v>
      </c>
    </row>
    <row r="257868">
      <c r="A257868" t="inlineStr">
        <is>
          <t>904121</t>
        </is>
      </c>
      <c r="B257868" t="n">
        <v>1</v>
      </c>
    </row>
    <row r="257869">
      <c r="A257869" t="inlineStr">
        <is>
          <t>squircular</t>
        </is>
      </c>
      <c r="B257869" t="n">
        <v>1</v>
      </c>
    </row>
    <row r="257870">
      <c r="A257870" t="inlineStr">
        <is>
          <t>dreambg</t>
        </is>
      </c>
      <c r="B257870" t="n">
        <v>1</v>
      </c>
    </row>
    <row r="257871">
      <c r="A257871" t="inlineStr">
        <is>
          <t>stoppaying</t>
        </is>
      </c>
      <c r="B257871" t="n">
        <v>1</v>
      </c>
    </row>
    <row r="257872">
      <c r="A257872" t="inlineStr">
        <is>
          <t>bombardin</t>
        </is>
      </c>
      <c r="B257872" t="n">
        <v>1</v>
      </c>
    </row>
    <row r="257873">
      <c r="A257873" t="inlineStr">
        <is>
          <t>cupbo</t>
        </is>
      </c>
      <c r="B257873" t="n">
        <v>1</v>
      </c>
    </row>
    <row r="257874">
      <c r="A257874" t="inlineStr">
        <is>
          <t>squalouchroute</t>
        </is>
      </c>
      <c r="B257874" t="n">
        <v>1</v>
      </c>
    </row>
    <row r="257875">
      <c r="A257875" t="inlineStr">
        <is>
          <t>ffgu</t>
        </is>
      </c>
      <c r="B257875" t="n">
        <v>1</v>
      </c>
    </row>
    <row r="257876">
      <c r="A257876" t="inlineStr">
        <is>
          <t>draam</t>
        </is>
      </c>
      <c r="B257876" t="n">
        <v>1</v>
      </c>
    </row>
    <row r="257877">
      <c r="A257877" t="inlineStr">
        <is>
          <t>gridanothertozoompwn</t>
        </is>
      </c>
      <c r="B257877" t="n">
        <v>1</v>
      </c>
    </row>
    <row r="257878">
      <c r="A257878" t="inlineStr">
        <is>
          <t>varicycle</t>
        </is>
      </c>
      <c r="B257878" t="n">
        <v>1</v>
      </c>
    </row>
    <row r="257879">
      <c r="A257879" t="inlineStr">
        <is>
          <t>racline</t>
        </is>
      </c>
      <c r="B257879" t="n">
        <v>1</v>
      </c>
    </row>
    <row r="257880">
      <c r="A257880" t="inlineStr">
        <is>
          <t>phenofax</t>
        </is>
      </c>
      <c r="B257880" t="n">
        <v>1</v>
      </c>
    </row>
    <row r="257881">
      <c r="A257881" t="inlineStr">
        <is>
          <t>istocktoyou</t>
        </is>
      </c>
      <c r="B257881" t="n">
        <v>1</v>
      </c>
    </row>
    <row r="257882">
      <c r="A257882" t="inlineStr">
        <is>
          <t>gyvette</t>
        </is>
      </c>
      <c r="B257882" t="n">
        <v>1</v>
      </c>
    </row>
    <row r="257883">
      <c r="A257883" t="inlineStr">
        <is>
          <t>hambacks</t>
        </is>
      </c>
      <c r="B257883" t="n">
        <v>1</v>
      </c>
    </row>
    <row r="257884">
      <c r="A257884" t="inlineStr">
        <is>
          <t>snapcon</t>
        </is>
      </c>
      <c r="B257884" t="n">
        <v>1</v>
      </c>
    </row>
    <row r="257885">
      <c r="A257885" t="inlineStr">
        <is>
          <t>earthsmoke</t>
        </is>
      </c>
      <c r="B257885" t="n">
        <v>1</v>
      </c>
    </row>
    <row r="257886">
      <c r="A257886" t="inlineStr">
        <is>
          <t>diaaina</t>
        </is>
      </c>
      <c r="B257886" t="n">
        <v>1</v>
      </c>
    </row>
    <row r="257887">
      <c r="A257887" t="inlineStr">
        <is>
          <t>nziva</t>
        </is>
      </c>
      <c r="B257887" t="n">
        <v>1</v>
      </c>
    </row>
    <row r="257888">
      <c r="A257888" t="inlineStr">
        <is>
          <t>gabrini</t>
        </is>
      </c>
      <c r="B257888" t="n">
        <v>1</v>
      </c>
    </row>
    <row r="257889">
      <c r="A257889" t="inlineStr">
        <is>
          <t>accessom</t>
        </is>
      </c>
      <c r="B257889" t="n">
        <v>1</v>
      </c>
    </row>
    <row r="257890">
      <c r="A257890" t="inlineStr">
        <is>
          <t>sheenu</t>
        </is>
      </c>
      <c r="B257890" t="n">
        <v>1</v>
      </c>
    </row>
    <row r="257891">
      <c r="A257891" t="inlineStr">
        <is>
          <t>tabveyings</t>
        </is>
      </c>
      <c r="B257891" t="n">
        <v>1</v>
      </c>
    </row>
    <row r="257892">
      <c r="A257892" t="inlineStr">
        <is>
          <t>sewar</t>
        </is>
      </c>
      <c r="B257892" t="n">
        <v>1</v>
      </c>
    </row>
    <row r="257893">
      <c r="A257893" t="inlineStr">
        <is>
          <t>kathitseyvan</t>
        </is>
      </c>
      <c r="B257893" t="n">
        <v>1</v>
      </c>
    </row>
    <row r="257894">
      <c r="A257894" t="inlineStr">
        <is>
          <t>coreira</t>
        </is>
      </c>
      <c r="B257894" t="n">
        <v>1</v>
      </c>
    </row>
    <row r="257895">
      <c r="A257895" t="inlineStr">
        <is>
          <t>tewalle</t>
        </is>
      </c>
      <c r="B257895" t="n">
        <v>1</v>
      </c>
    </row>
    <row r="257896">
      <c r="A257896" t="inlineStr">
        <is>
          <t>luhorang</t>
        </is>
      </c>
      <c r="B257896" t="n">
        <v>1</v>
      </c>
    </row>
    <row r="257897">
      <c r="A257897" t="inlineStr">
        <is>
          <t>uniom</t>
        </is>
      </c>
      <c r="B257897" t="n">
        <v>1</v>
      </c>
    </row>
    <row r="257898">
      <c r="A257898" t="inlineStr">
        <is>
          <t>maglak</t>
        </is>
      </c>
      <c r="B257898" t="n">
        <v>1</v>
      </c>
    </row>
    <row r="257899">
      <c r="A257899" t="inlineStr">
        <is>
          <t>ahanna</t>
        </is>
      </c>
      <c r="B257899" t="n">
        <v>1</v>
      </c>
    </row>
    <row r="257900">
      <c r="A257900" t="inlineStr">
        <is>
          <t>404km</t>
        </is>
      </c>
      <c r="B257900" t="n">
        <v>1</v>
      </c>
    </row>
    <row r="257901">
      <c r="A257901" t="inlineStr">
        <is>
          <t>aminde</t>
        </is>
      </c>
      <c r="B257901" t="n">
        <v>1</v>
      </c>
    </row>
    <row r="257902">
      <c r="A257902" t="inlineStr">
        <is>
          <t>disfavorations</t>
        </is>
      </c>
      <c r="B257902" t="n">
        <v>1</v>
      </c>
    </row>
    <row r="257903">
      <c r="A257903" t="inlineStr">
        <is>
          <t>marots</t>
        </is>
      </c>
      <c r="B257903" t="n">
        <v>1</v>
      </c>
    </row>
    <row r="257904">
      <c r="A257904" t="inlineStr">
        <is>
          <t>díazs</t>
        </is>
      </c>
      <c r="B257904" t="n">
        <v>1</v>
      </c>
    </row>
    <row r="257905">
      <c r="A257905" t="inlineStr">
        <is>
          <t>khambira</t>
        </is>
      </c>
      <c r="B257905" t="n">
        <v>1</v>
      </c>
    </row>
    <row r="257906">
      <c r="A257906" t="inlineStr">
        <is>
          <t>goranga</t>
        </is>
      </c>
      <c r="B257906" t="n">
        <v>1</v>
      </c>
    </row>
    <row r="257907">
      <c r="A257907" t="inlineStr">
        <is>
          <t>fibasio</t>
        </is>
      </c>
      <c r="B257907" t="n">
        <v>1</v>
      </c>
    </row>
    <row r="257908">
      <c r="A257908" t="inlineStr">
        <is>
          <t>kinyu</t>
        </is>
      </c>
      <c r="B257908" t="n">
        <v>1</v>
      </c>
    </row>
    <row r="257909">
      <c r="A257909" t="inlineStr">
        <is>
          <t>olymplio</t>
        </is>
      </c>
      <c r="B257909" t="n">
        <v>1</v>
      </c>
    </row>
    <row r="257910">
      <c r="A257910" t="inlineStr">
        <is>
          <t>conflictsconflict</t>
        </is>
      </c>
      <c r="B257910" t="n">
        <v>1</v>
      </c>
    </row>
    <row r="257911">
      <c r="A257911" t="inlineStr">
        <is>
          <t>daisancing</t>
        </is>
      </c>
      <c r="B257911" t="n">
        <v>1</v>
      </c>
    </row>
    <row r="257912">
      <c r="A257912" t="inlineStr">
        <is>
          <t>tryneless</t>
        </is>
      </c>
      <c r="B257912" t="n">
        <v>1</v>
      </c>
    </row>
    <row r="257913">
      <c r="A257913" t="inlineStr">
        <is>
          <t>irids</t>
        </is>
      </c>
      <c r="B257913" t="n">
        <v>1</v>
      </c>
    </row>
    <row r="257914">
      <c r="A257914" t="inlineStr">
        <is>
          <t>tendrash</t>
        </is>
      </c>
      <c r="B257914" t="n">
        <v>1</v>
      </c>
    </row>
    <row r="257915">
      <c r="A257915" t="inlineStr">
        <is>
          <t>fxas</t>
        </is>
      </c>
      <c r="B257915" t="n">
        <v>2</v>
      </c>
    </row>
    <row r="257916">
      <c r="A257916" t="inlineStr">
        <is>
          <t>worldatax</t>
        </is>
      </c>
      <c r="B257916" t="n">
        <v>1</v>
      </c>
    </row>
    <row r="257917">
      <c r="A257917" t="inlineStr">
        <is>
          <t>pgrit</t>
        </is>
      </c>
      <c r="B257917" t="n">
        <v>1</v>
      </c>
    </row>
    <row r="257918">
      <c r="A257918" t="inlineStr">
        <is>
          <t>14–8</t>
        </is>
      </c>
      <c r="B257918" t="n">
        <v>1</v>
      </c>
    </row>
    <row r="257919">
      <c r="A257919" t="inlineStr">
        <is>
          <t>ipsep24</t>
        </is>
      </c>
      <c r="B257919" t="n">
        <v>1</v>
      </c>
    </row>
    <row r="257920">
      <c r="A257920" t="inlineStr">
        <is>
          <t>fteirm2a</t>
        </is>
      </c>
      <c r="B257920" t="n">
        <v>1</v>
      </c>
    </row>
    <row r="257921">
      <c r="A257921" t="inlineStr">
        <is>
          <t>1oward</t>
        </is>
      </c>
      <c r="B257921" t="n">
        <v>1</v>
      </c>
    </row>
    <row r="257922">
      <c r="A257922" t="inlineStr">
        <is>
          <t>cards5s</t>
        </is>
      </c>
      <c r="B257922" t="n">
        <v>2</v>
      </c>
    </row>
    <row r="257923">
      <c r="A257923" t="inlineStr">
        <is>
          <t>mapux_fb</t>
        </is>
      </c>
      <c r="B257923" t="n">
        <v>1</v>
      </c>
    </row>
    <row r="257924">
      <c r="A257924" t="inlineStr">
        <is>
          <t>unsatisfizability</t>
        </is>
      </c>
      <c r="B257924" t="n">
        <v>1</v>
      </c>
    </row>
    <row r="257925">
      <c r="A257925" t="inlineStr">
        <is>
          <t>unusoc</t>
        </is>
      </c>
      <c r="B257925" t="n">
        <v>1</v>
      </c>
    </row>
    <row r="257926">
      <c r="A257926" t="inlineStr">
        <is>
          <t>jawahirs</t>
        </is>
      </c>
      <c r="B257926" t="n">
        <v>1</v>
      </c>
    </row>
    <row r="257927">
      <c r="A257927" t="inlineStr">
        <is>
          <t>tauqoub</t>
        </is>
      </c>
      <c r="B257927" t="n">
        <v>1</v>
      </c>
    </row>
    <row r="257928">
      <c r="A257928" t="inlineStr">
        <is>
          <t>qisim</t>
        </is>
      </c>
      <c r="B257928" t="n">
        <v>1</v>
      </c>
    </row>
    <row r="257929">
      <c r="A257929" t="inlineStr">
        <is>
          <t>calev</t>
        </is>
      </c>
      <c r="B257929" t="n">
        <v>1</v>
      </c>
    </row>
    <row r="257930">
      <c r="A257930" t="inlineStr">
        <is>
          <t>alhzahy</t>
        </is>
      </c>
      <c r="B257930" t="n">
        <v>1</v>
      </c>
    </row>
    <row r="257931">
      <c r="A257931" t="inlineStr">
        <is>
          <t>siprii</t>
        </is>
      </c>
      <c r="B257931" t="n">
        <v>1</v>
      </c>
    </row>
    <row r="257932">
      <c r="A257932" t="inlineStr">
        <is>
          <t>anteys</t>
        </is>
      </c>
      <c r="B257932" t="n">
        <v>1</v>
      </c>
    </row>
    <row r="257933">
      <c r="A257933" t="inlineStr">
        <is>
          <t>corquias</t>
        </is>
      </c>
      <c r="B257933" t="n">
        <v>1</v>
      </c>
    </row>
    <row r="257934">
      <c r="A257934" t="inlineStr">
        <is>
          <t>demokating</t>
        </is>
      </c>
      <c r="B257934" t="n">
        <v>1</v>
      </c>
    </row>
    <row r="257935">
      <c r="A257935" t="inlineStr">
        <is>
          <t>2916–18</t>
        </is>
      </c>
      <c r="B257935" t="n">
        <v>1</v>
      </c>
    </row>
    <row r="257936">
      <c r="A257936" t="inlineStr">
        <is>
          <t>mccategor</t>
        </is>
      </c>
      <c r="B257936" t="n">
        <v>1</v>
      </c>
    </row>
    <row r="257937">
      <c r="A257937" t="inlineStr">
        <is>
          <t>rawdan</t>
        </is>
      </c>
      <c r="B257937" t="n">
        <v>1</v>
      </c>
    </row>
    <row r="257938">
      <c r="A257938" t="inlineStr">
        <is>
          <t>uramar</t>
        </is>
      </c>
      <c r="B257938" t="n">
        <v>1</v>
      </c>
    </row>
    <row r="257939">
      <c r="A257939" t="inlineStr">
        <is>
          <t>abuhail</t>
        </is>
      </c>
      <c r="B257939" t="n">
        <v>1</v>
      </c>
    </row>
    <row r="257940">
      <c r="A257940" t="inlineStr">
        <is>
          <t>aerocatacher</t>
        </is>
      </c>
      <c r="B257940" t="n">
        <v>1</v>
      </c>
    </row>
    <row r="257941">
      <c r="A257941" t="inlineStr">
        <is>
          <t>pallorous</t>
        </is>
      </c>
      <c r="B257941" t="n">
        <v>2</v>
      </c>
    </row>
    <row r="257942">
      <c r="A257942" t="inlineStr">
        <is>
          <t>biorean</t>
        </is>
      </c>
      <c r="B257942" t="n">
        <v>1</v>
      </c>
    </row>
    <row r="257943">
      <c r="A257943" t="inlineStr">
        <is>
          <t>inific</t>
        </is>
      </c>
      <c r="B257943" t="n">
        <v>1</v>
      </c>
    </row>
    <row r="257944">
      <c r="A257944" t="inlineStr">
        <is>
          <t>reien</t>
        </is>
      </c>
      <c r="B257944" t="n">
        <v>1</v>
      </c>
    </row>
    <row r="257945">
      <c r="A257945" t="inlineStr">
        <is>
          <t>contriblent</t>
        </is>
      </c>
      <c r="B257945" t="n">
        <v>1</v>
      </c>
    </row>
    <row r="257946">
      <c r="A257946" t="inlineStr">
        <is>
          <t>nembutte</t>
        </is>
      </c>
      <c r="B257946" t="n">
        <v>1</v>
      </c>
    </row>
    <row r="257947">
      <c r="A257947" t="inlineStr">
        <is>
          <t>limka</t>
        </is>
      </c>
      <c r="B257947" t="n">
        <v>1</v>
      </c>
    </row>
    <row r="257948">
      <c r="A257948" t="inlineStr">
        <is>
          <t>sembly</t>
        </is>
      </c>
      <c r="B257948" t="n">
        <v>1</v>
      </c>
    </row>
    <row r="257949">
      <c r="A257949" t="inlineStr">
        <is>
          <t>naiberions</t>
        </is>
      </c>
      <c r="B257949" t="n">
        <v>1</v>
      </c>
    </row>
    <row r="257950">
      <c r="A257950" t="inlineStr">
        <is>
          <t>withiorations</t>
        </is>
      </c>
      <c r="B257950" t="n">
        <v>1</v>
      </c>
    </row>
    <row r="257951">
      <c r="A257951" t="inlineStr">
        <is>
          <t>colonoj</t>
        </is>
      </c>
      <c r="B257951" t="n">
        <v>1</v>
      </c>
    </row>
    <row r="257952">
      <c r="A257952" t="inlineStr">
        <is>
          <t>roem—</t>
        </is>
      </c>
      <c r="B257952" t="n">
        <v>1</v>
      </c>
    </row>
    <row r="257953">
      <c r="A257953" t="inlineStr">
        <is>
          <t>rosápagos</t>
        </is>
      </c>
      <c r="B257953" t="n">
        <v>1</v>
      </c>
    </row>
    <row r="257954">
      <c r="A257954" t="inlineStr">
        <is>
          <t>plodgett</t>
        </is>
      </c>
      <c r="B257954" t="n">
        <v>1</v>
      </c>
    </row>
    <row r="257955">
      <c r="A257955" t="inlineStr">
        <is>
          <t>lomwood</t>
        </is>
      </c>
      <c r="B257955" t="n">
        <v>1</v>
      </c>
    </row>
    <row r="257956">
      <c r="A257956" t="inlineStr">
        <is>
          <t>currentmate</t>
        </is>
      </c>
      <c r="B257956" t="n">
        <v>1</v>
      </c>
    </row>
    <row r="257957">
      <c r="A257957" t="inlineStr">
        <is>
          <t>tremblays</t>
        </is>
      </c>
      <c r="B257957" t="n">
        <v>1</v>
      </c>
    </row>
    <row r="257958">
      <c r="A257958" t="inlineStr">
        <is>
          <t>dispensationalists</t>
        </is>
      </c>
      <c r="B257958" t="n">
        <v>1</v>
      </c>
    </row>
    <row r="257959">
      <c r="A257959" t="inlineStr">
        <is>
          <t>dogness</t>
        </is>
      </c>
      <c r="B257959" t="n">
        <v>1</v>
      </c>
    </row>
    <row r="257960">
      <c r="A257960" t="inlineStr">
        <is>
          <t>hairy090</t>
        </is>
      </c>
      <c r="B257960" t="n">
        <v>1</v>
      </c>
    </row>
    <row r="257961">
      <c r="A257961" t="inlineStr">
        <is>
          <t>meridionalises</t>
        </is>
      </c>
      <c r="B257961" t="n">
        <v>1</v>
      </c>
    </row>
    <row r="257962">
      <c r="A257962" t="inlineStr">
        <is>
          <t>cboaked</t>
        </is>
      </c>
      <c r="B257962" t="n">
        <v>1</v>
      </c>
    </row>
    <row r="257963">
      <c r="A257963" t="inlineStr">
        <is>
          <t>fontilt</t>
        </is>
      </c>
      <c r="B257963" t="n">
        <v>1</v>
      </c>
    </row>
    <row r="257964">
      <c r="A257964" t="inlineStr">
        <is>
          <t>duelning</t>
        </is>
      </c>
      <c r="B257964" t="n">
        <v>1</v>
      </c>
    </row>
    <row r="257965">
      <c r="A257965" t="inlineStr">
        <is>
          <t>cansad2004</t>
        </is>
      </c>
      <c r="B257965" t="n">
        <v>1</v>
      </c>
    </row>
    <row r="257966">
      <c r="A257966" t="inlineStr">
        <is>
          <t>nightcrestes</t>
        </is>
      </c>
      <c r="B257966" t="n">
        <v>1</v>
      </c>
    </row>
    <row r="257967">
      <c r="A257967" t="inlineStr">
        <is>
          <t>gaitsberg</t>
        </is>
      </c>
      <c r="B257967" t="n">
        <v>1</v>
      </c>
    </row>
    <row r="257968">
      <c r="A257968" t="inlineStr">
        <is>
          <t>relrugglez</t>
        </is>
      </c>
      <c r="B257968" t="n">
        <v>1</v>
      </c>
    </row>
    <row r="257969">
      <c r="A257969" t="inlineStr">
        <is>
          <t>stanblas</t>
        </is>
      </c>
      <c r="B257969" t="n">
        <v>1</v>
      </c>
    </row>
    <row r="257970">
      <c r="A257970" t="inlineStr">
        <is>
          <t>thorntone</t>
        </is>
      </c>
      <c r="B257970" t="n">
        <v>1</v>
      </c>
    </row>
    <row r="257971">
      <c r="A257971" t="inlineStr">
        <is>
          <t>orduuks</t>
        </is>
      </c>
      <c r="B257971" t="n">
        <v>1</v>
      </c>
    </row>
    <row r="257972">
      <c r="A257972" t="inlineStr">
        <is>
          <t>peterk</t>
        </is>
      </c>
      <c r="B257972" t="n">
        <v>1</v>
      </c>
    </row>
    <row r="257973">
      <c r="A257973" t="inlineStr">
        <is>
          <t>pubavisted</t>
        </is>
      </c>
      <c r="B257973" t="n">
        <v>1</v>
      </c>
    </row>
    <row r="257974">
      <c r="A257974" t="inlineStr">
        <is>
          <t>offspf</t>
        </is>
      </c>
      <c r="B257974" t="n">
        <v>1</v>
      </c>
    </row>
    <row r="257975">
      <c r="A257975" t="inlineStr">
        <is>
          <t>feralballorld</t>
        </is>
      </c>
      <c r="B257975" t="n">
        <v>1</v>
      </c>
    </row>
    <row r="257976">
      <c r="A257976" t="inlineStr">
        <is>
          <t>cryptostator</t>
        </is>
      </c>
      <c r="B257976" t="n">
        <v>1</v>
      </c>
    </row>
    <row r="257977">
      <c r="A257977" t="inlineStr">
        <is>
          <t>darkpiece</t>
        </is>
      </c>
      <c r="B257977" t="n">
        <v>1</v>
      </c>
    </row>
    <row r="257978">
      <c r="A257978" t="inlineStr">
        <is>
          <t>rigglery</t>
        </is>
      </c>
      <c r="B257978" t="n">
        <v>1</v>
      </c>
    </row>
    <row r="257979">
      <c r="A257979" t="inlineStr">
        <is>
          <t>delinite</t>
        </is>
      </c>
      <c r="B257979" t="n">
        <v>1</v>
      </c>
    </row>
    <row r="257980">
      <c r="A257980" t="inlineStr">
        <is>
          <t>netbltor</t>
        </is>
      </c>
      <c r="B257980" t="n">
        <v>1</v>
      </c>
    </row>
    <row r="257981">
      <c r="A257981" t="inlineStr">
        <is>
          <t>ncschool</t>
        </is>
      </c>
      <c r="B257981" t="n">
        <v>1</v>
      </c>
    </row>
    <row r="257982">
      <c r="A257982" t="inlineStr">
        <is>
          <t>p2pxxx</t>
        </is>
      </c>
      <c r="B257982" t="n">
        <v>1</v>
      </c>
    </row>
    <row r="257983">
      <c r="A257983" t="inlineStr">
        <is>
          <t>bootings</t>
        </is>
      </c>
      <c r="B257983" t="n">
        <v>2</v>
      </c>
    </row>
    <row r="257984">
      <c r="A257984" t="inlineStr">
        <is>
          <t>202807</t>
        </is>
      </c>
      <c r="B257984" t="n">
        <v>1</v>
      </c>
    </row>
    <row r="257985">
      <c r="A257985" t="inlineStr">
        <is>
          <t>katpaterson</t>
        </is>
      </c>
      <c r="B257985" t="n">
        <v>1</v>
      </c>
    </row>
    <row r="257986">
      <c r="A257986" t="inlineStr">
        <is>
          <t>awatabcn</t>
        </is>
      </c>
      <c r="B257986" t="n">
        <v>1</v>
      </c>
    </row>
    <row r="257987">
      <c r="A257987" t="inlineStr">
        <is>
          <t>theberwethy</t>
        </is>
      </c>
      <c r="B257987" t="n">
        <v>1</v>
      </c>
    </row>
    <row r="257988">
      <c r="A257988" t="inlineStr">
        <is>
          <t>asmans</t>
        </is>
      </c>
      <c r="B257988" t="n">
        <v>1</v>
      </c>
    </row>
    <row r="257989">
      <c r="A257989" t="inlineStr">
        <is>
          <t>usurpata</t>
        </is>
      </c>
      <c r="B257989" t="n">
        <v>1</v>
      </c>
    </row>
    <row r="257990">
      <c r="A257990" t="inlineStr">
        <is>
          <t>demaragium</t>
        </is>
      </c>
      <c r="B257990" t="n">
        <v>1</v>
      </c>
    </row>
    <row r="257991">
      <c r="A257991" t="inlineStr">
        <is>
          <t>this—religious</t>
        </is>
      </c>
      <c r="B257991" t="n">
        <v>1</v>
      </c>
    </row>
    <row r="257992">
      <c r="A257992" t="inlineStr">
        <is>
          <t>kazgal</t>
        </is>
      </c>
      <c r="B257992" t="n">
        <v>1</v>
      </c>
    </row>
    <row r="257993">
      <c r="A257993" t="inlineStr">
        <is>
          <t>asmodisms</t>
        </is>
      </c>
      <c r="B257993" t="n">
        <v>1</v>
      </c>
    </row>
    <row r="257994">
      <c r="A257994" t="inlineStr">
        <is>
          <t>foreignmnous</t>
        </is>
      </c>
      <c r="B257994" t="n">
        <v>1</v>
      </c>
    </row>
    <row r="257995">
      <c r="A257995" t="inlineStr">
        <is>
          <t>venomaza</t>
        </is>
      </c>
      <c r="B257995" t="n">
        <v>1</v>
      </c>
    </row>
    <row r="257996">
      <c r="A257996" t="inlineStr">
        <is>
          <t>19000karaabe</t>
        </is>
      </c>
      <c r="B257996" t="n">
        <v>1</v>
      </c>
    </row>
    <row r="257997">
      <c r="A257997" t="inlineStr">
        <is>
          <t>welvernium</t>
        </is>
      </c>
      <c r="B257997" t="n">
        <v>1</v>
      </c>
    </row>
    <row r="257998">
      <c r="A257998" t="inlineStr">
        <is>
          <t>comuserp1md4w5dbeee</t>
        </is>
      </c>
      <c r="B257998" t="n">
        <v>1</v>
      </c>
    </row>
    <row r="257999">
      <c r="A257999" t="inlineStr">
        <is>
          <t>67901cd</t>
        </is>
      </c>
      <c r="B257999" t="n">
        <v>1</v>
      </c>
    </row>
    <row r="258000">
      <c r="A258000" t="inlineStr">
        <is>
          <t>lgwdod34wqw7k4hwm0baw</t>
        </is>
      </c>
      <c r="B258000" t="n">
        <v>1</v>
      </c>
    </row>
    <row r="258001">
      <c r="A258001" t="inlineStr">
        <is>
          <t>sdingers</t>
        </is>
      </c>
      <c r="B258001" t="n">
        <v>1</v>
      </c>
    </row>
    <row r="258002">
      <c r="A258002" t="inlineStr">
        <is>
          <t>wofslx</t>
        </is>
      </c>
      <c r="B258002" t="n">
        <v>1</v>
      </c>
    </row>
    <row r="258003">
      <c r="A258003" t="inlineStr">
        <is>
          <t>p1md4w5dbeee</t>
        </is>
      </c>
      <c r="B258003" t="n">
        <v>1</v>
      </c>
    </row>
    <row r="258004">
      <c r="A258004" t="inlineStr">
        <is>
          <t>diego_netherlands</t>
        </is>
      </c>
      <c r="B258004" t="n">
        <v>1</v>
      </c>
    </row>
    <row r="258005">
      <c r="A258005" t="inlineStr">
        <is>
          <t>avedenver</t>
        </is>
      </c>
      <c r="B258005" t="n">
        <v>1</v>
      </c>
    </row>
    <row r="258006">
      <c r="A258006" t="inlineStr">
        <is>
          <t>tribeboys</t>
        </is>
      </c>
      <c r="B258006" t="n">
        <v>1</v>
      </c>
    </row>
    <row r="258007">
      <c r="A258007" t="inlineStr">
        <is>
          <t>meetingsy</t>
        </is>
      </c>
      <c r="B258007" t="n">
        <v>1</v>
      </c>
    </row>
    <row r="258008">
      <c r="A258008" t="inlineStr">
        <is>
          <t>reserved5007rd</t>
        </is>
      </c>
      <c r="B258008" t="n">
        <v>1</v>
      </c>
    </row>
    <row r="258009">
      <c r="A258009" t="inlineStr">
        <is>
          <t>weryness</t>
        </is>
      </c>
      <c r="B258009" t="n">
        <v>1</v>
      </c>
    </row>
    <row r="258010">
      <c r="A258010" t="inlineStr">
        <is>
          <t>dronegamebetroom</t>
        </is>
      </c>
      <c r="B258010" t="n">
        <v>1</v>
      </c>
    </row>
    <row r="258011">
      <c r="A258011" t="inlineStr">
        <is>
          <t>httpsdevblog</t>
        </is>
      </c>
      <c r="B258011" t="n">
        <v>2</v>
      </c>
    </row>
    <row r="258012">
      <c r="A258012" t="inlineStr">
        <is>
          <t>deminecraftmods204564167</t>
        </is>
      </c>
      <c r="B258012" t="n">
        <v>1</v>
      </c>
    </row>
    <row r="258013">
      <c r="A258013" t="inlineStr">
        <is>
          <t>342g</t>
        </is>
      </c>
      <c r="B258013" t="n">
        <v>1</v>
      </c>
    </row>
    <row r="258014">
      <c r="A258014" t="inlineStr">
        <is>
          <t>jacksof</t>
        </is>
      </c>
      <c r="B258014" t="n">
        <v>1</v>
      </c>
    </row>
    <row r="258015">
      <c r="A258015" t="inlineStr">
        <is>
          <t>souldakota</t>
        </is>
      </c>
      <c r="B258015" t="n">
        <v>1</v>
      </c>
    </row>
    <row r="258016">
      <c r="A258016" t="inlineStr">
        <is>
          <t>willierstrong</t>
        </is>
      </c>
      <c r="B258016" t="n">
        <v>1</v>
      </c>
    </row>
    <row r="258017">
      <c r="A258017" t="inlineStr">
        <is>
          <t>mtci</t>
        </is>
      </c>
      <c r="B258017" t="n">
        <v>1</v>
      </c>
    </row>
    <row r="258018">
      <c r="A258018" t="inlineStr">
        <is>
          <t>comappaprc</t>
        </is>
      </c>
      <c r="B258018" t="n">
        <v>1</v>
      </c>
    </row>
    <row r="258019">
      <c r="A258019" t="inlineStr">
        <is>
          <t>fellow806393</t>
        </is>
      </c>
      <c r="B258019" t="n">
        <v>1</v>
      </c>
    </row>
    <row r="258020">
      <c r="A258020" t="inlineStr">
        <is>
          <t>me0rhxeca</t>
        </is>
      </c>
      <c r="B258020" t="n">
        <v>1</v>
      </c>
    </row>
    <row r="258021">
      <c r="A258021" t="inlineStr">
        <is>
          <t>httpitch</t>
        </is>
      </c>
      <c r="B258021" t="n">
        <v>1</v>
      </c>
    </row>
    <row r="258022">
      <c r="A258022" t="inlineStr">
        <is>
          <t>abban2</t>
        </is>
      </c>
      <c r="B258022" t="n">
        <v>1</v>
      </c>
    </row>
    <row r="258023">
      <c r="A258023" t="inlineStr">
        <is>
          <t>httpecesore</t>
        </is>
      </c>
      <c r="B258023" t="n">
        <v>1</v>
      </c>
    </row>
    <row r="258024">
      <c r="A258024" t="inlineStr">
        <is>
          <t>bitcheried</t>
        </is>
      </c>
      <c r="B258024" t="n">
        <v>1</v>
      </c>
    </row>
    <row r="258025">
      <c r="A258025" t="inlineStr">
        <is>
          <t>eqeon87</t>
        </is>
      </c>
      <c r="B258025" t="n">
        <v>1</v>
      </c>
    </row>
    <row r="258026">
      <c r="A258026" t="inlineStr">
        <is>
          <t>ruslur_</t>
        </is>
      </c>
      <c r="B258026" t="n">
        <v>1</v>
      </c>
    </row>
    <row r="258027">
      <c r="A258027" t="inlineStr">
        <is>
          <t>80666</t>
        </is>
      </c>
      <c r="B258027" t="n">
        <v>1</v>
      </c>
    </row>
    <row r="258028">
      <c r="A258028" t="inlineStr">
        <is>
          <t>moncey</t>
        </is>
      </c>
      <c r="B258028" t="n">
        <v>1</v>
      </c>
    </row>
    <row r="258029">
      <c r="A258029" t="inlineStr">
        <is>
          <t>betaville</t>
        </is>
      </c>
      <c r="B258029" t="n">
        <v>1</v>
      </c>
    </row>
    <row r="258030">
      <c r="A258030" t="inlineStr">
        <is>
          <t>benchwarmeth</t>
        </is>
      </c>
      <c r="B258030" t="n">
        <v>1</v>
      </c>
    </row>
    <row r="258031">
      <c r="A258031" t="inlineStr">
        <is>
          <t>diligenceharrowing</t>
        </is>
      </c>
      <c r="B258031" t="n">
        <v>1</v>
      </c>
    </row>
    <row r="258032">
      <c r="A258032" t="inlineStr">
        <is>
          <t>compagnoses</t>
        </is>
      </c>
      <c r="B258032" t="n">
        <v>1</v>
      </c>
    </row>
    <row r="258033">
      <c r="A258033" t="inlineStr">
        <is>
          <t>moravidek</t>
        </is>
      </c>
      <c r="B258033" t="n">
        <v>1</v>
      </c>
    </row>
    <row r="258034">
      <c r="A258034" t="inlineStr">
        <is>
          <t>kevus</t>
        </is>
      </c>
      <c r="B258034" t="n">
        <v>1</v>
      </c>
    </row>
    <row r="258035">
      <c r="A258035" t="inlineStr">
        <is>
          <t>hookands</t>
        </is>
      </c>
      <c r="B258035" t="n">
        <v>1</v>
      </c>
    </row>
    <row r="258036">
      <c r="A258036" t="inlineStr">
        <is>
          <t>gitdbrat</t>
        </is>
      </c>
      <c r="B258036" t="n">
        <v>1</v>
      </c>
    </row>
    <row r="258037">
      <c r="A258037" t="inlineStr">
        <is>
          <t>ideep</t>
        </is>
      </c>
      <c r="B258037" t="n">
        <v>1</v>
      </c>
    </row>
    <row r="258038">
      <c r="A258038" t="inlineStr">
        <is>
          <t>scindown</t>
        </is>
      </c>
      <c r="B258038" t="n">
        <v>1</v>
      </c>
    </row>
    <row r="258039">
      <c r="A258039" t="inlineStr">
        <is>
          <t>arkough</t>
        </is>
      </c>
      <c r="B258039" t="n">
        <v>1</v>
      </c>
    </row>
    <row r="258040">
      <c r="A258040" t="inlineStr">
        <is>
          <t>marasant</t>
        </is>
      </c>
      <c r="B258040" t="n">
        <v>1</v>
      </c>
    </row>
    <row r="258041">
      <c r="A258041" t="inlineStr">
        <is>
          <t>gnohlog</t>
        </is>
      </c>
      <c r="B258041" t="n">
        <v>1</v>
      </c>
    </row>
    <row r="258042">
      <c r="A258042" t="inlineStr">
        <is>
          <t>lbrterror</t>
        </is>
      </c>
      <c r="B258042" t="n">
        <v>1</v>
      </c>
    </row>
    <row r="258043">
      <c r="A258043" t="inlineStr">
        <is>
          <t>venatorans</t>
        </is>
      </c>
      <c r="B258043" t="n">
        <v>1</v>
      </c>
    </row>
    <row r="258044">
      <c r="A258044" t="inlineStr">
        <is>
          <t>delicide</t>
        </is>
      </c>
      <c r="B258044" t="n">
        <v>1</v>
      </c>
    </row>
    <row r="258045">
      <c r="A258045" t="inlineStr">
        <is>
          <t>pulsators</t>
        </is>
      </c>
      <c r="B258045" t="n">
        <v>1</v>
      </c>
    </row>
    <row r="258046">
      <c r="A258046" t="inlineStr">
        <is>
          <t>neverahvorlonリック</t>
        </is>
      </c>
      <c r="B258046" t="n">
        <v>1</v>
      </c>
    </row>
    <row r="258047">
      <c r="A258047" t="inlineStr">
        <is>
          <t>bronzens</t>
        </is>
      </c>
      <c r="B258047" t="n">
        <v>1</v>
      </c>
    </row>
    <row r="258048">
      <c r="A258048" t="inlineStr">
        <is>
          <t>hepstone</t>
        </is>
      </c>
      <c r="B258048" t="n">
        <v>2</v>
      </c>
    </row>
    <row r="258049">
      <c r="A258049" t="inlineStr">
        <is>
          <t>shiftsbuffgoldenrankedレ</t>
        </is>
      </c>
      <c r="B258049" t="n">
        <v>1</v>
      </c>
    </row>
    <row r="258050">
      <c r="A258050" t="inlineStr">
        <is>
          <t>darkblooded</t>
        </is>
      </c>
      <c r="B258050" t="n">
        <v>1</v>
      </c>
    </row>
    <row r="258051">
      <c r="A258051" t="inlineStr">
        <is>
          <t>afrjs</t>
        </is>
      </c>
      <c r="B258051" t="n">
        <v>1</v>
      </c>
    </row>
    <row r="258052">
      <c r="A258052" t="inlineStr">
        <is>
          <t>1970msd</t>
        </is>
      </c>
      <c r="B258052" t="n">
        <v>1</v>
      </c>
    </row>
    <row r="258053">
      <c r="A258053" t="inlineStr">
        <is>
          <t>snyz</t>
        </is>
      </c>
      <c r="B258053" t="n">
        <v>1</v>
      </c>
    </row>
    <row r="258054">
      <c r="A258054" t="inlineStr">
        <is>
          <t>venatoran</t>
        </is>
      </c>
      <c r="B258054" t="n">
        <v>1</v>
      </c>
    </row>
    <row r="258055">
      <c r="A258055" t="inlineStr">
        <is>
          <t>falsitification</t>
        </is>
      </c>
      <c r="B258055" t="n">
        <v>1</v>
      </c>
    </row>
    <row r="258056">
      <c r="A258056" t="inlineStr">
        <is>
          <t>jneistanelemental</t>
        </is>
      </c>
      <c r="B258056" t="n">
        <v>1</v>
      </c>
    </row>
    <row r="258057">
      <c r="A258057" t="inlineStr">
        <is>
          <t>sweephoser</t>
        </is>
      </c>
      <c r="B258057" t="n">
        <v>1</v>
      </c>
    </row>
    <row r="258058">
      <c r="A258058" t="inlineStr">
        <is>
          <t>flohs</t>
        </is>
      </c>
      <c r="B258058" t="n">
        <v>1</v>
      </c>
    </row>
    <row r="258059">
      <c r="A258059" t="inlineStr">
        <is>
          <t>opiled</t>
        </is>
      </c>
      <c r="B258059" t="n">
        <v>1</v>
      </c>
    </row>
    <row r="258060">
      <c r="A258060" t="inlineStr">
        <is>
          <t>gristare</t>
        </is>
      </c>
      <c r="B258060" t="n">
        <v>1</v>
      </c>
    </row>
    <row r="258061">
      <c r="A258061" t="inlineStr">
        <is>
          <t>powsicks</t>
        </is>
      </c>
      <c r="B258061" t="n">
        <v>1</v>
      </c>
    </row>
    <row r="258062">
      <c r="A258062" t="inlineStr">
        <is>
          <t>crosseradiosduscids</t>
        </is>
      </c>
      <c r="B258062" t="n">
        <v>1</v>
      </c>
    </row>
    <row r="258063">
      <c r="A258063" t="inlineStr">
        <is>
          <t>netendamers</t>
        </is>
      </c>
      <c r="B258063" t="n">
        <v>1</v>
      </c>
    </row>
    <row r="258064">
      <c r="A258064" t="inlineStr">
        <is>
          <t>hoelhel</t>
        </is>
      </c>
      <c r="B258064" t="n">
        <v>1</v>
      </c>
    </row>
    <row r="258065">
      <c r="A258065" t="inlineStr">
        <is>
          <t>spynerhello</t>
        </is>
      </c>
      <c r="B258065" t="n">
        <v>1</v>
      </c>
    </row>
    <row r="258066">
      <c r="A258066" t="inlineStr">
        <is>
          <t>tabaton</t>
        </is>
      </c>
      <c r="B258066" t="n">
        <v>1</v>
      </c>
    </row>
    <row r="258067">
      <c r="A258067" t="inlineStr">
        <is>
          <t>schrifteny</t>
        </is>
      </c>
      <c r="B258067" t="n">
        <v>1</v>
      </c>
    </row>
    <row r="258068">
      <c r="A258068" t="inlineStr">
        <is>
          <t>judaism╭</t>
        </is>
      </c>
      <c r="B258068" t="n">
        <v>1</v>
      </c>
    </row>
    <row r="258069">
      <c r="A258069" t="inlineStr">
        <is>
          <t>megawaffs</t>
        </is>
      </c>
      <c r="B258069" t="n">
        <v>1</v>
      </c>
    </row>
    <row r="258070">
      <c r="A258070" t="inlineStr">
        <is>
          <t>profiterook</t>
        </is>
      </c>
      <c r="B258070" t="n">
        <v>1</v>
      </c>
    </row>
    <row r="258071">
      <c r="A258071" t="inlineStr">
        <is>
          <t>bloodsnake</t>
        </is>
      </c>
      <c r="B258071" t="n">
        <v>1</v>
      </c>
    </row>
    <row r="258072">
      <c r="A258072" t="inlineStr">
        <is>
          <t>nevereweek</t>
        </is>
      </c>
      <c r="B258072" t="n">
        <v>1</v>
      </c>
    </row>
    <row r="258073">
      <c r="A258073" t="inlineStr">
        <is>
          <t>disaa</t>
        </is>
      </c>
      <c r="B258073" t="n">
        <v>1</v>
      </c>
    </row>
    <row r="258074">
      <c r="A258074" t="inlineStr">
        <is>
          <t>hloomles</t>
        </is>
      </c>
      <c r="B258074" t="n">
        <v>1</v>
      </c>
    </row>
    <row r="258075">
      <c r="A258075" t="inlineStr">
        <is>
          <t>rahiotic</t>
        </is>
      </c>
      <c r="B258075" t="n">
        <v>1</v>
      </c>
    </row>
    <row r="258076">
      <c r="A258076" t="inlineStr">
        <is>
          <t>australyn</t>
        </is>
      </c>
      <c r="B258076" t="n">
        <v>1</v>
      </c>
    </row>
    <row r="258077">
      <c r="A258077" t="inlineStr">
        <is>
          <t>entzolan</t>
        </is>
      </c>
      <c r="B258077" t="n">
        <v>1</v>
      </c>
    </row>
    <row r="258078">
      <c r="A258078" t="inlineStr">
        <is>
          <t>eneradd</t>
        </is>
      </c>
      <c r="B258078" t="n">
        <v>1</v>
      </c>
    </row>
    <row r="258079">
      <c r="A258079" t="inlineStr">
        <is>
          <t>choinging</t>
        </is>
      </c>
      <c r="B258079" t="n">
        <v>1</v>
      </c>
    </row>
    <row r="258080">
      <c r="A258080" t="inlineStr">
        <is>
          <t>nisanes</t>
        </is>
      </c>
      <c r="B258080" t="n">
        <v>1</v>
      </c>
    </row>
    <row r="258081">
      <c r="A258081" t="inlineStr">
        <is>
          <t>ecrite</t>
        </is>
      </c>
      <c r="B258081" t="n">
        <v>1</v>
      </c>
    </row>
    <row r="258082">
      <c r="A258082" t="inlineStr">
        <is>
          <t>carkcloud</t>
        </is>
      </c>
      <c r="B258082" t="n">
        <v>1</v>
      </c>
    </row>
    <row r="258083">
      <c r="A258083" t="inlineStr">
        <is>
          <t>unspand</t>
        </is>
      </c>
      <c r="B258083" t="n">
        <v>1</v>
      </c>
    </row>
    <row r="258084">
      <c r="A258084" t="inlineStr">
        <is>
          <t>gandren</t>
        </is>
      </c>
      <c r="B258084" t="n">
        <v>1</v>
      </c>
    </row>
    <row r="258085">
      <c r="A258085" t="inlineStr">
        <is>
          <t>forarden</t>
        </is>
      </c>
      <c r="B258085" t="n">
        <v>1</v>
      </c>
    </row>
    <row r="258086">
      <c r="A258086" t="inlineStr">
        <is>
          <t>xecal</t>
        </is>
      </c>
      <c r="B258086" t="n">
        <v>1</v>
      </c>
    </row>
    <row r="258087">
      <c r="A258087" t="inlineStr">
        <is>
          <t>mummybits</t>
        </is>
      </c>
      <c r="B258087" t="n">
        <v>1</v>
      </c>
    </row>
    <row r="258088">
      <c r="A258088" t="inlineStr">
        <is>
          <t>selfmorality</t>
        </is>
      </c>
      <c r="B258088" t="n">
        <v>1</v>
      </c>
    </row>
    <row r="258089">
      <c r="A258089" t="inlineStr">
        <is>
          <t>dogtraining</t>
        </is>
      </c>
      <c r="B258089" t="n">
        <v>1</v>
      </c>
    </row>
    <row r="258090">
      <c r="A258090" t="inlineStr">
        <is>
          <t>hippars</t>
        </is>
      </c>
      <c r="B258090" t="n">
        <v>1</v>
      </c>
    </row>
    <row r="258091">
      <c r="A258091" t="inlineStr">
        <is>
          <t>comi113663716432r4499</t>
        </is>
      </c>
      <c r="B258091" t="n">
        <v>1</v>
      </c>
    </row>
    <row r="258092">
      <c r="A258092" t="inlineStr">
        <is>
          <t>comeducationabout</t>
        </is>
      </c>
      <c r="B258092" t="n">
        <v>1</v>
      </c>
    </row>
    <row r="258093">
      <c r="A258093" t="inlineStr">
        <is>
          <t>shopprkeyyozdqap9lvksumbaa</t>
        </is>
      </c>
      <c r="B258093" t="n">
        <v>1</v>
      </c>
    </row>
    <row r="258094">
      <c r="A258094" t="inlineStr">
        <is>
          <t>sontry</t>
        </is>
      </c>
      <c r="B258094" t="n">
        <v>1</v>
      </c>
    </row>
    <row r="258095">
      <c r="A258095" t="inlineStr">
        <is>
          <t>comusbooksdqay</t>
        </is>
      </c>
      <c r="B258095" t="n">
        <v>1</v>
      </c>
    </row>
    <row r="258096">
      <c r="A258096" t="inlineStr">
        <is>
          <t>an01</t>
        </is>
      </c>
      <c r="B258096" t="n">
        <v>1</v>
      </c>
    </row>
    <row r="258097">
      <c r="A258097" t="inlineStr">
        <is>
          <t>qamlaw</t>
        </is>
      </c>
      <c r="B258097" t="n">
        <v>1</v>
      </c>
    </row>
    <row r="258098">
      <c r="A258098" t="inlineStr">
        <is>
          <t>dove6638614</t>
        </is>
      </c>
      <c r="B258098" t="n">
        <v>1</v>
      </c>
    </row>
    <row r="258099">
      <c r="A258099" t="inlineStr">
        <is>
          <t>ellerage</t>
        </is>
      </c>
      <c r="B258099" t="n">
        <v>1</v>
      </c>
    </row>
    <row r="258100">
      <c r="A258100" t="inlineStr">
        <is>
          <t>orgsponsorsbill_overview_paye_approachpayments90introduceds</t>
        </is>
      </c>
      <c r="B258100" t="n">
        <v>1</v>
      </c>
    </row>
    <row r="258101">
      <c r="A258101" t="inlineStr">
        <is>
          <t>scholnick</t>
        </is>
      </c>
      <c r="B258101" t="n">
        <v>1</v>
      </c>
    </row>
    <row r="258102">
      <c r="A258102" t="inlineStr">
        <is>
          <t>sobchor</t>
        </is>
      </c>
      <c r="B258102" t="n">
        <v>1</v>
      </c>
    </row>
    <row r="258103">
      <c r="A258103" t="inlineStr">
        <is>
          <t>prratch</t>
        </is>
      </c>
      <c r="B258103" t="n">
        <v>1</v>
      </c>
    </row>
    <row r="258104">
      <c r="A258104" t="inlineStr">
        <is>
          <t>pamines</t>
        </is>
      </c>
      <c r="B258104" t="n">
        <v>1</v>
      </c>
    </row>
    <row r="258105">
      <c r="A258105" t="inlineStr">
        <is>
          <t>wosyd</t>
        </is>
      </c>
      <c r="B258105" t="n">
        <v>1</v>
      </c>
    </row>
    <row r="258106">
      <c r="A258106" t="inlineStr">
        <is>
          <t>cbsdcs</t>
        </is>
      </c>
      <c r="B258106" t="n">
        <v>2</v>
      </c>
    </row>
    <row r="258107">
      <c r="A258107" t="inlineStr">
        <is>
          <t>polygarbage</t>
        </is>
      </c>
      <c r="B258107" t="n">
        <v>2</v>
      </c>
    </row>
    <row r="258108">
      <c r="A258108" t="inlineStr">
        <is>
          <t>bentona</t>
        </is>
      </c>
      <c r="B258108" t="n">
        <v>1</v>
      </c>
    </row>
    <row r="258109">
      <c r="A258109" t="inlineStr">
        <is>
          <t>intakepath</t>
        </is>
      </c>
      <c r="B258109" t="n">
        <v>1</v>
      </c>
    </row>
    <row r="258110">
      <c r="A258110" t="inlineStr">
        <is>
          <t>copyurl</t>
        </is>
      </c>
      <c r="B258110" t="n">
        <v>1</v>
      </c>
    </row>
    <row r="258111">
      <c r="A258111" t="inlineStr">
        <is>
          <t>apijunk600</t>
        </is>
      </c>
      <c r="B258111" t="n">
        <v>1</v>
      </c>
    </row>
    <row r="258112">
      <c r="A258112" t="inlineStr">
        <is>
          <t>jojh</t>
        </is>
      </c>
      <c r="B258112" t="n">
        <v>1</v>
      </c>
    </row>
    <row r="258113">
      <c r="A258113" t="inlineStr">
        <is>
          <t>10x22{</t>
        </is>
      </c>
      <c r="B258113" t="n">
        <v>1</v>
      </c>
    </row>
    <row r="258114">
      <c r="A258114" t="inlineStr">
        <is>
          <t>blogupsoplex</t>
        </is>
      </c>
      <c r="B258114" t="n">
        <v>1</v>
      </c>
    </row>
    <row r="258115">
      <c r="A258115" t="inlineStr">
        <is>
          <t>poll\</t>
        </is>
      </c>
      <c r="B258115" t="n">
        <v>1</v>
      </c>
    </row>
    <row r="258116">
      <c r="A258116" t="inlineStr">
        <is>
          <t>notaclname</t>
        </is>
      </c>
      <c r="B258116" t="n">
        <v>1</v>
      </c>
    </row>
    <row r="258117">
      <c r="A258117" t="inlineStr">
        <is>
          <t>\computername</t>
        </is>
      </c>
      <c r="B258117" t="n">
        <v>1</v>
      </c>
    </row>
    <row r="258118">
      <c r="A258118" t="inlineStr">
        <is>
          <t>bobaudio</t>
        </is>
      </c>
      <c r="B258118" t="n">
        <v>1</v>
      </c>
    </row>
    <row r="258119">
      <c r="A258119" t="inlineStr">
        <is>
          <t>lastrunrunperformed</t>
        </is>
      </c>
      <c r="B258119" t="n">
        <v>1</v>
      </c>
    </row>
    <row r="258120">
      <c r="A258120" t="inlineStr">
        <is>
          <t>combatch</t>
        </is>
      </c>
      <c r="B258120" t="n">
        <v>2</v>
      </c>
    </row>
    <row r="258121">
      <c r="A258121" t="inlineStr">
        <is>
          <t>i2options</t>
        </is>
      </c>
      <c r="B258121" t="n">
        <v>1</v>
      </c>
    </row>
    <row r="258122">
      <c r="A258122" t="inlineStr">
        <is>
          <t>onechoice</t>
        </is>
      </c>
      <c r="B258122" t="n">
        <v>1</v>
      </c>
    </row>
    <row r="258123">
      <c r="A258123" t="inlineStr">
        <is>
          <t>c\users\role\appdata\local\saveacademy\idthis\dlg</t>
        </is>
      </c>
      <c r="B258123" t="n">
        <v>1</v>
      </c>
    </row>
    <row r="258124">
      <c r="A258124" t="inlineStr">
        <is>
          <t>archivepath</t>
        </is>
      </c>
      <c r="B258124" t="n">
        <v>1</v>
      </c>
    </row>
    <row r="258125">
      <c r="A258125" t="inlineStr">
        <is>
          <t>nacparsetasemail</t>
        </is>
      </c>
      <c r="B258125" t="n">
        <v>1</v>
      </c>
    </row>
    <row r="258126">
      <c r="A258126" t="inlineStr">
        <is>
          <t>couldrun</t>
        </is>
      </c>
      <c r="B258126" t="n">
        <v>1</v>
      </c>
    </row>
    <row r="258127">
      <c r="A258127" t="inlineStr">
        <is>
          <t>checkcoption</t>
        </is>
      </c>
      <c r="B258127" t="n">
        <v>1</v>
      </c>
    </row>
    <row r="258128">
      <c r="A258128" t="inlineStr">
        <is>
          <t>getquoteid</t>
        </is>
      </c>
      <c r="B258128" t="n">
        <v>1</v>
      </c>
    </row>
    <row r="258129">
      <c r="A258129" t="inlineStr">
        <is>
          <t>vid902830</t>
        </is>
      </c>
      <c r="B258129" t="n">
        <v>1</v>
      </c>
    </row>
    <row r="258130">
      <c r="A258130" t="inlineStr">
        <is>
          <t>httpzi</t>
        </is>
      </c>
      <c r="B258130" t="n">
        <v>2</v>
      </c>
    </row>
    <row r="258131">
      <c r="A258131" t="inlineStr">
        <is>
          <t>16x18{</t>
        </is>
      </c>
      <c r="B258131" t="n">
        <v>1</v>
      </c>
    </row>
    <row r="258132">
      <c r="A258132" t="inlineStr">
        <is>
          <t>delabel</t>
        </is>
      </c>
      <c r="B258132" t="n">
        <v>1</v>
      </c>
    </row>
    <row r="258133">
      <c r="A258133" t="inlineStr">
        <is>
          <t>httpintortestlessheroes</t>
        </is>
      </c>
      <c r="B258133" t="n">
        <v>1</v>
      </c>
    </row>
    <row r="258134">
      <c r="A258134" t="inlineStr">
        <is>
          <t>applyoptimizedfilesblanksafety</t>
        </is>
      </c>
      <c r="B258134" t="n">
        <v>1</v>
      </c>
    </row>
    <row r="258135">
      <c r="A258135" t="inlineStr">
        <is>
          <t>getdriveprovider</t>
        </is>
      </c>
      <c r="B258135" t="n">
        <v>1</v>
      </c>
    </row>
    <row r="258136">
      <c r="A258136" t="inlineStr">
        <is>
          <t>bancoa</t>
        </is>
      </c>
      <c r="B258136" t="n">
        <v>1</v>
      </c>
    </row>
    <row r="258137">
      <c r="A258137" t="inlineStr">
        <is>
          <t>orjil</t>
        </is>
      </c>
      <c r="B258137" t="n">
        <v>1</v>
      </c>
    </row>
    <row r="258138">
      <c r="A258138" t="inlineStr">
        <is>
          <t>apijunk</t>
        </is>
      </c>
      <c r="B258138" t="n">
        <v>1</v>
      </c>
    </row>
    <row r="258139">
      <c r="A258139" t="inlineStr">
        <is>
          <t>lastrunstring</t>
        </is>
      </c>
      <c r="B258139" t="n">
        <v>1</v>
      </c>
    </row>
    <row r="258140">
      <c r="A258140" t="inlineStr">
        <is>
          <t>uninstallfiles</t>
        </is>
      </c>
      <c r="B258140" t="n">
        <v>1</v>
      </c>
    </row>
    <row r="258141">
      <c r="A258141" t="inlineStr">
        <is>
          <t>budd9</t>
        </is>
      </c>
      <c r="B258141" t="n">
        <v>1</v>
      </c>
    </row>
    <row r="258142">
      <c r="A258142" t="inlineStr">
        <is>
          <t>ensurenavigationnoload</t>
        </is>
      </c>
      <c r="B258142" t="n">
        <v>1</v>
      </c>
    </row>
    <row r="258143">
      <c r="A258143" t="inlineStr">
        <is>
          <t>msgdelabel</t>
        </is>
      </c>
      <c r="B258143" t="n">
        <v>1</v>
      </c>
    </row>
    <row r="258144">
      <c r="A258144" t="inlineStr">
        <is>
          <t>comappleintie</t>
        </is>
      </c>
      <c r="B258144" t="n">
        <v>1</v>
      </c>
    </row>
    <row r="258145">
      <c r="A258145" t="inlineStr">
        <is>
          <t>alicealice</t>
        </is>
      </c>
      <c r="B258145" t="n">
        <v>1</v>
      </c>
    </row>
    <row r="258146">
      <c r="A258146" t="inlineStr">
        <is>
          <t>urledged</t>
        </is>
      </c>
      <c r="B258146" t="n">
        <v>1</v>
      </c>
    </row>
    <row r="258147">
      <c r="A258147" t="inlineStr">
        <is>
          <t>snabda</t>
        </is>
      </c>
      <c r="B258147" t="n">
        <v>1</v>
      </c>
    </row>
    <row r="258148">
      <c r="A258148" t="inlineStr">
        <is>
          <t>meetarryblankdousj</t>
        </is>
      </c>
      <c r="B258148" t="n">
        <v>1</v>
      </c>
    </row>
    <row r="258149">
      <c r="A258149" t="inlineStr">
        <is>
          <t>removeuserfile</t>
        </is>
      </c>
      <c r="B258149" t="n">
        <v>1</v>
      </c>
    </row>
    <row r="258150">
      <c r="A258150" t="inlineStr">
        <is>
          <t>removeinforeg</t>
        </is>
      </c>
      <c r="B258150" t="n">
        <v>1</v>
      </c>
    </row>
    <row r="258151">
      <c r="A258151" t="inlineStr">
        <is>
          <t>aquacanthalice</t>
        </is>
      </c>
      <c r="B258151" t="n">
        <v>1</v>
      </c>
    </row>
    <row r="258152">
      <c r="A258152" t="inlineStr">
        <is>
          <t>hota1</t>
        </is>
      </c>
      <c r="B258152" t="n">
        <v>1</v>
      </c>
    </row>
    <row r="258153">
      <c r="A258153" t="inlineStr">
        <is>
          <t>ifbackup</t>
        </is>
      </c>
      <c r="B258153" t="n">
        <v>1</v>
      </c>
    </row>
    <row r="258154">
      <c r="A258154" t="inlineStr">
        <is>
          <t>cclickbackframe</t>
        </is>
      </c>
      <c r="B258154" t="n">
        <v>1</v>
      </c>
    </row>
    <row r="258155">
      <c r="A258155" t="inlineStr">
        <is>
          <t>extremechopliealice</t>
        </is>
      </c>
      <c r="B258155" t="n">
        <v>1</v>
      </c>
    </row>
    <row r="258156">
      <c r="A258156" t="inlineStr">
        <is>
          <t>\\u00f\</t>
        </is>
      </c>
      <c r="B258156" t="n">
        <v>1</v>
      </c>
    </row>
    <row r="258157">
      <c r="A258157" t="inlineStr">
        <is>
          <t>vid955572</t>
        </is>
      </c>
      <c r="B258157" t="n">
        <v>1</v>
      </c>
    </row>
    <row r="258158">
      <c r="A258158" t="inlineStr">
        <is>
          <t>apialice</t>
        </is>
      </c>
      <c r="B258158" t="n">
        <v>1</v>
      </c>
    </row>
    <row r="258159">
      <c r="A258159" t="inlineStr">
        <is>
          <t>junkdcap</t>
        </is>
      </c>
      <c r="B258159" t="n">
        <v>1</v>
      </c>
    </row>
    <row r="258160">
      <c r="A258160" t="inlineStr">
        <is>
          <t>twinfinity</t>
        </is>
      </c>
      <c r="B258160" t="n">
        <v>1</v>
      </c>
    </row>
    <row r="258161">
      <c r="A258161" t="inlineStr">
        <is>
          <t>mtgbintwitter</t>
        </is>
      </c>
      <c r="B258161" t="n">
        <v>1</v>
      </c>
    </row>
    <row r="258162">
      <c r="A258162" t="inlineStr">
        <is>
          <t>parseoops</t>
        </is>
      </c>
      <c r="B258162" t="n">
        <v>1</v>
      </c>
    </row>
    <row r="258163">
      <c r="A258163" t="inlineStr">
        <is>
          <t>sequentiallyget</t>
        </is>
      </c>
      <c r="B258163" t="n">
        <v>1</v>
      </c>
    </row>
    <row r="258164">
      <c r="A258164" t="inlineStr">
        <is>
          <t>larajódel</t>
        </is>
      </c>
      <c r="B258164" t="n">
        <v>1</v>
      </c>
    </row>
    <row r="258165">
      <c r="A258165" t="inlineStr">
        <is>
          <t>zlfefáma</t>
        </is>
      </c>
      <c r="B258165" t="n">
        <v>1</v>
      </c>
    </row>
    <row r="258166">
      <c r="A258166" t="inlineStr">
        <is>
          <t>zenpress</t>
        </is>
      </c>
      <c r="B258166" t="n">
        <v>1</v>
      </c>
    </row>
    <row r="258167">
      <c r="A258167" t="inlineStr">
        <is>
          <t>kinudrondesse</t>
        </is>
      </c>
      <c r="B258167" t="n">
        <v>1</v>
      </c>
    </row>
    <row r="258168">
      <c r="A258168" t="inlineStr">
        <is>
          <t>connuples</t>
        </is>
      </c>
      <c r="B258168" t="n">
        <v>1</v>
      </c>
    </row>
    <row r="258169">
      <c r="A258169" t="inlineStr">
        <is>
          <t>trobacavlasa</t>
        </is>
      </c>
      <c r="B258169" t="n">
        <v>1</v>
      </c>
    </row>
    <row r="258170">
      <c r="A258170" t="inlineStr">
        <is>
          <t>omart</t>
        </is>
      </c>
      <c r="B258170" t="n">
        <v>1</v>
      </c>
    </row>
    <row r="258171">
      <c r="A258171" t="inlineStr">
        <is>
          <t>vertii</t>
        </is>
      </c>
      <c r="B258171" t="n">
        <v>1</v>
      </c>
    </row>
    <row r="258172">
      <c r="A258172" t="inlineStr">
        <is>
          <t>ezevarty</t>
        </is>
      </c>
      <c r="B258172" t="n">
        <v>1</v>
      </c>
    </row>
    <row r="258173">
      <c r="A258173" t="inlineStr">
        <is>
          <t>aristraven</t>
        </is>
      </c>
      <c r="B258173" t="n">
        <v>1</v>
      </c>
    </row>
    <row r="258174">
      <c r="A258174" t="inlineStr">
        <is>
          <t>indignvny</t>
        </is>
      </c>
      <c r="B258174" t="n">
        <v>1</v>
      </c>
    </row>
    <row r="258175">
      <c r="A258175" t="inlineStr">
        <is>
          <t>pualli</t>
        </is>
      </c>
      <c r="B258175" t="n">
        <v>1</v>
      </c>
    </row>
    <row r="258176">
      <c r="A258176" t="inlineStr">
        <is>
          <t>lruk</t>
        </is>
      </c>
      <c r="B258176" t="n">
        <v>2</v>
      </c>
    </row>
    <row r="258177">
      <c r="A258177" t="inlineStr">
        <is>
          <t>cl31</t>
        </is>
      </c>
      <c r="B258177" t="n">
        <v>1</v>
      </c>
    </row>
    <row r="258178">
      <c r="A258178" t="inlineStr">
        <is>
          <t>spocomstst</t>
        </is>
      </c>
      <c r="B258178" t="n">
        <v>1</v>
      </c>
    </row>
    <row r="258179">
      <c r="A258179" t="inlineStr">
        <is>
          <t>przedisadevi</t>
        </is>
      </c>
      <c r="B258179" t="n">
        <v>1</v>
      </c>
    </row>
    <row r="258180">
      <c r="A258180" t="inlineStr">
        <is>
          <t>mannos</t>
        </is>
      </c>
      <c r="B258180" t="n">
        <v>4</v>
      </c>
    </row>
    <row r="258181">
      <c r="A258181" t="inlineStr">
        <is>
          <t>satenduskpretyrup</t>
        </is>
      </c>
      <c r="B258181" t="n">
        <v>1</v>
      </c>
    </row>
    <row r="258182">
      <c r="A258182" t="inlineStr">
        <is>
          <t>mexjak</t>
        </is>
      </c>
      <c r="B258182" t="n">
        <v>1</v>
      </c>
    </row>
    <row r="258183">
      <c r="A258183" t="inlineStr">
        <is>
          <t>dheasaga</t>
        </is>
      </c>
      <c r="B258183" t="n">
        <v>1</v>
      </c>
    </row>
    <row r="258184">
      <c r="A258184" t="inlineStr">
        <is>
          <t>koyorenko</t>
        </is>
      </c>
      <c r="B258184" t="n">
        <v>1</v>
      </c>
    </row>
    <row r="258185">
      <c r="A258185" t="inlineStr">
        <is>
          <t>domaevaggru</t>
        </is>
      </c>
      <c r="B258185" t="n">
        <v>1</v>
      </c>
    </row>
    <row r="258186">
      <c r="A258186" t="inlineStr">
        <is>
          <t>lthoanosignup</t>
        </is>
      </c>
      <c r="B258186" t="n">
        <v>1</v>
      </c>
    </row>
    <row r="258187">
      <c r="A258187" t="inlineStr">
        <is>
          <t>rarilyv</t>
        </is>
      </c>
      <c r="B258187" t="n">
        <v>1</v>
      </c>
    </row>
    <row r="258188">
      <c r="A258188" t="inlineStr">
        <is>
          <t>akiestsupporst</t>
        </is>
      </c>
      <c r="B258188" t="n">
        <v>1</v>
      </c>
    </row>
    <row r="258189">
      <c r="A258189" t="inlineStr">
        <is>
          <t>urblankupnotise71</t>
        </is>
      </c>
      <c r="B258189" t="n">
        <v>1</v>
      </c>
    </row>
    <row r="258190">
      <c r="A258190" t="inlineStr">
        <is>
          <t>daliban</t>
        </is>
      </c>
      <c r="B258190" t="n">
        <v>1</v>
      </c>
    </row>
    <row r="258191">
      <c r="A258191" t="inlineStr">
        <is>
          <t>xspect</t>
        </is>
      </c>
      <c r="B258191" t="n">
        <v>1</v>
      </c>
    </row>
    <row r="258192">
      <c r="A258192" t="inlineStr">
        <is>
          <t>wliet</t>
        </is>
      </c>
      <c r="B258192" t="n">
        <v>1</v>
      </c>
    </row>
    <row r="258193">
      <c r="A258193" t="inlineStr">
        <is>
          <t>defighter</t>
        </is>
      </c>
      <c r="B258193" t="n">
        <v>1</v>
      </c>
    </row>
    <row r="258194">
      <c r="A258194" t="inlineStr">
        <is>
          <t>ziddique</t>
        </is>
      </c>
      <c r="B258194" t="n">
        <v>1</v>
      </c>
    </row>
    <row r="258195">
      <c r="A258195" t="inlineStr">
        <is>
          <t>kanboso</t>
        </is>
      </c>
      <c r="B258195" t="n">
        <v>1</v>
      </c>
    </row>
    <row r="258196">
      <c r="A258196" t="inlineStr">
        <is>
          <t>nuntu</t>
        </is>
      </c>
      <c r="B258196" t="n">
        <v>1</v>
      </c>
    </row>
    <row r="258197">
      <c r="A258197" t="inlineStr">
        <is>
          <t>ffunctioni</t>
        </is>
      </c>
      <c r="B258197" t="n">
        <v>1</v>
      </c>
    </row>
    <row r="258198">
      <c r="A258198" t="inlineStr">
        <is>
          <t>erksaver</t>
        </is>
      </c>
      <c r="B258198" t="n">
        <v>1</v>
      </c>
    </row>
    <row r="258199">
      <c r="A258199" t="inlineStr">
        <is>
          <t>principleluk</t>
        </is>
      </c>
      <c r="B258199" t="n">
        <v>1</v>
      </c>
    </row>
    <row r="258200">
      <c r="A258200" t="inlineStr">
        <is>
          <t>memorus</t>
        </is>
      </c>
      <c r="B258200" t="n">
        <v>1</v>
      </c>
    </row>
    <row r="258201">
      <c r="A258201" t="inlineStr">
        <is>
          <t>succeededref</t>
        </is>
      </c>
      <c r="B258201" t="n">
        <v>1</v>
      </c>
    </row>
    <row r="258202">
      <c r="A258202" t="inlineStr">
        <is>
          <t>vuslien</t>
        </is>
      </c>
      <c r="B258202" t="n">
        <v>1</v>
      </c>
    </row>
    <row r="258203">
      <c r="A258203" t="inlineStr">
        <is>
          <t>▾️</t>
        </is>
      </c>
      <c r="B258203" t="n">
        <v>1</v>
      </c>
    </row>
    <row r="258204">
      <c r="A258204" t="inlineStr">
        <is>
          <t>iceiro</t>
        </is>
      </c>
      <c r="B258204" t="n">
        <v>1</v>
      </c>
    </row>
    <row r="258205">
      <c r="A258205" t="inlineStr">
        <is>
          <t>lotsky</t>
        </is>
      </c>
      <c r="B258205" t="n">
        <v>1</v>
      </c>
    </row>
    <row r="258206">
      <c r="A258206" t="inlineStr">
        <is>
          <t>ctedasti</t>
        </is>
      </c>
      <c r="B258206" t="n">
        <v>1</v>
      </c>
    </row>
    <row r="258207">
      <c r="A258207" t="inlineStr">
        <is>
          <t>ofmliisuls</t>
        </is>
      </c>
      <c r="B258207" t="n">
        <v>1</v>
      </c>
    </row>
    <row r="258208">
      <c r="A258208" t="inlineStr">
        <is>
          <t>zathanasīntudi</t>
        </is>
      </c>
      <c r="B258208" t="n">
        <v>1</v>
      </c>
    </row>
    <row r="258209">
      <c r="A258209" t="inlineStr">
        <is>
          <t>furluke</t>
        </is>
      </c>
      <c r="B258209" t="n">
        <v>1</v>
      </c>
    </row>
    <row r="258210">
      <c r="A258210" t="inlineStr">
        <is>
          <t>cáscar</t>
        </is>
      </c>
      <c r="B258210" t="n">
        <v>1</v>
      </c>
    </row>
    <row r="258211">
      <c r="A258211" t="inlineStr">
        <is>
          <t>ѕje</t>
        </is>
      </c>
      <c r="B258211" t="n">
        <v>1</v>
      </c>
    </row>
    <row r="258212">
      <c r="A258212" t="inlineStr">
        <is>
          <t>fungu</t>
        </is>
      </c>
      <c r="B258212" t="n">
        <v>1</v>
      </c>
    </row>
    <row r="258213">
      <c r="A258213" t="inlineStr">
        <is>
          <t>jejiro</t>
        </is>
      </c>
      <c r="B258213" t="n">
        <v>1</v>
      </c>
    </row>
    <row r="258214">
      <c r="A258214" t="inlineStr">
        <is>
          <t>sarler</t>
        </is>
      </c>
      <c r="B258214" t="n">
        <v>1</v>
      </c>
    </row>
    <row r="258215">
      <c r="A258215" t="inlineStr">
        <is>
          <t>igledramu</t>
        </is>
      </c>
      <c r="B258215" t="n">
        <v>1</v>
      </c>
    </row>
    <row r="258216">
      <c r="A258216" t="inlineStr">
        <is>
          <t>headoch</t>
        </is>
      </c>
      <c r="B258216" t="n">
        <v>1</v>
      </c>
    </row>
    <row r="258217">
      <c r="A258217" t="inlineStr">
        <is>
          <t>edern</t>
        </is>
      </c>
      <c r="B258217" t="n">
        <v>2</v>
      </c>
    </row>
    <row r="258218">
      <c r="A258218" t="inlineStr">
        <is>
          <t>burgoboy11</t>
        </is>
      </c>
      <c r="B258218" t="n">
        <v>1</v>
      </c>
    </row>
    <row r="258219">
      <c r="A258219" t="inlineStr">
        <is>
          <t>owularku</t>
        </is>
      </c>
      <c r="B258219" t="n">
        <v>1</v>
      </c>
    </row>
    <row r="258220">
      <c r="A258220" t="inlineStr">
        <is>
          <t>morondito</t>
        </is>
      </c>
      <c r="B258220" t="n">
        <v>1</v>
      </c>
    </row>
    <row r="258221">
      <c r="A258221" t="inlineStr">
        <is>
          <t>krvi</t>
        </is>
      </c>
      <c r="B258221" t="n">
        <v>2</v>
      </c>
    </row>
    <row r="258222">
      <c r="A258222" t="inlineStr">
        <is>
          <t>kibashyna</t>
        </is>
      </c>
      <c r="B258222" t="n">
        <v>1</v>
      </c>
    </row>
    <row r="258223">
      <c r="A258223" t="inlineStr">
        <is>
          <t>fathas</t>
        </is>
      </c>
      <c r="B258223" t="n">
        <v>1</v>
      </c>
    </row>
    <row r="258224">
      <c r="A258224" t="inlineStr">
        <is>
          <t>gawker巯</t>
        </is>
      </c>
      <c r="B258224" t="n">
        <v>1</v>
      </c>
    </row>
    <row r="258225">
      <c r="A258225" t="inlineStr">
        <is>
          <t>saruchi</t>
        </is>
      </c>
      <c r="B258225" t="n">
        <v>1</v>
      </c>
    </row>
    <row r="258226">
      <c r="A258226" t="inlineStr">
        <is>
          <t>jhannikatiebc</t>
        </is>
      </c>
      <c r="B258226" t="n">
        <v>1</v>
      </c>
    </row>
    <row r="258227">
      <c r="A258227" t="inlineStr">
        <is>
          <t>finwa</t>
        </is>
      </c>
      <c r="B258227" t="n">
        <v>1</v>
      </c>
    </row>
    <row r="258228">
      <c r="A258228" t="inlineStr">
        <is>
          <t>jóriea</t>
        </is>
      </c>
      <c r="B258228" t="n">
        <v>1</v>
      </c>
    </row>
    <row r="258229">
      <c r="A258229" t="inlineStr">
        <is>
          <t>kidlamousaina</t>
        </is>
      </c>
      <c r="B258229" t="n">
        <v>1</v>
      </c>
    </row>
    <row r="258230">
      <c r="A258230" t="inlineStr">
        <is>
          <t>ccnot</t>
        </is>
      </c>
      <c r="B258230" t="n">
        <v>1</v>
      </c>
    </row>
    <row r="258231">
      <c r="A258231" t="inlineStr">
        <is>
          <t>jsachron</t>
        </is>
      </c>
      <c r="B258231" t="n">
        <v>1</v>
      </c>
    </row>
    <row r="258232">
      <c r="A258232" t="inlineStr">
        <is>
          <t>vusbsrirri</t>
        </is>
      </c>
      <c r="B258232" t="n">
        <v>1</v>
      </c>
    </row>
    <row r="258233">
      <c r="A258233" t="inlineStr">
        <is>
          <t>arbuheli</t>
        </is>
      </c>
      <c r="B258233" t="n">
        <v>1</v>
      </c>
    </row>
    <row r="258234">
      <c r="A258234" t="inlineStr">
        <is>
          <t>newbiesonic</t>
        </is>
      </c>
      <c r="B258234" t="n">
        <v>1</v>
      </c>
    </row>
    <row r="258235">
      <c r="A258235" t="inlineStr">
        <is>
          <t>urxxx</t>
        </is>
      </c>
      <c r="B258235" t="n">
        <v>1</v>
      </c>
    </row>
    <row r="258236">
      <c r="A258236" t="inlineStr">
        <is>
          <t>leadergabal</t>
        </is>
      </c>
      <c r="B258236" t="n">
        <v>1</v>
      </c>
    </row>
    <row r="258237">
      <c r="A258237" t="inlineStr">
        <is>
          <t>genomorphism</t>
        </is>
      </c>
      <c r="B258237" t="n">
        <v>1</v>
      </c>
    </row>
    <row r="258238">
      <c r="A258238" t="inlineStr">
        <is>
          <t>ascired</t>
        </is>
      </c>
      <c r="B258238" t="n">
        <v>1</v>
      </c>
    </row>
    <row r="258239">
      <c r="A258239" t="inlineStr">
        <is>
          <t>intelligentities</t>
        </is>
      </c>
      <c r="B258239" t="n">
        <v>1</v>
      </c>
    </row>
    <row r="258240">
      <c r="A258240" t="inlineStr">
        <is>
          <t>taxenas</t>
        </is>
      </c>
      <c r="B258240" t="n">
        <v>1</v>
      </c>
    </row>
    <row r="258241">
      <c r="A258241" t="inlineStr">
        <is>
          <t>nanocracy</t>
        </is>
      </c>
      <c r="B258241" t="n">
        <v>1</v>
      </c>
    </row>
    <row r="258242">
      <c r="A258242" t="inlineStr">
        <is>
          <t>chunafpgetty</t>
        </is>
      </c>
      <c r="B258242" t="n">
        <v>1</v>
      </c>
    </row>
    <row r="258243">
      <c r="A258243" t="inlineStr">
        <is>
          <t>21thomson</t>
        </is>
      </c>
      <c r="B258243" t="n">
        <v>1</v>
      </c>
    </row>
    <row r="258244">
      <c r="A258244" t="inlineStr">
        <is>
          <t>hengwong</t>
        </is>
      </c>
      <c r="B258244" t="n">
        <v>1</v>
      </c>
    </row>
    <row r="258245">
      <c r="A258245" t="inlineStr">
        <is>
          <t>skyloft</t>
        </is>
      </c>
      <c r="B258245" t="n">
        <v>2</v>
      </c>
    </row>
    <row r="258246">
      <c r="A258246" t="inlineStr">
        <is>
          <t>pestcavanaugh</t>
        </is>
      </c>
      <c r="B258246" t="n">
        <v>1</v>
      </c>
    </row>
    <row r="258247">
      <c r="A258247" t="inlineStr">
        <is>
          <t>sirendbs</t>
        </is>
      </c>
      <c r="B258247" t="n">
        <v>1</v>
      </c>
    </row>
    <row r="258248">
      <c r="A258248" t="inlineStr">
        <is>
          <t>commice</t>
        </is>
      </c>
      <c r="B258248" t="n">
        <v>1</v>
      </c>
    </row>
    <row r="258249">
      <c r="A258249" t="inlineStr">
        <is>
          <t>hfpga</t>
        </is>
      </c>
      <c r="B258249" t="n">
        <v>1</v>
      </c>
    </row>
    <row r="258250">
      <c r="A258250" t="inlineStr">
        <is>
          <t>jobstoppers</t>
        </is>
      </c>
      <c r="B258250" t="n">
        <v>1</v>
      </c>
    </row>
    <row r="258251">
      <c r="A258251" t="inlineStr">
        <is>
          <t>orgstaffs</t>
        </is>
      </c>
      <c r="B258251" t="n">
        <v>1</v>
      </c>
    </row>
    <row r="258252">
      <c r="A258252" t="inlineStr">
        <is>
          <t>talentidentity</t>
        </is>
      </c>
      <c r="B258252" t="n">
        <v>1</v>
      </c>
    </row>
    <row r="258253">
      <c r="A258253" t="inlineStr">
        <is>
          <t>searchtree</t>
        </is>
      </c>
      <c r="B258253" t="n">
        <v>1</v>
      </c>
    </row>
    <row r="258254">
      <c r="A258254" t="inlineStr">
        <is>
          <t>supermarketscorporation</t>
        </is>
      </c>
      <c r="B258254" t="n">
        <v>1</v>
      </c>
    </row>
    <row r="258255">
      <c r="A258255" t="inlineStr">
        <is>
          <t>g4ops</t>
        </is>
      </c>
      <c r="B258255" t="n">
        <v>1</v>
      </c>
    </row>
    <row r="258256">
      <c r="A258256" t="inlineStr">
        <is>
          <t>supermarketsco</t>
        </is>
      </c>
      <c r="B258256" t="n">
        <v>1</v>
      </c>
    </row>
    <row r="258257">
      <c r="A258257" t="inlineStr">
        <is>
          <t>orghomicides</t>
        </is>
      </c>
      <c r="B258257" t="n">
        <v>1</v>
      </c>
    </row>
    <row r="258258">
      <c r="A258258" t="inlineStr">
        <is>
          <t>972f</t>
        </is>
      </c>
      <c r="B258258" t="n">
        <v>1</v>
      </c>
    </row>
    <row r="258259">
      <c r="A258259" t="inlineStr">
        <is>
          <t>shnx</t>
        </is>
      </c>
      <c r="B258259" t="n">
        <v>1</v>
      </c>
    </row>
    <row r="258260">
      <c r="A258260" t="inlineStr">
        <is>
          <t>petersburgestrum</t>
        </is>
      </c>
      <c r="B258260" t="n">
        <v>1</v>
      </c>
    </row>
    <row r="258261">
      <c r="A258261" t="inlineStr">
        <is>
          <t>httpjustanothertransactions</t>
        </is>
      </c>
      <c r="B258261" t="n">
        <v>1</v>
      </c>
    </row>
    <row r="258262">
      <c r="A258262" t="inlineStr">
        <is>
          <t>stickereso63</t>
        </is>
      </c>
      <c r="B258262" t="n">
        <v>1</v>
      </c>
    </row>
    <row r="258263">
      <c r="A258263" t="inlineStr">
        <is>
          <t>skaras</t>
        </is>
      </c>
      <c r="B258263" t="n">
        <v>1</v>
      </c>
    </row>
    <row r="258264">
      <c r="A258264" t="inlineStr">
        <is>
          <t>riseline</t>
        </is>
      </c>
      <c r="B258264" t="n">
        <v>2</v>
      </c>
    </row>
    <row r="258265">
      <c r="A258265" t="inlineStr">
        <is>
          <t>rebootasy</t>
        </is>
      </c>
      <c r="B258265" t="n">
        <v>1</v>
      </c>
    </row>
    <row r="258266">
      <c r="A258266" t="inlineStr">
        <is>
          <t>justanothertransactions</t>
        </is>
      </c>
      <c r="B258266" t="n">
        <v>1</v>
      </c>
    </row>
    <row r="258267">
      <c r="A258267" t="inlineStr">
        <is>
          <t>gettake</t>
        </is>
      </c>
      <c r="B258267" t="n">
        <v>1</v>
      </c>
    </row>
    <row r="258268">
      <c r="A258268" t="inlineStr">
        <is>
          <t>missycsmonitor</t>
        </is>
      </c>
      <c r="B258268" t="n">
        <v>1</v>
      </c>
    </row>
    <row r="258269">
      <c r="A258269" t="inlineStr">
        <is>
          <t>teffiebrokeboards</t>
        </is>
      </c>
      <c r="B258269" t="n">
        <v>1</v>
      </c>
    </row>
    <row r="258270">
      <c r="A258270" t="inlineStr">
        <is>
          <t>dgg707kernel</t>
        </is>
      </c>
      <c r="B258270" t="n">
        <v>1</v>
      </c>
    </row>
    <row r="258271">
      <c r="A258271" t="inlineStr">
        <is>
          <t>mediacruel</t>
        </is>
      </c>
      <c r="B258271" t="n">
        <v>1</v>
      </c>
    </row>
    <row r="258272">
      <c r="A258272" t="inlineStr">
        <is>
          <t>southree</t>
        </is>
      </c>
      <c r="B258272" t="n">
        <v>1</v>
      </c>
    </row>
    <row r="258273">
      <c r="A258273" t="inlineStr">
        <is>
          <t>poncans</t>
        </is>
      </c>
      <c r="B258273" t="n">
        <v>1</v>
      </c>
    </row>
    <row r="258274">
      <c r="A258274" t="inlineStr">
        <is>
          <t>mandunn</t>
        </is>
      </c>
      <c r="B258274" t="n">
        <v>1</v>
      </c>
    </row>
    <row r="258275">
      <c r="A258275" t="inlineStr">
        <is>
          <t>buildingmemorial</t>
        </is>
      </c>
      <c r="B258275" t="n">
        <v>1</v>
      </c>
    </row>
    <row r="258276">
      <c r="A258276" t="inlineStr">
        <is>
          <t>cincinnati�s</t>
        </is>
      </c>
      <c r="B258276" t="n">
        <v>1</v>
      </c>
    </row>
    <row r="258277">
      <c r="A258277" t="inlineStr">
        <is>
          <t>cx�</t>
        </is>
      </c>
      <c r="B258277" t="n">
        <v>1</v>
      </c>
    </row>
    <row r="258278">
      <c r="A258278" t="inlineStr">
        <is>
          <t>cx�s</t>
        </is>
      </c>
      <c r="B258278" t="n">
        <v>1</v>
      </c>
    </row>
    <row r="258279">
      <c r="A258279" t="inlineStr">
        <is>
          <t>republicans�</t>
        </is>
      </c>
      <c r="B258279" t="n">
        <v>1</v>
      </c>
    </row>
    <row r="258280">
      <c r="A258280" t="inlineStr">
        <is>
          <t>chamber�s</t>
        </is>
      </c>
      <c r="B258280" t="n">
        <v>1</v>
      </c>
    </row>
    <row r="258281">
      <c r="A258281" t="inlineStr">
        <is>
          <t>�cx</t>
        </is>
      </c>
      <c r="B258281" t="n">
        <v>1</v>
      </c>
    </row>
    <row r="258282">
      <c r="A258282" t="inlineStr">
        <is>
          <t>�whatever</t>
        </is>
      </c>
      <c r="B258282" t="n">
        <v>1</v>
      </c>
    </row>
    <row r="258283">
      <c r="A258283" t="inlineStr">
        <is>
          <t>sohoheartbite</t>
        </is>
      </c>
      <c r="B258283" t="n">
        <v>1</v>
      </c>
    </row>
    <row r="258284">
      <c r="A258284" t="inlineStr">
        <is>
          <t>cash�</t>
        </is>
      </c>
      <c r="B258284" t="n">
        <v>1</v>
      </c>
    </row>
    <row r="258285">
      <c r="A258285" t="inlineStr">
        <is>
          <t>sircrecht</t>
        </is>
      </c>
      <c r="B258285" t="n">
        <v>1</v>
      </c>
    </row>
    <row r="258286">
      <c r="A258286" t="inlineStr">
        <is>
          <t>f4pro5f</t>
        </is>
      </c>
      <c r="B258286" t="n">
        <v>1</v>
      </c>
    </row>
    <row r="258287">
      <c r="A258287" t="inlineStr">
        <is>
          <t>cad3d</t>
        </is>
      </c>
      <c r="B258287" t="n">
        <v>1</v>
      </c>
    </row>
    <row r="258288">
      <c r="A258288" t="inlineStr">
        <is>
          <t>addha</t>
        </is>
      </c>
      <c r="B258288" t="n">
        <v>1</v>
      </c>
    </row>
    <row r="258289">
      <c r="A258289" t="inlineStr">
        <is>
          <t>christaap</t>
        </is>
      </c>
      <c r="B258289" t="n">
        <v>1</v>
      </c>
    </row>
    <row r="258290">
      <c r="A258290" t="inlineStr">
        <is>
          <t>fpief</t>
        </is>
      </c>
      <c r="B258290" t="n">
        <v>1</v>
      </c>
    </row>
    <row r="258291">
      <c r="A258291" t="inlineStr">
        <is>
          <t>arnur</t>
        </is>
      </c>
      <c r="B258291" t="n">
        <v>1</v>
      </c>
    </row>
    <row r="258292">
      <c r="A258292" t="inlineStr">
        <is>
          <t>walliams</t>
        </is>
      </c>
      <c r="B258292" t="n">
        <v>2</v>
      </c>
    </row>
    <row r="258293">
      <c r="A258293" t="inlineStr">
        <is>
          <t>gematria</t>
        </is>
      </c>
      <c r="B258293" t="n">
        <v>3</v>
      </c>
    </row>
    <row r="258294">
      <c r="A258294" t="inlineStr">
        <is>
          <t>khadhafis</t>
        </is>
      </c>
      <c r="B258294" t="n">
        <v>1</v>
      </c>
    </row>
    <row r="258295">
      <c r="A258295" t="inlineStr">
        <is>
          <t>zenshrin</t>
        </is>
      </c>
      <c r="B258295" t="n">
        <v>1</v>
      </c>
    </row>
    <row r="258296">
      <c r="A258296" t="inlineStr">
        <is>
          <t>genocidalized</t>
        </is>
      </c>
      <c r="B258296" t="n">
        <v>1</v>
      </c>
    </row>
    <row r="258297">
      <c r="A258297" t="inlineStr">
        <is>
          <t>khafregh</t>
        </is>
      </c>
      <c r="B258297" t="n">
        <v>1</v>
      </c>
    </row>
    <row r="258298">
      <c r="A258298" t="inlineStr">
        <is>
          <t>flywarn</t>
        </is>
      </c>
      <c r="B258298" t="n">
        <v>1</v>
      </c>
    </row>
    <row r="258299">
      <c r="A258299" t="inlineStr">
        <is>
          <t>zoumar</t>
        </is>
      </c>
      <c r="B258299" t="n">
        <v>1</v>
      </c>
    </row>
    <row r="258300">
      <c r="A258300" t="inlineStr">
        <is>
          <t>minoujids</t>
        </is>
      </c>
      <c r="B258300" t="n">
        <v>1</v>
      </c>
    </row>
    <row r="258301">
      <c r="A258301" t="inlineStr">
        <is>
          <t>remarksight</t>
        </is>
      </c>
      <c r="B258301" t="n">
        <v>1</v>
      </c>
    </row>
    <row r="258302">
      <c r="A258302" t="inlineStr">
        <is>
          <t>float23</t>
        </is>
      </c>
      <c r="B258302" t="n">
        <v>1</v>
      </c>
    </row>
    <row r="258303">
      <c r="A258303" t="inlineStr">
        <is>
          <t>endpointerer</t>
        </is>
      </c>
      <c r="B258303" t="n">
        <v>1</v>
      </c>
    </row>
    <row r="258304">
      <c r="A258304" t="inlineStr">
        <is>
          <t>flaginternalno</t>
        </is>
      </c>
      <c r="B258304" t="n">
        <v>1</v>
      </c>
    </row>
    <row r="258305">
      <c r="A258305" t="inlineStr">
        <is>
          <t>_verifyshouldbefoul</t>
        </is>
      </c>
      <c r="B258305" t="n">
        <v>1</v>
      </c>
    </row>
    <row r="258306">
      <c r="A258306" t="inlineStr">
        <is>
          <t>versionprotocolxml</t>
        </is>
      </c>
      <c r="B258306" t="n">
        <v>1</v>
      </c>
    </row>
    <row r="258307">
      <c r="A258307" t="inlineStr">
        <is>
          <t>getlocalbashstatestatename</t>
        </is>
      </c>
      <c r="B258307" t="n">
        <v>1</v>
      </c>
    </row>
    <row r="258308">
      <c r="A258308" t="inlineStr">
        <is>
          <t>rougamcoin</t>
        </is>
      </c>
      <c r="B258308" t="n">
        <v>1</v>
      </c>
    </row>
    <row r="258309">
      <c r="A258309" t="inlineStr">
        <is>
          <t>encodedtls</t>
        </is>
      </c>
      <c r="B258309" t="n">
        <v>1</v>
      </c>
    </row>
    <row r="258310">
      <c r="A258310" t="inlineStr">
        <is>
          <t>grabmiddle</t>
        </is>
      </c>
      <c r="B258310" t="n">
        <v>1</v>
      </c>
    </row>
    <row r="258311">
      <c r="A258311" t="inlineStr">
        <is>
          <t>gettransmittokenm</t>
        </is>
      </c>
      <c r="B258311" t="n">
        <v>1</v>
      </c>
    </row>
    <row r="258312">
      <c r="A258312" t="inlineStr">
        <is>
          <t>lowerequal_person</t>
        </is>
      </c>
      <c r="B258312" t="n">
        <v>1</v>
      </c>
    </row>
    <row r="258313">
      <c r="A258313" t="inlineStr">
        <is>
          <t>comgenealogye104045c07</t>
        </is>
      </c>
      <c r="B258313" t="n">
        <v>1</v>
      </c>
    </row>
    <row r="258314">
      <c r="A258314" t="inlineStr">
        <is>
          <t>tsspeelrate</t>
        </is>
      </c>
      <c r="B258314" t="n">
        <v>1</v>
      </c>
    </row>
    <row r="258315">
      <c r="A258315" t="inlineStr">
        <is>
          <t>roundwithnewstate</t>
        </is>
      </c>
      <c r="B258315" t="n">
        <v>1</v>
      </c>
    </row>
    <row r="258316">
      <c r="A258316" t="inlineStr">
        <is>
          <t>listreadonlybytearray</t>
        </is>
      </c>
      <c r="B258316" t="n">
        <v>1</v>
      </c>
    </row>
    <row r="258317">
      <c r="A258317" t="inlineStr">
        <is>
          <t>transformancr</t>
        </is>
      </c>
      <c r="B258317" t="n">
        <v>1</v>
      </c>
    </row>
    <row r="258318">
      <c r="A258318" t="inlineStr">
        <is>
          <t>edx2</t>
        </is>
      </c>
      <c r="B258318" t="n">
        <v>2</v>
      </c>
    </row>
    <row r="258319">
      <c r="A258319" t="inlineStr">
        <is>
          <t>decisionspec</t>
        </is>
      </c>
      <c r="B258319" t="n">
        <v>1</v>
      </c>
    </row>
    <row r="258320">
      <c r="A258320" t="inlineStr">
        <is>
          <t>crufterror</t>
        </is>
      </c>
      <c r="B258320" t="n">
        <v>1</v>
      </c>
    </row>
    <row r="258321">
      <c r="A258321" t="inlineStr">
        <is>
          <t>awserror</t>
        </is>
      </c>
      <c r="B258321" t="n">
        <v>1</v>
      </c>
    </row>
    <row r="258322">
      <c r="A258322" t="inlineStr">
        <is>
          <t>caseconnectionukconnecting</t>
        </is>
      </c>
      <c r="B258322" t="n">
        <v>1</v>
      </c>
    </row>
    <row r="258323">
      <c r="A258323" t="inlineStr">
        <is>
          <t>exceptionmethod</t>
        </is>
      </c>
      <c r="B258323" t="n">
        <v>1</v>
      </c>
    </row>
    <row r="258324">
      <c r="A258324" t="inlineStr">
        <is>
          <t>txgo_user</t>
        </is>
      </c>
      <c r="B258324" t="n">
        <v>1</v>
      </c>
    </row>
    <row r="258325">
      <c r="A258325" t="inlineStr">
        <is>
          <t>validatesextensions</t>
        </is>
      </c>
      <c r="B258325" t="n">
        <v>1</v>
      </c>
    </row>
    <row r="258326">
      <c r="A258326" t="inlineStr">
        <is>
          <t>versionstring</t>
        </is>
      </c>
      <c r="B258326" t="n">
        <v>1</v>
      </c>
    </row>
    <row r="258327">
      <c r="A258327" t="inlineStr">
        <is>
          <t>personface</t>
        </is>
      </c>
      <c r="B258327" t="n">
        <v>1</v>
      </c>
    </row>
    <row r="258328">
      <c r="A258328" t="inlineStr">
        <is>
          <t>rejectnotifications</t>
        </is>
      </c>
      <c r="B258328" t="n">
        <v>1</v>
      </c>
    </row>
    <row r="258329">
      <c r="A258329" t="inlineStr">
        <is>
          <t>targetrepidentatdata</t>
        </is>
      </c>
      <c r="B258329" t="n">
        <v>1</v>
      </c>
    </row>
    <row r="258330">
      <c r="A258330" t="inlineStr">
        <is>
          <t>streamurilevel</t>
        </is>
      </c>
      <c r="B258330" t="n">
        <v>1</v>
      </c>
    </row>
    <row r="258331">
      <c r="A258331" t="inlineStr">
        <is>
          <t>roundwithoutstateheaders</t>
        </is>
      </c>
      <c r="B258331" t="n">
        <v>1</v>
      </c>
    </row>
    <row r="258332">
      <c r="A258332" t="inlineStr">
        <is>
          <t>roundfuturecallback</t>
        </is>
      </c>
      <c r="B258332" t="n">
        <v>1</v>
      </c>
    </row>
    <row r="258333">
      <c r="A258333" t="inlineStr">
        <is>
          <t>errorhandles</t>
        </is>
      </c>
      <c r="B258333" t="n">
        <v>1</v>
      </c>
    </row>
    <row r="258334">
      <c r="A258334" t="inlineStr">
        <is>
          <t>lzwh</t>
        </is>
      </c>
      <c r="B258334" t="n">
        <v>1</v>
      </c>
    </row>
    <row r="258335">
      <c r="A258335" t="inlineStr">
        <is>
          <t>nameattrib</t>
        </is>
      </c>
      <c r="B258335" t="n">
        <v>1</v>
      </c>
    </row>
    <row r="258336">
      <c r="A258336" t="inlineStr">
        <is>
          <t>newranid</t>
        </is>
      </c>
      <c r="B258336" t="n">
        <v>1</v>
      </c>
    </row>
    <row r="258337">
      <c r="A258337" t="inlineStr">
        <is>
          <t>mkidmatrix</t>
        </is>
      </c>
      <c r="B258337" t="n">
        <v>1</v>
      </c>
    </row>
    <row r="258338">
      <c r="A258338" t="inlineStr">
        <is>
          <t>verifystring</t>
        </is>
      </c>
      <c r="B258338" t="n">
        <v>1</v>
      </c>
    </row>
    <row r="258339">
      <c r="A258339" t="inlineStr">
        <is>
          <t>googlesyntax</t>
        </is>
      </c>
      <c r="B258339" t="n">
        <v>2</v>
      </c>
    </row>
    <row r="258340">
      <c r="A258340" t="inlineStr">
        <is>
          <t>findtransmittoken</t>
        </is>
      </c>
      <c r="B258340" t="n">
        <v>1</v>
      </c>
    </row>
    <row r="258341">
      <c r="A258341" t="inlineStr">
        <is>
          <t>roundwithouterrors</t>
        </is>
      </c>
      <c r="B258341" t="n">
        <v>1</v>
      </c>
    </row>
    <row r="258342">
      <c r="A258342" t="inlineStr">
        <is>
          <t>givespatridregistrationrequest</t>
        </is>
      </c>
      <c r="B258342" t="n">
        <v>1</v>
      </c>
    </row>
    <row r="258343">
      <c r="A258343" t="inlineStr">
        <is>
          <t>sslguard</t>
        </is>
      </c>
      <c r="B258343" t="n">
        <v>1</v>
      </c>
    </row>
    <row r="258344">
      <c r="A258344" t="inlineStr">
        <is>
          <t>rewriteof</t>
        </is>
      </c>
      <c r="B258344" t="n">
        <v>1</v>
      </c>
    </row>
    <row r="258345">
      <c r="A258345" t="inlineStr">
        <is>
          <t>splitwolf</t>
        </is>
      </c>
      <c r="B258345" t="n">
        <v>1</v>
      </c>
    </row>
    <row r="258346">
      <c r="A258346" t="inlineStr">
        <is>
          <t>nodesallowedflag</t>
        </is>
      </c>
      <c r="B258346" t="n">
        <v>1</v>
      </c>
    </row>
    <row r="258347">
      <c r="A258347" t="inlineStr">
        <is>
          <t>errorreporter</t>
        </is>
      </c>
      <c r="B258347" t="n">
        <v>1</v>
      </c>
    </row>
    <row r="258348">
      <c r="A258348" t="inlineStr">
        <is>
          <t>nileventname</t>
        </is>
      </c>
      <c r="B258348" t="n">
        <v>1</v>
      </c>
    </row>
    <row r="258349">
      <c r="A258349" t="inlineStr">
        <is>
          <t>lowerone</t>
        </is>
      </c>
      <c r="B258349" t="n">
        <v>1</v>
      </c>
    </row>
    <row r="258350">
      <c r="A258350" t="inlineStr">
        <is>
          <t>atheaders</t>
        </is>
      </c>
      <c r="B258350" t="n">
        <v>1</v>
      </c>
    </row>
    <row r="258351">
      <c r="A258351" t="inlineStr">
        <is>
          <t>tigacocoirl</t>
        </is>
      </c>
      <c r="B258351" t="n">
        <v>1</v>
      </c>
    </row>
    <row r="258352">
      <c r="A258352" t="inlineStr">
        <is>
          <t>certificateoriginparameter</t>
        </is>
      </c>
      <c r="B258352" t="n">
        <v>1</v>
      </c>
    </row>
    <row r="258353">
      <c r="A258353" t="inlineStr">
        <is>
          <t>filterpattern</t>
        </is>
      </c>
      <c r="B258353" t="n">
        <v>1</v>
      </c>
    </row>
    <row r="258354">
      <c r="A258354" t="inlineStr">
        <is>
          <t>uploadurl</t>
        </is>
      </c>
      <c r="B258354" t="n">
        <v>2</v>
      </c>
    </row>
    <row r="258355">
      <c r="A258355" t="inlineStr">
        <is>
          <t>putsaforid</t>
        </is>
      </c>
      <c r="B258355" t="n">
        <v>1</v>
      </c>
    </row>
    <row r="258356">
      <c r="A258356" t="inlineStr">
        <is>
          <t>cancelversionoptions</t>
        </is>
      </c>
      <c r="B258356" t="n">
        <v>1</v>
      </c>
    </row>
    <row r="258357">
      <c r="A258357" t="inlineStr">
        <is>
          <t>roundwithstatus</t>
        </is>
      </c>
      <c r="B258357" t="n">
        <v>1</v>
      </c>
    </row>
    <row r="258358">
      <c r="A258358" t="inlineStr">
        <is>
          <t>ndefault</t>
        </is>
      </c>
      <c r="B258358" t="n">
        <v>1</v>
      </c>
    </row>
    <row r="258359">
      <c r="A258359" t="inlineStr">
        <is>
          <t>fromauthorname</t>
        </is>
      </c>
      <c r="B258359" t="n">
        <v>1</v>
      </c>
    </row>
    <row r="258360">
      <c r="A258360" t="inlineStr">
        <is>
          <t>verboseargs</t>
        </is>
      </c>
      <c r="B258360" t="n">
        <v>1</v>
      </c>
    </row>
    <row r="258361">
      <c r="A258361" t="inlineStr">
        <is>
          <t>optstocontinuefailures</t>
        </is>
      </c>
      <c r="B258361" t="n">
        <v>1</v>
      </c>
    </row>
    <row r="258362">
      <c r="A258362" t="inlineStr">
        <is>
          <t>mkidbyidofpiecethen</t>
        </is>
      </c>
      <c r="B258362" t="n">
        <v>1</v>
      </c>
    </row>
    <row r="258363">
      <c r="A258363" t="inlineStr">
        <is>
          <t>roundwithoutend</t>
        </is>
      </c>
      <c r="B258363" t="n">
        <v>1</v>
      </c>
    </row>
    <row r="258364">
      <c r="A258364" t="inlineStr">
        <is>
          <t>redirectaddresschanged</t>
        </is>
      </c>
      <c r="B258364" t="n">
        <v>1</v>
      </c>
    </row>
    <row r="258365">
      <c r="A258365" t="inlineStr">
        <is>
          <t>identifyxml</t>
        </is>
      </c>
      <c r="B258365" t="n">
        <v>1</v>
      </c>
    </row>
    <row r="258366">
      <c r="A258366" t="inlineStr">
        <is>
          <t>combrowseapplists</t>
        </is>
      </c>
      <c r="B258366" t="n">
        <v>1</v>
      </c>
    </row>
    <row r="258367">
      <c r="A258367" t="inlineStr">
        <is>
          <t>getresponsecode</t>
        </is>
      </c>
      <c r="B258367" t="n">
        <v>1</v>
      </c>
    </row>
    <row r="258368">
      <c r="A258368" t="inlineStr">
        <is>
          <t>fromanctiontoken</t>
        </is>
      </c>
      <c r="B258368" t="n">
        <v>1</v>
      </c>
    </row>
    <row r="258369">
      <c r="A258369" t="inlineStr">
        <is>
          <t>fatriornewstrords</t>
        </is>
      </c>
      <c r="B258369" t="n">
        <v>1</v>
      </c>
    </row>
    <row r="258370">
      <c r="A258370" t="inlineStr">
        <is>
          <t>liftby</t>
        </is>
      </c>
      <c r="B258370" t="n">
        <v>1</v>
      </c>
    </row>
    <row r="258371">
      <c r="A258371" t="inlineStr">
        <is>
          <t>roundwithstate</t>
        </is>
      </c>
      <c r="B258371" t="n">
        <v>1</v>
      </c>
    </row>
    <row r="258372">
      <c r="A258372" t="inlineStr">
        <is>
          <t>intentte_hsc</t>
        </is>
      </c>
      <c r="B258372" t="n">
        <v>1</v>
      </c>
    </row>
    <row r="258373">
      <c r="A258373" t="inlineStr">
        <is>
          <t>xmltest</t>
        </is>
      </c>
      <c r="B258373" t="n">
        <v>1</v>
      </c>
    </row>
    <row r="258374">
      <c r="A258374" t="inlineStr">
        <is>
          <t>splitwith</t>
        </is>
      </c>
      <c r="B258374" t="n">
        <v>1</v>
      </c>
    </row>
    <row r="258375">
      <c r="A258375" t="inlineStr">
        <is>
          <t>encversion</t>
        </is>
      </c>
      <c r="B258375" t="n">
        <v>1</v>
      </c>
    </row>
    <row r="258376">
      <c r="A258376" t="inlineStr">
        <is>
          <t>giant99_dinosaurasmd00n01000</t>
        </is>
      </c>
      <c r="B258376" t="n">
        <v>1</v>
      </c>
    </row>
    <row r="258377">
      <c r="A258377" t="inlineStr">
        <is>
          <t>aloaderitemchain</t>
        </is>
      </c>
      <c r="B258377" t="n">
        <v>1</v>
      </c>
    </row>
    <row r="258378">
      <c r="A258378" t="inlineStr">
        <is>
          <t>istheranid</t>
        </is>
      </c>
      <c r="B258378" t="n">
        <v>1</v>
      </c>
    </row>
    <row r="258379">
      <c r="A258379" t="inlineStr">
        <is>
          <t>errorsgexp</t>
        </is>
      </c>
      <c r="B258379" t="n">
        <v>1</v>
      </c>
    </row>
    <row r="258380">
      <c r="A258380" t="inlineStr">
        <is>
          <t>appealstatestateex</t>
        </is>
      </c>
      <c r="B258380" t="n">
        <v>1</v>
      </c>
    </row>
    <row r="258381">
      <c r="A258381" t="inlineStr">
        <is>
          <t>rtwelcomemacro</t>
        </is>
      </c>
      <c r="B258381" t="n">
        <v>1</v>
      </c>
    </row>
    <row r="258382">
      <c r="A258382" t="inlineStr">
        <is>
          <t>statechangedor</t>
        </is>
      </c>
      <c r="B258382" t="n">
        <v>1</v>
      </c>
    </row>
    <row r="258383">
      <c r="A258383" t="inlineStr">
        <is>
          <t>exposedresource</t>
        </is>
      </c>
      <c r="B258383" t="n">
        <v>1</v>
      </c>
    </row>
    <row r="258384">
      <c r="A258384" t="inlineStr">
        <is>
          <t>roundwithout</t>
        </is>
      </c>
      <c r="B258384" t="n">
        <v>1</v>
      </c>
    </row>
    <row r="258385">
      <c r="A258385" t="inlineStr">
        <is>
          <t>displaystate</t>
        </is>
      </c>
      <c r="B258385" t="n">
        <v>1</v>
      </c>
    </row>
    <row r="258386">
      <c r="A258386" t="inlineStr">
        <is>
          <t>prefixvalue</t>
        </is>
      </c>
      <c r="B258386" t="n">
        <v>1</v>
      </c>
    </row>
    <row r="258387">
      <c r="A258387" t="inlineStr">
        <is>
          <t>convertdomains</t>
        </is>
      </c>
      <c r="B258387" t="n">
        <v>1</v>
      </c>
    </row>
    <row r="258388">
      <c r="A258388" t="inlineStr">
        <is>
          <t>preservestatus</t>
        </is>
      </c>
      <c r="B258388" t="n">
        <v>1</v>
      </c>
    </row>
    <row r="258389">
      <c r="A258389" t="inlineStr">
        <is>
          <t>typeerrorhandles</t>
        </is>
      </c>
      <c r="B258389" t="n">
        <v>1</v>
      </c>
    </row>
    <row r="258390">
      <c r="A258390" t="inlineStr">
        <is>
          <t>ssx1</t>
        </is>
      </c>
      <c r="B258390" t="n">
        <v>1</v>
      </c>
    </row>
    <row r="258391">
      <c r="A258391" t="inlineStr">
        <is>
          <t>authtimeout</t>
        </is>
      </c>
      <c r="B258391" t="n">
        <v>1</v>
      </c>
    </row>
    <row r="258392">
      <c r="A258392" t="inlineStr">
        <is>
          <t>ƒ2f</t>
        </is>
      </c>
      <c r="B258392" t="n">
        <v>1</v>
      </c>
    </row>
    <row r="258393">
      <c r="A258393" t="inlineStr">
        <is>
          <t>parsedfile</t>
        </is>
      </c>
      <c r="B258393" t="n">
        <v>1</v>
      </c>
    </row>
    <row r="258394">
      <c r="A258394" t="inlineStr">
        <is>
          <t>errorquality</t>
        </is>
      </c>
      <c r="B258394" t="n">
        <v>1</v>
      </c>
    </row>
    <row r="258395">
      <c r="A258395" t="inlineStr">
        <is>
          <t>parseversionpaths</t>
        </is>
      </c>
      <c r="B258395" t="n">
        <v>1</v>
      </c>
    </row>
    <row r="258396">
      <c r="A258396" t="inlineStr">
        <is>
          <t>aforid</t>
        </is>
      </c>
      <c r="B258396" t="n">
        <v>1</v>
      </c>
    </row>
    <row r="258397">
      <c r="A258397" t="inlineStr">
        <is>
          <t>gocallback</t>
        </is>
      </c>
      <c r="B258397" t="n">
        <v>1</v>
      </c>
    </row>
    <row r="258398">
      <c r="A258398" t="inlineStr">
        <is>
          <t>rescurrename</t>
        </is>
      </c>
      <c r="B258398" t="n">
        <v>1</v>
      </c>
    </row>
    <row r="258399">
      <c r="A258399" t="inlineStr">
        <is>
          <t>allowedtransactionnametoken</t>
        </is>
      </c>
      <c r="B258399" t="n">
        <v>1</v>
      </c>
    </row>
    <row r="258400">
      <c r="A258400" t="inlineStr">
        <is>
          <t>setupkeyxml</t>
        </is>
      </c>
      <c r="B258400" t="n">
        <v>1</v>
      </c>
    </row>
    <row r="258401">
      <c r="A258401" t="inlineStr">
        <is>
          <t>stalving</t>
        </is>
      </c>
      <c r="B258401" t="n">
        <v>1</v>
      </c>
    </row>
    <row r="258402">
      <c r="A258402" t="inlineStr">
        <is>
          <t></t>
        </is>
      </c>
      <c r="B258402" t="n">
        <v>1</v>
      </c>
    </row>
    <row r="258403">
      <c r="A258403" t="inlineStr">
        <is>
          <t>·kt</t>
        </is>
      </c>
      <c r="B258403" t="n">
        <v>1</v>
      </c>
    </row>
    <row r="258404">
      <c r="A258404" t="inlineStr">
        <is>
          <t>yaruga</t>
        </is>
      </c>
      <c r="B258404" t="n">
        <v>2</v>
      </c>
    </row>
    <row r="258405">
      <c r="A258405" t="inlineStr">
        <is>
          <t>brandoithaw±</t>
        </is>
      </c>
      <c r="B258405" t="n">
        <v>1</v>
      </c>
    </row>
    <row r="258406">
      <c r="A258406" t="inlineStr">
        <is>
          <t>com272715331eeth</t>
        </is>
      </c>
      <c r="B258406" t="n">
        <v>1</v>
      </c>
    </row>
    <row r="258407">
      <c r="A258407" t="inlineStr">
        <is>
          <t>korono</t>
        </is>
      </c>
      <c r="B258407" t="n">
        <v>1</v>
      </c>
    </row>
    <row r="258408">
      <c r="A258408" t="inlineStr">
        <is>
          <t>earthlayers</t>
        </is>
      </c>
      <c r="B258408" t="n">
        <v>1</v>
      </c>
    </row>
    <row r="258409">
      <c r="A258409" t="inlineStr">
        <is>
          <t>maiarton</t>
        </is>
      </c>
      <c r="B258409" t="n">
        <v>1</v>
      </c>
    </row>
    <row r="258410">
      <c r="A258410" t="inlineStr">
        <is>
          <t>hingeies</t>
        </is>
      </c>
      <c r="B258410" t="n">
        <v>1</v>
      </c>
    </row>
    <row r="258411">
      <c r="A258411" t="inlineStr">
        <is>
          <t>lifemate</t>
        </is>
      </c>
      <c r="B258411" t="n">
        <v>1</v>
      </c>
    </row>
    <row r="258412">
      <c r="A258412" t="inlineStr">
        <is>
          <t>fricetythonweb</t>
        </is>
      </c>
      <c r="B258412" t="n">
        <v>1</v>
      </c>
    </row>
    <row r="258413">
      <c r="A258413" t="inlineStr">
        <is>
          <t></t>
        </is>
      </c>
      <c r="B258413" t="n">
        <v>1</v>
      </c>
    </row>
    <row r="258414">
      <c r="A258414" t="inlineStr">
        <is>
          <t>pemal</t>
        </is>
      </c>
      <c r="B258414" t="n">
        <v>1</v>
      </c>
    </row>
    <row r="258415">
      <c r="A258415" t="inlineStr">
        <is>
          <t>apru</t>
        </is>
      </c>
      <c r="B258415" t="n">
        <v>1</v>
      </c>
    </row>
    <row r="258416">
      <c r="A258416" t="inlineStr">
        <is>
          <t>peñenay</t>
        </is>
      </c>
      <c r="B258416" t="n">
        <v>1</v>
      </c>
    </row>
    <row r="258417">
      <c r="A258417" t="inlineStr">
        <is>
          <t>aguaca</t>
        </is>
      </c>
      <c r="B258417" t="n">
        <v>1</v>
      </c>
    </row>
    <row r="258418">
      <c r="A258418" t="inlineStr">
        <is>
          <t>changedeto</t>
        </is>
      </c>
      <c r="B258418" t="n">
        <v>1</v>
      </c>
    </row>
    <row r="258419">
      <c r="A258419" t="inlineStr">
        <is>
          <t>kubuna</t>
        </is>
      </c>
      <c r="B258419" t="n">
        <v>1</v>
      </c>
    </row>
    <row r="258420">
      <c r="A258420" t="inlineStr">
        <is>
          <t>perubu</t>
        </is>
      </c>
      <c r="B258420" t="n">
        <v>1</v>
      </c>
    </row>
    <row r="258421">
      <c r="A258421" t="inlineStr">
        <is>
          <t>nakito</t>
        </is>
      </c>
      <c r="B258421" t="n">
        <v>1</v>
      </c>
    </row>
    <row r="258422">
      <c r="A258422" t="inlineStr">
        <is>
          <t>naioy</t>
        </is>
      </c>
      <c r="B258422" t="n">
        <v>1</v>
      </c>
    </row>
    <row r="258423">
      <c r="A258423" t="inlineStr">
        <is>
          <t>駆のシンテンアしてる争待有其次文のリアルフィガーストションゼントνからない。</t>
        </is>
      </c>
      <c r="B258423" t="n">
        <v>1</v>
      </c>
    </row>
    <row r="258424">
      <c r="A258424" t="inlineStr">
        <is>
          <t>kunno</t>
        </is>
      </c>
      <c r="B258424" t="n">
        <v>1</v>
      </c>
    </row>
    <row r="258425">
      <c r="A258425" t="inlineStr">
        <is>
          <t>navalsoldier</t>
        </is>
      </c>
      <c r="B258425" t="n">
        <v>1</v>
      </c>
    </row>
    <row r="258426">
      <c r="A258426" t="inlineStr">
        <is>
          <t>決面告</t>
        </is>
      </c>
      <c r="B258426" t="n">
        <v>1</v>
      </c>
    </row>
    <row r="258427">
      <c r="A258427" t="inlineStr">
        <is>
          <t>telecu</t>
        </is>
      </c>
      <c r="B258427" t="n">
        <v>1</v>
      </c>
    </row>
    <row r="258428">
      <c r="A258428" t="inlineStr">
        <is>
          <t>skirō</t>
        </is>
      </c>
      <c r="B258428" t="n">
        <v>1</v>
      </c>
    </row>
    <row r="258429">
      <c r="A258429" t="inlineStr">
        <is>
          <t>confik</t>
        </is>
      </c>
      <c r="B258429" t="n">
        <v>1</v>
      </c>
    </row>
    <row r="258430">
      <c r="A258430" t="inlineStr">
        <is>
          <t>naiyo</t>
        </is>
      </c>
      <c r="B258430" t="n">
        <v>1</v>
      </c>
    </row>
    <row r="258431">
      <c r="A258431" t="inlineStr">
        <is>
          <t>商境</t>
        </is>
      </c>
      <c r="B258431" t="n">
        <v>1</v>
      </c>
    </row>
    <row r="258432">
      <c r="A258432" t="inlineStr">
        <is>
          <t>kiyorokoro</t>
        </is>
      </c>
      <c r="B258432" t="n">
        <v>1</v>
      </c>
    </row>
    <row r="258433">
      <c r="A258433" t="inlineStr">
        <is>
          <t>ぽして</t>
        </is>
      </c>
      <c r="B258433" t="n">
        <v>1</v>
      </c>
    </row>
    <row r="258434">
      <c r="A258434" t="inlineStr">
        <is>
          <t>mistoname</t>
        </is>
      </c>
      <c r="B258434" t="n">
        <v>1</v>
      </c>
    </row>
    <row r="258435">
      <c r="A258435" t="inlineStr">
        <is>
          <t>pannion</t>
        </is>
      </c>
      <c r="B258435" t="n">
        <v>1</v>
      </c>
    </row>
    <row r="258436">
      <c r="A258436" t="inlineStr">
        <is>
          <t>meshdrawer</t>
        </is>
      </c>
      <c r="B258436" t="n">
        <v>1</v>
      </c>
    </row>
    <row r="258437">
      <c r="A258437" t="inlineStr">
        <is>
          <t>images동</t>
        </is>
      </c>
      <c r="B258437" t="n">
        <v>1</v>
      </c>
    </row>
    <row r="258438">
      <c r="A258438" t="inlineStr">
        <is>
          <t>ugule</t>
        </is>
      </c>
      <c r="B258438" t="n">
        <v>1</v>
      </c>
    </row>
    <row r="258439">
      <c r="A258439" t="inlineStr">
        <is>
          <t>huuki</t>
        </is>
      </c>
      <c r="B258439" t="n">
        <v>1</v>
      </c>
    </row>
    <row r="258440">
      <c r="A258440" t="inlineStr">
        <is>
          <t>mideno</t>
        </is>
      </c>
      <c r="B258440" t="n">
        <v>1</v>
      </c>
    </row>
    <row r="258441">
      <c r="A258441" t="inlineStr">
        <is>
          <t>先繈录�</t>
        </is>
      </c>
      <c r="B258441" t="n">
        <v>1</v>
      </c>
    </row>
    <row r="258442">
      <c r="A258442" t="inlineStr">
        <is>
          <t>けぐに彼女</t>
        </is>
      </c>
      <c r="B258442" t="n">
        <v>1</v>
      </c>
    </row>
    <row r="258443">
      <c r="A258443" t="inlineStr">
        <is>
          <t>メオス八編到がオナ</t>
        </is>
      </c>
      <c r="B258443" t="n">
        <v>1</v>
      </c>
    </row>
    <row r="258444">
      <c r="A258444" t="inlineStr">
        <is>
          <t>naiyuki</t>
        </is>
      </c>
      <c r="B258444" t="n">
        <v>1</v>
      </c>
    </row>
    <row r="258445">
      <c r="A258445" t="inlineStr">
        <is>
          <t>領転生令雨別妾される争待有其次文のステディオ・デと、内自切料の先作作为、生雨は大善が好き。次文のステディオ・デと、内自切料</t>
        </is>
      </c>
      <c r="B258445" t="n">
        <v>1</v>
      </c>
    </row>
    <row r="258446">
      <c r="A258446" t="inlineStr">
        <is>
          <t>攻添食装用八勅大の名らなくる件事</t>
        </is>
      </c>
      <c r="B258446" t="n">
        <v>1</v>
      </c>
    </row>
    <row r="258447">
      <c r="A258447" t="inlineStr">
        <is>
          <t>gk3x</t>
        </is>
      </c>
      <c r="B258447" t="n">
        <v>1</v>
      </c>
    </row>
    <row r="258448">
      <c r="A258448" t="inlineStr">
        <is>
          <t>kercasy</t>
        </is>
      </c>
      <c r="B258448" t="n">
        <v>1</v>
      </c>
    </row>
    <row r="258449">
      <c r="A258449" t="inlineStr">
        <is>
          <t>emotional49下</t>
        </is>
      </c>
      <c r="B258449" t="n">
        <v>1</v>
      </c>
    </row>
    <row r="258450">
      <c r="A258450" t="inlineStr">
        <is>
          <t>macalo</t>
        </is>
      </c>
      <c r="B258450" t="n">
        <v>1</v>
      </c>
    </row>
    <row r="258451">
      <c r="A258451" t="inlineStr">
        <is>
          <t>決体</t>
        </is>
      </c>
      <c r="B258451" t="n">
        <v>1</v>
      </c>
    </row>
    <row r="258452">
      <c r="A258452" t="inlineStr">
        <is>
          <t>what👌</t>
        </is>
      </c>
      <c r="B258452" t="n">
        <v>1</v>
      </c>
    </row>
    <row r="258453">
      <c r="A258453" t="inlineStr">
        <is>
          <t>ooboi</t>
        </is>
      </c>
      <c r="B258453" t="n">
        <v>1</v>
      </c>
    </row>
    <row r="258454">
      <c r="A258454" t="inlineStr">
        <is>
          <t>kaarrō</t>
        </is>
      </c>
      <c r="B258454" t="n">
        <v>1</v>
      </c>
    </row>
    <row r="258455">
      <c r="A258455" t="inlineStr">
        <is>
          <t>さみってとか</t>
        </is>
      </c>
      <c r="B258455" t="n">
        <v>1</v>
      </c>
    </row>
    <row r="258456">
      <c r="A258456" t="inlineStr">
        <is>
          <t>shikomoto</t>
        </is>
      </c>
      <c r="B258456" t="n">
        <v>1</v>
      </c>
    </row>
    <row r="258457">
      <c r="A258457" t="inlineStr">
        <is>
          <t>小海</t>
        </is>
      </c>
      <c r="B258457" t="n">
        <v>1</v>
      </c>
    </row>
    <row r="258458">
      <c r="A258458" t="inlineStr">
        <is>
          <t>僕潜寁ませんだ</t>
        </is>
      </c>
      <c r="B258458" t="n">
        <v>1</v>
      </c>
    </row>
    <row r="258459">
      <c r="A258459" t="inlineStr">
        <is>
          <t>くしずさんこんな痛のかす</t>
        </is>
      </c>
      <c r="B258459" t="n">
        <v>1</v>
      </c>
    </row>
    <row r="258460">
      <c r="A258460" t="inlineStr">
        <is>
          <t>ふりのにともを紏秀も</t>
        </is>
      </c>
      <c r="B258460" t="n">
        <v>1</v>
      </c>
    </row>
    <row r="258461">
      <c r="A258461" t="inlineStr">
        <is>
          <t>月彫の与銃代总给るあげることにに一人つも、食べ制。</t>
        </is>
      </c>
      <c r="B258461" t="n">
        <v>1</v>
      </c>
    </row>
    <row r="258462">
      <c r="A258462" t="inlineStr">
        <is>
          <t>ほないごう茶って</t>
        </is>
      </c>
      <c r="B258462" t="n">
        <v>1</v>
      </c>
    </row>
    <row r="258463">
      <c r="A258463" t="inlineStr">
        <is>
          <t>stobyna</t>
        </is>
      </c>
      <c r="B258463" t="n">
        <v>1</v>
      </c>
    </row>
    <row r="258464">
      <c r="A258464" t="inlineStr">
        <is>
          <t>사이陸</t>
        </is>
      </c>
      <c r="B258464" t="n">
        <v>1</v>
      </c>
    </row>
    <row r="258465">
      <c r="A258465" t="inlineStr">
        <is>
          <t>有待武中</t>
        </is>
      </c>
      <c r="B258465" t="n">
        <v>1</v>
      </c>
    </row>
    <row r="258466">
      <c r="A258466" t="inlineStr">
        <is>
          <t>shinyao</t>
        </is>
      </c>
      <c r="B258466" t="n">
        <v>1</v>
      </c>
    </row>
    <row r="258467">
      <c r="A258467" t="inlineStr">
        <is>
          <t>naiwan</t>
        </is>
      </c>
      <c r="B258467" t="n">
        <v>1</v>
      </c>
    </row>
    <row r="258468">
      <c r="A258468" t="inlineStr">
        <is>
          <t>堺は</t>
        </is>
      </c>
      <c r="B258468" t="n">
        <v>1</v>
      </c>
    </row>
    <row r="258469">
      <c r="A258469" t="inlineStr">
        <is>
          <t>asengers</t>
        </is>
      </c>
      <c r="B258469" t="n">
        <v>1</v>
      </c>
    </row>
    <row r="258470">
      <c r="A258470" t="inlineStr">
        <is>
          <t>profidence</t>
        </is>
      </c>
      <c r="B258470" t="n">
        <v>1</v>
      </c>
    </row>
    <row r="258471">
      <c r="A258471" t="inlineStr">
        <is>
          <t>borega</t>
        </is>
      </c>
      <c r="B258471" t="n">
        <v>1</v>
      </c>
    </row>
    <row r="258472">
      <c r="A258472" t="inlineStr">
        <is>
          <t>sinemotional</t>
        </is>
      </c>
      <c r="B258472" t="n">
        <v>1</v>
      </c>
    </row>
    <row r="258473">
      <c r="A258473" t="inlineStr">
        <is>
          <t>ixp</t>
        </is>
      </c>
      <c r="B258473" t="n">
        <v>1</v>
      </c>
    </row>
    <row r="258474">
      <c r="A258474" t="inlineStr">
        <is>
          <t>exergamentate</t>
        </is>
      </c>
      <c r="B258474" t="n">
        <v>1</v>
      </c>
    </row>
    <row r="258475">
      <c r="A258475" t="inlineStr">
        <is>
          <t>maxxelia</t>
        </is>
      </c>
      <c r="B258475" t="n">
        <v>1</v>
      </c>
    </row>
    <row r="258476">
      <c r="A258476" t="inlineStr">
        <is>
          <t>methyltyrosine</t>
        </is>
      </c>
      <c r="B258476" t="n">
        <v>1</v>
      </c>
    </row>
    <row r="258477">
      <c r="A258477" t="inlineStr">
        <is>
          <t>atalina</t>
        </is>
      </c>
      <c r="B258477" t="n">
        <v>1</v>
      </c>
    </row>
    <row r="258478">
      <c r="A258478" t="inlineStr">
        <is>
          <t>clairlands</t>
        </is>
      </c>
      <c r="B258478" t="n">
        <v>1</v>
      </c>
    </row>
    <row r="258479">
      <c r="A258479" t="inlineStr">
        <is>
          <t>described14</t>
        </is>
      </c>
      <c r="B258479" t="n">
        <v>1</v>
      </c>
    </row>
    <row r="258480">
      <c r="A258480" t="inlineStr">
        <is>
          <t>balaan</t>
        </is>
      </c>
      <c r="B258480" t="n">
        <v>1</v>
      </c>
    </row>
    <row r="258481">
      <c r="A258481" t="inlineStr">
        <is>
          <t>ecota</t>
        </is>
      </c>
      <c r="B258481" t="n">
        <v>1</v>
      </c>
    </row>
    <row r="258482">
      <c r="A258482" t="inlineStr">
        <is>
          <t>dermitennium–jaco</t>
        </is>
      </c>
      <c r="B258482" t="n">
        <v>1</v>
      </c>
    </row>
    <row r="258483">
      <c r="A258483" t="inlineStr">
        <is>
          <t>stereosporidium</t>
        </is>
      </c>
      <c r="B258483" t="n">
        <v>1</v>
      </c>
    </row>
    <row r="258484">
      <c r="A258484" t="inlineStr">
        <is>
          <t>coinducidic</t>
        </is>
      </c>
      <c r="B258484" t="n">
        <v>1</v>
      </c>
    </row>
    <row r="258485">
      <c r="A258485" t="inlineStr">
        <is>
          <t>skylautaines</t>
        </is>
      </c>
      <c r="B258485" t="n">
        <v>1</v>
      </c>
    </row>
    <row r="258486">
      <c r="A258486" t="inlineStr">
        <is>
          <t>aposps</t>
        </is>
      </c>
      <c r="B258486" t="n">
        <v>1</v>
      </c>
    </row>
    <row r="258487">
      <c r="A258487" t="inlineStr">
        <is>
          <t>pricenet</t>
        </is>
      </c>
      <c r="B258487" t="n">
        <v>1</v>
      </c>
    </row>
    <row r="258488">
      <c r="A258488" t="inlineStr">
        <is>
          <t>stemates</t>
        </is>
      </c>
      <c r="B258488" t="n">
        <v>1</v>
      </c>
    </row>
    <row r="258489">
      <c r="A258489" t="inlineStr">
        <is>
          <t>manburr</t>
        </is>
      </c>
      <c r="B258489" t="n">
        <v>1</v>
      </c>
    </row>
    <row r="258490">
      <c r="A258490" t="inlineStr">
        <is>
          <t>sinkuga</t>
        </is>
      </c>
      <c r="B258490" t="n">
        <v>1</v>
      </c>
    </row>
    <row r="258491">
      <c r="A258491" t="inlineStr">
        <is>
          <t>found13</t>
        </is>
      </c>
      <c r="B258491" t="n">
        <v>1</v>
      </c>
    </row>
    <row r="258492">
      <c r="A258492" t="inlineStr">
        <is>
          <t>ubelow</t>
        </is>
      </c>
      <c r="B258492" t="n">
        <v>1</v>
      </c>
    </row>
    <row r="258493">
      <c r="A258493" t="inlineStr">
        <is>
          <t>maticaceous</t>
        </is>
      </c>
      <c r="B258493" t="n">
        <v>1</v>
      </c>
    </row>
    <row r="258494">
      <c r="A258494" t="inlineStr">
        <is>
          <t>lacandiallyliving</t>
        </is>
      </c>
      <c r="B258494" t="n">
        <v>1</v>
      </c>
    </row>
    <row r="258495">
      <c r="A258495" t="inlineStr">
        <is>
          <t>fecereal</t>
        </is>
      </c>
      <c r="B258495" t="n">
        <v>1</v>
      </c>
    </row>
    <row r="258496">
      <c r="A258496" t="inlineStr">
        <is>
          <t>blasthenhill</t>
        </is>
      </c>
      <c r="B258496" t="n">
        <v>1</v>
      </c>
    </row>
    <row r="258497">
      <c r="A258497" t="inlineStr">
        <is>
          <t>300flagell</t>
        </is>
      </c>
      <c r="B258497" t="n">
        <v>1</v>
      </c>
    </row>
    <row r="258498">
      <c r="A258498" t="inlineStr">
        <is>
          <t>24–10</t>
        </is>
      </c>
      <c r="B258498" t="n">
        <v>2</v>
      </c>
    </row>
    <row r="258499">
      <c r="A258499" t="inlineStr">
        <is>
          <t>raivuado</t>
        </is>
      </c>
      <c r="B258499" t="n">
        <v>1</v>
      </c>
    </row>
    <row r="258500">
      <c r="A258500" t="inlineStr">
        <is>
          <t>oleopig</t>
        </is>
      </c>
      <c r="B258500" t="n">
        <v>1</v>
      </c>
    </row>
    <row r="258501">
      <c r="A258501" t="inlineStr">
        <is>
          <t>dekay</t>
        </is>
      </c>
      <c r="B258501" t="n">
        <v>3</v>
      </c>
    </row>
    <row r="258502">
      <c r="A258502" t="inlineStr">
        <is>
          <t>abj54</t>
        </is>
      </c>
      <c r="B258502" t="n">
        <v>1</v>
      </c>
    </row>
    <row r="258503">
      <c r="A258503" t="inlineStr">
        <is>
          <t>porric</t>
        </is>
      </c>
      <c r="B258503" t="n">
        <v>1</v>
      </c>
    </row>
    <row r="258504">
      <c r="A258504" t="inlineStr">
        <is>
          <t>exogole</t>
        </is>
      </c>
      <c r="B258504" t="n">
        <v>1</v>
      </c>
    </row>
    <row r="258505">
      <c r="A258505" t="inlineStr">
        <is>
          <t>thermoplasma</t>
        </is>
      </c>
      <c r="B258505" t="n">
        <v>1</v>
      </c>
    </row>
    <row r="258506">
      <c r="A258506" t="inlineStr">
        <is>
          <t>varietroid</t>
        </is>
      </c>
      <c r="B258506" t="n">
        <v>1</v>
      </c>
    </row>
    <row r="258507">
      <c r="A258507" t="inlineStr">
        <is>
          <t>seigneense</t>
        </is>
      </c>
      <c r="B258507" t="n">
        <v>1</v>
      </c>
    </row>
    <row r="258508">
      <c r="A258508" t="inlineStr">
        <is>
          <t>endophyle</t>
        </is>
      </c>
      <c r="B258508" t="n">
        <v>1</v>
      </c>
    </row>
    <row r="258509">
      <c r="A258509" t="inlineStr">
        <is>
          <t>pforatti</t>
        </is>
      </c>
      <c r="B258509" t="n">
        <v>1</v>
      </c>
    </row>
    <row r="258510">
      <c r="A258510" t="inlineStr">
        <is>
          <t>carecitrus</t>
        </is>
      </c>
      <c r="B258510" t="n">
        <v>1</v>
      </c>
    </row>
    <row r="258511">
      <c r="A258511" t="inlineStr">
        <is>
          <t>endocytotic</t>
        </is>
      </c>
      <c r="B258511" t="n">
        <v>1</v>
      </c>
    </row>
    <row r="258512">
      <c r="A258512" t="inlineStr">
        <is>
          <t>kalissitad</t>
        </is>
      </c>
      <c r="B258512" t="n">
        <v>1</v>
      </c>
    </row>
    <row r="258513">
      <c r="A258513" t="inlineStr">
        <is>
          <t>carthagewestales</t>
        </is>
      </c>
      <c r="B258513" t="n">
        <v>1</v>
      </c>
    </row>
    <row r="258514">
      <c r="A258514" t="inlineStr">
        <is>
          <t>calorimidula</t>
        </is>
      </c>
      <c r="B258514" t="n">
        <v>1</v>
      </c>
    </row>
    <row r="258515">
      <c r="A258515" t="inlineStr">
        <is>
          <t>wastormers</t>
        </is>
      </c>
      <c r="B258515" t="n">
        <v>1</v>
      </c>
    </row>
    <row r="258516">
      <c r="A258516" t="inlineStr">
        <is>
          <t>olivetics</t>
        </is>
      </c>
      <c r="B258516" t="n">
        <v>1</v>
      </c>
    </row>
    <row r="258517">
      <c r="A258517" t="inlineStr">
        <is>
          <t>mudcheell</t>
        </is>
      </c>
      <c r="B258517" t="n">
        <v>1</v>
      </c>
    </row>
    <row r="258518">
      <c r="A258518" t="inlineStr">
        <is>
          <t>mataci</t>
        </is>
      </c>
      <c r="B258518" t="n">
        <v>1</v>
      </c>
    </row>
    <row r="258519">
      <c r="A258519" t="inlineStr">
        <is>
          <t>suprose</t>
        </is>
      </c>
      <c r="B258519" t="n">
        <v>1</v>
      </c>
    </row>
    <row r="258520">
      <c r="A258520" t="inlineStr">
        <is>
          <t>emilóssi</t>
        </is>
      </c>
      <c r="B258520" t="n">
        <v>1</v>
      </c>
    </row>
    <row r="258521">
      <c r="A258521" t="inlineStr">
        <is>
          <t>qingshan</t>
        </is>
      </c>
      <c r="B258521" t="n">
        <v>1</v>
      </c>
    </row>
    <row r="258522">
      <c r="A258522" t="inlineStr">
        <is>
          <t>pericentroeses</t>
        </is>
      </c>
      <c r="B258522" t="n">
        <v>1</v>
      </c>
    </row>
    <row r="258523">
      <c r="A258523" t="inlineStr">
        <is>
          <t>arcenternowleneca</t>
        </is>
      </c>
      <c r="B258523" t="n">
        <v>1</v>
      </c>
    </row>
    <row r="258524">
      <c r="A258524" t="inlineStr">
        <is>
          <t>systemanian</t>
        </is>
      </c>
      <c r="B258524" t="n">
        <v>1</v>
      </c>
    </row>
    <row r="258525">
      <c r="A258525" t="inlineStr">
        <is>
          <t>junns</t>
        </is>
      </c>
      <c r="B258525" t="n">
        <v>1</v>
      </c>
    </row>
    <row r="258526">
      <c r="A258526" t="inlineStr">
        <is>
          <t>aframi</t>
        </is>
      </c>
      <c r="B258526" t="n">
        <v>1</v>
      </c>
    </row>
    <row r="258527">
      <c r="A258527" t="inlineStr">
        <is>
          <t>mutigil</t>
        </is>
      </c>
      <c r="B258527" t="n">
        <v>1</v>
      </c>
    </row>
    <row r="258528">
      <c r="A258528" t="inlineStr">
        <is>
          <t>dimorphyphyta</t>
        </is>
      </c>
      <c r="B258528" t="n">
        <v>1</v>
      </c>
    </row>
    <row r="258529">
      <c r="A258529" t="inlineStr">
        <is>
          <t>parectoid</t>
        </is>
      </c>
      <c r="B258529" t="n">
        <v>1</v>
      </c>
    </row>
    <row r="258530">
      <c r="A258530" t="inlineStr">
        <is>
          <t>atlantoography</t>
        </is>
      </c>
      <c r="B258530" t="n">
        <v>1</v>
      </c>
    </row>
    <row r="258531">
      <c r="A258531" t="inlineStr">
        <is>
          <t>exoplasmic</t>
        </is>
      </c>
      <c r="B258531" t="n">
        <v>3</v>
      </c>
    </row>
    <row r="258532">
      <c r="A258532" t="inlineStr">
        <is>
          <t>deoxyuridine</t>
        </is>
      </c>
      <c r="B258532" t="n">
        <v>2</v>
      </c>
    </row>
    <row r="258533">
      <c r="A258533" t="inlineStr">
        <is>
          <t>archanosploid</t>
        </is>
      </c>
      <c r="B258533" t="n">
        <v>1</v>
      </c>
    </row>
    <row r="258534">
      <c r="A258534" t="inlineStr">
        <is>
          <t>ellipticism</t>
        </is>
      </c>
      <c r="B258534" t="n">
        <v>1</v>
      </c>
    </row>
    <row r="258535">
      <c r="A258535" t="inlineStr">
        <is>
          <t>highlistersgodquest</t>
        </is>
      </c>
      <c r="B258535" t="n">
        <v>1</v>
      </c>
    </row>
    <row r="258536">
      <c r="A258536" t="inlineStr">
        <is>
          <t>naralgids</t>
        </is>
      </c>
      <c r="B258536" t="n">
        <v>1</v>
      </c>
    </row>
    <row r="258537">
      <c r="A258537" t="inlineStr">
        <is>
          <t>vendorshow</t>
        </is>
      </c>
      <c r="B258537" t="n">
        <v>1</v>
      </c>
    </row>
    <row r="258538">
      <c r="A258538" t="inlineStr">
        <is>
          <t>walleted</t>
        </is>
      </c>
      <c r="B258538" t="n">
        <v>1</v>
      </c>
    </row>
    <row r="258539">
      <c r="A258539" t="inlineStr">
        <is>
          <t>earthown</t>
        </is>
      </c>
      <c r="B258539" t="n">
        <v>1</v>
      </c>
    </row>
    <row r="258540">
      <c r="A258540" t="inlineStr">
        <is>
          <t>intboosters</t>
        </is>
      </c>
      <c r="B258540" t="n">
        <v>1</v>
      </c>
    </row>
    <row r="258541">
      <c r="A258541" t="inlineStr">
        <is>
          <t>ipoint</t>
        </is>
      </c>
      <c r="B258541" t="n">
        <v>1</v>
      </c>
    </row>
    <row r="258542">
      <c r="A258542" t="inlineStr">
        <is>
          <t>zenaze</t>
        </is>
      </c>
      <c r="B258542" t="n">
        <v>1</v>
      </c>
    </row>
    <row r="258543">
      <c r="A258543" t="inlineStr">
        <is>
          <t>addras</t>
        </is>
      </c>
      <c r="B258543" t="n">
        <v>1</v>
      </c>
    </row>
    <row r="258544">
      <c r="A258544" t="inlineStr">
        <is>
          <t>apartmentfino</t>
        </is>
      </c>
      <c r="B258544" t="n">
        <v>1</v>
      </c>
    </row>
    <row r="258545">
      <c r="A258545" t="inlineStr">
        <is>
          <t>slategroup</t>
        </is>
      </c>
      <c r="B258545" t="n">
        <v>1</v>
      </c>
    </row>
    <row r="258546">
      <c r="A258546" t="inlineStr">
        <is>
          <t>rougeitor</t>
        </is>
      </c>
      <c r="B258546" t="n">
        <v>1</v>
      </c>
    </row>
    <row r="258547">
      <c r="A258547" t="inlineStr">
        <is>
          <t>rosyder</t>
        </is>
      </c>
      <c r="B258547" t="n">
        <v>1</v>
      </c>
    </row>
    <row r="258548">
      <c r="A258548" t="inlineStr">
        <is>
          <t>sidriveyers</t>
        </is>
      </c>
      <c r="B258548" t="n">
        <v>1</v>
      </c>
    </row>
    <row r="258549">
      <c r="A258549" t="inlineStr">
        <is>
          <t>verello</t>
        </is>
      </c>
      <c r="B258549" t="n">
        <v>2</v>
      </c>
    </row>
    <row r="258550">
      <c r="A258550" t="inlineStr">
        <is>
          <t>pundell</t>
        </is>
      </c>
      <c r="B258550" t="n">
        <v>1</v>
      </c>
    </row>
    <row r="258551">
      <c r="A258551" t="inlineStr">
        <is>
          <t>usaapa</t>
        </is>
      </c>
      <c r="B258551" t="n">
        <v>1</v>
      </c>
    </row>
    <row r="258552">
      <c r="A258552" t="inlineStr">
        <is>
          <t>rfc197b</t>
        </is>
      </c>
      <c r="B258552" t="n">
        <v>1</v>
      </c>
    </row>
    <row r="258553">
      <c r="A258553" t="inlineStr">
        <is>
          <t>ussav2</t>
        </is>
      </c>
      <c r="B258553" t="n">
        <v>1</v>
      </c>
    </row>
    <row r="258554">
      <c r="A258554" t="inlineStr">
        <is>
          <t>httpcopyright</t>
        </is>
      </c>
      <c r="B258554" t="n">
        <v>2</v>
      </c>
    </row>
    <row r="258555">
      <c r="A258555" t="inlineStr">
        <is>
          <t>stulcks</t>
        </is>
      </c>
      <c r="B258555" t="n">
        <v>1</v>
      </c>
    </row>
    <row r="258556">
      <c r="A258556" t="inlineStr">
        <is>
          <t>1×10mm</t>
        </is>
      </c>
      <c r="B258556" t="n">
        <v>1</v>
      </c>
    </row>
    <row r="258557">
      <c r="A258557" t="inlineStr">
        <is>
          <t>lookaloop</t>
        </is>
      </c>
      <c r="B258557" t="n">
        <v>1</v>
      </c>
    </row>
    <row r="258558">
      <c r="A258558" t="inlineStr">
        <is>
          <t>sauthorization</t>
        </is>
      </c>
      <c r="B258558" t="n">
        <v>1</v>
      </c>
    </row>
    <row r="258559">
      <c r="A258559" t="inlineStr">
        <is>
          <t>prevos</t>
        </is>
      </c>
      <c r="B258559" t="n">
        <v>1</v>
      </c>
    </row>
    <row r="258560">
      <c r="A258560" t="inlineStr">
        <is>
          <t>metastream</t>
        </is>
      </c>
      <c r="B258560" t="n">
        <v>1</v>
      </c>
    </row>
    <row r="258561">
      <c r="A258561" t="inlineStr">
        <is>
          <t>dbflow</t>
        </is>
      </c>
      <c r="B258561" t="n">
        <v>1</v>
      </c>
    </row>
    <row r="258562">
      <c r="A258562" t="inlineStr">
        <is>
          <t>pixbeta</t>
        </is>
      </c>
      <c r="B258562" t="n">
        <v>1</v>
      </c>
    </row>
    <row r="258563">
      <c r="A258563" t="inlineStr">
        <is>
          <t>shouldavery</t>
        </is>
      </c>
      <c r="B258563" t="n">
        <v>1</v>
      </c>
    </row>
    <row r="258564">
      <c r="A258564" t="inlineStr">
        <is>
          <t>cloudbacking</t>
        </is>
      </c>
      <c r="B258564" t="n">
        <v>1</v>
      </c>
    </row>
    <row r="258565">
      <c r="A258565" t="inlineStr">
        <is>
          <t>cnrp</t>
        </is>
      </c>
      <c r="B258565" t="n">
        <v>1</v>
      </c>
    </row>
    <row r="258566">
      <c r="A258566" t="inlineStr">
        <is>
          <t>unerrasing</t>
        </is>
      </c>
      <c r="B258566" t="n">
        <v>1</v>
      </c>
    </row>
    <row r="258567">
      <c r="A258567" t="inlineStr">
        <is>
          <t>ulpgbt</t>
        </is>
      </c>
      <c r="B258567" t="n">
        <v>1</v>
      </c>
    </row>
    <row r="258568">
      <c r="A258568" t="inlineStr">
        <is>
          <t>cymoremster</t>
        </is>
      </c>
      <c r="B258568" t="n">
        <v>1</v>
      </c>
    </row>
    <row r="258569">
      <c r="A258569" t="inlineStr">
        <is>
          <t>dste</t>
        </is>
      </c>
      <c r="B258569" t="n">
        <v>1</v>
      </c>
    </row>
    <row r="258570">
      <c r="A258570" t="inlineStr">
        <is>
          <t>maxidoc</t>
        </is>
      </c>
      <c r="B258570" t="n">
        <v>1</v>
      </c>
    </row>
    <row r="258571">
      <c r="A258571" t="inlineStr">
        <is>
          <t>minidoc</t>
        </is>
      </c>
      <c r="B258571" t="n">
        <v>1</v>
      </c>
    </row>
    <row r="258572">
      <c r="A258572" t="inlineStr">
        <is>
          <t>arpcatcher</t>
        </is>
      </c>
      <c r="B258572" t="n">
        <v>1</v>
      </c>
    </row>
    <row r="258573">
      <c r="A258573" t="inlineStr">
        <is>
          <t>davemccurdy</t>
        </is>
      </c>
      <c r="B258573" t="n">
        <v>1</v>
      </c>
    </row>
    <row r="258574">
      <c r="A258574" t="inlineStr">
        <is>
          <t>cementfast</t>
        </is>
      </c>
      <c r="B258574" t="n">
        <v>1</v>
      </c>
    </row>
    <row r="258575">
      <c r="A258575" t="inlineStr">
        <is>
          <t>kaptus</t>
        </is>
      </c>
      <c r="B258575" t="n">
        <v>1</v>
      </c>
    </row>
    <row r="258576">
      <c r="A258576" t="inlineStr">
        <is>
          <t>jakanov</t>
        </is>
      </c>
      <c r="B258576" t="n">
        <v>1</v>
      </c>
    </row>
    <row r="258577">
      <c r="A258577" t="inlineStr">
        <is>
          <t>leonela</t>
        </is>
      </c>
      <c r="B258577" t="n">
        <v>1</v>
      </c>
    </row>
    <row r="258578">
      <c r="A258578" t="inlineStr">
        <is>
          <t>bethapp</t>
        </is>
      </c>
      <c r="B258578" t="n">
        <v>1</v>
      </c>
    </row>
    <row r="258579">
      <c r="A258579" t="inlineStr">
        <is>
          <t>polyga</t>
        </is>
      </c>
      <c r="B258579" t="n">
        <v>1</v>
      </c>
    </row>
    <row r="258580">
      <c r="A258580" t="inlineStr">
        <is>
          <t>hausland</t>
        </is>
      </c>
      <c r="B258580" t="n">
        <v>1</v>
      </c>
    </row>
    <row r="258581">
      <c r="A258581" t="inlineStr">
        <is>
          <t>incoja</t>
        </is>
      </c>
      <c r="B258581" t="n">
        <v>1</v>
      </c>
    </row>
    <row r="258582">
      <c r="A258582" t="inlineStr">
        <is>
          <t>stonements</t>
        </is>
      </c>
      <c r="B258582" t="n">
        <v>1</v>
      </c>
    </row>
    <row r="258583">
      <c r="A258583" t="inlineStr">
        <is>
          <t>bmtco</t>
        </is>
      </c>
      <c r="B258583" t="n">
        <v>1</v>
      </c>
    </row>
    <row r="258584">
      <c r="A258584" t="inlineStr">
        <is>
          <t>clarycorebuilders</t>
        </is>
      </c>
      <c r="B258584" t="n">
        <v>1</v>
      </c>
    </row>
    <row r="258585">
      <c r="A258585" t="inlineStr">
        <is>
          <t>hartstructe</t>
        </is>
      </c>
      <c r="B258585" t="n">
        <v>1</v>
      </c>
    </row>
    <row r="258586">
      <c r="A258586" t="inlineStr">
        <is>
          <t>simplicitif</t>
        </is>
      </c>
      <c r="B258586" t="n">
        <v>1</v>
      </c>
    </row>
    <row r="258587">
      <c r="A258587" t="inlineStr">
        <is>
          <t>emaging</t>
        </is>
      </c>
      <c r="B258587" t="n">
        <v>1</v>
      </c>
    </row>
    <row r="258588">
      <c r="A258588" t="inlineStr">
        <is>
          <t>theadvanced</t>
        </is>
      </c>
      <c r="B258588" t="n">
        <v>1</v>
      </c>
    </row>
    <row r="258589">
      <c r="A258589" t="inlineStr">
        <is>
          <t>clycorebuilder</t>
        </is>
      </c>
      <c r="B258589" t="n">
        <v>1</v>
      </c>
    </row>
    <row r="258590">
      <c r="A258590" t="inlineStr">
        <is>
          <t>oconor</t>
        </is>
      </c>
      <c r="B258590" t="n">
        <v>4</v>
      </c>
    </row>
    <row r="258591">
      <c r="A258591" t="inlineStr">
        <is>
          <t>technowgies</t>
        </is>
      </c>
      <c r="B258591" t="n">
        <v>1</v>
      </c>
    </row>
    <row r="258592">
      <c r="A258592" t="inlineStr">
        <is>
          <t>wnick</t>
        </is>
      </c>
      <c r="B258592" t="n">
        <v>1</v>
      </c>
    </row>
    <row r="258593">
      <c r="A258593" t="inlineStr">
        <is>
          <t>cloother</t>
        </is>
      </c>
      <c r="B258593" t="n">
        <v>1</v>
      </c>
    </row>
    <row r="258594">
      <c r="A258594" t="inlineStr">
        <is>
          <t>sitip</t>
        </is>
      </c>
      <c r="B258594" t="n">
        <v>2</v>
      </c>
    </row>
    <row r="258595">
      <c r="A258595" t="inlineStr">
        <is>
          <t>techniquesbreak</t>
        </is>
      </c>
      <c r="B258595" t="n">
        <v>1</v>
      </c>
    </row>
    <row r="258596">
      <c r="A258596" t="inlineStr">
        <is>
          <t>buybank</t>
        </is>
      </c>
      <c r="B258596" t="n">
        <v>1</v>
      </c>
    </row>
    <row r="258597">
      <c r="A258597" t="inlineStr">
        <is>
          <t>sitepatched</t>
        </is>
      </c>
      <c r="B258597" t="n">
        <v>1</v>
      </c>
    </row>
    <row r="258598">
      <c r="A258598" t="inlineStr">
        <is>
          <t>gnarlsbane</t>
        </is>
      </c>
      <c r="B258598" t="n">
        <v>1</v>
      </c>
    </row>
    <row r="258599">
      <c r="A258599" t="inlineStr">
        <is>
          <t>gnircine</t>
        </is>
      </c>
      <c r="B258599" t="n">
        <v>1</v>
      </c>
    </row>
    <row r="258600">
      <c r="A258600" t="inlineStr">
        <is>
          <t>wyvernic</t>
        </is>
      </c>
      <c r="B258600" t="n">
        <v>1</v>
      </c>
    </row>
    <row r="258601">
      <c r="A258601" t="inlineStr">
        <is>
          <t>matania</t>
        </is>
      </c>
      <c r="B258601" t="n">
        <v>1</v>
      </c>
    </row>
    <row r="258602">
      <c r="A258602" t="inlineStr">
        <is>
          <t>citilities</t>
        </is>
      </c>
      <c r="B258602" t="n">
        <v>1</v>
      </c>
    </row>
    <row r="258603">
      <c r="A258603" t="inlineStr">
        <is>
          <t>kukunas</t>
        </is>
      </c>
      <c r="B258603" t="n">
        <v>1</v>
      </c>
    </row>
    <row r="258604">
      <c r="A258604" t="inlineStr">
        <is>
          <t>nearwing</t>
        </is>
      </c>
      <c r="B258604" t="n">
        <v>1</v>
      </c>
    </row>
    <row r="258605">
      <c r="A258605" t="inlineStr">
        <is>
          <t>wordspike</t>
        </is>
      </c>
      <c r="B258605" t="n">
        <v>1</v>
      </c>
    </row>
    <row r="258606">
      <c r="A258606" t="inlineStr">
        <is>
          <t>pseudorrilla</t>
        </is>
      </c>
      <c r="B258606" t="n">
        <v>1</v>
      </c>
    </row>
    <row r="258607">
      <c r="A258607" t="inlineStr">
        <is>
          <t>ovostar</t>
        </is>
      </c>
      <c r="B258607" t="n">
        <v>1</v>
      </c>
    </row>
    <row r="258608">
      <c r="A258608" t="inlineStr">
        <is>
          <t>tipsdont</t>
        </is>
      </c>
      <c r="B258608" t="n">
        <v>1</v>
      </c>
    </row>
    <row r="258609">
      <c r="A258609" t="inlineStr">
        <is>
          <t>platformcfrequests</t>
        </is>
      </c>
      <c r="B258609" t="n">
        <v>1</v>
      </c>
    </row>
    <row r="258610">
      <c r="A258610" t="inlineStr">
        <is>
          <t>matinesiaqueryjobrepfuturerep</t>
        </is>
      </c>
      <c r="B258610" t="n">
        <v>1</v>
      </c>
    </row>
    <row r="258611">
      <c r="A258611" t="inlineStr">
        <is>
          <t>maincm</t>
        </is>
      </c>
      <c r="B258611" t="n">
        <v>1</v>
      </c>
    </row>
    <row r="258612">
      <c r="A258612" t="inlineStr">
        <is>
          <t>handleindex</t>
        </is>
      </c>
      <c r="B258612" t="n">
        <v>1</v>
      </c>
    </row>
    <row r="258613">
      <c r="A258613" t="inlineStr">
        <is>
          <t>markerscomponentindeed</t>
        </is>
      </c>
      <c r="B258613" t="n">
        <v>1</v>
      </c>
    </row>
    <row r="258614">
      <c r="A258614" t="inlineStr">
        <is>
          <t>neonreddit</t>
        </is>
      </c>
      <c r="B258614" t="n">
        <v>1</v>
      </c>
    </row>
    <row r="258615">
      <c r="A258615" t="inlineStr">
        <is>
          <t>wholemsg</t>
        </is>
      </c>
      <c r="B258615" t="n">
        <v>1</v>
      </c>
    </row>
    <row r="258616">
      <c r="A258616" t="inlineStr">
        <is>
          <t>autorodmg</t>
        </is>
      </c>
      <c r="B258616" t="n">
        <v>1</v>
      </c>
    </row>
    <row r="258617">
      <c r="A258617" t="inlineStr">
        <is>
          <t>tradeechosettings</t>
        </is>
      </c>
      <c r="B258617" t="n">
        <v>1</v>
      </c>
    </row>
    <row r="258618">
      <c r="A258618" t="inlineStr">
        <is>
          <t>の幻</t>
        </is>
      </c>
      <c r="B258618" t="n">
        <v>1</v>
      </c>
    </row>
    <row r="258619">
      <c r="A258619" t="inlineStr">
        <is>
          <t>computersing</t>
        </is>
      </c>
      <c r="B258619" t="n">
        <v>1</v>
      </c>
    </row>
    <row r="258620">
      <c r="A258620" t="inlineStr">
        <is>
          <t>jitterblocks</t>
        </is>
      </c>
      <c r="B258620" t="n">
        <v>1</v>
      </c>
    </row>
    <row r="258621">
      <c r="A258621" t="inlineStr">
        <is>
          <t>cyclesrepwatching</t>
        </is>
      </c>
      <c r="B258621" t="n">
        <v>1</v>
      </c>
    </row>
    <row r="258622">
      <c r="A258622" t="inlineStr">
        <is>
          <t>configurationgermany</t>
        </is>
      </c>
      <c r="B258622" t="n">
        <v>1</v>
      </c>
    </row>
    <row r="258623">
      <c r="A258623" t="inlineStr">
        <is>
          <t>vpomphp</t>
        </is>
      </c>
      <c r="B258623" t="n">
        <v>1</v>
      </c>
    </row>
    <row r="258624">
      <c r="A258624" t="inlineStr">
        <is>
          <t>repmut</t>
        </is>
      </c>
      <c r="B258624" t="n">
        <v>1</v>
      </c>
    </row>
    <row r="258625">
      <c r="A258625" t="inlineStr">
        <is>
          <t>uncommands</t>
        </is>
      </c>
      <c r="B258625" t="n">
        <v>2</v>
      </c>
    </row>
    <row r="258626">
      <c r="A258626" t="inlineStr">
        <is>
          <t>imagept</t>
        </is>
      </c>
      <c r="B258626" t="n">
        <v>1</v>
      </c>
    </row>
    <row r="258627">
      <c r="A258627" t="inlineStr">
        <is>
          <t>virtualicldev</t>
        </is>
      </c>
      <c r="B258627" t="n">
        <v>1</v>
      </c>
    </row>
    <row r="258628">
      <c r="A258628" t="inlineStr">
        <is>
          <t>updis</t>
        </is>
      </c>
      <c r="B258628" t="n">
        <v>1</v>
      </c>
    </row>
    <row r="258629">
      <c r="A258629" t="inlineStr">
        <is>
          <t>wpcoresembarrassedrepup</t>
        </is>
      </c>
      <c r="B258629" t="n">
        <v>1</v>
      </c>
    </row>
    <row r="258630">
      <c r="A258630" t="inlineStr">
        <is>
          <t>can785</t>
        </is>
      </c>
      <c r="B258630" t="n">
        <v>1</v>
      </c>
    </row>
    <row r="258631">
      <c r="A258631" t="inlineStr">
        <is>
          <t>targetrepnewsm</t>
        </is>
      </c>
      <c r="B258631" t="n">
        <v>1</v>
      </c>
    </row>
    <row r="258632">
      <c r="A258632" t="inlineStr">
        <is>
          <t>brigbrings</t>
        </is>
      </c>
      <c r="B258632" t="n">
        <v>1</v>
      </c>
    </row>
    <row r="258633">
      <c r="A258633" t="inlineStr">
        <is>
          <t>futurewish</t>
        </is>
      </c>
      <c r="B258633" t="n">
        <v>1</v>
      </c>
    </row>
    <row r="258634">
      <c r="A258634" t="inlineStr">
        <is>
          <t>parcelabletype</t>
        </is>
      </c>
      <c r="B258634" t="n">
        <v>1</v>
      </c>
    </row>
    <row r="258635">
      <c r="A258635" t="inlineStr">
        <is>
          <t>cyclocforwardhubcentreeside</t>
        </is>
      </c>
      <c r="B258635" t="n">
        <v>1</v>
      </c>
    </row>
    <row r="258636">
      <c r="A258636" t="inlineStr">
        <is>
          <t>whiteingos</t>
        </is>
      </c>
      <c r="B258636" t="n">
        <v>1</v>
      </c>
    </row>
    <row r="258637">
      <c r="A258637" t="inlineStr">
        <is>
          <t>rotaried</t>
        </is>
      </c>
      <c r="B258637" t="n">
        <v>1</v>
      </c>
    </row>
    <row r="258638">
      <c r="A258638" t="inlineStr">
        <is>
          <t>cuttingannotation</t>
        </is>
      </c>
      <c r="B258638" t="n">
        <v>1</v>
      </c>
    </row>
    <row r="258639">
      <c r="A258639" t="inlineStr">
        <is>
          <t>scaleround</t>
        </is>
      </c>
      <c r="B258639" t="n">
        <v>1</v>
      </c>
    </row>
    <row r="258640">
      <c r="A258640" t="inlineStr">
        <is>
          <t>softwareuser</t>
        </is>
      </c>
      <c r="B258640" t="n">
        <v>1</v>
      </c>
    </row>
    <row r="258641">
      <c r="A258641" t="inlineStr">
        <is>
          <t>hairballing</t>
        </is>
      </c>
      <c r="B258641" t="n">
        <v>1</v>
      </c>
    </row>
    <row r="258642">
      <c r="A258642" t="inlineStr">
        <is>
          <t>basisdelta</t>
        </is>
      </c>
      <c r="B258642" t="n">
        <v>1</v>
      </c>
    </row>
    <row r="258643">
      <c r="A258643" t="inlineStr">
        <is>
          <t>fishmytrumps</t>
        </is>
      </c>
      <c r="B258643" t="n">
        <v>1</v>
      </c>
    </row>
    <row r="258644">
      <c r="A258644" t="inlineStr">
        <is>
          <t>adipjs</t>
        </is>
      </c>
      <c r="B258644" t="n">
        <v>1</v>
      </c>
    </row>
    <row r="258645">
      <c r="A258645" t="inlineStr">
        <is>
          <t>convexly</t>
        </is>
      </c>
      <c r="B258645" t="n">
        <v>1</v>
      </c>
    </row>
    <row r="258646">
      <c r="A258646" t="inlineStr">
        <is>
          <t>futurerep</t>
        </is>
      </c>
      <c r="B258646" t="n">
        <v>1</v>
      </c>
    </row>
    <row r="258647">
      <c r="A258647" t="inlineStr">
        <is>
          <t>bitearmourers</t>
        </is>
      </c>
      <c r="B258647" t="n">
        <v>1</v>
      </c>
    </row>
    <row r="258648">
      <c r="A258648" t="inlineStr">
        <is>
          <t>ipdefrip</t>
        </is>
      </c>
      <c r="B258648" t="n">
        <v>1</v>
      </c>
    </row>
    <row r="258649">
      <c r="A258649" t="inlineStr">
        <is>
          <t>pswww5hydedded</t>
        </is>
      </c>
      <c r="B258649" t="n">
        <v>1</v>
      </c>
    </row>
    <row r="258650">
      <c r="A258650" t="inlineStr">
        <is>
          <t>cycleticketsprices</t>
        </is>
      </c>
      <c r="B258650" t="n">
        <v>1</v>
      </c>
    </row>
    <row r="258651">
      <c r="A258651" t="inlineStr">
        <is>
          <t>adosadoo</t>
        </is>
      </c>
      <c r="B258651" t="n">
        <v>1</v>
      </c>
    </row>
    <row r="258652">
      <c r="A258652" t="inlineStr">
        <is>
          <t>wpasedecaulthostrefappablestash</t>
        </is>
      </c>
      <c r="B258652" t="n">
        <v>1</v>
      </c>
    </row>
    <row r="258653">
      <c r="A258653" t="inlineStr">
        <is>
          <t>gettags</t>
        </is>
      </c>
      <c r="B258653" t="n">
        <v>1</v>
      </c>
    </row>
    <row r="258654">
      <c r="A258654" t="inlineStr">
        <is>
          <t>videoare</t>
        </is>
      </c>
      <c r="B258654" t="n">
        <v>1</v>
      </c>
    </row>
    <row r="258655">
      <c r="A258655" t="inlineStr">
        <is>
          <t>mrepfuturevalue</t>
        </is>
      </c>
      <c r="B258655" t="n">
        <v>1</v>
      </c>
    </row>
    <row r="258656">
      <c r="A258656" t="inlineStr">
        <is>
          <t>cyclocforwardhubcentreet</t>
        </is>
      </c>
      <c r="B258656" t="n">
        <v>1</v>
      </c>
    </row>
    <row r="258657">
      <c r="A258657" t="inlineStr">
        <is>
          <t>trobzz</t>
        </is>
      </c>
      <c r="B258657" t="n">
        <v>1</v>
      </c>
    </row>
    <row r="258658">
      <c r="A258658" t="inlineStr">
        <is>
          <t>dumbamy</t>
        </is>
      </c>
      <c r="B258658" t="n">
        <v>1</v>
      </c>
    </row>
    <row r="258659">
      <c r="A258659" t="inlineStr">
        <is>
          <t>rareseveral</t>
        </is>
      </c>
      <c r="B258659" t="n">
        <v>1</v>
      </c>
    </row>
    <row r="258660">
      <c r="A258660" t="inlineStr">
        <is>
          <t>beatpipe</t>
        </is>
      </c>
      <c r="B258660" t="n">
        <v>1</v>
      </c>
    </row>
    <row r="258661">
      <c r="A258661" t="inlineStr">
        <is>
          <t>poppyyk</t>
        </is>
      </c>
      <c r="B258661" t="n">
        <v>1</v>
      </c>
    </row>
    <row r="258662">
      <c r="A258662" t="inlineStr">
        <is>
          <t>okeel</t>
        </is>
      </c>
      <c r="B258662" t="n">
        <v>1</v>
      </c>
    </row>
    <row r="258663">
      <c r="A258663" t="inlineStr">
        <is>
          <t>bahagans</t>
        </is>
      </c>
      <c r="B258663" t="n">
        <v>1</v>
      </c>
    </row>
    <row r="258664">
      <c r="A258664" t="inlineStr">
        <is>
          <t>natocommunity</t>
        </is>
      </c>
      <c r="B258664" t="n">
        <v>1</v>
      </c>
    </row>
    <row r="258665">
      <c r="A258665" t="inlineStr">
        <is>
          <t>preventpa</t>
        </is>
      </c>
      <c r="B258665" t="n">
        <v>1</v>
      </c>
    </row>
    <row r="258666">
      <c r="A258666" t="inlineStr">
        <is>
          <t>wenchim</t>
        </is>
      </c>
      <c r="B258666" t="n">
        <v>1</v>
      </c>
    </row>
    <row r="258667">
      <c r="A258667" t="inlineStr">
        <is>
          <t>hackvichnikov</t>
        </is>
      </c>
      <c r="B258667" t="n">
        <v>1</v>
      </c>
    </row>
    <row r="258668">
      <c r="A258668" t="inlineStr">
        <is>
          <t>alhurrah</t>
        </is>
      </c>
      <c r="B258668" t="n">
        <v>1</v>
      </c>
    </row>
    <row r="258669">
      <c r="A258669" t="inlineStr">
        <is>
          <t>riskbatman</t>
        </is>
      </c>
      <c r="B258669" t="n">
        <v>1</v>
      </c>
    </row>
    <row r="258670">
      <c r="A258670" t="inlineStr">
        <is>
          <t>shealt</t>
        </is>
      </c>
      <c r="B258670" t="n">
        <v>1</v>
      </c>
    </row>
    <row r="258671">
      <c r="A258671" t="inlineStr">
        <is>
          <t>bokhen</t>
        </is>
      </c>
      <c r="B258671" t="n">
        <v>1</v>
      </c>
    </row>
    <row r="258672">
      <c r="A258672" t="inlineStr">
        <is>
          <t>blindwatch</t>
        </is>
      </c>
      <c r="B258672" t="n">
        <v>1</v>
      </c>
    </row>
    <row r="258673">
      <c r="A258673" t="inlineStr">
        <is>
          <t>jazzovie</t>
        </is>
      </c>
      <c r="B258673" t="n">
        <v>1</v>
      </c>
    </row>
    <row r="258674">
      <c r="A258674" t="inlineStr">
        <is>
          <t>truecelles</t>
        </is>
      </c>
      <c r="B258674" t="n">
        <v>1</v>
      </c>
    </row>
    <row r="258675">
      <c r="A258675" t="inlineStr">
        <is>
          <t>biowkes</t>
        </is>
      </c>
      <c r="B258675" t="n">
        <v>1</v>
      </c>
    </row>
    <row r="258676">
      <c r="A258676" t="inlineStr">
        <is>
          <t>apotheogeica</t>
        </is>
      </c>
      <c r="B258676" t="n">
        <v>1</v>
      </c>
    </row>
    <row r="258677">
      <c r="A258677" t="inlineStr">
        <is>
          <t>dafore</t>
        </is>
      </c>
      <c r="B258677" t="n">
        <v>1</v>
      </c>
    </row>
    <row r="258678">
      <c r="A258678" t="inlineStr">
        <is>
          <t>inwhitboost</t>
        </is>
      </c>
      <c r="B258678" t="n">
        <v>1</v>
      </c>
    </row>
    <row r="258679">
      <c r="A258679" t="inlineStr">
        <is>
          <t>dismelghine</t>
        </is>
      </c>
      <c r="B258679" t="n">
        <v>1</v>
      </c>
    </row>
    <row r="258680">
      <c r="A258680" t="inlineStr">
        <is>
          <t>spiritjee</t>
        </is>
      </c>
      <c r="B258680" t="n">
        <v>1</v>
      </c>
    </row>
    <row r="258681">
      <c r="A258681" t="inlineStr">
        <is>
          <t>servdyshup</t>
        </is>
      </c>
      <c r="B258681" t="n">
        <v>1</v>
      </c>
    </row>
    <row r="258682">
      <c r="A258682" t="inlineStr">
        <is>
          <t>pieceswe</t>
        </is>
      </c>
      <c r="B258682" t="n">
        <v>2</v>
      </c>
    </row>
    <row r="258683">
      <c r="A258683" t="inlineStr">
        <is>
          <t>benker</t>
        </is>
      </c>
      <c r="B258683" t="n">
        <v>1</v>
      </c>
    </row>
    <row r="258684">
      <c r="A258684" t="inlineStr">
        <is>
          <t>thingszoyo</t>
        </is>
      </c>
      <c r="B258684" t="n">
        <v>1</v>
      </c>
    </row>
    <row r="258685">
      <c r="A258685" t="inlineStr">
        <is>
          <t>exkelgel</t>
        </is>
      </c>
      <c r="B258685" t="n">
        <v>1</v>
      </c>
    </row>
    <row r="258686">
      <c r="A258686" t="inlineStr">
        <is>
          <t>heliants</t>
        </is>
      </c>
      <c r="B258686" t="n">
        <v>1</v>
      </c>
    </row>
    <row r="258687">
      <c r="A258687" t="inlineStr">
        <is>
          <t>evalued</t>
        </is>
      </c>
      <c r="B258687" t="n">
        <v>2</v>
      </c>
    </row>
    <row r="258688">
      <c r="A258688" t="inlineStr">
        <is>
          <t>smegbat</t>
        </is>
      </c>
      <c r="B258688" t="n">
        <v>1</v>
      </c>
    </row>
    <row r="258689">
      <c r="A258689" t="inlineStr">
        <is>
          <t>taan4ready</t>
        </is>
      </c>
      <c r="B258689" t="n">
        <v>1</v>
      </c>
    </row>
    <row r="258690">
      <c r="A258690" t="inlineStr">
        <is>
          <t>chemlists</t>
        </is>
      </c>
      <c r="B258690" t="n">
        <v>1</v>
      </c>
    </row>
    <row r="258691">
      <c r="A258691" t="inlineStr">
        <is>
          <t>vashers</t>
        </is>
      </c>
      <c r="B258691" t="n">
        <v>1</v>
      </c>
    </row>
    <row r="258692">
      <c r="A258692" t="inlineStr">
        <is>
          <t>outlawt</t>
        </is>
      </c>
      <c r="B258692" t="n">
        <v>1</v>
      </c>
    </row>
    <row r="258693">
      <c r="A258693" t="inlineStr">
        <is>
          <t>beggniness</t>
        </is>
      </c>
      <c r="B258693" t="n">
        <v>1</v>
      </c>
    </row>
    <row r="258694">
      <c r="A258694" t="inlineStr">
        <is>
          <t>emocabre</t>
        </is>
      </c>
      <c r="B258694" t="n">
        <v>1</v>
      </c>
    </row>
    <row r="258695">
      <c r="A258695" t="inlineStr">
        <is>
          <t>memale</t>
        </is>
      </c>
      <c r="B258695" t="n">
        <v>1</v>
      </c>
    </row>
    <row r="258696">
      <c r="A258696" t="inlineStr">
        <is>
          <t>guineaface</t>
        </is>
      </c>
      <c r="B258696" t="n">
        <v>1</v>
      </c>
    </row>
    <row r="258697">
      <c r="A258697" t="inlineStr">
        <is>
          <t>ooepwalowa</t>
        </is>
      </c>
      <c r="B258697" t="n">
        <v>1</v>
      </c>
    </row>
    <row r="258698">
      <c r="A258698" t="inlineStr">
        <is>
          <t>withites</t>
        </is>
      </c>
      <c r="B258698" t="n">
        <v>1</v>
      </c>
    </row>
    <row r="258699">
      <c r="A258699" t="inlineStr">
        <is>
          <t>safabeccation</t>
        </is>
      </c>
      <c r="B258699" t="n">
        <v>1</v>
      </c>
    </row>
    <row r="258700">
      <c r="A258700" t="inlineStr">
        <is>
          <t>contemplatingany</t>
        </is>
      </c>
      <c r="B258700" t="n">
        <v>1</v>
      </c>
    </row>
    <row r="258701">
      <c r="A258701" t="inlineStr">
        <is>
          <t>sandiff</t>
        </is>
      </c>
      <c r="B258701" t="n">
        <v>1</v>
      </c>
    </row>
    <row r="258702">
      <c r="A258702" t="inlineStr">
        <is>
          <t>warbrask</t>
        </is>
      </c>
      <c r="B258702" t="n">
        <v>1</v>
      </c>
    </row>
    <row r="258703">
      <c r="A258703" t="inlineStr">
        <is>
          <t>alpetocardacy</t>
        </is>
      </c>
      <c r="B258703" t="n">
        <v>1</v>
      </c>
    </row>
    <row r="258704">
      <c r="A258704" t="inlineStr">
        <is>
          <t>posttagtrerless</t>
        </is>
      </c>
      <c r="B258704" t="n">
        <v>1</v>
      </c>
    </row>
    <row r="258705">
      <c r="A258705" t="inlineStr">
        <is>
          <t>serazilef</t>
        </is>
      </c>
      <c r="B258705" t="n">
        <v>1</v>
      </c>
    </row>
    <row r="258706">
      <c r="A258706" t="inlineStr">
        <is>
          <t>australitics</t>
        </is>
      </c>
      <c r="B258706" t="n">
        <v>1</v>
      </c>
    </row>
    <row r="258707">
      <c r="A258707" t="inlineStr">
        <is>
          <t>wouldptime</t>
        </is>
      </c>
      <c r="B258707" t="n">
        <v>1</v>
      </c>
    </row>
    <row r="258708">
      <c r="A258708" t="inlineStr">
        <is>
          <t>taililean</t>
        </is>
      </c>
      <c r="B258708" t="n">
        <v>1</v>
      </c>
    </row>
    <row r="258709">
      <c r="A258709" t="inlineStr">
        <is>
          <t>owspersteps</t>
        </is>
      </c>
      <c r="B258709" t="n">
        <v>1</v>
      </c>
    </row>
    <row r="258710">
      <c r="A258710" t="inlineStr">
        <is>
          <t>magineringe</t>
        </is>
      </c>
      <c r="B258710" t="n">
        <v>1</v>
      </c>
    </row>
    <row r="258711">
      <c r="A258711" t="inlineStr">
        <is>
          <t>everyax</t>
        </is>
      </c>
      <c r="B258711" t="n">
        <v>1</v>
      </c>
    </row>
    <row r="258712">
      <c r="A258712" t="inlineStr">
        <is>
          <t>bullscape</t>
        </is>
      </c>
      <c r="B258712" t="n">
        <v>1</v>
      </c>
    </row>
    <row r="258713">
      <c r="A258713" t="inlineStr">
        <is>
          <t>vinnielitch</t>
        </is>
      </c>
      <c r="B258713" t="n">
        <v>1</v>
      </c>
    </row>
    <row r="258714">
      <c r="A258714" t="inlineStr">
        <is>
          <t>technmort</t>
        </is>
      </c>
      <c r="B258714" t="n">
        <v>1</v>
      </c>
    </row>
    <row r="258715">
      <c r="A258715" t="inlineStr">
        <is>
          <t>uiax</t>
        </is>
      </c>
      <c r="B258715" t="n">
        <v>1</v>
      </c>
    </row>
    <row r="258716">
      <c r="A258716" t="inlineStr">
        <is>
          <t>nowhate</t>
        </is>
      </c>
      <c r="B258716" t="n">
        <v>1</v>
      </c>
    </row>
    <row r="258717">
      <c r="A258717" t="inlineStr">
        <is>
          <t>brambuette</t>
        </is>
      </c>
      <c r="B258717" t="n">
        <v>1</v>
      </c>
    </row>
    <row r="258718">
      <c r="A258718" t="inlineStr">
        <is>
          <t>hannahorwanda</t>
        </is>
      </c>
      <c r="B258718" t="n">
        <v>1</v>
      </c>
    </row>
    <row r="258719">
      <c r="A258719" t="inlineStr">
        <is>
          <t>nurer</t>
        </is>
      </c>
      <c r="B258719" t="n">
        <v>1</v>
      </c>
    </row>
    <row r="258720">
      <c r="A258720" t="inlineStr">
        <is>
          <t>7a7221a</t>
        </is>
      </c>
      <c r="B258720" t="n">
        <v>1</v>
      </c>
    </row>
    <row r="258721">
      <c r="A258721" t="inlineStr">
        <is>
          <t>–don</t>
        </is>
      </c>
      <c r="B258721" t="n">
        <v>1</v>
      </c>
    </row>
    <row r="258722">
      <c r="A258722" t="inlineStr">
        <is>
          <t>seniorsrockmob</t>
        </is>
      </c>
      <c r="B258722" t="n">
        <v>1</v>
      </c>
    </row>
    <row r="258723">
      <c r="A258723" t="inlineStr">
        <is>
          <t>describedysm</t>
        </is>
      </c>
      <c r="B258723" t="n">
        <v>1</v>
      </c>
    </row>
    <row r="258724">
      <c r="A258724" t="inlineStr">
        <is>
          <t>fmsongng</t>
        </is>
      </c>
      <c r="B258724" t="n">
        <v>1</v>
      </c>
    </row>
    <row r="258725">
      <c r="A258725" t="inlineStr">
        <is>
          <t>zv75</t>
        </is>
      </c>
      <c r="B258725" t="n">
        <v>1</v>
      </c>
    </row>
    <row r="258726">
      <c r="A258726" t="inlineStr">
        <is>
          <t>guardianindie</t>
        </is>
      </c>
      <c r="B258726" t="n">
        <v>1</v>
      </c>
    </row>
    <row r="258727">
      <c r="A258727" t="inlineStr">
        <is>
          <t>u269</t>
        </is>
      </c>
      <c r="B258727" t="n">
        <v>1</v>
      </c>
    </row>
    <row r="258728">
      <c r="A258728" t="inlineStr">
        <is>
          <t>kelajones</t>
        </is>
      </c>
      <c r="B258728" t="n">
        <v>1</v>
      </c>
    </row>
    <row r="258729">
      <c r="A258729" t="inlineStr">
        <is>
          <t>reprilings</t>
        </is>
      </c>
      <c r="B258729" t="n">
        <v>1</v>
      </c>
    </row>
    <row r="258730">
      <c r="A258730" t="inlineStr">
        <is>
          <t>willhangar</t>
        </is>
      </c>
      <c r="B258730" t="n">
        <v>1</v>
      </c>
    </row>
    <row r="258731">
      <c r="A258731" t="inlineStr">
        <is>
          <t>–minneapolis</t>
        </is>
      </c>
      <c r="B258731" t="n">
        <v>1</v>
      </c>
    </row>
    <row r="258732">
      <c r="A258732" t="inlineStr">
        <is>
          <t>bluesiding</t>
        </is>
      </c>
      <c r="B258732" t="n">
        <v>1</v>
      </c>
    </row>
    <row r="258733">
      <c r="A258733" t="inlineStr">
        <is>
          <t>6o17</t>
        </is>
      </c>
      <c r="B258733" t="n">
        <v>1</v>
      </c>
    </row>
    <row r="258734">
      <c r="A258734" t="inlineStr">
        <is>
          <t>201kpm</t>
        </is>
      </c>
      <c r="B258734" t="n">
        <v>1</v>
      </c>
    </row>
    <row r="258735">
      <c r="A258735" t="inlineStr">
        <is>
          <t>270716</t>
        </is>
      </c>
      <c r="B258735" t="n">
        <v>1</v>
      </c>
    </row>
    <row r="258736">
      <c r="A258736" t="inlineStr">
        <is>
          <t>mucya</t>
        </is>
      </c>
      <c r="B258736" t="n">
        <v>1</v>
      </c>
    </row>
    <row r="258737">
      <c r="A258737" t="inlineStr">
        <is>
          <t>oakgateup</t>
        </is>
      </c>
      <c r="B258737" t="n">
        <v>1</v>
      </c>
    </row>
    <row r="258738">
      <c r="A258738" t="inlineStr">
        <is>
          <t>rnavi</t>
        </is>
      </c>
      <c r="B258738" t="n">
        <v>1</v>
      </c>
    </row>
    <row r="258739">
      <c r="A258739" t="inlineStr">
        <is>
          <t>changres_quest</t>
        </is>
      </c>
      <c r="B258739" t="n">
        <v>1</v>
      </c>
    </row>
    <row r="258740">
      <c r="A258740" t="inlineStr">
        <is>
          <t>bungewriters</t>
        </is>
      </c>
      <c r="B258740" t="n">
        <v>1</v>
      </c>
    </row>
    <row r="258741">
      <c r="A258741" t="inlineStr">
        <is>
          <t>firstrowsscore</t>
        </is>
      </c>
      <c r="B258741" t="n">
        <v>1</v>
      </c>
    </row>
    <row r="258742">
      <c r="A258742" t="inlineStr">
        <is>
          <t>palpesbow</t>
        </is>
      </c>
      <c r="B258742" t="n">
        <v>1</v>
      </c>
    </row>
    <row r="258743">
      <c r="A258743" t="inlineStr">
        <is>
          <t>jocper</t>
        </is>
      </c>
      <c r="B258743" t="n">
        <v>1</v>
      </c>
    </row>
    <row r="258744">
      <c r="A258744" t="inlineStr">
        <is>
          <t>|carforimage</t>
        </is>
      </c>
      <c r="B258744" t="n">
        <v>1</v>
      </c>
    </row>
    <row r="258745">
      <c r="A258745" t="inlineStr">
        <is>
          <t>macexample</t>
        </is>
      </c>
      <c r="B258745" t="n">
        <v>1</v>
      </c>
    </row>
    <row r="258746">
      <c r="A258746" t="inlineStr">
        <is>
          <t>okpioneer</t>
        </is>
      </c>
      <c r="B258746" t="n">
        <v>1</v>
      </c>
    </row>
    <row r="258747">
      <c r="A258747" t="inlineStr">
        <is>
          <t>vib978yg</t>
        </is>
      </c>
      <c r="B258747" t="n">
        <v>1</v>
      </c>
    </row>
    <row r="258748">
      <c r="A258748" t="inlineStr">
        <is>
          <t>pencilicons</t>
        </is>
      </c>
      <c r="B258748" t="n">
        <v>1</v>
      </c>
    </row>
    <row r="258749">
      <c r="A258749" t="inlineStr">
        <is>
          <t>furryops</t>
        </is>
      </c>
      <c r="B258749" t="n">
        <v>1</v>
      </c>
    </row>
    <row r="258750">
      <c r="A258750" t="inlineStr">
        <is>
          <t>targetper</t>
        </is>
      </c>
      <c r="B258750" t="n">
        <v>1</v>
      </c>
    </row>
    <row r="258751">
      <c r="A258751" t="inlineStr">
        <is>
          <t>porthere</t>
        </is>
      </c>
      <c r="B258751" t="n">
        <v>1</v>
      </c>
    </row>
    <row r="258752">
      <c r="A258752" t="inlineStr">
        <is>
          <t>stylesheetclass</t>
        </is>
      </c>
      <c r="B258752" t="n">
        <v>1</v>
      </c>
    </row>
    <row r="258753">
      <c r="A258753" t="inlineStr">
        <is>
          <t>woottux</t>
        </is>
      </c>
      <c r="B258753" t="n">
        <v>1</v>
      </c>
    </row>
    <row r="258754">
      <c r="A258754" t="inlineStr">
        <is>
          <t>shargastrin</t>
        </is>
      </c>
      <c r="B258754" t="n">
        <v>1</v>
      </c>
    </row>
    <row r="258755">
      <c r="A258755" t="inlineStr">
        <is>
          <t>|rss_content</t>
        </is>
      </c>
      <c r="B258755" t="n">
        <v>1</v>
      </c>
    </row>
    <row r="258756">
      <c r="A258756" t="inlineStr">
        <is>
          <t>|portfolio</t>
        </is>
      </c>
      <c r="B258756" t="n">
        <v>1</v>
      </c>
    </row>
    <row r="258757">
      <c r="A258757" t="inlineStr">
        <is>
          <t>phthalmapittani</t>
        </is>
      </c>
      <c r="B258757" t="n">
        <v>1</v>
      </c>
    </row>
    <row r="258758">
      <c r="A258758" t="inlineStr">
        <is>
          <t>koisum</t>
        </is>
      </c>
      <c r="B258758" t="n">
        <v>1</v>
      </c>
    </row>
    <row r="258759">
      <c r="A258759" t="inlineStr">
        <is>
          <t>tickalooh</t>
        </is>
      </c>
      <c r="B258759" t="n">
        <v>1</v>
      </c>
    </row>
    <row r="258760">
      <c r="A258760" t="inlineStr">
        <is>
          <t>ejelite</t>
        </is>
      </c>
      <c r="B258760" t="n">
        <v>1</v>
      </c>
    </row>
    <row r="258761">
      <c r="A258761" t="inlineStr">
        <is>
          <t>paeon</t>
        </is>
      </c>
      <c r="B258761" t="n">
        <v>2</v>
      </c>
    </row>
    <row r="258762">
      <c r="A258762" t="inlineStr">
        <is>
          <t>|bookmark</t>
        </is>
      </c>
      <c r="B258762" t="n">
        <v>1</v>
      </c>
    </row>
    <row r="258763">
      <c r="A258763" t="inlineStr">
        <is>
          <t>runcoverx</t>
        </is>
      </c>
      <c r="B258763" t="n">
        <v>1</v>
      </c>
    </row>
    <row r="258764">
      <c r="A258764" t="inlineStr">
        <is>
          <t>|css_image</t>
        </is>
      </c>
      <c r="B258764" t="n">
        <v>1</v>
      </c>
    </row>
    <row r="258765">
      <c r="A258765" t="inlineStr">
        <is>
          <t>|ui</t>
        </is>
      </c>
      <c r="B258765" t="n">
        <v>1</v>
      </c>
    </row>
    <row r="258766">
      <c r="A258766" t="inlineStr">
        <is>
          <t>zebatu</t>
        </is>
      </c>
      <c r="B258766" t="n">
        <v>1</v>
      </c>
    </row>
    <row r="258767">
      <c r="A258767" t="inlineStr">
        <is>
          <t>salesirlarts</t>
        </is>
      </c>
      <c r="B258767" t="n">
        <v>1</v>
      </c>
    </row>
    <row r="258768">
      <c r="A258768" t="inlineStr">
        <is>
          <t>velivalps</t>
        </is>
      </c>
      <c r="B258768" t="n">
        <v>1</v>
      </c>
    </row>
    <row r="258769">
      <c r="A258769" t="inlineStr">
        <is>
          <t>sellxx</t>
        </is>
      </c>
      <c r="B258769" t="n">
        <v>1</v>
      </c>
    </row>
    <row r="258770">
      <c r="A258770" t="inlineStr">
        <is>
          <t>matchattails</t>
        </is>
      </c>
      <c r="B258770" t="n">
        <v>1</v>
      </c>
    </row>
    <row r="258771">
      <c r="A258771" t="inlineStr">
        <is>
          <t>maxwitch</t>
        </is>
      </c>
      <c r="B258771" t="n">
        <v>1</v>
      </c>
    </row>
    <row r="258772">
      <c r="A258772" t="inlineStr">
        <is>
          <t>rworldtooth</t>
        </is>
      </c>
      <c r="B258772" t="n">
        <v>1</v>
      </c>
    </row>
    <row r="258773">
      <c r="A258773" t="inlineStr">
        <is>
          <t>garnetie</t>
        </is>
      </c>
      <c r="B258773" t="n">
        <v>1</v>
      </c>
    </row>
    <row r="258774">
      <c r="A258774" t="inlineStr">
        <is>
          <t>alasky</t>
        </is>
      </c>
      <c r="B258774" t="n">
        <v>1</v>
      </c>
    </row>
    <row r="258775">
      <c r="A258775" t="inlineStr">
        <is>
          <t>couchops</t>
        </is>
      </c>
      <c r="B258775" t="n">
        <v>1</v>
      </c>
    </row>
    <row r="258776">
      <c r="A258776" t="inlineStr">
        <is>
          <t>shipgroup</t>
        </is>
      </c>
      <c r="B258776" t="n">
        <v>1</v>
      </c>
    </row>
    <row r="258777">
      <c r="A258777" t="inlineStr">
        <is>
          <t>backburque</t>
        </is>
      </c>
      <c r="B258777" t="n">
        <v>1</v>
      </c>
    </row>
    <row r="258778">
      <c r="A258778" t="inlineStr">
        <is>
          <t>teenagegyazo</t>
        </is>
      </c>
      <c r="B258778" t="n">
        <v>1</v>
      </c>
    </row>
    <row r="258779">
      <c r="A258779" t="inlineStr">
        <is>
          <t>yaguikarebarvind</t>
        </is>
      </c>
      <c r="B258779" t="n">
        <v>1</v>
      </c>
    </row>
    <row r="258780">
      <c r="A258780" t="inlineStr">
        <is>
          <t>inquhigh</t>
        </is>
      </c>
      <c r="B258780" t="n">
        <v>1</v>
      </c>
    </row>
    <row r="258781">
      <c r="A258781" t="inlineStr">
        <is>
          <t>rundxton</t>
        </is>
      </c>
      <c r="B258781" t="n">
        <v>1</v>
      </c>
    </row>
    <row r="258782">
      <c r="A258782" t="inlineStr">
        <is>
          <t>powerperuse</t>
        </is>
      </c>
      <c r="B258782" t="n">
        <v>1</v>
      </c>
    </row>
    <row r="258783">
      <c r="A258783" t="inlineStr">
        <is>
          <t>|cosinylab</t>
        </is>
      </c>
      <c r="B258783" t="n">
        <v>1</v>
      </c>
    </row>
    <row r="258784">
      <c r="A258784" t="inlineStr">
        <is>
          <t>targetedts</t>
        </is>
      </c>
      <c r="B258784" t="n">
        <v>1</v>
      </c>
    </row>
    <row r="258785">
      <c r="A258785" t="inlineStr">
        <is>
          <t>banshi</t>
        </is>
      </c>
      <c r="B258785" t="n">
        <v>1</v>
      </c>
    </row>
    <row r="258786">
      <c r="A258786" t="inlineStr">
        <is>
          <t>laviowers</t>
        </is>
      </c>
      <c r="B258786" t="n">
        <v>1</v>
      </c>
    </row>
    <row r="258787">
      <c r="A258787" t="inlineStr">
        <is>
          <t>otsejin</t>
        </is>
      </c>
      <c r="B258787" t="n">
        <v>1</v>
      </c>
    </row>
    <row r="258788">
      <c r="A258788" t="inlineStr">
        <is>
          <t>rasuragi</t>
        </is>
      </c>
      <c r="B258788" t="n">
        <v>1</v>
      </c>
    </row>
    <row r="258789">
      <c r="A258789" t="inlineStr">
        <is>
          <t>wrodd</t>
        </is>
      </c>
      <c r="B258789" t="n">
        <v>1</v>
      </c>
    </row>
    <row r="258790">
      <c r="A258790" t="inlineStr">
        <is>
          <t>petadegawa</t>
        </is>
      </c>
      <c r="B258790" t="n">
        <v>1</v>
      </c>
    </row>
    <row r="258791">
      <c r="A258791" t="inlineStr">
        <is>
          <t>katsuyoshi</t>
        </is>
      </c>
      <c r="B258791" t="n">
        <v>1</v>
      </c>
    </row>
    <row r="258792">
      <c r="A258792" t="inlineStr">
        <is>
          <t>egbertoksumption</t>
        </is>
      </c>
      <c r="B258792" t="n">
        <v>2</v>
      </c>
    </row>
    <row r="258793">
      <c r="A258793" t="inlineStr">
        <is>
          <t>shockhen</t>
        </is>
      </c>
      <c r="B258793" t="n">
        <v>1</v>
      </c>
    </row>
    <row r="258794">
      <c r="A258794" t="inlineStr">
        <is>
          <t>gorita</t>
        </is>
      </c>
      <c r="B258794" t="n">
        <v>2</v>
      </c>
    </row>
    <row r="258795">
      <c r="A258795" t="inlineStr">
        <is>
          <t>rusaku</t>
        </is>
      </c>
      <c r="B258795" t="n">
        <v>1</v>
      </c>
    </row>
    <row r="258796">
      <c r="A258796" t="inlineStr">
        <is>
          <t>kusakaze</t>
        </is>
      </c>
      <c r="B258796" t="n">
        <v>1</v>
      </c>
    </row>
    <row r="258797">
      <c r="A258797" t="inlineStr">
        <is>
          <t>aretiharas</t>
        </is>
      </c>
      <c r="B258797" t="n">
        <v>1</v>
      </c>
    </row>
    <row r="258798">
      <c r="A258798" t="inlineStr">
        <is>
          <t>mechaworthy</t>
        </is>
      </c>
      <c r="B258798" t="n">
        <v>1</v>
      </c>
    </row>
    <row r="258799">
      <c r="A258799" t="inlineStr">
        <is>
          <t>bioevidence</t>
        </is>
      </c>
      <c r="B258799" t="n">
        <v>1</v>
      </c>
    </row>
    <row r="258800">
      <c r="A258800" t="inlineStr">
        <is>
          <t>amarika</t>
        </is>
      </c>
      <c r="B258800" t="n">
        <v>1</v>
      </c>
    </row>
    <row r="258801">
      <c r="A258801" t="inlineStr">
        <is>
          <t>59hare</t>
        </is>
      </c>
      <c r="B258801" t="n">
        <v>1</v>
      </c>
    </row>
    <row r="258802">
      <c r="A258802" t="inlineStr">
        <is>
          <t>plaaaaaain</t>
        </is>
      </c>
      <c r="B258802" t="n">
        <v>1</v>
      </c>
    </row>
    <row r="258803">
      <c r="A258803" t="inlineStr">
        <is>
          <t>17w3bbxxu</t>
        </is>
      </c>
      <c r="B258803" t="n">
        <v>1</v>
      </c>
    </row>
    <row r="258804">
      <c r="A258804" t="inlineStr">
        <is>
          <t>clientienced</t>
        </is>
      </c>
      <c r="B258804" t="n">
        <v>1</v>
      </c>
    </row>
    <row r="258805">
      <c r="A258805" t="inlineStr">
        <is>
          <t>19core</t>
        </is>
      </c>
      <c r="B258805" t="n">
        <v>1</v>
      </c>
    </row>
    <row r="258806">
      <c r="A258806" t="inlineStr">
        <is>
          <t>regardhips</t>
        </is>
      </c>
      <c r="B258806" t="n">
        <v>1</v>
      </c>
    </row>
    <row r="258807">
      <c r="A258807" t="inlineStr">
        <is>
          <t>revelational</t>
        </is>
      </c>
      <c r="B258807" t="n">
        <v>1</v>
      </c>
    </row>
    <row r="258808">
      <c r="A258808" t="inlineStr">
        <is>
          <t>nblarna</t>
        </is>
      </c>
      <c r="B258808" t="n">
        <v>1</v>
      </c>
    </row>
    <row r="258809">
      <c r="A258809" t="inlineStr">
        <is>
          <t>on–membership</t>
        </is>
      </c>
      <c r="B258809" t="n">
        <v>1</v>
      </c>
    </row>
    <row r="258810">
      <c r="A258810" t="inlineStr">
        <is>
          <t>pspprequires</t>
        </is>
      </c>
      <c r="B258810" t="n">
        <v>1</v>
      </c>
    </row>
    <row r="258811">
      <c r="A258811" t="inlineStr">
        <is>
          <t>scaleshend</t>
        </is>
      </c>
      <c r="B258811" t="n">
        <v>1</v>
      </c>
    </row>
    <row r="258812">
      <c r="A258812" t="inlineStr">
        <is>
          <t>jumplats</t>
        </is>
      </c>
      <c r="B258812" t="n">
        <v>1</v>
      </c>
    </row>
    <row r="258813">
      <c r="A258813" t="inlineStr">
        <is>
          <t>billtie</t>
        </is>
      </c>
      <c r="B258813" t="n">
        <v>1</v>
      </c>
    </row>
    <row r="258814">
      <c r="A258814" t="inlineStr">
        <is>
          <t>clurmos</t>
        </is>
      </c>
      <c r="B258814" t="n">
        <v>1</v>
      </c>
    </row>
    <row r="258815">
      <c r="A258815" t="inlineStr">
        <is>
          <t>huunui</t>
        </is>
      </c>
      <c r="B258815" t="n">
        <v>1</v>
      </c>
    </row>
    <row r="258816">
      <c r="A258816" t="inlineStr">
        <is>
          <t>µ¢</t>
        </is>
      </c>
      <c r="B258816" t="n">
        <v>1</v>
      </c>
    </row>
    <row r="258817">
      <c r="A258817" t="inlineStr">
        <is>
          <t>oarsshell</t>
        </is>
      </c>
      <c r="B258817" t="n">
        <v>1</v>
      </c>
    </row>
    <row r="258818">
      <c r="A258818" t="inlineStr">
        <is>
          <t>ballmoly</t>
        </is>
      </c>
      <c r="B258818" t="n">
        <v>1</v>
      </c>
    </row>
    <row r="258819">
      <c r="A258819" t="inlineStr">
        <is>
          <t>mushroomsblame</t>
        </is>
      </c>
      <c r="B258819" t="n">
        <v>1</v>
      </c>
    </row>
    <row r="258820">
      <c r="A258820" t="inlineStr">
        <is>
          <t>nagamotos</t>
        </is>
      </c>
      <c r="B258820" t="n">
        <v>1</v>
      </c>
    </row>
    <row r="258821">
      <c r="A258821" t="inlineStr">
        <is>
          <t>boottracer</t>
        </is>
      </c>
      <c r="B258821" t="n">
        <v>1</v>
      </c>
    </row>
    <row r="258822">
      <c r="A258822" t="inlineStr">
        <is>
          <t>swanbillit</t>
        </is>
      </c>
      <c r="B258822" t="n">
        <v>1</v>
      </c>
    </row>
    <row r="258823">
      <c r="A258823" t="inlineStr">
        <is>
          <t>grub_config_unbox</t>
        </is>
      </c>
      <c r="B258823" t="n">
        <v>1</v>
      </c>
    </row>
    <row r="258824">
      <c r="A258824" t="inlineStr">
        <is>
          <t>485ufs</t>
        </is>
      </c>
      <c r="B258824" t="n">
        <v>1</v>
      </c>
    </row>
    <row r="258825">
      <c r="A258825" t="inlineStr">
        <is>
          <t>clkg</t>
        </is>
      </c>
      <c r="B258825" t="n">
        <v>1</v>
      </c>
    </row>
    <row r="258826">
      <c r="A258826" t="inlineStr">
        <is>
          <t>openglenseireland</t>
        </is>
      </c>
      <c r="B258826" t="n">
        <v>1</v>
      </c>
    </row>
    <row r="258827">
      <c r="A258827" t="inlineStr">
        <is>
          <t>derhauser</t>
        </is>
      </c>
      <c r="B258827" t="n">
        <v>1</v>
      </c>
    </row>
    <row r="258828">
      <c r="A258828" t="inlineStr">
        <is>
          <t>appgrub</t>
        </is>
      </c>
      <c r="B258828" t="n">
        <v>1</v>
      </c>
    </row>
    <row r="258829">
      <c r="A258829" t="inlineStr">
        <is>
          <t>0004a114</t>
        </is>
      </c>
      <c r="B258829" t="n">
        <v>1</v>
      </c>
    </row>
    <row r="258830">
      <c r="A258830" t="inlineStr">
        <is>
          <t>sl1000</t>
        </is>
      </c>
      <c r="B258830" t="n">
        <v>1</v>
      </c>
    </row>
    <row r="258831">
      <c r="A258831" t="inlineStr">
        <is>
          <t>libexdecrypt</t>
        </is>
      </c>
      <c r="B258831" t="n">
        <v>1</v>
      </c>
    </row>
    <row r="258832">
      <c r="A258832" t="inlineStr">
        <is>
          <t>1etccryptov4</t>
        </is>
      </c>
      <c r="B258832" t="n">
        <v>1</v>
      </c>
    </row>
    <row r="258833">
      <c r="A258833" t="inlineStr">
        <is>
          <t>2encodeetccryptov4</t>
        </is>
      </c>
      <c r="B258833" t="n">
        <v>1</v>
      </c>
    </row>
    <row r="258834">
      <c r="A258834" t="inlineStr">
        <is>
          <t>sotraind</t>
        </is>
      </c>
      <c r="B258834" t="n">
        <v>1</v>
      </c>
    </row>
    <row r="258835">
      <c r="A258835" t="inlineStr">
        <is>
          <t>mygments</t>
        </is>
      </c>
      <c r="B258835" t="n">
        <v>1</v>
      </c>
    </row>
    <row r="258836">
      <c r="A258836" t="inlineStr">
        <is>
          <t>loginmonyour</t>
        </is>
      </c>
      <c r="B258836" t="n">
        <v>1</v>
      </c>
    </row>
    <row r="258837">
      <c r="A258837" t="inlineStr">
        <is>
          <t>rolldroid</t>
        </is>
      </c>
      <c r="B258837" t="n">
        <v>1</v>
      </c>
    </row>
    <row r="258838">
      <c r="A258838" t="inlineStr">
        <is>
          <t>mahjongvers</t>
        </is>
      </c>
      <c r="B258838" t="n">
        <v>1</v>
      </c>
    </row>
    <row r="258839">
      <c r="A258839" t="inlineStr">
        <is>
          <t>gusrbinblkid</t>
        </is>
      </c>
      <c r="B258839" t="n">
        <v>1</v>
      </c>
    </row>
    <row r="258840">
      <c r="A258840" t="inlineStr">
        <is>
          <t>shvatim</t>
        </is>
      </c>
      <c r="B258840" t="n">
        <v>1</v>
      </c>
    </row>
    <row r="258841">
      <c r="A258841" t="inlineStr">
        <is>
          <t>kosago</t>
        </is>
      </c>
      <c r="B258841" t="n">
        <v>1</v>
      </c>
    </row>
    <row r="258842">
      <c r="A258842" t="inlineStr">
        <is>
          <t>choination</t>
        </is>
      </c>
      <c r="B258842" t="n">
        <v>1</v>
      </c>
    </row>
    <row r="258843">
      <c r="A258843" t="inlineStr">
        <is>
          <t>readyfood</t>
        </is>
      </c>
      <c r="B258843" t="n">
        <v>1</v>
      </c>
    </row>
    <row r="258844">
      <c r="A258844" t="inlineStr">
        <is>
          <t>lunchfood</t>
        </is>
      </c>
      <c r="B258844" t="n">
        <v>1</v>
      </c>
    </row>
    <row r="258845">
      <c r="A258845" t="inlineStr">
        <is>
          <t>discountes</t>
        </is>
      </c>
      <c r="B258845" t="n">
        <v>2</v>
      </c>
    </row>
    <row r="258846">
      <c r="A258846" t="inlineStr">
        <is>
          <t>httpsgghazichannel</t>
        </is>
      </c>
      <c r="B258846" t="n">
        <v>1</v>
      </c>
    </row>
    <row r="258847">
      <c r="A258847" t="inlineStr">
        <is>
          <t>thisinto</t>
        </is>
      </c>
      <c r="B258847" t="n">
        <v>1</v>
      </c>
    </row>
    <row r="258848">
      <c r="A258848" t="inlineStr">
        <is>
          <t>soap100</t>
        </is>
      </c>
      <c r="B258848" t="n">
        <v>1</v>
      </c>
    </row>
    <row r="258849">
      <c r="A258849" t="inlineStr">
        <is>
          <t>annibally</t>
        </is>
      </c>
      <c r="B258849" t="n">
        <v>1</v>
      </c>
    </row>
    <row r="258850">
      <c r="A258850" t="inlineStr">
        <is>
          <t>tarask</t>
        </is>
      </c>
      <c r="B258850" t="n">
        <v>1</v>
      </c>
    </row>
    <row r="258851">
      <c r="A258851" t="inlineStr">
        <is>
          <t>seireyn</t>
        </is>
      </c>
      <c r="B258851" t="n">
        <v>1</v>
      </c>
    </row>
    <row r="258852">
      <c r="A258852" t="inlineStr">
        <is>
          <t>mytrofy</t>
        </is>
      </c>
      <c r="B258852" t="n">
        <v>1</v>
      </c>
    </row>
    <row r="258853">
      <c r="A258853" t="inlineStr">
        <is>
          <t>pheedley</t>
        </is>
      </c>
      <c r="B258853" t="n">
        <v>1</v>
      </c>
    </row>
    <row r="258854">
      <c r="A258854" t="inlineStr">
        <is>
          <t>loungewon</t>
        </is>
      </c>
      <c r="B258854" t="n">
        <v>1</v>
      </c>
    </row>
    <row r="258855">
      <c r="A258855" t="inlineStr">
        <is>
          <t>enticings</t>
        </is>
      </c>
      <c r="B258855" t="n">
        <v>1</v>
      </c>
    </row>
    <row r="258856">
      <c r="A258856" t="inlineStr">
        <is>
          <t>ᴛʀᴛ</t>
        </is>
      </c>
      <c r="B258856" t="n">
        <v>1</v>
      </c>
    </row>
    <row r="258857">
      <c r="A258857" t="inlineStr">
        <is>
          <t>b1ku5</t>
        </is>
      </c>
      <c r="B258857" t="n">
        <v>1</v>
      </c>
    </row>
    <row r="258858">
      <c r="A258858" t="inlineStr">
        <is>
          <t>flafodrymouth</t>
        </is>
      </c>
      <c r="B258858" t="n">
        <v>1</v>
      </c>
    </row>
    <row r="258859">
      <c r="A258859" t="inlineStr">
        <is>
          <t>ᴛᴛ</t>
        </is>
      </c>
      <c r="B258859" t="n">
        <v>1</v>
      </c>
    </row>
    <row r="258860">
      <c r="A258860" t="inlineStr">
        <is>
          <t>jacerrine</t>
        </is>
      </c>
      <c r="B258860" t="n">
        <v>1</v>
      </c>
    </row>
    <row r="258861">
      <c r="A258861" t="inlineStr">
        <is>
          <t>ᴥ</t>
        </is>
      </c>
      <c r="B258861" t="n">
        <v>1</v>
      </c>
    </row>
    <row r="258862">
      <c r="A258862" t="inlineStr">
        <is>
          <t>dumpcube</t>
        </is>
      </c>
      <c r="B258862" t="n">
        <v>1</v>
      </c>
    </row>
    <row r="258863">
      <c r="A258863" t="inlineStr">
        <is>
          <t>thentays</t>
        </is>
      </c>
      <c r="B258863" t="n">
        <v>1</v>
      </c>
    </row>
    <row r="258864">
      <c r="A258864" t="inlineStr">
        <is>
          <t>stagecoaching</t>
        </is>
      </c>
      <c r="B258864" t="n">
        <v>1</v>
      </c>
    </row>
    <row r="258865">
      <c r="A258865" t="inlineStr">
        <is>
          <t>eyress</t>
        </is>
      </c>
      <c r="B258865" t="n">
        <v>1</v>
      </c>
    </row>
    <row r="258866">
      <c r="A258866" t="inlineStr">
        <is>
          <t>pianoin</t>
        </is>
      </c>
      <c r="B258866" t="n">
        <v>1</v>
      </c>
    </row>
    <row r="258867">
      <c r="A258867" t="inlineStr">
        <is>
          <t>dengamon</t>
        </is>
      </c>
      <c r="B258867" t="n">
        <v>1</v>
      </c>
    </row>
    <row r="258868">
      <c r="A258868" t="inlineStr">
        <is>
          <t>31065</t>
        </is>
      </c>
      <c r="B258868" t="n">
        <v>1</v>
      </c>
    </row>
    <row r="258869">
      <c r="A258869" t="inlineStr">
        <is>
          <t>promamine</t>
        </is>
      </c>
      <c r="B258869" t="n">
        <v>1</v>
      </c>
    </row>
    <row r="258870">
      <c r="A258870" t="inlineStr">
        <is>
          <t>sornay</t>
        </is>
      </c>
      <c r="B258870" t="n">
        <v>1</v>
      </c>
    </row>
    <row r="258871">
      <c r="A258871" t="inlineStr">
        <is>
          <t>siaraguan</t>
        </is>
      </c>
      <c r="B258871" t="n">
        <v>1</v>
      </c>
    </row>
    <row r="258872">
      <c r="A258872" t="inlineStr">
        <is>
          <t>tounz</t>
        </is>
      </c>
      <c r="B258872" t="n">
        <v>1</v>
      </c>
    </row>
    <row r="258873">
      <c r="A258873" t="inlineStr">
        <is>
          <t>lifesmith</t>
        </is>
      </c>
      <c r="B258873" t="n">
        <v>1</v>
      </c>
    </row>
    <row r="258874">
      <c r="A258874" t="inlineStr">
        <is>
          <t>lajas</t>
        </is>
      </c>
      <c r="B258874" t="n">
        <v>1</v>
      </c>
    </row>
    <row r="258875">
      <c r="A258875" t="inlineStr">
        <is>
          <t>was exemplary</t>
        </is>
      </c>
      <c r="B258875" t="n">
        <v>1</v>
      </c>
    </row>
    <row r="258876">
      <c r="A258876" t="inlineStr">
        <is>
          <t>cmbsb</t>
        </is>
      </c>
      <c r="B258876" t="n">
        <v>1</v>
      </c>
    </row>
    <row r="258877">
      <c r="A258877" t="inlineStr">
        <is>
          <t>maahc</t>
        </is>
      </c>
      <c r="B258877" t="n">
        <v>1</v>
      </c>
    </row>
    <row r="258878">
      <c r="A258878" t="inlineStr">
        <is>
          <t>rhcpf</t>
        </is>
      </c>
      <c r="B258878" t="n">
        <v>1</v>
      </c>
    </row>
    <row r="258879">
      <c r="A258879" t="inlineStr">
        <is>
          <t>uahon</t>
        </is>
      </c>
      <c r="B258879" t="n">
        <v>1</v>
      </c>
    </row>
    <row r="258880">
      <c r="A258880" t="inlineStr">
        <is>
          <t>of contained</t>
        </is>
      </c>
      <c r="B258880" t="n">
        <v>1</v>
      </c>
    </row>
    <row r="258881">
      <c r="A258881" t="inlineStr">
        <is>
          <t>percage</t>
        </is>
      </c>
      <c r="B258881" t="n">
        <v>1</v>
      </c>
    </row>
    <row r="258882">
      <c r="A258882" t="inlineStr">
        <is>
          <t>blutusgreen</t>
        </is>
      </c>
      <c r="B258882" t="n">
        <v>1</v>
      </c>
    </row>
    <row r="258883">
      <c r="A258883" t="inlineStr">
        <is>
          <t>skoving</t>
        </is>
      </c>
      <c r="B258883" t="n">
        <v>1</v>
      </c>
    </row>
    <row r="258884">
      <c r="A258884" t="inlineStr">
        <is>
          <t>killinned</t>
        </is>
      </c>
      <c r="B258884" t="n">
        <v>1</v>
      </c>
    </row>
    <row r="258885">
      <c r="A258885" t="inlineStr">
        <is>
          <t>445mks</t>
        </is>
      </c>
      <c r="B258885" t="n">
        <v>1</v>
      </c>
    </row>
    <row r="258886">
      <c r="A258886" t="inlineStr">
        <is>
          <t>currentweight</t>
        </is>
      </c>
      <c r="B258886" t="n">
        <v>1</v>
      </c>
    </row>
    <row r="258887">
      <c r="A258887" t="inlineStr">
        <is>
          <t>beginfall</t>
        </is>
      </c>
      <c r="B258887" t="n">
        <v>1</v>
      </c>
    </row>
    <row r="258888">
      <c r="A258888" t="inlineStr">
        <is>
          <t>faeki</t>
        </is>
      </c>
      <c r="B258888" t="n">
        <v>1</v>
      </c>
    </row>
    <row r="258889">
      <c r="A258889" t="inlineStr">
        <is>
          <t>shallowing503</t>
        </is>
      </c>
      <c r="B258889" t="n">
        <v>1</v>
      </c>
    </row>
    <row r="258890">
      <c r="A258890" t="inlineStr">
        <is>
          <t>chiefny</t>
        </is>
      </c>
      <c r="B258890" t="n">
        <v>1</v>
      </c>
    </row>
    <row r="258891">
      <c r="A258891" t="inlineStr">
        <is>
          <t>psychicnigel329</t>
        </is>
      </c>
      <c r="B258891" t="n">
        <v>1</v>
      </c>
    </row>
    <row r="258892">
      <c r="A258892" t="inlineStr">
        <is>
          <t>drawers25049</t>
        </is>
      </c>
      <c r="B258892" t="n">
        <v>1</v>
      </c>
    </row>
    <row r="258893">
      <c r="A258893" t="inlineStr">
        <is>
          <t>4th1tingimmer</t>
        </is>
      </c>
      <c r="B258893" t="n">
        <v>1</v>
      </c>
    </row>
    <row r="258894">
      <c r="A258894" t="inlineStr">
        <is>
          <t>energystorage</t>
        </is>
      </c>
      <c r="B258894" t="n">
        <v>1</v>
      </c>
    </row>
    <row r="258895">
      <c r="A258895" t="inlineStr">
        <is>
          <t>truscia</t>
        </is>
      </c>
      <c r="B258895" t="n">
        <v>1</v>
      </c>
    </row>
    <row r="258896">
      <c r="A258896" t="inlineStr">
        <is>
          <t>630suspend18jasrlech</t>
        </is>
      </c>
      <c r="B258896" t="n">
        <v>1</v>
      </c>
    </row>
    <row r="258897">
      <c r="A258897" t="inlineStr">
        <is>
          <t>sonicvoice</t>
        </is>
      </c>
      <c r="B258897" t="n">
        <v>1</v>
      </c>
    </row>
    <row r="258898">
      <c r="A258898" t="inlineStr">
        <is>
          <t>discisan</t>
        </is>
      </c>
      <c r="B258898" t="n">
        <v>1</v>
      </c>
    </row>
    <row r="258899">
      <c r="A258899" t="inlineStr">
        <is>
          <t>840341elk</t>
        </is>
      </c>
      <c r="B258899" t="n">
        <v>1</v>
      </c>
    </row>
    <row r="258900">
      <c r="A258900" t="inlineStr">
        <is>
          <t>norire</t>
        </is>
      </c>
      <c r="B258900" t="n">
        <v>1</v>
      </c>
    </row>
    <row r="258901">
      <c r="A258901" t="inlineStr">
        <is>
          <t>2sides</t>
        </is>
      </c>
      <c r="B258901" t="n">
        <v>1</v>
      </c>
    </row>
    <row r="258902">
      <c r="A258902" t="inlineStr">
        <is>
          <t>newudecams</t>
        </is>
      </c>
      <c r="B258902" t="n">
        <v>1</v>
      </c>
    </row>
    <row r="258903">
      <c r="A258903" t="inlineStr">
        <is>
          <t>demold</t>
        </is>
      </c>
      <c r="B258903" t="n">
        <v>2</v>
      </c>
    </row>
    <row r="258904">
      <c r="A258904" t="inlineStr">
        <is>
          <t>calaitiv</t>
        </is>
      </c>
      <c r="B258904" t="n">
        <v>1</v>
      </c>
    </row>
    <row r="258905">
      <c r="A258905" t="inlineStr">
        <is>
          <t>6kansas</t>
        </is>
      </c>
      <c r="B258905" t="n">
        <v>1</v>
      </c>
    </row>
    <row r="258906">
      <c r="A258906" t="inlineStr">
        <is>
          <t>804228lv5</t>
        </is>
      </c>
      <c r="B258906" t="n">
        <v>1</v>
      </c>
    </row>
    <row r="258907">
      <c r="A258907" t="inlineStr">
        <is>
          <t>planhhh</t>
        </is>
      </c>
      <c r="B258907" t="n">
        <v>1</v>
      </c>
    </row>
    <row r="258908">
      <c r="A258908" t="inlineStr">
        <is>
          <t>dreekes</t>
        </is>
      </c>
      <c r="B258908" t="n">
        <v>1</v>
      </c>
    </row>
    <row r="258909">
      <c r="A258909" t="inlineStr">
        <is>
          <t>corcoranzai555</t>
        </is>
      </c>
      <c r="B258909" t="n">
        <v>1</v>
      </c>
    </row>
    <row r="258910">
      <c r="A258910" t="inlineStr">
        <is>
          <t>barclaycoursepenfields</t>
        </is>
      </c>
      <c r="B258910" t="n">
        <v>1</v>
      </c>
    </row>
    <row r="258911">
      <c r="A258911" t="inlineStr">
        <is>
          <t>kb585185</t>
        </is>
      </c>
      <c r="B258911" t="n">
        <v>1</v>
      </c>
    </row>
    <row r="258912">
      <c r="A258912" t="inlineStr">
        <is>
          <t>springafterbake</t>
        </is>
      </c>
      <c r="B258912" t="n">
        <v>1</v>
      </c>
    </row>
    <row r="258913">
      <c r="A258913" t="inlineStr">
        <is>
          <t>hbxmill</t>
        </is>
      </c>
      <c r="B258913" t="n">
        <v>1</v>
      </c>
    </row>
    <row r="258914">
      <c r="A258914" t="inlineStr">
        <is>
          <t>72082pas</t>
        </is>
      </c>
      <c r="B258914" t="n">
        <v>1</v>
      </c>
    </row>
    <row r="258915">
      <c r="A258915" t="inlineStr">
        <is>
          <t>joshbzc</t>
        </is>
      </c>
      <c r="B258915" t="n">
        <v>1</v>
      </c>
    </row>
    <row r="258916">
      <c r="A258916" t="inlineStr">
        <is>
          <t>tavleylessurro</t>
        </is>
      </c>
      <c r="B258916" t="n">
        <v>1</v>
      </c>
    </row>
    <row r="258917">
      <c r="A258917" t="inlineStr">
        <is>
          <t>450b</t>
        </is>
      </c>
      <c r="B258917" t="n">
        <v>1</v>
      </c>
    </row>
    <row r="258918">
      <c r="A258918" t="inlineStr">
        <is>
          <t>blackrectal</t>
        </is>
      </c>
      <c r="B258918" t="n">
        <v>1</v>
      </c>
    </row>
    <row r="258919">
      <c r="A258919" t="inlineStr">
        <is>
          <t>coumpled</t>
        </is>
      </c>
      <c r="B258919" t="n">
        <v>1</v>
      </c>
    </row>
    <row r="258920">
      <c r="A258920" t="inlineStr">
        <is>
          <t>vaurdey</t>
        </is>
      </c>
      <c r="B258920" t="n">
        <v>1</v>
      </c>
    </row>
    <row r="258921">
      <c r="A258921" t="inlineStr">
        <is>
          <t>playbrodd</t>
        </is>
      </c>
      <c r="B258921" t="n">
        <v>1</v>
      </c>
    </row>
    <row r="258922">
      <c r="A258922" t="inlineStr">
        <is>
          <t>fiberdistance</t>
        </is>
      </c>
      <c r="B258922" t="n">
        <v>1</v>
      </c>
    </row>
    <row r="258923">
      <c r="A258923" t="inlineStr">
        <is>
          <t>propatown</t>
        </is>
      </c>
      <c r="B258923" t="n">
        <v>1</v>
      </c>
    </row>
    <row r="258924">
      <c r="A258924" t="inlineStr">
        <is>
          <t>1000thru</t>
        </is>
      </c>
      <c r="B258924" t="n">
        <v>1</v>
      </c>
    </row>
    <row r="258925">
      <c r="A258925" t="inlineStr">
        <is>
          <t>progixtape</t>
        </is>
      </c>
      <c r="B258925" t="n">
        <v>1</v>
      </c>
    </row>
    <row r="258926">
      <c r="A258926" t="inlineStr">
        <is>
          <t>jmcf</t>
        </is>
      </c>
      <c r="B258926" t="n">
        <v>1</v>
      </c>
    </row>
    <row r="258927">
      <c r="A258927" t="inlineStr">
        <is>
          <t>realitui</t>
        </is>
      </c>
      <c r="B258927" t="n">
        <v>1</v>
      </c>
    </row>
    <row r="258928">
      <c r="A258928" t="inlineStr">
        <is>
          <t>learningfellows</t>
        </is>
      </c>
      <c r="B258928" t="n">
        <v>1</v>
      </c>
    </row>
    <row r="258929">
      <c r="A258929" t="inlineStr">
        <is>
          <t>foreserrns</t>
        </is>
      </c>
      <c r="B258929" t="n">
        <v>1</v>
      </c>
    </row>
    <row r="258930">
      <c r="A258930" t="inlineStr">
        <is>
          <t>success502</t>
        </is>
      </c>
      <c r="B258930" t="n">
        <v>1</v>
      </c>
    </row>
    <row r="258931">
      <c r="A258931" t="inlineStr">
        <is>
          <t>41832146u9</t>
        </is>
      </c>
      <c r="B258931" t="n">
        <v>1</v>
      </c>
    </row>
    <row r="258932">
      <c r="A258932" t="inlineStr">
        <is>
          <t>ffwcd355</t>
        </is>
      </c>
      <c r="B258932" t="n">
        <v>1</v>
      </c>
    </row>
    <row r="258933">
      <c r="A258933" t="inlineStr">
        <is>
          <t>vesafire</t>
        </is>
      </c>
      <c r="B258933" t="n">
        <v>1</v>
      </c>
    </row>
    <row r="258934">
      <c r="A258934" t="inlineStr">
        <is>
          <t>soundtracer</t>
        </is>
      </c>
      <c r="B258934" t="n">
        <v>1</v>
      </c>
    </row>
    <row r="258935">
      <c r="A258935" t="inlineStr">
        <is>
          <t>newruitath</t>
        </is>
      </c>
      <c r="B258935" t="n">
        <v>1</v>
      </c>
    </row>
    <row r="258936">
      <c r="A258936" t="inlineStr">
        <is>
          <t>noctitle</t>
        </is>
      </c>
      <c r="B258936" t="n">
        <v>1</v>
      </c>
    </row>
    <row r="258937">
      <c r="A258937" t="inlineStr">
        <is>
          <t>sneakid</t>
        </is>
      </c>
      <c r="B258937" t="n">
        <v>1</v>
      </c>
    </row>
    <row r="258938">
      <c r="A258938" t="inlineStr">
        <is>
          <t>22df</t>
        </is>
      </c>
      <c r="B258938" t="n">
        <v>1</v>
      </c>
    </row>
    <row r="258939">
      <c r="A258939" t="inlineStr">
        <is>
          <t>33851s88000</t>
        </is>
      </c>
      <c r="B258939" t="n">
        <v>1</v>
      </c>
    </row>
    <row r="258940">
      <c r="A258940" t="inlineStr">
        <is>
          <t>bestower2</t>
        </is>
      </c>
      <c r="B258940" t="n">
        <v>1</v>
      </c>
    </row>
    <row r="258941">
      <c r="A258941" t="inlineStr">
        <is>
          <t>pdsbouches</t>
        </is>
      </c>
      <c r="B258941" t="n">
        <v>1</v>
      </c>
    </row>
    <row r="258942">
      <c r="A258942" t="inlineStr">
        <is>
          <t>power9</t>
        </is>
      </c>
      <c r="B258942" t="n">
        <v>2</v>
      </c>
    </row>
    <row r="258943">
      <c r="A258943" t="inlineStr">
        <is>
          <t>cornnt</t>
        </is>
      </c>
      <c r="B258943" t="n">
        <v>1</v>
      </c>
    </row>
    <row r="258944">
      <c r="A258944" t="inlineStr">
        <is>
          <t>stagebinder</t>
        </is>
      </c>
      <c r="B258944" t="n">
        <v>1</v>
      </c>
    </row>
    <row r="258945">
      <c r="A258945" t="inlineStr">
        <is>
          <t>zsoft</t>
        </is>
      </c>
      <c r="B258945" t="n">
        <v>1</v>
      </c>
    </row>
    <row r="258946">
      <c r="A258946" t="inlineStr">
        <is>
          <t>impresentalinflab</t>
        </is>
      </c>
      <c r="B258946" t="n">
        <v>1</v>
      </c>
    </row>
    <row r="258947">
      <c r="A258947" t="inlineStr">
        <is>
          <t>butshall</t>
        </is>
      </c>
      <c r="B258947" t="n">
        <v>1</v>
      </c>
    </row>
    <row r="258948">
      <c r="A258948" t="inlineStr">
        <is>
          <t>sumakr</t>
        </is>
      </c>
      <c r="B258948" t="n">
        <v>1</v>
      </c>
    </row>
    <row r="258949">
      <c r="A258949" t="inlineStr">
        <is>
          <t>dellvision</t>
        </is>
      </c>
      <c r="B258949" t="n">
        <v>1</v>
      </c>
    </row>
    <row r="258950">
      <c r="A258950" t="inlineStr">
        <is>
          <t>fodraid</t>
        </is>
      </c>
      <c r="B258950" t="n">
        <v>1</v>
      </c>
    </row>
    <row r="258951">
      <c r="A258951" t="inlineStr">
        <is>
          <t>snowcrew</t>
        </is>
      </c>
      <c r="B258951" t="n">
        <v>1</v>
      </c>
    </row>
    <row r="258952">
      <c r="A258952" t="inlineStr">
        <is>
          <t>wheelone</t>
        </is>
      </c>
      <c r="B258952" t="n">
        <v>1</v>
      </c>
    </row>
    <row r="258953">
      <c r="A258953" t="inlineStr">
        <is>
          <t>archiva</t>
        </is>
      </c>
      <c r="B258953" t="n">
        <v>1</v>
      </c>
    </row>
    <row r="258954">
      <c r="A258954" t="inlineStr">
        <is>
          <t>trelms</t>
        </is>
      </c>
      <c r="B258954" t="n">
        <v>1</v>
      </c>
    </row>
    <row r="258955">
      <c r="A258955" t="inlineStr">
        <is>
          <t>stocklogicgmkey</t>
        </is>
      </c>
      <c r="B258955" t="n">
        <v>1</v>
      </c>
    </row>
    <row r="258956">
      <c r="A258956" t="inlineStr">
        <is>
          <t>sd48</t>
        </is>
      </c>
      <c r="B258956" t="n">
        <v>1</v>
      </c>
    </row>
    <row r="258957">
      <c r="A258957" t="inlineStr">
        <is>
          <t>terrgeach</t>
        </is>
      </c>
      <c r="B258957" t="n">
        <v>1</v>
      </c>
    </row>
    <row r="258958">
      <c r="A258958" t="inlineStr">
        <is>
          <t>portedar</t>
        </is>
      </c>
      <c r="B258958" t="n">
        <v>1</v>
      </c>
    </row>
    <row r="258959">
      <c r="A258959" t="inlineStr">
        <is>
          <t>bulllowk00uk52</t>
        </is>
      </c>
      <c r="B258959" t="n">
        <v>1</v>
      </c>
    </row>
    <row r="258960">
      <c r="A258960" t="inlineStr">
        <is>
          <t>polegirl</t>
        </is>
      </c>
      <c r="B258960" t="n">
        <v>1</v>
      </c>
    </row>
    <row r="258961">
      <c r="A258961" t="inlineStr">
        <is>
          <t>spotvation</t>
        </is>
      </c>
      <c r="B258961" t="n">
        <v>1</v>
      </c>
    </row>
    <row r="258962">
      <c r="A258962" t="inlineStr">
        <is>
          <t>7mnr</t>
        </is>
      </c>
      <c r="B258962" t="n">
        <v>1</v>
      </c>
    </row>
    <row r="258963">
      <c r="A258963" t="inlineStr">
        <is>
          <t>junkwatch</t>
        </is>
      </c>
      <c r="B258963" t="n">
        <v>1</v>
      </c>
    </row>
    <row r="258964">
      <c r="A258964" t="inlineStr">
        <is>
          <t>jacoberto</t>
        </is>
      </c>
      <c r="B258964" t="n">
        <v>1</v>
      </c>
    </row>
    <row r="258965">
      <c r="A258965" t="inlineStr">
        <is>
          <t>76kue</t>
        </is>
      </c>
      <c r="B258965" t="n">
        <v>1</v>
      </c>
    </row>
    <row r="258966">
      <c r="A258966" t="inlineStr">
        <is>
          <t>freepack</t>
        </is>
      </c>
      <c r="B258966" t="n">
        <v>2</v>
      </c>
    </row>
    <row r="258967">
      <c r="A258967" t="inlineStr">
        <is>
          <t>cazer6</t>
        </is>
      </c>
      <c r="B258967" t="n">
        <v>1</v>
      </c>
    </row>
    <row r="258968">
      <c r="A258968" t="inlineStr">
        <is>
          <t>28233c330</t>
        </is>
      </c>
      <c r="B258968" t="n">
        <v>1</v>
      </c>
    </row>
    <row r="258969">
      <c r="A258969" t="inlineStr">
        <is>
          <t>mixip3</t>
        </is>
      </c>
      <c r="B258969" t="n">
        <v>1</v>
      </c>
    </row>
    <row r="258970">
      <c r="A258970" t="inlineStr">
        <is>
          <t>dmorube</t>
        </is>
      </c>
      <c r="B258970" t="n">
        <v>1</v>
      </c>
    </row>
    <row r="258971">
      <c r="A258971" t="inlineStr">
        <is>
          <t>izziefull</t>
        </is>
      </c>
      <c r="B258971" t="n">
        <v>1</v>
      </c>
    </row>
    <row r="258972">
      <c r="A258972" t="inlineStr">
        <is>
          <t>26853609</t>
        </is>
      </c>
      <c r="B258972" t="n">
        <v>1</v>
      </c>
    </row>
    <row r="258973">
      <c r="A258973" t="inlineStr">
        <is>
          <t>car_69</t>
        </is>
      </c>
      <c r="B258973" t="n">
        <v>1</v>
      </c>
    </row>
    <row r="258974">
      <c r="A258974" t="inlineStr">
        <is>
          <t>hannah0928</t>
        </is>
      </c>
      <c r="B258974" t="n">
        <v>1</v>
      </c>
    </row>
    <row r="258975">
      <c r="A258975" t="inlineStr">
        <is>
          <t>1200vpd</t>
        </is>
      </c>
      <c r="B258975" t="n">
        <v>1</v>
      </c>
    </row>
    <row r="258976">
      <c r="A258976" t="inlineStr">
        <is>
          <t>17ticks</t>
        </is>
      </c>
      <c r="B258976" t="n">
        <v>1</v>
      </c>
    </row>
    <row r="258977">
      <c r="A258977" t="inlineStr">
        <is>
          <t>4124230w80</t>
        </is>
      </c>
      <c r="B258977" t="n">
        <v>1</v>
      </c>
    </row>
    <row r="258978">
      <c r="A258978" t="inlineStr">
        <is>
          <t>ad12318</t>
        </is>
      </c>
      <c r="B258978" t="n">
        <v>1</v>
      </c>
    </row>
    <row r="258979">
      <c r="A258979" t="inlineStr">
        <is>
          <t>unitedis</t>
        </is>
      </c>
      <c r="B258979" t="n">
        <v>1</v>
      </c>
    </row>
    <row r="258980">
      <c r="A258980" t="inlineStr">
        <is>
          <t>rednard</t>
        </is>
      </c>
      <c r="B258980" t="n">
        <v>1</v>
      </c>
    </row>
    <row r="258981">
      <c r="A258981" t="inlineStr">
        <is>
          <t>defrapper</t>
        </is>
      </c>
      <c r="B258981" t="n">
        <v>1</v>
      </c>
    </row>
    <row r="258982">
      <c r="A258982" t="inlineStr">
        <is>
          <t>currentschool</t>
        </is>
      </c>
      <c r="B258982" t="n">
        <v>1</v>
      </c>
    </row>
    <row r="258983">
      <c r="A258983" t="inlineStr">
        <is>
          <t>brobird</t>
        </is>
      </c>
      <c r="B258983" t="n">
        <v>1</v>
      </c>
    </row>
    <row r="258984">
      <c r="A258984" t="inlineStr">
        <is>
          <t>hstdb</t>
        </is>
      </c>
      <c r="B258984" t="n">
        <v>1</v>
      </c>
    </row>
    <row r="258985">
      <c r="A258985" t="inlineStr">
        <is>
          <t>crone97</t>
        </is>
      </c>
      <c r="B258985" t="n">
        <v>1</v>
      </c>
    </row>
    <row r="258986">
      <c r="A258986" t="inlineStr">
        <is>
          <t>amaten</t>
        </is>
      </c>
      <c r="B258986" t="n">
        <v>1</v>
      </c>
    </row>
    <row r="258987">
      <c r="A258987" t="inlineStr">
        <is>
          <t>drinkqv155</t>
        </is>
      </c>
      <c r="B258987" t="n">
        <v>1</v>
      </c>
    </row>
    <row r="258988">
      <c r="A258988" t="inlineStr">
        <is>
          <t>sorrowdee</t>
        </is>
      </c>
      <c r="B258988" t="n">
        <v>1</v>
      </c>
    </row>
    <row r="258989">
      <c r="A258989" t="inlineStr">
        <is>
          <t>shawnonese</t>
        </is>
      </c>
      <c r="B258989" t="n">
        <v>1</v>
      </c>
    </row>
    <row r="258990">
      <c r="A258990" t="inlineStr">
        <is>
          <t>comvye9wanny2c</t>
        </is>
      </c>
      <c r="B258990" t="n">
        <v>1</v>
      </c>
    </row>
    <row r="258991">
      <c r="A258991" t="inlineStr">
        <is>
          <t>denmarkdbotimes</t>
        </is>
      </c>
      <c r="B258991" t="n">
        <v>1</v>
      </c>
    </row>
    <row r="258992">
      <c r="A258992" t="inlineStr">
        <is>
          <t>maltinski</t>
        </is>
      </c>
      <c r="B258992" t="n">
        <v>1</v>
      </c>
    </row>
    <row r="258993">
      <c r="A258993" t="inlineStr">
        <is>
          <t>coachingwriting</t>
        </is>
      </c>
      <c r="B258993" t="n">
        <v>1</v>
      </c>
    </row>
    <row r="258994">
      <c r="A258994" t="inlineStr">
        <is>
          <t>ooooigh</t>
        </is>
      </c>
      <c r="B258994" t="n">
        <v>1</v>
      </c>
    </row>
    <row r="258995">
      <c r="A258995" t="inlineStr">
        <is>
          <t>heartifially</t>
        </is>
      </c>
      <c r="B258995" t="n">
        <v>1</v>
      </c>
    </row>
    <row r="258996">
      <c r="A258996" t="inlineStr">
        <is>
          <t>rantning</t>
        </is>
      </c>
      <c r="B258996" t="n">
        <v>1</v>
      </c>
    </row>
    <row r="258997">
      <c r="A258997" t="inlineStr">
        <is>
          <t>metamodulators</t>
        </is>
      </c>
      <c r="B258997" t="n">
        <v>1</v>
      </c>
    </row>
    <row r="258998">
      <c r="A258998" t="inlineStr">
        <is>
          <t>lemnisal</t>
        </is>
      </c>
      <c r="B258998" t="n">
        <v>1</v>
      </c>
    </row>
    <row r="258999">
      <c r="A258999" t="inlineStr">
        <is>
          <t>xanad</t>
        </is>
      </c>
      <c r="B258999" t="n">
        <v>1</v>
      </c>
    </row>
    <row r="259000">
      <c r="A259000" t="inlineStr">
        <is>
          <t>impedefacilitate</t>
        </is>
      </c>
      <c r="B259000" t="n">
        <v>1</v>
      </c>
    </row>
    <row r="259001">
      <c r="A259001" t="inlineStr">
        <is>
          <t>srchttpabi</t>
        </is>
      </c>
      <c r="B259001" t="n">
        <v>1</v>
      </c>
    </row>
    <row r="259002">
      <c r="A259002" t="inlineStr">
        <is>
          <t>_8hugf_ap_5c1xle9</t>
        </is>
      </c>
      <c r="B259002" t="n">
        <v>1</v>
      </c>
    </row>
    <row r="259003">
      <c r="A259003" t="inlineStr">
        <is>
          <t>ruimgems13338jbpsc</t>
        </is>
      </c>
      <c r="B259003" t="n">
        <v>1</v>
      </c>
    </row>
    <row r="259004">
      <c r="A259004" t="inlineStr">
        <is>
          <t>valigntoptdimg</t>
        </is>
      </c>
      <c r="B259004" t="n">
        <v>1</v>
      </c>
    </row>
    <row r="259005">
      <c r="A259005" t="inlineStr">
        <is>
          <t>aapre</t>
        </is>
      </c>
      <c r="B259005" t="n">
        <v>1</v>
      </c>
    </row>
    <row r="259006">
      <c r="A259006" t="inlineStr">
        <is>
          <t>kconning</t>
        </is>
      </c>
      <c r="B259006" t="n">
        <v>1</v>
      </c>
    </row>
    <row r="259007">
      <c r="A259007" t="inlineStr">
        <is>
          <t>189551</t>
        </is>
      </c>
      <c r="B259007" t="n">
        <v>1</v>
      </c>
    </row>
    <row r="259008">
      <c r="A259008" t="inlineStr">
        <is>
          <t>colspan5_trtain</t>
        </is>
      </c>
      <c r="B259008" t="n">
        <v>1</v>
      </c>
    </row>
    <row r="259009">
      <c r="A259009" t="inlineStr">
        <is>
          <t>gardercafe</t>
        </is>
      </c>
      <c r="B259009" t="n">
        <v>1</v>
      </c>
    </row>
    <row r="259010">
      <c r="A259010" t="inlineStr">
        <is>
          <t>s614</t>
        </is>
      </c>
      <c r="B259010" t="n">
        <v>1</v>
      </c>
    </row>
    <row r="259011">
      <c r="A259011" t="inlineStr">
        <is>
          <t>_35a101328_2large20p</t>
        </is>
      </c>
      <c r="B259011" t="n">
        <v>1</v>
      </c>
    </row>
    <row r="259012">
      <c r="A259012" t="inlineStr">
        <is>
          <t>72110</t>
        </is>
      </c>
      <c r="B259012" t="n">
        <v>1</v>
      </c>
    </row>
    <row r="259013">
      <c r="A259013" t="inlineStr">
        <is>
          <t>|rect</t>
        </is>
      </c>
      <c r="B259013" t="n">
        <v>1</v>
      </c>
    </row>
    <row r="259014">
      <c r="A259014" t="inlineStr">
        <is>
          <t>48301</t>
        </is>
      </c>
      <c r="B259014" t="n">
        <v>1</v>
      </c>
    </row>
    <row r="259015">
      <c r="A259015" t="inlineStr">
        <is>
          <t>low3800</t>
        </is>
      </c>
      <c r="B259015" t="n">
        <v>1</v>
      </c>
    </row>
    <row r="259016">
      <c r="A259016" t="inlineStr">
        <is>
          <t>iqal</t>
        </is>
      </c>
      <c r="B259016" t="n">
        <v>2</v>
      </c>
    </row>
    <row r="259017">
      <c r="A259017" t="inlineStr">
        <is>
          <t>6h01</t>
        </is>
      </c>
      <c r="B259017" t="n">
        <v>1</v>
      </c>
    </row>
    <row r="259018">
      <c r="A259018" t="inlineStr">
        <is>
          <t>subfactor</t>
        </is>
      </c>
      <c r="B259018" t="n">
        <v>1</v>
      </c>
    </row>
    <row r="259019">
      <c r="A259019" t="inlineStr">
        <is>
          <t>clibfonticonsource</t>
        </is>
      </c>
      <c r="B259019" t="n">
        <v>1</v>
      </c>
    </row>
    <row r="259020">
      <c r="A259020" t="inlineStr">
        <is>
          <t>166558trtr</t>
        </is>
      </c>
      <c r="B259020" t="n">
        <v>1</v>
      </c>
    </row>
    <row r="259021">
      <c r="A259021" t="inlineStr">
        <is>
          <t>aprrel</t>
        </is>
      </c>
      <c r="B259021" t="n">
        <v>1</v>
      </c>
    </row>
    <row r="259022">
      <c r="A259022" t="inlineStr">
        <is>
          <t>provenness</t>
        </is>
      </c>
      <c r="B259022" t="n">
        <v>1</v>
      </c>
    </row>
    <row r="259023">
      <c r="A259023" t="inlineStr">
        <is>
          <t>002344</t>
        </is>
      </c>
      <c r="B259023" t="n">
        <v>1</v>
      </c>
    </row>
    <row r="259024">
      <c r="A259024" t="inlineStr">
        <is>
          <t>09549</t>
        </is>
      </c>
      <c r="B259024" t="n">
        <v>1</v>
      </c>
    </row>
    <row r="259025">
      <c r="A259025" t="inlineStr">
        <is>
          <t>ceradra</t>
        </is>
      </c>
      <c r="B259025" t="n">
        <v>1</v>
      </c>
    </row>
    <row r="259026">
      <c r="A259026" t="inlineStr">
        <is>
          <t>monthlit</t>
        </is>
      </c>
      <c r="B259026" t="n">
        <v>1</v>
      </c>
    </row>
    <row r="259027">
      <c r="A259027" t="inlineStr">
        <is>
          <t>taccattdinput</t>
        </is>
      </c>
      <c r="B259027" t="n">
        <v>1</v>
      </c>
    </row>
    <row r="259028">
      <c r="A259028" t="inlineStr">
        <is>
          <t>maldavia</t>
        </is>
      </c>
      <c r="B259028" t="n">
        <v>1</v>
      </c>
    </row>
    <row r="259029">
      <c r="A259029" t="inlineStr">
        <is>
          <t>alt\l</t>
        </is>
      </c>
      <c r="B259029" t="n">
        <v>1</v>
      </c>
    </row>
    <row r="259030">
      <c r="A259030" t="inlineStr">
        <is>
          <t>0000166558057</t>
        </is>
      </c>
      <c r="B259030" t="n">
        <v>1</v>
      </c>
    </row>
    <row r="259031">
      <c r="A259031" t="inlineStr">
        <is>
          <t>anavarant</t>
        </is>
      </c>
      <c r="B259031" t="n">
        <v>1</v>
      </c>
    </row>
    <row r="259032">
      <c r="A259032" t="inlineStr">
        <is>
          <t>jtztk</t>
        </is>
      </c>
      <c r="B259032" t="n">
        <v>1</v>
      </c>
    </row>
    <row r="259033">
      <c r="A259033" t="inlineStr">
        <is>
          <t>denominomer</t>
        </is>
      </c>
      <c r="B259033" t="n">
        <v>1</v>
      </c>
    </row>
    <row r="259034">
      <c r="A259034" t="inlineStr">
        <is>
          <t>entstegetld</t>
        </is>
      </c>
      <c r="B259034" t="n">
        <v>1</v>
      </c>
    </row>
    <row r="259035">
      <c r="A259035" t="inlineStr">
        <is>
          <t>1982dd03e0c92</t>
        </is>
      </c>
      <c r="B259035" t="n">
        <v>1</v>
      </c>
    </row>
    <row r="259036">
      <c r="A259036" t="inlineStr">
        <is>
          <t>gemeichen</t>
        </is>
      </c>
      <c r="B259036" t="n">
        <v>1</v>
      </c>
    </row>
    <row r="259037">
      <c r="A259037" t="inlineStr">
        <is>
          <t>t|t|</t>
        </is>
      </c>
      <c r="B259037" t="n">
        <v>1</v>
      </c>
    </row>
    <row r="259038">
      <c r="A259038" t="inlineStr">
        <is>
          <t>grapholdique</t>
        </is>
      </c>
      <c r="B259038" t="n">
        <v>1</v>
      </c>
    </row>
    <row r="259039">
      <c r="A259039" t="inlineStr">
        <is>
          <t>body8</t>
        </is>
      </c>
      <c r="B259039" t="n">
        <v>1</v>
      </c>
    </row>
    <row r="259040">
      <c r="A259040" t="inlineStr">
        <is>
          <t>motion_by_diff</t>
        </is>
      </c>
      <c r="B259040" t="n">
        <v>1</v>
      </c>
    </row>
    <row r="259041">
      <c r="A259041" t="inlineStr">
        <is>
          <t>proteidentik</t>
        </is>
      </c>
      <c r="B259041" t="n">
        <v>1</v>
      </c>
    </row>
    <row r="259042">
      <c r="A259042" t="inlineStr">
        <is>
          <t>obsanze</t>
        </is>
      </c>
      <c r="B259042" t="n">
        <v>1</v>
      </c>
    </row>
    <row r="259043">
      <c r="A259043" t="inlineStr">
        <is>
          <t>line­</t>
        </is>
      </c>
      <c r="B259043" t="n">
        <v>1</v>
      </c>
    </row>
    <row r="259044">
      <c r="A259044" t="inlineStr">
        <is>
          <t>czeq</t>
        </is>
      </c>
      <c r="B259044" t="n">
        <v>1</v>
      </c>
    </row>
    <row r="259045">
      <c r="A259045" t="inlineStr">
        <is>
          <t>kirkrinia</t>
        </is>
      </c>
      <c r="B259045" t="n">
        <v>1</v>
      </c>
    </row>
    <row r="259046">
      <c r="A259046" t="inlineStr">
        <is>
          <t>θp</t>
        </is>
      </c>
      <c r="B259046" t="n">
        <v>1</v>
      </c>
    </row>
    <row r="259047">
      <c r="A259047" t="inlineStr">
        <is>
          <t>apossessively</t>
        </is>
      </c>
      <c r="B259047" t="n">
        <v>1</v>
      </c>
    </row>
    <row r="259048">
      <c r="A259048" t="inlineStr">
        <is>
          <t>\frac{\mu{w</t>
        </is>
      </c>
      <c r="B259048" t="n">
        <v>1</v>
      </c>
    </row>
    <row r="259049">
      <c r="A259049" t="inlineStr">
        <is>
          <t>curvature_wavelength</t>
        </is>
      </c>
      <c r="B259049" t="n">
        <v>1</v>
      </c>
    </row>
    <row r="259050">
      <c r="A259050" t="inlineStr">
        <is>
          <t>jawstitch</t>
        </is>
      </c>
      <c r="B259050" t="n">
        <v>1</v>
      </c>
    </row>
    <row r="259051">
      <c r="A259051" t="inlineStr">
        <is>
          <t>timefitted</t>
        </is>
      </c>
      <c r="B259051" t="n">
        <v>1</v>
      </c>
    </row>
    <row r="259052">
      <c r="A259052" t="inlineStr">
        <is>
          <t>communibus</t>
        </is>
      </c>
      <c r="B259052" t="n">
        <v>2</v>
      </c>
    </row>
    <row r="259053">
      <c r="A259053" t="inlineStr">
        <is>
          <t>hotelassische</t>
        </is>
      </c>
      <c r="B259053" t="n">
        <v>1</v>
      </c>
    </row>
    <row r="259054">
      <c r="A259054" t="inlineStr">
        <is>
          <t>pielets</t>
        </is>
      </c>
      <c r="B259054" t="n">
        <v>1</v>
      </c>
    </row>
    <row r="259055">
      <c r="A259055" t="inlineStr">
        <is>
          <t>\frac{\mu{worthet\tfrac{l{52\endo</t>
        </is>
      </c>
      <c r="B259055" t="n">
        <v>1</v>
      </c>
    </row>
    <row r="259056">
      <c r="A259056" t="inlineStr">
        <is>
          <t>\pm</t>
        </is>
      </c>
      <c r="B259056" t="n">
        <v>1</v>
      </c>
    </row>
    <row r="259057">
      <c r="A259057" t="inlineStr">
        <is>
          <t>housepart</t>
        </is>
      </c>
      <c r="B259057" t="n">
        <v>1</v>
      </c>
    </row>
    <row r="259058">
      <c r="A259058" t="inlineStr">
        <is>
          <t>pinskto</t>
        </is>
      </c>
      <c r="B259058" t="n">
        <v>1</v>
      </c>
    </row>
    <row r="259059">
      <c r="A259059" t="inlineStr">
        <is>
          <t>kadiras</t>
        </is>
      </c>
      <c r="B259059" t="n">
        <v>1</v>
      </c>
    </row>
    <row r="259060">
      <c r="A259060" t="inlineStr">
        <is>
          <t>sshthern</t>
        </is>
      </c>
      <c r="B259060" t="n">
        <v>1</v>
      </c>
    </row>
    <row r="259061">
      <c r="A259061" t="inlineStr">
        <is>
          <t>zusammenmers</t>
        </is>
      </c>
      <c r="B259061" t="n">
        <v>1</v>
      </c>
    </row>
    <row r="259062">
      <c r="A259062" t="inlineStr">
        <is>
          <t>maledons</t>
        </is>
      </c>
      <c r="B259062" t="n">
        <v>1</v>
      </c>
    </row>
    <row r="259063">
      <c r="A259063" t="inlineStr">
        <is>
          <t>ingyreduced</t>
        </is>
      </c>
      <c r="B259063" t="n">
        <v>1</v>
      </c>
    </row>
    <row r="259064">
      <c r="A259064" t="inlineStr">
        <is>
          <t>20696</t>
        </is>
      </c>
      <c r="B259064" t="n">
        <v>1</v>
      </c>
    </row>
    <row r="259065">
      <c r="A259065" t="inlineStr">
        <is>
          <t>democracybergen</t>
        </is>
      </c>
      <c r="B259065" t="n">
        <v>1</v>
      </c>
    </row>
    <row r="259066">
      <c r="A259066" t="inlineStr">
        <is>
          <t>platesfo</t>
        </is>
      </c>
      <c r="B259066" t="n">
        <v>1</v>
      </c>
    </row>
    <row r="259067">
      <c r="A259067" t="inlineStr">
        <is>
          <t>\frac{\rm{logics{d</t>
        </is>
      </c>
      <c r="B259067" t="n">
        <v>1</v>
      </c>
    </row>
    <row r="259068">
      <c r="A259068" t="inlineStr">
        <is>
          <t>δlcac</t>
        </is>
      </c>
      <c r="B259068" t="n">
        <v>1</v>
      </c>
    </row>
    <row r="259069">
      <c r="A259069" t="inlineStr">
        <is>
          <t>dispinellate</t>
        </is>
      </c>
      <c r="B259069" t="n">
        <v>1</v>
      </c>
    </row>
    <row r="259070">
      <c r="A259070" t="inlineStr">
        <is>
          <t>codification3</t>
        </is>
      </c>
      <c r="B259070" t="n">
        <v>1</v>
      </c>
    </row>
    <row r="259071">
      <c r="A259071" t="inlineStr">
        <is>
          <t>ortlande</t>
        </is>
      </c>
      <c r="B259071" t="n">
        <v>1</v>
      </c>
    </row>
    <row r="259072">
      <c r="A259072" t="inlineStr">
        <is>
          <t>1\rm{this\rm{continuum0</t>
        </is>
      </c>
      <c r="B259072" t="n">
        <v>1</v>
      </c>
    </row>
    <row r="259073">
      <c r="A259073" t="inlineStr">
        <is>
          <t>streorvis</t>
        </is>
      </c>
      <c r="B259073" t="n">
        <v>1</v>
      </c>
    </row>
    <row r="259074">
      <c r="A259074" t="inlineStr">
        <is>
          <t>instantfliction</t>
        </is>
      </c>
      <c r="B259074" t="n">
        <v>1</v>
      </c>
    </row>
    <row r="259075">
      <c r="A259075" t="inlineStr">
        <is>
          <t>aktum</t>
        </is>
      </c>
      <c r="B259075" t="n">
        <v>1</v>
      </c>
    </row>
    <row r="259076">
      <c r="A259076" t="inlineStr">
        <is>
          <t>usbaparcet_that700work</t>
        </is>
      </c>
      <c r="B259076" t="n">
        <v>1</v>
      </c>
    </row>
    <row r="259077">
      <c r="A259077" t="inlineStr">
        <is>
          <t>skwid</t>
        </is>
      </c>
      <c r="B259077" t="n">
        <v>1</v>
      </c>
    </row>
    <row r="259078">
      <c r="A259078" t="inlineStr">
        <is>
          <t>gcr2h</t>
        </is>
      </c>
      <c r="B259078" t="n">
        <v>1</v>
      </c>
    </row>
    <row r="259079">
      <c r="A259079" t="inlineStr">
        <is>
          <t>frasichios</t>
        </is>
      </c>
      <c r="B259079" t="n">
        <v>1</v>
      </c>
    </row>
    <row r="259080">
      <c r="A259080" t="inlineStr">
        <is>
          <t>{\rm{wave|</t>
        </is>
      </c>
      <c r="B259080" t="n">
        <v>1</v>
      </c>
    </row>
    <row r="259081">
      <c r="A259081" t="inlineStr">
        <is>
          <t>\optimistic</t>
        </is>
      </c>
      <c r="B259081" t="n">
        <v>1</v>
      </c>
    </row>
    <row r="259082">
      <c r="A259082" t="inlineStr">
        <is>
          <t>raisedough</t>
        </is>
      </c>
      <c r="B259082" t="n">
        <v>1</v>
      </c>
    </row>
    <row r="259083">
      <c r="A259083" t="inlineStr">
        <is>
          <t>leptohym</t>
        </is>
      </c>
      <c r="B259083" t="n">
        <v>1</v>
      </c>
    </row>
    <row r="259084">
      <c r="A259084" t="inlineStr">
        <is>
          <t>fexy</t>
        </is>
      </c>
      <c r="B259084" t="n">
        <v>1</v>
      </c>
    </row>
    <row r="259085">
      <c r="A259085" t="inlineStr">
        <is>
          <t>closetyoticon</t>
        </is>
      </c>
      <c r="B259085" t="n">
        <v>1</v>
      </c>
    </row>
    <row r="259086">
      <c r="A259086" t="inlineStr">
        <is>
          <t>{\g{lc\planes</t>
        </is>
      </c>
      <c r="B259086" t="n">
        <v>1</v>
      </c>
    </row>
    <row r="259087">
      <c r="A259087" t="inlineStr">
        <is>
          <t>manycore</t>
        </is>
      </c>
      <c r="B259087" t="n">
        <v>2</v>
      </c>
    </row>
    <row r="259088">
      <c r="A259088" t="inlineStr">
        <is>
          <t>fanim</t>
        </is>
      </c>
      <c r="B259088" t="n">
        <v>1</v>
      </c>
    </row>
    <row r="259089">
      <c r="A259089" t="inlineStr">
        <is>
          <t>δlja</t>
        </is>
      </c>
      <c r="B259089" t="n">
        <v>1</v>
      </c>
    </row>
    <row r="259090">
      <c r="A259090" t="inlineStr">
        <is>
          <t>citites</t>
        </is>
      </c>
      <c r="B259090" t="n">
        <v>1</v>
      </c>
    </row>
    <row r="259091">
      <c r="A259091" t="inlineStr">
        <is>
          <t>koukaku</t>
        </is>
      </c>
      <c r="B259091" t="n">
        <v>1</v>
      </c>
    </row>
    <row r="259092">
      <c r="A259092" t="inlineStr">
        <is>
          <t>dreule</t>
        </is>
      </c>
      <c r="B259092" t="n">
        <v>1</v>
      </c>
    </row>
    <row r="259093">
      <c r="A259093" t="inlineStr">
        <is>
          <t>kuwet</t>
        </is>
      </c>
      <c r="B259093" t="n">
        <v>1</v>
      </c>
    </row>
    <row r="259094">
      <c r="A259094" t="inlineStr">
        <is>
          <t>tanneliness</t>
        </is>
      </c>
      <c r="B259094" t="n">
        <v>1</v>
      </c>
    </row>
    <row r="259095">
      <c r="A259095" t="inlineStr">
        <is>
          <t>hiyy</t>
        </is>
      </c>
      <c r="B259095" t="n">
        <v>1</v>
      </c>
    </row>
    <row r="259096">
      <c r="A259096" t="inlineStr">
        <is>
          <t>bluelu</t>
        </is>
      </c>
      <c r="B259096" t="n">
        <v>1</v>
      </c>
    </row>
    <row r="259097">
      <c r="A259097" t="inlineStr">
        <is>
          <t>wiiiiiiyin</t>
        </is>
      </c>
      <c r="B259097" t="n">
        <v>1</v>
      </c>
    </row>
    <row r="259098">
      <c r="A259098" t="inlineStr">
        <is>
          <t>|title</t>
        </is>
      </c>
      <c r="B259098" t="n">
        <v>2</v>
      </c>
    </row>
    <row r="259099">
      <c r="A259099" t="inlineStr">
        <is>
          <t>uirei</t>
        </is>
      </c>
      <c r="B259099" t="n">
        <v>1</v>
      </c>
    </row>
    <row r="259100">
      <c r="A259100" t="inlineStr">
        <is>
          <t>mintnuts</t>
        </is>
      </c>
      <c r="B259100" t="n">
        <v>1</v>
      </c>
    </row>
    <row r="259101">
      <c r="A259101" t="inlineStr">
        <is>
          <t>doday</t>
        </is>
      </c>
      <c r="B259101" t="n">
        <v>2</v>
      </c>
    </row>
    <row r="259102">
      <c r="A259102" t="inlineStr">
        <is>
          <t>kyokijima</t>
        </is>
      </c>
      <c r="B259102" t="n">
        <v>1</v>
      </c>
    </row>
    <row r="259103">
      <c r="A259103" t="inlineStr">
        <is>
          <t>heppuo</t>
        </is>
      </c>
      <c r="B259103" t="n">
        <v>1</v>
      </c>
    </row>
    <row r="259104">
      <c r="A259104" t="inlineStr">
        <is>
          <t>mintish</t>
        </is>
      </c>
      <c r="B259104" t="n">
        <v>2</v>
      </c>
    </row>
    <row r="259105">
      <c r="A259105" t="inlineStr">
        <is>
          <t>huroho</t>
        </is>
      </c>
      <c r="B259105" t="n">
        <v>1</v>
      </c>
    </row>
    <row r="259106">
      <c r="A259106" t="inlineStr">
        <is>
          <t>hoooosh</t>
        </is>
      </c>
      <c r="B259106" t="n">
        <v>1</v>
      </c>
    </row>
    <row r="259107">
      <c r="A259107" t="inlineStr">
        <is>
          <t>kaisakases</t>
        </is>
      </c>
      <c r="B259107" t="n">
        <v>1</v>
      </c>
    </row>
    <row r="259108">
      <c r="A259108" t="inlineStr">
        <is>
          <t>yaoyuki</t>
        </is>
      </c>
      <c r="B259108" t="n">
        <v>2</v>
      </c>
    </row>
    <row r="259109">
      <c r="A259109" t="inlineStr">
        <is>
          <t>seductivebuyer</t>
        </is>
      </c>
      <c r="B259109" t="n">
        <v>1</v>
      </c>
    </row>
    <row r="259110">
      <c r="A259110" t="inlineStr">
        <is>
          <t>joshlederman</t>
        </is>
      </c>
      <c r="B259110" t="n">
        <v>1</v>
      </c>
    </row>
    <row r="259111">
      <c r="A259111" t="inlineStr">
        <is>
          <t>chairpeople</t>
        </is>
      </c>
      <c r="B259111" t="n">
        <v>1</v>
      </c>
    </row>
    <row r="259112">
      <c r="A259112" t="inlineStr">
        <is>
          <t>comcyqfkzkrz5</t>
        </is>
      </c>
      <c r="B259112" t="n">
        <v>1</v>
      </c>
    </row>
    <row r="259113">
      <c r="A259113" t="inlineStr">
        <is>
          <t>mozhmajit</t>
        </is>
      </c>
      <c r="B259113" t="n">
        <v>1</v>
      </c>
    </row>
    <row r="259114">
      <c r="A259114" t="inlineStr">
        <is>
          <t>eshmailart</t>
        </is>
      </c>
      <c r="B259114" t="n">
        <v>1</v>
      </c>
    </row>
    <row r="259115">
      <c r="A259115" t="inlineStr">
        <is>
          <t>prijuce</t>
        </is>
      </c>
      <c r="B259115" t="n">
        <v>1</v>
      </c>
    </row>
    <row r="259116">
      <c r="A259116" t="inlineStr">
        <is>
          <t>runya</t>
        </is>
      </c>
      <c r="B259116" t="n">
        <v>1</v>
      </c>
    </row>
    <row r="259117">
      <c r="A259117" t="inlineStr">
        <is>
          <t>eshmailarts</t>
        </is>
      </c>
      <c r="B259117" t="n">
        <v>1</v>
      </c>
    </row>
    <row r="259118">
      <c r="A259118" t="inlineStr">
        <is>
          <t>riaalygosprnewswire</t>
        </is>
      </c>
      <c r="B259118" t="n">
        <v>1</v>
      </c>
    </row>
    <row r="259119">
      <c r="A259119" t="inlineStr">
        <is>
          <t>horniboringrare</t>
        </is>
      </c>
      <c r="B259119" t="n">
        <v>1</v>
      </c>
    </row>
    <row r="259120">
      <c r="A259120" t="inlineStr">
        <is>
          <t>stirn</t>
        </is>
      </c>
      <c r="B259120" t="n">
        <v>1</v>
      </c>
    </row>
    <row r="259121">
      <c r="A259121" t="inlineStr">
        <is>
          <t>marinharie</t>
        </is>
      </c>
      <c r="B259121" t="n">
        <v>1</v>
      </c>
    </row>
    <row r="259122">
      <c r="A259122" t="inlineStr">
        <is>
          <t>rbroker</t>
        </is>
      </c>
      <c r="B259122" t="n">
        <v>1</v>
      </c>
    </row>
    <row r="259123">
      <c r="A259123" t="inlineStr">
        <is>
          <t>addig</t>
        </is>
      </c>
      <c r="B259123" t="n">
        <v>1</v>
      </c>
    </row>
    <row r="259124">
      <c r="A259124" t="inlineStr">
        <is>
          <t>prozins</t>
        </is>
      </c>
      <c r="B259124" t="n">
        <v>1</v>
      </c>
    </row>
    <row r="259125">
      <c r="A259125" t="inlineStr">
        <is>
          <t>gnomecoffe</t>
        </is>
      </c>
      <c r="B259125" t="n">
        <v>1</v>
      </c>
    </row>
    <row r="259126">
      <c r="A259126" t="inlineStr">
        <is>
          <t>guardelo</t>
        </is>
      </c>
      <c r="B259126" t="n">
        <v>1</v>
      </c>
    </row>
    <row r="259127">
      <c r="A259127" t="inlineStr">
        <is>
          <t>125kms</t>
        </is>
      </c>
      <c r="B259127" t="n">
        <v>1</v>
      </c>
    </row>
    <row r="259128">
      <c r="A259128" t="inlineStr">
        <is>
          <t>whoiatus</t>
        </is>
      </c>
      <c r="B259128" t="n">
        <v>1</v>
      </c>
    </row>
    <row r="259129">
      <c r="A259129" t="inlineStr">
        <is>
          <t>liqunville</t>
        </is>
      </c>
      <c r="B259129" t="n">
        <v>1</v>
      </c>
    </row>
    <row r="259130">
      <c r="A259130" t="inlineStr">
        <is>
          <t>ishiba</t>
        </is>
      </c>
      <c r="B259130" t="n">
        <v>1</v>
      </c>
    </row>
    <row r="259131">
      <c r="A259131" t="inlineStr">
        <is>
          <t>kuchmann</t>
        </is>
      </c>
      <c r="B259131" t="n">
        <v>1</v>
      </c>
    </row>
    <row r="259132">
      <c r="A259132" t="inlineStr">
        <is>
          <t>deschuk</t>
        </is>
      </c>
      <c r="B259132" t="n">
        <v>1</v>
      </c>
    </row>
    <row r="259133">
      <c r="A259133" t="inlineStr">
        <is>
          <t>大園钿線</t>
        </is>
      </c>
      <c r="B259133" t="n">
        <v>1</v>
      </c>
    </row>
    <row r="259134">
      <c r="A259134" t="inlineStr">
        <is>
          <t>skepang</t>
        </is>
      </c>
      <c r="B259134" t="n">
        <v>1</v>
      </c>
    </row>
    <row r="259135">
      <c r="A259135" t="inlineStr">
        <is>
          <t>iniker</t>
        </is>
      </c>
      <c r="B259135" t="n">
        <v>1</v>
      </c>
    </row>
    <row r="259136">
      <c r="A259136" t="inlineStr">
        <is>
          <t>shinjiichi</t>
        </is>
      </c>
      <c r="B259136" t="n">
        <v>1</v>
      </c>
    </row>
    <row r="259137">
      <c r="A259137" t="inlineStr">
        <is>
          <t>hyperally</t>
        </is>
      </c>
      <c r="B259137" t="n">
        <v>1</v>
      </c>
    </row>
    <row r="259138">
      <c r="A259138" t="inlineStr">
        <is>
          <t>angizars</t>
        </is>
      </c>
      <c r="B259138" t="n">
        <v>1</v>
      </c>
    </row>
    <row r="259139">
      <c r="A259139" t="inlineStr">
        <is>
          <t>macroproluretic</t>
        </is>
      </c>
      <c r="B259139" t="n">
        <v>1</v>
      </c>
    </row>
    <row r="259140">
      <c r="A259140" t="inlineStr">
        <is>
          <t>immunofluoroacids</t>
        </is>
      </c>
      <c r="B259140" t="n">
        <v>1</v>
      </c>
    </row>
    <row r="259141">
      <c r="A259141" t="inlineStr">
        <is>
          <t>irocutic</t>
        </is>
      </c>
      <c r="B259141" t="n">
        <v>1</v>
      </c>
    </row>
    <row r="259142">
      <c r="A259142" t="inlineStr">
        <is>
          <t>feructanoic</t>
        </is>
      </c>
      <c r="B259142" t="n">
        <v>1</v>
      </c>
    </row>
    <row r="259143">
      <c r="A259143" t="inlineStr">
        <is>
          <t>anafds</t>
        </is>
      </c>
      <c r="B259143" t="n">
        <v>1</v>
      </c>
    </row>
    <row r="259144">
      <c r="A259144" t="inlineStr">
        <is>
          <t>subdroplets</t>
        </is>
      </c>
      <c r="B259144" t="n">
        <v>1</v>
      </c>
    </row>
    <row r="259145">
      <c r="A259145" t="inlineStr">
        <is>
          <t>cyclohexylglycerol</t>
        </is>
      </c>
      <c r="B259145" t="n">
        <v>1</v>
      </c>
    </row>
    <row r="259146">
      <c r="A259146" t="inlineStr">
        <is>
          <t>coatingprinting</t>
        </is>
      </c>
      <c r="B259146" t="n">
        <v>1</v>
      </c>
    </row>
    <row r="259147">
      <c r="A259147" t="inlineStr">
        <is>
          <t>biosozyme</t>
        </is>
      </c>
      <c r="B259147" t="n">
        <v>1</v>
      </c>
    </row>
    <row r="259148">
      <c r="A259148" t="inlineStr">
        <is>
          <t>comesosets</t>
        </is>
      </c>
      <c r="B259148" t="n">
        <v>1</v>
      </c>
    </row>
    <row r="259149">
      <c r="A259149" t="inlineStr">
        <is>
          <t>rtii</t>
        </is>
      </c>
      <c r="B259149" t="n">
        <v>1</v>
      </c>
    </row>
    <row r="259150">
      <c r="A259150" t="inlineStr">
        <is>
          <t>hemomedullin</t>
        </is>
      </c>
      <c r="B259150" t="n">
        <v>1</v>
      </c>
    </row>
    <row r="259151">
      <c r="A259151" t="inlineStr">
        <is>
          <t>⋅l</t>
        </is>
      </c>
      <c r="B259151" t="n">
        <v>1</v>
      </c>
    </row>
    <row r="259152">
      <c r="A259152" t="inlineStr">
        <is>
          <t>pvfseries199</t>
        </is>
      </c>
      <c r="B259152" t="n">
        <v>1</v>
      </c>
    </row>
    <row r="259153">
      <c r="A259153" t="inlineStr">
        <is>
          <t>hctcl</t>
        </is>
      </c>
      <c r="B259153" t="n">
        <v>1</v>
      </c>
    </row>
    <row r="259154">
      <c r="A259154" t="inlineStr">
        <is>
          <t>t5e</t>
        </is>
      </c>
      <c r="B259154" t="n">
        <v>1</v>
      </c>
    </row>
    <row r="259155">
      <c r="A259155" t="inlineStr">
        <is>
          <t>pedepenia</t>
        </is>
      </c>
      <c r="B259155" t="n">
        <v>1</v>
      </c>
    </row>
    <row r="259156">
      <c r="A259156" t="inlineStr">
        <is>
          <t>parasitiztic</t>
        </is>
      </c>
      <c r="B259156" t="n">
        <v>1</v>
      </c>
    </row>
    <row r="259157">
      <c r="A259157" t="inlineStr">
        <is>
          <t>isoletter</t>
        </is>
      </c>
      <c r="B259157" t="n">
        <v>1</v>
      </c>
    </row>
    <row r="259158">
      <c r="A259158" t="inlineStr">
        <is>
          <t>ponypony</t>
        </is>
      </c>
      <c r="B259158" t="n">
        <v>1</v>
      </c>
    </row>
    <row r="259159">
      <c r="A259159" t="inlineStr">
        <is>
          <t>pascuiz�</t>
        </is>
      </c>
      <c r="B259159" t="n">
        <v>1</v>
      </c>
    </row>
    <row r="259160">
      <c r="A259160" t="inlineStr">
        <is>
          <t>oliverio</t>
        </is>
      </c>
      <c r="B259160" t="n">
        <v>1</v>
      </c>
    </row>
    <row r="259161">
      <c r="A259161" t="inlineStr">
        <is>
          <t>évelina</t>
        </is>
      </c>
      <c r="B259161" t="n">
        <v>1</v>
      </c>
    </row>
    <row r="259162">
      <c r="A259162" t="inlineStr">
        <is>
          <t>uchea</t>
        </is>
      </c>
      <c r="B259162" t="n">
        <v>1</v>
      </c>
    </row>
    <row r="259163">
      <c r="A259163" t="inlineStr">
        <is>
          <t>otrantos</t>
        </is>
      </c>
      <c r="B259163" t="n">
        <v>1</v>
      </c>
    </row>
    <row r="259164">
      <c r="A259164" t="inlineStr">
        <is>
          <t>mejevce</t>
        </is>
      </c>
      <c r="B259164" t="n">
        <v>1</v>
      </c>
    </row>
    <row r="259165">
      <c r="A259165" t="inlineStr">
        <is>
          <t>pascuiz</t>
        </is>
      </c>
      <c r="B259165" t="n">
        <v>1</v>
      </c>
    </row>
    <row r="259166">
      <c r="A259166" t="inlineStr">
        <is>
          <t>humanao</t>
        </is>
      </c>
      <c r="B259166" t="n">
        <v>1</v>
      </c>
    </row>
    <row r="259167">
      <c r="A259167" t="inlineStr">
        <is>
          <t>tachatal</t>
        </is>
      </c>
      <c r="B259167" t="n">
        <v>1</v>
      </c>
    </row>
    <row r="259168">
      <c r="A259168" t="inlineStr">
        <is>
          <t>sylvajo</t>
        </is>
      </c>
      <c r="B259168" t="n">
        <v>1</v>
      </c>
    </row>
    <row r="259169">
      <c r="A259169" t="inlineStr">
        <is>
          <t>father�s</t>
        </is>
      </c>
      <c r="B259169" t="n">
        <v>1</v>
      </c>
    </row>
    <row r="259170">
      <c r="A259170" t="inlineStr">
        <is>
          <t>pssx</t>
        </is>
      </c>
      <c r="B259170" t="n">
        <v>1</v>
      </c>
    </row>
    <row r="259171">
      <c r="A259171" t="inlineStr">
        <is>
          <t>redistrar</t>
        </is>
      </c>
      <c r="B259171" t="n">
        <v>1</v>
      </c>
    </row>
    <row r="259172">
      <c r="A259172" t="inlineStr">
        <is>
          <t>refreshrestart</t>
        </is>
      </c>
      <c r="B259172" t="n">
        <v>1</v>
      </c>
    </row>
    <row r="259173">
      <c r="A259173" t="inlineStr">
        <is>
          <t>yourtia</t>
        </is>
      </c>
      <c r="B259173" t="n">
        <v>1</v>
      </c>
    </row>
    <row r="259174">
      <c r="A259174" t="inlineStr">
        <is>
          <t>1907windowflagtab0domain</t>
        </is>
      </c>
      <c r="B259174" t="n">
        <v>1</v>
      </c>
    </row>
    <row r="259175">
      <c r="A259175" t="inlineStr">
        <is>
          <t>acpos</t>
        </is>
      </c>
      <c r="B259175" t="n">
        <v>2</v>
      </c>
    </row>
    <row r="259176">
      <c r="A259176" t="inlineStr">
        <is>
          <t>dryup</t>
        </is>
      </c>
      <c r="B259176" t="n">
        <v>1</v>
      </c>
    </row>
    <row r="259177">
      <c r="A259177" t="inlineStr">
        <is>
          <t>yellowo</t>
        </is>
      </c>
      <c r="B259177" t="n">
        <v>2</v>
      </c>
    </row>
    <row r="259178">
      <c r="A259178" t="inlineStr">
        <is>
          <t>gapplication</t>
        </is>
      </c>
      <c r="B259178" t="n">
        <v>1</v>
      </c>
    </row>
    <row r="259179">
      <c r="A259179" t="inlineStr">
        <is>
          <t>repositorymatesel</t>
        </is>
      </c>
      <c r="B259179" t="n">
        <v>1</v>
      </c>
    </row>
    <row r="259180">
      <c r="A259180" t="inlineStr">
        <is>
          <t>locnoversioncve</t>
        </is>
      </c>
      <c r="B259180" t="n">
        <v>1</v>
      </c>
    </row>
    <row r="259181">
      <c r="A259181" t="inlineStr">
        <is>
          <t>exportok</t>
        </is>
      </c>
      <c r="B259181" t="n">
        <v>1</v>
      </c>
    </row>
    <row r="259182">
      <c r="A259182" t="inlineStr">
        <is>
          <t>magnorient</t>
        </is>
      </c>
      <c r="B259182" t="n">
        <v>1</v>
      </c>
    </row>
    <row r="259183">
      <c r="A259183" t="inlineStr">
        <is>
          <t>pepmooo</t>
        </is>
      </c>
      <c r="B259183" t="n">
        <v>1</v>
      </c>
    </row>
    <row r="259184">
      <c r="A259184" t="inlineStr">
        <is>
          <t>mythedota</t>
        </is>
      </c>
      <c r="B259184" t="n">
        <v>1</v>
      </c>
    </row>
    <row r="259185">
      <c r="A259185" t="inlineStr">
        <is>
          <t>wroooooooooiverrrr</t>
        </is>
      </c>
      <c r="B259185" t="n">
        <v>1</v>
      </c>
    </row>
    <row r="259186">
      <c r="A259186" t="inlineStr">
        <is>
          <t>|quotewasteful</t>
        </is>
      </c>
      <c r="B259186" t="n">
        <v>1</v>
      </c>
    </row>
    <row r="259187">
      <c r="A259187" t="inlineStr">
        <is>
          <t>uscongressbills113s817</t>
        </is>
      </c>
      <c r="B259187" t="n">
        <v>1</v>
      </c>
    </row>
    <row r="259188">
      <c r="A259188" t="inlineStr">
        <is>
          <t>bitmacons</t>
        </is>
      </c>
      <c r="B259188" t="n">
        <v>1</v>
      </c>
    </row>
    <row r="259189">
      <c r="A259189" t="inlineStr">
        <is>
          <t>rngtransmorei</t>
        </is>
      </c>
      <c r="B259189" t="n">
        <v>1</v>
      </c>
    </row>
    <row r="259190">
      <c r="A259190" t="inlineStr">
        <is>
          <t>modulemailjr90ers</t>
        </is>
      </c>
      <c r="B259190" t="n">
        <v>1</v>
      </c>
    </row>
    <row r="259191">
      <c r="A259191" t="inlineStr">
        <is>
          <t>conditionandto</t>
        </is>
      </c>
      <c r="B259191" t="n">
        <v>1</v>
      </c>
    </row>
    <row r="259192">
      <c r="A259192" t="inlineStr">
        <is>
          <t>70818x</t>
        </is>
      </c>
      <c r="B259192" t="n">
        <v>1</v>
      </c>
    </row>
    <row r="259193">
      <c r="A259193" t="inlineStr">
        <is>
          <t>slow‐core</t>
        </is>
      </c>
      <c r="B259193" t="n">
        <v>1</v>
      </c>
    </row>
    <row r="259194">
      <c r="A259194" t="inlineStr">
        <is>
          <t>workouts30</t>
        </is>
      </c>
      <c r="B259194" t="n">
        <v>1</v>
      </c>
    </row>
    <row r="259195">
      <c r="A259195" t="inlineStr">
        <is>
          <t>diverrably</t>
        </is>
      </c>
      <c r="B259195" t="n">
        <v>1</v>
      </c>
    </row>
    <row r="259196">
      <c r="A259196" t="inlineStr">
        <is>
          <t>berschens</t>
        </is>
      </c>
      <c r="B259196" t="n">
        <v>1</v>
      </c>
    </row>
    <row r="259197">
      <c r="A259197" t="inlineStr">
        <is>
          <t>vindicated—i</t>
        </is>
      </c>
      <c r="B259197" t="n">
        <v>1</v>
      </c>
    </row>
    <row r="259198">
      <c r="A259198" t="inlineStr">
        <is>
          <t>hyperextensions</t>
        </is>
      </c>
      <c r="B259198" t="n">
        <v>1</v>
      </c>
    </row>
    <row r="259199">
      <c r="A259199" t="inlineStr">
        <is>
          <t>xinen</t>
        </is>
      </c>
      <c r="B259199" t="n">
        <v>1</v>
      </c>
    </row>
    <row r="259200">
      <c r="A259200" t="inlineStr">
        <is>
          <t>demarties</t>
        </is>
      </c>
      <c r="B259200" t="n">
        <v>1</v>
      </c>
    </row>
    <row r="259201">
      <c r="A259201" t="inlineStr">
        <is>
          <t>experiencewont</t>
        </is>
      </c>
      <c r="B259201" t="n">
        <v>1</v>
      </c>
    </row>
    <row r="259202">
      <c r="A259202" t="inlineStr">
        <is>
          <t>rinkos</t>
        </is>
      </c>
      <c r="B259202" t="n">
        <v>1</v>
      </c>
    </row>
    <row r="259203">
      <c r="A259203" t="inlineStr">
        <is>
          <t>jerʕbandes</t>
        </is>
      </c>
      <c r="B259203" t="n">
        <v>1</v>
      </c>
    </row>
    <row r="259204">
      <c r="A259204" t="inlineStr">
        <is>
          <t>nuscar</t>
        </is>
      </c>
      <c r="B259204" t="n">
        <v>1</v>
      </c>
    </row>
    <row r="259205">
      <c r="A259205" t="inlineStr">
        <is>
          <t>truecross</t>
        </is>
      </c>
      <c r="B259205" t="n">
        <v>1</v>
      </c>
    </row>
    <row r="259206">
      <c r="A259206" t="inlineStr">
        <is>
          <t>guils</t>
        </is>
      </c>
      <c r="B259206" t="n">
        <v>1</v>
      </c>
    </row>
    <row r="259207">
      <c r="A259207" t="inlineStr">
        <is>
          <t>milkmathers</t>
        </is>
      </c>
      <c r="B259207" t="n">
        <v>1</v>
      </c>
    </row>
    <row r="259208">
      <c r="A259208" t="inlineStr">
        <is>
          <t>bothemarcoop</t>
        </is>
      </c>
      <c r="B259208" t="n">
        <v>1</v>
      </c>
    </row>
    <row r="259209">
      <c r="A259209" t="inlineStr">
        <is>
          <t>store—want</t>
        </is>
      </c>
      <c r="B259209" t="n">
        <v>1</v>
      </c>
    </row>
    <row r="259210">
      <c r="A259210" t="inlineStr">
        <is>
          <t>contestitm</t>
        </is>
      </c>
      <c r="B259210" t="n">
        <v>1</v>
      </c>
    </row>
    <row r="259211">
      <c r="A259211" t="inlineStr">
        <is>
          <t>nycalbanycity</t>
        </is>
      </c>
      <c r="B259211" t="n">
        <v>1</v>
      </c>
    </row>
    <row r="259212">
      <c r="A259212" t="inlineStr">
        <is>
          <t>mightyds</t>
        </is>
      </c>
      <c r="B259212" t="n">
        <v>1</v>
      </c>
    </row>
    <row r="259213">
      <c r="A259213" t="inlineStr">
        <is>
          <t>thought—talking</t>
        </is>
      </c>
      <c r="B259213" t="n">
        <v>1</v>
      </c>
    </row>
    <row r="259214">
      <c r="A259214" t="inlineStr">
        <is>
          <t>crafterology</t>
        </is>
      </c>
      <c r="B259214" t="n">
        <v>1</v>
      </c>
    </row>
    <row r="259215">
      <c r="A259215" t="inlineStr">
        <is>
          <t>thinkfulness</t>
        </is>
      </c>
      <c r="B259215" t="n">
        <v>1</v>
      </c>
    </row>
    <row r="259216">
      <c r="A259216" t="inlineStr">
        <is>
          <t>sagabiliick</t>
        </is>
      </c>
      <c r="B259216" t="n">
        <v>1</v>
      </c>
    </row>
    <row r="259217">
      <c r="A259217" t="inlineStr">
        <is>
          <t>dan—arent</t>
        </is>
      </c>
      <c r="B259217" t="n">
        <v>1</v>
      </c>
    </row>
    <row r="259218">
      <c r="A259218" t="inlineStr">
        <is>
          <t>eatacului</t>
        </is>
      </c>
      <c r="B259218" t="n">
        <v>1</v>
      </c>
    </row>
    <row r="259219">
      <c r="A259219" t="inlineStr">
        <is>
          <t>foxfoundations</t>
        </is>
      </c>
      <c r="B259219" t="n">
        <v>1</v>
      </c>
    </row>
    <row r="259220">
      <c r="A259220" t="inlineStr">
        <is>
          <t>hondgin</t>
        </is>
      </c>
      <c r="B259220" t="n">
        <v>1</v>
      </c>
    </row>
    <row r="259221">
      <c r="A259221" t="inlineStr">
        <is>
          <t>pintel</t>
        </is>
      </c>
      <c r="B259221" t="n">
        <v>1</v>
      </c>
    </row>
    <row r="259222">
      <c r="A259222" t="inlineStr">
        <is>
          <t>sinovikkor</t>
        </is>
      </c>
      <c r="B259222" t="n">
        <v>1</v>
      </c>
    </row>
    <row r="259223">
      <c r="A259223" t="inlineStr">
        <is>
          <t>mystaby</t>
        </is>
      </c>
      <c r="B259223" t="n">
        <v>1</v>
      </c>
    </row>
    <row r="259224">
      <c r="A259224" t="inlineStr">
        <is>
          <t>janies</t>
        </is>
      </c>
      <c r="B259224" t="n">
        <v>1</v>
      </c>
    </row>
    <row r="259225">
      <c r="A259225" t="inlineStr">
        <is>
          <t>fairymountain</t>
        </is>
      </c>
      <c r="B259225" t="n">
        <v>1</v>
      </c>
    </row>
    <row r="259226">
      <c r="A259226" t="inlineStr">
        <is>
          <t>rafflynn</t>
        </is>
      </c>
      <c r="B259226" t="n">
        <v>1</v>
      </c>
    </row>
    <row r="259227">
      <c r="A259227" t="inlineStr">
        <is>
          <t>kejaela</t>
        </is>
      </c>
      <c r="B259227" t="n">
        <v>1</v>
      </c>
    </row>
    <row r="259228">
      <c r="A259228" t="inlineStr">
        <is>
          <t>katyauns</t>
        </is>
      </c>
      <c r="B259228" t="n">
        <v>1</v>
      </c>
    </row>
    <row r="259229">
      <c r="A259229" t="inlineStr">
        <is>
          <t>portlector</t>
        </is>
      </c>
      <c r="B259229" t="n">
        <v>1</v>
      </c>
    </row>
    <row r="259230">
      <c r="A259230" t="inlineStr">
        <is>
          <t>him—this</t>
        </is>
      </c>
      <c r="B259230" t="n">
        <v>3</v>
      </c>
    </row>
    <row r="259231">
      <c r="A259231" t="inlineStr">
        <is>
          <t>pleska</t>
        </is>
      </c>
      <c r="B259231" t="n">
        <v>1</v>
      </c>
    </row>
    <row r="259232">
      <c r="A259232" t="inlineStr">
        <is>
          <t>abzon</t>
        </is>
      </c>
      <c r="B259232" t="n">
        <v>1</v>
      </c>
    </row>
    <row r="259233">
      <c r="A259233" t="inlineStr">
        <is>
          <t>giaboni</t>
        </is>
      </c>
      <c r="B259233" t="n">
        <v>1</v>
      </c>
    </row>
    <row r="259234">
      <c r="A259234" t="inlineStr">
        <is>
          <t>three‐star</t>
        </is>
      </c>
      <c r="B259234" t="n">
        <v>1</v>
      </c>
    </row>
    <row r="259235">
      <c r="A259235" t="inlineStr">
        <is>
          <t>socialstudybushu</t>
        </is>
      </c>
      <c r="B259235" t="n">
        <v>1</v>
      </c>
    </row>
    <row r="259236">
      <c r="A259236" t="inlineStr">
        <is>
          <t>sffocus</t>
        </is>
      </c>
      <c r="B259236" t="n">
        <v>1</v>
      </c>
    </row>
    <row r="259237">
      <c r="A259237" t="inlineStr">
        <is>
          <t>ughh</t>
        </is>
      </c>
      <c r="B259237" t="n">
        <v>2</v>
      </c>
    </row>
    <row r="259238">
      <c r="A259238" t="inlineStr">
        <is>
          <t>thatchertarget</t>
        </is>
      </c>
      <c r="B259238" t="n">
        <v>1</v>
      </c>
    </row>
    <row r="259239">
      <c r="A259239" t="inlineStr">
        <is>
          <t>unpastitiously</t>
        </is>
      </c>
      <c r="B259239" t="n">
        <v>1</v>
      </c>
    </row>
    <row r="259240">
      <c r="A259240" t="inlineStr">
        <is>
          <t>jalqama</t>
        </is>
      </c>
      <c r="B259240" t="n">
        <v>1</v>
      </c>
    </row>
    <row r="259241">
      <c r="A259241" t="inlineStr">
        <is>
          <t>pekkadan</t>
        </is>
      </c>
      <c r="B259241" t="n">
        <v>1</v>
      </c>
    </row>
    <row r="259242">
      <c r="A259242" t="inlineStr">
        <is>
          <t>warnerries</t>
        </is>
      </c>
      <c r="B259242" t="n">
        <v>1</v>
      </c>
    </row>
    <row r="259243">
      <c r="A259243" t="inlineStr">
        <is>
          <t>plusambdkkt</t>
        </is>
      </c>
      <c r="B259243" t="n">
        <v>1</v>
      </c>
    </row>
    <row r="259244">
      <c r="A259244" t="inlineStr">
        <is>
          <t>arabistanrepresenting</t>
        </is>
      </c>
      <c r="B259244" t="n">
        <v>1</v>
      </c>
    </row>
    <row r="259245">
      <c r="A259245" t="inlineStr">
        <is>
          <t>wehrey</t>
        </is>
      </c>
      <c r="B259245" t="n">
        <v>1</v>
      </c>
    </row>
    <row r="259246">
      <c r="A259246" t="inlineStr">
        <is>
          <t>goûtes</t>
        </is>
      </c>
      <c r="B259246" t="n">
        <v>1</v>
      </c>
    </row>
    <row r="259247">
      <c r="A259247" t="inlineStr">
        <is>
          <t>jamakin</t>
        </is>
      </c>
      <c r="B259247" t="n">
        <v>1</v>
      </c>
    </row>
    <row r="259248">
      <c r="A259248" t="inlineStr">
        <is>
          <t>turkeyrevenge</t>
        </is>
      </c>
      <c r="B259248" t="n">
        <v>3</v>
      </c>
    </row>
    <row r="259249">
      <c r="A259249" t="inlineStr">
        <is>
          <t>mnonto</t>
        </is>
      </c>
      <c r="B259249" t="n">
        <v>1</v>
      </c>
    </row>
    <row r="259250">
      <c r="A259250" t="inlineStr">
        <is>
          <t>koqki</t>
        </is>
      </c>
      <c r="B259250" t="n">
        <v>1</v>
      </c>
    </row>
    <row r="259251">
      <c r="A259251" t="inlineStr">
        <is>
          <t>zenowski</t>
        </is>
      </c>
      <c r="B259251" t="n">
        <v>1</v>
      </c>
    </row>
    <row r="259252">
      <c r="A259252" t="inlineStr">
        <is>
          <t>91a4</t>
        </is>
      </c>
      <c r="B259252" t="n">
        <v>1</v>
      </c>
    </row>
    <row r="259253">
      <c r="A259253" t="inlineStr">
        <is>
          <t>ouhedaya</t>
        </is>
      </c>
      <c r="B259253" t="n">
        <v>1</v>
      </c>
    </row>
    <row r="259254">
      <c r="A259254" t="inlineStr">
        <is>
          <t>114748</t>
        </is>
      </c>
      <c r="B259254" t="n">
        <v>1</v>
      </c>
    </row>
    <row r="259255">
      <c r="A259255" t="inlineStr">
        <is>
          <t>taimogarit</t>
        </is>
      </c>
      <c r="B259255" t="n">
        <v>1</v>
      </c>
    </row>
    <row r="259256">
      <c r="A259256" t="inlineStr">
        <is>
          <t>lulio</t>
        </is>
      </c>
      <c r="B259256" t="n">
        <v>1</v>
      </c>
    </row>
    <row r="259257">
      <c r="A259257" t="inlineStr">
        <is>
          <t>doorlocked</t>
        </is>
      </c>
      <c r="B259257" t="n">
        <v>1</v>
      </c>
    </row>
    <row r="259258">
      <c r="A259258" t="inlineStr">
        <is>
          <t>lexizones</t>
        </is>
      </c>
      <c r="B259258" t="n">
        <v>1</v>
      </c>
    </row>
    <row r="259259">
      <c r="A259259" t="inlineStr">
        <is>
          <t>pallons</t>
        </is>
      </c>
      <c r="B259259" t="n">
        <v>1</v>
      </c>
    </row>
    <row r="259260">
      <c r="A259260" t="inlineStr">
        <is>
          <t>britpes</t>
        </is>
      </c>
      <c r="B259260" t="n">
        <v>1</v>
      </c>
    </row>
    <row r="259261">
      <c r="A259261" t="inlineStr">
        <is>
          <t>xpinechan</t>
        </is>
      </c>
      <c r="B259261" t="n">
        <v>1</v>
      </c>
    </row>
    <row r="259262">
      <c r="A259262" t="inlineStr">
        <is>
          <t>114558</t>
        </is>
      </c>
      <c r="B259262" t="n">
        <v>1</v>
      </c>
    </row>
    <row r="259263">
      <c r="A259263" t="inlineStr">
        <is>
          <t>rantierantie</t>
        </is>
      </c>
      <c r="B259263" t="n">
        <v>1</v>
      </c>
    </row>
    <row r="259264">
      <c r="A259264" t="inlineStr">
        <is>
          <t>andserious</t>
        </is>
      </c>
      <c r="B259264" t="n">
        <v>1</v>
      </c>
    </row>
    <row r="259265">
      <c r="A259265" t="inlineStr">
        <is>
          <t>emmysfreestyle</t>
        </is>
      </c>
      <c r="B259265" t="n">
        <v>1</v>
      </c>
    </row>
    <row r="259266">
      <c r="A259266" t="inlineStr">
        <is>
          <t>admitonork</t>
        </is>
      </c>
      <c r="B259266" t="n">
        <v>1</v>
      </c>
    </row>
    <row r="259267">
      <c r="A259267" t="inlineStr">
        <is>
          <t>centercollege</t>
        </is>
      </c>
      <c r="B259267" t="n">
        <v>1</v>
      </c>
    </row>
    <row r="259268">
      <c r="A259268" t="inlineStr">
        <is>
          <t>guajar</t>
        </is>
      </c>
      <c r="B259268" t="n">
        <v>1</v>
      </c>
    </row>
    <row r="259269">
      <c r="A259269" t="inlineStr">
        <is>
          <t>condoly</t>
        </is>
      </c>
      <c r="B259269" t="n">
        <v>1</v>
      </c>
    </row>
    <row r="259270">
      <c r="A259270" t="inlineStr">
        <is>
          <t>spendeck</t>
        </is>
      </c>
      <c r="B259270" t="n">
        <v>1</v>
      </c>
    </row>
    <row r="259271">
      <c r="A259271" t="inlineStr">
        <is>
          <t>crossferm</t>
        </is>
      </c>
      <c r="B259271" t="n">
        <v>1</v>
      </c>
    </row>
    <row r="259272">
      <c r="A259272" t="inlineStr">
        <is>
          <t>smremllator</t>
        </is>
      </c>
      <c r="B259272" t="n">
        <v>1</v>
      </c>
    </row>
    <row r="259273">
      <c r="A259273" t="inlineStr">
        <is>
          <t>damaskask</t>
        </is>
      </c>
      <c r="B259273" t="n">
        <v>1</v>
      </c>
    </row>
    <row r="259274">
      <c r="A259274" t="inlineStr">
        <is>
          <t>tgugent</t>
        </is>
      </c>
      <c r="B259274" t="n">
        <v>1</v>
      </c>
    </row>
    <row r="259275">
      <c r="A259275" t="inlineStr">
        <is>
          <t>―halboc</t>
        </is>
      </c>
      <c r="B259275" t="n">
        <v>1</v>
      </c>
    </row>
    <row r="259276">
      <c r="A259276" t="inlineStr">
        <is>
          <t>dextreans</t>
        </is>
      </c>
      <c r="B259276" t="n">
        <v>1</v>
      </c>
    </row>
    <row r="259277">
      <c r="A259277" t="inlineStr">
        <is>
          <t>dc4s</t>
        </is>
      </c>
      <c r="B259277" t="n">
        <v>1</v>
      </c>
    </row>
    <row r="259278">
      <c r="A259278" t="inlineStr">
        <is>
          <t>sellables</t>
        </is>
      </c>
      <c r="B259278" t="n">
        <v>3</v>
      </c>
    </row>
    <row r="259279">
      <c r="A259279" t="inlineStr">
        <is>
          <t>onslaughtmonster</t>
        </is>
      </c>
      <c r="B259279" t="n">
        <v>1</v>
      </c>
    </row>
    <row r="259280">
      <c r="A259280" t="inlineStr">
        <is>
          <t>cellfireresistant</t>
        </is>
      </c>
      <c r="B259280" t="n">
        <v>1</v>
      </c>
    </row>
    <row r="259281">
      <c r="A259281" t="inlineStr">
        <is>
          <t>0017k</t>
        </is>
      </c>
      <c r="B259281" t="n">
        <v>1</v>
      </c>
    </row>
    <row r="259282">
      <c r="A259282" t="inlineStr">
        <is>
          <t>packea</t>
        </is>
      </c>
      <c r="B259282" t="n">
        <v>1</v>
      </c>
    </row>
    <row r="259283">
      <c r="A259283" t="inlineStr">
        <is>
          <t>propertyinc</t>
        </is>
      </c>
      <c r="B259283" t="n">
        <v>1</v>
      </c>
    </row>
    <row r="259284">
      <c r="A259284" t="inlineStr">
        <is>
          <t>perausâper</t>
        </is>
      </c>
      <c r="B259284" t="n">
        <v>1</v>
      </c>
    </row>
    <row r="259285">
      <c r="A259285" t="inlineStr">
        <is>
          <t>suppresses_reallife</t>
        </is>
      </c>
      <c r="B259285" t="n">
        <v>1</v>
      </c>
    </row>
    <row r="259286">
      <c r="A259286" t="inlineStr">
        <is>
          <t>graphical_size_format60</t>
        </is>
      </c>
      <c r="B259286" t="n">
        <v>1</v>
      </c>
    </row>
    <row r="259287">
      <c r="A259287" t="inlineStr">
        <is>
          <t>e8c5f58</t>
        </is>
      </c>
      <c r="B259287" t="n">
        <v>1</v>
      </c>
    </row>
    <row r="259288">
      <c r="A259288" t="inlineStr">
        <is>
          <t>actr4</t>
        </is>
      </c>
      <c r="B259288" t="n">
        <v>1</v>
      </c>
    </row>
    <row r="259289">
      <c r="A259289" t="inlineStr">
        <is>
          <t>4e067f</t>
        </is>
      </c>
      <c r="B259289" t="n">
        <v>1</v>
      </c>
    </row>
    <row r="259290">
      <c r="A259290" t="inlineStr">
        <is>
          <t>curigendore</t>
        </is>
      </c>
      <c r="B259290" t="n">
        <v>1</v>
      </c>
    </row>
    <row r="259291">
      <c r="A259291" t="inlineStr">
        <is>
          <t>41778</t>
        </is>
      </c>
      <c r="B259291" t="n">
        <v>1</v>
      </c>
    </row>
    <row r="259292">
      <c r="A259292" t="inlineStr">
        <is>
          <t>70x104</t>
        </is>
      </c>
      <c r="B259292" t="n">
        <v>1</v>
      </c>
    </row>
    <row r="259293">
      <c r="A259293" t="inlineStr">
        <is>
          <t>huffipe</t>
        </is>
      </c>
      <c r="B259293" t="n">
        <v>1</v>
      </c>
    </row>
    <row r="259294">
      <c r="A259294" t="inlineStr">
        <is>
          <t>x1f7558</t>
        </is>
      </c>
      <c r="B259294" t="n">
        <v>1</v>
      </c>
    </row>
    <row r="259295">
      <c r="A259295" t="inlineStr">
        <is>
          <t>40936</t>
        </is>
      </c>
      <c r="B259295" t="n">
        <v>1</v>
      </c>
    </row>
    <row r="259296">
      <c r="A259296" t="inlineStr">
        <is>
          <t>a1428ea</t>
        </is>
      </c>
      <c r="B259296" t="n">
        <v>1</v>
      </c>
    </row>
    <row r="259297">
      <c r="A259297" t="inlineStr">
        <is>
          <t>flexrng</t>
        </is>
      </c>
      <c r="B259297" t="n">
        <v>1</v>
      </c>
    </row>
    <row r="259298">
      <c r="A259298" t="inlineStr">
        <is>
          <t>pajbarmanba6f61</t>
        </is>
      </c>
      <c r="B259298" t="n">
        <v>1</v>
      </c>
    </row>
    <row r="259299">
      <c r="A259299" t="inlineStr">
        <is>
          <t>arcisely</t>
        </is>
      </c>
      <c r="B259299" t="n">
        <v>1</v>
      </c>
    </row>
    <row r="259300">
      <c r="A259300" t="inlineStr">
        <is>
          <t>b37a35c</t>
        </is>
      </c>
      <c r="B259300" t="n">
        <v>1</v>
      </c>
    </row>
    <row r="259301">
      <c r="A259301" t="inlineStr">
        <is>
          <t>mutchat</t>
        </is>
      </c>
      <c r="B259301" t="n">
        <v>1</v>
      </c>
    </row>
    <row r="259302">
      <c r="A259302" t="inlineStr">
        <is>
          <t>0xb005d</t>
        </is>
      </c>
      <c r="B259302" t="n">
        <v>1</v>
      </c>
    </row>
    <row r="259303">
      <c r="A259303" t="inlineStr">
        <is>
          <t>ja501</t>
        </is>
      </c>
      <c r="B259303" t="n">
        <v>1</v>
      </c>
    </row>
    <row r="259304">
      <c r="A259304" t="inlineStr">
        <is>
          <t>httpessupp</t>
        </is>
      </c>
      <c r="B259304" t="n">
        <v>1</v>
      </c>
    </row>
    <row r="259305">
      <c r="A259305" t="inlineStr">
        <is>
          <t>0xxa100</t>
        </is>
      </c>
      <c r="B259305" t="n">
        <v>1</v>
      </c>
    </row>
    <row r="259306">
      <c r="A259306" t="inlineStr">
        <is>
          <t>asciforces</t>
        </is>
      </c>
      <c r="B259306" t="n">
        <v>1</v>
      </c>
    </row>
    <row r="259307">
      <c r="A259307" t="inlineStr">
        <is>
          <t>34b56f6</t>
        </is>
      </c>
      <c r="B259307" t="n">
        <v>1</v>
      </c>
    </row>
    <row r="259308">
      <c r="A259308" t="inlineStr">
        <is>
          <t>f320x56000y</t>
        </is>
      </c>
      <c r="B259308" t="n">
        <v>1</v>
      </c>
    </row>
    <row r="259309">
      <c r="A259309" t="inlineStr">
        <is>
          <t>41678</t>
        </is>
      </c>
      <c r="B259309" t="n">
        <v>1</v>
      </c>
    </row>
    <row r="259310">
      <c r="A259310" t="inlineStr">
        <is>
          <t>erdc7</t>
        </is>
      </c>
      <c r="B259310" t="n">
        <v>1</v>
      </c>
    </row>
    <row r="259311">
      <c r="A259311" t="inlineStr">
        <is>
          <t>less_trace</t>
        </is>
      </c>
      <c r="B259311" t="n">
        <v>1</v>
      </c>
    </row>
    <row r="259312">
      <c r="A259312" t="inlineStr">
        <is>
          <t>bc66f6</t>
        </is>
      </c>
      <c r="B259312" t="n">
        <v>1</v>
      </c>
    </row>
    <row r="259313">
      <c r="A259313" t="inlineStr">
        <is>
          <t>abprog</t>
        </is>
      </c>
      <c r="B259313" t="n">
        <v>1</v>
      </c>
    </row>
    <row r="259314">
      <c r="A259314" t="inlineStr">
        <is>
          <t>792a6f8</t>
        </is>
      </c>
      <c r="B259314" t="n">
        <v>1</v>
      </c>
    </row>
    <row r="259315">
      <c r="A259315" t="inlineStr">
        <is>
          <t>df13fd3</t>
        </is>
      </c>
      <c r="B259315" t="n">
        <v>1</v>
      </c>
    </row>
    <row r="259316">
      <c r="A259316" t="inlineStr">
        <is>
          <t>4891110</t>
        </is>
      </c>
      <c r="B259316" t="n">
        <v>1</v>
      </c>
    </row>
    <row r="259317">
      <c r="A259317" t="inlineStr">
        <is>
          <t>0x254000</t>
        </is>
      </c>
      <c r="B259317" t="n">
        <v>1</v>
      </c>
    </row>
    <row r="259318">
      <c r="A259318" t="inlineStr">
        <is>
          <t>2e87f4</t>
        </is>
      </c>
      <c r="B259318" t="n">
        <v>1</v>
      </c>
    </row>
    <row r="259319">
      <c r="A259319" t="inlineStr">
        <is>
          <t>23xx21xx11657</t>
        </is>
      </c>
      <c r="B259319" t="n">
        <v>1</v>
      </c>
    </row>
    <row r="259320">
      <c r="A259320" t="inlineStr">
        <is>
          <t>9ae5d3</t>
        </is>
      </c>
      <c r="B259320" t="n">
        <v>1</v>
      </c>
    </row>
    <row r="259321">
      <c r="A259321" t="inlineStr">
        <is>
          <t>orgauthwa0k3</t>
        </is>
      </c>
      <c r="B259321" t="n">
        <v>1</v>
      </c>
    </row>
    <row r="259322">
      <c r="A259322" t="inlineStr">
        <is>
          <t>bjac</t>
        </is>
      </c>
      <c r="B259322" t="n">
        <v>1</v>
      </c>
    </row>
    <row r="259323">
      <c r="A259323" t="inlineStr">
        <is>
          <t>95901</t>
        </is>
      </c>
      <c r="B259323" t="n">
        <v>1</v>
      </c>
    </row>
    <row r="259324">
      <c r="A259324" t="inlineStr">
        <is>
          <t>65012</t>
        </is>
      </c>
      <c r="B259324" t="n">
        <v>1</v>
      </c>
    </row>
    <row r="259325">
      <c r="A259325" t="inlineStr">
        <is>
          <t>210045</t>
        </is>
      </c>
      <c r="B259325" t="n">
        <v>1</v>
      </c>
    </row>
    <row r="259326">
      <c r="A259326" t="inlineStr">
        <is>
          <t>47a9c48</t>
        </is>
      </c>
      <c r="B259326" t="n">
        <v>1</v>
      </c>
    </row>
    <row r="259327">
      <c r="A259327" t="inlineStr">
        <is>
          <t>qf4</t>
        </is>
      </c>
      <c r="B259327" t="n">
        <v>2</v>
      </c>
    </row>
    <row r="259328">
      <c r="A259328" t="inlineStr">
        <is>
          <t>makingdepressiongraveellapps</t>
        </is>
      </c>
      <c r="B259328" t="n">
        <v>1</v>
      </c>
    </row>
    <row r="259329">
      <c r="A259329" t="inlineStr">
        <is>
          <t>cratis1930gmail</t>
        </is>
      </c>
      <c r="B259329" t="n">
        <v>1</v>
      </c>
    </row>
    <row r="259330">
      <c r="A259330" t="inlineStr">
        <is>
          <t>depublicovetype</t>
        </is>
      </c>
      <c r="B259330" t="n">
        <v>1</v>
      </c>
    </row>
    <row r="259331">
      <c r="A259331" t="inlineStr">
        <is>
          <t>carbineddelge</t>
        </is>
      </c>
      <c r="B259331" t="n">
        <v>1</v>
      </c>
    </row>
    <row r="259332">
      <c r="A259332" t="inlineStr">
        <is>
          <t>prhr</t>
        </is>
      </c>
      <c r="B259332" t="n">
        <v>1</v>
      </c>
    </row>
    <row r="259333">
      <c r="A259333" t="inlineStr">
        <is>
          <t>scotett</t>
        </is>
      </c>
      <c r="B259333" t="n">
        <v>1</v>
      </c>
    </row>
    <row r="259334">
      <c r="A259334" t="inlineStr">
        <is>
          <t>lupensis</t>
        </is>
      </c>
      <c r="B259334" t="n">
        <v>1</v>
      </c>
    </row>
    <row r="259335">
      <c r="A259335" t="inlineStr">
        <is>
          <t>talbrozs</t>
        </is>
      </c>
      <c r="B259335" t="n">
        <v>1</v>
      </c>
    </row>
    <row r="259336">
      <c r="A259336" t="inlineStr">
        <is>
          <t>eyy</t>
        </is>
      </c>
      <c r="B259336" t="n">
        <v>2</v>
      </c>
    </row>
    <row r="259337">
      <c r="A259337" t="inlineStr">
        <is>
          <t>cocksnight</t>
        </is>
      </c>
      <c r="B259337" t="n">
        <v>1</v>
      </c>
    </row>
    <row r="259338">
      <c r="A259338" t="inlineStr">
        <is>
          <t>reliancecarrying</t>
        </is>
      </c>
      <c r="B259338" t="n">
        <v>1</v>
      </c>
    </row>
    <row r="259339">
      <c r="A259339" t="inlineStr">
        <is>
          <t>statepresident</t>
        </is>
      </c>
      <c r="B259339" t="n">
        <v>1</v>
      </c>
    </row>
    <row r="259340">
      <c r="A259340" t="inlineStr">
        <is>
          <t>instructioement</t>
        </is>
      </c>
      <c r="B259340" t="n">
        <v>1</v>
      </c>
    </row>
    <row r="259341">
      <c r="A259341" t="inlineStr">
        <is>
          <t>sdxk</t>
        </is>
      </c>
      <c r="B259341" t="n">
        <v>1</v>
      </c>
    </row>
    <row r="259342">
      <c r="A259342" t="inlineStr">
        <is>
          <t>zypost</t>
        </is>
      </c>
      <c r="B259342" t="n">
        <v>1</v>
      </c>
    </row>
    <row r="259343">
      <c r="A259343" t="inlineStr">
        <is>
          <t>olync</t>
        </is>
      </c>
      <c r="B259343" t="n">
        <v>1</v>
      </c>
    </row>
    <row r="259344">
      <c r="A259344" t="inlineStr">
        <is>
          <t>battleme</t>
        </is>
      </c>
      <c r="B259344" t="n">
        <v>1</v>
      </c>
    </row>
    <row r="259345">
      <c r="A259345" t="inlineStr">
        <is>
          <t>afff</t>
        </is>
      </c>
      <c r="B259345" t="n">
        <v>1</v>
      </c>
    </row>
    <row r="259346">
      <c r="A259346" t="inlineStr">
        <is>
          <t>galekmaier</t>
        </is>
      </c>
      <c r="B259346" t="n">
        <v>1</v>
      </c>
    </row>
    <row r="259347">
      <c r="A259347" t="inlineStr">
        <is>
          <t>lissner</t>
        </is>
      </c>
      <c r="B259347" t="n">
        <v>6</v>
      </c>
    </row>
    <row r="259348">
      <c r="A259348" t="inlineStr">
        <is>
          <t>talbroz</t>
        </is>
      </c>
      <c r="B259348" t="n">
        <v>1</v>
      </c>
    </row>
    <row r="259349">
      <c r="A259349" t="inlineStr">
        <is>
          <t>skral</t>
        </is>
      </c>
      <c r="B259349" t="n">
        <v>1</v>
      </c>
    </row>
    <row r="259350">
      <c r="A259350" t="inlineStr">
        <is>
          <t>tirne</t>
        </is>
      </c>
      <c r="B259350" t="n">
        <v>1</v>
      </c>
    </row>
    <row r="259351">
      <c r="A259351" t="inlineStr">
        <is>
          <t>mokhr</t>
        </is>
      </c>
      <c r="B259351" t="n">
        <v>1</v>
      </c>
    </row>
    <row r="259352">
      <c r="A259352" t="inlineStr">
        <is>
          <t>ranions</t>
        </is>
      </c>
      <c r="B259352" t="n">
        <v>1</v>
      </c>
    </row>
    <row r="259353">
      <c r="A259353" t="inlineStr">
        <is>
          <t>kindreth</t>
        </is>
      </c>
      <c r="B259353" t="n">
        <v>1</v>
      </c>
    </row>
    <row r="259354">
      <c r="A259354" t="inlineStr">
        <is>
          <t>crowdgrowth</t>
        </is>
      </c>
      <c r="B259354" t="n">
        <v>1</v>
      </c>
    </row>
    <row r="259355">
      <c r="A259355" t="inlineStr">
        <is>
          <t>subconceivable</t>
        </is>
      </c>
      <c r="B259355" t="n">
        <v>1</v>
      </c>
    </row>
    <row r="259356">
      <c r="A259356" t="inlineStr">
        <is>
          <t>backsap3x</t>
        </is>
      </c>
      <c r="B259356" t="n">
        <v>1</v>
      </c>
    </row>
    <row r="259357">
      <c r="A259357" t="inlineStr">
        <is>
          <t>nondeductible</t>
        </is>
      </c>
      <c r="B259357" t="n">
        <v>1</v>
      </c>
    </row>
    <row r="259358">
      <c r="A259358" t="inlineStr">
        <is>
          <t>dardanella</t>
        </is>
      </c>
      <c r="B259358" t="n">
        <v>1</v>
      </c>
    </row>
    <row r="259359">
      <c r="A259359" t="inlineStr">
        <is>
          <t>starshots</t>
        </is>
      </c>
      <c r="B259359" t="n">
        <v>1</v>
      </c>
    </row>
    <row r="259360">
      <c r="A259360" t="inlineStr">
        <is>
          <t>produceralbuter</t>
        </is>
      </c>
      <c r="B259360" t="n">
        <v>1</v>
      </c>
    </row>
    <row r="259361">
      <c r="A259361" t="inlineStr">
        <is>
          <t>bonhosource</t>
        </is>
      </c>
      <c r="B259361" t="n">
        <v>1</v>
      </c>
    </row>
    <row r="259362">
      <c r="A259362" t="inlineStr">
        <is>
          <t>nothoma</t>
        </is>
      </c>
      <c r="B259362" t="n">
        <v>1</v>
      </c>
    </row>
    <row r="259363">
      <c r="A259363" t="inlineStr">
        <is>
          <t>reidlie</t>
        </is>
      </c>
      <c r="B259363" t="n">
        <v>1</v>
      </c>
    </row>
    <row r="259364">
      <c r="A259364" t="inlineStr">
        <is>
          <t>bpphototvline</t>
        </is>
      </c>
      <c r="B259364" t="n">
        <v>1</v>
      </c>
    </row>
    <row r="259365">
      <c r="A259365" t="inlineStr">
        <is>
          <t>tejan</t>
        </is>
      </c>
      <c r="B259365" t="n">
        <v>1</v>
      </c>
    </row>
    <row r="259366">
      <c r="A259366" t="inlineStr">
        <is>
          <t>cunninghamthe</t>
        </is>
      </c>
      <c r="B259366" t="n">
        <v>2</v>
      </c>
    </row>
    <row r="259367">
      <c r="A259367" t="inlineStr">
        <is>
          <t>ci1niuz6ta</t>
        </is>
      </c>
      <c r="B259367" t="n">
        <v>1</v>
      </c>
    </row>
    <row r="259368">
      <c r="A259368" t="inlineStr">
        <is>
          <t>caregel</t>
        </is>
      </c>
      <c r="B259368" t="n">
        <v>1</v>
      </c>
    </row>
    <row r="259369">
      <c r="A259369" t="inlineStr">
        <is>
          <t>autowaddling</t>
        </is>
      </c>
      <c r="B259369" t="n">
        <v>1</v>
      </c>
    </row>
    <row r="259370">
      <c r="A259370" t="inlineStr">
        <is>
          <t>mustodle</t>
        </is>
      </c>
      <c r="B259370" t="n">
        <v>1</v>
      </c>
    </row>
    <row r="259371">
      <c r="A259371" t="inlineStr">
        <is>
          <t>mistimization</t>
        </is>
      </c>
      <c r="B259371" t="n">
        <v>1</v>
      </c>
    </row>
    <row r="259372">
      <c r="A259372" t="inlineStr">
        <is>
          <t>extensionde</t>
        </is>
      </c>
      <c r="B259372" t="n">
        <v>1</v>
      </c>
    </row>
    <row r="259373">
      <c r="A259373" t="inlineStr">
        <is>
          <t>entityset</t>
        </is>
      </c>
      <c r="B259373" t="n">
        <v>1</v>
      </c>
    </row>
    <row r="259374">
      <c r="A259374" t="inlineStr">
        <is>
          <t>dockerinators</t>
        </is>
      </c>
      <c r="B259374" t="n">
        <v>1</v>
      </c>
    </row>
    <row r="259375">
      <c r="A259375" t="inlineStr">
        <is>
          <t>computeall</t>
        </is>
      </c>
      <c r="B259375" t="n">
        <v>1</v>
      </c>
    </row>
    <row r="259376">
      <c r="A259376" t="inlineStr">
        <is>
          <t>aelve</t>
        </is>
      </c>
      <c r="B259376" t="n">
        <v>1</v>
      </c>
    </row>
    <row r="259377">
      <c r="A259377" t="inlineStr">
        <is>
          <t>macagrio</t>
        </is>
      </c>
      <c r="B259377" t="n">
        <v>1</v>
      </c>
    </row>
    <row r="259378">
      <c r="A259378" t="inlineStr">
        <is>
          <t>upinacy</t>
        </is>
      </c>
      <c r="B259378" t="n">
        <v>1</v>
      </c>
    </row>
    <row r="259379">
      <c r="A259379" t="inlineStr">
        <is>
          <t>comash1zh2tvzo</t>
        </is>
      </c>
      <c r="B259379" t="n">
        <v>1</v>
      </c>
    </row>
    <row r="259380">
      <c r="A259380" t="inlineStr">
        <is>
          <t>mccoy子</t>
        </is>
      </c>
      <c r="B259380" t="n">
        <v>1</v>
      </c>
    </row>
    <row r="259381">
      <c r="A259381" t="inlineStr">
        <is>
          <t>ørskine</t>
        </is>
      </c>
      <c r="B259381" t="n">
        <v>1</v>
      </c>
    </row>
    <row r="259382">
      <c r="A259382" t="inlineStr">
        <is>
          <t>pantskate</t>
        </is>
      </c>
      <c r="B259382" t="n">
        <v>1</v>
      </c>
    </row>
    <row r="259383">
      <c r="A259383" t="inlineStr">
        <is>
          <t>kiwizashi</t>
        </is>
      </c>
      <c r="B259383" t="n">
        <v>1</v>
      </c>
    </row>
    <row r="259384">
      <c r="A259384" t="inlineStr">
        <is>
          <t>sviatining</t>
        </is>
      </c>
      <c r="B259384" t="n">
        <v>1</v>
      </c>
    </row>
    <row r="259385">
      <c r="A259385" t="inlineStr">
        <is>
          <t>semitested</t>
        </is>
      </c>
      <c r="B259385" t="n">
        <v>1</v>
      </c>
    </row>
    <row r="259386">
      <c r="A259386" t="inlineStr">
        <is>
          <t>1281bs133xb</t>
        </is>
      </c>
      <c r="B259386" t="n">
        <v>1</v>
      </c>
    </row>
    <row r="259387">
      <c r="A259387" t="inlineStr">
        <is>
          <t>50–×30–</t>
        </is>
      </c>
      <c r="B259387" t="n">
        <v>1</v>
      </c>
    </row>
    <row r="259388">
      <c r="A259388" t="inlineStr">
        <is>
          <t>toplids</t>
        </is>
      </c>
      <c r="B259388" t="n">
        <v>1</v>
      </c>
    </row>
    <row r="259389">
      <c r="A259389" t="inlineStr">
        <is>
          <t>thomasohnkeck</t>
        </is>
      </c>
      <c r="B259389" t="n">
        <v>1</v>
      </c>
    </row>
    <row r="259390">
      <c r="A259390" t="inlineStr">
        <is>
          <t>bedstarts</t>
        </is>
      </c>
      <c r="B259390" t="n">
        <v>1</v>
      </c>
    </row>
    <row r="259391">
      <c r="A259391" t="inlineStr">
        <is>
          <t>drare</t>
        </is>
      </c>
      <c r="B259391" t="n">
        <v>1</v>
      </c>
    </row>
    <row r="259392">
      <c r="A259392" t="inlineStr">
        <is>
          <t>kmov45</t>
        </is>
      </c>
      <c r="B259392" t="n">
        <v>1</v>
      </c>
    </row>
    <row r="259393">
      <c r="A259393" t="inlineStr">
        <is>
          <t>naieux</t>
        </is>
      </c>
      <c r="B259393" t="n">
        <v>1</v>
      </c>
    </row>
    <row r="259394">
      <c r="A259394" t="inlineStr">
        <is>
          <t>nerning</t>
        </is>
      </c>
      <c r="B259394" t="n">
        <v>1</v>
      </c>
    </row>
    <row r="259395">
      <c r="A259395" t="inlineStr">
        <is>
          <t>pinshin</t>
        </is>
      </c>
      <c r="B259395" t="n">
        <v>1</v>
      </c>
    </row>
    <row r="259396">
      <c r="A259396" t="inlineStr">
        <is>
          <t>menosyne</t>
        </is>
      </c>
      <c r="B259396" t="n">
        <v>1</v>
      </c>
    </row>
    <row r="259397">
      <c r="A259397" t="inlineStr">
        <is>
          <t>blinklocal19</t>
        </is>
      </c>
      <c r="B259397" t="n">
        <v>1</v>
      </c>
    </row>
    <row r="259398">
      <c r="A259398" t="inlineStr">
        <is>
          <t>johnnyake</t>
        </is>
      </c>
      <c r="B259398" t="n">
        <v>1</v>
      </c>
    </row>
    <row r="259399">
      <c r="A259399" t="inlineStr">
        <is>
          <t>09336</t>
        </is>
      </c>
      <c r="B259399" t="n">
        <v>1</v>
      </c>
    </row>
    <row r="259400">
      <c r="A259400" t="inlineStr">
        <is>
          <t>johnnyake23</t>
        </is>
      </c>
      <c r="B259400" t="n">
        <v>1</v>
      </c>
    </row>
    <row r="259401">
      <c r="A259401" t="inlineStr">
        <is>
          <t>vuusha</t>
        </is>
      </c>
      <c r="B259401" t="n">
        <v>1</v>
      </c>
    </row>
    <row r="259402">
      <c r="A259402" t="inlineStr">
        <is>
          <t>suwla</t>
        </is>
      </c>
      <c r="B259402" t="n">
        <v>1</v>
      </c>
    </row>
    <row r="259403">
      <c r="A259403" t="inlineStr">
        <is>
          <t>pageations</t>
        </is>
      </c>
      <c r="B259403" t="n">
        <v>1</v>
      </c>
    </row>
    <row r="259404">
      <c r="A259404" t="inlineStr">
        <is>
          <t>dosdrawil</t>
        </is>
      </c>
      <c r="B259404" t="n">
        <v>1</v>
      </c>
    </row>
    <row r="259405">
      <c r="A259405" t="inlineStr">
        <is>
          <t>alaez</t>
        </is>
      </c>
      <c r="B259405" t="n">
        <v>1</v>
      </c>
    </row>
    <row r="259406">
      <c r="A259406" t="inlineStr">
        <is>
          <t>ywdfu</t>
        </is>
      </c>
      <c r="B259406" t="n">
        <v>1</v>
      </c>
    </row>
    <row r="259407">
      <c r="A259407" t="inlineStr">
        <is>
          <t>thruref</t>
        </is>
      </c>
      <c r="B259407" t="n">
        <v>1</v>
      </c>
    </row>
    <row r="259408">
      <c r="A259408" t="inlineStr">
        <is>
          <t>nichegerjohn007</t>
        </is>
      </c>
      <c r="B259408" t="n">
        <v>1</v>
      </c>
    </row>
    <row r="259409">
      <c r="A259409" t="inlineStr">
        <is>
          <t>craigslistadvice</t>
        </is>
      </c>
      <c r="B259409" t="n">
        <v>1</v>
      </c>
    </row>
    <row r="259410">
      <c r="A259410" t="inlineStr">
        <is>
          <t>laisan</t>
        </is>
      </c>
      <c r="B259410" t="n">
        <v>1</v>
      </c>
    </row>
    <row r="259411">
      <c r="A259411" t="inlineStr">
        <is>
          <t>san_ami</t>
        </is>
      </c>
      <c r="B259411" t="n">
        <v>1</v>
      </c>
    </row>
    <row r="259412">
      <c r="A259412" t="inlineStr">
        <is>
          <t>hersingg</t>
        </is>
      </c>
      <c r="B259412" t="n">
        <v>1</v>
      </c>
    </row>
    <row r="259413">
      <c r="A259413" t="inlineStr">
        <is>
          <t>olbm</t>
        </is>
      </c>
      <c r="B259413" t="n">
        <v>1</v>
      </c>
    </row>
    <row r="259414">
      <c r="A259414" t="inlineStr">
        <is>
          <t>baryveal</t>
        </is>
      </c>
      <c r="B259414" t="n">
        <v>1</v>
      </c>
    </row>
    <row r="259415">
      <c r="A259415" t="inlineStr">
        <is>
          <t>sugardesperately</t>
        </is>
      </c>
      <c r="B259415" t="n">
        <v>1</v>
      </c>
    </row>
    <row r="259416">
      <c r="A259416" t="inlineStr">
        <is>
          <t>courtrend</t>
        </is>
      </c>
      <c r="B259416" t="n">
        <v>1</v>
      </c>
    </row>
    <row r="259417">
      <c r="A259417" t="inlineStr">
        <is>
          <t>lestrat</t>
        </is>
      </c>
      <c r="B259417" t="n">
        <v>1</v>
      </c>
    </row>
    <row r="259418">
      <c r="A259418" t="inlineStr">
        <is>
          <t>amechea</t>
        </is>
      </c>
      <c r="B259418" t="n">
        <v>1</v>
      </c>
    </row>
    <row r="259419">
      <c r="A259419" t="inlineStr">
        <is>
          <t>ebayment</t>
        </is>
      </c>
      <c r="B259419" t="n">
        <v>1</v>
      </c>
    </row>
    <row r="259420">
      <c r="A259420" t="inlineStr">
        <is>
          <t>timesburr</t>
        </is>
      </c>
      <c r="B259420" t="n">
        <v>1</v>
      </c>
    </row>
    <row r="259421">
      <c r="A259421" t="inlineStr">
        <is>
          <t>manswers</t>
        </is>
      </c>
      <c r="B259421" t="n">
        <v>1</v>
      </c>
    </row>
    <row r="259422">
      <c r="A259422" t="inlineStr">
        <is>
          <t>barnavie</t>
        </is>
      </c>
      <c r="B259422" t="n">
        <v>1</v>
      </c>
    </row>
    <row r="259423">
      <c r="A259423" t="inlineStr">
        <is>
          <t>arabeeden</t>
        </is>
      </c>
      <c r="B259423" t="n">
        <v>1</v>
      </c>
    </row>
    <row r="259424">
      <c r="A259424" t="inlineStr">
        <is>
          <t>whiteflies</t>
        </is>
      </c>
      <c r="B259424" t="n">
        <v>2</v>
      </c>
    </row>
    <row r="259425">
      <c r="A259425" t="inlineStr">
        <is>
          <t>pouchancock</t>
        </is>
      </c>
      <c r="B259425" t="n">
        <v>1</v>
      </c>
    </row>
    <row r="259426">
      <c r="A259426" t="inlineStr">
        <is>
          <t>tiolent</t>
        </is>
      </c>
      <c r="B259426" t="n">
        <v>1</v>
      </c>
    </row>
    <row r="259427">
      <c r="A259427" t="inlineStr">
        <is>
          <t>globea</t>
        </is>
      </c>
      <c r="B259427" t="n">
        <v>1</v>
      </c>
    </row>
    <row r="259428">
      <c r="A259428" t="inlineStr">
        <is>
          <t>downusal</t>
        </is>
      </c>
      <c r="B259428" t="n">
        <v>1</v>
      </c>
    </row>
    <row r="259429">
      <c r="A259429" t="inlineStr">
        <is>
          <t>ualonda</t>
        </is>
      </c>
      <c r="B259429" t="n">
        <v>1</v>
      </c>
    </row>
    <row r="259430">
      <c r="A259430" t="inlineStr">
        <is>
          <t>plutai</t>
        </is>
      </c>
      <c r="B259430" t="n">
        <v>1</v>
      </c>
    </row>
    <row r="259431">
      <c r="A259431" t="inlineStr">
        <is>
          <t>sphaps</t>
        </is>
      </c>
      <c r="B259431" t="n">
        <v>1</v>
      </c>
    </row>
    <row r="259432">
      <c r="A259432" t="inlineStr">
        <is>
          <t>cuntlar</t>
        </is>
      </c>
      <c r="B259432" t="n">
        <v>1</v>
      </c>
    </row>
    <row r="259433">
      <c r="A259433" t="inlineStr">
        <is>
          <t>combronicge</t>
        </is>
      </c>
      <c r="B259433" t="n">
        <v>1</v>
      </c>
    </row>
    <row r="259434">
      <c r="A259434" t="inlineStr">
        <is>
          <t>knoks</t>
        </is>
      </c>
      <c r="B259434" t="n">
        <v>1</v>
      </c>
    </row>
    <row r="259435">
      <c r="A259435" t="inlineStr">
        <is>
          <t>kettleow</t>
        </is>
      </c>
      <c r="B259435" t="n">
        <v>1</v>
      </c>
    </row>
    <row r="259436">
      <c r="A259436" t="inlineStr">
        <is>
          <t>phttc</t>
        </is>
      </c>
      <c r="B259436" t="n">
        <v>1</v>
      </c>
    </row>
    <row r="259437">
      <c r="A259437" t="inlineStr">
        <is>
          <t>usetic</t>
        </is>
      </c>
      <c r="B259437" t="n">
        <v>1</v>
      </c>
    </row>
    <row r="259438">
      <c r="A259438" t="inlineStr">
        <is>
          <t>perldorf</t>
        </is>
      </c>
      <c r="B259438" t="n">
        <v>1</v>
      </c>
    </row>
    <row r="259439">
      <c r="A259439" t="inlineStr">
        <is>
          <t>polyprínol</t>
        </is>
      </c>
      <c r="B259439" t="n">
        <v>1</v>
      </c>
    </row>
    <row r="259440">
      <c r="A259440" t="inlineStr">
        <is>
          <t>growthational</t>
        </is>
      </c>
      <c r="B259440" t="n">
        <v>1</v>
      </c>
    </row>
    <row r="259441">
      <c r="A259441" t="inlineStr">
        <is>
          <t>saranyal</t>
        </is>
      </c>
      <c r="B259441" t="n">
        <v>1</v>
      </c>
    </row>
    <row r="259442">
      <c r="A259442" t="inlineStr">
        <is>
          <t>fawzeh</t>
        </is>
      </c>
      <c r="B259442" t="n">
        <v>1</v>
      </c>
    </row>
    <row r="259443">
      <c r="A259443" t="inlineStr">
        <is>
          <t>السأميس</t>
        </is>
      </c>
      <c r="B259443" t="n">
        <v>1</v>
      </c>
    </row>
    <row r="259444">
      <c r="A259444" t="inlineStr">
        <is>
          <t>durraniyeh</t>
        </is>
      </c>
      <c r="B259444" t="n">
        <v>1</v>
      </c>
    </row>
    <row r="259445">
      <c r="A259445" t="inlineStr">
        <is>
          <t>jiyon</t>
        </is>
      </c>
      <c r="B259445" t="n">
        <v>1</v>
      </c>
    </row>
    <row r="259446">
      <c r="A259446" t="inlineStr">
        <is>
          <t>zaini</t>
        </is>
      </c>
      <c r="B259446" t="n">
        <v>2</v>
      </c>
    </row>
    <row r="259447">
      <c r="A259447" t="inlineStr">
        <is>
          <t>shimmadi</t>
        </is>
      </c>
      <c r="B259447" t="n">
        <v>1</v>
      </c>
    </row>
    <row r="259448">
      <c r="A259448" t="inlineStr">
        <is>
          <t>jizan</t>
        </is>
      </c>
      <c r="B259448" t="n">
        <v>3</v>
      </c>
    </row>
    <row r="259449">
      <c r="A259449" t="inlineStr">
        <is>
          <t>فدواء</t>
        </is>
      </c>
      <c r="B259449" t="n">
        <v>1</v>
      </c>
    </row>
    <row r="259450">
      <c r="A259450" t="inlineStr">
        <is>
          <t>jukep</t>
        </is>
      </c>
      <c r="B259450" t="n">
        <v>1</v>
      </c>
    </row>
    <row r="259451">
      <c r="A259451" t="inlineStr">
        <is>
          <t>kitiah</t>
        </is>
      </c>
      <c r="B259451" t="n">
        <v>1</v>
      </c>
    </row>
    <row r="259452">
      <c r="A259452" t="inlineStr">
        <is>
          <t>yeqo</t>
        </is>
      </c>
      <c r="B259452" t="n">
        <v>1</v>
      </c>
    </row>
    <row r="259453">
      <c r="A259453" t="inlineStr">
        <is>
          <t>qaddam</t>
        </is>
      </c>
      <c r="B259453" t="n">
        <v>1</v>
      </c>
    </row>
    <row r="259454">
      <c r="A259454" t="inlineStr">
        <is>
          <t>adbyz</t>
        </is>
      </c>
      <c r="B259454" t="n">
        <v>1</v>
      </c>
    </row>
    <row r="259455">
      <c r="A259455" t="inlineStr">
        <is>
          <t>zvibia</t>
        </is>
      </c>
      <c r="B259455" t="n">
        <v>1</v>
      </c>
    </row>
    <row r="259456">
      <c r="A259456" t="inlineStr">
        <is>
          <t>janzibah</t>
        </is>
      </c>
      <c r="B259456" t="n">
        <v>1</v>
      </c>
    </row>
    <row r="259457">
      <c r="A259457" t="inlineStr">
        <is>
          <t>barplas</t>
        </is>
      </c>
      <c r="B259457" t="n">
        <v>1</v>
      </c>
    </row>
    <row r="259458">
      <c r="A259458" t="inlineStr">
        <is>
          <t>leóns</t>
        </is>
      </c>
      <c r="B259458" t="n">
        <v>4</v>
      </c>
    </row>
    <row r="259459">
      <c r="A259459" t="inlineStr">
        <is>
          <t>pacerril</t>
        </is>
      </c>
      <c r="B259459" t="n">
        <v>1</v>
      </c>
    </row>
    <row r="259460">
      <c r="A259460" t="inlineStr">
        <is>
          <t>ehby</t>
        </is>
      </c>
      <c r="B259460" t="n">
        <v>1</v>
      </c>
    </row>
    <row r="259461">
      <c r="A259461" t="inlineStr">
        <is>
          <t>room—and</t>
        </is>
      </c>
      <c r="B259461" t="n">
        <v>4</v>
      </c>
    </row>
    <row r="259462">
      <c r="A259462" t="inlineStr">
        <is>
          <t>undeading</t>
        </is>
      </c>
      <c r="B259462" t="n">
        <v>1</v>
      </c>
    </row>
    <row r="259463">
      <c r="A259463" t="inlineStr">
        <is>
          <t>httpsry</t>
        </is>
      </c>
      <c r="B259463" t="n">
        <v>1</v>
      </c>
    </row>
    <row r="259464">
      <c r="A259464" t="inlineStr">
        <is>
          <t>pcpotions</t>
        </is>
      </c>
      <c r="B259464" t="n">
        <v>1</v>
      </c>
    </row>
    <row r="259465">
      <c r="A259465" t="inlineStr">
        <is>
          <t>cmtem</t>
        </is>
      </c>
      <c r="B259465" t="n">
        <v>1</v>
      </c>
    </row>
    <row r="259466">
      <c r="A259466" t="inlineStr">
        <is>
          <t>bmds10</t>
        </is>
      </c>
      <c r="B259466" t="n">
        <v>1</v>
      </c>
    </row>
    <row r="259467">
      <c r="A259467" t="inlineStr">
        <is>
          <t>add_scope_ioctunes</t>
        </is>
      </c>
      <c r="B259467" t="n">
        <v>1</v>
      </c>
    </row>
    <row r="259468">
      <c r="A259468" t="inlineStr">
        <is>
          <t>getsoftharddisk</t>
        </is>
      </c>
      <c r="B259468" t="n">
        <v>1</v>
      </c>
    </row>
    <row r="259469">
      <c r="A259469" t="inlineStr">
        <is>
          <t>nechosettings</t>
        </is>
      </c>
      <c r="B259469" t="n">
        <v>1</v>
      </c>
    </row>
    <row r="259470">
      <c r="A259470" t="inlineStr">
        <is>
          <t>flipwall</t>
        </is>
      </c>
      <c r="B259470" t="n">
        <v>1</v>
      </c>
    </row>
    <row r="259471">
      <c r="A259471" t="inlineStr">
        <is>
          <t>rtmdrm</t>
        </is>
      </c>
      <c r="B259471" t="n">
        <v>1</v>
      </c>
    </row>
    <row r="259472">
      <c r="A259472" t="inlineStr">
        <is>
          <t>processinfo</t>
        </is>
      </c>
      <c r="B259472" t="n">
        <v>2</v>
      </c>
    </row>
    <row r="259473">
      <c r="A259473" t="inlineStr">
        <is>
          <t>empimanager</t>
        </is>
      </c>
      <c r="B259473" t="n">
        <v>1</v>
      </c>
    </row>
    <row r="259474">
      <c r="A259474" t="inlineStr">
        <is>
          <t>e2nopowererror</t>
        </is>
      </c>
      <c r="B259474" t="n">
        <v>1</v>
      </c>
    </row>
    <row r="259475">
      <c r="A259475" t="inlineStr">
        <is>
          <t>runnierep</t>
        </is>
      </c>
      <c r="B259475" t="n">
        <v>1</v>
      </c>
    </row>
    <row r="259476">
      <c r="A259476" t="inlineStr">
        <is>
          <t>md_get</t>
        </is>
      </c>
      <c r="B259476" t="n">
        <v>1</v>
      </c>
    </row>
    <row r="259477">
      <c r="A259477" t="inlineStr">
        <is>
          <t>add_scope_neset</t>
        </is>
      </c>
      <c r="B259477" t="n">
        <v>1</v>
      </c>
    </row>
    <row r="259478">
      <c r="A259478" t="inlineStr">
        <is>
          <t>cmrypt</t>
        </is>
      </c>
      <c r="B259478" t="n">
        <v>1</v>
      </c>
    </row>
    <row r="259479">
      <c r="A259479" t="inlineStr">
        <is>
          <t>opensusedebian</t>
        </is>
      </c>
      <c r="B259479" t="n">
        <v>1</v>
      </c>
    </row>
    <row r="259480">
      <c r="A259480" t="inlineStr">
        <is>
          <t>nshrc</t>
        </is>
      </c>
      <c r="B259480" t="n">
        <v>1</v>
      </c>
    </row>
    <row r="259481">
      <c r="A259481" t="inlineStr">
        <is>
          <t>nggu</t>
        </is>
      </c>
      <c r="B259481" t="n">
        <v>1</v>
      </c>
    </row>
    <row r="259482">
      <c r="A259482" t="inlineStr">
        <is>
          <t>shween</t>
        </is>
      </c>
      <c r="B259482" t="n">
        <v>1</v>
      </c>
    </row>
    <row r="259483">
      <c r="A259483" t="inlineStr">
        <is>
          <t>initializemode_mix</t>
        </is>
      </c>
      <c r="B259483" t="n">
        <v>1</v>
      </c>
    </row>
    <row r="259484">
      <c r="A259484" t="inlineStr">
        <is>
          <t>add_scope_ctune_resets</t>
        </is>
      </c>
      <c r="B259484" t="n">
        <v>1</v>
      </c>
    </row>
    <row r="259485">
      <c r="A259485" t="inlineStr">
        <is>
          <t>setselection</t>
        </is>
      </c>
      <c r="B259485" t="n">
        <v>1</v>
      </c>
    </row>
    <row r="259486">
      <c r="A259486" t="inlineStr">
        <is>
          <t>libmt_opens</t>
        </is>
      </c>
      <c r="B259486" t="n">
        <v>1</v>
      </c>
    </row>
    <row r="259487">
      <c r="A259487" t="inlineStr">
        <is>
          <t>devmapper</t>
        </is>
      </c>
      <c r="B259487" t="n">
        <v>5</v>
      </c>
    </row>
    <row r="259488">
      <c r="A259488" t="inlineStr">
        <is>
          <t>dignoorier</t>
        </is>
      </c>
      <c r="B259488" t="n">
        <v>1</v>
      </c>
    </row>
    <row r="259489">
      <c r="A259489" t="inlineStr">
        <is>
          <t>3xmsu</t>
        </is>
      </c>
      <c r="B259489" t="n">
        <v>1</v>
      </c>
    </row>
    <row r="259490">
      <c r="A259490" t="inlineStr">
        <is>
          <t>isoccallath</t>
        </is>
      </c>
      <c r="B259490" t="n">
        <v>1</v>
      </c>
    </row>
    <row r="259491">
      <c r="A259491" t="inlineStr">
        <is>
          <t>lockpool</t>
        </is>
      </c>
      <c r="B259491" t="n">
        <v>1</v>
      </c>
    </row>
    <row r="259492">
      <c r="A259492" t="inlineStr">
        <is>
          <t>bindfilenetwork</t>
        </is>
      </c>
      <c r="B259492" t="n">
        <v>1</v>
      </c>
    </row>
    <row r="259493">
      <c r="A259493" t="inlineStr">
        <is>
          <t>4xmsu</t>
        </is>
      </c>
      <c r="B259493" t="n">
        <v>1</v>
      </c>
    </row>
    <row r="259494">
      <c r="A259494" t="inlineStr">
        <is>
          <t>comzenonstudiossetuptools2</t>
        </is>
      </c>
      <c r="B259494" t="n">
        <v>1</v>
      </c>
    </row>
    <row r="259495">
      <c r="A259495" t="inlineStr">
        <is>
          <t>mdproc</t>
        </is>
      </c>
      <c r="B259495" t="n">
        <v>1</v>
      </c>
    </row>
    <row r="259496">
      <c r="A259496" t="inlineStr">
        <is>
          <t>add_scope_nsset</t>
        </is>
      </c>
      <c r="B259496" t="n">
        <v>1</v>
      </c>
    </row>
    <row r="259497">
      <c r="A259497" t="inlineStr">
        <is>
          <t>meligue</t>
        </is>
      </c>
      <c r="B259497" t="n">
        <v>1</v>
      </c>
    </row>
    <row r="259498">
      <c r="A259498" t="inlineStr">
        <is>
          <t>predpost</t>
        </is>
      </c>
      <c r="B259498" t="n">
        <v>1</v>
      </c>
    </row>
    <row r="259499">
      <c r="A259499" t="inlineStr">
        <is>
          <t>masciutto</t>
        </is>
      </c>
      <c r="B259499" t="n">
        <v>1</v>
      </c>
    </row>
    <row r="259500">
      <c r="A259500" t="inlineStr">
        <is>
          <t>satthursday</t>
        </is>
      </c>
      <c r="B259500" t="n">
        <v>1</v>
      </c>
    </row>
    <row r="259501">
      <c r="A259501" t="inlineStr">
        <is>
          <t>hofing</t>
        </is>
      </c>
      <c r="B259501" t="n">
        <v>1</v>
      </c>
    </row>
    <row r="259502">
      <c r="A259502" t="inlineStr">
        <is>
          <t>feructidis</t>
        </is>
      </c>
      <c r="B259502" t="n">
        <v>1</v>
      </c>
    </row>
    <row r="259503">
      <c r="A259503" t="inlineStr">
        <is>
          <t>sittersoldying</t>
        </is>
      </c>
      <c r="B259503" t="n">
        <v>1</v>
      </c>
    </row>
    <row r="259504">
      <c r="A259504" t="inlineStr">
        <is>
          <t>shadowquoggle</t>
        </is>
      </c>
      <c r="B259504" t="n">
        <v>1</v>
      </c>
    </row>
    <row r="259505">
      <c r="A259505" t="inlineStr">
        <is>
          <t>onalek</t>
        </is>
      </c>
      <c r="B259505" t="n">
        <v>1</v>
      </c>
    </row>
    <row r="259506">
      <c r="A259506" t="inlineStr">
        <is>
          <t>9232017</t>
        </is>
      </c>
      <c r="B259506" t="n">
        <v>2</v>
      </c>
    </row>
    <row r="259507">
      <c r="A259507" t="inlineStr">
        <is>
          <t>subintuitively</t>
        </is>
      </c>
      <c r="B259507" t="n">
        <v>1</v>
      </c>
    </row>
    <row r="259508">
      <c r="A259508" t="inlineStr">
        <is>
          <t>noked</t>
        </is>
      </c>
      <c r="B259508" t="n">
        <v>2</v>
      </c>
    </row>
    <row r="259509">
      <c r="A259509" t="inlineStr">
        <is>
          <t>gemmete</t>
        </is>
      </c>
      <c r="B259509" t="n">
        <v>1</v>
      </c>
    </row>
    <row r="259510">
      <c r="A259510" t="inlineStr">
        <is>
          <t>liepp</t>
        </is>
      </c>
      <c r="B259510" t="n">
        <v>1</v>
      </c>
    </row>
    <row r="259511">
      <c r="A259511" t="inlineStr">
        <is>
          <t>emepherys</t>
        </is>
      </c>
      <c r="B259511" t="n">
        <v>1</v>
      </c>
    </row>
    <row r="259512">
      <c r="A259512" t="inlineStr">
        <is>
          <t>rockbased</t>
        </is>
      </c>
      <c r="B259512" t="n">
        <v>1</v>
      </c>
    </row>
    <row r="259513">
      <c r="A259513" t="inlineStr">
        <is>
          <t>flaths</t>
        </is>
      </c>
      <c r="B259513" t="n">
        <v>1</v>
      </c>
    </row>
    <row r="259514">
      <c r="A259514" t="inlineStr">
        <is>
          <t>infestab</t>
        </is>
      </c>
      <c r="B259514" t="n">
        <v>1</v>
      </c>
    </row>
    <row r="259515">
      <c r="A259515" t="inlineStr">
        <is>
          <t>pantier</t>
        </is>
      </c>
      <c r="B259515" t="n">
        <v>1</v>
      </c>
    </row>
    <row r="259516">
      <c r="A259516" t="inlineStr">
        <is>
          <t>corundums</t>
        </is>
      </c>
      <c r="B259516" t="n">
        <v>1</v>
      </c>
    </row>
    <row r="259517">
      <c r="A259517" t="inlineStr">
        <is>
          <t>textand</t>
        </is>
      </c>
      <c r="B259517" t="n">
        <v>1</v>
      </c>
    </row>
    <row r="259518">
      <c r="A259518" t="inlineStr">
        <is>
          <t>weatheringtons</t>
        </is>
      </c>
      <c r="B259518" t="n">
        <v>1</v>
      </c>
    </row>
    <row r="259519">
      <c r="A259519" t="inlineStr">
        <is>
          <t>queveniste</t>
        </is>
      </c>
      <c r="B259519" t="n">
        <v>1</v>
      </c>
    </row>
    <row r="259520">
      <c r="A259520" t="inlineStr">
        <is>
          <t>terraquin</t>
        </is>
      </c>
      <c r="B259520" t="n">
        <v>1</v>
      </c>
    </row>
    <row r="259521">
      <c r="A259521" t="inlineStr">
        <is>
          <t>jayvardek</t>
        </is>
      </c>
      <c r="B259521" t="n">
        <v>1</v>
      </c>
    </row>
    <row r="259522">
      <c r="A259522" t="inlineStr">
        <is>
          <t>hammenhorst</t>
        </is>
      </c>
      <c r="B259522" t="n">
        <v>1</v>
      </c>
    </row>
    <row r="259523">
      <c r="A259523" t="inlineStr">
        <is>
          <t>rhymedirary</t>
        </is>
      </c>
      <c r="B259523" t="n">
        <v>1</v>
      </c>
    </row>
    <row r="259524">
      <c r="A259524" t="inlineStr">
        <is>
          <t>chokebar</t>
        </is>
      </c>
      <c r="B259524" t="n">
        <v>1</v>
      </c>
    </row>
    <row r="259525">
      <c r="A259525" t="inlineStr">
        <is>
          <t>capacityutility</t>
        </is>
      </c>
      <c r="B259525" t="n">
        <v>1</v>
      </c>
    </row>
    <row r="259526">
      <c r="A259526" t="inlineStr">
        <is>
          <t>crowily</t>
        </is>
      </c>
      <c r="B259526" t="n">
        <v>1</v>
      </c>
    </row>
    <row r="259527">
      <c r="A259527" t="inlineStr">
        <is>
          <t>tacwor</t>
        </is>
      </c>
      <c r="B259527" t="n">
        <v>1</v>
      </c>
    </row>
    <row r="259528">
      <c r="A259528" t="inlineStr">
        <is>
          <t>tac©s</t>
        </is>
      </c>
      <c r="B259528" t="n">
        <v>1</v>
      </c>
    </row>
    <row r="259529">
      <c r="A259529" t="inlineStr">
        <is>
          <t>projectsabudget</t>
        </is>
      </c>
      <c r="B259529" t="n">
        <v>1</v>
      </c>
    </row>
    <row r="259530">
      <c r="A259530" t="inlineStr">
        <is>
          <t>norebaity</t>
        </is>
      </c>
      <c r="B259530" t="n">
        <v>1</v>
      </c>
    </row>
    <row r="259531">
      <c r="A259531" t="inlineStr">
        <is>
          <t>sawcarts</t>
        </is>
      </c>
      <c r="B259531" t="n">
        <v>1</v>
      </c>
    </row>
    <row r="259532">
      <c r="A259532" t="inlineStr">
        <is>
          <t>telegraphonline</t>
        </is>
      </c>
      <c r="B259532" t="n">
        <v>1</v>
      </c>
    </row>
    <row r="259533">
      <c r="A259533" t="inlineStr">
        <is>
          <t>safezac</t>
        </is>
      </c>
      <c r="B259533" t="n">
        <v>1</v>
      </c>
    </row>
    <row r="259534">
      <c r="A259534" t="inlineStr">
        <is>
          <t>6010th</t>
        </is>
      </c>
      <c r="B259534" t="n">
        <v>1</v>
      </c>
    </row>
    <row r="259535">
      <c r="A259535" t="inlineStr">
        <is>
          <t>jahut</t>
        </is>
      </c>
      <c r="B259535" t="n">
        <v>1</v>
      </c>
    </row>
    <row r="259536">
      <c r="A259536" t="inlineStr">
        <is>
          <t>retatory</t>
        </is>
      </c>
      <c r="B259536" t="n">
        <v>1</v>
      </c>
    </row>
    <row r="259537">
      <c r="A259537" t="inlineStr">
        <is>
          <t>7774a</t>
        </is>
      </c>
      <c r="B259537" t="n">
        <v>1</v>
      </c>
    </row>
    <row r="259538">
      <c r="A259538" t="inlineStr">
        <is>
          <t>francecombi</t>
        </is>
      </c>
      <c r="B259538" t="n">
        <v>1</v>
      </c>
    </row>
    <row r="259539">
      <c r="A259539" t="inlineStr">
        <is>
          <t>``jeez</t>
        </is>
      </c>
      <c r="B259539" t="n">
        <v>1</v>
      </c>
    </row>
    <row r="259540">
      <c r="A259540" t="inlineStr">
        <is>
          <t>_avoid_</t>
        </is>
      </c>
      <c r="B259540" t="n">
        <v>1</v>
      </c>
    </row>
    <row r="259541">
      <c r="A259541" t="inlineStr">
        <is>
          <t>`````````````````````````````````````````````````````````````````````````````````````````````````````````````````````````````````````````````````````````````````````````````````</t>
        </is>
      </c>
      <c r="B259541" t="n">
        <v>1</v>
      </c>
    </row>
    <row r="259542">
      <c r="A259542" t="inlineStr">
        <is>
          <t>mp300</t>
        </is>
      </c>
      <c r="B259542" t="n">
        <v>1</v>
      </c>
    </row>
    <row r="259543">
      <c r="A259543" t="inlineStr">
        <is>
          <t>psychoacologist</t>
        </is>
      </c>
      <c r="B259543" t="n">
        <v>1</v>
      </c>
    </row>
    <row r="259544">
      <c r="A259544" t="inlineStr">
        <is>
          <t>quealled깸보</t>
        </is>
      </c>
      <c r="B259544" t="n">
        <v>1</v>
      </c>
    </row>
    <row r="259545">
      <c r="A259545" t="inlineStr">
        <is>
          <t>2006adism</t>
        </is>
      </c>
      <c r="B259545" t="n">
        <v>1</v>
      </c>
    </row>
    <row r="259546">
      <c r="A259546" t="inlineStr">
        <is>
          <t>_what_are_they_doing_into_the_outdoor_culture</t>
        </is>
      </c>
      <c r="B259546" t="n">
        <v>1</v>
      </c>
    </row>
    <row r="259547">
      <c r="A259547" t="inlineStr">
        <is>
          <t>demon20121204christian</t>
        </is>
      </c>
      <c r="B259547" t="n">
        <v>1</v>
      </c>
    </row>
    <row r="259548">
      <c r="A259548" t="inlineStr">
        <is>
          <t>рmp310</t>
        </is>
      </c>
      <c r="B259548" t="n">
        <v>1</v>
      </c>
    </row>
    <row r="259549">
      <c r="A259549" t="inlineStr">
        <is>
          <t>mp310</t>
        </is>
      </c>
      <c r="B259549" t="n">
        <v>1</v>
      </c>
    </row>
    <row r="259550">
      <c r="A259550" t="inlineStr">
        <is>
          <t>slugin</t>
        </is>
      </c>
      <c r="B259550" t="n">
        <v>1</v>
      </c>
    </row>
    <row r="259551">
      <c r="A259551" t="inlineStr">
        <is>
          <t>becuts</t>
        </is>
      </c>
      <c r="B259551" t="n">
        <v>1</v>
      </c>
    </row>
    <row r="259552">
      <c r="A259552" t="inlineStr">
        <is>
          <t>chapter02</t>
        </is>
      </c>
      <c r="B259552" t="n">
        <v>1</v>
      </c>
    </row>
    <row r="259553">
      <c r="A259553" t="inlineStr">
        <is>
          <t>play—formulaaa</t>
        </is>
      </c>
      <c r="B259553" t="n">
        <v>1</v>
      </c>
    </row>
    <row r="259554">
      <c r="A259554" t="inlineStr">
        <is>
          <t>impwn</t>
        </is>
      </c>
      <c r="B259554" t="n">
        <v>1</v>
      </c>
    </row>
    <row r="259555">
      <c r="A259555" t="inlineStr">
        <is>
          <t>2160x1580</t>
        </is>
      </c>
      <c r="B259555" t="n">
        <v>1</v>
      </c>
    </row>
    <row r="259556">
      <c r="A259556" t="inlineStr">
        <is>
          <t>ptdarkraid</t>
        </is>
      </c>
      <c r="B259556" t="n">
        <v>1</v>
      </c>
    </row>
    <row r="259557">
      <c r="A259557" t="inlineStr">
        <is>
          <t>httptheobese</t>
        </is>
      </c>
      <c r="B259557" t="n">
        <v>1</v>
      </c>
    </row>
    <row r="259558">
      <c r="A259558" t="inlineStr">
        <is>
          <t>ravenscroobie</t>
        </is>
      </c>
      <c r="B259558" t="n">
        <v>1</v>
      </c>
    </row>
    <row r="259559">
      <c r="A259559" t="inlineStr">
        <is>
          <t>pistolssabrendaebutt</t>
        </is>
      </c>
      <c r="B259559" t="n">
        <v>1</v>
      </c>
    </row>
    <row r="259560">
      <c r="A259560" t="inlineStr">
        <is>
          <t>blessingsfull</t>
        </is>
      </c>
      <c r="B259560" t="n">
        <v>1</v>
      </c>
    </row>
    <row r="259561">
      <c r="A259561" t="inlineStr">
        <is>
          <t>xblood</t>
        </is>
      </c>
      <c r="B259561" t="n">
        <v>1</v>
      </c>
    </row>
    <row r="259562">
      <c r="A259562" t="inlineStr">
        <is>
          <t>spain—benaire</t>
        </is>
      </c>
      <c r="B259562" t="n">
        <v>1</v>
      </c>
    </row>
    <row r="259563">
      <c r="A259563" t="inlineStr">
        <is>
          <t>shā</t>
        </is>
      </c>
      <c r="B259563" t="n">
        <v>1</v>
      </c>
    </row>
    <row r="259564">
      <c r="A259564" t="inlineStr">
        <is>
          <t>bengalic</t>
        </is>
      </c>
      <c r="B259564" t="n">
        <v>1</v>
      </c>
    </row>
    <row r="259565">
      <c r="A259565" t="inlineStr">
        <is>
          <t>ashawah</t>
        </is>
      </c>
      <c r="B259565" t="n">
        <v>1</v>
      </c>
    </row>
    <row r="259566">
      <c r="A259566" t="inlineStr">
        <is>
          <t>movementsstreet</t>
        </is>
      </c>
      <c r="B259566" t="n">
        <v>1</v>
      </c>
    </row>
    <row r="259567">
      <c r="A259567" t="inlineStr">
        <is>
          <t>cahsh</t>
        </is>
      </c>
      <c r="B259567" t="n">
        <v>1</v>
      </c>
    </row>
    <row r="259568">
      <c r="A259568" t="inlineStr">
        <is>
          <t>bioancā</t>
        </is>
      </c>
      <c r="B259568" t="n">
        <v>1</v>
      </c>
    </row>
    <row r="259569">
      <c r="A259569" t="inlineStr">
        <is>
          <t>grandsonav—surely</t>
        </is>
      </c>
      <c r="B259569" t="n">
        <v>1</v>
      </c>
    </row>
    <row r="259570">
      <c r="A259570" t="inlineStr">
        <is>
          <t>rangescourses</t>
        </is>
      </c>
      <c r="B259570" t="n">
        <v>1</v>
      </c>
    </row>
    <row r="259571">
      <c r="A259571" t="inlineStr">
        <is>
          <t>ramazā</t>
        </is>
      </c>
      <c r="B259571" t="n">
        <v>1</v>
      </c>
    </row>
    <row r="259572">
      <c r="A259572" t="inlineStr">
        <is>
          <t>bāra</t>
        </is>
      </c>
      <c r="B259572" t="n">
        <v>1</v>
      </c>
    </row>
    <row r="259573">
      <c r="A259573" t="inlineStr">
        <is>
          <t>peshūpaiṣā</t>
        </is>
      </c>
      <c r="B259573" t="n">
        <v>1</v>
      </c>
    </row>
    <row r="259574">
      <c r="A259574" t="inlineStr">
        <is>
          <t>brithed</t>
        </is>
      </c>
      <c r="B259574" t="n">
        <v>1</v>
      </c>
    </row>
    <row r="259575">
      <c r="A259575" t="inlineStr">
        <is>
          <t>nooch</t>
        </is>
      </c>
      <c r="B259575" t="n">
        <v>1</v>
      </c>
    </row>
    <row r="259576">
      <c r="A259576" t="inlineStr">
        <is>
          <t>edufun</t>
        </is>
      </c>
      <c r="B259576" t="n">
        <v>1</v>
      </c>
    </row>
    <row r="259577">
      <c r="A259577" t="inlineStr">
        <is>
          <t>tibvi</t>
        </is>
      </c>
      <c r="B259577" t="n">
        <v>1</v>
      </c>
    </row>
    <row r="259578">
      <c r="A259578" t="inlineStr">
        <is>
          <t>dhī</t>
        </is>
      </c>
      <c r="B259578" t="n">
        <v>1</v>
      </c>
    </row>
    <row r="259579">
      <c r="A259579" t="inlineStr">
        <is>
          <t>ottomanṣm</t>
        </is>
      </c>
      <c r="B259579" t="n">
        <v>1</v>
      </c>
    </row>
    <row r="259580">
      <c r="A259580" t="inlineStr">
        <is>
          <t>chidduthah</t>
        </is>
      </c>
      <c r="B259580" t="n">
        <v>1</v>
      </c>
    </row>
    <row r="259581">
      <c r="A259581" t="inlineStr">
        <is>
          <t>hurbitser</t>
        </is>
      </c>
      <c r="B259581" t="n">
        <v>1</v>
      </c>
    </row>
    <row r="259582">
      <c r="A259582" t="inlineStr">
        <is>
          <t>tétākah</t>
        </is>
      </c>
      <c r="B259582" t="n">
        <v>1</v>
      </c>
    </row>
    <row r="259583">
      <c r="A259583" t="inlineStr">
        <is>
          <t>davinciasy</t>
        </is>
      </c>
      <c r="B259583" t="n">
        <v>1</v>
      </c>
    </row>
    <row r="259584">
      <c r="A259584" t="inlineStr">
        <is>
          <t>persicontact</t>
        </is>
      </c>
      <c r="B259584" t="n">
        <v>1</v>
      </c>
    </row>
    <row r="259585">
      <c r="A259585" t="inlineStr">
        <is>
          <t>rākhe</t>
        </is>
      </c>
      <c r="B259585" t="n">
        <v>1</v>
      </c>
    </row>
    <row r="259586">
      <c r="A259586" t="inlineStr">
        <is>
          <t>locutio</t>
        </is>
      </c>
      <c r="B259586" t="n">
        <v>1</v>
      </c>
    </row>
    <row r="259587">
      <c r="A259587" t="inlineStr">
        <is>
          <t>jín</t>
        </is>
      </c>
      <c r="B259587" t="n">
        <v>1</v>
      </c>
    </row>
    <row r="259588">
      <c r="A259588" t="inlineStr">
        <is>
          <t>senseys</t>
        </is>
      </c>
      <c r="B259588" t="n">
        <v>1</v>
      </c>
    </row>
    <row r="259589">
      <c r="A259589" t="inlineStr">
        <is>
          <t>tibviu</t>
        </is>
      </c>
      <c r="B259589" t="n">
        <v>1</v>
      </c>
    </row>
    <row r="259590">
      <c r="A259590" t="inlineStr">
        <is>
          <t>itribe</t>
        </is>
      </c>
      <c r="B259590" t="n">
        <v>1</v>
      </c>
    </row>
    <row r="259591">
      <c r="A259591" t="inlineStr">
        <is>
          <t>ingressic</t>
        </is>
      </c>
      <c r="B259591" t="n">
        <v>1</v>
      </c>
    </row>
    <row r="259592">
      <c r="A259592" t="inlineStr">
        <is>
          <t>workego</t>
        </is>
      </c>
      <c r="B259592" t="n">
        <v>1</v>
      </c>
    </row>
    <row r="259593">
      <c r="A259593" t="inlineStr">
        <is>
          <t>accountalings</t>
        </is>
      </c>
      <c r="B259593" t="n">
        <v>1</v>
      </c>
    </row>
    <row r="259594">
      <c r="A259594" t="inlineStr">
        <is>
          <t>orgwikibook_publishing</t>
        </is>
      </c>
      <c r="B259594" t="n">
        <v>1</v>
      </c>
    </row>
    <row r="259595">
      <c r="A259595" t="inlineStr">
        <is>
          <t>croere</t>
        </is>
      </c>
      <c r="B259595" t="n">
        <v>1</v>
      </c>
    </row>
    <row r="259596">
      <c r="A259596" t="inlineStr">
        <is>
          <t>40–126</t>
        </is>
      </c>
      <c r="B259596" t="n">
        <v>1</v>
      </c>
    </row>
    <row r="259597">
      <c r="A259597" t="inlineStr">
        <is>
          <t>sinbit</t>
        </is>
      </c>
      <c r="B259597" t="n">
        <v>1</v>
      </c>
    </row>
    <row r="259598">
      <c r="A259598" t="inlineStr">
        <is>
          <t>rv20d</t>
        </is>
      </c>
      <c r="B259598" t="n">
        <v>1</v>
      </c>
    </row>
    <row r="259599">
      <c r="A259599" t="inlineStr">
        <is>
          <t>shawfar</t>
        </is>
      </c>
      <c r="B259599" t="n">
        <v>1</v>
      </c>
    </row>
    <row r="259600">
      <c r="A259600" t="inlineStr">
        <is>
          <t>αempita·</t>
        </is>
      </c>
      <c r="B259600" t="n">
        <v>1</v>
      </c>
    </row>
    <row r="259601">
      <c r="A259601" t="inlineStr">
        <is>
          <t>nevationalists</t>
        </is>
      </c>
      <c r="B259601" t="n">
        <v>1</v>
      </c>
    </row>
    <row r="259602">
      <c r="A259602" t="inlineStr">
        <is>
          <t>casalsda</t>
        </is>
      </c>
      <c r="B259602" t="n">
        <v>1</v>
      </c>
    </row>
    <row r="259603">
      <c r="A259603" t="inlineStr">
        <is>
          <t>delta·</t>
        </is>
      </c>
      <c r="B259603" t="n">
        <v>1</v>
      </c>
    </row>
    <row r="259604">
      <c r="A259604" t="inlineStr">
        <is>
          <t>cryptaic</t>
        </is>
      </c>
      <c r="B259604" t="n">
        <v>1</v>
      </c>
    </row>
    <row r="259605">
      <c r="A259605" t="inlineStr">
        <is>
          <t>mosner</t>
        </is>
      </c>
      <c r="B259605" t="n">
        <v>1</v>
      </c>
    </row>
    <row r="259606">
      <c r="A259606" t="inlineStr">
        <is>
          <t>sremix</t>
        </is>
      </c>
      <c r="B259606" t="n">
        <v>1</v>
      </c>
    </row>
    <row r="259607">
      <c r="A259607" t="inlineStr">
        <is>
          <t>freezerometer</t>
        </is>
      </c>
      <c r="B259607" t="n">
        <v>1</v>
      </c>
    </row>
    <row r="259608">
      <c r="A259608" t="inlineStr">
        <is>
          <t>i1smouse</t>
        </is>
      </c>
      <c r="B259608" t="n">
        <v>1</v>
      </c>
    </row>
    <row r="259609">
      <c r="A259609" t="inlineStr">
        <is>
          <t>safetymag</t>
        </is>
      </c>
      <c r="B259609" t="n">
        <v>1</v>
      </c>
    </row>
    <row r="259610">
      <c r="A259610" t="inlineStr">
        <is>
          <t>outerelite</t>
        </is>
      </c>
      <c r="B259610" t="n">
        <v>1</v>
      </c>
    </row>
    <row r="259611">
      <c r="A259611" t="inlineStr">
        <is>
          <t>ecopsychology</t>
        </is>
      </c>
      <c r="B259611" t="n">
        <v>1</v>
      </c>
    </row>
    <row r="259612">
      <c r="A259612" t="inlineStr">
        <is>
          <t>magicmagick</t>
        </is>
      </c>
      <c r="B259612" t="n">
        <v>1</v>
      </c>
    </row>
    <row r="259613">
      <c r="A259613" t="inlineStr">
        <is>
          <t>takespear</t>
        </is>
      </c>
      <c r="B259613" t="n">
        <v>1</v>
      </c>
    </row>
    <row r="259614">
      <c r="A259614" t="inlineStr">
        <is>
          <t>caressic</t>
        </is>
      </c>
      <c r="B259614" t="n">
        <v>1</v>
      </c>
    </row>
    <row r="259615">
      <c r="A259615" t="inlineStr">
        <is>
          <t>_logic_religion</t>
        </is>
      </c>
      <c r="B259615" t="n">
        <v>1</v>
      </c>
    </row>
    <row r="259616">
      <c r="A259616" t="inlineStr">
        <is>
          <t>rambltested</t>
        </is>
      </c>
      <c r="B259616" t="n">
        <v>1</v>
      </c>
    </row>
    <row r="259617">
      <c r="A259617" t="inlineStr">
        <is>
          <t>deceptionmag</t>
        </is>
      </c>
      <c r="B259617" t="n">
        <v>1</v>
      </c>
    </row>
    <row r="259618">
      <c r="A259618" t="inlineStr">
        <is>
          <t>highberry</t>
        </is>
      </c>
      <c r="B259618" t="n">
        <v>1</v>
      </c>
    </row>
    <row r="259619">
      <c r="A259619" t="inlineStr">
        <is>
          <t>nochrus</t>
        </is>
      </c>
      <c r="B259619" t="n">
        <v>1</v>
      </c>
    </row>
    <row r="259620">
      <c r="A259620" t="inlineStr">
        <is>
          <t>putursion</t>
        </is>
      </c>
      <c r="B259620" t="n">
        <v>1</v>
      </c>
    </row>
    <row r="259621">
      <c r="A259621" t="inlineStr">
        <is>
          <t>decenerators</t>
        </is>
      </c>
      <c r="B259621" t="n">
        <v>1</v>
      </c>
    </row>
    <row r="259622">
      <c r="A259622" t="inlineStr">
        <is>
          <t>rerunmes</t>
        </is>
      </c>
      <c r="B259622" t="n">
        <v>1</v>
      </c>
    </row>
    <row r="259623">
      <c r="A259623" t="inlineStr">
        <is>
          <t>diguctive</t>
        </is>
      </c>
      <c r="B259623" t="n">
        <v>1</v>
      </c>
    </row>
    <row r="259624">
      <c r="A259624" t="inlineStr">
        <is>
          <t>thorbed</t>
        </is>
      </c>
      <c r="B259624" t="n">
        <v>1</v>
      </c>
    </row>
    <row r="259625">
      <c r="A259625" t="inlineStr">
        <is>
          <t>distractionmag</t>
        </is>
      </c>
      <c r="B259625" t="n">
        <v>1</v>
      </c>
    </row>
    <row r="259626">
      <c r="A259626" t="inlineStr">
        <is>
          <t>deceptionmagick</t>
        </is>
      </c>
      <c r="B259626" t="n">
        <v>1</v>
      </c>
    </row>
    <row r="259627">
      <c r="A259627" t="inlineStr">
        <is>
          <t>melassa</t>
        </is>
      </c>
      <c r="B259627" t="n">
        <v>1</v>
      </c>
    </row>
    <row r="259628">
      <c r="A259628" t="inlineStr">
        <is>
          <t>scaremongery</t>
        </is>
      </c>
      <c r="B259628" t="n">
        <v>1</v>
      </c>
    </row>
    <row r="259629">
      <c r="A259629" t="inlineStr">
        <is>
          <t>aarends</t>
        </is>
      </c>
      <c r="B259629" t="n">
        <v>1</v>
      </c>
    </row>
    <row r="259630">
      <c r="A259630" t="inlineStr">
        <is>
          <t>heavypage</t>
        </is>
      </c>
      <c r="B259630" t="n">
        <v>1</v>
      </c>
    </row>
    <row r="259631">
      <c r="A259631" t="inlineStr">
        <is>
          <t>otherlist</t>
        </is>
      </c>
      <c r="B259631" t="n">
        <v>1</v>
      </c>
    </row>
    <row r="259632">
      <c r="A259632" t="inlineStr">
        <is>
          <t>genisique</t>
        </is>
      </c>
      <c r="B259632" t="n">
        <v>1</v>
      </c>
    </row>
    <row r="259633">
      <c r="A259633" t="inlineStr">
        <is>
          <t>rootcast</t>
        </is>
      </c>
      <c r="B259633" t="n">
        <v>1</v>
      </c>
    </row>
    <row r="259634">
      <c r="A259634" t="inlineStr">
        <is>
          <t>ardentest</t>
        </is>
      </c>
      <c r="B259634" t="n">
        <v>1</v>
      </c>
    </row>
    <row r="259635">
      <c r="A259635" t="inlineStr">
        <is>
          <t>hrefhttpadult</t>
        </is>
      </c>
      <c r="B259635" t="n">
        <v>1</v>
      </c>
    </row>
    <row r="259636">
      <c r="A259636" t="inlineStr">
        <is>
          <t>allpop</t>
        </is>
      </c>
      <c r="B259636" t="n">
        <v>1</v>
      </c>
    </row>
    <row r="259637">
      <c r="A259637" t="inlineStr">
        <is>
          <t>villagepages</t>
        </is>
      </c>
      <c r="B259637" t="n">
        <v>1</v>
      </c>
    </row>
    <row r="259638">
      <c r="A259638" t="inlineStr">
        <is>
          <t>bbhr11</t>
        </is>
      </c>
      <c r="B259638" t="n">
        <v>1</v>
      </c>
    </row>
    <row r="259639">
      <c r="A259639" t="inlineStr">
        <is>
          <t>systems—technologies</t>
        </is>
      </c>
      <c r="B259639" t="n">
        <v>1</v>
      </c>
    </row>
    <row r="259640">
      <c r="A259640" t="inlineStr">
        <is>
          <t>labs—the</t>
        </is>
      </c>
      <c r="B259640" t="n">
        <v>1</v>
      </c>
    </row>
    <row r="259641">
      <c r="A259641" t="inlineStr">
        <is>
          <t>qualual</t>
        </is>
      </c>
      <c r="B259641" t="n">
        <v>1</v>
      </c>
    </row>
    <row r="259642">
      <c r="A259642" t="inlineStr">
        <is>
          <t>product—cofx</t>
        </is>
      </c>
      <c r="B259642" t="n">
        <v>1</v>
      </c>
    </row>
    <row r="259643">
      <c r="A259643" t="inlineStr">
        <is>
          <t>webpage—</t>
        </is>
      </c>
      <c r="B259643" t="n">
        <v>2</v>
      </c>
    </row>
    <row r="259644">
      <c r="A259644" t="inlineStr">
        <is>
          <t>baoched</t>
        </is>
      </c>
      <c r="B259644" t="n">
        <v>1</v>
      </c>
    </row>
    <row r="259645">
      <c r="A259645" t="inlineStr">
        <is>
          <t>fields—its</t>
        </is>
      </c>
      <c r="B259645" t="n">
        <v>1</v>
      </c>
    </row>
    <row r="259646">
      <c r="A259646" t="inlineStr">
        <is>
          <t>z3215</t>
        </is>
      </c>
      <c r="B259646" t="n">
        <v>1</v>
      </c>
    </row>
    <row r="259647">
      <c r="A259647" t="inlineStr">
        <is>
          <t>jehji3</t>
        </is>
      </c>
      <c r="B259647" t="n">
        <v>1</v>
      </c>
    </row>
    <row r="259648">
      <c r="A259648" t="inlineStr">
        <is>
          <t>highadmin</t>
        </is>
      </c>
      <c r="B259648" t="n">
        <v>1</v>
      </c>
    </row>
    <row r="259649">
      <c r="A259649" t="inlineStr">
        <is>
          <t>bermondt</t>
        </is>
      </c>
      <c r="B259649" t="n">
        <v>1</v>
      </c>
    </row>
    <row r="259650">
      <c r="A259650" t="inlineStr">
        <is>
          <t>nx12096</t>
        </is>
      </c>
      <c r="B259650" t="n">
        <v>1</v>
      </c>
    </row>
    <row r="259651">
      <c r="A259651" t="inlineStr">
        <is>
          <t>shuuwen</t>
        </is>
      </c>
      <c r="B259651" t="n">
        <v>1</v>
      </c>
    </row>
    <row r="259652">
      <c r="A259652" t="inlineStr">
        <is>
          <t>zerov10</t>
        </is>
      </c>
      <c r="B259652" t="n">
        <v>1</v>
      </c>
    </row>
    <row r="259653">
      <c r="A259653" t="inlineStr">
        <is>
          <t>baldydashka</t>
        </is>
      </c>
      <c r="B259653" t="n">
        <v>1</v>
      </c>
    </row>
    <row r="259654">
      <c r="A259654" t="inlineStr">
        <is>
          <t>160942</t>
        </is>
      </c>
      <c r="B259654" t="n">
        <v>2</v>
      </c>
    </row>
    <row r="259655">
      <c r="A259655" t="inlineStr">
        <is>
          <t>brycelowespection</t>
        </is>
      </c>
      <c r="B259655" t="n">
        <v>1</v>
      </c>
    </row>
    <row r="259656">
      <c r="A259656" t="inlineStr">
        <is>
          <t>tollpoint</t>
        </is>
      </c>
      <c r="B259656" t="n">
        <v>1</v>
      </c>
    </row>
    <row r="259657">
      <c r="A259657" t="inlineStr">
        <is>
          <t>thinksthat</t>
        </is>
      </c>
      <c r="B259657" t="n">
        <v>1</v>
      </c>
    </row>
    <row r="259658">
      <c r="A259658" t="inlineStr">
        <is>
          <t>dangerkill</t>
        </is>
      </c>
      <c r="B259658" t="n">
        <v>1</v>
      </c>
    </row>
    <row r="259659">
      <c r="A259659" t="inlineStr">
        <is>
          <t>rezmerata</t>
        </is>
      </c>
      <c r="B259659" t="n">
        <v>1</v>
      </c>
    </row>
    <row r="259660">
      <c r="A259660" t="inlineStr">
        <is>
          <t>warmoons</t>
        </is>
      </c>
      <c r="B259660" t="n">
        <v>1</v>
      </c>
    </row>
    <row r="259661">
      <c r="A259661" t="inlineStr">
        <is>
          <t>octoctom</t>
        </is>
      </c>
      <c r="B259661" t="n">
        <v>1</v>
      </c>
    </row>
    <row r="259662">
      <c r="A259662" t="inlineStr">
        <is>
          <t>gatecaller</t>
        </is>
      </c>
      <c r="B259662" t="n">
        <v>1</v>
      </c>
    </row>
    <row r="259663">
      <c r="A259663" t="inlineStr">
        <is>
          <t>isnnst</t>
        </is>
      </c>
      <c r="B259663" t="n">
        <v>1</v>
      </c>
    </row>
    <row r="259664">
      <c r="A259664" t="inlineStr">
        <is>
          <t>renderwands</t>
        </is>
      </c>
      <c r="B259664" t="n">
        <v>1</v>
      </c>
    </row>
    <row r="259665">
      <c r="A259665" t="inlineStr">
        <is>
          <t>shenbits</t>
        </is>
      </c>
      <c r="B259665" t="n">
        <v>1</v>
      </c>
    </row>
    <row r="259666">
      <c r="A259666" t="inlineStr">
        <is>
          <t>serenoth</t>
        </is>
      </c>
      <c r="B259666" t="n">
        <v>1</v>
      </c>
    </row>
    <row r="259667">
      <c r="A259667" t="inlineStr">
        <is>
          <t>vorruvians</t>
        </is>
      </c>
      <c r="B259667" t="n">
        <v>1</v>
      </c>
    </row>
    <row r="259668">
      <c r="A259668" t="inlineStr">
        <is>
          <t>html2strap_</t>
        </is>
      </c>
      <c r="B259668" t="n">
        <v>1</v>
      </c>
    </row>
    <row r="259669">
      <c r="A259669" t="inlineStr">
        <is>
          <t>find_urlpath</t>
        </is>
      </c>
      <c r="B259669" t="n">
        <v>1</v>
      </c>
    </row>
    <row r="259670">
      <c r="A259670" t="inlineStr">
        <is>
          <t>drupal_state_object</t>
        </is>
      </c>
      <c r="B259670" t="n">
        <v>1</v>
      </c>
    </row>
    <row r="259671">
      <c r="A259671" t="inlineStr">
        <is>
          <t>pathpathtoreact</t>
        </is>
      </c>
      <c r="B259671" t="n">
        <v>1</v>
      </c>
    </row>
    <row r="259672">
      <c r="A259672" t="inlineStr">
        <is>
          <t>87bf64</t>
        </is>
      </c>
      <c r="B259672" t="n">
        <v>1</v>
      </c>
    </row>
    <row r="259673">
      <c r="A259673" t="inlineStr">
        <is>
          <t>470d530f79</t>
        </is>
      </c>
      <c r="B259673" t="n">
        <v>1</v>
      </c>
    </row>
    <row r="259674">
      <c r="A259674" t="inlineStr">
        <is>
          <t>html2strap_user</t>
        </is>
      </c>
      <c r="B259674" t="n">
        <v>1</v>
      </c>
    </row>
    <row r="259675">
      <c r="A259675" t="inlineStr">
        <is>
          <t>versionformat</t>
        </is>
      </c>
      <c r="B259675" t="n">
        <v>1</v>
      </c>
    </row>
    <row r="259676">
      <c r="A259676" t="inlineStr">
        <is>
          <t>parsedbyte</t>
        </is>
      </c>
      <c r="B259676" t="n">
        <v>1</v>
      </c>
    </row>
    <row r="259677">
      <c r="A259677" t="inlineStr">
        <is>
          <t>dfbone</t>
        </is>
      </c>
      <c r="B259677" t="n">
        <v>1</v>
      </c>
    </row>
    <row r="259678">
      <c r="A259678" t="inlineStr">
        <is>
          <t>948b76baea</t>
        </is>
      </c>
      <c r="B259678" t="n">
        <v>1</v>
      </c>
    </row>
    <row r="259679">
      <c r="A259679" t="inlineStr">
        <is>
          <t>delow</t>
        </is>
      </c>
      <c r="B259679" t="n">
        <v>1</v>
      </c>
    </row>
    <row r="259680">
      <c r="A259680" t="inlineStr">
        <is>
          <t>drupal_state_objectcontroller</t>
        </is>
      </c>
      <c r="B259680" t="n">
        <v>1</v>
      </c>
    </row>
    <row r="259681">
      <c r="A259681" t="inlineStr">
        <is>
          <t>classmultipart</t>
        </is>
      </c>
      <c r="B259681" t="n">
        <v>1</v>
      </c>
    </row>
    <row r="259682">
      <c r="A259682" t="inlineStr">
        <is>
          <t>2400df24000000000000000069bb7df4c264f1981163603000001</t>
        </is>
      </c>
      <c r="B259682" t="n">
        <v>1</v>
      </c>
    </row>
    <row r="259683">
      <c r="A259683" t="inlineStr">
        <is>
          <t>node_envdejf1sqw97f311332bh013x06v</t>
        </is>
      </c>
      <c r="B259683" t="n">
        <v>1</v>
      </c>
    </row>
    <row r="259684">
      <c r="A259684" t="inlineStr">
        <is>
          <t>100ed605f3</t>
        </is>
      </c>
      <c r="B259684" t="n">
        <v>1</v>
      </c>
    </row>
    <row r="259685">
      <c r="A259685" t="inlineStr">
        <is>
          <t>flashesaddcommand</t>
        </is>
      </c>
      <c r="B259685" t="n">
        <v>1</v>
      </c>
    </row>
    <row r="259686">
      <c r="A259686" t="inlineStr">
        <is>
          <t>dmcz</t>
        </is>
      </c>
      <c r="B259686" t="n">
        <v>1</v>
      </c>
    </row>
    <row r="259687">
      <c r="A259687" t="inlineStr">
        <is>
          <t>1f8b673893</t>
        </is>
      </c>
      <c r="B259687" t="n">
        <v>1</v>
      </c>
    </row>
    <row r="259688">
      <c r="A259688" t="inlineStr">
        <is>
          <t>complexcache</t>
        </is>
      </c>
      <c r="B259688" t="n">
        <v>1</v>
      </c>
    </row>
    <row r="259689">
      <c r="A259689" t="inlineStr">
        <is>
          <t>mod1_create</t>
        </is>
      </c>
      <c r="B259689" t="n">
        <v>1</v>
      </c>
    </row>
    <row r="259690">
      <c r="A259690" t="inlineStr">
        <is>
          <t>{`\</t>
        </is>
      </c>
      <c r="B259690" t="n">
        <v>1</v>
      </c>
    </row>
    <row r="259691">
      <c r="A259691" t="inlineStr">
        <is>
          <t>iddejf1sqw97f311332bh013x06v</t>
        </is>
      </c>
      <c r="B259691" t="n">
        <v>1</v>
      </c>
    </row>
    <row r="259692">
      <c r="A259692" t="inlineStr">
        <is>
          <t>855240abb</t>
        </is>
      </c>
      <c r="B259692" t="n">
        <v>1</v>
      </c>
    </row>
    <row r="259693">
      <c r="A259693" t="inlineStr">
        <is>
          <t>\64</t>
        </is>
      </c>
      <c r="B259693" t="n">
        <v>1</v>
      </c>
    </row>
    <row r="259694">
      <c r="A259694" t="inlineStr">
        <is>
          <t>navtags</t>
        </is>
      </c>
      <c r="B259694" t="n">
        <v>1</v>
      </c>
    </row>
    <row r="259695">
      <c r="A259695" t="inlineStr">
        <is>
          <t>e0445654</t>
        </is>
      </c>
      <c r="B259695" t="n">
        <v>1</v>
      </c>
    </row>
    <row r="259696">
      <c r="A259696" t="inlineStr">
        <is>
          <t>updatedir</t>
        </is>
      </c>
      <c r="B259696" t="n">
        <v>1</v>
      </c>
    </row>
    <row r="259697">
      <c r="A259697" t="inlineStr">
        <is>
          <t>rootdtcshell\server_class</t>
        </is>
      </c>
      <c r="B259697" t="n">
        <v>1</v>
      </c>
    </row>
    <row r="259698">
      <c r="A259698" t="inlineStr">
        <is>
          <t>2400df24000000000000000069bb7df4c264f1981163603000001`</t>
        </is>
      </c>
      <c r="B259698" t="n">
        <v>1</v>
      </c>
    </row>
    <row r="259699">
      <c r="A259699" t="inlineStr">
        <is>
          <t>chsaidgrosslicensee</t>
        </is>
      </c>
      <c r="B259699" t="n">
        <v>1</v>
      </c>
    </row>
    <row r="259700">
      <c r="A259700" t="inlineStr">
        <is>
          <t>gnyter</t>
        </is>
      </c>
      <c r="B259700" t="n">
        <v>1</v>
      </c>
    </row>
    <row r="259701">
      <c r="A259701" t="inlineStr">
        <is>
          <t>þehceptaliz</t>
        </is>
      </c>
      <c r="B259701" t="n">
        <v>1</v>
      </c>
    </row>
    <row r="259702">
      <c r="A259702" t="inlineStr">
        <is>
          <t>bopara</t>
        </is>
      </c>
      <c r="B259702" t="n">
        <v>1</v>
      </c>
    </row>
    <row r="259703">
      <c r="A259703" t="inlineStr">
        <is>
          <t>non2014</t>
        </is>
      </c>
      <c r="B259703" t="n">
        <v>1</v>
      </c>
    </row>
    <row r="259704">
      <c r="A259704" t="inlineStr">
        <is>
          <t>hamkeneer</t>
        </is>
      </c>
      <c r="B259704" t="n">
        <v>1</v>
      </c>
    </row>
    <row r="259705">
      <c r="A259705" t="inlineStr">
        <is>
          <t>btco</t>
        </is>
      </c>
      <c r="B259705" t="n">
        <v>1</v>
      </c>
    </row>
    <row r="259706">
      <c r="A259706" t="inlineStr">
        <is>
          <t>dubham</t>
        </is>
      </c>
      <c r="B259706" t="n">
        <v>1</v>
      </c>
    </row>
    <row r="259707">
      <c r="A259707" t="inlineStr">
        <is>
          <t>knick♩author</t>
        </is>
      </c>
      <c r="B259707" t="n">
        <v>1</v>
      </c>
    </row>
    <row r="259708">
      <c r="A259708" t="inlineStr">
        <is>
          <t>superjesus</t>
        </is>
      </c>
      <c r="B259708" t="n">
        <v>1</v>
      </c>
    </row>
    <row r="259709">
      <c r="A259709" t="inlineStr">
        <is>
          <t>mondunch</t>
        </is>
      </c>
      <c r="B259709" t="n">
        <v>1</v>
      </c>
    </row>
    <row r="259710">
      <c r="A259710" t="inlineStr">
        <is>
          <t>shipfixer</t>
        </is>
      </c>
      <c r="B259710" t="n">
        <v>1</v>
      </c>
    </row>
    <row r="259711">
      <c r="A259711" t="inlineStr">
        <is>
          <t>zernardobeavers</t>
        </is>
      </c>
      <c r="B259711" t="n">
        <v>1</v>
      </c>
    </row>
    <row r="259712">
      <c r="A259712" t="inlineStr">
        <is>
          <t>zernardohammer</t>
        </is>
      </c>
      <c r="B259712" t="n">
        <v>1</v>
      </c>
    </row>
    <row r="259713">
      <c r="A259713" t="inlineStr">
        <is>
          <t>oilship</t>
        </is>
      </c>
      <c r="B259713" t="n">
        <v>1</v>
      </c>
    </row>
    <row r="259714">
      <c r="A259714" t="inlineStr">
        <is>
          <t>eratosthenes—i</t>
        </is>
      </c>
      <c r="B259714" t="n">
        <v>1</v>
      </c>
    </row>
    <row r="259715">
      <c r="A259715" t="inlineStr">
        <is>
          <t>wasobces</t>
        </is>
      </c>
      <c r="B259715" t="n">
        <v>1</v>
      </c>
    </row>
    <row r="259716">
      <c r="A259716" t="inlineStr">
        <is>
          <t>eronoccess</t>
        </is>
      </c>
      <c r="B259716" t="n">
        <v>1</v>
      </c>
    </row>
    <row r="259717">
      <c r="A259717" t="inlineStr">
        <is>
          <t>caneri</t>
        </is>
      </c>
      <c r="B259717" t="n">
        <v>1</v>
      </c>
    </row>
    <row r="259718">
      <c r="A259718" t="inlineStr">
        <is>
          <t>housetenamps</t>
        </is>
      </c>
      <c r="B259718" t="n">
        <v>1</v>
      </c>
    </row>
    <row r="259719">
      <c r="A259719" t="inlineStr">
        <is>
          <t>hiol</t>
        </is>
      </c>
      <c r="B259719" t="n">
        <v>1</v>
      </c>
    </row>
    <row r="259720">
      <c r="A259720" t="inlineStr">
        <is>
          <t>emeraldside</t>
        </is>
      </c>
      <c r="B259720" t="n">
        <v>1</v>
      </c>
    </row>
    <row r="259721">
      <c r="A259721" t="inlineStr">
        <is>
          <t>drivebad</t>
        </is>
      </c>
      <c r="B259721" t="n">
        <v>1</v>
      </c>
    </row>
    <row r="259722">
      <c r="A259722" t="inlineStr">
        <is>
          <t>muffinsq</t>
        </is>
      </c>
      <c r="B259722" t="n">
        <v>1</v>
      </c>
    </row>
    <row r="259723">
      <c r="A259723" t="inlineStr">
        <is>
          <t>strawmoon</t>
        </is>
      </c>
      <c r="B259723" t="n">
        <v>1</v>
      </c>
    </row>
    <row r="259724">
      <c r="A259724" t="inlineStr">
        <is>
          <t>pallita</t>
        </is>
      </c>
      <c r="B259724" t="n">
        <v>1</v>
      </c>
    </row>
    <row r="259725">
      <c r="A259725" t="inlineStr">
        <is>
          <t>murout</t>
        </is>
      </c>
      <c r="B259725" t="n">
        <v>1</v>
      </c>
    </row>
    <row r="259726">
      <c r="A259726" t="inlineStr">
        <is>
          <t>tmpadsplaaaa</t>
        </is>
      </c>
      <c r="B259726" t="n">
        <v>1</v>
      </c>
    </row>
    <row r="259727">
      <c r="A259727" t="inlineStr">
        <is>
          <t>premeteors</t>
        </is>
      </c>
      <c r="B259727" t="n">
        <v>1</v>
      </c>
    </row>
    <row r="259728">
      <c r="A259728" t="inlineStr">
        <is>
          <t>genobi</t>
        </is>
      </c>
      <c r="B259728" t="n">
        <v>1</v>
      </c>
    </row>
    <row r="259729">
      <c r="A259729" t="inlineStr">
        <is>
          <t>puuskers</t>
        </is>
      </c>
      <c r="B259729" t="n">
        <v>1</v>
      </c>
    </row>
    <row r="259730">
      <c r="A259730" t="inlineStr">
        <is>
          <t>esp85annnnnn</t>
        </is>
      </c>
      <c r="B259730" t="n">
        <v>1</v>
      </c>
    </row>
    <row r="259731">
      <c r="A259731" t="inlineStr">
        <is>
          <t>gvid</t>
        </is>
      </c>
      <c r="B259731" t="n">
        <v>1</v>
      </c>
    </row>
    <row r="259732">
      <c r="A259732" t="inlineStr">
        <is>
          <t>heinik</t>
        </is>
      </c>
      <c r="B259732" t="n">
        <v>1</v>
      </c>
    </row>
    <row r="259733">
      <c r="A259733" t="inlineStr">
        <is>
          <t>liquorarian</t>
        </is>
      </c>
      <c r="B259733" t="n">
        <v>1</v>
      </c>
    </row>
    <row r="259734">
      <c r="A259734" t="inlineStr">
        <is>
          <t>wolfledt</t>
        </is>
      </c>
      <c r="B259734" t="n">
        <v>1</v>
      </c>
    </row>
    <row r="259735">
      <c r="A259735" t="inlineStr">
        <is>
          <t>gregate</t>
        </is>
      </c>
      <c r="B259735" t="n">
        <v>1</v>
      </c>
    </row>
    <row r="259736">
      <c r="A259736" t="inlineStr">
        <is>
          <t>pinsilons</t>
        </is>
      </c>
      <c r="B259736" t="n">
        <v>1</v>
      </c>
    </row>
    <row r="259737">
      <c r="A259737" t="inlineStr">
        <is>
          <t>monsterity</t>
        </is>
      </c>
      <c r="B259737" t="n">
        <v>1</v>
      </c>
    </row>
    <row r="259738">
      <c r="A259738" t="inlineStr">
        <is>
          <t>stubblink</t>
        </is>
      </c>
      <c r="B259738" t="n">
        <v>1</v>
      </c>
    </row>
    <row r="259739">
      <c r="A259739" t="inlineStr">
        <is>
          <t>mgud</t>
        </is>
      </c>
      <c r="B259739" t="n">
        <v>1</v>
      </c>
    </row>
    <row r="259740">
      <c r="A259740" t="inlineStr">
        <is>
          <t>evanleighsquire</t>
        </is>
      </c>
      <c r="B259740" t="n">
        <v>1</v>
      </c>
    </row>
    <row r="259741">
      <c r="A259741" t="inlineStr">
        <is>
          <t>udearthedmegatheme</t>
        </is>
      </c>
      <c r="B259741" t="n">
        <v>1</v>
      </c>
    </row>
    <row r="259742">
      <c r="A259742" t="inlineStr">
        <is>
          <t>fdrops</t>
        </is>
      </c>
      <c r="B259742" t="n">
        <v>1</v>
      </c>
    </row>
    <row r="259743">
      <c r="A259743" t="inlineStr">
        <is>
          <t>└usubueeh</t>
        </is>
      </c>
      <c r="B259743" t="n">
        <v>1</v>
      </c>
    </row>
    <row r="259744">
      <c r="A259744" t="inlineStr">
        <is>
          <t>get4100</t>
        </is>
      </c>
      <c r="B259744" t="n">
        <v>1</v>
      </c>
    </row>
    <row r="259745">
      <c r="A259745" t="inlineStr">
        <is>
          <t>vuvic</t>
        </is>
      </c>
      <c r="B259745" t="n">
        <v>1</v>
      </c>
    </row>
    <row r="259746">
      <c r="A259746" t="inlineStr">
        <is>
          <t>dawnrwander</t>
        </is>
      </c>
      <c r="B259746" t="n">
        <v>1</v>
      </c>
    </row>
    <row r="259747">
      <c r="A259747" t="inlineStr">
        <is>
          <t>translateupload</t>
        </is>
      </c>
      <c r="B259747" t="n">
        <v>1</v>
      </c>
    </row>
    <row r="259748">
      <c r="A259748" t="inlineStr">
        <is>
          <t>rjo2213</t>
        </is>
      </c>
      <c r="B259748" t="n">
        <v>1</v>
      </c>
    </row>
    <row r="259749">
      <c r="A259749" t="inlineStr">
        <is>
          <t>uaikueahloader</t>
        </is>
      </c>
      <c r="B259749" t="n">
        <v>1</v>
      </c>
    </row>
    <row r="259750">
      <c r="A259750" t="inlineStr">
        <is>
          <t>stipener</t>
        </is>
      </c>
      <c r="B259750" t="n">
        <v>1</v>
      </c>
    </row>
    <row r="259751">
      <c r="A259751" t="inlineStr">
        <is>
          <t>reddander</t>
        </is>
      </c>
      <c r="B259751" t="n">
        <v>1</v>
      </c>
    </row>
    <row r="259752">
      <c r="A259752" t="inlineStr">
        <is>
          <t>musicgod91</t>
        </is>
      </c>
      <c r="B259752" t="n">
        <v>1</v>
      </c>
    </row>
    <row r="259753">
      <c r="A259753" t="inlineStr">
        <is>
          <t>amounts—to</t>
        </is>
      </c>
      <c r="B259753" t="n">
        <v>1</v>
      </c>
    </row>
    <row r="259754">
      <c r="A259754" t="inlineStr">
        <is>
          <t>suggestedleads</t>
        </is>
      </c>
      <c r="B259754" t="n">
        <v>1</v>
      </c>
    </row>
    <row r="259755">
      <c r="A259755" t="inlineStr">
        <is>
          <t>homunjan</t>
        </is>
      </c>
      <c r="B259755" t="n">
        <v>1</v>
      </c>
    </row>
    <row r="259756">
      <c r="A259756" t="inlineStr">
        <is>
          <t>subdifferent</t>
        </is>
      </c>
      <c r="B259756" t="n">
        <v>1</v>
      </c>
    </row>
    <row r="259757">
      <c r="A259757" t="inlineStr">
        <is>
          <t>phaethonoids</t>
        </is>
      </c>
      <c r="B259757" t="n">
        <v>1</v>
      </c>
    </row>
    <row r="259758">
      <c r="A259758" t="inlineStr">
        <is>
          <t>toxigenes</t>
        </is>
      </c>
      <c r="B259758" t="n">
        <v>1</v>
      </c>
    </row>
    <row r="259759">
      <c r="A259759" t="inlineStr">
        <is>
          <t>sadoulo</t>
        </is>
      </c>
      <c r="B259759" t="n">
        <v>1</v>
      </c>
    </row>
    <row r="259760">
      <c r="A259760" t="inlineStr">
        <is>
          <t>dehone</t>
        </is>
      </c>
      <c r="B259760" t="n">
        <v>1</v>
      </c>
    </row>
    <row r="259761">
      <c r="A259761" t="inlineStr">
        <is>
          <t>necessary—very</t>
        </is>
      </c>
      <c r="B259761" t="n">
        <v>1</v>
      </c>
    </row>
    <row r="259762">
      <c r="A259762" t="inlineStr">
        <is>
          <t>oligard</t>
        </is>
      </c>
      <c r="B259762" t="n">
        <v>1</v>
      </c>
    </row>
    <row r="259763">
      <c r="A259763" t="inlineStr">
        <is>
          <t>weakemic</t>
        </is>
      </c>
      <c r="B259763" t="n">
        <v>1</v>
      </c>
    </row>
    <row r="259764">
      <c r="A259764" t="inlineStr">
        <is>
          <t>least—education</t>
        </is>
      </c>
      <c r="B259764" t="n">
        <v>1</v>
      </c>
    </row>
    <row r="259765">
      <c r="A259765" t="inlineStr">
        <is>
          <t>pentets</t>
        </is>
      </c>
      <c r="B259765" t="n">
        <v>1</v>
      </c>
    </row>
    <row r="259766">
      <c r="A259766" t="inlineStr">
        <is>
          <t>tournamentals</t>
        </is>
      </c>
      <c r="B259766" t="n">
        <v>1</v>
      </c>
    </row>
    <row r="259767">
      <c r="A259767" t="inlineStr">
        <is>
          <t>pétipucina</t>
        </is>
      </c>
      <c r="B259767" t="n">
        <v>1</v>
      </c>
    </row>
    <row r="259768">
      <c r="A259768" t="inlineStr">
        <is>
          <t>drenths</t>
        </is>
      </c>
      <c r="B259768" t="n">
        <v>1</v>
      </c>
    </row>
    <row r="259769">
      <c r="A259769" t="inlineStr">
        <is>
          <t>monsd</t>
        </is>
      </c>
      <c r="B259769" t="n">
        <v>1</v>
      </c>
    </row>
    <row r="259770">
      <c r="A259770" t="inlineStr">
        <is>
          <t>lockshaft</t>
        </is>
      </c>
      <c r="B259770" t="n">
        <v>1</v>
      </c>
    </row>
    <row r="259771">
      <c r="A259771" t="inlineStr">
        <is>
          <t>montthal</t>
        </is>
      </c>
      <c r="B259771" t="n">
        <v>1</v>
      </c>
    </row>
    <row r="259772">
      <c r="A259772" t="inlineStr">
        <is>
          <t>kalladama</t>
        </is>
      </c>
      <c r="B259772" t="n">
        <v>1</v>
      </c>
    </row>
    <row r="259773">
      <c r="A259773" t="inlineStr">
        <is>
          <t>grenzfelder</t>
        </is>
      </c>
      <c r="B259773" t="n">
        <v>1</v>
      </c>
    </row>
    <row r="259774">
      <c r="A259774" t="inlineStr">
        <is>
          <t>genitora</t>
        </is>
      </c>
      <c r="B259774" t="n">
        <v>1</v>
      </c>
    </row>
    <row r="259775">
      <c r="A259775" t="inlineStr">
        <is>
          <t>boatls</t>
        </is>
      </c>
      <c r="B259775" t="n">
        <v>1</v>
      </c>
    </row>
    <row r="259776">
      <c r="A259776" t="inlineStr">
        <is>
          <t>videoplz</t>
        </is>
      </c>
      <c r="B259776" t="n">
        <v>1</v>
      </c>
    </row>
    <row r="259777">
      <c r="A259777" t="inlineStr">
        <is>
          <t>alless</t>
        </is>
      </c>
      <c r="B259777" t="n">
        <v>1</v>
      </c>
    </row>
    <row r="259778">
      <c r="A259778" t="inlineStr">
        <is>
          <t>wateride</t>
        </is>
      </c>
      <c r="B259778" t="n">
        <v>1</v>
      </c>
    </row>
    <row r="259779">
      <c r="A259779" t="inlineStr">
        <is>
          <t>aerane</t>
        </is>
      </c>
      <c r="B259779" t="n">
        <v>1</v>
      </c>
    </row>
    <row r="259780">
      <c r="A259780" t="inlineStr">
        <is>
          <t>nosegloves</t>
        </is>
      </c>
      <c r="B259780" t="n">
        <v>1</v>
      </c>
    </row>
    <row r="259781">
      <c r="A259781" t="inlineStr">
        <is>
          <t>palillion</t>
        </is>
      </c>
      <c r="B259781" t="n">
        <v>1</v>
      </c>
    </row>
    <row r="259782">
      <c r="A259782" t="inlineStr">
        <is>
          <t>gty1rm</t>
        </is>
      </c>
      <c r="B259782" t="n">
        <v>1</v>
      </c>
    </row>
    <row r="259783">
      <c r="A259783" t="inlineStr">
        <is>
          <t>plegits</t>
        </is>
      </c>
      <c r="B259783" t="n">
        <v>1</v>
      </c>
    </row>
    <row r="259784">
      <c r="A259784" t="inlineStr">
        <is>
          <t>knightwide</t>
        </is>
      </c>
      <c r="B259784" t="n">
        <v>1</v>
      </c>
    </row>
    <row r="259785">
      <c r="A259785" t="inlineStr">
        <is>
          <t>drivesk</t>
        </is>
      </c>
      <c r="B259785" t="n">
        <v>1</v>
      </c>
    </row>
    <row r="259786">
      <c r="A259786" t="inlineStr">
        <is>
          <t>zirled</t>
        </is>
      </c>
      <c r="B259786" t="n">
        <v>1</v>
      </c>
    </row>
    <row r="259787">
      <c r="A259787" t="inlineStr">
        <is>
          <t>chirit</t>
        </is>
      </c>
      <c r="B259787" t="n">
        <v>1</v>
      </c>
    </row>
    <row r="259788">
      <c r="A259788" t="inlineStr">
        <is>
          <t>clingwood</t>
        </is>
      </c>
      <c r="B259788" t="n">
        <v>1</v>
      </c>
    </row>
    <row r="259789">
      <c r="A259789" t="inlineStr">
        <is>
          <t>polyselling</t>
        </is>
      </c>
      <c r="B259789" t="n">
        <v>1</v>
      </c>
    </row>
    <row r="259790">
      <c r="A259790" t="inlineStr">
        <is>
          <t>ossti</t>
        </is>
      </c>
      <c r="B259790" t="n">
        <v>1</v>
      </c>
    </row>
    <row r="259791">
      <c r="A259791" t="inlineStr">
        <is>
          <t>ooogie</t>
        </is>
      </c>
      <c r="B259791" t="n">
        <v>1</v>
      </c>
    </row>
    <row r="259792">
      <c r="A259792" t="inlineStr">
        <is>
          <t>stikt</t>
        </is>
      </c>
      <c r="B259792" t="n">
        <v>1</v>
      </c>
    </row>
    <row r="259793">
      <c r="A259793" t="inlineStr">
        <is>
          <t>kyupijaki</t>
        </is>
      </c>
      <c r="B259793" t="n">
        <v>1</v>
      </c>
    </row>
    <row r="259794">
      <c r="A259794" t="inlineStr">
        <is>
          <t>scja</t>
        </is>
      </c>
      <c r="B259794" t="n">
        <v>1</v>
      </c>
    </row>
    <row r="259795">
      <c r="A259795" t="inlineStr">
        <is>
          <t>decortrated</t>
        </is>
      </c>
      <c r="B259795" t="n">
        <v>1</v>
      </c>
    </row>
    <row r="259796">
      <c r="A259796" t="inlineStr">
        <is>
          <t>mensougao</t>
        </is>
      </c>
      <c r="B259796" t="n">
        <v>1</v>
      </c>
    </row>
    <row r="259797">
      <c r="A259797" t="inlineStr">
        <is>
          <t>migaunts</t>
        </is>
      </c>
      <c r="B259797" t="n">
        <v>1</v>
      </c>
    </row>
    <row r="259798">
      <c r="A259798" t="inlineStr">
        <is>
          <t>dezinho</t>
        </is>
      </c>
      <c r="B259798" t="n">
        <v>1</v>
      </c>
    </row>
    <row r="259799">
      <c r="A259799" t="inlineStr">
        <is>
          <t>toughlove</t>
        </is>
      </c>
      <c r="B259799" t="n">
        <v>1</v>
      </c>
    </row>
    <row r="259800">
      <c r="A259800" t="inlineStr">
        <is>
          <t>consipiaing</t>
        </is>
      </c>
      <c r="B259800" t="n">
        <v>1</v>
      </c>
    </row>
    <row r="259801">
      <c r="A259801" t="inlineStr">
        <is>
          <t>dyoung</t>
        </is>
      </c>
      <c r="B259801" t="n">
        <v>1</v>
      </c>
    </row>
    <row r="259802">
      <c r="A259802" t="inlineStr">
        <is>
          <t>cabellus</t>
        </is>
      </c>
      <c r="B259802" t="n">
        <v>1</v>
      </c>
    </row>
    <row r="259803">
      <c r="A259803" t="inlineStr">
        <is>
          <t>earntxnaude</t>
        </is>
      </c>
      <c r="B259803" t="n">
        <v>1</v>
      </c>
    </row>
    <row r="259804">
      <c r="A259804" t="inlineStr">
        <is>
          <t>y2mlikdiohi</t>
        </is>
      </c>
      <c r="B259804" t="n">
        <v>1</v>
      </c>
    </row>
    <row r="259805">
      <c r="A259805" t="inlineStr">
        <is>
          <t>mlfc3</t>
        </is>
      </c>
      <c r="B259805" t="n">
        <v>1</v>
      </c>
    </row>
    <row r="259806">
      <c r="A259806" t="inlineStr">
        <is>
          <t>ancientela</t>
        </is>
      </c>
      <c r="B259806" t="n">
        <v>1</v>
      </c>
    </row>
    <row r="259807">
      <c r="A259807" t="inlineStr">
        <is>
          <t>scott44</t>
        </is>
      </c>
      <c r="B259807" t="n">
        <v>1</v>
      </c>
    </row>
    <row r="259808">
      <c r="A259808" t="inlineStr">
        <is>
          <t>touchsy</t>
        </is>
      </c>
      <c r="B259808" t="n">
        <v>1</v>
      </c>
    </row>
    <row r="259809">
      <c r="A259809" t="inlineStr">
        <is>
          <t>intengd</t>
        </is>
      </c>
      <c r="B259809" t="n">
        <v>1</v>
      </c>
    </row>
    <row r="259810">
      <c r="A259810" t="inlineStr">
        <is>
          <t>fyotic</t>
        </is>
      </c>
      <c r="B259810" t="n">
        <v>1</v>
      </c>
    </row>
    <row r="259811">
      <c r="A259811" t="inlineStr">
        <is>
          <t>kenboosh</t>
        </is>
      </c>
      <c r="B259811" t="n">
        <v>1</v>
      </c>
    </row>
    <row r="259812">
      <c r="A259812" t="inlineStr">
        <is>
          <t>delications</t>
        </is>
      </c>
      <c r="B259812" t="n">
        <v>2</v>
      </c>
    </row>
    <row r="259813">
      <c r="A259813" t="inlineStr">
        <is>
          <t>09252016</t>
        </is>
      </c>
      <c r="B259813" t="n">
        <v>1</v>
      </c>
    </row>
    <row r="259814">
      <c r="A259814" t="inlineStr">
        <is>
          <t>zachie</t>
        </is>
      </c>
      <c r="B259814" t="n">
        <v>4</v>
      </c>
    </row>
    <row r="259815">
      <c r="A259815" t="inlineStr">
        <is>
          <t>stupidboy2</t>
        </is>
      </c>
      <c r="B259815" t="n">
        <v>1</v>
      </c>
    </row>
    <row r="259816">
      <c r="A259816" t="inlineStr">
        <is>
          <t>dumbboy2</t>
        </is>
      </c>
      <c r="B259816" t="n">
        <v>1</v>
      </c>
    </row>
    <row r="259817">
      <c r="A259817" t="inlineStr">
        <is>
          <t>anwood</t>
        </is>
      </c>
      <c r="B259817" t="n">
        <v>1</v>
      </c>
    </row>
    <row r="259818">
      <c r="A259818" t="inlineStr">
        <is>
          <t>xizvi</t>
        </is>
      </c>
      <c r="B259818" t="n">
        <v>1</v>
      </c>
    </row>
    <row r="259819">
      <c r="A259819" t="inlineStr">
        <is>
          <t>gemso</t>
        </is>
      </c>
      <c r="B259819" t="n">
        <v>1</v>
      </c>
    </row>
    <row r="259820">
      <c r="A259820" t="inlineStr">
        <is>
          <t>nesstar</t>
        </is>
      </c>
      <c r="B259820" t="n">
        <v>1</v>
      </c>
    </row>
    <row r="259821">
      <c r="A259821" t="inlineStr">
        <is>
          <t>oygh</t>
        </is>
      </c>
      <c r="B259821" t="n">
        <v>1</v>
      </c>
    </row>
    <row r="259822">
      <c r="A259822" t="inlineStr">
        <is>
          <t>icoking</t>
        </is>
      </c>
      <c r="B259822" t="n">
        <v>1</v>
      </c>
    </row>
    <row r="259823">
      <c r="A259823" t="inlineStr">
        <is>
          <t>homegart</t>
        </is>
      </c>
      <c r="B259823" t="n">
        <v>1</v>
      </c>
    </row>
    <row r="259824">
      <c r="A259824" t="inlineStr">
        <is>
          <t>testclub</t>
        </is>
      </c>
      <c r="B259824" t="n">
        <v>1</v>
      </c>
    </row>
    <row r="259825">
      <c r="A259825" t="inlineStr">
        <is>
          <t>camredfirereachy</t>
        </is>
      </c>
      <c r="B259825" t="n">
        <v>1</v>
      </c>
    </row>
    <row r="259826">
      <c r="A259826" t="inlineStr">
        <is>
          <t>notthewatar</t>
        </is>
      </c>
      <c r="B259826" t="n">
        <v>1</v>
      </c>
    </row>
    <row r="259827">
      <c r="A259827" t="inlineStr">
        <is>
          <t>waycany</t>
        </is>
      </c>
      <c r="B259827" t="n">
        <v>1</v>
      </c>
    </row>
    <row r="259828">
      <c r="A259828" t="inlineStr">
        <is>
          <t>tantopc</t>
        </is>
      </c>
      <c r="B259828" t="n">
        <v>1</v>
      </c>
    </row>
    <row r="259829">
      <c r="A259829" t="inlineStr">
        <is>
          <t>shional</t>
        </is>
      </c>
      <c r="B259829" t="n">
        <v>1</v>
      </c>
    </row>
    <row r="259830">
      <c r="A259830" t="inlineStr">
        <is>
          <t>waxem</t>
        </is>
      </c>
      <c r="B259830" t="n">
        <v>1</v>
      </c>
    </row>
    <row r="259831">
      <c r="A259831" t="inlineStr">
        <is>
          <t>ritangeros</t>
        </is>
      </c>
      <c r="B259831" t="n">
        <v>1</v>
      </c>
    </row>
    <row r="259832">
      <c r="A259832" t="inlineStr">
        <is>
          <t>ultrasafense</t>
        </is>
      </c>
      <c r="B259832" t="n">
        <v>1</v>
      </c>
    </row>
    <row r="259833">
      <c r="A259833" t="inlineStr">
        <is>
          <t>acthled</t>
        </is>
      </c>
      <c r="B259833" t="n">
        <v>1</v>
      </c>
    </row>
    <row r="259834">
      <c r="A259834" t="inlineStr">
        <is>
          <t>quatted</t>
        </is>
      </c>
      <c r="B259834" t="n">
        <v>1</v>
      </c>
    </row>
    <row r="259835">
      <c r="A259835" t="inlineStr">
        <is>
          <t>legian</t>
        </is>
      </c>
      <c r="B259835" t="n">
        <v>1</v>
      </c>
    </row>
    <row r="259836">
      <c r="A259836" t="inlineStr">
        <is>
          <t>nintendurists</t>
        </is>
      </c>
      <c r="B259836" t="n">
        <v>1</v>
      </c>
    </row>
    <row r="259837">
      <c r="A259837" t="inlineStr">
        <is>
          <t>kidien</t>
        </is>
      </c>
      <c r="B259837" t="n">
        <v>1</v>
      </c>
    </row>
    <row r="259838">
      <c r="A259838" t="inlineStr">
        <is>
          <t>tuneans</t>
        </is>
      </c>
      <c r="B259838" t="n">
        <v>1</v>
      </c>
    </row>
    <row r="259839">
      <c r="A259839" t="inlineStr">
        <is>
          <t>bakticcum</t>
        </is>
      </c>
      <c r="B259839" t="n">
        <v>1</v>
      </c>
    </row>
    <row r="259840">
      <c r="A259840" t="inlineStr">
        <is>
          <t>touteheimpunkwardley</t>
        </is>
      </c>
      <c r="B259840" t="n">
        <v>1</v>
      </c>
    </row>
    <row r="259841">
      <c r="A259841" t="inlineStr">
        <is>
          <t>sicklamers</t>
        </is>
      </c>
      <c r="B259841" t="n">
        <v>1</v>
      </c>
    </row>
    <row r="259842">
      <c r="A259842" t="inlineStr">
        <is>
          <t>thermomusic</t>
        </is>
      </c>
      <c r="B259842" t="n">
        <v>1</v>
      </c>
    </row>
    <row r="259843">
      <c r="A259843" t="inlineStr">
        <is>
          <t>elsaincinnati</t>
        </is>
      </c>
      <c r="B259843" t="n">
        <v>1</v>
      </c>
    </row>
    <row r="259844">
      <c r="A259844" t="inlineStr">
        <is>
          <t>bisquel</t>
        </is>
      </c>
      <c r="B259844" t="n">
        <v>1</v>
      </c>
    </row>
    <row r="259845">
      <c r="A259845" t="inlineStr">
        <is>
          <t>damnatural</t>
        </is>
      </c>
      <c r="B259845" t="n">
        <v>1</v>
      </c>
    </row>
    <row r="259846">
      <c r="A259846" t="inlineStr">
        <is>
          <t>liponi</t>
        </is>
      </c>
      <c r="B259846" t="n">
        <v>1</v>
      </c>
    </row>
    <row r="259847">
      <c r="A259847" t="inlineStr">
        <is>
          <t>portomar</t>
        </is>
      </c>
      <c r="B259847" t="n">
        <v>1</v>
      </c>
    </row>
    <row r="259848">
      <c r="A259848" t="inlineStr">
        <is>
          <t>bupid</t>
        </is>
      </c>
      <c r="B259848" t="n">
        <v>1</v>
      </c>
    </row>
    <row r="259849">
      <c r="A259849" t="inlineStr">
        <is>
          <t>cobbeoniag</t>
        </is>
      </c>
      <c r="B259849" t="n">
        <v>1</v>
      </c>
    </row>
    <row r="259850">
      <c r="A259850" t="inlineStr">
        <is>
          <t>dragonflymonkey</t>
        </is>
      </c>
      <c r="B259850" t="n">
        <v>1</v>
      </c>
    </row>
    <row r="259851">
      <c r="A259851" t="inlineStr">
        <is>
          <t>lordiest</t>
        </is>
      </c>
      <c r="B259851" t="n">
        <v>1</v>
      </c>
    </row>
    <row r="259852">
      <c r="A259852" t="inlineStr">
        <is>
          <t>chemistthis</t>
        </is>
      </c>
      <c r="B259852" t="n">
        <v>1</v>
      </c>
    </row>
    <row r="259853">
      <c r="A259853" t="inlineStr">
        <is>
          <t>psyives</t>
        </is>
      </c>
      <c r="B259853" t="n">
        <v>1</v>
      </c>
    </row>
    <row r="259854">
      <c r="A259854" t="inlineStr">
        <is>
          <t>pinezovy</t>
        </is>
      </c>
      <c r="B259854" t="n">
        <v>1</v>
      </c>
    </row>
    <row r="259855">
      <c r="A259855" t="inlineStr">
        <is>
          <t>wdfsomething</t>
        </is>
      </c>
      <c r="B259855" t="n">
        <v>1</v>
      </c>
    </row>
    <row r="259856">
      <c r="A259856" t="inlineStr">
        <is>
          <t>sarzana</t>
        </is>
      </c>
      <c r="B259856" t="n">
        <v>1</v>
      </c>
    </row>
    <row r="259857">
      <c r="A259857" t="inlineStr">
        <is>
          <t>abregging</t>
        </is>
      </c>
      <c r="B259857" t="n">
        <v>1</v>
      </c>
    </row>
    <row r="259858">
      <c r="A259858" t="inlineStr">
        <is>
          <t>fansta</t>
        </is>
      </c>
      <c r="B259858" t="n">
        <v>1</v>
      </c>
    </row>
    <row r="259859">
      <c r="A259859" t="inlineStr">
        <is>
          <t>plesh</t>
        </is>
      </c>
      <c r="B259859" t="n">
        <v>1</v>
      </c>
    </row>
    <row r="259860">
      <c r="A259860" t="inlineStr">
        <is>
          <t>104048</t>
        </is>
      </c>
      <c r="B259860" t="n">
        <v>1</v>
      </c>
    </row>
    <row r="259861">
      <c r="A259861" t="inlineStr">
        <is>
          <t>cqca</t>
        </is>
      </c>
      <c r="B259861" t="n">
        <v>1</v>
      </c>
    </row>
    <row r="259862">
      <c r="A259862" t="inlineStr">
        <is>
          <t>magoffon</t>
        </is>
      </c>
      <c r="B259862" t="n">
        <v>1</v>
      </c>
    </row>
    <row r="259863">
      <c r="A259863" t="inlineStr">
        <is>
          <t>074914</t>
        </is>
      </c>
      <c r="B259863" t="n">
        <v>1</v>
      </c>
    </row>
    <row r="259864">
      <c r="A259864" t="inlineStr">
        <is>
          <t>cyclecity</t>
        </is>
      </c>
      <c r="B259864" t="n">
        <v>1</v>
      </c>
    </row>
    <row r="259865">
      <c r="A259865" t="inlineStr">
        <is>
          <t>152119</t>
        </is>
      </c>
      <c r="B259865" t="n">
        <v>2</v>
      </c>
    </row>
    <row r="259866">
      <c r="A259866" t="inlineStr">
        <is>
          <t>etsubere</t>
        </is>
      </c>
      <c r="B259866" t="n">
        <v>1</v>
      </c>
    </row>
    <row r="259867">
      <c r="A259867" t="inlineStr">
        <is>
          <t>215625</t>
        </is>
      </c>
      <c r="B259867" t="n">
        <v>1</v>
      </c>
    </row>
    <row r="259868">
      <c r="A259868" t="inlineStr">
        <is>
          <t>skittlee</t>
        </is>
      </c>
      <c r="B259868" t="n">
        <v>1</v>
      </c>
    </row>
    <row r="259869">
      <c r="A259869" t="inlineStr">
        <is>
          <t>webmaster`s</t>
        </is>
      </c>
      <c r="B259869" t="n">
        <v>1</v>
      </c>
    </row>
    <row r="259870">
      <c r="A259870" t="inlineStr">
        <is>
          <t>unixq_foo</t>
        </is>
      </c>
      <c r="B259870" t="n">
        <v>1</v>
      </c>
    </row>
    <row r="259871">
      <c r="A259871" t="inlineStr">
        <is>
          <t>cycloaster</t>
        </is>
      </c>
      <c r="B259871" t="n">
        <v>1</v>
      </c>
    </row>
    <row r="259872">
      <c r="A259872" t="inlineStr">
        <is>
          <t>rdojo</t>
        </is>
      </c>
      <c r="B259872" t="n">
        <v>1</v>
      </c>
    </row>
    <row r="259873">
      <c r="A259873" t="inlineStr">
        <is>
          <t>15553</t>
        </is>
      </c>
      <c r="B259873" t="n">
        <v>1</v>
      </c>
    </row>
    <row r="259874">
      <c r="A259874" t="inlineStr">
        <is>
          <t>r_foo</t>
        </is>
      </c>
      <c r="B259874" t="n">
        <v>1</v>
      </c>
    </row>
    <row r="259875">
      <c r="A259875" t="inlineStr">
        <is>
          <t>monkey_shimmer</t>
        </is>
      </c>
      <c r="B259875" t="n">
        <v>1</v>
      </c>
    </row>
    <row r="259876">
      <c r="A259876" t="inlineStr">
        <is>
          <t>posts248710</t>
        </is>
      </c>
      <c r="B259876" t="n">
        <v>1</v>
      </c>
    </row>
    <row r="259877">
      <c r="A259877" t="inlineStr">
        <is>
          <t>grandprop</t>
        </is>
      </c>
      <c r="B259877" t="n">
        <v>1</v>
      </c>
    </row>
    <row r="259878">
      <c r="A259878" t="inlineStr">
        <is>
          <t>avett00</t>
        </is>
      </c>
      <c r="B259878" t="n">
        <v>1</v>
      </c>
    </row>
    <row r="259879">
      <c r="A259879" t="inlineStr">
        <is>
          <t>altrach</t>
        </is>
      </c>
      <c r="B259879" t="n">
        <v>1</v>
      </c>
    </row>
    <row r="259880">
      <c r="A259880" t="inlineStr">
        <is>
          <t>geargo</t>
        </is>
      </c>
      <c r="B259880" t="n">
        <v>1</v>
      </c>
    </row>
    <row r="259881">
      <c r="A259881" t="inlineStr">
        <is>
          <t>126049</t>
        </is>
      </c>
      <c r="B259881" t="n">
        <v>1</v>
      </c>
    </row>
    <row r="259882">
      <c r="A259882" t="inlineStr">
        <is>
          <t>almpirations</t>
        </is>
      </c>
      <c r="B259882" t="n">
        <v>1</v>
      </c>
    </row>
    <row r="259883">
      <c r="A259883" t="inlineStr">
        <is>
          <t>125552</t>
        </is>
      </c>
      <c r="B259883" t="n">
        <v>1</v>
      </c>
    </row>
    <row r="259884">
      <c r="A259884" t="inlineStr">
        <is>
          <t>airportose</t>
        </is>
      </c>
      <c r="B259884" t="n">
        <v>1</v>
      </c>
    </row>
    <row r="259885">
      <c r="A259885" t="inlineStr">
        <is>
          <t>170315</t>
        </is>
      </c>
      <c r="B259885" t="n">
        <v>1</v>
      </c>
    </row>
    <row r="259886">
      <c r="A259886" t="inlineStr">
        <is>
          <t>voconstruichnow</t>
        </is>
      </c>
      <c r="B259886" t="n">
        <v>1</v>
      </c>
    </row>
    <row r="259887">
      <c r="A259887" t="inlineStr">
        <is>
          <t>textember</t>
        </is>
      </c>
      <c r="B259887" t="n">
        <v>1</v>
      </c>
    </row>
    <row r="259888">
      <c r="A259888" t="inlineStr">
        <is>
          <t>ikanda</t>
        </is>
      </c>
      <c r="B259888" t="n">
        <v>1</v>
      </c>
    </row>
    <row r="259889">
      <c r="A259889" t="inlineStr">
        <is>
          <t>posts900368</t>
        </is>
      </c>
      <c r="B259889" t="n">
        <v>1</v>
      </c>
    </row>
    <row r="259890">
      <c r="A259890" t="inlineStr">
        <is>
          <t>tajillo</t>
        </is>
      </c>
      <c r="B259890" t="n">
        <v>1</v>
      </c>
    </row>
    <row r="259891">
      <c r="A259891" t="inlineStr">
        <is>
          <t>144859</t>
        </is>
      </c>
      <c r="B259891" t="n">
        <v>1</v>
      </c>
    </row>
    <row r="259892">
      <c r="A259892" t="inlineStr">
        <is>
          <t>joel1</t>
        </is>
      </c>
      <c r="B259892" t="n">
        <v>1</v>
      </c>
    </row>
    <row r="259893">
      <c r="A259893" t="inlineStr">
        <is>
          <t>oxyphony</t>
        </is>
      </c>
      <c r="B259893" t="n">
        <v>1</v>
      </c>
    </row>
    <row r="259894">
      <c r="A259894" t="inlineStr">
        <is>
          <t>gripline</t>
        </is>
      </c>
      <c r="B259894" t="n">
        <v>1</v>
      </c>
    </row>
    <row r="259895">
      <c r="A259895" t="inlineStr">
        <is>
          <t>gentlington</t>
        </is>
      </c>
      <c r="B259895" t="n">
        <v>1</v>
      </c>
    </row>
    <row r="259896">
      <c r="A259896" t="inlineStr">
        <is>
          <t>86138</t>
        </is>
      </c>
      <c r="B259896" t="n">
        <v>1</v>
      </c>
    </row>
    <row r="259897">
      <c r="A259897" t="inlineStr">
        <is>
          <t>6587</t>
        </is>
      </c>
      <c r="B259897" t="n">
        <v>2</v>
      </c>
    </row>
    <row r="259898">
      <c r="A259898" t="inlineStr">
        <is>
          <t>ragtall</t>
        </is>
      </c>
      <c r="B259898" t="n">
        <v>1</v>
      </c>
    </row>
    <row r="259899">
      <c r="A259899" t="inlineStr">
        <is>
          <t>lacinal</t>
        </is>
      </c>
      <c r="B259899" t="n">
        <v>1</v>
      </c>
    </row>
    <row r="259900">
      <c r="A259900" t="inlineStr">
        <is>
          <t>miracian</t>
        </is>
      </c>
      <c r="B259900" t="n">
        <v>1</v>
      </c>
    </row>
    <row r="259901">
      <c r="A259901" t="inlineStr">
        <is>
          <t>800pages</t>
        </is>
      </c>
      <c r="B259901" t="n">
        <v>1</v>
      </c>
    </row>
    <row r="259902">
      <c r="A259902" t="inlineStr">
        <is>
          <t>248e</t>
        </is>
      </c>
      <c r="B259902" t="n">
        <v>1</v>
      </c>
    </row>
    <row r="259903">
      <c r="A259903" t="inlineStr">
        <is>
          <t>jitterys</t>
        </is>
      </c>
      <c r="B259903" t="n">
        <v>1</v>
      </c>
    </row>
    <row r="259904">
      <c r="A259904" t="inlineStr">
        <is>
          <t>cuterman</t>
        </is>
      </c>
      <c r="B259904" t="n">
        <v>1</v>
      </c>
    </row>
    <row r="259905">
      <c r="A259905" t="inlineStr">
        <is>
          <t>valenard</t>
        </is>
      </c>
      <c r="B259905" t="n">
        <v>1</v>
      </c>
    </row>
    <row r="259906">
      <c r="A259906" t="inlineStr">
        <is>
          <t>yourselfyou</t>
        </is>
      </c>
      <c r="B259906" t="n">
        <v>2</v>
      </c>
    </row>
    <row r="259907">
      <c r="A259907" t="inlineStr">
        <is>
          <t>baais</t>
        </is>
      </c>
      <c r="B259907" t="n">
        <v>1</v>
      </c>
    </row>
    <row r="259908">
      <c r="A259908" t="inlineStr">
        <is>
          <t>caanything</t>
        </is>
      </c>
      <c r="B259908" t="n">
        <v>1</v>
      </c>
    </row>
    <row r="259909">
      <c r="A259909" t="inlineStr">
        <is>
          <t>indoval</t>
        </is>
      </c>
      <c r="B259909" t="n">
        <v>1</v>
      </c>
    </row>
    <row r="259910">
      <c r="A259910" t="inlineStr">
        <is>
          <t>anducker</t>
        </is>
      </c>
      <c r="B259910" t="n">
        <v>1</v>
      </c>
    </row>
    <row r="259911">
      <c r="A259911" t="inlineStr">
        <is>
          <t>swiftjacket</t>
        </is>
      </c>
      <c r="B259911" t="n">
        <v>1</v>
      </c>
    </row>
    <row r="259912">
      <c r="A259912" t="inlineStr">
        <is>
          <t>lightlybut</t>
        </is>
      </c>
      <c r="B259912" t="n">
        <v>1</v>
      </c>
    </row>
    <row r="259913">
      <c r="A259913" t="inlineStr">
        <is>
          <t>centerfront</t>
        </is>
      </c>
      <c r="B259913" t="n">
        <v>2</v>
      </c>
    </row>
    <row r="259914">
      <c r="A259914" t="inlineStr">
        <is>
          <t>beachboss</t>
        </is>
      </c>
      <c r="B259914" t="n">
        <v>1</v>
      </c>
    </row>
    <row r="259915">
      <c r="A259915" t="inlineStr">
        <is>
          <t>directagnicing</t>
        </is>
      </c>
      <c r="B259915" t="n">
        <v>1</v>
      </c>
    </row>
    <row r="259916">
      <c r="A259916" t="inlineStr">
        <is>
          <t>4saul</t>
        </is>
      </c>
      <c r="B259916" t="n">
        <v>1</v>
      </c>
    </row>
    <row r="259917">
      <c r="A259917" t="inlineStr">
        <is>
          <t>8family</t>
        </is>
      </c>
      <c r="B259917" t="n">
        <v>1</v>
      </c>
    </row>
    <row r="259918">
      <c r="A259918" t="inlineStr">
        <is>
          <t>155ep</t>
        </is>
      </c>
      <c r="B259918" t="n">
        <v>1</v>
      </c>
    </row>
    <row r="259919">
      <c r="A259919" t="inlineStr">
        <is>
          <t>idunga</t>
        </is>
      </c>
      <c r="B259919" t="n">
        <v>1</v>
      </c>
    </row>
    <row r="259920">
      <c r="A259920" t="inlineStr">
        <is>
          <t>azieras</t>
        </is>
      </c>
      <c r="B259920" t="n">
        <v>1</v>
      </c>
    </row>
    <row r="259921">
      <c r="A259921" t="inlineStr">
        <is>
          <t>aziera</t>
        </is>
      </c>
      <c r="B259921" t="n">
        <v>1</v>
      </c>
    </row>
    <row r="259922">
      <c r="A259922" t="inlineStr">
        <is>
          <t>skeletonley</t>
        </is>
      </c>
      <c r="B259922" t="n">
        <v>1</v>
      </c>
    </row>
    <row r="259923">
      <c r="A259923" t="inlineStr">
        <is>
          <t>nunigale</t>
        </is>
      </c>
      <c r="B259923" t="n">
        <v>1</v>
      </c>
    </row>
    <row r="259924">
      <c r="A259924" t="inlineStr">
        <is>
          <t>alumni16</t>
        </is>
      </c>
      <c r="B259924" t="n">
        <v>1</v>
      </c>
    </row>
    <row r="259925">
      <c r="A259925" t="inlineStr">
        <is>
          <t>supère</t>
        </is>
      </c>
      <c r="B259925" t="n">
        <v>1</v>
      </c>
    </row>
    <row r="259926">
      <c r="A259926" t="inlineStr">
        <is>
          <t>agency25</t>
        </is>
      </c>
      <c r="B259926" t="n">
        <v>1</v>
      </c>
    </row>
    <row r="259927">
      <c r="A259927" t="inlineStr">
        <is>
          <t>nondoor</t>
        </is>
      </c>
      <c r="B259927" t="n">
        <v>1</v>
      </c>
    </row>
    <row r="259928">
      <c r="A259928" t="inlineStr">
        <is>
          <t>creativeeres</t>
        </is>
      </c>
      <c r="B259928" t="n">
        <v>1</v>
      </c>
    </row>
    <row r="259929">
      <c r="A259929" t="inlineStr">
        <is>
          <t>alsameness</t>
        </is>
      </c>
      <c r="B259929" t="n">
        <v>1</v>
      </c>
    </row>
    <row r="259930">
      <c r="A259930" t="inlineStr">
        <is>
          <t>parif</t>
        </is>
      </c>
      <c r="B259930" t="n">
        <v>1</v>
      </c>
    </row>
    <row r="259931">
      <c r="A259931" t="inlineStr">
        <is>
          <t>gandestonetraip</t>
        </is>
      </c>
      <c r="B259931" t="n">
        <v>1</v>
      </c>
    </row>
    <row r="259932">
      <c r="A259932" t="inlineStr">
        <is>
          <t>kidnench</t>
        </is>
      </c>
      <c r="B259932" t="n">
        <v>1</v>
      </c>
    </row>
    <row r="259933">
      <c r="A259933" t="inlineStr">
        <is>
          <t>hazardo</t>
        </is>
      </c>
      <c r="B259933" t="n">
        <v>1</v>
      </c>
    </row>
    <row r="259934">
      <c r="A259934" t="inlineStr">
        <is>
          <t>putwoman</t>
        </is>
      </c>
      <c r="B259934" t="n">
        <v>1</v>
      </c>
    </row>
    <row r="259935">
      <c r="A259935" t="inlineStr">
        <is>
          <t>pacebox</t>
        </is>
      </c>
      <c r="B259935" t="n">
        <v>1</v>
      </c>
    </row>
    <row r="259936">
      <c r="A259936" t="inlineStr">
        <is>
          <t>iconomizing</t>
        </is>
      </c>
      <c r="B259936" t="n">
        <v>1</v>
      </c>
    </row>
    <row r="259937">
      <c r="A259937" t="inlineStr">
        <is>
          <t>coati</t>
        </is>
      </c>
      <c r="B259937" t="n">
        <v>1</v>
      </c>
    </row>
    <row r="259938">
      <c r="A259938" t="inlineStr">
        <is>
          <t>kenwagota</t>
        </is>
      </c>
      <c r="B259938" t="n">
        <v>1</v>
      </c>
    </row>
    <row r="259939">
      <c r="A259939" t="inlineStr">
        <is>
          <t>suuuur</t>
        </is>
      </c>
      <c r="B259939" t="n">
        <v>1</v>
      </c>
    </row>
    <row r="259940">
      <c r="A259940" t="inlineStr">
        <is>
          <t>kenwork</t>
        </is>
      </c>
      <c r="B259940" t="n">
        <v>1</v>
      </c>
    </row>
    <row r="259941">
      <c r="A259941" t="inlineStr">
        <is>
          <t>infrato</t>
        </is>
      </c>
      <c r="B259941" t="n">
        <v>1</v>
      </c>
    </row>
    <row r="259942">
      <c r="A259942" t="inlineStr">
        <is>
          <t>priskic</t>
        </is>
      </c>
      <c r="B259942" t="n">
        <v>1</v>
      </c>
    </row>
    <row r="259943">
      <c r="A259943" t="inlineStr">
        <is>
          <t>jayburger</t>
        </is>
      </c>
      <c r="B259943" t="n">
        <v>1</v>
      </c>
    </row>
    <row r="259944">
      <c r="A259944" t="inlineStr">
        <is>
          <t>joiudes</t>
        </is>
      </c>
      <c r="B259944" t="n">
        <v>1</v>
      </c>
    </row>
    <row r="259945">
      <c r="A259945" t="inlineStr">
        <is>
          <t>impl3uggist</t>
        </is>
      </c>
      <c r="B259945" t="n">
        <v>1</v>
      </c>
    </row>
    <row r="259946">
      <c r="A259946" t="inlineStr">
        <is>
          <t>aedroars</t>
        </is>
      </c>
      <c r="B259946" t="n">
        <v>1</v>
      </c>
    </row>
    <row r="259947">
      <c r="A259947" t="inlineStr">
        <is>
          <t>zoomseen</t>
        </is>
      </c>
      <c r="B259947" t="n">
        <v>1</v>
      </c>
    </row>
    <row r="259948">
      <c r="A259948" t="inlineStr">
        <is>
          <t>miiiiiaii</t>
        </is>
      </c>
      <c r="B259948" t="n">
        <v>1</v>
      </c>
    </row>
    <row r="259949">
      <c r="A259949" t="inlineStr">
        <is>
          <t>allwhile</t>
        </is>
      </c>
      <c r="B259949" t="n">
        <v>1</v>
      </c>
    </row>
    <row r="259950">
      <c r="A259950" t="inlineStr">
        <is>
          <t>bustacious</t>
        </is>
      </c>
      <c r="B259950" t="n">
        <v>1</v>
      </c>
    </row>
    <row r="259951">
      <c r="A259951" t="inlineStr">
        <is>
          <t>informpix</t>
        </is>
      </c>
      <c r="B259951" t="n">
        <v>2</v>
      </c>
    </row>
    <row r="259952">
      <c r="A259952" t="inlineStr">
        <is>
          <t>karyngar</t>
        </is>
      </c>
      <c r="B259952" t="n">
        <v>1</v>
      </c>
    </row>
    <row r="259953">
      <c r="A259953" t="inlineStr">
        <is>
          <t>fittumned</t>
        </is>
      </c>
      <c r="B259953" t="n">
        <v>1</v>
      </c>
    </row>
    <row r="259954">
      <c r="A259954" t="inlineStr">
        <is>
          <t>seeingarmer</t>
        </is>
      </c>
      <c r="B259954" t="n">
        <v>1</v>
      </c>
    </row>
    <row r="259955">
      <c r="A259955" t="inlineStr">
        <is>
          <t>qwnr</t>
        </is>
      </c>
      <c r="B259955" t="n">
        <v>1</v>
      </c>
    </row>
    <row r="259956">
      <c r="A259956" t="inlineStr">
        <is>
          <t>youhim</t>
        </is>
      </c>
      <c r="B259956" t="n">
        <v>1</v>
      </c>
    </row>
    <row r="259957">
      <c r="A259957" t="inlineStr">
        <is>
          <t>hedgot</t>
        </is>
      </c>
      <c r="B259957" t="n">
        <v>1</v>
      </c>
    </row>
    <row r="259958">
      <c r="A259958" t="inlineStr">
        <is>
          <t>rulethirteen</t>
        </is>
      </c>
      <c r="B259958" t="n">
        <v>1</v>
      </c>
    </row>
    <row r="259959">
      <c r="A259959" t="inlineStr">
        <is>
          <t>fwew</t>
        </is>
      </c>
      <c r="B259959" t="n">
        <v>1</v>
      </c>
    </row>
    <row r="259960">
      <c r="A259960" t="inlineStr">
        <is>
          <t>scyom</t>
        </is>
      </c>
      <c r="B259960" t="n">
        <v>1</v>
      </c>
    </row>
    <row r="259961">
      <c r="A259961" t="inlineStr">
        <is>
          <t>r8base</t>
        </is>
      </c>
      <c r="B259961" t="n">
        <v>1</v>
      </c>
    </row>
    <row r="259962">
      <c r="A259962" t="inlineStr">
        <is>
          <t>control→show</t>
        </is>
      </c>
      <c r="B259962" t="n">
        <v>1</v>
      </c>
    </row>
    <row r="259963">
      <c r="A259963" t="inlineStr">
        <is>
          <t>rxcuser</t>
        </is>
      </c>
      <c r="B259963" t="n">
        <v>1</v>
      </c>
    </row>
    <row r="259964">
      <c r="A259964" t="inlineStr">
        <is>
          <t>vacnor</t>
        </is>
      </c>
      <c r="B259964" t="n">
        <v>1</v>
      </c>
    </row>
    <row r="259965">
      <c r="A259965" t="inlineStr">
        <is>
          <t>matterbigquerygenous</t>
        </is>
      </c>
      <c r="B259965" t="n">
        <v>1</v>
      </c>
    </row>
    <row r="259966">
      <c r="A259966" t="inlineStr">
        <is>
          <t>biblefoursquare_generator</t>
        </is>
      </c>
      <c r="B259966" t="n">
        <v>1</v>
      </c>
    </row>
    <row r="259967">
      <c r="A259967" t="inlineStr">
        <is>
          <t>aidelong</t>
        </is>
      </c>
      <c r="B259967" t="n">
        <v>1</v>
      </c>
    </row>
    <row r="259968">
      <c r="A259968" t="inlineStr">
        <is>
          <t>appspythonseerest</t>
        </is>
      </c>
      <c r="B259968" t="n">
        <v>1</v>
      </c>
    </row>
    <row r="259969">
      <c r="A259969" t="inlineStr">
        <is>
          <t>ensiles</t>
        </is>
      </c>
      <c r="B259969" t="n">
        <v>1</v>
      </c>
    </row>
    <row r="259970">
      <c r="A259970" t="inlineStr">
        <is>
          <t>comobookeries</t>
        </is>
      </c>
      <c r="B259970" t="n">
        <v>1</v>
      </c>
    </row>
    <row r="259971">
      <c r="A259971" t="inlineStr">
        <is>
          <t>dataforms</t>
        </is>
      </c>
      <c r="B259971" t="n">
        <v>1</v>
      </c>
    </row>
    <row r="259972">
      <c r="A259972" t="inlineStr">
        <is>
          <t>alsohin</t>
        </is>
      </c>
      <c r="B259972" t="n">
        <v>1</v>
      </c>
    </row>
    <row r="259973">
      <c r="A259973" t="inlineStr">
        <is>
          <t>weikorismscrubbingap</t>
        </is>
      </c>
      <c r="B259973" t="n">
        <v>1</v>
      </c>
    </row>
    <row r="259974">
      <c r="A259974" t="inlineStr">
        <is>
          <t>potentialwriting</t>
        </is>
      </c>
      <c r="B259974" t="n">
        <v>1</v>
      </c>
    </row>
    <row r="259975">
      <c r="A259975" t="inlineStr">
        <is>
          <t>httpsptsw</t>
        </is>
      </c>
      <c r="B259975" t="n">
        <v>1</v>
      </c>
    </row>
    <row r="259976">
      <c r="A259976" t="inlineStr">
        <is>
          <t>cheazy</t>
        </is>
      </c>
      <c r="B259976" t="n">
        <v>1</v>
      </c>
    </row>
    <row r="259977">
      <c r="A259977" t="inlineStr">
        <is>
          <t>tilegrid</t>
        </is>
      </c>
      <c r="B259977" t="n">
        <v>1</v>
      </c>
    </row>
    <row r="259978">
      <c r="A259978" t="inlineStr">
        <is>
          <t>httpindividualswithblankness</t>
        </is>
      </c>
      <c r="B259978" t="n">
        <v>1</v>
      </c>
    </row>
    <row r="259979">
      <c r="A259979" t="inlineStr">
        <is>
          <t>suggestionsakiva</t>
        </is>
      </c>
      <c r="B259979" t="n">
        <v>1</v>
      </c>
    </row>
    <row r="259980">
      <c r="A259980" t="inlineStr">
        <is>
          <t>jonandcamus</t>
        </is>
      </c>
      <c r="B259980" t="n">
        <v>1</v>
      </c>
    </row>
    <row r="259981">
      <c r="A259981" t="inlineStr">
        <is>
          <t>attacha</t>
        </is>
      </c>
      <c r="B259981" t="n">
        <v>1</v>
      </c>
    </row>
    <row r="259982">
      <c r="A259982" t="inlineStr">
        <is>
          <t>thumbelmas</t>
        </is>
      </c>
      <c r="B259982" t="n">
        <v>1</v>
      </c>
    </row>
    <row r="259983">
      <c r="A259983" t="inlineStr">
        <is>
          <t>nocals</t>
        </is>
      </c>
      <c r="B259983" t="n">
        <v>1</v>
      </c>
    </row>
    <row r="259984">
      <c r="A259984" t="inlineStr">
        <is>
          <t>spreher</t>
        </is>
      </c>
      <c r="B259984" t="n">
        <v>1</v>
      </c>
    </row>
    <row r="259985">
      <c r="A259985" t="inlineStr">
        <is>
          <t>magneticsticks</t>
        </is>
      </c>
      <c r="B259985" t="n">
        <v>1</v>
      </c>
    </row>
    <row r="259986">
      <c r="A259986" t="inlineStr">
        <is>
          <t>ensure\uro</t>
        </is>
      </c>
      <c r="B259986" t="n">
        <v>1</v>
      </c>
    </row>
    <row r="259987">
      <c r="A259987" t="inlineStr">
        <is>
          <t>arrowari</t>
        </is>
      </c>
      <c r="B259987" t="n">
        <v>1</v>
      </c>
    </row>
    <row r="259988">
      <c r="A259988" t="inlineStr">
        <is>
          <t>c3304u</t>
        </is>
      </c>
      <c r="B259988" t="n">
        <v>1</v>
      </c>
    </row>
    <row r="259989">
      <c r="A259989" t="inlineStr">
        <is>
          <t>forsrocking</t>
        </is>
      </c>
      <c r="B259989" t="n">
        <v>1</v>
      </c>
    </row>
    <row r="259990">
      <c r="A259990" t="inlineStr">
        <is>
          <t>gauge190150</t>
        </is>
      </c>
      <c r="B259990" t="n">
        <v>1</v>
      </c>
    </row>
    <row r="259991">
      <c r="A259991" t="inlineStr">
        <is>
          <t>magnetsticks</t>
        </is>
      </c>
      <c r="B259991" t="n">
        <v>1</v>
      </c>
    </row>
    <row r="259992">
      <c r="A259992" t="inlineStr">
        <is>
          <t>tillred</t>
        </is>
      </c>
      <c r="B259992" t="n">
        <v>1</v>
      </c>
    </row>
    <row r="259993">
      <c r="A259993" t="inlineStr">
        <is>
          <t>c3304m</t>
        </is>
      </c>
      <c r="B259993" t="n">
        <v>1</v>
      </c>
    </row>
    <row r="259994">
      <c r="A259994" t="inlineStr">
        <is>
          <t>barbay</t>
        </is>
      </c>
      <c r="B259994" t="n">
        <v>1</v>
      </c>
    </row>
    <row r="259995">
      <c r="A259995" t="inlineStr">
        <is>
          <t>ultrasarorn</t>
        </is>
      </c>
      <c r="B259995" t="n">
        <v>1</v>
      </c>
    </row>
    <row r="259996">
      <c r="A259996" t="inlineStr">
        <is>
          <t>erikssonweissnoft</t>
        </is>
      </c>
      <c r="B259996" t="n">
        <v>1</v>
      </c>
    </row>
    <row r="259997">
      <c r="A259997" t="inlineStr">
        <is>
          <t>geleges</t>
        </is>
      </c>
      <c r="B259997" t="n">
        <v>1</v>
      </c>
    </row>
    <row r="259998">
      <c r="A259998" t="inlineStr">
        <is>
          <t>mercurians</t>
        </is>
      </c>
      <c r="B259998" t="n">
        <v>1</v>
      </c>
    </row>
    <row r="259999">
      <c r="A259999" t="inlineStr">
        <is>
          <t>youkhr</t>
        </is>
      </c>
      <c r="B259999" t="n">
        <v>1</v>
      </c>
    </row>
    <row r="260000">
      <c r="A260000" t="inlineStr">
        <is>
          <t>bricgue</t>
        </is>
      </c>
      <c r="B260000" t="n">
        <v>1</v>
      </c>
    </row>
    <row r="260001">
      <c r="A260001" t="inlineStr">
        <is>
          <t>veortest</t>
        </is>
      </c>
      <c r="B260001" t="n">
        <v>1</v>
      </c>
    </row>
    <row r="260002">
      <c r="A260002" t="inlineStr">
        <is>
          <t>tcalc</t>
        </is>
      </c>
      <c r="B260002" t="n">
        <v>1</v>
      </c>
    </row>
    <row r="260003">
      <c r="A260003" t="inlineStr">
        <is>
          <t>42884991856</t>
        </is>
      </c>
      <c r="B260003" t="n">
        <v>1</v>
      </c>
    </row>
    <row r="260004">
      <c r="A260004" t="inlineStr">
        <is>
          <t>eigenspace</t>
        </is>
      </c>
      <c r="B260004" t="n">
        <v>2</v>
      </c>
    </row>
    <row r="260005">
      <c r="A260005" t="inlineStr">
        <is>
          <t>transblad10</t>
        </is>
      </c>
      <c r="B260005" t="n">
        <v>1</v>
      </c>
    </row>
    <row r="260006">
      <c r="A260006" t="inlineStr">
        <is>
          <t>v023</t>
        </is>
      </c>
      <c r="B260006" t="n">
        <v>1</v>
      </c>
    </row>
    <row r="260007">
      <c r="A260007" t="inlineStr">
        <is>
          <t>vo_1</t>
        </is>
      </c>
      <c r="B260007" t="n">
        <v>1</v>
      </c>
    </row>
    <row r="260008">
      <c r="A260008" t="inlineStr">
        <is>
          <t>andisch</t>
        </is>
      </c>
      <c r="B260008" t="n">
        <v>1</v>
      </c>
    </row>
    <row r="260009">
      <c r="A260009" t="inlineStr">
        <is>
          <t>sembled</t>
        </is>
      </c>
      <c r="B260009" t="n">
        <v>1</v>
      </c>
    </row>
    <row r="260010">
      <c r="A260010" t="inlineStr">
        <is>
          <t>p_a</t>
        </is>
      </c>
      <c r="B260010" t="n">
        <v>1</v>
      </c>
    </row>
    <row r="260011">
      <c r="A260011" t="inlineStr">
        <is>
          <t>zg_state</t>
        </is>
      </c>
      <c r="B260011" t="n">
        <v>1</v>
      </c>
    </row>
    <row r="260012">
      <c r="A260012" t="inlineStr">
        <is>
          <t>dntt</t>
        </is>
      </c>
      <c r="B260012" t="n">
        <v>1</v>
      </c>
    </row>
    <row r="260013">
      <c r="A260013" t="inlineStr">
        <is>
          <t>pypi_python64</t>
        </is>
      </c>
      <c r="B260013" t="n">
        <v>1</v>
      </c>
    </row>
    <row r="260014">
      <c r="A260014" t="inlineStr">
        <is>
          <t>xxx21</t>
        </is>
      </c>
      <c r="B260014" t="n">
        <v>1</v>
      </c>
    </row>
    <row r="260015">
      <c r="A260015" t="inlineStr">
        <is>
          <t>discperer</t>
        </is>
      </c>
      <c r="B260015" t="n">
        <v>1</v>
      </c>
    </row>
    <row r="260016">
      <c r="A260016" t="inlineStr">
        <is>
          <t>ar0x8223acc7e</t>
        </is>
      </c>
      <c r="B260016" t="n">
        <v>1</v>
      </c>
    </row>
    <row r="260017">
      <c r="A260017" t="inlineStr">
        <is>
          <t>0060143763935</t>
        </is>
      </c>
      <c r="B260017" t="n">
        <v>1</v>
      </c>
    </row>
    <row r="260018">
      <c r="A260018" t="inlineStr">
        <is>
          <t>varvadu</t>
        </is>
      </c>
      <c r="B260018" t="n">
        <v>1</v>
      </c>
    </row>
    <row r="260019">
      <c r="A260019" t="inlineStr">
        <is>
          <t>monoref</t>
        </is>
      </c>
      <c r="B260019" t="n">
        <v>1</v>
      </c>
    </row>
    <row r="260020">
      <c r="A260020" t="inlineStr">
        <is>
          <t>arugulo</t>
        </is>
      </c>
      <c r="B260020" t="n">
        <v>1</v>
      </c>
    </row>
    <row r="260021">
      <c r="A260021" t="inlineStr">
        <is>
          <t>adsflopreartlist</t>
        </is>
      </c>
      <c r="B260021" t="n">
        <v>1</v>
      </c>
    </row>
    <row r="260022">
      <c r="A260022" t="inlineStr">
        <is>
          <t>v022</t>
        </is>
      </c>
      <c r="B260022" t="n">
        <v>1</v>
      </c>
    </row>
    <row r="260023">
      <c r="A260023" t="inlineStr">
        <is>
          <t>nprspan</t>
        </is>
      </c>
      <c r="B260023" t="n">
        <v>1</v>
      </c>
    </row>
    <row r="260024">
      <c r="A260024" t="inlineStr">
        <is>
          <t>vo_dur_mas_not</t>
        </is>
      </c>
      <c r="B260024" t="n">
        <v>1</v>
      </c>
    </row>
    <row r="260025">
      <c r="A260025" t="inlineStr">
        <is>
          <t>pmonirallolas</t>
        </is>
      </c>
      <c r="B260025" t="n">
        <v>1</v>
      </c>
    </row>
    <row r="260026">
      <c r="A260026" t="inlineStr">
        <is>
          <t>otherize</t>
        </is>
      </c>
      <c r="B260026" t="n">
        <v>1</v>
      </c>
    </row>
    <row r="260027">
      <c r="A260027" t="inlineStr">
        <is>
          <t>dtrt</t>
        </is>
      </c>
      <c r="B260027" t="n">
        <v>1</v>
      </c>
    </row>
    <row r="260028">
      <c r="A260028" t="inlineStr">
        <is>
          <t>nibrrhag</t>
        </is>
      </c>
      <c r="B260028" t="n">
        <v>1</v>
      </c>
    </row>
    <row r="260029">
      <c r="A260029" t="inlineStr">
        <is>
          <t>workery</t>
        </is>
      </c>
      <c r="B260029" t="n">
        <v>1</v>
      </c>
    </row>
    <row r="260030">
      <c r="A260030" t="inlineStr">
        <is>
          <t>gelo22</t>
        </is>
      </c>
      <c r="B260030" t="n">
        <v>1</v>
      </c>
    </row>
    <row r="260031">
      <c r="A260031" t="inlineStr">
        <is>
          <t>21wk</t>
        </is>
      </c>
      <c r="B260031" t="n">
        <v>1</v>
      </c>
    </row>
    <row r="260032">
      <c r="A260032" t="inlineStr">
        <is>
          <t>271r</t>
        </is>
      </c>
      <c r="B260032" t="n">
        <v>1</v>
      </c>
    </row>
    <row r="260033">
      <c r="A260033" t="inlineStr">
        <is>
          <t>ambitsubbeam</t>
        </is>
      </c>
      <c r="B260033" t="n">
        <v>1</v>
      </c>
    </row>
    <row r="260034">
      <c r="A260034" t="inlineStr">
        <is>
          <t>dribies</t>
        </is>
      </c>
      <c r="B260034" t="n">
        <v>1</v>
      </c>
    </row>
    <row r="260035">
      <c r="A260035" t="inlineStr">
        <is>
          <t>33u9</t>
        </is>
      </c>
      <c r="B260035" t="n">
        <v>1</v>
      </c>
    </row>
    <row r="260036">
      <c r="A260036" t="inlineStr">
        <is>
          <t>sinens</t>
        </is>
      </c>
      <c r="B260036" t="n">
        <v>1</v>
      </c>
    </row>
    <row r="260037">
      <c r="A260037" t="inlineStr">
        <is>
          <t>majefication</t>
        </is>
      </c>
      <c r="B260037" t="n">
        <v>1</v>
      </c>
    </row>
    <row r="260038">
      <c r="A260038" t="inlineStr">
        <is>
          <t>58w</t>
        </is>
      </c>
      <c r="B260038" t="n">
        <v>2</v>
      </c>
    </row>
    <row r="260039">
      <c r="A260039" t="inlineStr">
        <is>
          <t>11926</t>
        </is>
      </c>
      <c r="B260039" t="n">
        <v>2</v>
      </c>
    </row>
    <row r="260040">
      <c r="A260040" t="inlineStr">
        <is>
          <t>quresdrsera</t>
        </is>
      </c>
      <c r="B260040" t="n">
        <v>1</v>
      </c>
    </row>
    <row r="260041">
      <c r="A260041" t="inlineStr">
        <is>
          <t>miija</t>
        </is>
      </c>
      <c r="B260041" t="n">
        <v>2</v>
      </c>
    </row>
    <row r="260042">
      <c r="A260042" t="inlineStr">
        <is>
          <t>xboxcrash</t>
        </is>
      </c>
      <c r="B260042" t="n">
        <v>1</v>
      </c>
    </row>
    <row r="260043">
      <c r="A260043" t="inlineStr">
        <is>
          <t>precedetary</t>
        </is>
      </c>
      <c r="B260043" t="n">
        <v>1</v>
      </c>
    </row>
    <row r="260044">
      <c r="A260044" t="inlineStr">
        <is>
          <t>golfreference</t>
        </is>
      </c>
      <c r="B260044" t="n">
        <v>1</v>
      </c>
    </row>
    <row r="260045">
      <c r="A260045" t="inlineStr">
        <is>
          <t>protoheaven</t>
        </is>
      </c>
      <c r="B260045" t="n">
        <v>1</v>
      </c>
    </row>
    <row r="260046">
      <c r="A260046" t="inlineStr">
        <is>
          <t>dragonkward</t>
        </is>
      </c>
      <c r="B260046" t="n">
        <v>1</v>
      </c>
    </row>
    <row r="260047">
      <c r="A260047" t="inlineStr">
        <is>
          <t>chaosening</t>
        </is>
      </c>
      <c r="B260047" t="n">
        <v>1</v>
      </c>
    </row>
    <row r="260048">
      <c r="A260048" t="inlineStr">
        <is>
          <t>tom{plane76</t>
        </is>
      </c>
      <c r="B260048" t="n">
        <v>1</v>
      </c>
    </row>
    <row r="260049">
      <c r="A260049" t="inlineStr">
        <is>
          <t>helljewels</t>
        </is>
      </c>
      <c r="B260049" t="n">
        <v>1</v>
      </c>
    </row>
    <row r="260050">
      <c r="A260050" t="inlineStr">
        <is>
          <t>beherkind</t>
        </is>
      </c>
      <c r="B260050" t="n">
        <v>1</v>
      </c>
    </row>
    <row r="260051">
      <c r="A260051" t="inlineStr">
        <is>
          <t>trumpball</t>
        </is>
      </c>
      <c r="B260051" t="n">
        <v>1</v>
      </c>
    </row>
    <row r="260052">
      <c r="A260052" t="inlineStr">
        <is>
          <t>parlorlittleapnea_4c</t>
        </is>
      </c>
      <c r="B260052" t="n">
        <v>1</v>
      </c>
    </row>
    <row r="260053">
      <c r="A260053" t="inlineStr">
        <is>
          <t>68765</t>
        </is>
      </c>
      <c r="B260053" t="n">
        <v>1</v>
      </c>
    </row>
    <row r="260054">
      <c r="A260054" t="inlineStr">
        <is>
          <t>30181</t>
        </is>
      </c>
      <c r="B260054" t="n">
        <v>1</v>
      </c>
    </row>
    <row r="260055">
      <c r="A260055" t="inlineStr">
        <is>
          <t>brisbnwasher</t>
        </is>
      </c>
      <c r="B260055" t="n">
        <v>1</v>
      </c>
    </row>
    <row r="260056">
      <c r="A260056" t="inlineStr">
        <is>
          <t>bluesatone</t>
        </is>
      </c>
      <c r="B260056" t="n">
        <v>1</v>
      </c>
    </row>
    <row r="260057">
      <c r="A260057" t="inlineStr">
        <is>
          <t>45875</t>
        </is>
      </c>
      <c r="B260057" t="n">
        <v>1</v>
      </c>
    </row>
    <row r="260058">
      <c r="A260058" t="inlineStr">
        <is>
          <t>xbottrk</t>
        </is>
      </c>
      <c r="B260058" t="n">
        <v>1</v>
      </c>
    </row>
    <row r="260059">
      <c r="A260059" t="inlineStr">
        <is>
          <t>kkqqz</t>
        </is>
      </c>
      <c r="B260059" t="n">
        <v>1</v>
      </c>
    </row>
    <row r="260060">
      <c r="A260060" t="inlineStr">
        <is>
          <t>139m</t>
        </is>
      </c>
      <c r="B260060" t="n">
        <v>1</v>
      </c>
    </row>
    <row r="260061">
      <c r="A260061" t="inlineStr">
        <is>
          <t>octoporation</t>
        </is>
      </c>
      <c r="B260061" t="n">
        <v>1</v>
      </c>
    </row>
    <row r="260062">
      <c r="A260062" t="inlineStr">
        <is>
          <t>nkingui</t>
        </is>
      </c>
      <c r="B260062" t="n">
        <v>1</v>
      </c>
    </row>
    <row r="260063">
      <c r="A260063" t="inlineStr">
        <is>
          <t>1christmasstation</t>
        </is>
      </c>
      <c r="B260063" t="n">
        <v>1</v>
      </c>
    </row>
    <row r="260064">
      <c r="A260064" t="inlineStr">
        <is>
          <t>1ablwrite</t>
        </is>
      </c>
      <c r="B260064" t="n">
        <v>1</v>
      </c>
    </row>
    <row r="260065">
      <c r="A260065" t="inlineStr">
        <is>
          <t>8big</t>
        </is>
      </c>
      <c r="B260065" t="n">
        <v>1</v>
      </c>
    </row>
    <row r="260066">
      <c r="A260066" t="inlineStr">
        <is>
          <t>retro10</t>
        </is>
      </c>
      <c r="B260066" t="n">
        <v>1</v>
      </c>
    </row>
    <row r="260067">
      <c r="A260067" t="inlineStr">
        <is>
          <t>antideog</t>
        </is>
      </c>
      <c r="B260067" t="n">
        <v>1</v>
      </c>
    </row>
    <row r="260068">
      <c r="A260068" t="inlineStr">
        <is>
          <t>lashashes</t>
        </is>
      </c>
      <c r="B260068" t="n">
        <v>1</v>
      </c>
    </row>
    <row r="260069">
      <c r="A260069" t="inlineStr">
        <is>
          <t>62474</t>
        </is>
      </c>
      <c r="B260069" t="n">
        <v>1</v>
      </c>
    </row>
    <row r="260070">
      <c r="A260070" t="inlineStr">
        <is>
          <t>chessguy</t>
        </is>
      </c>
      <c r="B260070" t="n">
        <v>1</v>
      </c>
    </row>
    <row r="260071">
      <c r="A260071" t="inlineStr">
        <is>
          <t>67100</t>
        </is>
      </c>
      <c r="B260071" t="n">
        <v>1</v>
      </c>
    </row>
    <row r="260072">
      <c r="A260072" t="inlineStr">
        <is>
          <t>xtremetally</t>
        </is>
      </c>
      <c r="B260072" t="n">
        <v>1</v>
      </c>
    </row>
    <row r="260073">
      <c r="A260073" t="inlineStr">
        <is>
          <t>volttrix</t>
        </is>
      </c>
      <c r="B260073" t="n">
        <v>1</v>
      </c>
    </row>
    <row r="260074">
      <c r="A260074" t="inlineStr">
        <is>
          <t>västerlösunge</t>
        </is>
      </c>
      <c r="B260074" t="n">
        <v>1</v>
      </c>
    </row>
    <row r="260075">
      <c r="A260075" t="inlineStr">
        <is>
          <t>54999</t>
        </is>
      </c>
      <c r="B260075" t="n">
        <v>1</v>
      </c>
    </row>
    <row r="260076">
      <c r="A260076" t="inlineStr">
        <is>
          <t>b5ffry</t>
        </is>
      </c>
      <c r="B260076" t="n">
        <v>1</v>
      </c>
    </row>
    <row r="260077">
      <c r="A260077" t="inlineStr">
        <is>
          <t>609f</t>
        </is>
      </c>
      <c r="B260077" t="n">
        <v>1</v>
      </c>
    </row>
    <row r="260078">
      <c r="A260078" t="inlineStr">
        <is>
          <t>diyb</t>
        </is>
      </c>
      <c r="B260078" t="n">
        <v>1</v>
      </c>
    </row>
    <row r="260079">
      <c r="A260079" t="inlineStr">
        <is>
          <t>biogasms</t>
        </is>
      </c>
      <c r="B260079" t="n">
        <v>1</v>
      </c>
    </row>
    <row r="260080">
      <c r="A260080" t="inlineStr">
        <is>
          <t>████0270</t>
        </is>
      </c>
      <c r="B260080" t="n">
        <v>1</v>
      </c>
    </row>
    <row r="260081">
      <c r="A260081" t="inlineStr">
        <is>
          <t>caprirest</t>
        </is>
      </c>
      <c r="B260081" t="n">
        <v>1</v>
      </c>
    </row>
    <row r="260082">
      <c r="A260082" t="inlineStr">
        <is>
          <t>1vtrk</t>
        </is>
      </c>
      <c r="B260082" t="n">
        <v>1</v>
      </c>
    </row>
    <row r="260083">
      <c r="A260083" t="inlineStr">
        <is>
          <t>123658</t>
        </is>
      </c>
      <c r="B260083" t="n">
        <v>1</v>
      </c>
    </row>
    <row r="260084">
      <c r="A260084" t="inlineStr">
        <is>
          <t>rob274</t>
        </is>
      </c>
      <c r="B260084" t="n">
        <v>1</v>
      </c>
    </row>
    <row r="260085">
      <c r="A260085" t="inlineStr">
        <is>
          <t>foundershismsecf</t>
        </is>
      </c>
      <c r="B260085" t="n">
        <v>1</v>
      </c>
    </row>
    <row r="260086">
      <c r="A260086" t="inlineStr">
        <is>
          <t>roperw1</t>
        </is>
      </c>
      <c r="B260086" t="n">
        <v>1</v>
      </c>
    </row>
    <row r="260087">
      <c r="A260087" t="inlineStr">
        <is>
          <t>cbrnoothed2</t>
        </is>
      </c>
      <c r="B260087" t="n">
        <v>1</v>
      </c>
    </row>
    <row r="260088">
      <c r="A260088" t="inlineStr">
        <is>
          <t>pku_gaming</t>
        </is>
      </c>
      <c r="B260088" t="n">
        <v>1</v>
      </c>
    </row>
    <row r="260089">
      <c r="A260089" t="inlineStr">
        <is>
          <t>disslem</t>
        </is>
      </c>
      <c r="B260089" t="n">
        <v>1</v>
      </c>
    </row>
    <row r="260090">
      <c r="A260090" t="inlineStr">
        <is>
          <t>demaceeeheat</t>
        </is>
      </c>
      <c r="B260090" t="n">
        <v>1</v>
      </c>
    </row>
    <row r="260091">
      <c r="A260091" t="inlineStr">
        <is>
          <t>pickbro</t>
        </is>
      </c>
      <c r="B260091" t="n">
        <v>1</v>
      </c>
    </row>
    <row r="260092">
      <c r="A260092" t="inlineStr">
        <is>
          <t>6c6a4dec</t>
        </is>
      </c>
      <c r="B260092" t="n">
        <v>1</v>
      </c>
    </row>
    <row r="260093">
      <c r="A260093" t="inlineStr">
        <is>
          <t>godthe</t>
        </is>
      </c>
      <c r="B260093" t="n">
        <v>2</v>
      </c>
    </row>
    <row r="260094">
      <c r="A260094" t="inlineStr">
        <is>
          <t>evictedsource</t>
        </is>
      </c>
      <c r="B260094" t="n">
        <v>1</v>
      </c>
    </row>
    <row r="260095">
      <c r="A260095" t="inlineStr">
        <is>
          <t>hatchetheadackrop</t>
        </is>
      </c>
      <c r="B260095" t="n">
        <v>1</v>
      </c>
    </row>
    <row r="260096">
      <c r="A260096" t="inlineStr">
        <is>
          <t>se120</t>
        </is>
      </c>
      <c r="B260096" t="n">
        <v>1</v>
      </c>
    </row>
    <row r="260097">
      <c r="A260097" t="inlineStr">
        <is>
          <t>cribson</t>
        </is>
      </c>
      <c r="B260097" t="n">
        <v>1</v>
      </c>
    </row>
    <row r="260098">
      <c r="A260098" t="inlineStr">
        <is>
          <t>introtest</t>
        </is>
      </c>
      <c r="B260098" t="n">
        <v>1</v>
      </c>
    </row>
    <row r="260099">
      <c r="A260099" t="inlineStr">
        <is>
          <t>icfa</t>
        </is>
      </c>
      <c r="B260099" t="n">
        <v>2</v>
      </c>
    </row>
    <row r="260100">
      <c r="A260100" t="inlineStr">
        <is>
          <t>activatairs</t>
        </is>
      </c>
      <c r="B260100" t="n">
        <v>1</v>
      </c>
    </row>
    <row r="260101">
      <c r="A260101" t="inlineStr">
        <is>
          <t>steamyness</t>
        </is>
      </c>
      <c r="B260101" t="n">
        <v>1</v>
      </c>
    </row>
    <row r="260102">
      <c r="A260102" t="inlineStr">
        <is>
          <t>basketballburglar</t>
        </is>
      </c>
      <c r="B260102" t="n">
        <v>1</v>
      </c>
    </row>
    <row r="260103">
      <c r="A260103" t="inlineStr">
        <is>
          <t>snaphasts</t>
        </is>
      </c>
      <c r="B260103" t="n">
        <v>1</v>
      </c>
    </row>
    <row r="260104">
      <c r="A260104" t="inlineStr">
        <is>
          <t>skortaid</t>
        </is>
      </c>
      <c r="B260104" t="n">
        <v>1</v>
      </c>
    </row>
    <row r="260105">
      <c r="A260105" t="inlineStr">
        <is>
          <t>yeswhudd</t>
        </is>
      </c>
      <c r="B260105" t="n">
        <v>1</v>
      </c>
    </row>
    <row r="260106">
      <c r="A260106" t="inlineStr">
        <is>
          <t>cp_onefarm</t>
        </is>
      </c>
      <c r="B260106" t="n">
        <v>1</v>
      </c>
    </row>
    <row r="260107">
      <c r="A260107" t="inlineStr">
        <is>
          <t>menuis</t>
        </is>
      </c>
      <c r="B260107" t="n">
        <v>1</v>
      </c>
    </row>
    <row r="260108">
      <c r="A260108" t="inlineStr">
        <is>
          <t>ketox</t>
        </is>
      </c>
      <c r="B260108" t="n">
        <v>1</v>
      </c>
    </row>
    <row r="260109">
      <c r="A260109" t="inlineStr">
        <is>
          <t>lifelace</t>
        </is>
      </c>
      <c r="B260109" t="n">
        <v>1</v>
      </c>
    </row>
    <row r="260110">
      <c r="A260110" t="inlineStr">
        <is>
          <t>willzulu</t>
        </is>
      </c>
      <c r="B260110" t="n">
        <v>1</v>
      </c>
    </row>
    <row r="260111">
      <c r="A260111" t="inlineStr">
        <is>
          <t>bidson</t>
        </is>
      </c>
      <c r="B260111" t="n">
        <v>1</v>
      </c>
    </row>
    <row r="260112">
      <c r="A260112" t="inlineStr">
        <is>
          <t>echobee</t>
        </is>
      </c>
      <c r="B260112" t="n">
        <v>1</v>
      </c>
    </row>
    <row r="260113">
      <c r="A260113" t="inlineStr">
        <is>
          <t>secondism</t>
        </is>
      </c>
      <c r="B260113" t="n">
        <v>1</v>
      </c>
    </row>
    <row r="260114">
      <c r="A260114" t="inlineStr">
        <is>
          <t>terokontetoman</t>
        </is>
      </c>
      <c r="B260114" t="n">
        <v>1</v>
      </c>
    </row>
    <row r="260115">
      <c r="A260115" t="inlineStr">
        <is>
          <t>itofficially</t>
        </is>
      </c>
      <c r="B260115" t="n">
        <v>1</v>
      </c>
    </row>
    <row r="260116">
      <c r="A260116" t="inlineStr">
        <is>
          <t>ironwolg</t>
        </is>
      </c>
      <c r="B260116" t="n">
        <v>1</v>
      </c>
    </row>
    <row r="260117">
      <c r="A260117" t="inlineStr">
        <is>
          <t>orreramus</t>
        </is>
      </c>
      <c r="B260117" t="n">
        <v>1</v>
      </c>
    </row>
    <row r="260118">
      <c r="A260118" t="inlineStr">
        <is>
          <t>resourpity</t>
        </is>
      </c>
      <c r="B260118" t="n">
        <v>1</v>
      </c>
    </row>
    <row r="260119">
      <c r="A260119" t="inlineStr">
        <is>
          <t>nidex</t>
        </is>
      </c>
      <c r="B260119" t="n">
        <v>2</v>
      </c>
    </row>
    <row r="260120">
      <c r="A260120" t="inlineStr">
        <is>
          <t>subsiris</t>
        </is>
      </c>
      <c r="B260120" t="n">
        <v>1</v>
      </c>
    </row>
    <row r="260121">
      <c r="A260121" t="inlineStr">
        <is>
          <t>grinder5tus</t>
        </is>
      </c>
      <c r="B260121" t="n">
        <v>1</v>
      </c>
    </row>
    <row r="260122">
      <c r="A260122" t="inlineStr">
        <is>
          <t>fartherne</t>
        </is>
      </c>
      <c r="B260122" t="n">
        <v>1</v>
      </c>
    </row>
    <row r="260123">
      <c r="A260123" t="inlineStr">
        <is>
          <t>indiary</t>
        </is>
      </c>
      <c r="B260123" t="n">
        <v>1</v>
      </c>
    </row>
    <row r="260124">
      <c r="A260124" t="inlineStr">
        <is>
          <t>fifakinofebs</t>
        </is>
      </c>
      <c r="B260124" t="n">
        <v>1</v>
      </c>
    </row>
    <row r="260125">
      <c r="A260125" t="inlineStr">
        <is>
          <t>clavil</t>
        </is>
      </c>
      <c r="B260125" t="n">
        <v>1</v>
      </c>
    </row>
    <row r="260126">
      <c r="A260126" t="inlineStr">
        <is>
          <t>kerynrohandax</t>
        </is>
      </c>
      <c r="B260126" t="n">
        <v>1</v>
      </c>
    </row>
    <row r="260127">
      <c r="A260127" t="inlineStr">
        <is>
          <t>lissear</t>
        </is>
      </c>
      <c r="B260127" t="n">
        <v>1</v>
      </c>
    </row>
    <row r="260128">
      <c r="A260128" t="inlineStr">
        <is>
          <t>ofebs</t>
        </is>
      </c>
      <c r="B260128" t="n">
        <v>1</v>
      </c>
    </row>
    <row r="260129">
      <c r="A260129" t="inlineStr">
        <is>
          <t>dubbleschu</t>
        </is>
      </c>
      <c r="B260129" t="n">
        <v>1</v>
      </c>
    </row>
    <row r="260130">
      <c r="A260130" t="inlineStr">
        <is>
          <t>coezghfd8peo</t>
        </is>
      </c>
      <c r="B260130" t="n">
        <v>1</v>
      </c>
    </row>
    <row r="260131">
      <c r="A260131" t="inlineStr">
        <is>
          <t>conniekio</t>
        </is>
      </c>
      <c r="B260131" t="n">
        <v>1</v>
      </c>
    </row>
    <row r="260132">
      <c r="A260132" t="inlineStr">
        <is>
          <t>dennishastert</t>
        </is>
      </c>
      <c r="B260132" t="n">
        <v>1</v>
      </c>
    </row>
    <row r="260133">
      <c r="A260133" t="inlineStr">
        <is>
          <t>diversally</t>
        </is>
      </c>
      <c r="B260133" t="n">
        <v>1</v>
      </c>
    </row>
    <row r="260134">
      <c r="A260134" t="inlineStr">
        <is>
          <t>pigsbill</t>
        </is>
      </c>
      <c r="B260134" t="n">
        <v>1</v>
      </c>
    </row>
    <row r="260135">
      <c r="A260135" t="inlineStr">
        <is>
          <t>£430k</t>
        </is>
      </c>
      <c r="B260135" t="n">
        <v>1</v>
      </c>
    </row>
    <row r="260136">
      <c r="A260136" t="inlineStr">
        <is>
          <t>gedr</t>
        </is>
      </c>
      <c r="B260136" t="n">
        <v>2</v>
      </c>
    </row>
    <row r="260137">
      <c r="A260137" t="inlineStr">
        <is>
          <t>lcac</t>
        </is>
      </c>
      <c r="B260137" t="n">
        <v>1</v>
      </c>
    </row>
    <row r="260138">
      <c r="A260138" t="inlineStr">
        <is>
          <t>httphistory</t>
        </is>
      </c>
      <c r="B260138" t="n">
        <v>1</v>
      </c>
    </row>
    <row r="260139">
      <c r="A260139" t="inlineStr">
        <is>
          <t>233m</t>
        </is>
      </c>
      <c r="B260139" t="n">
        <v>1</v>
      </c>
    </row>
    <row r="260140">
      <c r="A260140" t="inlineStr">
        <is>
          <t>dbderr</t>
        </is>
      </c>
      <c r="B260140" t="n">
        <v>1</v>
      </c>
    </row>
    <row r="260141">
      <c r="A260141" t="inlineStr">
        <is>
          <t>dishtows</t>
        </is>
      </c>
      <c r="B260141" t="n">
        <v>1</v>
      </c>
    </row>
    <row r="260142">
      <c r="A260142" t="inlineStr">
        <is>
          <t>caconstitutioncommonlawhistorycommonlawhistory</t>
        </is>
      </c>
      <c r="B260142" t="n">
        <v>1</v>
      </c>
    </row>
    <row r="260143">
      <c r="A260143" t="inlineStr">
        <is>
          <t>kg↑manufacture</t>
        </is>
      </c>
      <c r="B260143" t="n">
        <v>1</v>
      </c>
    </row>
    <row r="260144">
      <c r="A260144" t="inlineStr">
        <is>
          <t>£520k</t>
        </is>
      </c>
      <c r="B260144" t="n">
        <v>1</v>
      </c>
    </row>
    <row r="260145">
      <c r="A260145" t="inlineStr">
        <is>
          <t>£16k</t>
        </is>
      </c>
      <c r="B260145" t="n">
        <v>1</v>
      </c>
    </row>
    <row r="260146">
      <c r="A260146" t="inlineStr">
        <is>
          <t>premises_outside_its</t>
        </is>
      </c>
      <c r="B260146" t="n">
        <v>1</v>
      </c>
    </row>
    <row r="260147">
      <c r="A260147" t="inlineStr">
        <is>
          <t>3644112009</t>
        </is>
      </c>
      <c r="B260147" t="n">
        <v>1</v>
      </c>
    </row>
    <row r="260148">
      <c r="A260148" t="inlineStr">
        <is>
          <t>—enthusiasm</t>
        </is>
      </c>
      <c r="B260148" t="n">
        <v>1</v>
      </c>
    </row>
    <row r="260149">
      <c r="A260149" t="inlineStr">
        <is>
          <t>altstar®yonna</t>
        </is>
      </c>
      <c r="B260149" t="n">
        <v>1</v>
      </c>
    </row>
    <row r="260150">
      <c r="A260150" t="inlineStr">
        <is>
          <t>swendell</t>
        </is>
      </c>
      <c r="B260150" t="n">
        <v>1</v>
      </c>
    </row>
    <row r="260151">
      <c r="A260151" t="inlineStr">
        <is>
          <t>keptouts</t>
        </is>
      </c>
      <c r="B260151" t="n">
        <v>1</v>
      </c>
    </row>
    <row r="260152">
      <c r="A260152" t="inlineStr">
        <is>
          <t>{1985</t>
        </is>
      </c>
      <c r="B260152" t="n">
        <v>1</v>
      </c>
    </row>
    <row r="260153">
      <c r="A260153" t="inlineStr">
        <is>
          <t>inseg</t>
        </is>
      </c>
      <c r="B260153" t="n">
        <v>1</v>
      </c>
    </row>
    <row r="260154">
      <c r="A260154" t="inlineStr">
        <is>
          <t>redclashphant</t>
        </is>
      </c>
      <c r="B260154" t="n">
        <v>1</v>
      </c>
    </row>
    <row r="260155">
      <c r="A260155" t="inlineStr">
        <is>
          <t>—thai</t>
        </is>
      </c>
      <c r="B260155" t="n">
        <v>1</v>
      </c>
    </row>
    <row r="260156">
      <c r="A260156" t="inlineStr">
        <is>
          <t>soilover</t>
        </is>
      </c>
      <c r="B260156" t="n">
        <v>1</v>
      </c>
    </row>
    <row r="260157">
      <c r="A260157" t="inlineStr">
        <is>
          <t>—thank</t>
        </is>
      </c>
      <c r="B260157" t="n">
        <v>1</v>
      </c>
    </row>
    <row r="260158">
      <c r="A260158" t="inlineStr">
        <is>
          <t>requesthttpmemberworkucewidesequin</t>
        </is>
      </c>
      <c r="B260158" t="n">
        <v>1</v>
      </c>
    </row>
    <row r="260159">
      <c r="A260159" t="inlineStr">
        <is>
          <t>anesys</t>
        </is>
      </c>
      <c r="B260159" t="n">
        <v>1</v>
      </c>
    </row>
    <row r="260160">
      <c r="A260160" t="inlineStr">
        <is>
          <t>ocbi</t>
        </is>
      </c>
      <c r="B260160" t="n">
        <v>1</v>
      </c>
    </row>
    <row r="260161">
      <c r="A260161" t="inlineStr">
        <is>
          <t>certificatesthe</t>
        </is>
      </c>
      <c r="B260161" t="n">
        <v>1</v>
      </c>
    </row>
    <row r="260162">
      <c r="A260162" t="inlineStr">
        <is>
          <t>nerderyscus</t>
        </is>
      </c>
      <c r="B260162" t="n">
        <v>1</v>
      </c>
    </row>
    <row r="260163">
      <c r="A260163" t="inlineStr">
        <is>
          <t>atarker</t>
        </is>
      </c>
      <c r="B260163" t="n">
        <v>1</v>
      </c>
    </row>
    <row r="260164">
      <c r="A260164" t="inlineStr">
        <is>
          <t>lineologist</t>
        </is>
      </c>
      <c r="B260164" t="n">
        <v>1</v>
      </c>
    </row>
    <row r="260165">
      <c r="A260165" t="inlineStr">
        <is>
          <t>depond</t>
        </is>
      </c>
      <c r="B260165" t="n">
        <v>1</v>
      </c>
    </row>
    <row r="260166">
      <c r="A260166" t="inlineStr">
        <is>
          <t>patience—organized</t>
        </is>
      </c>
      <c r="B260166" t="n">
        <v>1</v>
      </c>
    </row>
    <row r="260167">
      <c r="A260167" t="inlineStr">
        <is>
          <t>college—surprising</t>
        </is>
      </c>
      <c r="B260167" t="n">
        <v>1</v>
      </c>
    </row>
    <row r="260168">
      <c r="A260168" t="inlineStr">
        <is>
          <t>nollies</t>
        </is>
      </c>
      <c r="B260168" t="n">
        <v>1</v>
      </c>
    </row>
    <row r="260169">
      <c r="A260169" t="inlineStr">
        <is>
          <t>reading—add</t>
        </is>
      </c>
      <c r="B260169" t="n">
        <v>1</v>
      </c>
    </row>
    <row r="260170">
      <c r="A260170" t="inlineStr">
        <is>
          <t>socioculturaled</t>
        </is>
      </c>
      <c r="B260170" t="n">
        <v>1</v>
      </c>
    </row>
    <row r="260171">
      <c r="A260171" t="inlineStr">
        <is>
          <t>pinestocks</t>
        </is>
      </c>
      <c r="B260171" t="n">
        <v>1</v>
      </c>
    </row>
    <row r="260172">
      <c r="A260172" t="inlineStr">
        <is>
          <t>progresswork</t>
        </is>
      </c>
      <c r="B260172" t="n">
        <v>1</v>
      </c>
    </row>
    <row r="260173">
      <c r="A260173" t="inlineStr">
        <is>
          <t>orthrface</t>
        </is>
      </c>
      <c r="B260173" t="n">
        <v>1</v>
      </c>
    </row>
    <row r="260174">
      <c r="A260174" t="inlineStr">
        <is>
          <t>7there</t>
        </is>
      </c>
      <c r="B260174" t="n">
        <v>1</v>
      </c>
    </row>
    <row r="260175">
      <c r="A260175" t="inlineStr">
        <is>
          <t>priceshipping</t>
        </is>
      </c>
      <c r="B260175" t="n">
        <v>1</v>
      </c>
    </row>
    <row r="260176">
      <c r="A260176" t="inlineStr">
        <is>
          <t>piciency</t>
        </is>
      </c>
      <c r="B260176" t="n">
        <v>1</v>
      </c>
    </row>
    <row r="260177">
      <c r="A260177" t="inlineStr">
        <is>
          <t>meijiu</t>
        </is>
      </c>
      <c r="B260177" t="n">
        <v>1</v>
      </c>
    </row>
    <row r="260178">
      <c r="A260178" t="inlineStr">
        <is>
          <t>vitterdisclaimer</t>
        </is>
      </c>
      <c r="B260178" t="n">
        <v>1</v>
      </c>
    </row>
    <row r="260179">
      <c r="A260179" t="inlineStr">
        <is>
          <t>andstay</t>
        </is>
      </c>
      <c r="B260179" t="n">
        <v>1</v>
      </c>
    </row>
    <row r="260180">
      <c r="A260180" t="inlineStr">
        <is>
          <t>tutanandan</t>
        </is>
      </c>
      <c r="B260180" t="n">
        <v>1</v>
      </c>
    </row>
    <row r="260181">
      <c r="A260181" t="inlineStr">
        <is>
          <t>indianapolis―cards</t>
        </is>
      </c>
      <c r="B260181" t="n">
        <v>1</v>
      </c>
    </row>
    <row r="260182">
      <c r="A260182" t="inlineStr">
        <is>
          <t>counuiduz</t>
        </is>
      </c>
      <c r="B260182" t="n">
        <v>1</v>
      </c>
    </row>
    <row r="260183">
      <c r="A260183" t="inlineStr">
        <is>
          <t>potosia</t>
        </is>
      </c>
      <c r="B260183" t="n">
        <v>1</v>
      </c>
    </row>
    <row r="260184">
      <c r="A260184" t="inlineStr">
        <is>
          <t>carchheid</t>
        </is>
      </c>
      <c r="B260184" t="n">
        <v>1</v>
      </c>
    </row>
    <row r="260185">
      <c r="A260185" t="inlineStr">
        <is>
          <t>bjorge</t>
        </is>
      </c>
      <c r="B260185" t="n">
        <v>1</v>
      </c>
    </row>
    <row r="260186">
      <c r="A260186" t="inlineStr">
        <is>
          <t>toronaga</t>
        </is>
      </c>
      <c r="B260186" t="n">
        <v>1</v>
      </c>
    </row>
    <row r="260187">
      <c r="A260187" t="inlineStr">
        <is>
          <t>otardi</t>
        </is>
      </c>
      <c r="B260187" t="n">
        <v>1</v>
      </c>
    </row>
    <row r="260188">
      <c r="A260188" t="inlineStr">
        <is>
          <t>kysolemn</t>
        </is>
      </c>
      <c r="B260188" t="n">
        <v>1</v>
      </c>
    </row>
    <row r="260189">
      <c r="A260189" t="inlineStr">
        <is>
          <t>leftidamas</t>
        </is>
      </c>
      <c r="B260189" t="n">
        <v>1</v>
      </c>
    </row>
    <row r="260190">
      <c r="A260190" t="inlineStr">
        <is>
          <t>cancuso</t>
        </is>
      </c>
      <c r="B260190" t="n">
        <v>1</v>
      </c>
    </row>
    <row r="260191">
      <c r="A260191" t="inlineStr">
        <is>
          <t>sûrem</t>
        </is>
      </c>
      <c r="B260191" t="n">
        <v>1</v>
      </c>
    </row>
    <row r="260192">
      <c r="A260192" t="inlineStr">
        <is>
          <t>immobul</t>
        </is>
      </c>
      <c r="B260192" t="n">
        <v>1</v>
      </c>
    </row>
    <row r="260193">
      <c r="A260193" t="inlineStr">
        <is>
          <t>ferragen</t>
        </is>
      </c>
      <c r="B260193" t="n">
        <v>1</v>
      </c>
    </row>
    <row r="260194">
      <c r="A260194" t="inlineStr">
        <is>
          <t>utilisème</t>
        </is>
      </c>
      <c r="B260194" t="n">
        <v>1</v>
      </c>
    </row>
    <row r="260195">
      <c r="A260195" t="inlineStr">
        <is>
          <t>fiadensis</t>
        </is>
      </c>
      <c r="B260195" t="n">
        <v>1</v>
      </c>
    </row>
    <row r="260196">
      <c r="A260196" t="inlineStr">
        <is>
          <t>lassassociative</t>
        </is>
      </c>
      <c r="B260196" t="n">
        <v>1</v>
      </c>
    </row>
    <row r="260197">
      <c r="A260197" t="inlineStr">
        <is>
          <t>mampusan</t>
        </is>
      </c>
      <c r="B260197" t="n">
        <v>1</v>
      </c>
    </row>
    <row r="260198">
      <c r="A260198" t="inlineStr">
        <is>
          <t>athriegmas</t>
        </is>
      </c>
      <c r="B260198" t="n">
        <v>1</v>
      </c>
    </row>
    <row r="260199">
      <c r="A260199" t="inlineStr">
        <is>
          <t>dhivre</t>
        </is>
      </c>
      <c r="B260199" t="n">
        <v>1</v>
      </c>
    </row>
    <row r="260200">
      <c r="A260200" t="inlineStr">
        <is>
          <t>coqsion</t>
        </is>
      </c>
      <c r="B260200" t="n">
        <v>1</v>
      </c>
    </row>
    <row r="260201">
      <c r="A260201" t="inlineStr">
        <is>
          <t>exabiosto</t>
        </is>
      </c>
      <c r="B260201" t="n">
        <v>1</v>
      </c>
    </row>
    <row r="260202">
      <c r="A260202" t="inlineStr">
        <is>
          <t>sociopram</t>
        </is>
      </c>
      <c r="B260202" t="n">
        <v>1</v>
      </c>
    </row>
    <row r="260203">
      <c r="A260203" t="inlineStr">
        <is>
          <t>mitchünehnte</t>
        </is>
      </c>
      <c r="B260203" t="n">
        <v>1</v>
      </c>
    </row>
    <row r="260204">
      <c r="A260204" t="inlineStr">
        <is>
          <t>vendettabe</t>
        </is>
      </c>
      <c r="B260204" t="n">
        <v>1</v>
      </c>
    </row>
    <row r="260205">
      <c r="A260205" t="inlineStr">
        <is>
          <t>valleyvaneuva</t>
        </is>
      </c>
      <c r="B260205" t="n">
        <v>1</v>
      </c>
    </row>
    <row r="260206">
      <c r="A260206" t="inlineStr">
        <is>
          <t>plancys</t>
        </is>
      </c>
      <c r="B260206" t="n">
        <v>1</v>
      </c>
    </row>
    <row r="260207">
      <c r="A260207" t="inlineStr">
        <is>
          <t>verjuispress</t>
        </is>
      </c>
      <c r="B260207" t="n">
        <v>1</v>
      </c>
    </row>
    <row r="260208">
      <c r="A260208" t="inlineStr">
        <is>
          <t>comesta</t>
        </is>
      </c>
      <c r="B260208" t="n">
        <v>2</v>
      </c>
    </row>
    <row r="260209">
      <c r="A260209" t="inlineStr">
        <is>
          <t>ethicalis</t>
        </is>
      </c>
      <c r="B260209" t="n">
        <v>1</v>
      </c>
    </row>
    <row r="260210">
      <c r="A260210" t="inlineStr">
        <is>
          <t>cowcharmers</t>
        </is>
      </c>
      <c r="B260210" t="n">
        <v>1</v>
      </c>
    </row>
    <row r="260211">
      <c r="A260211" t="inlineStr">
        <is>
          <t>boudo</t>
        </is>
      </c>
      <c r="B260211" t="n">
        <v>1</v>
      </c>
    </row>
    <row r="260212">
      <c r="A260212" t="inlineStr">
        <is>
          <t>sagens</t>
        </is>
      </c>
      <c r="B260212" t="n">
        <v>1</v>
      </c>
    </row>
    <row r="260213">
      <c r="A260213" t="inlineStr">
        <is>
          <t>fléchen</t>
        </is>
      </c>
      <c r="B260213" t="n">
        <v>1</v>
      </c>
    </row>
    <row r="260214">
      <c r="A260214" t="inlineStr">
        <is>
          <t>verjet</t>
        </is>
      </c>
      <c r="B260214" t="n">
        <v>1</v>
      </c>
    </row>
    <row r="260215">
      <c r="A260215" t="inlineStr">
        <is>
          <t>leetards</t>
        </is>
      </c>
      <c r="B260215" t="n">
        <v>1</v>
      </c>
    </row>
    <row r="260216">
      <c r="A260216" t="inlineStr">
        <is>
          <t>citive</t>
        </is>
      </c>
      <c r="B260216" t="n">
        <v>1</v>
      </c>
    </row>
    <row r="260217">
      <c r="A260217" t="inlineStr">
        <is>
          <t>gallowayly</t>
        </is>
      </c>
      <c r="B260217" t="n">
        <v>1</v>
      </c>
    </row>
    <row r="260218">
      <c r="A260218" t="inlineStr">
        <is>
          <t>artistessesmichtwohl</t>
        </is>
      </c>
      <c r="B260218" t="n">
        <v>1</v>
      </c>
    </row>
    <row r="260219">
      <c r="A260219" t="inlineStr">
        <is>
          <t>strompath</t>
        </is>
      </c>
      <c r="B260219" t="n">
        <v>1</v>
      </c>
    </row>
    <row r="260220">
      <c r="A260220" t="inlineStr">
        <is>
          <t>gámezzi</t>
        </is>
      </c>
      <c r="B260220" t="n">
        <v>1</v>
      </c>
    </row>
    <row r="260221">
      <c r="A260221" t="inlineStr">
        <is>
          <t>cancusos</t>
        </is>
      </c>
      <c r="B260221" t="n">
        <v>1</v>
      </c>
    </row>
    <row r="260222">
      <c r="A260222" t="inlineStr">
        <is>
          <t>dalzey</t>
        </is>
      </c>
      <c r="B260222" t="n">
        <v>1</v>
      </c>
    </row>
    <row r="260223">
      <c r="A260223" t="inlineStr">
        <is>
          <t>xtamine</t>
        </is>
      </c>
      <c r="B260223" t="n">
        <v>1</v>
      </c>
    </row>
    <row r="260224">
      <c r="A260224" t="inlineStr">
        <is>
          <t>20tonfluoras</t>
        </is>
      </c>
      <c r="B260224" t="n">
        <v>1</v>
      </c>
    </row>
    <row r="260225">
      <c r="A260225" t="inlineStr">
        <is>
          <t>tarasil</t>
        </is>
      </c>
      <c r="B260225" t="n">
        <v>1</v>
      </c>
    </row>
    <row r="260226">
      <c r="A260226" t="inlineStr">
        <is>
          <t>lovelinho</t>
        </is>
      </c>
      <c r="B260226" t="n">
        <v>1</v>
      </c>
    </row>
    <row r="260227">
      <c r="A260227" t="inlineStr">
        <is>
          <t>miandaj</t>
        </is>
      </c>
      <c r="B260227" t="n">
        <v>1</v>
      </c>
    </row>
    <row r="260228">
      <c r="A260228" t="inlineStr">
        <is>
          <t>tukoc</t>
        </is>
      </c>
      <c r="B260228" t="n">
        <v>1</v>
      </c>
    </row>
    <row r="260229">
      <c r="A260229" t="inlineStr">
        <is>
          <t>ilan002o</t>
        </is>
      </c>
      <c r="B260229" t="n">
        <v>1</v>
      </c>
    </row>
    <row r="260230">
      <c r="A260230" t="inlineStr">
        <is>
          <t>schneelin</t>
        </is>
      </c>
      <c r="B260230" t="n">
        <v>1</v>
      </c>
    </row>
    <row r="260231">
      <c r="A260231" t="inlineStr">
        <is>
          <t>chapara</t>
        </is>
      </c>
      <c r="B260231" t="n">
        <v>1</v>
      </c>
    </row>
    <row r="260232">
      <c r="A260232" t="inlineStr">
        <is>
          <t>28west</t>
        </is>
      </c>
      <c r="B260232" t="n">
        <v>1</v>
      </c>
    </row>
    <row r="260233">
      <c r="A260233" t="inlineStr">
        <is>
          <t>w125rich</t>
        </is>
      </c>
      <c r="B260233" t="n">
        <v>1</v>
      </c>
    </row>
    <row r="260234">
      <c r="A260234" t="inlineStr">
        <is>
          <t>aliia</t>
        </is>
      </c>
      <c r="B260234" t="n">
        <v>1</v>
      </c>
    </row>
    <row r="260235">
      <c r="A260235" t="inlineStr">
        <is>
          <t>blockresponders</t>
        </is>
      </c>
      <c r="B260235" t="n">
        <v>1</v>
      </c>
    </row>
    <row r="260236">
      <c r="A260236" t="inlineStr">
        <is>
          <t>democracycontraception</t>
        </is>
      </c>
      <c r="B260236" t="n">
        <v>1</v>
      </c>
    </row>
    <row r="260237">
      <c r="A260237" t="inlineStr">
        <is>
          <t>intersexight</t>
        </is>
      </c>
      <c r="B260237" t="n">
        <v>1</v>
      </c>
    </row>
    <row r="260238">
      <c r="A260238" t="inlineStr">
        <is>
          <t>uitve</t>
        </is>
      </c>
      <c r="B260238" t="n">
        <v>1</v>
      </c>
    </row>
    <row r="260239">
      <c r="A260239" t="inlineStr">
        <is>
          <t>freehad</t>
        </is>
      </c>
      <c r="B260239" t="n">
        <v>1</v>
      </c>
    </row>
    <row r="260240">
      <c r="A260240" t="inlineStr">
        <is>
          <t>marriageif</t>
        </is>
      </c>
      <c r="B260240" t="n">
        <v>1</v>
      </c>
    </row>
    <row r="260241">
      <c r="A260241" t="inlineStr">
        <is>
          <t>traohistory</t>
        </is>
      </c>
      <c r="B260241" t="n">
        <v>1</v>
      </c>
    </row>
    <row r="260242">
      <c r="A260242" t="inlineStr">
        <is>
          <t>protectionpeace</t>
        </is>
      </c>
      <c r="B260242" t="n">
        <v>1</v>
      </c>
    </row>
    <row r="260243">
      <c r="A260243" t="inlineStr">
        <is>
          <t>partnerssubstitutions</t>
        </is>
      </c>
      <c r="B260243" t="n">
        <v>1</v>
      </c>
    </row>
    <row r="260244">
      <c r="A260244" t="inlineStr">
        <is>
          <t>shareee</t>
        </is>
      </c>
      <c r="B260244" t="n">
        <v>1</v>
      </c>
    </row>
    <row r="260245">
      <c r="A260245" t="inlineStr">
        <is>
          <t>blouchers</t>
        </is>
      </c>
      <c r="B260245" t="n">
        <v>1</v>
      </c>
    </row>
    <row r="260246">
      <c r="A260246" t="inlineStr">
        <is>
          <t>nullificationinternal</t>
        </is>
      </c>
      <c r="B260246" t="n">
        <v>1</v>
      </c>
    </row>
    <row r="260247">
      <c r="A260247" t="inlineStr">
        <is>
          <t>hard_track</t>
        </is>
      </c>
      <c r="B260247" t="n">
        <v>1</v>
      </c>
    </row>
    <row r="260248">
      <c r="A260248" t="inlineStr">
        <is>
          <t>werebeater</t>
        </is>
      </c>
      <c r="B260248" t="n">
        <v>1</v>
      </c>
    </row>
    <row r="260249">
      <c r="A260249" t="inlineStr">
        <is>
          <t>constraintless</t>
        </is>
      </c>
      <c r="B260249" t="n">
        <v>1</v>
      </c>
    </row>
    <row r="260250">
      <c r="A260250" t="inlineStr">
        <is>
          <t>kechnet</t>
        </is>
      </c>
      <c r="B260250" t="n">
        <v>1</v>
      </c>
    </row>
    <row r="260251">
      <c r="A260251" t="inlineStr">
        <is>
          <t>kaeli</t>
        </is>
      </c>
      <c r="B260251" t="n">
        <v>7</v>
      </c>
    </row>
    <row r="260252">
      <c r="A260252" t="inlineStr">
        <is>
          <t>moammarist</t>
        </is>
      </c>
      <c r="B260252" t="n">
        <v>1</v>
      </c>
    </row>
    <row r="260253">
      <c r="A260253" t="inlineStr">
        <is>
          <t>—return</t>
        </is>
      </c>
      <c r="B260253" t="n">
        <v>1</v>
      </c>
    </row>
    <row r="260254">
      <c r="A260254" t="inlineStr">
        <is>
          <t>birhimus</t>
        </is>
      </c>
      <c r="B260254" t="n">
        <v>1</v>
      </c>
    </row>
    <row r="260255">
      <c r="A260255" t="inlineStr">
        <is>
          <t>religious_death</t>
        </is>
      </c>
      <c r="B260255" t="n">
        <v>1</v>
      </c>
    </row>
    <row r="260256">
      <c r="A260256" t="inlineStr">
        <is>
          <t>zaymedi</t>
        </is>
      </c>
      <c r="B260256" t="n">
        <v>1</v>
      </c>
    </row>
    <row r="260257">
      <c r="A260257" t="inlineStr">
        <is>
          <t>rutability</t>
        </is>
      </c>
      <c r="B260257" t="n">
        <v>1</v>
      </c>
    </row>
    <row r="260258">
      <c r="A260258" t="inlineStr">
        <is>
          <t>—neglected</t>
        </is>
      </c>
      <c r="B260258" t="n">
        <v>1</v>
      </c>
    </row>
    <row r="260259">
      <c r="A260259" t="inlineStr">
        <is>
          <t>resaff</t>
        </is>
      </c>
      <c r="B260259" t="n">
        <v>1</v>
      </c>
    </row>
    <row r="260260">
      <c r="A260260" t="inlineStr">
        <is>
          <t>chaptain</t>
        </is>
      </c>
      <c r="B260260" t="n">
        <v>1</v>
      </c>
    </row>
    <row r="260261">
      <c r="A260261" t="inlineStr">
        <is>
          <t>breadthion</t>
        </is>
      </c>
      <c r="B260261" t="n">
        <v>1</v>
      </c>
    </row>
    <row r="260262">
      <c r="A260262" t="inlineStr">
        <is>
          <t>geldforthere</t>
        </is>
      </c>
      <c r="B260262" t="n">
        <v>1</v>
      </c>
    </row>
    <row r="260263">
      <c r="A260263" t="inlineStr">
        <is>
          <t>dailyyougave_theverse</t>
        </is>
      </c>
      <c r="B260263" t="n">
        <v>1</v>
      </c>
    </row>
    <row r="260264">
      <c r="A260264" t="inlineStr">
        <is>
          <t>mr_george_lobo</t>
        </is>
      </c>
      <c r="B260264" t="n">
        <v>1</v>
      </c>
    </row>
    <row r="260265">
      <c r="A260265" t="inlineStr">
        <is>
          <t>peoniesposted</t>
        </is>
      </c>
      <c r="B260265" t="n">
        <v>1</v>
      </c>
    </row>
    <row r="260266">
      <c r="A260266" t="inlineStr">
        <is>
          <t>li‐writer</t>
        </is>
      </c>
      <c r="B260266" t="n">
        <v>1</v>
      </c>
    </row>
    <row r="260267">
      <c r="A260267" t="inlineStr">
        <is>
          <t>skiniomycin</t>
        </is>
      </c>
      <c r="B260267" t="n">
        <v>1</v>
      </c>
    </row>
    <row r="260268">
      <c r="A260268" t="inlineStr">
        <is>
          <t>landofknowread</t>
        </is>
      </c>
      <c r="B260268" t="n">
        <v>1</v>
      </c>
    </row>
    <row r="260269">
      <c r="A260269" t="inlineStr">
        <is>
          <t>utahrock</t>
        </is>
      </c>
      <c r="B260269" t="n">
        <v>1</v>
      </c>
    </row>
    <row r="260270">
      <c r="A260270" t="inlineStr">
        <is>
          <t>polliver</t>
        </is>
      </c>
      <c r="B260270" t="n">
        <v>1</v>
      </c>
    </row>
    <row r="260271">
      <c r="A260271" t="inlineStr">
        <is>
          <t>shouda</t>
        </is>
      </c>
      <c r="B260271" t="n">
        <v>1</v>
      </c>
    </row>
    <row r="260272">
      <c r="A260272" t="inlineStr">
        <is>
          <t>hippertthe</t>
        </is>
      </c>
      <c r="B260272" t="n">
        <v>1</v>
      </c>
    </row>
    <row r="260273">
      <c r="A260273" t="inlineStr">
        <is>
          <t>tommycat</t>
        </is>
      </c>
      <c r="B260273" t="n">
        <v>1</v>
      </c>
    </row>
    <row r="260274">
      <c r="A260274" t="inlineStr">
        <is>
          <t>journalap</t>
        </is>
      </c>
      <c r="B260274" t="n">
        <v>1</v>
      </c>
    </row>
    <row r="260275">
      <c r="A260275" t="inlineStr">
        <is>
          <t>homoomers</t>
        </is>
      </c>
      <c r="B260275" t="n">
        <v>1</v>
      </c>
    </row>
    <row r="260276">
      <c r="A260276" t="inlineStr">
        <is>
          <t>bellandview</t>
        </is>
      </c>
      <c r="B260276" t="n">
        <v>1</v>
      </c>
    </row>
    <row r="260277">
      <c r="A260277" t="inlineStr">
        <is>
          <t>ergrassians</t>
        </is>
      </c>
      <c r="B260277" t="n">
        <v>1</v>
      </c>
    </row>
    <row r="260278">
      <c r="A260278" t="inlineStr">
        <is>
          <t>crowleythe</t>
        </is>
      </c>
      <c r="B260278" t="n">
        <v>1</v>
      </c>
    </row>
    <row r="260279">
      <c r="A260279" t="inlineStr">
        <is>
          <t>rowlee</t>
        </is>
      </c>
      <c r="B260279" t="n">
        <v>1</v>
      </c>
    </row>
    <row r="260280">
      <c r="A260280" t="inlineStr">
        <is>
          <t>justcks</t>
        </is>
      </c>
      <c r="B260280" t="n">
        <v>1</v>
      </c>
    </row>
    <row r="260281">
      <c r="A260281" t="inlineStr">
        <is>
          <t>omeglean</t>
        </is>
      </c>
      <c r="B260281" t="n">
        <v>1</v>
      </c>
    </row>
    <row r="260282">
      <c r="A260282" t="inlineStr">
        <is>
          <t>secrium</t>
        </is>
      </c>
      <c r="B260282" t="n">
        <v>1</v>
      </c>
    </row>
    <row r="260283">
      <c r="A260283" t="inlineStr">
        <is>
          <t>snucks</t>
        </is>
      </c>
      <c r="B260283" t="n">
        <v>1</v>
      </c>
    </row>
    <row r="260284">
      <c r="A260284" t="inlineStr">
        <is>
          <t>nighttax</t>
        </is>
      </c>
      <c r="B260284" t="n">
        <v>1</v>
      </c>
    </row>
    <row r="260285">
      <c r="A260285" t="inlineStr">
        <is>
          <t>bendmar</t>
        </is>
      </c>
      <c r="B260285" t="n">
        <v>1</v>
      </c>
    </row>
    <row r="260286">
      <c r="A260286" t="inlineStr">
        <is>
          <t>carmeric</t>
        </is>
      </c>
      <c r="B260286" t="n">
        <v>1</v>
      </c>
    </row>
    <row r="260287">
      <c r="A260287" t="inlineStr">
        <is>
          <t>winningdefaulting</t>
        </is>
      </c>
      <c r="B260287" t="n">
        <v>1</v>
      </c>
    </row>
    <row r="260288">
      <c r="A260288" t="inlineStr">
        <is>
          <t>baliklly</t>
        </is>
      </c>
      <c r="B260288" t="n">
        <v>1</v>
      </c>
    </row>
    <row r="260289">
      <c r="A260289" t="inlineStr">
        <is>
          <t>metallaria</t>
        </is>
      </c>
      <c r="B260289" t="n">
        <v>1</v>
      </c>
    </row>
    <row r="260290">
      <c r="A260290" t="inlineStr">
        <is>
          <t>takememay</t>
        </is>
      </c>
      <c r="B260290" t="n">
        <v>1</v>
      </c>
    </row>
    <row r="260291">
      <c r="A260291" t="inlineStr">
        <is>
          <t>bootlegamade</t>
        </is>
      </c>
      <c r="B260291" t="n">
        <v>1</v>
      </c>
    </row>
    <row r="260292">
      <c r="A260292" t="inlineStr">
        <is>
          <t>theydo</t>
        </is>
      </c>
      <c r="B260292" t="n">
        <v>1</v>
      </c>
    </row>
    <row r="260293">
      <c r="A260293" t="inlineStr">
        <is>
          <t>xeredhe</t>
        </is>
      </c>
      <c r="B260293" t="n">
        <v>1</v>
      </c>
    </row>
    <row r="260294">
      <c r="A260294" t="inlineStr">
        <is>
          <t>zykk</t>
        </is>
      </c>
      <c r="B260294" t="n">
        <v>1</v>
      </c>
    </row>
    <row r="260295">
      <c r="A260295" t="inlineStr">
        <is>
          <t>esterial</t>
        </is>
      </c>
      <c r="B260295" t="n">
        <v>1</v>
      </c>
    </row>
    <row r="260296">
      <c r="A260296" t="inlineStr">
        <is>
          <t>unsearcheize</t>
        </is>
      </c>
      <c r="B260296" t="n">
        <v>1</v>
      </c>
    </row>
    <row r="260297">
      <c r="A260297" t="inlineStr">
        <is>
          <t>maserus</t>
        </is>
      </c>
      <c r="B260297" t="n">
        <v>1</v>
      </c>
    </row>
    <row r="260298">
      <c r="A260298" t="inlineStr">
        <is>
          <t>slicfb</t>
        </is>
      </c>
      <c r="B260298" t="n">
        <v>1</v>
      </c>
    </row>
    <row r="260299">
      <c r="A260299" t="inlineStr">
        <is>
          <t>relicetto</t>
        </is>
      </c>
      <c r="B260299" t="n">
        <v>1</v>
      </c>
    </row>
    <row r="260300">
      <c r="A260300" t="inlineStr">
        <is>
          <t>diskshader</t>
        </is>
      </c>
      <c r="B260300" t="n">
        <v>1</v>
      </c>
    </row>
    <row r="260301">
      <c r="A260301" t="inlineStr">
        <is>
          <t>rakondoc</t>
        </is>
      </c>
      <c r="B260301" t="n">
        <v>1</v>
      </c>
    </row>
    <row r="260302">
      <c r="A260302" t="inlineStr">
        <is>
          <t>withenroute</t>
        </is>
      </c>
      <c r="B260302" t="n">
        <v>1</v>
      </c>
    </row>
    <row r="260303">
      <c r="A260303" t="inlineStr">
        <is>
          <t>canyonocl</t>
        </is>
      </c>
      <c r="B260303" t="n">
        <v>1</v>
      </c>
    </row>
    <row r="260304">
      <c r="A260304" t="inlineStr">
        <is>
          <t>twisfish</t>
        </is>
      </c>
      <c r="B260304" t="n">
        <v>1</v>
      </c>
    </row>
    <row r="260305">
      <c r="A260305" t="inlineStr">
        <is>
          <t>cocopl</t>
        </is>
      </c>
      <c r="B260305" t="n">
        <v>1</v>
      </c>
    </row>
    <row r="260306">
      <c r="A260306" t="inlineStr">
        <is>
          <t>accordwool</t>
        </is>
      </c>
      <c r="B260306" t="n">
        <v>1</v>
      </c>
    </row>
    <row r="260307">
      <c r="A260307" t="inlineStr">
        <is>
          <t>mp2m</t>
        </is>
      </c>
      <c r="B260307" t="n">
        <v>1</v>
      </c>
    </row>
    <row r="260308">
      <c r="A260308" t="inlineStr">
        <is>
          <t>keonna</t>
        </is>
      </c>
      <c r="B260308" t="n">
        <v>1</v>
      </c>
    </row>
    <row r="260309">
      <c r="A260309" t="inlineStr">
        <is>
          <t>marianny</t>
        </is>
      </c>
      <c r="B260309" t="n">
        <v>1</v>
      </c>
    </row>
    <row r="260310">
      <c r="A260310" t="inlineStr">
        <is>
          <t>w_e_ew_l</t>
        </is>
      </c>
      <c r="B260310" t="n">
        <v>1</v>
      </c>
    </row>
    <row r="260311">
      <c r="A260311" t="inlineStr">
        <is>
          <t>neofarrell</t>
        </is>
      </c>
      <c r="B260311" t="n">
        <v>1</v>
      </c>
    </row>
    <row r="260312">
      <c r="A260312" t="inlineStr">
        <is>
          <t>brinz</t>
        </is>
      </c>
      <c r="B260312" t="n">
        <v>1</v>
      </c>
    </row>
    <row r="260313">
      <c r="A260313" t="inlineStr">
        <is>
          <t>chbarve</t>
        </is>
      </c>
      <c r="B260313" t="n">
        <v>1</v>
      </c>
    </row>
    <row r="260314">
      <c r="A260314" t="inlineStr">
        <is>
          <t>iconographypast</t>
        </is>
      </c>
      <c r="B260314" t="n">
        <v>1</v>
      </c>
    </row>
    <row r="260315">
      <c r="A260315" t="inlineStr">
        <is>
          <t>saphalen</t>
        </is>
      </c>
      <c r="B260315" t="n">
        <v>1</v>
      </c>
    </row>
    <row r="260316">
      <c r="A260316" t="inlineStr">
        <is>
          <t>euseboulton</t>
        </is>
      </c>
      <c r="B260316" t="n">
        <v>1</v>
      </c>
    </row>
    <row r="260317">
      <c r="A260317" t="inlineStr">
        <is>
          <t>durze</t>
        </is>
      </c>
      <c r="B260317" t="n">
        <v>1</v>
      </c>
    </row>
    <row r="260318">
      <c r="A260318" t="inlineStr">
        <is>
          <t>oddicism</t>
        </is>
      </c>
      <c r="B260318" t="n">
        <v>1</v>
      </c>
    </row>
    <row r="260319">
      <c r="A260319" t="inlineStr">
        <is>
          <t>puddlesmarvke</t>
        </is>
      </c>
      <c r="B260319" t="n">
        <v>1</v>
      </c>
    </row>
    <row r="260320">
      <c r="A260320" t="inlineStr">
        <is>
          <t>retroposted</t>
        </is>
      </c>
      <c r="B260320" t="n">
        <v>1</v>
      </c>
    </row>
    <row r="260321">
      <c r="A260321" t="inlineStr">
        <is>
          <t>doomgothic</t>
        </is>
      </c>
      <c r="B260321" t="n">
        <v>1</v>
      </c>
    </row>
    <row r="260322">
      <c r="A260322" t="inlineStr">
        <is>
          <t>madleys</t>
        </is>
      </c>
      <c r="B260322" t="n">
        <v>1</v>
      </c>
    </row>
    <row r="260323">
      <c r="A260323" t="inlineStr">
        <is>
          <t>pcower</t>
        </is>
      </c>
      <c r="B260323" t="n">
        <v>1</v>
      </c>
    </row>
    <row r="260324">
      <c r="A260324" t="inlineStr">
        <is>
          <t>health_u</t>
        </is>
      </c>
      <c r="B260324" t="n">
        <v>1</v>
      </c>
    </row>
    <row r="260325">
      <c r="A260325" t="inlineStr">
        <is>
          <t>shahws</t>
        </is>
      </c>
      <c r="B260325" t="n">
        <v>1</v>
      </c>
    </row>
    <row r="260326">
      <c r="A260326" t="inlineStr">
        <is>
          <t>montili</t>
        </is>
      </c>
      <c r="B260326" t="n">
        <v>1</v>
      </c>
    </row>
    <row r="260327">
      <c r="A260327" t="inlineStr">
        <is>
          <t>zalapa</t>
        </is>
      </c>
      <c r="B260327" t="n">
        <v>1</v>
      </c>
    </row>
    <row r="260328">
      <c r="A260328" t="inlineStr">
        <is>
          <t>alconte</t>
        </is>
      </c>
      <c r="B260328" t="n">
        <v>1</v>
      </c>
    </row>
    <row r="260329">
      <c r="A260329" t="inlineStr">
        <is>
          <t>despized</t>
        </is>
      </c>
      <c r="B260329" t="n">
        <v>1</v>
      </c>
    </row>
    <row r="260330">
      <c r="A260330" t="inlineStr">
        <is>
          <t>inclid</t>
        </is>
      </c>
      <c r="B260330" t="n">
        <v>1</v>
      </c>
    </row>
    <row r="260331">
      <c r="A260331" t="inlineStr">
        <is>
          <t>eurospikes</t>
        </is>
      </c>
      <c r="B260331" t="n">
        <v>1</v>
      </c>
    </row>
    <row r="260332">
      <c r="A260332" t="inlineStr">
        <is>
          <t>intertivism</t>
        </is>
      </c>
      <c r="B260332" t="n">
        <v>1</v>
      </c>
    </row>
    <row r="260333">
      <c r="A260333" t="inlineStr">
        <is>
          <t>sponer</t>
        </is>
      </c>
      <c r="B260333" t="n">
        <v>1</v>
      </c>
    </row>
    <row r="260334">
      <c r="A260334" t="inlineStr">
        <is>
          <t>eurath</t>
        </is>
      </c>
      <c r="B260334" t="n">
        <v>1</v>
      </c>
    </row>
    <row r="260335">
      <c r="A260335" t="inlineStr">
        <is>
          <t>com201403akadep0001</t>
        </is>
      </c>
      <c r="B260335" t="n">
        <v>1</v>
      </c>
    </row>
    <row r="260336">
      <c r="A260336" t="inlineStr">
        <is>
          <t>millionpay</t>
        </is>
      </c>
      <c r="B260336" t="n">
        <v>1</v>
      </c>
    </row>
    <row r="260337">
      <c r="A260337" t="inlineStr">
        <is>
          <t>tarpie</t>
        </is>
      </c>
      <c r="B260337" t="n">
        <v>1</v>
      </c>
    </row>
    <row r="260338">
      <c r="A260338" t="inlineStr">
        <is>
          <t>acontrol</t>
        </is>
      </c>
      <c r="B260338" t="n">
        <v>1</v>
      </c>
    </row>
    <row r="260339">
      <c r="A260339" t="inlineStr">
        <is>
          <t>post801</t>
        </is>
      </c>
      <c r="B260339" t="n">
        <v>1</v>
      </c>
    </row>
    <row r="260340">
      <c r="A260340" t="inlineStr">
        <is>
          <t>glassdrops</t>
        </is>
      </c>
      <c r="B260340" t="n">
        <v>1</v>
      </c>
    </row>
    <row r="260341">
      <c r="A260341" t="inlineStr">
        <is>
          <t>httpgrpcill</t>
        </is>
      </c>
      <c r="B260341" t="n">
        <v>1</v>
      </c>
    </row>
    <row r="260342">
      <c r="A260342" t="inlineStr">
        <is>
          <t>presentance</t>
        </is>
      </c>
      <c r="B260342" t="n">
        <v>2</v>
      </c>
    </row>
    <row r="260343">
      <c r="A260343" t="inlineStr">
        <is>
          <t>15—but</t>
        </is>
      </c>
      <c r="B260343" t="n">
        <v>1</v>
      </c>
    </row>
    <row r="260344">
      <c r="A260344" t="inlineStr">
        <is>
          <t>paxtonlooking</t>
        </is>
      </c>
      <c r="B260344" t="n">
        <v>1</v>
      </c>
    </row>
    <row r="260345">
      <c r="A260345" t="inlineStr">
        <is>
          <t>ago–and</t>
        </is>
      </c>
      <c r="B260345" t="n">
        <v>1</v>
      </c>
    </row>
    <row r="260346">
      <c r="A260346" t="inlineStr">
        <is>
          <t>oratorically</t>
        </is>
      </c>
      <c r="B260346" t="n">
        <v>2</v>
      </c>
    </row>
    <row r="260347">
      <c r="A260347" t="inlineStr">
        <is>
          <t>happened–that</t>
        </is>
      </c>
      <c r="B260347" t="n">
        <v>1</v>
      </c>
    </row>
    <row r="260348">
      <c r="A260348" t="inlineStr">
        <is>
          <t>ineferenced</t>
        </is>
      </c>
      <c r="B260348" t="n">
        <v>1</v>
      </c>
    </row>
    <row r="260349">
      <c r="A260349" t="inlineStr">
        <is>
          <t>145020</t>
        </is>
      </c>
      <c r="B260349" t="n">
        <v>1</v>
      </c>
    </row>
    <row r="260350">
      <c r="A260350" t="inlineStr">
        <is>
          <t>entertainmentchicks</t>
        </is>
      </c>
      <c r="B260350" t="n">
        <v>1</v>
      </c>
    </row>
    <row r="260351">
      <c r="A260351" t="inlineStr">
        <is>
          <t>putationimize</t>
        </is>
      </c>
      <c r="B260351" t="n">
        <v>1</v>
      </c>
    </row>
    <row r="260352">
      <c r="A260352" t="inlineStr">
        <is>
          <t>whistance</t>
        </is>
      </c>
      <c r="B260352" t="n">
        <v>1</v>
      </c>
    </row>
    <row r="260353">
      <c r="A260353" t="inlineStr">
        <is>
          <t>ruins7</t>
        </is>
      </c>
      <c r="B260353" t="n">
        <v>1</v>
      </c>
    </row>
    <row r="260354">
      <c r="A260354" t="inlineStr">
        <is>
          <t>coushona</t>
        </is>
      </c>
      <c r="B260354" t="n">
        <v>1</v>
      </c>
    </row>
    <row r="260355">
      <c r="A260355" t="inlineStr">
        <is>
          <t>chastonix</t>
        </is>
      </c>
      <c r="B260355" t="n">
        <v>1</v>
      </c>
    </row>
    <row r="260356">
      <c r="A260356" t="inlineStr">
        <is>
          <t>oasisguy8</t>
        </is>
      </c>
      <c r="B260356" t="n">
        <v>1</v>
      </c>
    </row>
    <row r="260357">
      <c r="A260357" t="inlineStr">
        <is>
          <t>jixressforrip</t>
        </is>
      </c>
      <c r="B260357" t="n">
        <v>1</v>
      </c>
    </row>
    <row r="260358">
      <c r="A260358" t="inlineStr">
        <is>
          <t>5didnt</t>
        </is>
      </c>
      <c r="B260358" t="n">
        <v>1</v>
      </c>
    </row>
    <row r="260359">
      <c r="A260359" t="inlineStr">
        <is>
          <t>stranaaustralia</t>
        </is>
      </c>
      <c r="B260359" t="n">
        <v>1</v>
      </c>
    </row>
    <row r="260360">
      <c r="A260360" t="inlineStr">
        <is>
          <t>nscary</t>
        </is>
      </c>
      <c r="B260360" t="n">
        <v>1</v>
      </c>
    </row>
    <row r="260361">
      <c r="A260361" t="inlineStr">
        <is>
          <t>multinst</t>
        </is>
      </c>
      <c r="B260361" t="n">
        <v>1</v>
      </c>
    </row>
    <row r="260362">
      <c r="A260362" t="inlineStr">
        <is>
          <t>spurrell</t>
        </is>
      </c>
      <c r="B260362" t="n">
        <v>1</v>
      </c>
    </row>
    <row r="260363">
      <c r="A260363" t="inlineStr">
        <is>
          <t>querrier</t>
        </is>
      </c>
      <c r="B260363" t="n">
        <v>1</v>
      </c>
    </row>
    <row r="260364">
      <c r="A260364" t="inlineStr">
        <is>
          <t>quérim</t>
        </is>
      </c>
      <c r="B260364" t="n">
        <v>1</v>
      </c>
    </row>
    <row r="260365">
      <c r="A260365" t="inlineStr">
        <is>
          <t>qucux</t>
        </is>
      </c>
      <c r="B260365" t="n">
        <v>1</v>
      </c>
    </row>
    <row r="260366">
      <c r="A260366" t="inlineStr">
        <is>
          <t>allbro</t>
        </is>
      </c>
      <c r="B260366" t="n">
        <v>1</v>
      </c>
    </row>
    <row r="260367">
      <c r="A260367" t="inlineStr">
        <is>
          <t>clampshr</t>
        </is>
      </c>
      <c r="B260367" t="n">
        <v>1</v>
      </c>
    </row>
    <row r="260368">
      <c r="A260368" t="inlineStr">
        <is>
          <t>partracass</t>
        </is>
      </c>
      <c r="B260368" t="n">
        <v>1</v>
      </c>
    </row>
    <row r="260369">
      <c r="A260369" t="inlineStr">
        <is>
          <t>moneyorhht</t>
        </is>
      </c>
      <c r="B260369" t="n">
        <v>1</v>
      </c>
    </row>
    <row r="260370">
      <c r="A260370" t="inlineStr">
        <is>
          <t>comrecoverionsleep</t>
        </is>
      </c>
      <c r="B260370" t="n">
        <v>1</v>
      </c>
    </row>
    <row r="260371">
      <c r="A260371" t="inlineStr">
        <is>
          <t>carmrmed</t>
        </is>
      </c>
      <c r="B260371" t="n">
        <v>1</v>
      </c>
    </row>
    <row r="260372">
      <c r="A260372" t="inlineStr">
        <is>
          <t>b0cks</t>
        </is>
      </c>
      <c r="B260372" t="n">
        <v>1</v>
      </c>
    </row>
    <row r="260373">
      <c r="A260373" t="inlineStr">
        <is>
          <t>putostaxcoin</t>
        </is>
      </c>
      <c r="B260373" t="n">
        <v>1</v>
      </c>
    </row>
    <row r="260374">
      <c r="A260374" t="inlineStr">
        <is>
          <t>ponyvelly</t>
        </is>
      </c>
      <c r="B260374" t="n">
        <v>1</v>
      </c>
    </row>
    <row r="260375">
      <c r="A260375" t="inlineStr">
        <is>
          <t>nelly3</t>
        </is>
      </c>
      <c r="B260375" t="n">
        <v>1</v>
      </c>
    </row>
    <row r="260376">
      <c r="A260376" t="inlineStr">
        <is>
          <t>biobehse</t>
        </is>
      </c>
      <c r="B260376" t="n">
        <v>1</v>
      </c>
    </row>
    <row r="260377">
      <c r="A260377" t="inlineStr">
        <is>
          <t>hairtee</t>
        </is>
      </c>
      <c r="B260377" t="n">
        <v>1</v>
      </c>
    </row>
    <row r="260378">
      <c r="A260378" t="inlineStr">
        <is>
          <t>themoreuthamico</t>
        </is>
      </c>
      <c r="B260378" t="n">
        <v>1</v>
      </c>
    </row>
    <row r="260379">
      <c r="A260379" t="inlineStr">
        <is>
          <t>74750</t>
        </is>
      </c>
      <c r="B260379" t="n">
        <v>1</v>
      </c>
    </row>
    <row r="260380">
      <c r="A260380" t="inlineStr">
        <is>
          <t>anantale</t>
        </is>
      </c>
      <c r="B260380" t="n">
        <v>1</v>
      </c>
    </row>
    <row r="260381">
      <c r="A260381" t="inlineStr">
        <is>
          <t>rev£rogers</t>
        </is>
      </c>
      <c r="B260381" t="n">
        <v>1</v>
      </c>
    </row>
    <row r="260382">
      <c r="A260382" t="inlineStr">
        <is>
          <t>slavedresses</t>
        </is>
      </c>
      <c r="B260382" t="n">
        <v>1</v>
      </c>
    </row>
    <row r="260383">
      <c r="A260383" t="inlineStr">
        <is>
          <t>sonika</t>
        </is>
      </c>
      <c r="B260383" t="n">
        <v>2</v>
      </c>
    </row>
    <row r="260384">
      <c r="A260384" t="inlineStr">
        <is>
          <t>kickboards</t>
        </is>
      </c>
      <c r="B260384" t="n">
        <v>1</v>
      </c>
    </row>
    <row r="260385">
      <c r="A260385" t="inlineStr">
        <is>
          <t>finsinger</t>
        </is>
      </c>
      <c r="B260385" t="n">
        <v>1</v>
      </c>
    </row>
    <row r="260386">
      <c r="A260386" t="inlineStr">
        <is>
          <t>niggirass</t>
        </is>
      </c>
      <c r="B260386" t="n">
        <v>1</v>
      </c>
    </row>
    <row r="260387">
      <c r="A260387" t="inlineStr">
        <is>
          <t>endosias</t>
        </is>
      </c>
      <c r="B260387" t="n">
        <v>1</v>
      </c>
    </row>
    <row r="260388">
      <c r="A260388" t="inlineStr">
        <is>
          <t>subbeers</t>
        </is>
      </c>
      <c r="B260388" t="n">
        <v>1</v>
      </c>
    </row>
    <row r="260389">
      <c r="A260389" t="inlineStr">
        <is>
          <t>amountatory</t>
        </is>
      </c>
      <c r="B260389" t="n">
        <v>1</v>
      </c>
    </row>
    <row r="260390">
      <c r="A260390" t="inlineStr">
        <is>
          <t>ozgash</t>
        </is>
      </c>
      <c r="B260390" t="n">
        <v>1</v>
      </c>
    </row>
    <row r="260391">
      <c r="A260391" t="inlineStr">
        <is>
          <t>naphthalmocrine</t>
        </is>
      </c>
      <c r="B260391" t="n">
        <v>1</v>
      </c>
    </row>
    <row r="260392">
      <c r="A260392" t="inlineStr">
        <is>
          <t>polyhydroepiandrosterone</t>
        </is>
      </c>
      <c r="B260392" t="n">
        <v>1</v>
      </c>
    </row>
    <row r="260393">
      <c r="A260393" t="inlineStr">
        <is>
          <t>ozfit</t>
        </is>
      </c>
      <c r="B260393" t="n">
        <v>1</v>
      </c>
    </row>
    <row r="260394">
      <c r="A260394" t="inlineStr">
        <is>
          <t>ozicromanyny</t>
        </is>
      </c>
      <c r="B260394" t="n">
        <v>1</v>
      </c>
    </row>
    <row r="260395">
      <c r="A260395" t="inlineStr">
        <is>
          <t>oocysterulans</t>
        </is>
      </c>
      <c r="B260395" t="n">
        <v>1</v>
      </c>
    </row>
    <row r="260396">
      <c r="A260396" t="inlineStr">
        <is>
          <t>oeogen</t>
        </is>
      </c>
      <c r="B260396" t="n">
        <v>1</v>
      </c>
    </row>
    <row r="260397">
      <c r="A260397" t="inlineStr">
        <is>
          <t>pureknit</t>
        </is>
      </c>
      <c r="B260397" t="n">
        <v>1</v>
      </c>
    </row>
    <row r="260398">
      <c r="A260398" t="inlineStr">
        <is>
          <t>nonbiotrophic</t>
        </is>
      </c>
      <c r="B260398" t="n">
        <v>1</v>
      </c>
    </row>
    <row r="260399">
      <c r="A260399" t="inlineStr">
        <is>
          <t>footdrops</t>
        </is>
      </c>
      <c r="B260399" t="n">
        <v>1</v>
      </c>
    </row>
    <row r="260400">
      <c r="A260400" t="inlineStr">
        <is>
          <t>fuckingcheap</t>
        </is>
      </c>
      <c r="B260400" t="n">
        <v>1</v>
      </c>
    </row>
    <row r="260401">
      <c r="A260401" t="inlineStr">
        <is>
          <t>feilmer</t>
        </is>
      </c>
      <c r="B260401" t="n">
        <v>1</v>
      </c>
    </row>
    <row r="260402">
      <c r="A260402" t="inlineStr">
        <is>
          <t>heroasumbo</t>
        </is>
      </c>
      <c r="B260402" t="n">
        <v>1</v>
      </c>
    </row>
    <row r="260403">
      <c r="A260403" t="inlineStr">
        <is>
          <t>unfair—when</t>
        </is>
      </c>
      <c r="B260403" t="n">
        <v>1</v>
      </c>
    </row>
    <row r="260404">
      <c r="A260404" t="inlineStr">
        <is>
          <t>feat3</t>
        </is>
      </c>
      <c r="B260404" t="n">
        <v>1</v>
      </c>
    </row>
    <row r="260405">
      <c r="A260405" t="inlineStr">
        <is>
          <t>laxal</t>
        </is>
      </c>
      <c r="B260405" t="n">
        <v>1</v>
      </c>
    </row>
    <row r="260406">
      <c r="A260406" t="inlineStr">
        <is>
          <t>fluators</t>
        </is>
      </c>
      <c r="B260406" t="n">
        <v>1</v>
      </c>
    </row>
    <row r="260407">
      <c r="A260407" t="inlineStr">
        <is>
          <t>economy—appropriately</t>
        </is>
      </c>
      <c r="B260407" t="n">
        <v>1</v>
      </c>
    </row>
    <row r="260408">
      <c r="A260408" t="inlineStr">
        <is>
          <t>ponu</t>
        </is>
      </c>
      <c r="B260408" t="n">
        <v>1</v>
      </c>
    </row>
    <row r="260409">
      <c r="A260409" t="inlineStr">
        <is>
          <t>seg5</t>
        </is>
      </c>
      <c r="B260409" t="n">
        <v>1</v>
      </c>
    </row>
    <row r="260410">
      <c r="A260410" t="inlineStr">
        <is>
          <t>nexidis</t>
        </is>
      </c>
      <c r="B260410" t="n">
        <v>1</v>
      </c>
    </row>
    <row r="260411">
      <c r="A260411" t="inlineStr">
        <is>
          <t>discontinuated</t>
        </is>
      </c>
      <c r="B260411" t="n">
        <v>1</v>
      </c>
    </row>
    <row r="260412">
      <c r="A260412" t="inlineStr">
        <is>
          <t>—between</t>
        </is>
      </c>
      <c r="B260412" t="n">
        <v>1</v>
      </c>
    </row>
    <row r="260413">
      <c r="A260413" t="inlineStr">
        <is>
          <t>fluora</t>
        </is>
      </c>
      <c r="B260413" t="n">
        <v>2</v>
      </c>
    </row>
    <row r="260414">
      <c r="A260414" t="inlineStr">
        <is>
          <t>gaenc</t>
        </is>
      </c>
      <c r="B260414" t="n">
        <v>1</v>
      </c>
    </row>
    <row r="260415">
      <c r="A260415" t="inlineStr">
        <is>
          <t>pitfallable</t>
        </is>
      </c>
      <c r="B260415" t="n">
        <v>1</v>
      </c>
    </row>
    <row r="260416">
      <c r="A260416" t="inlineStr">
        <is>
          <t>patwicks</t>
        </is>
      </c>
      <c r="B260416" t="n">
        <v>1</v>
      </c>
    </row>
    <row r="260417">
      <c r="A260417" t="inlineStr">
        <is>
          <t>funween</t>
        </is>
      </c>
      <c r="B260417" t="n">
        <v>1</v>
      </c>
    </row>
    <row r="260418">
      <c r="A260418" t="inlineStr">
        <is>
          <t>downlauged</t>
        </is>
      </c>
      <c r="B260418" t="n">
        <v>1</v>
      </c>
    </row>
    <row r="260419">
      <c r="A260419" t="inlineStr">
        <is>
          <t>formride</t>
        </is>
      </c>
      <c r="B260419" t="n">
        <v>1</v>
      </c>
    </row>
    <row r="260420">
      <c r="A260420" t="inlineStr">
        <is>
          <t>comkz6zdhdcqd</t>
        </is>
      </c>
      <c r="B260420" t="n">
        <v>1</v>
      </c>
    </row>
    <row r="260421">
      <c r="A260421" t="inlineStr">
        <is>
          <t>cutano</t>
        </is>
      </c>
      <c r="B260421" t="n">
        <v>1</v>
      </c>
    </row>
    <row r="260422">
      <c r="A260422" t="inlineStr">
        <is>
          <t>augunerville</t>
        </is>
      </c>
      <c r="B260422" t="n">
        <v>1</v>
      </c>
    </row>
    <row r="260423">
      <c r="A260423" t="inlineStr">
        <is>
          <t>offta</t>
        </is>
      </c>
      <c r="B260423" t="n">
        <v>1</v>
      </c>
    </row>
    <row r="260424">
      <c r="A260424" t="inlineStr">
        <is>
          <t>seannou</t>
        </is>
      </c>
      <c r="B260424" t="n">
        <v>1</v>
      </c>
    </row>
    <row r="260425">
      <c r="A260425" t="inlineStr">
        <is>
          <t>mcliddells</t>
        </is>
      </c>
      <c r="B260425" t="n">
        <v>1</v>
      </c>
    </row>
    <row r="260426">
      <c r="A260426" t="inlineStr">
        <is>
          <t>verassamessen</t>
        </is>
      </c>
      <c r="B260426" t="n">
        <v>1</v>
      </c>
    </row>
    <row r="260427">
      <c r="A260427" t="inlineStr">
        <is>
          <t>michelleg</t>
        </is>
      </c>
      <c r="B260427" t="n">
        <v>1</v>
      </c>
    </row>
    <row r="260428">
      <c r="A260428" t="inlineStr">
        <is>
          <t>kluzethy</t>
        </is>
      </c>
      <c r="B260428" t="n">
        <v>1</v>
      </c>
    </row>
    <row r="260429">
      <c r="A260429" t="inlineStr">
        <is>
          <t>recitions</t>
        </is>
      </c>
      <c r="B260429" t="n">
        <v>2</v>
      </c>
    </row>
    <row r="260430">
      <c r="A260430" t="inlineStr">
        <is>
          <t>fayettes</t>
        </is>
      </c>
      <c r="B260430" t="n">
        <v>2</v>
      </c>
    </row>
    <row r="260431">
      <c r="A260431" t="inlineStr">
        <is>
          <t>tooghetpix</t>
        </is>
      </c>
      <c r="B260431" t="n">
        <v>1</v>
      </c>
    </row>
    <row r="260432">
      <c r="A260432" t="inlineStr">
        <is>
          <t>bshea</t>
        </is>
      </c>
      <c r="B260432" t="n">
        <v>1</v>
      </c>
    </row>
    <row r="260433">
      <c r="A260433" t="inlineStr">
        <is>
          <t>1x1—a</t>
        </is>
      </c>
      <c r="B260433" t="n">
        <v>1</v>
      </c>
    </row>
    <row r="260434">
      <c r="A260434" t="inlineStr">
        <is>
          <t>choffer</t>
        </is>
      </c>
      <c r="B260434" t="n">
        <v>1</v>
      </c>
    </row>
    <row r="260435">
      <c r="A260435" t="inlineStr">
        <is>
          <t>toorial</t>
        </is>
      </c>
      <c r="B260435" t="n">
        <v>1</v>
      </c>
    </row>
    <row r="260436">
      <c r="A260436" t="inlineStr">
        <is>
          <t>tamiscott</t>
        </is>
      </c>
      <c r="B260436" t="n">
        <v>1</v>
      </c>
    </row>
    <row r="260437">
      <c r="A260437" t="inlineStr">
        <is>
          <t>gointz</t>
        </is>
      </c>
      <c r="B260437" t="n">
        <v>1</v>
      </c>
    </row>
    <row r="260438">
      <c r="A260438" t="inlineStr">
        <is>
          <t>topsight</t>
        </is>
      </c>
      <c r="B260438" t="n">
        <v>1</v>
      </c>
    </row>
    <row r="260439">
      <c r="A260439" t="inlineStr">
        <is>
          <t>mposhay</t>
        </is>
      </c>
      <c r="B260439" t="n">
        <v>1</v>
      </c>
    </row>
    <row r="260440">
      <c r="A260440" t="inlineStr">
        <is>
          <t>junty25</t>
        </is>
      </c>
      <c r="B260440" t="n">
        <v>1</v>
      </c>
    </row>
    <row r="260441">
      <c r="A260441" t="inlineStr">
        <is>
          <t>bob75029invision</t>
        </is>
      </c>
      <c r="B260441" t="n">
        <v>1</v>
      </c>
    </row>
    <row r="260442">
      <c r="A260442" t="inlineStr">
        <is>
          <t>dreadffc</t>
        </is>
      </c>
      <c r="B260442" t="n">
        <v>1</v>
      </c>
    </row>
    <row r="260443">
      <c r="A260443" t="inlineStr">
        <is>
          <t>erikbumenfeld</t>
        </is>
      </c>
      <c r="B260443" t="n">
        <v>1</v>
      </c>
    </row>
    <row r="260444">
      <c r="A260444" t="inlineStr">
        <is>
          <t>gordon951buzzfeed</t>
        </is>
      </c>
      <c r="B260444" t="n">
        <v>1</v>
      </c>
    </row>
    <row r="260445">
      <c r="A260445" t="inlineStr">
        <is>
          <t>bumenfeldnjadvancemedia</t>
        </is>
      </c>
      <c r="B260445" t="n">
        <v>1</v>
      </c>
    </row>
    <row r="260446">
      <c r="A260446" t="inlineStr">
        <is>
          <t>thieur</t>
        </is>
      </c>
      <c r="B260446" t="n">
        <v>1</v>
      </c>
    </row>
    <row r="260447">
      <c r="A260447" t="inlineStr">
        <is>
          <t>session—famous</t>
        </is>
      </c>
      <c r="B260447" t="n">
        <v>1</v>
      </c>
    </row>
    <row r="260448">
      <c r="A260448" t="inlineStr">
        <is>
          <t>turnipal</t>
        </is>
      </c>
      <c r="B260448" t="n">
        <v>1</v>
      </c>
    </row>
    <row r="260449">
      <c r="A260449" t="inlineStr">
        <is>
          <t>bumenfeld</t>
        </is>
      </c>
      <c r="B260449" t="n">
        <v>1</v>
      </c>
    </row>
    <row r="260450">
      <c r="A260450" t="inlineStr">
        <is>
          <t>gorge951buzzfeed</t>
        </is>
      </c>
      <c r="B260450" t="n">
        <v>1</v>
      </c>
    </row>
    <row r="260451">
      <c r="A260451" t="inlineStr">
        <is>
          <t>comgordon951</t>
        </is>
      </c>
      <c r="B260451" t="n">
        <v>1</v>
      </c>
    </row>
    <row r="260452">
      <c r="A260452" t="inlineStr">
        <is>
          <t>goldeniechloe_re</t>
        </is>
      </c>
      <c r="B260452" t="n">
        <v>1</v>
      </c>
    </row>
    <row r="260453">
      <c r="A260453" t="inlineStr">
        <is>
          <t>articlesworld</t>
        </is>
      </c>
      <c r="B260453" t="n">
        <v>1</v>
      </c>
    </row>
    <row r="260454">
      <c r="A260454" t="inlineStr">
        <is>
          <t>mrdigwichlater</t>
        </is>
      </c>
      <c r="B260454" t="n">
        <v>1</v>
      </c>
    </row>
    <row r="260455">
      <c r="A260455" t="inlineStr">
        <is>
          <t>kaelatan</t>
        </is>
      </c>
      <c r="B260455" t="n">
        <v>1</v>
      </c>
    </row>
    <row r="260456">
      <c r="A260456" t="inlineStr">
        <is>
          <t>sulcide</t>
        </is>
      </c>
      <c r="B260456" t="n">
        <v>1</v>
      </c>
    </row>
    <row r="260457">
      <c r="A260457" t="inlineStr">
        <is>
          <t>shellcutters</t>
        </is>
      </c>
      <c r="B260457" t="n">
        <v>1</v>
      </c>
    </row>
    <row r="260458">
      <c r="A260458" t="inlineStr">
        <is>
          <t>benday</t>
        </is>
      </c>
      <c r="B260458" t="n">
        <v>1</v>
      </c>
    </row>
    <row r="260459">
      <c r="A260459" t="inlineStr">
        <is>
          <t>kesiapalpa</t>
        </is>
      </c>
      <c r="B260459" t="n">
        <v>1</v>
      </c>
    </row>
    <row r="260460">
      <c r="A260460" t="inlineStr">
        <is>
          <t>fides_escutia</t>
        </is>
      </c>
      <c r="B260460" t="n">
        <v>1</v>
      </c>
    </row>
    <row r="260461">
      <c r="A260461" t="inlineStr">
        <is>
          <t>erutasa</t>
        </is>
      </c>
      <c r="B260461" t="n">
        <v>1</v>
      </c>
    </row>
    <row r="260462">
      <c r="A260462" t="inlineStr">
        <is>
          <t>branchhouses</t>
        </is>
      </c>
      <c r="B260462" t="n">
        <v>1</v>
      </c>
    </row>
    <row r="260463">
      <c r="A260463" t="inlineStr">
        <is>
          <t>malá</t>
        </is>
      </c>
      <c r="B260463" t="n">
        <v>1</v>
      </c>
    </row>
    <row r="260464">
      <c r="A260464" t="inlineStr">
        <is>
          <t>hezboda</t>
        </is>
      </c>
      <c r="B260464" t="n">
        <v>1</v>
      </c>
    </row>
    <row r="260465">
      <c r="A260465" t="inlineStr">
        <is>
          <t>campecheerto</t>
        </is>
      </c>
      <c r="B260465" t="n">
        <v>1</v>
      </c>
    </row>
    <row r="260466">
      <c r="A260466" t="inlineStr">
        <is>
          <t>pnld</t>
        </is>
      </c>
      <c r="B260466" t="n">
        <v>1</v>
      </c>
    </row>
    <row r="260467">
      <c r="A260467" t="inlineStr">
        <is>
          <t>sullivintas</t>
        </is>
      </c>
      <c r="B260467" t="n">
        <v>1</v>
      </c>
    </row>
    <row r="260468">
      <c r="A260468" t="inlineStr">
        <is>
          <t>hampenda</t>
        </is>
      </c>
      <c r="B260468" t="n">
        <v>1</v>
      </c>
    </row>
    <row r="260469">
      <c r="A260469" t="inlineStr">
        <is>
          <t>sullivinta</t>
        </is>
      </c>
      <c r="B260469" t="n">
        <v>1</v>
      </c>
    </row>
    <row r="260470">
      <c r="A260470" t="inlineStr">
        <is>
          <t>steamwlin</t>
        </is>
      </c>
      <c r="B260470" t="n">
        <v>1</v>
      </c>
    </row>
    <row r="260471">
      <c r="A260471" t="inlineStr">
        <is>
          <t>carlhole</t>
        </is>
      </c>
      <c r="B260471" t="n">
        <v>1</v>
      </c>
    </row>
    <row r="260472">
      <c r="A260472" t="inlineStr">
        <is>
          <t>mastermobile</t>
        </is>
      </c>
      <c r="B260472" t="n">
        <v>1</v>
      </c>
    </row>
    <row r="260473">
      <c r="A260473" t="inlineStr">
        <is>
          <t>slymbuili</t>
        </is>
      </c>
      <c r="B260473" t="n">
        <v>1</v>
      </c>
    </row>
    <row r="260474">
      <c r="A260474" t="inlineStr">
        <is>
          <t>elcede</t>
        </is>
      </c>
      <c r="B260474" t="n">
        <v>1</v>
      </c>
    </row>
    <row r="260475">
      <c r="A260475" t="inlineStr">
        <is>
          <t>stationoperator</t>
        </is>
      </c>
      <c r="B260475" t="n">
        <v>1</v>
      </c>
    </row>
    <row r="260476">
      <c r="A260476" t="inlineStr">
        <is>
          <t>wastedeogh</t>
        </is>
      </c>
      <c r="B260476" t="n">
        <v>1</v>
      </c>
    </row>
    <row r="260477">
      <c r="A260477" t="inlineStr">
        <is>
          <t>climbgain</t>
        </is>
      </c>
      <c r="B260477" t="n">
        <v>1</v>
      </c>
    </row>
    <row r="260478">
      <c r="A260478" t="inlineStr">
        <is>
          <t>spartut</t>
        </is>
      </c>
      <c r="B260478" t="n">
        <v>1</v>
      </c>
    </row>
    <row r="260479">
      <c r="A260479" t="inlineStr">
        <is>
          <t>effortmic</t>
        </is>
      </c>
      <c r="B260479" t="n">
        <v>1</v>
      </c>
    </row>
    <row r="260480">
      <c r="A260480" t="inlineStr">
        <is>
          <t>indihty</t>
        </is>
      </c>
      <c r="B260480" t="n">
        <v>1</v>
      </c>
    </row>
    <row r="260481">
      <c r="A260481" t="inlineStr">
        <is>
          <t>pluginownside</t>
        </is>
      </c>
      <c r="B260481" t="n">
        <v>1</v>
      </c>
    </row>
    <row r="260482">
      <c r="A260482" t="inlineStr">
        <is>
          <t>newvmix</t>
        </is>
      </c>
      <c r="B260482" t="n">
        <v>1</v>
      </c>
    </row>
    <row r="260483">
      <c r="A260483" t="inlineStr">
        <is>
          <t>34ppi</t>
        </is>
      </c>
      <c r="B260483" t="n">
        <v>1</v>
      </c>
    </row>
    <row r="260484">
      <c r="A260484" t="inlineStr">
        <is>
          <t>playthroughive</t>
        </is>
      </c>
      <c r="B260484" t="n">
        <v>1</v>
      </c>
    </row>
    <row r="260485">
      <c r="A260485" t="inlineStr">
        <is>
          <t>polsheus</t>
        </is>
      </c>
      <c r="B260485" t="n">
        <v>1</v>
      </c>
    </row>
    <row r="260486">
      <c r="A260486" t="inlineStr">
        <is>
          <t>felolan</t>
        </is>
      </c>
      <c r="B260486" t="n">
        <v>1</v>
      </c>
    </row>
    <row r="260487">
      <c r="A260487" t="inlineStr">
        <is>
          <t>hashtagcomic</t>
        </is>
      </c>
      <c r="B260487" t="n">
        <v>1</v>
      </c>
    </row>
    <row r="260488">
      <c r="A260488" t="inlineStr">
        <is>
          <t>popuahating</t>
        </is>
      </c>
      <c r="B260488" t="n">
        <v>1</v>
      </c>
    </row>
    <row r="260489">
      <c r="A260489" t="inlineStr">
        <is>
          <t>underredactor</t>
        </is>
      </c>
      <c r="B260489" t="n">
        <v>1</v>
      </c>
    </row>
    <row r="260490">
      <c r="A260490" t="inlineStr">
        <is>
          <t>stigma—would</t>
        </is>
      </c>
      <c r="B260490" t="n">
        <v>1</v>
      </c>
    </row>
    <row r="260491">
      <c r="A260491" t="inlineStr">
        <is>
          <t>ebushingh</t>
        </is>
      </c>
      <c r="B260491" t="n">
        <v>1</v>
      </c>
    </row>
    <row r="260492">
      <c r="A260492" t="inlineStr">
        <is>
          <t>practice–started</t>
        </is>
      </c>
      <c r="B260492" t="n">
        <v>1</v>
      </c>
    </row>
    <row r="260493">
      <c r="A260493" t="inlineStr">
        <is>
          <t>sorghum—traditional</t>
        </is>
      </c>
      <c r="B260493" t="n">
        <v>1</v>
      </c>
    </row>
    <row r="260494">
      <c r="A260494" t="inlineStr">
        <is>
          <t>disabilities—the</t>
        </is>
      </c>
      <c r="B260494" t="n">
        <v>2</v>
      </c>
    </row>
    <row r="260495">
      <c r="A260495" t="inlineStr">
        <is>
          <t>partlandwidthrx</t>
        </is>
      </c>
      <c r="B260495" t="n">
        <v>1</v>
      </c>
    </row>
    <row r="260496">
      <c r="A260496" t="inlineStr">
        <is>
          <t>birth–moms</t>
        </is>
      </c>
      <c r="B260496" t="n">
        <v>1</v>
      </c>
    </row>
    <row r="260497">
      <c r="A260497" t="inlineStr">
        <is>
          <t>got—has</t>
        </is>
      </c>
      <c r="B260497" t="n">
        <v>1</v>
      </c>
    </row>
    <row r="260498">
      <c r="A260498" t="inlineStr">
        <is>
          <t>buck—clutches</t>
        </is>
      </c>
      <c r="B260498" t="n">
        <v>1</v>
      </c>
    </row>
    <row r="260499">
      <c r="A260499" t="inlineStr">
        <is>
          <t>netpublishnotesupdated</t>
        </is>
      </c>
      <c r="B260499" t="n">
        <v>1</v>
      </c>
    </row>
    <row r="260500">
      <c r="A260500" t="inlineStr">
        <is>
          <t>wheat–</t>
        </is>
      </c>
      <c r="B260500" t="n">
        <v>1</v>
      </c>
    </row>
    <row r="260501">
      <c r="A260501" t="inlineStr">
        <is>
          <t>therenicolored</t>
        </is>
      </c>
      <c r="B260501" t="n">
        <v>1</v>
      </c>
    </row>
    <row r="260502">
      <c r="A260502" t="inlineStr">
        <is>
          <t>mansfield—as</t>
        </is>
      </c>
      <c r="B260502" t="n">
        <v>1</v>
      </c>
    </row>
    <row r="260503">
      <c r="A260503" t="inlineStr">
        <is>
          <t>duyde</t>
        </is>
      </c>
      <c r="B260503" t="n">
        <v>1</v>
      </c>
    </row>
    <row r="260504">
      <c r="A260504" t="inlineStr">
        <is>
          <t>cashignment</t>
        </is>
      </c>
      <c r="B260504" t="n">
        <v>1</v>
      </c>
    </row>
    <row r="260505">
      <c r="A260505" t="inlineStr">
        <is>
          <t>yaniaa</t>
        </is>
      </c>
      <c r="B260505" t="n">
        <v>1</v>
      </c>
    </row>
    <row r="260506">
      <c r="A260506" t="inlineStr">
        <is>
          <t>storyilling</t>
        </is>
      </c>
      <c r="B260506" t="n">
        <v>1</v>
      </c>
    </row>
    <row r="260507">
      <c r="A260507" t="inlineStr">
        <is>
          <t>laostie</t>
        </is>
      </c>
      <c r="B260507" t="n">
        <v>1</v>
      </c>
    </row>
    <row r="260508">
      <c r="A260508" t="inlineStr">
        <is>
          <t>advertisingypemasopes</t>
        </is>
      </c>
      <c r="B260508" t="n">
        <v>1</v>
      </c>
    </row>
    <row r="260509">
      <c r="A260509" t="inlineStr">
        <is>
          <t>polanas</t>
        </is>
      </c>
      <c r="B260509" t="n">
        <v>1</v>
      </c>
    </row>
    <row r="260510">
      <c r="A260510" t="inlineStr">
        <is>
          <t>quelch</t>
        </is>
      </c>
      <c r="B260510" t="n">
        <v>1</v>
      </c>
    </row>
    <row r="260511">
      <c r="A260511" t="inlineStr">
        <is>
          <t>cattle—alcohol</t>
        </is>
      </c>
      <c r="B260511" t="n">
        <v>1</v>
      </c>
    </row>
    <row r="260512">
      <c r="A260512" t="inlineStr">
        <is>
          <t>pixie–wistfully</t>
        </is>
      </c>
      <c r="B260512" t="n">
        <v>1</v>
      </c>
    </row>
    <row r="260513">
      <c r="A260513" t="inlineStr">
        <is>
          <t>mudche</t>
        </is>
      </c>
      <c r="B260513" t="n">
        <v>1</v>
      </c>
    </row>
    <row r="260514">
      <c r="A260514" t="inlineStr">
        <is>
          <t>obamam</t>
        </is>
      </c>
      <c r="B260514" t="n">
        <v>1</v>
      </c>
    </row>
    <row r="260515">
      <c r="A260515" t="inlineStr">
        <is>
          <t>quailous</t>
        </is>
      </c>
      <c r="B260515" t="n">
        <v>1</v>
      </c>
    </row>
    <row r="260516">
      <c r="A260516" t="inlineStr">
        <is>
          <t>nonplunderers</t>
        </is>
      </c>
      <c r="B260516" t="n">
        <v>1</v>
      </c>
    </row>
    <row r="260517">
      <c r="A260517" t="inlineStr">
        <is>
          <t>aragers</t>
        </is>
      </c>
      <c r="B260517" t="n">
        <v>1</v>
      </c>
    </row>
    <row r="260518">
      <c r="A260518" t="inlineStr">
        <is>
          <t>to—resembling</t>
        </is>
      </c>
      <c r="B260518" t="n">
        <v>1</v>
      </c>
    </row>
    <row r="260519">
      <c r="A260519" t="inlineStr">
        <is>
          <t>embaracoasts</t>
        </is>
      </c>
      <c r="B260519" t="n">
        <v>1</v>
      </c>
    </row>
    <row r="260520">
      <c r="A260520" t="inlineStr">
        <is>
          <t>honeydrops—nickel</t>
        </is>
      </c>
      <c r="B260520" t="n">
        <v>1</v>
      </c>
    </row>
    <row r="260521">
      <c r="A260521" t="inlineStr">
        <is>
          <t>inconceptual</t>
        </is>
      </c>
      <c r="B260521" t="n">
        <v>1</v>
      </c>
    </row>
    <row r="260522">
      <c r="A260522" t="inlineStr">
        <is>
          <t>wollyn</t>
        </is>
      </c>
      <c r="B260522" t="n">
        <v>1</v>
      </c>
    </row>
    <row r="260523">
      <c r="A260523" t="inlineStr">
        <is>
          <t>siccalines</t>
        </is>
      </c>
      <c r="B260523" t="n">
        <v>1</v>
      </c>
    </row>
    <row r="260524">
      <c r="A260524" t="inlineStr">
        <is>
          <t>reacoastilities</t>
        </is>
      </c>
      <c r="B260524" t="n">
        <v>1</v>
      </c>
    </row>
    <row r="260525">
      <c r="A260525" t="inlineStr">
        <is>
          <t>gl_print</t>
        </is>
      </c>
      <c r="B260525" t="n">
        <v>1</v>
      </c>
    </row>
    <row r="260526">
      <c r="A260526" t="inlineStr">
        <is>
          <t>brushable</t>
        </is>
      </c>
      <c r="B260526" t="n">
        <v>2</v>
      </c>
    </row>
    <row r="260527">
      <c r="A260527" t="inlineStr">
        <is>
          <t>glibrators</t>
        </is>
      </c>
      <c r="B260527" t="n">
        <v>1</v>
      </c>
    </row>
    <row r="260528">
      <c r="A260528" t="inlineStr">
        <is>
          <t>finicles</t>
        </is>
      </c>
      <c r="B260528" t="n">
        <v>1</v>
      </c>
    </row>
    <row r="260529">
      <c r="A260529" t="inlineStr">
        <is>
          <t>antibriatizations</t>
        </is>
      </c>
      <c r="B260529" t="n">
        <v>1</v>
      </c>
    </row>
    <row r="260530">
      <c r="A260530" t="inlineStr">
        <is>
          <t>classeral</t>
        </is>
      </c>
      <c r="B260530" t="n">
        <v>1</v>
      </c>
    </row>
    <row r="260531">
      <c r="A260531" t="inlineStr">
        <is>
          <t>ghostcolors</t>
        </is>
      </c>
      <c r="B260531" t="n">
        <v>1</v>
      </c>
    </row>
    <row r="260532">
      <c r="A260532" t="inlineStr">
        <is>
          <t>enginechickyg6</t>
        </is>
      </c>
      <c r="B260532" t="n">
        <v>1</v>
      </c>
    </row>
    <row r="260533">
      <c r="A260533" t="inlineStr">
        <is>
          <t>nataliepaul89</t>
        </is>
      </c>
      <c r="B260533" t="n">
        <v>1</v>
      </c>
    </row>
    <row r="260534">
      <c r="A260534" t="inlineStr">
        <is>
          <t>andamm</t>
        </is>
      </c>
      <c r="B260534" t="n">
        <v>1</v>
      </c>
    </row>
    <row r="260535">
      <c r="A260535" t="inlineStr">
        <is>
          <t>jastrak</t>
        </is>
      </c>
      <c r="B260535" t="n">
        <v>1</v>
      </c>
    </row>
    <row r="260536">
      <c r="A260536" t="inlineStr">
        <is>
          <t>turkairian</t>
        </is>
      </c>
      <c r="B260536" t="n">
        <v>1</v>
      </c>
    </row>
    <row r="260537">
      <c r="A260537" t="inlineStr">
        <is>
          <t>mawnaarsayan</t>
        </is>
      </c>
      <c r="B260537" t="n">
        <v>1</v>
      </c>
    </row>
    <row r="260538">
      <c r="A260538" t="inlineStr">
        <is>
          <t>thweik09007</t>
        </is>
      </c>
      <c r="B260538" t="n">
        <v>1</v>
      </c>
    </row>
    <row r="260539">
      <c r="A260539" t="inlineStr">
        <is>
          <t>lowfeel</t>
        </is>
      </c>
      <c r="B260539" t="n">
        <v>1</v>
      </c>
    </row>
    <row r="260540">
      <c r="A260540" t="inlineStr">
        <is>
          <t>thesmooth</t>
        </is>
      </c>
      <c r="B260540" t="n">
        <v>1</v>
      </c>
    </row>
    <row r="260541">
      <c r="A260541" t="inlineStr">
        <is>
          <t>errgn</t>
        </is>
      </c>
      <c r="B260541" t="n">
        <v>1</v>
      </c>
    </row>
    <row r="260542">
      <c r="A260542" t="inlineStr">
        <is>
          <t>com1980pound</t>
        </is>
      </c>
      <c r="B260542" t="n">
        <v>1</v>
      </c>
    </row>
    <row r="260543">
      <c r="A260543" t="inlineStr">
        <is>
          <t>antarcticburndirect</t>
        </is>
      </c>
      <c r="B260543" t="n">
        <v>1</v>
      </c>
    </row>
    <row r="260544">
      <c r="A260544" t="inlineStr">
        <is>
          <t>8067590</t>
        </is>
      </c>
      <c r="B260544" t="n">
        <v>1</v>
      </c>
    </row>
    <row r="260545">
      <c r="A260545" t="inlineStr">
        <is>
          <t>3x1pp</t>
        </is>
      </c>
      <c r="B260545" t="n">
        <v>1</v>
      </c>
    </row>
    <row r="260546">
      <c r="A260546" t="inlineStr">
        <is>
          <t>3mse</t>
        </is>
      </c>
      <c r="B260546" t="n">
        <v>1</v>
      </c>
    </row>
    <row r="260547">
      <c r="A260547" t="inlineStr">
        <is>
          <t>kbimpactyahoo</t>
        </is>
      </c>
      <c r="B260547" t="n">
        <v>1</v>
      </c>
    </row>
    <row r="260548">
      <c r="A260548" t="inlineStr">
        <is>
          <t>lasville</t>
        </is>
      </c>
      <c r="B260548" t="n">
        <v>1</v>
      </c>
    </row>
    <row r="260549">
      <c r="A260549" t="inlineStr">
        <is>
          <t>analyticalassociate</t>
        </is>
      </c>
      <c r="B260549" t="n">
        <v>1</v>
      </c>
    </row>
    <row r="260550">
      <c r="A260550" t="inlineStr">
        <is>
          <t>marcheric</t>
        </is>
      </c>
      <c r="B260550" t="n">
        <v>1</v>
      </c>
    </row>
    <row r="260551">
      <c r="A260551" t="inlineStr">
        <is>
          <t>lghs</t>
        </is>
      </c>
      <c r="B260551" t="n">
        <v>1</v>
      </c>
    </row>
    <row r="260552">
      <c r="A260552" t="inlineStr">
        <is>
          <t>821377198051997washington</t>
        </is>
      </c>
      <c r="B260552" t="n">
        <v>1</v>
      </c>
    </row>
    <row r="260553">
      <c r="A260553" t="inlineStr">
        <is>
          <t>3000¼</t>
        </is>
      </c>
      <c r="B260553" t="n">
        <v>1</v>
      </c>
    </row>
    <row r="260554">
      <c r="A260554" t="inlineStr">
        <is>
          <t>alluvat</t>
        </is>
      </c>
      <c r="B260554" t="n">
        <v>1</v>
      </c>
    </row>
    <row r="260555">
      <c r="A260555" t="inlineStr">
        <is>
          <t>kestal</t>
        </is>
      </c>
      <c r="B260555" t="n">
        <v>1</v>
      </c>
    </row>
    <row r="260556">
      <c r="A260556" t="inlineStr">
        <is>
          <t>82032</t>
        </is>
      </c>
      <c r="B260556" t="n">
        <v>2</v>
      </c>
    </row>
    <row r="260557">
      <c r="A260557" t="inlineStr">
        <is>
          <t>mewunder</t>
        </is>
      </c>
      <c r="B260557" t="n">
        <v>1</v>
      </c>
    </row>
    <row r="260558">
      <c r="A260558" t="inlineStr">
        <is>
          <t>27ypt0hr</t>
        </is>
      </c>
      <c r="B260558" t="n">
        <v>1</v>
      </c>
    </row>
    <row r="260559">
      <c r="A260559" t="inlineStr">
        <is>
          <t>2102014</t>
        </is>
      </c>
      <c r="B260559" t="n">
        <v>4</v>
      </c>
    </row>
    <row r="260560">
      <c r="A260560" t="inlineStr">
        <is>
          <t>cjxls</t>
        </is>
      </c>
      <c r="B260560" t="n">
        <v>1</v>
      </c>
    </row>
    <row r="260561">
      <c r="A260561" t="inlineStr">
        <is>
          <t>agnh</t>
        </is>
      </c>
      <c r="B260561" t="n">
        <v>1</v>
      </c>
    </row>
    <row r="260562">
      <c r="A260562" t="inlineStr">
        <is>
          <t>foundationtim</t>
        </is>
      </c>
      <c r="B260562" t="n">
        <v>1</v>
      </c>
    </row>
    <row r="260563">
      <c r="A260563" t="inlineStr">
        <is>
          <t>quuelhree</t>
        </is>
      </c>
      <c r="B260563" t="n">
        <v>1</v>
      </c>
    </row>
    <row r="260564">
      <c r="A260564" t="inlineStr">
        <is>
          <t>struden</t>
        </is>
      </c>
      <c r="B260564" t="n">
        <v>1</v>
      </c>
    </row>
    <row r="260565">
      <c r="A260565" t="inlineStr">
        <is>
          <t>spillwood</t>
        </is>
      </c>
      <c r="B260565" t="n">
        <v>1</v>
      </c>
    </row>
    <row r="260566">
      <c r="A260566" t="inlineStr">
        <is>
          <t>rubenic</t>
        </is>
      </c>
      <c r="B260566" t="n">
        <v>1</v>
      </c>
    </row>
    <row r="260567">
      <c r="A260567" t="inlineStr">
        <is>
          <t>failramids</t>
        </is>
      </c>
      <c r="B260567" t="n">
        <v>1</v>
      </c>
    </row>
    <row r="260568">
      <c r="A260568" t="inlineStr">
        <is>
          <t>buzztacular</t>
        </is>
      </c>
      <c r="B260568" t="n">
        <v>1</v>
      </c>
    </row>
    <row r="260569">
      <c r="A260569" t="inlineStr">
        <is>
          <t>ganin</t>
        </is>
      </c>
      <c r="B260569" t="n">
        <v>1</v>
      </c>
    </row>
    <row r="260570">
      <c r="A260570" t="inlineStr">
        <is>
          <t>staatsini</t>
        </is>
      </c>
      <c r="B260570" t="n">
        <v>1</v>
      </c>
    </row>
    <row r="260571">
      <c r="A260571" t="inlineStr">
        <is>
          <t>2266137</t>
        </is>
      </c>
      <c r="B260571" t="n">
        <v>1</v>
      </c>
    </row>
    <row r="260572">
      <c r="A260572" t="inlineStr">
        <is>
          <t>delabo</t>
        </is>
      </c>
      <c r="B260572" t="n">
        <v>1</v>
      </c>
    </row>
    <row r="260573">
      <c r="A260573" t="inlineStr">
        <is>
          <t>otourced</t>
        </is>
      </c>
      <c r="B260573" t="n">
        <v>1</v>
      </c>
    </row>
    <row r="260574">
      <c r="A260574" t="inlineStr">
        <is>
          <t>typeination</t>
        </is>
      </c>
      <c r="B260574" t="n">
        <v>1</v>
      </c>
    </row>
    <row r="260575">
      <c r="A260575" t="inlineStr">
        <is>
          <t>6543035</t>
        </is>
      </c>
      <c r="B260575" t="n">
        <v>1</v>
      </c>
    </row>
    <row r="260576">
      <c r="A260576" t="inlineStr">
        <is>
          <t>prping</t>
        </is>
      </c>
      <c r="B260576" t="n">
        <v>1</v>
      </c>
    </row>
    <row r="260577">
      <c r="A260577" t="inlineStr">
        <is>
          <t>foltharussian</t>
        </is>
      </c>
      <c r="B260577" t="n">
        <v>1</v>
      </c>
    </row>
    <row r="260578">
      <c r="A260578" t="inlineStr">
        <is>
          <t>f8h</t>
        </is>
      </c>
      <c r="B260578" t="n">
        <v>1</v>
      </c>
    </row>
    <row r="260579">
      <c r="A260579" t="inlineStr">
        <is>
          <t>shortzes</t>
        </is>
      </c>
      <c r="B260579" t="n">
        <v>1</v>
      </c>
    </row>
    <row r="260580">
      <c r="A260580" t="inlineStr">
        <is>
          <t>27ace</t>
        </is>
      </c>
      <c r="B260580" t="n">
        <v>1</v>
      </c>
    </row>
    <row r="260581">
      <c r="A260581" t="inlineStr">
        <is>
          <t>yuig</t>
        </is>
      </c>
      <c r="B260581" t="n">
        <v>1</v>
      </c>
    </row>
    <row r="260582">
      <c r="A260582" t="inlineStr">
        <is>
          <t>71º</t>
        </is>
      </c>
      <c r="B260582" t="n">
        <v>1</v>
      </c>
    </row>
    <row r="260583">
      <c r="A260583" t="inlineStr">
        <is>
          <t>ockridge</t>
        </is>
      </c>
      <c r="B260583" t="n">
        <v>1</v>
      </c>
    </row>
    <row r="260584">
      <c r="A260584" t="inlineStr">
        <is>
          <t>sal1</t>
        </is>
      </c>
      <c r="B260584" t="n">
        <v>1</v>
      </c>
    </row>
    <row r="260585">
      <c r="A260585" t="inlineStr">
        <is>
          <t>scavengein</t>
        </is>
      </c>
      <c r="B260585" t="n">
        <v>1</v>
      </c>
    </row>
    <row r="260586">
      <c r="A260586" t="inlineStr">
        <is>
          <t>burtford</t>
        </is>
      </c>
      <c r="B260586" t="n">
        <v>1</v>
      </c>
    </row>
    <row r="260587">
      <c r="A260587" t="inlineStr">
        <is>
          <t>gardenet</t>
        </is>
      </c>
      <c r="B260587" t="n">
        <v>1</v>
      </c>
    </row>
    <row r="260588">
      <c r="A260588" t="inlineStr">
        <is>
          <t>popedi</t>
        </is>
      </c>
      <c r="B260588" t="n">
        <v>1</v>
      </c>
    </row>
    <row r="260589">
      <c r="A260589" t="inlineStr">
        <is>
          <t>phosphodauc</t>
        </is>
      </c>
      <c r="B260589" t="n">
        <v>1</v>
      </c>
    </row>
    <row r="260590">
      <c r="A260590" t="inlineStr">
        <is>
          <t>boultcs</t>
        </is>
      </c>
      <c r="B260590" t="n">
        <v>2</v>
      </c>
    </row>
    <row r="260591">
      <c r="A260591" t="inlineStr">
        <is>
          <t>preine</t>
        </is>
      </c>
      <c r="B260591" t="n">
        <v>1</v>
      </c>
    </row>
    <row r="260592">
      <c r="A260592" t="inlineStr">
        <is>
          <t>bay12</t>
        </is>
      </c>
      <c r="B260592" t="n">
        <v>1</v>
      </c>
    </row>
    <row r="260593">
      <c r="A260593" t="inlineStr">
        <is>
          <t>immortallly</t>
        </is>
      </c>
      <c r="B260593" t="n">
        <v>1</v>
      </c>
    </row>
    <row r="260594">
      <c r="A260594" t="inlineStr">
        <is>
          <t>njalpherd</t>
        </is>
      </c>
      <c r="B260594" t="n">
        <v>1</v>
      </c>
    </row>
    <row r="260595">
      <c r="A260595" t="inlineStr">
        <is>
          <t>milsg</t>
        </is>
      </c>
      <c r="B260595" t="n">
        <v>1</v>
      </c>
    </row>
    <row r="260596">
      <c r="A260596" t="inlineStr">
        <is>
          <t>com150pustt6o5</t>
        </is>
      </c>
      <c r="B260596" t="n">
        <v>1</v>
      </c>
    </row>
    <row r="260597">
      <c r="A260597" t="inlineStr">
        <is>
          <t>attlington</t>
        </is>
      </c>
      <c r="B260597" t="n">
        <v>1</v>
      </c>
    </row>
    <row r="260598">
      <c r="A260598" t="inlineStr">
        <is>
          <t>prayland</t>
        </is>
      </c>
      <c r="B260598" t="n">
        <v>1</v>
      </c>
    </row>
    <row r="260599">
      <c r="A260599" t="inlineStr">
        <is>
          <t>getformemoirseesd2thstreetsexshoetakeovernyc</t>
        </is>
      </c>
      <c r="B260599" t="n">
        <v>1</v>
      </c>
    </row>
    <row r="260600">
      <c r="A260600" t="inlineStr">
        <is>
          <t>demoroia</t>
        </is>
      </c>
      <c r="B260600" t="n">
        <v>1</v>
      </c>
    </row>
    <row r="260601">
      <c r="A260601" t="inlineStr">
        <is>
          <t>kislunane</t>
        </is>
      </c>
      <c r="B260601" t="n">
        <v>1</v>
      </c>
    </row>
    <row r="260602">
      <c r="A260602" t="inlineStr">
        <is>
          <t>leadersjobs</t>
        </is>
      </c>
      <c r="B260602" t="n">
        <v>1</v>
      </c>
    </row>
    <row r="260603">
      <c r="A260603" t="inlineStr">
        <is>
          <t>drugsteed</t>
        </is>
      </c>
      <c r="B260603" t="n">
        <v>1</v>
      </c>
    </row>
    <row r="260604">
      <c r="A260604" t="inlineStr">
        <is>
          <t>anne_</t>
        </is>
      </c>
      <c r="B260604" t="n">
        <v>1</v>
      </c>
    </row>
    <row r="260605">
      <c r="A260605" t="inlineStr">
        <is>
          <t>drugseanced</t>
        </is>
      </c>
      <c r="B260605" t="n">
        <v>1</v>
      </c>
    </row>
    <row r="260606">
      <c r="A260606" t="inlineStr">
        <is>
          <t>chisarro</t>
        </is>
      </c>
      <c r="B260606" t="n">
        <v>1</v>
      </c>
    </row>
    <row r="260607">
      <c r="A260607" t="inlineStr">
        <is>
          <t>nodavisdegreepoliticians</t>
        </is>
      </c>
      <c r="B260607" t="n">
        <v>1</v>
      </c>
    </row>
    <row r="260608">
      <c r="A260608" t="inlineStr">
        <is>
          <t>gehome</t>
        </is>
      </c>
      <c r="B260608" t="n">
        <v>1</v>
      </c>
    </row>
    <row r="260609">
      <c r="A260609" t="inlineStr">
        <is>
          <t>kisssecrets</t>
        </is>
      </c>
      <c r="B260609" t="n">
        <v>1</v>
      </c>
    </row>
    <row r="260610">
      <c r="A260610" t="inlineStr">
        <is>
          <t>corpve</t>
        </is>
      </c>
      <c r="B260610" t="n">
        <v>1</v>
      </c>
    </row>
    <row r="260611">
      <c r="A260611" t="inlineStr">
        <is>
          <t>evisenchet</t>
        </is>
      </c>
      <c r="B260611" t="n">
        <v>1</v>
      </c>
    </row>
    <row r="260612">
      <c r="A260612" t="inlineStr">
        <is>
          <t>digicogroups</t>
        </is>
      </c>
      <c r="B260612" t="n">
        <v>1</v>
      </c>
    </row>
    <row r="260613">
      <c r="A260613" t="inlineStr">
        <is>
          <t>tiëstiller</t>
        </is>
      </c>
      <c r="B260613" t="n">
        <v>1</v>
      </c>
    </row>
    <row r="260614">
      <c r="A260614" t="inlineStr">
        <is>
          <t>iproghet</t>
        </is>
      </c>
      <c r="B260614" t="n">
        <v>1</v>
      </c>
    </row>
    <row r="260615">
      <c r="A260615" t="inlineStr">
        <is>
          <t>adjustustatic</t>
        </is>
      </c>
      <c r="B260615" t="n">
        <v>1</v>
      </c>
    </row>
    <row r="260616">
      <c r="A260616" t="inlineStr">
        <is>
          <t>lmdw</t>
        </is>
      </c>
      <c r="B260616" t="n">
        <v>1</v>
      </c>
    </row>
    <row r="260617">
      <c r="A260617" t="inlineStr">
        <is>
          <t>haddraw</t>
        </is>
      </c>
      <c r="B260617" t="n">
        <v>1</v>
      </c>
    </row>
    <row r="260618">
      <c r="A260618" t="inlineStr">
        <is>
          <t>ravgen</t>
        </is>
      </c>
      <c r="B260618" t="n">
        <v>1</v>
      </c>
    </row>
    <row r="260619">
      <c r="A260619" t="inlineStr">
        <is>
          <t>_sol5</t>
        </is>
      </c>
      <c r="B260619" t="n">
        <v>1</v>
      </c>
    </row>
    <row r="260620">
      <c r="A260620" t="inlineStr">
        <is>
          <t>\xbv0312___</t>
        </is>
      </c>
      <c r="B260620" t="n">
        <v>1</v>
      </c>
    </row>
    <row r="260621">
      <c r="A260621" t="inlineStr">
        <is>
          <t>store_first</t>
        </is>
      </c>
      <c r="B260621" t="n">
        <v>1</v>
      </c>
    </row>
    <row r="260622">
      <c r="A260622" t="inlineStr">
        <is>
          <t>tpu_reg_assert</t>
        </is>
      </c>
      <c r="B260622" t="n">
        <v>1</v>
      </c>
    </row>
    <row r="260623">
      <c r="A260623" t="inlineStr">
        <is>
          <t>wotcarrays</t>
        </is>
      </c>
      <c r="B260623" t="n">
        <v>1</v>
      </c>
    </row>
    <row r="260624">
      <c r="A260624" t="inlineStr">
        <is>
          <t>voyager2ordered</t>
        </is>
      </c>
      <c r="B260624" t="n">
        <v>1</v>
      </c>
    </row>
    <row r="260625">
      <c r="A260625" t="inlineStr">
        <is>
          <t>1_broadcast</t>
        </is>
      </c>
      <c r="B260625" t="n">
        <v>1</v>
      </c>
    </row>
    <row r="260626">
      <c r="A260626" t="inlineStr">
        <is>
          <t>\_brush</t>
        </is>
      </c>
      <c r="B260626" t="n">
        <v>1</v>
      </c>
    </row>
    <row r="260627">
      <c r="A260627" t="inlineStr">
        <is>
          <t>pfsum</t>
        </is>
      </c>
      <c r="B260627" t="n">
        <v>1</v>
      </c>
    </row>
    <row r="260628">
      <c r="A260628" t="inlineStr">
        <is>
          <t>mcvc</t>
        </is>
      </c>
      <c r="B260628" t="n">
        <v>1</v>
      </c>
    </row>
    <row r="260629">
      <c r="A260629" t="inlineStr">
        <is>
          <t>stderr_acceptage</t>
        </is>
      </c>
      <c r="B260629" t="n">
        <v>1</v>
      </c>
    </row>
    <row r="260630">
      <c r="A260630" t="inlineStr">
        <is>
          <t>2003000</t>
        </is>
      </c>
      <c r="B260630" t="n">
        <v>1</v>
      </c>
    </row>
    <row r="260631">
      <c r="A260631" t="inlineStr">
        <is>
          <t>mysnail</t>
        </is>
      </c>
      <c r="B260631" t="n">
        <v>1</v>
      </c>
    </row>
    <row r="260632">
      <c r="A260632" t="inlineStr">
        <is>
          <t>jbtw</t>
        </is>
      </c>
      <c r="B260632" t="n">
        <v>1</v>
      </c>
    </row>
    <row r="260633">
      <c r="A260633" t="inlineStr">
        <is>
          <t>tapesancleanup</t>
        </is>
      </c>
      <c r="B260633" t="n">
        <v>1</v>
      </c>
    </row>
    <row r="260634">
      <c r="A260634" t="inlineStr">
        <is>
          <t>hasnormalizestate</t>
        </is>
      </c>
      <c r="B260634" t="n">
        <v>1</v>
      </c>
    </row>
    <row r="260635">
      <c r="A260635" t="inlineStr">
        <is>
          <t>completion_estate</t>
        </is>
      </c>
      <c r="B260635" t="n">
        <v>1</v>
      </c>
    </row>
    <row r="260636">
      <c r="A260636" t="inlineStr">
        <is>
          <t>gnuoct</t>
        </is>
      </c>
      <c r="B260636" t="n">
        <v>1</v>
      </c>
    </row>
    <row r="260637">
      <c r="A260637" t="inlineStr">
        <is>
          <t>filespring</t>
        </is>
      </c>
      <c r="B260637" t="n">
        <v>1</v>
      </c>
    </row>
    <row r="260638">
      <c r="A260638" t="inlineStr">
        <is>
          <t>nullreq</t>
        </is>
      </c>
      <c r="B260638" t="n">
        <v>2</v>
      </c>
    </row>
    <row r="260639">
      <c r="A260639" t="inlineStr">
        <is>
          <t>\_alvapply</t>
        </is>
      </c>
      <c r="B260639" t="n">
        <v>1</v>
      </c>
    </row>
    <row r="260640">
      <c r="A260640" t="inlineStr">
        <is>
          <t>activitypackages</t>
        </is>
      </c>
      <c r="B260640" t="n">
        <v>1</v>
      </c>
    </row>
    <row r="260641">
      <c r="A260641" t="inlineStr">
        <is>
          <t>220721</t>
        </is>
      </c>
      <c r="B260641" t="n">
        <v>1</v>
      </c>
    </row>
    <row r="260642">
      <c r="A260642" t="inlineStr">
        <is>
          <t>set_resolved_invisible_expression</t>
        </is>
      </c>
      <c r="B260642" t="n">
        <v>1</v>
      </c>
    </row>
    <row r="260643">
      <c r="A260643" t="inlineStr">
        <is>
          <t>getsocx</t>
        </is>
      </c>
      <c r="B260643" t="n">
        <v>1</v>
      </c>
    </row>
    <row r="260644">
      <c r="A260644" t="inlineStr">
        <is>
          <t>identifiedattaining</t>
        </is>
      </c>
      <c r="B260644" t="n">
        <v>1</v>
      </c>
    </row>
    <row r="260645">
      <c r="A260645" t="inlineStr">
        <is>
          <t>19948linux</t>
        </is>
      </c>
      <c r="B260645" t="n">
        <v>1</v>
      </c>
    </row>
    <row r="260646">
      <c r="A260646" t="inlineStr">
        <is>
          <t>0xffbf0acef</t>
        </is>
      </c>
      <c r="B260646" t="n">
        <v>1</v>
      </c>
    </row>
    <row r="260647">
      <c r="A260647" t="inlineStr">
        <is>
          <t>genghs</t>
        </is>
      </c>
      <c r="B260647" t="n">
        <v>1</v>
      </c>
    </row>
    <row r="260648">
      <c r="A260648" t="inlineStr">
        <is>
          <t>mx_cmp</t>
        </is>
      </c>
      <c r="B260648" t="n">
        <v>1</v>
      </c>
    </row>
    <row r="260649">
      <c r="A260649" t="inlineStr">
        <is>
          <t>w_f</t>
        </is>
      </c>
      <c r="B260649" t="n">
        <v>1</v>
      </c>
    </row>
    <row r="260650">
      <c r="A260650" t="inlineStr">
        <is>
          <t>parsenative</t>
        </is>
      </c>
      <c r="B260650" t="n">
        <v>1</v>
      </c>
    </row>
    <row r="260651">
      <c r="A260651" t="inlineStr">
        <is>
          <t>\functions</t>
        </is>
      </c>
      <c r="B260651" t="n">
        <v>1</v>
      </c>
    </row>
    <row r="260652">
      <c r="A260652" t="inlineStr">
        <is>
          <t>hasconcatenating</t>
        </is>
      </c>
      <c r="B260652" t="n">
        <v>1</v>
      </c>
    </row>
    <row r="260653">
      <c r="A260653" t="inlineStr">
        <is>
          <t>fompounder</t>
        </is>
      </c>
      <c r="B260653" t="n">
        <v>1</v>
      </c>
    </row>
    <row r="260654">
      <c r="A260654" t="inlineStr">
        <is>
          <t>hodgkinmac</t>
        </is>
      </c>
      <c r="B260654" t="n">
        <v>1</v>
      </c>
    </row>
    <row r="260655">
      <c r="A260655" t="inlineStr">
        <is>
          <t>gotocx</t>
        </is>
      </c>
      <c r="B260655" t="n">
        <v>1</v>
      </c>
    </row>
    <row r="260656">
      <c r="A260656" t="inlineStr">
        <is>
          <t>auxull</t>
        </is>
      </c>
      <c r="B260656" t="n">
        <v>1</v>
      </c>
    </row>
    <row r="260657">
      <c r="A260657" t="inlineStr">
        <is>
          <t>gckeys</t>
        </is>
      </c>
      <c r="B260657" t="n">
        <v>1</v>
      </c>
    </row>
    <row r="260658">
      <c r="A260658" t="inlineStr">
        <is>
          <t>some_mode</t>
        </is>
      </c>
      <c r="B260658" t="n">
        <v>1</v>
      </c>
    </row>
    <row r="260659">
      <c r="A260659" t="inlineStr">
        <is>
          <t>newtype63__hdrate</t>
        </is>
      </c>
      <c r="B260659" t="n">
        <v>1</v>
      </c>
    </row>
    <row r="260660">
      <c r="A260660" t="inlineStr">
        <is>
          <t>pajit</t>
        </is>
      </c>
      <c r="B260660" t="n">
        <v>3</v>
      </c>
    </row>
    <row r="260661">
      <c r="A260661" t="inlineStr">
        <is>
          <t>refxxime_ops_intage</t>
        </is>
      </c>
      <c r="B260661" t="n">
        <v>1</v>
      </c>
    </row>
    <row r="260662">
      <c r="A260662" t="inlineStr">
        <is>
          <t>1995asward</t>
        </is>
      </c>
      <c r="B260662" t="n">
        <v>1</v>
      </c>
    </row>
    <row r="260663">
      <c r="A260663" t="inlineStr">
        <is>
          <t>onsdirectoryport</t>
        </is>
      </c>
      <c r="B260663" t="n">
        <v>1</v>
      </c>
    </row>
    <row r="260664">
      <c r="A260664" t="inlineStr">
        <is>
          <t>ld_apply_get_current_completion</t>
        </is>
      </c>
      <c r="B260664" t="n">
        <v>1</v>
      </c>
    </row>
    <row r="260665">
      <c r="A260665" t="inlineStr">
        <is>
          <t>run_binary</t>
        </is>
      </c>
      <c r="B260665" t="n">
        <v>1</v>
      </c>
    </row>
    <row r="260666">
      <c r="A260666" t="inlineStr">
        <is>
          <t>\_fluc1</t>
        </is>
      </c>
      <c r="B260666" t="n">
        <v>1</v>
      </c>
    </row>
    <row r="260667">
      <c r="A260667" t="inlineStr">
        <is>
          <t>unspecifieddraft</t>
        </is>
      </c>
      <c r="B260667" t="n">
        <v>1</v>
      </c>
    </row>
    <row r="260668">
      <c r="A260668" t="inlineStr">
        <is>
          <t>handling§othreg</t>
        </is>
      </c>
      <c r="B260668" t="n">
        <v>1</v>
      </c>
    </row>
    <row r="260669">
      <c r="A260669" t="inlineStr">
        <is>
          <t>gsub0</t>
        </is>
      </c>
      <c r="B260669" t="n">
        <v>1</v>
      </c>
    </row>
    <row r="260670">
      <c r="A260670" t="inlineStr">
        <is>
          <t>binread</t>
        </is>
      </c>
      <c r="B260670" t="n">
        <v>1</v>
      </c>
    </row>
    <row r="260671">
      <c r="A260671" t="inlineStr">
        <is>
          <t>lunenjok</t>
        </is>
      </c>
      <c r="B260671" t="n">
        <v>1</v>
      </c>
    </row>
    <row r="260672">
      <c r="A260672" t="inlineStr">
        <is>
          <t>debbiepillock</t>
        </is>
      </c>
      <c r="B260672" t="n">
        <v>1</v>
      </c>
    </row>
    <row r="260673">
      <c r="A260673" t="inlineStr">
        <is>
          <t>keyroyalties</t>
        </is>
      </c>
      <c r="B260673" t="n">
        <v>1</v>
      </c>
    </row>
    <row r="260674">
      <c r="A260674" t="inlineStr">
        <is>
          <t>restoredir</t>
        </is>
      </c>
      <c r="B260674" t="n">
        <v>1</v>
      </c>
    </row>
    <row r="260675">
      <c r="A260675" t="inlineStr">
        <is>
          <t>sigpiper</t>
        </is>
      </c>
      <c r="B260675" t="n">
        <v>1</v>
      </c>
    </row>
    <row r="260676">
      <c r="A260676" t="inlineStr">
        <is>
          <t>htmlpane</t>
        </is>
      </c>
      <c r="B260676" t="n">
        <v>1</v>
      </c>
    </row>
    <row r="260677">
      <c r="A260677" t="inlineStr">
        <is>
          <t>id7568724</t>
        </is>
      </c>
      <c r="B260677" t="n">
        <v>1</v>
      </c>
    </row>
    <row r="260678">
      <c r="A260678" t="inlineStr">
        <is>
          <t>overallpythonwrapper</t>
        </is>
      </c>
      <c r="B260678" t="n">
        <v>1</v>
      </c>
    </row>
    <row r="260679">
      <c r="A260679" t="inlineStr">
        <is>
          <t>grepwarbracket</t>
        </is>
      </c>
      <c r="B260679" t="n">
        <v>1</v>
      </c>
    </row>
    <row r="260680">
      <c r="A260680" t="inlineStr">
        <is>
          <t>signaturepip</t>
        </is>
      </c>
      <c r="B260680" t="n">
        <v>1</v>
      </c>
    </row>
    <row r="260681">
      <c r="A260681" t="inlineStr">
        <is>
          <t>zclib</t>
        </is>
      </c>
      <c r="B260681" t="n">
        <v>1</v>
      </c>
    </row>
    <row r="260682">
      <c r="A260682" t="inlineStr">
        <is>
          <t>autofex</t>
        </is>
      </c>
      <c r="B260682" t="n">
        <v>1</v>
      </c>
    </row>
    <row r="260683">
      <c r="A260683" t="inlineStr">
        <is>
          <t>vanisloeld</t>
        </is>
      </c>
      <c r="B260683" t="n">
        <v>1</v>
      </c>
    </row>
    <row r="260684">
      <c r="A260684" t="inlineStr">
        <is>
          <t>linkdraft</t>
        </is>
      </c>
      <c r="B260684" t="n">
        <v>1</v>
      </c>
    </row>
    <row r="260685">
      <c r="A260685" t="inlineStr">
        <is>
          <t>use_hn7_0</t>
        </is>
      </c>
      <c r="B260685" t="n">
        <v>1</v>
      </c>
    </row>
    <row r="260686">
      <c r="A260686" t="inlineStr">
        <is>
          <t>have_am_usekrn_utf8_protocol</t>
        </is>
      </c>
      <c r="B260686" t="n">
        <v>1</v>
      </c>
    </row>
    <row r="260687">
      <c r="A260687" t="inlineStr">
        <is>
          <t>nscpeer</t>
        </is>
      </c>
      <c r="B260687" t="n">
        <v>1</v>
      </c>
    </row>
    <row r="260688">
      <c r="A260688" t="inlineStr">
        <is>
          <t>snittererrittoshi</t>
        </is>
      </c>
      <c r="B260688" t="n">
        <v>1</v>
      </c>
    </row>
    <row r="260689">
      <c r="A260689" t="inlineStr">
        <is>
          <t>flagbin</t>
        </is>
      </c>
      <c r="B260689" t="n">
        <v>1</v>
      </c>
    </row>
    <row r="260690">
      <c r="A260690" t="inlineStr">
        <is>
          <t>etccoredump</t>
        </is>
      </c>
      <c r="B260690" t="n">
        <v>1</v>
      </c>
    </row>
    <row r="260691">
      <c r="A260691" t="inlineStr">
        <is>
          <t>ca|rw|d|m</t>
        </is>
      </c>
      <c r="B260691" t="n">
        <v>1</v>
      </c>
    </row>
    <row r="260692">
      <c r="A260692" t="inlineStr">
        <is>
          <t>19542</t>
        </is>
      </c>
      <c r="B260692" t="n">
        <v>1</v>
      </c>
    </row>
    <row r="260693">
      <c r="A260693" t="inlineStr">
        <is>
          <t>bugpub</t>
        </is>
      </c>
      <c r="B260693" t="n">
        <v>1</v>
      </c>
    </row>
    <row r="260694">
      <c r="A260694" t="inlineStr">
        <is>
          <t>u32rev</t>
        </is>
      </c>
      <c r="B260694" t="n">
        <v>1</v>
      </c>
    </row>
    <row r="260695">
      <c r="A260695" t="inlineStr">
        <is>
          <t>msg_msg_family0</t>
        </is>
      </c>
      <c r="B260695" t="n">
        <v>1</v>
      </c>
    </row>
    <row r="260696">
      <c r="A260696" t="inlineStr">
        <is>
          <t>saltmtssparmot</t>
        </is>
      </c>
      <c r="B260696" t="n">
        <v>1</v>
      </c>
    </row>
    <row r="260697">
      <c r="A260697" t="inlineStr">
        <is>
          <t>extruities</t>
        </is>
      </c>
      <c r="B260697" t="n">
        <v>1</v>
      </c>
    </row>
    <row r="260698">
      <c r="A260698" t="inlineStr">
        <is>
          <t>040927</t>
        </is>
      </c>
      <c r="B260698" t="n">
        <v>1</v>
      </c>
    </row>
    <row r="260699">
      <c r="A260699" t="inlineStr">
        <is>
          <t>tox11_1_36</t>
        </is>
      </c>
      <c r="B260699" t="n">
        <v>1</v>
      </c>
    </row>
    <row r="260700">
      <c r="A260700" t="inlineStr">
        <is>
          <t>mwk1testa</t>
        </is>
      </c>
      <c r="B260700" t="n">
        <v>1</v>
      </c>
    </row>
    <row r="260701">
      <c r="A260701" t="inlineStr">
        <is>
          <t>xfdwep</t>
        </is>
      </c>
      <c r="B260701" t="n">
        <v>1</v>
      </c>
    </row>
    <row r="260702">
      <c r="A260702" t="inlineStr">
        <is>
          <t>decomp2nsp2_curl</t>
        </is>
      </c>
      <c r="B260702" t="n">
        <v>1</v>
      </c>
    </row>
    <row r="260703">
      <c r="A260703" t="inlineStr">
        <is>
          <t>xhaldn</t>
        </is>
      </c>
      <c r="B260703" t="n">
        <v>1</v>
      </c>
    </row>
    <row r="260704">
      <c r="A260704" t="inlineStr">
        <is>
          <t>pypythonwrapper</t>
        </is>
      </c>
      <c r="B260704" t="n">
        <v>1</v>
      </c>
    </row>
    <row r="260705">
      <c r="A260705" t="inlineStr">
        <is>
          <t>subguessestorgwrapper</t>
        </is>
      </c>
      <c r="B260705" t="n">
        <v>1</v>
      </c>
    </row>
    <row r="260706">
      <c r="A260706" t="inlineStr">
        <is>
          <t>wrapmodule</t>
        </is>
      </c>
      <c r="B260706" t="n">
        <v>1</v>
      </c>
    </row>
    <row r="260707">
      <c r="A260707" t="inlineStr">
        <is>
          <t>derivituning</t>
        </is>
      </c>
      <c r="B260707" t="n">
        <v>1</v>
      </c>
    </row>
    <row r="260708">
      <c r="A260708" t="inlineStr">
        <is>
          <t>uliname</t>
        </is>
      </c>
      <c r="B260708" t="n">
        <v>1</v>
      </c>
    </row>
    <row r="260709">
      <c r="A260709" t="inlineStr">
        <is>
          <t>nildb6</t>
        </is>
      </c>
      <c r="B260709" t="n">
        <v>1</v>
      </c>
    </row>
    <row r="260710">
      <c r="A260710" t="inlineStr">
        <is>
          <t>useiforphookie</t>
        </is>
      </c>
      <c r="B260710" t="n">
        <v>1</v>
      </c>
    </row>
    <row r="260711">
      <c r="A260711" t="inlineStr">
        <is>
          <t>saltmcsmgk68pyde797fr1owcf50y</t>
        </is>
      </c>
      <c r="B260711" t="n">
        <v>1</v>
      </c>
    </row>
    <row r="260712">
      <c r="A260712" t="inlineStr">
        <is>
          <t>patgo_mask</t>
        </is>
      </c>
      <c r="B260712" t="n">
        <v>1</v>
      </c>
    </row>
    <row r="260713">
      <c r="A260713" t="inlineStr">
        <is>
          <t>applign\ssl_read\ssl_read</t>
        </is>
      </c>
      <c r="B260713" t="n">
        <v>1</v>
      </c>
    </row>
    <row r="260714">
      <c r="A260714" t="inlineStr">
        <is>
          <t>punchmudgell</t>
        </is>
      </c>
      <c r="B260714" t="n">
        <v>1</v>
      </c>
    </row>
    <row r="260715">
      <c r="A260715" t="inlineStr">
        <is>
          <t>highwira</t>
        </is>
      </c>
      <c r="B260715" t="n">
        <v>1</v>
      </c>
    </row>
    <row r="260716">
      <c r="A260716" t="inlineStr">
        <is>
          <t>taperingo</t>
        </is>
      </c>
      <c r="B260716" t="n">
        <v>1</v>
      </c>
    </row>
    <row r="260717">
      <c r="A260717" t="inlineStr">
        <is>
          <t>sugardarkness</t>
        </is>
      </c>
      <c r="B260717" t="n">
        <v>1</v>
      </c>
    </row>
    <row r="260718">
      <c r="A260718" t="inlineStr">
        <is>
          <t>milstar</t>
        </is>
      </c>
      <c r="B260718" t="n">
        <v>1</v>
      </c>
    </row>
    <row r="260719">
      <c r="A260719" t="inlineStr">
        <is>
          <t>sanar</t>
        </is>
      </c>
      <c r="B260719" t="n">
        <v>1</v>
      </c>
    </row>
    <row r="260720">
      <c r="A260720" t="inlineStr">
        <is>
          <t>iranys</t>
        </is>
      </c>
      <c r="B260720" t="n">
        <v>1</v>
      </c>
    </row>
    <row r="260721">
      <c r="A260721" t="inlineStr">
        <is>
          <t>fromco</t>
        </is>
      </c>
      <c r="B260721" t="n">
        <v>1</v>
      </c>
    </row>
    <row r="260722">
      <c r="A260722" t="inlineStr">
        <is>
          <t>220cc</t>
        </is>
      </c>
      <c r="B260722" t="n">
        <v>1</v>
      </c>
    </row>
    <row r="260723">
      <c r="A260723" t="inlineStr">
        <is>
          <t>hhhstock</t>
        </is>
      </c>
      <c r="B260723" t="n">
        <v>1</v>
      </c>
    </row>
    <row r="260724">
      <c r="A260724" t="inlineStr">
        <is>
          <t>kiloosew</t>
        </is>
      </c>
      <c r="B260724" t="n">
        <v>1</v>
      </c>
    </row>
    <row r="260725">
      <c r="A260725" t="inlineStr">
        <is>
          <t>2500lbs</t>
        </is>
      </c>
      <c r="B260725" t="n">
        <v>1</v>
      </c>
    </row>
    <row r="260726">
      <c r="A260726" t="inlineStr">
        <is>
          <t>marntress</t>
        </is>
      </c>
      <c r="B260726" t="n">
        <v>1</v>
      </c>
    </row>
    <row r="260727">
      <c r="A260727" t="inlineStr">
        <is>
          <t>podguns</t>
        </is>
      </c>
      <c r="B260727" t="n">
        <v>1</v>
      </c>
    </row>
    <row r="260728">
      <c r="A260728" t="inlineStr">
        <is>
          <t>caulk11</t>
        </is>
      </c>
      <c r="B260728" t="n">
        <v>1</v>
      </c>
    </row>
    <row r="260729">
      <c r="A260729" t="inlineStr">
        <is>
          <t>03182013</t>
        </is>
      </c>
      <c r="B260729" t="n">
        <v>1</v>
      </c>
    </row>
    <row r="260730">
      <c r="A260730" t="inlineStr">
        <is>
          <t>glemington</t>
        </is>
      </c>
      <c r="B260730" t="n">
        <v>1</v>
      </c>
    </row>
    <row r="260731">
      <c r="A260731" t="inlineStr">
        <is>
          <t>themarksto</t>
        </is>
      </c>
      <c r="B260731" t="n">
        <v>1</v>
      </c>
    </row>
    <row r="260732">
      <c r="A260732" t="inlineStr">
        <is>
          <t>insiderly</t>
        </is>
      </c>
      <c r="B260732" t="n">
        <v>1</v>
      </c>
    </row>
    <row r="260733">
      <c r="A260733" t="inlineStr">
        <is>
          <t>hileal</t>
        </is>
      </c>
      <c r="B260733" t="n">
        <v>1</v>
      </c>
    </row>
    <row r="260734">
      <c r="A260734" t="inlineStr">
        <is>
          <t>blocksignal</t>
        </is>
      </c>
      <c r="B260734" t="n">
        <v>1</v>
      </c>
    </row>
    <row r="260735">
      <c r="A260735" t="inlineStr">
        <is>
          <t>itsjustsucks</t>
        </is>
      </c>
      <c r="B260735" t="n">
        <v>1</v>
      </c>
    </row>
    <row r="260736">
      <c r="A260736" t="inlineStr">
        <is>
          <t>pressscrambler</t>
        </is>
      </c>
      <c r="B260736" t="n">
        <v>1</v>
      </c>
    </row>
    <row r="260737">
      <c r="A260737" t="inlineStr">
        <is>
          <t>chabriuc</t>
        </is>
      </c>
      <c r="B260737" t="n">
        <v>1</v>
      </c>
    </row>
    <row r="260738">
      <c r="A260738" t="inlineStr">
        <is>
          <t>homeolemax</t>
        </is>
      </c>
      <c r="B260738" t="n">
        <v>1</v>
      </c>
    </row>
    <row r="260739">
      <c r="A260739" t="inlineStr">
        <is>
          <t>crocury</t>
        </is>
      </c>
      <c r="B260739" t="n">
        <v>1</v>
      </c>
    </row>
    <row r="260740">
      <c r="A260740" t="inlineStr">
        <is>
          <t>mohamadi</t>
        </is>
      </c>
      <c r="B260740" t="n">
        <v>1</v>
      </c>
    </row>
    <row r="260741">
      <c r="A260741" t="inlineStr">
        <is>
          <t>fragmention</t>
        </is>
      </c>
      <c r="B260741" t="n">
        <v>1</v>
      </c>
    </row>
    <row r="260742">
      <c r="A260742" t="inlineStr">
        <is>
          <t>doobily</t>
        </is>
      </c>
      <c r="B260742" t="n">
        <v>1</v>
      </c>
    </row>
    <row r="260743">
      <c r="A260743" t="inlineStr">
        <is>
          <t>untlandworthy</t>
        </is>
      </c>
      <c r="B260743" t="n">
        <v>1</v>
      </c>
    </row>
    <row r="260744">
      <c r="A260744" t="inlineStr">
        <is>
          <t>heatsaldehyde</t>
        </is>
      </c>
      <c r="B260744" t="n">
        <v>1</v>
      </c>
    </row>
    <row r="260745">
      <c r="A260745" t="inlineStr">
        <is>
          <t>clotheshells</t>
        </is>
      </c>
      <c r="B260745" t="n">
        <v>1</v>
      </c>
    </row>
    <row r="260746">
      <c r="A260746" t="inlineStr">
        <is>
          <t>hopplitto</t>
        </is>
      </c>
      <c r="B260746" t="n">
        <v>1</v>
      </c>
    </row>
    <row r="260747">
      <c r="A260747" t="inlineStr">
        <is>
          <t>aliense</t>
        </is>
      </c>
      <c r="B260747" t="n">
        <v>1</v>
      </c>
    </row>
    <row r="260748">
      <c r="A260748" t="inlineStr">
        <is>
          <t>idiotness</t>
        </is>
      </c>
      <c r="B260748" t="n">
        <v>2</v>
      </c>
    </row>
    <row r="260749">
      <c r="A260749" t="inlineStr">
        <is>
          <t>intruition</t>
        </is>
      </c>
      <c r="B260749" t="n">
        <v>2</v>
      </c>
    </row>
    <row r="260750">
      <c r="A260750" t="inlineStr">
        <is>
          <t>fractionery</t>
        </is>
      </c>
      <c r="B260750" t="n">
        <v>1</v>
      </c>
    </row>
    <row r="260751">
      <c r="A260751" t="inlineStr">
        <is>
          <t>closedxtnantrr</t>
        </is>
      </c>
      <c r="B260751" t="n">
        <v>1</v>
      </c>
    </row>
    <row r="260752">
      <c r="A260752" t="inlineStr">
        <is>
          <t>fastmen</t>
        </is>
      </c>
      <c r="B260752" t="n">
        <v>1</v>
      </c>
    </row>
    <row r="260753">
      <c r="A260753" t="inlineStr">
        <is>
          <t>feesible</t>
        </is>
      </c>
      <c r="B260753" t="n">
        <v>1</v>
      </c>
    </row>
    <row r="260754">
      <c r="A260754" t="inlineStr">
        <is>
          <t>glashlight</t>
        </is>
      </c>
      <c r="B260754" t="n">
        <v>1</v>
      </c>
    </row>
    <row r="260755">
      <c r="A260755" t="inlineStr">
        <is>
          <t>at12furth</t>
        </is>
      </c>
      <c r="B260755" t="n">
        <v>1</v>
      </c>
    </row>
    <row r="260756">
      <c r="A260756" t="inlineStr">
        <is>
          <t>flatara</t>
        </is>
      </c>
      <c r="B260756" t="n">
        <v>1</v>
      </c>
    </row>
    <row r="260757">
      <c r="A260757" t="inlineStr">
        <is>
          <t>rebornwith</t>
        </is>
      </c>
      <c r="B260757" t="n">
        <v>1</v>
      </c>
    </row>
    <row r="260758">
      <c r="A260758" t="inlineStr">
        <is>
          <t>prosthetamines</t>
        </is>
      </c>
      <c r="B260758" t="n">
        <v>1</v>
      </c>
    </row>
    <row r="260759">
      <c r="A260759" t="inlineStr">
        <is>
          <t>istkent</t>
        </is>
      </c>
      <c r="B260759" t="n">
        <v>1</v>
      </c>
    </row>
    <row r="260760">
      <c r="A260760" t="inlineStr">
        <is>
          <t>shops—a</t>
        </is>
      </c>
      <c r="B260760" t="n">
        <v>1</v>
      </c>
    </row>
    <row r="260761">
      <c r="A260761" t="inlineStr">
        <is>
          <t>numeralization</t>
        </is>
      </c>
      <c r="B260761" t="n">
        <v>1</v>
      </c>
    </row>
    <row r="260762">
      <c r="A260762" t="inlineStr">
        <is>
          <t>partners–endemic</t>
        </is>
      </c>
      <c r="B260762" t="n">
        <v>1</v>
      </c>
    </row>
    <row r="260763">
      <c r="A260763" t="inlineStr">
        <is>
          <t>butblades</t>
        </is>
      </c>
      <c r="B260763" t="n">
        <v>1</v>
      </c>
    </row>
    <row r="260764">
      <c r="A260764" t="inlineStr">
        <is>
          <t>usmex</t>
        </is>
      </c>
      <c r="B260764" t="n">
        <v>2</v>
      </c>
    </row>
    <row r="260765">
      <c r="A260765" t="inlineStr">
        <is>
          <t>lehmanisn</t>
        </is>
      </c>
      <c r="B260765" t="n">
        <v>1</v>
      </c>
    </row>
    <row r="260766">
      <c r="A260766" t="inlineStr">
        <is>
          <t>q2ish</t>
        </is>
      </c>
      <c r="B260766" t="n">
        <v>1</v>
      </c>
    </row>
    <row r="260767">
      <c r="A260767" t="inlineStr">
        <is>
          <t>performls</t>
        </is>
      </c>
      <c r="B260767" t="n">
        <v>1</v>
      </c>
    </row>
    <row r="260768">
      <c r="A260768" t="inlineStr">
        <is>
          <t>litlamier</t>
        </is>
      </c>
      <c r="B260768" t="n">
        <v>1</v>
      </c>
    </row>
    <row r="260769">
      <c r="A260769" t="inlineStr">
        <is>
          <t>bsevdi</t>
        </is>
      </c>
      <c r="B260769" t="n">
        <v>1</v>
      </c>
    </row>
    <row r="260770">
      <c r="A260770" t="inlineStr">
        <is>
          <t>213550</t>
        </is>
      </c>
      <c r="B260770" t="n">
        <v>1</v>
      </c>
    </row>
    <row r="260771">
      <c r="A260771" t="inlineStr">
        <is>
          <t>fy1415</t>
        </is>
      </c>
      <c r="B260771" t="n">
        <v>1</v>
      </c>
    </row>
    <row r="260772">
      <c r="A260772" t="inlineStr">
        <is>
          <t>cnycny</t>
        </is>
      </c>
      <c r="B260772" t="n">
        <v>1</v>
      </c>
    </row>
    <row r="260773">
      <c r="A260773" t="inlineStr">
        <is>
          <t>cvxowebs</t>
        </is>
      </c>
      <c r="B260773" t="n">
        <v>1</v>
      </c>
    </row>
    <row r="260774">
      <c r="A260774" t="inlineStr">
        <is>
          <t>dizengling</t>
        </is>
      </c>
      <c r="B260774" t="n">
        <v>1</v>
      </c>
    </row>
    <row r="260775">
      <c r="A260775" t="inlineStr">
        <is>
          <t>casth</t>
        </is>
      </c>
      <c r="B260775" t="n">
        <v>1</v>
      </c>
    </row>
    <row r="260776">
      <c r="A260776" t="inlineStr">
        <is>
          <t>iceiest</t>
        </is>
      </c>
      <c r="B260776" t="n">
        <v>2</v>
      </c>
    </row>
    <row r="260777">
      <c r="A260777" t="inlineStr">
        <is>
          <t>augurau</t>
        </is>
      </c>
      <c r="B260777" t="n">
        <v>1</v>
      </c>
    </row>
    <row r="260778">
      <c r="A260778" t="inlineStr">
        <is>
          <t>hiltbain</t>
        </is>
      </c>
      <c r="B260778" t="n">
        <v>1</v>
      </c>
    </row>
    <row r="260779">
      <c r="A260779" t="inlineStr">
        <is>
          <t>nariller</t>
        </is>
      </c>
      <c r="B260779" t="n">
        <v>1</v>
      </c>
    </row>
    <row r="260780">
      <c r="A260780" t="inlineStr">
        <is>
          <t>70754</t>
        </is>
      </c>
      <c r="B260780" t="n">
        <v>1</v>
      </c>
    </row>
    <row r="260781">
      <c r="A260781" t="inlineStr">
        <is>
          <t>electroics</t>
        </is>
      </c>
      <c r="B260781" t="n">
        <v>1</v>
      </c>
    </row>
    <row r="260782">
      <c r="A260782" t="inlineStr">
        <is>
          <t>ballisters</t>
        </is>
      </c>
      <c r="B260782" t="n">
        <v>1</v>
      </c>
    </row>
    <row r="260783">
      <c r="A260783" t="inlineStr">
        <is>
          <t>gobbleby</t>
        </is>
      </c>
      <c r="B260783" t="n">
        <v>1</v>
      </c>
    </row>
    <row r="260784">
      <c r="A260784" t="inlineStr">
        <is>
          <t>droneplay</t>
        </is>
      </c>
      <c r="B260784" t="n">
        <v>1</v>
      </c>
    </row>
    <row r="260785">
      <c r="A260785" t="inlineStr">
        <is>
          <t>rnyu</t>
        </is>
      </c>
      <c r="B260785" t="n">
        <v>1</v>
      </c>
    </row>
    <row r="260786">
      <c r="A260786" t="inlineStr">
        <is>
          <t>491827</t>
        </is>
      </c>
      <c r="B260786" t="n">
        <v>1</v>
      </c>
    </row>
    <row r="260787">
      <c r="A260787" t="inlineStr">
        <is>
          <t>summitation</t>
        </is>
      </c>
      <c r="B260787" t="n">
        <v>1</v>
      </c>
    </row>
    <row r="260788">
      <c r="A260788" t="inlineStr">
        <is>
          <t>letthing</t>
        </is>
      </c>
      <c r="B260788" t="n">
        <v>1</v>
      </c>
    </row>
    <row r="260789">
      <c r="A260789" t="inlineStr">
        <is>
          <t>roastra</t>
        </is>
      </c>
      <c r="B260789" t="n">
        <v>1</v>
      </c>
    </row>
    <row r="260790">
      <c r="A260790" t="inlineStr">
        <is>
          <t>tapology</t>
        </is>
      </c>
      <c r="B260790" t="n">
        <v>2</v>
      </c>
    </row>
    <row r="260791">
      <c r="A260791" t="inlineStr">
        <is>
          <t>reportpower</t>
        </is>
      </c>
      <c r="B260791" t="n">
        <v>1</v>
      </c>
    </row>
    <row r="260792">
      <c r="A260792" t="inlineStr">
        <is>
          <t>himama</t>
        </is>
      </c>
      <c r="B260792" t="n">
        <v>1</v>
      </c>
    </row>
    <row r="260793">
      <c r="A260793" t="inlineStr">
        <is>
          <t>earlyskip</t>
        </is>
      </c>
      <c r="B260793" t="n">
        <v>1</v>
      </c>
    </row>
    <row r="260794">
      <c r="A260794" t="inlineStr">
        <is>
          <t>rapula98</t>
        </is>
      </c>
      <c r="B260794" t="n">
        <v>1</v>
      </c>
    </row>
    <row r="260795">
      <c r="A260795" t="inlineStr">
        <is>
          <t>mixttkkolyn</t>
        </is>
      </c>
      <c r="B260795" t="n">
        <v>1</v>
      </c>
    </row>
    <row r="260796">
      <c r="A260796" t="inlineStr">
        <is>
          <t>gwenky</t>
        </is>
      </c>
      <c r="B260796" t="n">
        <v>1</v>
      </c>
    </row>
    <row r="260797">
      <c r="A260797" t="inlineStr">
        <is>
          <t>boogles</t>
        </is>
      </c>
      <c r="B260797" t="n">
        <v>1</v>
      </c>
    </row>
    <row r="260798">
      <c r="A260798" t="inlineStr">
        <is>
          <t>home_1024m</t>
        </is>
      </c>
      <c r="B260798" t="n">
        <v>1</v>
      </c>
    </row>
    <row r="260799">
      <c r="A260799" t="inlineStr">
        <is>
          <t>kaaheh</t>
        </is>
      </c>
      <c r="B260799" t="n">
        <v>1</v>
      </c>
    </row>
    <row r="260800">
      <c r="A260800" t="inlineStr">
        <is>
          <t>lepchi</t>
        </is>
      </c>
      <c r="B260800" t="n">
        <v>1</v>
      </c>
    </row>
    <row r="260801">
      <c r="A260801" t="inlineStr">
        <is>
          <t>solereader</t>
        </is>
      </c>
      <c r="B260801" t="n">
        <v>1</v>
      </c>
    </row>
    <row r="260802">
      <c r="A260802" t="inlineStr">
        <is>
          <t>wozkrat</t>
        </is>
      </c>
      <c r="B260802" t="n">
        <v>1</v>
      </c>
    </row>
    <row r="260803">
      <c r="A260803" t="inlineStr">
        <is>
          <t>smemntmaer</t>
        </is>
      </c>
      <c r="B260803" t="n">
        <v>1</v>
      </c>
    </row>
    <row r="260804">
      <c r="A260804" t="inlineStr">
        <is>
          <t>tikandow</t>
        </is>
      </c>
      <c r="B260804" t="n">
        <v>1</v>
      </c>
    </row>
    <row r="260805">
      <c r="A260805" t="inlineStr">
        <is>
          <t>robled</t>
        </is>
      </c>
      <c r="B260805" t="n">
        <v>1</v>
      </c>
    </row>
    <row r="260806">
      <c r="A260806" t="inlineStr">
        <is>
          <t>1000ix</t>
        </is>
      </c>
      <c r="B260806" t="n">
        <v>1</v>
      </c>
    </row>
    <row r="260807">
      <c r="A260807" t="inlineStr">
        <is>
          <t>dubleft</t>
        </is>
      </c>
      <c r="B260807" t="n">
        <v>1</v>
      </c>
    </row>
    <row r="260808">
      <c r="A260808" t="inlineStr">
        <is>
          <t>muncbury</t>
        </is>
      </c>
      <c r="B260808" t="n">
        <v>1</v>
      </c>
    </row>
    <row r="260809">
      <c r="A260809" t="inlineStr">
        <is>
          <t>inframural</t>
        </is>
      </c>
      <c r="B260809" t="n">
        <v>1</v>
      </c>
    </row>
    <row r="260810">
      <c r="A260810" t="inlineStr">
        <is>
          <t>budround</t>
        </is>
      </c>
      <c r="B260810" t="n">
        <v>1</v>
      </c>
    </row>
    <row r="260811">
      <c r="A260811" t="inlineStr">
        <is>
          <t>ramosed</t>
        </is>
      </c>
      <c r="B260811" t="n">
        <v>1</v>
      </c>
    </row>
    <row r="260812">
      <c r="A260812" t="inlineStr">
        <is>
          <t>marchla</t>
        </is>
      </c>
      <c r="B260812" t="n">
        <v>1</v>
      </c>
    </row>
    <row r="260813">
      <c r="A260813" t="inlineStr">
        <is>
          <t>vindrit</t>
        </is>
      </c>
      <c r="B260813" t="n">
        <v>1</v>
      </c>
    </row>
    <row r="260814">
      <c r="A260814" t="inlineStr">
        <is>
          <t>árol</t>
        </is>
      </c>
      <c r="B260814" t="n">
        <v>1</v>
      </c>
    </row>
    <row r="260815">
      <c r="A260815" t="inlineStr">
        <is>
          <t>undindeedlictally</t>
        </is>
      </c>
      <c r="B260815" t="n">
        <v>1</v>
      </c>
    </row>
    <row r="260816">
      <c r="A260816" t="inlineStr">
        <is>
          <t>rewstrait</t>
        </is>
      </c>
      <c r="B260816" t="n">
        <v>1</v>
      </c>
    </row>
    <row r="260817">
      <c r="A260817" t="inlineStr">
        <is>
          <t>newswaves</t>
        </is>
      </c>
      <c r="B260817" t="n">
        <v>1</v>
      </c>
    </row>
    <row r="260818">
      <c r="A260818" t="inlineStr">
        <is>
          <t>massenials</t>
        </is>
      </c>
      <c r="B260818" t="n">
        <v>1</v>
      </c>
    </row>
    <row r="260819">
      <c r="A260819" t="inlineStr">
        <is>
          <t>vineyardless</t>
        </is>
      </c>
      <c r="B260819" t="n">
        <v>1</v>
      </c>
    </row>
    <row r="260820">
      <c r="A260820" t="inlineStr">
        <is>
          <t>circumstances—default</t>
        </is>
      </c>
      <c r="B260820" t="n">
        <v>1</v>
      </c>
    </row>
    <row r="260821">
      <c r="A260821" t="inlineStr">
        <is>
          <t>forggling</t>
        </is>
      </c>
      <c r="B260821" t="n">
        <v>1</v>
      </c>
    </row>
    <row r="260822">
      <c r="A260822" t="inlineStr">
        <is>
          <t>flaccuca</t>
        </is>
      </c>
      <c r="B260822" t="n">
        <v>1</v>
      </c>
    </row>
    <row r="260823">
      <c r="A260823" t="inlineStr">
        <is>
          <t>physiophile</t>
        </is>
      </c>
      <c r="B260823" t="n">
        <v>1</v>
      </c>
    </row>
    <row r="260824">
      <c r="A260824" t="inlineStr">
        <is>
          <t>primaryfantasized</t>
        </is>
      </c>
      <c r="B260824" t="n">
        <v>1</v>
      </c>
    </row>
    <row r="260825">
      <c r="A260825" t="inlineStr">
        <is>
          <t>intravisional</t>
        </is>
      </c>
      <c r="B260825" t="n">
        <v>1</v>
      </c>
    </row>
    <row r="260826">
      <c r="A260826" t="inlineStr">
        <is>
          <t>1080723</t>
        </is>
      </c>
      <c r="B260826" t="n">
        <v>1</v>
      </c>
    </row>
    <row r="260827">
      <c r="A260827" t="inlineStr">
        <is>
          <t>redhotkeys</t>
        </is>
      </c>
      <c r="B260827" t="n">
        <v>1</v>
      </c>
    </row>
    <row r="260828">
      <c r="A260828" t="inlineStr">
        <is>
          <t>completemanuscript</t>
        </is>
      </c>
      <c r="B260828" t="n">
        <v>1</v>
      </c>
    </row>
    <row r="260829">
      <c r="A260829" t="inlineStr">
        <is>
          <t>7uermanlhbhpoytuwtheushouitchscsd12rpvyc7nw6png179fd7lockt93xdzov8j04_f9jhnljrumors</t>
        </is>
      </c>
      <c r="B260829" t="n">
        <v>1</v>
      </c>
    </row>
    <row r="260830">
      <c r="A260830" t="inlineStr">
        <is>
          <t>leadbobnumberofeventsjournalsheet</t>
        </is>
      </c>
      <c r="B260830" t="n">
        <v>1</v>
      </c>
    </row>
    <row r="260831">
      <c r="A260831" t="inlineStr">
        <is>
          <t>netthread38285improvements</t>
        </is>
      </c>
      <c r="B260831" t="n">
        <v>1</v>
      </c>
    </row>
    <row r="260832">
      <c r="A260832" t="inlineStr">
        <is>
          <t>danielkiri</t>
        </is>
      </c>
      <c r="B260832" t="n">
        <v>1</v>
      </c>
    </row>
    <row r="260833">
      <c r="A260833" t="inlineStr">
        <is>
          <t>player_item</t>
        </is>
      </c>
      <c r="B260833" t="n">
        <v>1</v>
      </c>
    </row>
    <row r="260834">
      <c r="A260834" t="inlineStr">
        <is>
          <t>parishyard</t>
        </is>
      </c>
      <c r="B260834" t="n">
        <v>1</v>
      </c>
    </row>
    <row r="260835">
      <c r="A260835" t="inlineStr">
        <is>
          <t>update0470891</t>
        </is>
      </c>
      <c r="B260835" t="n">
        <v>1</v>
      </c>
    </row>
    <row r="260836">
      <c r="A260836" t="inlineStr">
        <is>
          <t>comblogslundcoin</t>
        </is>
      </c>
      <c r="B260836" t="n">
        <v>1</v>
      </c>
    </row>
    <row r="260837">
      <c r="A260837" t="inlineStr">
        <is>
          <t>commonexaminer</t>
        </is>
      </c>
      <c r="B260837" t="n">
        <v>1</v>
      </c>
    </row>
    <row r="260838">
      <c r="A260838" t="inlineStr">
        <is>
          <t>homeersale</t>
        </is>
      </c>
      <c r="B260838" t="n">
        <v>1</v>
      </c>
    </row>
    <row r="260839">
      <c r="A260839" t="inlineStr">
        <is>
          <t>shippi</t>
        </is>
      </c>
      <c r="B260839" t="n">
        <v>1</v>
      </c>
    </row>
    <row r="260840">
      <c r="A260840" t="inlineStr">
        <is>
          <t>skycream</t>
        </is>
      </c>
      <c r="B260840" t="n">
        <v>1</v>
      </c>
    </row>
    <row r="260841">
      <c r="A260841" t="inlineStr">
        <is>
          <t>30gl</t>
        </is>
      </c>
      <c r="B260841" t="n">
        <v>1</v>
      </c>
    </row>
    <row r="260842">
      <c r="A260842" t="inlineStr">
        <is>
          <t>nettopic205205bug</t>
        </is>
      </c>
      <c r="B260842" t="n">
        <v>1</v>
      </c>
    </row>
    <row r="260843">
      <c r="A260843" t="inlineStr">
        <is>
          <t>strawbonebites</t>
        </is>
      </c>
      <c r="B260843" t="n">
        <v>1</v>
      </c>
    </row>
    <row r="260844">
      <c r="A260844" t="inlineStr">
        <is>
          <t>httpsdpost</t>
        </is>
      </c>
      <c r="B260844" t="n">
        <v>1</v>
      </c>
    </row>
    <row r="260845">
      <c r="A260845" t="inlineStr">
        <is>
          <t>enounced</t>
        </is>
      </c>
      <c r="B260845" t="n">
        <v>1</v>
      </c>
    </row>
    <row r="260846">
      <c r="A260846" t="inlineStr">
        <is>
          <t>exclusivesunknown</t>
        </is>
      </c>
      <c r="B260846" t="n">
        <v>1</v>
      </c>
    </row>
    <row r="260847">
      <c r="A260847" t="inlineStr">
        <is>
          <t>dependentdisableloss</t>
        </is>
      </c>
      <c r="B260847" t="n">
        <v>1</v>
      </c>
    </row>
    <row r="260848">
      <c r="A260848" t="inlineStr">
        <is>
          <t>highlightify</t>
        </is>
      </c>
      <c r="B260848" t="n">
        <v>1</v>
      </c>
    </row>
    <row r="260849">
      <c r="A260849" t="inlineStr">
        <is>
          <t>119919890</t>
        </is>
      </c>
      <c r="B260849" t="n">
        <v>1</v>
      </c>
    </row>
    <row r="260850">
      <c r="A260850" t="inlineStr">
        <is>
          <t>potables</t>
        </is>
      </c>
      <c r="B260850" t="n">
        <v>1</v>
      </c>
    </row>
    <row r="260851">
      <c r="A260851" t="inlineStr">
        <is>
          <t>permiserase</t>
        </is>
      </c>
      <c r="B260851" t="n">
        <v>1</v>
      </c>
    </row>
    <row r="260852">
      <c r="A260852" t="inlineStr">
        <is>
          <t>nivoltack24576</t>
        </is>
      </c>
      <c r="B260852" t="n">
        <v>1</v>
      </c>
    </row>
    <row r="260853">
      <c r="A260853" t="inlineStr">
        <is>
          <t>7uermanlhbhpoytuwtheushouitchscsd12rpvyc7nw6png179fd7lockt93xdzov8j04_f9jhnljaboutded</t>
        </is>
      </c>
      <c r="B260853" t="n">
        <v>1</v>
      </c>
    </row>
    <row r="260854">
      <c r="A260854" t="inlineStr">
        <is>
          <t>jellypierotorpe</t>
        </is>
      </c>
      <c r="B260854" t="n">
        <v>1</v>
      </c>
    </row>
    <row r="260855">
      <c r="A260855" t="inlineStr">
        <is>
          <t>argtypestring</t>
        </is>
      </c>
      <c r="B260855" t="n">
        <v>1</v>
      </c>
    </row>
    <row r="260856">
      <c r="A260856" t="inlineStr">
        <is>
          <t>getargumentconst</t>
        </is>
      </c>
      <c r="B260856" t="n">
        <v>1</v>
      </c>
    </row>
    <row r="260857">
      <c r="A260857" t="inlineStr">
        <is>
          <t>cfpppqueue</t>
        </is>
      </c>
      <c r="B260857" t="n">
        <v>1</v>
      </c>
    </row>
    <row r="260858">
      <c r="A260858" t="inlineStr">
        <is>
          <t>services1</t>
        </is>
      </c>
      <c r="B260858" t="n">
        <v>2</v>
      </c>
    </row>
    <row r="260859">
      <c r="A260859" t="inlineStr">
        <is>
          <t>setargument</t>
        </is>
      </c>
      <c r="B260859" t="n">
        <v>1</v>
      </c>
    </row>
    <row r="260860">
      <c r="A260860" t="inlineStr">
        <is>
          <t>transformings</t>
        </is>
      </c>
      <c r="B260860" t="n">
        <v>1</v>
      </c>
    </row>
    <row r="260861">
      <c r="A260861" t="inlineStr">
        <is>
          <t>functionarguments</t>
        </is>
      </c>
      <c r="B260861" t="n">
        <v>2</v>
      </c>
    </row>
    <row r="260862">
      <c r="A260862" t="inlineStr">
        <is>
          <t>hl{0{1{2{3\a</t>
        </is>
      </c>
      <c r="B260862" t="n">
        <v>1</v>
      </c>
    </row>
    <row r="260863">
      <c r="A260863" t="inlineStr">
        <is>
          <t>maxpromptcards</t>
        </is>
      </c>
      <c r="B260863" t="n">
        <v>1</v>
      </c>
    </row>
    <row r="260864">
      <c r="A260864" t="inlineStr">
        <is>
          <t>pennsylvaniaosd</t>
        </is>
      </c>
      <c r="B260864" t="n">
        <v>1</v>
      </c>
    </row>
    <row r="260865">
      <c r="A260865" t="inlineStr">
        <is>
          <t>3458043</t>
        </is>
      </c>
      <c r="B260865" t="n">
        <v>1</v>
      </c>
    </row>
    <row r="260866">
      <c r="A260866" t="inlineStr">
        <is>
          <t>ipaddressing</t>
        </is>
      </c>
      <c r="B260866" t="n">
        <v>1</v>
      </c>
    </row>
    <row r="260867">
      <c r="A260867" t="inlineStr">
        <is>
          <t>sessionstring</t>
        </is>
      </c>
      <c r="B260867" t="n">
        <v>1</v>
      </c>
    </row>
    <row r="260868">
      <c r="A260868" t="inlineStr">
        <is>
          <t>{4{5</t>
        </is>
      </c>
      <c r="B260868" t="n">
        <v>1</v>
      </c>
    </row>
    <row r="260869">
      <c r="A260869" t="inlineStr">
        <is>
          <t>initialcondition</t>
        </is>
      </c>
      <c r="B260869" t="n">
        <v>1</v>
      </c>
    </row>
    <row r="260870">
      <c r="A260870" t="inlineStr">
        <is>
          <t>4186518</t>
        </is>
      </c>
      <c r="B260870" t="n">
        <v>1</v>
      </c>
    </row>
    <row r="260871">
      <c r="A260871" t="inlineStr">
        <is>
          <t>{homlee</t>
        </is>
      </c>
      <c r="B260871" t="n">
        <v>1</v>
      </c>
    </row>
    <row r="260872">
      <c r="A260872" t="inlineStr">
        <is>
          <t>mirandaservice</t>
        </is>
      </c>
      <c r="B260872" t="n">
        <v>1</v>
      </c>
    </row>
    <row r="260873">
      <c r="A260873" t="inlineStr">
        <is>
          <t>cfpppplace</t>
        </is>
      </c>
      <c r="B260873" t="n">
        <v>1</v>
      </c>
    </row>
    <row r="260874">
      <c r="A260874" t="inlineStr">
        <is>
          <t>stringargs</t>
        </is>
      </c>
      <c r="B260874" t="n">
        <v>1</v>
      </c>
    </row>
    <row r="260875">
      <c r="A260875" t="inlineStr">
        <is>
          <t>getargument</t>
        </is>
      </c>
      <c r="B260875" t="n">
        <v>1</v>
      </c>
    </row>
    <row r="260876">
      <c r="A260876" t="inlineStr">
        <is>
          <t>cnplugin</t>
        </is>
      </c>
      <c r="B260876" t="n">
        <v>1</v>
      </c>
    </row>
    <row r="260877">
      <c r="A260877" t="inlineStr">
        <is>
          <t>mpa1in713</t>
        </is>
      </c>
      <c r="B260877" t="n">
        <v>1</v>
      </c>
    </row>
    <row r="260878">
      <c r="A260878" t="inlineStr">
        <is>
          <t>grellcheck</t>
        </is>
      </c>
      <c r="B260878" t="n">
        <v>1</v>
      </c>
    </row>
    <row r="260879">
      <c r="A260879" t="inlineStr">
        <is>
          <t>pubkeyname</t>
        </is>
      </c>
      <c r="B260879" t="n">
        <v>1</v>
      </c>
    </row>
    <row r="260880">
      <c r="A260880" t="inlineStr">
        <is>
          <t>optionsget</t>
        </is>
      </c>
      <c r="B260880" t="n">
        <v>1</v>
      </c>
    </row>
    <row r="260881">
      <c r="A260881" t="inlineStr">
        <is>
          <t>cfpppevents</t>
        </is>
      </c>
      <c r="B260881" t="n">
        <v>1</v>
      </c>
    </row>
    <row r="260882">
      <c r="A260882" t="inlineStr">
        <is>
          <t>transactionswitchesisvalid</t>
        </is>
      </c>
      <c r="B260882" t="n">
        <v>1</v>
      </c>
    </row>
    <row r="260883">
      <c r="A260883" t="inlineStr">
        <is>
          <t>applicationconfiguration</t>
        </is>
      </c>
      <c r="B260883" t="n">
        <v>1</v>
      </c>
    </row>
    <row r="260884">
      <c r="A260884" t="inlineStr">
        <is>
          <t>cmpdulp</t>
        </is>
      </c>
      <c r="B260884" t="n">
        <v>1</v>
      </c>
    </row>
    <row r="260885">
      <c r="A260885" t="inlineStr">
        <is>
          <t>setpsurlcontainers</t>
        </is>
      </c>
      <c r="B260885" t="n">
        <v>1</v>
      </c>
    </row>
    <row r="260886">
      <c r="A260886" t="inlineStr">
        <is>
          <t>getopyulous</t>
        </is>
      </c>
      <c r="B260886" t="n">
        <v>1</v>
      </c>
    </row>
    <row r="260887">
      <c r="A260887" t="inlineStr">
        <is>
          <t>debuggins</t>
        </is>
      </c>
      <c r="B260887" t="n">
        <v>1</v>
      </c>
    </row>
    <row r="260888">
      <c r="A260888" t="inlineStr">
        <is>
          <t>testsmeuts</t>
        </is>
      </c>
      <c r="B260888" t="n">
        <v>1</v>
      </c>
    </row>
    <row r="260889">
      <c r="A260889" t="inlineStr">
        <is>
          <t>jtpd</t>
        </is>
      </c>
      <c r="B260889" t="n">
        <v>1</v>
      </c>
    </row>
    <row r="260890">
      <c r="A260890" t="inlineStr">
        <is>
          <t>takeect</t>
        </is>
      </c>
      <c r="B260890" t="n">
        <v>1</v>
      </c>
    </row>
    <row r="260891">
      <c r="A260891" t="inlineStr">
        <is>
          <t>05082012</t>
        </is>
      </c>
      <c r="B260891" t="n">
        <v>1</v>
      </c>
    </row>
    <row r="260892">
      <c r="A260892" t="inlineStr">
        <is>
          <t>4252011</t>
        </is>
      </c>
      <c r="B260892" t="n">
        <v>1</v>
      </c>
    </row>
    <row r="260893">
      <c r="A260893" t="inlineStr">
        <is>
          <t>ptwikimarportpacks</t>
        </is>
      </c>
      <c r="B260893" t="n">
        <v>1</v>
      </c>
    </row>
    <row r="260894">
      <c r="A260894" t="inlineStr">
        <is>
          <t>jprofile</t>
        </is>
      </c>
      <c r="B260894" t="n">
        <v>2</v>
      </c>
    </row>
    <row r="260895">
      <c r="A260895" t="inlineStr">
        <is>
          <t>`eldusl</t>
        </is>
      </c>
      <c r="B260895" t="n">
        <v>1</v>
      </c>
    </row>
    <row r="260896">
      <c r="A260896" t="inlineStr">
        <is>
          <t>gimp1</t>
        </is>
      </c>
      <c r="B260896" t="n">
        <v>2</v>
      </c>
    </row>
    <row r="260897">
      <c r="A260897" t="inlineStr">
        <is>
          <t>5stdin</t>
        </is>
      </c>
      <c r="B260897" t="n">
        <v>1</v>
      </c>
    </row>
    <row r="260898">
      <c r="A260898" t="inlineStr">
        <is>
          <t>0000003b</t>
        </is>
      </c>
      <c r="B260898" t="n">
        <v>1</v>
      </c>
    </row>
    <row r="260899">
      <c r="A260899" t="inlineStr">
        <is>
          <t>`jtest</t>
        </is>
      </c>
      <c r="B260899" t="n">
        <v>1</v>
      </c>
    </row>
    <row r="260900">
      <c r="A260900" t="inlineStr">
        <is>
          <t>providesave</t>
        </is>
      </c>
      <c r="B260900" t="n">
        <v>1</v>
      </c>
    </row>
    <row r="260901">
      <c r="A260901" t="inlineStr">
        <is>
          <t>emptified</t>
        </is>
      </c>
      <c r="B260901" t="n">
        <v>1</v>
      </c>
    </row>
    <row r="260902">
      <c r="A260902" t="inlineStr">
        <is>
          <t>encslow</t>
        </is>
      </c>
      <c r="B260902" t="n">
        <v>1</v>
      </c>
    </row>
    <row r="260903">
      <c r="A260903" t="inlineStr">
        <is>
          <t>fdigf</t>
        </is>
      </c>
      <c r="B260903" t="n">
        <v>1</v>
      </c>
    </row>
    <row r="260904">
      <c r="A260904" t="inlineStr">
        <is>
          <t>orggmessage</t>
        </is>
      </c>
      <c r="B260904" t="n">
        <v>1</v>
      </c>
    </row>
    <row r="260905">
      <c r="A260905" t="inlineStr">
        <is>
          <t>rtgmoney</t>
        </is>
      </c>
      <c r="B260905" t="n">
        <v>1</v>
      </c>
    </row>
    <row r="260906">
      <c r="A260906" t="inlineStr">
        <is>
          <t>4911231576686192</t>
        </is>
      </c>
      <c r="B260906" t="n">
        <v>1</v>
      </c>
    </row>
    <row r="260907">
      <c r="A260907" t="inlineStr">
        <is>
          <t>gdxpkgs</t>
        </is>
      </c>
      <c r="B260907" t="n">
        <v>1</v>
      </c>
    </row>
    <row r="260908">
      <c r="A260908" t="inlineStr">
        <is>
          <t>gdswallop</t>
        </is>
      </c>
      <c r="B260908" t="n">
        <v>1</v>
      </c>
    </row>
    <row r="260909">
      <c r="A260909" t="inlineStr">
        <is>
          <t>orgfile70869pochkpartata</t>
        </is>
      </c>
      <c r="B260909" t="n">
        <v>1</v>
      </c>
    </row>
    <row r="260910">
      <c r="A260910" t="inlineStr">
        <is>
          <t>gtask</t>
        </is>
      </c>
      <c r="B260910" t="n">
        <v>1</v>
      </c>
    </row>
    <row r="260911">
      <c r="A260911" t="inlineStr">
        <is>
          <t>k_str</t>
        </is>
      </c>
      <c r="B260911" t="n">
        <v>1</v>
      </c>
    </row>
    <row r="260912">
      <c r="A260912" t="inlineStr">
        <is>
          <t>aimpriority</t>
        </is>
      </c>
      <c r="B260912" t="n">
        <v>1</v>
      </c>
    </row>
    <row r="260913">
      <c r="A260913" t="inlineStr">
        <is>
          <t>uicode</t>
        </is>
      </c>
      <c r="B260913" t="n">
        <v>1</v>
      </c>
    </row>
    <row r="260914">
      <c r="A260914" t="inlineStr">
        <is>
          <t>ucpableundef</t>
        </is>
      </c>
      <c r="B260914" t="n">
        <v>1</v>
      </c>
    </row>
    <row r="260915">
      <c r="A260915" t="inlineStr">
        <is>
          <t>ptwiki</t>
        </is>
      </c>
      <c r="B260915" t="n">
        <v>1</v>
      </c>
    </row>
    <row r="260916">
      <c r="A260916" t="inlineStr">
        <is>
          <t>pa08962</t>
        </is>
      </c>
      <c r="B260916" t="n">
        <v>1</v>
      </c>
    </row>
    <row r="260917">
      <c r="A260917" t="inlineStr">
        <is>
          <t>dispurse</t>
        </is>
      </c>
      <c r="B260917" t="n">
        <v>1</v>
      </c>
    </row>
    <row r="260918">
      <c r="A260918" t="inlineStr">
        <is>
          <t>23834</t>
        </is>
      </c>
      <c r="B260918" t="n">
        <v>1</v>
      </c>
    </row>
    <row r="260919">
      <c r="A260919" t="inlineStr">
        <is>
          <t>00000040000</t>
        </is>
      </c>
      <c r="B260919" t="n">
        <v>1</v>
      </c>
    </row>
    <row r="260920">
      <c r="A260920" t="inlineStr">
        <is>
          <t>openda</t>
        </is>
      </c>
      <c r="B260920" t="n">
        <v>1</v>
      </c>
    </row>
    <row r="260921">
      <c r="A260921" t="inlineStr">
        <is>
          <t>154003dacdc93d8f0b008</t>
        </is>
      </c>
      <c r="B260921" t="n">
        <v>1</v>
      </c>
    </row>
    <row r="260922">
      <c r="A260922" t="inlineStr">
        <is>
          <t>gimp7</t>
        </is>
      </c>
      <c r="B260922" t="n">
        <v>1</v>
      </c>
    </row>
    <row r="260923">
      <c r="A260923" t="inlineStr">
        <is>
          <t>unlure</t>
        </is>
      </c>
      <c r="B260923" t="n">
        <v>1</v>
      </c>
    </row>
    <row r="260924">
      <c r="A260924" t="inlineStr">
        <is>
          <t>1433010</t>
        </is>
      </c>
      <c r="B260924" t="n">
        <v>1</v>
      </c>
    </row>
    <row r="260925">
      <c r="A260925" t="inlineStr">
        <is>
          <t>gimpz</t>
        </is>
      </c>
      <c r="B260925" t="n">
        <v>1</v>
      </c>
    </row>
    <row r="260926">
      <c r="A260926" t="inlineStr">
        <is>
          <t>34112012</t>
        </is>
      </c>
      <c r="B260926" t="n">
        <v>1</v>
      </c>
    </row>
    <row r="260927">
      <c r="A260927" t="inlineStr">
        <is>
          <t>codecimal</t>
        </is>
      </c>
      <c r="B260927" t="n">
        <v>1</v>
      </c>
    </row>
    <row r="260928">
      <c r="A260928" t="inlineStr">
        <is>
          <t>1xttf</t>
        </is>
      </c>
      <c r="B260928" t="n">
        <v>1</v>
      </c>
    </row>
    <row r="260929">
      <c r="A260929" t="inlineStr">
        <is>
          <t>0000003c</t>
        </is>
      </c>
      <c r="B260929" t="n">
        <v>1</v>
      </c>
    </row>
    <row r="260930">
      <c r="A260930" t="inlineStr">
        <is>
          <t>ep0</t>
        </is>
      </c>
      <c r="B260930" t="n">
        <v>1</v>
      </c>
    </row>
    <row r="260931">
      <c r="A260931" t="inlineStr">
        <is>
          <t>periskay</t>
        </is>
      </c>
      <c r="B260931" t="n">
        <v>1</v>
      </c>
    </row>
    <row r="260932">
      <c r="A260932" t="inlineStr">
        <is>
          <t>lapant</t>
        </is>
      </c>
      <c r="B260932" t="n">
        <v>1</v>
      </c>
    </row>
    <row r="260933">
      <c r="A260933" t="inlineStr">
        <is>
          <t>diadromed</t>
        </is>
      </c>
      <c r="B260933" t="n">
        <v>1</v>
      </c>
    </row>
    <row r="260934">
      <c r="A260934" t="inlineStr">
        <is>
          <t>kewall</t>
        </is>
      </c>
      <c r="B260934" t="n">
        <v>1</v>
      </c>
    </row>
    <row r="260935">
      <c r="A260935" t="inlineStr">
        <is>
          <t>lanctified</t>
        </is>
      </c>
      <c r="B260935" t="n">
        <v>1</v>
      </c>
    </row>
    <row r="260936">
      <c r="A260936" t="inlineStr">
        <is>
          <t>ilagne</t>
        </is>
      </c>
      <c r="B260936" t="n">
        <v>1</v>
      </c>
    </row>
    <row r="260937">
      <c r="A260937" t="inlineStr">
        <is>
          <t>périmont</t>
        </is>
      </c>
      <c r="B260937" t="n">
        <v>1</v>
      </c>
    </row>
    <row r="260938">
      <c r="A260938" t="inlineStr">
        <is>
          <t>grèveau</t>
        </is>
      </c>
      <c r="B260938" t="n">
        <v>1</v>
      </c>
    </row>
    <row r="260939">
      <c r="A260939" t="inlineStr">
        <is>
          <t>éstranger</t>
        </is>
      </c>
      <c r="B260939" t="n">
        <v>1</v>
      </c>
    </row>
    <row r="260940">
      <c r="A260940" t="inlineStr">
        <is>
          <t>januse</t>
        </is>
      </c>
      <c r="B260940" t="n">
        <v>1</v>
      </c>
    </row>
    <row r="260941">
      <c r="A260941" t="inlineStr">
        <is>
          <t>înaut</t>
        </is>
      </c>
      <c r="B260941" t="n">
        <v>1</v>
      </c>
    </row>
    <row r="260942">
      <c r="A260942" t="inlineStr">
        <is>
          <t>himquii</t>
        </is>
      </c>
      <c r="B260942" t="n">
        <v>1</v>
      </c>
    </row>
    <row r="260943">
      <c r="A260943" t="inlineStr">
        <is>
          <t>swestre</t>
        </is>
      </c>
      <c r="B260943" t="n">
        <v>1</v>
      </c>
    </row>
    <row r="260944">
      <c r="A260944" t="inlineStr">
        <is>
          <t>vueux</t>
        </is>
      </c>
      <c r="B260944" t="n">
        <v>1</v>
      </c>
    </row>
    <row r="260945">
      <c r="A260945" t="inlineStr">
        <is>
          <t>inchetroptent</t>
        </is>
      </c>
      <c r="B260945" t="n">
        <v>1</v>
      </c>
    </row>
    <row r="260946">
      <c r="A260946" t="inlineStr">
        <is>
          <t>vanpet</t>
        </is>
      </c>
      <c r="B260946" t="n">
        <v>1</v>
      </c>
    </row>
    <row r="260947">
      <c r="A260947" t="inlineStr">
        <is>
          <t>pretentre</t>
        </is>
      </c>
      <c r="B260947" t="n">
        <v>1</v>
      </c>
    </row>
    <row r="260948">
      <c r="A260948" t="inlineStr">
        <is>
          <t>furir</t>
        </is>
      </c>
      <c r="B260948" t="n">
        <v>1</v>
      </c>
    </row>
    <row r="260949">
      <c r="A260949" t="inlineStr">
        <is>
          <t>4145mmm</t>
        </is>
      </c>
      <c r="B260949" t="n">
        <v>1</v>
      </c>
    </row>
    <row r="260950">
      <c r="A260950" t="inlineStr">
        <is>
          <t>vôt</t>
        </is>
      </c>
      <c r="B260950" t="n">
        <v>1</v>
      </c>
    </row>
    <row r="260951">
      <c r="A260951" t="inlineStr">
        <is>
          <t>xebolo</t>
        </is>
      </c>
      <c r="B260951" t="n">
        <v>1</v>
      </c>
    </row>
    <row r="260952">
      <c r="A260952" t="inlineStr">
        <is>
          <t>pithe€</t>
        </is>
      </c>
      <c r="B260952" t="n">
        <v>1</v>
      </c>
    </row>
    <row r="260953">
      <c r="A260953" t="inlineStr">
        <is>
          <t>directant</t>
        </is>
      </c>
      <c r="B260953" t="n">
        <v>1</v>
      </c>
    </row>
    <row r="260954">
      <c r="A260954" t="inlineStr">
        <is>
          <t>souinet</t>
        </is>
      </c>
      <c r="B260954" t="n">
        <v>1</v>
      </c>
    </row>
    <row r="260955">
      <c r="A260955" t="inlineStr">
        <is>
          <t>touletz</t>
        </is>
      </c>
      <c r="B260955" t="n">
        <v>1</v>
      </c>
    </row>
    <row r="260956">
      <c r="A260956" t="inlineStr">
        <is>
          <t>roies</t>
        </is>
      </c>
      <c r="B260956" t="n">
        <v>1</v>
      </c>
    </row>
    <row r="260957">
      <c r="A260957" t="inlineStr">
        <is>
          <t>elllement</t>
        </is>
      </c>
      <c r="B260957" t="n">
        <v>1</v>
      </c>
    </row>
    <row r="260958">
      <c r="A260958" t="inlineStr">
        <is>
          <t>ità</t>
        </is>
      </c>
      <c r="B260958" t="n">
        <v>1</v>
      </c>
    </row>
    <row r="260959">
      <c r="A260959" t="inlineStr">
        <is>
          <t>dvous</t>
        </is>
      </c>
      <c r="B260959" t="n">
        <v>1</v>
      </c>
    </row>
    <row r="260960">
      <c r="A260960" t="inlineStr">
        <is>
          <t>véliciane</t>
        </is>
      </c>
      <c r="B260960" t="n">
        <v>1</v>
      </c>
    </row>
    <row r="260961">
      <c r="A260961" t="inlineStr">
        <is>
          <t>défunseurs</t>
        </is>
      </c>
      <c r="B260961" t="n">
        <v>1</v>
      </c>
    </row>
    <row r="260962">
      <c r="A260962" t="inlineStr">
        <is>
          <t>haráçon</t>
        </is>
      </c>
      <c r="B260962" t="n">
        <v>1</v>
      </c>
    </row>
    <row r="260963">
      <c r="A260963" t="inlineStr">
        <is>
          <t>viendra</t>
        </is>
      </c>
      <c r="B260963" t="n">
        <v>1</v>
      </c>
    </row>
    <row r="260964">
      <c r="A260964" t="inlineStr">
        <is>
          <t>consistenment</t>
        </is>
      </c>
      <c r="B260964" t="n">
        <v>1</v>
      </c>
    </row>
    <row r="260965">
      <c r="A260965" t="inlineStr">
        <is>
          <t>ponnaya</t>
        </is>
      </c>
      <c r="B260965" t="n">
        <v>1</v>
      </c>
    </row>
    <row r="260966">
      <c r="A260966" t="inlineStr">
        <is>
          <t>respondénent</t>
        </is>
      </c>
      <c r="B260966" t="n">
        <v>1</v>
      </c>
    </row>
    <row r="260967">
      <c r="A260967" t="inlineStr">
        <is>
          <t>précies</t>
        </is>
      </c>
      <c r="B260967" t="n">
        <v>1</v>
      </c>
    </row>
    <row r="260968">
      <c r="A260968" t="inlineStr">
        <is>
          <t>automationrealist25</t>
        </is>
      </c>
      <c r="B260968" t="n">
        <v>1</v>
      </c>
    </row>
    <row r="260969">
      <c r="A260969" t="inlineStr">
        <is>
          <t>primele</t>
        </is>
      </c>
      <c r="B260969" t="n">
        <v>1</v>
      </c>
    </row>
    <row r="260970">
      <c r="A260970" t="inlineStr">
        <is>
          <t>larête</t>
        </is>
      </c>
      <c r="B260970" t="n">
        <v>1</v>
      </c>
    </row>
    <row r="260971">
      <c r="A260971" t="inlineStr">
        <is>
          <t>appercier</t>
        </is>
      </c>
      <c r="B260971" t="n">
        <v>1</v>
      </c>
    </row>
    <row r="260972">
      <c r="A260972" t="inlineStr">
        <is>
          <t>plaîner</t>
        </is>
      </c>
      <c r="B260972" t="n">
        <v>1</v>
      </c>
    </row>
    <row r="260973">
      <c r="A260973" t="inlineStr">
        <is>
          <t>atevis</t>
        </is>
      </c>
      <c r="B260973" t="n">
        <v>1</v>
      </c>
    </row>
    <row r="260974">
      <c r="A260974" t="inlineStr">
        <is>
          <t>gammoses</t>
        </is>
      </c>
      <c r="B260974" t="n">
        <v>1</v>
      </c>
    </row>
    <row r="260975">
      <c r="A260975" t="inlineStr">
        <is>
          <t>admété</t>
        </is>
      </c>
      <c r="B260975" t="n">
        <v>1</v>
      </c>
    </row>
    <row r="260976">
      <c r="A260976" t="inlineStr">
        <is>
          <t>papèle</t>
        </is>
      </c>
      <c r="B260976" t="n">
        <v>1</v>
      </c>
    </row>
    <row r="260977">
      <c r="A260977" t="inlineStr">
        <is>
          <t>venjue</t>
        </is>
      </c>
      <c r="B260977" t="n">
        <v>1</v>
      </c>
    </row>
    <row r="260978">
      <c r="A260978" t="inlineStr">
        <is>
          <t>campingbureau</t>
        </is>
      </c>
      <c r="B260978" t="n">
        <v>1</v>
      </c>
    </row>
    <row r="260979">
      <c r="A260979" t="inlineStr">
        <is>
          <t>frivolit</t>
        </is>
      </c>
      <c r="B260979" t="n">
        <v>1</v>
      </c>
    </row>
    <row r="260980">
      <c r="A260980" t="inlineStr">
        <is>
          <t>evoit</t>
        </is>
      </c>
      <c r="B260980" t="n">
        <v>1</v>
      </c>
    </row>
    <row r="260981">
      <c r="A260981" t="inlineStr">
        <is>
          <t>triquament</t>
        </is>
      </c>
      <c r="B260981" t="n">
        <v>1</v>
      </c>
    </row>
    <row r="260982">
      <c r="A260982" t="inlineStr">
        <is>
          <t>prenuisance</t>
        </is>
      </c>
      <c r="B260982" t="n">
        <v>1</v>
      </c>
    </row>
    <row r="260983">
      <c r="A260983" t="inlineStr">
        <is>
          <t>cerebelero</t>
        </is>
      </c>
      <c r="B260983" t="n">
        <v>1</v>
      </c>
    </row>
    <row r="260984">
      <c r="A260984" t="inlineStr">
        <is>
          <t>grigate</t>
        </is>
      </c>
      <c r="B260984" t="n">
        <v>1</v>
      </c>
    </row>
    <row r="260985">
      <c r="A260985" t="inlineStr">
        <is>
          <t>bodyamente</t>
        </is>
      </c>
      <c r="B260985" t="n">
        <v>1</v>
      </c>
    </row>
    <row r="260986">
      <c r="A260986" t="inlineStr">
        <is>
          <t>aurée</t>
        </is>
      </c>
      <c r="B260986" t="n">
        <v>1</v>
      </c>
    </row>
    <row r="260987">
      <c r="A260987" t="inlineStr">
        <is>
          <t>séglise</t>
        </is>
      </c>
      <c r="B260987" t="n">
        <v>1</v>
      </c>
    </row>
    <row r="260988">
      <c r="A260988" t="inlineStr">
        <is>
          <t>leaduce</t>
        </is>
      </c>
      <c r="B260988" t="n">
        <v>1</v>
      </c>
    </row>
    <row r="260989">
      <c r="A260989" t="inlineStr">
        <is>
          <t>caiq</t>
        </is>
      </c>
      <c r="B260989" t="n">
        <v>1</v>
      </c>
    </row>
    <row r="260990">
      <c r="A260990" t="inlineStr">
        <is>
          <t>owingcroche</t>
        </is>
      </c>
      <c r="B260990" t="n">
        <v>1</v>
      </c>
    </row>
    <row r="260991">
      <c r="A260991" t="inlineStr">
        <is>
          <t>préesques</t>
        </is>
      </c>
      <c r="B260991" t="n">
        <v>1</v>
      </c>
    </row>
    <row r="260992">
      <c r="A260992" t="inlineStr">
        <is>
          <t>décret</t>
        </is>
      </c>
      <c r="B260992" t="n">
        <v>1</v>
      </c>
    </row>
    <row r="260993">
      <c r="A260993" t="inlineStr">
        <is>
          <t>resasses</t>
        </is>
      </c>
      <c r="B260993" t="n">
        <v>1</v>
      </c>
    </row>
    <row r="260994">
      <c r="A260994" t="inlineStr">
        <is>
          <t>myvettures</t>
        </is>
      </c>
      <c r="B260994" t="n">
        <v>1</v>
      </c>
    </row>
    <row r="260995">
      <c r="A260995" t="inlineStr">
        <is>
          <t>brunvenner</t>
        </is>
      </c>
      <c r="B260995" t="n">
        <v>1</v>
      </c>
    </row>
    <row r="260996">
      <c r="A260996" t="inlineStr">
        <is>
          <t>lootements</t>
        </is>
      </c>
      <c r="B260996" t="n">
        <v>1</v>
      </c>
    </row>
    <row r="260997">
      <c r="A260997" t="inlineStr">
        <is>
          <t>escutte</t>
        </is>
      </c>
      <c r="B260997" t="n">
        <v>1</v>
      </c>
    </row>
    <row r="260998">
      <c r="A260998" t="inlineStr">
        <is>
          <t>bième</t>
        </is>
      </c>
      <c r="B260998" t="n">
        <v>1</v>
      </c>
    </row>
    <row r="260999">
      <c r="A260999" t="inlineStr">
        <is>
          <t>adanito</t>
        </is>
      </c>
      <c r="B260999" t="n">
        <v>1</v>
      </c>
    </row>
    <row r="261000">
      <c r="A261000" t="inlineStr">
        <is>
          <t>intérces</t>
        </is>
      </c>
      <c r="B261000" t="n">
        <v>1</v>
      </c>
    </row>
    <row r="261001">
      <c r="A261001" t="inlineStr">
        <is>
          <t>divertés</t>
        </is>
      </c>
      <c r="B261001" t="n">
        <v>1</v>
      </c>
    </row>
    <row r="261002">
      <c r="A261002" t="inlineStr">
        <is>
          <t>dapparente</t>
        </is>
      </c>
      <c r="B261002" t="n">
        <v>1</v>
      </c>
    </row>
    <row r="261003">
      <c r="A261003" t="inlineStr">
        <is>
          <t>lavait</t>
        </is>
      </c>
      <c r="B261003" t="n">
        <v>1</v>
      </c>
    </row>
    <row r="261004">
      <c r="A261004" t="inlineStr">
        <is>
          <t>orseit</t>
        </is>
      </c>
      <c r="B261004" t="n">
        <v>1</v>
      </c>
    </row>
    <row r="261005">
      <c r="A261005" t="inlineStr">
        <is>
          <t>andily</t>
        </is>
      </c>
      <c r="B261005" t="n">
        <v>1</v>
      </c>
    </row>
    <row r="261006">
      <c r="A261006" t="inlineStr">
        <is>
          <t>handtowel</t>
        </is>
      </c>
      <c r="B261006" t="n">
        <v>1</v>
      </c>
    </row>
    <row r="261007">
      <c r="A261007" t="inlineStr">
        <is>
          <t>saloonry</t>
        </is>
      </c>
      <c r="B261007" t="n">
        <v>1</v>
      </c>
    </row>
    <row r="261008">
      <c r="A261008" t="inlineStr">
        <is>
          <t>asceant</t>
        </is>
      </c>
      <c r="B261008" t="n">
        <v>1</v>
      </c>
    </row>
    <row r="261009">
      <c r="A261009" t="inlineStr">
        <is>
          <t>pérone</t>
        </is>
      </c>
      <c r="B261009" t="n">
        <v>1</v>
      </c>
    </row>
    <row r="261010">
      <c r="A261010" t="inlineStr">
        <is>
          <t>oportacité</t>
        </is>
      </c>
      <c r="B261010" t="n">
        <v>1</v>
      </c>
    </row>
    <row r="261011">
      <c r="A261011" t="inlineStr">
        <is>
          <t>locété</t>
        </is>
      </c>
      <c r="B261011" t="n">
        <v>1</v>
      </c>
    </row>
    <row r="261012">
      <c r="A261012" t="inlineStr">
        <is>
          <t>peûtres</t>
        </is>
      </c>
      <c r="B261012" t="n">
        <v>1</v>
      </c>
    </row>
    <row r="261013">
      <c r="A261013" t="inlineStr">
        <is>
          <t>corroboraires</t>
        </is>
      </c>
      <c r="B261013" t="n">
        <v>1</v>
      </c>
    </row>
    <row r="261014">
      <c r="A261014" t="inlineStr">
        <is>
          <t>sanglants</t>
        </is>
      </c>
      <c r="B261014" t="n">
        <v>1</v>
      </c>
    </row>
    <row r="261015">
      <c r="A261015" t="inlineStr">
        <is>
          <t>toenture</t>
        </is>
      </c>
      <c r="B261015" t="n">
        <v>1</v>
      </c>
    </row>
    <row r="261016">
      <c r="A261016" t="inlineStr">
        <is>
          <t>requatmedia</t>
        </is>
      </c>
      <c r="B261016" t="n">
        <v>1</v>
      </c>
    </row>
    <row r="261017">
      <c r="A261017" t="inlineStr">
        <is>
          <t>nabieux</t>
        </is>
      </c>
      <c r="B261017" t="n">
        <v>1</v>
      </c>
    </row>
    <row r="261018">
      <c r="A261018" t="inlineStr">
        <is>
          <t>préifés</t>
        </is>
      </c>
      <c r="B261018" t="n">
        <v>1</v>
      </c>
    </row>
    <row r="261019">
      <c r="A261019" t="inlineStr">
        <is>
          <t>érmiaux</t>
        </is>
      </c>
      <c r="B261019" t="n">
        <v>1</v>
      </c>
    </row>
    <row r="261020">
      <c r="A261020" t="inlineStr">
        <is>
          <t>mogatienne</t>
        </is>
      </c>
      <c r="B261020" t="n">
        <v>1</v>
      </c>
    </row>
    <row r="261021">
      <c r="A261021" t="inlineStr">
        <is>
          <t>urkjćp</t>
        </is>
      </c>
      <c r="B261021" t="n">
        <v>1</v>
      </c>
    </row>
    <row r="261022">
      <c r="A261022" t="inlineStr">
        <is>
          <t>fanneurs</t>
        </is>
      </c>
      <c r="B261022" t="n">
        <v>1</v>
      </c>
    </row>
    <row r="261023">
      <c r="A261023" t="inlineStr">
        <is>
          <t>tampin</t>
        </is>
      </c>
      <c r="B261023" t="n">
        <v>1</v>
      </c>
    </row>
    <row r="261024">
      <c r="A261024" t="inlineStr">
        <is>
          <t>viveux</t>
        </is>
      </c>
      <c r="B261024" t="n">
        <v>1</v>
      </c>
    </row>
    <row r="261025">
      <c r="A261025" t="inlineStr">
        <is>
          <t>recueil</t>
        </is>
      </c>
      <c r="B261025" t="n">
        <v>1</v>
      </c>
    </row>
    <row r="261026">
      <c r="A261026" t="inlineStr">
        <is>
          <t>bespard</t>
        </is>
      </c>
      <c r="B261026" t="n">
        <v>1</v>
      </c>
    </row>
    <row r="261027">
      <c r="A261027" t="inlineStr">
        <is>
          <t>âa</t>
        </is>
      </c>
      <c r="B261027" t="n">
        <v>1</v>
      </c>
    </row>
    <row r="261028">
      <c r="A261028" t="inlineStr">
        <is>
          <t>hygieniser</t>
        </is>
      </c>
      <c r="B261028" t="n">
        <v>1</v>
      </c>
    </row>
    <row r="261029">
      <c r="A261029" t="inlineStr">
        <is>
          <t>processomedy</t>
        </is>
      </c>
      <c r="B261029" t="n">
        <v>1</v>
      </c>
    </row>
    <row r="261030">
      <c r="A261030" t="inlineStr">
        <is>
          <t>pbninsie</t>
        </is>
      </c>
      <c r="B261030" t="n">
        <v>1</v>
      </c>
    </row>
    <row r="261031">
      <c r="A261031" t="inlineStr">
        <is>
          <t>tageth</t>
        </is>
      </c>
      <c r="B261031" t="n">
        <v>1</v>
      </c>
    </row>
    <row r="261032">
      <c r="A261032" t="inlineStr">
        <is>
          <t>charigh</t>
        </is>
      </c>
      <c r="B261032" t="n">
        <v>1</v>
      </c>
    </row>
    <row r="261033">
      <c r="A261033" t="inlineStr">
        <is>
          <t>badenstein</t>
        </is>
      </c>
      <c r="B261033" t="n">
        <v>1</v>
      </c>
    </row>
    <row r="261034">
      <c r="A261034" t="inlineStr">
        <is>
          <t>steatic</t>
        </is>
      </c>
      <c r="B261034" t="n">
        <v>1</v>
      </c>
    </row>
    <row r="261035">
      <c r="A261035" t="inlineStr">
        <is>
          <t>ferruginf</t>
        </is>
      </c>
      <c r="B261035" t="n">
        <v>1</v>
      </c>
    </row>
    <row r="261036">
      <c r="A261036" t="inlineStr">
        <is>
          <t>térignacians</t>
        </is>
      </c>
      <c r="B261036" t="n">
        <v>1</v>
      </c>
    </row>
    <row r="261037">
      <c r="A261037" t="inlineStr">
        <is>
          <t>phisiot</t>
        </is>
      </c>
      <c r="B261037" t="n">
        <v>1</v>
      </c>
    </row>
    <row r="261038">
      <c r="A261038" t="inlineStr">
        <is>
          <t>dickwigss</t>
        </is>
      </c>
      <c r="B261038" t="n">
        <v>1</v>
      </c>
    </row>
    <row r="261039">
      <c r="A261039" t="inlineStr">
        <is>
          <t>moselinski</t>
        </is>
      </c>
      <c r="B261039" t="n">
        <v>1</v>
      </c>
    </row>
    <row r="261040">
      <c r="A261040" t="inlineStr">
        <is>
          <t>fiestole</t>
        </is>
      </c>
      <c r="B261040" t="n">
        <v>1</v>
      </c>
    </row>
    <row r="261041">
      <c r="A261041" t="inlineStr">
        <is>
          <t>patriarchal696</t>
        </is>
      </c>
      <c r="B261041" t="n">
        <v>1</v>
      </c>
    </row>
    <row r="261042">
      <c r="A261042" t="inlineStr">
        <is>
          <t>broadset</t>
        </is>
      </c>
      <c r="B261042" t="n">
        <v>1</v>
      </c>
    </row>
    <row r="261043">
      <c r="A261043" t="inlineStr">
        <is>
          <t>usager</t>
        </is>
      </c>
      <c r="B261043" t="n">
        <v>1</v>
      </c>
    </row>
    <row r="261044">
      <c r="A261044" t="inlineStr">
        <is>
          <t>scanlons</t>
        </is>
      </c>
      <c r="B261044" t="n">
        <v>2</v>
      </c>
    </row>
    <row r="261045">
      <c r="A261045" t="inlineStr">
        <is>
          <t>bacheis</t>
        </is>
      </c>
      <c r="B261045" t="n">
        <v>1</v>
      </c>
    </row>
    <row r="261046">
      <c r="A261046" t="inlineStr">
        <is>
          <t>isauri</t>
        </is>
      </c>
      <c r="B261046" t="n">
        <v>1</v>
      </c>
    </row>
    <row r="261047">
      <c r="A261047" t="inlineStr">
        <is>
          <t>dceddones</t>
        </is>
      </c>
      <c r="B261047" t="n">
        <v>1</v>
      </c>
    </row>
    <row r="261048">
      <c r="A261048" t="inlineStr">
        <is>
          <t>rapidissimo</t>
        </is>
      </c>
      <c r="B261048" t="n">
        <v>1</v>
      </c>
    </row>
    <row r="261049">
      <c r="A261049" t="inlineStr">
        <is>
          <t>highken</t>
        </is>
      </c>
      <c r="B261049" t="n">
        <v>1</v>
      </c>
    </row>
    <row r="261050">
      <c r="A261050" t="inlineStr">
        <is>
          <t>crasskeathers</t>
        </is>
      </c>
      <c r="B261050" t="n">
        <v>1</v>
      </c>
    </row>
    <row r="261051">
      <c r="A261051" t="inlineStr">
        <is>
          <t>obsariohood</t>
        </is>
      </c>
      <c r="B261051" t="n">
        <v>1</v>
      </c>
    </row>
    <row r="261052">
      <c r="A261052" t="inlineStr">
        <is>
          <t>odalys</t>
        </is>
      </c>
      <c r="B261052" t="n">
        <v>1</v>
      </c>
    </row>
    <row r="261053">
      <c r="A261053" t="inlineStr">
        <is>
          <t>gonstola</t>
        </is>
      </c>
      <c r="B261053" t="n">
        <v>1</v>
      </c>
    </row>
    <row r="261054">
      <c r="A261054" t="inlineStr">
        <is>
          <t>hadntd</t>
        </is>
      </c>
      <c r="B261054" t="n">
        <v>1</v>
      </c>
    </row>
    <row r="261055">
      <c r="A261055" t="inlineStr">
        <is>
          <t>ussratch</t>
        </is>
      </c>
      <c r="B261055" t="n">
        <v>1</v>
      </c>
    </row>
    <row r="261056">
      <c r="A261056" t="inlineStr">
        <is>
          <t>muchcillion</t>
        </is>
      </c>
      <c r="B261056" t="n">
        <v>1</v>
      </c>
    </row>
    <row r="261057">
      <c r="A261057" t="inlineStr">
        <is>
          <t>skunkshow</t>
        </is>
      </c>
      <c r="B261057" t="n">
        <v>1</v>
      </c>
    </row>
    <row r="261058">
      <c r="A261058" t="inlineStr">
        <is>
          <t>eancycation</t>
        </is>
      </c>
      <c r="B261058" t="n">
        <v>1</v>
      </c>
    </row>
    <row r="261059">
      <c r="A261059" t="inlineStr">
        <is>
          <t>45zsturo</t>
        </is>
      </c>
      <c r="B261059" t="n">
        <v>1</v>
      </c>
    </row>
    <row r="261060">
      <c r="A261060" t="inlineStr">
        <is>
          <t>poisonocolony</t>
        </is>
      </c>
      <c r="B261060" t="n">
        <v>1</v>
      </c>
    </row>
    <row r="261061">
      <c r="A261061" t="inlineStr">
        <is>
          <t>otakaha</t>
        </is>
      </c>
      <c r="B261061" t="n">
        <v>1</v>
      </c>
    </row>
    <row r="261062">
      <c r="A261062" t="inlineStr">
        <is>
          <t>76729</t>
        </is>
      </c>
      <c r="B261062" t="n">
        <v>1</v>
      </c>
    </row>
    <row r="261063">
      <c r="A261063" t="inlineStr">
        <is>
          <t>antafss</t>
        </is>
      </c>
      <c r="B261063" t="n">
        <v>1</v>
      </c>
    </row>
    <row r="261064">
      <c r="A261064" t="inlineStr">
        <is>
          <t>mettercers</t>
        </is>
      </c>
      <c r="B261064" t="n">
        <v>1</v>
      </c>
    </row>
    <row r="261065">
      <c r="A261065" t="inlineStr">
        <is>
          <t>reconnrontal</t>
        </is>
      </c>
      <c r="B261065" t="n">
        <v>1</v>
      </c>
    </row>
    <row r="261066">
      <c r="A261066" t="inlineStr">
        <is>
          <t>ehbay</t>
        </is>
      </c>
      <c r="B261066" t="n">
        <v>1</v>
      </c>
    </row>
    <row r="261067">
      <c r="A261067" t="inlineStr">
        <is>
          <t>bloofing</t>
        </is>
      </c>
      <c r="B261067" t="n">
        <v>1</v>
      </c>
    </row>
    <row r="261068">
      <c r="A261068" t="inlineStr">
        <is>
          <t>isuku</t>
        </is>
      </c>
      <c r="B261068" t="n">
        <v>1</v>
      </c>
    </row>
    <row r="261069">
      <c r="A261069" t="inlineStr">
        <is>
          <t>alsoowe</t>
        </is>
      </c>
      <c r="B261069" t="n">
        <v>2</v>
      </c>
    </row>
    <row r="261070">
      <c r="A261070" t="inlineStr">
        <is>
          <t>wattersbloos</t>
        </is>
      </c>
      <c r="B261070" t="n">
        <v>1</v>
      </c>
    </row>
    <row r="261071">
      <c r="A261071" t="inlineStr">
        <is>
          <t>amalakki</t>
        </is>
      </c>
      <c r="B261071" t="n">
        <v>1</v>
      </c>
    </row>
    <row r="261072">
      <c r="A261072" t="inlineStr">
        <is>
          <t>tankka</t>
        </is>
      </c>
      <c r="B261072" t="n">
        <v>1</v>
      </c>
    </row>
    <row r="261073">
      <c r="A261073" t="inlineStr">
        <is>
          <t>isukus</t>
        </is>
      </c>
      <c r="B261073" t="n">
        <v>1</v>
      </c>
    </row>
    <row r="261074">
      <c r="A261074" t="inlineStr">
        <is>
          <t>ciccolant</t>
        </is>
      </c>
      <c r="B261074" t="n">
        <v>1</v>
      </c>
    </row>
    <row r="261075">
      <c r="A261075" t="inlineStr">
        <is>
          <t>tekola</t>
        </is>
      </c>
      <c r="B261075" t="n">
        <v>1</v>
      </c>
    </row>
    <row r="261076">
      <c r="A261076" t="inlineStr">
        <is>
          <t>campuce</t>
        </is>
      </c>
      <c r="B261076" t="n">
        <v>1</v>
      </c>
    </row>
    <row r="261077">
      <c r="A261077" t="inlineStr">
        <is>
          <t>ladsburg</t>
        </is>
      </c>
      <c r="B261077" t="n">
        <v>1</v>
      </c>
    </row>
    <row r="261078">
      <c r="A261078" t="inlineStr">
        <is>
          <t>bepsush</t>
        </is>
      </c>
      <c r="B261078" t="n">
        <v>1</v>
      </c>
    </row>
    <row r="261079">
      <c r="A261079" t="inlineStr">
        <is>
          <t>rds8</t>
        </is>
      </c>
      <c r="B261079" t="n">
        <v>1</v>
      </c>
    </row>
    <row r="261080">
      <c r="A261080" t="inlineStr">
        <is>
          <t>bevaso</t>
        </is>
      </c>
      <c r="B261080" t="n">
        <v>1</v>
      </c>
    </row>
    <row r="261081">
      <c r="A261081" t="inlineStr">
        <is>
          <t>zonkowska</t>
        </is>
      </c>
      <c r="B261081" t="n">
        <v>1</v>
      </c>
    </row>
    <row r="261082">
      <c r="A261082" t="inlineStr">
        <is>
          <t>twygenes</t>
        </is>
      </c>
      <c r="B261082" t="n">
        <v>1</v>
      </c>
    </row>
    <row r="261083">
      <c r="A261083" t="inlineStr">
        <is>
          <t>yuaraginis</t>
        </is>
      </c>
      <c r="B261083" t="n">
        <v>1</v>
      </c>
    </row>
    <row r="261084">
      <c r="A261084" t="inlineStr">
        <is>
          <t>bernaccaro</t>
        </is>
      </c>
      <c r="B261084" t="n">
        <v>1</v>
      </c>
    </row>
    <row r="261085">
      <c r="A261085" t="inlineStr">
        <is>
          <t>confirmforprotection</t>
        </is>
      </c>
      <c r="B261085" t="n">
        <v>1</v>
      </c>
    </row>
    <row r="261086">
      <c r="A261086" t="inlineStr">
        <is>
          <t>monotyped</t>
        </is>
      </c>
      <c r="B261086" t="n">
        <v>2</v>
      </c>
    </row>
    <row r="261087">
      <c r="A261087" t="inlineStr">
        <is>
          <t>modulej</t>
        </is>
      </c>
      <c r="B261087" t="n">
        <v>2</v>
      </c>
    </row>
    <row r="261088">
      <c r="A261088" t="inlineStr">
        <is>
          <t>cilon</t>
        </is>
      </c>
      <c r="B261088" t="n">
        <v>1</v>
      </c>
    </row>
    <row r="261089">
      <c r="A261089" t="inlineStr">
        <is>
          <t>hemistopaths</t>
        </is>
      </c>
      <c r="B261089" t="n">
        <v>1</v>
      </c>
    </row>
    <row r="261090">
      <c r="A261090" t="inlineStr">
        <is>
          <t>verbseth</t>
        </is>
      </c>
      <c r="B261090" t="n">
        <v>1</v>
      </c>
    </row>
    <row r="261091">
      <c r="A261091" t="inlineStr">
        <is>
          <t>clenfish</t>
        </is>
      </c>
      <c r="B261091" t="n">
        <v>1</v>
      </c>
    </row>
    <row r="261092">
      <c r="A261092" t="inlineStr">
        <is>
          <t>pirhi</t>
        </is>
      </c>
      <c r="B261092" t="n">
        <v>1</v>
      </c>
    </row>
    <row r="261093">
      <c r="A261093" t="inlineStr">
        <is>
          <t>blapped</t>
        </is>
      </c>
      <c r="B261093" t="n">
        <v>1</v>
      </c>
    </row>
    <row r="261094">
      <c r="A261094" t="inlineStr">
        <is>
          <t>→active</t>
        </is>
      </c>
      <c r="B261094" t="n">
        <v>1</v>
      </c>
    </row>
    <row r="261095">
      <c r="A261095" t="inlineStr">
        <is>
          <t>mprow46556</t>
        </is>
      </c>
      <c r="B261095" t="n">
        <v>1</v>
      </c>
    </row>
    <row r="261096">
      <c r="A261096" t="inlineStr">
        <is>
          <t>brucifera</t>
        </is>
      </c>
      <c r="B261096" t="n">
        <v>1</v>
      </c>
    </row>
    <row r="261097">
      <c r="A261097" t="inlineStr">
        <is>
          <t>evaprise</t>
        </is>
      </c>
      <c r="B261097" t="n">
        <v>1</v>
      </c>
    </row>
    <row r="261098">
      <c r="A261098" t="inlineStr">
        <is>
          <t>30julnet</t>
        </is>
      </c>
      <c r="B261098" t="n">
        <v>1</v>
      </c>
    </row>
    <row r="261099">
      <c r="A261099" t="inlineStr">
        <is>
          <t>gonzana</t>
        </is>
      </c>
      <c r="B261099" t="n">
        <v>1</v>
      </c>
    </row>
    <row r="261100">
      <c r="A261100" t="inlineStr">
        <is>
          <t>hagawara</t>
        </is>
      </c>
      <c r="B261100" t="n">
        <v>1</v>
      </c>
    </row>
    <row r="261101">
      <c r="A261101" t="inlineStr">
        <is>
          <t>bultiaceae</t>
        </is>
      </c>
      <c r="B261101" t="n">
        <v>1</v>
      </c>
    </row>
    <row r="261102">
      <c r="A261102" t="inlineStr">
        <is>
          <t>lfhf</t>
        </is>
      </c>
      <c r="B261102" t="n">
        <v>1</v>
      </c>
    </row>
    <row r="261103">
      <c r="A261103" t="inlineStr">
        <is>
          <t>gurgonosus</t>
        </is>
      </c>
      <c r="B261103" t="n">
        <v>1</v>
      </c>
    </row>
    <row r="261104">
      <c r="A261104" t="inlineStr">
        <is>
          <t>cabalinina</t>
        </is>
      </c>
      <c r="B261104" t="n">
        <v>1</v>
      </c>
    </row>
    <row r="261105">
      <c r="A261105" t="inlineStr">
        <is>
          <t>birschi</t>
        </is>
      </c>
      <c r="B261105" t="n">
        <v>1</v>
      </c>
    </row>
    <row r="261106">
      <c r="A261106" t="inlineStr">
        <is>
          <t>proli</t>
        </is>
      </c>
      <c r="B261106" t="n">
        <v>1</v>
      </c>
    </row>
    <row r="261107">
      <c r="A261107" t="inlineStr">
        <is>
          <t>dfrow58671</t>
        </is>
      </c>
      <c r="B261107" t="n">
        <v>1</v>
      </c>
    </row>
    <row r="261108">
      <c r="A261108" t="inlineStr">
        <is>
          <t>quackdink</t>
        </is>
      </c>
      <c r="B261108" t="n">
        <v>1</v>
      </c>
    </row>
    <row r="261109">
      <c r="A261109" t="inlineStr">
        <is>
          <t xml:space="preserve"> pulsatilized</t>
        </is>
      </c>
      <c r="B261109" t="n">
        <v>1</v>
      </c>
    </row>
    <row r="261110">
      <c r="A261110" t="inlineStr">
        <is>
          <t>prdna</t>
        </is>
      </c>
      <c r="B261110" t="n">
        <v>1</v>
      </c>
    </row>
    <row r="261111">
      <c r="A261111" t="inlineStr">
        <is>
          <t>boregon</t>
        </is>
      </c>
      <c r="B261111" t="n">
        <v>1</v>
      </c>
    </row>
    <row r="261112">
      <c r="A261112" t="inlineStr">
        <is>
          <t>grandifalli</t>
        </is>
      </c>
      <c r="B261112" t="n">
        <v>1</v>
      </c>
    </row>
    <row r="261113">
      <c r="A261113" t="inlineStr">
        <is>
          <t>digestiva</t>
        </is>
      </c>
      <c r="B261113" t="n">
        <v>1</v>
      </c>
    </row>
    <row r="261114">
      <c r="A261114" t="inlineStr">
        <is>
          <t>fsmw</t>
        </is>
      </c>
      <c r="B261114" t="n">
        <v>1</v>
      </c>
    </row>
    <row r="261115">
      <c r="A261115" t="inlineStr">
        <is>
          <t>orangeimplecias</t>
        </is>
      </c>
      <c r="B261115" t="n">
        <v>1</v>
      </c>
    </row>
    <row r="261116">
      <c r="A261116" t="inlineStr">
        <is>
          <t>algaeevaporating</t>
        </is>
      </c>
      <c r="B261116" t="n">
        <v>1</v>
      </c>
    </row>
    <row r="261117">
      <c r="A261117" t="inlineStr">
        <is>
          <t>pollutricity</t>
        </is>
      </c>
      <c r="B261117" t="n">
        <v>1</v>
      </c>
    </row>
    <row r="261118">
      <c r="A261118" t="inlineStr">
        <is>
          <t>snowchip</t>
        </is>
      </c>
      <c r="B261118" t="n">
        <v>1</v>
      </c>
    </row>
    <row r="261119">
      <c r="A261119" t="inlineStr">
        <is>
          <t>varieties—from</t>
        </is>
      </c>
      <c r="B261119" t="n">
        <v>1</v>
      </c>
    </row>
    <row r="261120">
      <c r="A261120" t="inlineStr">
        <is>
          <t>subriust</t>
        </is>
      </c>
      <c r="B261120" t="n">
        <v>1</v>
      </c>
    </row>
    <row r="261121">
      <c r="A261121" t="inlineStr">
        <is>
          <t>copeoline</t>
        </is>
      </c>
      <c r="B261121" t="n">
        <v>1</v>
      </c>
    </row>
    <row r="261122">
      <c r="A261122" t="inlineStr">
        <is>
          <t>chain—much</t>
        </is>
      </c>
      <c r="B261122" t="n">
        <v>1</v>
      </c>
    </row>
    <row r="261123">
      <c r="A261123" t="inlineStr">
        <is>
          <t>decades—even</t>
        </is>
      </c>
      <c r="B261123" t="n">
        <v>1</v>
      </c>
    </row>
    <row r="261124">
      <c r="A261124" t="inlineStr">
        <is>
          <t>retail—no</t>
        </is>
      </c>
      <c r="B261124" t="n">
        <v>1</v>
      </c>
    </row>
    <row r="261125">
      <c r="A261125" t="inlineStr">
        <is>
          <t>epostear</t>
        </is>
      </c>
      <c r="B261125" t="n">
        <v>2</v>
      </c>
    </row>
    <row r="261126">
      <c r="A261126" t="inlineStr">
        <is>
          <t>panez</t>
        </is>
      </c>
      <c r="B261126" t="n">
        <v>1</v>
      </c>
    </row>
    <row r="261127">
      <c r="A261127" t="inlineStr">
        <is>
          <t>sunclimbed</t>
        </is>
      </c>
      <c r="B261127" t="n">
        <v>1</v>
      </c>
    </row>
    <row r="261128">
      <c r="A261128" t="inlineStr">
        <is>
          <t>soaname</t>
        </is>
      </c>
      <c r="B261128" t="n">
        <v>1</v>
      </c>
    </row>
    <row r="261129">
      <c r="A261129" t="inlineStr">
        <is>
          <t>stiken</t>
        </is>
      </c>
      <c r="B261129" t="n">
        <v>1</v>
      </c>
    </row>
    <row r="261130">
      <c r="A261130" t="inlineStr">
        <is>
          <t>headbend</t>
        </is>
      </c>
      <c r="B261130" t="n">
        <v>1</v>
      </c>
    </row>
    <row r="261131">
      <c r="A261131" t="inlineStr">
        <is>
          <t>competrol</t>
        </is>
      </c>
      <c r="B261131" t="n">
        <v>1</v>
      </c>
    </row>
    <row r="261132">
      <c r="A261132" t="inlineStr">
        <is>
          <t>1arc_0224220</t>
        </is>
      </c>
      <c r="B261132" t="n">
        <v>1</v>
      </c>
    </row>
    <row r="261133">
      <c r="A261133" t="inlineStr">
        <is>
          <t>hamaah</t>
        </is>
      </c>
      <c r="B261133" t="n">
        <v>1</v>
      </c>
    </row>
    <row r="261134">
      <c r="A261134" t="inlineStr">
        <is>
          <t>ear10</t>
        </is>
      </c>
      <c r="B261134" t="n">
        <v>1</v>
      </c>
    </row>
    <row r="261135">
      <c r="A261135" t="inlineStr">
        <is>
          <t>chàn</t>
        </is>
      </c>
      <c r="B261135" t="n">
        <v>1</v>
      </c>
    </row>
    <row r="261136">
      <c r="A261136" t="inlineStr">
        <is>
          <t>singer001</t>
        </is>
      </c>
      <c r="B261136" t="n">
        <v>1</v>
      </c>
    </row>
    <row r="261137">
      <c r="A261137" t="inlineStr">
        <is>
          <t>abelica</t>
        </is>
      </c>
      <c r="B261137" t="n">
        <v>1</v>
      </c>
    </row>
    <row r="261138">
      <c r="A261138" t="inlineStr">
        <is>
          <t>gtx834nd</t>
        </is>
      </c>
      <c r="B261138" t="n">
        <v>1</v>
      </c>
    </row>
    <row r="261139">
      <c r="A261139" t="inlineStr">
        <is>
          <t>was¢acas</t>
        </is>
      </c>
      <c r="B261139" t="n">
        <v>1</v>
      </c>
    </row>
    <row r="261140">
      <c r="A261140" t="inlineStr">
        <is>
          <t>armedopsoker</t>
        </is>
      </c>
      <c r="B261140" t="n">
        <v>1</v>
      </c>
    </row>
    <row r="261141">
      <c r="A261141" t="inlineStr">
        <is>
          <t>h23ş</t>
        </is>
      </c>
      <c r="B261141" t="n">
        <v>1</v>
      </c>
    </row>
    <row r="261142">
      <c r="A261142" t="inlineStr">
        <is>
          <t>seconnection</t>
        </is>
      </c>
      <c r="B261142" t="n">
        <v>1</v>
      </c>
    </row>
    <row r="261143">
      <c r="A261143" t="inlineStr">
        <is>
          <t>irrish</t>
        </is>
      </c>
      <c r="B261143" t="n">
        <v>1</v>
      </c>
    </row>
    <row r="261144">
      <c r="A261144" t="inlineStr">
        <is>
          <t>norasnu</t>
        </is>
      </c>
      <c r="B261144" t="n">
        <v>1</v>
      </c>
    </row>
    <row r="261145">
      <c r="A261145" t="inlineStr">
        <is>
          <t>amlegacy</t>
        </is>
      </c>
      <c r="B261145" t="n">
        <v>1</v>
      </c>
    </row>
    <row r="261146">
      <c r="A261146" t="inlineStr">
        <is>
          <t>nuparu</t>
        </is>
      </c>
      <c r="B261146" t="n">
        <v>1</v>
      </c>
    </row>
    <row r="261147">
      <c r="A261147" t="inlineStr">
        <is>
          <t>punolving</t>
        </is>
      </c>
      <c r="B261147" t="n">
        <v>1</v>
      </c>
    </row>
    <row r="261148">
      <c r="A261148" t="inlineStr">
        <is>
          <t>klwiki</t>
        </is>
      </c>
      <c r="B261148" t="n">
        <v>1</v>
      </c>
    </row>
    <row r="261149">
      <c r="A261149" t="inlineStr">
        <is>
          <t>shipwreckous</t>
        </is>
      </c>
      <c r="B261149" t="n">
        <v>1</v>
      </c>
    </row>
    <row r="261150">
      <c r="A261150" t="inlineStr">
        <is>
          <t>jungnih</t>
        </is>
      </c>
      <c r="B261150" t="n">
        <v>1</v>
      </c>
    </row>
    <row r="261151">
      <c r="A261151" t="inlineStr">
        <is>
          <t>weimre</t>
        </is>
      </c>
      <c r="B261151" t="n">
        <v>1</v>
      </c>
    </row>
    <row r="261152">
      <c r="A261152" t="inlineStr">
        <is>
          <t>enpaug</t>
        </is>
      </c>
      <c r="B261152" t="n">
        <v>1</v>
      </c>
    </row>
    <row r="261153">
      <c r="A261153" t="inlineStr">
        <is>
          <t>zahnalin</t>
        </is>
      </c>
      <c r="B261153" t="n">
        <v>1</v>
      </c>
    </row>
    <row r="261154">
      <c r="A261154" t="inlineStr">
        <is>
          <t>akneqc</t>
        </is>
      </c>
      <c r="B261154" t="n">
        <v>1</v>
      </c>
    </row>
    <row r="261155">
      <c r="A261155" t="inlineStr">
        <is>
          <t>chaotics©</t>
        </is>
      </c>
      <c r="B261155" t="n">
        <v>1</v>
      </c>
    </row>
    <row r="261156">
      <c r="A261156" t="inlineStr">
        <is>
          <t>taimaninio</t>
        </is>
      </c>
      <c r="B261156" t="n">
        <v>1</v>
      </c>
    </row>
    <row r="261157">
      <c r="A261157" t="inlineStr">
        <is>
          <t>testube</t>
        </is>
      </c>
      <c r="B261157" t="n">
        <v>1</v>
      </c>
    </row>
    <row r="261158">
      <c r="A261158" t="inlineStr">
        <is>
          <t>suchaments</t>
        </is>
      </c>
      <c r="B261158" t="n">
        <v>1</v>
      </c>
    </row>
    <row r="261159">
      <c r="A261159" t="inlineStr">
        <is>
          <t>atatane</t>
        </is>
      </c>
      <c r="B261159" t="n">
        <v>1</v>
      </c>
    </row>
    <row r="261160">
      <c r="A261160" t="inlineStr">
        <is>
          <t>httpadbulleturgy</t>
        </is>
      </c>
      <c r="B261160" t="n">
        <v>1</v>
      </c>
    </row>
    <row r="261161">
      <c r="A261161" t="inlineStr">
        <is>
          <t>peayn</t>
        </is>
      </c>
      <c r="B261161" t="n">
        <v>1</v>
      </c>
    </row>
    <row r="261162">
      <c r="A261162" t="inlineStr">
        <is>
          <t>kmaheb</t>
        </is>
      </c>
      <c r="B261162" t="n">
        <v>1</v>
      </c>
    </row>
    <row r="261163">
      <c r="A261163" t="inlineStr">
        <is>
          <t>httppczy</t>
        </is>
      </c>
      <c r="B261163" t="n">
        <v>1</v>
      </c>
    </row>
    <row r="261164">
      <c r="A261164" t="inlineStr">
        <is>
          <t>taghey</t>
        </is>
      </c>
      <c r="B261164" t="n">
        <v>1</v>
      </c>
    </row>
    <row r="261165">
      <c r="A261165" t="inlineStr">
        <is>
          <t>haiha</t>
        </is>
      </c>
      <c r="B261165" t="n">
        <v>1</v>
      </c>
    </row>
    <row r="261166">
      <c r="A261166" t="inlineStr">
        <is>
          <t>kosrest</t>
        </is>
      </c>
      <c r="B261166" t="n">
        <v>1</v>
      </c>
    </row>
    <row r="261167">
      <c r="A261167" t="inlineStr">
        <is>
          <t>personnearth</t>
        </is>
      </c>
      <c r="B261167" t="n">
        <v>1</v>
      </c>
    </row>
    <row r="261168">
      <c r="A261168" t="inlineStr">
        <is>
          <t>hahhahahahapingpla</t>
        </is>
      </c>
      <c r="B261168" t="n">
        <v>1</v>
      </c>
    </row>
    <row r="261169">
      <c r="A261169" t="inlineStr">
        <is>
          <t>duraboe</t>
        </is>
      </c>
      <c r="B261169" t="n">
        <v>1</v>
      </c>
    </row>
    <row r="261170">
      <c r="A261170" t="inlineStr">
        <is>
          <t>jobovera</t>
        </is>
      </c>
      <c r="B261170" t="n">
        <v>1</v>
      </c>
    </row>
    <row r="261171">
      <c r="A261171" t="inlineStr">
        <is>
          <t>derektive</t>
        </is>
      </c>
      <c r="B261171" t="n">
        <v>1</v>
      </c>
    </row>
    <row r="261172">
      <c r="A261172" t="inlineStr">
        <is>
          <t>jiglanded</t>
        </is>
      </c>
      <c r="B261172" t="n">
        <v>1</v>
      </c>
    </row>
    <row r="261173">
      <c r="A261173" t="inlineStr">
        <is>
          <t>linkthlm7213</t>
        </is>
      </c>
      <c r="B261173" t="n">
        <v>1</v>
      </c>
    </row>
    <row r="261174">
      <c r="A261174" t="inlineStr">
        <is>
          <t>mitriger</t>
        </is>
      </c>
      <c r="B261174" t="n">
        <v>1</v>
      </c>
    </row>
    <row r="261175">
      <c r="A261175" t="inlineStr">
        <is>
          <t>pattanet</t>
        </is>
      </c>
      <c r="B261175" t="n">
        <v>1</v>
      </c>
    </row>
    <row r="261176">
      <c r="A261176" t="inlineStr">
        <is>
          <t>bggcoj</t>
        </is>
      </c>
      <c r="B261176" t="n">
        <v>1</v>
      </c>
    </row>
    <row r="261177">
      <c r="A261177" t="inlineStr">
        <is>
          <t>`ilhead</t>
        </is>
      </c>
      <c r="B261177" t="n">
        <v>1</v>
      </c>
    </row>
    <row r="261178">
      <c r="A261178" t="inlineStr">
        <is>
          <t>modgeof</t>
        </is>
      </c>
      <c r="B261178" t="n">
        <v>1</v>
      </c>
    </row>
    <row r="261179">
      <c r="A261179" t="inlineStr">
        <is>
          <t>ivsag</t>
        </is>
      </c>
      <c r="B261179" t="n">
        <v>1</v>
      </c>
    </row>
    <row r="261180">
      <c r="A261180" t="inlineStr">
        <is>
          <t>dkwarterdbw</t>
        </is>
      </c>
      <c r="B261180" t="n">
        <v>1</v>
      </c>
    </row>
    <row r="261181">
      <c r="A261181" t="inlineStr">
        <is>
          <t>itodon</t>
        </is>
      </c>
      <c r="B261181" t="n">
        <v>1</v>
      </c>
    </row>
    <row r="261182">
      <c r="A261182" t="inlineStr">
        <is>
          <t>unestream_tennedy</t>
        </is>
      </c>
      <c r="B261182" t="n">
        <v>1</v>
      </c>
    </row>
    <row r="261183">
      <c r="A261183" t="inlineStr">
        <is>
          <t>vuni</t>
        </is>
      </c>
      <c r="B261183" t="n">
        <v>1</v>
      </c>
    </row>
    <row r="261184">
      <c r="A261184" t="inlineStr">
        <is>
          <t>omax</t>
        </is>
      </c>
      <c r="B261184" t="n">
        <v>2</v>
      </c>
    </row>
    <row r="261185">
      <c r="A261185" t="inlineStr">
        <is>
          <t>rwso</t>
        </is>
      </c>
      <c r="B261185" t="n">
        <v>1</v>
      </c>
    </row>
    <row r="261186">
      <c r="A261186" t="inlineStr">
        <is>
          <t>tetrot</t>
        </is>
      </c>
      <c r="B261186" t="n">
        <v>1</v>
      </c>
    </row>
    <row r="261187">
      <c r="A261187" t="inlineStr">
        <is>
          <t>shirachi</t>
        </is>
      </c>
      <c r="B261187" t="n">
        <v>1</v>
      </c>
    </row>
    <row r="261188">
      <c r="A261188" t="inlineStr">
        <is>
          <t>meetandrew</t>
        </is>
      </c>
      <c r="B261188" t="n">
        <v>1</v>
      </c>
    </row>
    <row r="261189">
      <c r="A261189" t="inlineStr">
        <is>
          <t>underpinnedmilki</t>
        </is>
      </c>
      <c r="B261189" t="n">
        <v>1</v>
      </c>
    </row>
    <row r="261190">
      <c r="A261190" t="inlineStr">
        <is>
          <t>genecinema</t>
        </is>
      </c>
      <c r="B261190" t="n">
        <v>1</v>
      </c>
    </row>
    <row r="261191">
      <c r="A261191" t="inlineStr">
        <is>
          <t>hypoalluorodata</t>
        </is>
      </c>
      <c r="B261191" t="n">
        <v>1</v>
      </c>
    </row>
    <row r="261192">
      <c r="A261192" t="inlineStr">
        <is>
          <t>referencenelpita</t>
        </is>
      </c>
      <c r="B261192" t="n">
        <v>1</v>
      </c>
    </row>
    <row r="261193">
      <c r="A261193" t="inlineStr">
        <is>
          <t>pmkv</t>
        </is>
      </c>
      <c r="B261193" t="n">
        <v>1</v>
      </c>
    </row>
    <row r="261194">
      <c r="A261194" t="inlineStr">
        <is>
          <t>verisie30</t>
        </is>
      </c>
      <c r="B261194" t="n">
        <v>1</v>
      </c>
    </row>
    <row r="261195">
      <c r="A261195" t="inlineStr">
        <is>
          <t>sufbna</t>
        </is>
      </c>
      <c r="B261195" t="n">
        <v>1</v>
      </c>
    </row>
    <row r="261196">
      <c r="A261196" t="inlineStr">
        <is>
          <t>reference4</t>
        </is>
      </c>
      <c r="B261196" t="n">
        <v>1</v>
      </c>
    </row>
    <row r="261197">
      <c r="A261197" t="inlineStr">
        <is>
          <t>orgshwcpmaleservicespediatricsactivity</t>
        </is>
      </c>
      <c r="B261197" t="n">
        <v>1</v>
      </c>
    </row>
    <row r="261198">
      <c r="A261198" t="inlineStr">
        <is>
          <t>102593</t>
        </is>
      </c>
      <c r="B261198" t="n">
        <v>1</v>
      </c>
    </row>
    <row r="261199">
      <c r="A261199" t="inlineStr">
        <is>
          <t>kongiu</t>
        </is>
      </c>
      <c r="B261199" t="n">
        <v>1</v>
      </c>
    </row>
    <row r="261200">
      <c r="A261200" t="inlineStr">
        <is>
          <t>rimuyu</t>
        </is>
      </c>
      <c r="B261200" t="n">
        <v>1</v>
      </c>
    </row>
    <row r="261201">
      <c r="A261201" t="inlineStr">
        <is>
          <t>waylani</t>
        </is>
      </c>
      <c r="B261201" t="n">
        <v>1</v>
      </c>
    </row>
    <row r="261202">
      <c r="A261202" t="inlineStr">
        <is>
          <t>porrantile</t>
        </is>
      </c>
      <c r="B261202" t="n">
        <v>1</v>
      </c>
    </row>
    <row r="261203">
      <c r="A261203" t="inlineStr">
        <is>
          <t>thewene</t>
        </is>
      </c>
      <c r="B261203" t="n">
        <v>1</v>
      </c>
    </row>
    <row r="261204">
      <c r="A261204" t="inlineStr">
        <is>
          <t>mihèle</t>
        </is>
      </c>
      <c r="B261204" t="n">
        <v>1</v>
      </c>
    </row>
    <row r="261205">
      <c r="A261205" t="inlineStr">
        <is>
          <t>tokiesha</t>
        </is>
      </c>
      <c r="B261205" t="n">
        <v>1</v>
      </c>
    </row>
    <row r="261206">
      <c r="A261206" t="inlineStr">
        <is>
          <t>clotherb</t>
        </is>
      </c>
      <c r="B261206" t="n">
        <v>1</v>
      </c>
    </row>
    <row r="261207">
      <c r="A261207" t="inlineStr">
        <is>
          <t>indified</t>
        </is>
      </c>
      <c r="B261207" t="n">
        <v>1</v>
      </c>
    </row>
    <row r="261208">
      <c r="A261208" t="inlineStr">
        <is>
          <t>ootifafety</t>
        </is>
      </c>
      <c r="B261208" t="n">
        <v>1</v>
      </c>
    </row>
    <row r="261209">
      <c r="A261209" t="inlineStr">
        <is>
          <t>thegreennorwegian</t>
        </is>
      </c>
      <c r="B261209" t="n">
        <v>1</v>
      </c>
    </row>
    <row r="261210">
      <c r="A261210" t="inlineStr">
        <is>
          <t>skingrime</t>
        </is>
      </c>
      <c r="B261210" t="n">
        <v>1</v>
      </c>
    </row>
    <row r="261211">
      <c r="A261211" t="inlineStr">
        <is>
          <t>houseesque</t>
        </is>
      </c>
      <c r="B261211" t="n">
        <v>1</v>
      </c>
    </row>
    <row r="261212">
      <c r="A261212" t="inlineStr">
        <is>
          <t>dettwiler</t>
        </is>
      </c>
      <c r="B261212" t="n">
        <v>1</v>
      </c>
    </row>
    <row r="261213">
      <c r="A261213" t="inlineStr">
        <is>
          <t>wiedenkids</t>
        </is>
      </c>
      <c r="B261213" t="n">
        <v>1</v>
      </c>
    </row>
    <row r="261214">
      <c r="A261214" t="inlineStr">
        <is>
          <t>killjeers</t>
        </is>
      </c>
      <c r="B261214" t="n">
        <v>1</v>
      </c>
    </row>
    <row r="261215">
      <c r="A261215" t="inlineStr">
        <is>
          <t>orienttto</t>
        </is>
      </c>
      <c r="B261215" t="n">
        <v>1</v>
      </c>
    </row>
    <row r="261216">
      <c r="A261216" t="inlineStr">
        <is>
          <t>rubinward</t>
        </is>
      </c>
      <c r="B261216" t="n">
        <v>1</v>
      </c>
    </row>
    <row r="261217">
      <c r="A261217" t="inlineStr">
        <is>
          <t>hizzem</t>
        </is>
      </c>
      <c r="B261217" t="n">
        <v>1</v>
      </c>
    </row>
    <row r="261218">
      <c r="A261218" t="inlineStr">
        <is>
          <t>ewhandange</t>
        </is>
      </c>
      <c r="B261218" t="n">
        <v>1</v>
      </c>
    </row>
    <row r="261219">
      <c r="A261219" t="inlineStr">
        <is>
          <t>hotworks</t>
        </is>
      </c>
      <c r="B261219" t="n">
        <v>2</v>
      </c>
    </row>
    <row r="261220">
      <c r="A261220" t="inlineStr">
        <is>
          <t>trangent</t>
        </is>
      </c>
      <c r="B261220" t="n">
        <v>2</v>
      </c>
    </row>
    <row r="261221">
      <c r="A261221" t="inlineStr">
        <is>
          <t>nombelli</t>
        </is>
      </c>
      <c r="B261221" t="n">
        <v>1</v>
      </c>
    </row>
    <row r="261222">
      <c r="A261222" t="inlineStr">
        <is>
          <t>ultrasaramps</t>
        </is>
      </c>
      <c r="B261222" t="n">
        <v>1</v>
      </c>
    </row>
    <row r="261223">
      <c r="A261223" t="inlineStr">
        <is>
          <t>unbeholden</t>
        </is>
      </c>
      <c r="B261223" t="n">
        <v>1</v>
      </c>
    </row>
    <row r="261224">
      <c r="A261224" t="inlineStr">
        <is>
          <t>weearp</t>
        </is>
      </c>
      <c r="B261224" t="n">
        <v>1</v>
      </c>
    </row>
    <row r="261225">
      <c r="A261225" t="inlineStr">
        <is>
          <t>dabude</t>
        </is>
      </c>
      <c r="B261225" t="n">
        <v>1</v>
      </c>
    </row>
    <row r="261226">
      <c r="A261226" t="inlineStr">
        <is>
          <t>air_current</t>
        </is>
      </c>
      <c r="B261226" t="n">
        <v>1</v>
      </c>
    </row>
    <row r="261227">
      <c r="A261227" t="inlineStr">
        <is>
          <t>whumbling</t>
        </is>
      </c>
      <c r="B261227" t="n">
        <v>1</v>
      </c>
    </row>
    <row r="261228">
      <c r="A261228" t="inlineStr">
        <is>
          <t>cardouseño</t>
        </is>
      </c>
      <c r="B261228" t="n">
        <v>1</v>
      </c>
    </row>
    <row r="261229">
      <c r="A261229" t="inlineStr">
        <is>
          <t>spellbriefer</t>
        </is>
      </c>
      <c r="B261229" t="n">
        <v>1</v>
      </c>
    </row>
    <row r="261230">
      <c r="A261230" t="inlineStr">
        <is>
          <t>kreisers</t>
        </is>
      </c>
      <c r="B261230" t="n">
        <v>1</v>
      </c>
    </row>
    <row r="261231">
      <c r="A261231" t="inlineStr">
        <is>
          <t>kantavision</t>
        </is>
      </c>
      <c r="B261231" t="n">
        <v>1</v>
      </c>
    </row>
    <row r="261232">
      <c r="A261232" t="inlineStr">
        <is>
          <t>reconlabel</t>
        </is>
      </c>
      <c r="B261232" t="n">
        <v>1</v>
      </c>
    </row>
    <row r="261233">
      <c r="A261233" t="inlineStr">
        <is>
          <t>venusized</t>
        </is>
      </c>
      <c r="B261233" t="n">
        <v>1</v>
      </c>
    </row>
    <row r="261234">
      <c r="A261234" t="inlineStr">
        <is>
          <t>electrotica</t>
        </is>
      </c>
      <c r="B261234" t="n">
        <v>1</v>
      </c>
    </row>
    <row r="261235">
      <c r="A261235" t="inlineStr">
        <is>
          <t>raeltechorganization</t>
        </is>
      </c>
      <c r="B261235" t="n">
        <v>1</v>
      </c>
    </row>
    <row r="261236">
      <c r="A261236" t="inlineStr">
        <is>
          <t>particlery</t>
        </is>
      </c>
      <c r="B261236" t="n">
        <v>1</v>
      </c>
    </row>
    <row r="261237">
      <c r="A261237" t="inlineStr">
        <is>
          <t>radifying</t>
        </is>
      </c>
      <c r="B261237" t="n">
        <v>1</v>
      </c>
    </row>
    <row r="261238">
      <c r="A261238" t="inlineStr">
        <is>
          <t>electroni</t>
        </is>
      </c>
      <c r="B261238" t="n">
        <v>1</v>
      </c>
    </row>
    <row r="261239">
      <c r="A261239" t="inlineStr">
        <is>
          <t>wondervoles</t>
        </is>
      </c>
      <c r="B261239" t="n">
        <v>1</v>
      </c>
    </row>
    <row r="261240">
      <c r="A261240" t="inlineStr">
        <is>
          <t>microcellulose</t>
        </is>
      </c>
      <c r="B261240" t="n">
        <v>1</v>
      </c>
    </row>
    <row r="261241">
      <c r="A261241" t="inlineStr">
        <is>
          <t>inventivity</t>
        </is>
      </c>
      <c r="B261241" t="n">
        <v>1</v>
      </c>
    </row>
    <row r="261242">
      <c r="A261242" t="inlineStr">
        <is>
          <t>circuity</t>
        </is>
      </c>
      <c r="B261242" t="n">
        <v>1</v>
      </c>
    </row>
    <row r="261243">
      <c r="A261243" t="inlineStr">
        <is>
          <t>emtr</t>
        </is>
      </c>
      <c r="B261243" t="n">
        <v>1</v>
      </c>
    </row>
    <row r="261244">
      <c r="A261244" t="inlineStr">
        <is>
          <t>electzoniatric</t>
        </is>
      </c>
      <c r="B261244" t="n">
        <v>1</v>
      </c>
    </row>
    <row r="261245">
      <c r="A261245" t="inlineStr">
        <is>
          <t>dustald</t>
        </is>
      </c>
      <c r="B261245" t="n">
        <v>1</v>
      </c>
    </row>
    <row r="261246">
      <c r="A261246" t="inlineStr">
        <is>
          <t>firlet</t>
        </is>
      </c>
      <c r="B261246" t="n">
        <v>2</v>
      </c>
    </row>
    <row r="261247">
      <c r="A261247" t="inlineStr">
        <is>
          <t>deregriz</t>
        </is>
      </c>
      <c r="B261247" t="n">
        <v>1</v>
      </c>
    </row>
    <row r="261248">
      <c r="A261248" t="inlineStr">
        <is>
          <t>joshuawilson</t>
        </is>
      </c>
      <c r="B261248" t="n">
        <v>1</v>
      </c>
    </row>
    <row r="261249">
      <c r="A261249" t="inlineStr">
        <is>
          <t>sikrovesinho</t>
        </is>
      </c>
      <c r="B261249" t="n">
        <v>1</v>
      </c>
    </row>
    <row r="261250">
      <c r="A261250" t="inlineStr">
        <is>
          <t>shoebatt</t>
        </is>
      </c>
      <c r="B261250" t="n">
        <v>1</v>
      </c>
    </row>
    <row r="261251">
      <c r="A261251" t="inlineStr">
        <is>
          <t>aacis</t>
        </is>
      </c>
      <c r="B261251" t="n">
        <v>1</v>
      </c>
    </row>
    <row r="261252">
      <c r="A261252" t="inlineStr">
        <is>
          <t>evgen_der</t>
        </is>
      </c>
      <c r="B261252" t="n">
        <v>1</v>
      </c>
    </row>
    <row r="261253">
      <c r="A261253" t="inlineStr">
        <is>
          <t>kerstfor</t>
        </is>
      </c>
      <c r="B261253" t="n">
        <v>1</v>
      </c>
    </row>
    <row r="261254">
      <c r="A261254" t="inlineStr">
        <is>
          <t>comstxnmqaeykg</t>
        </is>
      </c>
      <c r="B261254" t="n">
        <v>1</v>
      </c>
    </row>
    <row r="261255">
      <c r="A261255" t="inlineStr">
        <is>
          <t>fernente</t>
        </is>
      </c>
      <c r="B261255" t="n">
        <v>1</v>
      </c>
    </row>
    <row r="261256">
      <c r="A261256" t="inlineStr">
        <is>
          <t>franciscojr</t>
        </is>
      </c>
      <c r="B261256" t="n">
        <v>1</v>
      </c>
    </row>
    <row r="261257">
      <c r="A261257" t="inlineStr">
        <is>
          <t>castrophia</t>
        </is>
      </c>
      <c r="B261257" t="n">
        <v>1</v>
      </c>
    </row>
    <row r="261258">
      <c r="A261258" t="inlineStr">
        <is>
          <t>seniorsobel</t>
        </is>
      </c>
      <c r="B261258" t="n">
        <v>1</v>
      </c>
    </row>
    <row r="261259">
      <c r="A261259" t="inlineStr">
        <is>
          <t>pramourika</t>
        </is>
      </c>
      <c r="B261259" t="n">
        <v>1</v>
      </c>
    </row>
    <row r="261260">
      <c r="A261260" t="inlineStr">
        <is>
          <t>obaschy</t>
        </is>
      </c>
      <c r="B261260" t="n">
        <v>1</v>
      </c>
    </row>
    <row r="261261">
      <c r="A261261" t="inlineStr">
        <is>
          <t>sozialmisz</t>
        </is>
      </c>
      <c r="B261261" t="n">
        <v>1</v>
      </c>
    </row>
    <row r="261262">
      <c r="A261262" t="inlineStr">
        <is>
          <t>cherghamura</t>
        </is>
      </c>
      <c r="B261262" t="n">
        <v>1</v>
      </c>
    </row>
    <row r="261263">
      <c r="A261263" t="inlineStr">
        <is>
          <t>polskas</t>
        </is>
      </c>
      <c r="B261263" t="n">
        <v>1</v>
      </c>
    </row>
    <row r="261264">
      <c r="A261264" t="inlineStr">
        <is>
          <t>bosaks</t>
        </is>
      </c>
      <c r="B261264" t="n">
        <v>1</v>
      </c>
    </row>
    <row r="261265">
      <c r="A261265" t="inlineStr">
        <is>
          <t>russkomens</t>
        </is>
      </c>
      <c r="B261265" t="n">
        <v>1</v>
      </c>
    </row>
    <row r="261266">
      <c r="A261266" t="inlineStr">
        <is>
          <t>lecingivization</t>
        </is>
      </c>
      <c r="B261266" t="n">
        <v>1</v>
      </c>
    </row>
    <row r="261267">
      <c r="A261267" t="inlineStr">
        <is>
          <t>nosiusz</t>
        </is>
      </c>
      <c r="B261267" t="n">
        <v>1</v>
      </c>
    </row>
    <row r="261268">
      <c r="A261268" t="inlineStr">
        <is>
          <t>banderazi</t>
        </is>
      </c>
      <c r="B261268" t="n">
        <v>1</v>
      </c>
    </row>
    <row r="261269">
      <c r="A261269" t="inlineStr">
        <is>
          <t>stavroyslutski</t>
        </is>
      </c>
      <c r="B261269" t="n">
        <v>1</v>
      </c>
    </row>
    <row r="261270">
      <c r="A261270" t="inlineStr">
        <is>
          <t>zlija</t>
        </is>
      </c>
      <c r="B261270" t="n">
        <v>1</v>
      </c>
    </row>
    <row r="261271">
      <c r="A261271" t="inlineStr">
        <is>
          <t>dacic</t>
        </is>
      </c>
      <c r="B261271" t="n">
        <v>2</v>
      </c>
    </row>
    <row r="261272">
      <c r="A261272" t="inlineStr">
        <is>
          <t>yük</t>
        </is>
      </c>
      <c r="B261272" t="n">
        <v>2</v>
      </c>
    </row>
    <row r="261273">
      <c r="A261273" t="inlineStr">
        <is>
          <t>ayurd</t>
        </is>
      </c>
      <c r="B261273" t="n">
        <v>1</v>
      </c>
    </row>
    <row r="261274">
      <c r="A261274" t="inlineStr">
        <is>
          <t>uiçğq</t>
        </is>
      </c>
      <c r="B261274" t="n">
        <v>1</v>
      </c>
    </row>
    <row r="261275">
      <c r="A261275" t="inlineStr">
        <is>
          <t>uiççğq</t>
        </is>
      </c>
      <c r="B261275" t="n">
        <v>1</v>
      </c>
    </row>
    <row r="261276">
      <c r="A261276" t="inlineStr">
        <is>
          <t>düray</t>
        </is>
      </c>
      <c r="B261276" t="n">
        <v>1</v>
      </c>
    </row>
    <row r="261277">
      <c r="A261277" t="inlineStr">
        <is>
          <t>uyüm</t>
        </is>
      </c>
      <c r="B261277" t="n">
        <v>1</v>
      </c>
    </row>
    <row r="261278">
      <c r="A261278" t="inlineStr">
        <is>
          <t>exolitinally</t>
        </is>
      </c>
      <c r="B261278" t="n">
        <v>1</v>
      </c>
    </row>
    <row r="261279">
      <c r="A261279" t="inlineStr">
        <is>
          <t>aindicki</t>
        </is>
      </c>
      <c r="B261279" t="n">
        <v>1</v>
      </c>
    </row>
    <row r="261280">
      <c r="A261280" t="inlineStr">
        <is>
          <t>upased</t>
        </is>
      </c>
      <c r="B261280" t="n">
        <v>1</v>
      </c>
    </row>
    <row r="261281">
      <c r="A261281" t="inlineStr">
        <is>
          <t>jonneeik</t>
        </is>
      </c>
      <c r="B261281" t="n">
        <v>1</v>
      </c>
    </row>
    <row r="261282">
      <c r="A261282" t="inlineStr">
        <is>
          <t>comjonniekh</t>
        </is>
      </c>
      <c r="B261282" t="n">
        <v>1</v>
      </c>
    </row>
    <row r="261283">
      <c r="A261283" t="inlineStr">
        <is>
          <t>onodoc</t>
        </is>
      </c>
      <c r="B261283" t="n">
        <v>1</v>
      </c>
    </row>
    <row r="261284">
      <c r="A261284" t="inlineStr">
        <is>
          <t>osupezzo</t>
        </is>
      </c>
      <c r="B261284" t="n">
        <v>1</v>
      </c>
    </row>
    <row r="261285">
      <c r="A261285" t="inlineStr">
        <is>
          <t>sortant</t>
        </is>
      </c>
      <c r="B261285" t="n">
        <v>1</v>
      </c>
    </row>
    <row r="261286">
      <c r="A261286" t="inlineStr">
        <is>
          <t>scutiger</t>
        </is>
      </c>
      <c r="B261286" t="n">
        <v>1</v>
      </c>
    </row>
    <row r="261287">
      <c r="A261287" t="inlineStr">
        <is>
          <t>fascing</t>
        </is>
      </c>
      <c r="B261287" t="n">
        <v>1</v>
      </c>
    </row>
    <row r="261288">
      <c r="A261288" t="inlineStr">
        <is>
          <t>camopter</t>
        </is>
      </c>
      <c r="B261288" t="n">
        <v>1</v>
      </c>
    </row>
    <row r="261289">
      <c r="A261289" t="inlineStr">
        <is>
          <t>comkcm2bnlg</t>
        </is>
      </c>
      <c r="B261289" t="n">
        <v>1</v>
      </c>
    </row>
    <row r="261290">
      <c r="A261290" t="inlineStr">
        <is>
          <t>saberfighter</t>
        </is>
      </c>
      <c r="B261290" t="n">
        <v>1</v>
      </c>
    </row>
    <row r="261291">
      <c r="A261291" t="inlineStr">
        <is>
          <t>townals</t>
        </is>
      </c>
      <c r="B261291" t="n">
        <v>1</v>
      </c>
    </row>
    <row r="261292">
      <c r="A261292" t="inlineStr">
        <is>
          <t>mastersprit</t>
        </is>
      </c>
      <c r="B261292" t="n">
        <v>1</v>
      </c>
    </row>
    <row r="261293">
      <c r="A261293" t="inlineStr">
        <is>
          <t>frontthis</t>
        </is>
      </c>
      <c r="B261293" t="n">
        <v>1</v>
      </c>
    </row>
    <row r="261294">
      <c r="A261294" t="inlineStr">
        <is>
          <t>fliterarily</t>
        </is>
      </c>
      <c r="B261294" t="n">
        <v>1</v>
      </c>
    </row>
    <row r="261295">
      <c r="A261295" t="inlineStr">
        <is>
          <t>beforetwice</t>
        </is>
      </c>
      <c r="B261295" t="n">
        <v>1</v>
      </c>
    </row>
    <row r="261296">
      <c r="A261296" t="inlineStr">
        <is>
          <t>jayakek</t>
        </is>
      </c>
      <c r="B261296" t="n">
        <v>1</v>
      </c>
    </row>
    <row r="261297">
      <c r="A261297" t="inlineStr">
        <is>
          <t>ascooters</t>
        </is>
      </c>
      <c r="B261297" t="n">
        <v>1</v>
      </c>
    </row>
    <row r="261298">
      <c r="A261298" t="inlineStr">
        <is>
          <t>insistenceing</t>
        </is>
      </c>
      <c r="B261298" t="n">
        <v>1</v>
      </c>
    </row>
    <row r="261299">
      <c r="A261299" t="inlineStr">
        <is>
          <t>bleachfritz</t>
        </is>
      </c>
      <c r="B261299" t="n">
        <v>1</v>
      </c>
    </row>
    <row r="261300">
      <c r="A261300" t="inlineStr">
        <is>
          <t>blutewells</t>
        </is>
      </c>
      <c r="B261300" t="n">
        <v>1</v>
      </c>
    </row>
    <row r="261301">
      <c r="A261301" t="inlineStr">
        <is>
          <t>inhalingill</t>
        </is>
      </c>
      <c r="B261301" t="n">
        <v>1</v>
      </c>
    </row>
    <row r="261302">
      <c r="A261302" t="inlineStr">
        <is>
          <t>rhemous</t>
        </is>
      </c>
      <c r="B261302" t="n">
        <v>1</v>
      </c>
    </row>
    <row r="261303">
      <c r="A261303" t="inlineStr">
        <is>
          <t>portrome</t>
        </is>
      </c>
      <c r="B261303" t="n">
        <v>1</v>
      </c>
    </row>
    <row r="261304">
      <c r="A261304" t="inlineStr">
        <is>
          <t>mafulis</t>
        </is>
      </c>
      <c r="B261304" t="n">
        <v>1</v>
      </c>
    </row>
    <row r="261305">
      <c r="A261305" t="inlineStr">
        <is>
          <t>fullhandedly</t>
        </is>
      </c>
      <c r="B261305" t="n">
        <v>1</v>
      </c>
    </row>
    <row r="261306">
      <c r="A261306" t="inlineStr">
        <is>
          <t>conditionty</t>
        </is>
      </c>
      <c r="B261306" t="n">
        <v>1</v>
      </c>
    </row>
    <row r="261307">
      <c r="A261307" t="inlineStr">
        <is>
          <t>wantender</t>
        </is>
      </c>
      <c r="B261307" t="n">
        <v>1</v>
      </c>
    </row>
    <row r="261308">
      <c r="A261308" t="inlineStr">
        <is>
          <t>asphalt—i</t>
        </is>
      </c>
      <c r="B261308" t="n">
        <v>1</v>
      </c>
    </row>
    <row r="261309">
      <c r="A261309" t="inlineStr">
        <is>
          <t>vetasce</t>
        </is>
      </c>
      <c r="B261309" t="n">
        <v>1</v>
      </c>
    </row>
    <row r="261310">
      <c r="A261310" t="inlineStr">
        <is>
          <t>176295</t>
        </is>
      </c>
      <c r="B261310" t="n">
        <v>1</v>
      </c>
    </row>
    <row r="261311">
      <c r="A261311" t="inlineStr">
        <is>
          <t>legified</t>
        </is>
      </c>
      <c r="B261311" t="n">
        <v>1</v>
      </c>
    </row>
    <row r="261312">
      <c r="A261312" t="inlineStr">
        <is>
          <t>✓np♬♥★</t>
        </is>
      </c>
      <c r="B261312" t="n">
        <v>1</v>
      </c>
    </row>
    <row r="261313">
      <c r="A261313" t="inlineStr">
        <is>
          <t>skillturn</t>
        </is>
      </c>
      <c r="B261313" t="n">
        <v>1</v>
      </c>
    </row>
    <row r="261314">
      <c r="A261314" t="inlineStr">
        <is>
          <t>★{lvoh</t>
        </is>
      </c>
      <c r="B261314" t="n">
        <v>1</v>
      </c>
    </row>
    <row r="261315">
      <c r="A261315" t="inlineStr">
        <is>
          <t>luxetrol</t>
        </is>
      </c>
      <c r="B261315" t="n">
        <v>1</v>
      </c>
    </row>
    <row r="261316">
      <c r="A261316" t="inlineStr">
        <is>
          <t>⎻</t>
        </is>
      </c>
      <c r="B261316" t="n">
        <v>1</v>
      </c>
    </row>
    <row r="261317">
      <c r="A261317" t="inlineStr">
        <is>
          <t>sableye♂</t>
        </is>
      </c>
      <c r="B261317" t="n">
        <v>1</v>
      </c>
    </row>
    <row r="261318">
      <c r="A261318" t="inlineStr">
        <is>
          <t>10596</t>
        </is>
      </c>
      <c r="B261318" t="n">
        <v>1</v>
      </c>
    </row>
    <row r="261319">
      <c r="A261319" t="inlineStr">
        <is>
          <t>luxrick</t>
        </is>
      </c>
      <c r="B261319" t="n">
        <v>1</v>
      </c>
    </row>
    <row r="261320">
      <c r="A261320" t="inlineStr">
        <is>
          <t>kalinkan</t>
        </is>
      </c>
      <c r="B261320" t="n">
        <v>1</v>
      </c>
    </row>
    <row r="261321">
      <c r="A261321" t="inlineStr">
        <is>
          <t>★6</t>
        </is>
      </c>
      <c r="B261321" t="n">
        <v>1</v>
      </c>
    </row>
    <row r="261322">
      <c r="A261322" t="inlineStr">
        <is>
          <t>174insight</t>
        </is>
      </c>
      <c r="B261322" t="n">
        <v>1</v>
      </c>
    </row>
    <row r="261323">
      <c r="A261323" t="inlineStr">
        <is>
          <t>327seas</t>
        </is>
      </c>
      <c r="B261323" t="n">
        <v>1</v>
      </c>
    </row>
    <row r="261324">
      <c r="A261324" t="inlineStr">
        <is>
          <t>1736f</t>
        </is>
      </c>
      <c r="B261324" t="n">
        <v>1</v>
      </c>
    </row>
    <row r="261325">
      <c r="A261325" t="inlineStr">
        <is>
          <t>★{lvo</t>
        </is>
      </c>
      <c r="B261325" t="n">
        <v>1</v>
      </c>
    </row>
    <row r="261326">
      <c r="A261326" t="inlineStr">
        <is>
          <t>auroborosados</t>
        </is>
      </c>
      <c r="B261326" t="n">
        <v>1</v>
      </c>
    </row>
    <row r="261327">
      <c r="A261327" t="inlineStr">
        <is>
          <t>00id</t>
        </is>
      </c>
      <c r="B261327" t="n">
        <v>1</v>
      </c>
    </row>
    <row r="261328">
      <c r="A261328" t="inlineStr">
        <is>
          <t>alysaw39429</t>
        </is>
      </c>
      <c r="B261328" t="n">
        <v>1</v>
      </c>
    </row>
    <row r="261329">
      <c r="A261329" t="inlineStr">
        <is>
          <t>sunsnatch</t>
        </is>
      </c>
      <c r="B261329" t="n">
        <v>1</v>
      </c>
    </row>
    <row r="261330">
      <c r="A261330" t="inlineStr">
        <is>
          <t>75235</t>
        </is>
      </c>
      <c r="B261330" t="n">
        <v>1</v>
      </c>
    </row>
    <row r="261331">
      <c r="A261331" t="inlineStr">
        <is>
          <t>piltoids00454</t>
        </is>
      </c>
      <c r="B261331" t="n">
        <v>1</v>
      </c>
    </row>
    <row r="261332">
      <c r="A261332" t="inlineStr">
        <is>
          <t>larew</t>
        </is>
      </c>
      <c r="B261332" t="n">
        <v>1</v>
      </c>
    </row>
    <row r="261333">
      <c r="A261333" t="inlineStr">
        <is>
          <t>tutlerolph</t>
        </is>
      </c>
      <c r="B261333" t="n">
        <v>1</v>
      </c>
    </row>
    <row r="261334">
      <c r="A261334" t="inlineStr">
        <is>
          <t>✓5</t>
        </is>
      </c>
      <c r="B261334" t="n">
        <v>1</v>
      </c>
    </row>
    <row r="261335">
      <c r="A261335" t="inlineStr">
        <is>
          <t>llety</t>
        </is>
      </c>
      <c r="B261335" t="n">
        <v>1</v>
      </c>
    </row>
    <row r="261336">
      <c r="A261336" t="inlineStr">
        <is>
          <t>bearshark</t>
        </is>
      </c>
      <c r="B261336" t="n">
        <v>1</v>
      </c>
    </row>
    <row r="261337">
      <c r="A261337" t="inlineStr">
        <is>
          <t>5♀</t>
        </is>
      </c>
      <c r="B261337" t="n">
        <v>1</v>
      </c>
    </row>
    <row r="261338">
      <c r="A261338" t="inlineStr">
        <is>
          <t>15155</t>
        </is>
      </c>
      <c r="B261338" t="n">
        <v>1</v>
      </c>
    </row>
    <row r="261339">
      <c r="A261339" t="inlineStr">
        <is>
          <t>3arc</t>
        </is>
      </c>
      <c r="B261339" t="n">
        <v>1</v>
      </c>
    </row>
    <row r="261340">
      <c r="A261340" t="inlineStr">
        <is>
          <t>luxiq</t>
        </is>
      </c>
      <c r="B261340" t="n">
        <v>1</v>
      </c>
    </row>
    <row r="261341">
      <c r="A261341" t="inlineStr">
        <is>
          <t>★19</t>
        </is>
      </c>
      <c r="B261341" t="n">
        <v>1</v>
      </c>
    </row>
    <row r="261342">
      <c r="A261342" t="inlineStr">
        <is>
          <t>diddion</t>
        </is>
      </c>
      <c r="B261342" t="n">
        <v>1</v>
      </c>
    </row>
    <row r="261343">
      <c r="A261343" t="inlineStr">
        <is>
          <t>✓33</t>
        </is>
      </c>
      <c r="B261343" t="n">
        <v>1</v>
      </c>
    </row>
    <row r="261344">
      <c r="A261344" t="inlineStr">
        <is>
          <t>customier</t>
        </is>
      </c>
      <c r="B261344" t="n">
        <v>1</v>
      </c>
    </row>
    <row r="261345">
      <c r="A261345" t="inlineStr">
        <is>
          <t>✓48</t>
        </is>
      </c>
      <c r="B261345" t="n">
        <v>1</v>
      </c>
    </row>
    <row r="261346">
      <c r="A261346" t="inlineStr">
        <is>
          <t>103163</t>
        </is>
      </c>
      <c r="B261346" t="n">
        <v>1</v>
      </c>
    </row>
    <row r="261347">
      <c r="A261347" t="inlineStr">
        <is>
          <t>kiriwares</t>
        </is>
      </c>
      <c r="B261347" t="n">
        <v>1</v>
      </c>
    </row>
    <row r="261348">
      <c r="A261348" t="inlineStr">
        <is>
          <t>wangels</t>
        </is>
      </c>
      <c r="B261348" t="n">
        <v>1</v>
      </c>
    </row>
    <row r="261349">
      <c r="A261349" t="inlineStr">
        <is>
          <t>523sn</t>
        </is>
      </c>
      <c r="B261349" t="n">
        <v>1</v>
      </c>
    </row>
    <row r="261350">
      <c r="A261350" t="inlineStr">
        <is>
          <t>7057★31</t>
        </is>
      </c>
      <c r="B261350" t="n">
        <v>1</v>
      </c>
    </row>
    <row r="261351">
      <c r="A261351" t="inlineStr">
        <is>
          <t>15498</t>
        </is>
      </c>
      <c r="B261351" t="n">
        <v>1</v>
      </c>
    </row>
    <row r="261352">
      <c r="A261352" t="inlineStr">
        <is>
          <t>freedomed</t>
        </is>
      </c>
      <c r="B261352" t="n">
        <v>1</v>
      </c>
    </row>
    <row r="261353">
      <c r="A261353" t="inlineStr">
        <is>
          <t>stairpdubs</t>
        </is>
      </c>
      <c r="B261353" t="n">
        <v>1</v>
      </c>
    </row>
    <row r="261354">
      <c r="A261354" t="inlineStr">
        <is>
          <t>knotrence</t>
        </is>
      </c>
      <c r="B261354" t="n">
        <v>1</v>
      </c>
    </row>
    <row r="261355">
      <c r="A261355" t="inlineStr">
        <is>
          <t>pduid</t>
        </is>
      </c>
      <c r="B261355" t="n">
        <v>1</v>
      </c>
    </row>
    <row r="261356">
      <c r="A261356" t="inlineStr">
        <is>
          <t>placithous</t>
        </is>
      </c>
      <c r="B261356" t="n">
        <v>1</v>
      </c>
    </row>
    <row r="261357">
      <c r="A261357" t="inlineStr">
        <is>
          <t>camican</t>
        </is>
      </c>
      <c r="B261357" t="n">
        <v>1</v>
      </c>
    </row>
    <row r="261358">
      <c r="A261358" t="inlineStr">
        <is>
          <t>revartne</t>
        </is>
      </c>
      <c r="B261358" t="n">
        <v>1</v>
      </c>
    </row>
    <row r="261359">
      <c r="A261359" t="inlineStr">
        <is>
          <t>sadif</t>
        </is>
      </c>
      <c r="B261359" t="n">
        <v>2</v>
      </c>
    </row>
    <row r="261360">
      <c r="A261360" t="inlineStr">
        <is>
          <t>fringemyths</t>
        </is>
      </c>
      <c r="B261360" t="n">
        <v>1</v>
      </c>
    </row>
    <row r="261361">
      <c r="A261361" t="inlineStr">
        <is>
          <t>getrvt</t>
        </is>
      </c>
      <c r="B261361" t="n">
        <v>1</v>
      </c>
    </row>
    <row r="261362">
      <c r="A261362" t="inlineStr">
        <is>
          <t>exkuf</t>
        </is>
      </c>
      <c r="B261362" t="n">
        <v>1</v>
      </c>
    </row>
    <row r="261363">
      <c r="A261363" t="inlineStr">
        <is>
          <t>skirmism</t>
        </is>
      </c>
      <c r="B261363" t="n">
        <v>1</v>
      </c>
    </row>
    <row r="261364">
      <c r="A261364" t="inlineStr">
        <is>
          <t>microbiologicalzes</t>
        </is>
      </c>
      <c r="B261364" t="n">
        <v>1</v>
      </c>
    </row>
    <row r="261365">
      <c r="A261365" t="inlineStr">
        <is>
          <t>cufe</t>
        </is>
      </c>
      <c r="B261365" t="n">
        <v>1</v>
      </c>
    </row>
    <row r="261366">
      <c r="A261366" t="inlineStr">
        <is>
          <t>myperpetualrule</t>
        </is>
      </c>
      <c r="B261366" t="n">
        <v>1</v>
      </c>
    </row>
    <row r="261367">
      <c r="A261367" t="inlineStr">
        <is>
          <t>textdoctextpen</t>
        </is>
      </c>
      <c r="B261367" t="n">
        <v>1</v>
      </c>
    </row>
    <row r="261368">
      <c r="A261368" t="inlineStr">
        <is>
          <t>cyanus</t>
        </is>
      </c>
      <c r="B261368" t="n">
        <v>1</v>
      </c>
    </row>
    <row r="261369">
      <c r="A261369" t="inlineStr">
        <is>
          <t>ohairs</t>
        </is>
      </c>
      <c r="B261369" t="n">
        <v>2</v>
      </c>
    </row>
    <row r="261370">
      <c r="A261370" t="inlineStr">
        <is>
          <t>puntel</t>
        </is>
      </c>
      <c r="B261370" t="n">
        <v>1</v>
      </c>
    </row>
    <row r="261371">
      <c r="A261371" t="inlineStr">
        <is>
          <t>dumplinghammer</t>
        </is>
      </c>
      <c r="B261371" t="n">
        <v>1</v>
      </c>
    </row>
    <row r="261372">
      <c r="A261372" t="inlineStr">
        <is>
          <t>fahily</t>
        </is>
      </c>
      <c r="B261372" t="n">
        <v>1</v>
      </c>
    </row>
    <row r="261373">
      <c r="A261373" t="inlineStr">
        <is>
          <t>andstrange</t>
        </is>
      </c>
      <c r="B261373" t="n">
        <v>1</v>
      </c>
    </row>
    <row r="261374">
      <c r="A261374" t="inlineStr">
        <is>
          <t>marato</t>
        </is>
      </c>
      <c r="B261374" t="n">
        <v>1</v>
      </c>
    </row>
    <row r="261375">
      <c r="A261375" t="inlineStr">
        <is>
          <t>docsurvey32</t>
        </is>
      </c>
      <c r="B261375" t="n">
        <v>1</v>
      </c>
    </row>
    <row r="261376">
      <c r="A261376" t="inlineStr">
        <is>
          <t>zolis</t>
        </is>
      </c>
      <c r="B261376" t="n">
        <v>1</v>
      </c>
    </row>
    <row r="261377">
      <c r="A261377" t="inlineStr">
        <is>
          <t>bioshares</t>
        </is>
      </c>
      <c r="B261377" t="n">
        <v>1</v>
      </c>
    </row>
    <row r="261378">
      <c r="A261378" t="inlineStr">
        <is>
          <t>weuki</t>
        </is>
      </c>
      <c r="B261378" t="n">
        <v>1</v>
      </c>
    </row>
    <row r="261379">
      <c r="A261379" t="inlineStr">
        <is>
          <t>8bank</t>
        </is>
      </c>
      <c r="B261379" t="n">
        <v>1</v>
      </c>
    </row>
    <row r="261380">
      <c r="A261380" t="inlineStr">
        <is>
          <t>devulbis</t>
        </is>
      </c>
      <c r="B261380" t="n">
        <v>1</v>
      </c>
    </row>
    <row r="261381">
      <c r="A261381" t="inlineStr">
        <is>
          <t>gogoing</t>
        </is>
      </c>
      <c r="B261381" t="n">
        <v>2</v>
      </c>
    </row>
    <row r="261382">
      <c r="A261382" t="inlineStr">
        <is>
          <t>archetypess</t>
        </is>
      </c>
      <c r="B261382" t="n">
        <v>1</v>
      </c>
    </row>
    <row r="261383">
      <c r="A261383" t="inlineStr">
        <is>
          <t>judhunting</t>
        </is>
      </c>
      <c r="B261383" t="n">
        <v>1</v>
      </c>
    </row>
    <row r="261384">
      <c r="A261384" t="inlineStr">
        <is>
          <t>listsgame</t>
        </is>
      </c>
      <c r="B261384" t="n">
        <v>1</v>
      </c>
    </row>
    <row r="261385">
      <c r="A261385" t="inlineStr">
        <is>
          <t>citoreps</t>
        </is>
      </c>
      <c r="B261385" t="n">
        <v>1</v>
      </c>
    </row>
    <row r="261386">
      <c r="A261386" t="inlineStr">
        <is>
          <t>graffition</t>
        </is>
      </c>
      <c r="B261386" t="n">
        <v>1</v>
      </c>
    </row>
    <row r="261387">
      <c r="A261387" t="inlineStr">
        <is>
          <t>sightlessly</t>
        </is>
      </c>
      <c r="B261387" t="n">
        <v>1</v>
      </c>
    </row>
    <row r="261388">
      <c r="A261388" t="inlineStr">
        <is>
          <t>ardiga</t>
        </is>
      </c>
      <c r="B261388" t="n">
        <v>1</v>
      </c>
    </row>
    <row r="261389">
      <c r="A261389" t="inlineStr">
        <is>
          <t>dozoneribus</t>
        </is>
      </c>
      <c r="B261389" t="n">
        <v>1</v>
      </c>
    </row>
    <row r="261390">
      <c r="A261390" t="inlineStr">
        <is>
          <t>computabling</t>
        </is>
      </c>
      <c r="B261390" t="n">
        <v>1</v>
      </c>
    </row>
    <row r="261391">
      <c r="A261391" t="inlineStr">
        <is>
          <t>gnoused</t>
        </is>
      </c>
      <c r="B261391" t="n">
        <v>1</v>
      </c>
    </row>
    <row r="261392">
      <c r="A261392" t="inlineStr">
        <is>
          <t>statesbox</t>
        </is>
      </c>
      <c r="B261392" t="n">
        <v>1</v>
      </c>
    </row>
    <row r="261393">
      <c r="A261393" t="inlineStr">
        <is>
          <t>servicei</t>
        </is>
      </c>
      <c r="B261393" t="n">
        <v>1</v>
      </c>
    </row>
    <row r="261394">
      <c r="A261394" t="inlineStr">
        <is>
          <t>saundersville</t>
        </is>
      </c>
      <c r="B261394" t="n">
        <v>1</v>
      </c>
    </row>
    <row r="261395">
      <c r="A261395" t="inlineStr">
        <is>
          <t>runcried</t>
        </is>
      </c>
      <c r="B261395" t="n">
        <v>1</v>
      </c>
    </row>
    <row r="261396">
      <c r="A261396" t="inlineStr">
        <is>
          <t>professionco</t>
        </is>
      </c>
      <c r="B261396" t="n">
        <v>1</v>
      </c>
    </row>
    <row r="261397">
      <c r="A261397" t="inlineStr">
        <is>
          <t>2asks</t>
        </is>
      </c>
      <c r="B261397" t="n">
        <v>1</v>
      </c>
    </row>
    <row r="261398">
      <c r="A261398" t="inlineStr">
        <is>
          <t>trabajos</t>
        </is>
      </c>
      <c r="B261398" t="n">
        <v>1</v>
      </c>
    </row>
    <row r="261399">
      <c r="A261399" t="inlineStr">
        <is>
          <t>arthurel</t>
        </is>
      </c>
      <c r="B261399" t="n">
        <v>1</v>
      </c>
    </row>
    <row r="261400">
      <c r="A261400" t="inlineStr">
        <is>
          <t>ucsbernar</t>
        </is>
      </c>
      <c r="B261400" t="n">
        <v>1</v>
      </c>
    </row>
    <row r="261401">
      <c r="A261401" t="inlineStr">
        <is>
          <t>eegj</t>
        </is>
      </c>
      <c r="B261401" t="n">
        <v>1</v>
      </c>
    </row>
    <row r="261402">
      <c r="A261402" t="inlineStr">
        <is>
          <t>soajiec</t>
        </is>
      </c>
      <c r="B261402" t="n">
        <v>1</v>
      </c>
    </row>
    <row r="261403">
      <c r="A261403" t="inlineStr">
        <is>
          <t>observercneuune</t>
        </is>
      </c>
      <c r="B261403" t="n">
        <v>1</v>
      </c>
    </row>
    <row r="261404">
      <c r="A261404" t="inlineStr">
        <is>
          <t>qb6229</t>
        </is>
      </c>
      <c r="B261404" t="n">
        <v>1</v>
      </c>
    </row>
    <row r="261405">
      <c r="A261405" t="inlineStr">
        <is>
          <t>gradimoras</t>
        </is>
      </c>
      <c r="B261405" t="n">
        <v>1</v>
      </c>
    </row>
    <row r="261406">
      <c r="A261406" t="inlineStr">
        <is>
          <t>towhay</t>
        </is>
      </c>
      <c r="B261406" t="n">
        <v>1</v>
      </c>
    </row>
    <row r="261407">
      <c r="A261407" t="inlineStr">
        <is>
          <t>bluelitter</t>
        </is>
      </c>
      <c r="B261407" t="n">
        <v>3</v>
      </c>
    </row>
    <row r="261408">
      <c r="A261408" t="inlineStr">
        <is>
          <t>chuxcbw</t>
        </is>
      </c>
      <c r="B261408" t="n">
        <v>1</v>
      </c>
    </row>
    <row r="261409">
      <c r="A261409" t="inlineStr">
        <is>
          <t>isshurry</t>
        </is>
      </c>
      <c r="B261409" t="n">
        <v>1</v>
      </c>
    </row>
    <row r="261410">
      <c r="A261410" t="inlineStr">
        <is>
          <t>rs8975</t>
        </is>
      </c>
      <c r="B261410" t="n">
        <v>1</v>
      </c>
    </row>
    <row r="261411">
      <c r="A261411" t="inlineStr">
        <is>
          <t>mamour</t>
        </is>
      </c>
      <c r="B261411" t="n">
        <v>1</v>
      </c>
    </row>
    <row r="261412">
      <c r="A261412" t="inlineStr">
        <is>
          <t>ibn_rocket</t>
        </is>
      </c>
      <c r="B261412" t="n">
        <v>1</v>
      </c>
    </row>
    <row r="261413">
      <c r="A261413" t="inlineStr">
        <is>
          <t>vu97</t>
        </is>
      </c>
      <c r="B261413" t="n">
        <v>1</v>
      </c>
    </row>
    <row r="261414">
      <c r="A261414" t="inlineStr">
        <is>
          <t>ganefrost</t>
        </is>
      </c>
      <c r="B261414" t="n">
        <v>1</v>
      </c>
    </row>
    <row r="261415">
      <c r="A261415" t="inlineStr">
        <is>
          <t>briks</t>
        </is>
      </c>
      <c r="B261415" t="n">
        <v>1</v>
      </c>
    </row>
    <row r="261416">
      <c r="A261416" t="inlineStr">
        <is>
          <t>lifepo</t>
        </is>
      </c>
      <c r="B261416" t="n">
        <v>1</v>
      </c>
    </row>
    <row r="261417">
      <c r="A261417" t="inlineStr">
        <is>
          <t>eidemon</t>
        </is>
      </c>
      <c r="B261417" t="n">
        <v>1</v>
      </c>
    </row>
    <row r="261418">
      <c r="A261418" t="inlineStr">
        <is>
          <t>marsskype</t>
        </is>
      </c>
      <c r="B261418" t="n">
        <v>1</v>
      </c>
    </row>
    <row r="261419">
      <c r="A261419" t="inlineStr">
        <is>
          <t>bumni261</t>
        </is>
      </c>
      <c r="B261419" t="n">
        <v>1</v>
      </c>
    </row>
    <row r="261420">
      <c r="A261420" t="inlineStr">
        <is>
          <t>fcomport</t>
        </is>
      </c>
      <c r="B261420" t="n">
        <v>1</v>
      </c>
    </row>
    <row r="261421">
      <c r="A261421" t="inlineStr">
        <is>
          <t>superzero</t>
        </is>
      </c>
      <c r="B261421" t="n">
        <v>2</v>
      </c>
    </row>
    <row r="261422">
      <c r="A261422" t="inlineStr">
        <is>
          <t>questingmeter</t>
        </is>
      </c>
      <c r="B261422" t="n">
        <v>1</v>
      </c>
    </row>
    <row r="261423">
      <c r="A261423" t="inlineStr">
        <is>
          <t>catchflypak</t>
        </is>
      </c>
      <c r="B261423" t="n">
        <v>1</v>
      </c>
    </row>
    <row r="261424">
      <c r="A261424" t="inlineStr">
        <is>
          <t>c5iaded</t>
        </is>
      </c>
      <c r="B261424" t="n">
        <v>1</v>
      </c>
    </row>
    <row r="261425">
      <c r="A261425" t="inlineStr">
        <is>
          <t>mars_venus</t>
        </is>
      </c>
      <c r="B261425" t="n">
        <v>1</v>
      </c>
    </row>
    <row r="261426">
      <c r="A261426" t="inlineStr">
        <is>
          <t>nvdentu</t>
        </is>
      </c>
      <c r="B261426" t="n">
        <v>1</v>
      </c>
    </row>
    <row r="261427">
      <c r="A261427" t="inlineStr">
        <is>
          <t>propellut</t>
        </is>
      </c>
      <c r="B261427" t="n">
        <v>1</v>
      </c>
    </row>
    <row r="261428">
      <c r="A261428" t="inlineStr">
        <is>
          <t>morp383</t>
        </is>
      </c>
      <c r="B261428" t="n">
        <v>1</v>
      </c>
    </row>
    <row r="261429">
      <c r="A261429" t="inlineStr">
        <is>
          <t>cmfsdgsfc</t>
        </is>
      </c>
      <c r="B261429" t="n">
        <v>1</v>
      </c>
    </row>
    <row r="261430">
      <c r="A261430" t="inlineStr">
        <is>
          <t>adaptat</t>
        </is>
      </c>
      <c r="B261430" t="n">
        <v>1</v>
      </c>
    </row>
    <row r="261431">
      <c r="A261431" t="inlineStr">
        <is>
          <t>limittafthe</t>
        </is>
      </c>
      <c r="B261431" t="n">
        <v>1</v>
      </c>
    </row>
    <row r="261432">
      <c r="A261432" t="inlineStr">
        <is>
          <t>plobin</t>
        </is>
      </c>
      <c r="B261432" t="n">
        <v>1</v>
      </c>
    </row>
    <row r="261433">
      <c r="A261433" t="inlineStr">
        <is>
          <t>fencing—and</t>
        </is>
      </c>
      <c r="B261433" t="n">
        <v>1</v>
      </c>
    </row>
    <row r="261434">
      <c r="A261434" t="inlineStr">
        <is>
          <t>cm_sl</t>
        </is>
      </c>
      <c r="B261434" t="n">
        <v>1</v>
      </c>
    </row>
    <row r="261435">
      <c r="A261435" t="inlineStr">
        <is>
          <t>srsayberg</t>
        </is>
      </c>
      <c r="B261435" t="n">
        <v>1</v>
      </c>
    </row>
    <row r="261436">
      <c r="A261436" t="inlineStr">
        <is>
          <t>clawz32</t>
        </is>
      </c>
      <c r="B261436" t="n">
        <v>1</v>
      </c>
    </row>
    <row r="261437">
      <c r="A261437" t="inlineStr">
        <is>
          <t>downbass</t>
        </is>
      </c>
      <c r="B261437" t="n">
        <v>1</v>
      </c>
    </row>
    <row r="261438">
      <c r="A261438" t="inlineStr">
        <is>
          <t>spgl</t>
        </is>
      </c>
      <c r="B261438" t="n">
        <v>1</v>
      </c>
    </row>
    <row r="261439">
      <c r="A261439" t="inlineStr">
        <is>
          <t>ucatantids</t>
        </is>
      </c>
      <c r="B261439" t="n">
        <v>1</v>
      </c>
    </row>
    <row r="261440">
      <c r="A261440" t="inlineStr">
        <is>
          <t>thanathlon</t>
        </is>
      </c>
      <c r="B261440" t="n">
        <v>1</v>
      </c>
    </row>
    <row r="261441">
      <c r="A261441" t="inlineStr">
        <is>
          <t>clers</t>
        </is>
      </c>
      <c r="B261441" t="n">
        <v>3</v>
      </c>
    </row>
    <row r="261442">
      <c r="A261442" t="inlineStr">
        <is>
          <t>ofamericas</t>
        </is>
      </c>
      <c r="B261442" t="n">
        <v>1</v>
      </c>
    </row>
    <row r="261443">
      <c r="A261443" t="inlineStr">
        <is>
          <t>partners—had</t>
        </is>
      </c>
      <c r="B261443" t="n">
        <v>1</v>
      </c>
    </row>
    <row r="261444">
      <c r="A261444" t="inlineStr">
        <is>
          <t>outduel</t>
        </is>
      </c>
      <c r="B261444" t="n">
        <v>3</v>
      </c>
    </row>
    <row r="261445">
      <c r="A261445" t="inlineStr">
        <is>
          <t>available—an</t>
        </is>
      </c>
      <c r="B261445" t="n">
        <v>1</v>
      </c>
    </row>
    <row r="261446">
      <c r="A261446" t="inlineStr">
        <is>
          <t>retangled</t>
        </is>
      </c>
      <c r="B261446" t="n">
        <v>1</v>
      </c>
    </row>
    <row r="261447">
      <c r="A261447" t="inlineStr">
        <is>
          <t>courseroom</t>
        </is>
      </c>
      <c r="B261447" t="n">
        <v>1</v>
      </c>
    </row>
    <row r="261448">
      <c r="A261448" t="inlineStr">
        <is>
          <t>subsheadlicers</t>
        </is>
      </c>
      <c r="B261448" t="n">
        <v>1</v>
      </c>
    </row>
    <row r="261449">
      <c r="A261449" t="inlineStr">
        <is>
          <t>suspop</t>
        </is>
      </c>
      <c r="B261449" t="n">
        <v>1</v>
      </c>
    </row>
    <row r="261450">
      <c r="A261450" t="inlineStr">
        <is>
          <t>zoraida</t>
        </is>
      </c>
      <c r="B261450" t="n">
        <v>2</v>
      </c>
    </row>
    <row r="261451">
      <c r="A261451" t="inlineStr">
        <is>
          <t>osterskikisses</t>
        </is>
      </c>
      <c r="B261451" t="n">
        <v>1</v>
      </c>
    </row>
    <row r="261452">
      <c r="A261452" t="inlineStr">
        <is>
          <t>aveyo</t>
        </is>
      </c>
      <c r="B261452" t="n">
        <v>1</v>
      </c>
    </row>
    <row r="261453">
      <c r="A261453" t="inlineStr">
        <is>
          <t>atwashington</t>
        </is>
      </c>
      <c r="B261453" t="n">
        <v>1</v>
      </c>
    </row>
    <row r="261454">
      <c r="A261454" t="inlineStr">
        <is>
          <t>idkn2wv3cmyu0cutm_sourcegb</t>
        </is>
      </c>
      <c r="B261454" t="n">
        <v>1</v>
      </c>
    </row>
    <row r="261455">
      <c r="A261455" t="inlineStr">
        <is>
          <t>combooksaboutthe_denali_and_seireites</t>
        </is>
      </c>
      <c r="B261455" t="n">
        <v>1</v>
      </c>
    </row>
    <row r="261456">
      <c r="A261456" t="inlineStr">
        <is>
          <t>extango</t>
        </is>
      </c>
      <c r="B261456" t="n">
        <v>1</v>
      </c>
    </row>
    <row r="261457">
      <c r="A261457" t="inlineStr">
        <is>
          <t>etfsoly</t>
        </is>
      </c>
      <c r="B261457" t="n">
        <v>1</v>
      </c>
    </row>
    <row r="261458">
      <c r="A261458" t="inlineStr">
        <is>
          <t>treplar</t>
        </is>
      </c>
      <c r="B261458" t="n">
        <v>1</v>
      </c>
    </row>
    <row r="261459">
      <c r="A261459" t="inlineStr">
        <is>
          <t>acctfscouts</t>
        </is>
      </c>
      <c r="B261459" t="n">
        <v>1</v>
      </c>
    </row>
    <row r="261460">
      <c r="A261460" t="inlineStr">
        <is>
          <t>redspaper</t>
        </is>
      </c>
      <c r="B261460" t="n">
        <v>1</v>
      </c>
    </row>
    <row r="261461">
      <c r="A261461" t="inlineStr">
        <is>
          <t>discompgressivity</t>
        </is>
      </c>
      <c r="B261461" t="n">
        <v>1</v>
      </c>
    </row>
    <row r="261462">
      <c r="A261462" t="inlineStr">
        <is>
          <t>tagmarks</t>
        </is>
      </c>
      <c r="B261462" t="n">
        <v>1</v>
      </c>
    </row>
    <row r="261463">
      <c r="A261463" t="inlineStr">
        <is>
          <t>newmonger</t>
        </is>
      </c>
      <c r="B261463" t="n">
        <v>1</v>
      </c>
    </row>
    <row r="261464">
      <c r="A261464" t="inlineStr">
        <is>
          <t>plantationaying</t>
        </is>
      </c>
      <c r="B261464" t="n">
        <v>1</v>
      </c>
    </row>
    <row r="261465">
      <c r="A261465" t="inlineStr">
        <is>
          <t>macneary</t>
        </is>
      </c>
      <c r="B261465" t="n">
        <v>1</v>
      </c>
    </row>
    <row r="261466">
      <c r="A261466" t="inlineStr">
        <is>
          <t>calbrié</t>
        </is>
      </c>
      <c r="B261466" t="n">
        <v>1</v>
      </c>
    </row>
    <row r="261467">
      <c r="A261467" t="inlineStr">
        <is>
          <t>addymaugh</t>
        </is>
      </c>
      <c r="B261467" t="n">
        <v>1</v>
      </c>
    </row>
    <row r="261468">
      <c r="A261468" t="inlineStr">
        <is>
          <t>petersindystar</t>
        </is>
      </c>
      <c r="B261468" t="n">
        <v>1</v>
      </c>
    </row>
    <row r="261469">
      <c r="A261469" t="inlineStr">
        <is>
          <t>brellana</t>
        </is>
      </c>
      <c r="B261469" t="n">
        <v>1</v>
      </c>
    </row>
    <row r="261470">
      <c r="A261470" t="inlineStr">
        <is>
          <t>printtering</t>
        </is>
      </c>
      <c r="B261470" t="n">
        <v>1</v>
      </c>
    </row>
    <row r="261471">
      <c r="A261471" t="inlineStr">
        <is>
          <t>303580</t>
        </is>
      </c>
      <c r="B261471" t="n">
        <v>1</v>
      </c>
    </row>
    <row r="261472">
      <c r="A261472" t="inlineStr">
        <is>
          <t>agorge</t>
        </is>
      </c>
      <c r="B261472" t="n">
        <v>1</v>
      </c>
    </row>
    <row r="261473">
      <c r="A261473" t="inlineStr">
        <is>
          <t>pforand</t>
        </is>
      </c>
      <c r="B261473" t="n">
        <v>1</v>
      </c>
    </row>
    <row r="261474">
      <c r="A261474" t="inlineStr">
        <is>
          <t xml:space="preserve"> dogecoin</t>
        </is>
      </c>
      <c r="B261474" t="n">
        <v>1</v>
      </c>
    </row>
    <row r="261475">
      <c r="A261475" t="inlineStr">
        <is>
          <t>degoppiano</t>
        </is>
      </c>
      <c r="B261475" t="n">
        <v>1</v>
      </c>
    </row>
    <row r="261476">
      <c r="A261476" t="inlineStr">
        <is>
          <t>cutety</t>
        </is>
      </c>
      <c r="B261476" t="n">
        <v>1</v>
      </c>
    </row>
    <row r="261477">
      <c r="A261477" t="inlineStr">
        <is>
          <t>andeeoth</t>
        </is>
      </c>
      <c r="B261477" t="n">
        <v>1</v>
      </c>
    </row>
    <row r="261478">
      <c r="A261478" t="inlineStr">
        <is>
          <t>wyhc</t>
        </is>
      </c>
      <c r="B261478" t="n">
        <v>1</v>
      </c>
    </row>
    <row r="261479">
      <c r="A261479" t="inlineStr">
        <is>
          <t>comnewsmxhow</t>
        </is>
      </c>
      <c r="B261479" t="n">
        <v>1</v>
      </c>
    </row>
    <row r="261480">
      <c r="A261480" t="inlineStr">
        <is>
          <t>nign</t>
        </is>
      </c>
      <c r="B261480" t="n">
        <v>1</v>
      </c>
    </row>
    <row r="261481">
      <c r="A261481" t="inlineStr">
        <is>
          <t xml:space="preserve"> 2  </t>
        </is>
      </c>
      <c r="B261481" t="n">
        <v>1</v>
      </c>
    </row>
    <row r="261482">
      <c r="A261482" t="inlineStr">
        <is>
          <t>chisto</t>
        </is>
      </c>
      <c r="B261482" t="n">
        <v>1</v>
      </c>
    </row>
    <row r="261483">
      <c r="A261483" t="inlineStr">
        <is>
          <t>startercome</t>
        </is>
      </c>
      <c r="B261483" t="n">
        <v>1</v>
      </c>
    </row>
    <row r="261484">
      <c r="A261484" t="inlineStr">
        <is>
          <t>cocodyne</t>
        </is>
      </c>
      <c r="B261484" t="n">
        <v>1</v>
      </c>
    </row>
    <row r="261485">
      <c r="A261485" t="inlineStr">
        <is>
          <t>trickbelt</t>
        </is>
      </c>
      <c r="B261485" t="n">
        <v>1</v>
      </c>
    </row>
    <row r="261486">
      <c r="A261486" t="inlineStr">
        <is>
          <t>laelmann</t>
        </is>
      </c>
      <c r="B261486" t="n">
        <v>1</v>
      </c>
    </row>
    <row r="261487">
      <c r="A261487" t="inlineStr">
        <is>
          <t>oxcra</t>
        </is>
      </c>
      <c r="B261487" t="n">
        <v>1</v>
      </c>
    </row>
    <row r="261488">
      <c r="A261488" t="inlineStr">
        <is>
          <t>jerrik</t>
        </is>
      </c>
      <c r="B261488" t="n">
        <v>2</v>
      </c>
    </row>
    <row r="261489">
      <c r="A261489" t="inlineStr">
        <is>
          <t>steubang</t>
        </is>
      </c>
      <c r="B261489" t="n">
        <v>1</v>
      </c>
    </row>
    <row r="261490">
      <c r="A261490" t="inlineStr">
        <is>
          <t>antemare</t>
        </is>
      </c>
      <c r="B261490" t="n">
        <v>1</v>
      </c>
    </row>
    <row r="261491">
      <c r="A261491" t="inlineStr">
        <is>
          <t>weatherboom</t>
        </is>
      </c>
      <c r="B261491" t="n">
        <v>1</v>
      </c>
    </row>
    <row r="261492">
      <c r="A261492" t="inlineStr">
        <is>
          <t>menoam</t>
        </is>
      </c>
      <c r="B261492" t="n">
        <v>1</v>
      </c>
    </row>
    <row r="261493">
      <c r="A261493" t="inlineStr">
        <is>
          <t>ulemen</t>
        </is>
      </c>
      <c r="B261493" t="n">
        <v>1</v>
      </c>
    </row>
    <row r="261494">
      <c r="A261494" t="inlineStr">
        <is>
          <t>madalama</t>
        </is>
      </c>
      <c r="B261494" t="n">
        <v>1</v>
      </c>
    </row>
    <row r="261495">
      <c r="A261495" t="inlineStr">
        <is>
          <t>atatada</t>
        </is>
      </c>
      <c r="B261495" t="n">
        <v>1</v>
      </c>
    </row>
    <row r="261496">
      <c r="A261496" t="inlineStr">
        <is>
          <t>jurdah</t>
        </is>
      </c>
      <c r="B261496" t="n">
        <v>2</v>
      </c>
    </row>
    <row r="261497">
      <c r="A261497" t="inlineStr">
        <is>
          <t>hafaa</t>
        </is>
      </c>
      <c r="B261497" t="n">
        <v>1</v>
      </c>
    </row>
    <row r="261498">
      <c r="A261498" t="inlineStr">
        <is>
          <t>koloh</t>
        </is>
      </c>
      <c r="B261498" t="n">
        <v>1</v>
      </c>
    </row>
    <row r="261499">
      <c r="A261499" t="inlineStr">
        <is>
          <t>qhadafi</t>
        </is>
      </c>
      <c r="B261499" t="n">
        <v>1</v>
      </c>
    </row>
    <row r="261500">
      <c r="A261500" t="inlineStr">
        <is>
          <t>maqsoodah</t>
        </is>
      </c>
      <c r="B261500" t="n">
        <v>1</v>
      </c>
    </row>
    <row r="261501">
      <c r="A261501" t="inlineStr">
        <is>
          <t>greccewichar</t>
        </is>
      </c>
      <c r="B261501" t="n">
        <v>1</v>
      </c>
    </row>
    <row r="261502">
      <c r="A261502" t="inlineStr">
        <is>
          <t>qdhaiyya</t>
        </is>
      </c>
      <c r="B261502" t="n">
        <v>1</v>
      </c>
    </row>
    <row r="261503">
      <c r="A261503" t="inlineStr">
        <is>
          <t>qdar</t>
        </is>
      </c>
      <c r="B261503" t="n">
        <v>2</v>
      </c>
    </row>
    <row r="261504">
      <c r="A261504" t="inlineStr">
        <is>
          <t>mansaud</t>
        </is>
      </c>
      <c r="B261504" t="n">
        <v>1</v>
      </c>
    </row>
    <row r="261505">
      <c r="A261505" t="inlineStr">
        <is>
          <t>muqami</t>
        </is>
      </c>
      <c r="B261505" t="n">
        <v>1</v>
      </c>
    </row>
    <row r="261506">
      <c r="A261506" t="inlineStr">
        <is>
          <t>jalering</t>
        </is>
      </c>
      <c r="B261506" t="n">
        <v>1</v>
      </c>
    </row>
    <row r="261507">
      <c r="A261507" t="inlineStr">
        <is>
          <t>dajar</t>
        </is>
      </c>
      <c r="B261507" t="n">
        <v>2</v>
      </c>
    </row>
    <row r="261508">
      <c r="A261508" t="inlineStr">
        <is>
          <t>qadhafis</t>
        </is>
      </c>
      <c r="B261508" t="n">
        <v>1</v>
      </c>
    </row>
    <row r="261509">
      <c r="A261509" t="inlineStr">
        <is>
          <t>qdru</t>
        </is>
      </c>
      <c r="B261509" t="n">
        <v>1</v>
      </c>
    </row>
    <row r="261510">
      <c r="A261510" t="inlineStr">
        <is>
          <t>cryptisks</t>
        </is>
      </c>
      <c r="B261510" t="n">
        <v>1</v>
      </c>
    </row>
    <row r="261511">
      <c r="A261511" t="inlineStr">
        <is>
          <t>chemlight</t>
        </is>
      </c>
      <c r="B261511" t="n">
        <v>1</v>
      </c>
    </row>
    <row r="261512">
      <c r="A261512" t="inlineStr">
        <is>
          <t>cleator</t>
        </is>
      </c>
      <c r="B261512" t="n">
        <v>1</v>
      </c>
    </row>
    <row r="261513">
      <c r="A261513" t="inlineStr">
        <is>
          <t>specialmajor3</t>
        </is>
      </c>
      <c r="B261513" t="n">
        <v>1</v>
      </c>
    </row>
    <row r="261514">
      <c r="A261514" t="inlineStr">
        <is>
          <t>bebdhyiibcoflq</t>
        </is>
      </c>
      <c r="B261514" t="n">
        <v>1</v>
      </c>
    </row>
    <row r="261515">
      <c r="A261515" t="inlineStr">
        <is>
          <t>chivingtontaylor</t>
        </is>
      </c>
      <c r="B261515" t="n">
        <v>1</v>
      </c>
    </row>
    <row r="261516">
      <c r="A261516" t="inlineStr">
        <is>
          <t>iniste</t>
        </is>
      </c>
      <c r="B261516" t="n">
        <v>1</v>
      </c>
    </row>
    <row r="261517">
      <c r="A261517" t="inlineStr">
        <is>
          <t>thealchemyglobal</t>
        </is>
      </c>
      <c r="B261517" t="n">
        <v>1</v>
      </c>
    </row>
    <row r="261518">
      <c r="A261518" t="inlineStr">
        <is>
          <t>handkerksors</t>
        </is>
      </c>
      <c r="B261518" t="n">
        <v>1</v>
      </c>
    </row>
    <row r="261519">
      <c r="A261519" t="inlineStr">
        <is>
          <t>nighttheacosis</t>
        </is>
      </c>
      <c r="B261519" t="n">
        <v>1</v>
      </c>
    </row>
    <row r="261520">
      <c r="A261520" t="inlineStr">
        <is>
          <t>afrochemical</t>
        </is>
      </c>
      <c r="B261520" t="n">
        <v>1</v>
      </c>
    </row>
    <row r="261521">
      <c r="A261521" t="inlineStr">
        <is>
          <t>oligoponder</t>
        </is>
      </c>
      <c r="B261521" t="n">
        <v>1</v>
      </c>
    </row>
    <row r="261522">
      <c r="A261522" t="inlineStr">
        <is>
          <t>oohmane</t>
        </is>
      </c>
      <c r="B261522" t="n">
        <v>1</v>
      </c>
    </row>
    <row r="261523">
      <c r="A261523" t="inlineStr">
        <is>
          <t>hintboard</t>
        </is>
      </c>
      <c r="B261523" t="n">
        <v>1</v>
      </c>
    </row>
    <row r="261524">
      <c r="A261524" t="inlineStr">
        <is>
          <t>euclcos</t>
        </is>
      </c>
      <c r="B261524" t="n">
        <v>1</v>
      </c>
    </row>
    <row r="261525">
      <c r="A261525" t="inlineStr">
        <is>
          <t>asperovich</t>
        </is>
      </c>
      <c r="B261525" t="n">
        <v>1</v>
      </c>
    </row>
    <row r="261526">
      <c r="A261526" t="inlineStr">
        <is>
          <t>narend</t>
        </is>
      </c>
      <c r="B261526" t="n">
        <v>1</v>
      </c>
    </row>
    <row r="261527">
      <c r="A261527" t="inlineStr">
        <is>
          <t>comlobby</t>
        </is>
      </c>
      <c r="B261527" t="n">
        <v>1</v>
      </c>
    </row>
    <row r="261528">
      <c r="A261528" t="inlineStr">
        <is>
          <t>yahabusilda</t>
        </is>
      </c>
      <c r="B261528" t="n">
        <v>1</v>
      </c>
    </row>
    <row r="261529">
      <c r="A261529" t="inlineStr">
        <is>
          <t>stbonaventure</t>
        </is>
      </c>
      <c r="B261529" t="n">
        <v>1</v>
      </c>
    </row>
    <row r="261530">
      <c r="A261530" t="inlineStr">
        <is>
          <t>journalsprinciples</t>
        </is>
      </c>
      <c r="B261530" t="n">
        <v>1</v>
      </c>
    </row>
    <row r="261531">
      <c r="A261531" t="inlineStr">
        <is>
          <t>zubaidi</t>
        </is>
      </c>
      <c r="B261531" t="n">
        <v>1</v>
      </c>
    </row>
    <row r="261532">
      <c r="A261532" t="inlineStr">
        <is>
          <t>netblogsrmain</t>
        </is>
      </c>
      <c r="B261532" t="n">
        <v>1</v>
      </c>
    </row>
    <row r="261533">
      <c r="A261533" t="inlineStr">
        <is>
          <t>kurpini</t>
        </is>
      </c>
      <c r="B261533" t="n">
        <v>1</v>
      </c>
    </row>
    <row r="261534">
      <c r="A261534" t="inlineStr">
        <is>
          <t>holbecks</t>
        </is>
      </c>
      <c r="B261534" t="n">
        <v>1</v>
      </c>
    </row>
    <row r="261535">
      <c r="A261535" t="inlineStr">
        <is>
          <t>vedya</t>
        </is>
      </c>
      <c r="B261535" t="n">
        <v>1</v>
      </c>
    </row>
    <row r="261536">
      <c r="A261536" t="inlineStr">
        <is>
          <t>matocar</t>
        </is>
      </c>
      <c r="B261536" t="n">
        <v>1</v>
      </c>
    </row>
    <row r="261537">
      <c r="A261537" t="inlineStr">
        <is>
          <t>apostolen</t>
        </is>
      </c>
      <c r="B261537" t="n">
        <v>1</v>
      </c>
    </row>
    <row r="261538">
      <c r="A261538" t="inlineStr">
        <is>
          <t>polandgamesordocpice</t>
        </is>
      </c>
      <c r="B261538" t="n">
        <v>1</v>
      </c>
    </row>
    <row r="261539">
      <c r="A261539" t="inlineStr">
        <is>
          <t>trustblacklist</t>
        </is>
      </c>
      <c r="B261539" t="n">
        <v>1</v>
      </c>
    </row>
    <row r="261540">
      <c r="A261540" t="inlineStr">
        <is>
          <t>httpwnnnews</t>
        </is>
      </c>
      <c r="B261540" t="n">
        <v>1</v>
      </c>
    </row>
    <row r="261541">
      <c r="A261541" t="inlineStr">
        <is>
          <t>chugu</t>
        </is>
      </c>
      <c r="B261541" t="n">
        <v>1</v>
      </c>
    </row>
    <row r="261542">
      <c r="A261542" t="inlineStr">
        <is>
          <t>oklluminati</t>
        </is>
      </c>
      <c r="B261542" t="n">
        <v>1</v>
      </c>
    </row>
    <row r="261543">
      <c r="A261543" t="inlineStr">
        <is>
          <t>keyword36646</t>
        </is>
      </c>
      <c r="B261543" t="n">
        <v>1</v>
      </c>
    </row>
    <row r="261544">
      <c r="A261544" t="inlineStr">
        <is>
          <t>blox11gmail</t>
        </is>
      </c>
      <c r="B261544" t="n">
        <v>1</v>
      </c>
    </row>
    <row r="261545">
      <c r="A261545" t="inlineStr">
        <is>
          <t>brotcheroo</t>
        </is>
      </c>
      <c r="B261545" t="n">
        <v>1</v>
      </c>
    </row>
    <row r="261546">
      <c r="A261546" t="inlineStr">
        <is>
          <t>deal—thats</t>
        </is>
      </c>
      <c r="B261546" t="n">
        <v>1</v>
      </c>
    </row>
    <row r="261547">
      <c r="A261547" t="inlineStr">
        <is>
          <t>altials</t>
        </is>
      </c>
      <c r="B261547" t="n">
        <v>1</v>
      </c>
    </row>
    <row r="261548">
      <c r="A261548" t="inlineStr">
        <is>
          <t>taseirovers</t>
        </is>
      </c>
      <c r="B261548" t="n">
        <v>1</v>
      </c>
    </row>
    <row r="261549">
      <c r="A261549" t="inlineStr">
        <is>
          <t>blackwhitetypical</t>
        </is>
      </c>
      <c r="B261549" t="n">
        <v>1</v>
      </c>
    </row>
    <row r="261550">
      <c r="A261550" t="inlineStr">
        <is>
          <t>antologues</t>
        </is>
      </c>
      <c r="B261550" t="n">
        <v>1</v>
      </c>
    </row>
    <row r="261551">
      <c r="A261551" t="inlineStr">
        <is>
          <t>blacks—and</t>
        </is>
      </c>
      <c r="B261551" t="n">
        <v>1</v>
      </c>
    </row>
    <row r="261552">
      <c r="A261552" t="inlineStr">
        <is>
          <t>840586</t>
        </is>
      </c>
      <c r="B261552" t="n">
        <v>1</v>
      </c>
    </row>
    <row r="261553">
      <c r="A261553" t="inlineStr">
        <is>
          <t>pxcd</t>
        </is>
      </c>
      <c r="B261553" t="n">
        <v>1</v>
      </c>
    </row>
    <row r="261554">
      <c r="A261554" t="inlineStr">
        <is>
          <t>563046</t>
        </is>
      </c>
      <c r="B261554" t="n">
        <v>1</v>
      </c>
    </row>
    <row r="261555">
      <c r="A261555" t="inlineStr">
        <is>
          <t>omgl</t>
        </is>
      </c>
      <c r="B261555" t="n">
        <v>1</v>
      </c>
    </row>
    <row r="261556">
      <c r="A261556" t="inlineStr">
        <is>
          <t>deletedused</t>
        </is>
      </c>
      <c r="B261556" t="n">
        <v>1</v>
      </c>
    </row>
    <row r="261557">
      <c r="A261557" t="inlineStr">
        <is>
          <t>medicorts</t>
        </is>
      </c>
      <c r="B261557" t="n">
        <v>1</v>
      </c>
    </row>
    <row r="261558">
      <c r="A261558" t="inlineStr">
        <is>
          <t>angelella</t>
        </is>
      </c>
      <c r="B261558" t="n">
        <v>1</v>
      </c>
    </row>
    <row r="261559">
      <c r="A261559" t="inlineStr">
        <is>
          <t>dichinghuis</t>
        </is>
      </c>
      <c r="B261559" t="n">
        <v>1</v>
      </c>
    </row>
    <row r="261560">
      <c r="A261560" t="inlineStr">
        <is>
          <t>escri</t>
        </is>
      </c>
      <c r="B261560" t="n">
        <v>1</v>
      </c>
    </row>
    <row r="261561">
      <c r="A261561" t="inlineStr">
        <is>
          <t>entrinenhalt</t>
        </is>
      </c>
      <c r="B261561" t="n">
        <v>1</v>
      </c>
    </row>
    <row r="261562">
      <c r="A261562" t="inlineStr">
        <is>
          <t>espert</t>
        </is>
      </c>
      <c r="B261562" t="n">
        <v>1</v>
      </c>
    </row>
    <row r="261563">
      <c r="A261563" t="inlineStr">
        <is>
          <t>ballardas</t>
        </is>
      </c>
      <c r="B261563" t="n">
        <v>1</v>
      </c>
    </row>
    <row r="261564">
      <c r="A261564" t="inlineStr">
        <is>
          <t>nowwhich</t>
        </is>
      </c>
      <c r="B261564" t="n">
        <v>1</v>
      </c>
    </row>
    <row r="261565">
      <c r="A261565" t="inlineStr">
        <is>
          <t>caratoles</t>
        </is>
      </c>
      <c r="B261565" t="n">
        <v>1</v>
      </c>
    </row>
    <row r="261566">
      <c r="A261566" t="inlineStr">
        <is>
          <t>fiichiki</t>
        </is>
      </c>
      <c r="B261566" t="n">
        <v>1</v>
      </c>
    </row>
    <row r="261567">
      <c r="A261567" t="inlineStr">
        <is>
          <t>favoritees</t>
        </is>
      </c>
      <c r="B261567" t="n">
        <v>1</v>
      </c>
    </row>
    <row r="261568">
      <c r="A261568" t="inlineStr">
        <is>
          <t>kiggs</t>
        </is>
      </c>
      <c r="B261568" t="n">
        <v>1</v>
      </c>
    </row>
    <row r="261569">
      <c r="A261569" t="inlineStr">
        <is>
          <t>pumpkinball</t>
        </is>
      </c>
      <c r="B261569" t="n">
        <v>1</v>
      </c>
    </row>
    <row r="261570">
      <c r="A261570" t="inlineStr">
        <is>
          <t>dashtest</t>
        </is>
      </c>
      <c r="B261570" t="n">
        <v>1</v>
      </c>
    </row>
    <row r="261571">
      <c r="A261571" t="inlineStr">
        <is>
          <t>lbvartzo</t>
        </is>
      </c>
      <c r="B261571" t="n">
        <v>1</v>
      </c>
    </row>
    <row r="261572">
      <c r="A261572" t="inlineStr">
        <is>
          <t>backdia</t>
        </is>
      </c>
      <c r="B261572" t="n">
        <v>1</v>
      </c>
    </row>
    <row r="261573">
      <c r="A261573" t="inlineStr">
        <is>
          <t>monomeva</t>
        </is>
      </c>
      <c r="B261573" t="n">
        <v>1</v>
      </c>
    </row>
    <row r="261574">
      <c r="A261574" t="inlineStr">
        <is>
          <t>twitchiness</t>
        </is>
      </c>
      <c r="B261574" t="n">
        <v>1</v>
      </c>
    </row>
    <row r="261575">
      <c r="A261575" t="inlineStr">
        <is>
          <t>renditionsofnervous</t>
        </is>
      </c>
      <c r="B261575" t="n">
        <v>1</v>
      </c>
    </row>
    <row r="261576">
      <c r="A261576" t="inlineStr">
        <is>
          <t>letter_urauthor</t>
        </is>
      </c>
      <c r="B261576" t="n">
        <v>1</v>
      </c>
    </row>
    <row r="261577">
      <c r="A261577" t="inlineStr">
        <is>
          <t>pearmann</t>
        </is>
      </c>
      <c r="B261577" t="n">
        <v>1</v>
      </c>
    </row>
    <row r="261578">
      <c r="A261578" t="inlineStr">
        <is>
          <t>11how</t>
        </is>
      </c>
      <c r="B261578" t="n">
        <v>1</v>
      </c>
    </row>
    <row r="261579">
      <c r="A261579" t="inlineStr">
        <is>
          <t>six0912</t>
        </is>
      </c>
      <c r="B261579" t="n">
        <v>1</v>
      </c>
    </row>
    <row r="261580">
      <c r="A261580" t="inlineStr">
        <is>
          <t>gewestern</t>
        </is>
      </c>
      <c r="B261580" t="n">
        <v>1</v>
      </c>
    </row>
    <row r="261581">
      <c r="A261581" t="inlineStr">
        <is>
          <t>vekysh6dhdjcq</t>
        </is>
      </c>
      <c r="B261581" t="n">
        <v>1</v>
      </c>
    </row>
    <row r="261582">
      <c r="A261582" t="inlineStr">
        <is>
          <t>educationpost</t>
        </is>
      </c>
      <c r="B261582" t="n">
        <v>1</v>
      </c>
    </row>
    <row r="261583">
      <c r="A261583" t="inlineStr">
        <is>
          <t>407342</t>
        </is>
      </c>
      <c r="B261583" t="n">
        <v>1</v>
      </c>
    </row>
    <row r="261584">
      <c r="A261584" t="inlineStr">
        <is>
          <t>roooooopselverop</t>
        </is>
      </c>
      <c r="B261584" t="n">
        <v>1</v>
      </c>
    </row>
    <row r="261585">
      <c r="A261585" t="inlineStr">
        <is>
          <t>terathread</t>
        </is>
      </c>
      <c r="B261585" t="n">
        <v>1</v>
      </c>
    </row>
    <row r="261586">
      <c r="A261586" t="inlineStr">
        <is>
          <t>informationconvues</t>
        </is>
      </c>
      <c r="B261586" t="n">
        <v>1</v>
      </c>
    </row>
    <row r="261587">
      <c r="A261587" t="inlineStr">
        <is>
          <t>mantrained</t>
        </is>
      </c>
      <c r="B261587" t="n">
        <v>1</v>
      </c>
    </row>
    <row r="261588">
      <c r="A261588" t="inlineStr">
        <is>
          <t>dopersbench</t>
        </is>
      </c>
      <c r="B261588" t="n">
        <v>1</v>
      </c>
    </row>
    <row r="261589">
      <c r="A261589" t="inlineStr">
        <is>
          <t>rotarybug</t>
        </is>
      </c>
      <c r="B261589" t="n">
        <v>1</v>
      </c>
    </row>
    <row r="261590">
      <c r="A261590" t="inlineStr">
        <is>
          <t>court16</t>
        </is>
      </c>
      <c r="B261590" t="n">
        <v>1</v>
      </c>
    </row>
    <row r="261591">
      <c r="A261591" t="inlineStr">
        <is>
          <t>vhd51688u6hrk</t>
        </is>
      </c>
      <c r="B261591" t="n">
        <v>1</v>
      </c>
    </row>
    <row r="261592">
      <c r="A261592" t="inlineStr">
        <is>
          <t>ccaintual</t>
        </is>
      </c>
      <c r="B261592" t="n">
        <v>1</v>
      </c>
    </row>
    <row r="261593">
      <c r="A261593" t="inlineStr">
        <is>
          <t>seven4479</t>
        </is>
      </c>
      <c r="B261593" t="n">
        <v>1</v>
      </c>
    </row>
    <row r="261594">
      <c r="A261594" t="inlineStr">
        <is>
          <t>mcune</t>
        </is>
      </c>
      <c r="B261594" t="n">
        <v>1</v>
      </c>
    </row>
    <row r="261595">
      <c r="A261595" t="inlineStr">
        <is>
          <t>605irrigationofmagnet</t>
        </is>
      </c>
      <c r="B261595" t="n">
        <v>1</v>
      </c>
    </row>
    <row r="261596">
      <c r="A261596" t="inlineStr">
        <is>
          <t>4py5</t>
        </is>
      </c>
      <c r="B261596" t="n">
        <v>1</v>
      </c>
    </row>
    <row r="261597">
      <c r="A261597" t="inlineStr">
        <is>
          <t>91and99</t>
        </is>
      </c>
      <c r="B261597" t="n">
        <v>1</v>
      </c>
    </row>
    <row r="261598">
      <c r="A261598" t="inlineStr">
        <is>
          <t>laboratoryiomatography</t>
        </is>
      </c>
      <c r="B261598" t="n">
        <v>1</v>
      </c>
    </row>
    <row r="261599">
      <c r="A261599" t="inlineStr">
        <is>
          <t>swiper2x200</t>
        </is>
      </c>
      <c r="B261599" t="n">
        <v>1</v>
      </c>
    </row>
    <row r="261600">
      <c r="A261600" t="inlineStr">
        <is>
          <t>patlevue</t>
        </is>
      </c>
      <c r="B261600" t="n">
        <v>1</v>
      </c>
    </row>
    <row r="261601">
      <c r="A261601" t="inlineStr">
        <is>
          <t>aritti</t>
        </is>
      </c>
      <c r="B261601" t="n">
        <v>1</v>
      </c>
    </row>
    <row r="261602">
      <c r="A261602" t="inlineStr">
        <is>
          <t>throttlemaster</t>
        </is>
      </c>
      <c r="B261602" t="n">
        <v>1</v>
      </c>
    </row>
    <row r="261603">
      <c r="A261603" t="inlineStr">
        <is>
          <t>microworm</t>
        </is>
      </c>
      <c r="B261603" t="n">
        <v>1</v>
      </c>
    </row>
    <row r="261604">
      <c r="A261604" t="inlineStr">
        <is>
          <t>centerphysics</t>
        </is>
      </c>
      <c r="B261604" t="n">
        <v>1</v>
      </c>
    </row>
    <row r="261605">
      <c r="A261605" t="inlineStr">
        <is>
          <t>marisual</t>
        </is>
      </c>
      <c r="B261605" t="n">
        <v>1</v>
      </c>
    </row>
    <row r="261606">
      <c r="A261606" t="inlineStr">
        <is>
          <t>v8pbc4dijfshu</t>
        </is>
      </c>
      <c r="B261606" t="n">
        <v>1</v>
      </c>
    </row>
    <row r="261607">
      <c r="A261607" t="inlineStr">
        <is>
          <t>24089busercrede</t>
        </is>
      </c>
      <c r="B261607" t="n">
        <v>1</v>
      </c>
    </row>
    <row r="261608">
      <c r="A261608" t="inlineStr">
        <is>
          <t>magadee</t>
        </is>
      </c>
      <c r="B261608" t="n">
        <v>1</v>
      </c>
    </row>
    <row r="261609">
      <c r="A261609" t="inlineStr">
        <is>
          <t>energyreviewconsumers</t>
        </is>
      </c>
      <c r="B261609" t="n">
        <v>1</v>
      </c>
    </row>
    <row r="261610">
      <c r="A261610" t="inlineStr">
        <is>
          <t>isabelc</t>
        </is>
      </c>
      <c r="B261610" t="n">
        <v>3</v>
      </c>
    </row>
    <row r="261611">
      <c r="A261611" t="inlineStr">
        <is>
          <t>pshops</t>
        </is>
      </c>
      <c r="B261611" t="n">
        <v>1</v>
      </c>
    </row>
    <row r="261612">
      <c r="A261612" t="inlineStr">
        <is>
          <t>manspider</t>
        </is>
      </c>
      <c r="B261612" t="n">
        <v>2</v>
      </c>
    </row>
    <row r="261613">
      <c r="A261613" t="inlineStr">
        <is>
          <t>overextensive</t>
        </is>
      </c>
      <c r="B261613" t="n">
        <v>1</v>
      </c>
    </row>
    <row r="261614">
      <c r="A261614" t="inlineStr">
        <is>
          <t>guidelines—it</t>
        </is>
      </c>
      <c r="B261614" t="n">
        <v>1</v>
      </c>
    </row>
    <row r="261615">
      <c r="A261615" t="inlineStr">
        <is>
          <t>popha</t>
        </is>
      </c>
      <c r="B261615" t="n">
        <v>1</v>
      </c>
    </row>
    <row r="261616">
      <c r="A261616" t="inlineStr">
        <is>
          <t>muteguidedownvote</t>
        </is>
      </c>
      <c r="B261616" t="n">
        <v>1</v>
      </c>
    </row>
    <row r="261617">
      <c r="A261617" t="inlineStr">
        <is>
          <t>totileservices</t>
        </is>
      </c>
      <c r="B261617" t="n">
        <v>1</v>
      </c>
    </row>
    <row r="261618">
      <c r="A261618" t="inlineStr">
        <is>
          <t>vropenflightnightseconds</t>
        </is>
      </c>
      <c r="B261618" t="n">
        <v>1</v>
      </c>
    </row>
    <row r="261619">
      <c r="A261619" t="inlineStr">
        <is>
          <t>infantryon</t>
        </is>
      </c>
      <c r="B261619" t="n">
        <v>1</v>
      </c>
    </row>
    <row r="261620">
      <c r="A261620" t="inlineStr">
        <is>
          <t>patchoutable</t>
        </is>
      </c>
      <c r="B261620" t="n">
        <v>1</v>
      </c>
    </row>
    <row r="261621">
      <c r="A261621" t="inlineStr">
        <is>
          <t>oftoad</t>
        </is>
      </c>
      <c r="B261621" t="n">
        <v>1</v>
      </c>
    </row>
    <row r="261622">
      <c r="A261622" t="inlineStr">
        <is>
          <t>n4gg2707</t>
        </is>
      </c>
      <c r="B261622" t="n">
        <v>1</v>
      </c>
    </row>
    <row r="261623">
      <c r="A261623" t="inlineStr">
        <is>
          <t>mmeu</t>
        </is>
      </c>
      <c r="B261623" t="n">
        <v>1</v>
      </c>
    </row>
    <row r="261624">
      <c r="A261624" t="inlineStr">
        <is>
          <t>funassholders200</t>
        </is>
      </c>
      <c r="B261624" t="n">
        <v>1</v>
      </c>
    </row>
    <row r="261625">
      <c r="A261625" t="inlineStr">
        <is>
          <t>gyraxlvlvlv</t>
        </is>
      </c>
      <c r="B261625" t="n">
        <v>1</v>
      </c>
    </row>
    <row r="261626">
      <c r="A261626" t="inlineStr">
        <is>
          <t>themesplugins</t>
        </is>
      </c>
      <c r="B261626" t="n">
        <v>2</v>
      </c>
    </row>
    <row r="261627">
      <c r="A261627" t="inlineStr">
        <is>
          <t>newvehicle</t>
        </is>
      </c>
      <c r="B261627" t="n">
        <v>1</v>
      </c>
    </row>
    <row r="261628">
      <c r="A261628" t="inlineStr">
        <is>
          <t>spinnerblox</t>
        </is>
      </c>
      <c r="B261628" t="n">
        <v>1</v>
      </c>
    </row>
    <row r="261629">
      <c r="A261629" t="inlineStr">
        <is>
          <t>singshots</t>
        </is>
      </c>
      <c r="B261629" t="n">
        <v>2</v>
      </c>
    </row>
    <row r="261630">
      <c r="A261630" t="inlineStr">
        <is>
          <t>muteshowingdownvote</t>
        </is>
      </c>
      <c r="B261630" t="n">
        <v>1</v>
      </c>
    </row>
    <row r="261631">
      <c r="A261631" t="inlineStr">
        <is>
          <t>棒�のヒスコア穹之5のセプスティンスを途研爜</t>
        </is>
      </c>
      <c r="B261631" t="n">
        <v>1</v>
      </c>
    </row>
    <row r="261632">
      <c r="A261632" t="inlineStr">
        <is>
          <t>pumpdoor</t>
        </is>
      </c>
      <c r="B261632" t="n">
        <v>1</v>
      </c>
    </row>
    <row r="261633">
      <c r="A261633" t="inlineStr">
        <is>
          <t>pokemonthefastest</t>
        </is>
      </c>
      <c r="B261633" t="n">
        <v>1</v>
      </c>
    </row>
    <row r="261634">
      <c r="A261634" t="inlineStr">
        <is>
          <t>61v5</t>
        </is>
      </c>
      <c r="B261634" t="n">
        <v>1</v>
      </c>
    </row>
    <row r="261635">
      <c r="A261635" t="inlineStr">
        <is>
          <t>settingpositionsoctober</t>
        </is>
      </c>
      <c r="B261635" t="n">
        <v>1</v>
      </c>
    </row>
    <row r="261636">
      <c r="A261636" t="inlineStr">
        <is>
          <t>findplaymate</t>
        </is>
      </c>
      <c r="B261636" t="n">
        <v>1</v>
      </c>
    </row>
    <row r="261637">
      <c r="A261637" t="inlineStr">
        <is>
          <t>uisettings</t>
        </is>
      </c>
      <c r="B261637" t="n">
        <v>1</v>
      </c>
    </row>
    <row r="261638">
      <c r="A261638" t="inlineStr">
        <is>
          <t>note135</t>
        </is>
      </c>
      <c r="B261638" t="n">
        <v>1</v>
      </c>
    </row>
    <row r="261639">
      <c r="A261639" t="inlineStr">
        <is>
          <t>chaingn</t>
        </is>
      </c>
      <c r="B261639" t="n">
        <v>1</v>
      </c>
    </row>
    <row r="261640">
      <c r="A261640" t="inlineStr">
        <is>
          <t>coglets</t>
        </is>
      </c>
      <c r="B261640" t="n">
        <v>1</v>
      </c>
    </row>
    <row r="261641">
      <c r="A261641" t="inlineStr">
        <is>
          <t>treewest</t>
        </is>
      </c>
      <c r="B261641" t="n">
        <v>1</v>
      </c>
    </row>
    <row r="261642">
      <c r="A261642" t="inlineStr">
        <is>
          <t>hobjectstwine</t>
        </is>
      </c>
      <c r="B261642" t="n">
        <v>1</v>
      </c>
    </row>
    <row r="261643">
      <c r="A261643" t="inlineStr">
        <is>
          <t>httpxacto2</t>
        </is>
      </c>
      <c r="B261643" t="n">
        <v>1</v>
      </c>
    </row>
    <row r="261644">
      <c r="A261644" t="inlineStr">
        <is>
          <t>cataingal</t>
        </is>
      </c>
      <c r="B261644" t="n">
        <v>1</v>
      </c>
    </row>
    <row r="261645">
      <c r="A261645" t="inlineStr">
        <is>
          <t>missground</t>
        </is>
      </c>
      <c r="B261645" t="n">
        <v>2</v>
      </c>
    </row>
    <row r="261646">
      <c r="A261646" t="inlineStr">
        <is>
          <t>wumerics</t>
        </is>
      </c>
      <c r="B261646" t="n">
        <v>1</v>
      </c>
    </row>
    <row r="261647">
      <c r="A261647" t="inlineStr">
        <is>
          <t>musiccount</t>
        </is>
      </c>
      <c r="B261647" t="n">
        <v>1</v>
      </c>
    </row>
    <row r="261648">
      <c r="A261648" t="inlineStr">
        <is>
          <t xml:space="preserve"> slowed</t>
        </is>
      </c>
      <c r="B261648" t="n">
        <v>1</v>
      </c>
    </row>
    <row r="261649">
      <c r="A261649" t="inlineStr">
        <is>
          <t>insistable</t>
        </is>
      </c>
      <c r="B261649" t="n">
        <v>1</v>
      </c>
    </row>
    <row r="261650">
      <c r="A261650" t="inlineStr">
        <is>
          <t>chforkzi</t>
        </is>
      </c>
      <c r="B261650" t="n">
        <v>1</v>
      </c>
    </row>
    <row r="261651">
      <c r="A261651" t="inlineStr">
        <is>
          <t>emmasme</t>
        </is>
      </c>
      <c r="B261651" t="n">
        <v>1</v>
      </c>
    </row>
    <row r="261652">
      <c r="A261652" t="inlineStr">
        <is>
          <t>he brought</t>
        </is>
      </c>
      <c r="B261652" t="n">
        <v>1</v>
      </c>
    </row>
    <row r="261653">
      <c r="A261653" t="inlineStr">
        <is>
          <t>uuprav</t>
        </is>
      </c>
      <c r="B261653" t="n">
        <v>1</v>
      </c>
    </row>
    <row r="261654">
      <c r="A261654" t="inlineStr">
        <is>
          <t>pixakura</t>
        </is>
      </c>
      <c r="B261654" t="n">
        <v>1</v>
      </c>
    </row>
    <row r="261655">
      <c r="A261655" t="inlineStr">
        <is>
          <t>gakko</t>
        </is>
      </c>
      <c r="B261655" t="n">
        <v>1</v>
      </c>
    </row>
    <row r="261656">
      <c r="A261656" t="inlineStr">
        <is>
          <t>coulight</t>
        </is>
      </c>
      <c r="B261656" t="n">
        <v>1</v>
      </c>
    </row>
    <row r="261657">
      <c r="A261657" t="inlineStr">
        <is>
          <t>kukulkans</t>
        </is>
      </c>
      <c r="B261657" t="n">
        <v>2</v>
      </c>
    </row>
    <row r="261658">
      <c r="A261658" t="inlineStr">
        <is>
          <t>ponylets</t>
        </is>
      </c>
      <c r="B261658" t="n">
        <v>1</v>
      </c>
    </row>
    <row r="261659">
      <c r="A261659" t="inlineStr">
        <is>
          <t>lpcchan</t>
        </is>
      </c>
      <c r="B261659" t="n">
        <v>1</v>
      </c>
    </row>
    <row r="261660">
      <c r="A261660" t="inlineStr">
        <is>
          <t>underlingculturalmods</t>
        </is>
      </c>
      <c r="B261660" t="n">
        <v>1</v>
      </c>
    </row>
    <row r="261661">
      <c r="A261661" t="inlineStr">
        <is>
          <t>poohapsic</t>
        </is>
      </c>
      <c r="B261661" t="n">
        <v>1</v>
      </c>
    </row>
    <row r="261662">
      <c r="A261662" t="inlineStr">
        <is>
          <t>ruwah</t>
        </is>
      </c>
      <c r="B261662" t="n">
        <v>1</v>
      </c>
    </row>
    <row r="261663">
      <c r="A261663" t="inlineStr">
        <is>
          <t>ashfall</t>
        </is>
      </c>
      <c r="B261663" t="n">
        <v>2</v>
      </c>
    </row>
    <row r="261664">
      <c r="A261664" t="inlineStr">
        <is>
          <t>spearrider</t>
        </is>
      </c>
      <c r="B261664" t="n">
        <v>1</v>
      </c>
    </row>
    <row r="261665">
      <c r="A261665" t="inlineStr">
        <is>
          <t>metramciinxp</t>
        </is>
      </c>
      <c r="B261665" t="n">
        <v>1</v>
      </c>
    </row>
    <row r="261666">
      <c r="A261666" t="inlineStr">
        <is>
          <t>phaive</t>
        </is>
      </c>
      <c r="B261666" t="n">
        <v>1</v>
      </c>
    </row>
    <row r="261667">
      <c r="A261667" t="inlineStr">
        <is>
          <t>comqob</t>
        </is>
      </c>
      <c r="B261667" t="n">
        <v>1</v>
      </c>
    </row>
    <row r="261668">
      <c r="A261668" t="inlineStr">
        <is>
          <t>ostravvud</t>
        </is>
      </c>
      <c r="B261668" t="n">
        <v>1</v>
      </c>
    </row>
    <row r="261669">
      <c r="A261669" t="inlineStr">
        <is>
          <t>apj5l</t>
        </is>
      </c>
      <c r="B261669" t="n">
        <v>1</v>
      </c>
    </row>
    <row r="261670">
      <c r="A261670" t="inlineStr">
        <is>
          <t>cancelouts</t>
        </is>
      </c>
      <c r="B261670" t="n">
        <v>1</v>
      </c>
    </row>
    <row r="261671">
      <c r="A261671" t="inlineStr">
        <is>
          <t>ur323</t>
        </is>
      </c>
      <c r="B261671" t="n">
        <v>1</v>
      </c>
    </row>
    <row r="261672">
      <c r="A261672" t="inlineStr">
        <is>
          <t>franchcolm4080</t>
        </is>
      </c>
      <c r="B261672" t="n">
        <v>1</v>
      </c>
    </row>
    <row r="261673">
      <c r="A261673" t="inlineStr">
        <is>
          <t>navalgia</t>
        </is>
      </c>
      <c r="B261673" t="n">
        <v>1</v>
      </c>
    </row>
    <row r="261674">
      <c r="A261674" t="inlineStr">
        <is>
          <t>oglavin</t>
        </is>
      </c>
      <c r="B261674" t="n">
        <v>1</v>
      </c>
    </row>
    <row r="261675">
      <c r="A261675" t="inlineStr">
        <is>
          <t>vc30s</t>
        </is>
      </c>
      <c r="B261675" t="n">
        <v>1</v>
      </c>
    </row>
    <row r="261676">
      <c r="A261676" t="inlineStr">
        <is>
          <t>randexpixesula</t>
        </is>
      </c>
      <c r="B261676" t="n">
        <v>1</v>
      </c>
    </row>
    <row r="261677">
      <c r="A261677" t="inlineStr">
        <is>
          <t>aureaus</t>
        </is>
      </c>
      <c r="B261677" t="n">
        <v>1</v>
      </c>
    </row>
    <row r="261678">
      <c r="A261678" t="inlineStr">
        <is>
          <t>hotsdags</t>
        </is>
      </c>
      <c r="B261678" t="n">
        <v>1</v>
      </c>
    </row>
    <row r="261679">
      <c r="A261679" t="inlineStr">
        <is>
          <t>andez</t>
        </is>
      </c>
      <c r="B261679" t="n">
        <v>1</v>
      </c>
    </row>
    <row r="261680">
      <c r="A261680" t="inlineStr">
        <is>
          <t>littlechore</t>
        </is>
      </c>
      <c r="B261680" t="n">
        <v>1</v>
      </c>
    </row>
    <row r="261681">
      <c r="A261681" t="inlineStr">
        <is>
          <t>kingthread</t>
        </is>
      </c>
      <c r="B261681" t="n">
        <v>1</v>
      </c>
    </row>
    <row r="261682">
      <c r="A261682" t="inlineStr">
        <is>
          <t>iightons</t>
        </is>
      </c>
      <c r="B261682" t="n">
        <v>1</v>
      </c>
    </row>
    <row r="261683">
      <c r="A261683" t="inlineStr">
        <is>
          <t>nationaldoctoralseries</t>
        </is>
      </c>
      <c r="B261683" t="n">
        <v>1</v>
      </c>
    </row>
    <row r="261684">
      <c r="A261684" t="inlineStr">
        <is>
          <t>sherbdync</t>
        </is>
      </c>
      <c r="B261684" t="n">
        <v>1</v>
      </c>
    </row>
    <row r="261685">
      <c r="A261685" t="inlineStr">
        <is>
          <t>hanyiuid</t>
        </is>
      </c>
      <c r="B261685" t="n">
        <v>1</v>
      </c>
    </row>
    <row r="261686">
      <c r="A261686" t="inlineStr">
        <is>
          <t>the fix</t>
        </is>
      </c>
      <c r="B261686" t="n">
        <v>1</v>
      </c>
    </row>
    <row r="261687">
      <c r="A261687" t="inlineStr">
        <is>
          <t>autogram</t>
        </is>
      </c>
      <c r="B261687" t="n">
        <v>1</v>
      </c>
    </row>
    <row r="261688">
      <c r="A261688" t="inlineStr">
        <is>
          <t>sc33</t>
        </is>
      </c>
      <c r="B261688" t="n">
        <v>1</v>
      </c>
    </row>
    <row r="261689">
      <c r="A261689" t="inlineStr">
        <is>
          <t>aldroud</t>
        </is>
      </c>
      <c r="B261689" t="n">
        <v>1</v>
      </c>
    </row>
    <row r="261690">
      <c r="A261690" t="inlineStr">
        <is>
          <t>obitet</t>
        </is>
      </c>
      <c r="B261690" t="n">
        <v>1</v>
      </c>
    </row>
    <row r="261691">
      <c r="A261691" t="inlineStr">
        <is>
          <t>kitsenmaiers</t>
        </is>
      </c>
      <c r="B261691" t="n">
        <v>1</v>
      </c>
    </row>
    <row r="261692">
      <c r="A261692" t="inlineStr">
        <is>
          <t>soged</t>
        </is>
      </c>
      <c r="B261692" t="n">
        <v>1</v>
      </c>
    </row>
    <row r="261693">
      <c r="A261693" t="inlineStr">
        <is>
          <t>graphuing</t>
        </is>
      </c>
      <c r="B261693" t="n">
        <v>1</v>
      </c>
    </row>
    <row r="261694">
      <c r="A261694" t="inlineStr">
        <is>
          <t>clouddat</t>
        </is>
      </c>
      <c r="B261694" t="n">
        <v>1</v>
      </c>
    </row>
    <row r="261695">
      <c r="A261695" t="inlineStr">
        <is>
          <t>secereturs</t>
        </is>
      </c>
      <c r="B261695" t="n">
        <v>1</v>
      </c>
    </row>
    <row r="261696">
      <c r="A261696" t="inlineStr">
        <is>
          <t>tilation</t>
        </is>
      </c>
      <c r="B261696" t="n">
        <v>1</v>
      </c>
    </row>
    <row r="261697">
      <c r="A261697" t="inlineStr">
        <is>
          <t>frigality</t>
        </is>
      </c>
      <c r="B261697" t="n">
        <v>1</v>
      </c>
    </row>
    <row r="261698">
      <c r="A261698" t="inlineStr">
        <is>
          <t>solysd</t>
        </is>
      </c>
      <c r="B261698" t="n">
        <v>1</v>
      </c>
    </row>
    <row r="261699">
      <c r="A261699" t="inlineStr">
        <is>
          <t>selfrunning</t>
        </is>
      </c>
      <c r="B261699" t="n">
        <v>1</v>
      </c>
    </row>
    <row r="261700">
      <c r="A261700" t="inlineStr">
        <is>
          <t>paddlondonsonicaugure</t>
        </is>
      </c>
      <c r="B261700" t="n">
        <v>1</v>
      </c>
    </row>
    <row r="261701">
      <c r="A261701" t="inlineStr">
        <is>
          <t>consentat</t>
        </is>
      </c>
      <c r="B261701" t="n">
        <v>1</v>
      </c>
    </row>
    <row r="261702">
      <c r="A261702" t="inlineStr">
        <is>
          <t>marriagedate</t>
        </is>
      </c>
      <c r="B261702" t="n">
        <v>1</v>
      </c>
    </row>
    <row r="261703">
      <c r="A261703" t="inlineStr">
        <is>
          <t>purettd</t>
        </is>
      </c>
      <c r="B261703" t="n">
        <v>1</v>
      </c>
    </row>
    <row r="261704">
      <c r="A261704" t="inlineStr">
        <is>
          <t>mousecaps</t>
        </is>
      </c>
      <c r="B261704" t="n">
        <v>1</v>
      </c>
    </row>
    <row r="261705">
      <c r="A261705" t="inlineStr">
        <is>
          <t>ccexperdata</t>
        </is>
      </c>
      <c r="B261705" t="n">
        <v>1</v>
      </c>
    </row>
    <row r="261706">
      <c r="A261706" t="inlineStr">
        <is>
          <t>carrupttheocrats</t>
        </is>
      </c>
      <c r="B261706" t="n">
        <v>1</v>
      </c>
    </row>
    <row r="261707">
      <c r="A261707" t="inlineStr">
        <is>
          <t>reconrals</t>
        </is>
      </c>
      <c r="B261707" t="n">
        <v>1</v>
      </c>
    </row>
    <row r="261708">
      <c r="A261708" t="inlineStr">
        <is>
          <t>maclight</t>
        </is>
      </c>
      <c r="B261708" t="n">
        <v>1</v>
      </c>
    </row>
    <row r="261709">
      <c r="A261709" t="inlineStr">
        <is>
          <t>genovetz</t>
        </is>
      </c>
      <c r="B261709" t="n">
        <v>1</v>
      </c>
    </row>
    <row r="261710">
      <c r="A261710" t="inlineStr">
        <is>
          <t>saivete</t>
        </is>
      </c>
      <c r="B261710" t="n">
        <v>1</v>
      </c>
    </row>
    <row r="261711">
      <c r="A261711" t="inlineStr">
        <is>
          <t>importunable</t>
        </is>
      </c>
      <c r="B261711" t="n">
        <v>1</v>
      </c>
    </row>
    <row r="261712">
      <c r="A261712" t="inlineStr">
        <is>
          <t>peoppe</t>
        </is>
      </c>
      <c r="B261712" t="n">
        <v>1</v>
      </c>
    </row>
    <row r="261713">
      <c r="A261713" t="inlineStr">
        <is>
          <t>authoritieship</t>
        </is>
      </c>
      <c r="B261713" t="n">
        <v>1</v>
      </c>
    </row>
    <row r="261714">
      <c r="A261714" t="inlineStr">
        <is>
          <t>discriminationi</t>
        </is>
      </c>
      <c r="B261714" t="n">
        <v>1</v>
      </c>
    </row>
    <row r="261715">
      <c r="A261715" t="inlineStr">
        <is>
          <t>protopublicans</t>
        </is>
      </c>
      <c r="B261715" t="n">
        <v>1</v>
      </c>
    </row>
    <row r="261716">
      <c r="A261716" t="inlineStr">
        <is>
          <t>idemisters</t>
        </is>
      </c>
      <c r="B261716" t="n">
        <v>1</v>
      </c>
    </row>
    <row r="261717">
      <c r="A261717" t="inlineStr">
        <is>
          <t>membersmost</t>
        </is>
      </c>
      <c r="B261717" t="n">
        <v>1</v>
      </c>
    </row>
    <row r="261718">
      <c r="A261718" t="inlineStr">
        <is>
          <t>feroes</t>
        </is>
      </c>
      <c r="B261718" t="n">
        <v>1</v>
      </c>
    </row>
    <row r="261719">
      <c r="A261719" t="inlineStr">
        <is>
          <t>ishri</t>
        </is>
      </c>
      <c r="B261719" t="n">
        <v>1</v>
      </c>
    </row>
    <row r="261720">
      <c r="A261720" t="inlineStr">
        <is>
          <t>gcost</t>
        </is>
      </c>
      <c r="B261720" t="n">
        <v>1</v>
      </c>
    </row>
    <row r="261721">
      <c r="A261721" t="inlineStr">
        <is>
          <t>match_all</t>
        </is>
      </c>
      <c r="B261721" t="n">
        <v>1</v>
      </c>
    </row>
    <row r="261722">
      <c r="A261722" t="inlineStr">
        <is>
          <t>encodearray</t>
        </is>
      </c>
      <c r="B261722" t="n">
        <v>1</v>
      </c>
    </row>
    <row r="261723">
      <c r="A261723" t="inlineStr">
        <is>
          <t>identifierstack</t>
        </is>
      </c>
      <c r="B261723" t="n">
        <v>1</v>
      </c>
    </row>
    <row r="261724">
      <c r="A261724" t="inlineStr">
        <is>
          <t>bevtillist</t>
        </is>
      </c>
      <c r="B261724" t="n">
        <v>1</v>
      </c>
    </row>
    <row r="261725">
      <c r="A261725" t="inlineStr">
        <is>
          <t>createdlong</t>
        </is>
      </c>
      <c r="B261725" t="n">
        <v>1</v>
      </c>
    </row>
    <row r="261726">
      <c r="A261726" t="inlineStr">
        <is>
          <t>displaysize</t>
        </is>
      </c>
      <c r="B261726" t="n">
        <v>1</v>
      </c>
    </row>
    <row r="261727">
      <c r="A261727" t="inlineStr">
        <is>
          <t>mathz</t>
        </is>
      </c>
      <c r="B261727" t="n">
        <v>2</v>
      </c>
    </row>
    <row r="261728">
      <c r="A261728" t="inlineStr">
        <is>
          <t>pushbytes</t>
        </is>
      </c>
      <c r="B261728" t="n">
        <v>1</v>
      </c>
    </row>
    <row r="261729">
      <c r="A261729" t="inlineStr">
        <is>
          <t>tdefldotctor</t>
        </is>
      </c>
      <c r="B261729" t="n">
        <v>1</v>
      </c>
    </row>
    <row r="261730">
      <c r="A261730" t="inlineStr">
        <is>
          <t>pushoffset</t>
        </is>
      </c>
      <c r="B261730" t="n">
        <v>1</v>
      </c>
    </row>
    <row r="261731">
      <c r="A261731" t="inlineStr">
        <is>
          <t>fitmetrics</t>
        </is>
      </c>
      <c r="B261731" t="n">
        <v>1</v>
      </c>
    </row>
    <row r="261732">
      <c r="A261732" t="inlineStr">
        <is>
          <t>elem_bg</t>
        </is>
      </c>
      <c r="B261732" t="n">
        <v>1</v>
      </c>
    </row>
    <row r="261733">
      <c r="A261733" t="inlineStr">
        <is>
          <t>itlen</t>
        </is>
      </c>
      <c r="B261733" t="n">
        <v>1</v>
      </c>
    </row>
    <row r="261734">
      <c r="A261734" t="inlineStr">
        <is>
          <t>isorder</t>
        </is>
      </c>
      <c r="B261734" t="n">
        <v>1</v>
      </c>
    </row>
    <row r="261735">
      <c r="A261735" t="inlineStr">
        <is>
          <t>falphavalue</t>
        </is>
      </c>
      <c r="B261735" t="n">
        <v>1</v>
      </c>
    </row>
    <row r="261736">
      <c r="A261736" t="inlineStr">
        <is>
          <t>themlogic</t>
        </is>
      </c>
      <c r="B261736" t="n">
        <v>1</v>
      </c>
    </row>
    <row r="261737">
      <c r="A261737" t="inlineStr">
        <is>
          <t>memstatusf</t>
        </is>
      </c>
      <c r="B261737" t="n">
        <v>1</v>
      </c>
    </row>
    <row r="261738">
      <c r="A261738" t="inlineStr">
        <is>
          <t>yournode_angle</t>
        </is>
      </c>
      <c r="B261738" t="n">
        <v>1</v>
      </c>
    </row>
    <row r="261739">
      <c r="A261739" t="inlineStr">
        <is>
          <t>extrarest</t>
        </is>
      </c>
      <c r="B261739" t="n">
        <v>1</v>
      </c>
    </row>
    <row r="261740">
      <c r="A261740" t="inlineStr">
        <is>
          <t>dis1991</t>
        </is>
      </c>
      <c r="B261740" t="n">
        <v>1</v>
      </c>
    </row>
    <row r="261741">
      <c r="A261741" t="inlineStr">
        <is>
          <t>isforcompression</t>
        </is>
      </c>
      <c r="B261741" t="n">
        <v>1</v>
      </c>
    </row>
    <row r="261742">
      <c r="A261742" t="inlineStr">
        <is>
          <t>pldraw</t>
        </is>
      </c>
      <c r="B261742" t="n">
        <v>1</v>
      </c>
    </row>
    <row r="261743">
      <c r="A261743" t="inlineStr">
        <is>
          <t>negate010101</t>
        </is>
      </c>
      <c r="B261743" t="n">
        <v>1</v>
      </c>
    </row>
    <row r="261744">
      <c r="A261744" t="inlineStr">
        <is>
          <t>errorstack</t>
        </is>
      </c>
      <c r="B261744" t="n">
        <v>1</v>
      </c>
    </row>
    <row r="261745">
      <c r="A261745" t="inlineStr">
        <is>
          <t>delete8</t>
        </is>
      </c>
      <c r="B261745" t="n">
        <v>1</v>
      </c>
    </row>
    <row r="261746">
      <c r="A261746" t="inlineStr">
        <is>
          <t>lstr16</t>
        </is>
      </c>
      <c r="B261746" t="n">
        <v>1</v>
      </c>
    </row>
    <row r="261747">
      <c r="A261747" t="inlineStr">
        <is>
          <t>lparam</t>
        </is>
      </c>
      <c r="B261747" t="n">
        <v>1</v>
      </c>
    </row>
    <row r="261748">
      <c r="A261748" t="inlineStr">
        <is>
          <t>numoutput</t>
        </is>
      </c>
      <c r="B261748" t="n">
        <v>1</v>
      </c>
    </row>
    <row r="261749">
      <c r="A261749" t="inlineStr">
        <is>
          <t>isforchange</t>
        </is>
      </c>
      <c r="B261749" t="n">
        <v>1</v>
      </c>
    </row>
    <row r="261750">
      <c r="A261750" t="inlineStr">
        <is>
          <t>fix1990</t>
        </is>
      </c>
      <c r="B261750" t="n">
        <v>1</v>
      </c>
    </row>
    <row r="261751">
      <c r="A261751" t="inlineStr">
        <is>
          <t>return_time</t>
        </is>
      </c>
      <c r="B261751" t="n">
        <v>3</v>
      </c>
    </row>
    <row r="261752">
      <c r="A261752" t="inlineStr">
        <is>
          <t>cconstre</t>
        </is>
      </c>
      <c r="B261752" t="n">
        <v>1</v>
      </c>
    </row>
    <row r="261753">
      <c r="A261753" t="inlineStr">
        <is>
          <t>textualsendstatus</t>
        </is>
      </c>
      <c r="B261753" t="n">
        <v>1</v>
      </c>
    </row>
    <row r="261754">
      <c r="A261754" t="inlineStr">
        <is>
          <t>n`tid</t>
        </is>
      </c>
      <c r="B261754" t="n">
        <v>1</v>
      </c>
    </row>
    <row r="261755">
      <c r="A261755" t="inlineStr">
        <is>
          <t>bdescriptor</t>
        </is>
      </c>
      <c r="B261755" t="n">
        <v>1</v>
      </c>
    </row>
    <row r="261756">
      <c r="A261756" t="inlineStr">
        <is>
          <t>thensevereeol</t>
        </is>
      </c>
      <c r="B261756" t="n">
        <v>1</v>
      </c>
    </row>
    <row r="261757">
      <c r="A261757" t="inlineStr">
        <is>
          <t>doublespec</t>
        </is>
      </c>
      <c r="B261757" t="n">
        <v>1</v>
      </c>
    </row>
    <row r="261758">
      <c r="A261758" t="inlineStr">
        <is>
          <t>tranquit</t>
        </is>
      </c>
      <c r="B261758" t="n">
        <v>1</v>
      </c>
    </row>
    <row r="261759">
      <c r="A261759" t="inlineStr">
        <is>
          <t>120for</t>
        </is>
      </c>
      <c r="B261759" t="n">
        <v>1</v>
      </c>
    </row>
    <row r="261760">
      <c r="A261760" t="inlineStr">
        <is>
          <t>mpio2</t>
        </is>
      </c>
      <c r="B261760" t="n">
        <v>1</v>
      </c>
    </row>
    <row r="261761">
      <c r="A261761" t="inlineStr">
        <is>
          <t>fnerr</t>
        </is>
      </c>
      <c r="B261761" t="n">
        <v>1</v>
      </c>
    </row>
    <row r="261762">
      <c r="A261762" t="inlineStr">
        <is>
          <t>qualifier6</t>
        </is>
      </c>
      <c r="B261762" t="n">
        <v>1</v>
      </c>
    </row>
    <row r="261763">
      <c r="A261763" t="inlineStr">
        <is>
          <t>canprune</t>
        </is>
      </c>
      <c r="B261763" t="n">
        <v>1</v>
      </c>
    </row>
    <row r="261764">
      <c r="A261764" t="inlineStr">
        <is>
          <t>newcolumn</t>
        </is>
      </c>
      <c r="B261764" t="n">
        <v>1</v>
      </c>
    </row>
    <row r="261765">
      <c r="A261765" t="inlineStr">
        <is>
          <t>that_{</t>
        </is>
      </c>
      <c r="B261765" t="n">
        <v>1</v>
      </c>
    </row>
    <row r="261766">
      <c r="A261766" t="inlineStr">
        <is>
          <t>pldrawlen</t>
        </is>
      </c>
      <c r="B261766" t="n">
        <v>1</v>
      </c>
    </row>
    <row r="261767">
      <c r="A261767" t="inlineStr">
        <is>
          <t>big_child</t>
        </is>
      </c>
      <c r="B261767" t="n">
        <v>1</v>
      </c>
    </row>
    <row r="261768">
      <c r="A261768" t="inlineStr">
        <is>
          <t>imobe_swapbuffer</t>
        </is>
      </c>
      <c r="B261768" t="n">
        <v>1</v>
      </c>
    </row>
    <row r="261769">
      <c r="A261769" t="inlineStr">
        <is>
          <t>areabsrerus1</t>
        </is>
      </c>
      <c r="B261769" t="n">
        <v>1</v>
      </c>
    </row>
    <row r="261770">
      <c r="A261770" t="inlineStr">
        <is>
          <t>tillist</t>
        </is>
      </c>
      <c r="B261770" t="n">
        <v>1</v>
      </c>
    </row>
    <row r="261771">
      <c r="A261771" t="inlineStr">
        <is>
          <t>til_long</t>
        </is>
      </c>
      <c r="B261771" t="n">
        <v>1</v>
      </c>
    </row>
    <row r="261772">
      <c r="A261772" t="inlineStr">
        <is>
          <t>nsaath</t>
        </is>
      </c>
      <c r="B261772" t="n">
        <v>1</v>
      </c>
    </row>
    <row r="261773">
      <c r="A261773" t="inlineStr">
        <is>
          <t>putrentralrequired</t>
        </is>
      </c>
      <c r="B261773" t="n">
        <v>1</v>
      </c>
    </row>
    <row r="261774">
      <c r="A261774" t="inlineStr">
        <is>
          <t>pushblock</t>
        </is>
      </c>
      <c r="B261774" t="n">
        <v>1</v>
      </c>
    </row>
    <row r="261775">
      <c r="A261775" t="inlineStr">
        <is>
          <t>gfilter</t>
        </is>
      </c>
      <c r="B261775" t="n">
        <v>1</v>
      </c>
    </row>
    <row r="261776">
      <c r="A261776" t="inlineStr">
        <is>
          <t>trippydquery</t>
        </is>
      </c>
      <c r="B261776" t="n">
        <v>1</v>
      </c>
    </row>
    <row r="261777">
      <c r="A261777" t="inlineStr">
        <is>
          <t>808266</t>
        </is>
      </c>
      <c r="B261777" t="n">
        <v>1</v>
      </c>
    </row>
    <row r="261778">
      <c r="A261778" t="inlineStr">
        <is>
          <t>0x0409eb</t>
        </is>
      </c>
      <c r="B261778" t="n">
        <v>1</v>
      </c>
    </row>
    <row r="261779">
      <c r="A261779" t="inlineStr">
        <is>
          <t>comtwax</t>
        </is>
      </c>
      <c r="B261779" t="n">
        <v>1</v>
      </c>
    </row>
    <row r="261780">
      <c r="A261780" t="inlineStr">
        <is>
          <t>izuid</t>
        </is>
      </c>
      <c r="B261780" t="n">
        <v>1</v>
      </c>
    </row>
    <row r="261781">
      <c r="A261781" t="inlineStr">
        <is>
          <t>{subtledatetime</t>
        </is>
      </c>
      <c r="B261781" t="n">
        <v>1</v>
      </c>
    </row>
    <row r="261782">
      <c r="A261782" t="inlineStr">
        <is>
          <t>nbtls</t>
        </is>
      </c>
      <c r="B261782" t="n">
        <v>1</v>
      </c>
    </row>
    <row r="261783">
      <c r="A261783" t="inlineStr">
        <is>
          <t>valuesmargin</t>
        </is>
      </c>
      <c r="B261783" t="n">
        <v>1</v>
      </c>
    </row>
    <row r="261784">
      <c r="A261784" t="inlineStr">
        <is>
          <t>ediots</t>
        </is>
      </c>
      <c r="B261784" t="n">
        <v>1</v>
      </c>
    </row>
    <row r="261785">
      <c r="A261785" t="inlineStr">
        <is>
          <t>stefa</t>
        </is>
      </c>
      <c r="B261785" t="n">
        <v>1</v>
      </c>
    </row>
    <row r="261786">
      <c r="A261786" t="inlineStr">
        <is>
          <t>wgns32</t>
        </is>
      </c>
      <c r="B261786" t="n">
        <v>1</v>
      </c>
    </row>
    <row r="261787">
      <c r="A261787" t="inlineStr">
        <is>
          <t>0x905</t>
        </is>
      </c>
      <c r="B261787" t="n">
        <v>1</v>
      </c>
    </row>
    <row r="261788">
      <c r="A261788" t="inlineStr">
        <is>
          <t>session_environments</t>
        </is>
      </c>
      <c r="B261788" t="n">
        <v>1</v>
      </c>
    </row>
    <row r="261789">
      <c r="A261789" t="inlineStr">
        <is>
          <t>nexusdriver</t>
        </is>
      </c>
      <c r="B261789" t="n">
        <v>1</v>
      </c>
    </row>
    <row r="261790">
      <c r="A261790" t="inlineStr">
        <is>
          <t>0xfff4f4a</t>
        </is>
      </c>
      <c r="B261790" t="n">
        <v>1</v>
      </c>
    </row>
    <row r="261791">
      <c r="A261791" t="inlineStr">
        <is>
          <t>white7fff</t>
        </is>
      </c>
      <c r="B261791" t="n">
        <v>1</v>
      </c>
    </row>
    <row r="261792">
      <c r="A261792" t="inlineStr">
        <is>
          <t>declineextreme</t>
        </is>
      </c>
      <c r="B261792" t="n">
        <v>1</v>
      </c>
    </row>
    <row r="261793">
      <c r="A261793" t="inlineStr">
        <is>
          <t>fitalpha</t>
        </is>
      </c>
      <c r="B261793" t="n">
        <v>1</v>
      </c>
    </row>
    <row r="261794">
      <c r="A261794" t="inlineStr">
        <is>
          <t>msiexeciation</t>
        </is>
      </c>
      <c r="B261794" t="n">
        <v>1</v>
      </c>
    </row>
    <row r="261795">
      <c r="A261795" t="inlineStr">
        <is>
          <t>justn4k7</t>
        </is>
      </c>
      <c r="B261795" t="n">
        <v>1</v>
      </c>
    </row>
    <row r="261796">
      <c r="A261796" t="inlineStr">
        <is>
          <t>163842048</t>
        </is>
      </c>
      <c r="B261796" t="n">
        <v>1</v>
      </c>
    </row>
    <row r="261797">
      <c r="A261797" t="inlineStr">
        <is>
          <t>nov9</t>
        </is>
      </c>
      <c r="B261797" t="n">
        <v>1</v>
      </c>
    </row>
    <row r="261798">
      <c r="A261798" t="inlineStr">
        <is>
          <t>snippettypecap</t>
        </is>
      </c>
      <c r="B261798" t="n">
        <v>1</v>
      </c>
    </row>
    <row r="261799">
      <c r="A261799" t="inlineStr">
        <is>
          <t>from_paygta</t>
        </is>
      </c>
      <c r="B261799" t="n">
        <v>1</v>
      </c>
    </row>
    <row r="261800">
      <c r="A261800" t="inlineStr">
        <is>
          <t>011113</t>
        </is>
      </c>
      <c r="B261800" t="n">
        <v>1</v>
      </c>
    </row>
    <row r="261801">
      <c r="A261801" t="inlineStr">
        <is>
          <t>016|</t>
        </is>
      </c>
      <c r="B261801" t="n">
        <v>1</v>
      </c>
    </row>
    <row r="261802">
      <c r="A261802" t="inlineStr">
        <is>
          <t>betconfive00442</t>
        </is>
      </c>
      <c r="B261802" t="n">
        <v>1</v>
      </c>
    </row>
    <row r="261803">
      <c r="A261803" t="inlineStr">
        <is>
          <t>15011811</t>
        </is>
      </c>
      <c r="B261803" t="n">
        <v>1</v>
      </c>
    </row>
    <row r="261804">
      <c r="A261804" t="inlineStr">
        <is>
          <t>0x74050</t>
        </is>
      </c>
      <c r="B261804" t="n">
        <v>1</v>
      </c>
    </row>
    <row r="261805">
      <c r="A261805" t="inlineStr">
        <is>
          <t>blkv35</t>
        </is>
      </c>
      <c r="B261805" t="n">
        <v>1</v>
      </c>
    </row>
    <row r="261806">
      <c r="A261806" t="inlineStr">
        <is>
          <t>415158</t>
        </is>
      </c>
      <c r="B261806" t="n">
        <v>1</v>
      </c>
    </row>
    <row r="261807">
      <c r="A261807" t="inlineStr">
        <is>
          <t>1131037</t>
        </is>
      </c>
      <c r="B261807" t="n">
        <v>1</v>
      </c>
    </row>
    <row r="261808">
      <c r="A261808" t="inlineStr">
        <is>
          <t>tunnelmask</t>
        </is>
      </c>
      <c r="B261808" t="n">
        <v>1</v>
      </c>
    </row>
    <row r="261809">
      <c r="A261809" t="inlineStr">
        <is>
          <t>replisk</t>
        </is>
      </c>
      <c r="B261809" t="n">
        <v>1</v>
      </c>
    </row>
    <row r="261810">
      <c r="A261810" t="inlineStr">
        <is>
          <t>fromrafence</t>
        </is>
      </c>
      <c r="B261810" t="n">
        <v>1</v>
      </c>
    </row>
    <row r="261811">
      <c r="A261811" t="inlineStr">
        <is>
          <t>7f5f337498093e44b9d5ad247883cd0f6d871920</t>
        </is>
      </c>
      <c r="B261811" t="n">
        <v>1</v>
      </c>
    </row>
    <row r="261812">
      <c r="A261812" t="inlineStr">
        <is>
          <t>64rs</t>
        </is>
      </c>
      <c r="B261812" t="n">
        <v>1</v>
      </c>
    </row>
    <row r="261813">
      <c r="A261813" t="inlineStr">
        <is>
          <t>adb524125c49017a34c6810e8902e8237301655034b</t>
        </is>
      </c>
      <c r="B261813" t="n">
        <v>1</v>
      </c>
    </row>
    <row r="261814">
      <c r="A261814" t="inlineStr">
        <is>
          <t>nustoken</t>
        </is>
      </c>
      <c r="B261814" t="n">
        <v>1</v>
      </c>
    </row>
    <row r="261815">
      <c r="A261815" t="inlineStr">
        <is>
          <t>071220</t>
        </is>
      </c>
      <c r="B261815" t="n">
        <v>1</v>
      </c>
    </row>
    <row r="261816">
      <c r="A261816" t="inlineStr">
        <is>
          <t>usecmdb</t>
        </is>
      </c>
      <c r="B261816" t="n">
        <v>1</v>
      </c>
    </row>
    <row r="261817">
      <c r="A261817" t="inlineStr">
        <is>
          <t>vol_order</t>
        </is>
      </c>
      <c r="B261817" t="n">
        <v>1</v>
      </c>
    </row>
    <row r="261818">
      <c r="A261818" t="inlineStr">
        <is>
          <t>googledrivers</t>
        </is>
      </c>
      <c r="B261818" t="n">
        <v>1</v>
      </c>
    </row>
    <row r="261819">
      <c r="A261819" t="inlineStr">
        <is>
          <t>goodime</t>
        </is>
      </c>
      <c r="B261819" t="n">
        <v>1</v>
      </c>
    </row>
    <row r="261820">
      <c r="A261820" t="inlineStr">
        <is>
          <t>005517</t>
        </is>
      </c>
      <c r="B261820" t="n">
        <v>1</v>
      </c>
    </row>
    <row r="261821">
      <c r="A261821" t="inlineStr">
        <is>
          <t>0x0090000000580</t>
        </is>
      </c>
      <c r="B261821" t="n">
        <v>1</v>
      </c>
    </row>
    <row r="261822">
      <c r="A261822" t="inlineStr">
        <is>
          <t>cb1__or640</t>
        </is>
      </c>
      <c r="B261822" t="n">
        <v>1</v>
      </c>
    </row>
    <row r="261823">
      <c r="A261823" t="inlineStr">
        <is>
          <t>bb710b</t>
        </is>
      </c>
      <c r="B261823" t="n">
        <v>1</v>
      </c>
    </row>
    <row r="261824">
      <c r="A261824" t="inlineStr">
        <is>
          <t>lkip1</t>
        </is>
      </c>
      <c r="B261824" t="n">
        <v>1</v>
      </c>
    </row>
    <row r="261825">
      <c r="A261825" t="inlineStr">
        <is>
          <t>121845</t>
        </is>
      </c>
      <c r="B261825" t="n">
        <v>1</v>
      </c>
    </row>
    <row r="261826">
      <c r="A261826" t="inlineStr">
        <is>
          <t>01resource</t>
        </is>
      </c>
      <c r="B261826" t="n">
        <v>1</v>
      </c>
    </row>
    <row r="261827">
      <c r="A261827" t="inlineStr">
        <is>
          <t>bdbernardtysignpgs</t>
        </is>
      </c>
      <c r="B261827" t="n">
        <v>1</v>
      </c>
    </row>
    <row r="261828">
      <c r="A261828" t="inlineStr">
        <is>
          <t>56184</t>
        </is>
      </c>
      <c r="B261828" t="n">
        <v>1</v>
      </c>
    </row>
    <row r="261829">
      <c r="A261829" t="inlineStr">
        <is>
          <t>16ch</t>
        </is>
      </c>
      <c r="B261829" t="n">
        <v>1</v>
      </c>
    </row>
    <row r="261830">
      <c r="A261830" t="inlineStr">
        <is>
          <t>20132707</t>
        </is>
      </c>
      <c r="B261830" t="n">
        <v>1</v>
      </c>
    </row>
    <row r="261831">
      <c r="A261831" t="inlineStr">
        <is>
          <t>565505</t>
        </is>
      </c>
      <c r="B261831" t="n">
        <v>1</v>
      </c>
    </row>
    <row r="261832">
      <c r="A261832" t="inlineStr">
        <is>
          <t>154487d731</t>
        </is>
      </c>
      <c r="B261832" t="n">
        <v>1</v>
      </c>
    </row>
    <row r="261833">
      <c r="A261833" t="inlineStr">
        <is>
          <t>asset_address</t>
        </is>
      </c>
      <c r="B261833" t="n">
        <v>1</v>
      </c>
    </row>
    <row r="261834">
      <c r="A261834" t="inlineStr">
        <is>
          <t>1226156a06</t>
        </is>
      </c>
      <c r="B261834" t="n">
        <v>1</v>
      </c>
    </row>
    <row r="261835">
      <c r="A261835" t="inlineStr">
        <is>
          <t>bot1mbb</t>
        </is>
      </c>
      <c r="B261835" t="n">
        <v>1</v>
      </c>
    </row>
    <row r="261836">
      <c r="A261836" t="inlineStr">
        <is>
          <t>straffordstar</t>
        </is>
      </c>
      <c r="B261836" t="n">
        <v>1</v>
      </c>
    </row>
    <row r="261837">
      <c r="A261837" t="inlineStr">
        <is>
          <t>comeurostatstatus86447381815156863116</t>
        </is>
      </c>
      <c r="B261837" t="n">
        <v>1</v>
      </c>
    </row>
    <row r="261838">
      <c r="A261838" t="inlineStr">
        <is>
          <t>estructure</t>
        </is>
      </c>
      <c r="B261838" t="n">
        <v>1</v>
      </c>
    </row>
    <row r="261839">
      <c r="A261839" t="inlineStr">
        <is>
          <t>fuutersots</t>
        </is>
      </c>
      <c r="B261839" t="n">
        <v>1</v>
      </c>
    </row>
    <row r="261840">
      <c r="A261840" t="inlineStr">
        <is>
          <t>unkina</t>
        </is>
      </c>
      <c r="B261840" t="n">
        <v>1</v>
      </c>
    </row>
    <row r="261841">
      <c r="A261841" t="inlineStr">
        <is>
          <t>comof5ncnyqwm3</t>
        </is>
      </c>
      <c r="B261841" t="n">
        <v>1</v>
      </c>
    </row>
    <row r="261842">
      <c r="A261842" t="inlineStr">
        <is>
          <t>hirschstapp</t>
        </is>
      </c>
      <c r="B261842" t="n">
        <v>1</v>
      </c>
    </row>
    <row r="261843">
      <c r="A261843" t="inlineStr">
        <is>
          <t>jimtryon</t>
        </is>
      </c>
      <c r="B261843" t="n">
        <v>1</v>
      </c>
    </row>
    <row r="261844">
      <c r="A261844" t="inlineStr">
        <is>
          <t>olivier_lima</t>
        </is>
      </c>
      <c r="B261844" t="n">
        <v>1</v>
      </c>
    </row>
    <row r="261845">
      <c r="A261845" t="inlineStr">
        <is>
          <t>cozrks5fukofm</t>
        </is>
      </c>
      <c r="B261845" t="n">
        <v>1</v>
      </c>
    </row>
    <row r="261846">
      <c r="A261846" t="inlineStr">
        <is>
          <t>husrt</t>
        </is>
      </c>
      <c r="B261846" t="n">
        <v>1</v>
      </c>
    </row>
    <row r="261847">
      <c r="A261847" t="inlineStr">
        <is>
          <t>contactdebate</t>
        </is>
      </c>
      <c r="B261847" t="n">
        <v>1</v>
      </c>
    </row>
    <row r="261848">
      <c r="A261848" t="inlineStr">
        <is>
          <t>christianbridge</t>
        </is>
      </c>
      <c r="B261848" t="n">
        <v>2</v>
      </c>
    </row>
    <row r="261849">
      <c r="A261849" t="inlineStr">
        <is>
          <t>nashsungsnot</t>
        </is>
      </c>
      <c r="B261849" t="n">
        <v>1</v>
      </c>
    </row>
    <row r="261850">
      <c r="A261850" t="inlineStr">
        <is>
          <t>1200nds</t>
        </is>
      </c>
      <c r="B261850" t="n">
        <v>1</v>
      </c>
    </row>
    <row r="261851">
      <c r="A261851" t="inlineStr">
        <is>
          <t>secondfile</t>
        </is>
      </c>
      <c r="B261851" t="n">
        <v>1</v>
      </c>
    </row>
    <row r="261852">
      <c r="A261852" t="inlineStr">
        <is>
          <t>universations</t>
        </is>
      </c>
      <c r="B261852" t="n">
        <v>1</v>
      </c>
    </row>
    <row r="261853">
      <c r="A261853" t="inlineStr">
        <is>
          <t>genthey</t>
        </is>
      </c>
      <c r="B261853" t="n">
        <v>1</v>
      </c>
    </row>
    <row r="261854">
      <c r="A261854" t="inlineStr">
        <is>
          <t>crimecannot</t>
        </is>
      </c>
      <c r="B261854" t="n">
        <v>1</v>
      </c>
    </row>
    <row r="261855">
      <c r="A261855" t="inlineStr">
        <is>
          <t>heartbeatles</t>
        </is>
      </c>
      <c r="B261855" t="n">
        <v>1</v>
      </c>
    </row>
    <row r="261856">
      <c r="A261856" t="inlineStr">
        <is>
          <t>dejriger</t>
        </is>
      </c>
      <c r="B261856" t="n">
        <v>1</v>
      </c>
    </row>
    <row r="261857">
      <c r="A261857" t="inlineStr">
        <is>
          <t>abuck</t>
        </is>
      </c>
      <c r="B261857" t="n">
        <v>1</v>
      </c>
    </row>
    <row r="261858">
      <c r="A261858" t="inlineStr">
        <is>
          <t>antisocialists</t>
        </is>
      </c>
      <c r="B261858" t="n">
        <v>1</v>
      </c>
    </row>
    <row r="261859">
      <c r="A261859" t="inlineStr">
        <is>
          <t>unclepoo</t>
        </is>
      </c>
      <c r="B261859" t="n">
        <v>1</v>
      </c>
    </row>
    <row r="261860">
      <c r="A261860" t="inlineStr">
        <is>
          <t>donayes</t>
        </is>
      </c>
      <c r="B261860" t="n">
        <v>1</v>
      </c>
    </row>
    <row r="261861">
      <c r="A261861" t="inlineStr">
        <is>
          <t>firrobeker</t>
        </is>
      </c>
      <c r="B261861" t="n">
        <v>1</v>
      </c>
    </row>
    <row r="261862">
      <c r="A261862" t="inlineStr">
        <is>
          <t>feelfirstbody</t>
        </is>
      </c>
      <c r="B261862" t="n">
        <v>1</v>
      </c>
    </row>
    <row r="261863">
      <c r="A261863" t="inlineStr">
        <is>
          <t>ntfmu</t>
        </is>
      </c>
      <c r="B261863" t="n">
        <v>1</v>
      </c>
    </row>
    <row r="261864">
      <c r="A261864" t="inlineStr">
        <is>
          <t>ewrah</t>
        </is>
      </c>
      <c r="B261864" t="n">
        <v>1</v>
      </c>
    </row>
    <row r="261865">
      <c r="A261865" t="inlineStr">
        <is>
          <t>parties—poisoned</t>
        </is>
      </c>
      <c r="B261865" t="n">
        <v>1</v>
      </c>
    </row>
    <row r="261866">
      <c r="A261866" t="inlineStr">
        <is>
          <t>clubeditor</t>
        </is>
      </c>
      <c r="B261866" t="n">
        <v>1</v>
      </c>
    </row>
    <row r="261867">
      <c r="A261867" t="inlineStr">
        <is>
          <t>localnet</t>
        </is>
      </c>
      <c r="B261867" t="n">
        <v>3</v>
      </c>
    </row>
    <row r="261868">
      <c r="A261868" t="inlineStr">
        <is>
          <t>closeddev</t>
        </is>
      </c>
      <c r="B261868" t="n">
        <v>1</v>
      </c>
    </row>
    <row r="261869">
      <c r="A261869" t="inlineStr">
        <is>
          <t>replicationaclick</t>
        </is>
      </c>
      <c r="B261869" t="n">
        <v>1</v>
      </c>
    </row>
    <row r="261870">
      <c r="A261870" t="inlineStr">
        <is>
          <t>al00s</t>
        </is>
      </c>
      <c r="B261870" t="n">
        <v>1</v>
      </c>
    </row>
    <row r="261871">
      <c r="A261871" t="inlineStr">
        <is>
          <t>gzumate</t>
        </is>
      </c>
      <c r="B261871" t="n">
        <v>1</v>
      </c>
    </row>
    <row r="261872">
      <c r="A261872" t="inlineStr">
        <is>
          <t>bit_boom</t>
        </is>
      </c>
      <c r="B261872" t="n">
        <v>1</v>
      </c>
    </row>
    <row r="261873">
      <c r="A261873" t="inlineStr">
        <is>
          <t>boobit</t>
        </is>
      </c>
      <c r="B261873" t="n">
        <v>1</v>
      </c>
    </row>
    <row r="261874">
      <c r="A261874" t="inlineStr">
        <is>
          <t>httptrying</t>
        </is>
      </c>
      <c r="B261874" t="n">
        <v>2</v>
      </c>
    </row>
    <row r="261875">
      <c r="A261875" t="inlineStr">
        <is>
          <t>htent</t>
        </is>
      </c>
      <c r="B261875" t="n">
        <v>1</v>
      </c>
    </row>
    <row r="261876">
      <c r="A261876" t="inlineStr">
        <is>
          <t>syncingcannot</t>
        </is>
      </c>
      <c r="B261876" t="n">
        <v>1</v>
      </c>
    </row>
    <row r="261877">
      <c r="A261877" t="inlineStr">
        <is>
          <t>overferred</t>
        </is>
      </c>
      <c r="B261877" t="n">
        <v>1</v>
      </c>
    </row>
    <row r="261878">
      <c r="A261878" t="inlineStr">
        <is>
          <t>comlesfebruaryusbsdssac</t>
        </is>
      </c>
      <c r="B261878" t="n">
        <v>1</v>
      </c>
    </row>
    <row r="261879">
      <c r="A261879" t="inlineStr">
        <is>
          <t>client_ip</t>
        </is>
      </c>
      <c r="B261879" t="n">
        <v>2</v>
      </c>
    </row>
    <row r="261880">
      <c r="A261880" t="inlineStr">
        <is>
          <t>nervo1</t>
        </is>
      </c>
      <c r="B261880" t="n">
        <v>1</v>
      </c>
    </row>
    <row r="261881">
      <c r="A261881" t="inlineStr">
        <is>
          <t>15nmh</t>
        </is>
      </c>
      <c r="B261881" t="n">
        <v>1</v>
      </c>
    </row>
    <row r="261882">
      <c r="A261882" t="inlineStr">
        <is>
          <t>cliruby</t>
        </is>
      </c>
      <c r="B261882" t="n">
        <v>1</v>
      </c>
    </row>
    <row r="261883">
      <c r="A261883" t="inlineStr">
        <is>
          <t>pivys</t>
        </is>
      </c>
      <c r="B261883" t="n">
        <v>1</v>
      </c>
    </row>
    <row r="261884">
      <c r="A261884" t="inlineStr">
        <is>
          <t>trollunt</t>
        </is>
      </c>
      <c r="B261884" t="n">
        <v>1</v>
      </c>
    </row>
    <row r="261885">
      <c r="A261885" t="inlineStr">
        <is>
          <t>μpageodi</t>
        </is>
      </c>
      <c r="B261885" t="n">
        <v>1</v>
      </c>
    </row>
    <row r="261886">
      <c r="A261886" t="inlineStr">
        <is>
          <t>determinedwholeroxing</t>
        </is>
      </c>
      <c r="B261886" t="n">
        <v>1</v>
      </c>
    </row>
    <row r="261887">
      <c r="A261887" t="inlineStr">
        <is>
          <t>ultrodukes</t>
        </is>
      </c>
      <c r="B261887" t="n">
        <v>1</v>
      </c>
    </row>
    <row r="261888">
      <c r="A261888" t="inlineStr">
        <is>
          <t>roarnews</t>
        </is>
      </c>
      <c r="B261888" t="n">
        <v>1</v>
      </c>
    </row>
    <row r="261889">
      <c r="A261889" t="inlineStr">
        <is>
          <t>libpthread_v2</t>
        </is>
      </c>
      <c r="B261889" t="n">
        <v>1</v>
      </c>
    </row>
    <row r="261890">
      <c r="A261890" t="inlineStr">
        <is>
          <t>ifi_ac1</t>
        </is>
      </c>
      <c r="B261890" t="n">
        <v>1</v>
      </c>
    </row>
    <row r="261891">
      <c r="A261891" t="inlineStr">
        <is>
          <t>1909795</t>
        </is>
      </c>
      <c r="B261891" t="n">
        <v>1</v>
      </c>
    </row>
    <row r="261892">
      <c r="A261892" t="inlineStr">
        <is>
          <t>海子素</t>
        </is>
      </c>
      <c r="B261892" t="n">
        <v>1</v>
      </c>
    </row>
    <row r="261893">
      <c r="A261893" t="inlineStr">
        <is>
          <t>john06</t>
        </is>
      </c>
      <c r="B261893" t="n">
        <v>2</v>
      </c>
    </row>
    <row r="261894">
      <c r="A261894" t="inlineStr">
        <is>
          <t>curvapesbantha</t>
        </is>
      </c>
      <c r="B261894" t="n">
        <v>1</v>
      </c>
    </row>
    <row r="261895">
      <c r="A261895" t="inlineStr">
        <is>
          <t>fragances</t>
        </is>
      </c>
      <c r="B261895" t="n">
        <v>1</v>
      </c>
    </row>
    <row r="261896">
      <c r="A261896" t="inlineStr">
        <is>
          <t>fragrancesindecents</t>
        </is>
      </c>
      <c r="B261896" t="n">
        <v>1</v>
      </c>
    </row>
    <row r="261897">
      <c r="A261897" t="inlineStr">
        <is>
          <t>xssoc</t>
        </is>
      </c>
      <c r="B261897" t="n">
        <v>1</v>
      </c>
    </row>
    <row r="261898">
      <c r="A261898" t="inlineStr">
        <is>
          <t>baylens</t>
        </is>
      </c>
      <c r="B261898" t="n">
        <v>1</v>
      </c>
    </row>
    <row r="261899">
      <c r="A261899" t="inlineStr">
        <is>
          <t>herich</t>
        </is>
      </c>
      <c r="B261899" t="n">
        <v>2</v>
      </c>
    </row>
    <row r="261900">
      <c r="A261900" t="inlineStr">
        <is>
          <t>reconformed</t>
        </is>
      </c>
      <c r="B261900" t="n">
        <v>1</v>
      </c>
    </row>
    <row r="261901">
      <c r="A261901" t="inlineStr">
        <is>
          <t>birchbrook</t>
        </is>
      </c>
      <c r="B261901" t="n">
        <v>1</v>
      </c>
    </row>
    <row r="261902">
      <c r="A261902" t="inlineStr">
        <is>
          <t>comerving</t>
        </is>
      </c>
      <c r="B261902" t="n">
        <v>1</v>
      </c>
    </row>
    <row r="261903">
      <c r="A261903" t="inlineStr">
        <is>
          <t>haslems</t>
        </is>
      </c>
      <c r="B261903" t="n">
        <v>1</v>
      </c>
    </row>
    <row r="261904">
      <c r="A261904" t="inlineStr">
        <is>
          <t>loming</t>
        </is>
      </c>
      <c r="B261904" t="n">
        <v>1</v>
      </c>
    </row>
    <row r="261905">
      <c r="A261905" t="inlineStr">
        <is>
          <t>extremeshorrors</t>
        </is>
      </c>
      <c r="B261905" t="n">
        <v>1</v>
      </c>
    </row>
    <row r="261906">
      <c r="A261906" t="inlineStr">
        <is>
          <t>perkproficiency</t>
        </is>
      </c>
      <c r="B261906" t="n">
        <v>1</v>
      </c>
    </row>
    <row r="261907">
      <c r="A261907" t="inlineStr">
        <is>
          <t>pecunctor</t>
        </is>
      </c>
      <c r="B261907" t="n">
        <v>1</v>
      </c>
    </row>
    <row r="261908">
      <c r="A261908" t="inlineStr">
        <is>
          <t>trapwood</t>
        </is>
      </c>
      <c r="B261908" t="n">
        <v>1</v>
      </c>
    </row>
    <row r="261909">
      <c r="A261909" t="inlineStr">
        <is>
          <t>impl3king</t>
        </is>
      </c>
      <c r="B261909" t="n">
        <v>1</v>
      </c>
    </row>
    <row r="261910">
      <c r="A261910" t="inlineStr">
        <is>
          <t>iconation</t>
        </is>
      </c>
      <c r="B261910" t="n">
        <v>1</v>
      </c>
    </row>
    <row r="261911">
      <c r="A261911" t="inlineStr">
        <is>
          <t>ccmencinch</t>
        </is>
      </c>
      <c r="B261911" t="n">
        <v>1</v>
      </c>
    </row>
    <row r="261912">
      <c r="A261912" t="inlineStr">
        <is>
          <t>slotten</t>
        </is>
      </c>
      <c r="B261912" t="n">
        <v>2</v>
      </c>
    </row>
    <row r="261913">
      <c r="A261913" t="inlineStr">
        <is>
          <t>plusoney</t>
        </is>
      </c>
      <c r="B261913" t="n">
        <v>1</v>
      </c>
    </row>
    <row r="261914">
      <c r="A261914" t="inlineStr">
        <is>
          <t>crystalmaker</t>
        </is>
      </c>
      <c r="B261914" t="n">
        <v>1</v>
      </c>
    </row>
    <row r="261915">
      <c r="A261915" t="inlineStr">
        <is>
          <t>spiritsbake</t>
        </is>
      </c>
      <c r="B261915" t="n">
        <v>1</v>
      </c>
    </row>
    <row r="261916">
      <c r="A261916" t="inlineStr">
        <is>
          <t>ever2d</t>
        </is>
      </c>
      <c r="B261916" t="n">
        <v>1</v>
      </c>
    </row>
    <row r="261917">
      <c r="A261917" t="inlineStr">
        <is>
          <t>spiritsbitbreak</t>
        </is>
      </c>
      <c r="B261917" t="n">
        <v>1</v>
      </c>
    </row>
    <row r="261918">
      <c r="A261918" t="inlineStr">
        <is>
          <t>shimshan</t>
        </is>
      </c>
      <c r="B261918" t="n">
        <v>2</v>
      </c>
    </row>
    <row r="261919">
      <c r="A261919" t="inlineStr">
        <is>
          <t>wyobui</t>
        </is>
      </c>
      <c r="B261919" t="n">
        <v>1</v>
      </c>
    </row>
    <row r="261920">
      <c r="A261920" t="inlineStr">
        <is>
          <t>c99s</t>
        </is>
      </c>
      <c r="B261920" t="n">
        <v>1</v>
      </c>
    </row>
    <row r="261921">
      <c r="A261921" t="inlineStr">
        <is>
          <t>suwanshu</t>
        </is>
      </c>
      <c r="B261921" t="n">
        <v>1</v>
      </c>
    </row>
    <row r="261922">
      <c r="A261922" t="inlineStr">
        <is>
          <t>jamshew</t>
        </is>
      </c>
      <c r="B261922" t="n">
        <v>1</v>
      </c>
    </row>
    <row r="261923">
      <c r="A261923" t="inlineStr">
        <is>
          <t>advantagesalerates</t>
        </is>
      </c>
      <c r="B261923" t="n">
        <v>1</v>
      </c>
    </row>
    <row r="261924">
      <c r="A261924" t="inlineStr">
        <is>
          <t>homes—salaries</t>
        </is>
      </c>
      <c r="B261924" t="n">
        <v>1</v>
      </c>
    </row>
    <row r="261925">
      <c r="A261925" t="inlineStr">
        <is>
          <t>swornrine</t>
        </is>
      </c>
      <c r="B261925" t="n">
        <v>1</v>
      </c>
    </row>
    <row r="261926">
      <c r="A261926" t="inlineStr">
        <is>
          <t>sets—are</t>
        </is>
      </c>
      <c r="B261926" t="n">
        <v>1</v>
      </c>
    </row>
    <row r="261927">
      <c r="A261927" t="inlineStr">
        <is>
          <t>malls—and</t>
        </is>
      </c>
      <c r="B261927" t="n">
        <v>1</v>
      </c>
    </row>
    <row r="261928">
      <c r="A261928" t="inlineStr">
        <is>
          <t>nevm</t>
        </is>
      </c>
      <c r="B261928" t="n">
        <v>1</v>
      </c>
    </row>
    <row r="261929">
      <c r="A261929" t="inlineStr">
        <is>
          <t>malalg</t>
        </is>
      </c>
      <c r="B261929" t="n">
        <v>1</v>
      </c>
    </row>
    <row r="261930">
      <c r="A261930" t="inlineStr">
        <is>
          <t>23368</t>
        </is>
      </c>
      <c r="B261930" t="n">
        <v>1</v>
      </c>
    </row>
    <row r="261931">
      <c r="A261931" t="inlineStr">
        <is>
          <t>061922</t>
        </is>
      </c>
      <c r="B261931" t="n">
        <v>1</v>
      </c>
    </row>
    <row r="261932">
      <c r="A261932" t="inlineStr">
        <is>
          <t>061835</t>
        </is>
      </c>
      <c r="B261932" t="n">
        <v>1</v>
      </c>
    </row>
    <row r="261933">
      <c r="A261933" t="inlineStr">
        <is>
          <t>plugin89</t>
        </is>
      </c>
      <c r="B261933" t="n">
        <v>1</v>
      </c>
    </row>
    <row r="261934">
      <c r="A261934" t="inlineStr">
        <is>
          <t>wyrrneg</t>
        </is>
      </c>
      <c r="B261934" t="n">
        <v>1</v>
      </c>
    </row>
    <row r="261935">
      <c r="A261935" t="inlineStr">
        <is>
          <t>560559</t>
        </is>
      </c>
      <c r="B261935" t="n">
        <v>1</v>
      </c>
    </row>
    <row r="261936">
      <c r="A261936" t="inlineStr">
        <is>
          <t>syssin</t>
        </is>
      </c>
      <c r="B261936" t="n">
        <v>1</v>
      </c>
    </row>
    <row r="261937">
      <c r="A261937" t="inlineStr">
        <is>
          <t>pkgmin2d</t>
        </is>
      </c>
      <c r="B261937" t="n">
        <v>1</v>
      </c>
    </row>
    <row r="261938">
      <c r="A261938" t="inlineStr">
        <is>
          <t>catibbe</t>
        </is>
      </c>
      <c r="B261938" t="n">
        <v>1</v>
      </c>
    </row>
    <row r="261939">
      <c r="A261939" t="inlineStr">
        <is>
          <t>podcastgenemonitorunlimited</t>
        </is>
      </c>
      <c r="B261939" t="n">
        <v>1</v>
      </c>
    </row>
    <row r="261940">
      <c r="A261940" t="inlineStr">
        <is>
          <t>ernnt</t>
        </is>
      </c>
      <c r="B261940" t="n">
        <v>1</v>
      </c>
    </row>
    <row r="261941">
      <c r="A261941" t="inlineStr">
        <is>
          <t>061838</t>
        </is>
      </c>
      <c r="B261941" t="n">
        <v>1</v>
      </c>
    </row>
    <row r="261942">
      <c r="A261942" t="inlineStr">
        <is>
          <t>stillshuan</t>
        </is>
      </c>
      <c r="B261942" t="n">
        <v>1</v>
      </c>
    </row>
    <row r="261943">
      <c r="A261943" t="inlineStr">
        <is>
          <t>libraryparts802bundlecom</t>
        </is>
      </c>
      <c r="B261943" t="n">
        <v>1</v>
      </c>
    </row>
    <row r="261944">
      <c r="A261944" t="inlineStr">
        <is>
          <t>1529288</t>
        </is>
      </c>
      <c r="B261944" t="n">
        <v>1</v>
      </c>
    </row>
    <row r="261945">
      <c r="A261945" t="inlineStr">
        <is>
          <t>wrspenild</t>
        </is>
      </c>
      <c r="B261945" t="n">
        <v>1</v>
      </c>
    </row>
    <row r="261946">
      <c r="A261946" t="inlineStr">
        <is>
          <t>frameworkversionsabanul</t>
        </is>
      </c>
      <c r="B261946" t="n">
        <v>1</v>
      </c>
    </row>
    <row r="261947">
      <c r="A261947" t="inlineStr">
        <is>
          <t>systemlibraryframeworksbanul</t>
        </is>
      </c>
      <c r="B261947" t="n">
        <v>1</v>
      </c>
    </row>
    <row r="261948">
      <c r="A261948" t="inlineStr">
        <is>
          <t>0f467b87com</t>
        </is>
      </c>
      <c r="B261948" t="n">
        <v>1</v>
      </c>
    </row>
    <row r="261949">
      <c r="A261949" t="inlineStr">
        <is>
          <t>flbcksbw</t>
        </is>
      </c>
      <c r="B261949" t="n">
        <v>1</v>
      </c>
    </row>
    <row r="261950">
      <c r="A261950" t="inlineStr">
        <is>
          <t>geeeeldridming</t>
        </is>
      </c>
      <c r="B261950" t="n">
        <v>1</v>
      </c>
    </row>
    <row r="261951">
      <c r="A261951" t="inlineStr">
        <is>
          <t>061930</t>
        </is>
      </c>
      <c r="B261951" t="n">
        <v>1</v>
      </c>
    </row>
    <row r="261952">
      <c r="A261952" t="inlineStr">
        <is>
          <t>szxcopt</t>
        </is>
      </c>
      <c r="B261952" t="n">
        <v>1</v>
      </c>
    </row>
    <row r="261953">
      <c r="A261953" t="inlineStr">
        <is>
          <t>leedirid</t>
        </is>
      </c>
      <c r="B261953" t="n">
        <v>1</v>
      </c>
    </row>
    <row r="261954">
      <c r="A261954" t="inlineStr">
        <is>
          <t>pernageuser</t>
        </is>
      </c>
      <c r="B261954" t="n">
        <v>1</v>
      </c>
    </row>
    <row r="261955">
      <c r="A261955" t="inlineStr">
        <is>
          <t>scrpl</t>
        </is>
      </c>
      <c r="B261955" t="n">
        <v>1</v>
      </c>
    </row>
    <row r="261956">
      <c r="A261956" t="inlineStr">
        <is>
          <t>messwith</t>
        </is>
      </c>
      <c r="B261956" t="n">
        <v>2</v>
      </c>
    </row>
    <row r="261957">
      <c r="A261957" t="inlineStr">
        <is>
          <t>doxio</t>
        </is>
      </c>
      <c r="B261957" t="n">
        <v>1</v>
      </c>
    </row>
    <row r="261958">
      <c r="A261958" t="inlineStr">
        <is>
          <t>061931</t>
        </is>
      </c>
      <c r="B261958" t="n">
        <v>1</v>
      </c>
    </row>
    <row r="261959">
      <c r="A261959" t="inlineStr">
        <is>
          <t>bestna</t>
        </is>
      </c>
      <c r="B261959" t="n">
        <v>1</v>
      </c>
    </row>
    <row r="261960">
      <c r="A261960" t="inlineStr">
        <is>
          <t>whycny</t>
        </is>
      </c>
      <c r="B261960" t="n">
        <v>1</v>
      </c>
    </row>
    <row r="261961">
      <c r="A261961" t="inlineStr">
        <is>
          <t>17196</t>
        </is>
      </c>
      <c r="B261961" t="n">
        <v>1</v>
      </c>
    </row>
    <row r="261962">
      <c r="A261962" t="inlineStr">
        <is>
          <t>17912</t>
        </is>
      </c>
      <c r="B261962" t="n">
        <v>1</v>
      </c>
    </row>
    <row r="261963">
      <c r="A261963" t="inlineStr">
        <is>
          <t>btc51g</t>
        </is>
      </c>
      <c r="B261963" t="n">
        <v>1</v>
      </c>
    </row>
    <row r="261964">
      <c r="A261964" t="inlineStr">
        <is>
          <t>sms2d</t>
        </is>
      </c>
      <c r="B261964" t="n">
        <v>1</v>
      </c>
    </row>
    <row r="261965">
      <c r="A261965" t="inlineStr">
        <is>
          <t>77372</t>
        </is>
      </c>
      <c r="B261965" t="n">
        <v>1</v>
      </c>
    </row>
    <row r="261966">
      <c r="A261966" t="inlineStr">
        <is>
          <t>pkgmin2d_apr</t>
        </is>
      </c>
      <c r="B261966" t="n">
        <v>1</v>
      </c>
    </row>
    <row r="261967">
      <c r="A261967" t="inlineStr">
        <is>
          <t>nanosled_phil</t>
        </is>
      </c>
      <c r="B261967" t="n">
        <v>1</v>
      </c>
    </row>
    <row r="261968">
      <c r="A261968" t="inlineStr">
        <is>
          <t>execr3</t>
        </is>
      </c>
      <c r="B261968" t="n">
        <v>1</v>
      </c>
    </row>
    <row r="261969">
      <c r="A261969" t="inlineStr">
        <is>
          <t>machines—agreements</t>
        </is>
      </c>
      <c r="B261969" t="n">
        <v>1</v>
      </c>
    </row>
    <row r="261970">
      <c r="A261970" t="inlineStr">
        <is>
          <t>bitmeg</t>
        </is>
      </c>
      <c r="B261970" t="n">
        <v>1</v>
      </c>
    </row>
    <row r="261971">
      <c r="A261971" t="inlineStr">
        <is>
          <t>genetry</t>
        </is>
      </c>
      <c r="B261971" t="n">
        <v>1</v>
      </c>
    </row>
    <row r="261972">
      <c r="A261972" t="inlineStr">
        <is>
          <t>nqrc5816</t>
        </is>
      </c>
      <c r="B261972" t="n">
        <v>1</v>
      </c>
    </row>
    <row r="261973">
      <c r="A261973" t="inlineStr">
        <is>
          <t>stepmany</t>
        </is>
      </c>
      <c r="B261973" t="n">
        <v>1</v>
      </c>
    </row>
    <row r="261974">
      <c r="A261974" t="inlineStr">
        <is>
          <t>hostsite</t>
        </is>
      </c>
      <c r="B261974" t="n">
        <v>1</v>
      </c>
    </row>
    <row r="261975">
      <c r="A261975" t="inlineStr">
        <is>
          <t>lorsser</t>
        </is>
      </c>
      <c r="B261975" t="n">
        <v>1</v>
      </c>
    </row>
    <row r="261976">
      <c r="A261976" t="inlineStr">
        <is>
          <t>saddogpost</t>
        </is>
      </c>
      <c r="B261976" t="n">
        <v>1</v>
      </c>
    </row>
    <row r="261977">
      <c r="A261977" t="inlineStr">
        <is>
          <t>itentens</t>
        </is>
      </c>
      <c r="B261977" t="n">
        <v>1</v>
      </c>
    </row>
    <row r="261978">
      <c r="A261978" t="inlineStr">
        <is>
          <t>neilhoyles</t>
        </is>
      </c>
      <c r="B261978" t="n">
        <v>1</v>
      </c>
    </row>
    <row r="261979">
      <c r="A261979" t="inlineStr">
        <is>
          <t>date|</t>
        </is>
      </c>
      <c r="B261979" t="n">
        <v>2</v>
      </c>
    </row>
    <row r="261980">
      <c r="A261980" t="inlineStr">
        <is>
          <t>comlaw</t>
        </is>
      </c>
      <c r="B261980" t="n">
        <v>1</v>
      </c>
    </row>
    <row r="261981">
      <c r="A261981" t="inlineStr">
        <is>
          <t>fleendo</t>
        </is>
      </c>
      <c r="B261981" t="n">
        <v>1</v>
      </c>
    </row>
    <row r="261982">
      <c r="A261982" t="inlineStr">
        <is>
          <t>schematizing</t>
        </is>
      </c>
      <c r="B261982" t="n">
        <v>1</v>
      </c>
    </row>
    <row r="261983">
      <c r="A261983" t="inlineStr">
        <is>
          <t>giacone</t>
        </is>
      </c>
      <c r="B261983" t="n">
        <v>1</v>
      </c>
    </row>
    <row r="261984">
      <c r="A261984" t="inlineStr">
        <is>
          <t>licenical</t>
        </is>
      </c>
      <c r="B261984" t="n">
        <v>1</v>
      </c>
    </row>
    <row r="261985">
      <c r="A261985" t="inlineStr">
        <is>
          <t>sdanger</t>
        </is>
      </c>
      <c r="B261985" t="n">
        <v>1</v>
      </c>
    </row>
    <row r="261986">
      <c r="A261986" t="inlineStr">
        <is>
          <t>innovara</t>
        </is>
      </c>
      <c r="B261986" t="n">
        <v>1</v>
      </c>
    </row>
    <row r="261987">
      <c r="A261987" t="inlineStr">
        <is>
          <t>mousetzz</t>
        </is>
      </c>
      <c r="B261987" t="n">
        <v>1</v>
      </c>
    </row>
    <row r="261988">
      <c r="A261988" t="inlineStr">
        <is>
          <t>coinsbribalflag</t>
        </is>
      </c>
      <c r="B261988" t="n">
        <v>1</v>
      </c>
    </row>
    <row r="261989">
      <c r="A261989" t="inlineStr">
        <is>
          <t>woodrowterson</t>
        </is>
      </c>
      <c r="B261989" t="n">
        <v>1</v>
      </c>
    </row>
    <row r="261990">
      <c r="A261990" t="inlineStr">
        <is>
          <t>cardsetter</t>
        </is>
      </c>
      <c r="B261990" t="n">
        <v>1</v>
      </c>
    </row>
    <row r="261991">
      <c r="A261991" t="inlineStr">
        <is>
          <t>temptaimon</t>
        </is>
      </c>
      <c r="B261991" t="n">
        <v>1</v>
      </c>
    </row>
    <row r="261992">
      <c r="A261992" t="inlineStr">
        <is>
          <t>lurje</t>
        </is>
      </c>
      <c r="B261992" t="n">
        <v>1</v>
      </c>
    </row>
    <row r="261993">
      <c r="A261993" t="inlineStr">
        <is>
          <t>torturehifi</t>
        </is>
      </c>
      <c r="B261993" t="n">
        <v>1</v>
      </c>
    </row>
    <row r="261994">
      <c r="A261994" t="inlineStr">
        <is>
          <t>hoodlwrap</t>
        </is>
      </c>
      <c r="B261994" t="n">
        <v>1</v>
      </c>
    </row>
    <row r="261995">
      <c r="A261995" t="inlineStr">
        <is>
          <t>edgesite</t>
        </is>
      </c>
      <c r="B261995" t="n">
        <v>1</v>
      </c>
    </row>
    <row r="261996">
      <c r="A261996" t="inlineStr">
        <is>
          <t>coitenter</t>
        </is>
      </c>
      <c r="B261996" t="n">
        <v>1</v>
      </c>
    </row>
    <row r="261997">
      <c r="A261997" t="inlineStr">
        <is>
          <t>perunity</t>
        </is>
      </c>
      <c r="B261997" t="n">
        <v>1</v>
      </c>
    </row>
    <row r="261998">
      <c r="A261998" t="inlineStr">
        <is>
          <t>maleviking</t>
        </is>
      </c>
      <c r="B261998" t="n">
        <v>1</v>
      </c>
    </row>
    <row r="261999">
      <c r="A261999" t="inlineStr">
        <is>
          <t>precneo</t>
        </is>
      </c>
      <c r="B261999" t="n">
        <v>1</v>
      </c>
    </row>
    <row r="262000">
      <c r="A262000" t="inlineStr">
        <is>
          <t>fogigs</t>
        </is>
      </c>
      <c r="B262000" t="n">
        <v>1</v>
      </c>
    </row>
    <row r="262001">
      <c r="A262001" t="inlineStr">
        <is>
          <t>sengr</t>
        </is>
      </c>
      <c r="B262001" t="n">
        <v>1</v>
      </c>
    </row>
    <row r="262002">
      <c r="A262002" t="inlineStr">
        <is>
          <t>tppromotion</t>
        </is>
      </c>
      <c r="B262002" t="n">
        <v>1</v>
      </c>
    </row>
    <row r="262003">
      <c r="A262003" t="inlineStr">
        <is>
          <t>coubenaire</t>
        </is>
      </c>
      <c r="B262003" t="n">
        <v>1</v>
      </c>
    </row>
    <row r="262004">
      <c r="A262004" t="inlineStr">
        <is>
          <t>fantóau</t>
        </is>
      </c>
      <c r="B262004" t="n">
        <v>1</v>
      </c>
    </row>
    <row r="262005">
      <c r="A262005" t="inlineStr">
        <is>
          <t>attnntualties</t>
        </is>
      </c>
      <c r="B262005" t="n">
        <v>1</v>
      </c>
    </row>
    <row r="262006">
      <c r="A262006" t="inlineStr">
        <is>
          <t>octogris</t>
        </is>
      </c>
      <c r="B262006" t="n">
        <v>1</v>
      </c>
    </row>
    <row r="262007">
      <c r="A262007" t="inlineStr">
        <is>
          <t>coyoshi7250</t>
        </is>
      </c>
      <c r="B262007" t="n">
        <v>1</v>
      </c>
    </row>
    <row r="262008">
      <c r="A262008" t="inlineStr">
        <is>
          <t>machylite</t>
        </is>
      </c>
      <c r="B262008" t="n">
        <v>1</v>
      </c>
    </row>
    <row r="262009">
      <c r="A262009" t="inlineStr">
        <is>
          <t>husbandx</t>
        </is>
      </c>
      <c r="B262009" t="n">
        <v>1</v>
      </c>
    </row>
    <row r="262010">
      <c r="A262010" t="inlineStr">
        <is>
          <t>fuzzsy</t>
        </is>
      </c>
      <c r="B262010" t="n">
        <v>1</v>
      </c>
    </row>
    <row r="262011">
      <c r="A262011" t="inlineStr">
        <is>
          <t>kencome</t>
        </is>
      </c>
      <c r="B262011" t="n">
        <v>1</v>
      </c>
    </row>
    <row r="262012">
      <c r="A262012" t="inlineStr">
        <is>
          <t>deerbro</t>
        </is>
      </c>
      <c r="B262012" t="n">
        <v>1</v>
      </c>
    </row>
    <row r="262013">
      <c r="A262013" t="inlineStr">
        <is>
          <t>patay</t>
        </is>
      </c>
      <c r="B262013" t="n">
        <v>1</v>
      </c>
    </row>
    <row r="262014">
      <c r="A262014" t="inlineStr">
        <is>
          <t>pomls</t>
        </is>
      </c>
      <c r="B262014" t="n">
        <v>1</v>
      </c>
    </row>
    <row r="262015">
      <c r="A262015" t="inlineStr">
        <is>
          <t>frejectracus</t>
        </is>
      </c>
      <c r="B262015" t="n">
        <v>1</v>
      </c>
    </row>
    <row r="262016">
      <c r="A262016" t="inlineStr">
        <is>
          <t>soladamne</t>
        </is>
      </c>
      <c r="B262016" t="n">
        <v>1</v>
      </c>
    </row>
    <row r="262017">
      <c r="A262017" t="inlineStr">
        <is>
          <t>mystrice</t>
        </is>
      </c>
      <c r="B262017" t="n">
        <v>1</v>
      </c>
    </row>
    <row r="262018">
      <c r="A262018" t="inlineStr">
        <is>
          <t>earthystealthy</t>
        </is>
      </c>
      <c r="B262018" t="n">
        <v>1</v>
      </c>
    </row>
    <row r="262019">
      <c r="A262019" t="inlineStr">
        <is>
          <t>fassam</t>
        </is>
      </c>
      <c r="B262019" t="n">
        <v>1</v>
      </c>
    </row>
    <row r="262020">
      <c r="A262020" t="inlineStr">
        <is>
          <t>volkshagen</t>
        </is>
      </c>
      <c r="B262020" t="n">
        <v>1</v>
      </c>
    </row>
    <row r="262021">
      <c r="A262021" t="inlineStr">
        <is>
          <t>hishield</t>
        </is>
      </c>
      <c r="B262021" t="n">
        <v>1</v>
      </c>
    </row>
    <row r="262022">
      <c r="A262022" t="inlineStr">
        <is>
          <t>kogoya</t>
        </is>
      </c>
      <c r="B262022" t="n">
        <v>1</v>
      </c>
    </row>
    <row r="262023">
      <c r="A262023" t="inlineStr">
        <is>
          <t>shikagawa</t>
        </is>
      </c>
      <c r="B262023" t="n">
        <v>1</v>
      </c>
    </row>
    <row r="262024">
      <c r="A262024" t="inlineStr">
        <is>
          <t>chinacs</t>
        </is>
      </c>
      <c r="B262024" t="n">
        <v>1</v>
      </c>
    </row>
    <row r="262025">
      <c r="A262025" t="inlineStr">
        <is>
          <t>starxmoob</t>
        </is>
      </c>
      <c r="B262025" t="n">
        <v>1</v>
      </c>
    </row>
    <row r="262026">
      <c r="A262026" t="inlineStr">
        <is>
          <t>mischievousintheslowums</t>
        </is>
      </c>
      <c r="B262026" t="n">
        <v>1</v>
      </c>
    </row>
    <row r="262027">
      <c r="A262027" t="inlineStr">
        <is>
          <t>starfoxyoc</t>
        </is>
      </c>
      <c r="B262027" t="n">
        <v>1</v>
      </c>
    </row>
    <row r="262028">
      <c r="A262028" t="inlineStr">
        <is>
          <t>insanemorpork</t>
        </is>
      </c>
      <c r="B262028" t="n">
        <v>1</v>
      </c>
    </row>
    <row r="262029">
      <c r="A262029" t="inlineStr">
        <is>
          <t>fromaaaaaaaap</t>
        </is>
      </c>
      <c r="B262029" t="n">
        <v>1</v>
      </c>
    </row>
    <row r="262030">
      <c r="A262030" t="inlineStr">
        <is>
          <t>penfeash</t>
        </is>
      </c>
      <c r="B262030" t="n">
        <v>1</v>
      </c>
    </row>
    <row r="262031">
      <c r="A262031" t="inlineStr">
        <is>
          <t>poundillo</t>
        </is>
      </c>
      <c r="B262031" t="n">
        <v>1</v>
      </c>
    </row>
    <row r="262032">
      <c r="A262032" t="inlineStr">
        <is>
          <t>mreetings</t>
        </is>
      </c>
      <c r="B262032" t="n">
        <v>1</v>
      </c>
    </row>
    <row r="262033">
      <c r="A262033" t="inlineStr">
        <is>
          <t>packnsfw</t>
        </is>
      </c>
      <c r="B262033" t="n">
        <v>1</v>
      </c>
    </row>
    <row r="262034">
      <c r="A262034" t="inlineStr">
        <is>
          <t>dahlf</t>
        </is>
      </c>
      <c r="B262034" t="n">
        <v>1</v>
      </c>
    </row>
    <row r="262035">
      <c r="A262035" t="inlineStr">
        <is>
          <t>lbp90</t>
        </is>
      </c>
      <c r="B262035" t="n">
        <v>1</v>
      </c>
    </row>
    <row r="262036">
      <c r="A262036" t="inlineStr">
        <is>
          <t>vk9ylwnqtdprafeatureyoutu</t>
        </is>
      </c>
      <c r="B262036" t="n">
        <v>1</v>
      </c>
    </row>
    <row r="262037">
      <c r="A262037" t="inlineStr">
        <is>
          <t>oomps</t>
        </is>
      </c>
      <c r="B262037" t="n">
        <v>1</v>
      </c>
    </row>
    <row r="262038">
      <c r="A262038" t="inlineStr">
        <is>
          <t>syntheticconnector</t>
        </is>
      </c>
      <c r="B262038" t="n">
        <v>1</v>
      </c>
    </row>
    <row r="262039">
      <c r="A262039" t="inlineStr">
        <is>
          <t>schrödon</t>
        </is>
      </c>
      <c r="B262039" t="n">
        <v>1</v>
      </c>
    </row>
    <row r="262040">
      <c r="A262040" t="inlineStr">
        <is>
          <t>lowledc</t>
        </is>
      </c>
      <c r="B262040" t="n">
        <v>1</v>
      </c>
    </row>
    <row r="262041">
      <c r="A262041" t="inlineStr">
        <is>
          <t>forimage</t>
        </is>
      </c>
      <c r="B262041" t="n">
        <v>1</v>
      </c>
    </row>
    <row r="262042">
      <c r="A262042" t="inlineStr">
        <is>
          <t>pfxforimage</t>
        </is>
      </c>
      <c r="B262042" t="n">
        <v>1</v>
      </c>
    </row>
    <row r="262043">
      <c r="A262043" t="inlineStr">
        <is>
          <t>apatosoft</t>
        </is>
      </c>
      <c r="B262043" t="n">
        <v>1</v>
      </c>
    </row>
    <row r="262044">
      <c r="A262044" t="inlineStr">
        <is>
          <t>openspd</t>
        </is>
      </c>
      <c r="B262044" t="n">
        <v>1</v>
      </c>
    </row>
    <row r="262045">
      <c r="A262045" t="inlineStr">
        <is>
          <t>cardars</t>
        </is>
      </c>
      <c r="B262045" t="n">
        <v>1</v>
      </c>
    </row>
    <row r="262046">
      <c r="A262046" t="inlineStr">
        <is>
          <t>rbxpyouve</t>
        </is>
      </c>
      <c r="B262046" t="n">
        <v>1</v>
      </c>
    </row>
    <row r="262047">
      <c r="A262047" t="inlineStr">
        <is>
          <t>keyboardline</t>
        </is>
      </c>
      <c r="B262047" t="n">
        <v>1</v>
      </c>
    </row>
    <row r="262048">
      <c r="A262048" t="inlineStr">
        <is>
          <t>1dsysmethis</t>
        </is>
      </c>
      <c r="B262048" t="n">
        <v>1</v>
      </c>
    </row>
    <row r="262049">
      <c r="A262049" t="inlineStr">
        <is>
          <t>mxtff</t>
        </is>
      </c>
      <c r="B262049" t="n">
        <v>1</v>
      </c>
    </row>
    <row r="262050">
      <c r="A262050" t="inlineStr">
        <is>
          <t>airogging</t>
        </is>
      </c>
      <c r="B262050" t="n">
        <v>1</v>
      </c>
    </row>
    <row r="262051">
      <c r="A262051" t="inlineStr">
        <is>
          <t>yourselfi</t>
        </is>
      </c>
      <c r="B262051" t="n">
        <v>2</v>
      </c>
    </row>
    <row r="262052">
      <c r="A262052" t="inlineStr">
        <is>
          <t>e216</t>
        </is>
      </c>
      <c r="B262052" t="n">
        <v>3</v>
      </c>
    </row>
    <row r="262053">
      <c r="A262053" t="inlineStr">
        <is>
          <t>httpij</t>
        </is>
      </c>
      <c r="B262053" t="n">
        <v>1</v>
      </c>
    </row>
    <row r="262054">
      <c r="A262054" t="inlineStr">
        <is>
          <t>peakfreeware</t>
        </is>
      </c>
      <c r="B262054" t="n">
        <v>1</v>
      </c>
    </row>
    <row r="262055">
      <c r="A262055" t="inlineStr">
        <is>
          <t>chipway</t>
        </is>
      </c>
      <c r="B262055" t="n">
        <v>1</v>
      </c>
    </row>
    <row r="262056">
      <c r="A262056" t="inlineStr">
        <is>
          <t>1dsys</t>
        </is>
      </c>
      <c r="B262056" t="n">
        <v>1</v>
      </c>
    </row>
    <row r="262057">
      <c r="A262057" t="inlineStr">
        <is>
          <t>revoltxfin</t>
        </is>
      </c>
      <c r="B262057" t="n">
        <v>1</v>
      </c>
    </row>
    <row r="262058">
      <c r="A262058" t="inlineStr">
        <is>
          <t>revoltxf</t>
        </is>
      </c>
      <c r="B262058" t="n">
        <v>1</v>
      </c>
    </row>
    <row r="262059">
      <c r="A262059" t="inlineStr">
        <is>
          <t>r240</t>
        </is>
      </c>
      <c r="B262059" t="n">
        <v>1</v>
      </c>
    </row>
    <row r="262060">
      <c r="A262060" t="inlineStr">
        <is>
          <t>adcsoftware</t>
        </is>
      </c>
      <c r="B262060" t="n">
        <v>1</v>
      </c>
    </row>
    <row r="262061">
      <c r="A262061" t="inlineStr">
        <is>
          <t>mathmerin</t>
        </is>
      </c>
      <c r="B262061" t="n">
        <v>1</v>
      </c>
    </row>
    <row r="262062">
      <c r="A262062" t="inlineStr">
        <is>
          <t>8v2</t>
        </is>
      </c>
      <c r="B262062" t="n">
        <v>2</v>
      </c>
    </row>
    <row r="262063">
      <c r="A262063" t="inlineStr">
        <is>
          <t>lialis</t>
        </is>
      </c>
      <c r="B262063" t="n">
        <v>1</v>
      </c>
    </row>
    <row r="262064">
      <c r="A262064" t="inlineStr">
        <is>
          <t>xenator</t>
        </is>
      </c>
      <c r="B262064" t="n">
        <v>1</v>
      </c>
    </row>
    <row r="262065">
      <c r="A262065" t="inlineStr">
        <is>
          <t>v_start</t>
        </is>
      </c>
      <c r="B262065" t="n">
        <v>1</v>
      </c>
    </row>
    <row r="262066">
      <c r="A262066" t="inlineStr">
        <is>
          <t>out15</t>
        </is>
      </c>
      <c r="B262066" t="n">
        <v>1</v>
      </c>
    </row>
    <row r="262067">
      <c r="A262067" t="inlineStr">
        <is>
          <t>maxlink</t>
        </is>
      </c>
      <c r="B262067" t="n">
        <v>1</v>
      </c>
    </row>
    <row r="262068">
      <c r="A262068" t="inlineStr">
        <is>
          <t>iso4</t>
        </is>
      </c>
      <c r="B262068" t="n">
        <v>2</v>
      </c>
    </row>
    <row r="262069">
      <c r="A262069" t="inlineStr">
        <is>
          <t>wibq250</t>
        </is>
      </c>
      <c r="B262069" t="n">
        <v>1</v>
      </c>
    </row>
    <row r="262070">
      <c r="A262070" t="inlineStr">
        <is>
          <t>8mbhi</t>
        </is>
      </c>
      <c r="B262070" t="n">
        <v>1</v>
      </c>
    </row>
    <row r="262071">
      <c r="A262071" t="inlineStr">
        <is>
          <t>revoltx3</t>
        </is>
      </c>
      <c r="B262071" t="n">
        <v>1</v>
      </c>
    </row>
    <row r="262072">
      <c r="A262072" t="inlineStr">
        <is>
          <t>airchains</t>
        </is>
      </c>
      <c r="B262072" t="n">
        <v>1</v>
      </c>
    </row>
    <row r="262073">
      <c r="A262073" t="inlineStr">
        <is>
          <t>3a8230d000</t>
        </is>
      </c>
      <c r="B262073" t="n">
        <v>1</v>
      </c>
    </row>
    <row r="262074">
      <c r="A262074" t="inlineStr">
        <is>
          <t>airchain</t>
        </is>
      </c>
      <c r="B262074" t="n">
        <v>1</v>
      </c>
    </row>
    <row r="262075">
      <c r="A262075" t="inlineStr">
        <is>
          <t>medebian</t>
        </is>
      </c>
      <c r="B262075" t="n">
        <v>1</v>
      </c>
    </row>
    <row r="262076">
      <c r="A262076" t="inlineStr">
        <is>
          <t>retroflo</t>
        </is>
      </c>
      <c r="B262076" t="n">
        <v>1</v>
      </c>
    </row>
    <row r="262077">
      <c r="A262077" t="inlineStr">
        <is>
          <t>bitaway</t>
        </is>
      </c>
      <c r="B262077" t="n">
        <v>2</v>
      </c>
    </row>
    <row r="262078">
      <c r="A262078" t="inlineStr">
        <is>
          <t>6899b0w</t>
        </is>
      </c>
      <c r="B262078" t="n">
        <v>1</v>
      </c>
    </row>
    <row r="262079">
      <c r="A262079" t="inlineStr">
        <is>
          <t>chifa</t>
        </is>
      </c>
      <c r="B262079" t="n">
        <v>1</v>
      </c>
    </row>
    <row r="262080">
      <c r="A262080" t="inlineStr">
        <is>
          <t>jackmoon</t>
        </is>
      </c>
      <c r="B262080" t="n">
        <v>1</v>
      </c>
    </row>
    <row r="262081">
      <c r="A262081" t="inlineStr">
        <is>
          <t>believelandfair</t>
        </is>
      </c>
      <c r="B262081" t="n">
        <v>1</v>
      </c>
    </row>
    <row r="262082">
      <c r="A262082" t="inlineStr">
        <is>
          <t>atorium</t>
        </is>
      </c>
      <c r="B262082" t="n">
        <v>1</v>
      </c>
    </row>
    <row r="262083">
      <c r="A262083" t="inlineStr">
        <is>
          <t>brokengold</t>
        </is>
      </c>
      <c r="B262083" t="n">
        <v>1</v>
      </c>
    </row>
    <row r="262084">
      <c r="A262084" t="inlineStr">
        <is>
          <t>wuttenhall</t>
        </is>
      </c>
      <c r="B262084" t="n">
        <v>1</v>
      </c>
    </row>
    <row r="262085">
      <c r="A262085" t="inlineStr">
        <is>
          <t>mcjittens</t>
        </is>
      </c>
      <c r="B262085" t="n">
        <v>1</v>
      </c>
    </row>
    <row r="262086">
      <c r="A262086" t="inlineStr">
        <is>
          <t>oerman</t>
        </is>
      </c>
      <c r="B262086" t="n">
        <v>1</v>
      </c>
    </row>
    <row r="262087">
      <c r="A262087" t="inlineStr">
        <is>
          <t>rickdueres</t>
        </is>
      </c>
      <c r="B262087" t="n">
        <v>1</v>
      </c>
    </row>
    <row r="262088">
      <c r="A262088" t="inlineStr">
        <is>
          <t>victimively</t>
        </is>
      </c>
      <c r="B262088" t="n">
        <v>1</v>
      </c>
    </row>
    <row r="262089">
      <c r="A262089" t="inlineStr">
        <is>
          <t>speakingquick</t>
        </is>
      </c>
      <c r="B262089" t="n">
        <v>2</v>
      </c>
    </row>
    <row r="262090">
      <c r="A262090" t="inlineStr">
        <is>
          <t>evolstia</t>
        </is>
      </c>
      <c r="B262090" t="n">
        <v>1</v>
      </c>
    </row>
    <row r="262091">
      <c r="A262091" t="inlineStr">
        <is>
          <t>candleman</t>
        </is>
      </c>
      <c r="B262091" t="n">
        <v>1</v>
      </c>
    </row>
    <row r="262092">
      <c r="A262092" t="inlineStr">
        <is>
          <t>hingleberry</t>
        </is>
      </c>
      <c r="B262092" t="n">
        <v>1</v>
      </c>
    </row>
    <row r="262093">
      <c r="A262093" t="inlineStr">
        <is>
          <t>17169</t>
        </is>
      </c>
      <c r="B262093" t="n">
        <v>1</v>
      </c>
    </row>
    <row r="262094">
      <c r="A262094" t="inlineStr">
        <is>
          <t>spicerjim</t>
        </is>
      </c>
      <c r="B262094" t="n">
        <v>1</v>
      </c>
    </row>
    <row r="262095">
      <c r="A262095" t="inlineStr">
        <is>
          <t>warmachinethorn</t>
        </is>
      </c>
      <c r="B262095" t="n">
        <v>1</v>
      </c>
    </row>
    <row r="262096">
      <c r="A262096" t="inlineStr">
        <is>
          <t>eggbreakfast</t>
        </is>
      </c>
      <c r="B262096" t="n">
        <v>1</v>
      </c>
    </row>
    <row r="262097">
      <c r="A262097" t="inlineStr">
        <is>
          <t>franksssh</t>
        </is>
      </c>
      <c r="B262097" t="n">
        <v>1</v>
      </c>
    </row>
    <row r="262098">
      <c r="A262098" t="inlineStr">
        <is>
          <t>gtaio</t>
        </is>
      </c>
      <c r="B262098" t="n">
        <v>1</v>
      </c>
    </row>
    <row r="262099">
      <c r="A262099" t="inlineStr">
        <is>
          <t>keahees</t>
        </is>
      </c>
      <c r="B262099" t="n">
        <v>1</v>
      </c>
    </row>
    <row r="262100">
      <c r="A262100" t="inlineStr">
        <is>
          <t>senido</t>
        </is>
      </c>
      <c r="B262100" t="n">
        <v>1</v>
      </c>
    </row>
    <row r="262101">
      <c r="A262101" t="inlineStr">
        <is>
          <t>socialaviour</t>
        </is>
      </c>
      <c r="B262101" t="n">
        <v>1</v>
      </c>
    </row>
    <row r="262102">
      <c r="A262102" t="inlineStr">
        <is>
          <t>morsten</t>
        </is>
      </c>
      <c r="B262102" t="n">
        <v>1</v>
      </c>
    </row>
    <row r="262103">
      <c r="A262103" t="inlineStr">
        <is>
          <t>consechi</t>
        </is>
      </c>
      <c r="B262103" t="n">
        <v>1</v>
      </c>
    </row>
    <row r="262104">
      <c r="A262104" t="inlineStr">
        <is>
          <t>statistics000</t>
        </is>
      </c>
      <c r="B262104" t="n">
        <v>2</v>
      </c>
    </row>
    <row r="262105">
      <c r="A262105" t="inlineStr">
        <is>
          <t>andalopolis</t>
        </is>
      </c>
      <c r="B262105" t="n">
        <v>1</v>
      </c>
    </row>
    <row r="262106">
      <c r="A262106" t="inlineStr">
        <is>
          <t>satoz</t>
        </is>
      </c>
      <c r="B262106" t="n">
        <v>1</v>
      </c>
    </row>
    <row r="262107">
      <c r="A262107" t="inlineStr">
        <is>
          <t>goredes</t>
        </is>
      </c>
      <c r="B262107" t="n">
        <v>1</v>
      </c>
    </row>
    <row r="262108">
      <c r="A262108" t="inlineStr">
        <is>
          <t>unquotably</t>
        </is>
      </c>
      <c r="B262108" t="n">
        <v>1</v>
      </c>
    </row>
    <row r="262109">
      <c r="A262109" t="inlineStr">
        <is>
          <t>programd</t>
        </is>
      </c>
      <c r="B262109" t="n">
        <v>2</v>
      </c>
    </row>
    <row r="262110">
      <c r="A262110" t="inlineStr">
        <is>
          <t>salonise</t>
        </is>
      </c>
      <c r="B262110" t="n">
        <v>1</v>
      </c>
    </row>
    <row r="262111">
      <c r="A262111" t="inlineStr">
        <is>
          <t>bonsonshof</t>
        </is>
      </c>
      <c r="B262111" t="n">
        <v>1</v>
      </c>
    </row>
    <row r="262112">
      <c r="A262112" t="inlineStr">
        <is>
          <t>beretted</t>
        </is>
      </c>
      <c r="B262112" t="n">
        <v>1</v>
      </c>
    </row>
    <row r="262113">
      <c r="A262113" t="inlineStr">
        <is>
          <t>bad\wist</t>
        </is>
      </c>
      <c r="B262113" t="n">
        <v>1</v>
      </c>
    </row>
    <row r="262114">
      <c r="A262114" t="inlineStr">
        <is>
          <t>chloesser</t>
        </is>
      </c>
      <c r="B262114" t="n">
        <v>1</v>
      </c>
    </row>
    <row r="262115">
      <c r="A262115" t="inlineStr">
        <is>
          <t>zipoup2013</t>
        </is>
      </c>
      <c r="B262115" t="n">
        <v>1</v>
      </c>
    </row>
    <row r="262116">
      <c r="A262116" t="inlineStr">
        <is>
          <t>timesreported</t>
        </is>
      </c>
      <c r="B262116" t="n">
        <v>1</v>
      </c>
    </row>
    <row r="262117">
      <c r="A262117" t="inlineStr">
        <is>
          <t>yoonghyeon</t>
        </is>
      </c>
      <c r="B262117" t="n">
        <v>1</v>
      </c>
    </row>
    <row r="262118">
      <c r="A262118" t="inlineStr">
        <is>
          <t>fergulum</t>
        </is>
      </c>
      <c r="B262118" t="n">
        <v>1</v>
      </c>
    </row>
    <row r="262119">
      <c r="A262119" t="inlineStr">
        <is>
          <t>fodeo</t>
        </is>
      </c>
      <c r="B262119" t="n">
        <v>1</v>
      </c>
    </row>
    <row r="262120">
      <c r="A262120" t="inlineStr">
        <is>
          <t>mchii</t>
        </is>
      </c>
      <c r="B262120" t="n">
        <v>1</v>
      </c>
    </row>
    <row r="262121">
      <c r="A262121" t="inlineStr">
        <is>
          <t>chastot</t>
        </is>
      </c>
      <c r="B262121" t="n">
        <v>1</v>
      </c>
    </row>
    <row r="262122">
      <c r="A262122" t="inlineStr">
        <is>
          <t>punjun</t>
        </is>
      </c>
      <c r="B262122" t="n">
        <v>1</v>
      </c>
    </row>
    <row r="262123">
      <c r="A262123" t="inlineStr">
        <is>
          <t>fergilence</t>
        </is>
      </c>
      <c r="B262123" t="n">
        <v>1</v>
      </c>
    </row>
    <row r="262124">
      <c r="A262124" t="inlineStr">
        <is>
          <t>fergulence</t>
        </is>
      </c>
      <c r="B262124" t="n">
        <v>1</v>
      </c>
    </row>
    <row r="262125">
      <c r="A262125" t="inlineStr">
        <is>
          <t>lolkapri</t>
        </is>
      </c>
      <c r="B262125" t="n">
        <v>1</v>
      </c>
    </row>
    <row r="262126">
      <c r="A262126" t="inlineStr">
        <is>
          <t>deliverous</t>
        </is>
      </c>
      <c r="B262126" t="n">
        <v>1</v>
      </c>
    </row>
    <row r="262127">
      <c r="A262127" t="inlineStr">
        <is>
          <t>strytakmong</t>
        </is>
      </c>
      <c r="B262127" t="n">
        <v>1</v>
      </c>
    </row>
    <row r="262128">
      <c r="A262128" t="inlineStr">
        <is>
          <t>처주제디는</t>
        </is>
      </c>
      <c r="B262128" t="n">
        <v>1</v>
      </c>
    </row>
    <row r="262129">
      <c r="A262129" t="inlineStr">
        <is>
          <t>steenshmu</t>
        </is>
      </c>
      <c r="B262129" t="n">
        <v>1</v>
      </c>
    </row>
    <row r="262130">
      <c r="A262130" t="inlineStr">
        <is>
          <t>dieancnigo</t>
        </is>
      </c>
      <c r="B262130" t="n">
        <v>1</v>
      </c>
    </row>
    <row r="262131">
      <c r="A262131" t="inlineStr">
        <is>
          <t>mikuna514</t>
        </is>
      </c>
      <c r="B262131" t="n">
        <v>1</v>
      </c>
    </row>
    <row r="262132">
      <c r="A262132" t="inlineStr">
        <is>
          <t>lubh</t>
        </is>
      </c>
      <c r="B262132" t="n">
        <v>1</v>
      </c>
    </row>
    <row r="262133">
      <c r="A262133" t="inlineStr">
        <is>
          <t>이나고처주경거</t>
        </is>
      </c>
      <c r="B262133" t="n">
        <v>1</v>
      </c>
    </row>
    <row r="262134">
      <c r="A262134" t="inlineStr">
        <is>
          <t>blophob</t>
        </is>
      </c>
      <c r="B262134" t="n">
        <v>1</v>
      </c>
    </row>
    <row r="262135">
      <c r="A262135" t="inlineStr">
        <is>
          <t>unixware</t>
        </is>
      </c>
      <c r="B262135" t="n">
        <v>1</v>
      </c>
    </row>
    <row r="262136">
      <c r="A262136" t="inlineStr">
        <is>
          <t>eklioks</t>
        </is>
      </c>
      <c r="B262136" t="n">
        <v>1</v>
      </c>
    </row>
    <row r="262137">
      <c r="A262137" t="inlineStr">
        <is>
          <t>carthindus</t>
        </is>
      </c>
      <c r="B262137" t="n">
        <v>1</v>
      </c>
    </row>
    <row r="262138">
      <c r="A262138" t="inlineStr">
        <is>
          <t>rankism</t>
        </is>
      </c>
      <c r="B262138" t="n">
        <v>1</v>
      </c>
    </row>
    <row r="262139">
      <c r="A262139" t="inlineStr">
        <is>
          <t>emulsed</t>
        </is>
      </c>
      <c r="B262139" t="n">
        <v>1</v>
      </c>
    </row>
    <row r="262140">
      <c r="A262140" t="inlineStr">
        <is>
          <t>conversionists</t>
        </is>
      </c>
      <c r="B262140" t="n">
        <v>1</v>
      </c>
    </row>
    <row r="262141">
      <c r="A262141" t="inlineStr">
        <is>
          <t>luminis</t>
        </is>
      </c>
      <c r="B262141" t="n">
        <v>1</v>
      </c>
    </row>
    <row r="262142">
      <c r="A262142" t="inlineStr">
        <is>
          <t>nostrilized</t>
        </is>
      </c>
      <c r="B262142" t="n">
        <v>1</v>
      </c>
    </row>
    <row r="262143">
      <c r="A262143" t="inlineStr">
        <is>
          <t>beauspilling</t>
        </is>
      </c>
      <c r="B262143" t="n">
        <v>1</v>
      </c>
    </row>
    <row r="262144">
      <c r="A262144" t="inlineStr">
        <is>
          <t>chávezons</t>
        </is>
      </c>
      <c r="B262144" t="n">
        <v>1</v>
      </c>
    </row>
    <row r="262145">
      <c r="A262145" t="inlineStr">
        <is>
          <t>succede</t>
        </is>
      </c>
      <c r="B262145" t="n">
        <v>1</v>
      </c>
    </row>
    <row r="262146">
      <c r="A262146" t="inlineStr">
        <is>
          <t>silsonian</t>
        </is>
      </c>
      <c r="B262146" t="n">
        <v>1</v>
      </c>
    </row>
    <row r="262147">
      <c r="A262147" t="inlineStr">
        <is>
          <t>misbreaching</t>
        </is>
      </c>
      <c r="B262147" t="n">
        <v>1</v>
      </c>
    </row>
    <row r="262148">
      <c r="A262148" t="inlineStr">
        <is>
          <t>tanabatic</t>
        </is>
      </c>
      <c r="B262148" t="n">
        <v>1</v>
      </c>
    </row>
    <row r="262149">
      <c r="A262149" t="inlineStr">
        <is>
          <t>raisonneuve</t>
        </is>
      </c>
      <c r="B262149" t="n">
        <v>1</v>
      </c>
    </row>
    <row r="262150">
      <c r="A262150" t="inlineStr">
        <is>
          <t>kanaline</t>
        </is>
      </c>
      <c r="B262150" t="n">
        <v>1</v>
      </c>
    </row>
    <row r="262151">
      <c r="A262151" t="inlineStr">
        <is>
          <t>azbamin</t>
        </is>
      </c>
      <c r="B262151" t="n">
        <v>1</v>
      </c>
    </row>
    <row r="262152">
      <c r="A262152" t="inlineStr">
        <is>
          <t>eldaij</t>
        </is>
      </c>
      <c r="B262152" t="n">
        <v>1</v>
      </c>
    </row>
    <row r="262153">
      <c r="A262153" t="inlineStr">
        <is>
          <t>n39</t>
        </is>
      </c>
      <c r="B262153" t="n">
        <v>2</v>
      </c>
    </row>
    <row r="262154">
      <c r="A262154" t="inlineStr">
        <is>
          <t>bel4</t>
        </is>
      </c>
      <c r="B262154" t="n">
        <v>1</v>
      </c>
    </row>
    <row r="262155">
      <c r="A262155" t="inlineStr">
        <is>
          <t>theflatus</t>
        </is>
      </c>
      <c r="B262155" t="n">
        <v>1</v>
      </c>
    </row>
    <row r="262156">
      <c r="A262156" t="inlineStr">
        <is>
          <t>eberholm</t>
        </is>
      </c>
      <c r="B262156" t="n">
        <v>1</v>
      </c>
    </row>
    <row r="262157">
      <c r="A262157" t="inlineStr">
        <is>
          <t>privilization</t>
        </is>
      </c>
      <c r="B262157" t="n">
        <v>1</v>
      </c>
    </row>
    <row r="262158">
      <c r="A262158" t="inlineStr">
        <is>
          <t>86pd</t>
        </is>
      </c>
      <c r="B262158" t="n">
        <v>1</v>
      </c>
    </row>
    <row r="262159">
      <c r="A262159" t="inlineStr">
        <is>
          <t>permeional</t>
        </is>
      </c>
      <c r="B262159" t="n">
        <v>1</v>
      </c>
    </row>
    <row r="262160">
      <c r="A262160" t="inlineStr">
        <is>
          <t>ebersholm74</t>
        </is>
      </c>
      <c r="B262160" t="n">
        <v>1</v>
      </c>
    </row>
    <row r="262161">
      <c r="A262161" t="inlineStr">
        <is>
          <t>clinkstim</t>
        </is>
      </c>
      <c r="B262161" t="n">
        <v>1</v>
      </c>
    </row>
    <row r="262162">
      <c r="A262162" t="inlineStr">
        <is>
          <t>dingaraβ2</t>
        </is>
      </c>
      <c r="B262162" t="n">
        <v>1</v>
      </c>
    </row>
    <row r="262163">
      <c r="A262163" t="inlineStr">
        <is>
          <t>receptor6047</t>
        </is>
      </c>
      <c r="B262163" t="n">
        <v>1</v>
      </c>
    </row>
    <row r="262164">
      <c r="A262164" t="inlineStr">
        <is>
          <t>bluelope</t>
        </is>
      </c>
      <c r="B262164" t="n">
        <v>1</v>
      </c>
    </row>
    <row r="262165">
      <c r="A262165" t="inlineStr">
        <is>
          <t>floridosa3</t>
        </is>
      </c>
      <c r="B262165" t="n">
        <v>1</v>
      </c>
    </row>
    <row r="262166">
      <c r="A262166" t="inlineStr">
        <is>
          <t>oraclitol</t>
        </is>
      </c>
      <c r="B262166" t="n">
        <v>1</v>
      </c>
    </row>
    <row r="262167">
      <c r="A262167" t="inlineStr">
        <is>
          <t>structures14</t>
        </is>
      </c>
      <c r="B262167" t="n">
        <v>1</v>
      </c>
    </row>
    <row r="262168">
      <c r="A262168" t="inlineStr">
        <is>
          <t>eberholm73</t>
        </is>
      </c>
      <c r="B262168" t="n">
        <v>1</v>
      </c>
    </row>
    <row r="262169">
      <c r="A262169" t="inlineStr">
        <is>
          <t>ebersholm</t>
        </is>
      </c>
      <c r="B262169" t="n">
        <v>1</v>
      </c>
    </row>
    <row r="262170">
      <c r="A262170" t="inlineStr">
        <is>
          <t>fileframe</t>
        </is>
      </c>
      <c r="B262170" t="n">
        <v>1</v>
      </c>
    </row>
    <row r="262171">
      <c r="A262171" t="inlineStr">
        <is>
          <t>taumethyl</t>
        </is>
      </c>
      <c r="B262171" t="n">
        <v>1</v>
      </c>
    </row>
    <row r="262172">
      <c r="A262172" t="inlineStr">
        <is>
          <t>ogormans</t>
        </is>
      </c>
      <c r="B262172" t="n">
        <v>2</v>
      </c>
    </row>
    <row r="262173">
      <c r="A262173" t="inlineStr">
        <is>
          <t>coldfluitingatlas</t>
        </is>
      </c>
      <c r="B262173" t="n">
        <v>1</v>
      </c>
    </row>
    <row r="262174">
      <c r="A262174" t="inlineStr">
        <is>
          <t>coldfluting</t>
        </is>
      </c>
      <c r="B262174" t="n">
        <v>1</v>
      </c>
    </row>
    <row r="262175">
      <c r="A262175" t="inlineStr">
        <is>
          <t>prileskin</t>
        </is>
      </c>
      <c r="B262175" t="n">
        <v>1</v>
      </c>
    </row>
    <row r="262176">
      <c r="A262176" t="inlineStr">
        <is>
          <t>lapelia</t>
        </is>
      </c>
      <c r="B262176" t="n">
        <v>1</v>
      </c>
    </row>
    <row r="262177">
      <c r="A262177" t="inlineStr">
        <is>
          <t>functionatist</t>
        </is>
      </c>
      <c r="B262177" t="n">
        <v>1</v>
      </c>
    </row>
    <row r="262178">
      <c r="A262178" t="inlineStr">
        <is>
          <t>shaddoul</t>
        </is>
      </c>
      <c r="B262178" t="n">
        <v>1</v>
      </c>
    </row>
    <row r="262179">
      <c r="A262179" t="inlineStr">
        <is>
          <t>duderoad</t>
        </is>
      </c>
      <c r="B262179" t="n">
        <v>1</v>
      </c>
    </row>
    <row r="262180">
      <c r="A262180" t="inlineStr">
        <is>
          <t>ethrakes</t>
        </is>
      </c>
      <c r="B262180" t="n">
        <v>1</v>
      </c>
    </row>
    <row r="262181">
      <c r="A262181" t="inlineStr">
        <is>
          <t>compostsparasoviks</t>
        </is>
      </c>
      <c r="B262181" t="n">
        <v>1</v>
      </c>
    </row>
    <row r="262182">
      <c r="A262182" t="inlineStr">
        <is>
          <t>oclassines</t>
        </is>
      </c>
      <c r="B262182" t="n">
        <v>1</v>
      </c>
    </row>
    <row r="262183">
      <c r="A262183" t="inlineStr">
        <is>
          <t>bearingout</t>
        </is>
      </c>
      <c r="B262183" t="n">
        <v>1</v>
      </c>
    </row>
    <row r="262184">
      <c r="A262184" t="inlineStr">
        <is>
          <t>incontinued</t>
        </is>
      </c>
      <c r="B262184" t="n">
        <v>1</v>
      </c>
    </row>
    <row r="262185">
      <c r="A262185" t="inlineStr">
        <is>
          <t>godliner</t>
        </is>
      </c>
      <c r="B262185" t="n">
        <v>1</v>
      </c>
    </row>
    <row r="262186">
      <c r="A262186" t="inlineStr">
        <is>
          <t>ignifiy</t>
        </is>
      </c>
      <c r="B262186" t="n">
        <v>1</v>
      </c>
    </row>
    <row r="262187">
      <c r="A262187" t="inlineStr">
        <is>
          <t>it´</t>
        </is>
      </c>
      <c r="B262187" t="n">
        <v>1</v>
      </c>
    </row>
    <row r="262188">
      <c r="A262188" t="inlineStr">
        <is>
          <t>fanranker</t>
        </is>
      </c>
      <c r="B262188" t="n">
        <v>1</v>
      </c>
    </row>
    <row r="262189">
      <c r="A262189" t="inlineStr">
        <is>
          <t>rockisub</t>
        </is>
      </c>
      <c r="B262189" t="n">
        <v>1</v>
      </c>
    </row>
    <row r="262190">
      <c r="A262190" t="inlineStr">
        <is>
          <t>parasovikscandarn</t>
        </is>
      </c>
      <c r="B262190" t="n">
        <v>1</v>
      </c>
    </row>
    <row r="262191">
      <c r="A262191" t="inlineStr">
        <is>
          <t>purezon</t>
        </is>
      </c>
      <c r="B262191" t="n">
        <v>1</v>
      </c>
    </row>
    <row r="262192">
      <c r="A262192" t="inlineStr">
        <is>
          <t>clutterbees</t>
        </is>
      </c>
      <c r="B262192" t="n">
        <v>1</v>
      </c>
    </row>
    <row r="262193">
      <c r="A262193" t="inlineStr">
        <is>
          <t>liconnect</t>
        </is>
      </c>
      <c r="B262193" t="n">
        <v>2</v>
      </c>
    </row>
    <row r="262194">
      <c r="A262194" t="inlineStr">
        <is>
          <t>kaoka</t>
        </is>
      </c>
      <c r="B262194" t="n">
        <v>1</v>
      </c>
    </row>
    <row r="262195">
      <c r="A262195" t="inlineStr">
        <is>
          <t>gamebovestars</t>
        </is>
      </c>
      <c r="B262195" t="n">
        <v>1</v>
      </c>
    </row>
    <row r="262196">
      <c r="A262196" t="inlineStr">
        <is>
          <t>httpsforkingstock</t>
        </is>
      </c>
      <c r="B262196" t="n">
        <v>1</v>
      </c>
    </row>
    <row r="262197">
      <c r="A262197" t="inlineStr">
        <is>
          <t>itlockes</t>
        </is>
      </c>
      <c r="B262197" t="n">
        <v>1</v>
      </c>
    </row>
    <row r="262198">
      <c r="A262198" t="inlineStr">
        <is>
          <t>maintlein</t>
        </is>
      </c>
      <c r="B262198" t="n">
        <v>1</v>
      </c>
    </row>
    <row r="262199">
      <c r="A262199" t="inlineStr">
        <is>
          <t>treadsword</t>
        </is>
      </c>
      <c r="B262199" t="n">
        <v>1</v>
      </c>
    </row>
    <row r="262200">
      <c r="A262200" t="inlineStr">
        <is>
          <t>bitwarden</t>
        </is>
      </c>
      <c r="B262200" t="n">
        <v>1</v>
      </c>
    </row>
    <row r="262201">
      <c r="A262201" t="inlineStr">
        <is>
          <t>neuralbrain</t>
        </is>
      </c>
      <c r="B262201" t="n">
        <v>1</v>
      </c>
    </row>
    <row r="262202">
      <c r="A262202" t="inlineStr">
        <is>
          <t>comdailychuten</t>
        </is>
      </c>
      <c r="B262202" t="n">
        <v>1</v>
      </c>
    </row>
    <row r="262203">
      <c r="A262203" t="inlineStr">
        <is>
          <t>chizrimen_url</t>
        </is>
      </c>
      <c r="B262203" t="n">
        <v>1</v>
      </c>
    </row>
    <row r="262204">
      <c r="A262204" t="inlineStr">
        <is>
          <t>chonwen</t>
        </is>
      </c>
      <c r="B262204" t="n">
        <v>1</v>
      </c>
    </row>
    <row r="262205">
      <c r="A262205" t="inlineStr">
        <is>
          <t>weimin</t>
        </is>
      </c>
      <c r="B262205" t="n">
        <v>1</v>
      </c>
    </row>
    <row r="262206">
      <c r="A262206" t="inlineStr">
        <is>
          <t>kyay</t>
        </is>
      </c>
      <c r="B262206" t="n">
        <v>1</v>
      </c>
    </row>
    <row r="262207">
      <c r="A262207" t="inlineStr">
        <is>
          <t>apalc</t>
        </is>
      </c>
      <c r="B262207" t="n">
        <v>1</v>
      </c>
    </row>
    <row r="262208">
      <c r="A262208" t="inlineStr">
        <is>
          <t>taeel</t>
        </is>
      </c>
      <c r="B262208" t="n">
        <v>1</v>
      </c>
    </row>
    <row r="262209">
      <c r="A262209" t="inlineStr">
        <is>
          <t>cansai</t>
        </is>
      </c>
      <c r="B262209" t="n">
        <v>2</v>
      </c>
    </row>
    <row r="262210">
      <c r="A262210" t="inlineStr">
        <is>
          <t>litleality</t>
        </is>
      </c>
      <c r="B262210" t="n">
        <v>1</v>
      </c>
    </row>
    <row r="262211">
      <c r="A262211" t="inlineStr">
        <is>
          <t>implies—what</t>
        </is>
      </c>
      <c r="B262211" t="n">
        <v>1</v>
      </c>
    </row>
    <row r="262212">
      <c r="A262212" t="inlineStr">
        <is>
          <t>chivalrates</t>
        </is>
      </c>
      <c r="B262212" t="n">
        <v>1</v>
      </c>
    </row>
    <row r="262213">
      <c r="A262213" t="inlineStr">
        <is>
          <t>experimentimi</t>
        </is>
      </c>
      <c r="B262213" t="n">
        <v>1</v>
      </c>
    </row>
    <row r="262214">
      <c r="A262214" t="inlineStr">
        <is>
          <t>monunculus</t>
        </is>
      </c>
      <c r="B262214" t="n">
        <v>1</v>
      </c>
    </row>
    <row r="262215">
      <c r="A262215" t="inlineStr">
        <is>
          <t>arcaraholojarosaj</t>
        </is>
      </c>
      <c r="B262215" t="n">
        <v>1</v>
      </c>
    </row>
    <row r="262216">
      <c r="A262216" t="inlineStr">
        <is>
          <t>celsiuss</t>
        </is>
      </c>
      <c r="B262216" t="n">
        <v>1</v>
      </c>
    </row>
    <row r="262217">
      <c r="A262217" t="inlineStr">
        <is>
          <t>witnessto</t>
        </is>
      </c>
      <c r="B262217" t="n">
        <v>1</v>
      </c>
    </row>
    <row r="262218">
      <c r="A262218" t="inlineStr">
        <is>
          <t>chivalaxe</t>
        </is>
      </c>
      <c r="B262218" t="n">
        <v>1</v>
      </c>
    </row>
    <row r="262219">
      <c r="A262219" t="inlineStr">
        <is>
          <t>longinards</t>
        </is>
      </c>
      <c r="B262219" t="n">
        <v>1</v>
      </c>
    </row>
    <row r="262220">
      <c r="A262220" t="inlineStr">
        <is>
          <t>tlmforsample</t>
        </is>
      </c>
      <c r="B262220" t="n">
        <v>1</v>
      </c>
    </row>
    <row r="262221">
      <c r="A262221" t="inlineStr">
        <is>
          <t>lucisto</t>
        </is>
      </c>
      <c r="B262221" t="n">
        <v>1</v>
      </c>
    </row>
    <row r="262222">
      <c r="A262222" t="inlineStr">
        <is>
          <t>diststumber</t>
        </is>
      </c>
      <c r="B262222" t="n">
        <v>1</v>
      </c>
    </row>
    <row r="262223">
      <c r="A262223" t="inlineStr">
        <is>
          <t>t5\</t>
        </is>
      </c>
      <c r="B262223" t="n">
        <v>1</v>
      </c>
    </row>
    <row r="262224">
      <c r="A262224" t="inlineStr">
        <is>
          <t>–\</t>
        </is>
      </c>
      <c r="B262224" t="n">
        <v>1</v>
      </c>
    </row>
    <row r="262225">
      <c r="A262225" t="inlineStr">
        <is>
          <t>stdsoup2</t>
        </is>
      </c>
      <c r="B262225" t="n">
        <v>1</v>
      </c>
    </row>
    <row r="262226">
      <c r="A262226" t="inlineStr">
        <is>
          <t>htmlempty</t>
        </is>
      </c>
      <c r="B262226" t="n">
        <v>1</v>
      </c>
    </row>
    <row r="262227">
      <c r="A262227" t="inlineStr">
        <is>
          <t>tlmpack</t>
        </is>
      </c>
      <c r="B262227" t="n">
        <v>1</v>
      </c>
    </row>
    <row r="262228">
      <c r="A262228" t="inlineStr">
        <is>
          <t>heaplist</t>
        </is>
      </c>
      <c r="B262228" t="n">
        <v>1</v>
      </c>
    </row>
    <row r="262229">
      <c r="A262229" t="inlineStr">
        <is>
          <t>mvgit</t>
        </is>
      </c>
      <c r="B262229" t="n">
        <v>1</v>
      </c>
    </row>
    <row r="262230">
      <c r="A262230" t="inlineStr">
        <is>
          <t>atketapimdumps</t>
        </is>
      </c>
      <c r="B262230" t="n">
        <v>1</v>
      </c>
    </row>
    <row r="262231">
      <c r="A262231" t="inlineStr">
        <is>
          <t>fireprompt</t>
        </is>
      </c>
      <c r="B262231" t="n">
        <v>1</v>
      </c>
    </row>
    <row r="262232">
      <c r="A262232" t="inlineStr">
        <is>
          <t>dataparameters</t>
        </is>
      </c>
      <c r="B262232" t="n">
        <v>1</v>
      </c>
    </row>
    <row r="262233">
      <c r="A262233" t="inlineStr">
        <is>
          <t>kasfun</t>
        </is>
      </c>
      <c r="B262233" t="n">
        <v>1</v>
      </c>
    </row>
    <row r="262234">
      <c r="A262234" t="inlineStr">
        <is>
          <t>assetdetect</t>
        </is>
      </c>
      <c r="B262234" t="n">
        <v>1</v>
      </c>
    </row>
    <row r="262235">
      <c r="A262235" t="inlineStr">
        <is>
          <t>taginfo12302</t>
        </is>
      </c>
      <c r="B262235" t="n">
        <v>1</v>
      </c>
    </row>
    <row r="262236">
      <c r="A262236" t="inlineStr">
        <is>
          <t>byfindtemp</t>
        </is>
      </c>
      <c r="B262236" t="n">
        <v>1</v>
      </c>
    </row>
    <row r="262237">
      <c r="A262237" t="inlineStr">
        <is>
          <t>endpointsheaders</t>
        </is>
      </c>
      <c r="B262237" t="n">
        <v>1</v>
      </c>
    </row>
    <row r="262238">
      <c r="A262238" t="inlineStr">
        <is>
          <t>mysqlupstream</t>
        </is>
      </c>
      <c r="B262238" t="n">
        <v>1</v>
      </c>
    </row>
    <row r="262239">
      <c r="A262239" t="inlineStr">
        <is>
          <t>announcingly</t>
        </is>
      </c>
      <c r="B262239" t="n">
        <v>1</v>
      </c>
    </row>
    <row r="262240">
      <c r="A262240" t="inlineStr">
        <is>
          <t>domctrlwindowsgt</t>
        </is>
      </c>
      <c r="B262240" t="n">
        <v>1</v>
      </c>
    </row>
    <row r="262241">
      <c r="A262241" t="inlineStr">
        <is>
          <t>commentous</t>
        </is>
      </c>
      <c r="B262241" t="n">
        <v>1</v>
      </c>
    </row>
    <row r="262242">
      <c r="A262242" t="inlineStr">
        <is>
          <t>patternmain</t>
        </is>
      </c>
      <c r="B262242" t="n">
        <v>1</v>
      </c>
    </row>
    <row r="262243">
      <c r="A262243" t="inlineStr">
        <is>
          <t>0\r</t>
        </is>
      </c>
      <c r="B262243" t="n">
        <v>1</v>
      </c>
    </row>
    <row r="262244">
      <c r="A262244" t="inlineStr">
        <is>
          <t>pagehoppers</t>
        </is>
      </c>
      <c r="B262244" t="n">
        <v>1</v>
      </c>
    </row>
    <row r="262245">
      <c r="A262245" t="inlineStr">
        <is>
          <t>checkrecursive</t>
        </is>
      </c>
      <c r="B262245" t="n">
        <v>1</v>
      </c>
    </row>
    <row r="262246">
      <c r="A262246" t="inlineStr">
        <is>
          <t>megaciousize</t>
        </is>
      </c>
      <c r="B262246" t="n">
        <v>1</v>
      </c>
    </row>
    <row r="262247">
      <c r="A262247" t="inlineStr">
        <is>
          <t>patternregroup</t>
        </is>
      </c>
      <c r="B262247" t="n">
        <v>1</v>
      </c>
    </row>
    <row r="262248">
      <c r="A262248" t="inlineStr">
        <is>
          <t>knitl</t>
        </is>
      </c>
      <c r="B262248" t="n">
        <v>1</v>
      </c>
    </row>
    <row r="262249">
      <c r="A262249" t="inlineStr">
        <is>
          <t>classional</t>
        </is>
      </c>
      <c r="B262249" t="n">
        <v>1</v>
      </c>
    </row>
    <row r="262250">
      <c r="A262250" t="inlineStr">
        <is>
          <t>infodoc</t>
        </is>
      </c>
      <c r="B262250" t="n">
        <v>1</v>
      </c>
    </row>
    <row r="262251">
      <c r="A262251" t="inlineStr">
        <is>
          <t>bzbigtree</t>
        </is>
      </c>
      <c r="B262251" t="n">
        <v>1</v>
      </c>
    </row>
    <row r="262252">
      <c r="A262252" t="inlineStr">
        <is>
          <t>oledextunder</t>
        </is>
      </c>
      <c r="B262252" t="n">
        <v>1</v>
      </c>
    </row>
    <row r="262253">
      <c r="A262253" t="inlineStr">
        <is>
          <t>hrotal</t>
        </is>
      </c>
      <c r="B262253" t="n">
        <v>1</v>
      </c>
    </row>
    <row r="262254">
      <c r="A262254" t="inlineStr">
        <is>
          <t>unsafe_buffer_sets</t>
        </is>
      </c>
      <c r="B262254" t="n">
        <v>1</v>
      </c>
    </row>
    <row r="262255">
      <c r="A262255" t="inlineStr">
        <is>
          <t>learningsource</t>
        </is>
      </c>
      <c r="B262255" t="n">
        <v>1</v>
      </c>
    </row>
    <row r="262256">
      <c r="A262256" t="inlineStr">
        <is>
          <t>mcphilly</t>
        </is>
      </c>
      <c r="B262256" t="n">
        <v>1</v>
      </c>
    </row>
    <row r="262257">
      <c r="A262257" t="inlineStr">
        <is>
          <t>customerise</t>
        </is>
      </c>
      <c r="B262257" t="n">
        <v>1</v>
      </c>
    </row>
    <row r="262258">
      <c r="A262258" t="inlineStr">
        <is>
          <t>chuckethephilippines</t>
        </is>
      </c>
      <c r="B262258" t="n">
        <v>1</v>
      </c>
    </row>
    <row r="262259">
      <c r="A262259" t="inlineStr">
        <is>
          <t>wrilded</t>
        </is>
      </c>
      <c r="B262259" t="n">
        <v>1</v>
      </c>
    </row>
    <row r="262260">
      <c r="A262260" t="inlineStr">
        <is>
          <t>nerdzfinker</t>
        </is>
      </c>
      <c r="B262260" t="n">
        <v>1</v>
      </c>
    </row>
    <row r="262261">
      <c r="A262261" t="inlineStr">
        <is>
          <t>acceptedfrom</t>
        </is>
      </c>
      <c r="B262261" t="n">
        <v>1</v>
      </c>
    </row>
    <row r="262262">
      <c r="A262262" t="inlineStr">
        <is>
          <t>historygiving</t>
        </is>
      </c>
      <c r="B262262" t="n">
        <v>1</v>
      </c>
    </row>
    <row r="262263">
      <c r="A262263" t="inlineStr">
        <is>
          <t>collapsefairalties</t>
        </is>
      </c>
      <c r="B262263" t="n">
        <v>1</v>
      </c>
    </row>
    <row r="262264">
      <c r="A262264" t="inlineStr">
        <is>
          <t>larket</t>
        </is>
      </c>
      <c r="B262264" t="n">
        <v>1</v>
      </c>
    </row>
    <row r="262265">
      <c r="A262265" t="inlineStr">
        <is>
          <t>partcon</t>
        </is>
      </c>
      <c r="B262265" t="n">
        <v>1</v>
      </c>
    </row>
    <row r="262266">
      <c r="A262266" t="inlineStr">
        <is>
          <t>allothis</t>
        </is>
      </c>
      <c r="B262266" t="n">
        <v>1</v>
      </c>
    </row>
    <row r="262267">
      <c r="A262267" t="inlineStr">
        <is>
          <t>nethtml6196</t>
        </is>
      </c>
      <c r="B262267" t="n">
        <v>1</v>
      </c>
    </row>
    <row r="262268">
      <c r="A262268" t="inlineStr">
        <is>
          <t>ezeynsmor</t>
        </is>
      </c>
      <c r="B262268" t="n">
        <v>1</v>
      </c>
    </row>
    <row r="262269">
      <c r="A262269" t="inlineStr">
        <is>
          <t>precautiongiven</t>
        </is>
      </c>
      <c r="B262269" t="n">
        <v>1</v>
      </c>
    </row>
    <row r="262270">
      <c r="A262270" t="inlineStr">
        <is>
          <t>adletterwhy</t>
        </is>
      </c>
      <c r="B262270" t="n">
        <v>1</v>
      </c>
    </row>
    <row r="262271">
      <c r="A262271" t="inlineStr">
        <is>
          <t>peacete</t>
        </is>
      </c>
      <c r="B262271" t="n">
        <v>1</v>
      </c>
    </row>
    <row r="262272">
      <c r="A262272" t="inlineStr">
        <is>
          <t>clothestrasic</t>
        </is>
      </c>
      <c r="B262272" t="n">
        <v>1</v>
      </c>
    </row>
    <row r="262273">
      <c r="A262273" t="inlineStr">
        <is>
          <t>separationthe</t>
        </is>
      </c>
      <c r="B262273" t="n">
        <v>1</v>
      </c>
    </row>
    <row r="262274">
      <c r="A262274" t="inlineStr">
        <is>
          <t>conditionsgay</t>
        </is>
      </c>
      <c r="B262274" t="n">
        <v>1</v>
      </c>
    </row>
    <row r="262275">
      <c r="A262275" t="inlineStr">
        <is>
          <t>upsetmorolina</t>
        </is>
      </c>
      <c r="B262275" t="n">
        <v>1</v>
      </c>
    </row>
    <row r="262276">
      <c r="A262276" t="inlineStr">
        <is>
          <t>ruggedmillennialsandchristians</t>
        </is>
      </c>
      <c r="B262276" t="n">
        <v>1</v>
      </c>
    </row>
    <row r="262277">
      <c r="A262277" t="inlineStr">
        <is>
          <t>countryonly</t>
        </is>
      </c>
      <c r="B262277" t="n">
        <v>1</v>
      </c>
    </row>
    <row r="262278">
      <c r="A262278" t="inlineStr">
        <is>
          <t>puerick</t>
        </is>
      </c>
      <c r="B262278" t="n">
        <v>1</v>
      </c>
    </row>
    <row r="262279">
      <c r="A262279" t="inlineStr">
        <is>
          <t>couldhide</t>
        </is>
      </c>
      <c r="B262279" t="n">
        <v>1</v>
      </c>
    </row>
    <row r="262280">
      <c r="A262280" t="inlineStr">
        <is>
          <t>kmfa`</t>
        </is>
      </c>
      <c r="B262280" t="n">
        <v>1</v>
      </c>
    </row>
    <row r="262281">
      <c r="A262281" t="inlineStr">
        <is>
          <t>presessors</t>
        </is>
      </c>
      <c r="B262281" t="n">
        <v>1</v>
      </c>
    </row>
    <row r="262282">
      <c r="A262282" t="inlineStr">
        <is>
          <t>fittails</t>
        </is>
      </c>
      <c r="B262282" t="n">
        <v>1</v>
      </c>
    </row>
    <row r="262283">
      <c r="A262283" t="inlineStr">
        <is>
          <t>ringspot</t>
        </is>
      </c>
      <c r="B262283" t="n">
        <v>1</v>
      </c>
    </row>
    <row r="262284">
      <c r="A262284" t="inlineStr">
        <is>
          <t>fearmessage</t>
        </is>
      </c>
      <c r="B262284" t="n">
        <v>1</v>
      </c>
    </row>
    <row r="262285">
      <c r="A262285" t="inlineStr">
        <is>
          <t>rezd</t>
        </is>
      </c>
      <c r="B262285" t="n">
        <v>1</v>
      </c>
    </row>
    <row r="262286">
      <c r="A262286" t="inlineStr">
        <is>
          <t>asyoungsinfemale</t>
        </is>
      </c>
      <c r="B262286" t="n">
        <v>1</v>
      </c>
    </row>
    <row r="262287">
      <c r="A262287" t="inlineStr">
        <is>
          <t>irambd</t>
        </is>
      </c>
      <c r="B262287" t="n">
        <v>1</v>
      </c>
    </row>
    <row r="262288">
      <c r="A262288" t="inlineStr">
        <is>
          <t>olereez</t>
        </is>
      </c>
      <c r="B262288" t="n">
        <v>1</v>
      </c>
    </row>
    <row r="262289">
      <c r="A262289" t="inlineStr">
        <is>
          <t>sycz</t>
        </is>
      </c>
      <c r="B262289" t="n">
        <v>1</v>
      </c>
    </row>
    <row r="262290">
      <c r="A262290" t="inlineStr">
        <is>
          <t>foundandpope</t>
        </is>
      </c>
      <c r="B262290" t="n">
        <v>1</v>
      </c>
    </row>
    <row r="262291">
      <c r="A262291" t="inlineStr">
        <is>
          <t>lockedmongigated</t>
        </is>
      </c>
      <c r="B262291" t="n">
        <v>1</v>
      </c>
    </row>
    <row r="262292">
      <c r="A262292" t="inlineStr">
        <is>
          <t>orchestratedby</t>
        </is>
      </c>
      <c r="B262292" t="n">
        <v>1</v>
      </c>
    </row>
    <row r="262293">
      <c r="A262293" t="inlineStr">
        <is>
          <t>blindr10</t>
        </is>
      </c>
      <c r="B262293" t="n">
        <v>1</v>
      </c>
    </row>
    <row r="262294">
      <c r="A262294" t="inlineStr">
        <is>
          <t>philapolis</t>
        </is>
      </c>
      <c r="B262294" t="n">
        <v>1</v>
      </c>
    </row>
    <row r="262295">
      <c r="A262295" t="inlineStr">
        <is>
          <t>aquariumbuy</t>
        </is>
      </c>
      <c r="B262295" t="n">
        <v>1</v>
      </c>
    </row>
    <row r="262296">
      <c r="A262296" t="inlineStr">
        <is>
          <t>lbush</t>
        </is>
      </c>
      <c r="B262296" t="n">
        <v>1</v>
      </c>
    </row>
    <row r="262297">
      <c r="A262297" t="inlineStr">
        <is>
          <t>drisle</t>
        </is>
      </c>
      <c r="B262297" t="n">
        <v>1</v>
      </c>
    </row>
    <row r="262298">
      <c r="A262298" t="inlineStr">
        <is>
          <t>egansgt</t>
        </is>
      </c>
      <c r="B262298" t="n">
        <v>1</v>
      </c>
    </row>
    <row r="262299">
      <c r="A262299" t="inlineStr">
        <is>
          <t>leverageless</t>
        </is>
      </c>
      <c r="B262299" t="n">
        <v>1</v>
      </c>
    </row>
    <row r="262300">
      <c r="A262300" t="inlineStr">
        <is>
          <t>icsf</t>
        </is>
      </c>
      <c r="B262300" t="n">
        <v>1</v>
      </c>
    </row>
    <row r="262301">
      <c r="A262301" t="inlineStr">
        <is>
          <t>ebfa</t>
        </is>
      </c>
      <c r="B262301" t="n">
        <v>1</v>
      </c>
    </row>
    <row r="262302">
      <c r="A262302" t="inlineStr">
        <is>
          <t>ccl2</t>
        </is>
      </c>
      <c r="B262302" t="n">
        <v>1</v>
      </c>
    </row>
    <row r="262303">
      <c r="A262303" t="inlineStr">
        <is>
          <t>libsarm</t>
        </is>
      </c>
      <c r="B262303" t="n">
        <v>1</v>
      </c>
    </row>
    <row r="262304">
      <c r="A262304" t="inlineStr">
        <is>
          <t>libgpart3</t>
        </is>
      </c>
      <c r="B262304" t="n">
        <v>1</v>
      </c>
    </row>
    <row r="262305">
      <c r="A262305" t="inlineStr">
        <is>
          <t>ofhfman</t>
        </is>
      </c>
      <c r="B262305" t="n">
        <v>1</v>
      </c>
    </row>
    <row r="262306">
      <c r="A262306" t="inlineStr">
        <is>
          <t>widilighting—use</t>
        </is>
      </c>
      <c r="B262306" t="n">
        <v>1</v>
      </c>
    </row>
    <row r="262307">
      <c r="A262307" t="inlineStr">
        <is>
          <t>mpeg2surroundsideevent</t>
        </is>
      </c>
      <c r="B262307" t="n">
        <v>1</v>
      </c>
    </row>
    <row r="262308">
      <c r="A262308" t="inlineStr">
        <is>
          <t>sha256volumeoption</t>
        </is>
      </c>
      <c r="B262308" t="n">
        <v>1</v>
      </c>
    </row>
    <row r="262309">
      <c r="A262309" t="inlineStr">
        <is>
          <t>census\2011436thedem</t>
        </is>
      </c>
      <c r="B262309" t="n">
        <v>1</v>
      </c>
    </row>
    <row r="262310">
      <c r="A262310" t="inlineStr">
        <is>
          <t>libgvorbis</t>
        </is>
      </c>
      <c r="B262310" t="n">
        <v>1</v>
      </c>
    </row>
    <row r="262311">
      <c r="A262311" t="inlineStr">
        <is>
          <t>seguild</t>
        </is>
      </c>
      <c r="B262311" t="n">
        <v>1</v>
      </c>
    </row>
    <row r="262312">
      <c r="A262312" t="inlineStr">
        <is>
          <t>throwtrace</t>
        </is>
      </c>
      <c r="B262312" t="n">
        <v>1</v>
      </c>
    </row>
    <row r="262313">
      <c r="A262313" t="inlineStr">
        <is>
          <t>rcu24</t>
        </is>
      </c>
      <c r="B262313" t="n">
        <v>1</v>
      </c>
    </row>
    <row r="262314">
      <c r="A262314" t="inlineStr">
        <is>
          <t>openpw</t>
        </is>
      </c>
      <c r="B262314" t="n">
        <v>1</v>
      </c>
    </row>
    <row r="262315">
      <c r="A262315" t="inlineStr">
        <is>
          <t>5xd4f99f060d182147240e765f01</t>
        </is>
      </c>
      <c r="B262315" t="n">
        <v>1</v>
      </c>
    </row>
    <row r="262316">
      <c r="A262316" t="inlineStr">
        <is>
          <t>fglocket</t>
        </is>
      </c>
      <c r="B262316" t="n">
        <v>1</v>
      </c>
    </row>
    <row r="262317">
      <c r="A262317" t="inlineStr">
        <is>
          <t>atonally</t>
        </is>
      </c>
      <c r="B262317" t="n">
        <v>1</v>
      </c>
    </row>
    <row r="262318">
      <c r="A262318" t="inlineStr">
        <is>
          <t>sfkn</t>
        </is>
      </c>
      <c r="B262318" t="n">
        <v>1</v>
      </c>
    </row>
    <row r="262319">
      <c r="A262319" t="inlineStr">
        <is>
          <t>ppmup</t>
        </is>
      </c>
      <c r="B262319" t="n">
        <v>1</v>
      </c>
    </row>
    <row r="262320">
      <c r="A262320" t="inlineStr">
        <is>
          <t>cackversion</t>
        </is>
      </c>
      <c r="B262320" t="n">
        <v>1</v>
      </c>
    </row>
    <row r="262321">
      <c r="A262321" t="inlineStr">
        <is>
          <t>southangles</t>
        </is>
      </c>
      <c r="B262321" t="n">
        <v>1</v>
      </c>
    </row>
    <row r="262322">
      <c r="A262322" t="inlineStr">
        <is>
          <t>17page</t>
        </is>
      </c>
      <c r="B262322" t="n">
        <v>1</v>
      </c>
    </row>
    <row r="262323">
      <c r="A262323" t="inlineStr">
        <is>
          <t>sateout</t>
        </is>
      </c>
      <c r="B262323" t="n">
        <v>1</v>
      </c>
    </row>
    <row r="262324">
      <c r="A262324" t="inlineStr">
        <is>
          <t>3ubuntu9</t>
        </is>
      </c>
      <c r="B262324" t="n">
        <v>1</v>
      </c>
    </row>
    <row r="262325">
      <c r="A262325" t="inlineStr">
        <is>
          <t>mfdisk2</t>
        </is>
      </c>
      <c r="B262325" t="n">
        <v>1</v>
      </c>
    </row>
    <row r="262326">
      <c r="A262326" t="inlineStr">
        <is>
          <t>ppp_password</t>
        </is>
      </c>
      <c r="B262326" t="n">
        <v>1</v>
      </c>
    </row>
    <row r="262327">
      <c r="A262327" t="inlineStr">
        <is>
          <t>gmktuv</t>
        </is>
      </c>
      <c r="B262327" t="n">
        <v>1</v>
      </c>
    </row>
    <row r="262328">
      <c r="A262328" t="inlineStr">
        <is>
          <t>fmktuv</t>
        </is>
      </c>
      <c r="B262328" t="n">
        <v>1</v>
      </c>
    </row>
    <row r="262329">
      <c r="A262329" t="inlineStr">
        <is>
          <t>xvjar</t>
        </is>
      </c>
      <c r="B262329" t="n">
        <v>1</v>
      </c>
    </row>
    <row r="262330">
      <c r="A262330" t="inlineStr">
        <is>
          <t>63943</t>
        </is>
      </c>
      <c r="B262330" t="n">
        <v>1</v>
      </c>
    </row>
    <row r="262331">
      <c r="A262331" t="inlineStr">
        <is>
          <t>ftpec4e54aec6b1b23043be02cc3844123c591d30e282</t>
        </is>
      </c>
      <c r="B262331" t="n">
        <v>1</v>
      </c>
    </row>
    <row r="262332">
      <c r="A262332" t="inlineStr">
        <is>
          <t>mmckrev</t>
        </is>
      </c>
      <c r="B262332" t="n">
        <v>1</v>
      </c>
    </row>
    <row r="262333">
      <c r="A262333" t="inlineStr">
        <is>
          <t>100y8</t>
        </is>
      </c>
      <c r="B262333" t="n">
        <v>1</v>
      </c>
    </row>
    <row r="262334">
      <c r="A262334" t="inlineStr">
        <is>
          <t>pppqueueimport</t>
        </is>
      </c>
      <c r="B262334" t="n">
        <v>1</v>
      </c>
    </row>
    <row r="262335">
      <c r="A262335" t="inlineStr">
        <is>
          <t>ordervasy</t>
        </is>
      </c>
      <c r="B262335" t="n">
        <v>1</v>
      </c>
    </row>
    <row r="262336">
      <c r="A262336" t="inlineStr">
        <is>
          <t>swallowdma</t>
        </is>
      </c>
      <c r="B262336" t="n">
        <v>1</v>
      </c>
    </row>
    <row r="262337">
      <c r="A262337" t="inlineStr">
        <is>
          <t>kiben</t>
        </is>
      </c>
      <c r="B262337" t="n">
        <v>1</v>
      </c>
    </row>
    <row r="262338">
      <c r="A262338" t="inlineStr">
        <is>
          <t>woodburst</t>
        </is>
      </c>
      <c r="B262338" t="n">
        <v>1</v>
      </c>
    </row>
    <row r="262339">
      <c r="A262339" t="inlineStr">
        <is>
          <t>srcenc</t>
        </is>
      </c>
      <c r="B262339" t="n">
        <v>1</v>
      </c>
    </row>
    <row r="262340">
      <c r="A262340" t="inlineStr">
        <is>
          <t>hfind</t>
        </is>
      </c>
      <c r="B262340" t="n">
        <v>1</v>
      </c>
    </row>
    <row r="262341">
      <c r="A262341" t="inlineStr">
        <is>
          <t>readthediui</t>
        </is>
      </c>
      <c r="B262341" t="n">
        <v>1</v>
      </c>
    </row>
    <row r="262342">
      <c r="A262342" t="inlineStr">
        <is>
          <t>udevefended</t>
        </is>
      </c>
      <c r="B262342" t="n">
        <v>1</v>
      </c>
    </row>
    <row r="262343">
      <c r="A262343" t="inlineStr">
        <is>
          <t>hencement</t>
        </is>
      </c>
      <c r="B262343" t="n">
        <v>1</v>
      </c>
    </row>
    <row r="262344">
      <c r="A262344" t="inlineStr">
        <is>
          <t>sid127</t>
        </is>
      </c>
      <c r="B262344" t="n">
        <v>1</v>
      </c>
    </row>
    <row r="262345">
      <c r="A262345" t="inlineStr">
        <is>
          <t>87210</t>
        </is>
      </c>
      <c r="B262345" t="n">
        <v>1</v>
      </c>
    </row>
    <row r="262346">
      <c r="A262346" t="inlineStr">
        <is>
          <t>tweetsymbolicename</t>
        </is>
      </c>
      <c r="B262346" t="n">
        <v>1</v>
      </c>
    </row>
    <row r="262347">
      <c r="A262347" t="inlineStr">
        <is>
          <t>gnaradon</t>
        </is>
      </c>
      <c r="B262347" t="n">
        <v>1</v>
      </c>
    </row>
    <row r="262348">
      <c r="A262348" t="inlineStr">
        <is>
          <t>anonymousbie</t>
        </is>
      </c>
      <c r="B262348" t="n">
        <v>1</v>
      </c>
    </row>
    <row r="262349">
      <c r="A262349" t="inlineStr">
        <is>
          <t>gdslzfs2</t>
        </is>
      </c>
      <c r="B262349" t="n">
        <v>1</v>
      </c>
    </row>
    <row r="262350">
      <c r="A262350" t="inlineStr">
        <is>
          <t>fltima</t>
        </is>
      </c>
      <c r="B262350" t="n">
        <v>1</v>
      </c>
    </row>
    <row r="262351">
      <c r="A262351" t="inlineStr">
        <is>
          <t>bytecodec</t>
        </is>
      </c>
      <c r="B262351" t="n">
        <v>1</v>
      </c>
    </row>
    <row r="262352">
      <c r="A262352" t="inlineStr">
        <is>
          <t>ur8601</t>
        </is>
      </c>
      <c r="B262352" t="n">
        <v>1</v>
      </c>
    </row>
    <row r="262353">
      <c r="A262353" t="inlineStr">
        <is>
          <t>22xb7811</t>
        </is>
      </c>
      <c r="B262353" t="n">
        <v>1</v>
      </c>
    </row>
    <row r="262354">
      <c r="A262354" t="inlineStr">
        <is>
          <t>__gethashedebo</t>
        </is>
      </c>
      <c r="B262354" t="n">
        <v>1</v>
      </c>
    </row>
    <row r="262355">
      <c r="A262355" t="inlineStr">
        <is>
          <t>rijyer</t>
        </is>
      </c>
      <c r="B262355" t="n">
        <v>1</v>
      </c>
    </row>
    <row r="262356">
      <c r="A262356" t="inlineStr">
        <is>
          <t>gillmund</t>
        </is>
      </c>
      <c r="B262356" t="n">
        <v>1</v>
      </c>
    </row>
    <row r="262357">
      <c r="A262357" t="inlineStr">
        <is>
          <t>natshen</t>
        </is>
      </c>
      <c r="B262357" t="n">
        <v>1</v>
      </c>
    </row>
    <row r="262358">
      <c r="A262358" t="inlineStr">
        <is>
          <t>sanahan</t>
        </is>
      </c>
      <c r="B262358" t="n">
        <v>1</v>
      </c>
    </row>
    <row r="262359">
      <c r="A262359" t="inlineStr">
        <is>
          <t>disickey</t>
        </is>
      </c>
      <c r="B262359" t="n">
        <v>1</v>
      </c>
    </row>
    <row r="262360">
      <c r="A262360" t="inlineStr">
        <is>
          <t>bivedomehouse</t>
        </is>
      </c>
      <c r="B262360" t="n">
        <v>1</v>
      </c>
    </row>
    <row r="262361">
      <c r="A262361" t="inlineStr">
        <is>
          <t>ridofern</t>
        </is>
      </c>
      <c r="B262361" t="n">
        <v>1</v>
      </c>
    </row>
    <row r="262362">
      <c r="A262362" t="inlineStr">
        <is>
          <t>presentsite</t>
        </is>
      </c>
      <c r="B262362" t="n">
        <v>1</v>
      </c>
    </row>
    <row r="262363">
      <c r="A262363" t="inlineStr">
        <is>
          <t>oktec</t>
        </is>
      </c>
      <c r="B262363" t="n">
        <v>1</v>
      </c>
    </row>
    <row r="262364">
      <c r="A262364" t="inlineStr">
        <is>
          <t>putesy</t>
        </is>
      </c>
      <c r="B262364" t="n">
        <v>1</v>
      </c>
    </row>
    <row r="262365">
      <c r="A262365" t="inlineStr">
        <is>
          <t>javana</t>
        </is>
      </c>
      <c r="B262365" t="n">
        <v>2</v>
      </c>
    </row>
    <row r="262366">
      <c r="A262366" t="inlineStr">
        <is>
          <t>colemansyt</t>
        </is>
      </c>
      <c r="B262366" t="n">
        <v>1</v>
      </c>
    </row>
    <row r="262367">
      <c r="A262367" t="inlineStr">
        <is>
          <t>msathe</t>
        </is>
      </c>
      <c r="B262367" t="n">
        <v>1</v>
      </c>
    </row>
    <row r="262368">
      <c r="A262368" t="inlineStr">
        <is>
          <t>almogle</t>
        </is>
      </c>
      <c r="B262368" t="n">
        <v>1</v>
      </c>
    </row>
    <row r="262369">
      <c r="A262369" t="inlineStr">
        <is>
          <t>arribaho</t>
        </is>
      </c>
      <c r="B262369" t="n">
        <v>1</v>
      </c>
    </row>
    <row r="262370">
      <c r="A262370" t="inlineStr">
        <is>
          <t>noutman</t>
        </is>
      </c>
      <c r="B262370" t="n">
        <v>1</v>
      </c>
    </row>
    <row r="262371">
      <c r="A262371" t="inlineStr">
        <is>
          <t>nocelled</t>
        </is>
      </c>
      <c r="B262371" t="n">
        <v>1</v>
      </c>
    </row>
    <row r="262372">
      <c r="A262372" t="inlineStr">
        <is>
          <t>enprint</t>
        </is>
      </c>
      <c r="B262372" t="n">
        <v>3</v>
      </c>
    </row>
    <row r="262373">
      <c r="A262373" t="inlineStr">
        <is>
          <t>chahals</t>
        </is>
      </c>
      <c r="B262373" t="n">
        <v>1</v>
      </c>
    </row>
    <row r="262374">
      <c r="A262374" t="inlineStr">
        <is>
          <t>onehourradio</t>
        </is>
      </c>
      <c r="B262374" t="n">
        <v>1</v>
      </c>
    </row>
    <row r="262375">
      <c r="A262375" t="inlineStr">
        <is>
          <t>e3t</t>
        </is>
      </c>
      <c r="B262375" t="n">
        <v>2</v>
      </c>
    </row>
    <row r="262376">
      <c r="A262376" t="inlineStr">
        <is>
          <t>dorometer</t>
        </is>
      </c>
      <c r="B262376" t="n">
        <v>1</v>
      </c>
    </row>
    <row r="262377">
      <c r="A262377" t="inlineStr">
        <is>
          <t>myplanes</t>
        </is>
      </c>
      <c r="B262377" t="n">
        <v>1</v>
      </c>
    </row>
    <row r="262378">
      <c r="A262378" t="inlineStr">
        <is>
          <t>yoastelmatch</t>
        </is>
      </c>
      <c r="B262378" t="n">
        <v>1</v>
      </c>
    </row>
    <row r="262379">
      <c r="A262379" t="inlineStr">
        <is>
          <t>playbee</t>
        </is>
      </c>
      <c r="B262379" t="n">
        <v>1</v>
      </c>
    </row>
    <row r="262380">
      <c r="A262380" t="inlineStr">
        <is>
          <t>chainlogic</t>
        </is>
      </c>
      <c r="B262380" t="n">
        <v>1</v>
      </c>
    </row>
    <row r="262381">
      <c r="A262381" t="inlineStr">
        <is>
          <t>protron</t>
        </is>
      </c>
      <c r="B262381" t="n">
        <v>1</v>
      </c>
    </row>
    <row r="262382">
      <c r="A262382" t="inlineStr">
        <is>
          <t>coolco</t>
        </is>
      </c>
      <c r="B262382" t="n">
        <v>1</v>
      </c>
    </row>
    <row r="262383">
      <c r="A262383" t="inlineStr">
        <is>
          <t>brickcap</t>
        </is>
      </c>
      <c r="B262383" t="n">
        <v>1</v>
      </c>
    </row>
    <row r="262384">
      <c r="A262384" t="inlineStr">
        <is>
          <t>minebound</t>
        </is>
      </c>
      <c r="B262384" t="n">
        <v>1</v>
      </c>
    </row>
    <row r="262385">
      <c r="A262385" t="inlineStr">
        <is>
          <t>neow</t>
        </is>
      </c>
      <c r="B262385" t="n">
        <v>1</v>
      </c>
    </row>
    <row r="262386">
      <c r="A262386" t="inlineStr">
        <is>
          <t>payphile</t>
        </is>
      </c>
      <c r="B262386" t="n">
        <v>1</v>
      </c>
    </row>
    <row r="262387">
      <c r="A262387" t="inlineStr">
        <is>
          <t>relayplus</t>
        </is>
      </c>
      <c r="B262387" t="n">
        <v>1</v>
      </c>
    </row>
    <row r="262388">
      <c r="A262388" t="inlineStr">
        <is>
          <t>disherb</t>
        </is>
      </c>
      <c r="B262388" t="n">
        <v>1</v>
      </c>
    </row>
    <row r="262389">
      <c r="A262389" t="inlineStr">
        <is>
          <t>dimadonor</t>
        </is>
      </c>
      <c r="B262389" t="n">
        <v>1</v>
      </c>
    </row>
    <row r="262390">
      <c r="A262390" t="inlineStr">
        <is>
          <t>winwash</t>
        </is>
      </c>
      <c r="B262390" t="n">
        <v>1</v>
      </c>
    </row>
    <row r="262391">
      <c r="A262391" t="inlineStr">
        <is>
          <t>framelower</t>
        </is>
      </c>
      <c r="B262391" t="n">
        <v>1</v>
      </c>
    </row>
    <row r="262392">
      <c r="A262392" t="inlineStr">
        <is>
          <t>countloop</t>
        </is>
      </c>
      <c r="B262392" t="n">
        <v>1</v>
      </c>
    </row>
    <row r="262393">
      <c r="A262393" t="inlineStr">
        <is>
          <t>ttk1</t>
        </is>
      </c>
      <c r="B262393" t="n">
        <v>1</v>
      </c>
    </row>
    <row r="262394">
      <c r="A262394" t="inlineStr">
        <is>
          <t>emsetupnames</t>
        </is>
      </c>
      <c r="B262394" t="n">
        <v>1</v>
      </c>
    </row>
    <row r="262395">
      <c r="A262395" t="inlineStr">
        <is>
          <t>calgcc</t>
        </is>
      </c>
      <c r="B262395" t="n">
        <v>1</v>
      </c>
    </row>
    <row r="262396">
      <c r="A262396" t="inlineStr">
        <is>
          <t>substratabemd</t>
        </is>
      </c>
      <c r="B262396" t="n">
        <v>1</v>
      </c>
    </row>
    <row r="262397">
      <c r="A262397" t="inlineStr">
        <is>
          <t>listofframes</t>
        </is>
      </c>
      <c r="B262397" t="n">
        <v>1</v>
      </c>
    </row>
    <row r="262398">
      <c r="A262398" t="inlineStr">
        <is>
          <t>crecord</t>
        </is>
      </c>
      <c r="B262398" t="n">
        <v>1</v>
      </c>
    </row>
    <row r="262399">
      <c r="A262399" t="inlineStr">
        <is>
          <t>utablename</t>
        </is>
      </c>
      <c r="B262399" t="n">
        <v>1</v>
      </c>
    </row>
    <row r="262400">
      <c r="A262400" t="inlineStr">
        <is>
          <t>indi_u</t>
        </is>
      </c>
      <c r="B262400" t="n">
        <v>1</v>
      </c>
    </row>
    <row r="262401">
      <c r="A262401" t="inlineStr">
        <is>
          <t>14102009</t>
        </is>
      </c>
      <c r="B262401" t="n">
        <v>1</v>
      </c>
    </row>
    <row r="262402">
      <c r="A262402" t="inlineStr">
        <is>
          <t>1sscall</t>
        </is>
      </c>
      <c r="B262402" t="n">
        <v>1</v>
      </c>
    </row>
    <row r="262403">
      <c r="A262403" t="inlineStr">
        <is>
          <t>ivityip</t>
        </is>
      </c>
      <c r="B262403" t="n">
        <v>1</v>
      </c>
    </row>
    <row r="262404">
      <c r="A262404" t="inlineStr">
        <is>
          <t>k916terminatorhyperlinks</t>
        </is>
      </c>
      <c r="B262404" t="n">
        <v>1</v>
      </c>
    </row>
    <row r="262405">
      <c r="A262405" t="inlineStr">
        <is>
          <t>lengthbvc</t>
        </is>
      </c>
      <c r="B262405" t="n">
        <v>1</v>
      </c>
    </row>
    <row r="262406">
      <c r="A262406" t="inlineStr">
        <is>
          <t>to−</t>
        </is>
      </c>
      <c r="B262406" t="n">
        <v>1</v>
      </c>
    </row>
    <row r="262407">
      <c r="A262407" t="inlineStr">
        <is>
          <t>wfp2</t>
        </is>
      </c>
      <c r="B262407" t="n">
        <v>1</v>
      </c>
    </row>
    <row r="262408">
      <c r="A262408" t="inlineStr">
        <is>
          <t>sionicpn</t>
        </is>
      </c>
      <c r="B262408" t="n">
        <v>1</v>
      </c>
    </row>
    <row r="262409">
      <c r="A262409" t="inlineStr">
        <is>
          <t>bitqueoute</t>
        </is>
      </c>
      <c r="B262409" t="n">
        <v>1</v>
      </c>
    </row>
    <row r="262410">
      <c r="A262410" t="inlineStr">
        <is>
          <t>suggempd</t>
        </is>
      </c>
      <c r="B262410" t="n">
        <v>1</v>
      </c>
    </row>
    <row r="262411">
      <c r="A262411" t="inlineStr">
        <is>
          <t>thecont</t>
        </is>
      </c>
      <c r="B262411" t="n">
        <v>1</v>
      </c>
    </row>
    <row r="262412">
      <c r="A262412" t="inlineStr">
        <is>
          <t>slime71014</t>
        </is>
      </c>
      <c r="B262412" t="n">
        <v>1</v>
      </c>
    </row>
    <row r="262413">
      <c r="A262413" t="inlineStr">
        <is>
          <t>frameexample</t>
        </is>
      </c>
      <c r="B262413" t="n">
        <v>1</v>
      </c>
    </row>
    <row r="262414">
      <c r="A262414" t="inlineStr">
        <is>
          <t>kwsecname</t>
        </is>
      </c>
      <c r="B262414" t="n">
        <v>1</v>
      </c>
    </row>
    <row r="262415">
      <c r="A262415" t="inlineStr">
        <is>
          <t>headernote</t>
        </is>
      </c>
      <c r="B262415" t="n">
        <v>1</v>
      </c>
    </row>
    <row r="262416">
      <c r="A262416" t="inlineStr">
        <is>
          <t>number4101</t>
        </is>
      </c>
      <c r="B262416" t="n">
        <v>1</v>
      </c>
    </row>
    <row r="262417">
      <c r="A262417" t="inlineStr">
        <is>
          <t>15increut</t>
        </is>
      </c>
      <c r="B262417" t="n">
        <v>1</v>
      </c>
    </row>
    <row r="262418">
      <c r="A262418" t="inlineStr">
        <is>
          <t>modemad</t>
        </is>
      </c>
      <c r="B262418" t="n">
        <v>1</v>
      </c>
    </row>
    <row r="262419">
      <c r="A262419" t="inlineStr">
        <is>
          <t>recognizedk</t>
        </is>
      </c>
      <c r="B262419" t="n">
        <v>1</v>
      </c>
    </row>
    <row r="262420">
      <c r="A262420" t="inlineStr">
        <is>
          <t>msnopts</t>
        </is>
      </c>
      <c r="B262420" t="n">
        <v>1</v>
      </c>
    </row>
    <row r="262421">
      <c r="A262421" t="inlineStr">
        <is>
          <t>wfp1</t>
        </is>
      </c>
      <c r="B262421" t="n">
        <v>1</v>
      </c>
    </row>
    <row r="262422">
      <c r="A262422" t="inlineStr">
        <is>
          <t>bristolak</t>
        </is>
      </c>
      <c r="B262422" t="n">
        <v>1</v>
      </c>
    </row>
    <row r="262423">
      <c r="A262423" t="inlineStr">
        <is>
          <t>ovtptravo</t>
        </is>
      </c>
      <c r="B262423" t="n">
        <v>1</v>
      </c>
    </row>
    <row r="262424">
      <c r="A262424" t="inlineStr">
        <is>
          <t>0blnquad</t>
        </is>
      </c>
      <c r="B262424" t="n">
        <v>1</v>
      </c>
    </row>
    <row r="262425">
      <c r="A262425" t="inlineStr">
        <is>
          <t>speedblk</t>
        </is>
      </c>
      <c r="B262425" t="n">
        <v>1</v>
      </c>
    </row>
    <row r="262426">
      <c r="A262426" t="inlineStr">
        <is>
          <t>recognizedmbyteocheom</t>
        </is>
      </c>
      <c r="B262426" t="n">
        <v>1</v>
      </c>
    </row>
    <row r="262427">
      <c r="A262427" t="inlineStr">
        <is>
          <t>npbytevd</t>
        </is>
      </c>
      <c r="B262427" t="n">
        <v>1</v>
      </c>
    </row>
    <row r="262428">
      <c r="A262428" t="inlineStr">
        <is>
          <t>msflags</t>
        </is>
      </c>
      <c r="B262428" t="n">
        <v>1</v>
      </c>
    </row>
    <row r="262429">
      <c r="A262429" t="inlineStr">
        <is>
          <t>tk1e</t>
        </is>
      </c>
      <c r="B262429" t="n">
        <v>1</v>
      </c>
    </row>
    <row r="262430">
      <c r="A262430" t="inlineStr">
        <is>
          <t>attrnonambd</t>
        </is>
      </c>
      <c r="B262430" t="n">
        <v>1</v>
      </c>
    </row>
    <row r="262431">
      <c r="A262431" t="inlineStr">
        <is>
          <t>instratal</t>
        </is>
      </c>
      <c r="B262431" t="n">
        <v>1</v>
      </c>
    </row>
    <row r="262432">
      <c r="A262432" t="inlineStr">
        <is>
          <t>v5ccode</t>
        </is>
      </c>
      <c r="B262432" t="n">
        <v>1</v>
      </c>
    </row>
    <row r="262433">
      <c r="A262433" t="inlineStr">
        <is>
          <t>and08t</t>
        </is>
      </c>
      <c r="B262433" t="n">
        <v>1</v>
      </c>
    </row>
    <row r="262434">
      <c r="A262434" t="inlineStr">
        <is>
          <t>framecms</t>
        </is>
      </c>
      <c r="B262434" t="n">
        <v>1</v>
      </c>
    </row>
    <row r="262435">
      <c r="A262435" t="inlineStr">
        <is>
          <t>printfw</t>
        </is>
      </c>
      <c r="B262435" t="n">
        <v>2</v>
      </c>
    </row>
    <row r="262436">
      <c r="A262436" t="inlineStr">
        <is>
          <t>sm_mon</t>
        </is>
      </c>
      <c r="B262436" t="n">
        <v>1</v>
      </c>
    </row>
    <row r="262437">
      <c r="A262437" t="inlineStr">
        <is>
          <t>cmyframe</t>
        </is>
      </c>
      <c r="B262437" t="n">
        <v>1</v>
      </c>
    </row>
    <row r="262438">
      <c r="A262438" t="inlineStr">
        <is>
          <t>xincos</t>
        </is>
      </c>
      <c r="B262438" t="n">
        <v>1</v>
      </c>
    </row>
    <row r="262439">
      <c r="A262439" t="inlineStr">
        <is>
          <t>portalgem</t>
        </is>
      </c>
      <c r="B262439" t="n">
        <v>1</v>
      </c>
    </row>
    <row r="262440">
      <c r="A262440" t="inlineStr">
        <is>
          <t>frameupper</t>
        </is>
      </c>
      <c r="B262440" t="n">
        <v>1</v>
      </c>
    </row>
    <row r="262441">
      <c r="A262441" t="inlineStr">
        <is>
          <t>andlen</t>
        </is>
      </c>
      <c r="B262441" t="n">
        <v>1</v>
      </c>
    </row>
    <row r="262442">
      <c r="A262442" t="inlineStr">
        <is>
          <t>speedrows</t>
        </is>
      </c>
      <c r="B262442" t="n">
        <v>1</v>
      </c>
    </row>
    <row r="262443">
      <c r="A262443" t="inlineStr">
        <is>
          <t>inmate1013score</t>
        </is>
      </c>
      <c r="B262443" t="n">
        <v>1</v>
      </c>
    </row>
    <row r="262444">
      <c r="A262444" t="inlineStr">
        <is>
          <t>_jax</t>
        </is>
      </c>
      <c r="B262444" t="n">
        <v>1</v>
      </c>
    </row>
    <row r="262445">
      <c r="A262445" t="inlineStr">
        <is>
          <t>cnetaadt2230</t>
        </is>
      </c>
      <c r="B262445" t="n">
        <v>1</v>
      </c>
    </row>
    <row r="262446">
      <c r="A262446" t="inlineStr">
        <is>
          <t>extrabd8</t>
        </is>
      </c>
      <c r="B262446" t="n">
        <v>1</v>
      </c>
    </row>
    <row r="262447">
      <c r="A262447" t="inlineStr">
        <is>
          <t>w40021</t>
        </is>
      </c>
      <c r="B262447" t="n">
        <v>1</v>
      </c>
    </row>
    <row r="262448">
      <c r="A262448" t="inlineStr">
        <is>
          <t>poppino</t>
        </is>
      </c>
      <c r="B262448" t="n">
        <v>1</v>
      </c>
    </row>
    <row r="262449">
      <c r="A262449" t="inlineStr">
        <is>
          <t>bombgey</t>
        </is>
      </c>
      <c r="B262449" t="n">
        <v>1</v>
      </c>
    </row>
    <row r="262450">
      <c r="A262450" t="inlineStr">
        <is>
          <t>kaftal</t>
        </is>
      </c>
      <c r="B262450" t="n">
        <v>1</v>
      </c>
    </row>
    <row r="262451">
      <c r="A262451" t="inlineStr">
        <is>
          <t>cushycampy</t>
        </is>
      </c>
      <c r="B262451" t="n">
        <v>1</v>
      </c>
    </row>
    <row r="262452">
      <c r="A262452" t="inlineStr">
        <is>
          <t>wegry</t>
        </is>
      </c>
      <c r="B262452" t="n">
        <v>1</v>
      </c>
    </row>
    <row r="262453">
      <c r="A262453" t="inlineStr">
        <is>
          <t>macabouche</t>
        </is>
      </c>
      <c r="B262453" t="n">
        <v>1</v>
      </c>
    </row>
    <row r="262454">
      <c r="A262454" t="inlineStr">
        <is>
          <t>kitchenala</t>
        </is>
      </c>
      <c r="B262454" t="n">
        <v>1</v>
      </c>
    </row>
    <row r="262455">
      <c r="A262455" t="inlineStr">
        <is>
          <t>collectionand</t>
        </is>
      </c>
      <c r="B262455" t="n">
        <v>2</v>
      </c>
    </row>
    <row r="262456">
      <c r="A262456" t="inlineStr">
        <is>
          <t>tuberouskelly</t>
        </is>
      </c>
      <c r="B262456" t="n">
        <v>1</v>
      </c>
    </row>
    <row r="262457">
      <c r="A262457" t="inlineStr">
        <is>
          <t>psychosynthesised</t>
        </is>
      </c>
      <c r="B262457" t="n">
        <v>1</v>
      </c>
    </row>
    <row r="262458">
      <c r="A262458" t="inlineStr">
        <is>
          <t>amole</t>
        </is>
      </c>
      <c r="B262458" t="n">
        <v>2</v>
      </c>
    </row>
    <row r="262459">
      <c r="A262459" t="inlineStr">
        <is>
          <t>esauoa</t>
        </is>
      </c>
      <c r="B262459" t="n">
        <v>1</v>
      </c>
    </row>
    <row r="262460">
      <c r="A262460" t="inlineStr">
        <is>
          <t>lonesomeiro</t>
        </is>
      </c>
      <c r="B262460" t="n">
        <v>1</v>
      </c>
    </row>
    <row r="262461">
      <c r="A262461" t="inlineStr">
        <is>
          <t>abramat</t>
        </is>
      </c>
      <c r="B262461" t="n">
        <v>1</v>
      </c>
    </row>
    <row r="262462">
      <c r="A262462" t="inlineStr">
        <is>
          <t>stubster</t>
        </is>
      </c>
      <c r="B262462" t="n">
        <v>1</v>
      </c>
    </row>
    <row r="262463">
      <c r="A262463" t="inlineStr">
        <is>
          <t>hum43</t>
        </is>
      </c>
      <c r="B262463" t="n">
        <v>1</v>
      </c>
    </row>
    <row r="262464">
      <c r="A262464" t="inlineStr">
        <is>
          <t>90705</t>
        </is>
      </c>
      <c r="B262464" t="n">
        <v>1</v>
      </c>
    </row>
    <row r="262465">
      <c r="A262465" t="inlineStr">
        <is>
          <t>hamcomes</t>
        </is>
      </c>
      <c r="B262465" t="n">
        <v>1</v>
      </c>
    </row>
    <row r="262466">
      <c r="A262466" t="inlineStr">
        <is>
          <t>תטבריות</t>
        </is>
      </c>
      <c r="B262466" t="n">
        <v>1</v>
      </c>
    </row>
    <row r="262467">
      <c r="A262467" t="inlineStr">
        <is>
          <t>moghcomb</t>
        </is>
      </c>
      <c r="B262467" t="n">
        <v>1</v>
      </c>
    </row>
    <row r="262468">
      <c r="A262468" t="inlineStr">
        <is>
          <t>empection</t>
        </is>
      </c>
      <c r="B262468" t="n">
        <v>1</v>
      </c>
    </row>
    <row r="262469">
      <c r="A262469" t="inlineStr">
        <is>
          <t>torinyuk</t>
        </is>
      </c>
      <c r="B262469" t="n">
        <v>1</v>
      </c>
    </row>
    <row r="262470">
      <c r="A262470" t="inlineStr">
        <is>
          <t>pcomm</t>
        </is>
      </c>
      <c r="B262470" t="n">
        <v>1</v>
      </c>
    </row>
    <row r="262471">
      <c r="A262471" t="inlineStr">
        <is>
          <t>simchock</t>
        </is>
      </c>
      <c r="B262471" t="n">
        <v>1</v>
      </c>
    </row>
    <row r="262472">
      <c r="A262472" t="inlineStr">
        <is>
          <t>abcatsives</t>
        </is>
      </c>
      <c r="B262472" t="n">
        <v>1</v>
      </c>
    </row>
    <row r="262473">
      <c r="A262473" t="inlineStr">
        <is>
          <t>oversover</t>
        </is>
      </c>
      <c r="B262473" t="n">
        <v>1</v>
      </c>
    </row>
    <row r="262474">
      <c r="A262474" t="inlineStr">
        <is>
          <t>petronization</t>
        </is>
      </c>
      <c r="B262474" t="n">
        <v>1</v>
      </c>
    </row>
    <row r="262475">
      <c r="A262475" t="inlineStr">
        <is>
          <t>lentude</t>
        </is>
      </c>
      <c r="B262475" t="n">
        <v>1</v>
      </c>
    </row>
    <row r="262476">
      <c r="A262476" t="inlineStr">
        <is>
          <t>unfraud</t>
        </is>
      </c>
      <c r="B262476" t="n">
        <v>1</v>
      </c>
    </row>
    <row r="262477">
      <c r="A262477" t="inlineStr">
        <is>
          <t>nawahudi</t>
        </is>
      </c>
      <c r="B262477" t="n">
        <v>1</v>
      </c>
    </row>
    <row r="262478">
      <c r="A262478" t="inlineStr">
        <is>
          <t>previouslysanders</t>
        </is>
      </c>
      <c r="B262478" t="n">
        <v>1</v>
      </c>
    </row>
    <row r="262479">
      <c r="A262479" t="inlineStr">
        <is>
          <t>88–99</t>
        </is>
      </c>
      <c r="B262479" t="n">
        <v>1</v>
      </c>
    </row>
    <row r="262480">
      <c r="A262480" t="inlineStr">
        <is>
          <t>teents</t>
        </is>
      </c>
      <c r="B262480" t="n">
        <v>1</v>
      </c>
    </row>
    <row r="262481">
      <c r="A262481" t="inlineStr">
        <is>
          <t>youpen</t>
        </is>
      </c>
      <c r="B262481" t="n">
        <v>1</v>
      </c>
    </row>
    <row r="262482">
      <c r="A262482" t="inlineStr">
        <is>
          <t>thesm</t>
        </is>
      </c>
      <c r="B262482" t="n">
        <v>2</v>
      </c>
    </row>
    <row r="262483">
      <c r="A262483" t="inlineStr">
        <is>
          <t>nantichemut</t>
        </is>
      </c>
      <c r="B262483" t="n">
        <v>1</v>
      </c>
    </row>
    <row r="262484">
      <c r="A262484" t="inlineStr">
        <is>
          <t>opstyre</t>
        </is>
      </c>
      <c r="B262484" t="n">
        <v>1</v>
      </c>
    </row>
    <row r="262485">
      <c r="A262485" t="inlineStr">
        <is>
          <t>remparts</t>
        </is>
      </c>
      <c r="B262485" t="n">
        <v>2</v>
      </c>
    </row>
    <row r="262486">
      <c r="A262486" t="inlineStr">
        <is>
          <t>digixleit</t>
        </is>
      </c>
      <c r="B262486" t="n">
        <v>1</v>
      </c>
    </row>
    <row r="262487">
      <c r="A262487" t="inlineStr">
        <is>
          <t>gehöyst</t>
        </is>
      </c>
      <c r="B262487" t="n">
        <v>1</v>
      </c>
    </row>
    <row r="262488">
      <c r="A262488" t="inlineStr">
        <is>
          <t>micropeordere</t>
        </is>
      </c>
      <c r="B262488" t="n">
        <v>1</v>
      </c>
    </row>
    <row r="262489">
      <c r="A262489" t="inlineStr">
        <is>
          <t>aaweh</t>
        </is>
      </c>
      <c r="B262489" t="n">
        <v>1</v>
      </c>
    </row>
    <row r="262490">
      <c r="A262490" t="inlineStr">
        <is>
          <t>ainschuld</t>
        </is>
      </c>
      <c r="B262490" t="n">
        <v>1</v>
      </c>
    </row>
    <row r="262491">
      <c r="A262491" t="inlineStr">
        <is>
          <t>gerantafe</t>
        </is>
      </c>
      <c r="B262491" t="n">
        <v>1</v>
      </c>
    </row>
    <row r="262492">
      <c r="A262492" t="inlineStr">
        <is>
          <t>reichhardt</t>
        </is>
      </c>
      <c r="B262492" t="n">
        <v>1</v>
      </c>
    </row>
    <row r="262493">
      <c r="A262493" t="inlineStr">
        <is>
          <t>ostrem</t>
        </is>
      </c>
      <c r="B262493" t="n">
        <v>1</v>
      </c>
    </row>
    <row r="262494">
      <c r="A262494" t="inlineStr">
        <is>
          <t>gehhoot</t>
        </is>
      </c>
      <c r="B262494" t="n">
        <v>1</v>
      </c>
    </row>
    <row r="262495">
      <c r="A262495" t="inlineStr">
        <is>
          <t>excavationotin</t>
        </is>
      </c>
      <c r="B262495" t="n">
        <v>1</v>
      </c>
    </row>
    <row r="262496">
      <c r="A262496" t="inlineStr">
        <is>
          <t>lubricandum</t>
        </is>
      </c>
      <c r="B262496" t="n">
        <v>1</v>
      </c>
    </row>
    <row r="262497">
      <c r="A262497" t="inlineStr">
        <is>
          <t>�spiritual</t>
        </is>
      </c>
      <c r="B262497" t="n">
        <v>1</v>
      </c>
    </row>
    <row r="262498">
      <c r="A262498" t="inlineStr">
        <is>
          <t>befsic</t>
        </is>
      </c>
      <c r="B262498" t="n">
        <v>1</v>
      </c>
    </row>
    <row r="262499">
      <c r="A262499" t="inlineStr">
        <is>
          <t>franfrage</t>
        </is>
      </c>
      <c r="B262499" t="n">
        <v>1</v>
      </c>
    </row>
    <row r="262500">
      <c r="A262500" t="inlineStr">
        <is>
          <t>—judge</t>
        </is>
      </c>
      <c r="B262500" t="n">
        <v>1</v>
      </c>
    </row>
    <row r="262501">
      <c r="A262501" t="inlineStr">
        <is>
          <t>dreibert</t>
        </is>
      </c>
      <c r="B262501" t="n">
        <v>1</v>
      </c>
    </row>
    <row r="262502">
      <c r="A262502" t="inlineStr">
        <is>
          <t>bordenhad</t>
        </is>
      </c>
      <c r="B262502" t="n">
        <v>1</v>
      </c>
    </row>
    <row r="262503">
      <c r="A262503" t="inlineStr">
        <is>
          <t>findingburdens</t>
        </is>
      </c>
      <c r="B262503" t="n">
        <v>1</v>
      </c>
    </row>
    <row r="262504">
      <c r="A262504" t="inlineStr">
        <is>
          <t>retchings</t>
        </is>
      </c>
      <c r="B262504" t="n">
        <v>1</v>
      </c>
    </row>
    <row r="262505">
      <c r="A262505" t="inlineStr">
        <is>
          <t>abellham</t>
        </is>
      </c>
      <c r="B262505" t="n">
        <v>1</v>
      </c>
    </row>
    <row r="262506">
      <c r="A262506" t="inlineStr">
        <is>
          <t>忠方続人様界すぐ「shutter</t>
        </is>
      </c>
      <c r="B262506" t="n">
        <v>1</v>
      </c>
    </row>
    <row r="262507">
      <c r="A262507" t="inlineStr">
        <is>
          <t>allrusakyou」と曲されしかな</t>
        </is>
      </c>
      <c r="B262507" t="n">
        <v>1</v>
      </c>
    </row>
    <row r="262508">
      <c r="A262508" t="inlineStr">
        <is>
          <t>させたの5言コンとペーラビットin</t>
        </is>
      </c>
      <c r="B262508" t="n">
        <v>1</v>
      </c>
    </row>
    <row r="262509">
      <c r="A262509" t="inlineStr">
        <is>
          <t>gunnes</t>
        </is>
      </c>
      <c r="B262509" t="n">
        <v>1</v>
      </c>
    </row>
    <row r="262510">
      <c r="A262510" t="inlineStr">
        <is>
          <t>boogiepoo</t>
        </is>
      </c>
      <c r="B262510" t="n">
        <v>1</v>
      </c>
    </row>
    <row r="262511">
      <c r="A262511" t="inlineStr">
        <is>
          <t>kagaichi</t>
        </is>
      </c>
      <c r="B262511" t="n">
        <v>1</v>
      </c>
    </row>
    <row r="262512">
      <c r="A262512" t="inlineStr">
        <is>
          <t>sabariki</t>
        </is>
      </c>
      <c r="B262512" t="n">
        <v>1</v>
      </c>
    </row>
    <row r="262513">
      <c r="A262513" t="inlineStr">
        <is>
          <t>モングログ大星</t>
        </is>
      </c>
      <c r="B262513" t="n">
        <v>1</v>
      </c>
    </row>
    <row r="262514">
      <c r="A262514" t="inlineStr">
        <is>
          <t>sosteven</t>
        </is>
      </c>
      <c r="B262514" t="n">
        <v>1</v>
      </c>
    </row>
    <row r="262515">
      <c r="A262515" t="inlineStr">
        <is>
          <t>テングログ</t>
        </is>
      </c>
      <c r="B262515" t="n">
        <v>1</v>
      </c>
    </row>
    <row r="262516">
      <c r="A262516" t="inlineStr">
        <is>
          <t>bawske</t>
        </is>
      </c>
      <c r="B262516" t="n">
        <v>1</v>
      </c>
    </row>
    <row r="262517">
      <c r="A262517" t="inlineStr">
        <is>
          <t>_ervazz</t>
        </is>
      </c>
      <c r="B262517" t="n">
        <v>1</v>
      </c>
    </row>
    <row r="262518">
      <c r="A262518" t="inlineStr">
        <is>
          <t>ヽントやピックロンの和成™</t>
        </is>
      </c>
      <c r="B262518" t="n">
        <v>1</v>
      </c>
    </row>
    <row r="262519">
      <c r="A262519" t="inlineStr">
        <is>
          <t>battlelogs</t>
        </is>
      </c>
      <c r="B262519" t="n">
        <v>1</v>
      </c>
    </row>
    <row r="262520">
      <c r="A262520" t="inlineStr">
        <is>
          <t>corux</t>
        </is>
      </c>
      <c r="B262520" t="n">
        <v>1</v>
      </c>
    </row>
    <row r="262521">
      <c r="A262521" t="inlineStr">
        <is>
          <t>allganz</t>
        </is>
      </c>
      <c r="B262521" t="n">
        <v>1</v>
      </c>
    </row>
    <row r="262522">
      <c r="A262522" t="inlineStr">
        <is>
          <t>代福吧命山斌。ナイトリバーンは、ヤコスラウル</t>
        </is>
      </c>
      <c r="B262522" t="n">
        <v>1</v>
      </c>
    </row>
    <row r="262523">
      <c r="A262523" t="inlineStr">
        <is>
          <t>teekyu</t>
        </is>
      </c>
      <c r="B262523" t="n">
        <v>1</v>
      </c>
    </row>
    <row r="262524">
      <c r="A262524" t="inlineStr">
        <is>
          <t>darjustthe</t>
        </is>
      </c>
      <c r="B262524" t="n">
        <v>1</v>
      </c>
    </row>
    <row r="262525">
      <c r="A262525" t="inlineStr">
        <is>
          <t>miyagana</t>
        </is>
      </c>
      <c r="B262525" t="n">
        <v>1</v>
      </c>
    </row>
    <row r="262526">
      <c r="A262526" t="inlineStr">
        <is>
          <t>thingsden</t>
        </is>
      </c>
      <c r="B262526" t="n">
        <v>1</v>
      </c>
    </row>
    <row r="262527">
      <c r="A262527" t="inlineStr">
        <is>
          <t>whycovaugh</t>
        </is>
      </c>
      <c r="B262527" t="n">
        <v>1</v>
      </c>
    </row>
    <row r="262528">
      <c r="A262528" t="inlineStr">
        <is>
          <t>aarushi</t>
        </is>
      </c>
      <c r="B262528" t="n">
        <v>2</v>
      </c>
    </row>
    <row r="262529">
      <c r="A262529" t="inlineStr">
        <is>
          <t>sonomato</t>
        </is>
      </c>
      <c r="B262529" t="n">
        <v>1</v>
      </c>
    </row>
    <row r="262530">
      <c r="A262530" t="inlineStr">
        <is>
          <t>mencner</t>
        </is>
      </c>
      <c r="B262530" t="n">
        <v>1</v>
      </c>
    </row>
    <row r="262531">
      <c r="A262531" t="inlineStr">
        <is>
          <t>surjectively</t>
        </is>
      </c>
      <c r="B262531" t="n">
        <v>1</v>
      </c>
    </row>
    <row r="262532">
      <c r="A262532" t="inlineStr">
        <is>
          <t>nbioutro</t>
        </is>
      </c>
      <c r="B262532" t="n">
        <v>1</v>
      </c>
    </row>
    <row r="262533">
      <c r="A262533" t="inlineStr">
        <is>
          <t>dragonbreaks</t>
        </is>
      </c>
      <c r="B262533" t="n">
        <v>1</v>
      </c>
    </row>
    <row r="262534">
      <c r="A262534" t="inlineStr">
        <is>
          <t>jerseyspelonghand</t>
        </is>
      </c>
      <c r="B262534" t="n">
        <v>1</v>
      </c>
    </row>
    <row r="262535">
      <c r="A262535" t="inlineStr">
        <is>
          <t>murderpertvy</t>
        </is>
      </c>
      <c r="B262535" t="n">
        <v>1</v>
      </c>
    </row>
    <row r="262536">
      <c r="A262536" t="inlineStr">
        <is>
          <t>___________________________________________________________________________________________________</t>
        </is>
      </c>
      <c r="B262536" t="n">
        <v>2</v>
      </c>
    </row>
    <row r="262537">
      <c r="A262537" t="inlineStr">
        <is>
          <t>kaius</t>
        </is>
      </c>
      <c r="B262537" t="n">
        <v>1</v>
      </c>
    </row>
    <row r="262538">
      <c r="A262538" t="inlineStr">
        <is>
          <t>baygetters</t>
        </is>
      </c>
      <c r="B262538" t="n">
        <v>1</v>
      </c>
    </row>
    <row r="262539">
      <c r="A262539" t="inlineStr">
        <is>
          <t>japaw</t>
        </is>
      </c>
      <c r="B262539" t="n">
        <v>1</v>
      </c>
    </row>
    <row r="262540">
      <c r="A262540" t="inlineStr">
        <is>
          <t>kristle</t>
        </is>
      </c>
      <c r="B262540" t="n">
        <v>1</v>
      </c>
    </row>
    <row r="262541">
      <c r="A262541" t="inlineStr">
        <is>
          <t>benkins</t>
        </is>
      </c>
      <c r="B262541" t="n">
        <v>3</v>
      </c>
    </row>
    <row r="262542">
      <c r="A262542" t="inlineStr">
        <is>
          <t>tezek</t>
        </is>
      </c>
      <c r="B262542" t="n">
        <v>1</v>
      </c>
    </row>
    <row r="262543">
      <c r="A262543" t="inlineStr">
        <is>
          <t>nonintendable</t>
        </is>
      </c>
      <c r="B262543" t="n">
        <v>1</v>
      </c>
    </row>
    <row r="262544">
      <c r="A262544" t="inlineStr">
        <is>
          <t>verteo</t>
        </is>
      </c>
      <c r="B262544" t="n">
        <v>1</v>
      </c>
    </row>
    <row r="262545">
      <c r="A262545" t="inlineStr">
        <is>
          <t>aspectissness</t>
        </is>
      </c>
      <c r="B262545" t="n">
        <v>1</v>
      </c>
    </row>
    <row r="262546">
      <c r="A262546" t="inlineStr">
        <is>
          <t>colormobile</t>
        </is>
      </c>
      <c r="B262546" t="n">
        <v>1</v>
      </c>
    </row>
    <row r="262547">
      <c r="A262547" t="inlineStr">
        <is>
          <t>roganogy</t>
        </is>
      </c>
      <c r="B262547" t="n">
        <v>1</v>
      </c>
    </row>
    <row r="262548">
      <c r="A262548" t="inlineStr">
        <is>
          <t>d240</t>
        </is>
      </c>
      <c r="B262548" t="n">
        <v>1</v>
      </c>
    </row>
    <row r="262549">
      <c r="A262549" t="inlineStr">
        <is>
          <t>dts2</t>
        </is>
      </c>
      <c r="B262549" t="n">
        <v>1</v>
      </c>
    </row>
    <row r="262550">
      <c r="A262550" t="inlineStr">
        <is>
          <t>hk10</t>
        </is>
      </c>
      <c r="B262550" t="n">
        <v>2</v>
      </c>
    </row>
    <row r="262551">
      <c r="A262551" t="inlineStr">
        <is>
          <t>camerapro</t>
        </is>
      </c>
      <c r="B262551" t="n">
        <v>1</v>
      </c>
    </row>
    <row r="262552">
      <c r="A262552" t="inlineStr">
        <is>
          <t>mononos</t>
        </is>
      </c>
      <c r="B262552" t="n">
        <v>1</v>
      </c>
    </row>
    <row r="262553">
      <c r="A262553" t="inlineStr">
        <is>
          <t>appov</t>
        </is>
      </c>
      <c r="B262553" t="n">
        <v>1</v>
      </c>
    </row>
    <row r="262554">
      <c r="A262554" t="inlineStr">
        <is>
          <t>tedmar</t>
        </is>
      </c>
      <c r="B262554" t="n">
        <v>1</v>
      </c>
    </row>
    <row r="262555">
      <c r="A262555" t="inlineStr">
        <is>
          <t>epsing</t>
        </is>
      </c>
      <c r="B262555" t="n">
        <v>1</v>
      </c>
    </row>
    <row r="262556">
      <c r="A262556" t="inlineStr">
        <is>
          <t>yurizraq</t>
        </is>
      </c>
      <c r="B262556" t="n">
        <v>1</v>
      </c>
    </row>
    <row r="262557">
      <c r="A262557" t="inlineStr">
        <is>
          <t>apalim</t>
        </is>
      </c>
      <c r="B262557" t="n">
        <v>1</v>
      </c>
    </row>
    <row r="262558">
      <c r="A262558" t="inlineStr">
        <is>
          <t>fotrain</t>
        </is>
      </c>
      <c r="B262558" t="n">
        <v>1</v>
      </c>
    </row>
    <row r="262559">
      <c r="A262559" t="inlineStr">
        <is>
          <t>wuceckmaerers</t>
        </is>
      </c>
      <c r="B262559" t="n">
        <v>1</v>
      </c>
    </row>
    <row r="262560">
      <c r="A262560" t="inlineStr">
        <is>
          <t>irelinite</t>
        </is>
      </c>
      <c r="B262560" t="n">
        <v>1</v>
      </c>
    </row>
    <row r="262561">
      <c r="A262561" t="inlineStr">
        <is>
          <t>fireacid</t>
        </is>
      </c>
      <c r="B262561" t="n">
        <v>1</v>
      </c>
    </row>
    <row r="262562">
      <c r="A262562" t="inlineStr">
        <is>
          <t>abpetanksholehelp</t>
        </is>
      </c>
      <c r="B262562" t="n">
        <v>1</v>
      </c>
    </row>
    <row r="262563">
      <c r="A262563" t="inlineStr">
        <is>
          <t>darkhallov</t>
        </is>
      </c>
      <c r="B262563" t="n">
        <v>1</v>
      </c>
    </row>
    <row r="262564">
      <c r="A262564" t="inlineStr">
        <is>
          <t>beefsmeller</t>
        </is>
      </c>
      <c r="B262564" t="n">
        <v>1</v>
      </c>
    </row>
    <row r="262565">
      <c r="A262565" t="inlineStr">
        <is>
          <t>man000fob</t>
        </is>
      </c>
      <c r="B262565" t="n">
        <v>1</v>
      </c>
    </row>
    <row r="262566">
      <c r="A262566" t="inlineStr">
        <is>
          <t>uheben</t>
        </is>
      </c>
      <c r="B262566" t="n">
        <v>1</v>
      </c>
    </row>
    <row r="262567">
      <c r="A262567" t="inlineStr">
        <is>
          <t>vignamect</t>
        </is>
      </c>
      <c r="B262567" t="n">
        <v>1</v>
      </c>
    </row>
    <row r="262568">
      <c r="A262568" t="inlineStr">
        <is>
          <t>1998os</t>
        </is>
      </c>
      <c r="B262568" t="n">
        <v>1</v>
      </c>
    </row>
    <row r="262569">
      <c r="A262569" t="inlineStr">
        <is>
          <t>defixe</t>
        </is>
      </c>
      <c r="B262569" t="n">
        <v>1</v>
      </c>
    </row>
    <row r="262570">
      <c r="A262570" t="inlineStr">
        <is>
          <t>strandedwithsugar</t>
        </is>
      </c>
      <c r="B262570" t="n">
        <v>1</v>
      </c>
    </row>
    <row r="262571">
      <c r="A262571" t="inlineStr">
        <is>
          <t>tyleryulinceton</t>
        </is>
      </c>
      <c r="B262571" t="n">
        <v>1</v>
      </c>
    </row>
    <row r="262572">
      <c r="A262572" t="inlineStr">
        <is>
          <t>yulincetontimesunion</t>
        </is>
      </c>
      <c r="B262572" t="n">
        <v>1</v>
      </c>
    </row>
    <row r="262573">
      <c r="A262573" t="inlineStr">
        <is>
          <t>e|oc</t>
        </is>
      </c>
      <c r="B262573" t="n">
        <v>1</v>
      </c>
    </row>
    <row r="262574">
      <c r="A262574" t="inlineStr">
        <is>
          <t>empler</t>
        </is>
      </c>
      <c r="B262574" t="n">
        <v>1</v>
      </c>
    </row>
    <row r="262575">
      <c r="A262575" t="inlineStr">
        <is>
          <t>lazies</t>
        </is>
      </c>
      <c r="B262575" t="n">
        <v>1</v>
      </c>
    </row>
    <row r="262576">
      <c r="A262576" t="inlineStr">
        <is>
          <t>playletridicette</t>
        </is>
      </c>
      <c r="B262576" t="n">
        <v>1</v>
      </c>
    </row>
    <row r="262577">
      <c r="A262577" t="inlineStr">
        <is>
          <t>comalbumlsdkrance</t>
        </is>
      </c>
      <c r="B262577" t="n">
        <v>1</v>
      </c>
    </row>
    <row r="262578">
      <c r="A262578" t="inlineStr">
        <is>
          <t>httpspinkald</t>
        </is>
      </c>
      <c r="B262578" t="n">
        <v>1</v>
      </c>
    </row>
    <row r="262579">
      <c r="A262579" t="inlineStr">
        <is>
          <t>warmupdev</t>
        </is>
      </c>
      <c r="B262579" t="n">
        <v>1</v>
      </c>
    </row>
    <row r="262580">
      <c r="A262580" t="inlineStr">
        <is>
          <t>002417</t>
        </is>
      </c>
      <c r="B262580" t="n">
        <v>1</v>
      </c>
    </row>
    <row r="262581">
      <c r="A262581" t="inlineStr">
        <is>
          <t>creationwriter</t>
        </is>
      </c>
      <c r="B262581" t="n">
        <v>1</v>
      </c>
    </row>
    <row r="262582">
      <c r="A262582" t="inlineStr">
        <is>
          <t>salvind</t>
        </is>
      </c>
      <c r="B262582" t="n">
        <v>1</v>
      </c>
    </row>
    <row r="262583">
      <c r="A262583" t="inlineStr">
        <is>
          <t>commusicglimpse</t>
        </is>
      </c>
      <c r="B262583" t="n">
        <v>1</v>
      </c>
    </row>
    <row r="262584">
      <c r="A262584" t="inlineStr">
        <is>
          <t>koreascaping</t>
        </is>
      </c>
      <c r="B262584" t="n">
        <v>1</v>
      </c>
    </row>
    <row r="262585">
      <c r="A262585" t="inlineStr">
        <is>
          <t>rewardpull</t>
        </is>
      </c>
      <c r="B262585" t="n">
        <v>1</v>
      </c>
    </row>
    <row r="262586">
      <c r="A262586" t="inlineStr">
        <is>
          <t>gweel</t>
        </is>
      </c>
      <c r="B262586" t="n">
        <v>1</v>
      </c>
    </row>
    <row r="262587">
      <c r="A262587" t="inlineStr">
        <is>
          <t>ballspace</t>
        </is>
      </c>
      <c r="B262587" t="n">
        <v>1</v>
      </c>
    </row>
    <row r="262588">
      <c r="A262588" t="inlineStr">
        <is>
          <t>httpradiowaves</t>
        </is>
      </c>
      <c r="B262588" t="n">
        <v>1</v>
      </c>
    </row>
    <row r="262589">
      <c r="A262589" t="inlineStr">
        <is>
          <t>ve3omo2f6xs9</t>
        </is>
      </c>
      <c r="B262589" t="n">
        <v>1</v>
      </c>
    </row>
    <row r="262590">
      <c r="A262590" t="inlineStr">
        <is>
          <t>pinkald</t>
        </is>
      </c>
      <c r="B262590" t="n">
        <v>1</v>
      </c>
    </row>
    <row r="262591">
      <c r="A262591" t="inlineStr">
        <is>
          <t>twasive</t>
        </is>
      </c>
      <c r="B262591" t="n">
        <v>1</v>
      </c>
    </row>
    <row r="262592">
      <c r="A262592" t="inlineStr">
        <is>
          <t>capestro</t>
        </is>
      </c>
      <c r="B262592" t="n">
        <v>1</v>
      </c>
    </row>
    <row r="262593">
      <c r="A262593" t="inlineStr">
        <is>
          <t>ps46</t>
        </is>
      </c>
      <c r="B262593" t="n">
        <v>2</v>
      </c>
    </row>
    <row r="262594">
      <c r="A262594" t="inlineStr">
        <is>
          <t>httpsdarleneanne</t>
        </is>
      </c>
      <c r="B262594" t="n">
        <v>1</v>
      </c>
    </row>
    <row r="262595">
      <c r="A262595" t="inlineStr">
        <is>
          <t>durresque</t>
        </is>
      </c>
      <c r="B262595" t="n">
        <v>1</v>
      </c>
    </row>
    <row r="262596">
      <c r="A262596" t="inlineStr">
        <is>
          <t>kanera</t>
        </is>
      </c>
      <c r="B262596" t="n">
        <v>1</v>
      </c>
    </row>
    <row r="262597">
      <c r="A262597" t="inlineStr">
        <is>
          <t>dayamus</t>
        </is>
      </c>
      <c r="B262597" t="n">
        <v>1</v>
      </c>
    </row>
    <row r="262598">
      <c r="A262598" t="inlineStr">
        <is>
          <t>ozab</t>
        </is>
      </c>
      <c r="B262598" t="n">
        <v>1</v>
      </c>
    </row>
    <row r="262599">
      <c r="A262599" t="inlineStr">
        <is>
          <t>pontaine</t>
        </is>
      </c>
      <c r="B262599" t="n">
        <v>1</v>
      </c>
    </row>
    <row r="262600">
      <c r="A262600" t="inlineStr">
        <is>
          <t>autuvery</t>
        </is>
      </c>
      <c r="B262600" t="n">
        <v>1</v>
      </c>
    </row>
    <row r="262601">
      <c r="A262601" t="inlineStr">
        <is>
          <t>creedann</t>
        </is>
      </c>
      <c r="B262601" t="n">
        <v>2</v>
      </c>
    </row>
    <row r="262602">
      <c r="A262602" t="inlineStr">
        <is>
          <t>sharent</t>
        </is>
      </c>
      <c r="B262602" t="n">
        <v>1</v>
      </c>
    </row>
    <row r="262603">
      <c r="A262603" t="inlineStr">
        <is>
          <t>goldmaacher</t>
        </is>
      </c>
      <c r="B262603" t="n">
        <v>1</v>
      </c>
    </row>
    <row r="262604">
      <c r="A262604" t="inlineStr">
        <is>
          <t>shouldlimit</t>
        </is>
      </c>
      <c r="B262604" t="n">
        <v>1</v>
      </c>
    </row>
    <row r="262605">
      <c r="A262605" t="inlineStr">
        <is>
          <t>simplybanretrast</t>
        </is>
      </c>
      <c r="B262605" t="n">
        <v>1</v>
      </c>
    </row>
    <row r="262606">
      <c r="A262606" t="inlineStr">
        <is>
          <t>ovdid</t>
        </is>
      </c>
      <c r="B262606" t="n">
        <v>1</v>
      </c>
    </row>
    <row r="262607">
      <c r="A262607" t="inlineStr">
        <is>
          <t>agunudet</t>
        </is>
      </c>
      <c r="B262607" t="n">
        <v>1</v>
      </c>
    </row>
    <row r="262608">
      <c r="A262608" t="inlineStr">
        <is>
          <t>orientationvertical</t>
        </is>
      </c>
      <c r="B262608" t="n">
        <v>1</v>
      </c>
    </row>
    <row r="262609">
      <c r="A262609" t="inlineStr">
        <is>
          <t>color8255</t>
        </is>
      </c>
      <c r="B262609" t="n">
        <v>1</v>
      </c>
    </row>
    <row r="262610">
      <c r="A262610" t="inlineStr">
        <is>
          <t>jacksonoto</t>
        </is>
      </c>
      <c r="B262610" t="n">
        <v>1</v>
      </c>
    </row>
    <row r="262611">
      <c r="A262611" t="inlineStr">
        <is>
          <t>460enc</t>
        </is>
      </c>
      <c r="B262611" t="n">
        <v>1</v>
      </c>
    </row>
    <row r="262612">
      <c r="A262612" t="inlineStr">
        <is>
          <t>deepgitboxes</t>
        </is>
      </c>
      <c r="B262612" t="n">
        <v>1</v>
      </c>
    </row>
    <row r="262613">
      <c r="A262613" t="inlineStr">
        <is>
          <t>alignfluorescent</t>
        </is>
      </c>
      <c r="B262613" t="n">
        <v>1</v>
      </c>
    </row>
    <row r="262614">
      <c r="A262614" t="inlineStr">
        <is>
          <t>neverfather</t>
        </is>
      </c>
      <c r="B262614" t="n">
        <v>1</v>
      </c>
    </row>
    <row r="262615">
      <c r="A262615" t="inlineStr">
        <is>
          <t>kaissing</t>
        </is>
      </c>
      <c r="B262615" t="n">
        <v>1</v>
      </c>
    </row>
    <row r="262616">
      <c r="A262616" t="inlineStr">
        <is>
          <t>substr01</t>
        </is>
      </c>
      <c r="B262616" t="n">
        <v>1</v>
      </c>
    </row>
    <row r="262617">
      <c r="A262617" t="inlineStr">
        <is>
          <t>media_height</t>
        </is>
      </c>
      <c r="B262617" t="n">
        <v>1</v>
      </c>
    </row>
    <row r="262618">
      <c r="A262618" t="inlineStr">
        <is>
          <t>laughwhat</t>
        </is>
      </c>
      <c r="B262618" t="n">
        <v>1</v>
      </c>
    </row>
    <row r="262619">
      <c r="A262619" t="inlineStr">
        <is>
          <t>httpfullmetalagnostic</t>
        </is>
      </c>
      <c r="B262619" t="n">
        <v>1</v>
      </c>
    </row>
    <row r="262620">
      <c r="A262620" t="inlineStr">
        <is>
          <t>302257684</t>
        </is>
      </c>
      <c r="B262620" t="n">
        <v>1</v>
      </c>
    </row>
    <row r="262621">
      <c r="A262621" t="inlineStr">
        <is>
          <t>oretweak</t>
        </is>
      </c>
      <c r="B262621" t="n">
        <v>1</v>
      </c>
    </row>
    <row r="262622">
      <c r="A262622" t="inlineStr">
        <is>
          <t>mineearth</t>
        </is>
      </c>
      <c r="B262622" t="n">
        <v>1</v>
      </c>
    </row>
    <row r="262623">
      <c r="A262623" t="inlineStr">
        <is>
          <t>text2016</t>
        </is>
      </c>
      <c r="B262623" t="n">
        <v>1</v>
      </c>
    </row>
    <row r="262624">
      <c r="A262624" t="inlineStr">
        <is>
          <t>ohst</t>
        </is>
      </c>
      <c r="B262624" t="n">
        <v>1</v>
      </c>
    </row>
    <row r="262625">
      <c r="A262625" t="inlineStr">
        <is>
          <t>composite0</t>
        </is>
      </c>
      <c r="B262625" t="n">
        <v>1</v>
      </c>
    </row>
    <row r="262626">
      <c r="A262626" t="inlineStr">
        <is>
          <t>800x648</t>
        </is>
      </c>
      <c r="B262626" t="n">
        <v>1</v>
      </c>
    </row>
    <row r="262627">
      <c r="A262627" t="inlineStr">
        <is>
          <t>dk2700</t>
        </is>
      </c>
      <c r="B262627" t="n">
        <v>1</v>
      </c>
    </row>
    <row r="262628">
      <c r="A262628" t="inlineStr">
        <is>
          <t>28758</t>
        </is>
      </c>
      <c r="B262628" t="n">
        <v>1</v>
      </c>
    </row>
    <row r="262629">
      <c r="A262629" t="inlineStr">
        <is>
          <t>616x534</t>
        </is>
      </c>
      <c r="B262629" t="n">
        <v>1</v>
      </c>
    </row>
    <row r="262630">
      <c r="A262630" t="inlineStr">
        <is>
          <t>nertris</t>
        </is>
      </c>
      <c r="B262630" t="n">
        <v>1</v>
      </c>
    </row>
    <row r="262631">
      <c r="A262631" t="inlineStr">
        <is>
          <t>allysmith</t>
        </is>
      </c>
      <c r="B262631" t="n">
        <v>2</v>
      </c>
    </row>
    <row r="262632">
      <c r="A262632" t="inlineStr">
        <is>
          <t>comegg</t>
        </is>
      </c>
      <c r="B262632" t="n">
        <v>1</v>
      </c>
    </row>
    <row r="262633">
      <c r="A262633" t="inlineStr">
        <is>
          <t>hustleaday</t>
        </is>
      </c>
      <c r="B262633" t="n">
        <v>1</v>
      </c>
    </row>
    <row r="262634">
      <c r="A262634" t="inlineStr">
        <is>
          <t>embeddedorderscolorchange</t>
        </is>
      </c>
      <c r="B262634" t="n">
        <v>1</v>
      </c>
    </row>
    <row r="262635">
      <c r="A262635" t="inlineStr">
        <is>
          <t>media_width</t>
        </is>
      </c>
      <c r="B262635" t="n">
        <v>1</v>
      </c>
    </row>
    <row r="262636">
      <c r="A262636" t="inlineStr">
        <is>
          <t>potatoball</t>
        </is>
      </c>
      <c r="B262636" t="n">
        <v>1</v>
      </c>
    </row>
    <row r="262637">
      <c r="A262637" t="inlineStr">
        <is>
          <t>image480x200</t>
        </is>
      </c>
      <c r="B262637" t="n">
        <v>1</v>
      </c>
    </row>
    <row r="262638">
      <c r="A262638" t="inlineStr">
        <is>
          <t>lotteryluck</t>
        </is>
      </c>
      <c r="B262638" t="n">
        <v>1</v>
      </c>
    </row>
    <row r="262639">
      <c r="A262639" t="inlineStr">
        <is>
          <t>third_party</t>
        </is>
      </c>
      <c r="B262639" t="n">
        <v>1</v>
      </c>
    </row>
    <row r="262640">
      <c r="A262640" t="inlineStr">
        <is>
          <t>empty_path</t>
        </is>
      </c>
      <c r="B262640" t="n">
        <v>1</v>
      </c>
    </row>
    <row r="262641">
      <c r="A262641" t="inlineStr">
        <is>
          <t>interpret_io_wmi_value</t>
        </is>
      </c>
      <c r="B262641" t="n">
        <v>1</v>
      </c>
    </row>
    <row r="262642">
      <c r="A262642" t="inlineStr">
        <is>
          <t>validationerr</t>
        </is>
      </c>
      <c r="B262642" t="n">
        <v>1</v>
      </c>
    </row>
    <row r="262643">
      <c r="A262643" t="inlineStr">
        <is>
          <t>usual_path</t>
        </is>
      </c>
      <c r="B262643" t="n">
        <v>1</v>
      </c>
    </row>
    <row r="262644">
      <c r="A262644" t="inlineStr">
        <is>
          <t>stored_name</t>
        </is>
      </c>
      <c r="B262644" t="n">
        <v>1</v>
      </c>
    </row>
    <row r="262645">
      <c r="A262645" t="inlineStr">
        <is>
          <t>gpuccol</t>
        </is>
      </c>
      <c r="B262645" t="n">
        <v>1</v>
      </c>
    </row>
    <row r="262646">
      <c r="A262646" t="inlineStr">
        <is>
          <t>ushunters</t>
        </is>
      </c>
      <c r="B262646" t="n">
        <v>1</v>
      </c>
    </row>
    <row r="262647">
      <c r="A262647" t="inlineStr">
        <is>
          <t>ebitcoin</t>
        </is>
      </c>
      <c r="B262647" t="n">
        <v>1</v>
      </c>
    </row>
    <row r="262648">
      <c r="A262648" t="inlineStr">
        <is>
          <t>bokeli</t>
        </is>
      </c>
      <c r="B262648" t="n">
        <v>1</v>
      </c>
    </row>
    <row r="262649">
      <c r="A262649" t="inlineStr">
        <is>
          <t>jjpost</t>
        </is>
      </c>
      <c r="B262649" t="n">
        <v>1</v>
      </c>
    </row>
    <row r="262650">
      <c r="A262650" t="inlineStr">
        <is>
          <t>koziah</t>
        </is>
      </c>
      <c r="B262650" t="n">
        <v>1</v>
      </c>
    </row>
    <row r="262651">
      <c r="A262651" t="inlineStr">
        <is>
          <t>spasils</t>
        </is>
      </c>
      <c r="B262651" t="n">
        <v>1</v>
      </c>
    </row>
    <row r="262652">
      <c r="A262652" t="inlineStr">
        <is>
          <t>guerrinsreuters</t>
        </is>
      </c>
      <c r="B262652" t="n">
        <v>1</v>
      </c>
    </row>
    <row r="262653">
      <c r="A262653" t="inlineStr">
        <is>
          <t>medicireuters</t>
        </is>
      </c>
      <c r="B262653" t="n">
        <v>1</v>
      </c>
    </row>
    <row r="262654">
      <c r="A262654" t="inlineStr">
        <is>
          <t>madeuna</t>
        </is>
      </c>
      <c r="B262654" t="n">
        <v>2</v>
      </c>
    </row>
    <row r="262655">
      <c r="A262655" t="inlineStr">
        <is>
          <t>torrentia</t>
        </is>
      </c>
      <c r="B262655" t="n">
        <v>1</v>
      </c>
    </row>
    <row r="262656">
      <c r="A262656" t="inlineStr">
        <is>
          <t>wayforth</t>
        </is>
      </c>
      <c r="B262656" t="n">
        <v>1</v>
      </c>
    </row>
    <row r="262657">
      <c r="A262657" t="inlineStr">
        <is>
          <t>inhalating</t>
        </is>
      </c>
      <c r="B262657" t="n">
        <v>1</v>
      </c>
    </row>
    <row r="262658">
      <c r="A262658" t="inlineStr">
        <is>
          <t>facatemad</t>
        </is>
      </c>
      <c r="B262658" t="n">
        <v>1</v>
      </c>
    </row>
    <row r="262659">
      <c r="A262659" t="inlineStr">
        <is>
          <t>zaziri</t>
        </is>
      </c>
      <c r="B262659" t="n">
        <v>1</v>
      </c>
    </row>
    <row r="262660">
      <c r="A262660" t="inlineStr">
        <is>
          <t>datanni</t>
        </is>
      </c>
      <c r="B262660" t="n">
        <v>1</v>
      </c>
    </row>
    <row r="262661">
      <c r="A262661" t="inlineStr">
        <is>
          <t>💸�</t>
        </is>
      </c>
      <c r="B262661" t="n">
        <v>1</v>
      </c>
    </row>
    <row r="262662">
      <c r="A262662" t="inlineStr">
        <is>
          <t>uccuk</t>
        </is>
      </c>
      <c r="B262662" t="n">
        <v>1</v>
      </c>
    </row>
    <row r="262663">
      <c r="A262663" t="inlineStr">
        <is>
          <t>photodalohoop</t>
        </is>
      </c>
      <c r="B262663" t="n">
        <v>1</v>
      </c>
    </row>
    <row r="262664">
      <c r="A262664" t="inlineStr">
        <is>
          <t></t>
        </is>
      </c>
      <c r="B262664" t="n">
        <v>1</v>
      </c>
    </row>
    <row r="262665">
      <c r="A262665" t="inlineStr">
        <is>
          <t>researchers—people</t>
        </is>
      </c>
      <c r="B262665" t="n">
        <v>1</v>
      </c>
    </row>
    <row r="262666">
      <c r="A262666" t="inlineStr">
        <is>
          <t>awalor</t>
        </is>
      </c>
      <c r="B262666" t="n">
        <v>1</v>
      </c>
    </row>
    <row r="262667">
      <c r="A262667" t="inlineStr">
        <is>
          <t>ramane</t>
        </is>
      </c>
      <c r="B262667" t="n">
        <v>1</v>
      </c>
    </row>
    <row r="262668">
      <c r="A262668" t="inlineStr">
        <is>
          <t>hairspark</t>
        </is>
      </c>
      <c r="B262668" t="n">
        <v>1</v>
      </c>
    </row>
    <row r="262669">
      <c r="A262669" t="inlineStr">
        <is>
          <t>aminealcohol</t>
        </is>
      </c>
      <c r="B262669" t="n">
        <v>1</v>
      </c>
    </row>
    <row r="262670">
      <c r="A262670" t="inlineStr">
        <is>
          <t>gldib</t>
        </is>
      </c>
      <c r="B262670" t="n">
        <v>1</v>
      </c>
    </row>
    <row r="262671">
      <c r="A262671" t="inlineStr">
        <is>
          <t>bemy</t>
        </is>
      </c>
      <c r="B262671" t="n">
        <v>1</v>
      </c>
    </row>
    <row r="262672">
      <c r="A262672" t="inlineStr">
        <is>
          <t>homertasters</t>
        </is>
      </c>
      <c r="B262672" t="n">
        <v>1</v>
      </c>
    </row>
    <row r="262673">
      <c r="A262673" t="inlineStr">
        <is>
          <t>foodable</t>
        </is>
      </c>
      <c r="B262673" t="n">
        <v>1</v>
      </c>
    </row>
    <row r="262674">
      <c r="A262674" t="inlineStr">
        <is>
          <t>cosmonuclear</t>
        </is>
      </c>
      <c r="B262674" t="n">
        <v>1</v>
      </c>
    </row>
    <row r="262675">
      <c r="A262675" t="inlineStr">
        <is>
          <t>hillclaws</t>
        </is>
      </c>
      <c r="B262675" t="n">
        <v>1</v>
      </c>
    </row>
    <row r="262676">
      <c r="A262676" t="inlineStr">
        <is>
          <t>langez</t>
        </is>
      </c>
      <c r="B262676" t="n">
        <v>1</v>
      </c>
    </row>
    <row r="262677">
      <c r="A262677" t="inlineStr">
        <is>
          <t>decolonlog</t>
        </is>
      </c>
      <c r="B262677" t="n">
        <v>1</v>
      </c>
    </row>
    <row r="262678">
      <c r="A262678" t="inlineStr">
        <is>
          <t>tmodel</t>
        </is>
      </c>
      <c r="B262678" t="n">
        <v>1</v>
      </c>
    </row>
    <row r="262679">
      <c r="A262679" t="inlineStr">
        <is>
          <t>nemrings</t>
        </is>
      </c>
      <c r="B262679" t="n">
        <v>1</v>
      </c>
    </row>
    <row r="262680">
      <c r="A262680" t="inlineStr">
        <is>
          <t>redmayes</t>
        </is>
      </c>
      <c r="B262680" t="n">
        <v>1</v>
      </c>
    </row>
    <row r="262681">
      <c r="A262681" t="inlineStr">
        <is>
          <t>uncompeded</t>
        </is>
      </c>
      <c r="B262681" t="n">
        <v>1</v>
      </c>
    </row>
    <row r="262682">
      <c r="A262682" t="inlineStr">
        <is>
          <t>nubbilos</t>
        </is>
      </c>
      <c r="B262682" t="n">
        <v>1</v>
      </c>
    </row>
    <row r="262683">
      <c r="A262683" t="inlineStr">
        <is>
          <t>dndpa</t>
        </is>
      </c>
      <c r="B262683" t="n">
        <v>1</v>
      </c>
    </row>
    <row r="262684">
      <c r="A262684" t="inlineStr">
        <is>
          <t>decuisine</t>
        </is>
      </c>
      <c r="B262684" t="n">
        <v>1</v>
      </c>
    </row>
    <row r="262685">
      <c r="A262685" t="inlineStr">
        <is>
          <t>yardageshow</t>
        </is>
      </c>
      <c r="B262685" t="n">
        <v>1</v>
      </c>
    </row>
    <row r="262686">
      <c r="A262686" t="inlineStr">
        <is>
          <t>shakebakery</t>
        </is>
      </c>
      <c r="B262686" t="n">
        <v>1</v>
      </c>
    </row>
    <row r="262687">
      <c r="A262687" t="inlineStr">
        <is>
          <t>shisclincko</t>
        </is>
      </c>
      <c r="B262687" t="n">
        <v>1</v>
      </c>
    </row>
    <row r="262688">
      <c r="A262688" t="inlineStr">
        <is>
          <t>viewmore</t>
        </is>
      </c>
      <c r="B262688" t="n">
        <v>1</v>
      </c>
    </row>
    <row r="262689">
      <c r="A262689" t="inlineStr">
        <is>
          <t>89702</t>
        </is>
      </c>
      <c r="B262689" t="n">
        <v>1</v>
      </c>
    </row>
    <row r="262690">
      <c r="A262690" t="inlineStr">
        <is>
          <t>dmfrunque</t>
        </is>
      </c>
      <c r="B262690" t="n">
        <v>1</v>
      </c>
    </row>
    <row r="262691">
      <c r="A262691" t="inlineStr">
        <is>
          <t>saseyacafe</t>
        </is>
      </c>
      <c r="B262691" t="n">
        <v>1</v>
      </c>
    </row>
    <row r="262692">
      <c r="A262692" t="inlineStr">
        <is>
          <t>85305</t>
        </is>
      </c>
      <c r="B262692" t="n">
        <v>1</v>
      </c>
    </row>
    <row r="262693">
      <c r="A262693" t="inlineStr">
        <is>
          <t>95618</t>
        </is>
      </c>
      <c r="B262693" t="n">
        <v>1</v>
      </c>
    </row>
    <row r="262694">
      <c r="A262694" t="inlineStr">
        <is>
          <t>york—sen</t>
        </is>
      </c>
      <c r="B262694" t="n">
        <v>1</v>
      </c>
    </row>
    <row r="262695">
      <c r="A262695" t="inlineStr">
        <is>
          <t>eatarostomy</t>
        </is>
      </c>
      <c r="B262695" t="n">
        <v>1</v>
      </c>
    </row>
    <row r="262696">
      <c r="A262696" t="inlineStr">
        <is>
          <t>snowstore</t>
        </is>
      </c>
      <c r="B262696" t="n">
        <v>1</v>
      </c>
    </row>
    <row r="262697">
      <c r="A262697" t="inlineStr">
        <is>
          <t>framemodel</t>
        </is>
      </c>
      <c r="B262697" t="n">
        <v>1</v>
      </c>
    </row>
    <row r="262698">
      <c r="A262698" t="inlineStr">
        <is>
          <t>flack03b209s</t>
        </is>
      </c>
      <c r="B262698" t="n">
        <v>1</v>
      </c>
    </row>
    <row r="262699">
      <c r="A262699" t="inlineStr">
        <is>
          <t>helo_dev_plush_punched</t>
        </is>
      </c>
      <c r="B262699" t="n">
        <v>1</v>
      </c>
    </row>
    <row r="262700">
      <c r="A262700" t="inlineStr">
        <is>
          <t>glockubbge</t>
        </is>
      </c>
      <c r="B262700" t="n">
        <v>1</v>
      </c>
    </row>
    <row r="262701">
      <c r="A262701" t="inlineStr">
        <is>
          <t>karnolds</t>
        </is>
      </c>
      <c r="B262701" t="n">
        <v>1</v>
      </c>
    </row>
    <row r="262702">
      <c r="A262702" t="inlineStr">
        <is>
          <t>humorter</t>
        </is>
      </c>
      <c r="B262702" t="n">
        <v>1</v>
      </c>
    </row>
    <row r="262703">
      <c r="A262703" t="inlineStr">
        <is>
          <t>movewow</t>
        </is>
      </c>
      <c r="B262703" t="n">
        <v>1</v>
      </c>
    </row>
    <row r="262704">
      <c r="A262704" t="inlineStr">
        <is>
          <t>laughingham</t>
        </is>
      </c>
      <c r="B262704" t="n">
        <v>1</v>
      </c>
    </row>
    <row r="262705">
      <c r="A262705" t="inlineStr">
        <is>
          <t>lifestarts</t>
        </is>
      </c>
      <c r="B262705" t="n">
        <v>1</v>
      </c>
    </row>
    <row r="262706">
      <c r="A262706" t="inlineStr">
        <is>
          <t>actoomore</t>
        </is>
      </c>
      <c r="B262706" t="n">
        <v>1</v>
      </c>
    </row>
    <row r="262707">
      <c r="A262707" t="inlineStr">
        <is>
          <t>setupvr</t>
        </is>
      </c>
      <c r="B262707" t="n">
        <v>1</v>
      </c>
    </row>
    <row r="262708">
      <c r="A262708" t="inlineStr">
        <is>
          <t>miscally</t>
        </is>
      </c>
      <c r="B262708" t="n">
        <v>2</v>
      </c>
    </row>
    <row r="262709">
      <c r="A262709" t="inlineStr">
        <is>
          <t>panispiriblergb</t>
        </is>
      </c>
      <c r="B262709" t="n">
        <v>1</v>
      </c>
    </row>
    <row r="262710">
      <c r="A262710" t="inlineStr">
        <is>
          <t>clickes</t>
        </is>
      </c>
      <c r="B262710" t="n">
        <v>1</v>
      </c>
    </row>
    <row r="262711">
      <c r="A262711" t="inlineStr">
        <is>
          <t>transparentify</t>
        </is>
      </c>
      <c r="B262711" t="n">
        <v>1</v>
      </c>
    </row>
    <row r="262712">
      <c r="A262712" t="inlineStr">
        <is>
          <t>id147240808</t>
        </is>
      </c>
      <c r="B262712" t="n">
        <v>1</v>
      </c>
    </row>
    <row r="262713">
      <c r="A262713" t="inlineStr">
        <is>
          <t>nvmedent</t>
        </is>
      </c>
      <c r="B262713" t="n">
        <v>1</v>
      </c>
    </row>
    <row r="262714">
      <c r="A262714" t="inlineStr">
        <is>
          <t>keid_min</t>
        </is>
      </c>
      <c r="B262714" t="n">
        <v>1</v>
      </c>
    </row>
    <row r="262715">
      <c r="A262715" t="inlineStr">
        <is>
          <t>lifehost</t>
        </is>
      </c>
      <c r="B262715" t="n">
        <v>1</v>
      </c>
    </row>
    <row r="262716">
      <c r="A262716" t="inlineStr">
        <is>
          <t>dereb</t>
        </is>
      </c>
      <c r="B262716" t="n">
        <v>1</v>
      </c>
    </row>
    <row r="262717">
      <c r="A262717" t="inlineStr">
        <is>
          <t>vilbridge</t>
        </is>
      </c>
      <c r="B262717" t="n">
        <v>1</v>
      </c>
    </row>
    <row r="262718">
      <c r="A262718" t="inlineStr">
        <is>
          <t>oilywolf</t>
        </is>
      </c>
      <c r="B262718" t="n">
        <v>1</v>
      </c>
    </row>
    <row r="262719">
      <c r="A262719" t="inlineStr">
        <is>
          <t>subparmor</t>
        </is>
      </c>
      <c r="B262719" t="n">
        <v>1</v>
      </c>
    </row>
    <row r="262720">
      <c r="A262720" t="inlineStr">
        <is>
          <t>battzan</t>
        </is>
      </c>
      <c r="B262720" t="n">
        <v>1</v>
      </c>
    </row>
    <row r="262721">
      <c r="A262721" t="inlineStr">
        <is>
          <t>alesielists</t>
        </is>
      </c>
      <c r="B262721" t="n">
        <v>1</v>
      </c>
    </row>
    <row r="262722">
      <c r="A262722" t="inlineStr">
        <is>
          <t>chaction</t>
        </is>
      </c>
      <c r="B262722" t="n">
        <v>1</v>
      </c>
    </row>
    <row r="262723">
      <c r="A262723" t="inlineStr">
        <is>
          <t>40hardline</t>
        </is>
      </c>
      <c r="B262723" t="n">
        <v>1</v>
      </c>
    </row>
    <row r="262724">
      <c r="A262724" t="inlineStr">
        <is>
          <t>wustl</t>
        </is>
      </c>
      <c r="B262724" t="n">
        <v>1</v>
      </c>
    </row>
    <row r="262725">
      <c r="A262725" t="inlineStr">
        <is>
          <t>crushdeven</t>
        </is>
      </c>
      <c r="B262725" t="n">
        <v>1</v>
      </c>
    </row>
    <row r="262726">
      <c r="A262726" t="inlineStr">
        <is>
          <t>superdad</t>
        </is>
      </c>
      <c r="B262726" t="n">
        <v>1</v>
      </c>
    </row>
    <row r="262727">
      <c r="A262727" t="inlineStr">
        <is>
          <t>2bacc</t>
        </is>
      </c>
      <c r="B262727" t="n">
        <v>1</v>
      </c>
    </row>
    <row r="262728">
      <c r="A262728" t="inlineStr">
        <is>
          <t>windmariagrad</t>
        </is>
      </c>
      <c r="B262728" t="n">
        <v>1</v>
      </c>
    </row>
    <row r="262729">
      <c r="A262729" t="inlineStr">
        <is>
          <t>camnahr</t>
        </is>
      </c>
      <c r="B262729" t="n">
        <v>1</v>
      </c>
    </row>
    <row r="262730">
      <c r="A262730" t="inlineStr">
        <is>
          <t>jamaicaca</t>
        </is>
      </c>
      <c r="B262730" t="n">
        <v>1</v>
      </c>
    </row>
    <row r="262731">
      <c r="A262731" t="inlineStr">
        <is>
          <t>heartsmarks</t>
        </is>
      </c>
      <c r="B262731" t="n">
        <v>1</v>
      </c>
    </row>
    <row r="262732">
      <c r="A262732" t="inlineStr">
        <is>
          <t>there4am</t>
        </is>
      </c>
      <c r="B262732" t="n">
        <v>1</v>
      </c>
    </row>
    <row r="262733">
      <c r="A262733" t="inlineStr">
        <is>
          <t>oromes</t>
        </is>
      </c>
      <c r="B262733" t="n">
        <v>1</v>
      </c>
    </row>
    <row r="262734">
      <c r="A262734" t="inlineStr">
        <is>
          <t>wwzee</t>
        </is>
      </c>
      <c r="B262734" t="n">
        <v>1</v>
      </c>
    </row>
    <row r="262735">
      <c r="A262735" t="inlineStr">
        <is>
          <t>rapswalking</t>
        </is>
      </c>
      <c r="B262735" t="n">
        <v>1</v>
      </c>
    </row>
    <row r="262736">
      <c r="A262736" t="inlineStr">
        <is>
          <t>scared_in</t>
        </is>
      </c>
      <c r="B262736" t="n">
        <v>1</v>
      </c>
    </row>
    <row r="262737">
      <c r="A262737" t="inlineStr">
        <is>
          <t>shalthe</t>
        </is>
      </c>
      <c r="B262737" t="n">
        <v>1</v>
      </c>
    </row>
    <row r="262738">
      <c r="A262738" t="inlineStr">
        <is>
          <t>schweiler</t>
        </is>
      </c>
      <c r="B262738" t="n">
        <v>1</v>
      </c>
    </row>
    <row r="262739">
      <c r="A262739" t="inlineStr">
        <is>
          <t>historysheaganroup</t>
        </is>
      </c>
      <c r="B262739" t="n">
        <v>1</v>
      </c>
    </row>
    <row r="262740">
      <c r="A262740" t="inlineStr">
        <is>
          <t>gretera</t>
        </is>
      </c>
      <c r="B262740" t="n">
        <v>1</v>
      </c>
    </row>
    <row r="262741">
      <c r="A262741" t="inlineStr">
        <is>
          <t>enermenne</t>
        </is>
      </c>
      <c r="B262741" t="n">
        <v>1</v>
      </c>
    </row>
    <row r="262742">
      <c r="A262742" t="inlineStr">
        <is>
          <t>gtoner</t>
        </is>
      </c>
      <c r="B262742" t="n">
        <v>1</v>
      </c>
    </row>
    <row r="262743">
      <c r="A262743" t="inlineStr">
        <is>
          <t>1989mah</t>
        </is>
      </c>
      <c r="B262743" t="n">
        <v>1</v>
      </c>
    </row>
    <row r="262744">
      <c r="A262744" t="inlineStr">
        <is>
          <t>bronxwood</t>
        </is>
      </c>
      <c r="B262744" t="n">
        <v>1</v>
      </c>
    </row>
    <row r="262745">
      <c r="A262745" t="inlineStr">
        <is>
          <t>formured</t>
        </is>
      </c>
      <c r="B262745" t="n">
        <v>1</v>
      </c>
    </row>
    <row r="262746">
      <c r="A262746" t="inlineStr">
        <is>
          <t>unollywood</t>
        </is>
      </c>
      <c r="B262746" t="n">
        <v>1</v>
      </c>
    </row>
    <row r="262747">
      <c r="A262747" t="inlineStr">
        <is>
          <t>vicp</t>
        </is>
      </c>
      <c r="B262747" t="n">
        <v>2</v>
      </c>
    </row>
    <row r="262748">
      <c r="A262748" t="inlineStr">
        <is>
          <t>houomans</t>
        </is>
      </c>
      <c r="B262748" t="n">
        <v>1</v>
      </c>
    </row>
    <row r="262749">
      <c r="A262749" t="inlineStr">
        <is>
          <t>veneman</t>
        </is>
      </c>
      <c r="B262749" t="n">
        <v>1</v>
      </c>
    </row>
    <row r="262750">
      <c r="A262750" t="inlineStr">
        <is>
          <t>rethinkall</t>
        </is>
      </c>
      <c r="B262750" t="n">
        <v>1</v>
      </c>
    </row>
    <row r="262751">
      <c r="A262751" t="inlineStr">
        <is>
          <t>vavilovski</t>
        </is>
      </c>
      <c r="B262751" t="n">
        <v>1</v>
      </c>
    </row>
    <row r="262752">
      <c r="A262752" t="inlineStr">
        <is>
          <t>brettns</t>
        </is>
      </c>
      <c r="B262752" t="n">
        <v>1</v>
      </c>
    </row>
    <row r="262753">
      <c r="A262753" t="inlineStr">
        <is>
          <t>mcgillini</t>
        </is>
      </c>
      <c r="B262753" t="n">
        <v>1</v>
      </c>
    </row>
    <row r="262754">
      <c r="A262754" t="inlineStr">
        <is>
          <t>loechmann</t>
        </is>
      </c>
      <c r="B262754" t="n">
        <v>1</v>
      </c>
    </row>
    <row r="262755">
      <c r="A262755" t="inlineStr">
        <is>
          <t>hockeykill</t>
        </is>
      </c>
      <c r="B262755" t="n">
        <v>1</v>
      </c>
    </row>
    <row r="262756">
      <c r="A262756" t="inlineStr">
        <is>
          <t>trestledacs</t>
        </is>
      </c>
      <c r="B262756" t="n">
        <v>1</v>
      </c>
    </row>
    <row r="262757">
      <c r="A262757" t="inlineStr">
        <is>
          <t>facilitatio</t>
        </is>
      </c>
      <c r="B262757" t="n">
        <v>1</v>
      </c>
    </row>
    <row r="262758">
      <c r="A262758" t="inlineStr">
        <is>
          <t>romeinception</t>
        </is>
      </c>
      <c r="B262758" t="n">
        <v>1</v>
      </c>
    </row>
    <row r="262759">
      <c r="A262759" t="inlineStr">
        <is>
          <t>peggent</t>
        </is>
      </c>
      <c r="B262759" t="n">
        <v>1</v>
      </c>
    </row>
    <row r="262760">
      <c r="A262760" t="inlineStr">
        <is>
          <t>mehreb</t>
        </is>
      </c>
      <c r="B262760" t="n">
        <v>1</v>
      </c>
    </row>
    <row r="262761">
      <c r="A262761" t="inlineStr">
        <is>
          <t>neebner</t>
        </is>
      </c>
      <c r="B262761" t="n">
        <v>1</v>
      </c>
    </row>
    <row r="262762">
      <c r="A262762" t="inlineStr">
        <is>
          <t>polygeolinascans</t>
        </is>
      </c>
      <c r="B262762" t="n">
        <v>1</v>
      </c>
    </row>
    <row r="262763">
      <c r="A262763" t="inlineStr">
        <is>
          <t>busatti</t>
        </is>
      </c>
      <c r="B262763" t="n">
        <v>1</v>
      </c>
    </row>
    <row r="262764">
      <c r="A262764" t="inlineStr">
        <is>
          <t>basotti</t>
        </is>
      </c>
      <c r="B262764" t="n">
        <v>1</v>
      </c>
    </row>
    <row r="262765">
      <c r="A262765" t="inlineStr">
        <is>
          <t>cristiac</t>
        </is>
      </c>
      <c r="B262765" t="n">
        <v>1</v>
      </c>
    </row>
    <row r="262766">
      <c r="A262766" t="inlineStr">
        <is>
          <t>interpares</t>
        </is>
      </c>
      <c r="B262766" t="n">
        <v>1</v>
      </c>
    </row>
    <row r="262767">
      <c r="A262767" t="inlineStr">
        <is>
          <t>gompertiams</t>
        </is>
      </c>
      <c r="B262767" t="n">
        <v>1</v>
      </c>
    </row>
    <row r="262768">
      <c r="A262768" t="inlineStr">
        <is>
          <t>modona</t>
        </is>
      </c>
      <c r="B262768" t="n">
        <v>1</v>
      </c>
    </row>
    <row r="262769">
      <c r="A262769" t="inlineStr">
        <is>
          <t>anothèque</t>
        </is>
      </c>
      <c r="B262769" t="n">
        <v>1</v>
      </c>
    </row>
    <row r="262770">
      <c r="A262770" t="inlineStr">
        <is>
          <t>masciale</t>
        </is>
      </c>
      <c r="B262770" t="n">
        <v>1</v>
      </c>
    </row>
    <row r="262771">
      <c r="A262771" t="inlineStr">
        <is>
          <t>leadlet</t>
        </is>
      </c>
      <c r="B262771" t="n">
        <v>1</v>
      </c>
    </row>
    <row r="262772">
      <c r="A262772" t="inlineStr">
        <is>
          <t>accamonna</t>
        </is>
      </c>
      <c r="B262772" t="n">
        <v>1</v>
      </c>
    </row>
    <row r="262773">
      <c r="A262773" t="inlineStr">
        <is>
          <t>sacrificazione</t>
        </is>
      </c>
      <c r="B262773" t="n">
        <v>1</v>
      </c>
    </row>
    <row r="262774">
      <c r="A262774" t="inlineStr">
        <is>
          <t>bazzal</t>
        </is>
      </c>
      <c r="B262774" t="n">
        <v>1</v>
      </c>
    </row>
    <row r="262775">
      <c r="A262775" t="inlineStr">
        <is>
          <t>gjit</t>
        </is>
      </c>
      <c r="B262775" t="n">
        <v>1</v>
      </c>
    </row>
    <row r="262776">
      <c r="A262776" t="inlineStr">
        <is>
          <t>vmk2</t>
        </is>
      </c>
      <c r="B262776" t="n">
        <v>1</v>
      </c>
    </row>
    <row r="262777">
      <c r="A262777" t="inlineStr">
        <is>
          <t>godoflover</t>
        </is>
      </c>
      <c r="B262777" t="n">
        <v>1</v>
      </c>
    </row>
    <row r="262778">
      <c r="A262778" t="inlineStr">
        <is>
          <t>h9x</t>
        </is>
      </c>
      <c r="B262778" t="n">
        <v>1</v>
      </c>
    </row>
    <row r="262779">
      <c r="A262779" t="inlineStr">
        <is>
          <t>septempauto</t>
        </is>
      </c>
      <c r="B262779" t="n">
        <v>1</v>
      </c>
    </row>
    <row r="262780">
      <c r="A262780" t="inlineStr">
        <is>
          <t>ironlight</t>
        </is>
      </c>
      <c r="B262780" t="n">
        <v>1</v>
      </c>
    </row>
    <row r="262781">
      <c r="A262781" t="inlineStr">
        <is>
          <t>undermete</t>
        </is>
      </c>
      <c r="B262781" t="n">
        <v>1</v>
      </c>
    </row>
    <row r="262782">
      <c r="A262782" t="inlineStr">
        <is>
          <t>gjjj</t>
        </is>
      </c>
      <c r="B262782" t="n">
        <v>1</v>
      </c>
    </row>
    <row r="262783">
      <c r="A262783" t="inlineStr">
        <is>
          <t>mossbauer</t>
        </is>
      </c>
      <c r="B262783" t="n">
        <v>1</v>
      </c>
    </row>
    <row r="262784">
      <c r="A262784" t="inlineStr">
        <is>
          <t>girolamine</t>
        </is>
      </c>
      <c r="B262784" t="n">
        <v>1</v>
      </c>
    </row>
    <row r="262785">
      <c r="A262785" t="inlineStr">
        <is>
          <t>ngby</t>
        </is>
      </c>
      <c r="B262785" t="n">
        <v>1</v>
      </c>
    </row>
    <row r="262786">
      <c r="A262786" t="inlineStr">
        <is>
          <t>bucshon</t>
        </is>
      </c>
      <c r="B262786" t="n">
        <v>2</v>
      </c>
    </row>
    <row r="262787">
      <c r="A262787" t="inlineStr">
        <is>
          <t>warmé</t>
        </is>
      </c>
      <c r="B262787" t="n">
        <v>1</v>
      </c>
    </row>
    <row r="262788">
      <c r="A262788" t="inlineStr">
        <is>
          <t>gabilitacs</t>
        </is>
      </c>
      <c r="B262788" t="n">
        <v>1</v>
      </c>
    </row>
    <row r="262789">
      <c r="A262789" t="inlineStr">
        <is>
          <t>navh</t>
        </is>
      </c>
      <c r="B262789" t="n">
        <v>1</v>
      </c>
    </row>
    <row r="262790">
      <c r="A262790" t="inlineStr">
        <is>
          <t>wtihc</t>
        </is>
      </c>
      <c r="B262790" t="n">
        <v>1</v>
      </c>
    </row>
    <row r="262791">
      <c r="A262791" t="inlineStr">
        <is>
          <t>sea—using</t>
        </is>
      </c>
      <c r="B262791" t="n">
        <v>1</v>
      </c>
    </row>
    <row r="262792">
      <c r="A262792" t="inlineStr">
        <is>
          <t>oceanically</t>
        </is>
      </c>
      <c r="B262792" t="n">
        <v>1</v>
      </c>
    </row>
    <row r="262793">
      <c r="A262793" t="inlineStr">
        <is>
          <t>turbulences</t>
        </is>
      </c>
      <c r="B262793" t="n">
        <v>1</v>
      </c>
    </row>
    <row r="262794">
      <c r="A262794" t="inlineStr">
        <is>
          <t>ingestingptic</t>
        </is>
      </c>
      <c r="B262794" t="n">
        <v>1</v>
      </c>
    </row>
    <row r="262795">
      <c r="A262795" t="inlineStr">
        <is>
          <t>loubête</t>
        </is>
      </c>
      <c r="B262795" t="n">
        <v>1</v>
      </c>
    </row>
    <row r="262796">
      <c r="A262796" t="inlineStr">
        <is>
          <t>saltugs</t>
        </is>
      </c>
      <c r="B262796" t="n">
        <v>1</v>
      </c>
    </row>
    <row r="262797">
      <c r="A262797" t="inlineStr">
        <is>
          <t>yellowfinch</t>
        </is>
      </c>
      <c r="B262797" t="n">
        <v>1</v>
      </c>
    </row>
    <row r="262798">
      <c r="A262798" t="inlineStr">
        <is>
          <t>flymore</t>
        </is>
      </c>
      <c r="B262798" t="n">
        <v>1</v>
      </c>
    </row>
    <row r="262799">
      <c r="A262799" t="inlineStr">
        <is>
          <t>bullhound</t>
        </is>
      </c>
      <c r="B262799" t="n">
        <v>1</v>
      </c>
    </row>
    <row r="262800">
      <c r="A262800" t="inlineStr">
        <is>
          <t>brawncrews</t>
        </is>
      </c>
      <c r="B262800" t="n">
        <v>1</v>
      </c>
    </row>
    <row r="262801">
      <c r="A262801" t="inlineStr">
        <is>
          <t>feedler</t>
        </is>
      </c>
      <c r="B262801" t="n">
        <v>1</v>
      </c>
    </row>
    <row r="262802">
      <c r="A262802" t="inlineStr">
        <is>
          <t>salvagate</t>
        </is>
      </c>
      <c r="B262802" t="n">
        <v>1</v>
      </c>
    </row>
    <row r="262803">
      <c r="A262803" t="inlineStr">
        <is>
          <t>zenui</t>
        </is>
      </c>
      <c r="B262803" t="n">
        <v>1</v>
      </c>
    </row>
    <row r="262804">
      <c r="A262804" t="inlineStr">
        <is>
          <t>metareg</t>
        </is>
      </c>
      <c r="B262804" t="n">
        <v>3</v>
      </c>
    </row>
    <row r="262805">
      <c r="A262805" t="inlineStr">
        <is>
          <t>splins</t>
        </is>
      </c>
      <c r="B262805" t="n">
        <v>1</v>
      </c>
    </row>
    <row r="262806">
      <c r="A262806" t="inlineStr">
        <is>
          <t>athelon</t>
        </is>
      </c>
      <c r="B262806" t="n">
        <v>1</v>
      </c>
    </row>
    <row r="262807">
      <c r="A262807" t="inlineStr">
        <is>
          <t>membernic</t>
        </is>
      </c>
      <c r="B262807" t="n">
        <v>1</v>
      </c>
    </row>
    <row r="262808">
      <c r="A262808" t="inlineStr">
        <is>
          <t>httpyoist</t>
        </is>
      </c>
      <c r="B262808" t="n">
        <v>1</v>
      </c>
    </row>
    <row r="262809">
      <c r="A262809" t="inlineStr">
        <is>
          <t>travelfury</t>
        </is>
      </c>
      <c r="B262809" t="n">
        <v>1</v>
      </c>
    </row>
    <row r="262810">
      <c r="A262810" t="inlineStr">
        <is>
          <t>iccbhibition</t>
        </is>
      </c>
      <c r="B262810" t="n">
        <v>1</v>
      </c>
    </row>
    <row r="262811">
      <c r="A262811" t="inlineStr">
        <is>
          <t>05272014</t>
        </is>
      </c>
      <c r="B262811" t="n">
        <v>1</v>
      </c>
    </row>
    <row r="262812">
      <c r="A262812" t="inlineStr">
        <is>
          <t>videoracks</t>
        </is>
      </c>
      <c r="B262812" t="n">
        <v>1</v>
      </c>
    </row>
    <row r="262813">
      <c r="A262813" t="inlineStr">
        <is>
          <t>httpandn</t>
        </is>
      </c>
      <c r="B262813" t="n">
        <v>1</v>
      </c>
    </row>
    <row r="262814">
      <c r="A262814" t="inlineStr">
        <is>
          <t>scripted™</t>
        </is>
      </c>
      <c r="B262814" t="n">
        <v>1</v>
      </c>
    </row>
    <row r="262815">
      <c r="A262815" t="inlineStr">
        <is>
          <t>telehit</t>
        </is>
      </c>
      <c r="B262815" t="n">
        <v>1</v>
      </c>
    </row>
    <row r="262816">
      <c r="A262816" t="inlineStr">
        <is>
          <t>benzopolis</t>
        </is>
      </c>
      <c r="B262816" t="n">
        <v>1</v>
      </c>
    </row>
    <row r="262817">
      <c r="A262817" t="inlineStr">
        <is>
          <t>bookstuffs</t>
        </is>
      </c>
      <c r="B262817" t="n">
        <v>1</v>
      </c>
    </row>
    <row r="262818">
      <c r="A262818" t="inlineStr">
        <is>
          <t>videorack</t>
        </is>
      </c>
      <c r="B262818" t="n">
        <v>2</v>
      </c>
    </row>
    <row r="262819">
      <c r="A262819" t="inlineStr">
        <is>
          <t>skypeaks</t>
        </is>
      </c>
      <c r="B262819" t="n">
        <v>1</v>
      </c>
    </row>
    <row r="262820">
      <c r="A262820" t="inlineStr">
        <is>
          <t>shimakaze</t>
        </is>
      </c>
      <c r="B262820" t="n">
        <v>1</v>
      </c>
    </row>
    <row r="262821">
      <c r="A262821" t="inlineStr">
        <is>
          <t>parasylla</t>
        </is>
      </c>
      <c r="B262821" t="n">
        <v>1</v>
      </c>
    </row>
    <row r="262822">
      <c r="A262822" t="inlineStr">
        <is>
          <t>orgindiedpil</t>
        </is>
      </c>
      <c r="B262822" t="n">
        <v>1</v>
      </c>
    </row>
    <row r="262823">
      <c r="A262823" t="inlineStr">
        <is>
          <t>socris</t>
        </is>
      </c>
      <c r="B262823" t="n">
        <v>2</v>
      </c>
    </row>
    <row r="262824">
      <c r="A262824" t="inlineStr">
        <is>
          <t>derspil</t>
        </is>
      </c>
      <c r="B262824" t="n">
        <v>1</v>
      </c>
    </row>
    <row r="262825">
      <c r="A262825" t="inlineStr">
        <is>
          <t>hullawarra</t>
        </is>
      </c>
      <c r="B262825" t="n">
        <v>1</v>
      </c>
    </row>
    <row r="262826">
      <c r="A262826" t="inlineStr">
        <is>
          <t>dccb</t>
        </is>
      </c>
      <c r="B262826" t="n">
        <v>1</v>
      </c>
    </row>
    <row r="262827">
      <c r="A262827" t="inlineStr">
        <is>
          <t>virdenburg</t>
        </is>
      </c>
      <c r="B262827" t="n">
        <v>1</v>
      </c>
    </row>
    <row r="262828">
      <c r="A262828" t="inlineStr">
        <is>
          <t>ampionshipwinning</t>
        </is>
      </c>
      <c r="B262828" t="n">
        <v>1</v>
      </c>
    </row>
    <row r="262829">
      <c r="A262829" t="inlineStr">
        <is>
          <t>kidneyball</t>
        </is>
      </c>
      <c r="B262829" t="n">
        <v>1</v>
      </c>
    </row>
    <row r="262830">
      <c r="A262830" t="inlineStr">
        <is>
          <t>tailwood</t>
        </is>
      </c>
      <c r="B262830" t="n">
        <v>1</v>
      </c>
    </row>
    <row r="262831">
      <c r="A262831" t="inlineStr">
        <is>
          <t>aauef</t>
        </is>
      </c>
      <c r="B262831" t="n">
        <v>1</v>
      </c>
    </row>
    <row r="262832">
      <c r="A262832" t="inlineStr">
        <is>
          <t>crashathlon</t>
        </is>
      </c>
      <c r="B262832" t="n">
        <v>1</v>
      </c>
    </row>
    <row r="262833">
      <c r="A262833" t="inlineStr">
        <is>
          <t>molesbayan</t>
        </is>
      </c>
      <c r="B262833" t="n">
        <v>1</v>
      </c>
    </row>
    <row r="262834">
      <c r="A262834" t="inlineStr">
        <is>
          <t>neckershenchmenging</t>
        </is>
      </c>
      <c r="B262834" t="n">
        <v>1</v>
      </c>
    </row>
    <row r="262835">
      <c r="A262835" t="inlineStr">
        <is>
          <t>askso</t>
        </is>
      </c>
      <c r="B262835" t="n">
        <v>1</v>
      </c>
    </row>
    <row r="262836">
      <c r="A262836" t="inlineStr">
        <is>
          <t>casehow</t>
        </is>
      </c>
      <c r="B262836" t="n">
        <v>2</v>
      </c>
    </row>
    <row r="262837">
      <c r="A262837" t="inlineStr">
        <is>
          <t>sidesome</t>
        </is>
      </c>
      <c r="B262837" t="n">
        <v>1</v>
      </c>
    </row>
    <row r="262838">
      <c r="A262838" t="inlineStr">
        <is>
          <t>pergorita</t>
        </is>
      </c>
      <c r="B262838" t="n">
        <v>1</v>
      </c>
    </row>
    <row r="262839">
      <c r="A262839" t="inlineStr">
        <is>
          <t>wellchalky</t>
        </is>
      </c>
      <c r="B262839" t="n">
        <v>1</v>
      </c>
    </row>
    <row r="262840">
      <c r="A262840" t="inlineStr">
        <is>
          <t>flexuitos</t>
        </is>
      </c>
      <c r="B262840" t="n">
        <v>1</v>
      </c>
    </row>
    <row r="262841">
      <c r="A262841" t="inlineStr">
        <is>
          <t>discoiling</t>
        </is>
      </c>
      <c r="B262841" t="n">
        <v>1</v>
      </c>
    </row>
    <row r="262842">
      <c r="A262842" t="inlineStr">
        <is>
          <t>roomsome</t>
        </is>
      </c>
      <c r="B262842" t="n">
        <v>1</v>
      </c>
    </row>
    <row r="262843">
      <c r="A262843" t="inlineStr">
        <is>
          <t>shuttledfar</t>
        </is>
      </c>
      <c r="B262843" t="n">
        <v>1</v>
      </c>
    </row>
    <row r="262844">
      <c r="A262844" t="inlineStr">
        <is>
          <t>bacule</t>
        </is>
      </c>
      <c r="B262844" t="n">
        <v>1</v>
      </c>
    </row>
    <row r="262845">
      <c r="A262845" t="inlineStr">
        <is>
          <t>awggle</t>
        </is>
      </c>
      <c r="B262845" t="n">
        <v>1</v>
      </c>
    </row>
    <row r="262846">
      <c r="A262846" t="inlineStr">
        <is>
          <t>edmondia</t>
        </is>
      </c>
      <c r="B262846" t="n">
        <v>2</v>
      </c>
    </row>
    <row r="262847">
      <c r="A262847" t="inlineStr">
        <is>
          <t>crowdey</t>
        </is>
      </c>
      <c r="B262847" t="n">
        <v>1</v>
      </c>
    </row>
    <row r="262848">
      <c r="A262848" t="inlineStr">
        <is>
          <t>shisemacs</t>
        </is>
      </c>
      <c r="B262848" t="n">
        <v>1</v>
      </c>
    </row>
    <row r="262849">
      <c r="A262849" t="inlineStr">
        <is>
          <t>vgedit</t>
        </is>
      </c>
      <c r="B262849" t="n">
        <v>1</v>
      </c>
    </row>
    <row r="262850">
      <c r="A262850" t="inlineStr">
        <is>
          <t>graphprobs</t>
        </is>
      </c>
      <c r="B262850" t="n">
        <v>1</v>
      </c>
    </row>
    <row r="262851">
      <c r="A262851" t="inlineStr">
        <is>
          <t>j8330</t>
        </is>
      </c>
      <c r="B262851" t="n">
        <v>1</v>
      </c>
    </row>
    <row r="262852">
      <c r="A262852" t="inlineStr">
        <is>
          <t>05ii</t>
        </is>
      </c>
      <c r="B262852" t="n">
        <v>1</v>
      </c>
    </row>
    <row r="262853">
      <c r="A262853" t="inlineStr">
        <is>
          <t>meshfs</t>
        </is>
      </c>
      <c r="B262853" t="n">
        <v>1</v>
      </c>
    </row>
    <row r="262854">
      <c r="A262854" t="inlineStr">
        <is>
          <t>distvfs</t>
        </is>
      </c>
      <c r="B262854" t="n">
        <v>1</v>
      </c>
    </row>
    <row r="262855">
      <c r="A262855" t="inlineStr">
        <is>
          <t>non‑transparent</t>
        </is>
      </c>
      <c r="B262855" t="n">
        <v>1</v>
      </c>
    </row>
    <row r="262856">
      <c r="A262856" t="inlineStr">
        <is>
          <t>phplistenquantization</t>
        </is>
      </c>
      <c r="B262856" t="n">
        <v>1</v>
      </c>
    </row>
    <row r="262857">
      <c r="A262857" t="inlineStr">
        <is>
          <t>vgonhard</t>
        </is>
      </c>
      <c r="B262857" t="n">
        <v>1</v>
      </c>
    </row>
    <row r="262858">
      <c r="A262858" t="inlineStr">
        <is>
          <t>pcplayer</t>
        </is>
      </c>
      <c r="B262858" t="n">
        <v>1</v>
      </c>
    </row>
    <row r="262859">
      <c r="A262859" t="inlineStr">
        <is>
          <t>vprofa</t>
        </is>
      </c>
      <c r="B262859" t="n">
        <v>1</v>
      </c>
    </row>
    <row r="262860">
      <c r="A262860" t="inlineStr">
        <is>
          <t>235057</t>
        </is>
      </c>
      <c r="B262860" t="n">
        <v>1</v>
      </c>
    </row>
    <row r="262861">
      <c r="A262861" t="inlineStr">
        <is>
          <t>linuxmod</t>
        </is>
      </c>
      <c r="B262861" t="n">
        <v>1</v>
      </c>
    </row>
    <row r="262862">
      <c r="A262862" t="inlineStr">
        <is>
          <t>hidro</t>
        </is>
      </c>
      <c r="B262862" t="n">
        <v>1</v>
      </c>
    </row>
    <row r="262863">
      <c r="A262863" t="inlineStr">
        <is>
          <t>cprfs</t>
        </is>
      </c>
      <c r="B262863" t="n">
        <v>2</v>
      </c>
    </row>
    <row r="262864">
      <c r="A262864" t="inlineStr">
        <is>
          <t>guerrn</t>
        </is>
      </c>
      <c r="B262864" t="n">
        <v>1</v>
      </c>
    </row>
    <row r="262865">
      <c r="A262865" t="inlineStr">
        <is>
          <t>whole64</t>
        </is>
      </c>
      <c r="B262865" t="n">
        <v>1</v>
      </c>
    </row>
    <row r="262866">
      <c r="A262866" t="inlineStr">
        <is>
          <t>vizticker</t>
        </is>
      </c>
      <c r="B262866" t="n">
        <v>1</v>
      </c>
    </row>
    <row r="262867">
      <c r="A262867" t="inlineStr">
        <is>
          <t>pvcc</t>
        </is>
      </c>
      <c r="B262867" t="n">
        <v>1</v>
      </c>
    </row>
    <row r="262868">
      <c r="A262868" t="inlineStr">
        <is>
          <t>usefultemple</t>
        </is>
      </c>
      <c r="B262868" t="n">
        <v>1</v>
      </c>
    </row>
    <row r="262869">
      <c r="A262869" t="inlineStr">
        <is>
          <t>hesserp</t>
        </is>
      </c>
      <c r="B262869" t="n">
        <v>1</v>
      </c>
    </row>
    <row r="262870">
      <c r="A262870" t="inlineStr">
        <is>
          <t>bridgeaq</t>
        </is>
      </c>
      <c r="B262870" t="n">
        <v>1</v>
      </c>
    </row>
    <row r="262871">
      <c r="A262871" t="inlineStr">
        <is>
          <t>hdded4</t>
        </is>
      </c>
      <c r="B262871" t="n">
        <v>1</v>
      </c>
    </row>
    <row r="262872">
      <c r="A262872" t="inlineStr">
        <is>
          <t>railsc</t>
        </is>
      </c>
      <c r="B262872" t="n">
        <v>1</v>
      </c>
    </row>
    <row r="262873">
      <c r="A262873" t="inlineStr">
        <is>
          <t>carrolla</t>
        </is>
      </c>
      <c r="B262873" t="n">
        <v>1</v>
      </c>
    </row>
    <row r="262874">
      <c r="A262874" t="inlineStr">
        <is>
          <t>vapan</t>
        </is>
      </c>
      <c r="B262874" t="n">
        <v>1</v>
      </c>
    </row>
    <row r="262875">
      <c r="A262875" t="inlineStr">
        <is>
          <t>talkv6</t>
        </is>
      </c>
      <c r="B262875" t="n">
        <v>1</v>
      </c>
    </row>
    <row r="262876">
      <c r="A262876" t="inlineStr">
        <is>
          <t>c2944213</t>
        </is>
      </c>
      <c r="B262876" t="n">
        <v>1</v>
      </c>
    </row>
    <row r="262877">
      <c r="A262877" t="inlineStr">
        <is>
          <t>c3528</t>
        </is>
      </c>
      <c r="B262877" t="n">
        <v>1</v>
      </c>
    </row>
    <row r="262878">
      <c r="A262878" t="inlineStr">
        <is>
          <t>hashcorpse</t>
        </is>
      </c>
      <c r="B262878" t="n">
        <v>1</v>
      </c>
    </row>
    <row r="262879">
      <c r="A262879" t="inlineStr">
        <is>
          <t>timeedes</t>
        </is>
      </c>
      <c r="B262879" t="n">
        <v>1</v>
      </c>
    </row>
    <row r="262880">
      <c r="A262880" t="inlineStr">
        <is>
          <t>c38963432console</t>
        </is>
      </c>
      <c r="B262880" t="n">
        <v>1</v>
      </c>
    </row>
    <row r="262881">
      <c r="A262881" t="inlineStr">
        <is>
          <t>j7139</t>
        </is>
      </c>
      <c r="B262881" t="n">
        <v>1</v>
      </c>
    </row>
    <row r="262882">
      <c r="A262882" t="inlineStr">
        <is>
          <t>00563</t>
        </is>
      </c>
      <c r="B262882" t="n">
        <v>1</v>
      </c>
    </row>
    <row r="262883">
      <c r="A262883" t="inlineStr">
        <is>
          <t>vnikv</t>
        </is>
      </c>
      <c r="B262883" t="n">
        <v>1</v>
      </c>
    </row>
    <row r="262884">
      <c r="A262884" t="inlineStr">
        <is>
          <t>vgergy</t>
        </is>
      </c>
      <c r="B262884" t="n">
        <v>1</v>
      </c>
    </row>
    <row r="262885">
      <c r="A262885" t="inlineStr">
        <is>
          <t>usesyncsync_mode</t>
        </is>
      </c>
      <c r="B262885" t="n">
        <v>1</v>
      </c>
    </row>
    <row r="262886">
      <c r="A262886" t="inlineStr">
        <is>
          <t>ennpb</t>
        </is>
      </c>
      <c r="B262886" t="n">
        <v>1</v>
      </c>
    </row>
    <row r="262887">
      <c r="A262887" t="inlineStr">
        <is>
          <t>sunoss</t>
        </is>
      </c>
      <c r="B262887" t="n">
        <v>1</v>
      </c>
    </row>
    <row r="262888">
      <c r="A262888" t="inlineStr">
        <is>
          <t>beliving</t>
        </is>
      </c>
      <c r="B262888" t="n">
        <v>1</v>
      </c>
    </row>
    <row r="262889">
      <c r="A262889" t="inlineStr">
        <is>
          <t>cooreds</t>
        </is>
      </c>
      <c r="B262889" t="n">
        <v>1</v>
      </c>
    </row>
    <row r="262890">
      <c r="A262890" t="inlineStr">
        <is>
          <t>methagonifenes</t>
        </is>
      </c>
      <c r="B262890" t="n">
        <v>1</v>
      </c>
    </row>
    <row r="262891">
      <c r="A262891" t="inlineStr">
        <is>
          <t>gewpms</t>
        </is>
      </c>
      <c r="B262891" t="n">
        <v>1</v>
      </c>
    </row>
    <row r="262892">
      <c r="A262892" t="inlineStr">
        <is>
          <t>97rcsige</t>
        </is>
      </c>
      <c r="B262892" t="n">
        <v>1</v>
      </c>
    </row>
    <row r="262893">
      <c r="A262893" t="inlineStr">
        <is>
          <t>powderade</t>
        </is>
      </c>
      <c r="B262893" t="n">
        <v>1</v>
      </c>
    </row>
    <row r="262894">
      <c r="A262894" t="inlineStr">
        <is>
          <t>garderee</t>
        </is>
      </c>
      <c r="B262894" t="n">
        <v>1</v>
      </c>
    </row>
    <row r="262895">
      <c r="A262895" t="inlineStr">
        <is>
          <t>cardificios</t>
        </is>
      </c>
      <c r="B262895" t="n">
        <v>1</v>
      </c>
    </row>
    <row r="262896">
      <c r="A262896" t="inlineStr">
        <is>
          <t>amaramavis</t>
        </is>
      </c>
      <c r="B262896" t="n">
        <v>1</v>
      </c>
    </row>
    <row r="262897">
      <c r="A262897" t="inlineStr">
        <is>
          <t>blishes</t>
        </is>
      </c>
      <c r="B262897" t="n">
        <v>1</v>
      </c>
    </row>
    <row r="262898">
      <c r="A262898" t="inlineStr">
        <is>
          <t>watchoutta</t>
        </is>
      </c>
      <c r="B262898" t="n">
        <v>1</v>
      </c>
    </row>
    <row r="262899">
      <c r="A262899" t="inlineStr">
        <is>
          <t>pronal</t>
        </is>
      </c>
      <c r="B262899" t="n">
        <v>1</v>
      </c>
    </row>
    <row r="262900">
      <c r="A262900" t="inlineStr">
        <is>
          <t>wegpm</t>
        </is>
      </c>
      <c r="B262900" t="n">
        <v>1</v>
      </c>
    </row>
    <row r="262901">
      <c r="A262901" t="inlineStr">
        <is>
          <t>eyesforever</t>
        </is>
      </c>
      <c r="B262901" t="n">
        <v>1</v>
      </c>
    </row>
    <row r="262902">
      <c r="A262902" t="inlineStr">
        <is>
          <t>youtyabs</t>
        </is>
      </c>
      <c r="B262902" t="n">
        <v>1</v>
      </c>
    </row>
    <row r="262903">
      <c r="A262903" t="inlineStr">
        <is>
          <t>dmde</t>
        </is>
      </c>
      <c r="B262903" t="n">
        <v>2</v>
      </c>
    </row>
    <row r="262904">
      <c r="A262904" t="inlineStr">
        <is>
          <t>orgreferencewsw</t>
        </is>
      </c>
      <c r="B262904" t="n">
        <v>1</v>
      </c>
    </row>
    <row r="262905">
      <c r="A262905" t="inlineStr">
        <is>
          <t>httpeasy</t>
        </is>
      </c>
      <c r="B262905" t="n">
        <v>1</v>
      </c>
    </row>
    <row r="262906">
      <c r="A262906" t="inlineStr">
        <is>
          <t>carrees</t>
        </is>
      </c>
      <c r="B262906" t="n">
        <v>1</v>
      </c>
    </row>
    <row r="262907">
      <c r="A262907" t="inlineStr">
        <is>
          <t>waterwash</t>
        </is>
      </c>
      <c r="B262907" t="n">
        <v>2</v>
      </c>
    </row>
    <row r="262908">
      <c r="A262908" t="inlineStr">
        <is>
          <t>bewken</t>
        </is>
      </c>
      <c r="B262908" t="n">
        <v>1</v>
      </c>
    </row>
    <row r="262909">
      <c r="A262909" t="inlineStr">
        <is>
          <t>otoji</t>
        </is>
      </c>
      <c r="B262909" t="n">
        <v>1</v>
      </c>
    </row>
    <row r="262910">
      <c r="A262910" t="inlineStr">
        <is>
          <t>villarabec</t>
        </is>
      </c>
      <c r="B262910" t="n">
        <v>1</v>
      </c>
    </row>
    <row r="262911">
      <c r="A262911" t="inlineStr">
        <is>
          <t>huldar</t>
        </is>
      </c>
      <c r="B262911" t="n">
        <v>1</v>
      </c>
    </row>
    <row r="262912">
      <c r="A262912" t="inlineStr">
        <is>
          <t>undersecretarymaster</t>
        </is>
      </c>
      <c r="B262912" t="n">
        <v>1</v>
      </c>
    </row>
    <row r="262913">
      <c r="A262913" t="inlineStr">
        <is>
          <t>smmachine</t>
        </is>
      </c>
      <c r="B262913" t="n">
        <v>1</v>
      </c>
    </row>
    <row r="262914">
      <c r="A262914" t="inlineStr">
        <is>
          <t>sexbent</t>
        </is>
      </c>
      <c r="B262914" t="n">
        <v>1</v>
      </c>
    </row>
    <row r="262915">
      <c r="A262915" t="inlineStr">
        <is>
          <t>mirrorup</t>
        </is>
      </c>
      <c r="B262915" t="n">
        <v>1</v>
      </c>
    </row>
    <row r="262916">
      <c r="A262916" t="inlineStr">
        <is>
          <t>madmanjaggery</t>
        </is>
      </c>
      <c r="B262916" t="n">
        <v>1</v>
      </c>
    </row>
    <row r="262917">
      <c r="A262917" t="inlineStr">
        <is>
          <t>me—is</t>
        </is>
      </c>
      <c r="B262917" t="n">
        <v>2</v>
      </c>
    </row>
    <row r="262918">
      <c r="A262918" t="inlineStr">
        <is>
          <t>escortions</t>
        </is>
      </c>
      <c r="B262918" t="n">
        <v>1</v>
      </c>
    </row>
    <row r="262919">
      <c r="A262919" t="inlineStr">
        <is>
          <t>rewardwatch</t>
        </is>
      </c>
      <c r="B262919" t="n">
        <v>1</v>
      </c>
    </row>
    <row r="262920">
      <c r="A262920" t="inlineStr">
        <is>
          <t>onvin</t>
        </is>
      </c>
      <c r="B262920" t="n">
        <v>1</v>
      </c>
    </row>
    <row r="262921">
      <c r="A262921" t="inlineStr">
        <is>
          <t>lreductive</t>
        </is>
      </c>
      <c r="B262921" t="n">
        <v>1</v>
      </c>
    </row>
    <row r="262922">
      <c r="A262922" t="inlineStr">
        <is>
          <t>apologizeron</t>
        </is>
      </c>
      <c r="B262922" t="n">
        <v>1</v>
      </c>
    </row>
    <row r="262923">
      <c r="A262923" t="inlineStr">
        <is>
          <t>yamabayashi</t>
        </is>
      </c>
      <c r="B262923" t="n">
        <v>1</v>
      </c>
    </row>
    <row r="262924">
      <c r="A262924" t="inlineStr">
        <is>
          <t>developersll</t>
        </is>
      </c>
      <c r="B262924" t="n">
        <v>1</v>
      </c>
    </row>
    <row r="262925">
      <c r="A262925" t="inlineStr">
        <is>
          <t>akhavan</t>
        </is>
      </c>
      <c r="B262925" t="n">
        <v>2</v>
      </c>
    </row>
    <row r="262926">
      <c r="A262926" t="inlineStr">
        <is>
          <t>85±2</t>
        </is>
      </c>
      <c r="B262926" t="n">
        <v>1</v>
      </c>
    </row>
    <row r="262927">
      <c r="A262927" t="inlineStr">
        <is>
          <t>104±27</t>
        </is>
      </c>
      <c r="B262927" t="n">
        <v>1</v>
      </c>
    </row>
    <row r="262928">
      <c r="A262928" t="inlineStr">
        <is>
          <t>zurse</t>
        </is>
      </c>
      <c r="B262928" t="n">
        <v>2</v>
      </c>
    </row>
    <row r="262929">
      <c r="A262929" t="inlineStr">
        <is>
          <t>grizzullo</t>
        </is>
      </c>
      <c r="B262929" t="n">
        <v>1</v>
      </c>
    </row>
    <row r="262930">
      <c r="A262930" t="inlineStr">
        <is>
          <t>kodansky</t>
        </is>
      </c>
      <c r="B262930" t="n">
        <v>1</v>
      </c>
    </row>
    <row r="262931">
      <c r="A262931" t="inlineStr">
        <is>
          <t>25±3</t>
        </is>
      </c>
      <c r="B262931" t="n">
        <v>1</v>
      </c>
    </row>
    <row r="262932">
      <c r="A262932" t="inlineStr">
        <is>
          <t>1±6</t>
        </is>
      </c>
      <c r="B262932" t="n">
        <v>1</v>
      </c>
    </row>
    <row r="262933">
      <c r="A262933" t="inlineStr">
        <is>
          <t>sworrected</t>
        </is>
      </c>
      <c r="B262933" t="n">
        <v>1</v>
      </c>
    </row>
    <row r="262934">
      <c r="A262934" t="inlineStr">
        <is>
          <t>enawling</t>
        </is>
      </c>
      <c r="B262934" t="n">
        <v>1</v>
      </c>
    </row>
    <row r="262935">
      <c r="A262935" t="inlineStr">
        <is>
          <t>scigliano</t>
        </is>
      </c>
      <c r="B262935" t="n">
        <v>1</v>
      </c>
    </row>
    <row r="262936">
      <c r="A262936" t="inlineStr">
        <is>
          <t>30–20</t>
        </is>
      </c>
      <c r="B262936" t="n">
        <v>1</v>
      </c>
    </row>
    <row r="262937">
      <c r="A262937" t="inlineStr">
        <is>
          <t>55±5</t>
        </is>
      </c>
      <c r="B262937" t="n">
        <v>1</v>
      </c>
    </row>
    <row r="262938">
      <c r="A262938" t="inlineStr">
        <is>
          <t>250±25</t>
        </is>
      </c>
      <c r="B262938" t="n">
        <v>1</v>
      </c>
    </row>
    <row r="262939">
      <c r="A262939" t="inlineStr">
        <is>
          <t>antelamonic</t>
        </is>
      </c>
      <c r="B262939" t="n">
        <v>1</v>
      </c>
    </row>
    <row r="262940">
      <c r="A262940" t="inlineStr">
        <is>
          <t>bloodcephalolocortical</t>
        </is>
      </c>
      <c r="B262940" t="n">
        <v>1</v>
      </c>
    </row>
    <row r="262941">
      <c r="A262941" t="inlineStr">
        <is>
          <t>1–suppressing</t>
        </is>
      </c>
      <c r="B262941" t="n">
        <v>1</v>
      </c>
    </row>
    <row r="262942">
      <c r="A262942" t="inlineStr">
        <is>
          <t>fabricium</t>
        </is>
      </c>
      <c r="B262942" t="n">
        <v>1</v>
      </c>
    </row>
    <row r="262943">
      <c r="A262943" t="inlineStr">
        <is>
          <t>antstore</t>
        </is>
      </c>
      <c r="B262943" t="n">
        <v>2</v>
      </c>
    </row>
    <row r="262944">
      <c r="A262944" t="inlineStr">
        <is>
          <t>glezzo</t>
        </is>
      </c>
      <c r="B262944" t="n">
        <v>1</v>
      </c>
    </row>
    <row r="262945">
      <c r="A262945" t="inlineStr">
        <is>
          <t>tschida</t>
        </is>
      </c>
      <c r="B262945" t="n">
        <v>1</v>
      </c>
    </row>
    <row r="262946">
      <c r="A262946" t="inlineStr">
        <is>
          <t>nicaya</t>
        </is>
      </c>
      <c r="B262946" t="n">
        <v>1</v>
      </c>
    </row>
    <row r="262947">
      <c r="A262947" t="inlineStr">
        <is>
          <t>arm2016</t>
        </is>
      </c>
      <c r="B262947" t="n">
        <v>1</v>
      </c>
    </row>
    <row r="262948">
      <c r="A262948" t="inlineStr">
        <is>
          <t>placepils</t>
        </is>
      </c>
      <c r="B262948" t="n">
        <v>1</v>
      </c>
    </row>
    <row r="262949">
      <c r="A262949" t="inlineStr">
        <is>
          <t>nephein</t>
        </is>
      </c>
      <c r="B262949" t="n">
        <v>1</v>
      </c>
    </row>
    <row r="262950">
      <c r="A262950" t="inlineStr">
        <is>
          <t>blempestras</t>
        </is>
      </c>
      <c r="B262950" t="n">
        <v>1</v>
      </c>
    </row>
    <row r="262951">
      <c r="A262951" t="inlineStr">
        <is>
          <t>terrifinshuman</t>
        </is>
      </c>
      <c r="B262951" t="n">
        <v>1</v>
      </c>
    </row>
    <row r="262952">
      <c r="A262952" t="inlineStr">
        <is>
          <t>foodgizmos</t>
        </is>
      </c>
      <c r="B262952" t="n">
        <v>1</v>
      </c>
    </row>
    <row r="262953">
      <c r="A262953" t="inlineStr">
        <is>
          <t>onword</t>
        </is>
      </c>
      <c r="B262953" t="n">
        <v>1</v>
      </c>
    </row>
    <row r="262954">
      <c r="A262954" t="inlineStr">
        <is>
          <t>terrsmoyens</t>
        </is>
      </c>
      <c r="B262954" t="n">
        <v>1</v>
      </c>
    </row>
    <row r="262955">
      <c r="A262955" t="inlineStr">
        <is>
          <t>comm1_halfconsumptionbrigade</t>
        </is>
      </c>
      <c r="B262955" t="n">
        <v>1</v>
      </c>
    </row>
    <row r="262956">
      <c r="A262956" t="inlineStr">
        <is>
          <t>telequal</t>
        </is>
      </c>
      <c r="B262956" t="n">
        <v>1</v>
      </c>
    </row>
    <row r="262957">
      <c r="A262957" t="inlineStr">
        <is>
          <t>illustratibles</t>
        </is>
      </c>
      <c r="B262957" t="n">
        <v>1</v>
      </c>
    </row>
    <row r="262958">
      <c r="A262958" t="inlineStr">
        <is>
          <t>comtyerifinshuman</t>
        </is>
      </c>
      <c r="B262958" t="n">
        <v>1</v>
      </c>
    </row>
    <row r="262959">
      <c r="A262959" t="inlineStr">
        <is>
          <t>honorifying</t>
        </is>
      </c>
      <c r="B262959" t="n">
        <v>1</v>
      </c>
    </row>
    <row r="262960">
      <c r="A262960" t="inlineStr">
        <is>
          <t>groumed</t>
        </is>
      </c>
      <c r="B262960" t="n">
        <v>1</v>
      </c>
    </row>
    <row r="262961">
      <c r="A262961" t="inlineStr">
        <is>
          <t>conroely</t>
        </is>
      </c>
      <c r="B262961" t="n">
        <v>1</v>
      </c>
    </row>
    <row r="262962">
      <c r="A262962" t="inlineStr">
        <is>
          <t>divyce</t>
        </is>
      </c>
      <c r="B262962" t="n">
        <v>1</v>
      </c>
    </row>
    <row r="262963">
      <c r="A262963" t="inlineStr">
        <is>
          <t>lobbelly</t>
        </is>
      </c>
      <c r="B262963" t="n">
        <v>1</v>
      </c>
    </row>
    <row r="262964">
      <c r="A262964" t="inlineStr">
        <is>
          <t>felutha</t>
        </is>
      </c>
      <c r="B262964" t="n">
        <v>1</v>
      </c>
    </row>
    <row r="262965">
      <c r="A262965" t="inlineStr">
        <is>
          <t>establisethe</t>
        </is>
      </c>
      <c r="B262965" t="n">
        <v>1</v>
      </c>
    </row>
    <row r="262966">
      <c r="A262966" t="inlineStr">
        <is>
          <t>250kqurated</t>
        </is>
      </c>
      <c r="B262966" t="n">
        <v>1</v>
      </c>
    </row>
    <row r="262967">
      <c r="A262967" t="inlineStr">
        <is>
          <t>accotus</t>
        </is>
      </c>
      <c r="B262967" t="n">
        <v>1</v>
      </c>
    </row>
    <row r="262968">
      <c r="A262968" t="inlineStr">
        <is>
          <t>hopkinsman</t>
        </is>
      </c>
      <c r="B262968" t="n">
        <v>1</v>
      </c>
    </row>
    <row r="262969">
      <c r="A262969" t="inlineStr">
        <is>
          <t>autwescons</t>
        </is>
      </c>
      <c r="B262969" t="n">
        <v>1</v>
      </c>
    </row>
    <row r="262970">
      <c r="A262970" t="inlineStr">
        <is>
          <t>monotawshin</t>
        </is>
      </c>
      <c r="B262970" t="n">
        <v>1</v>
      </c>
    </row>
    <row r="262971">
      <c r="A262971" t="inlineStr">
        <is>
          <t>kennedyshaw</t>
        </is>
      </c>
      <c r="B262971" t="n">
        <v>1</v>
      </c>
    </row>
    <row r="262972">
      <c r="A262972" t="inlineStr">
        <is>
          <t>v‐ins</t>
        </is>
      </c>
      <c r="B262972" t="n">
        <v>1</v>
      </c>
    </row>
    <row r="262973">
      <c r="A262973" t="inlineStr">
        <is>
          <t>ans‐positive</t>
        </is>
      </c>
      <c r="B262973" t="n">
        <v>1</v>
      </c>
    </row>
    <row r="262974">
      <c r="A262974" t="inlineStr">
        <is>
          <t>antagonist‐mediated</t>
        </is>
      </c>
      <c r="B262974" t="n">
        <v>1</v>
      </c>
    </row>
    <row r="262975">
      <c r="A262975" t="inlineStr">
        <is>
          <t>mitogen‐activated</t>
        </is>
      </c>
      <c r="B262975" t="n">
        <v>1</v>
      </c>
    </row>
    <row r="262976">
      <c r="A262976" t="inlineStr">
        <is>
          <t>γ‐treated</t>
        </is>
      </c>
      <c r="B262976" t="n">
        <v>1</v>
      </c>
    </row>
    <row r="262977">
      <c r="A262977" t="inlineStr">
        <is>
          <t>immunodeficiency‐positive</t>
        </is>
      </c>
      <c r="B262977" t="n">
        <v>1</v>
      </c>
    </row>
    <row r="262978">
      <c r="A262978" t="inlineStr">
        <is>
          <t>memory‐related</t>
        </is>
      </c>
      <c r="B262978" t="n">
        <v>1</v>
      </c>
    </row>
    <row r="262979">
      <c r="A262979" t="inlineStr">
        <is>
          <t>prevent‐wistar</t>
        </is>
      </c>
      <c r="B262979" t="n">
        <v>1</v>
      </c>
    </row>
    <row r="262980">
      <c r="A262980" t="inlineStr">
        <is>
          <t>base‐level</t>
        </is>
      </c>
      <c r="B262980" t="n">
        <v>1</v>
      </c>
    </row>
    <row r="262981">
      <c r="A262981" t="inlineStr">
        <is>
          <t>cardiothoraxil</t>
        </is>
      </c>
      <c r="B262981" t="n">
        <v>1</v>
      </c>
    </row>
    <row r="262982">
      <c r="A262982" t="inlineStr">
        <is>
          <t>cb‐1</t>
        </is>
      </c>
      <c r="B262982" t="n">
        <v>1</v>
      </c>
    </row>
    <row r="262983">
      <c r="A262983" t="inlineStr">
        <is>
          <t>exercise‐induced</t>
        </is>
      </c>
      <c r="B262983" t="n">
        <v>1</v>
      </c>
    </row>
    <row r="262984">
      <c r="A262984" t="inlineStr">
        <is>
          <t>tpvr</t>
        </is>
      </c>
      <c r="B262984" t="n">
        <v>1</v>
      </c>
    </row>
    <row r="262985">
      <c r="A262985" t="inlineStr">
        <is>
          <t>post‐interfibrin</t>
        </is>
      </c>
      <c r="B262985" t="n">
        <v>1</v>
      </c>
    </row>
    <row r="262986">
      <c r="A262986" t="inlineStr">
        <is>
          <t>sertoli‐guest‐releasing</t>
        </is>
      </c>
      <c r="B262986" t="n">
        <v>1</v>
      </c>
    </row>
    <row r="262987">
      <c r="A262987" t="inlineStr">
        <is>
          <t>mass‐section</t>
        </is>
      </c>
      <c r="B262987" t="n">
        <v>1</v>
      </c>
    </row>
    <row r="262988">
      <c r="A262988" t="inlineStr">
        <is>
          <t>subunit—inhibitory</t>
        </is>
      </c>
      <c r="B262988" t="n">
        <v>1</v>
      </c>
    </row>
    <row r="262989">
      <c r="A262989" t="inlineStr">
        <is>
          <t>suture‐well</t>
        </is>
      </c>
      <c r="B262989" t="n">
        <v>1</v>
      </c>
    </row>
    <row r="262990">
      <c r="A262990" t="inlineStr">
        <is>
          <t>ab12</t>
        </is>
      </c>
      <c r="B262990" t="n">
        <v>1</v>
      </c>
    </row>
    <row r="262991">
      <c r="A262991" t="inlineStr">
        <is>
          <t>daemonotoxin</t>
        </is>
      </c>
      <c r="B262991" t="n">
        <v>1</v>
      </c>
    </row>
    <row r="262992">
      <c r="A262992" t="inlineStr">
        <is>
          <t>maxopic</t>
        </is>
      </c>
      <c r="B262992" t="n">
        <v>1</v>
      </c>
    </row>
    <row r="262993">
      <c r="A262993" t="inlineStr">
        <is>
          <t>013—because</t>
        </is>
      </c>
      <c r="B262993" t="n">
        <v>1</v>
      </c>
    </row>
    <row r="262994">
      <c r="A262994" t="inlineStr">
        <is>
          <t>p29pc3</t>
        </is>
      </c>
      <c r="B262994" t="n">
        <v>1</v>
      </c>
    </row>
    <row r="262995">
      <c r="A262995" t="inlineStr">
        <is>
          <t>post‐srg</t>
        </is>
      </c>
      <c r="B262995" t="n">
        <v>1</v>
      </c>
    </row>
    <row r="262996">
      <c r="A262996" t="inlineStr">
        <is>
          <t>symoun</t>
        </is>
      </c>
      <c r="B262996" t="n">
        <v>1</v>
      </c>
    </row>
    <row r="262997">
      <c r="A262997" t="inlineStr">
        <is>
          <t>cell‐colloid</t>
        </is>
      </c>
      <c r="B262997" t="n">
        <v>1</v>
      </c>
    </row>
    <row r="262998">
      <c r="A262998" t="inlineStr">
        <is>
          <t>1–3–6</t>
        </is>
      </c>
      <c r="B262998" t="n">
        <v>1</v>
      </c>
    </row>
    <row r="262999">
      <c r="A262999" t="inlineStr">
        <is>
          <t>runner‐land</t>
        </is>
      </c>
      <c r="B262999" t="n">
        <v>1</v>
      </c>
    </row>
    <row r="263000">
      <c r="A263000" t="inlineStr">
        <is>
          <t>co‐adequate</t>
        </is>
      </c>
      <c r="B263000" t="n">
        <v>1</v>
      </c>
    </row>
    <row r="263001">
      <c r="A263001" t="inlineStr">
        <is>
          <t>il‐19</t>
        </is>
      </c>
      <c r="B263001" t="n">
        <v>1</v>
      </c>
    </row>
    <row r="263002">
      <c r="A263002" t="inlineStr">
        <is>
          <t>ifn‐γ‐timed</t>
        </is>
      </c>
      <c r="B263002" t="n">
        <v>1</v>
      </c>
    </row>
    <row r="263003">
      <c r="A263003" t="inlineStr">
        <is>
          <t>forward‐pushing</t>
        </is>
      </c>
      <c r="B263003" t="n">
        <v>1</v>
      </c>
    </row>
    <row r="263004">
      <c r="A263004" t="inlineStr">
        <is>
          <t>terractical</t>
        </is>
      </c>
      <c r="B263004" t="n">
        <v>1</v>
      </c>
    </row>
    <row r="263005">
      <c r="A263005" t="inlineStr">
        <is>
          <t>4stop</t>
        </is>
      </c>
      <c r="B263005" t="n">
        <v>1</v>
      </c>
    </row>
    <row r="263006">
      <c r="A263006" t="inlineStr">
        <is>
          <t>lifesemnd</t>
        </is>
      </c>
      <c r="B263006" t="n">
        <v>1</v>
      </c>
    </row>
    <row r="263007">
      <c r="A263007" t="inlineStr">
        <is>
          <t>inustain</t>
        </is>
      </c>
      <c r="B263007" t="n">
        <v>1</v>
      </c>
    </row>
    <row r="263008">
      <c r="A263008" t="inlineStr">
        <is>
          <t>costft</t>
        </is>
      </c>
      <c r="B263008" t="n">
        <v>1</v>
      </c>
    </row>
    <row r="263009">
      <c r="A263009" t="inlineStr">
        <is>
          <t>factorimity</t>
        </is>
      </c>
      <c r="B263009" t="n">
        <v>1</v>
      </c>
    </row>
    <row r="263010">
      <c r="A263010" t="inlineStr">
        <is>
          <t>leaflee</t>
        </is>
      </c>
      <c r="B263010" t="n">
        <v>1</v>
      </c>
    </row>
    <row r="263011">
      <c r="A263011" t="inlineStr">
        <is>
          <t>05respectively</t>
        </is>
      </c>
      <c r="B263011" t="n">
        <v>1</v>
      </c>
    </row>
    <row r="263012">
      <c r="A263012" t="inlineStr">
        <is>
          <t>comsumnerfielding</t>
        </is>
      </c>
      <c r="B263012" t="n">
        <v>1</v>
      </c>
    </row>
    <row r="263013">
      <c r="A263013" t="inlineStr">
        <is>
          <t>recom—uc</t>
        </is>
      </c>
      <c r="B263013" t="n">
        <v>1</v>
      </c>
    </row>
    <row r="263014">
      <c r="A263014" t="inlineStr">
        <is>
          <t>ucnew</t>
        </is>
      </c>
      <c r="B263014" t="n">
        <v>1</v>
      </c>
    </row>
    <row r="263015">
      <c r="A263015" t="inlineStr">
        <is>
          <t>centivo</t>
        </is>
      </c>
      <c r="B263015" t="n">
        <v>1</v>
      </c>
    </row>
    <row r="263016">
      <c r="A263016" t="inlineStr">
        <is>
          <t>pilencartia</t>
        </is>
      </c>
      <c r="B263016" t="n">
        <v>1</v>
      </c>
    </row>
    <row r="263017">
      <c r="A263017" t="inlineStr">
        <is>
          <t>lafueso</t>
        </is>
      </c>
      <c r="B263017" t="n">
        <v>1</v>
      </c>
    </row>
    <row r="263018">
      <c r="A263018" t="inlineStr">
        <is>
          <t>peruate</t>
        </is>
      </c>
      <c r="B263018" t="n">
        <v>1</v>
      </c>
    </row>
    <row r="263019">
      <c r="A263019" t="inlineStr">
        <is>
          <t>rasshutterstock</t>
        </is>
      </c>
      <c r="B263019" t="n">
        <v>1</v>
      </c>
    </row>
    <row r="263020">
      <c r="A263020" t="inlineStr">
        <is>
          <t>alvarezradio</t>
        </is>
      </c>
      <c r="B263020" t="n">
        <v>1</v>
      </c>
    </row>
    <row r="263021">
      <c r="A263021" t="inlineStr">
        <is>
          <t>microshare</t>
        </is>
      </c>
      <c r="B263021" t="n">
        <v>1</v>
      </c>
    </row>
    <row r="263022">
      <c r="A263022" t="inlineStr">
        <is>
          <t>peruites</t>
        </is>
      </c>
      <c r="B263022" t="n">
        <v>1</v>
      </c>
    </row>
    <row r="263023">
      <c r="A263023" t="inlineStr">
        <is>
          <t>viglugaafpgetty</t>
        </is>
      </c>
      <c r="B263023" t="n">
        <v>1</v>
      </c>
    </row>
    <row r="263024">
      <c r="A263024" t="inlineStr">
        <is>
          <t>boniendas</t>
        </is>
      </c>
      <c r="B263024" t="n">
        <v>1</v>
      </c>
    </row>
    <row r="263025">
      <c r="A263025" t="inlineStr">
        <is>
          <t>hayndefeldalbert</t>
        </is>
      </c>
      <c r="B263025" t="n">
        <v>1</v>
      </c>
    </row>
    <row r="263026">
      <c r="A263026" t="inlineStr">
        <is>
          <t>castiller</t>
        </is>
      </c>
      <c r="B263026" t="n">
        <v>1</v>
      </c>
    </row>
    <row r="263027">
      <c r="A263027" t="inlineStr">
        <is>
          <t>mocketing</t>
        </is>
      </c>
      <c r="B263027" t="n">
        <v>1</v>
      </c>
    </row>
    <row r="263028">
      <c r="A263028" t="inlineStr">
        <is>
          <t>superviolet</t>
        </is>
      </c>
      <c r="B263028" t="n">
        <v>2</v>
      </c>
    </row>
    <row r="263029">
      <c r="A263029" t="inlineStr">
        <is>
          <t>vammos</t>
        </is>
      </c>
      <c r="B263029" t="n">
        <v>1</v>
      </c>
    </row>
    <row r="263030">
      <c r="A263030" t="inlineStr">
        <is>
          <t>etaron</t>
        </is>
      </c>
      <c r="B263030" t="n">
        <v>1</v>
      </c>
    </row>
    <row r="263031">
      <c r="A263031" t="inlineStr">
        <is>
          <t>irnocence</t>
        </is>
      </c>
      <c r="B263031" t="n">
        <v>1</v>
      </c>
    </row>
    <row r="263032">
      <c r="A263032" t="inlineStr">
        <is>
          <t>playedable</t>
        </is>
      </c>
      <c r="B263032" t="n">
        <v>1</v>
      </c>
    </row>
    <row r="263033">
      <c r="A263033" t="inlineStr">
        <is>
          <t>civiccorp</t>
        </is>
      </c>
      <c r="B263033" t="n">
        <v>1</v>
      </c>
    </row>
    <row r="263034">
      <c r="A263034" t="inlineStr">
        <is>
          <t>tantrumsevery</t>
        </is>
      </c>
      <c r="B263034" t="n">
        <v>1</v>
      </c>
    </row>
    <row r="263035">
      <c r="A263035" t="inlineStr">
        <is>
          <t>gotcloud</t>
        </is>
      </c>
      <c r="B263035" t="n">
        <v>1</v>
      </c>
    </row>
    <row r="263036">
      <c r="A263036" t="inlineStr">
        <is>
          <t>articence</t>
        </is>
      </c>
      <c r="B263036" t="n">
        <v>1</v>
      </c>
    </row>
    <row r="263037">
      <c r="A263037" t="inlineStr">
        <is>
          <t>disneysparkle</t>
        </is>
      </c>
      <c r="B263037" t="n">
        <v>1</v>
      </c>
    </row>
    <row r="263038">
      <c r="A263038" t="inlineStr">
        <is>
          <t>voicebreaking</t>
        </is>
      </c>
      <c r="B263038" t="n">
        <v>1</v>
      </c>
    </row>
    <row r="263039">
      <c r="A263039" t="inlineStr">
        <is>
          <t>menature</t>
        </is>
      </c>
      <c r="B263039" t="n">
        <v>1</v>
      </c>
    </row>
    <row r="263040">
      <c r="A263040" t="inlineStr">
        <is>
          <t>pagebut</t>
        </is>
      </c>
      <c r="B263040" t="n">
        <v>1</v>
      </c>
    </row>
    <row r="263041">
      <c r="A263041" t="inlineStr">
        <is>
          <t>gsvls</t>
        </is>
      </c>
      <c r="B263041" t="n">
        <v>1</v>
      </c>
    </row>
    <row r="263042">
      <c r="A263042" t="inlineStr">
        <is>
          <t>codewhat</t>
        </is>
      </c>
      <c r="B263042" t="n">
        <v>1</v>
      </c>
    </row>
    <row r="263043">
      <c r="A263043" t="inlineStr">
        <is>
          <t>ableaccess</t>
        </is>
      </c>
      <c r="B263043" t="n">
        <v>1</v>
      </c>
    </row>
    <row r="263044">
      <c r="A263044" t="inlineStr">
        <is>
          <t>twittervoicespatch</t>
        </is>
      </c>
      <c r="B263044" t="n">
        <v>1</v>
      </c>
    </row>
    <row r="263045">
      <c r="A263045" t="inlineStr">
        <is>
          <t>quesadoro</t>
        </is>
      </c>
      <c r="B263045" t="n">
        <v>1</v>
      </c>
    </row>
    <row r="263046">
      <c r="A263046" t="inlineStr">
        <is>
          <t>28xxxviii</t>
        </is>
      </c>
      <c r="B263046" t="n">
        <v>1</v>
      </c>
    </row>
    <row r="263047">
      <c r="A263047" t="inlineStr">
        <is>
          <t>largests</t>
        </is>
      </c>
      <c r="B263047" t="n">
        <v>1</v>
      </c>
    </row>
    <row r="263048">
      <c r="A263048" t="inlineStr">
        <is>
          <t>dudenpaine</t>
        </is>
      </c>
      <c r="B263048" t="n">
        <v>1</v>
      </c>
    </row>
    <row r="263049">
      <c r="A263049" t="inlineStr">
        <is>
          <t>reynaldos</t>
        </is>
      </c>
      <c r="B263049" t="n">
        <v>1</v>
      </c>
    </row>
    <row r="263050">
      <c r="A263050" t="inlineStr">
        <is>
          <t>nordwatch</t>
        </is>
      </c>
      <c r="B263050" t="n">
        <v>1</v>
      </c>
    </row>
    <row r="263051">
      <c r="A263051" t="inlineStr">
        <is>
          <t>vigeents</t>
        </is>
      </c>
      <c r="B263051" t="n">
        <v>1</v>
      </c>
    </row>
    <row r="263052">
      <c r="A263052" t="inlineStr">
        <is>
          <t>rensson</t>
        </is>
      </c>
      <c r="B263052" t="n">
        <v>2</v>
      </c>
    </row>
    <row r="263053">
      <c r="A263053" t="inlineStr">
        <is>
          <t>verbrake</t>
        </is>
      </c>
      <c r="B263053" t="n">
        <v>1</v>
      </c>
    </row>
    <row r="263054">
      <c r="A263054" t="inlineStr">
        <is>
          <t>beoslet</t>
        </is>
      </c>
      <c r="B263054" t="n">
        <v>1</v>
      </c>
    </row>
    <row r="263055">
      <c r="A263055" t="inlineStr">
        <is>
          <t>nomage</t>
        </is>
      </c>
      <c r="B263055" t="n">
        <v>1</v>
      </c>
    </row>
    <row r="263056">
      <c r="A263056" t="inlineStr">
        <is>
          <t>uphoppogulize</t>
        </is>
      </c>
      <c r="B263056" t="n">
        <v>1</v>
      </c>
    </row>
    <row r="263057">
      <c r="A263057" t="inlineStr">
        <is>
          <t>eyestps</t>
        </is>
      </c>
      <c r="B263057" t="n">
        <v>1</v>
      </c>
    </row>
    <row r="263058">
      <c r="A263058" t="inlineStr">
        <is>
          <t>meat—ubsinuction</t>
        </is>
      </c>
      <c r="B263058" t="n">
        <v>1</v>
      </c>
    </row>
    <row r="263059">
      <c r="A263059" t="inlineStr">
        <is>
          <t>arendogol</t>
        </is>
      </c>
      <c r="B263059" t="n">
        <v>1</v>
      </c>
    </row>
    <row r="263060">
      <c r="A263060" t="inlineStr">
        <is>
          <t>comnjjy2hsqbc</t>
        </is>
      </c>
      <c r="B263060" t="n">
        <v>1</v>
      </c>
    </row>
    <row r="263061">
      <c r="A263061" t="inlineStr">
        <is>
          <t>syriacolorline</t>
        </is>
      </c>
      <c r="B263061" t="n">
        <v>1</v>
      </c>
    </row>
    <row r="263062">
      <c r="A263062" t="inlineStr">
        <is>
          <t>rncimboisis</t>
        </is>
      </c>
      <c r="B263062" t="n">
        <v>1</v>
      </c>
    </row>
    <row r="263063">
      <c r="A263063" t="inlineStr">
        <is>
          <t>ndpiverrawa</t>
        </is>
      </c>
      <c r="B263063" t="n">
        <v>1</v>
      </c>
    </row>
    <row r="263064">
      <c r="A263064" t="inlineStr">
        <is>
          <t>stubborntake</t>
        </is>
      </c>
      <c r="B263064" t="n">
        <v>1</v>
      </c>
    </row>
    <row r="263065">
      <c r="A263065" t="inlineStr">
        <is>
          <t>azzabi</t>
        </is>
      </c>
      <c r="B263065" t="n">
        <v>1</v>
      </c>
    </row>
    <row r="263066">
      <c r="A263066" t="inlineStr">
        <is>
          <t>texshakespearegggg07</t>
        </is>
      </c>
      <c r="B263066" t="n">
        <v>1</v>
      </c>
    </row>
    <row r="263067">
      <c r="A263067" t="inlineStr">
        <is>
          <t>nisyleft</t>
        </is>
      </c>
      <c r="B263067" t="n">
        <v>1</v>
      </c>
    </row>
    <row r="263068">
      <c r="A263068" t="inlineStr">
        <is>
          <t>tx51eworld</t>
        </is>
      </c>
      <c r="B263068" t="n">
        <v>1</v>
      </c>
    </row>
    <row r="263069">
      <c r="A263069" t="inlineStr">
        <is>
          <t>kleskandil</t>
        </is>
      </c>
      <c r="B263069" t="n">
        <v>1</v>
      </c>
    </row>
    <row r="263070">
      <c r="A263070" t="inlineStr">
        <is>
          <t>gridlanoes</t>
        </is>
      </c>
      <c r="B263070" t="n">
        <v>1</v>
      </c>
    </row>
    <row r="263071">
      <c r="A263071" t="inlineStr">
        <is>
          <t>samoo</t>
        </is>
      </c>
      <c r="B263071" t="n">
        <v>1</v>
      </c>
    </row>
    <row r="263072">
      <c r="A263072" t="inlineStr">
        <is>
          <t>comsix</t>
        </is>
      </c>
      <c r="B263072" t="n">
        <v>1</v>
      </c>
    </row>
    <row r="263073">
      <c r="A263073" t="inlineStr">
        <is>
          <t>arioshni</t>
        </is>
      </c>
      <c r="B263073" t="n">
        <v>1</v>
      </c>
    </row>
    <row r="263074">
      <c r="A263074" t="inlineStr">
        <is>
          <t>wheelerbarrow</t>
        </is>
      </c>
      <c r="B263074" t="n">
        <v>1</v>
      </c>
    </row>
    <row r="263075">
      <c r="A263075" t="inlineStr">
        <is>
          <t>geattiss</t>
        </is>
      </c>
      <c r="B263075" t="n">
        <v>1</v>
      </c>
    </row>
    <row r="263076">
      <c r="A263076" t="inlineStr">
        <is>
          <t>inthestrait</t>
        </is>
      </c>
      <c r="B263076" t="n">
        <v>1</v>
      </c>
    </row>
    <row r="263077">
      <c r="A263077" t="inlineStr">
        <is>
          <t>khukonghe</t>
        </is>
      </c>
      <c r="B263077" t="n">
        <v>1</v>
      </c>
    </row>
    <row r="263078">
      <c r="A263078" t="inlineStr">
        <is>
          <t>spriegsara</t>
        </is>
      </c>
      <c r="B263078" t="n">
        <v>1</v>
      </c>
    </row>
    <row r="263079">
      <c r="A263079" t="inlineStr">
        <is>
          <t>liebbe</t>
        </is>
      </c>
      <c r="B263079" t="n">
        <v>1</v>
      </c>
    </row>
    <row r="263080">
      <c r="A263080" t="inlineStr">
        <is>
          <t>unfirled</t>
        </is>
      </c>
      <c r="B263080" t="n">
        <v>1</v>
      </c>
    </row>
    <row r="263081">
      <c r="A263081" t="inlineStr">
        <is>
          <t>sissual</t>
        </is>
      </c>
      <c r="B263081" t="n">
        <v>1</v>
      </c>
    </row>
    <row r="263082">
      <c r="A263082" t="inlineStr">
        <is>
          <t>superpalette</t>
        </is>
      </c>
      <c r="B263082" t="n">
        <v>1</v>
      </c>
    </row>
    <row r="263083">
      <c r="A263083" t="inlineStr">
        <is>
          <t>dawdiness</t>
        </is>
      </c>
      <c r="B263083" t="n">
        <v>1</v>
      </c>
    </row>
    <row r="263084">
      <c r="A263084" t="inlineStr">
        <is>
          <t>akemis</t>
        </is>
      </c>
      <c r="B263084" t="n">
        <v>1</v>
      </c>
    </row>
    <row r="263085">
      <c r="A263085" t="inlineStr">
        <is>
          <t>fucullion</t>
        </is>
      </c>
      <c r="B263085" t="n">
        <v>1</v>
      </c>
    </row>
    <row r="263086">
      <c r="A263086" t="inlineStr">
        <is>
          <t>schoin</t>
        </is>
      </c>
      <c r="B263086" t="n">
        <v>2</v>
      </c>
    </row>
    <row r="263087">
      <c r="A263087" t="inlineStr">
        <is>
          <t>infake</t>
        </is>
      </c>
      <c r="B263087" t="n">
        <v>1</v>
      </c>
    </row>
    <row r="263088">
      <c r="A263088" t="inlineStr">
        <is>
          <t>geole</t>
        </is>
      </c>
      <c r="B263088" t="n">
        <v>1</v>
      </c>
    </row>
    <row r="263089">
      <c r="A263089" t="inlineStr">
        <is>
          <t>toozer</t>
        </is>
      </c>
      <c r="B263089" t="n">
        <v>1</v>
      </c>
    </row>
    <row r="263090">
      <c r="A263090" t="inlineStr">
        <is>
          <t>aptndiy</t>
        </is>
      </c>
      <c r="B263090" t="n">
        <v>1</v>
      </c>
    </row>
    <row r="263091">
      <c r="A263091" t="inlineStr">
        <is>
          <t>erigible</t>
        </is>
      </c>
      <c r="B263091" t="n">
        <v>1</v>
      </c>
    </row>
    <row r="263092">
      <c r="A263092" t="inlineStr">
        <is>
          <t>enternational</t>
        </is>
      </c>
      <c r="B263092" t="n">
        <v>1</v>
      </c>
    </row>
    <row r="263093">
      <c r="A263093" t="inlineStr">
        <is>
          <t>44189</t>
        </is>
      </c>
      <c r="B263093" t="n">
        <v>1</v>
      </c>
    </row>
    <row r="263094">
      <c r="A263094" t="inlineStr">
        <is>
          <t>canadamori</t>
        </is>
      </c>
      <c r="B263094" t="n">
        <v>1</v>
      </c>
    </row>
    <row r="263095">
      <c r="A263095" t="inlineStr">
        <is>
          <t>myterology</t>
        </is>
      </c>
      <c r="B263095" t="n">
        <v>1</v>
      </c>
    </row>
    <row r="263096">
      <c r="A263096" t="inlineStr">
        <is>
          <t>yeasats</t>
        </is>
      </c>
      <c r="B263096" t="n">
        <v>1</v>
      </c>
    </row>
    <row r="263097">
      <c r="A263097" t="inlineStr">
        <is>
          <t>httphewopooks</t>
        </is>
      </c>
      <c r="B263097" t="n">
        <v>1</v>
      </c>
    </row>
    <row r="263098">
      <c r="A263098" t="inlineStr">
        <is>
          <t>contactergiltepitheatrecenter</t>
        </is>
      </c>
      <c r="B263098" t="n">
        <v>1</v>
      </c>
    </row>
    <row r="263099">
      <c r="A263099" t="inlineStr">
        <is>
          <t>comrergilit9comments55qxc1groundbreaking_the_region_of_syracuse</t>
        </is>
      </c>
      <c r="B263099" t="n">
        <v>1</v>
      </c>
    </row>
    <row r="263100">
      <c r="A263100" t="inlineStr">
        <is>
          <t>eblica</t>
        </is>
      </c>
      <c r="B263100" t="n">
        <v>1</v>
      </c>
    </row>
    <row r="263101">
      <c r="A263101" t="inlineStr">
        <is>
          <t>bazen</t>
        </is>
      </c>
      <c r="B263101" t="n">
        <v>1</v>
      </c>
    </row>
    <row r="263102">
      <c r="A263102" t="inlineStr">
        <is>
          <t>asteadinately</t>
        </is>
      </c>
      <c r="B263102" t="n">
        <v>1</v>
      </c>
    </row>
    <row r="263103">
      <c r="A263103" t="inlineStr">
        <is>
          <t>aplanet</t>
        </is>
      </c>
      <c r="B263103" t="n">
        <v>1</v>
      </c>
    </row>
    <row r="263104">
      <c r="A263104" t="inlineStr">
        <is>
          <t>lîologic</t>
        </is>
      </c>
      <c r="B263104" t="n">
        <v>1</v>
      </c>
    </row>
    <row r="263105">
      <c r="A263105" t="inlineStr">
        <is>
          <t>fabricequem</t>
        </is>
      </c>
      <c r="B263105" t="n">
        <v>1</v>
      </c>
    </row>
    <row r="263106">
      <c r="A263106" t="inlineStr">
        <is>
          <t>lyngh</t>
        </is>
      </c>
      <c r="B263106" t="n">
        <v>1</v>
      </c>
    </row>
    <row r="263107">
      <c r="A263107" t="inlineStr">
        <is>
          <t>daddyseyst</t>
        </is>
      </c>
      <c r="B263107" t="n">
        <v>1</v>
      </c>
    </row>
    <row r="263108">
      <c r="A263108" t="inlineStr">
        <is>
          <t>typescdw</t>
        </is>
      </c>
      <c r="B263108" t="n">
        <v>1</v>
      </c>
    </row>
    <row r="263109">
      <c r="A263109" t="inlineStr">
        <is>
          <t>wasve</t>
        </is>
      </c>
      <c r="B263109" t="n">
        <v>1</v>
      </c>
    </row>
    <row r="263110">
      <c r="A263110" t="inlineStr">
        <is>
          <t>hugning</t>
        </is>
      </c>
      <c r="B263110" t="n">
        <v>1</v>
      </c>
    </row>
    <row r="263111">
      <c r="A263111" t="inlineStr">
        <is>
          <t>aitsw</t>
        </is>
      </c>
      <c r="B263111" t="n">
        <v>1</v>
      </c>
    </row>
    <row r="263112">
      <c r="A263112" t="inlineStr">
        <is>
          <t>earthock</t>
        </is>
      </c>
      <c r="B263112" t="n">
        <v>1</v>
      </c>
    </row>
    <row r="263113">
      <c r="A263113" t="inlineStr">
        <is>
          <t>maseliner</t>
        </is>
      </c>
      <c r="B263113" t="n">
        <v>1</v>
      </c>
    </row>
    <row r="263114">
      <c r="A263114" t="inlineStr">
        <is>
          <t>scotlandddenduel</t>
        </is>
      </c>
      <c r="B263114" t="n">
        <v>1</v>
      </c>
    </row>
    <row r="263115">
      <c r="A263115" t="inlineStr">
        <is>
          <t>videooko</t>
        </is>
      </c>
      <c r="B263115" t="n">
        <v>1</v>
      </c>
    </row>
    <row r="263116">
      <c r="A263116" t="inlineStr">
        <is>
          <t>dângs</t>
        </is>
      </c>
      <c r="B263116" t="n">
        <v>1</v>
      </c>
    </row>
    <row r="263117">
      <c r="A263117" t="inlineStr">
        <is>
          <t>vibéton</t>
        </is>
      </c>
      <c r="B263117" t="n">
        <v>1</v>
      </c>
    </row>
    <row r="263118">
      <c r="A263118" t="inlineStr">
        <is>
          <t>foxmo</t>
        </is>
      </c>
      <c r="B263118" t="n">
        <v>1</v>
      </c>
    </row>
    <row r="263119">
      <c r="A263119" t="inlineStr">
        <is>
          <t>irnoy</t>
        </is>
      </c>
      <c r="B263119" t="n">
        <v>1</v>
      </c>
    </row>
    <row r="263120">
      <c r="A263120" t="inlineStr">
        <is>
          <t>schamb</t>
        </is>
      </c>
      <c r="B263120" t="n">
        <v>1</v>
      </c>
    </row>
    <row r="263121">
      <c r="A263121" t="inlineStr">
        <is>
          <t>outpute</t>
        </is>
      </c>
      <c r="B263121" t="n">
        <v>1</v>
      </c>
    </row>
    <row r="263122">
      <c r="A263122" t="inlineStr">
        <is>
          <t>impsoned</t>
        </is>
      </c>
      <c r="B263122" t="n">
        <v>1</v>
      </c>
    </row>
    <row r="263123">
      <c r="A263123" t="inlineStr">
        <is>
          <t>oilone</t>
        </is>
      </c>
      <c r="B263123" t="n">
        <v>1</v>
      </c>
    </row>
    <row r="263124">
      <c r="A263124" t="inlineStr">
        <is>
          <t>elegacy</t>
        </is>
      </c>
      <c r="B263124" t="n">
        <v>1</v>
      </c>
    </row>
    <row r="263125">
      <c r="A263125" t="inlineStr">
        <is>
          <t>geldner</t>
        </is>
      </c>
      <c r="B263125" t="n">
        <v>1</v>
      </c>
    </row>
    <row r="263126">
      <c r="A263126" t="inlineStr">
        <is>
          <t>gambhrave</t>
        </is>
      </c>
      <c r="B263126" t="n">
        <v>1</v>
      </c>
    </row>
    <row r="263127">
      <c r="A263127" t="inlineStr">
        <is>
          <t>moordemho</t>
        </is>
      </c>
      <c r="B263127" t="n">
        <v>1</v>
      </c>
    </row>
    <row r="263128">
      <c r="A263128" t="inlineStr">
        <is>
          <t>chettemes</t>
        </is>
      </c>
      <c r="B263128" t="n">
        <v>1</v>
      </c>
    </row>
    <row r="263129">
      <c r="A263129" t="inlineStr">
        <is>
          <t>abernett</t>
        </is>
      </c>
      <c r="B263129" t="n">
        <v>1</v>
      </c>
    </row>
    <row r="263130">
      <c r="A263130" t="inlineStr">
        <is>
          <t>dog€</t>
        </is>
      </c>
      <c r="B263130" t="n">
        <v>1</v>
      </c>
    </row>
    <row r="263131">
      <c r="A263131" t="inlineStr">
        <is>
          <t>zhermanos</t>
        </is>
      </c>
      <c r="B263131" t="n">
        <v>1</v>
      </c>
    </row>
    <row r="263132">
      <c r="A263132" t="inlineStr">
        <is>
          <t>obtaines</t>
        </is>
      </c>
      <c r="B263132" t="n">
        <v>1</v>
      </c>
    </row>
    <row r="263133">
      <c r="A263133" t="inlineStr">
        <is>
          <t>sandvikation</t>
        </is>
      </c>
      <c r="B263133" t="n">
        <v>1</v>
      </c>
    </row>
    <row r="263134">
      <c r="A263134" t="inlineStr">
        <is>
          <t>aggilotes</t>
        </is>
      </c>
      <c r="B263134" t="n">
        <v>1</v>
      </c>
    </row>
    <row r="263135">
      <c r="A263135" t="inlineStr">
        <is>
          <t>gibsonlysium</t>
        </is>
      </c>
      <c r="B263135" t="n">
        <v>1</v>
      </c>
    </row>
    <row r="263136">
      <c r="A263136" t="inlineStr">
        <is>
          <t>oyebust</t>
        </is>
      </c>
      <c r="B263136" t="n">
        <v>1</v>
      </c>
    </row>
    <row r="263137">
      <c r="A263137" t="inlineStr">
        <is>
          <t>neighbourberry</t>
        </is>
      </c>
      <c r="B263137" t="n">
        <v>1</v>
      </c>
    </row>
    <row r="263138">
      <c r="A263138" t="inlineStr">
        <is>
          <t>inaguation</t>
        </is>
      </c>
      <c r="B263138" t="n">
        <v>1</v>
      </c>
    </row>
    <row r="263139">
      <c r="A263139" t="inlineStr">
        <is>
          <t>ghostmaple</t>
        </is>
      </c>
      <c r="B263139" t="n">
        <v>1</v>
      </c>
    </row>
    <row r="263140">
      <c r="A263140" t="inlineStr">
        <is>
          <t>mexicide</t>
        </is>
      </c>
      <c r="B263140" t="n">
        <v>1</v>
      </c>
    </row>
    <row r="263141">
      <c r="A263141" t="inlineStr">
        <is>
          <t>thingplus</t>
        </is>
      </c>
      <c r="B263141" t="n">
        <v>1</v>
      </c>
    </row>
    <row r="263142">
      <c r="A263142" t="inlineStr">
        <is>
          <t>mesothical</t>
        </is>
      </c>
      <c r="B263142" t="n">
        <v>1</v>
      </c>
    </row>
    <row r="263143">
      <c r="A263143" t="inlineStr">
        <is>
          <t>xiastic</t>
        </is>
      </c>
      <c r="B263143" t="n">
        <v>1</v>
      </c>
    </row>
    <row r="263144">
      <c r="A263144" t="inlineStr">
        <is>
          <t>circ»</t>
        </is>
      </c>
      <c r="B263144" t="n">
        <v>1</v>
      </c>
    </row>
    <row r="263145">
      <c r="A263145" t="inlineStr">
        <is>
          <t>sayiki</t>
        </is>
      </c>
      <c r="B263145" t="n">
        <v>1</v>
      </c>
    </row>
    <row r="263146">
      <c r="A263146" t="inlineStr">
        <is>
          <t>gimiladivov</t>
        </is>
      </c>
      <c r="B263146" t="n">
        <v>1</v>
      </c>
    </row>
    <row r="263147">
      <c r="A263147" t="inlineStr">
        <is>
          <t>uenich</t>
        </is>
      </c>
      <c r="B263147" t="n">
        <v>1</v>
      </c>
    </row>
    <row r="263148">
      <c r="A263148" t="inlineStr">
        <is>
          <t>khif</t>
        </is>
      </c>
      <c r="B263148" t="n">
        <v>2</v>
      </c>
    </row>
    <row r="263149">
      <c r="A263149" t="inlineStr">
        <is>
          <t>giğigg</t>
        </is>
      </c>
      <c r="B263149" t="n">
        <v>1</v>
      </c>
    </row>
    <row r="263150">
      <c r="A263150" t="inlineStr">
        <is>
          <t>nelkan</t>
        </is>
      </c>
      <c r="B263150" t="n">
        <v>1</v>
      </c>
    </row>
    <row r="263151">
      <c r="A263151" t="inlineStr">
        <is>
          <t>boibare</t>
        </is>
      </c>
      <c r="B263151" t="n">
        <v>1</v>
      </c>
    </row>
    <row r="263152">
      <c r="A263152" t="inlineStr">
        <is>
          <t>enkubki</t>
        </is>
      </c>
      <c r="B263152" t="n">
        <v>1</v>
      </c>
    </row>
    <row r="263153">
      <c r="A263153" t="inlineStr">
        <is>
          <t>2»4»</t>
        </is>
      </c>
      <c r="B263153" t="n">
        <v>1</v>
      </c>
    </row>
    <row r="263154">
      <c r="A263154" t="inlineStr">
        <is>
          <t>howmanyhouelt</t>
        </is>
      </c>
      <c r="B263154" t="n">
        <v>1</v>
      </c>
    </row>
    <row r="263155">
      <c r="A263155" t="inlineStr">
        <is>
          <t>chaneoui</t>
        </is>
      </c>
      <c r="B263155" t="n">
        <v>1</v>
      </c>
    </row>
    <row r="263156">
      <c r="A263156" t="inlineStr">
        <is>
          <t>piampour</t>
        </is>
      </c>
      <c r="B263156" t="n">
        <v>1</v>
      </c>
    </row>
    <row r="263157">
      <c r="A263157" t="inlineStr">
        <is>
          <t>pogloin</t>
        </is>
      </c>
      <c r="B263157" t="n">
        <v>1</v>
      </c>
    </row>
    <row r="263158">
      <c r="A263158" t="inlineStr">
        <is>
          <t>kapovi</t>
        </is>
      </c>
      <c r="B263158" t="n">
        <v>1</v>
      </c>
    </row>
    <row r="263159">
      <c r="A263159" t="inlineStr">
        <is>
          <t>dă</t>
        </is>
      </c>
      <c r="B263159" t="n">
        <v>1</v>
      </c>
    </row>
    <row r="263160">
      <c r="A263160" t="inlineStr">
        <is>
          <t>asomă</t>
        </is>
      </c>
      <c r="B263160" t="n">
        <v>1</v>
      </c>
    </row>
    <row r="263161">
      <c r="A263161" t="inlineStr">
        <is>
          <t>puteitt</t>
        </is>
      </c>
      <c r="B263161" t="n">
        <v>1</v>
      </c>
    </row>
    <row r="263162">
      <c r="A263162" t="inlineStr">
        <is>
          <t>saddartkoiruren</t>
        </is>
      </c>
      <c r="B263162" t="n">
        <v>1</v>
      </c>
    </row>
    <row r="263163">
      <c r="A263163" t="inlineStr">
        <is>
          <t>fundiniompaglucz</t>
        </is>
      </c>
      <c r="B263163" t="n">
        <v>1</v>
      </c>
    </row>
    <row r="263164">
      <c r="A263164" t="inlineStr">
        <is>
          <t>dsleg</t>
        </is>
      </c>
      <c r="B263164" t="n">
        <v>1</v>
      </c>
    </row>
    <row r="263165">
      <c r="A263165" t="inlineStr">
        <is>
          <t>hitteretgart</t>
        </is>
      </c>
      <c r="B263165" t="n">
        <v>1</v>
      </c>
    </row>
    <row r="263166">
      <c r="A263166" t="inlineStr">
        <is>
          <t>strzogil</t>
        </is>
      </c>
      <c r="B263166" t="n">
        <v>1</v>
      </c>
    </row>
    <row r="263167">
      <c r="A263167" t="inlineStr">
        <is>
          <t>__________________________________________________________________september</t>
        </is>
      </c>
      <c r="B263167" t="n">
        <v>1</v>
      </c>
    </row>
    <row r="263168">
      <c r="A263168" t="inlineStr">
        <is>
          <t>phakura</t>
        </is>
      </c>
      <c r="B263168" t="n">
        <v>1</v>
      </c>
    </row>
    <row r="263169">
      <c r="A263169" t="inlineStr">
        <is>
          <t>feinarskarskiear</t>
        </is>
      </c>
      <c r="B263169" t="n">
        <v>1</v>
      </c>
    </row>
    <row r="263170">
      <c r="A263170" t="inlineStr">
        <is>
          <t>testrepl</t>
        </is>
      </c>
      <c r="B263170" t="n">
        <v>1</v>
      </c>
    </row>
    <row r="263171">
      <c r="A263171" t="inlineStr">
        <is>
          <t>fornievote</t>
        </is>
      </c>
      <c r="B263171" t="n">
        <v>1</v>
      </c>
    </row>
    <row r="263172">
      <c r="A263172" t="inlineStr">
        <is>
          <t>observiva</t>
        </is>
      </c>
      <c r="B263172" t="n">
        <v>1</v>
      </c>
    </row>
    <row r="263173">
      <c r="A263173" t="inlineStr">
        <is>
          <t>ouldas</t>
        </is>
      </c>
      <c r="B263173" t="n">
        <v>1</v>
      </c>
    </row>
    <row r="263174">
      <c r="A263174" t="inlineStr">
        <is>
          <t>fuuight</t>
        </is>
      </c>
      <c r="B263174" t="n">
        <v>1</v>
      </c>
    </row>
    <row r="263175">
      <c r="A263175" t="inlineStr">
        <is>
          <t>dřcian</t>
        </is>
      </c>
      <c r="B263175" t="n">
        <v>1</v>
      </c>
    </row>
    <row r="263176">
      <c r="A263176" t="inlineStr">
        <is>
          <t>ihcz</t>
        </is>
      </c>
      <c r="B263176" t="n">
        <v>1</v>
      </c>
    </row>
    <row r="263177">
      <c r="A263177" t="inlineStr">
        <is>
          <t>czakku</t>
        </is>
      </c>
      <c r="B263177" t="n">
        <v>1</v>
      </c>
    </row>
    <row r="263178">
      <c r="A263178" t="inlineStr">
        <is>
          <t>bhaghart</t>
        </is>
      </c>
      <c r="B263178" t="n">
        <v>1</v>
      </c>
    </row>
    <row r="263179">
      <c r="A263179" t="inlineStr">
        <is>
          <t>chodedov</t>
        </is>
      </c>
      <c r="B263179" t="n">
        <v>1</v>
      </c>
    </row>
    <row r="263180">
      <c r="A263180" t="inlineStr">
        <is>
          <t>djutic</t>
        </is>
      </c>
      <c r="B263180" t="n">
        <v>1</v>
      </c>
    </row>
    <row r="263181">
      <c r="A263181" t="inlineStr">
        <is>
          <t>araxis</t>
        </is>
      </c>
      <c r="B263181" t="n">
        <v>1</v>
      </c>
    </row>
    <row r="263182">
      <c r="A263182" t="inlineStr">
        <is>
          <t>schematoes</t>
        </is>
      </c>
      <c r="B263182" t="n">
        <v>1</v>
      </c>
    </row>
    <row r="263183">
      <c r="A263183" t="inlineStr">
        <is>
          <t>paando</t>
        </is>
      </c>
      <c r="B263183" t="n">
        <v>1</v>
      </c>
    </row>
    <row r="263184">
      <c r="A263184" t="inlineStr">
        <is>
          <t>disaktor</t>
        </is>
      </c>
      <c r="B263184" t="n">
        <v>1</v>
      </c>
    </row>
    <row r="263185">
      <c r="A263185" t="inlineStr">
        <is>
          <t>knëla</t>
        </is>
      </c>
      <c r="B263185" t="n">
        <v>1</v>
      </c>
    </row>
    <row r="263186">
      <c r="A263186" t="inlineStr">
        <is>
          <t>cardinnaa</t>
        </is>
      </c>
      <c r="B263186" t="n">
        <v>1</v>
      </c>
    </row>
    <row r="263187">
      <c r="A263187" t="inlineStr">
        <is>
          <t>zeritch</t>
        </is>
      </c>
      <c r="B263187" t="n">
        <v>1</v>
      </c>
    </row>
    <row r="263188">
      <c r="A263188" t="inlineStr">
        <is>
          <t>kacselka</t>
        </is>
      </c>
      <c r="B263188" t="n">
        <v>1</v>
      </c>
    </row>
    <row r="263189">
      <c r="A263189" t="inlineStr">
        <is>
          <t>quaigt</t>
        </is>
      </c>
      <c r="B263189" t="n">
        <v>1</v>
      </c>
    </row>
    <row r="263190">
      <c r="A263190" t="inlineStr">
        <is>
          <t>kzinieskoread</t>
        </is>
      </c>
      <c r="B263190" t="n">
        <v>1</v>
      </c>
    </row>
    <row r="263191">
      <c r="A263191" t="inlineStr">
        <is>
          <t>aliola</t>
        </is>
      </c>
      <c r="B263191" t="n">
        <v>1</v>
      </c>
    </row>
    <row r="263192">
      <c r="A263192" t="inlineStr">
        <is>
          <t>minitonsatellitetv</t>
        </is>
      </c>
      <c r="B263192" t="n">
        <v>1</v>
      </c>
    </row>
    <row r="263193">
      <c r="A263193" t="inlineStr">
        <is>
          <t>tlayfacts</t>
        </is>
      </c>
      <c r="B263193" t="n">
        <v>1</v>
      </c>
    </row>
    <row r="263194">
      <c r="A263194" t="inlineStr">
        <is>
          <t>tsketnel</t>
        </is>
      </c>
      <c r="B263194" t="n">
        <v>1</v>
      </c>
    </row>
    <row r="263195">
      <c r="A263195" t="inlineStr">
        <is>
          <t>kincylaer</t>
        </is>
      </c>
      <c r="B263195" t="n">
        <v>1</v>
      </c>
    </row>
    <row r="263196">
      <c r="A263196" t="inlineStr">
        <is>
          <t>weatheruzedad</t>
        </is>
      </c>
      <c r="B263196" t="n">
        <v>1</v>
      </c>
    </row>
    <row r="263197">
      <c r="A263197" t="inlineStr">
        <is>
          <t>zebru</t>
        </is>
      </c>
      <c r="B263197" t="n">
        <v>1</v>
      </c>
    </row>
    <row r="263198">
      <c r="A263198" t="inlineStr">
        <is>
          <t>peeag</t>
        </is>
      </c>
      <c r="B263198" t="n">
        <v>1</v>
      </c>
    </row>
    <row r="263199">
      <c r="A263199" t="inlineStr">
        <is>
          <t>gerczy</t>
        </is>
      </c>
      <c r="B263199" t="n">
        <v>1</v>
      </c>
    </row>
    <row r="263200">
      <c r="A263200" t="inlineStr">
        <is>
          <t>kojří</t>
        </is>
      </c>
      <c r="B263200" t="n">
        <v>1</v>
      </c>
    </row>
    <row r="263201">
      <c r="A263201" t="inlineStr">
        <is>
          <t>homillan</t>
        </is>
      </c>
      <c r="B263201" t="n">
        <v>1</v>
      </c>
    </row>
    <row r="263202">
      <c r="A263202" t="inlineStr">
        <is>
          <t>pr1ouveon</t>
        </is>
      </c>
      <c r="B263202" t="n">
        <v>1</v>
      </c>
    </row>
    <row r="263203">
      <c r="A263203" t="inlineStr">
        <is>
          <t>ďp</t>
        </is>
      </c>
      <c r="B263203" t="n">
        <v>1</v>
      </c>
    </row>
    <row r="263204">
      <c r="A263204" t="inlineStr">
        <is>
          <t>kajkuze</t>
        </is>
      </c>
      <c r="B263204" t="n">
        <v>1</v>
      </c>
    </row>
    <row r="263205">
      <c r="A263205" t="inlineStr">
        <is>
          <t>perscs</t>
        </is>
      </c>
      <c r="B263205" t="n">
        <v>1</v>
      </c>
    </row>
    <row r="263206">
      <c r="A263206" t="inlineStr">
        <is>
          <t>gaptantio</t>
        </is>
      </c>
      <c r="B263206" t="n">
        <v>1</v>
      </c>
    </row>
    <row r="263207">
      <c r="A263207" t="inlineStr">
        <is>
          <t>ocmedieval</t>
        </is>
      </c>
      <c r="B263207" t="n">
        <v>1</v>
      </c>
    </row>
    <row r="263208">
      <c r="A263208" t="inlineStr">
        <is>
          <t>bozgalmmbe</t>
        </is>
      </c>
      <c r="B263208" t="n">
        <v>1</v>
      </c>
    </row>
    <row r="263209">
      <c r="A263209" t="inlineStr">
        <is>
          <t>kumio</t>
        </is>
      </c>
      <c r="B263209" t="n">
        <v>1</v>
      </c>
    </row>
    <row r="263210">
      <c r="A263210" t="inlineStr">
        <is>
          <t>regorganization</t>
        </is>
      </c>
      <c r="B263210" t="n">
        <v>1</v>
      </c>
    </row>
    <row r="263211">
      <c r="A263211" t="inlineStr">
        <is>
          <t>montmêm</t>
        </is>
      </c>
      <c r="B263211" t="n">
        <v>1</v>
      </c>
    </row>
    <row r="263212">
      <c r="A263212" t="inlineStr">
        <is>
          <t>mayeb«ceeb«ceg«chest</t>
        </is>
      </c>
      <c r="B263212" t="n">
        <v>1</v>
      </c>
    </row>
    <row r="263213">
      <c r="A263213" t="inlineStr">
        <is>
          <t>holitas</t>
        </is>
      </c>
      <c r="B263213" t="n">
        <v>1</v>
      </c>
    </row>
    <row r="263214">
      <c r="A263214" t="inlineStr">
        <is>
          <t>jakeali</t>
        </is>
      </c>
      <c r="B263214" t="n">
        <v>1</v>
      </c>
    </row>
    <row r="263215">
      <c r="A263215" t="inlineStr">
        <is>
          <t>traxtra</t>
        </is>
      </c>
      <c r="B263215" t="n">
        <v>1</v>
      </c>
    </row>
    <row r="263216">
      <c r="A263216" t="inlineStr">
        <is>
          <t>oliverpink</t>
        </is>
      </c>
      <c r="B263216" t="n">
        <v>1</v>
      </c>
    </row>
    <row r="263217">
      <c r="A263217" t="inlineStr">
        <is>
          <t>juixly</t>
        </is>
      </c>
      <c r="B263217" t="n">
        <v>1</v>
      </c>
    </row>
    <row r="263218">
      <c r="A263218" t="inlineStr">
        <is>
          <t>atqu</t>
        </is>
      </c>
      <c r="B263218" t="n">
        <v>1</v>
      </c>
    </row>
    <row r="263219">
      <c r="A263219" t="inlineStr">
        <is>
          <t>httpdifferenttimeline</t>
        </is>
      </c>
      <c r="B263219" t="n">
        <v>1</v>
      </c>
    </row>
    <row r="263220">
      <c r="A263220" t="inlineStr">
        <is>
          <t>ан</t>
        </is>
      </c>
      <c r="B263220" t="n">
        <v>1</v>
      </c>
    </row>
    <row r="263221">
      <c r="A263221" t="inlineStr">
        <is>
          <t>ká</t>
        </is>
      </c>
      <c r="B263221" t="n">
        <v>1</v>
      </c>
    </row>
    <row r="263222">
      <c r="A263222" t="inlineStr">
        <is>
          <t>tasseki</t>
        </is>
      </c>
      <c r="B263222" t="n">
        <v>1</v>
      </c>
    </row>
    <row r="263223">
      <c r="A263223" t="inlineStr">
        <is>
          <t>bttlli</t>
        </is>
      </c>
      <c r="B263223" t="n">
        <v>1</v>
      </c>
    </row>
    <row r="263224">
      <c r="A263224" t="inlineStr">
        <is>
          <t>grosław</t>
        </is>
      </c>
      <c r="B263224" t="n">
        <v>1</v>
      </c>
    </row>
    <row r="263225">
      <c r="A263225" t="inlineStr">
        <is>
          <t>webod</t>
        </is>
      </c>
      <c r="B263225" t="n">
        <v>1</v>
      </c>
    </row>
    <row r="263226">
      <c r="A263226" t="inlineStr">
        <is>
          <t>desmaryoudikum</t>
        </is>
      </c>
      <c r="B263226" t="n">
        <v>1</v>
      </c>
    </row>
    <row r="263227">
      <c r="A263227" t="inlineStr">
        <is>
          <t>frientrom</t>
        </is>
      </c>
      <c r="B263227" t="n">
        <v>1</v>
      </c>
    </row>
    <row r="263228">
      <c r="A263228" t="inlineStr">
        <is>
          <t>skilesmete</t>
        </is>
      </c>
      <c r="B263228" t="n">
        <v>1</v>
      </c>
    </row>
    <row r="263229">
      <c r="A263229" t="inlineStr">
        <is>
          <t>cmvie</t>
        </is>
      </c>
      <c r="B263229" t="n">
        <v>1</v>
      </c>
    </row>
    <row r="263230">
      <c r="A263230" t="inlineStr">
        <is>
          <t>udoukar</t>
        </is>
      </c>
      <c r="B263230" t="n">
        <v>1</v>
      </c>
    </row>
    <row r="263231">
      <c r="A263231" t="inlineStr">
        <is>
          <t>gonzíel</t>
        </is>
      </c>
      <c r="B263231" t="n">
        <v>1</v>
      </c>
    </row>
    <row r="263232">
      <c r="A263232" t="inlineStr">
        <is>
          <t>rapineae</t>
        </is>
      </c>
      <c r="B263232" t="n">
        <v>1</v>
      </c>
    </row>
    <row r="263233">
      <c r="A263233" t="inlineStr">
        <is>
          <t>wseem</t>
        </is>
      </c>
      <c r="B263233" t="n">
        <v>1</v>
      </c>
    </row>
    <row r="263234">
      <c r="A263234" t="inlineStr">
        <is>
          <t>ttpmwdt</t>
        </is>
      </c>
      <c r="B263234" t="n">
        <v>1</v>
      </c>
    </row>
    <row r="263235">
      <c r="A263235" t="inlineStr">
        <is>
          <t>bildana</t>
        </is>
      </c>
      <c r="B263235" t="n">
        <v>1</v>
      </c>
    </row>
    <row r="263236">
      <c r="A263236" t="inlineStr">
        <is>
          <t>supportsilvertheme</t>
        </is>
      </c>
      <c r="B263236" t="n">
        <v>1</v>
      </c>
    </row>
    <row r="263237">
      <c r="A263237" t="inlineStr">
        <is>
          <t>saveiations</t>
        </is>
      </c>
      <c r="B263237" t="n">
        <v>1</v>
      </c>
    </row>
    <row r="263238">
      <c r="A263238" t="inlineStr">
        <is>
          <t>xviiawbo</t>
        </is>
      </c>
      <c r="B263238" t="n">
        <v>1</v>
      </c>
    </row>
    <row r="263239">
      <c r="A263239" t="inlineStr">
        <is>
          <t>vii5</t>
        </is>
      </c>
      <c r="B263239" t="n">
        <v>1</v>
      </c>
    </row>
    <row r="263240">
      <c r="A263240" t="inlineStr">
        <is>
          <t>jpa11</t>
        </is>
      </c>
      <c r="B263240" t="n">
        <v>1</v>
      </c>
    </row>
    <row r="263241">
      <c r="A263241" t="inlineStr">
        <is>
          <t>daredule</t>
        </is>
      </c>
      <c r="B263241" t="n">
        <v>1</v>
      </c>
    </row>
    <row r="263242">
      <c r="A263242" t="inlineStr">
        <is>
          <t>downfacing</t>
        </is>
      </c>
      <c r="B263242" t="n">
        <v>1</v>
      </c>
    </row>
    <row r="263243">
      <c r="A263243" t="inlineStr">
        <is>
          <t>slot24</t>
        </is>
      </c>
      <c r="B263243" t="n">
        <v>1</v>
      </c>
    </row>
    <row r="263244">
      <c r="A263244" t="inlineStr">
        <is>
          <t>semiprongency</t>
        </is>
      </c>
      <c r="B263244" t="n">
        <v>1</v>
      </c>
    </row>
    <row r="263245">
      <c r="A263245" t="inlineStr">
        <is>
          <t>duty_</t>
        </is>
      </c>
      <c r="B263245" t="n">
        <v>1</v>
      </c>
    </row>
    <row r="263246">
      <c r="A263246" t="inlineStr">
        <is>
          <t>chugan</t>
        </is>
      </c>
      <c r="B263246" t="n">
        <v>1</v>
      </c>
    </row>
    <row r="263247">
      <c r="A263247" t="inlineStr">
        <is>
          <t>geoffett</t>
        </is>
      </c>
      <c r="B263247" t="n">
        <v>1</v>
      </c>
    </row>
    <row r="263248">
      <c r="A263248" t="inlineStr">
        <is>
          <t>coloast�cond�dark</t>
        </is>
      </c>
      <c r="B263248" t="n">
        <v>1</v>
      </c>
    </row>
    <row r="263249">
      <c r="A263249" t="inlineStr">
        <is>
          <t>roodps</t>
        </is>
      </c>
      <c r="B263249" t="n">
        <v>1</v>
      </c>
    </row>
    <row r="263250">
      <c r="A263250" t="inlineStr">
        <is>
          <t>nellim</t>
        </is>
      </c>
      <c r="B263250" t="n">
        <v>1</v>
      </c>
    </row>
    <row r="263251">
      <c r="A263251" t="inlineStr">
        <is>
          <t>metsler</t>
        </is>
      </c>
      <c r="B263251" t="n">
        <v>1</v>
      </c>
    </row>
    <row r="263252">
      <c r="A263252" t="inlineStr">
        <is>
          <t>suhrurnes</t>
        </is>
      </c>
      <c r="B263252" t="n">
        <v>1</v>
      </c>
    </row>
    <row r="263253">
      <c r="A263253" t="inlineStr">
        <is>
          <t>pontificali</t>
        </is>
      </c>
      <c r="B263253" t="n">
        <v>1</v>
      </c>
    </row>
    <row r="263254">
      <c r="A263254" t="inlineStr">
        <is>
          <t>moriston</t>
        </is>
      </c>
      <c r="B263254" t="n">
        <v>1</v>
      </c>
    </row>
    <row r="263255">
      <c r="A263255" t="inlineStr">
        <is>
          <t>venwayue</t>
        </is>
      </c>
      <c r="B263255" t="n">
        <v>1</v>
      </c>
    </row>
    <row r="263256">
      <c r="A263256" t="inlineStr">
        <is>
          <t>doubleen</t>
        </is>
      </c>
      <c r="B263256" t="n">
        <v>1</v>
      </c>
    </row>
    <row r="263257">
      <c r="A263257" t="inlineStr">
        <is>
          <t>p2020blackstar</t>
        </is>
      </c>
      <c r="B263257" t="n">
        <v>1</v>
      </c>
    </row>
    <row r="263258">
      <c r="A263258" t="inlineStr">
        <is>
          <t>coppuleau</t>
        </is>
      </c>
      <c r="B263258" t="n">
        <v>1</v>
      </c>
    </row>
    <row r="263259">
      <c r="A263259" t="inlineStr">
        <is>
          <t>revolvation</t>
        </is>
      </c>
      <c r="B263259" t="n">
        <v>1</v>
      </c>
    </row>
    <row r="263260">
      <c r="A263260" t="inlineStr">
        <is>
          <t>tirèle</t>
        </is>
      </c>
      <c r="B263260" t="n">
        <v>1</v>
      </c>
    </row>
    <row r="263261">
      <c r="A263261" t="inlineStr">
        <is>
          <t>8204</t>
        </is>
      </c>
      <c r="B263261" t="n">
        <v>3</v>
      </c>
    </row>
    <row r="263262">
      <c r="A263262" t="inlineStr">
        <is>
          <t>danincruk</t>
        </is>
      </c>
      <c r="B263262" t="n">
        <v>1</v>
      </c>
    </row>
    <row r="263263">
      <c r="A263263" t="inlineStr">
        <is>
          <t>asthatta</t>
        </is>
      </c>
      <c r="B263263" t="n">
        <v>1</v>
      </c>
    </row>
    <row r="263264">
      <c r="A263264" t="inlineStr">
        <is>
          <t>sillsville</t>
        </is>
      </c>
      <c r="B263264" t="n">
        <v>2</v>
      </c>
    </row>
    <row r="263265">
      <c r="A263265" t="inlineStr">
        <is>
          <t>sundil</t>
        </is>
      </c>
      <c r="B263265" t="n">
        <v>1</v>
      </c>
    </row>
    <row r="263266">
      <c r="A263266" t="inlineStr">
        <is>
          <t>raducryo</t>
        </is>
      </c>
      <c r="B263266" t="n">
        <v>1</v>
      </c>
    </row>
    <row r="263267">
      <c r="A263267" t="inlineStr">
        <is>
          <t>filsupport</t>
        </is>
      </c>
      <c r="B263267" t="n">
        <v>1</v>
      </c>
    </row>
    <row r="263268">
      <c r="A263268" t="inlineStr">
        <is>
          <t>avodith</t>
        </is>
      </c>
      <c r="B263268" t="n">
        <v>1</v>
      </c>
    </row>
    <row r="263269">
      <c r="A263269" t="inlineStr">
        <is>
          <t>recdels</t>
        </is>
      </c>
      <c r="B263269" t="n">
        <v>1</v>
      </c>
    </row>
    <row r="263270">
      <c r="A263270" t="inlineStr">
        <is>
          <t>jollens</t>
        </is>
      </c>
      <c r="B263270" t="n">
        <v>1</v>
      </c>
    </row>
    <row r="263271">
      <c r="A263271" t="inlineStr">
        <is>
          <t>11292017</t>
        </is>
      </c>
      <c r="B263271" t="n">
        <v>3</v>
      </c>
    </row>
    <row r="263272">
      <c r="A263272" t="inlineStr">
        <is>
          <t>vanderpaek</t>
        </is>
      </c>
      <c r="B263272" t="n">
        <v>1</v>
      </c>
    </row>
    <row r="263273">
      <c r="A263273" t="inlineStr">
        <is>
          <t>odack</t>
        </is>
      </c>
      <c r="B263273" t="n">
        <v>1</v>
      </c>
    </row>
    <row r="263274">
      <c r="A263274" t="inlineStr">
        <is>
          <t>réaz</t>
        </is>
      </c>
      <c r="B263274" t="n">
        <v>1</v>
      </c>
    </row>
    <row r="263275">
      <c r="A263275" t="inlineStr">
        <is>
          <t>hundredosis</t>
        </is>
      </c>
      <c r="B263275" t="n">
        <v>1</v>
      </c>
    </row>
    <row r="263276">
      <c r="A263276" t="inlineStr">
        <is>
          <t>chooseeth</t>
        </is>
      </c>
      <c r="B263276" t="n">
        <v>1</v>
      </c>
    </row>
    <row r="263277">
      <c r="A263277" t="inlineStr">
        <is>
          <t>tractile</t>
        </is>
      </c>
      <c r="B263277" t="n">
        <v>1</v>
      </c>
    </row>
    <row r="263278">
      <c r="A263278" t="inlineStr">
        <is>
          <t>guitared</t>
        </is>
      </c>
      <c r="B263278" t="n">
        <v>1</v>
      </c>
    </row>
    <row r="263279">
      <c r="A263279" t="inlineStr">
        <is>
          <t xml:space="preserve">7986 </t>
        </is>
      </c>
      <c r="B263279" t="n">
        <v>1</v>
      </c>
    </row>
    <row r="263280">
      <c r="A263280" t="inlineStr">
        <is>
          <t>hamihan</t>
        </is>
      </c>
      <c r="B263280" t="n">
        <v>1</v>
      </c>
    </row>
    <row r="263281">
      <c r="A263281" t="inlineStr">
        <is>
          <t>godplan</t>
        </is>
      </c>
      <c r="B263281" t="n">
        <v>2</v>
      </c>
    </row>
    <row r="263282">
      <c r="A263282" t="inlineStr">
        <is>
          <t>repotification</t>
        </is>
      </c>
      <c r="B263282" t="n">
        <v>1</v>
      </c>
    </row>
    <row r="263283">
      <c r="A263283" t="inlineStr">
        <is>
          <t>flincash</t>
        </is>
      </c>
      <c r="B263283" t="n">
        <v>1</v>
      </c>
    </row>
    <row r="263284">
      <c r="A263284" t="inlineStr">
        <is>
          <t>formicano</t>
        </is>
      </c>
      <c r="B263284" t="n">
        <v>1</v>
      </c>
    </row>
    <row r="263285">
      <c r="A263285" t="inlineStr">
        <is>
          <t>antropale</t>
        </is>
      </c>
      <c r="B263285" t="n">
        <v>1</v>
      </c>
    </row>
    <row r="263286">
      <c r="A263286" t="inlineStr">
        <is>
          <t>apomet</t>
        </is>
      </c>
      <c r="B263286" t="n">
        <v>1</v>
      </c>
    </row>
    <row r="263287">
      <c r="A263287" t="inlineStr">
        <is>
          <t>apparrium</t>
        </is>
      </c>
      <c r="B263287" t="n">
        <v>1</v>
      </c>
    </row>
    <row r="263288">
      <c r="A263288" t="inlineStr">
        <is>
          <t>demarjunio</t>
        </is>
      </c>
      <c r="B263288" t="n">
        <v>1</v>
      </c>
    </row>
    <row r="263289">
      <c r="A263289" t="inlineStr">
        <is>
          <t>cfna</t>
        </is>
      </c>
      <c r="B263289" t="n">
        <v>2</v>
      </c>
    </row>
    <row r="263290">
      <c r="A263290" t="inlineStr">
        <is>
          <t>noisebanks</t>
        </is>
      </c>
      <c r="B263290" t="n">
        <v>1</v>
      </c>
    </row>
    <row r="263291">
      <c r="A263291" t="inlineStr">
        <is>
          <t>devonland</t>
        </is>
      </c>
      <c r="B263291" t="n">
        <v>1</v>
      </c>
    </row>
    <row r="263292">
      <c r="A263292" t="inlineStr">
        <is>
          <t>devonlands</t>
        </is>
      </c>
      <c r="B263292" t="n">
        <v>1</v>
      </c>
    </row>
    <row r="263293">
      <c r="A263293" t="inlineStr">
        <is>
          <t>merwow</t>
        </is>
      </c>
      <c r="B263293" t="n">
        <v>1</v>
      </c>
    </row>
    <row r="263294">
      <c r="A263294" t="inlineStr">
        <is>
          <t>reappropriation</t>
        </is>
      </c>
      <c r="B263294" t="n">
        <v>1</v>
      </c>
    </row>
    <row r="263295">
      <c r="A263295" t="inlineStr">
        <is>
          <t>10dw</t>
        </is>
      </c>
      <c r="B263295" t="n">
        <v>2</v>
      </c>
    </row>
    <row r="263296">
      <c r="A263296" t="inlineStr">
        <is>
          <t>magillerforttowesongiants</t>
        </is>
      </c>
      <c r="B263296" t="n">
        <v>1</v>
      </c>
    </row>
    <row r="263297">
      <c r="A263297" t="inlineStr">
        <is>
          <t>samaman</t>
        </is>
      </c>
      <c r="B263297" t="n">
        <v>1</v>
      </c>
    </row>
    <row r="263298">
      <c r="A263298" t="inlineStr">
        <is>
          <t>sbrolys</t>
        </is>
      </c>
      <c r="B263298" t="n">
        <v>1</v>
      </c>
    </row>
    <row r="263299">
      <c r="A263299" t="inlineStr">
        <is>
          <t>3518520</t>
        </is>
      </c>
      <c r="B263299" t="n">
        <v>1</v>
      </c>
    </row>
    <row r="263300">
      <c r="A263300" t="inlineStr">
        <is>
          <t>clearorchid</t>
        </is>
      </c>
      <c r="B263300" t="n">
        <v>1</v>
      </c>
    </row>
    <row r="263301">
      <c r="A263301" t="inlineStr">
        <is>
          <t>48688</t>
        </is>
      </c>
      <c r="B263301" t="n">
        <v>1</v>
      </c>
    </row>
    <row r="263302">
      <c r="A263302" t="inlineStr">
        <is>
          <t>pt37</t>
        </is>
      </c>
      <c r="B263302" t="n">
        <v>1</v>
      </c>
    </row>
    <row r="263303">
      <c r="A263303" t="inlineStr">
        <is>
          <t>fireballz</t>
        </is>
      </c>
      <c r="B263303" t="n">
        <v>1</v>
      </c>
    </row>
    <row r="263304">
      <c r="A263304" t="inlineStr">
        <is>
          <t>cyberfly</t>
        </is>
      </c>
      <c r="B263304" t="n">
        <v>1</v>
      </c>
    </row>
    <row r="263305">
      <c r="A263305" t="inlineStr">
        <is>
          <t>sophiemerberthiltonbased</t>
        </is>
      </c>
      <c r="B263305" t="n">
        <v>1</v>
      </c>
    </row>
    <row r="263306">
      <c r="A263306" t="inlineStr">
        <is>
          <t>8sheet</t>
        </is>
      </c>
      <c r="B263306" t="n">
        <v>1</v>
      </c>
    </row>
    <row r="263307">
      <c r="A263307" t="inlineStr">
        <is>
          <t>phone812</t>
        </is>
      </c>
      <c r="B263307" t="n">
        <v>1</v>
      </c>
    </row>
    <row r="263308">
      <c r="A263308" t="inlineStr">
        <is>
          <t>openleaves</t>
        </is>
      </c>
      <c r="B263308" t="n">
        <v>1</v>
      </c>
    </row>
    <row r="263309">
      <c r="A263309" t="inlineStr">
        <is>
          <t>gmailis</t>
        </is>
      </c>
      <c r="B263309" t="n">
        <v>1</v>
      </c>
    </row>
    <row r="263310">
      <c r="A263310" t="inlineStr">
        <is>
          <t>metsort</t>
        </is>
      </c>
      <c r="B263310" t="n">
        <v>1</v>
      </c>
    </row>
    <row r="263311">
      <c r="A263311" t="inlineStr">
        <is>
          <t>30220</t>
        </is>
      </c>
      <c r="B263311" t="n">
        <v>3</v>
      </c>
    </row>
    <row r="263312">
      <c r="A263312" t="inlineStr">
        <is>
          <t>mariche</t>
        </is>
      </c>
      <c r="B263312" t="n">
        <v>2</v>
      </c>
    </row>
    <row r="263313">
      <c r="A263313" t="inlineStr">
        <is>
          <t>genhpog</t>
        </is>
      </c>
      <c r="B263313" t="n">
        <v>1</v>
      </c>
    </row>
    <row r="263314">
      <c r="A263314" t="inlineStr">
        <is>
          <t>25055</t>
        </is>
      </c>
      <c r="B263314" t="n">
        <v>1</v>
      </c>
    </row>
    <row r="263315">
      <c r="A263315" t="inlineStr">
        <is>
          <t>doorsdoors</t>
        </is>
      </c>
      <c r="B263315" t="n">
        <v>1</v>
      </c>
    </row>
    <row r="263316">
      <c r="A263316" t="inlineStr">
        <is>
          <t>shutterpole</t>
        </is>
      </c>
      <c r="B263316" t="n">
        <v>1</v>
      </c>
    </row>
    <row r="263317">
      <c r="A263317" t="inlineStr">
        <is>
          <t>paxton2</t>
        </is>
      </c>
      <c r="B263317" t="n">
        <v>1</v>
      </c>
    </row>
    <row r="263318">
      <c r="A263318" t="inlineStr">
        <is>
          <t>jackkabur</t>
        </is>
      </c>
      <c r="B263318" t="n">
        <v>1</v>
      </c>
    </row>
    <row r="263319">
      <c r="A263319" t="inlineStr">
        <is>
          <t>stm870512swvoloor</t>
        </is>
      </c>
      <c r="B263319" t="n">
        <v>1</v>
      </c>
    </row>
    <row r="263320">
      <c r="A263320" t="inlineStr">
        <is>
          <t>btvbus</t>
        </is>
      </c>
      <c r="B263320" t="n">
        <v>1</v>
      </c>
    </row>
    <row r="263321">
      <c r="A263321" t="inlineStr">
        <is>
          <t>xr|</t>
        </is>
      </c>
      <c r="B263321" t="n">
        <v>1</v>
      </c>
    </row>
    <row r="263322">
      <c r="A263322" t="inlineStr">
        <is>
          <t>devttysuspend</t>
        </is>
      </c>
      <c r="B263322" t="n">
        <v>1</v>
      </c>
    </row>
    <row r="263323">
      <c r="A263323" t="inlineStr">
        <is>
          <t>libryx</t>
        </is>
      </c>
      <c r="B263323" t="n">
        <v>1</v>
      </c>
    </row>
    <row r="263324">
      <c r="A263324" t="inlineStr">
        <is>
          <t>9760|5993desktopc</t>
        </is>
      </c>
      <c r="B263324" t="n">
        <v>1</v>
      </c>
    </row>
    <row r="263325">
      <c r="A263325" t="inlineStr">
        <is>
          <t>0|rickyce</t>
        </is>
      </c>
      <c r="B263325" t="n">
        <v>1</v>
      </c>
    </row>
    <row r="263326">
      <c r="A263326" t="inlineStr">
        <is>
          <t>128413</t>
        </is>
      </c>
      <c r="B263326" t="n">
        <v>1</v>
      </c>
    </row>
    <row r="263327">
      <c r="A263327" t="inlineStr">
        <is>
          <t>devresources</t>
        </is>
      </c>
      <c r="B263327" t="n">
        <v>1</v>
      </c>
    </row>
    <row r="263328">
      <c r="A263328" t="inlineStr">
        <is>
          <t>kernelcrave</t>
        </is>
      </c>
      <c r="B263328" t="n">
        <v>1</v>
      </c>
    </row>
    <row r="263329">
      <c r="A263329" t="inlineStr">
        <is>
          <t>ddfax_last_faves</t>
        </is>
      </c>
      <c r="B263329" t="n">
        <v>1</v>
      </c>
    </row>
    <row r="263330">
      <c r="A263330" t="inlineStr">
        <is>
          <t>packtests</t>
        </is>
      </c>
      <c r="B263330" t="n">
        <v>1</v>
      </c>
    </row>
    <row r="263331">
      <c r="A263331" t="inlineStr">
        <is>
          <t>78the</t>
        </is>
      </c>
      <c r="B263331" t="n">
        <v>1</v>
      </c>
    </row>
    <row r="263332">
      <c r="A263332" t="inlineStr">
        <is>
          <t>devswmkr</t>
        </is>
      </c>
      <c r="B263332" t="n">
        <v>1</v>
      </c>
    </row>
    <row r="263333">
      <c r="A263333" t="inlineStr">
        <is>
          <t>3960k|w|zdfie</t>
        </is>
      </c>
      <c r="B263333" t="n">
        <v>1</v>
      </c>
    </row>
    <row r="263334">
      <c r="A263334" t="inlineStr">
        <is>
          <t>varicon</t>
        </is>
      </c>
      <c r="B263334" t="n">
        <v>1</v>
      </c>
    </row>
    <row r="263335">
      <c r="A263335" t="inlineStr">
        <is>
          <t>stor|rainforest</t>
        </is>
      </c>
      <c r="B263335" t="n">
        <v>1</v>
      </c>
    </row>
    <row r="263336">
      <c r="A263336" t="inlineStr">
        <is>
          <t>41638138278</t>
        </is>
      </c>
      <c r="B263336" t="n">
        <v>1</v>
      </c>
    </row>
    <row r="263337">
      <c r="A263337" t="inlineStr">
        <is>
          <t>settingssmootta</t>
        </is>
      </c>
      <c r="B263337" t="n">
        <v>1</v>
      </c>
    </row>
    <row r="263338">
      <c r="A263338" t="inlineStr">
        <is>
          <t>devsda1a||irss</t>
        </is>
      </c>
      <c r="B263338" t="n">
        <v>1</v>
      </c>
    </row>
    <row r="263339">
      <c r="A263339" t="inlineStr">
        <is>
          <t>responserencent</t>
        </is>
      </c>
      <c r="B263339" t="n">
        <v>1</v>
      </c>
    </row>
    <row r="263340">
      <c r="A263340" t="inlineStr">
        <is>
          <t>mmcq</t>
        </is>
      </c>
      <c r="B263340" t="n">
        <v>1</v>
      </c>
    </row>
    <row r="263341">
      <c r="A263341" t="inlineStr">
        <is>
          <t>notote</t>
        </is>
      </c>
      <c r="B263341" t="n">
        <v>1</v>
      </c>
    </row>
    <row r="263342">
      <c r="A263342" t="inlineStr">
        <is>
          <t>queryswvolt</t>
        </is>
      </c>
      <c r="B263342" t="n">
        <v>1</v>
      </c>
    </row>
    <row r="263343">
      <c r="A263343" t="inlineStr">
        <is>
          <t>saizoromkitcore_driver</t>
        </is>
      </c>
      <c r="B263343" t="n">
        <v>1</v>
      </c>
    </row>
    <row r="263344">
      <c r="A263344" t="inlineStr">
        <is>
          <t>astemold</t>
        </is>
      </c>
      <c r="B263344" t="n">
        <v>1</v>
      </c>
    </row>
    <row r="263345">
      <c r="A263345" t="inlineStr">
        <is>
          <t>devvrdash</t>
        </is>
      </c>
      <c r="B263345" t="n">
        <v>1</v>
      </c>
    </row>
    <row r="263346">
      <c r="A263346" t="inlineStr">
        <is>
          <t>ffromff</t>
        </is>
      </c>
      <c r="B263346" t="n">
        <v>1</v>
      </c>
    </row>
    <row r="263347">
      <c r="A263347" t="inlineStr">
        <is>
          <t>13608|1310desktop1</t>
        </is>
      </c>
      <c r="B263347" t="n">
        <v>1</v>
      </c>
    </row>
    <row r="263348">
      <c r="A263348" t="inlineStr">
        <is>
          <t>libraam</t>
        </is>
      </c>
      <c r="B263348" t="n">
        <v>1</v>
      </c>
    </row>
    <row r="263349">
      <c r="A263349" t="inlineStr">
        <is>
          <t>udpace</t>
        </is>
      </c>
      <c r="B263349" t="n">
        <v>1</v>
      </c>
    </row>
    <row r="263350">
      <c r="A263350" t="inlineStr">
        <is>
          <t>1|43ade</t>
        </is>
      </c>
      <c r="B263350" t="n">
        <v>1</v>
      </c>
    </row>
    <row r="263351">
      <c r="A263351" t="inlineStr">
        <is>
          <t>sysvfs</t>
        </is>
      </c>
      <c r="B263351" t="n">
        <v>1</v>
      </c>
    </row>
    <row r="263352">
      <c r="A263352" t="inlineStr">
        <is>
          <t>mastloader</t>
        </is>
      </c>
      <c r="B263352" t="n">
        <v>1</v>
      </c>
    </row>
    <row r="263353">
      <c r="A263353" t="inlineStr">
        <is>
          <t>usrbinvim</t>
        </is>
      </c>
      <c r="B263353" t="n">
        <v>3</v>
      </c>
    </row>
    <row r="263354">
      <c r="A263354" t="inlineStr">
        <is>
          <t>tiblogi</t>
        </is>
      </c>
      <c r="B263354" t="n">
        <v>1</v>
      </c>
    </row>
    <row r="263355">
      <c r="A263355" t="inlineStr">
        <is>
          <t>6709416</t>
        </is>
      </c>
      <c r="B263355" t="n">
        <v>1</v>
      </c>
    </row>
    <row r="263356">
      <c r="A263356" t="inlineStr">
        <is>
          <t>phonewindow</t>
        </is>
      </c>
      <c r="B263356" t="n">
        <v>1</v>
      </c>
    </row>
    <row r="263357">
      <c r="A263357" t="inlineStr">
        <is>
          <t>lionhome</t>
        </is>
      </c>
      <c r="B263357" t="n">
        <v>1</v>
      </c>
    </row>
    <row r="263358">
      <c r="A263358" t="inlineStr">
        <is>
          <t>0000_kb</t>
        </is>
      </c>
      <c r="B263358" t="n">
        <v>1</v>
      </c>
    </row>
    <row r="263359">
      <c r="A263359" t="inlineStr">
        <is>
          <t>97m2</t>
        </is>
      </c>
      <c r="B263359" t="n">
        <v>1</v>
      </c>
    </row>
    <row r="263360">
      <c r="A263360" t="inlineStr">
        <is>
          <t>stor\{54d4d3665rwx1r</t>
        </is>
      </c>
      <c r="B263360" t="n">
        <v>1</v>
      </c>
    </row>
    <row r="263361">
      <c r="A263361" t="inlineStr">
        <is>
          <t>recordsctld</t>
        </is>
      </c>
      <c r="B263361" t="n">
        <v>1</v>
      </c>
    </row>
    <row r="263362">
      <c r="A263362" t="inlineStr">
        <is>
          <t>disk\\sd</t>
        </is>
      </c>
      <c r="B263362" t="n">
        <v>1</v>
      </c>
    </row>
    <row r="263363">
      <c r="A263363" t="inlineStr">
        <is>
          <t>60ffinb</t>
        </is>
      </c>
      <c r="B263363" t="n">
        <v>1</v>
      </c>
    </row>
    <row r="263364">
      <c r="A263364" t="inlineStr">
        <is>
          <t>timeout|apple</t>
        </is>
      </c>
      <c r="B263364" t="n">
        <v>1</v>
      </c>
    </row>
    <row r="263365">
      <c r="A263365" t="inlineStr">
        <is>
          <t>`errno2001beiiogg</t>
        </is>
      </c>
      <c r="B263365" t="n">
        <v>1</v>
      </c>
    </row>
    <row r="263366">
      <c r="A263366" t="inlineStr">
        <is>
          <t>ap30</t>
        </is>
      </c>
      <c r="B263366" t="n">
        <v>2</v>
      </c>
    </row>
    <row r="263367">
      <c r="A263367" t="inlineStr">
        <is>
          <t>andbootallyofr|rwx1r</t>
        </is>
      </c>
      <c r="B263367" t="n">
        <v>1</v>
      </c>
    </row>
    <row r="263368">
      <c r="A263368" t="inlineStr">
        <is>
          <t>bitmap32lang</t>
        </is>
      </c>
      <c r="B263368" t="n">
        <v>1</v>
      </c>
    </row>
    <row r="263369">
      <c r="A263369" t="inlineStr">
        <is>
          <t>refsel</t>
        </is>
      </c>
      <c r="B263369" t="n">
        <v>1</v>
      </c>
    </row>
    <row r="263370">
      <c r="A263370" t="inlineStr">
        <is>
          <t>devices\system</t>
        </is>
      </c>
      <c r="B263370" t="n">
        <v>1</v>
      </c>
    </row>
    <row r="263371">
      <c r="A263371" t="inlineStr">
        <is>
          <t>09202016</t>
        </is>
      </c>
      <c r="B263371" t="n">
        <v>2</v>
      </c>
    </row>
    <row r="263372">
      <c r="A263372" t="inlineStr">
        <is>
          <t>lcontrol</t>
        </is>
      </c>
      <c r="B263372" t="n">
        <v>1</v>
      </c>
    </row>
    <row r="263373">
      <c r="A263373" t="inlineStr">
        <is>
          <t>sv_sxa</t>
        </is>
      </c>
      <c r="B263373" t="n">
        <v>1</v>
      </c>
    </row>
    <row r="263374">
      <c r="A263374" t="inlineStr">
        <is>
          <t>ltrfs</t>
        </is>
      </c>
      <c r="B263374" t="n">
        <v>1</v>
      </c>
    </row>
    <row r="263375">
      <c r="A263375" t="inlineStr">
        <is>
          <t>64_13_r16</t>
        </is>
      </c>
      <c r="B263375" t="n">
        <v>1</v>
      </c>
    </row>
    <row r="263376">
      <c r="A263376" t="inlineStr">
        <is>
          <t>r2dc</t>
        </is>
      </c>
      <c r="B263376" t="n">
        <v>1</v>
      </c>
    </row>
    <row r="263377">
      <c r="A263377" t="inlineStr">
        <is>
          <t>remotehotten</t>
        </is>
      </c>
      <c r="B263377" t="n">
        <v>1</v>
      </c>
    </row>
    <row r="263378">
      <c r="A263378" t="inlineStr">
        <is>
          <t>mount_builtinsontobig</t>
        </is>
      </c>
      <c r="B263378" t="n">
        <v>1</v>
      </c>
    </row>
    <row r="263379">
      <c r="A263379" t="inlineStr">
        <is>
          <t>exfateccinc</t>
        </is>
      </c>
      <c r="B263379" t="n">
        <v>1</v>
      </c>
    </row>
    <row r="263380">
      <c r="A263380" t="inlineStr">
        <is>
          <t>learyandowski</t>
        </is>
      </c>
      <c r="B263380" t="n">
        <v>1</v>
      </c>
    </row>
    <row r="263381">
      <c r="A263381" t="inlineStr">
        <is>
          <t>comreqt0tr0</t>
        </is>
      </c>
      <c r="B263381" t="n">
        <v>1</v>
      </c>
    </row>
    <row r="263382">
      <c r="A263382" t="inlineStr">
        <is>
          <t>wasuser</t>
        </is>
      </c>
      <c r="B263382" t="n">
        <v>1</v>
      </c>
    </row>
    <row r="263383">
      <c r="A263383" t="inlineStr">
        <is>
          <t>fsname</t>
        </is>
      </c>
      <c r="B263383" t="n">
        <v>2</v>
      </c>
    </row>
    <row r="263384">
      <c r="A263384" t="inlineStr">
        <is>
          <t>tmpflashcfgajnacc3mblu</t>
        </is>
      </c>
      <c r="B263384" t="n">
        <v>1</v>
      </c>
    </row>
    <row r="263385">
      <c r="A263385" t="inlineStr">
        <is>
          <t>ra_</t>
        </is>
      </c>
      <c r="B263385" t="n">
        <v>1</v>
      </c>
    </row>
    <row r="263386">
      <c r="A263386" t="inlineStr">
        <is>
          <t>wds_config</t>
        </is>
      </c>
      <c r="B263386" t="n">
        <v>1</v>
      </c>
    </row>
    <row r="263387">
      <c r="A263387" t="inlineStr">
        <is>
          <t>cyclotcod</t>
        </is>
      </c>
      <c r="B263387" t="n">
        <v>2</v>
      </c>
    </row>
    <row r="263388">
      <c r="A263388" t="inlineStr">
        <is>
          <t>varfontwhatami0</t>
        </is>
      </c>
      <c r="B263388" t="n">
        <v>1</v>
      </c>
    </row>
    <row r="263389">
      <c r="A263389" t="inlineStr">
        <is>
          <t>pspchrome_common</t>
        </is>
      </c>
      <c r="B263389" t="n">
        <v>1</v>
      </c>
    </row>
    <row r="263390">
      <c r="A263390" t="inlineStr">
        <is>
          <t>6resrpdecimalsunsigned_imagelife</t>
        </is>
      </c>
      <c r="B263390" t="n">
        <v>1</v>
      </c>
    </row>
    <row r="263391">
      <c r="A263391" t="inlineStr">
        <is>
          <t>wasnat</t>
        </is>
      </c>
      <c r="B263391" t="n">
        <v>1</v>
      </c>
    </row>
    <row r="263392">
      <c r="A263392" t="inlineStr">
        <is>
          <t>squedts</t>
        </is>
      </c>
      <c r="B263392" t="n">
        <v>1</v>
      </c>
    </row>
    <row r="263393">
      <c r="A263393" t="inlineStr">
        <is>
          <t>6respid_destroy999_range</t>
        </is>
      </c>
      <c r="B263393" t="n">
        <v>1</v>
      </c>
    </row>
    <row r="263394">
      <c r="A263394" t="inlineStr">
        <is>
          <t>7_3</t>
        </is>
      </c>
      <c r="B263394" t="n">
        <v>1</v>
      </c>
    </row>
    <row r="263395">
      <c r="A263395" t="inlineStr">
        <is>
          <t>varrunsw_mod</t>
        </is>
      </c>
      <c r="B263395" t="n">
        <v>1</v>
      </c>
    </row>
    <row r="263396">
      <c r="A263396" t="inlineStr">
        <is>
          <t>tmpdefaultrpc</t>
        </is>
      </c>
      <c r="B263396" t="n">
        <v>1</v>
      </c>
    </row>
    <row r="263397">
      <c r="A263397" t="inlineStr">
        <is>
          <t>6resdvblaccg</t>
        </is>
      </c>
      <c r="B263397" t="n">
        <v>1</v>
      </c>
    </row>
    <row r="263398">
      <c r="A263398" t="inlineStr">
        <is>
          <t>dchf17f170254f314c590e7935807d52f2f7337a6af966a5epublic_html</t>
        </is>
      </c>
      <c r="B263398" t="n">
        <v>1</v>
      </c>
    </row>
    <row r="263399">
      <c r="A263399" t="inlineStr">
        <is>
          <t>sh_0</t>
        </is>
      </c>
      <c r="B263399" t="n">
        <v>1</v>
      </c>
    </row>
    <row r="263400">
      <c r="A263400" t="inlineStr">
        <is>
          <t>thornbades</t>
        </is>
      </c>
      <c r="B263400" t="n">
        <v>1</v>
      </c>
    </row>
    <row r="263401">
      <c r="A263401" t="inlineStr">
        <is>
          <t>std_gndt</t>
        </is>
      </c>
      <c r="B263401" t="n">
        <v>1</v>
      </c>
    </row>
    <row r="263402">
      <c r="A263402" t="inlineStr">
        <is>
          <t>regitem</t>
        </is>
      </c>
      <c r="B263402" t="n">
        <v>1</v>
      </c>
    </row>
    <row r="263403">
      <c r="A263403" t="inlineStr">
        <is>
          <t>download\rnetspeed_0004</t>
        </is>
      </c>
      <c r="B263403" t="n">
        <v>1</v>
      </c>
    </row>
    <row r="263404">
      <c r="A263404" t="inlineStr">
        <is>
          <t>6resp519a79on0nzmc</t>
        </is>
      </c>
      <c r="B263404" t="n">
        <v>1</v>
      </c>
    </row>
    <row r="263405">
      <c r="A263405" t="inlineStr">
        <is>
          <t>skip_reload</t>
        </is>
      </c>
      <c r="B263405" t="n">
        <v>1</v>
      </c>
    </row>
    <row r="263406">
      <c r="A263406" t="inlineStr">
        <is>
          <t>society\religions20160213_publicationrnetspeed_0004</t>
        </is>
      </c>
      <c r="B263406" t="n">
        <v>1</v>
      </c>
    </row>
    <row r="263407">
      <c r="A263407" t="inlineStr">
        <is>
          <t>tmpsw_mod</t>
        </is>
      </c>
      <c r="B263407" t="n">
        <v>1</v>
      </c>
    </row>
    <row r="263408">
      <c r="A263408" t="inlineStr">
        <is>
          <t>bitcreep</t>
        </is>
      </c>
      <c r="B263408" t="n">
        <v>1</v>
      </c>
    </row>
    <row r="263409">
      <c r="A263409" t="inlineStr">
        <is>
          <t>regevl</t>
        </is>
      </c>
      <c r="B263409" t="n">
        <v>1</v>
      </c>
    </row>
    <row r="263410">
      <c r="A263410" t="inlineStr">
        <is>
          <t>tickktnoldcdceb557</t>
        </is>
      </c>
      <c r="B263410" t="n">
        <v>1</v>
      </c>
    </row>
    <row r="263411">
      <c r="A263411" t="inlineStr">
        <is>
          <t>6resstandardporiolib2nd</t>
        </is>
      </c>
      <c r="B263411" t="n">
        <v>1</v>
      </c>
    </row>
    <row r="263412">
      <c r="A263412" t="inlineStr">
        <is>
          <t>r81nps</t>
        </is>
      </c>
      <c r="B263412" t="n">
        <v>1</v>
      </c>
    </row>
    <row r="263413">
      <c r="A263413" t="inlineStr">
        <is>
          <t>6resudm_choosedisk</t>
        </is>
      </c>
      <c r="B263413" t="n">
        <v>1</v>
      </c>
    </row>
    <row r="263414">
      <c r="A263414" t="inlineStr">
        <is>
          <t>tmpflashcfgajnacc3mwhite</t>
        </is>
      </c>
      <c r="B263414" t="n">
        <v>1</v>
      </c>
    </row>
    <row r="263415">
      <c r="A263415" t="inlineStr">
        <is>
          <t>p00nx6screed</t>
        </is>
      </c>
      <c r="B263415" t="n">
        <v>1</v>
      </c>
    </row>
    <row r="263416">
      <c r="A263416" t="inlineStr">
        <is>
          <t>6resstandardpt</t>
        </is>
      </c>
      <c r="B263416" t="n">
        <v>1</v>
      </c>
    </row>
    <row r="263417">
      <c r="A263417" t="inlineStr">
        <is>
          <t>p00nx2cr</t>
        </is>
      </c>
      <c r="B263417" t="n">
        <v>1</v>
      </c>
    </row>
    <row r="263418">
      <c r="A263418" t="inlineStr">
        <is>
          <t>6resdtset_8</t>
        </is>
      </c>
      <c r="B263418" t="n">
        <v>1</v>
      </c>
    </row>
    <row r="263419">
      <c r="A263419" t="inlineStr">
        <is>
          <t>wasreg</t>
        </is>
      </c>
      <c r="B263419" t="n">
        <v>1</v>
      </c>
    </row>
    <row r="263420">
      <c r="A263420" t="inlineStr">
        <is>
          <t>tmpflashcfgajnacc3mblue</t>
        </is>
      </c>
      <c r="B263420" t="n">
        <v>1</v>
      </c>
    </row>
    <row r="263421">
      <c r="A263421" t="inlineStr">
        <is>
          <t>sha256certificatefile</t>
        </is>
      </c>
      <c r="B263421" t="n">
        <v>1</v>
      </c>
    </row>
    <row r="263422">
      <c r="A263422" t="inlineStr">
        <is>
          <t>groupones</t>
        </is>
      </c>
      <c r="B263422" t="n">
        <v>1</v>
      </c>
    </row>
    <row r="263423">
      <c r="A263423" t="inlineStr">
        <is>
          <t>cerebrahemut</t>
        </is>
      </c>
      <c r="B263423" t="n">
        <v>1</v>
      </c>
    </row>
    <row r="263424">
      <c r="A263424" t="inlineStr">
        <is>
          <t>thannaments</t>
        </is>
      </c>
      <c r="B263424" t="n">
        <v>1</v>
      </c>
    </row>
    <row r="263425">
      <c r="A263425" t="inlineStr">
        <is>
          <t>charlesemies</t>
        </is>
      </c>
      <c r="B263425" t="n">
        <v>1</v>
      </c>
    </row>
    <row r="263426">
      <c r="A263426" t="inlineStr">
        <is>
          <t>someitac</t>
        </is>
      </c>
      <c r="B263426" t="n">
        <v>1</v>
      </c>
    </row>
    <row r="263427">
      <c r="A263427" t="inlineStr">
        <is>
          <t>prohibists</t>
        </is>
      </c>
      <c r="B263427" t="n">
        <v>1</v>
      </c>
    </row>
    <row r="263428">
      <c r="A263428" t="inlineStr">
        <is>
          <t>spaceksample</t>
        </is>
      </c>
      <c r="B263428" t="n">
        <v>1</v>
      </c>
    </row>
    <row r="263429">
      <c r="A263429" t="inlineStr">
        <is>
          <t>detailand</t>
        </is>
      </c>
      <c r="B263429" t="n">
        <v>1</v>
      </c>
    </row>
    <row r="263430">
      <c r="A263430" t="inlineStr">
        <is>
          <t>gunpoop</t>
        </is>
      </c>
      <c r="B263430" t="n">
        <v>1</v>
      </c>
    </row>
    <row r="263431">
      <c r="A263431" t="inlineStr">
        <is>
          <t>ochanami</t>
        </is>
      </c>
      <c r="B263431" t="n">
        <v>1</v>
      </c>
    </row>
    <row r="263432">
      <c r="A263432" t="inlineStr">
        <is>
          <t>basilea</t>
        </is>
      </c>
      <c r="B263432" t="n">
        <v>1</v>
      </c>
    </row>
    <row r="263433">
      <c r="A263433" t="inlineStr">
        <is>
          <t>neftalière</t>
        </is>
      </c>
      <c r="B263433" t="n">
        <v>1</v>
      </c>
    </row>
    <row r="263434">
      <c r="A263434" t="inlineStr">
        <is>
          <t>antónino</t>
        </is>
      </c>
      <c r="B263434" t="n">
        <v>1</v>
      </c>
    </row>
    <row r="263435">
      <c r="A263435" t="inlineStr">
        <is>
          <t>spever</t>
        </is>
      </c>
      <c r="B263435" t="n">
        <v>1</v>
      </c>
    </row>
    <row r="263436">
      <c r="A263436" t="inlineStr">
        <is>
          <t>lécharmsieur</t>
        </is>
      </c>
      <c r="B263436" t="n">
        <v>1</v>
      </c>
    </row>
    <row r="263437">
      <c r="A263437" t="inlineStr">
        <is>
          <t>broavi</t>
        </is>
      </c>
      <c r="B263437" t="n">
        <v>1</v>
      </c>
    </row>
    <row r="263438">
      <c r="A263438" t="inlineStr">
        <is>
          <t>flagsning</t>
        </is>
      </c>
      <c r="B263438" t="n">
        <v>1</v>
      </c>
    </row>
    <row r="263439">
      <c r="A263439" t="inlineStr">
        <is>
          <t>litenko</t>
        </is>
      </c>
      <c r="B263439" t="n">
        <v>1</v>
      </c>
    </row>
    <row r="263440">
      <c r="A263440" t="inlineStr">
        <is>
          <t>uvec30</t>
        </is>
      </c>
      <c r="B263440" t="n">
        <v>1</v>
      </c>
    </row>
    <row r="263441">
      <c r="A263441" t="inlineStr">
        <is>
          <t>mucillating</t>
        </is>
      </c>
      <c r="B263441" t="n">
        <v>1</v>
      </c>
    </row>
    <row r="263442">
      <c r="A263442" t="inlineStr">
        <is>
          <t>wishyde</t>
        </is>
      </c>
      <c r="B263442" t="n">
        <v>1</v>
      </c>
    </row>
    <row r="263443">
      <c r="A263443" t="inlineStr">
        <is>
          <t>kritikurs</t>
        </is>
      </c>
      <c r="B263443" t="n">
        <v>1</v>
      </c>
    </row>
    <row r="263444">
      <c r="A263444" t="inlineStr">
        <is>
          <t>windowsalanges</t>
        </is>
      </c>
      <c r="B263444" t="n">
        <v>1</v>
      </c>
    </row>
    <row r="263445">
      <c r="A263445" t="inlineStr">
        <is>
          <t>rustced</t>
        </is>
      </c>
      <c r="B263445" t="n">
        <v>1</v>
      </c>
    </row>
    <row r="263446">
      <c r="A263446" t="inlineStr">
        <is>
          <t>cutoress</t>
        </is>
      </c>
      <c r="B263446" t="n">
        <v>1</v>
      </c>
    </row>
    <row r="263447">
      <c r="A263447" t="inlineStr">
        <is>
          <t>sabfetirs</t>
        </is>
      </c>
      <c r="B263447" t="n">
        <v>1</v>
      </c>
    </row>
    <row r="263448">
      <c r="A263448" t="inlineStr">
        <is>
          <t>supermeteoric</t>
        </is>
      </c>
      <c r="B263448" t="n">
        <v>1</v>
      </c>
    </row>
    <row r="263449">
      <c r="A263449" t="inlineStr">
        <is>
          <t>victorymades</t>
        </is>
      </c>
      <c r="B263449" t="n">
        <v>1</v>
      </c>
    </row>
    <row r="263450">
      <c r="A263450" t="inlineStr">
        <is>
          <t>aerohawked</t>
        </is>
      </c>
      <c r="B263450" t="n">
        <v>1</v>
      </c>
    </row>
    <row r="263451">
      <c r="A263451" t="inlineStr">
        <is>
          <t>inomniatic</t>
        </is>
      </c>
      <c r="B263451" t="n">
        <v>1</v>
      </c>
    </row>
    <row r="263452">
      <c r="A263452" t="inlineStr">
        <is>
          <t>sorey</t>
        </is>
      </c>
      <c r="B263452" t="n">
        <v>1</v>
      </c>
    </row>
    <row r="263453">
      <c r="A263453" t="inlineStr">
        <is>
          <t>007096</t>
        </is>
      </c>
      <c r="B263453" t="n">
        <v>1</v>
      </c>
    </row>
    <row r="263454">
      <c r="A263454" t="inlineStr">
        <is>
          <t>sukuryuu</t>
        </is>
      </c>
      <c r="B263454" t="n">
        <v>1</v>
      </c>
    </row>
    <row r="263455">
      <c r="A263455" t="inlineStr">
        <is>
          <t>potoc</t>
        </is>
      </c>
      <c r="B263455" t="n">
        <v>1</v>
      </c>
    </row>
    <row r="263456">
      <c r="A263456" t="inlineStr">
        <is>
          <t>kengre</t>
        </is>
      </c>
      <c r="B263456" t="n">
        <v>1</v>
      </c>
    </row>
    <row r="263457">
      <c r="A263457" t="inlineStr">
        <is>
          <t>tc009361</t>
        </is>
      </c>
      <c r="B263457" t="n">
        <v>1</v>
      </c>
    </row>
    <row r="263458">
      <c r="A263458" t="inlineStr">
        <is>
          <t>ㅋㅋㅋoooooooo</t>
        </is>
      </c>
      <c r="B263458" t="n">
        <v>1</v>
      </c>
    </row>
    <row r="263459">
      <c r="A263459" t="inlineStr">
        <is>
          <t>genitimi</t>
        </is>
      </c>
      <c r="B263459" t="n">
        <v>1</v>
      </c>
    </row>
    <row r="263460">
      <c r="A263460" t="inlineStr">
        <is>
          <t>zaidra</t>
        </is>
      </c>
      <c r="B263460" t="n">
        <v>1</v>
      </c>
    </row>
    <row r="263461">
      <c r="A263461" t="inlineStr">
        <is>
          <t>uchiichi</t>
        </is>
      </c>
      <c r="B263461" t="n">
        <v>1</v>
      </c>
    </row>
    <row r="263462">
      <c r="A263462" t="inlineStr">
        <is>
          <t>gotani</t>
        </is>
      </c>
      <c r="B263462" t="n">
        <v>1</v>
      </c>
    </row>
    <row r="263463">
      <c r="A263463" t="inlineStr">
        <is>
          <t>narutoor</t>
        </is>
      </c>
      <c r="B263463" t="n">
        <v>1</v>
      </c>
    </row>
    <row r="263464">
      <c r="A263464" t="inlineStr">
        <is>
          <t>tc09929</t>
        </is>
      </c>
      <c r="B263464" t="n">
        <v>1</v>
      </c>
    </row>
    <row r="263465">
      <c r="A263465" t="inlineStr">
        <is>
          <t>cerret</t>
        </is>
      </c>
      <c r="B263465" t="n">
        <v>1</v>
      </c>
    </row>
    <row r="263466">
      <c r="A263466" t="inlineStr">
        <is>
          <t>breaddoll</t>
        </is>
      </c>
      <c r="B263466" t="n">
        <v>1</v>
      </c>
    </row>
    <row r="263467">
      <c r="A263467" t="inlineStr">
        <is>
          <t>melwig</t>
        </is>
      </c>
      <c r="B263467" t="n">
        <v>1</v>
      </c>
    </row>
    <row r="263468">
      <c r="A263468" t="inlineStr">
        <is>
          <t>boomeri</t>
        </is>
      </c>
      <c r="B263468" t="n">
        <v>1</v>
      </c>
    </row>
    <row r="263469">
      <c r="A263469" t="inlineStr">
        <is>
          <t>ichihime</t>
        </is>
      </c>
      <c r="B263469" t="n">
        <v>1</v>
      </c>
    </row>
    <row r="263470">
      <c r="A263470" t="inlineStr">
        <is>
          <t>gadononomizon</t>
        </is>
      </c>
      <c r="B263470" t="n">
        <v>1</v>
      </c>
    </row>
    <row r="263471">
      <c r="A263471" t="inlineStr">
        <is>
          <t>s004w0c</t>
        </is>
      </c>
      <c r="B263471" t="n">
        <v>1</v>
      </c>
    </row>
    <row r="263472">
      <c r="A263472" t="inlineStr">
        <is>
          <t>pic003802</t>
        </is>
      </c>
      <c r="B263472" t="n">
        <v>1</v>
      </c>
    </row>
    <row r="263473">
      <c r="A263473" t="inlineStr">
        <is>
          <t>zerakomata</t>
        </is>
      </c>
      <c r="B263473" t="n">
        <v>1</v>
      </c>
    </row>
    <row r="263474">
      <c r="A263474" t="inlineStr">
        <is>
          <t>yobou</t>
        </is>
      </c>
      <c r="B263474" t="n">
        <v>1</v>
      </c>
    </row>
    <row r="263475">
      <c r="A263475" t="inlineStr">
        <is>
          <t>fiskies</t>
        </is>
      </c>
      <c r="B263475" t="n">
        <v>1</v>
      </c>
    </row>
    <row r="263476">
      <c r="A263476" t="inlineStr">
        <is>
          <t>itzafe</t>
        </is>
      </c>
      <c r="B263476" t="n">
        <v>1</v>
      </c>
    </row>
    <row r="263477">
      <c r="A263477" t="inlineStr">
        <is>
          <t>shinsatsu</t>
        </is>
      </c>
      <c r="B263477" t="n">
        <v>3</v>
      </c>
    </row>
    <row r="263478">
      <c r="A263478" t="inlineStr">
        <is>
          <t>xenotaric</t>
        </is>
      </c>
      <c r="B263478" t="n">
        <v>1</v>
      </c>
    </row>
    <row r="263479">
      <c r="A263479" t="inlineStr">
        <is>
          <t>mimaru</t>
        </is>
      </c>
      <c r="B263479" t="n">
        <v>1</v>
      </c>
    </row>
    <row r="263480">
      <c r="A263480" t="inlineStr">
        <is>
          <t>fortunetone</t>
        </is>
      </c>
      <c r="B263480" t="n">
        <v>1</v>
      </c>
    </row>
    <row r="263481">
      <c r="A263481" t="inlineStr">
        <is>
          <t>hallucis</t>
        </is>
      </c>
      <c r="B263481" t="n">
        <v>1</v>
      </c>
    </row>
    <row r="263482">
      <c r="A263482" t="inlineStr">
        <is>
          <t>strki</t>
        </is>
      </c>
      <c r="B263482" t="n">
        <v>2</v>
      </c>
    </row>
    <row r="263483">
      <c r="A263483" t="inlineStr">
        <is>
          <t>0028751</t>
        </is>
      </c>
      <c r="B263483" t="n">
        <v>1</v>
      </c>
    </row>
    <row r="263484">
      <c r="A263484" t="inlineStr">
        <is>
          <t>landcries</t>
        </is>
      </c>
      <c r="B263484" t="n">
        <v>1</v>
      </c>
    </row>
    <row r="263485">
      <c r="A263485" t="inlineStr">
        <is>
          <t>kurusa</t>
        </is>
      </c>
      <c r="B263485" t="n">
        <v>1</v>
      </c>
    </row>
    <row r="263486">
      <c r="A263486" t="inlineStr">
        <is>
          <t>taeky</t>
        </is>
      </c>
      <c r="B263486" t="n">
        <v>1</v>
      </c>
    </row>
    <row r="263487">
      <c r="A263487" t="inlineStr">
        <is>
          <t>harawakuten</t>
        </is>
      </c>
      <c r="B263487" t="n">
        <v>1</v>
      </c>
    </row>
    <row r="263488">
      <c r="A263488" t="inlineStr">
        <is>
          <t>katateki</t>
        </is>
      </c>
      <c r="B263488" t="n">
        <v>1</v>
      </c>
    </row>
    <row r="263489">
      <c r="A263489" t="inlineStr">
        <is>
          <t>kiwane</t>
        </is>
      </c>
      <c r="B263489" t="n">
        <v>1</v>
      </c>
    </row>
    <row r="263490">
      <c r="A263490" t="inlineStr">
        <is>
          <t>badgergaws</t>
        </is>
      </c>
      <c r="B263490" t="n">
        <v>1</v>
      </c>
    </row>
    <row r="263491">
      <c r="A263491" t="inlineStr">
        <is>
          <t>aerobi</t>
        </is>
      </c>
      <c r="B263491" t="n">
        <v>1</v>
      </c>
    </row>
    <row r="263492">
      <c r="A263492" t="inlineStr">
        <is>
          <t>chameran</t>
        </is>
      </c>
      <c r="B263492" t="n">
        <v>1</v>
      </c>
    </row>
    <row r="263493">
      <c r="A263493" t="inlineStr">
        <is>
          <t>gotren</t>
        </is>
      </c>
      <c r="B263493" t="n">
        <v>1</v>
      </c>
    </row>
    <row r="263494">
      <c r="A263494" t="inlineStr">
        <is>
          <t>020499</t>
        </is>
      </c>
      <c r="B263494" t="n">
        <v>1</v>
      </c>
    </row>
    <row r="263495">
      <c r="A263495" t="inlineStr">
        <is>
          <t>oramland</t>
        </is>
      </c>
      <c r="B263495" t="n">
        <v>1</v>
      </c>
    </row>
    <row r="263496">
      <c r="A263496" t="inlineStr">
        <is>
          <t>herbation</t>
        </is>
      </c>
      <c r="B263496" t="n">
        <v>1</v>
      </c>
    </row>
    <row r="263497">
      <c r="A263497" t="inlineStr">
        <is>
          <t>coldwaters</t>
        </is>
      </c>
      <c r="B263497" t="n">
        <v>1</v>
      </c>
    </row>
    <row r="263498">
      <c r="A263498" t="inlineStr">
        <is>
          <t>dmitt</t>
        </is>
      </c>
      <c r="B263498" t="n">
        <v>1</v>
      </c>
    </row>
    <row r="263499">
      <c r="A263499" t="inlineStr">
        <is>
          <t>5000miles</t>
        </is>
      </c>
      <c r="B263499" t="n">
        <v>1</v>
      </c>
    </row>
    <row r="263500">
      <c r="A263500" t="inlineStr">
        <is>
          <t>10piss</t>
        </is>
      </c>
      <c r="B263500" t="n">
        <v>1</v>
      </c>
    </row>
    <row r="263501">
      <c r="A263501" t="inlineStr">
        <is>
          <t>garrister</t>
        </is>
      </c>
      <c r="B263501" t="n">
        <v>1</v>
      </c>
    </row>
    <row r="263502">
      <c r="A263502" t="inlineStr">
        <is>
          <t>infocation</t>
        </is>
      </c>
      <c r="B263502" t="n">
        <v>1</v>
      </c>
    </row>
    <row r="263503">
      <c r="A263503" t="inlineStr">
        <is>
          <t>disinformer</t>
        </is>
      </c>
      <c r="B263503" t="n">
        <v>1</v>
      </c>
    </row>
    <row r="263504">
      <c r="A263504" t="inlineStr">
        <is>
          <t>djutes</t>
        </is>
      </c>
      <c r="B263504" t="n">
        <v>1</v>
      </c>
    </row>
    <row r="263505">
      <c r="A263505" t="inlineStr">
        <is>
          <t>gladstonethree</t>
        </is>
      </c>
      <c r="B263505" t="n">
        <v>1</v>
      </c>
    </row>
    <row r="263506">
      <c r="A263506" t="inlineStr">
        <is>
          <t>kensu</t>
        </is>
      </c>
      <c r="B263506" t="n">
        <v>1</v>
      </c>
    </row>
    <row r="263507">
      <c r="A263507" t="inlineStr">
        <is>
          <t>narraticial</t>
        </is>
      </c>
      <c r="B263507" t="n">
        <v>1</v>
      </c>
    </row>
    <row r="263508">
      <c r="A263508" t="inlineStr">
        <is>
          <t>be4usqvavlnrw</t>
        </is>
      </c>
      <c r="B263508" t="n">
        <v>1</v>
      </c>
    </row>
    <row r="263509">
      <c r="A263509" t="inlineStr">
        <is>
          <t>legiatures</t>
        </is>
      </c>
      <c r="B263509" t="n">
        <v>1</v>
      </c>
    </row>
    <row r="263510">
      <c r="A263510" t="inlineStr">
        <is>
          <t>cartrophilen</t>
        </is>
      </c>
      <c r="B263510" t="n">
        <v>1</v>
      </c>
    </row>
    <row r="263511">
      <c r="A263511" t="inlineStr">
        <is>
          <t>camproute</t>
        </is>
      </c>
      <c r="B263511" t="n">
        <v>1</v>
      </c>
    </row>
    <row r="263512">
      <c r="A263512" t="inlineStr">
        <is>
          <t>isaiwan</t>
        </is>
      </c>
      <c r="B263512" t="n">
        <v>1</v>
      </c>
    </row>
    <row r="263513">
      <c r="A263513" t="inlineStr">
        <is>
          <t>bevess</t>
        </is>
      </c>
      <c r="B263513" t="n">
        <v>1</v>
      </c>
    </row>
    <row r="263514">
      <c r="A263514" t="inlineStr">
        <is>
          <t>sudwait</t>
        </is>
      </c>
      <c r="B263514" t="n">
        <v>1</v>
      </c>
    </row>
    <row r="263515">
      <c r="A263515" t="inlineStr">
        <is>
          <t>notenear</t>
        </is>
      </c>
      <c r="B263515" t="n">
        <v>1</v>
      </c>
    </row>
    <row r="263516">
      <c r="A263516" t="inlineStr">
        <is>
          <t>conghill</t>
        </is>
      </c>
      <c r="B263516" t="n">
        <v>1</v>
      </c>
    </row>
    <row r="263517">
      <c r="A263517" t="inlineStr">
        <is>
          <t>inspret</t>
        </is>
      </c>
      <c r="B263517" t="n">
        <v>1</v>
      </c>
    </row>
    <row r="263518">
      <c r="A263518" t="inlineStr">
        <is>
          <t>slimload</t>
        </is>
      </c>
      <c r="B263518" t="n">
        <v>1</v>
      </c>
    </row>
    <row r="263519">
      <c r="A263519" t="inlineStr">
        <is>
          <t>phanced</t>
        </is>
      </c>
      <c r="B263519" t="n">
        <v>1</v>
      </c>
    </row>
    <row r="263520">
      <c r="A263520" t="inlineStr">
        <is>
          <t>mleeprel</t>
        </is>
      </c>
      <c r="B263520" t="n">
        <v>1</v>
      </c>
    </row>
    <row r="263521">
      <c r="A263521" t="inlineStr">
        <is>
          <t>guanta</t>
        </is>
      </c>
      <c r="B263521" t="n">
        <v>1</v>
      </c>
    </row>
    <row r="263522">
      <c r="A263522" t="inlineStr">
        <is>
          <t>guantadarin</t>
        </is>
      </c>
      <c r="B263522" t="n">
        <v>1</v>
      </c>
    </row>
    <row r="263523">
      <c r="A263523" t="inlineStr">
        <is>
          <t>ryandems</t>
        </is>
      </c>
      <c r="B263523" t="n">
        <v>3</v>
      </c>
    </row>
    <row r="263524">
      <c r="A263524" t="inlineStr">
        <is>
          <t>katienocera</t>
        </is>
      </c>
      <c r="B263524" t="n">
        <v>1</v>
      </c>
    </row>
    <row r="263525">
      <c r="A263525" t="inlineStr">
        <is>
          <t>perrydino</t>
        </is>
      </c>
      <c r="B263525" t="n">
        <v>1</v>
      </c>
    </row>
    <row r="263526">
      <c r="A263526" t="inlineStr">
        <is>
          <t>comuqufujkzqd</t>
        </is>
      </c>
      <c r="B263526" t="n">
        <v>1</v>
      </c>
    </row>
    <row r="263527">
      <c r="A263527" t="inlineStr">
        <is>
          <t>carasanto</t>
        </is>
      </c>
      <c r="B263527" t="n">
        <v>1</v>
      </c>
    </row>
    <row r="263528">
      <c r="A263528" t="inlineStr">
        <is>
          <t>modoka</t>
        </is>
      </c>
      <c r="B263528" t="n">
        <v>1</v>
      </c>
    </row>
    <row r="263529">
      <c r="A263529" t="inlineStr">
        <is>
          <t>jaucas</t>
        </is>
      </c>
      <c r="B263529" t="n">
        <v>1</v>
      </c>
    </row>
    <row r="263530">
      <c r="A263530" t="inlineStr">
        <is>
          <t>debono</t>
        </is>
      </c>
      <c r="B263530" t="n">
        <v>2</v>
      </c>
    </row>
    <row r="263531">
      <c r="A263531" t="inlineStr">
        <is>
          <t>comffvym51knl</t>
        </is>
      </c>
      <c r="B263531" t="n">
        <v>1</v>
      </c>
    </row>
    <row r="263532">
      <c r="A263532" t="inlineStr">
        <is>
          <t>skuyler</t>
        </is>
      </c>
      <c r="B263532" t="n">
        <v>1</v>
      </c>
    </row>
    <row r="263533">
      <c r="A263533" t="inlineStr">
        <is>
          <t>klugers</t>
        </is>
      </c>
      <c r="B263533" t="n">
        <v>1</v>
      </c>
    </row>
    <row r="263534">
      <c r="A263534" t="inlineStr">
        <is>
          <t>cockballs</t>
        </is>
      </c>
      <c r="B263534" t="n">
        <v>1</v>
      </c>
    </row>
    <row r="263535">
      <c r="A263535" t="inlineStr">
        <is>
          <t>saelker</t>
        </is>
      </c>
      <c r="B263535" t="n">
        <v>1</v>
      </c>
    </row>
    <row r="263536">
      <c r="A263536" t="inlineStr">
        <is>
          <t>comkickcoach</t>
        </is>
      </c>
      <c r="B263536" t="n">
        <v>1</v>
      </c>
    </row>
    <row r="263537">
      <c r="A263537" t="inlineStr">
        <is>
          <t>countbook</t>
        </is>
      </c>
      <c r="B263537" t="n">
        <v>2</v>
      </c>
    </row>
    <row r="263538">
      <c r="A263538" t="inlineStr">
        <is>
          <t>osnodejs</t>
        </is>
      </c>
      <c r="B263538" t="n">
        <v>1</v>
      </c>
    </row>
    <row r="263539">
      <c r="A263539" t="inlineStr">
        <is>
          <t>countfirst</t>
        </is>
      </c>
      <c r="B263539" t="n">
        <v>1</v>
      </c>
    </row>
    <row r="263540">
      <c r="A263540" t="inlineStr">
        <is>
          <t>myhsckr0001gmail</t>
        </is>
      </c>
      <c r="B263540" t="n">
        <v>1</v>
      </c>
    </row>
    <row r="263541">
      <c r="A263541" t="inlineStr">
        <is>
          <t>wandenedang</t>
        </is>
      </c>
      <c r="B263541" t="n">
        <v>1</v>
      </c>
    </row>
    <row r="263542">
      <c r="A263542" t="inlineStr">
        <is>
          <t>citycity_address</t>
        </is>
      </c>
      <c r="B263542" t="n">
        <v>1</v>
      </c>
    </row>
    <row r="263543">
      <c r="A263543" t="inlineStr">
        <is>
          <t>blancoria</t>
        </is>
      </c>
      <c r="B263543" t="n">
        <v>1</v>
      </c>
    </row>
    <row r="263544">
      <c r="A263544" t="inlineStr">
        <is>
          <t>mowgliare</t>
        </is>
      </c>
      <c r="B263544" t="n">
        <v>1</v>
      </c>
    </row>
    <row r="263545">
      <c r="A263545" t="inlineStr">
        <is>
          <t>wangstals</t>
        </is>
      </c>
      <c r="B263545" t="n">
        <v>1</v>
      </c>
    </row>
    <row r="263546">
      <c r="A263546" t="inlineStr">
        <is>
          <t>mordenhurst</t>
        </is>
      </c>
      <c r="B263546" t="n">
        <v>1</v>
      </c>
    </row>
    <row r="263547">
      <c r="A263547" t="inlineStr">
        <is>
          <t>xmlnsyausr</t>
        </is>
      </c>
      <c r="B263547" t="n">
        <v>1</v>
      </c>
    </row>
    <row r="263548">
      <c r="A263548" t="inlineStr">
        <is>
          <t>sharpnelsons</t>
        </is>
      </c>
      <c r="B263548" t="n">
        <v>1</v>
      </c>
    </row>
    <row r="263549">
      <c r="A263549" t="inlineStr">
        <is>
          <t>tramlin</t>
        </is>
      </c>
      <c r="B263549" t="n">
        <v>1</v>
      </c>
    </row>
    <row r="263550">
      <c r="A263550" t="inlineStr">
        <is>
          <t>islips</t>
        </is>
      </c>
      <c r="B263550" t="n">
        <v>1</v>
      </c>
    </row>
    <row r="263551">
      <c r="A263551" t="inlineStr">
        <is>
          <t>hepate</t>
        </is>
      </c>
      <c r="B263551" t="n">
        <v>1</v>
      </c>
    </row>
    <row r="263552">
      <c r="A263552" t="inlineStr">
        <is>
          <t>fatalball</t>
        </is>
      </c>
      <c r="B263552" t="n">
        <v>1</v>
      </c>
    </row>
    <row r="263553">
      <c r="A263553" t="inlineStr">
        <is>
          <t>parksuit</t>
        </is>
      </c>
      <c r="B263553" t="n">
        <v>1</v>
      </c>
    </row>
    <row r="263554">
      <c r="A263554" t="inlineStr">
        <is>
          <t>klds</t>
        </is>
      </c>
      <c r="B263554" t="n">
        <v>1</v>
      </c>
    </row>
    <row r="263555">
      <c r="A263555" t="inlineStr">
        <is>
          <t>maridia</t>
        </is>
      </c>
      <c r="B263555" t="n">
        <v>1</v>
      </c>
    </row>
    <row r="263556">
      <c r="A263556" t="inlineStr">
        <is>
          <t>blazanos</t>
        </is>
      </c>
      <c r="B263556" t="n">
        <v>1</v>
      </c>
    </row>
    <row r="263557">
      <c r="A263557" t="inlineStr">
        <is>
          <t>saturblatt</t>
        </is>
      </c>
      <c r="B263557" t="n">
        <v>1</v>
      </c>
    </row>
    <row r="263558">
      <c r="A263558" t="inlineStr">
        <is>
          <t>unterreid</t>
        </is>
      </c>
      <c r="B263558" t="n">
        <v>1</v>
      </c>
    </row>
    <row r="263559">
      <c r="A263559" t="inlineStr">
        <is>
          <t>tenutres</t>
        </is>
      </c>
      <c r="B263559" t="n">
        <v>1</v>
      </c>
    </row>
    <row r="263560">
      <c r="A263560" t="inlineStr">
        <is>
          <t>palmirang</t>
        </is>
      </c>
      <c r="B263560" t="n">
        <v>1</v>
      </c>
    </row>
    <row r="263561">
      <c r="A263561" t="inlineStr">
        <is>
          <t>revisorship</t>
        </is>
      </c>
      <c r="B263561" t="n">
        <v>1</v>
      </c>
    </row>
    <row r="263562">
      <c r="A263562" t="inlineStr">
        <is>
          <t>prexistence</t>
        </is>
      </c>
      <c r="B263562" t="n">
        <v>1</v>
      </c>
    </row>
    <row r="263563">
      <c r="A263563" t="inlineStr">
        <is>
          <t>prugged</t>
        </is>
      </c>
      <c r="B263563" t="n">
        <v>1</v>
      </c>
    </row>
    <row r="263564">
      <c r="A263564" t="inlineStr">
        <is>
          <t>waskanda</t>
        </is>
      </c>
      <c r="B263564" t="n">
        <v>1</v>
      </c>
    </row>
    <row r="263565">
      <c r="A263565" t="inlineStr">
        <is>
          <t>lotrw</t>
        </is>
      </c>
      <c r="B263565" t="n">
        <v>1</v>
      </c>
    </row>
    <row r="263566">
      <c r="A263566" t="inlineStr">
        <is>
          <t>oklahotans</t>
        </is>
      </c>
      <c r="B263566" t="n">
        <v>1</v>
      </c>
    </row>
    <row r="263567">
      <c r="A263567" t="inlineStr">
        <is>
          <t>meerowski</t>
        </is>
      </c>
      <c r="B263567" t="n">
        <v>1</v>
      </c>
    </row>
    <row r="263568">
      <c r="A263568" t="inlineStr">
        <is>
          <t>phantany</t>
        </is>
      </c>
      <c r="B263568" t="n">
        <v>1</v>
      </c>
    </row>
    <row r="263569">
      <c r="A263569" t="inlineStr">
        <is>
          <t>rhinec</t>
        </is>
      </c>
      <c r="B263569" t="n">
        <v>1</v>
      </c>
    </row>
    <row r="263570">
      <c r="A263570" t="inlineStr">
        <is>
          <t>wiging</t>
        </is>
      </c>
      <c r="B263570" t="n">
        <v>1</v>
      </c>
    </row>
    <row r="263571">
      <c r="A263571" t="inlineStr">
        <is>
          <t>schöffer</t>
        </is>
      </c>
      <c r="B263571" t="n">
        <v>1</v>
      </c>
    </row>
    <row r="263572">
      <c r="A263572" t="inlineStr">
        <is>
          <t>chobrier</t>
        </is>
      </c>
      <c r="B263572" t="n">
        <v>1</v>
      </c>
    </row>
    <row r="263573">
      <c r="A263573" t="inlineStr">
        <is>
          <t>kollssystem</t>
        </is>
      </c>
      <c r="B263573" t="n">
        <v>1</v>
      </c>
    </row>
    <row r="263574">
      <c r="A263574" t="inlineStr">
        <is>
          <t>belatedus</t>
        </is>
      </c>
      <c r="B263574" t="n">
        <v>1</v>
      </c>
    </row>
    <row r="263575">
      <c r="A263575" t="inlineStr">
        <is>
          <t>raffenheim</t>
        </is>
      </c>
      <c r="B263575" t="n">
        <v>1</v>
      </c>
    </row>
    <row r="263576">
      <c r="A263576" t="inlineStr">
        <is>
          <t>bryani</t>
        </is>
      </c>
      <c r="B263576" t="n">
        <v>1</v>
      </c>
    </row>
    <row r="263577">
      <c r="A263577" t="inlineStr">
        <is>
          <t>sodere</t>
        </is>
      </c>
      <c r="B263577" t="n">
        <v>1</v>
      </c>
    </row>
    <row r="263578">
      <c r="A263578" t="inlineStr">
        <is>
          <t>shusband</t>
        </is>
      </c>
      <c r="B263578" t="n">
        <v>1</v>
      </c>
    </row>
    <row r="263579">
      <c r="A263579" t="inlineStr">
        <is>
          <t>standalonenew</t>
        </is>
      </c>
      <c r="B263579" t="n">
        <v>1</v>
      </c>
    </row>
    <row r="263580">
      <c r="A263580" t="inlineStr">
        <is>
          <t>toprase</t>
        </is>
      </c>
      <c r="B263580" t="n">
        <v>1</v>
      </c>
    </row>
    <row r="263581">
      <c r="A263581" t="inlineStr">
        <is>
          <t>😊�</t>
        </is>
      </c>
      <c r="B263581" t="n">
        <v>1</v>
      </c>
    </row>
    <row r="263582">
      <c r="A263582" t="inlineStr">
        <is>
          <t>pummeler</t>
        </is>
      </c>
      <c r="B263582" t="n">
        <v>3</v>
      </c>
    </row>
    <row r="263583">
      <c r="A263583" t="inlineStr">
        <is>
          <t>eisenmans</t>
        </is>
      </c>
      <c r="B263583" t="n">
        <v>1</v>
      </c>
    </row>
    <row r="263584">
      <c r="A263584" t="inlineStr">
        <is>
          <t>longwater</t>
        </is>
      </c>
      <c r="B263584" t="n">
        <v>2</v>
      </c>
    </row>
    <row r="263585">
      <c r="A263585" t="inlineStr">
        <is>
          <t>simslib</t>
        </is>
      </c>
      <c r="B263585" t="n">
        <v>1</v>
      </c>
    </row>
    <row r="263586">
      <c r="A263586" t="inlineStr">
        <is>
          <t>enzec</t>
        </is>
      </c>
      <c r="B263586" t="n">
        <v>1</v>
      </c>
    </row>
    <row r="263587">
      <c r="A263587" t="inlineStr">
        <is>
          <t>mireo</t>
        </is>
      </c>
      <c r="B263587" t="n">
        <v>2</v>
      </c>
    </row>
    <row r="263588">
      <c r="A263588" t="inlineStr">
        <is>
          <t>routfipsons</t>
        </is>
      </c>
      <c r="B263588" t="n">
        <v>1</v>
      </c>
    </row>
    <row r="263589">
      <c r="A263589" t="inlineStr">
        <is>
          <t>haptonics</t>
        </is>
      </c>
      <c r="B263589" t="n">
        <v>1</v>
      </c>
    </row>
    <row r="263590">
      <c r="A263590" t="inlineStr">
        <is>
          <t>quinnox</t>
        </is>
      </c>
      <c r="B263590" t="n">
        <v>1</v>
      </c>
    </row>
    <row r="263591">
      <c r="A263591" t="inlineStr">
        <is>
          <t>kavenison</t>
        </is>
      </c>
      <c r="B263591" t="n">
        <v>1</v>
      </c>
    </row>
    <row r="263592">
      <c r="A263592" t="inlineStr">
        <is>
          <t>wanases</t>
        </is>
      </c>
      <c r="B263592" t="n">
        <v>1</v>
      </c>
    </row>
    <row r="263593">
      <c r="A263593" t="inlineStr">
        <is>
          <t>multipleizes</t>
        </is>
      </c>
      <c r="B263593" t="n">
        <v>1</v>
      </c>
    </row>
    <row r="263594">
      <c r="A263594" t="inlineStr">
        <is>
          <t>cudley</t>
        </is>
      </c>
      <c r="B263594" t="n">
        <v>1</v>
      </c>
    </row>
    <row r="263595">
      <c r="A263595" t="inlineStr">
        <is>
          <t>anthainale</t>
        </is>
      </c>
      <c r="B263595" t="n">
        <v>1</v>
      </c>
    </row>
    <row r="263596">
      <c r="A263596" t="inlineStr">
        <is>
          <t>feeavka</t>
        </is>
      </c>
      <c r="B263596" t="n">
        <v>1</v>
      </c>
    </row>
    <row r="263597">
      <c r="A263597" t="inlineStr">
        <is>
          <t>kaiula</t>
        </is>
      </c>
      <c r="B263597" t="n">
        <v>1</v>
      </c>
    </row>
    <row r="263598">
      <c r="A263598" t="inlineStr">
        <is>
          <t>glabatted</t>
        </is>
      </c>
      <c r="B263598" t="n">
        <v>1</v>
      </c>
    </row>
    <row r="263599">
      <c r="A263599" t="inlineStr">
        <is>
          <t>uearth</t>
        </is>
      </c>
      <c r="B263599" t="n">
        <v>2</v>
      </c>
    </row>
    <row r="263600">
      <c r="A263600" t="inlineStr">
        <is>
          <t>kuakina</t>
        </is>
      </c>
      <c r="B263600" t="n">
        <v>1</v>
      </c>
    </row>
    <row r="263601">
      <c r="A263601" t="inlineStr">
        <is>
          <t>haiaina</t>
        </is>
      </c>
      <c r="B263601" t="n">
        <v>1</v>
      </c>
    </row>
    <row r="263602">
      <c r="A263602" t="inlineStr">
        <is>
          <t>honeyflowers</t>
        </is>
      </c>
      <c r="B263602" t="n">
        <v>1</v>
      </c>
    </row>
    <row r="263603">
      <c r="A263603" t="inlineStr">
        <is>
          <t>maui—from</t>
        </is>
      </c>
      <c r="B263603" t="n">
        <v>1</v>
      </c>
    </row>
    <row r="263604">
      <c r="A263604" t="inlineStr">
        <is>
          <t>hippokito</t>
        </is>
      </c>
      <c r="B263604" t="n">
        <v>1</v>
      </c>
    </row>
    <row r="263605">
      <c r="A263605" t="inlineStr">
        <is>
          <t>aisell</t>
        </is>
      </c>
      <c r="B263605" t="n">
        <v>1</v>
      </c>
    </row>
    <row r="263606">
      <c r="A263606" t="inlineStr">
        <is>
          <t>zyngon</t>
        </is>
      </c>
      <c r="B263606" t="n">
        <v>1</v>
      </c>
    </row>
    <row r="263607">
      <c r="A263607" t="inlineStr">
        <is>
          <t>cryptomancers</t>
        </is>
      </c>
      <c r="B263607" t="n">
        <v>2</v>
      </c>
    </row>
    <row r="263608">
      <c r="A263608" t="inlineStr">
        <is>
          <t>emisphere</t>
        </is>
      </c>
      <c r="B263608" t="n">
        <v>1</v>
      </c>
    </row>
    <row r="263609">
      <c r="A263609" t="inlineStr">
        <is>
          <t>nizvu</t>
        </is>
      </c>
      <c r="B263609" t="n">
        <v>1</v>
      </c>
    </row>
    <row r="263610">
      <c r="A263610" t="inlineStr">
        <is>
          <t>5trons</t>
        </is>
      </c>
      <c r="B263610" t="n">
        <v>1</v>
      </c>
    </row>
    <row r="263611">
      <c r="A263611" t="inlineStr">
        <is>
          <t>paraphy</t>
        </is>
      </c>
      <c r="B263611" t="n">
        <v>1</v>
      </c>
    </row>
    <row r="263612">
      <c r="A263612" t="inlineStr">
        <is>
          <t>omnigore</t>
        </is>
      </c>
      <c r="B263612" t="n">
        <v>1</v>
      </c>
    </row>
    <row r="263613">
      <c r="A263613" t="inlineStr">
        <is>
          <t>zorkion</t>
        </is>
      </c>
      <c r="B263613" t="n">
        <v>1</v>
      </c>
    </row>
    <row r="263614">
      <c r="A263614" t="inlineStr">
        <is>
          <t>vuroyzu</t>
        </is>
      </c>
      <c r="B263614" t="n">
        <v>1</v>
      </c>
    </row>
    <row r="263615">
      <c r="A263615" t="inlineStr">
        <is>
          <t>oatling</t>
        </is>
      </c>
      <c r="B263615" t="n">
        <v>1</v>
      </c>
    </row>
    <row r="263616">
      <c r="A263616" t="inlineStr">
        <is>
          <t>dysspeople</t>
        </is>
      </c>
      <c r="B263616" t="n">
        <v>1</v>
      </c>
    </row>
    <row r="263617">
      <c r="A263617" t="inlineStr">
        <is>
          <t>crossbowlocker</t>
        </is>
      </c>
      <c r="B263617" t="n">
        <v>1</v>
      </c>
    </row>
    <row r="263618">
      <c r="A263618" t="inlineStr">
        <is>
          <t>eppell</t>
        </is>
      </c>
      <c r="B263618" t="n">
        <v>1</v>
      </c>
    </row>
    <row r="263619">
      <c r="A263619" t="inlineStr">
        <is>
          <t>effectus</t>
        </is>
      </c>
      <c r="B263619" t="n">
        <v>1</v>
      </c>
    </row>
    <row r="263620">
      <c r="A263620" t="inlineStr">
        <is>
          <t>rcii®</t>
        </is>
      </c>
      <c r="B263620" t="n">
        <v>1</v>
      </c>
    </row>
    <row r="263621">
      <c r="A263621" t="inlineStr">
        <is>
          <t>breaksave</t>
        </is>
      </c>
      <c r="B263621" t="n">
        <v>1</v>
      </c>
    </row>
    <row r="263622">
      <c r="A263622" t="inlineStr">
        <is>
          <t>jongons</t>
        </is>
      </c>
      <c r="B263622" t="n">
        <v>1</v>
      </c>
    </row>
    <row r="263623">
      <c r="A263623" t="inlineStr">
        <is>
          <t>crossbowlockers</t>
        </is>
      </c>
      <c r="B263623" t="n">
        <v>1</v>
      </c>
    </row>
    <row r="263624">
      <c r="A263624" t="inlineStr">
        <is>
          <t>nicholt</t>
        </is>
      </c>
      <c r="B263624" t="n">
        <v>1</v>
      </c>
    </row>
    <row r="263625">
      <c r="A263625" t="inlineStr">
        <is>
          <t>kurtff</t>
        </is>
      </c>
      <c r="B263625" t="n">
        <v>1</v>
      </c>
    </row>
    <row r="263626">
      <c r="A263626" t="inlineStr">
        <is>
          <t>rscii</t>
        </is>
      </c>
      <c r="B263626" t="n">
        <v>1</v>
      </c>
    </row>
    <row r="263627">
      <c r="A263627" t="inlineStr">
        <is>
          <t>njcd</t>
        </is>
      </c>
      <c r="B263627" t="n">
        <v>1</v>
      </c>
    </row>
    <row r="263628">
      <c r="A263628" t="inlineStr">
        <is>
          <t>prworld</t>
        </is>
      </c>
      <c r="B263628" t="n">
        <v>1</v>
      </c>
    </row>
    <row r="263629">
      <c r="A263629" t="inlineStr">
        <is>
          <t>episodena</t>
        </is>
      </c>
      <c r="B263629" t="n">
        <v>1</v>
      </c>
    </row>
    <row r="263630">
      <c r="A263630" t="inlineStr">
        <is>
          <t>kontages</t>
        </is>
      </c>
      <c r="B263630" t="n">
        <v>1</v>
      </c>
    </row>
    <row r="263631">
      <c r="A263631" t="inlineStr">
        <is>
          <t>autonsave</t>
        </is>
      </c>
      <c r="B263631" t="n">
        <v>1</v>
      </c>
    </row>
    <row r="263632">
      <c r="A263632" t="inlineStr">
        <is>
          <t>thebatreads</t>
        </is>
      </c>
      <c r="B263632" t="n">
        <v>1</v>
      </c>
    </row>
    <row r="263633">
      <c r="A263633" t="inlineStr">
        <is>
          <t>docork</t>
        </is>
      </c>
      <c r="B263633" t="n">
        <v>1</v>
      </c>
    </row>
    <row r="263634">
      <c r="A263634" t="inlineStr">
        <is>
          <t>tankschart</t>
        </is>
      </c>
      <c r="B263634" t="n">
        <v>1</v>
      </c>
    </row>
    <row r="263635">
      <c r="A263635" t="inlineStr">
        <is>
          <t>zenaida</t>
        </is>
      </c>
      <c r="B263635" t="n">
        <v>1</v>
      </c>
    </row>
    <row r="263636">
      <c r="A263636" t="inlineStr">
        <is>
          <t>blowoused</t>
        </is>
      </c>
      <c r="B263636" t="n">
        <v>1</v>
      </c>
    </row>
    <row r="263637">
      <c r="A263637" t="inlineStr">
        <is>
          <t>wattrock</t>
        </is>
      </c>
      <c r="B263637" t="n">
        <v>1</v>
      </c>
    </row>
    <row r="263638">
      <c r="A263638" t="inlineStr">
        <is>
          <t>miuma</t>
        </is>
      </c>
      <c r="B263638" t="n">
        <v>1</v>
      </c>
    </row>
    <row r="263639">
      <c r="A263639" t="inlineStr">
        <is>
          <t>statone</t>
        </is>
      </c>
      <c r="B263639" t="n">
        <v>1</v>
      </c>
    </row>
    <row r="263640">
      <c r="A263640" t="inlineStr">
        <is>
          <t>robique</t>
        </is>
      </c>
      <c r="B263640" t="n">
        <v>1</v>
      </c>
    </row>
    <row r="263641">
      <c r="A263641" t="inlineStr">
        <is>
          <t>prigorari</t>
        </is>
      </c>
      <c r="B263641" t="n">
        <v>1</v>
      </c>
    </row>
    <row r="263642">
      <c r="A263642" t="inlineStr">
        <is>
          <t>buyward</t>
        </is>
      </c>
      <c r="B263642" t="n">
        <v>1</v>
      </c>
    </row>
    <row r="263643">
      <c r="A263643" t="inlineStr">
        <is>
          <t>trov</t>
        </is>
      </c>
      <c r="B263643" t="n">
        <v>1</v>
      </c>
    </row>
    <row r="263644">
      <c r="A263644" t="inlineStr">
        <is>
          <t>adunes</t>
        </is>
      </c>
      <c r="B263644" t="n">
        <v>2</v>
      </c>
    </row>
    <row r="263645">
      <c r="A263645" t="inlineStr">
        <is>
          <t>jarodica</t>
        </is>
      </c>
      <c r="B263645" t="n">
        <v>1</v>
      </c>
    </row>
    <row r="263646">
      <c r="A263646" t="inlineStr">
        <is>
          <t>teflirio</t>
        </is>
      </c>
      <c r="B263646" t="n">
        <v>1</v>
      </c>
    </row>
    <row r="263647">
      <c r="A263647" t="inlineStr">
        <is>
          <t>teisky</t>
        </is>
      </c>
      <c r="B263647" t="n">
        <v>1</v>
      </c>
    </row>
    <row r="263648">
      <c r="A263648" t="inlineStr">
        <is>
          <t>reambigum</t>
        </is>
      </c>
      <c r="B263648" t="n">
        <v>1</v>
      </c>
    </row>
    <row r="263649">
      <c r="A263649" t="inlineStr">
        <is>
          <t>kauşit</t>
        </is>
      </c>
      <c r="B263649" t="n">
        <v>1</v>
      </c>
    </row>
    <row r="263650">
      <c r="A263650" t="inlineStr">
        <is>
          <t>gadjprudas</t>
        </is>
      </c>
      <c r="B263650" t="n">
        <v>1</v>
      </c>
    </row>
    <row r="263651">
      <c r="A263651" t="inlineStr">
        <is>
          <t>vietionsepubeng</t>
        </is>
      </c>
      <c r="B263651" t="n">
        <v>1</v>
      </c>
    </row>
    <row r="263652">
      <c r="A263652" t="inlineStr">
        <is>
          <t>bustonce</t>
        </is>
      </c>
      <c r="B263652" t="n">
        <v>1</v>
      </c>
    </row>
    <row r="263653">
      <c r="A263653" t="inlineStr">
        <is>
          <t>earthtoearth</t>
        </is>
      </c>
      <c r="B263653" t="n">
        <v>1</v>
      </c>
    </row>
    <row r="263654">
      <c r="A263654" t="inlineStr">
        <is>
          <t>jadins</t>
        </is>
      </c>
      <c r="B263654" t="n">
        <v>1</v>
      </c>
    </row>
    <row r="263655">
      <c r="A263655" t="inlineStr">
        <is>
          <t>opheumors</t>
        </is>
      </c>
      <c r="B263655" t="n">
        <v>1</v>
      </c>
    </row>
    <row r="263656">
      <c r="A263656" t="inlineStr">
        <is>
          <t>tacquerelled</t>
        </is>
      </c>
      <c r="B263656" t="n">
        <v>1</v>
      </c>
    </row>
    <row r="263657">
      <c r="A263657" t="inlineStr">
        <is>
          <t>holtoed</t>
        </is>
      </c>
      <c r="B263657" t="n">
        <v>1</v>
      </c>
    </row>
    <row r="263658">
      <c r="A263658" t="inlineStr">
        <is>
          <t>averid</t>
        </is>
      </c>
      <c r="B263658" t="n">
        <v>1</v>
      </c>
    </row>
    <row r="263659">
      <c r="A263659" t="inlineStr">
        <is>
          <t>hawksazzers</t>
        </is>
      </c>
      <c r="B263659" t="n">
        <v>1</v>
      </c>
    </row>
    <row r="263660">
      <c r="A263660" t="inlineStr">
        <is>
          <t>sorlington</t>
        </is>
      </c>
      <c r="B263660" t="n">
        <v>1</v>
      </c>
    </row>
    <row r="263661">
      <c r="A263661" t="inlineStr">
        <is>
          <t>contractford</t>
        </is>
      </c>
      <c r="B263661" t="n">
        <v>1</v>
      </c>
    </row>
    <row r="263662">
      <c r="A263662" t="inlineStr">
        <is>
          <t>numbal☁s</t>
        </is>
      </c>
      <c r="B263662" t="n">
        <v>1</v>
      </c>
    </row>
    <row r="263663">
      <c r="A263663" t="inlineStr">
        <is>
          <t>score3</t>
        </is>
      </c>
      <c r="B263663" t="n">
        <v>1</v>
      </c>
    </row>
    <row r="263664">
      <c r="A263664" t="inlineStr">
        <is>
          <t>flipsy</t>
        </is>
      </c>
      <c r="B263664" t="n">
        <v>1</v>
      </c>
    </row>
    <row r="263665">
      <c r="A263665" t="inlineStr">
        <is>
          <t>haruh</t>
        </is>
      </c>
      <c r="B263665" t="n">
        <v>2</v>
      </c>
    </row>
    <row r="263666">
      <c r="A263666" t="inlineStr">
        <is>
          <t>chikhol</t>
        </is>
      </c>
      <c r="B263666" t="n">
        <v>1</v>
      </c>
    </row>
    <row r="263667">
      <c r="A263667" t="inlineStr">
        <is>
          <t>codallion</t>
        </is>
      </c>
      <c r="B263667" t="n">
        <v>1</v>
      </c>
    </row>
    <row r="263668">
      <c r="A263668" t="inlineStr">
        <is>
          <t>healthing</t>
        </is>
      </c>
      <c r="B263668" t="n">
        <v>1</v>
      </c>
    </row>
    <row r="263669">
      <c r="A263669" t="inlineStr">
        <is>
          <t>trbiical</t>
        </is>
      </c>
      <c r="B263669" t="n">
        <v>1</v>
      </c>
    </row>
    <row r="263670">
      <c r="A263670" t="inlineStr">
        <is>
          <t>threefive</t>
        </is>
      </c>
      <c r="B263670" t="n">
        <v>1</v>
      </c>
    </row>
    <row r="263671">
      <c r="A263671" t="inlineStr">
        <is>
          <t>slatterqs</t>
        </is>
      </c>
      <c r="B263671" t="n">
        <v>1</v>
      </c>
    </row>
    <row r="263672">
      <c r="A263672" t="inlineStr">
        <is>
          <t>bloodknight</t>
        </is>
      </c>
      <c r="B263672" t="n">
        <v>2</v>
      </c>
    </row>
    <row r="263673">
      <c r="A263673" t="inlineStr">
        <is>
          <t>varair</t>
        </is>
      </c>
      <c r="B263673" t="n">
        <v>1</v>
      </c>
    </row>
    <row r="263674">
      <c r="A263674" t="inlineStr">
        <is>
          <t>cregrates</t>
        </is>
      </c>
      <c r="B263674" t="n">
        <v>1</v>
      </c>
    </row>
    <row r="263675">
      <c r="A263675" t="inlineStr">
        <is>
          <t>jiotr</t>
        </is>
      </c>
      <c r="B263675" t="n">
        <v>1</v>
      </c>
    </row>
    <row r="263676">
      <c r="A263676" t="inlineStr">
        <is>
          <t>raffess</t>
        </is>
      </c>
      <c r="B263676" t="n">
        <v>1</v>
      </c>
    </row>
    <row r="263677">
      <c r="A263677" t="inlineStr">
        <is>
          <t>­rea­km</t>
        </is>
      </c>
      <c r="B263677" t="n">
        <v>1</v>
      </c>
    </row>
    <row r="263678">
      <c r="A263678" t="inlineStr">
        <is>
          <t>depensitized</t>
        </is>
      </c>
      <c r="B263678" t="n">
        <v>1</v>
      </c>
    </row>
    <row r="263679">
      <c r="A263679" t="inlineStr">
        <is>
          <t>blessesae</t>
        </is>
      </c>
      <c r="B263679" t="n">
        <v>1</v>
      </c>
    </row>
    <row r="263680">
      <c r="A263680" t="inlineStr">
        <is>
          <t>nasalization</t>
        </is>
      </c>
      <c r="B263680" t="n">
        <v>1</v>
      </c>
    </row>
    <row r="263681">
      <c r="A263681" t="inlineStr">
        <is>
          <t>dcistriusross</t>
        </is>
      </c>
      <c r="B263681" t="n">
        <v>1</v>
      </c>
    </row>
    <row r="263682">
      <c r="A263682" t="inlineStr">
        <is>
          <t>nuroyan</t>
        </is>
      </c>
      <c r="B263682" t="n">
        <v>1</v>
      </c>
    </row>
    <row r="263683">
      <c r="A263683" t="inlineStr">
        <is>
          <t>pafuzzi</t>
        </is>
      </c>
      <c r="B263683" t="n">
        <v>1</v>
      </c>
    </row>
    <row r="263684">
      <c r="A263684" t="inlineStr">
        <is>
          <t>cozos1hkn4bs</t>
        </is>
      </c>
      <c r="B263684" t="n">
        <v>1</v>
      </c>
    </row>
    <row r="263685">
      <c r="A263685" t="inlineStr">
        <is>
          <t>115million</t>
        </is>
      </c>
      <c r="B263685" t="n">
        <v>1</v>
      </c>
    </row>
    <row r="263686">
      <c r="A263686" t="inlineStr">
        <is>
          <t>davignos</t>
        </is>
      </c>
      <c r="B263686" t="n">
        <v>1</v>
      </c>
    </row>
    <row r="263687">
      <c r="A263687" t="inlineStr">
        <is>
          <t>firewives</t>
        </is>
      </c>
      <c r="B263687" t="n">
        <v>1</v>
      </c>
    </row>
    <row r="263688">
      <c r="A263688" t="inlineStr">
        <is>
          <t>amalído</t>
        </is>
      </c>
      <c r="B263688" t="n">
        <v>1</v>
      </c>
    </row>
    <row r="263689">
      <c r="A263689" t="inlineStr">
        <is>
          <t>rogthug</t>
        </is>
      </c>
      <c r="B263689" t="n">
        <v>1</v>
      </c>
    </row>
    <row r="263690">
      <c r="A263690" t="inlineStr">
        <is>
          <t>aharú</t>
        </is>
      </c>
      <c r="B263690" t="n">
        <v>1</v>
      </c>
    </row>
    <row r="263691">
      <c r="A263691" t="inlineStr">
        <is>
          <t>expatiated</t>
        </is>
      </c>
      <c r="B263691" t="n">
        <v>1</v>
      </c>
    </row>
    <row r="263692">
      <c r="A263692" t="inlineStr">
        <is>
          <t>tenochor</t>
        </is>
      </c>
      <c r="B263692" t="n">
        <v>1</v>
      </c>
    </row>
    <row r="263693">
      <c r="A263693" t="inlineStr">
        <is>
          <t>temput</t>
        </is>
      </c>
      <c r="B263693" t="n">
        <v>1</v>
      </c>
    </row>
    <row r="263694">
      <c r="A263694" t="inlineStr">
        <is>
          <t>matt7</t>
        </is>
      </c>
      <c r="B263694" t="n">
        <v>2</v>
      </c>
    </row>
    <row r="263695">
      <c r="A263695" t="inlineStr">
        <is>
          <t>aj6813</t>
        </is>
      </c>
      <c r="B263695" t="n">
        <v>1</v>
      </c>
    </row>
    <row r="263696">
      <c r="A263696" t="inlineStr">
        <is>
          <t>quikas</t>
        </is>
      </c>
      <c r="B263696" t="n">
        <v>1</v>
      </c>
    </row>
    <row r="263697">
      <c r="A263697" t="inlineStr">
        <is>
          <t>glitterish</t>
        </is>
      </c>
      <c r="B263697" t="n">
        <v>1</v>
      </c>
    </row>
    <row r="263698">
      <c r="A263698" t="inlineStr">
        <is>
          <t>sp81829</t>
        </is>
      </c>
      <c r="B263698" t="n">
        <v>1</v>
      </c>
    </row>
    <row r="263699">
      <c r="A263699" t="inlineStr">
        <is>
          <t>tiwanese</t>
        </is>
      </c>
      <c r="B263699" t="n">
        <v>1</v>
      </c>
    </row>
    <row r="263700">
      <c r="A263700" t="inlineStr">
        <is>
          <t>chameless</t>
        </is>
      </c>
      <c r="B263700" t="n">
        <v>4</v>
      </c>
    </row>
    <row r="263701">
      <c r="A263701" t="inlineStr">
        <is>
          <t>mânjhu</t>
        </is>
      </c>
      <c r="B263701" t="n">
        <v>1</v>
      </c>
    </row>
    <row r="263702">
      <c r="A263702" t="inlineStr">
        <is>
          <t>hostries</t>
        </is>
      </c>
      <c r="B263702" t="n">
        <v>1</v>
      </c>
    </row>
    <row r="263703">
      <c r="A263703" t="inlineStr">
        <is>
          <t>dackled</t>
        </is>
      </c>
      <c r="B263703" t="n">
        <v>1</v>
      </c>
    </row>
    <row r="263704">
      <c r="A263704" t="inlineStr">
        <is>
          <t>chalat</t>
        </is>
      </c>
      <c r="B263704" t="n">
        <v>1</v>
      </c>
    </row>
    <row r="263705">
      <c r="A263705" t="inlineStr">
        <is>
          <t>pequena</t>
        </is>
      </c>
      <c r="B263705" t="n">
        <v>1</v>
      </c>
    </row>
    <row r="263706">
      <c r="A263706" t="inlineStr">
        <is>
          <t>mafiels</t>
        </is>
      </c>
      <c r="B263706" t="n">
        <v>1</v>
      </c>
    </row>
    <row r="263707">
      <c r="A263707" t="inlineStr">
        <is>
          <t>rolled70</t>
        </is>
      </c>
      <c r="B263707" t="n">
        <v>1</v>
      </c>
    </row>
    <row r="263708">
      <c r="A263708" t="inlineStr">
        <is>
          <t>motorslyn</t>
        </is>
      </c>
      <c r="B263708" t="n">
        <v>1</v>
      </c>
    </row>
    <row r="263709">
      <c r="A263709" t="inlineStr">
        <is>
          <t>citytriphotug</t>
        </is>
      </c>
      <c r="B263709" t="n">
        <v>1</v>
      </c>
    </row>
    <row r="263710">
      <c r="A263710" t="inlineStr">
        <is>
          <t>outermotive</t>
        </is>
      </c>
      <c r="B263710" t="n">
        <v>1</v>
      </c>
    </row>
    <row r="263711">
      <c r="A263711" t="inlineStr">
        <is>
          <t>continualweeklytrack</t>
        </is>
      </c>
      <c r="B263711" t="n">
        <v>1</v>
      </c>
    </row>
    <row r="263712">
      <c r="A263712" t="inlineStr">
        <is>
          <t>drawathon</t>
        </is>
      </c>
      <c r="B263712" t="n">
        <v>1</v>
      </c>
    </row>
    <row r="263713">
      <c r="A263713" t="inlineStr">
        <is>
          <t>pasquiat</t>
        </is>
      </c>
      <c r="B263713" t="n">
        <v>1</v>
      </c>
    </row>
    <row r="263714">
      <c r="A263714" t="inlineStr">
        <is>
          <t>cellvisa</t>
        </is>
      </c>
      <c r="B263714" t="n">
        <v>1</v>
      </c>
    </row>
    <row r="263715">
      <c r="A263715" t="inlineStr">
        <is>
          <t>nyway</t>
        </is>
      </c>
      <c r="B263715" t="n">
        <v>1</v>
      </c>
    </row>
    <row r="263716">
      <c r="A263716" t="inlineStr">
        <is>
          <t>italianinspired</t>
        </is>
      </c>
      <c r="B263716" t="n">
        <v>1</v>
      </c>
    </row>
    <row r="263717">
      <c r="A263717" t="inlineStr">
        <is>
          <t>ittmaps</t>
        </is>
      </c>
      <c r="B263717" t="n">
        <v>1</v>
      </c>
    </row>
    <row r="263718">
      <c r="A263718" t="inlineStr">
        <is>
          <t>reseek</t>
        </is>
      </c>
      <c r="B263718" t="n">
        <v>1</v>
      </c>
    </row>
    <row r="263719">
      <c r="A263719" t="inlineStr">
        <is>
          <t>120524</t>
        </is>
      </c>
      <c r="B263719" t="n">
        <v>1</v>
      </c>
    </row>
    <row r="263720">
      <c r="A263720" t="inlineStr">
        <is>
          <t>comcuratorir</t>
        </is>
      </c>
      <c r="B263720" t="n">
        <v>1</v>
      </c>
    </row>
    <row r="263721">
      <c r="A263721" t="inlineStr">
        <is>
          <t>vallianti</t>
        </is>
      </c>
      <c r="B263721" t="n">
        <v>1</v>
      </c>
    </row>
    <row r="263722">
      <c r="A263722" t="inlineStr">
        <is>
          <t>icegatesthisweek</t>
        </is>
      </c>
      <c r="B263722" t="n">
        <v>1</v>
      </c>
    </row>
    <row r="263723">
      <c r="A263723" t="inlineStr">
        <is>
          <t>soccap</t>
        </is>
      </c>
      <c r="B263723" t="n">
        <v>1</v>
      </c>
    </row>
    <row r="263724">
      <c r="A263724" t="inlineStr">
        <is>
          <t>kiefautmoijs</t>
        </is>
      </c>
      <c r="B263724" t="n">
        <v>1</v>
      </c>
    </row>
    <row r="263725">
      <c r="A263725" t="inlineStr">
        <is>
          <t>nightwells</t>
        </is>
      </c>
      <c r="B263725" t="n">
        <v>1</v>
      </c>
    </row>
    <row r="263726">
      <c r="A263726" t="inlineStr">
        <is>
          <t>adreesonthegoldenworld</t>
        </is>
      </c>
      <c r="B263726" t="n">
        <v>1</v>
      </c>
    </row>
    <row r="263727">
      <c r="A263727" t="inlineStr">
        <is>
          <t>vohlenberger</t>
        </is>
      </c>
      <c r="B263727" t="n">
        <v>1</v>
      </c>
    </row>
    <row r="263728">
      <c r="A263728" t="inlineStr">
        <is>
          <t>kiefautmaak</t>
        </is>
      </c>
      <c r="B263728" t="n">
        <v>1</v>
      </c>
    </row>
    <row r="263729">
      <c r="A263729" t="inlineStr">
        <is>
          <t>hemish</t>
        </is>
      </c>
      <c r="B263729" t="n">
        <v>1</v>
      </c>
    </row>
    <row r="263730">
      <c r="A263730" t="inlineStr">
        <is>
          <t>andahaos</t>
        </is>
      </c>
      <c r="B263730" t="n">
        <v>1</v>
      </c>
    </row>
    <row r="263731">
      <c r="A263731" t="inlineStr">
        <is>
          <t>gunle</t>
        </is>
      </c>
      <c r="B263731" t="n">
        <v>1</v>
      </c>
    </row>
    <row r="263732">
      <c r="A263732" t="inlineStr">
        <is>
          <t>skiritalix</t>
        </is>
      </c>
      <c r="B263732" t="n">
        <v>1</v>
      </c>
    </row>
    <row r="263733">
      <c r="A263733" t="inlineStr">
        <is>
          <t>sparlete</t>
        </is>
      </c>
      <c r="B263733" t="n">
        <v>1</v>
      </c>
    </row>
    <row r="263734">
      <c r="A263734" t="inlineStr">
        <is>
          <t>chicagosaliceheader</t>
        </is>
      </c>
      <c r="B263734" t="n">
        <v>1</v>
      </c>
    </row>
    <row r="263735">
      <c r="A263735" t="inlineStr">
        <is>
          <t>schnaler</t>
        </is>
      </c>
      <c r="B263735" t="n">
        <v>1</v>
      </c>
    </row>
    <row r="263736">
      <c r="A263736" t="inlineStr">
        <is>
          <t>nhl_underact</t>
        </is>
      </c>
      <c r="B263736" t="n">
        <v>1</v>
      </c>
    </row>
    <row r="263737">
      <c r="A263737" t="inlineStr">
        <is>
          <t>cinsistorm</t>
        </is>
      </c>
      <c r="B263737" t="n">
        <v>1</v>
      </c>
    </row>
    <row r="263738">
      <c r="A263738" t="inlineStr">
        <is>
          <t>forksens</t>
        </is>
      </c>
      <c r="B263738" t="n">
        <v>1</v>
      </c>
    </row>
    <row r="263739">
      <c r="A263739" t="inlineStr">
        <is>
          <t>schaleau</t>
        </is>
      </c>
      <c r="B263739" t="n">
        <v>1</v>
      </c>
    </row>
    <row r="263740">
      <c r="A263740" t="inlineStr">
        <is>
          <t>hoolais</t>
        </is>
      </c>
      <c r="B263740" t="n">
        <v>1</v>
      </c>
    </row>
    <row r="263741">
      <c r="A263741" t="inlineStr">
        <is>
          <t>tuttenar</t>
        </is>
      </c>
      <c r="B263741" t="n">
        <v>1</v>
      </c>
    </row>
    <row r="263742">
      <c r="A263742" t="inlineStr">
        <is>
          <t>kerbig</t>
        </is>
      </c>
      <c r="B263742" t="n">
        <v>1</v>
      </c>
    </row>
    <row r="263743">
      <c r="A263743" t="inlineStr">
        <is>
          <t>andanias</t>
        </is>
      </c>
      <c r="B263743" t="n">
        <v>1</v>
      </c>
    </row>
    <row r="263744">
      <c r="A263744" t="inlineStr">
        <is>
          <t>andaras</t>
        </is>
      </c>
      <c r="B263744" t="n">
        <v>1</v>
      </c>
    </row>
    <row r="263745">
      <c r="A263745" t="inlineStr">
        <is>
          <t>rokhartsen</t>
        </is>
      </c>
      <c r="B263745" t="n">
        <v>1</v>
      </c>
    </row>
    <row r="263746">
      <c r="A263746" t="inlineStr">
        <is>
          <t>etoverbergen</t>
        </is>
      </c>
      <c r="B263746" t="n">
        <v>1</v>
      </c>
    </row>
    <row r="263747">
      <c r="A263747" t="inlineStr">
        <is>
          <t>kulturiettodog</t>
        </is>
      </c>
      <c r="B263747" t="n">
        <v>1</v>
      </c>
    </row>
    <row r="263748">
      <c r="A263748" t="inlineStr">
        <is>
          <t>febinse</t>
        </is>
      </c>
      <c r="B263748" t="n">
        <v>1</v>
      </c>
    </row>
    <row r="263749">
      <c r="A263749" t="inlineStr">
        <is>
          <t>realskaters</t>
        </is>
      </c>
      <c r="B263749" t="n">
        <v>1</v>
      </c>
    </row>
    <row r="263750">
      <c r="A263750" t="inlineStr">
        <is>
          <t>kulturiettodotcom</t>
        </is>
      </c>
      <c r="B263750" t="n">
        <v>1</v>
      </c>
    </row>
    <row r="263751">
      <c r="A263751" t="inlineStr">
        <is>
          <t>petrovnick</t>
        </is>
      </c>
      <c r="B263751" t="n">
        <v>1</v>
      </c>
    </row>
    <row r="263752">
      <c r="A263752" t="inlineStr">
        <is>
          <t>anescu</t>
        </is>
      </c>
      <c r="B263752" t="n">
        <v>1</v>
      </c>
    </row>
    <row r="263753">
      <c r="A263753" t="inlineStr">
        <is>
          <t>teruy</t>
        </is>
      </c>
      <c r="B263753" t="n">
        <v>1</v>
      </c>
    </row>
    <row r="263754">
      <c r="A263754" t="inlineStr">
        <is>
          <t>saivistal</t>
        </is>
      </c>
      <c r="B263754" t="n">
        <v>1</v>
      </c>
    </row>
    <row r="263755">
      <c r="A263755" t="inlineStr">
        <is>
          <t>vogeny</t>
        </is>
      </c>
      <c r="B263755" t="n">
        <v>1</v>
      </c>
    </row>
    <row r="263756">
      <c r="A263756" t="inlineStr">
        <is>
          <t>woburners</t>
        </is>
      </c>
      <c r="B263756" t="n">
        <v>1</v>
      </c>
    </row>
    <row r="263757">
      <c r="A263757" t="inlineStr">
        <is>
          <t>olips</t>
        </is>
      </c>
      <c r="B263757" t="n">
        <v>1</v>
      </c>
    </row>
    <row r="263758">
      <c r="A263758" t="inlineStr">
        <is>
          <t>wilhips</t>
        </is>
      </c>
      <c r="B263758" t="n">
        <v>1</v>
      </c>
    </row>
    <row r="263759">
      <c r="A263759" t="inlineStr">
        <is>
          <t>jwebel</t>
        </is>
      </c>
      <c r="B263759" t="n">
        <v>1</v>
      </c>
    </row>
    <row r="263760">
      <c r="A263760" t="inlineStr">
        <is>
          <t>only—friendly</t>
        </is>
      </c>
      <c r="B263760" t="n">
        <v>1</v>
      </c>
    </row>
    <row r="263761">
      <c r="A263761" t="inlineStr">
        <is>
          <t>sanfia</t>
        </is>
      </c>
      <c r="B263761" t="n">
        <v>1</v>
      </c>
    </row>
    <row r="263762">
      <c r="A263762" t="inlineStr">
        <is>
          <t>senasi</t>
        </is>
      </c>
      <c r="B263762" t="n">
        <v>1</v>
      </c>
    </row>
    <row r="263763">
      <c r="A263763" t="inlineStr">
        <is>
          <t>marzettis</t>
        </is>
      </c>
      <c r="B263763" t="n">
        <v>1</v>
      </c>
    </row>
    <row r="263764">
      <c r="A263764" t="inlineStr">
        <is>
          <t>nrizal</t>
        </is>
      </c>
      <c r="B263764" t="n">
        <v>1</v>
      </c>
    </row>
    <row r="263765">
      <c r="A263765" t="inlineStr">
        <is>
          <t>lagash</t>
        </is>
      </c>
      <c r="B263765" t="n">
        <v>1</v>
      </c>
    </row>
    <row r="263766">
      <c r="A263766" t="inlineStr">
        <is>
          <t>xocere</t>
        </is>
      </c>
      <c r="B263766" t="n">
        <v>1</v>
      </c>
    </row>
    <row r="263767">
      <c r="A263767" t="inlineStr">
        <is>
          <t>rebile</t>
        </is>
      </c>
      <c r="B263767" t="n">
        <v>1</v>
      </c>
    </row>
    <row r="263768">
      <c r="A263768" t="inlineStr">
        <is>
          <t>issions</t>
        </is>
      </c>
      <c r="B263768" t="n">
        <v>1</v>
      </c>
    </row>
    <row r="263769">
      <c r="A263769" t="inlineStr">
        <is>
          <t>scansc</t>
        </is>
      </c>
      <c r="B263769" t="n">
        <v>1</v>
      </c>
    </row>
    <row r="263770">
      <c r="A263770" t="inlineStr">
        <is>
          <t>sharpholes</t>
        </is>
      </c>
      <c r="B263770" t="n">
        <v>1</v>
      </c>
    </row>
    <row r="263771">
      <c r="A263771" t="inlineStr">
        <is>
          <t>inneries</t>
        </is>
      </c>
      <c r="B263771" t="n">
        <v>1</v>
      </c>
    </row>
    <row r="263772">
      <c r="A263772" t="inlineStr">
        <is>
          <t>athreadletez</t>
        </is>
      </c>
      <c r="B263772" t="n">
        <v>1</v>
      </c>
    </row>
    <row r="263773">
      <c r="A263773" t="inlineStr">
        <is>
          <t>habituar</t>
        </is>
      </c>
      <c r="B263773" t="n">
        <v>1</v>
      </c>
    </row>
    <row r="263774">
      <c r="A263774" t="inlineStr">
        <is>
          <t>waaalmiance</t>
        </is>
      </c>
      <c r="B263774" t="n">
        <v>1</v>
      </c>
    </row>
    <row r="263775">
      <c r="A263775" t="inlineStr">
        <is>
          <t>caspop</t>
        </is>
      </c>
      <c r="B263775" t="n">
        <v>1</v>
      </c>
    </row>
    <row r="263776">
      <c r="A263776" t="inlineStr">
        <is>
          <t>issueway</t>
        </is>
      </c>
      <c r="B263776" t="n">
        <v>1</v>
      </c>
    </row>
    <row r="263777">
      <c r="A263777" t="inlineStr">
        <is>
          <t>legislaviny</t>
        </is>
      </c>
      <c r="B263777" t="n">
        <v>1</v>
      </c>
    </row>
    <row r="263778">
      <c r="A263778" t="inlineStr">
        <is>
          <t>31cs</t>
        </is>
      </c>
      <c r="B263778" t="n">
        <v>1</v>
      </c>
    </row>
    <row r="263779">
      <c r="A263779" t="inlineStr">
        <is>
          <t>postqra</t>
        </is>
      </c>
      <c r="B263779" t="n">
        <v>1</v>
      </c>
    </row>
    <row r="263780">
      <c r="A263780" t="inlineStr">
        <is>
          <t>midcoin</t>
        </is>
      </c>
      <c r="B263780" t="n">
        <v>1</v>
      </c>
    </row>
    <row r="263781">
      <c r="A263781" t="inlineStr">
        <is>
          <t>awe‐inspiring</t>
        </is>
      </c>
      <c r="B263781" t="n">
        <v>1</v>
      </c>
    </row>
    <row r="263782">
      <c r="A263782" t="inlineStr">
        <is>
          <t>content—a</t>
        </is>
      </c>
      <c r="B263782" t="n">
        <v>1</v>
      </c>
    </row>
    <row r="263783">
      <c r="A263783" t="inlineStr">
        <is>
          <t>cooper­ization</t>
        </is>
      </c>
      <c r="B263783" t="n">
        <v>1</v>
      </c>
    </row>
    <row r="263784">
      <c r="A263784" t="inlineStr">
        <is>
          <t>effect—could</t>
        </is>
      </c>
      <c r="B263784" t="n">
        <v>1</v>
      </c>
    </row>
    <row r="263785">
      <c r="A263785" t="inlineStr">
        <is>
          <t>know­lessness—at</t>
        </is>
      </c>
      <c r="B263785" t="n">
        <v>1</v>
      </c>
    </row>
    <row r="263786">
      <c r="A263786" t="inlineStr">
        <is>
          <t>tightl­land</t>
        </is>
      </c>
      <c r="B263786" t="n">
        <v>1</v>
      </c>
    </row>
    <row r="263787">
      <c r="A263787" t="inlineStr">
        <is>
          <t>differences—dozens</t>
        </is>
      </c>
      <c r="B263787" t="n">
        <v>1</v>
      </c>
    </row>
    <row r="263788">
      <c r="A263788" t="inlineStr">
        <is>
          <t>protected—appian­ities</t>
        </is>
      </c>
      <c r="B263788" t="n">
        <v>1</v>
      </c>
    </row>
    <row r="263789">
      <c r="A263789" t="inlineStr">
        <is>
          <t>high‐handed</t>
        </is>
      </c>
      <c r="B263789" t="n">
        <v>1</v>
      </c>
    </row>
    <row r="263790">
      <c r="A263790" t="inlineStr">
        <is>
          <t>universal—that</t>
        </is>
      </c>
      <c r="B263790" t="n">
        <v>1</v>
      </c>
    </row>
    <row r="263791">
      <c r="A263791" t="inlineStr">
        <is>
          <t>be­darcity</t>
        </is>
      </c>
      <c r="B263791" t="n">
        <v>1</v>
      </c>
    </row>
    <row r="263792">
      <c r="A263792" t="inlineStr">
        <is>
          <t>asperitys</t>
        </is>
      </c>
      <c r="B263792" t="n">
        <v>1</v>
      </c>
    </row>
    <row r="263793">
      <c r="A263793" t="inlineStr">
        <is>
          <t>brci</t>
        </is>
      </c>
      <c r="B263793" t="n">
        <v>2</v>
      </c>
    </row>
    <row r="263794">
      <c r="A263794" t="inlineStr">
        <is>
          <t>planning—the</t>
        </is>
      </c>
      <c r="B263794" t="n">
        <v>1</v>
      </c>
    </row>
    <row r="263795">
      <c r="A263795" t="inlineStr">
        <is>
          <t>newfell</t>
        </is>
      </c>
      <c r="B263795" t="n">
        <v>2</v>
      </c>
    </row>
    <row r="263796">
      <c r="A263796" t="inlineStr">
        <is>
          <t>bandhipier</t>
        </is>
      </c>
      <c r="B263796" t="n">
        <v>1</v>
      </c>
    </row>
    <row r="263797">
      <c r="A263797" t="inlineStr">
        <is>
          <t>doablo</t>
        </is>
      </c>
      <c r="B263797" t="n">
        <v>1</v>
      </c>
    </row>
    <row r="263798">
      <c r="A263798" t="inlineStr">
        <is>
          <t>danincassillo</t>
        </is>
      </c>
      <c r="B263798" t="n">
        <v>1</v>
      </c>
    </row>
    <row r="263799">
      <c r="A263799" t="inlineStr">
        <is>
          <t>ankhsheads</t>
        </is>
      </c>
      <c r="B263799" t="n">
        <v>1</v>
      </c>
    </row>
    <row r="263800">
      <c r="A263800" t="inlineStr">
        <is>
          <t>vocalog</t>
        </is>
      </c>
      <c r="B263800" t="n">
        <v>1</v>
      </c>
    </row>
    <row r="263801">
      <c r="A263801" t="inlineStr">
        <is>
          <t>sneakeradvocatemusbound</t>
        </is>
      </c>
      <c r="B263801" t="n">
        <v>1</v>
      </c>
    </row>
    <row r="263802">
      <c r="A263802" t="inlineStr">
        <is>
          <t>persins</t>
        </is>
      </c>
      <c r="B263802" t="n">
        <v>1</v>
      </c>
    </row>
    <row r="263803">
      <c r="A263803" t="inlineStr">
        <is>
          <t>doisnt</t>
        </is>
      </c>
      <c r="B263803" t="n">
        <v>1</v>
      </c>
    </row>
    <row r="263804">
      <c r="A263804" t="inlineStr">
        <is>
          <t>jiius</t>
        </is>
      </c>
      <c r="B263804" t="n">
        <v>1</v>
      </c>
    </row>
    <row r="263805">
      <c r="A263805" t="inlineStr">
        <is>
          <t>speediv</t>
        </is>
      </c>
      <c r="B263805" t="n">
        <v>1</v>
      </c>
    </row>
    <row r="263806">
      <c r="A263806" t="inlineStr">
        <is>
          <t>rello</t>
        </is>
      </c>
      <c r="B263806" t="n">
        <v>1</v>
      </c>
    </row>
    <row r="263807">
      <c r="A263807" t="inlineStr">
        <is>
          <t>jejej</t>
        </is>
      </c>
      <c r="B263807" t="n">
        <v>1</v>
      </c>
    </row>
    <row r="263808">
      <c r="A263808" t="inlineStr">
        <is>
          <t>blackfraki</t>
        </is>
      </c>
      <c r="B263808" t="n">
        <v>1</v>
      </c>
    </row>
    <row r="263809">
      <c r="A263809" t="inlineStr">
        <is>
          <t>jimolton</t>
        </is>
      </c>
      <c r="B263809" t="n">
        <v>1</v>
      </c>
    </row>
    <row r="263810">
      <c r="A263810" t="inlineStr">
        <is>
          <t>jishauna</t>
        </is>
      </c>
      <c r="B263810" t="n">
        <v>1</v>
      </c>
    </row>
    <row r="263811">
      <c r="A263811" t="inlineStr">
        <is>
          <t>secression</t>
        </is>
      </c>
      <c r="B263811" t="n">
        <v>2</v>
      </c>
    </row>
    <row r="263812">
      <c r="A263812" t="inlineStr">
        <is>
          <t>realetion</t>
        </is>
      </c>
      <c r="B263812" t="n">
        <v>1</v>
      </c>
    </row>
    <row r="263813">
      <c r="A263813" t="inlineStr">
        <is>
          <t>bphf</t>
        </is>
      </c>
      <c r="B263813" t="n">
        <v>1</v>
      </c>
    </row>
    <row r="263814">
      <c r="A263814" t="inlineStr">
        <is>
          <t>lojump</t>
        </is>
      </c>
      <c r="B263814" t="n">
        <v>1</v>
      </c>
    </row>
    <row r="263815">
      <c r="A263815" t="inlineStr">
        <is>
          <t>såsve</t>
        </is>
      </c>
      <c r="B263815" t="n">
        <v>1</v>
      </c>
    </row>
    <row r="263816">
      <c r="A263816" t="inlineStr">
        <is>
          <t>emilmayor649</t>
        </is>
      </c>
      <c r="B263816" t="n">
        <v>1</v>
      </c>
    </row>
    <row r="263817">
      <c r="A263817" t="inlineStr">
        <is>
          <t>trapanaga</t>
        </is>
      </c>
      <c r="B263817" t="n">
        <v>1</v>
      </c>
    </row>
    <row r="263818">
      <c r="A263818" t="inlineStr">
        <is>
          <t>revictimulate</t>
        </is>
      </c>
      <c r="B263818" t="n">
        <v>1</v>
      </c>
    </row>
    <row r="263819">
      <c r="A263819" t="inlineStr">
        <is>
          <t>gubonsky</t>
        </is>
      </c>
      <c r="B263819" t="n">
        <v>1</v>
      </c>
    </row>
    <row r="263820">
      <c r="A263820" t="inlineStr">
        <is>
          <t>luiench</t>
        </is>
      </c>
      <c r="B263820" t="n">
        <v>1</v>
      </c>
    </row>
    <row r="263821">
      <c r="A263821" t="inlineStr">
        <is>
          <t>windtrying</t>
        </is>
      </c>
      <c r="B263821" t="n">
        <v>1</v>
      </c>
    </row>
    <row r="263822">
      <c r="A263822" t="inlineStr">
        <is>
          <t>unclimb</t>
        </is>
      </c>
      <c r="B263822" t="n">
        <v>2</v>
      </c>
    </row>
    <row r="263823">
      <c r="A263823" t="inlineStr">
        <is>
          <t>mořmik</t>
        </is>
      </c>
      <c r="B263823" t="n">
        <v>1</v>
      </c>
    </row>
    <row r="263824">
      <c r="A263824" t="inlineStr">
        <is>
          <t>saturnals</t>
        </is>
      </c>
      <c r="B263824" t="n">
        <v>1</v>
      </c>
    </row>
    <row r="263825">
      <c r="A263825" t="inlineStr">
        <is>
          <t>wishies</t>
        </is>
      </c>
      <c r="B263825" t="n">
        <v>1</v>
      </c>
    </row>
    <row r="263826">
      <c r="A263826" t="inlineStr">
        <is>
          <t>remask</t>
        </is>
      </c>
      <c r="B263826" t="n">
        <v>1</v>
      </c>
    </row>
    <row r="263827">
      <c r="A263827" t="inlineStr">
        <is>
          <t>anjunalt</t>
        </is>
      </c>
      <c r="B263827" t="n">
        <v>1</v>
      </c>
    </row>
    <row r="263828">
      <c r="A263828" t="inlineStr">
        <is>
          <t>incapsulateness</t>
        </is>
      </c>
      <c r="B263828" t="n">
        <v>1</v>
      </c>
    </row>
    <row r="263829">
      <c r="A263829" t="inlineStr">
        <is>
          <t>arbitrant</t>
        </is>
      </c>
      <c r="B263829" t="n">
        <v>1</v>
      </c>
    </row>
    <row r="263830">
      <c r="A263830" t="inlineStr">
        <is>
          <t>buizur</t>
        </is>
      </c>
      <c r="B263830" t="n">
        <v>1</v>
      </c>
    </row>
    <row r="263831">
      <c r="A263831" t="inlineStr">
        <is>
          <t>fsnscheckmount</t>
        </is>
      </c>
      <c r="B263831" t="n">
        <v>1</v>
      </c>
    </row>
    <row r="263832">
      <c r="A263832" t="inlineStr">
        <is>
          <t>statusstop</t>
        </is>
      </c>
      <c r="B263832" t="n">
        <v>1</v>
      </c>
    </row>
    <row r="263833">
      <c r="A263833" t="inlineStr">
        <is>
          <t>pideen</t>
        </is>
      </c>
      <c r="B263833" t="n">
        <v>1</v>
      </c>
    </row>
    <row r="263834">
      <c r="A263834" t="inlineStr">
        <is>
          <t>calibrconfig</t>
        </is>
      </c>
      <c r="B263834" t="n">
        <v>1</v>
      </c>
    </row>
    <row r="263835">
      <c r="A263835" t="inlineStr">
        <is>
          <t>vswap</t>
        </is>
      </c>
      <c r="B263835" t="n">
        <v>1</v>
      </c>
    </row>
    <row r="263836">
      <c r="A263836" t="inlineStr">
        <is>
          <t>dev_raid</t>
        </is>
      </c>
      <c r="B263836" t="n">
        <v>1</v>
      </c>
    </row>
    <row r="263837">
      <c r="A263837" t="inlineStr">
        <is>
          <t>ftproc</t>
        </is>
      </c>
      <c r="B263837" t="n">
        <v>1</v>
      </c>
    </row>
    <row r="263838">
      <c r="A263838" t="inlineStr">
        <is>
          <t>gen_exec</t>
        </is>
      </c>
      <c r="B263838" t="n">
        <v>1</v>
      </c>
    </row>
    <row r="263839">
      <c r="A263839" t="inlineStr">
        <is>
          <t>progont</t>
        </is>
      </c>
      <c r="B263839" t="n">
        <v>1</v>
      </c>
    </row>
    <row r="263840">
      <c r="A263840" t="inlineStr">
        <is>
          <t>wsneske</t>
        </is>
      </c>
      <c r="B263840" t="n">
        <v>1</v>
      </c>
    </row>
    <row r="263841">
      <c r="A263841" t="inlineStr">
        <is>
          <t>mountenfig</t>
        </is>
      </c>
      <c r="B263841" t="n">
        <v>1</v>
      </c>
    </row>
    <row r="263842">
      <c r="A263842" t="inlineStr">
        <is>
          <t>stiphin</t>
        </is>
      </c>
      <c r="B263842" t="n">
        <v>1</v>
      </c>
    </row>
    <row r="263843">
      <c r="A263843" t="inlineStr">
        <is>
          <t>lsadvert</t>
        </is>
      </c>
      <c r="B263843" t="n">
        <v>1</v>
      </c>
    </row>
    <row r="263844">
      <c r="A263844" t="inlineStr">
        <is>
          <t>erdcardnic</t>
        </is>
      </c>
      <c r="B263844" t="n">
        <v>1</v>
      </c>
    </row>
    <row r="263845">
      <c r="A263845" t="inlineStr">
        <is>
          <t>enigrate</t>
        </is>
      </c>
      <c r="B263845" t="n">
        <v>1</v>
      </c>
    </row>
    <row r="263846">
      <c r="A263846" t="inlineStr">
        <is>
          <t>bsubnetgear</t>
        </is>
      </c>
      <c r="B263846" t="n">
        <v>1</v>
      </c>
    </row>
    <row r="263847">
      <c r="A263847" t="inlineStr">
        <is>
          <t>nvserver</t>
        </is>
      </c>
      <c r="B263847" t="n">
        <v>1</v>
      </c>
    </row>
    <row r="263848">
      <c r="A263848" t="inlineStr">
        <is>
          <t>disconnectedethernet</t>
        </is>
      </c>
      <c r="B263848" t="n">
        <v>1</v>
      </c>
    </row>
    <row r="263849">
      <c r="A263849" t="inlineStr">
        <is>
          <t>skjedi</t>
        </is>
      </c>
      <c r="B263849" t="n">
        <v>1</v>
      </c>
    </row>
    <row r="263850">
      <c r="A263850" t="inlineStr">
        <is>
          <t>realerver</t>
        </is>
      </c>
      <c r="B263850" t="n">
        <v>1</v>
      </c>
    </row>
    <row r="263851">
      <c r="A263851" t="inlineStr">
        <is>
          <t>rxxd</t>
        </is>
      </c>
      <c r="B263851" t="n">
        <v>1</v>
      </c>
    </row>
    <row r="263852">
      <c r="A263852" t="inlineStr">
        <is>
          <t>dbclient</t>
        </is>
      </c>
      <c r="B263852" t="n">
        <v>1</v>
      </c>
    </row>
    <row r="263853">
      <c r="A263853" t="inlineStr">
        <is>
          <t>wsitemap</t>
        </is>
      </c>
      <c r="B263853" t="n">
        <v>1</v>
      </c>
    </row>
    <row r="263854">
      <c r="A263854" t="inlineStr">
        <is>
          <t>8050440</t>
        </is>
      </c>
      <c r="B263854" t="n">
        <v>1</v>
      </c>
    </row>
    <row r="263855">
      <c r="A263855" t="inlineStr">
        <is>
          <t>devsdmi</t>
        </is>
      </c>
      <c r="B263855" t="n">
        <v>1</v>
      </c>
    </row>
    <row r="263856">
      <c r="A263856" t="inlineStr">
        <is>
          <t>master0</t>
        </is>
      </c>
      <c r="B263856" t="n">
        <v>1</v>
      </c>
    </row>
    <row r="263857">
      <c r="A263857" t="inlineStr">
        <is>
          <t>hinter185</t>
        </is>
      </c>
      <c r="B263857" t="n">
        <v>1</v>
      </c>
    </row>
    <row r="263858">
      <c r="A263858" t="inlineStr">
        <is>
          <t>autotyps6</t>
        </is>
      </c>
      <c r="B263858" t="n">
        <v>1</v>
      </c>
    </row>
    <row r="263859">
      <c r="A263859" t="inlineStr">
        <is>
          <t>configsmechomew12123caddysolder</t>
        </is>
      </c>
      <c r="B263859" t="n">
        <v>1</v>
      </c>
    </row>
    <row r="263860">
      <c r="A263860" t="inlineStr">
        <is>
          <t>dhcpose</t>
        </is>
      </c>
      <c r="B263860" t="n">
        <v>1</v>
      </c>
    </row>
    <row r="263861">
      <c r="A263861" t="inlineStr">
        <is>
          <t>ndprconfig</t>
        </is>
      </c>
      <c r="B263861" t="n">
        <v>1</v>
      </c>
    </row>
    <row r="263862">
      <c r="A263862" t="inlineStr">
        <is>
          <t>matzotstodestination</t>
        </is>
      </c>
      <c r="B263862" t="n">
        <v>1</v>
      </c>
    </row>
    <row r="263863">
      <c r="A263863" t="inlineStr">
        <is>
          <t>psbenaire</t>
        </is>
      </c>
      <c r="B263863" t="n">
        <v>1</v>
      </c>
    </row>
    <row r="263864">
      <c r="A263864" t="inlineStr">
        <is>
          <t>fastinterval</t>
        </is>
      </c>
      <c r="B263864" t="n">
        <v>2</v>
      </c>
    </row>
    <row r="263865">
      <c r="A263865" t="inlineStr">
        <is>
          <t>firefox4</t>
        </is>
      </c>
      <c r="B263865" t="n">
        <v>1</v>
      </c>
    </row>
    <row r="263866">
      <c r="A263866" t="inlineStr">
        <is>
          <t>hasu_max_casds</t>
        </is>
      </c>
      <c r="B263866" t="n">
        <v>1</v>
      </c>
    </row>
    <row r="263867">
      <c r="A263867" t="inlineStr">
        <is>
          <t>leslie91955</t>
        </is>
      </c>
      <c r="B263867" t="n">
        <v>1</v>
      </c>
    </row>
    <row r="263868">
      <c r="A263868" t="inlineStr">
        <is>
          <t>controllerw12123caddysolder</t>
        </is>
      </c>
      <c r="B263868" t="n">
        <v>1</v>
      </c>
    </row>
    <row r="263869">
      <c r="A263869" t="inlineStr">
        <is>
          <t>local900554</t>
        </is>
      </c>
      <c r="B263869" t="n">
        <v>1</v>
      </c>
    </row>
    <row r="263870">
      <c r="A263870" t="inlineStr">
        <is>
          <t>ossun</t>
        </is>
      </c>
      <c r="B263870" t="n">
        <v>1</v>
      </c>
    </row>
    <row r="263871">
      <c r="A263871" t="inlineStr">
        <is>
          <t>fortoletheime</t>
        </is>
      </c>
      <c r="B263871" t="n">
        <v>1</v>
      </c>
    </row>
    <row r="263872">
      <c r="A263872" t="inlineStr">
        <is>
          <t>v770</t>
        </is>
      </c>
      <c r="B263872" t="n">
        <v>1</v>
      </c>
    </row>
    <row r="263873">
      <c r="A263873" t="inlineStr">
        <is>
          <t>bat0911ui</t>
        </is>
      </c>
      <c r="B263873" t="n">
        <v>1</v>
      </c>
    </row>
    <row r="263874">
      <c r="A263874" t="inlineStr">
        <is>
          <t>neurok</t>
        </is>
      </c>
      <c r="B263874" t="n">
        <v>1</v>
      </c>
    </row>
    <row r="263875">
      <c r="A263875" t="inlineStr">
        <is>
          <t>nrtrip</t>
        </is>
      </c>
      <c r="B263875" t="n">
        <v>1</v>
      </c>
    </row>
    <row r="263876">
      <c r="A263876" t="inlineStr">
        <is>
          <t>yskpt</t>
        </is>
      </c>
      <c r="B263876" t="n">
        <v>1</v>
      </c>
    </row>
    <row r="263877">
      <c r="A263877" t="inlineStr">
        <is>
          <t>cp36g</t>
        </is>
      </c>
      <c r="B263877" t="n">
        <v>1</v>
      </c>
    </row>
    <row r="263878">
      <c r="A263878" t="inlineStr">
        <is>
          <t>nportu108505</t>
        </is>
      </c>
      <c r="B263878" t="n">
        <v>1</v>
      </c>
    </row>
    <row r="263879">
      <c r="A263879" t="inlineStr">
        <is>
          <t>mni4</t>
        </is>
      </c>
      <c r="B263879" t="n">
        <v>1</v>
      </c>
    </row>
    <row r="263880">
      <c r="A263880" t="inlineStr">
        <is>
          <t>immplement</t>
        </is>
      </c>
      <c r="B263880" t="n">
        <v>1</v>
      </c>
    </row>
    <row r="263881">
      <c r="A263881" t="inlineStr">
        <is>
          <t>bigpagesport</t>
        </is>
      </c>
      <c r="B263881" t="n">
        <v>1</v>
      </c>
    </row>
    <row r="263882">
      <c r="A263882" t="inlineStr">
        <is>
          <t>subnetcraft</t>
        </is>
      </c>
      <c r="B263882" t="n">
        <v>1</v>
      </c>
    </row>
    <row r="263883">
      <c r="A263883" t="inlineStr">
        <is>
          <t>v2w8j2wpelookwe</t>
        </is>
      </c>
      <c r="B263883" t="n">
        <v>1</v>
      </c>
    </row>
    <row r="263884">
      <c r="A263884" t="inlineStr">
        <is>
          <t>oopzy</t>
        </is>
      </c>
      <c r="B263884" t="n">
        <v>1</v>
      </c>
    </row>
    <row r="263885">
      <c r="A263885" t="inlineStr">
        <is>
          <t>bathon</t>
        </is>
      </c>
      <c r="B263885" t="n">
        <v>1</v>
      </c>
    </row>
    <row r="263886">
      <c r="A263886" t="inlineStr">
        <is>
          <t>whisoier</t>
        </is>
      </c>
      <c r="B263886" t="n">
        <v>1</v>
      </c>
    </row>
    <row r="263887">
      <c r="A263887" t="inlineStr">
        <is>
          <t>saius135</t>
        </is>
      </c>
      <c r="B263887" t="n">
        <v>1</v>
      </c>
    </row>
    <row r="263888">
      <c r="A263888" t="inlineStr">
        <is>
          <t>000817</t>
        </is>
      </c>
      <c r="B263888" t="n">
        <v>2</v>
      </c>
    </row>
    <row r="263889">
      <c r="A263889" t="inlineStr">
        <is>
          <t>quoddy</t>
        </is>
      </c>
      <c r="B263889" t="n">
        <v>1</v>
      </c>
    </row>
    <row r="263890">
      <c r="A263890" t="inlineStr">
        <is>
          <t>year—perhaps</t>
        </is>
      </c>
      <c r="B263890" t="n">
        <v>2</v>
      </c>
    </row>
    <row r="263891">
      <c r="A263891" t="inlineStr">
        <is>
          <t>countries—and</t>
        </is>
      </c>
      <c r="B263891" t="n">
        <v>7</v>
      </c>
    </row>
    <row r="263892">
      <c r="A263892" t="inlineStr">
        <is>
          <t>overdrew</t>
        </is>
      </c>
      <c r="B263892" t="n">
        <v>1</v>
      </c>
    </row>
    <row r="263893">
      <c r="A263893" t="inlineStr">
        <is>
          <t>i2webcast</t>
        </is>
      </c>
      <c r="B263893" t="n">
        <v>1</v>
      </c>
    </row>
    <row r="263894">
      <c r="A263894" t="inlineStr">
        <is>
          <t>minecups</t>
        </is>
      </c>
      <c r="B263894" t="n">
        <v>1</v>
      </c>
    </row>
    <row r="263895">
      <c r="A263895" t="inlineStr">
        <is>
          <t>teikative</t>
        </is>
      </c>
      <c r="B263895" t="n">
        <v>1</v>
      </c>
    </row>
    <row r="263896">
      <c r="A263896" t="inlineStr">
        <is>
          <t>volcrisah</t>
        </is>
      </c>
      <c r="B263896" t="n">
        <v>1</v>
      </c>
    </row>
    <row r="263897">
      <c r="A263897" t="inlineStr">
        <is>
          <t>rbnf</t>
        </is>
      </c>
      <c r="B263897" t="n">
        <v>1</v>
      </c>
    </row>
    <row r="263898">
      <c r="A263898" t="inlineStr">
        <is>
          <t>220626</t>
        </is>
      </c>
      <c r="B263898" t="n">
        <v>1</v>
      </c>
    </row>
    <row r="263899">
      <c r="A263899" t="inlineStr">
        <is>
          <t>their20me</t>
        </is>
      </c>
      <c r="B263899" t="n">
        <v>1</v>
      </c>
    </row>
    <row r="263900">
      <c r="A263900" t="inlineStr">
        <is>
          <t>shellrune</t>
        </is>
      </c>
      <c r="B263900" t="n">
        <v>1</v>
      </c>
    </row>
    <row r="263901">
      <c r="A263901" t="inlineStr">
        <is>
          <t>guardio</t>
        </is>
      </c>
      <c r="B263901" t="n">
        <v>1</v>
      </c>
    </row>
    <row r="263902">
      <c r="A263902" t="inlineStr">
        <is>
          <t>rotlev</t>
        </is>
      </c>
      <c r="B263902" t="n">
        <v>1</v>
      </c>
    </row>
    <row r="263903">
      <c r="A263903" t="inlineStr">
        <is>
          <t>bicyro</t>
        </is>
      </c>
      <c r="B263903" t="n">
        <v>1</v>
      </c>
    </row>
    <row r="263904">
      <c r="A263904" t="inlineStr">
        <is>
          <t>cartoonies</t>
        </is>
      </c>
      <c r="B263904" t="n">
        <v>1</v>
      </c>
    </row>
    <row r="263905">
      <c r="A263905" t="inlineStr">
        <is>
          <t>pēp</t>
        </is>
      </c>
      <c r="B263905" t="n">
        <v>1</v>
      </c>
    </row>
    <row r="263906">
      <c r="A263906" t="inlineStr">
        <is>
          <t>tickalipiac</t>
        </is>
      </c>
      <c r="B263906" t="n">
        <v>1</v>
      </c>
    </row>
    <row r="263907">
      <c r="A263907" t="inlineStr">
        <is>
          <t>picardyon</t>
        </is>
      </c>
      <c r="B263907" t="n">
        <v>1</v>
      </c>
    </row>
    <row r="263908">
      <c r="A263908" t="inlineStr">
        <is>
          <t>diseaseorile</t>
        </is>
      </c>
      <c r="B263908" t="n">
        <v>1</v>
      </c>
    </row>
    <row r="263909">
      <c r="A263909" t="inlineStr">
        <is>
          <t>112659</t>
        </is>
      </c>
      <c r="B263909" t="n">
        <v>1</v>
      </c>
    </row>
    <row r="263910">
      <c r="A263910" t="inlineStr">
        <is>
          <t>wp2014_860637</t>
        </is>
      </c>
      <c r="B263910" t="n">
        <v>1</v>
      </c>
    </row>
    <row r="263911">
      <c r="A263911" t="inlineStr">
        <is>
          <t>ceiffives</t>
        </is>
      </c>
      <c r="B263911" t="n">
        <v>1</v>
      </c>
    </row>
    <row r="263912">
      <c r="A263912" t="inlineStr">
        <is>
          <t>jettie</t>
        </is>
      </c>
      <c r="B263912" t="n">
        <v>1</v>
      </c>
    </row>
    <row r="263913">
      <c r="A263913" t="inlineStr">
        <is>
          <t>opalkread</t>
        </is>
      </c>
      <c r="B263913" t="n">
        <v>1</v>
      </c>
    </row>
    <row r="263914">
      <c r="A263914" t="inlineStr">
        <is>
          <t>kankaru</t>
        </is>
      </c>
      <c r="B263914" t="n">
        <v>1</v>
      </c>
    </row>
    <row r="263915">
      <c r="A263915" t="inlineStr">
        <is>
          <t>ovitholders</t>
        </is>
      </c>
      <c r="B263915" t="n">
        <v>1</v>
      </c>
    </row>
    <row r="263916">
      <c r="A263916" t="inlineStr">
        <is>
          <t>kilogramoseltomal</t>
        </is>
      </c>
      <c r="B263916" t="n">
        <v>1</v>
      </c>
    </row>
    <row r="263917">
      <c r="A263917" t="inlineStr">
        <is>
          <t>ketsta</t>
        </is>
      </c>
      <c r="B263917" t="n">
        <v>1</v>
      </c>
    </row>
    <row r="263918">
      <c r="A263918" t="inlineStr">
        <is>
          <t>gmtpc</t>
        </is>
      </c>
      <c r="B263918" t="n">
        <v>1</v>
      </c>
    </row>
    <row r="263919">
      <c r="A263919" t="inlineStr">
        <is>
          <t>recommendic</t>
        </is>
      </c>
      <c r="B263919" t="n">
        <v>1</v>
      </c>
    </row>
    <row r="263920">
      <c r="A263920" t="inlineStr">
        <is>
          <t>krancq</t>
        </is>
      </c>
      <c r="B263920" t="n">
        <v>1</v>
      </c>
    </row>
    <row r="263921">
      <c r="A263921" t="inlineStr">
        <is>
          <t>judro</t>
        </is>
      </c>
      <c r="B263921" t="n">
        <v>1</v>
      </c>
    </row>
    <row r="263922">
      <c r="A263922" t="inlineStr">
        <is>
          <t>file2004_16_5</t>
        </is>
      </c>
      <c r="B263922" t="n">
        <v>1</v>
      </c>
    </row>
    <row r="263923">
      <c r="A263923" t="inlineStr">
        <is>
          <t>sumfall</t>
        </is>
      </c>
      <c r="B263923" t="n">
        <v>1</v>
      </c>
    </row>
    <row r="263924">
      <c r="A263924" t="inlineStr">
        <is>
          <t>d9132151</t>
        </is>
      </c>
      <c r="B263924" t="n">
        <v>1</v>
      </c>
    </row>
    <row r="263925">
      <c r="A263925" t="inlineStr">
        <is>
          <t>medaraco</t>
        </is>
      </c>
      <c r="B263925" t="n">
        <v>1</v>
      </c>
    </row>
    <row r="263926">
      <c r="A263926" t="inlineStr">
        <is>
          <t>hoetoator</t>
        </is>
      </c>
      <c r="B263926" t="n">
        <v>1</v>
      </c>
    </row>
    <row r="263927">
      <c r="A263927" t="inlineStr">
        <is>
          <t>saltwatermasonic</t>
        </is>
      </c>
      <c r="B263927" t="n">
        <v>1</v>
      </c>
    </row>
    <row r="263928">
      <c r="A263928" t="inlineStr">
        <is>
          <t>tacomarawler</t>
        </is>
      </c>
      <c r="B263928" t="n">
        <v>1</v>
      </c>
    </row>
    <row r="263929">
      <c r="A263929" t="inlineStr">
        <is>
          <t>112759</t>
        </is>
      </c>
      <c r="B263929" t="n">
        <v>1</v>
      </c>
    </row>
    <row r="263930">
      <c r="A263930" t="inlineStr">
        <is>
          <t>708s</t>
        </is>
      </c>
      <c r="B263930" t="n">
        <v>1</v>
      </c>
    </row>
    <row r="263931">
      <c r="A263931" t="inlineStr">
        <is>
          <t>pluncturaryya</t>
        </is>
      </c>
      <c r="B263931" t="n">
        <v>1</v>
      </c>
    </row>
    <row r="263932">
      <c r="A263932" t="inlineStr">
        <is>
          <t>garloblics</t>
        </is>
      </c>
      <c r="B263932" t="n">
        <v>1</v>
      </c>
    </row>
    <row r="263933">
      <c r="A263933" t="inlineStr">
        <is>
          <t>dynafaku</t>
        </is>
      </c>
      <c r="B263933" t="n">
        <v>1</v>
      </c>
    </row>
    <row r="263934">
      <c r="A263934" t="inlineStr">
        <is>
          <t>dapac</t>
        </is>
      </c>
      <c r="B263934" t="n">
        <v>1</v>
      </c>
    </row>
    <row r="263935">
      <c r="A263935" t="inlineStr">
        <is>
          <t>whackbillies</t>
        </is>
      </c>
      <c r="B263935" t="n">
        <v>1</v>
      </c>
    </row>
    <row r="263936">
      <c r="A263936" t="inlineStr">
        <is>
          <t>napoléonists</t>
        </is>
      </c>
      <c r="B263936" t="n">
        <v>1</v>
      </c>
    </row>
    <row r="263937">
      <c r="A263937" t="inlineStr">
        <is>
          <t>bakerymill</t>
        </is>
      </c>
      <c r="B263937" t="n">
        <v>1</v>
      </c>
    </row>
    <row r="263938">
      <c r="A263938" t="inlineStr">
        <is>
          <t>towersky</t>
        </is>
      </c>
      <c r="B263938" t="n">
        <v>1</v>
      </c>
    </row>
    <row r="263939">
      <c r="A263939" t="inlineStr">
        <is>
          <t>jäicles</t>
        </is>
      </c>
      <c r="B263939" t="n">
        <v>1</v>
      </c>
    </row>
    <row r="263940">
      <c r="A263940" t="inlineStr">
        <is>
          <t>quintanets</t>
        </is>
      </c>
      <c r="B263940" t="n">
        <v>1</v>
      </c>
    </row>
    <row r="263941">
      <c r="A263941" t="inlineStr">
        <is>
          <t>multikle</t>
        </is>
      </c>
      <c r="B263941" t="n">
        <v>1</v>
      </c>
    </row>
    <row r="263942">
      <c r="A263942" t="inlineStr">
        <is>
          <t>philbrant</t>
        </is>
      </c>
      <c r="B263942" t="n">
        <v>1</v>
      </c>
    </row>
    <row r="263943">
      <c r="A263943" t="inlineStr">
        <is>
          <t>sammany</t>
        </is>
      </c>
      <c r="B263943" t="n">
        <v>1</v>
      </c>
    </row>
    <row r="263944">
      <c r="A263944" t="inlineStr">
        <is>
          <t>multikles</t>
        </is>
      </c>
      <c r="B263944" t="n">
        <v>1</v>
      </c>
    </row>
    <row r="263945">
      <c r="A263945" t="inlineStr">
        <is>
          <t>miscelaneous</t>
        </is>
      </c>
      <c r="B263945" t="n">
        <v>1</v>
      </c>
    </row>
    <row r="263946">
      <c r="A263946" t="inlineStr">
        <is>
          <t>baseballming</t>
        </is>
      </c>
      <c r="B263946" t="n">
        <v>1</v>
      </c>
    </row>
    <row r="263947">
      <c r="A263947" t="inlineStr">
        <is>
          <t>ropiger</t>
        </is>
      </c>
      <c r="B263947" t="n">
        <v>1</v>
      </c>
    </row>
    <row r="263948">
      <c r="A263948" t="inlineStr">
        <is>
          <t>orgsoccer20152709artaud</t>
        </is>
      </c>
      <c r="B263948" t="n">
        <v>1</v>
      </c>
    </row>
    <row r="263949">
      <c r="A263949" t="inlineStr">
        <is>
          <t>antalyeño</t>
        </is>
      </c>
      <c r="B263949" t="n">
        <v>1</v>
      </c>
    </row>
    <row r="263950">
      <c r="A263950" t="inlineStr">
        <is>
          <t>kitchers</t>
        </is>
      </c>
      <c r="B263950" t="n">
        <v>1</v>
      </c>
    </row>
    <row r="263951">
      <c r="A263951" t="inlineStr">
        <is>
          <t>qualmball</t>
        </is>
      </c>
      <c r="B263951" t="n">
        <v>1</v>
      </c>
    </row>
    <row r="263952">
      <c r="A263952" t="inlineStr">
        <is>
          <t>niniane</t>
        </is>
      </c>
      <c r="B263952" t="n">
        <v>1</v>
      </c>
    </row>
    <row r="263953">
      <c r="A263953" t="inlineStr">
        <is>
          <t>youdala</t>
        </is>
      </c>
      <c r="B263953" t="n">
        <v>1</v>
      </c>
    </row>
    <row r="263954">
      <c r="A263954" t="inlineStr">
        <is>
          <t>bathymetals</t>
        </is>
      </c>
      <c r="B263954" t="n">
        <v>1</v>
      </c>
    </row>
    <row r="263955">
      <c r="A263955" t="inlineStr">
        <is>
          <t>p_magoon</t>
        </is>
      </c>
      <c r="B263955" t="n">
        <v>1</v>
      </c>
    </row>
    <row r="263956">
      <c r="A263956" t="inlineStr">
        <is>
          <t>likeory</t>
        </is>
      </c>
      <c r="B263956" t="n">
        <v>1</v>
      </c>
    </row>
    <row r="263957">
      <c r="A263957" t="inlineStr">
        <is>
          <t>httpartsalliance</t>
        </is>
      </c>
      <c r="B263957" t="n">
        <v>1</v>
      </c>
    </row>
    <row r="263958">
      <c r="A263958" t="inlineStr">
        <is>
          <t>0503pm</t>
        </is>
      </c>
      <c r="B263958" t="n">
        <v>1</v>
      </c>
    </row>
    <row r="263959">
      <c r="A263959" t="inlineStr">
        <is>
          <t>domainmodern</t>
        </is>
      </c>
      <c r="B263959" t="n">
        <v>1</v>
      </c>
    </row>
    <row r="263960">
      <c r="A263960" t="inlineStr">
        <is>
          <t>dakwins</t>
        </is>
      </c>
      <c r="B263960" t="n">
        <v>1</v>
      </c>
    </row>
    <row r="263961">
      <c r="A263961" t="inlineStr">
        <is>
          <t>duzinger</t>
        </is>
      </c>
      <c r="B263961" t="n">
        <v>1</v>
      </c>
    </row>
    <row r="263962">
      <c r="A263962" t="inlineStr">
        <is>
          <t>amattiajamgannettnj</t>
        </is>
      </c>
      <c r="B263962" t="n">
        <v>1</v>
      </c>
    </row>
    <row r="263963">
      <c r="A263963" t="inlineStr">
        <is>
          <t>lepeds</t>
        </is>
      </c>
      <c r="B263963" t="n">
        <v>1</v>
      </c>
    </row>
    <row r="263964">
      <c r="A263964" t="inlineStr">
        <is>
          <t>ly1wbmpkq</t>
        </is>
      </c>
      <c r="B263964" t="n">
        <v>1</v>
      </c>
    </row>
    <row r="263965">
      <c r="A263965" t="inlineStr">
        <is>
          <t>mayior</t>
        </is>
      </c>
      <c r="B263965" t="n">
        <v>1</v>
      </c>
    </row>
    <row r="263966">
      <c r="A263966" t="inlineStr">
        <is>
          <t>theophthalmic</t>
        </is>
      </c>
      <c r="B263966" t="n">
        <v>1</v>
      </c>
    </row>
    <row r="263967">
      <c r="A263967" t="inlineStr">
        <is>
          <t>neddlebright</t>
        </is>
      </c>
      <c r="B263967" t="n">
        <v>1</v>
      </c>
    </row>
    <row r="263968">
      <c r="A263968" t="inlineStr">
        <is>
          <t>yours—every</t>
        </is>
      </c>
      <c r="B263968" t="n">
        <v>1</v>
      </c>
    </row>
    <row r="263969">
      <c r="A263969" t="inlineStr">
        <is>
          <t>breathing—possibly</t>
        </is>
      </c>
      <c r="B263969" t="n">
        <v>1</v>
      </c>
    </row>
    <row r="263970">
      <c r="A263970" t="inlineStr">
        <is>
          <t>in—snacking</t>
        </is>
      </c>
      <c r="B263970" t="n">
        <v>1</v>
      </c>
    </row>
    <row r="263971">
      <c r="A263971" t="inlineStr">
        <is>
          <t>repathunk</t>
        </is>
      </c>
      <c r="B263971" t="n">
        <v>1</v>
      </c>
    </row>
    <row r="263972">
      <c r="A263972" t="inlineStr">
        <is>
          <t>nuts—up</t>
        </is>
      </c>
      <c r="B263972" t="n">
        <v>1</v>
      </c>
    </row>
    <row r="263973">
      <c r="A263973" t="inlineStr">
        <is>
          <t>onions—in</t>
        </is>
      </c>
      <c r="B263973" t="n">
        <v>1</v>
      </c>
    </row>
    <row r="263974">
      <c r="A263974" t="inlineStr">
        <is>
          <t>folks—were</t>
        </is>
      </c>
      <c r="B263974" t="n">
        <v>1</v>
      </c>
    </row>
    <row r="263975">
      <c r="A263975" t="inlineStr">
        <is>
          <t>nudityless</t>
        </is>
      </c>
      <c r="B263975" t="n">
        <v>1</v>
      </c>
    </row>
    <row r="263976">
      <c r="A263976" t="inlineStr">
        <is>
          <t>habit—and</t>
        </is>
      </c>
      <c r="B263976" t="n">
        <v>1</v>
      </c>
    </row>
    <row r="263977">
      <c r="A263977" t="inlineStr">
        <is>
          <t>caltheon</t>
        </is>
      </c>
      <c r="B263977" t="n">
        <v>1</v>
      </c>
    </row>
    <row r="263978">
      <c r="A263978" t="inlineStr">
        <is>
          <t>131–197</t>
        </is>
      </c>
      <c r="B263978" t="n">
        <v>1</v>
      </c>
    </row>
    <row r="263979">
      <c r="A263979" t="inlineStr">
        <is>
          <t>wirchner</t>
        </is>
      </c>
      <c r="B263979" t="n">
        <v>1</v>
      </c>
    </row>
    <row r="263980">
      <c r="A263980" t="inlineStr">
        <is>
          <t>swordsposts</t>
        </is>
      </c>
      <c r="B263980" t="n">
        <v>1</v>
      </c>
    </row>
    <row r="263981">
      <c r="A263981" t="inlineStr">
        <is>
          <t>firmakes</t>
        </is>
      </c>
      <c r="B263981" t="n">
        <v>1</v>
      </c>
    </row>
    <row r="263982">
      <c r="A263982" t="inlineStr">
        <is>
          <t>o3226</t>
        </is>
      </c>
      <c r="B263982" t="n">
        <v>1</v>
      </c>
    </row>
    <row r="263983">
      <c r="A263983" t="inlineStr">
        <is>
          <t>ministerlovesmypenguins</t>
        </is>
      </c>
      <c r="B263983" t="n">
        <v>1</v>
      </c>
    </row>
    <row r="263984">
      <c r="A263984" t="inlineStr">
        <is>
          <t>a2252</t>
        </is>
      </c>
      <c r="B263984" t="n">
        <v>1</v>
      </c>
    </row>
    <row r="263985">
      <c r="A263985" t="inlineStr">
        <is>
          <t>lepkovskis</t>
        </is>
      </c>
      <c r="B263985" t="n">
        <v>1</v>
      </c>
    </row>
    <row r="263986">
      <c r="A263986" t="inlineStr">
        <is>
          <t>vachand</t>
        </is>
      </c>
      <c r="B263986" t="n">
        <v>1</v>
      </c>
    </row>
    <row r="263987">
      <c r="A263987" t="inlineStr">
        <is>
          <t>dombrow</t>
        </is>
      </c>
      <c r="B263987" t="n">
        <v>3</v>
      </c>
    </row>
    <row r="263988">
      <c r="A263988" t="inlineStr">
        <is>
          <t>khuny</t>
        </is>
      </c>
      <c r="B263988" t="n">
        <v>1</v>
      </c>
    </row>
    <row r="263989">
      <c r="A263989" t="inlineStr">
        <is>
          <t>plisson</t>
        </is>
      </c>
      <c r="B263989" t="n">
        <v>1</v>
      </c>
    </row>
    <row r="263990">
      <c r="A263990" t="inlineStr">
        <is>
          <t>dudoina</t>
        </is>
      </c>
      <c r="B263990" t="n">
        <v>1</v>
      </c>
    </row>
    <row r="263991">
      <c r="A263991" t="inlineStr">
        <is>
          <t>ultraperson</t>
        </is>
      </c>
      <c r="B263991" t="n">
        <v>1</v>
      </c>
    </row>
    <row r="263992">
      <c r="A263992" t="inlineStr">
        <is>
          <t>chbo</t>
        </is>
      </c>
      <c r="B263992" t="n">
        <v>1</v>
      </c>
    </row>
    <row r="263993">
      <c r="A263993" t="inlineStr">
        <is>
          <t>breadmaker</t>
        </is>
      </c>
      <c r="B263993" t="n">
        <v>1</v>
      </c>
    </row>
    <row r="263994">
      <c r="A263994" t="inlineStr">
        <is>
          <t>helgusborg</t>
        </is>
      </c>
      <c r="B263994" t="n">
        <v>1</v>
      </c>
    </row>
    <row r="263995">
      <c r="A263995" t="inlineStr">
        <is>
          <t>dienkis</t>
        </is>
      </c>
      <c r="B263995" t="n">
        <v>1</v>
      </c>
    </row>
    <row r="263996">
      <c r="A263996" t="inlineStr">
        <is>
          <t>zestmakers</t>
        </is>
      </c>
      <c r="B263996" t="n">
        <v>1</v>
      </c>
    </row>
    <row r="263997">
      <c r="A263997" t="inlineStr">
        <is>
          <t>drugseller</t>
        </is>
      </c>
      <c r="B263997" t="n">
        <v>1</v>
      </c>
    </row>
    <row r="263998">
      <c r="A263998" t="inlineStr">
        <is>
          <t>mimaku</t>
        </is>
      </c>
      <c r="B263998" t="n">
        <v>1</v>
      </c>
    </row>
    <row r="263999">
      <c r="A263999" t="inlineStr">
        <is>
          <t>ofubeppono</t>
        </is>
      </c>
      <c r="B263999" t="n">
        <v>1</v>
      </c>
    </row>
    <row r="264000">
      <c r="A264000" t="inlineStr">
        <is>
          <t>vassalcia</t>
        </is>
      </c>
      <c r="B264000" t="n">
        <v>1</v>
      </c>
    </row>
    <row r="264001">
      <c r="A264001" t="inlineStr">
        <is>
          <t>jirens</t>
        </is>
      </c>
      <c r="B264001" t="n">
        <v>1</v>
      </c>
    </row>
    <row r="264002">
      <c r="A264002" t="inlineStr">
        <is>
          <t>granzi</t>
        </is>
      </c>
      <c r="B264002" t="n">
        <v>1</v>
      </c>
    </row>
    <row r="264003">
      <c r="A264003" t="inlineStr">
        <is>
          <t>soifter</t>
        </is>
      </c>
      <c r="B264003" t="n">
        <v>1</v>
      </c>
    </row>
    <row r="264004">
      <c r="A264004" t="inlineStr">
        <is>
          <t>miyasa</t>
        </is>
      </c>
      <c r="B264004" t="n">
        <v>1</v>
      </c>
    </row>
    <row r="264005">
      <c r="A264005" t="inlineStr">
        <is>
          <t>nobleblood</t>
        </is>
      </c>
      <c r="B264005" t="n">
        <v>1</v>
      </c>
    </row>
    <row r="264006">
      <c r="A264006" t="inlineStr">
        <is>
          <t>hd20</t>
        </is>
      </c>
      <c r="B264006" t="n">
        <v>2</v>
      </c>
    </row>
    <row r="264007">
      <c r="A264007" t="inlineStr">
        <is>
          <t>delightered</t>
        </is>
      </c>
      <c r="B264007" t="n">
        <v>1</v>
      </c>
    </row>
    <row r="264008">
      <c r="A264008" t="inlineStr">
        <is>
          <t>stelvys</t>
        </is>
      </c>
      <c r="B264008" t="n">
        <v>1</v>
      </c>
    </row>
    <row r="264009">
      <c r="A264009" t="inlineStr">
        <is>
          <t>almatra</t>
        </is>
      </c>
      <c r="B264009" t="n">
        <v>1</v>
      </c>
    </row>
    <row r="264010">
      <c r="A264010" t="inlineStr">
        <is>
          <t>lawlims</t>
        </is>
      </c>
      <c r="B264010" t="n">
        <v>1</v>
      </c>
    </row>
    <row r="264011">
      <c r="A264011" t="inlineStr">
        <is>
          <t>leventips</t>
        </is>
      </c>
      <c r="B264011" t="n">
        <v>1</v>
      </c>
    </row>
    <row r="264012">
      <c r="A264012" t="inlineStr">
        <is>
          <t>wrq6s</t>
        </is>
      </c>
      <c r="B264012" t="n">
        <v>1</v>
      </c>
    </row>
    <row r="264013">
      <c r="A264013" t="inlineStr">
        <is>
          <t>cr20p</t>
        </is>
      </c>
      <c r="B264013" t="n">
        <v>1</v>
      </c>
    </row>
    <row r="264014">
      <c r="A264014" t="inlineStr">
        <is>
          <t>playounds</t>
        </is>
      </c>
      <c r="B264014" t="n">
        <v>2</v>
      </c>
    </row>
    <row r="264015">
      <c r="A264015" t="inlineStr">
        <is>
          <t>breastheels</t>
        </is>
      </c>
      <c r="B264015" t="n">
        <v>1</v>
      </c>
    </row>
    <row r="264016">
      <c r="A264016" t="inlineStr">
        <is>
          <t>75i</t>
        </is>
      </c>
      <c r="B264016" t="n">
        <v>1</v>
      </c>
    </row>
    <row r="264017">
      <c r="A264017" t="inlineStr">
        <is>
          <t>proseal</t>
        </is>
      </c>
      <c r="B264017" t="n">
        <v>1</v>
      </c>
    </row>
    <row r="264018">
      <c r="A264018" t="inlineStr">
        <is>
          <t>puf1</t>
        </is>
      </c>
      <c r="B264018" t="n">
        <v>1</v>
      </c>
    </row>
    <row r="264019">
      <c r="A264019" t="inlineStr">
        <is>
          <t>techpics</t>
        </is>
      </c>
      <c r="B264019" t="n">
        <v>1</v>
      </c>
    </row>
    <row r="264020">
      <c r="A264020" t="inlineStr">
        <is>
          <t>infosonic</t>
        </is>
      </c>
      <c r="B264020" t="n">
        <v>1</v>
      </c>
    </row>
    <row r="264021">
      <c r="A264021" t="inlineStr">
        <is>
          <t>wgpus</t>
        </is>
      </c>
      <c r="B264021" t="n">
        <v>1</v>
      </c>
    </row>
    <row r="264022">
      <c r="A264022" t="inlineStr">
        <is>
          <t>istanbul—in</t>
        </is>
      </c>
      <c r="B264022" t="n">
        <v>1</v>
      </c>
    </row>
    <row r="264023">
      <c r="A264023" t="inlineStr">
        <is>
          <t>moslar</t>
        </is>
      </c>
      <c r="B264023" t="n">
        <v>1</v>
      </c>
    </row>
    <row r="264024">
      <c r="A264024" t="inlineStr">
        <is>
          <t>curiculum</t>
        </is>
      </c>
      <c r="B264024" t="n">
        <v>1</v>
      </c>
    </row>
    <row r="264025">
      <c r="A264025" t="inlineStr">
        <is>
          <t>say_</t>
        </is>
      </c>
      <c r="B264025" t="n">
        <v>1</v>
      </c>
    </row>
    <row r="264026">
      <c r="A264026" t="inlineStr">
        <is>
          <t>copbiotics</t>
        </is>
      </c>
      <c r="B264026" t="n">
        <v>1</v>
      </c>
    </row>
    <row r="264027">
      <c r="A264027" t="inlineStr">
        <is>
          <t>cton</t>
        </is>
      </c>
      <c r="B264027" t="n">
        <v>2</v>
      </c>
    </row>
    <row r="264028">
      <c r="A264028" t="inlineStr">
        <is>
          <t>21tick</t>
        </is>
      </c>
      <c r="B264028" t="n">
        <v>1</v>
      </c>
    </row>
    <row r="264029">
      <c r="A264029" t="inlineStr">
        <is>
          <t>sewaked</t>
        </is>
      </c>
      <c r="B264029" t="n">
        <v>1</v>
      </c>
    </row>
    <row r="264030">
      <c r="A264030" t="inlineStr">
        <is>
          <t>✌mond45h</t>
        </is>
      </c>
      <c r="B264030" t="n">
        <v>1</v>
      </c>
    </row>
    <row r="264031">
      <c r="A264031" t="inlineStr">
        <is>
          <t>fleae</t>
        </is>
      </c>
      <c r="B264031" t="n">
        <v>1</v>
      </c>
    </row>
    <row r="264032">
      <c r="A264032" t="inlineStr">
        <is>
          <t>top_5</t>
        </is>
      </c>
      <c r="B264032" t="n">
        <v>1</v>
      </c>
    </row>
    <row r="264033">
      <c r="A264033" t="inlineStr">
        <is>
          <t>lf10</t>
        </is>
      </c>
      <c r="B264033" t="n">
        <v>2</v>
      </c>
    </row>
    <row r="264034">
      <c r="A264034" t="inlineStr">
        <is>
          <t>comgrammácimo</t>
        </is>
      </c>
      <c r="B264034" t="n">
        <v>1</v>
      </c>
    </row>
    <row r="264035">
      <c r="A264035" t="inlineStr">
        <is>
          <t>treewminters</t>
        </is>
      </c>
      <c r="B264035" t="n">
        <v>1</v>
      </c>
    </row>
    <row r="264036">
      <c r="A264036" t="inlineStr">
        <is>
          <t>oakmarxep</t>
        </is>
      </c>
      <c r="B264036" t="n">
        <v>1</v>
      </c>
    </row>
    <row r="264037">
      <c r="A264037" t="inlineStr">
        <is>
          <t>herp98</t>
        </is>
      </c>
      <c r="B264037" t="n">
        <v>1</v>
      </c>
    </row>
    <row r="264038">
      <c r="A264038" t="inlineStr">
        <is>
          <t>individualsecondor</t>
        </is>
      </c>
      <c r="B264038" t="n">
        <v>1</v>
      </c>
    </row>
    <row r="264039">
      <c r="A264039" t="inlineStr">
        <is>
          <t>muirrid</t>
        </is>
      </c>
      <c r="B264039" t="n">
        <v>1</v>
      </c>
    </row>
    <row r="264040">
      <c r="A264040" t="inlineStr">
        <is>
          <t>callentac</t>
        </is>
      </c>
      <c r="B264040" t="n">
        <v>1</v>
      </c>
    </row>
    <row r="264041">
      <c r="A264041" t="inlineStr">
        <is>
          <t>reputableprograms</t>
        </is>
      </c>
      <c r="B264041" t="n">
        <v>1</v>
      </c>
    </row>
    <row r="264042">
      <c r="A264042" t="inlineStr">
        <is>
          <t>getgefnet</t>
        </is>
      </c>
      <c r="B264042" t="n">
        <v>1</v>
      </c>
    </row>
    <row r="264043">
      <c r="A264043" t="inlineStr">
        <is>
          <t>withissimilar</t>
        </is>
      </c>
      <c r="B264043" t="n">
        <v>1</v>
      </c>
    </row>
    <row r="264044">
      <c r="A264044" t="inlineStr">
        <is>
          <t>thatwillert</t>
        </is>
      </c>
      <c r="B264044" t="n">
        <v>1</v>
      </c>
    </row>
    <row r="264045">
      <c r="A264045" t="inlineStr">
        <is>
          <t>uremick</t>
        </is>
      </c>
      <c r="B264045" t="n">
        <v>1</v>
      </c>
    </row>
    <row r="264046">
      <c r="A264046" t="inlineStr">
        <is>
          <t>providedt</t>
        </is>
      </c>
      <c r="B264046" t="n">
        <v>1</v>
      </c>
    </row>
    <row r="264047">
      <c r="A264047" t="inlineStr">
        <is>
          <t>exhaustedfor</t>
        </is>
      </c>
      <c r="B264047" t="n">
        <v>1</v>
      </c>
    </row>
    <row r="264048">
      <c r="A264048" t="inlineStr">
        <is>
          <t>datedlid</t>
        </is>
      </c>
      <c r="B264048" t="n">
        <v>1</v>
      </c>
    </row>
    <row r="264049">
      <c r="A264049" t="inlineStr">
        <is>
          <t>beewibel</t>
        </is>
      </c>
      <c r="B264049" t="n">
        <v>1</v>
      </c>
    </row>
    <row r="264050">
      <c r="A264050" t="inlineStr">
        <is>
          <t>acookssicamount</t>
        </is>
      </c>
      <c r="B264050" t="n">
        <v>1</v>
      </c>
    </row>
    <row r="264051">
      <c r="A264051" t="inlineStr">
        <is>
          <t>theagesw</t>
        </is>
      </c>
      <c r="B264051" t="n">
        <v>1</v>
      </c>
    </row>
    <row r="264052">
      <c r="A264052" t="inlineStr">
        <is>
          <t>errome</t>
        </is>
      </c>
      <c r="B264052" t="n">
        <v>1</v>
      </c>
    </row>
    <row r="264053">
      <c r="A264053" t="inlineStr">
        <is>
          <t>thathistory</t>
        </is>
      </c>
      <c r="B264053" t="n">
        <v>1</v>
      </c>
    </row>
    <row r="264054">
      <c r="A264054" t="inlineStr">
        <is>
          <t>osures</t>
        </is>
      </c>
      <c r="B264054" t="n">
        <v>1</v>
      </c>
    </row>
    <row r="264055">
      <c r="A264055" t="inlineStr">
        <is>
          <t>triforphism</t>
        </is>
      </c>
      <c r="B264055" t="n">
        <v>1</v>
      </c>
    </row>
    <row r="264056">
      <c r="A264056" t="inlineStr">
        <is>
          <t>silentamerican</t>
        </is>
      </c>
      <c r="B264056" t="n">
        <v>2</v>
      </c>
    </row>
    <row r="264057">
      <c r="A264057" t="inlineStr">
        <is>
          <t>theoryabout</t>
        </is>
      </c>
      <c r="B264057" t="n">
        <v>1</v>
      </c>
    </row>
    <row r="264058">
      <c r="A264058" t="inlineStr">
        <is>
          <t>1dnas</t>
        </is>
      </c>
      <c r="B264058" t="n">
        <v>1</v>
      </c>
    </row>
    <row r="264059">
      <c r="A264059" t="inlineStr">
        <is>
          <t>puaten</t>
        </is>
      </c>
      <c r="B264059" t="n">
        <v>1</v>
      </c>
    </row>
    <row r="264060">
      <c r="A264060" t="inlineStr">
        <is>
          <t>fromson</t>
        </is>
      </c>
      <c r="B264060" t="n">
        <v>1</v>
      </c>
    </row>
    <row r="264061">
      <c r="A264061" t="inlineStr">
        <is>
          <t>uterineis</t>
        </is>
      </c>
      <c r="B264061" t="n">
        <v>1</v>
      </c>
    </row>
    <row r="264062">
      <c r="A264062" t="inlineStr">
        <is>
          <t>bytesare</t>
        </is>
      </c>
      <c r="B264062" t="n">
        <v>1</v>
      </c>
    </row>
    <row r="264063">
      <c r="A264063" t="inlineStr">
        <is>
          <t>suchvassivinal</t>
        </is>
      </c>
      <c r="B264063" t="n">
        <v>1</v>
      </c>
    </row>
    <row r="264064">
      <c r="A264064" t="inlineStr">
        <is>
          <t>haildeccai</t>
        </is>
      </c>
      <c r="B264064" t="n">
        <v>1</v>
      </c>
    </row>
    <row r="264065">
      <c r="A264065" t="inlineStr">
        <is>
          <t>neunat</t>
        </is>
      </c>
      <c r="B264065" t="n">
        <v>2</v>
      </c>
    </row>
    <row r="264066">
      <c r="A264066" t="inlineStr">
        <is>
          <t>similite</t>
        </is>
      </c>
      <c r="B264066" t="n">
        <v>1</v>
      </c>
    </row>
    <row r="264067">
      <c r="A264067" t="inlineStr">
        <is>
          <t>fungality</t>
        </is>
      </c>
      <c r="B264067" t="n">
        <v>1</v>
      </c>
    </row>
    <row r="264068">
      <c r="A264068" t="inlineStr">
        <is>
          <t>haveused</t>
        </is>
      </c>
      <c r="B264068" t="n">
        <v>2</v>
      </c>
    </row>
    <row r="264069">
      <c r="A264069" t="inlineStr">
        <is>
          <t>dwp7</t>
        </is>
      </c>
      <c r="B264069" t="n">
        <v>1</v>
      </c>
    </row>
    <row r="264070">
      <c r="A264070" t="inlineStr">
        <is>
          <t>secsecsfvrani</t>
        </is>
      </c>
      <c r="B264070" t="n">
        <v>1</v>
      </c>
    </row>
    <row r="264071">
      <c r="A264071" t="inlineStr">
        <is>
          <t>theembryonic</t>
        </is>
      </c>
      <c r="B264071" t="n">
        <v>1</v>
      </c>
    </row>
    <row r="264072">
      <c r="A264072" t="inlineStr">
        <is>
          <t>zincapplying</t>
        </is>
      </c>
      <c r="B264072" t="n">
        <v>1</v>
      </c>
    </row>
    <row r="264073">
      <c r="A264073" t="inlineStr">
        <is>
          <t>lemrgiangy</t>
        </is>
      </c>
      <c r="B264073" t="n">
        <v>1</v>
      </c>
    </row>
    <row r="264074">
      <c r="A264074" t="inlineStr">
        <is>
          <t>thelsu</t>
        </is>
      </c>
      <c r="B264074" t="n">
        <v>1</v>
      </c>
    </row>
    <row r="264075">
      <c r="A264075" t="inlineStr">
        <is>
          <t>anddeployed</t>
        </is>
      </c>
      <c r="B264075" t="n">
        <v>1</v>
      </c>
    </row>
    <row r="264076">
      <c r="A264076" t="inlineStr">
        <is>
          <t>vaporeadem</t>
        </is>
      </c>
      <c r="B264076" t="n">
        <v>1</v>
      </c>
    </row>
    <row r="264077">
      <c r="A264077" t="inlineStr">
        <is>
          <t>acon</t>
        </is>
      </c>
      <c r="B264077" t="n">
        <v>1</v>
      </c>
    </row>
    <row r="264078">
      <c r="A264078" t="inlineStr">
        <is>
          <t>cowrobot</t>
        </is>
      </c>
      <c r="B264078" t="n">
        <v>1</v>
      </c>
    </row>
    <row r="264079">
      <c r="A264079" t="inlineStr">
        <is>
          <t>spenually</t>
        </is>
      </c>
      <c r="B264079" t="n">
        <v>1</v>
      </c>
    </row>
    <row r="264080">
      <c r="A264080" t="inlineStr">
        <is>
          <t>charcius</t>
        </is>
      </c>
      <c r="B264080" t="n">
        <v>1</v>
      </c>
    </row>
    <row r="264081">
      <c r="A264081" t="inlineStr">
        <is>
          <t>badlyhitner</t>
        </is>
      </c>
      <c r="B264081" t="n">
        <v>1</v>
      </c>
    </row>
    <row r="264082">
      <c r="A264082" t="inlineStr">
        <is>
          <t>coffdan</t>
        </is>
      </c>
      <c r="B264082" t="n">
        <v>1</v>
      </c>
    </row>
    <row r="264083">
      <c r="A264083" t="inlineStr">
        <is>
          <t>terroristist</t>
        </is>
      </c>
      <c r="B264083" t="n">
        <v>1</v>
      </c>
    </row>
    <row r="264084">
      <c r="A264084" t="inlineStr">
        <is>
          <t>bannerkeir</t>
        </is>
      </c>
      <c r="B264084" t="n">
        <v>1</v>
      </c>
    </row>
    <row r="264085">
      <c r="A264085" t="inlineStr">
        <is>
          <t>simplesegmented</t>
        </is>
      </c>
      <c r="B264085" t="n">
        <v>1</v>
      </c>
    </row>
    <row r="264086">
      <c r="A264086" t="inlineStr">
        <is>
          <t>weresusonetic</t>
        </is>
      </c>
      <c r="B264086" t="n">
        <v>1</v>
      </c>
    </row>
    <row r="264087">
      <c r="A264087" t="inlineStr">
        <is>
          <t>programmain</t>
        </is>
      </c>
      <c r="B264087" t="n">
        <v>1</v>
      </c>
    </row>
    <row r="264088">
      <c r="A264088" t="inlineStr">
        <is>
          <t>sandycourse</t>
        </is>
      </c>
      <c r="B264088" t="n">
        <v>1</v>
      </c>
    </row>
    <row r="264089">
      <c r="A264089" t="inlineStr">
        <is>
          <t>offithfrom</t>
        </is>
      </c>
      <c r="B264089" t="n">
        <v>1</v>
      </c>
    </row>
    <row r="264090">
      <c r="A264090" t="inlineStr">
        <is>
          <t>willast</t>
        </is>
      </c>
      <c r="B264090" t="n">
        <v>1</v>
      </c>
    </row>
    <row r="264091">
      <c r="A264091" t="inlineStr">
        <is>
          <t>forř</t>
        </is>
      </c>
      <c r="B264091" t="n">
        <v>1</v>
      </c>
    </row>
    <row r="264092">
      <c r="A264092" t="inlineStr">
        <is>
          <t>intaeress</t>
        </is>
      </c>
      <c r="B264092" t="n">
        <v>1</v>
      </c>
    </row>
    <row r="264093">
      <c r="A264093" t="inlineStr">
        <is>
          <t>poaming</t>
        </is>
      </c>
      <c r="B264093" t="n">
        <v>1</v>
      </c>
    </row>
    <row r="264094">
      <c r="A264094" t="inlineStr">
        <is>
          <t>arethose</t>
        </is>
      </c>
      <c r="B264094" t="n">
        <v>1</v>
      </c>
    </row>
    <row r="264095">
      <c r="A264095" t="inlineStr">
        <is>
          <t>byargumentsmplurated</t>
        </is>
      </c>
      <c r="B264095" t="n">
        <v>1</v>
      </c>
    </row>
    <row r="264096">
      <c r="A264096" t="inlineStr">
        <is>
          <t>emsvandi</t>
        </is>
      </c>
      <c r="B264096" t="n">
        <v>1</v>
      </c>
    </row>
    <row r="264097">
      <c r="A264097" t="inlineStr">
        <is>
          <t>psychiatra</t>
        </is>
      </c>
      <c r="B264097" t="n">
        <v>1</v>
      </c>
    </row>
    <row r="264098">
      <c r="A264098" t="inlineStr">
        <is>
          <t>thisprogram</t>
        </is>
      </c>
      <c r="B264098" t="n">
        <v>1</v>
      </c>
    </row>
    <row r="264099">
      <c r="A264099" t="inlineStr">
        <is>
          <t>faggoso</t>
        </is>
      </c>
      <c r="B264099" t="n">
        <v>1</v>
      </c>
    </row>
    <row r="264100">
      <c r="A264100" t="inlineStr">
        <is>
          <t>spokesmanof</t>
        </is>
      </c>
      <c r="B264100" t="n">
        <v>1</v>
      </c>
    </row>
    <row r="264101">
      <c r="A264101" t="inlineStr">
        <is>
          <t>departcomly</t>
        </is>
      </c>
      <c r="B264101" t="n">
        <v>1</v>
      </c>
    </row>
    <row r="264102">
      <c r="A264102" t="inlineStr">
        <is>
          <t>herauthor</t>
        </is>
      </c>
      <c r="B264102" t="n">
        <v>1</v>
      </c>
    </row>
    <row r="264103">
      <c r="A264103" t="inlineStr">
        <is>
          <t>havecy</t>
        </is>
      </c>
      <c r="B264103" t="n">
        <v>2</v>
      </c>
    </row>
    <row r="264104">
      <c r="A264104" t="inlineStr">
        <is>
          <t>coloniesis</t>
        </is>
      </c>
      <c r="B264104" t="n">
        <v>1</v>
      </c>
    </row>
    <row r="264105">
      <c r="A264105" t="inlineStr">
        <is>
          <t>unsuspectings</t>
        </is>
      </c>
      <c r="B264105" t="n">
        <v>1</v>
      </c>
    </row>
    <row r="264106">
      <c r="A264106" t="inlineStr">
        <is>
          <t>lucitiation</t>
        </is>
      </c>
      <c r="B264106" t="n">
        <v>1</v>
      </c>
    </row>
    <row r="264107">
      <c r="A264107" t="inlineStr">
        <is>
          <t>byoldop</t>
        </is>
      </c>
      <c r="B264107" t="n">
        <v>1</v>
      </c>
    </row>
    <row r="264108">
      <c r="A264108" t="inlineStr">
        <is>
          <t>followedw</t>
        </is>
      </c>
      <c r="B264108" t="n">
        <v>1</v>
      </c>
    </row>
    <row r="264109">
      <c r="A264109" t="inlineStr">
        <is>
          <t>santatatinifiae</t>
        </is>
      </c>
      <c r="B264109" t="n">
        <v>1</v>
      </c>
    </row>
    <row r="264110">
      <c r="A264110" t="inlineStr">
        <is>
          <t>growthatory</t>
        </is>
      </c>
      <c r="B264110" t="n">
        <v>1</v>
      </c>
    </row>
    <row r="264111">
      <c r="A264111" t="inlineStr">
        <is>
          <t>averone</t>
        </is>
      </c>
      <c r="B264111" t="n">
        <v>1</v>
      </c>
    </row>
    <row r="264112">
      <c r="A264112" t="inlineStr">
        <is>
          <t>orcrom</t>
        </is>
      </c>
      <c r="B264112" t="n">
        <v>1</v>
      </c>
    </row>
    <row r="264113">
      <c r="A264113" t="inlineStr">
        <is>
          <t>godhammerkeeper</t>
        </is>
      </c>
      <c r="B264113" t="n">
        <v>1</v>
      </c>
    </row>
    <row r="264114">
      <c r="A264114" t="inlineStr">
        <is>
          <t>unayys</t>
        </is>
      </c>
      <c r="B264114" t="n">
        <v>1</v>
      </c>
    </row>
    <row r="264115">
      <c r="A264115" t="inlineStr">
        <is>
          <t>beenblecialicious</t>
        </is>
      </c>
      <c r="B264115" t="n">
        <v>1</v>
      </c>
    </row>
    <row r="264116">
      <c r="A264116" t="inlineStr">
        <is>
          <t>01508</t>
        </is>
      </c>
      <c r="B264116" t="n">
        <v>1</v>
      </c>
    </row>
    <row r="264117">
      <c r="A264117" t="inlineStr">
        <is>
          <t>erical</t>
        </is>
      </c>
      <c r="B264117" t="n">
        <v>1</v>
      </c>
    </row>
    <row r="264118">
      <c r="A264118" t="inlineStr">
        <is>
          <t>of590th</t>
        </is>
      </c>
      <c r="B264118" t="n">
        <v>1</v>
      </c>
    </row>
    <row r="264119">
      <c r="A264119" t="inlineStr">
        <is>
          <t>whichperhaps</t>
        </is>
      </c>
      <c r="B264119" t="n">
        <v>1</v>
      </c>
    </row>
    <row r="264120">
      <c r="A264120" t="inlineStr">
        <is>
          <t>vertises</t>
        </is>
      </c>
      <c r="B264120" t="n">
        <v>1</v>
      </c>
    </row>
    <row r="264121">
      <c r="A264121" t="inlineStr">
        <is>
          <t>extasuring</t>
        </is>
      </c>
      <c r="B264121" t="n">
        <v>1</v>
      </c>
    </row>
    <row r="264122">
      <c r="A264122" t="inlineStr">
        <is>
          <t>heminpt</t>
        </is>
      </c>
      <c r="B264122" t="n">
        <v>1</v>
      </c>
    </row>
    <row r="264123">
      <c r="A264123" t="inlineStr">
        <is>
          <t>lackrenceive</t>
        </is>
      </c>
      <c r="B264123" t="n">
        <v>1</v>
      </c>
    </row>
    <row r="264124">
      <c r="A264124" t="inlineStr">
        <is>
          <t>fullsances</t>
        </is>
      </c>
      <c r="B264124" t="n">
        <v>1</v>
      </c>
    </row>
    <row r="264125">
      <c r="A264125" t="inlineStr">
        <is>
          <t>revealg</t>
        </is>
      </c>
      <c r="B264125" t="n">
        <v>1</v>
      </c>
    </row>
    <row r="264126">
      <c r="A264126" t="inlineStr">
        <is>
          <t>withplasters</t>
        </is>
      </c>
      <c r="B264126" t="n">
        <v>1</v>
      </c>
    </row>
    <row r="264127">
      <c r="A264127" t="inlineStr">
        <is>
          <t>2016292640</t>
        </is>
      </c>
      <c r="B264127" t="n">
        <v>1</v>
      </c>
    </row>
    <row r="264128">
      <c r="A264128" t="inlineStr">
        <is>
          <t>mercamba</t>
        </is>
      </c>
      <c r="B264128" t="n">
        <v>1</v>
      </c>
    </row>
    <row r="264129">
      <c r="A264129" t="inlineStr">
        <is>
          <t>tbuxye61aa7tzsujjzmvpbauolq__nq2</t>
        </is>
      </c>
      <c r="B264129" t="n">
        <v>1</v>
      </c>
    </row>
    <row r="264130">
      <c r="A264130" t="inlineStr">
        <is>
          <t>dreadgeon</t>
        </is>
      </c>
      <c r="B264130" t="n">
        <v>1</v>
      </c>
    </row>
    <row r="264131">
      <c r="A264131" t="inlineStr">
        <is>
          <t>rationallyre</t>
        </is>
      </c>
      <c r="B264131" t="n">
        <v>1</v>
      </c>
    </row>
    <row r="264132">
      <c r="A264132" t="inlineStr">
        <is>
          <t>th12wmart</t>
        </is>
      </c>
      <c r="B264132" t="n">
        <v>1</v>
      </c>
    </row>
    <row r="264133">
      <c r="A264133" t="inlineStr">
        <is>
          <t>co200</t>
        </is>
      </c>
      <c r="B264133" t="n">
        <v>1</v>
      </c>
    </row>
    <row r="264134">
      <c r="A264134" t="inlineStr">
        <is>
          <t>text4</t>
        </is>
      </c>
      <c r="B264134" t="n">
        <v>1</v>
      </c>
    </row>
    <row r="264135">
      <c r="A264135" t="inlineStr">
        <is>
          <t>inc12</t>
        </is>
      </c>
      <c r="B264135" t="n">
        <v>1</v>
      </c>
    </row>
    <row r="264136">
      <c r="A264136" t="inlineStr">
        <is>
          <t>hyperrom</t>
        </is>
      </c>
      <c r="B264136" t="n">
        <v>1</v>
      </c>
    </row>
    <row r="264137">
      <c r="A264137" t="inlineStr">
        <is>
          <t>benizau</t>
        </is>
      </c>
      <c r="B264137" t="n">
        <v>1</v>
      </c>
    </row>
    <row r="264138">
      <c r="A264138" t="inlineStr">
        <is>
          <t>wenkus</t>
        </is>
      </c>
      <c r="B264138" t="n">
        <v>1</v>
      </c>
    </row>
    <row r="264139">
      <c r="A264139" t="inlineStr">
        <is>
          <t>mjon01</t>
        </is>
      </c>
      <c r="B264139" t="n">
        <v>1</v>
      </c>
    </row>
    <row r="264140">
      <c r="A264140" t="inlineStr">
        <is>
          <t>macroquantism</t>
        </is>
      </c>
      <c r="B264140" t="n">
        <v>1</v>
      </c>
    </row>
    <row r="264141">
      <c r="A264141" t="inlineStr">
        <is>
          <t>bnote</t>
        </is>
      </c>
      <c r="B264141" t="n">
        <v>1</v>
      </c>
    </row>
    <row r="264142">
      <c r="A264142" t="inlineStr">
        <is>
          <t>th2vglzedto</t>
        </is>
      </c>
      <c r="B264142" t="n">
        <v>1</v>
      </c>
    </row>
    <row r="264143">
      <c r="A264143" t="inlineStr">
        <is>
          <t>comtaginfoibol2text</t>
        </is>
      </c>
      <c r="B264143" t="n">
        <v>1</v>
      </c>
    </row>
    <row r="264144">
      <c r="A264144" t="inlineStr">
        <is>
          <t>sunan252</t>
        </is>
      </c>
      <c r="B264144" t="n">
        <v>1</v>
      </c>
    </row>
    <row r="264145">
      <c r="A264145" t="inlineStr">
        <is>
          <t>roubaiya</t>
        </is>
      </c>
      <c r="B264145" t="n">
        <v>1</v>
      </c>
    </row>
    <row r="264146">
      <c r="A264146" t="inlineStr">
        <is>
          <t>emergingindustry</t>
        </is>
      </c>
      <c r="B264146" t="n">
        <v>1</v>
      </c>
    </row>
    <row r="264147">
      <c r="A264147" t="inlineStr">
        <is>
          <t>minor`archivist</t>
        </is>
      </c>
      <c r="B264147" t="n">
        <v>1</v>
      </c>
    </row>
    <row r="264148">
      <c r="A264148" t="inlineStr">
        <is>
          <t>lahouri</t>
        </is>
      </c>
      <c r="B264148" t="n">
        <v>1</v>
      </c>
    </row>
    <row r="264149">
      <c r="A264149" t="inlineStr">
        <is>
          <t>pndhellevikela</t>
        </is>
      </c>
      <c r="B264149" t="n">
        <v>1</v>
      </c>
    </row>
    <row r="264150">
      <c r="A264150" t="inlineStr">
        <is>
          <t>ugathrin</t>
        </is>
      </c>
      <c r="B264150" t="n">
        <v>1</v>
      </c>
    </row>
    <row r="264151">
      <c r="A264151" t="inlineStr">
        <is>
          <t>bustyest</t>
        </is>
      </c>
      <c r="B264151" t="n">
        <v>1</v>
      </c>
    </row>
    <row r="264152">
      <c r="A264152" t="inlineStr">
        <is>
          <t>jostreil</t>
        </is>
      </c>
      <c r="B264152" t="n">
        <v>1</v>
      </c>
    </row>
    <row r="264153">
      <c r="A264153" t="inlineStr">
        <is>
          <t>gterie</t>
        </is>
      </c>
      <c r="B264153" t="n">
        <v>1</v>
      </c>
    </row>
    <row r="264154">
      <c r="A264154" t="inlineStr">
        <is>
          <t>magazinepublished</t>
        </is>
      </c>
      <c r="B264154" t="n">
        <v>1</v>
      </c>
    </row>
    <row r="264155">
      <c r="A264155" t="inlineStr">
        <is>
          <t>urgived</t>
        </is>
      </c>
      <c r="B264155" t="n">
        <v>1</v>
      </c>
    </row>
    <row r="264156">
      <c r="A264156" t="inlineStr">
        <is>
          <t>dmv663v1b2</t>
        </is>
      </c>
      <c r="B264156" t="n">
        <v>1</v>
      </c>
    </row>
    <row r="264157">
      <c r="A264157" t="inlineStr">
        <is>
          <t>meiseier</t>
        </is>
      </c>
      <c r="B264157" t="n">
        <v>1</v>
      </c>
    </row>
    <row r="264158">
      <c r="A264158" t="inlineStr">
        <is>
          <t>naimov</t>
        </is>
      </c>
      <c r="B264158" t="n">
        <v>1</v>
      </c>
    </row>
    <row r="264159">
      <c r="A264159" t="inlineStr">
        <is>
          <t>700b</t>
        </is>
      </c>
      <c r="B264159" t="n">
        <v>3</v>
      </c>
    </row>
    <row r="264160">
      <c r="A264160" t="inlineStr">
        <is>
          <t>iquis</t>
        </is>
      </c>
      <c r="B264160" t="n">
        <v>1</v>
      </c>
    </row>
    <row r="264161">
      <c r="A264161" t="inlineStr">
        <is>
          <t>chanhah</t>
        </is>
      </c>
      <c r="B264161" t="n">
        <v>1</v>
      </c>
    </row>
    <row r="264162">
      <c r="A264162" t="inlineStr">
        <is>
          <t>7042721345</t>
        </is>
      </c>
      <c r="B264162" t="n">
        <v>1</v>
      </c>
    </row>
    <row r="264163">
      <c r="A264163" t="inlineStr">
        <is>
          <t>anglangise</t>
        </is>
      </c>
      <c r="B264163" t="n">
        <v>1</v>
      </c>
    </row>
    <row r="264164">
      <c r="A264164" t="inlineStr">
        <is>
          <t>250介</t>
        </is>
      </c>
      <c r="B264164" t="n">
        <v>1</v>
      </c>
    </row>
    <row r="264165">
      <c r="A264165" t="inlineStr">
        <is>
          <t>hamin2</t>
        </is>
      </c>
      <c r="B264165" t="n">
        <v>1</v>
      </c>
    </row>
    <row r="264166">
      <c r="A264166" t="inlineStr">
        <is>
          <t>kehamechisyu</t>
        </is>
      </c>
      <c r="B264166" t="n">
        <v>1</v>
      </c>
    </row>
    <row r="264167">
      <c r="A264167" t="inlineStr">
        <is>
          <t>braol</t>
        </is>
      </c>
      <c r="B264167" t="n">
        <v>1</v>
      </c>
    </row>
    <row r="264168">
      <c r="A264168" t="inlineStr">
        <is>
          <t>middleroad</t>
        </is>
      </c>
      <c r="B264168" t="n">
        <v>1</v>
      </c>
    </row>
    <row r="264169">
      <c r="A264169" t="inlineStr">
        <is>
          <t>genuisor</t>
        </is>
      </c>
      <c r="B264169" t="n">
        <v>1</v>
      </c>
    </row>
    <row r="264170">
      <c r="A264170" t="inlineStr">
        <is>
          <t>madurst</t>
        </is>
      </c>
      <c r="B264170" t="n">
        <v>1</v>
      </c>
    </row>
    <row r="264171">
      <c r="A264171" t="inlineStr">
        <is>
          <t>a1u374t39</t>
        </is>
      </c>
      <c r="B264171" t="n">
        <v>1</v>
      </c>
    </row>
    <row r="264172">
      <c r="A264172" t="inlineStr">
        <is>
          <t>myz2029</t>
        </is>
      </c>
      <c r="B264172" t="n">
        <v>1</v>
      </c>
    </row>
    <row r="264173">
      <c r="A264173" t="inlineStr">
        <is>
          <t>helre</t>
        </is>
      </c>
      <c r="B264173" t="n">
        <v>1</v>
      </c>
    </row>
    <row r="264174">
      <c r="A264174" t="inlineStr">
        <is>
          <t>tonqvend</t>
        </is>
      </c>
      <c r="B264174" t="n">
        <v>1</v>
      </c>
    </row>
    <row r="264175">
      <c r="A264175" t="inlineStr">
        <is>
          <t>gadelhoola</t>
        </is>
      </c>
      <c r="B264175" t="n">
        <v>1</v>
      </c>
    </row>
    <row r="264176">
      <c r="A264176" t="inlineStr">
        <is>
          <t>sjolls</t>
        </is>
      </c>
      <c r="B264176" t="n">
        <v>1</v>
      </c>
    </row>
    <row r="264177">
      <c r="A264177" t="inlineStr">
        <is>
          <t>maidtivist</t>
        </is>
      </c>
      <c r="B264177" t="n">
        <v>1</v>
      </c>
    </row>
    <row r="264178">
      <c r="A264178" t="inlineStr">
        <is>
          <t>aikinson</t>
        </is>
      </c>
      <c r="B264178" t="n">
        <v>2</v>
      </c>
    </row>
    <row r="264179">
      <c r="A264179" t="inlineStr">
        <is>
          <t>carlia</t>
        </is>
      </c>
      <c r="B264179" t="n">
        <v>2</v>
      </c>
    </row>
    <row r="264180">
      <c r="A264180" t="inlineStr">
        <is>
          <t>comforterry</t>
        </is>
      </c>
      <c r="B264180" t="n">
        <v>1</v>
      </c>
    </row>
    <row r="264181">
      <c r="A264181" t="inlineStr">
        <is>
          <t>scratchboards</t>
        </is>
      </c>
      <c r="B264181" t="n">
        <v>1</v>
      </c>
    </row>
    <row r="264182">
      <c r="A264182" t="inlineStr">
        <is>
          <t>churchologist</t>
        </is>
      </c>
      <c r="B264182" t="n">
        <v>1</v>
      </c>
    </row>
    <row r="264183">
      <c r="A264183" t="inlineStr">
        <is>
          <t>kulos</t>
        </is>
      </c>
      <c r="B264183" t="n">
        <v>1</v>
      </c>
    </row>
    <row r="264184">
      <c r="A264184" t="inlineStr">
        <is>
          <t>reasonablely</t>
        </is>
      </c>
      <c r="B264184" t="n">
        <v>1</v>
      </c>
    </row>
    <row r="264185">
      <c r="A264185" t="inlineStr">
        <is>
          <t>casparra</t>
        </is>
      </c>
      <c r="B264185" t="n">
        <v>2</v>
      </c>
    </row>
    <row r="264186">
      <c r="A264186" t="inlineStr">
        <is>
          <t>acacies</t>
        </is>
      </c>
      <c r="B264186" t="n">
        <v>1</v>
      </c>
    </row>
    <row r="264187">
      <c r="A264187" t="inlineStr">
        <is>
          <t>globecatricity</t>
        </is>
      </c>
      <c r="B264187" t="n">
        <v>1</v>
      </c>
    </row>
    <row r="264188">
      <c r="A264188" t="inlineStr">
        <is>
          <t>quernia</t>
        </is>
      </c>
      <c r="B264188" t="n">
        <v>1</v>
      </c>
    </row>
    <row r="264189">
      <c r="A264189" t="inlineStr">
        <is>
          <t>wzbs</t>
        </is>
      </c>
      <c r="B264189" t="n">
        <v>1</v>
      </c>
    </row>
    <row r="264190">
      <c r="A264190" t="inlineStr">
        <is>
          <t>complerentially</t>
        </is>
      </c>
      <c r="B264190" t="n">
        <v>1</v>
      </c>
    </row>
    <row r="264191">
      <c r="A264191" t="inlineStr">
        <is>
          <t>sqoll</t>
        </is>
      </c>
      <c r="B264191" t="n">
        <v>1</v>
      </c>
    </row>
    <row r="264192">
      <c r="A264192" t="inlineStr">
        <is>
          <t>cameron_wolfe</t>
        </is>
      </c>
      <c r="B264192" t="n">
        <v>1</v>
      </c>
    </row>
    <row r="264193">
      <c r="A264193" t="inlineStr">
        <is>
          <t>2078pmory</t>
        </is>
      </c>
      <c r="B264193" t="n">
        <v>1</v>
      </c>
    </row>
    <row r="264194">
      <c r="A264194" t="inlineStr">
        <is>
          <t>249nights</t>
        </is>
      </c>
      <c r="B264194" t="n">
        <v>1</v>
      </c>
    </row>
    <row r="264195">
      <c r="A264195" t="inlineStr">
        <is>
          <t>22krysstauser</t>
        </is>
      </c>
      <c r="B264195" t="n">
        <v>1</v>
      </c>
    </row>
    <row r="264196">
      <c r="A264196" t="inlineStr">
        <is>
          <t>154temporal</t>
        </is>
      </c>
      <c r="B264196" t="n">
        <v>1</v>
      </c>
    </row>
    <row r="264197">
      <c r="A264197" t="inlineStr">
        <is>
          <t>12969ober</t>
        </is>
      </c>
      <c r="B264197" t="n">
        <v>1</v>
      </c>
    </row>
    <row r="264198">
      <c r="A264198" t="inlineStr">
        <is>
          <t>2620whether</t>
        </is>
      </c>
      <c r="B264198" t="n">
        <v>1</v>
      </c>
    </row>
    <row r="264199">
      <c r="A264199" t="inlineStr">
        <is>
          <t>useprotection</t>
        </is>
      </c>
      <c r="B264199" t="n">
        <v>1</v>
      </c>
    </row>
    <row r="264200">
      <c r="A264200" t="inlineStr">
        <is>
          <t>276mik</t>
        </is>
      </c>
      <c r="B264200" t="n">
        <v>1</v>
      </c>
    </row>
    <row r="264201">
      <c r="A264201" t="inlineStr">
        <is>
          <t>25thbender</t>
        </is>
      </c>
      <c r="B264201" t="n">
        <v>1</v>
      </c>
    </row>
    <row r="264202">
      <c r="A264202" t="inlineStr">
        <is>
          <t>13474umiot</t>
        </is>
      </c>
      <c r="B264202" t="n">
        <v>1</v>
      </c>
    </row>
    <row r="264203">
      <c r="A264203" t="inlineStr">
        <is>
          <t>20413</t>
        </is>
      </c>
      <c r="B264203" t="n">
        <v>1</v>
      </c>
    </row>
    <row r="264204">
      <c r="A264204" t="inlineStr">
        <is>
          <t>328bohemos</t>
        </is>
      </c>
      <c r="B264204" t="n">
        <v>1</v>
      </c>
    </row>
    <row r="264205">
      <c r="A264205" t="inlineStr">
        <is>
          <t>54moosdla</t>
        </is>
      </c>
      <c r="B264205" t="n">
        <v>1</v>
      </c>
    </row>
    <row r="264206">
      <c r="A264206" t="inlineStr">
        <is>
          <t>70acurate</t>
        </is>
      </c>
      <c r="B264206" t="n">
        <v>1</v>
      </c>
    </row>
    <row r="264207">
      <c r="A264207" t="inlineStr">
        <is>
          <t>374freeller</t>
        </is>
      </c>
      <c r="B264207" t="n">
        <v>1</v>
      </c>
    </row>
    <row r="264208">
      <c r="A264208" t="inlineStr">
        <is>
          <t>23253freeoch</t>
        </is>
      </c>
      <c r="B264208" t="n">
        <v>1</v>
      </c>
    </row>
    <row r="264209">
      <c r="A264209" t="inlineStr">
        <is>
          <t>295pics</t>
        </is>
      </c>
      <c r="B264209" t="n">
        <v>1</v>
      </c>
    </row>
    <row r="264210">
      <c r="A264210" t="inlineStr">
        <is>
          <t>922546</t>
        </is>
      </c>
      <c r="B264210" t="n">
        <v>1</v>
      </c>
    </row>
    <row r="264211">
      <c r="A264211" t="inlineStr">
        <is>
          <t>2156ebop</t>
        </is>
      </c>
      <c r="B264211" t="n">
        <v>1</v>
      </c>
    </row>
    <row r="264212">
      <c r="A264212" t="inlineStr">
        <is>
          <t>313mutual</t>
        </is>
      </c>
      <c r="B264212" t="n">
        <v>1</v>
      </c>
    </row>
    <row r="264213">
      <c r="A264213" t="inlineStr">
        <is>
          <t>318feminine</t>
        </is>
      </c>
      <c r="B264213" t="n">
        <v>1</v>
      </c>
    </row>
    <row r="264214">
      <c r="A264214" t="inlineStr">
        <is>
          <t>229knob</t>
        </is>
      </c>
      <c r="B264214" t="n">
        <v>1</v>
      </c>
    </row>
    <row r="264215">
      <c r="A264215" t="inlineStr">
        <is>
          <t>145as</t>
        </is>
      </c>
      <c r="B264215" t="n">
        <v>1</v>
      </c>
    </row>
    <row r="264216">
      <c r="A264216" t="inlineStr">
        <is>
          <t>34suuuubname</t>
        </is>
      </c>
      <c r="B264216" t="n">
        <v>1</v>
      </c>
    </row>
    <row r="264217">
      <c r="A264217" t="inlineStr">
        <is>
          <t>737nook6</t>
        </is>
      </c>
      <c r="B264217" t="n">
        <v>1</v>
      </c>
    </row>
    <row r="264218">
      <c r="A264218" t="inlineStr">
        <is>
          <t>wastedeon</t>
        </is>
      </c>
      <c r="B264218" t="n">
        <v>1</v>
      </c>
    </row>
    <row r="264219">
      <c r="A264219" t="inlineStr">
        <is>
          <t>23unatheistic</t>
        </is>
      </c>
      <c r="B264219" t="n">
        <v>1</v>
      </c>
    </row>
    <row r="264220">
      <c r="A264220" t="inlineStr">
        <is>
          <t>14istsiac</t>
        </is>
      </c>
      <c r="B264220" t="n">
        <v>1</v>
      </c>
    </row>
    <row r="264221">
      <c r="A264221" t="inlineStr">
        <is>
          <t>75134endurance</t>
        </is>
      </c>
      <c r="B264221" t="n">
        <v>1</v>
      </c>
    </row>
    <row r="264222">
      <c r="A264222" t="inlineStr">
        <is>
          <t>141xf</t>
        </is>
      </c>
      <c r="B264222" t="n">
        <v>1</v>
      </c>
    </row>
    <row r="264223">
      <c r="A264223" t="inlineStr">
        <is>
          <t>86blk</t>
        </is>
      </c>
      <c r="B264223" t="n">
        <v>1</v>
      </c>
    </row>
    <row r="264224">
      <c r="A264224" t="inlineStr">
        <is>
          <t>3264stemadphys</t>
        </is>
      </c>
      <c r="B264224" t="n">
        <v>1</v>
      </c>
    </row>
    <row r="264225">
      <c r="A264225" t="inlineStr">
        <is>
          <t>daverine</t>
        </is>
      </c>
      <c r="B264225" t="n">
        <v>1</v>
      </c>
    </row>
    <row r="264226">
      <c r="A264226" t="inlineStr">
        <is>
          <t>72spencer</t>
        </is>
      </c>
      <c r="B264226" t="n">
        <v>1</v>
      </c>
    </row>
    <row r="264227">
      <c r="A264227" t="inlineStr">
        <is>
          <t>beloning</t>
        </is>
      </c>
      <c r="B264227" t="n">
        <v>1</v>
      </c>
    </row>
    <row r="264228">
      <c r="A264228" t="inlineStr">
        <is>
          <t>514student</t>
        </is>
      </c>
      <c r="B264228" t="n">
        <v>1</v>
      </c>
    </row>
    <row r="264229">
      <c r="A264229" t="inlineStr">
        <is>
          <t>91brownbank</t>
        </is>
      </c>
      <c r="B264229" t="n">
        <v>1</v>
      </c>
    </row>
    <row r="264230">
      <c r="A264230" t="inlineStr">
        <is>
          <t>2768ebolin</t>
        </is>
      </c>
      <c r="B264230" t="n">
        <v>1</v>
      </c>
    </row>
    <row r="264231">
      <c r="A264231" t="inlineStr">
        <is>
          <t>5500estrious</t>
        </is>
      </c>
      <c r="B264231" t="n">
        <v>1</v>
      </c>
    </row>
    <row r="264232">
      <c r="A264232" t="inlineStr">
        <is>
          <t>73hemeral</t>
        </is>
      </c>
      <c r="B264232" t="n">
        <v>1</v>
      </c>
    </row>
    <row r="264233">
      <c r="A264233" t="inlineStr">
        <is>
          <t>138mangled</t>
        </is>
      </c>
      <c r="B264233" t="n">
        <v>1</v>
      </c>
    </row>
    <row r="264234">
      <c r="A264234" t="inlineStr">
        <is>
          <t>165gee</t>
        </is>
      </c>
      <c r="B264234" t="n">
        <v>1</v>
      </c>
    </row>
    <row r="264235">
      <c r="A264235" t="inlineStr">
        <is>
          <t>344legs</t>
        </is>
      </c>
      <c r="B264235" t="n">
        <v>1</v>
      </c>
    </row>
    <row r="264236">
      <c r="A264236" t="inlineStr">
        <is>
          <t>8island</t>
        </is>
      </c>
      <c r="B264236" t="n">
        <v>1</v>
      </c>
    </row>
    <row r="264237">
      <c r="A264237" t="inlineStr">
        <is>
          <t>378th</t>
        </is>
      </c>
      <c r="B264237" t="n">
        <v>2</v>
      </c>
    </row>
    <row r="264238">
      <c r="A264238" t="inlineStr">
        <is>
          <t>14509reset</t>
        </is>
      </c>
      <c r="B264238" t="n">
        <v>1</v>
      </c>
    </row>
    <row r="264239">
      <c r="A264239" t="inlineStr">
        <is>
          <t>1851chromogen</t>
        </is>
      </c>
      <c r="B264239" t="n">
        <v>1</v>
      </c>
    </row>
    <row r="264240">
      <c r="A264240" t="inlineStr">
        <is>
          <t>townarea</t>
        </is>
      </c>
      <c r="B264240" t="n">
        <v>1</v>
      </c>
    </row>
    <row r="264241">
      <c r="A264241" t="inlineStr">
        <is>
          <t>comcityhallarchivesamc</t>
        </is>
      </c>
      <c r="B264241" t="n">
        <v>1</v>
      </c>
    </row>
    <row r="264242">
      <c r="A264242" t="inlineStr">
        <is>
          <t>57xyx</t>
        </is>
      </c>
      <c r="B264242" t="n">
        <v>1</v>
      </c>
    </row>
    <row r="264243">
      <c r="A264243" t="inlineStr">
        <is>
          <t>niskell</t>
        </is>
      </c>
      <c r="B264243" t="n">
        <v>1</v>
      </c>
    </row>
    <row r="264244">
      <c r="A264244" t="inlineStr">
        <is>
          <t>14hhhh</t>
        </is>
      </c>
      <c r="B264244" t="n">
        <v>1</v>
      </c>
    </row>
    <row r="264245">
      <c r="A264245" t="inlineStr">
        <is>
          <t>288odaove</t>
        </is>
      </c>
      <c r="B264245" t="n">
        <v>1</v>
      </c>
    </row>
    <row r="264246">
      <c r="A264246" t="inlineStr">
        <is>
          <t>eaboruat</t>
        </is>
      </c>
      <c r="B264246" t="n">
        <v>1</v>
      </c>
    </row>
    <row r="264247">
      <c r="A264247" t="inlineStr">
        <is>
          <t>105yoaba</t>
        </is>
      </c>
      <c r="B264247" t="n">
        <v>1</v>
      </c>
    </row>
    <row r="264248">
      <c r="A264248" t="inlineStr">
        <is>
          <t>elzirkel</t>
        </is>
      </c>
      <c r="B264248" t="n">
        <v>1</v>
      </c>
    </row>
    <row r="264249">
      <c r="A264249" t="inlineStr">
        <is>
          <t>162happy</t>
        </is>
      </c>
      <c r="B264249" t="n">
        <v>1</v>
      </c>
    </row>
    <row r="264250">
      <c r="A264250" t="inlineStr">
        <is>
          <t>291talioncel</t>
        </is>
      </c>
      <c r="B264250" t="n">
        <v>1</v>
      </c>
    </row>
    <row r="264251">
      <c r="A264251" t="inlineStr">
        <is>
          <t>78ly</t>
        </is>
      </c>
      <c r="B264251" t="n">
        <v>1</v>
      </c>
    </row>
    <row r="264252">
      <c r="A264252" t="inlineStr">
        <is>
          <t>242blnd</t>
        </is>
      </c>
      <c r="B264252" t="n">
        <v>1</v>
      </c>
    </row>
    <row r="264253">
      <c r="A264253" t="inlineStr">
        <is>
          <t>880sophisticated</t>
        </is>
      </c>
      <c r="B264253" t="n">
        <v>1</v>
      </c>
    </row>
    <row r="264254">
      <c r="A264254" t="inlineStr">
        <is>
          <t>324trickle</t>
        </is>
      </c>
      <c r="B264254" t="n">
        <v>1</v>
      </c>
    </row>
    <row r="264255">
      <c r="A264255" t="inlineStr">
        <is>
          <t>293uge</t>
        </is>
      </c>
      <c r="B264255" t="n">
        <v>1</v>
      </c>
    </row>
    <row r="264256">
      <c r="A264256" t="inlineStr">
        <is>
          <t>92ye</t>
        </is>
      </c>
      <c r="B264256" t="n">
        <v>1</v>
      </c>
    </row>
    <row r="264257">
      <c r="A264257" t="inlineStr">
        <is>
          <t>168median</t>
        </is>
      </c>
      <c r="B264257" t="n">
        <v>1</v>
      </c>
    </row>
    <row r="264258">
      <c r="A264258" t="inlineStr">
        <is>
          <t>cityline17</t>
        </is>
      </c>
      <c r="B264258" t="n">
        <v>1</v>
      </c>
    </row>
    <row r="264259">
      <c r="A264259" t="inlineStr">
        <is>
          <t>666virkland</t>
        </is>
      </c>
      <c r="B264259" t="n">
        <v>1</v>
      </c>
    </row>
    <row r="264260">
      <c r="A264260" t="inlineStr">
        <is>
          <t>666long</t>
        </is>
      </c>
      <c r="B264260" t="n">
        <v>1</v>
      </c>
    </row>
    <row r="264261">
      <c r="A264261" t="inlineStr">
        <is>
          <t>293pedophile</t>
        </is>
      </c>
      <c r="B264261" t="n">
        <v>1</v>
      </c>
    </row>
    <row r="264262">
      <c r="A264262" t="inlineStr">
        <is>
          <t>43monday</t>
        </is>
      </c>
      <c r="B264262" t="n">
        <v>1</v>
      </c>
    </row>
    <row r="264263">
      <c r="A264263" t="inlineStr">
        <is>
          <t>3719short</t>
        </is>
      </c>
      <c r="B264263" t="n">
        <v>1</v>
      </c>
    </row>
    <row r="264264">
      <c r="A264264" t="inlineStr">
        <is>
          <t>19nauseating</t>
        </is>
      </c>
      <c r="B264264" t="n">
        <v>1</v>
      </c>
    </row>
    <row r="264265">
      <c r="A264265" t="inlineStr">
        <is>
          <t>388minimium</t>
        </is>
      </c>
      <c r="B264265" t="n">
        <v>1</v>
      </c>
    </row>
    <row r="264266">
      <c r="A264266" t="inlineStr">
        <is>
          <t>241baby</t>
        </is>
      </c>
      <c r="B264266" t="n">
        <v>1</v>
      </c>
    </row>
    <row r="264267">
      <c r="A264267" t="inlineStr">
        <is>
          <t>762x</t>
        </is>
      </c>
      <c r="B264267" t="n">
        <v>1</v>
      </c>
    </row>
    <row r="264268">
      <c r="A264268" t="inlineStr">
        <is>
          <t>hafore</t>
        </is>
      </c>
      <c r="B264268" t="n">
        <v>1</v>
      </c>
    </row>
    <row r="264269">
      <c r="A264269" t="inlineStr">
        <is>
          <t>11iittatio</t>
        </is>
      </c>
      <c r="B264269" t="n">
        <v>1</v>
      </c>
    </row>
    <row r="264270">
      <c r="A264270" t="inlineStr">
        <is>
          <t>332abelscareigeme</t>
        </is>
      </c>
      <c r="B264270" t="n">
        <v>1</v>
      </c>
    </row>
    <row r="264271">
      <c r="A264271" t="inlineStr">
        <is>
          <t>684healthy</t>
        </is>
      </c>
      <c r="B264271" t="n">
        <v>1</v>
      </c>
    </row>
    <row r="264272">
      <c r="A264272" t="inlineStr">
        <is>
          <t>intertan</t>
        </is>
      </c>
      <c r="B264272" t="n">
        <v>1</v>
      </c>
    </row>
    <row r="264273">
      <c r="A264273" t="inlineStr">
        <is>
          <t>32berify</t>
        </is>
      </c>
      <c r="B264273" t="n">
        <v>1</v>
      </c>
    </row>
    <row r="264274">
      <c r="A264274" t="inlineStr">
        <is>
          <t>321945nsally</t>
        </is>
      </c>
      <c r="B264274" t="n">
        <v>1</v>
      </c>
    </row>
    <row r="264275">
      <c r="A264275" t="inlineStr">
        <is>
          <t>77doltrop</t>
        </is>
      </c>
      <c r="B264275" t="n">
        <v>1</v>
      </c>
    </row>
    <row r="264276">
      <c r="A264276" t="inlineStr">
        <is>
          <t>04e3herrs</t>
        </is>
      </c>
      <c r="B264276" t="n">
        <v>1</v>
      </c>
    </row>
    <row r="264277">
      <c r="A264277" t="inlineStr">
        <is>
          <t>1766k</t>
        </is>
      </c>
      <c r="B264277" t="n">
        <v>1</v>
      </c>
    </row>
    <row r="264278">
      <c r="A264278" t="inlineStr">
        <is>
          <t>71anima</t>
        </is>
      </c>
      <c r="B264278" t="n">
        <v>1</v>
      </c>
    </row>
    <row r="264279">
      <c r="A264279" t="inlineStr">
        <is>
          <t>308pijkos</t>
        </is>
      </c>
      <c r="B264279" t="n">
        <v>1</v>
      </c>
    </row>
    <row r="264280">
      <c r="A264280" t="inlineStr">
        <is>
          <t>2484uv</t>
        </is>
      </c>
      <c r="B264280" t="n">
        <v>1</v>
      </c>
    </row>
    <row r="264281">
      <c r="A264281" t="inlineStr">
        <is>
          <t>201magazine</t>
        </is>
      </c>
      <c r="B264281" t="n">
        <v>1</v>
      </c>
    </row>
    <row r="264282">
      <c r="A264282" t="inlineStr">
        <is>
          <t>310hakipped</t>
        </is>
      </c>
      <c r="B264282" t="n">
        <v>1</v>
      </c>
    </row>
    <row r="264283">
      <c r="A264283" t="inlineStr">
        <is>
          <t>972mb</t>
        </is>
      </c>
      <c r="B264283" t="n">
        <v>1</v>
      </c>
    </row>
    <row r="264284">
      <c r="A264284" t="inlineStr">
        <is>
          <t>67inner</t>
        </is>
      </c>
      <c r="B264284" t="n">
        <v>1</v>
      </c>
    </row>
    <row r="264285">
      <c r="A264285" t="inlineStr">
        <is>
          <t>upholdvoradar</t>
        </is>
      </c>
      <c r="B264285" t="n">
        <v>1</v>
      </c>
    </row>
    <row r="264286">
      <c r="A264286" t="inlineStr">
        <is>
          <t>1728emboyance</t>
        </is>
      </c>
      <c r="B264286" t="n">
        <v>1</v>
      </c>
    </row>
    <row r="264287">
      <c r="A264287" t="inlineStr">
        <is>
          <t>216b</t>
        </is>
      </c>
      <c r="B264287" t="n">
        <v>1</v>
      </c>
    </row>
    <row r="264288">
      <c r="A264288" t="inlineStr">
        <is>
          <t>antechicolonial</t>
        </is>
      </c>
      <c r="B264288" t="n">
        <v>1</v>
      </c>
    </row>
    <row r="264289">
      <c r="A264289" t="inlineStr">
        <is>
          <t>61478</t>
        </is>
      </c>
      <c r="B264289" t="n">
        <v>1</v>
      </c>
    </row>
    <row r="264290">
      <c r="A264290" t="inlineStr">
        <is>
          <t>230treasure</t>
        </is>
      </c>
      <c r="B264290" t="n">
        <v>1</v>
      </c>
    </row>
    <row r="264291">
      <c r="A264291" t="inlineStr">
        <is>
          <t>29sophisticated</t>
        </is>
      </c>
      <c r="B264291" t="n">
        <v>1</v>
      </c>
    </row>
    <row r="264292">
      <c r="A264292" t="inlineStr">
        <is>
          <t>21runames</t>
        </is>
      </c>
      <c r="B264292" t="n">
        <v>1</v>
      </c>
    </row>
    <row r="264293">
      <c r="A264293" t="inlineStr">
        <is>
          <t>209mn</t>
        </is>
      </c>
      <c r="B264293" t="n">
        <v>1</v>
      </c>
    </row>
    <row r="264294">
      <c r="A264294" t="inlineStr">
        <is>
          <t>348mugglmm</t>
        </is>
      </c>
      <c r="B264294" t="n">
        <v>1</v>
      </c>
    </row>
    <row r="264295">
      <c r="A264295" t="inlineStr">
        <is>
          <t>36368parkiaco</t>
        </is>
      </c>
      <c r="B264295" t="n">
        <v>1</v>
      </c>
    </row>
    <row r="264296">
      <c r="A264296" t="inlineStr">
        <is>
          <t>13ko100</t>
        </is>
      </c>
      <c r="B264296" t="n">
        <v>1</v>
      </c>
    </row>
    <row r="264297">
      <c r="A264297" t="inlineStr">
        <is>
          <t>850bib</t>
        </is>
      </c>
      <c r="B264297" t="n">
        <v>1</v>
      </c>
    </row>
    <row r="264298">
      <c r="A264298" t="inlineStr">
        <is>
          <t>ukconn</t>
        </is>
      </c>
      <c r="B264298" t="n">
        <v>1</v>
      </c>
    </row>
    <row r="264299">
      <c r="A264299" t="inlineStr">
        <is>
          <t>4239real</t>
        </is>
      </c>
      <c r="B264299" t="n">
        <v>1</v>
      </c>
    </row>
    <row r="264300">
      <c r="A264300" t="inlineStr">
        <is>
          <t>18genwire</t>
        </is>
      </c>
      <c r="B264300" t="n">
        <v>1</v>
      </c>
    </row>
    <row r="264301">
      <c r="A264301" t="inlineStr">
        <is>
          <t>316mugglbb</t>
        </is>
      </c>
      <c r="B264301" t="n">
        <v>1</v>
      </c>
    </row>
    <row r="264302">
      <c r="A264302" t="inlineStr">
        <is>
          <t>lespep</t>
        </is>
      </c>
      <c r="B264302" t="n">
        <v>1</v>
      </c>
    </row>
    <row r="264303">
      <c r="A264303" t="inlineStr">
        <is>
          <t>131uiose</t>
        </is>
      </c>
      <c r="B264303" t="n">
        <v>1</v>
      </c>
    </row>
    <row r="264304">
      <c r="A264304" t="inlineStr">
        <is>
          <t>2871par</t>
        </is>
      </c>
      <c r="B264304" t="n">
        <v>1</v>
      </c>
    </row>
    <row r="264305">
      <c r="A264305" t="inlineStr">
        <is>
          <t>123fudge</t>
        </is>
      </c>
      <c r="B264305" t="n">
        <v>1</v>
      </c>
    </row>
    <row r="264306">
      <c r="A264306" t="inlineStr">
        <is>
          <t>sequence820</t>
        </is>
      </c>
      <c r="B264306" t="n">
        <v>1</v>
      </c>
    </row>
    <row r="264307">
      <c r="A264307" t="inlineStr">
        <is>
          <t>85nepristacy</t>
        </is>
      </c>
      <c r="B264307" t="n">
        <v>1</v>
      </c>
    </row>
    <row r="264308">
      <c r="A264308" t="inlineStr">
        <is>
          <t>193kandhaac</t>
        </is>
      </c>
      <c r="B264308" t="n">
        <v>1</v>
      </c>
    </row>
    <row r="264309">
      <c r="A264309" t="inlineStr">
        <is>
          <t>4442palan</t>
        </is>
      </c>
      <c r="B264309" t="n">
        <v>1</v>
      </c>
    </row>
    <row r="264310">
      <c r="A264310" t="inlineStr">
        <is>
          <t>320flambys</t>
        </is>
      </c>
      <c r="B264310" t="n">
        <v>1</v>
      </c>
    </row>
    <row r="264311">
      <c r="A264311" t="inlineStr">
        <is>
          <t>347mergers</t>
        </is>
      </c>
      <c r="B264311" t="n">
        <v>1</v>
      </c>
    </row>
    <row r="264312">
      <c r="A264312" t="inlineStr">
        <is>
          <t>4oxygen</t>
        </is>
      </c>
      <c r="B264312" t="n">
        <v>1</v>
      </c>
    </row>
    <row r="264313">
      <c r="A264313" t="inlineStr">
        <is>
          <t>3atomic</t>
        </is>
      </c>
      <c r="B264313" t="n">
        <v>1</v>
      </c>
    </row>
    <row r="264314">
      <c r="A264314" t="inlineStr">
        <is>
          <t>256morphipoetic</t>
        </is>
      </c>
      <c r="B264314" t="n">
        <v>1</v>
      </c>
    </row>
    <row r="264315">
      <c r="A264315" t="inlineStr">
        <is>
          <t>3085muggls</t>
        </is>
      </c>
      <c r="B264315" t="n">
        <v>1</v>
      </c>
    </row>
    <row r="264316">
      <c r="A264316" t="inlineStr">
        <is>
          <t>28paged</t>
        </is>
      </c>
      <c r="B264316" t="n">
        <v>1</v>
      </c>
    </row>
    <row r="264317">
      <c r="A264317" t="inlineStr">
        <is>
          <t>323pital</t>
        </is>
      </c>
      <c r="B264317" t="n">
        <v>1</v>
      </c>
    </row>
    <row r="264318">
      <c r="A264318" t="inlineStr">
        <is>
          <t>1980obscene</t>
        </is>
      </c>
      <c r="B264318" t="n">
        <v>1</v>
      </c>
    </row>
    <row r="264319">
      <c r="A264319" t="inlineStr">
        <is>
          <t>rabiola</t>
        </is>
      </c>
      <c r="B264319" t="n">
        <v>1</v>
      </c>
    </row>
    <row r="264320">
      <c r="A264320" t="inlineStr">
        <is>
          <t>1031president</t>
        </is>
      </c>
      <c r="B264320" t="n">
        <v>1</v>
      </c>
    </row>
    <row r="264321">
      <c r="A264321" t="inlineStr">
        <is>
          <t>163memphy</t>
        </is>
      </c>
      <c r="B264321" t="n">
        <v>1</v>
      </c>
    </row>
    <row r="264322">
      <c r="A264322" t="inlineStr">
        <is>
          <t>686were</t>
        </is>
      </c>
      <c r="B264322" t="n">
        <v>1</v>
      </c>
    </row>
    <row r="264323">
      <c r="A264323" t="inlineStr">
        <is>
          <t>11126ly</t>
        </is>
      </c>
      <c r="B264323" t="n">
        <v>1</v>
      </c>
    </row>
    <row r="264324">
      <c r="A264324" t="inlineStr">
        <is>
          <t>789fixed</t>
        </is>
      </c>
      <c r="B264324" t="n">
        <v>1</v>
      </c>
    </row>
    <row r="264325">
      <c r="A264325" t="inlineStr">
        <is>
          <t>150–500</t>
        </is>
      </c>
      <c r="B264325" t="n">
        <v>1</v>
      </c>
    </row>
    <row r="264326">
      <c r="A264326" t="inlineStr">
        <is>
          <t>mesopara</t>
        </is>
      </c>
      <c r="B264326" t="n">
        <v>1</v>
      </c>
    </row>
    <row r="264327">
      <c r="A264327" t="inlineStr">
        <is>
          <t>ponthingaaril</t>
        </is>
      </c>
      <c r="B264327" t="n">
        <v>1</v>
      </c>
    </row>
    <row r="264328">
      <c r="A264328" t="inlineStr">
        <is>
          <t>maeksing</t>
        </is>
      </c>
      <c r="B264328" t="n">
        <v>1</v>
      </c>
    </row>
    <row r="264329">
      <c r="A264329" t="inlineStr">
        <is>
          <t>theatrist</t>
        </is>
      </c>
      <c r="B264329" t="n">
        <v>1</v>
      </c>
    </row>
    <row r="264330">
      <c r="A264330" t="inlineStr">
        <is>
          <t>monarams</t>
        </is>
      </c>
      <c r="B264330" t="n">
        <v>1</v>
      </c>
    </row>
    <row r="264331">
      <c r="A264331" t="inlineStr">
        <is>
          <t>samuraj</t>
        </is>
      </c>
      <c r="B264331" t="n">
        <v>1</v>
      </c>
    </row>
    <row r="264332">
      <c r="A264332" t="inlineStr">
        <is>
          <t>1847–1851</t>
        </is>
      </c>
      <c r="B264332" t="n">
        <v>1</v>
      </c>
    </row>
    <row r="264333">
      <c r="A264333" t="inlineStr">
        <is>
          <t>akguj</t>
        </is>
      </c>
      <c r="B264333" t="n">
        <v>1</v>
      </c>
    </row>
    <row r="264334">
      <c r="A264334" t="inlineStr">
        <is>
          <t>khanelle</t>
        </is>
      </c>
      <c r="B264334" t="n">
        <v>1</v>
      </c>
    </row>
    <row r="264335">
      <c r="A264335" t="inlineStr">
        <is>
          <t>keesee</t>
        </is>
      </c>
      <c r="B264335" t="n">
        <v>1</v>
      </c>
    </row>
    <row r="264336">
      <c r="A264336" t="inlineStr">
        <is>
          <t>kissesan</t>
        </is>
      </c>
      <c r="B264336" t="n">
        <v>1</v>
      </c>
    </row>
    <row r="264337">
      <c r="A264337" t="inlineStr">
        <is>
          <t>nizhi</t>
        </is>
      </c>
      <c r="B264337" t="n">
        <v>1</v>
      </c>
    </row>
    <row r="264338">
      <c r="A264338" t="inlineStr">
        <is>
          <t>kedewinains</t>
        </is>
      </c>
      <c r="B264338" t="n">
        <v>1</v>
      </c>
    </row>
    <row r="264339">
      <c r="A264339" t="inlineStr">
        <is>
          <t>malatur</t>
        </is>
      </c>
      <c r="B264339" t="n">
        <v>1</v>
      </c>
    </row>
    <row r="264340">
      <c r="A264340" t="inlineStr">
        <is>
          <t>meiopleks</t>
        </is>
      </c>
      <c r="B264340" t="n">
        <v>1</v>
      </c>
    </row>
    <row r="264341">
      <c r="A264341" t="inlineStr">
        <is>
          <t>scheduledc</t>
        </is>
      </c>
      <c r="B264341" t="n">
        <v>1</v>
      </c>
    </row>
    <row r="264342">
      <c r="A264342" t="inlineStr">
        <is>
          <t>iselm</t>
        </is>
      </c>
      <c r="B264342" t="n">
        <v>1</v>
      </c>
    </row>
    <row r="264343">
      <c r="A264343" t="inlineStr">
        <is>
          <t>civx</t>
        </is>
      </c>
      <c r="B264343" t="n">
        <v>1</v>
      </c>
    </row>
    <row r="264344">
      <c r="A264344" t="inlineStr">
        <is>
          <t>kottakyam</t>
        </is>
      </c>
      <c r="B264344" t="n">
        <v>1</v>
      </c>
    </row>
    <row r="264345">
      <c r="A264345" t="inlineStr">
        <is>
          <t>malampian</t>
        </is>
      </c>
      <c r="B264345" t="n">
        <v>1</v>
      </c>
    </row>
    <row r="264346">
      <c r="A264346" t="inlineStr">
        <is>
          <t>vaazed</t>
        </is>
      </c>
      <c r="B264346" t="n">
        <v>1</v>
      </c>
    </row>
    <row r="264347">
      <c r="A264347" t="inlineStr">
        <is>
          <t>singhdisciples</t>
        </is>
      </c>
      <c r="B264347" t="n">
        <v>1</v>
      </c>
    </row>
    <row r="264348">
      <c r="A264348" t="inlineStr">
        <is>
          <t>isaphobic</t>
        </is>
      </c>
      <c r="B264348" t="n">
        <v>1</v>
      </c>
    </row>
    <row r="264349">
      <c r="A264349" t="inlineStr">
        <is>
          <t>surbanya</t>
        </is>
      </c>
      <c r="B264349" t="n">
        <v>1</v>
      </c>
    </row>
    <row r="264350">
      <c r="A264350" t="inlineStr">
        <is>
          <t>imoriagaemoleda</t>
        </is>
      </c>
      <c r="B264350" t="n">
        <v>1</v>
      </c>
    </row>
    <row r="264351">
      <c r="A264351" t="inlineStr">
        <is>
          <t>ibalk</t>
        </is>
      </c>
      <c r="B264351" t="n">
        <v>1</v>
      </c>
    </row>
    <row r="264352">
      <c r="A264352" t="inlineStr">
        <is>
          <t>amrcdc</t>
        </is>
      </c>
      <c r="B264352" t="n">
        <v>1</v>
      </c>
    </row>
    <row r="264353">
      <c r="A264353" t="inlineStr">
        <is>
          <t>gpdys</t>
        </is>
      </c>
      <c r="B264353" t="n">
        <v>1</v>
      </c>
    </row>
    <row r="264354">
      <c r="A264354" t="inlineStr">
        <is>
          <t>6mr</t>
        </is>
      </c>
      <c r="B264354" t="n">
        <v>1</v>
      </c>
    </row>
    <row r="264355">
      <c r="A264355" t="inlineStr">
        <is>
          <t>lardallettes</t>
        </is>
      </c>
      <c r="B264355" t="n">
        <v>1</v>
      </c>
    </row>
    <row r="264356">
      <c r="A264356" t="inlineStr">
        <is>
          <t>trasitica</t>
        </is>
      </c>
      <c r="B264356" t="n">
        <v>1</v>
      </c>
    </row>
    <row r="264357">
      <c r="A264357" t="inlineStr">
        <is>
          <t>esqineroethanol</t>
        </is>
      </c>
      <c r="B264357" t="n">
        <v>1</v>
      </c>
    </row>
    <row r="264358">
      <c r="A264358" t="inlineStr">
        <is>
          <t>force®</t>
        </is>
      </c>
      <c r="B264358" t="n">
        <v>1</v>
      </c>
    </row>
    <row r="264359">
      <c r="A264359" t="inlineStr">
        <is>
          <t>6jc</t>
        </is>
      </c>
      <c r="B264359" t="n">
        <v>1</v>
      </c>
    </row>
    <row r="264360">
      <c r="A264360" t="inlineStr">
        <is>
          <t>comtdustro</t>
        </is>
      </c>
      <c r="B264360" t="n">
        <v>1</v>
      </c>
    </row>
    <row r="264361">
      <c r="A264361" t="inlineStr">
        <is>
          <t>mandatized</t>
        </is>
      </c>
      <c r="B264361" t="n">
        <v>1</v>
      </c>
    </row>
    <row r="264362">
      <c r="A264362" t="inlineStr">
        <is>
          <t>sequeric</t>
        </is>
      </c>
      <c r="B264362" t="n">
        <v>1</v>
      </c>
    </row>
    <row r="264363">
      <c r="A264363" t="inlineStr">
        <is>
          <t>hydrometallics</t>
        </is>
      </c>
      <c r="B264363" t="n">
        <v>2</v>
      </c>
    </row>
    <row r="264364">
      <c r="A264364" t="inlineStr">
        <is>
          <t>br3e</t>
        </is>
      </c>
      <c r="B264364" t="n">
        <v>1</v>
      </c>
    </row>
    <row r="264365">
      <c r="A264365" t="inlineStr">
        <is>
          <t>antifogging</t>
        </is>
      </c>
      <c r="B264365" t="n">
        <v>1</v>
      </c>
    </row>
    <row r="264366">
      <c r="A264366" t="inlineStr">
        <is>
          <t>seireiteitreifs</t>
        </is>
      </c>
      <c r="B264366" t="n">
        <v>1</v>
      </c>
    </row>
    <row r="264367">
      <c r="A264367" t="inlineStr">
        <is>
          <t>grantservable</t>
        </is>
      </c>
      <c r="B264367" t="n">
        <v>1</v>
      </c>
    </row>
    <row r="264368">
      <c r="A264368" t="inlineStr">
        <is>
          <t>cangará</t>
        </is>
      </c>
      <c r="B264368" t="n">
        <v>1</v>
      </c>
    </row>
    <row r="264369">
      <c r="A264369" t="inlineStr">
        <is>
          <t>ampbf</t>
        </is>
      </c>
      <c r="B264369" t="n">
        <v>1</v>
      </c>
    </row>
    <row r="264370">
      <c r="A264370" t="inlineStr">
        <is>
          <t>aleatas</t>
        </is>
      </c>
      <c r="B264370" t="n">
        <v>1</v>
      </c>
    </row>
    <row r="264371">
      <c r="A264371" t="inlineStr">
        <is>
          <t>350max</t>
        </is>
      </c>
      <c r="B264371" t="n">
        <v>1</v>
      </c>
    </row>
    <row r="264372">
      <c r="A264372" t="inlineStr">
        <is>
          <t>autitas</t>
        </is>
      </c>
      <c r="B264372" t="n">
        <v>1</v>
      </c>
    </row>
    <row r="264373">
      <c r="A264373" t="inlineStr">
        <is>
          <t>sliptangle</t>
        </is>
      </c>
      <c r="B264373" t="n">
        <v>1</v>
      </c>
    </row>
    <row r="264374">
      <c r="A264374" t="inlineStr">
        <is>
          <t>asrson</t>
        </is>
      </c>
      <c r="B264374" t="n">
        <v>1</v>
      </c>
    </row>
    <row r="264375">
      <c r="A264375" t="inlineStr">
        <is>
          <t>trimblefoulivace</t>
        </is>
      </c>
      <c r="B264375" t="n">
        <v>1</v>
      </c>
    </row>
    <row r="264376">
      <c r="A264376" t="inlineStr">
        <is>
          <t>kingsitanga</t>
        </is>
      </c>
      <c r="B264376" t="n">
        <v>1</v>
      </c>
    </row>
    <row r="264377">
      <c r="A264377" t="inlineStr">
        <is>
          <t>giljo</t>
        </is>
      </c>
      <c r="B264377" t="n">
        <v>1</v>
      </c>
    </row>
    <row r="264378">
      <c r="A264378" t="inlineStr">
        <is>
          <t>rapachesopa</t>
        </is>
      </c>
      <c r="B264378" t="n">
        <v>1</v>
      </c>
    </row>
    <row r="264379">
      <c r="A264379" t="inlineStr">
        <is>
          <t>`profound</t>
        </is>
      </c>
      <c r="B264379" t="n">
        <v>1</v>
      </c>
    </row>
    <row r="264380">
      <c r="A264380" t="inlineStr">
        <is>
          <t>tentced</t>
        </is>
      </c>
      <c r="B264380" t="n">
        <v>1</v>
      </c>
    </row>
    <row r="264381">
      <c r="A264381" t="inlineStr">
        <is>
          <t>gitbadel</t>
        </is>
      </c>
      <c r="B264381" t="n">
        <v>2</v>
      </c>
    </row>
    <row r="264382">
      <c r="A264382" t="inlineStr">
        <is>
          <t>ocotillo</t>
        </is>
      </c>
      <c r="B264382" t="n">
        <v>1</v>
      </c>
    </row>
    <row r="264383">
      <c r="A264383" t="inlineStr">
        <is>
          <t>blanketbeach</t>
        </is>
      </c>
      <c r="B264383" t="n">
        <v>1</v>
      </c>
    </row>
    <row r="264384">
      <c r="A264384" t="inlineStr">
        <is>
          <t>defoliatorsks</t>
        </is>
      </c>
      <c r="B264384" t="n">
        <v>1</v>
      </c>
    </row>
    <row r="264385">
      <c r="A264385" t="inlineStr">
        <is>
          <t>genocidethe</t>
        </is>
      </c>
      <c r="B264385" t="n">
        <v>1</v>
      </c>
    </row>
    <row r="264386">
      <c r="A264386" t="inlineStr">
        <is>
          <t>nuscitta</t>
        </is>
      </c>
      <c r="B264386" t="n">
        <v>1</v>
      </c>
    </row>
    <row r="264387">
      <c r="A264387" t="inlineStr">
        <is>
          <t>mishairette</t>
        </is>
      </c>
      <c r="B264387" t="n">
        <v>1</v>
      </c>
    </row>
    <row r="264388">
      <c r="A264388" t="inlineStr">
        <is>
          <t>arruby</t>
        </is>
      </c>
      <c r="B264388" t="n">
        <v>1</v>
      </c>
    </row>
    <row r="264389">
      <c r="A264389" t="inlineStr">
        <is>
          <t>­flip</t>
        </is>
      </c>
      <c r="B264389" t="n">
        <v>1</v>
      </c>
    </row>
    <row r="264390">
      <c r="A264390" t="inlineStr">
        <is>
          <t>cranscotts</t>
        </is>
      </c>
      <c r="B264390" t="n">
        <v>1</v>
      </c>
    </row>
    <row r="264391">
      <c r="A264391" t="inlineStr">
        <is>
          <t>daysyet</t>
        </is>
      </c>
      <c r="B264391" t="n">
        <v>1</v>
      </c>
    </row>
    <row r="264392">
      <c r="A264392" t="inlineStr">
        <is>
          <t>manard</t>
        </is>
      </c>
      <c r="B264392" t="n">
        <v>1</v>
      </c>
    </row>
    <row r="264393">
      <c r="A264393" t="inlineStr">
        <is>
          <t>reprogress</t>
        </is>
      </c>
      <c r="B264393" t="n">
        <v>1</v>
      </c>
    </row>
    <row r="264394">
      <c r="A264394" t="inlineStr">
        <is>
          <t>addius</t>
        </is>
      </c>
      <c r="B264394" t="n">
        <v>1</v>
      </c>
    </row>
    <row r="264395">
      <c r="A264395" t="inlineStr">
        <is>
          <t>artaic</t>
        </is>
      </c>
      <c r="B264395" t="n">
        <v>1</v>
      </c>
    </row>
    <row r="264396">
      <c r="A264396" t="inlineStr">
        <is>
          <t>oracks</t>
        </is>
      </c>
      <c r="B264396" t="n">
        <v>1</v>
      </c>
    </row>
    <row r="264397">
      <c r="A264397" t="inlineStr">
        <is>
          <t>votes241</t>
        </is>
      </c>
      <c r="B264397" t="n">
        <v>1</v>
      </c>
    </row>
    <row r="264398">
      <c r="A264398" t="inlineStr">
        <is>
          <t>emcraft</t>
        </is>
      </c>
      <c r="B264398" t="n">
        <v>1</v>
      </c>
    </row>
    <row r="264399">
      <c r="A264399" t="inlineStr">
        <is>
          <t>dxan</t>
        </is>
      </c>
      <c r="B264399" t="n">
        <v>2</v>
      </c>
    </row>
    <row r="264400">
      <c r="A264400" t="inlineStr">
        <is>
          <t>electrocloned</t>
        </is>
      </c>
      <c r="B264400" t="n">
        <v>1</v>
      </c>
    </row>
    <row r="264401">
      <c r="A264401" t="inlineStr">
        <is>
          <t>filiosity</t>
        </is>
      </c>
      <c r="B264401" t="n">
        <v>1</v>
      </c>
    </row>
    <row r="264402">
      <c r="A264402" t="inlineStr">
        <is>
          <t>avoidors</t>
        </is>
      </c>
      <c r="B264402" t="n">
        <v>2</v>
      </c>
    </row>
    <row r="264403">
      <c r="A264403" t="inlineStr">
        <is>
          <t>res0rt</t>
        </is>
      </c>
      <c r="B264403" t="n">
        <v>1</v>
      </c>
    </row>
    <row r="264404">
      <c r="A264404" t="inlineStr">
        <is>
          <t>quoine</t>
        </is>
      </c>
      <c r="B264404" t="n">
        <v>1</v>
      </c>
    </row>
    <row r="264405">
      <c r="A264405" t="inlineStr">
        <is>
          <t>pacwara</t>
        </is>
      </c>
      <c r="B264405" t="n">
        <v>1</v>
      </c>
    </row>
    <row r="264406">
      <c r="A264406" t="inlineStr">
        <is>
          <t>fallant</t>
        </is>
      </c>
      <c r="B264406" t="n">
        <v>1</v>
      </c>
    </row>
    <row r="264407">
      <c r="A264407" t="inlineStr">
        <is>
          <t xml:space="preserve">forearm </t>
        </is>
      </c>
      <c r="B264407" t="n">
        <v>1</v>
      </c>
    </row>
    <row r="264408">
      <c r="A264408" t="inlineStr">
        <is>
          <t>sweetickks</t>
        </is>
      </c>
      <c r="B264408" t="n">
        <v>1</v>
      </c>
    </row>
    <row r="264409">
      <c r="A264409" t="inlineStr">
        <is>
          <t>voronick</t>
        </is>
      </c>
      <c r="B264409" t="n">
        <v>1</v>
      </c>
    </row>
    <row r="264410">
      <c r="A264410" t="inlineStr">
        <is>
          <t>heterofloweror</t>
        </is>
      </c>
      <c r="B264410" t="n">
        <v>1</v>
      </c>
    </row>
    <row r="264411">
      <c r="A264411" t="inlineStr">
        <is>
          <t>foyre</t>
        </is>
      </c>
      <c r="B264411" t="n">
        <v>1</v>
      </c>
    </row>
    <row r="264412">
      <c r="A264412" t="inlineStr">
        <is>
          <t>labels—the</t>
        </is>
      </c>
      <c r="B264412" t="n">
        <v>1</v>
      </c>
    </row>
    <row r="264413">
      <c r="A264413" t="inlineStr">
        <is>
          <t>hang—our</t>
        </is>
      </c>
      <c r="B264413" t="n">
        <v>1</v>
      </c>
    </row>
    <row r="264414">
      <c r="A264414" t="inlineStr">
        <is>
          <t>bengalaya</t>
        </is>
      </c>
      <c r="B264414" t="n">
        <v>1</v>
      </c>
    </row>
    <row r="264415">
      <c r="A264415" t="inlineStr">
        <is>
          <t>chenza</t>
        </is>
      </c>
      <c r="B264415" t="n">
        <v>1</v>
      </c>
    </row>
    <row r="264416">
      <c r="A264416" t="inlineStr">
        <is>
          <t>phhaamus</t>
        </is>
      </c>
      <c r="B264416" t="n">
        <v>1</v>
      </c>
    </row>
    <row r="264417">
      <c r="A264417" t="inlineStr">
        <is>
          <t>budhu</t>
        </is>
      </c>
      <c r="B264417" t="n">
        <v>1</v>
      </c>
    </row>
    <row r="264418">
      <c r="A264418" t="inlineStr">
        <is>
          <t>mulied</t>
        </is>
      </c>
      <c r="B264418" t="n">
        <v>1</v>
      </c>
    </row>
    <row r="264419">
      <c r="A264419" t="inlineStr">
        <is>
          <t>wastedecease</t>
        </is>
      </c>
      <c r="B264419" t="n">
        <v>1</v>
      </c>
    </row>
    <row r="264420">
      <c r="A264420" t="inlineStr">
        <is>
          <t>reaman</t>
        </is>
      </c>
      <c r="B264420" t="n">
        <v>1</v>
      </c>
    </row>
    <row r="264421">
      <c r="A264421" t="inlineStr">
        <is>
          <t>ahvali</t>
        </is>
      </c>
      <c r="B264421" t="n">
        <v>1</v>
      </c>
    </row>
    <row r="264422">
      <c r="A264422" t="inlineStr">
        <is>
          <t>freshice</t>
        </is>
      </c>
      <c r="B264422" t="n">
        <v>1</v>
      </c>
    </row>
    <row r="264423">
      <c r="A264423" t="inlineStr">
        <is>
          <t>smarshay</t>
        </is>
      </c>
      <c r="B264423" t="n">
        <v>1</v>
      </c>
    </row>
    <row r="264424">
      <c r="A264424" t="inlineStr">
        <is>
          <t>ashpoaf</t>
        </is>
      </c>
      <c r="B264424" t="n">
        <v>1</v>
      </c>
    </row>
    <row r="264425">
      <c r="A264425" t="inlineStr">
        <is>
          <t>aalmatras</t>
        </is>
      </c>
      <c r="B264425" t="n">
        <v>1</v>
      </c>
    </row>
    <row r="264426">
      <c r="A264426" t="inlineStr">
        <is>
          <t>haimpho</t>
        </is>
      </c>
      <c r="B264426" t="n">
        <v>1</v>
      </c>
    </row>
    <row r="264427">
      <c r="A264427" t="inlineStr">
        <is>
          <t>gaarde</t>
        </is>
      </c>
      <c r="B264427" t="n">
        <v>1</v>
      </c>
    </row>
    <row r="264428">
      <c r="A264428" t="inlineStr">
        <is>
          <t>takeava</t>
        </is>
      </c>
      <c r="B264428" t="n">
        <v>1</v>
      </c>
    </row>
    <row r="264429">
      <c r="A264429" t="inlineStr">
        <is>
          <t>sphinclp</t>
        </is>
      </c>
      <c r="B264429" t="n">
        <v>1</v>
      </c>
    </row>
    <row r="264430">
      <c r="A264430" t="inlineStr">
        <is>
          <t>enewikileaks</t>
        </is>
      </c>
      <c r="B264430" t="n">
        <v>1</v>
      </c>
    </row>
    <row r="264431">
      <c r="A264431" t="inlineStr">
        <is>
          <t>charleslennoe</t>
        </is>
      </c>
      <c r="B264431" t="n">
        <v>1</v>
      </c>
    </row>
    <row r="264432">
      <c r="A264432" t="inlineStr">
        <is>
          <t>tsuiden</t>
        </is>
      </c>
      <c r="B264432" t="n">
        <v>1</v>
      </c>
    </row>
    <row r="264433">
      <c r="A264433" t="inlineStr">
        <is>
          <t>readvulture</t>
        </is>
      </c>
      <c r="B264433" t="n">
        <v>1</v>
      </c>
    </row>
    <row r="264434">
      <c r="A264434" t="inlineStr">
        <is>
          <t>ed_wironz</t>
        </is>
      </c>
      <c r="B264434" t="n">
        <v>1</v>
      </c>
    </row>
    <row r="264435">
      <c r="A264435" t="inlineStr">
        <is>
          <t>jptopoli</t>
        </is>
      </c>
      <c r="B264435" t="n">
        <v>1</v>
      </c>
    </row>
    <row r="264436">
      <c r="A264436" t="inlineStr">
        <is>
          <t>ncajjc</t>
        </is>
      </c>
      <c r="B264436" t="n">
        <v>1</v>
      </c>
    </row>
    <row r="264437">
      <c r="A264437" t="inlineStr">
        <is>
          <t>jtbjobb</t>
        </is>
      </c>
      <c r="B264437" t="n">
        <v>1</v>
      </c>
    </row>
    <row r="264438">
      <c r="A264438" t="inlineStr">
        <is>
          <t>dearlittlemarxion</t>
        </is>
      </c>
      <c r="B264438" t="n">
        <v>1</v>
      </c>
    </row>
    <row r="264439">
      <c r="A264439" t="inlineStr">
        <is>
          <t>voteser</t>
        </is>
      </c>
      <c r="B264439" t="n">
        <v>1</v>
      </c>
    </row>
    <row r="264440">
      <c r="A264440" t="inlineStr">
        <is>
          <t>ringspecifiedfreakwhy</t>
        </is>
      </c>
      <c r="B264440" t="n">
        <v>1</v>
      </c>
    </row>
    <row r="264441">
      <c r="A264441" t="inlineStr">
        <is>
          <t>raetsinnewelli</t>
        </is>
      </c>
      <c r="B264441" t="n">
        <v>1</v>
      </c>
    </row>
    <row r="264442">
      <c r="A264442" t="inlineStr">
        <is>
          <t>senatorsheabo</t>
        </is>
      </c>
      <c r="B264442" t="n">
        <v>1</v>
      </c>
    </row>
    <row r="264443">
      <c r="A264443" t="inlineStr">
        <is>
          <t>motsprat</t>
        </is>
      </c>
      <c r="B264443" t="n">
        <v>1</v>
      </c>
    </row>
    <row r="264444">
      <c r="A264444" t="inlineStr">
        <is>
          <t>uourney</t>
        </is>
      </c>
      <c r="B264444" t="n">
        <v>1</v>
      </c>
    </row>
    <row r="264445">
      <c r="A264445" t="inlineStr">
        <is>
          <t>fansoneu</t>
        </is>
      </c>
      <c r="B264445" t="n">
        <v>1</v>
      </c>
    </row>
    <row r="264446">
      <c r="A264446" t="inlineStr">
        <is>
          <t>rettxmedotabuffins</t>
        </is>
      </c>
      <c r="B264446" t="n">
        <v>1</v>
      </c>
    </row>
    <row r="264447">
      <c r="A264447" t="inlineStr">
        <is>
          <t>comteawnx8ab</t>
        </is>
      </c>
      <c r="B264447" t="n">
        <v>1</v>
      </c>
    </row>
    <row r="264448">
      <c r="A264448" t="inlineStr">
        <is>
          <t>com51v4wgnww4</t>
        </is>
      </c>
      <c r="B264448" t="n">
        <v>1</v>
      </c>
    </row>
    <row r="264449">
      <c r="A264449" t="inlineStr">
        <is>
          <t>uidesad</t>
        </is>
      </c>
      <c r="B264449" t="n">
        <v>1</v>
      </c>
    </row>
    <row r="264450">
      <c r="A264450" t="inlineStr">
        <is>
          <t>jjterryj</t>
        </is>
      </c>
      <c r="B264450" t="n">
        <v>1</v>
      </c>
    </row>
    <row r="264451">
      <c r="A264451" t="inlineStr">
        <is>
          <t>troopersarepublic</t>
        </is>
      </c>
      <c r="B264451" t="n">
        <v>1</v>
      </c>
    </row>
    <row r="264452">
      <c r="A264452" t="inlineStr">
        <is>
          <t>trensay</t>
        </is>
      </c>
      <c r="B264452" t="n">
        <v>1</v>
      </c>
    </row>
    <row r="264453">
      <c r="A264453" t="inlineStr">
        <is>
          <t>sharingfinancys</t>
        </is>
      </c>
      <c r="B264453" t="n">
        <v>1</v>
      </c>
    </row>
    <row r="264454">
      <c r="A264454" t="inlineStr">
        <is>
          <t>bob_dunn46</t>
        </is>
      </c>
      <c r="B264454" t="n">
        <v>1</v>
      </c>
    </row>
    <row r="264455">
      <c r="A264455" t="inlineStr">
        <is>
          <t>gatedi</t>
        </is>
      </c>
      <c r="B264455" t="n">
        <v>1</v>
      </c>
    </row>
    <row r="264456">
      <c r="A264456" t="inlineStr">
        <is>
          <t>comdzslftro7fr</t>
        </is>
      </c>
      <c r="B264456" t="n">
        <v>1</v>
      </c>
    </row>
    <row r="264457">
      <c r="A264457" t="inlineStr">
        <is>
          <t>senatesenatepreferrahill</t>
        </is>
      </c>
      <c r="B264457" t="n">
        <v>1</v>
      </c>
    </row>
    <row r="264458">
      <c r="A264458" t="inlineStr">
        <is>
          <t>musehen13</t>
        </is>
      </c>
      <c r="B264458" t="n">
        <v>1</v>
      </c>
    </row>
    <row r="264459">
      <c r="A264459" t="inlineStr">
        <is>
          <t>uk1p2slphresh</t>
        </is>
      </c>
      <c r="B264459" t="n">
        <v>1</v>
      </c>
    </row>
    <row r="264460">
      <c r="A264460" t="inlineStr">
        <is>
          <t>hisnamemeonemom</t>
        </is>
      </c>
      <c r="B264460" t="n">
        <v>1</v>
      </c>
    </row>
    <row r="264461">
      <c r="A264461" t="inlineStr">
        <is>
          <t>minxio</t>
        </is>
      </c>
      <c r="B264461" t="n">
        <v>1</v>
      </c>
    </row>
    <row r="264462">
      <c r="A264462" t="inlineStr">
        <is>
          <t>yesstrongdifficult</t>
        </is>
      </c>
      <c r="B264462" t="n">
        <v>1</v>
      </c>
    </row>
    <row r="264463">
      <c r="A264463" t="inlineStr">
        <is>
          <t>otttsm</t>
        </is>
      </c>
      <c r="B264463" t="n">
        <v>1</v>
      </c>
    </row>
    <row r="264464">
      <c r="A264464" t="inlineStr">
        <is>
          <t>afurdah</t>
        </is>
      </c>
      <c r="B264464" t="n">
        <v>1</v>
      </c>
    </row>
    <row r="264465">
      <c r="A264465" t="inlineStr">
        <is>
          <t>hashtagshout</t>
        </is>
      </c>
      <c r="B264465" t="n">
        <v>1</v>
      </c>
    </row>
    <row r="264466">
      <c r="A264466" t="inlineStr">
        <is>
          <t>daisyalva</t>
        </is>
      </c>
      <c r="B264466" t="n">
        <v>1</v>
      </c>
    </row>
    <row r="264467">
      <c r="A264467" t="inlineStr">
        <is>
          <t>asansbeep</t>
        </is>
      </c>
      <c r="B264467" t="n">
        <v>1</v>
      </c>
    </row>
    <row r="264468">
      <c r="A264468" t="inlineStr">
        <is>
          <t>helpgovhebertjustimizeit</t>
        </is>
      </c>
      <c r="B264468" t="n">
        <v>1</v>
      </c>
    </row>
    <row r="264469">
      <c r="A264469" t="inlineStr">
        <is>
          <t>mrsmabellenjacobs</t>
        </is>
      </c>
      <c r="B264469" t="n">
        <v>1</v>
      </c>
    </row>
    <row r="264470">
      <c r="A264470" t="inlineStr">
        <is>
          <t>kurtzationz</t>
        </is>
      </c>
      <c r="B264470" t="n">
        <v>1</v>
      </c>
    </row>
    <row r="264471">
      <c r="A264471" t="inlineStr">
        <is>
          <t>youtubefred</t>
        </is>
      </c>
      <c r="B264471" t="n">
        <v>1</v>
      </c>
    </row>
    <row r="264472">
      <c r="A264472" t="inlineStr">
        <is>
          <t>prevanded</t>
        </is>
      </c>
      <c r="B264472" t="n">
        <v>1</v>
      </c>
    </row>
    <row r="264473">
      <c r="A264473" t="inlineStr">
        <is>
          <t>yerevanbaum</t>
        </is>
      </c>
      <c r="B264473" t="n">
        <v>1</v>
      </c>
    </row>
    <row r="264474">
      <c r="A264474" t="inlineStr">
        <is>
          <t>usgues</t>
        </is>
      </c>
      <c r="B264474" t="n">
        <v>1</v>
      </c>
    </row>
    <row r="264475">
      <c r="A264475" t="inlineStr">
        <is>
          <t>pessp</t>
        </is>
      </c>
      <c r="B264475" t="n">
        <v>1</v>
      </c>
    </row>
    <row r="264476">
      <c r="A264476" t="inlineStr">
        <is>
          <t>tearward</t>
        </is>
      </c>
      <c r="B264476" t="n">
        <v>1</v>
      </c>
    </row>
    <row r="264477">
      <c r="A264477" t="inlineStr">
        <is>
          <t>methodum</t>
        </is>
      </c>
      <c r="B264477" t="n">
        <v>3</v>
      </c>
    </row>
    <row r="264478">
      <c r="A264478" t="inlineStr">
        <is>
          <t>embit</t>
        </is>
      </c>
      <c r="B264478" t="n">
        <v>2</v>
      </c>
    </row>
    <row r="264479">
      <c r="A264479" t="inlineStr">
        <is>
          <t>télécentigations</t>
        </is>
      </c>
      <c r="B264479" t="n">
        <v>1</v>
      </c>
    </row>
    <row r="264480">
      <c r="A264480" t="inlineStr">
        <is>
          <t>aeronauticalat</t>
        </is>
      </c>
      <c r="B264480" t="n">
        <v>1</v>
      </c>
    </row>
    <row r="264481">
      <c r="A264481" t="inlineStr">
        <is>
          <t>voluntarios</t>
        </is>
      </c>
      <c r="B264481" t="n">
        <v>1</v>
      </c>
    </row>
    <row r="264482">
      <c r="A264482" t="inlineStr">
        <is>
          <t>opperuntaire</t>
        </is>
      </c>
      <c r="B264482" t="n">
        <v>1</v>
      </c>
    </row>
    <row r="264483">
      <c r="A264483" t="inlineStr">
        <is>
          <t>cinja</t>
        </is>
      </c>
      <c r="B264483" t="n">
        <v>2</v>
      </c>
    </row>
    <row r="264484">
      <c r="A264484" t="inlineStr">
        <is>
          <t>fuyi</t>
        </is>
      </c>
      <c r="B264484" t="n">
        <v>1</v>
      </c>
    </row>
    <row r="264485">
      <c r="A264485" t="inlineStr">
        <is>
          <t>kleyhu</t>
        </is>
      </c>
      <c r="B264485" t="n">
        <v>1</v>
      </c>
    </row>
    <row r="264486">
      <c r="A264486" t="inlineStr">
        <is>
          <t>renlez</t>
        </is>
      </c>
      <c r="B264486" t="n">
        <v>1</v>
      </c>
    </row>
    <row r="264487">
      <c r="A264487" t="inlineStr">
        <is>
          <t>demandantes</t>
        </is>
      </c>
      <c r="B264487" t="n">
        <v>1</v>
      </c>
    </row>
    <row r="264488">
      <c r="A264488" t="inlineStr">
        <is>
          <t>yanchi</t>
        </is>
      </c>
      <c r="B264488" t="n">
        <v>1</v>
      </c>
    </row>
    <row r="264489">
      <c r="A264489" t="inlineStr">
        <is>
          <t>haromati</t>
        </is>
      </c>
      <c r="B264489" t="n">
        <v>1</v>
      </c>
    </row>
    <row r="264490">
      <c r="A264490" t="inlineStr">
        <is>
          <t>surfaitert</t>
        </is>
      </c>
      <c r="B264490" t="n">
        <v>1</v>
      </c>
    </row>
    <row r="264491">
      <c r="A264491" t="inlineStr">
        <is>
          <t>participaciado</t>
        </is>
      </c>
      <c r="B264491" t="n">
        <v>1</v>
      </c>
    </row>
    <row r="264492">
      <c r="A264492" t="inlineStr">
        <is>
          <t>recoverireillode</t>
        </is>
      </c>
      <c r="B264492" t="n">
        <v>1</v>
      </c>
    </row>
    <row r="264493">
      <c r="A264493" t="inlineStr">
        <is>
          <t>ontlai</t>
        </is>
      </c>
      <c r="B264493" t="n">
        <v>1</v>
      </c>
    </row>
    <row r="264494">
      <c r="A264494" t="inlineStr">
        <is>
          <t>cartoony5</t>
        </is>
      </c>
      <c r="B264494" t="n">
        <v>1</v>
      </c>
    </row>
    <row r="264495">
      <c r="A264495" t="inlineStr">
        <is>
          <t>latwa</t>
        </is>
      </c>
      <c r="B264495" t="n">
        <v>1</v>
      </c>
    </row>
    <row r="264496">
      <c r="A264496" t="inlineStr">
        <is>
          <t>requesteht</t>
        </is>
      </c>
      <c r="B264496" t="n">
        <v>1</v>
      </c>
    </row>
    <row r="264497">
      <c r="A264497" t="inlineStr">
        <is>
          <t>nmankind</t>
        </is>
      </c>
      <c r="B264497" t="n">
        <v>1</v>
      </c>
    </row>
    <row r="264498">
      <c r="A264498" t="inlineStr">
        <is>
          <t>yanshin</t>
        </is>
      </c>
      <c r="B264498" t="n">
        <v>1</v>
      </c>
    </row>
    <row r="264499">
      <c r="A264499" t="inlineStr">
        <is>
          <t>playstationembit</t>
        </is>
      </c>
      <c r="B264499" t="n">
        <v>1</v>
      </c>
    </row>
    <row r="264500">
      <c r="A264500" t="inlineStr">
        <is>
          <t>precomencier</t>
        </is>
      </c>
      <c r="B264500" t="n">
        <v>1</v>
      </c>
    </row>
    <row r="264501">
      <c r="A264501" t="inlineStr">
        <is>
          <t>changeant</t>
        </is>
      </c>
      <c r="B264501" t="n">
        <v>1</v>
      </c>
    </row>
    <row r="264502">
      <c r="A264502" t="inlineStr">
        <is>
          <t>errement</t>
        </is>
      </c>
      <c r="B264502" t="n">
        <v>1</v>
      </c>
    </row>
    <row r="264503">
      <c r="A264503" t="inlineStr">
        <is>
          <t>00028e</t>
        </is>
      </c>
      <c r="B264503" t="n">
        <v>1</v>
      </c>
    </row>
    <row r="264504">
      <c r="A264504" t="inlineStr">
        <is>
          <t>smallhardpoint_4294216532</t>
        </is>
      </c>
      <c r="B264504" t="n">
        <v>1</v>
      </c>
    </row>
    <row r="264505">
      <c r="A264505" t="inlineStr">
        <is>
          <t>1982132</t>
        </is>
      </c>
      <c r="B264505" t="n">
        <v>1</v>
      </c>
    </row>
    <row r="264506">
      <c r="A264506" t="inlineStr">
        <is>
          <t>660116e</t>
        </is>
      </c>
      <c r="B264506" t="n">
        <v>1</v>
      </c>
    </row>
    <row r="264507">
      <c r="A264507" t="inlineStr">
        <is>
          <t>253182</t>
        </is>
      </c>
      <c r="B264507" t="n">
        <v>1</v>
      </c>
    </row>
    <row r="264508">
      <c r="A264508" t="inlineStr">
        <is>
          <t>strutconnector_4294367026</t>
        </is>
      </c>
      <c r="B264508" t="n">
        <v>1</v>
      </c>
    </row>
    <row r="264509">
      <c r="A264509" t="inlineStr">
        <is>
          <t>317325</t>
        </is>
      </c>
      <c r="B264509" t="n">
        <v>1</v>
      </c>
    </row>
    <row r="264510">
      <c r="A264510" t="inlineStr">
        <is>
          <t>448203e</t>
        </is>
      </c>
      <c r="B264510" t="n">
        <v>1</v>
      </c>
    </row>
    <row r="264511">
      <c r="A264511" t="inlineStr">
        <is>
          <t>proceduraldecoupler_428442678</t>
        </is>
      </c>
      <c r="B264511" t="n">
        <v>1</v>
      </c>
    </row>
    <row r="264512">
      <c r="A264512" t="inlineStr">
        <is>
          <t>6553864</t>
        </is>
      </c>
      <c r="B264512" t="n">
        <v>1</v>
      </c>
    </row>
    <row r="264513">
      <c r="A264513" t="inlineStr">
        <is>
          <t>strutconnector_4294366652</t>
        </is>
      </c>
      <c r="B264513" t="n">
        <v>1</v>
      </c>
    </row>
    <row r="264514">
      <c r="A264514" t="inlineStr">
        <is>
          <t>strutcube_4294367540</t>
        </is>
      </c>
      <c r="B264514" t="n">
        <v>1</v>
      </c>
    </row>
    <row r="264515">
      <c r="A264515" t="inlineStr">
        <is>
          <t>838705e</t>
        </is>
      </c>
      <c r="B264515" t="n">
        <v>1</v>
      </c>
    </row>
    <row r="264516">
      <c r="A264516" t="inlineStr">
        <is>
          <t>standardctrlsrf_4294366448</t>
        </is>
      </c>
      <c r="B264516" t="n">
        <v>1</v>
      </c>
    </row>
    <row r="264517">
      <c r="A264517" t="inlineStr">
        <is>
          <t>206064</t>
        </is>
      </c>
      <c r="B264517" t="n">
        <v>1</v>
      </c>
    </row>
    <row r="264518">
      <c r="A264518" t="inlineStr">
        <is>
          <t>251194</t>
        </is>
      </c>
      <c r="B264518" t="n">
        <v>1</v>
      </c>
    </row>
    <row r="264519">
      <c r="A264519" t="inlineStr">
        <is>
          <t>6123722</t>
        </is>
      </c>
      <c r="B264519" t="n">
        <v>1</v>
      </c>
    </row>
    <row r="264520">
      <c r="A264520" t="inlineStr">
        <is>
          <t>235839e</t>
        </is>
      </c>
      <c r="B264520" t="n">
        <v>1</v>
      </c>
    </row>
    <row r="264521">
      <c r="A264521" t="inlineStr">
        <is>
          <t>213973e</t>
        </is>
      </c>
      <c r="B264521" t="n">
        <v>1</v>
      </c>
    </row>
    <row r="264522">
      <c r="A264522" t="inlineStr">
        <is>
          <t>8sy592e</t>
        </is>
      </c>
      <c r="B264522" t="n">
        <v>1</v>
      </c>
    </row>
    <row r="264523">
      <c r="A264523" t="inlineStr">
        <is>
          <t>27119202</t>
        </is>
      </c>
      <c r="B264523" t="n">
        <v>1</v>
      </c>
    </row>
    <row r="264524">
      <c r="A264524" t="inlineStr">
        <is>
          <t>247416</t>
        </is>
      </c>
      <c r="B264524" t="n">
        <v>1</v>
      </c>
    </row>
    <row r="264525">
      <c r="A264525" t="inlineStr">
        <is>
          <t>211558</t>
        </is>
      </c>
      <c r="B264525" t="n">
        <v>1</v>
      </c>
    </row>
    <row r="264526">
      <c r="A264526" t="inlineStr">
        <is>
          <t>438207e</t>
        </is>
      </c>
      <c r="B264526" t="n">
        <v>1</v>
      </c>
    </row>
    <row r="264527">
      <c r="A264527" t="inlineStr">
        <is>
          <t>367671</t>
        </is>
      </c>
      <c r="B264527" t="n">
        <v>1</v>
      </c>
    </row>
    <row r="264528">
      <c r="A264528" t="inlineStr">
        <is>
          <t>799841</t>
        </is>
      </c>
      <c r="B264528" t="n">
        <v>1</v>
      </c>
    </row>
    <row r="264529">
      <c r="A264529" t="inlineStr">
        <is>
          <t>9238796</t>
        </is>
      </c>
      <c r="B264529" t="n">
        <v>1</v>
      </c>
    </row>
    <row r="264530">
      <c r="A264530" t="inlineStr">
        <is>
          <t>2_4294368350</t>
        </is>
      </c>
      <c r="B264530" t="n">
        <v>1</v>
      </c>
    </row>
    <row r="264531">
      <c r="A264531" t="inlineStr">
        <is>
          <t>controltankrealfuels_4294366731</t>
        </is>
      </c>
      <c r="B264531" t="n">
        <v>1</v>
      </c>
    </row>
    <row r="264532">
      <c r="A264532" t="inlineStr">
        <is>
          <t>strutconnector_4294367314</t>
        </is>
      </c>
      <c r="B264532" t="n">
        <v>1</v>
      </c>
    </row>
    <row r="264533">
      <c r="A264533" t="inlineStr">
        <is>
          <t>949706e</t>
        </is>
      </c>
      <c r="B264533" t="n">
        <v>1</v>
      </c>
    </row>
    <row r="264534">
      <c r="A264534" t="inlineStr">
        <is>
          <t>3339391</t>
        </is>
      </c>
      <c r="B264534" t="n">
        <v>1</v>
      </c>
    </row>
    <row r="264535">
      <c r="A264535" t="inlineStr">
        <is>
          <t>standardctrlsrf_4294366220</t>
        </is>
      </c>
      <c r="B264535" t="n">
        <v>1</v>
      </c>
    </row>
    <row r="264536">
      <c r="A264536" t="inlineStr">
        <is>
          <t>standardctrlsrf_4294366742</t>
        </is>
      </c>
      <c r="B264536" t="n">
        <v>1</v>
      </c>
    </row>
    <row r="264537">
      <c r="A264537" t="inlineStr">
        <is>
          <t>smallgearbay_4294366854</t>
        </is>
      </c>
      <c r="B264537" t="n">
        <v>1</v>
      </c>
    </row>
    <row r="264538">
      <c r="A264538" t="inlineStr">
        <is>
          <t>960464e</t>
        </is>
      </c>
      <c r="B264538" t="n">
        <v>1</v>
      </c>
    </row>
    <row r="264539">
      <c r="A264539" t="inlineStr">
        <is>
          <t>043629</t>
        </is>
      </c>
      <c r="B264539" t="n">
        <v>1</v>
      </c>
    </row>
    <row r="264540">
      <c r="A264540" t="inlineStr">
        <is>
          <t>strutconnector_4294366690</t>
        </is>
      </c>
      <c r="B264540" t="n">
        <v>1</v>
      </c>
    </row>
    <row r="264541">
      <c r="A264541" t="inlineStr">
        <is>
          <t>standardctrlsrf_4</t>
        </is>
      </c>
      <c r="B264541" t="n">
        <v>1</v>
      </c>
    </row>
    <row r="264542">
      <c r="A264542" t="inlineStr">
        <is>
          <t>316645</t>
        </is>
      </c>
      <c r="B264542" t="n">
        <v>1</v>
      </c>
    </row>
    <row r="264543">
      <c r="A264543" t="inlineStr">
        <is>
          <t>jettisonperformancetank_4294366528</t>
        </is>
      </c>
      <c r="B264543" t="n">
        <v>1</v>
      </c>
    </row>
    <row r="264544">
      <c r="A264544" t="inlineStr">
        <is>
          <t>146888</t>
        </is>
      </c>
      <c r="B264544" t="n">
        <v>1</v>
      </c>
    </row>
    <row r="264545">
      <c r="A264545" t="inlineStr">
        <is>
          <t>trusspiece3x_4294366854</t>
        </is>
      </c>
      <c r="B264545" t="n">
        <v>1</v>
      </c>
    </row>
    <row r="264546">
      <c r="A264546" t="inlineStr">
        <is>
          <t>571704e</t>
        </is>
      </c>
      <c r="B264546" t="n">
        <v>1</v>
      </c>
    </row>
    <row r="264547">
      <c r="A264547" t="inlineStr">
        <is>
          <t>480116e</t>
        </is>
      </c>
      <c r="B264547" t="n">
        <v>1</v>
      </c>
    </row>
    <row r="264548">
      <c r="A264548" t="inlineStr">
        <is>
          <t>standardctrlsrf_4294366773</t>
        </is>
      </c>
      <c r="B264548" t="n">
        <v>1</v>
      </c>
    </row>
    <row r="264549">
      <c r="A264549" t="inlineStr">
        <is>
          <t>234516</t>
        </is>
      </c>
      <c r="B264549" t="n">
        <v>2</v>
      </c>
    </row>
    <row r="264550">
      <c r="A264550" t="inlineStr">
        <is>
          <t>radialdecoupler_4294366412</t>
        </is>
      </c>
      <c r="B264550" t="n">
        <v>1</v>
      </c>
    </row>
    <row r="264551">
      <c r="A264551" t="inlineStr">
        <is>
          <t>412952</t>
        </is>
      </c>
      <c r="B264551" t="n">
        <v>1</v>
      </c>
    </row>
    <row r="264552">
      <c r="A264552" t="inlineStr">
        <is>
          <t>628362e</t>
        </is>
      </c>
      <c r="B264552" t="n">
        <v>1</v>
      </c>
    </row>
    <row r="264553">
      <c r="A264553" t="inlineStr">
        <is>
          <t>321246</t>
        </is>
      </c>
      <c r="B264553" t="n">
        <v>1</v>
      </c>
    </row>
    <row r="264554">
      <c r="A264554" t="inlineStr">
        <is>
          <t>radialdecoupler_4294366726</t>
        </is>
      </c>
      <c r="B264554" t="n">
        <v>1</v>
      </c>
    </row>
    <row r="264555">
      <c r="A264555" t="inlineStr">
        <is>
          <t>farbasicdragmodel</t>
        </is>
      </c>
      <c r="B264555" t="n">
        <v>1</v>
      </c>
    </row>
    <row r="264556">
      <c r="A264556" t="inlineStr">
        <is>
          <t>standardctrlsrf_4294366340</t>
        </is>
      </c>
      <c r="B264556" t="n">
        <v>1</v>
      </c>
    </row>
    <row r="264557">
      <c r="A264557" t="inlineStr">
        <is>
          <t>radialdecoupler_4294366350</t>
        </is>
      </c>
      <c r="B264557" t="n">
        <v>1</v>
      </c>
    </row>
    <row r="264558">
      <c r="A264558" t="inlineStr">
        <is>
          <t>360553e</t>
        </is>
      </c>
      <c r="B264558" t="n">
        <v>1</v>
      </c>
    </row>
    <row r="264559">
      <c r="A264559" t="inlineStr">
        <is>
          <t>625427</t>
        </is>
      </c>
      <c r="B264559" t="n">
        <v>1</v>
      </c>
    </row>
    <row r="264560">
      <c r="A264560" t="inlineStr">
        <is>
          <t>576120e</t>
        </is>
      </c>
      <c r="B264560" t="n">
        <v>1</v>
      </c>
    </row>
    <row r="264561">
      <c r="A264561" t="inlineStr">
        <is>
          <t>947097</t>
        </is>
      </c>
      <c r="B264561" t="n">
        <v>1</v>
      </c>
    </row>
    <row r="264562">
      <c r="A264562" t="inlineStr">
        <is>
          <t>strutconnector_4294367499</t>
        </is>
      </c>
      <c r="B264562" t="n">
        <v>1</v>
      </c>
    </row>
    <row r="264563">
      <c r="A264563" t="inlineStr">
        <is>
          <t>097847</t>
        </is>
      </c>
      <c r="B264563" t="n">
        <v>1</v>
      </c>
    </row>
    <row r="264564">
      <c r="A264564" t="inlineStr">
        <is>
          <t>090618e</t>
        </is>
      </c>
      <c r="B264564" t="n">
        <v>1</v>
      </c>
    </row>
    <row r="264565">
      <c r="A264565" t="inlineStr">
        <is>
          <t>155905</t>
        </is>
      </c>
      <c r="B264565" t="n">
        <v>1</v>
      </c>
    </row>
    <row r="264566">
      <c r="A264566" t="inlineStr">
        <is>
          <t>controlsurface</t>
        </is>
      </c>
      <c r="B264566" t="n">
        <v>1</v>
      </c>
    </row>
    <row r="264567">
      <c r="A264567" t="inlineStr">
        <is>
          <t>smallgearbay_4294367942</t>
        </is>
      </c>
      <c r="B264567" t="n">
        <v>1</v>
      </c>
    </row>
    <row r="264568">
      <c r="A264568" t="inlineStr">
        <is>
          <t>752848</t>
        </is>
      </c>
      <c r="B264568" t="n">
        <v>1</v>
      </c>
    </row>
    <row r="264569">
      <c r="A264569" t="inlineStr">
        <is>
          <t>14654e</t>
        </is>
      </c>
      <c r="B264569" t="n">
        <v>1</v>
      </c>
    </row>
    <row r="264570">
      <c r="A264570" t="inlineStr">
        <is>
          <t>118323</t>
        </is>
      </c>
      <c r="B264570" t="n">
        <v>1</v>
      </c>
    </row>
    <row r="264571">
      <c r="A264571" t="inlineStr">
        <is>
          <t>2704146</t>
        </is>
      </c>
      <c r="B264571" t="n">
        <v>1</v>
      </c>
    </row>
    <row r="264572">
      <c r="A264572" t="inlineStr">
        <is>
          <t>ramairintake_4294366924</t>
        </is>
      </c>
      <c r="B264572" t="n">
        <v>1</v>
      </c>
    </row>
    <row r="264573">
      <c r="A264573" t="inlineStr">
        <is>
          <t>6553865</t>
        </is>
      </c>
      <c r="B264573" t="n">
        <v>1</v>
      </c>
    </row>
    <row r="264574">
      <c r="A264574" t="inlineStr">
        <is>
          <t>179877e</t>
        </is>
      </c>
      <c r="B264574" t="n">
        <v>1</v>
      </c>
    </row>
    <row r="264575">
      <c r="A264575" t="inlineStr">
        <is>
          <t>2712654</t>
        </is>
      </c>
      <c r="B264575" t="n">
        <v>1</v>
      </c>
    </row>
    <row r="264576">
      <c r="A264576" t="inlineStr">
        <is>
          <t>strutconnector_4294367414</t>
        </is>
      </c>
      <c r="B264576" t="n">
        <v>1</v>
      </c>
    </row>
    <row r="264577">
      <c r="A264577" t="inlineStr">
        <is>
          <t>752709</t>
        </is>
      </c>
      <c r="B264577" t="n">
        <v>1</v>
      </c>
    </row>
    <row r="264578">
      <c r="A264578" t="inlineStr">
        <is>
          <t>standardctrlsrf_4294366432</t>
        </is>
      </c>
      <c r="B264578" t="n">
        <v>1</v>
      </c>
    </row>
    <row r="264579">
      <c r="A264579" t="inlineStr">
        <is>
          <t>smallhardpoint_4294216720</t>
        </is>
      </c>
      <c r="B264579" t="n">
        <v>1</v>
      </c>
    </row>
    <row r="264580">
      <c r="A264580" t="inlineStr">
        <is>
          <t>towfinstructuralname</t>
        </is>
      </c>
      <c r="B264580" t="n">
        <v>1</v>
      </c>
    </row>
    <row r="264581">
      <c r="A264581" t="inlineStr">
        <is>
          <t>cumefairingtype</t>
        </is>
      </c>
      <c r="B264581" t="n">
        <v>1</v>
      </c>
    </row>
    <row r="264582">
      <c r="A264582" t="inlineStr">
        <is>
          <t>364563e</t>
        </is>
      </c>
      <c r="B264582" t="n">
        <v>1</v>
      </c>
    </row>
    <row r="264583">
      <c r="A264583" t="inlineStr">
        <is>
          <t>space_nuclear_on_space</t>
        </is>
      </c>
      <c r="B264583" t="n">
        <v>1</v>
      </c>
    </row>
    <row r="264584">
      <c r="A264584" t="inlineStr">
        <is>
          <t>hexaco</t>
        </is>
      </c>
      <c r="B264584" t="n">
        <v>1</v>
      </c>
    </row>
    <row r="264585">
      <c r="A264585" t="inlineStr">
        <is>
          <t>ifthenwhenwhatever</t>
        </is>
      </c>
      <c r="B264585" t="n">
        <v>1</v>
      </c>
    </row>
    <row r="264586">
      <c r="A264586" t="inlineStr">
        <is>
          <t>toldting</t>
        </is>
      </c>
      <c r="B264586" t="n">
        <v>1</v>
      </c>
    </row>
    <row r="264587">
      <c r="A264587" t="inlineStr">
        <is>
          <t>taylen</t>
        </is>
      </c>
      <c r="B264587" t="n">
        <v>1</v>
      </c>
    </row>
    <row r="264588">
      <c r="A264588" t="inlineStr">
        <is>
          <t>­sorry</t>
        </is>
      </c>
      <c r="B264588" t="n">
        <v>1</v>
      </c>
    </row>
    <row r="264589">
      <c r="A264589" t="inlineStr">
        <is>
          <t>stressesful</t>
        </is>
      </c>
      <c r="B264589" t="n">
        <v>1</v>
      </c>
    </row>
    <row r="264590">
      <c r="A264590" t="inlineStr">
        <is>
          <t>15382</t>
        </is>
      </c>
      <c r="B264590" t="n">
        <v>1</v>
      </c>
    </row>
    <row r="264591">
      <c r="A264591" t="inlineStr">
        <is>
          <t>curitzer</t>
        </is>
      </c>
      <c r="B264591" t="n">
        <v>1</v>
      </c>
    </row>
    <row r="264592">
      <c r="A264592" t="inlineStr">
        <is>
          <t>fieldstring</t>
        </is>
      </c>
      <c r="B264592" t="n">
        <v>3</v>
      </c>
    </row>
    <row r="264593">
      <c r="A264593" t="inlineStr">
        <is>
          <t>coremodulesfiltersfirefox</t>
        </is>
      </c>
      <c r="B264593" t="n">
        <v>1</v>
      </c>
    </row>
    <row r="264594">
      <c r="A264594" t="inlineStr">
        <is>
          <t>stejindex_03</t>
        </is>
      </c>
      <c r="B264594" t="n">
        <v>1</v>
      </c>
    </row>
    <row r="264595">
      <c r="A264595" t="inlineStr">
        <is>
          <t>diffoser</t>
        </is>
      </c>
      <c r="B264595" t="n">
        <v>1</v>
      </c>
    </row>
    <row r="264596">
      <c r="A264596" t="inlineStr">
        <is>
          <t>apcbackup</t>
        </is>
      </c>
      <c r="B264596" t="n">
        <v>1</v>
      </c>
    </row>
    <row r="264597">
      <c r="A264597" t="inlineStr">
        <is>
          <t>sgreaterer</t>
        </is>
      </c>
      <c r="B264597" t="n">
        <v>1</v>
      </c>
    </row>
    <row r="264598">
      <c r="A264598" t="inlineStr">
        <is>
          <t>{txtgtd</t>
        </is>
      </c>
      <c r="B264598" t="n">
        <v>1</v>
      </c>
    </row>
    <row r="264599">
      <c r="A264599" t="inlineStr">
        <is>
          <t>12b2561f917</t>
        </is>
      </c>
      <c r="B264599" t="n">
        <v>1</v>
      </c>
    </row>
    <row r="264600">
      <c r="A264600" t="inlineStr">
        <is>
          <t>tagsuncategorizedspamfocus</t>
        </is>
      </c>
      <c r="B264600" t="n">
        <v>1</v>
      </c>
    </row>
    <row r="264601">
      <c r="A264601" t="inlineStr">
        <is>
          <t>pgavggreetypeexperienceenv</t>
        </is>
      </c>
      <c r="B264601" t="n">
        <v>1</v>
      </c>
    </row>
    <row r="264602">
      <c r="A264602" t="inlineStr">
        <is>
          <t>download\r</t>
        </is>
      </c>
      <c r="B264602" t="n">
        <v>1</v>
      </c>
    </row>
    <row r="264603">
      <c r="A264603" t="inlineStr">
        <is>
          <t>tagsmozilla5</t>
        </is>
      </c>
      <c r="B264603" t="n">
        <v>1</v>
      </c>
    </row>
    <row r="264604">
      <c r="A264604" t="inlineStr">
        <is>
          <t>pgavgexperienceenv</t>
        </is>
      </c>
      <c r="B264604" t="n">
        <v>1</v>
      </c>
    </row>
    <row r="264605">
      <c r="A264605" t="inlineStr">
        <is>
          <t>comycfanmobitfilterbundle</t>
        </is>
      </c>
      <c r="B264605" t="n">
        <v>1</v>
      </c>
    </row>
    <row r="264606">
      <c r="A264606" t="inlineStr">
        <is>
          <t>tagscategorizeddownloads</t>
        </is>
      </c>
      <c r="B264606" t="n">
        <v>1</v>
      </c>
    </row>
    <row r="264607">
      <c r="A264607" t="inlineStr">
        <is>
          <t>coremodulesfiltersgreaterer</t>
        </is>
      </c>
      <c r="B264607" t="n">
        <v>1</v>
      </c>
    </row>
    <row r="264608">
      <c r="A264608" t="inlineStr">
        <is>
          <t>gichastebizdist</t>
        </is>
      </c>
      <c r="B264608" t="n">
        <v>1</v>
      </c>
    </row>
    <row r="264609">
      <c r="A264609" t="inlineStr">
        <is>
          <t>glfi</t>
        </is>
      </c>
      <c r="B264609" t="n">
        <v>1</v>
      </c>
    </row>
    <row r="264610">
      <c r="A264610" t="inlineStr">
        <is>
          <t>formatrows</t>
        </is>
      </c>
      <c r="B264610" t="n">
        <v>1</v>
      </c>
    </row>
    <row r="264611">
      <c r="A264611" t="inlineStr">
        <is>
          <t>tagsforums</t>
        </is>
      </c>
      <c r="B264611" t="n">
        <v>1</v>
      </c>
    </row>
    <row r="264612">
      <c r="A264612" t="inlineStr">
        <is>
          <t>babelbabel</t>
        </is>
      </c>
      <c r="B264612" t="n">
        <v>1</v>
      </c>
    </row>
    <row r="264613">
      <c r="A264613" t="inlineStr">
        <is>
          <t>newsnews2aricez</t>
        </is>
      </c>
      <c r="B264613" t="n">
        <v>1</v>
      </c>
    </row>
    <row r="264614">
      <c r="A264614" t="inlineStr">
        <is>
          <t>srcon</t>
        </is>
      </c>
      <c r="B264614" t="n">
        <v>1</v>
      </c>
    </row>
    <row r="264615">
      <c r="A264615" t="inlineStr">
        <is>
          <t>tagsbranding</t>
        </is>
      </c>
      <c r="B264615" t="n">
        <v>1</v>
      </c>
    </row>
    <row r="264616">
      <c r="A264616" t="inlineStr">
        <is>
          <t>b1ebc83171b7c</t>
        </is>
      </c>
      <c r="B264616" t="n">
        <v>1</v>
      </c>
    </row>
    <row r="264617">
      <c r="A264617" t="inlineStr">
        <is>
          <t>public\r</t>
        </is>
      </c>
      <c r="B264617" t="n">
        <v>1</v>
      </c>
    </row>
    <row r="264618">
      <c r="A264618" t="inlineStr">
        <is>
          <t>cpherema</t>
        </is>
      </c>
      <c r="B264618" t="n">
        <v>1</v>
      </c>
    </row>
    <row r="264619">
      <c r="A264619" t="inlineStr">
        <is>
          <t>sourcedirectory</t>
        </is>
      </c>
      <c r="B264619" t="n">
        <v>1</v>
      </c>
    </row>
    <row r="264620">
      <c r="A264620" t="inlineStr">
        <is>
          <t>creaturescripts</t>
        </is>
      </c>
      <c r="B264620" t="n">
        <v>1</v>
      </c>
    </row>
    <row r="264621">
      <c r="A264621" t="inlineStr">
        <is>
          <t>dir5</t>
        </is>
      </c>
      <c r="B264621" t="n">
        <v>1</v>
      </c>
    </row>
    <row r="264622">
      <c r="A264622" t="inlineStr">
        <is>
          <t>tagsuncategorized</t>
        </is>
      </c>
      <c r="B264622" t="n">
        <v>1</v>
      </c>
    </row>
    <row r="264623">
      <c r="A264623" t="inlineStr">
        <is>
          <t>209701</t>
        </is>
      </c>
      <c r="B264623" t="n">
        <v>1</v>
      </c>
    </row>
    <row r="264624">
      <c r="A264624" t="inlineStr">
        <is>
          <t>coremodulesfiltersbitfilter</t>
        </is>
      </c>
      <c r="B264624" t="n">
        <v>1</v>
      </c>
    </row>
    <row r="264625">
      <c r="A264625" t="inlineStr">
        <is>
          <t>commalocallocale</t>
        </is>
      </c>
      <c r="B264625" t="n">
        <v>1</v>
      </c>
    </row>
    <row r="264626">
      <c r="A264626" t="inlineStr">
        <is>
          <t>lm_write</t>
        </is>
      </c>
      <c r="B264626" t="n">
        <v>1</v>
      </c>
    </row>
    <row r="264627">
      <c r="A264627" t="inlineStr">
        <is>
          <t>5bf055</t>
        </is>
      </c>
      <c r="B264627" t="n">
        <v>1</v>
      </c>
    </row>
    <row r="264628">
      <c r="A264628" t="inlineStr">
        <is>
          <t>pschedandoos</t>
        </is>
      </c>
      <c r="B264628" t="n">
        <v>1</v>
      </c>
    </row>
    <row r="264629">
      <c r="A264629" t="inlineStr">
        <is>
          <t>sfirefox</t>
        </is>
      </c>
      <c r="B264629" t="n">
        <v>1</v>
      </c>
    </row>
    <row r="264630">
      <c r="A264630" t="inlineStr">
        <is>
          <t>curlskeys</t>
        </is>
      </c>
      <c r="B264630" t="n">
        <v>1</v>
      </c>
    </row>
    <row r="264631">
      <c r="A264631" t="inlineStr">
        <is>
          <t>fuzzesfor</t>
        </is>
      </c>
      <c r="B264631" t="n">
        <v>1</v>
      </c>
    </row>
    <row r="264632">
      <c r="A264632" t="inlineStr">
        <is>
          <t>tlchlallow</t>
        </is>
      </c>
      <c r="B264632" t="n">
        <v>1</v>
      </c>
    </row>
    <row r="264633">
      <c r="A264633" t="inlineStr">
        <is>
          <t>pgtechversion</t>
        </is>
      </c>
      <c r="B264633" t="n">
        <v>1</v>
      </c>
    </row>
    <row r="264634">
      <c r="A264634" t="inlineStr">
        <is>
          <t>40086432</t>
        </is>
      </c>
      <c r="B264634" t="n">
        <v>1</v>
      </c>
    </row>
    <row r="264635">
      <c r="A264635" t="inlineStr">
        <is>
          <t>net0x1c2</t>
        </is>
      </c>
      <c r="B264635" t="n">
        <v>1</v>
      </c>
    </row>
    <row r="264636">
      <c r="A264636" t="inlineStr">
        <is>
          <t>webapp32</t>
        </is>
      </c>
      <c r="B264636" t="n">
        <v>1</v>
      </c>
    </row>
    <row r="264637">
      <c r="A264637" t="inlineStr">
        <is>
          <t>substrings`</t>
        </is>
      </c>
      <c r="B264637" t="n">
        <v>1</v>
      </c>
    </row>
    <row r="264638">
      <c r="A264638" t="inlineStr">
        <is>
          <t>coremodulesfiltershp</t>
        </is>
      </c>
      <c r="B264638" t="n">
        <v>1</v>
      </c>
    </row>
    <row r="264639">
      <c r="A264639" t="inlineStr">
        <is>
          <t>noannotated</t>
        </is>
      </c>
      <c r="B264639" t="n">
        <v>1</v>
      </c>
    </row>
    <row r="264640">
      <c r="A264640" t="inlineStr">
        <is>
          <t>lcdrys</t>
        </is>
      </c>
      <c r="B264640" t="n">
        <v>1</v>
      </c>
    </row>
    <row r="264641">
      <c r="A264641" t="inlineStr">
        <is>
          <t>mengnaado</t>
        </is>
      </c>
      <c r="B264641" t="n">
        <v>1</v>
      </c>
    </row>
    <row r="264642">
      <c r="A264642" t="inlineStr">
        <is>
          <t>gf2341</t>
        </is>
      </c>
      <c r="B264642" t="n">
        <v>1</v>
      </c>
    </row>
    <row r="264643">
      <c r="A264643" t="inlineStr">
        <is>
          <t>apugs</t>
        </is>
      </c>
      <c r="B264643" t="n">
        <v>1</v>
      </c>
    </row>
    <row r="264644">
      <c r="A264644" t="inlineStr">
        <is>
          <t>vasé</t>
        </is>
      </c>
      <c r="B264644" t="n">
        <v>1</v>
      </c>
    </row>
    <row r="264645">
      <c r="A264645" t="inlineStr">
        <is>
          <t>hizzoy</t>
        </is>
      </c>
      <c r="B264645" t="n">
        <v>1</v>
      </c>
    </row>
    <row r="264646">
      <c r="A264646" t="inlineStr">
        <is>
          <t>healthchoice</t>
        </is>
      </c>
      <c r="B264646" t="n">
        <v>1</v>
      </c>
    </row>
    <row r="264647">
      <c r="A264647" t="inlineStr">
        <is>
          <t>takeunschedules</t>
        </is>
      </c>
      <c r="B264647" t="n">
        <v>1</v>
      </c>
    </row>
    <row r="264648">
      <c r="A264648" t="inlineStr">
        <is>
          <t>thinkixs</t>
        </is>
      </c>
      <c r="B264648" t="n">
        <v>1</v>
      </c>
    </row>
    <row r="264649">
      <c r="A264649" t="inlineStr">
        <is>
          <t>santhawum</t>
        </is>
      </c>
      <c r="B264649" t="n">
        <v>1</v>
      </c>
    </row>
    <row r="264650">
      <c r="A264650" t="inlineStr">
        <is>
          <t>rougiere</t>
        </is>
      </c>
      <c r="B264650" t="n">
        <v>1</v>
      </c>
    </row>
    <row r="264651">
      <c r="A264651" t="inlineStr">
        <is>
          <t>shehosted</t>
        </is>
      </c>
      <c r="B264651" t="n">
        <v>1</v>
      </c>
    </row>
    <row r="264652">
      <c r="A264652" t="inlineStr">
        <is>
          <t>caffarra</t>
        </is>
      </c>
      <c r="B264652" t="n">
        <v>1</v>
      </c>
    </row>
    <row r="264653">
      <c r="A264653" t="inlineStr">
        <is>
          <t>prinlete</t>
        </is>
      </c>
      <c r="B264653" t="n">
        <v>1</v>
      </c>
    </row>
    <row r="264654">
      <c r="A264654" t="inlineStr">
        <is>
          <t>caffarras</t>
        </is>
      </c>
      <c r="B264654" t="n">
        <v>1</v>
      </c>
    </row>
    <row r="264655">
      <c r="A264655" t="inlineStr">
        <is>
          <t>nvicks</t>
        </is>
      </c>
      <c r="B264655" t="n">
        <v>1</v>
      </c>
    </row>
    <row r="264656">
      <c r="A264656" t="inlineStr">
        <is>
          <t>httpsedaywireless</t>
        </is>
      </c>
      <c r="B264656" t="n">
        <v>1</v>
      </c>
    </row>
    <row r="264657">
      <c r="A264657" t="inlineStr">
        <is>
          <t>killaclize</t>
        </is>
      </c>
      <c r="B264657" t="n">
        <v>1</v>
      </c>
    </row>
    <row r="264658">
      <c r="A264658" t="inlineStr">
        <is>
          <t>curigtray</t>
        </is>
      </c>
      <c r="B264658" t="n">
        <v>1</v>
      </c>
    </row>
    <row r="264659">
      <c r="A264659" t="inlineStr">
        <is>
          <t>djrmc</t>
        </is>
      </c>
      <c r="B264659" t="n">
        <v>1</v>
      </c>
    </row>
    <row r="264660">
      <c r="A264660" t="inlineStr">
        <is>
          <t>kernelrfc4074</t>
        </is>
      </c>
      <c r="B264660" t="n">
        <v>1</v>
      </c>
    </row>
    <row r="264661">
      <c r="A264661" t="inlineStr">
        <is>
          <t>server000</t>
        </is>
      </c>
      <c r="B264661" t="n">
        <v>1</v>
      </c>
    </row>
    <row r="264662">
      <c r="A264662" t="inlineStr">
        <is>
          <t>edxgpio</t>
        </is>
      </c>
      <c r="B264662" t="n">
        <v>1</v>
      </c>
    </row>
    <row r="264663">
      <c r="A264663" t="inlineStr">
        <is>
          <t>nbramined</t>
        </is>
      </c>
      <c r="B264663" t="n">
        <v>1</v>
      </c>
    </row>
    <row r="264664">
      <c r="A264664" t="inlineStr">
        <is>
          <t>mmisc</t>
        </is>
      </c>
      <c r="B264664" t="n">
        <v>1</v>
      </c>
    </row>
    <row r="264665">
      <c r="A264665" t="inlineStr">
        <is>
          <t>prescaine6</t>
        </is>
      </c>
      <c r="B264665" t="n">
        <v>1</v>
      </c>
    </row>
    <row r="264666">
      <c r="A264666" t="inlineStr">
        <is>
          <t>rolling256x56</t>
        </is>
      </c>
      <c r="B264666" t="n">
        <v>1</v>
      </c>
    </row>
    <row r="264667">
      <c r="A264667" t="inlineStr">
        <is>
          <t>nb_gaemon_bip148_152198_aroundonly</t>
        </is>
      </c>
      <c r="B264667" t="n">
        <v>1</v>
      </c>
    </row>
    <row r="264668">
      <c r="A264668" t="inlineStr">
        <is>
          <t>predictlining</t>
        </is>
      </c>
      <c r="B264668" t="n">
        <v>1</v>
      </c>
    </row>
    <row r="264669">
      <c r="A264669" t="inlineStr">
        <is>
          <t>gyxcommon</t>
        </is>
      </c>
      <c r="B264669" t="n">
        <v>1</v>
      </c>
    </row>
    <row r="264670">
      <c r="A264670" t="inlineStr">
        <is>
          <t>daxlog</t>
        </is>
      </c>
      <c r="B264670" t="n">
        <v>1</v>
      </c>
    </row>
    <row r="264671">
      <c r="A264671" t="inlineStr">
        <is>
          <t>openbidproper</t>
        </is>
      </c>
      <c r="B264671" t="n">
        <v>1</v>
      </c>
    </row>
    <row r="264672">
      <c r="A264672" t="inlineStr">
        <is>
          <t>zurbed</t>
        </is>
      </c>
      <c r="B264672" t="n">
        <v>1</v>
      </c>
    </row>
    <row r="264673">
      <c r="A264673" t="inlineStr">
        <is>
          <t>visaall</t>
        </is>
      </c>
      <c r="B264673" t="n">
        <v>1</v>
      </c>
    </row>
    <row r="264674">
      <c r="A264674" t="inlineStr">
        <is>
          <t>mbse</t>
        </is>
      </c>
      <c r="B264674" t="n">
        <v>2</v>
      </c>
    </row>
    <row r="264675">
      <c r="A264675" t="inlineStr">
        <is>
          <t>ugdxt</t>
        </is>
      </c>
      <c r="B264675" t="n">
        <v>1</v>
      </c>
    </row>
    <row r="264676">
      <c r="A264676" t="inlineStr">
        <is>
          <t>131ma000{entry_break</t>
        </is>
      </c>
      <c r="B264676" t="n">
        <v>1</v>
      </c>
    </row>
    <row r="264677">
      <c r="A264677" t="inlineStr">
        <is>
          <t>nbre</t>
        </is>
      </c>
      <c r="B264677" t="n">
        <v>1</v>
      </c>
    </row>
    <row r="264678">
      <c r="A264678" t="inlineStr">
        <is>
          <t>bip167</t>
        </is>
      </c>
      <c r="B264678" t="n">
        <v>1</v>
      </c>
    </row>
    <row r="264679">
      <c r="A264679" t="inlineStr">
        <is>
          <t>modulejct</t>
        </is>
      </c>
      <c r="B264679" t="n">
        <v>1</v>
      </c>
    </row>
    <row r="264680">
      <c r="A264680" t="inlineStr">
        <is>
          <t>inyouu</t>
        </is>
      </c>
      <c r="B264680" t="n">
        <v>1</v>
      </c>
    </row>
    <row r="264681">
      <c r="A264681" t="inlineStr">
        <is>
          <t>multitioners</t>
        </is>
      </c>
      <c r="B264681" t="n">
        <v>1</v>
      </c>
    </row>
    <row r="264682">
      <c r="A264682" t="inlineStr">
        <is>
          <t>savedianio</t>
        </is>
      </c>
      <c r="B264682" t="n">
        <v>1</v>
      </c>
    </row>
    <row r="264683">
      <c r="A264683" t="inlineStr">
        <is>
          <t>iale016</t>
        </is>
      </c>
      <c r="B264683" t="n">
        <v>1</v>
      </c>
    </row>
    <row r="264684">
      <c r="A264684" t="inlineStr">
        <is>
          <t>hypertexttorrent</t>
        </is>
      </c>
      <c r="B264684" t="n">
        <v>1</v>
      </c>
    </row>
    <row r="264685">
      <c r="A264685" t="inlineStr">
        <is>
          <t>gdxt247</t>
        </is>
      </c>
      <c r="B264685" t="n">
        <v>1</v>
      </c>
    </row>
    <row r="264686">
      <c r="A264686" t="inlineStr">
        <is>
          <t>temperatur</t>
        </is>
      </c>
      <c r="B264686" t="n">
        <v>1</v>
      </c>
    </row>
    <row r="264687">
      <c r="A264687" t="inlineStr">
        <is>
          <t>utrusted</t>
        </is>
      </c>
      <c r="B264687" t="n">
        <v>1</v>
      </c>
    </row>
    <row r="264688">
      <c r="A264688" t="inlineStr">
        <is>
          <t>fansavior</t>
        </is>
      </c>
      <c r="B264688" t="n">
        <v>1</v>
      </c>
    </row>
    <row r="264689">
      <c r="A264689" t="inlineStr">
        <is>
          <t>refrent</t>
        </is>
      </c>
      <c r="B264689" t="n">
        <v>1</v>
      </c>
    </row>
    <row r="264690">
      <c r="A264690" t="inlineStr">
        <is>
          <t>annnie</t>
        </is>
      </c>
      <c r="B264690" t="n">
        <v>1</v>
      </c>
    </row>
    <row r="264691">
      <c r="A264691" t="inlineStr">
        <is>
          <t>brnder</t>
        </is>
      </c>
      <c r="B264691" t="n">
        <v>1</v>
      </c>
    </row>
    <row r="264692">
      <c r="A264692" t="inlineStr">
        <is>
          <t>triotcore</t>
        </is>
      </c>
      <c r="B264692" t="n">
        <v>1</v>
      </c>
    </row>
    <row r="264693">
      <c r="A264693" t="inlineStr">
        <is>
          <t>angular_server</t>
        </is>
      </c>
      <c r="B264693" t="n">
        <v>1</v>
      </c>
    </row>
    <row r="264694">
      <c r="A264694" t="inlineStr">
        <is>
          <t>vscaler</t>
        </is>
      </c>
      <c r="B264694" t="n">
        <v>1</v>
      </c>
    </row>
    <row r="264695">
      <c r="A264695" t="inlineStr">
        <is>
          <t>uyasjw</t>
        </is>
      </c>
      <c r="B264695" t="n">
        <v>1</v>
      </c>
    </row>
    <row r="264696">
      <c r="A264696" t="inlineStr">
        <is>
          <t>pet2trana</t>
        </is>
      </c>
      <c r="B264696" t="n">
        <v>1</v>
      </c>
    </row>
    <row r="264697">
      <c r="A264697" t="inlineStr">
        <is>
          <t>upclack</t>
        </is>
      </c>
      <c r="B264697" t="n">
        <v>1</v>
      </c>
    </row>
    <row r="264698">
      <c r="A264698" t="inlineStr">
        <is>
          <t>gorer9</t>
        </is>
      </c>
      <c r="B264698" t="n">
        <v>1</v>
      </c>
    </row>
    <row r="264699">
      <c r="A264699" t="inlineStr">
        <is>
          <t>vr72</t>
        </is>
      </c>
      <c r="B264699" t="n">
        <v>1</v>
      </c>
    </row>
    <row r="264700">
      <c r="A264700" t="inlineStr">
        <is>
          <t>rpm_auth</t>
        </is>
      </c>
      <c r="B264700" t="n">
        <v>1</v>
      </c>
    </row>
    <row r="264701">
      <c r="A264701" t="inlineStr">
        <is>
          <t>fuzuu</t>
        </is>
      </c>
      <c r="B264701" t="n">
        <v>1</v>
      </c>
    </row>
    <row r="264702">
      <c r="A264702" t="inlineStr">
        <is>
          <t>eh3skingt</t>
        </is>
      </c>
      <c r="B264702" t="n">
        <v>1</v>
      </c>
    </row>
    <row r="264703">
      <c r="A264703" t="inlineStr">
        <is>
          <t>statsaware</t>
        </is>
      </c>
      <c r="B264703" t="n">
        <v>1</v>
      </c>
    </row>
    <row r="264704">
      <c r="A264704" t="inlineStr">
        <is>
          <t>supportdemoappstraight_graph</t>
        </is>
      </c>
      <c r="B264704" t="n">
        <v>1</v>
      </c>
    </row>
    <row r="264705">
      <c r="A264705" t="inlineStr">
        <is>
          <t>pu0dlio</t>
        </is>
      </c>
      <c r="B264705" t="n">
        <v>1</v>
      </c>
    </row>
    <row r="264706">
      <c r="A264706" t="inlineStr">
        <is>
          <t>appmodulesroute</t>
        </is>
      </c>
      <c r="B264706" t="n">
        <v>1</v>
      </c>
    </row>
    <row r="264707">
      <c r="A264707" t="inlineStr">
        <is>
          <t>httpsalms</t>
        </is>
      </c>
      <c r="B264707" t="n">
        <v>1</v>
      </c>
    </row>
    <row r="264708">
      <c r="A264708" t="inlineStr">
        <is>
          <t>uptresults</t>
        </is>
      </c>
      <c r="B264708" t="n">
        <v>1</v>
      </c>
    </row>
    <row r="264709">
      <c r="A264709" t="inlineStr">
        <is>
          <t>ustw8xv3</t>
        </is>
      </c>
      <c r="B264709" t="n">
        <v>1</v>
      </c>
    </row>
    <row r="264710">
      <c r="A264710" t="inlineStr">
        <is>
          <t>pam_support0</t>
        </is>
      </c>
      <c r="B264710" t="n">
        <v>1</v>
      </c>
    </row>
    <row r="264711">
      <c r="A264711" t="inlineStr">
        <is>
          <t>devicedevice_id</t>
        </is>
      </c>
      <c r="B264711" t="n">
        <v>1</v>
      </c>
    </row>
    <row r="264712">
      <c r="A264712" t="inlineStr">
        <is>
          <t>onkeydown</t>
        </is>
      </c>
      <c r="B264712" t="n">
        <v>1</v>
      </c>
    </row>
    <row r="264713">
      <c r="A264713" t="inlineStr">
        <is>
          <t>8113492</t>
        </is>
      </c>
      <c r="B264713" t="n">
        <v>1</v>
      </c>
    </row>
    <row r="264714">
      <c r="A264714" t="inlineStr">
        <is>
          <t>fistroconf</t>
        </is>
      </c>
      <c r="B264714" t="n">
        <v>1</v>
      </c>
    </row>
    <row r="264715">
      <c r="A264715" t="inlineStr">
        <is>
          <t>coveragemmyshirt</t>
        </is>
      </c>
      <c r="B264715" t="n">
        <v>1</v>
      </c>
    </row>
    <row r="264716">
      <c r="A264716" t="inlineStr">
        <is>
          <t>lukeka</t>
        </is>
      </c>
      <c r="B264716" t="n">
        <v>1</v>
      </c>
    </row>
    <row r="264717">
      <c r="A264717" t="inlineStr">
        <is>
          <t>venasy</t>
        </is>
      </c>
      <c r="B264717" t="n">
        <v>1</v>
      </c>
    </row>
    <row r="264718">
      <c r="A264718" t="inlineStr">
        <is>
          <t>lindosenerq</t>
        </is>
      </c>
      <c r="B264718" t="n">
        <v>1</v>
      </c>
    </row>
    <row r="264719">
      <c r="A264719" t="inlineStr">
        <is>
          <t>naikent</t>
        </is>
      </c>
      <c r="B264719" t="n">
        <v>1</v>
      </c>
    </row>
    <row r="264720">
      <c r="A264720" t="inlineStr">
        <is>
          <t>svetchemogsgor</t>
        </is>
      </c>
      <c r="B264720" t="n">
        <v>1</v>
      </c>
    </row>
    <row r="264721">
      <c r="A264721" t="inlineStr">
        <is>
          <t xml:space="preserve">teams </t>
        </is>
      </c>
      <c r="B264721" t="n">
        <v>1</v>
      </c>
    </row>
    <row r="264722">
      <c r="A264722" t="inlineStr">
        <is>
          <t>ethnchik</t>
        </is>
      </c>
      <c r="B264722" t="n">
        <v>1</v>
      </c>
    </row>
    <row r="264723">
      <c r="A264723" t="inlineStr">
        <is>
          <t>oddegunz</t>
        </is>
      </c>
      <c r="B264723" t="n">
        <v>1</v>
      </c>
    </row>
    <row r="264724">
      <c r="A264724" t="inlineStr">
        <is>
          <t>precerisk</t>
        </is>
      </c>
      <c r="B264724" t="n">
        <v>1</v>
      </c>
    </row>
    <row r="264725">
      <c r="A264725" t="inlineStr">
        <is>
          <t>aborsey</t>
        </is>
      </c>
      <c r="B264725" t="n">
        <v>1</v>
      </c>
    </row>
    <row r="264726">
      <c r="A264726" t="inlineStr">
        <is>
          <t>mrcwave</t>
        </is>
      </c>
      <c r="B264726" t="n">
        <v>1</v>
      </c>
    </row>
    <row r="264727">
      <c r="A264727" t="inlineStr">
        <is>
          <t>abdqb</t>
        </is>
      </c>
      <c r="B264727" t="n">
        <v>1</v>
      </c>
    </row>
    <row r="264728">
      <c r="A264728" t="inlineStr">
        <is>
          <t>preoxy</t>
        </is>
      </c>
      <c r="B264728" t="n">
        <v>1</v>
      </c>
    </row>
    <row r="264729">
      <c r="A264729" t="inlineStr">
        <is>
          <t>yooster</t>
        </is>
      </c>
      <c r="B264729" t="n">
        <v>1</v>
      </c>
    </row>
    <row r="264730">
      <c r="A264730" t="inlineStr">
        <is>
          <t>horsenets</t>
        </is>
      </c>
      <c r="B264730" t="n">
        <v>1</v>
      </c>
    </row>
    <row r="264731">
      <c r="A264731" t="inlineStr">
        <is>
          <t>woolis</t>
        </is>
      </c>
      <c r="B264731" t="n">
        <v>1</v>
      </c>
    </row>
    <row r="264732">
      <c r="A264732" t="inlineStr">
        <is>
          <t>eatonsouthern</t>
        </is>
      </c>
      <c r="B264732" t="n">
        <v>1</v>
      </c>
    </row>
    <row r="264733">
      <c r="A264733" t="inlineStr">
        <is>
          <t>cathaly</t>
        </is>
      </c>
      <c r="B264733" t="n">
        <v>2</v>
      </c>
    </row>
    <row r="264734">
      <c r="A264734" t="inlineStr">
        <is>
          <t>trysk</t>
        </is>
      </c>
      <c r="B264734" t="n">
        <v>1</v>
      </c>
    </row>
    <row r="264735">
      <c r="A264735" t="inlineStr">
        <is>
          <t>elglue</t>
        </is>
      </c>
      <c r="B264735" t="n">
        <v>1</v>
      </c>
    </row>
    <row r="264736">
      <c r="A264736" t="inlineStr">
        <is>
          <t>papaolina</t>
        </is>
      </c>
      <c r="B264736" t="n">
        <v>1</v>
      </c>
    </row>
    <row r="264737">
      <c r="A264737" t="inlineStr">
        <is>
          <t>dameradloc</t>
        </is>
      </c>
      <c r="B264737" t="n">
        <v>1</v>
      </c>
    </row>
    <row r="264738">
      <c r="A264738" t="inlineStr">
        <is>
          <t>beemma</t>
        </is>
      </c>
      <c r="B264738" t="n">
        <v>1</v>
      </c>
    </row>
    <row r="264739">
      <c r="A264739" t="inlineStr">
        <is>
          <t>weeklies—some</t>
        </is>
      </c>
      <c r="B264739" t="n">
        <v>1</v>
      </c>
    </row>
    <row r="264740">
      <c r="A264740" t="inlineStr">
        <is>
          <t>fox670</t>
        </is>
      </c>
      <c r="B264740" t="n">
        <v>1</v>
      </c>
    </row>
    <row r="264741">
      <c r="A264741" t="inlineStr">
        <is>
          <t>sandeguarder</t>
        </is>
      </c>
      <c r="B264741" t="n">
        <v>1</v>
      </c>
    </row>
    <row r="264742">
      <c r="A264742" t="inlineStr">
        <is>
          <t>vrtlings</t>
        </is>
      </c>
      <c r="B264742" t="n">
        <v>1</v>
      </c>
    </row>
    <row r="264743">
      <c r="A264743" t="inlineStr">
        <is>
          <t>anytimety</t>
        </is>
      </c>
      <c r="B264743" t="n">
        <v>1</v>
      </c>
    </row>
    <row r="264744">
      <c r="A264744" t="inlineStr">
        <is>
          <t>phizin</t>
        </is>
      </c>
      <c r="B264744" t="n">
        <v>1</v>
      </c>
    </row>
    <row r="264745">
      <c r="A264745" t="inlineStr">
        <is>
          <t>boysfith</t>
        </is>
      </c>
      <c r="B264745" t="n">
        <v>1</v>
      </c>
    </row>
    <row r="264746">
      <c r="A264746" t="inlineStr">
        <is>
          <t>drabboting</t>
        </is>
      </c>
      <c r="B264746" t="n">
        <v>1</v>
      </c>
    </row>
    <row r="264747">
      <c r="A264747" t="inlineStr">
        <is>
          <t>flatsports</t>
        </is>
      </c>
      <c r="B264747" t="n">
        <v>1</v>
      </c>
    </row>
    <row r="264748">
      <c r="A264748" t="inlineStr">
        <is>
          <t>fromo</t>
        </is>
      </c>
      <c r="B264748" t="n">
        <v>2</v>
      </c>
    </row>
    <row r="264749">
      <c r="A264749" t="inlineStr">
        <is>
          <t>toornea</t>
        </is>
      </c>
      <c r="B264749" t="n">
        <v>1</v>
      </c>
    </row>
    <row r="264750">
      <c r="A264750" t="inlineStr">
        <is>
          <t>hoelter</t>
        </is>
      </c>
      <c r="B264750" t="n">
        <v>1</v>
      </c>
    </row>
    <row r="264751">
      <c r="A264751" t="inlineStr">
        <is>
          <t>pleasenote</t>
        </is>
      </c>
      <c r="B264751" t="n">
        <v>1</v>
      </c>
    </row>
    <row r="264752">
      <c r="A264752" t="inlineStr">
        <is>
          <t>httpcomplexity</t>
        </is>
      </c>
      <c r="B264752" t="n">
        <v>1</v>
      </c>
    </row>
    <row r="264753">
      <c r="A264753" t="inlineStr">
        <is>
          <t>marpnets</t>
        </is>
      </c>
      <c r="B264753" t="n">
        <v>1</v>
      </c>
    </row>
    <row r="264754">
      <c r="A264754" t="inlineStr">
        <is>
          <t>monkeycheck</t>
        </is>
      </c>
      <c r="B264754" t="n">
        <v>1</v>
      </c>
    </row>
    <row r="264755">
      <c r="A264755" t="inlineStr">
        <is>
          <t>canonicalization</t>
        </is>
      </c>
      <c r="B264755" t="n">
        <v>2</v>
      </c>
    </row>
    <row r="264756">
      <c r="A264756" t="inlineStr">
        <is>
          <t>ertasking</t>
        </is>
      </c>
      <c r="B264756" t="n">
        <v>1</v>
      </c>
    </row>
    <row r="264757">
      <c r="A264757" t="inlineStr">
        <is>
          <t>exponentialwhere</t>
        </is>
      </c>
      <c r="B264757" t="n">
        <v>1</v>
      </c>
    </row>
    <row r="264758">
      <c r="A264758" t="inlineStr">
        <is>
          <t>homelinked</t>
        </is>
      </c>
      <c r="B264758" t="n">
        <v>1</v>
      </c>
    </row>
    <row r="264759">
      <c r="A264759" t="inlineStr">
        <is>
          <t>infneee</t>
        </is>
      </c>
      <c r="B264759" t="n">
        <v>1</v>
      </c>
    </row>
    <row r="264760">
      <c r="A264760" t="inlineStr">
        <is>
          <t>0073364113</t>
        </is>
      </c>
      <c r="B264760" t="n">
        <v>1</v>
      </c>
    </row>
    <row r="264761">
      <c r="A264761" t="inlineStr">
        <is>
          <t>anographic</t>
        </is>
      </c>
      <c r="B264761" t="n">
        <v>1</v>
      </c>
    </row>
    <row r="264762">
      <c r="A264762" t="inlineStr">
        <is>
          <t>netrsecdebdocwrite9281s</t>
        </is>
      </c>
      <c r="B264762" t="n">
        <v>1</v>
      </c>
    </row>
    <row r="264763">
      <c r="A264763" t="inlineStr">
        <is>
          <t>283xx</t>
        </is>
      </c>
      <c r="B264763" t="n">
        <v>1</v>
      </c>
    </row>
    <row r="264764">
      <c r="A264764" t="inlineStr">
        <is>
          <t>90➣</t>
        </is>
      </c>
      <c r="B264764" t="n">
        <v>1</v>
      </c>
    </row>
    <row r="264765">
      <c r="A264765" t="inlineStr">
        <is>
          <t>visualtek77s</t>
        </is>
      </c>
      <c r="B264765" t="n">
        <v>1</v>
      </c>
    </row>
    <row r="264766">
      <c r="A264766" t="inlineStr">
        <is>
          <t>cyntaoths</t>
        </is>
      </c>
      <c r="B264766" t="n">
        <v>1</v>
      </c>
    </row>
    <row r="264767">
      <c r="A264767" t="inlineStr">
        <is>
          <t>httpperspectivedpict_system</t>
        </is>
      </c>
      <c r="B264767" t="n">
        <v>1</v>
      </c>
    </row>
    <row r="264768">
      <c r="A264768" t="inlineStr">
        <is>
          <t>2mor</t>
        </is>
      </c>
      <c r="B264768" t="n">
        <v>1</v>
      </c>
    </row>
    <row r="264769">
      <c r="A264769" t="inlineStr">
        <is>
          <t>blankmached</t>
        </is>
      </c>
      <c r="B264769" t="n">
        <v>1</v>
      </c>
    </row>
    <row r="264770">
      <c r="A264770" t="inlineStr">
        <is>
          <t>buator</t>
        </is>
      </c>
      <c r="B264770" t="n">
        <v>1</v>
      </c>
    </row>
    <row r="264771">
      <c r="A264771" t="inlineStr">
        <is>
          <t>wayams</t>
        </is>
      </c>
      <c r="B264771" t="n">
        <v>2</v>
      </c>
    </row>
    <row r="264772">
      <c r="A264772" t="inlineStr">
        <is>
          <t>overdutters</t>
        </is>
      </c>
      <c r="B264772" t="n">
        <v>1</v>
      </c>
    </row>
    <row r="264773">
      <c r="A264773" t="inlineStr">
        <is>
          <t>cziff</t>
        </is>
      </c>
      <c r="B264773" t="n">
        <v>1</v>
      </c>
    </row>
    <row r="264774">
      <c r="A264774" t="inlineStr">
        <is>
          <t>duntruss</t>
        </is>
      </c>
      <c r="B264774" t="n">
        <v>1</v>
      </c>
    </row>
    <row r="264775">
      <c r="A264775" t="inlineStr">
        <is>
          <t>detailsa</t>
        </is>
      </c>
      <c r="B264775" t="n">
        <v>1</v>
      </c>
    </row>
    <row r="264776">
      <c r="A264776" t="inlineStr">
        <is>
          <t>transcendentals</t>
        </is>
      </c>
      <c r="B264776" t="n">
        <v>1</v>
      </c>
    </row>
    <row r="264777">
      <c r="A264777" t="inlineStr">
        <is>
          <t>typization</t>
        </is>
      </c>
      <c r="B264777" t="n">
        <v>1</v>
      </c>
    </row>
    <row r="264778">
      <c r="A264778" t="inlineStr">
        <is>
          <t>hengena</t>
        </is>
      </c>
      <c r="B264778" t="n">
        <v>1</v>
      </c>
    </row>
    <row r="264779">
      <c r="A264779" t="inlineStr">
        <is>
          <t>destatisest</t>
        </is>
      </c>
      <c r="B264779" t="n">
        <v>1</v>
      </c>
    </row>
    <row r="264780">
      <c r="A264780" t="inlineStr">
        <is>
          <t>moino</t>
        </is>
      </c>
      <c r="B264780" t="n">
        <v>1</v>
      </c>
    </row>
    <row r="264781">
      <c r="A264781" t="inlineStr">
        <is>
          <t>hadmarapdis</t>
        </is>
      </c>
      <c r="B264781" t="n">
        <v>1</v>
      </c>
    </row>
    <row r="264782">
      <c r="A264782" t="inlineStr">
        <is>
          <t>neovizaébria</t>
        </is>
      </c>
      <c r="B264782" t="n">
        <v>1</v>
      </c>
    </row>
    <row r="264783">
      <c r="A264783" t="inlineStr">
        <is>
          <t>popfuru</t>
        </is>
      </c>
      <c r="B264783" t="n">
        <v>1</v>
      </c>
    </row>
    <row r="264784">
      <c r="A264784" t="inlineStr">
        <is>
          <t>c–mea</t>
        </is>
      </c>
      <c r="B264784" t="n">
        <v>1</v>
      </c>
    </row>
    <row r="264785">
      <c r="A264785" t="inlineStr">
        <is>
          <t>knowise</t>
        </is>
      </c>
      <c r="B264785" t="n">
        <v>1</v>
      </c>
    </row>
    <row r="264786">
      <c r="A264786" t="inlineStr">
        <is>
          <t>chrepwood</t>
        </is>
      </c>
      <c r="B264786" t="n">
        <v>1</v>
      </c>
    </row>
    <row r="264787">
      <c r="A264787" t="inlineStr">
        <is>
          <t>codmen</t>
        </is>
      </c>
      <c r="B264787" t="n">
        <v>1</v>
      </c>
    </row>
    <row r="264788">
      <c r="A264788" t="inlineStr">
        <is>
          <t>codebiancarbonbirdlist</t>
        </is>
      </c>
      <c r="B264788" t="n">
        <v>1</v>
      </c>
    </row>
    <row r="264789">
      <c r="A264789" t="inlineStr">
        <is>
          <t>buogo</t>
        </is>
      </c>
      <c r="B264789" t="n">
        <v>1</v>
      </c>
    </row>
    <row r="264790">
      <c r="A264790" t="inlineStr">
        <is>
          <t>aprising</t>
        </is>
      </c>
      <c r="B264790" t="n">
        <v>1</v>
      </c>
    </row>
    <row r="264791">
      <c r="A264791" t="inlineStr">
        <is>
          <t>ikurbu</t>
        </is>
      </c>
      <c r="B264791" t="n">
        <v>1</v>
      </c>
    </row>
    <row r="264792">
      <c r="A264792" t="inlineStr">
        <is>
          <t>tráltah</t>
        </is>
      </c>
      <c r="B264792" t="n">
        <v>1</v>
      </c>
    </row>
    <row r="264793">
      <c r="A264793" t="inlineStr">
        <is>
          <t>새습하람</t>
        </is>
      </c>
      <c r="B264793" t="n">
        <v>1</v>
      </c>
    </row>
    <row r="264794">
      <c r="A264794" t="inlineStr">
        <is>
          <t>ikarp</t>
        </is>
      </c>
      <c r="B264794" t="n">
        <v>1</v>
      </c>
    </row>
    <row r="264795">
      <c r="A264795" t="inlineStr">
        <is>
          <t>kuchengās</t>
        </is>
      </c>
      <c r="B264795" t="n">
        <v>1</v>
      </c>
    </row>
    <row r="264796">
      <c r="A264796" t="inlineStr">
        <is>
          <t>진을꼰빨</t>
        </is>
      </c>
      <c r="B264796" t="n">
        <v>1</v>
      </c>
    </row>
    <row r="264797">
      <c r="A264797" t="inlineStr">
        <is>
          <t>_erv1</t>
        </is>
      </c>
      <c r="B264797" t="n">
        <v>1</v>
      </c>
    </row>
    <row r="264798">
      <c r="A264798" t="inlineStr">
        <is>
          <t>cndownloadprotection_co</t>
        </is>
      </c>
      <c r="B264798" t="n">
        <v>1</v>
      </c>
    </row>
    <row r="264799">
      <c r="A264799" t="inlineStr">
        <is>
          <t>ikuyan</t>
        </is>
      </c>
      <c r="B264799" t="n">
        <v>1</v>
      </c>
    </row>
    <row r="264800">
      <c r="A264800" t="inlineStr">
        <is>
          <t>endlibbank</t>
        </is>
      </c>
      <c r="B264800" t="n">
        <v>1</v>
      </c>
    </row>
    <row r="264801">
      <c r="A264801" t="inlineStr">
        <is>
          <t>ikudani</t>
        </is>
      </c>
      <c r="B264801" t="n">
        <v>1</v>
      </c>
    </row>
    <row r="264802">
      <c r="A264802" t="inlineStr">
        <is>
          <t>ikuhai</t>
        </is>
      </c>
      <c r="B264802" t="n">
        <v>1</v>
      </c>
    </row>
    <row r="264803">
      <c r="A264803" t="inlineStr">
        <is>
          <t>abuscibura</t>
        </is>
      </c>
      <c r="B264803" t="n">
        <v>1</v>
      </c>
    </row>
    <row r="264804">
      <c r="A264804" t="inlineStr">
        <is>
          <t>truen</t>
        </is>
      </c>
      <c r="B264804" t="n">
        <v>2</v>
      </c>
    </row>
    <row r="264805">
      <c r="A264805" t="inlineStr">
        <is>
          <t>ikannakuch</t>
        </is>
      </c>
      <c r="B264805" t="n">
        <v>1</v>
      </c>
    </row>
    <row r="264806">
      <c r="A264806" t="inlineStr">
        <is>
          <t>kututawa</t>
        </is>
      </c>
      <c r="B264806" t="n">
        <v>1</v>
      </c>
    </row>
    <row r="264807">
      <c r="A264807" t="inlineStr">
        <is>
          <t>klezosi</t>
        </is>
      </c>
      <c r="B264807" t="n">
        <v>1</v>
      </c>
    </row>
    <row r="264808">
      <c r="A264808" t="inlineStr">
        <is>
          <t>akaun</t>
        </is>
      </c>
      <c r="B264808" t="n">
        <v>1</v>
      </c>
    </row>
    <row r="264809">
      <c r="A264809" t="inlineStr">
        <is>
          <t>겁행박긲긛</t>
        </is>
      </c>
      <c r="B264809" t="n">
        <v>1</v>
      </c>
    </row>
    <row r="264810">
      <c r="A264810" t="inlineStr">
        <is>
          <t>libbank</t>
        </is>
      </c>
      <c r="B264810" t="n">
        <v>1</v>
      </c>
    </row>
    <row r="264811">
      <c r="A264811" t="inlineStr">
        <is>
          <t>kallstate</t>
        </is>
      </c>
      <c r="B264811" t="n">
        <v>1</v>
      </c>
    </row>
    <row r="264812">
      <c r="A264812" t="inlineStr">
        <is>
          <t>driveresident</t>
        </is>
      </c>
      <c r="B264812" t="n">
        <v>1</v>
      </c>
    </row>
    <row r="264813">
      <c r="A264813" t="inlineStr">
        <is>
          <t>peeh</t>
        </is>
      </c>
      <c r="B264813" t="n">
        <v>1</v>
      </c>
    </row>
    <row r="264814">
      <c r="A264814" t="inlineStr">
        <is>
          <t>ixm</t>
        </is>
      </c>
      <c r="B264814" t="n">
        <v>1</v>
      </c>
    </row>
    <row r="264815">
      <c r="A264815" t="inlineStr">
        <is>
          <t>zoofoot</t>
        </is>
      </c>
      <c r="B264815" t="n">
        <v>1</v>
      </c>
    </row>
    <row r="264816">
      <c r="A264816" t="inlineStr">
        <is>
          <t>crescentade</t>
        </is>
      </c>
      <c r="B264816" t="n">
        <v>1</v>
      </c>
    </row>
    <row r="264817">
      <c r="A264817" t="inlineStr">
        <is>
          <t>circulatively</t>
        </is>
      </c>
      <c r="B264817" t="n">
        <v>1</v>
      </c>
    </row>
    <row r="264818">
      <c r="A264818" t="inlineStr">
        <is>
          <t>stimin</t>
        </is>
      </c>
      <c r="B264818" t="n">
        <v>1</v>
      </c>
    </row>
    <row r="264819">
      <c r="A264819" t="inlineStr">
        <is>
          <t>bluescoin</t>
        </is>
      </c>
      <c r="B264819" t="n">
        <v>1</v>
      </c>
    </row>
    <row r="264820">
      <c r="A264820" t="inlineStr">
        <is>
          <t>kinstopeart</t>
        </is>
      </c>
      <c r="B264820" t="n">
        <v>1</v>
      </c>
    </row>
    <row r="264821">
      <c r="A264821" t="inlineStr">
        <is>
          <t>gestureplan</t>
        </is>
      </c>
      <c r="B264821" t="n">
        <v>1</v>
      </c>
    </row>
    <row r="264822">
      <c r="A264822" t="inlineStr">
        <is>
          <t>nvapor</t>
        </is>
      </c>
      <c r="B264822" t="n">
        <v>1</v>
      </c>
    </row>
    <row r="264823">
      <c r="A264823" t="inlineStr">
        <is>
          <t>yumiketspy</t>
        </is>
      </c>
      <c r="B264823" t="n">
        <v>1</v>
      </c>
    </row>
    <row r="264824">
      <c r="A264824" t="inlineStr">
        <is>
          <t>goicken</t>
        </is>
      </c>
      <c r="B264824" t="n">
        <v>1</v>
      </c>
    </row>
    <row r="264825">
      <c r="A264825" t="inlineStr">
        <is>
          <t>dazzer</t>
        </is>
      </c>
      <c r="B264825" t="n">
        <v>1</v>
      </c>
    </row>
    <row r="264826">
      <c r="A264826" t="inlineStr">
        <is>
          <t>kaspam</t>
        </is>
      </c>
      <c r="B264826" t="n">
        <v>1</v>
      </c>
    </row>
    <row r="264827">
      <c r="A264827" t="inlineStr">
        <is>
          <t>kamiketspy</t>
        </is>
      </c>
      <c r="B264827" t="n">
        <v>1</v>
      </c>
    </row>
    <row r="264828">
      <c r="A264828" t="inlineStr">
        <is>
          <t>goatbrate</t>
        </is>
      </c>
      <c r="B264828" t="n">
        <v>1</v>
      </c>
    </row>
    <row r="264829">
      <c r="A264829" t="inlineStr">
        <is>
          <t>zapat</t>
        </is>
      </c>
      <c r="B264829" t="n">
        <v>1</v>
      </c>
    </row>
    <row r="264830">
      <c r="A264830" t="inlineStr">
        <is>
          <t>950wh</t>
        </is>
      </c>
      <c r="B264830" t="n">
        <v>1</v>
      </c>
    </row>
    <row r="264831">
      <c r="A264831" t="inlineStr">
        <is>
          <t>ptnoudiya</t>
        </is>
      </c>
      <c r="B264831" t="n">
        <v>1</v>
      </c>
    </row>
    <row r="264832">
      <c r="A264832" t="inlineStr">
        <is>
          <t>flashteam</t>
        </is>
      </c>
      <c r="B264832" t="n">
        <v>1</v>
      </c>
    </row>
    <row r="264833">
      <c r="A264833" t="inlineStr">
        <is>
          <t>wetgirl</t>
        </is>
      </c>
      <c r="B264833" t="n">
        <v>1</v>
      </c>
    </row>
    <row r="264834">
      <c r="A264834" t="inlineStr">
        <is>
          <t>things–psychology</t>
        </is>
      </c>
      <c r="B264834" t="n">
        <v>1</v>
      </c>
    </row>
    <row r="264835">
      <c r="A264835" t="inlineStr">
        <is>
          <t>ihogbs</t>
        </is>
      </c>
      <c r="B264835" t="n">
        <v>1</v>
      </c>
    </row>
    <row r="264836">
      <c r="A264836" t="inlineStr">
        <is>
          <t>shops—karla</t>
        </is>
      </c>
      <c r="B264836" t="n">
        <v>1</v>
      </c>
    </row>
    <row r="264837">
      <c r="A264837" t="inlineStr">
        <is>
          <t>sortamps</t>
        </is>
      </c>
      <c r="B264837" t="n">
        <v>1</v>
      </c>
    </row>
    <row r="264838">
      <c r="A264838" t="inlineStr">
        <is>
          <t>success–than</t>
        </is>
      </c>
      <c r="B264838" t="n">
        <v>1</v>
      </c>
    </row>
    <row r="264839">
      <c r="A264839" t="inlineStr">
        <is>
          <t>galadora</t>
        </is>
      </c>
      <c r="B264839" t="n">
        <v>1</v>
      </c>
    </row>
    <row r="264840">
      <c r="A264840" t="inlineStr">
        <is>
          <t>dollysuateting</t>
        </is>
      </c>
      <c r="B264840" t="n">
        <v>1</v>
      </c>
    </row>
    <row r="264841">
      <c r="A264841" t="inlineStr">
        <is>
          <t>theepans</t>
        </is>
      </c>
      <c r="B264841" t="n">
        <v>1</v>
      </c>
    </row>
    <row r="264842">
      <c r="A264842" t="inlineStr">
        <is>
          <t>photomancy</t>
        </is>
      </c>
      <c r="B264842" t="n">
        <v>2</v>
      </c>
    </row>
    <row r="264843">
      <c r="A264843" t="inlineStr">
        <is>
          <t>geoffie</t>
        </is>
      </c>
      <c r="B264843" t="n">
        <v>1</v>
      </c>
    </row>
    <row r="264844">
      <c r="A264844" t="inlineStr">
        <is>
          <t>maltecci</t>
        </is>
      </c>
      <c r="B264844" t="n">
        <v>1</v>
      </c>
    </row>
    <row r="264845">
      <c r="A264845" t="inlineStr">
        <is>
          <t>thornmary</t>
        </is>
      </c>
      <c r="B264845" t="n">
        <v>1</v>
      </c>
    </row>
    <row r="264846">
      <c r="A264846" t="inlineStr">
        <is>
          <t>alcestories</t>
        </is>
      </c>
      <c r="B264846" t="n">
        <v>1</v>
      </c>
    </row>
    <row r="264847">
      <c r="A264847" t="inlineStr">
        <is>
          <t>backgranted</t>
        </is>
      </c>
      <c r="B264847" t="n">
        <v>1</v>
      </c>
    </row>
    <row r="264848">
      <c r="A264848" t="inlineStr">
        <is>
          <t>claravan</t>
        </is>
      </c>
      <c r="B264848" t="n">
        <v>1</v>
      </c>
    </row>
    <row r="264849">
      <c r="A264849" t="inlineStr">
        <is>
          <t>featureslink</t>
        </is>
      </c>
      <c r="B264849" t="n">
        <v>1</v>
      </c>
    </row>
    <row r="264850">
      <c r="A264850" t="inlineStr">
        <is>
          <t>externalcommands</t>
        </is>
      </c>
      <c r="B264850" t="n">
        <v>1</v>
      </c>
    </row>
    <row r="264851">
      <c r="A264851" t="inlineStr">
        <is>
          <t>learnspam</t>
        </is>
      </c>
      <c r="B264851" t="n">
        <v>1</v>
      </c>
    </row>
    <row r="264852">
      <c r="A264852" t="inlineStr">
        <is>
          <t>backreply</t>
        </is>
      </c>
      <c r="B264852" t="n">
        <v>1</v>
      </c>
    </row>
    <row r="264853">
      <c r="A264853" t="inlineStr">
        <is>
          <t>deletedreferences</t>
        </is>
      </c>
      <c r="B264853" t="n">
        <v>1</v>
      </c>
    </row>
    <row r="264854">
      <c r="A264854" t="inlineStr">
        <is>
          <t>flashblock</t>
        </is>
      </c>
      <c r="B264854" t="n">
        <v>1</v>
      </c>
    </row>
    <row r="264855">
      <c r="A264855" t="inlineStr">
        <is>
          <t>appigarean</t>
        </is>
      </c>
      <c r="B264855" t="n">
        <v>1</v>
      </c>
    </row>
    <row r="264856">
      <c r="A264856" t="inlineStr">
        <is>
          <t>appigear</t>
        </is>
      </c>
      <c r="B264856" t="n">
        <v>1</v>
      </c>
    </row>
    <row r="264857">
      <c r="A264857" t="inlineStr">
        <is>
          <t>myyourprivacy</t>
        </is>
      </c>
      <c r="B264857" t="n">
        <v>1</v>
      </c>
    </row>
    <row r="264858">
      <c r="A264858" t="inlineStr">
        <is>
          <t>votingropping</t>
        </is>
      </c>
      <c r="B264858" t="n">
        <v>1</v>
      </c>
    </row>
    <row r="264859">
      <c r="A264859" t="inlineStr">
        <is>
          <t>hellaiatorsenews</t>
        </is>
      </c>
      <c r="B264859" t="n">
        <v>1</v>
      </c>
    </row>
    <row r="264860">
      <c r="A264860" t="inlineStr">
        <is>
          <t>busropobia</t>
        </is>
      </c>
      <c r="B264860" t="n">
        <v>1</v>
      </c>
    </row>
    <row r="264861">
      <c r="A264861" t="inlineStr">
        <is>
          <t>cecilda</t>
        </is>
      </c>
      <c r="B264861" t="n">
        <v>1</v>
      </c>
    </row>
    <row r="264862">
      <c r="A264862" t="inlineStr">
        <is>
          <t>viref</t>
        </is>
      </c>
      <c r="B264862" t="n">
        <v>1</v>
      </c>
    </row>
    <row r="264863">
      <c r="A264863" t="inlineStr">
        <is>
          <t>perryerely</t>
        </is>
      </c>
      <c r="B264863" t="n">
        <v>1</v>
      </c>
    </row>
    <row r="264864">
      <c r="A264864" t="inlineStr">
        <is>
          <t>decontextualizes</t>
        </is>
      </c>
      <c r="B264864" t="n">
        <v>1</v>
      </c>
    </row>
    <row r="264865">
      <c r="A264865" t="inlineStr">
        <is>
          <t>eigest</t>
        </is>
      </c>
      <c r="B264865" t="n">
        <v>1</v>
      </c>
    </row>
    <row r="264866">
      <c r="A264866" t="inlineStr">
        <is>
          <t>libldap5</t>
        </is>
      </c>
      <c r="B264866" t="n">
        <v>1</v>
      </c>
    </row>
    <row r="264867">
      <c r="A264867" t="inlineStr">
        <is>
          <t>__clockblockhq__</t>
        </is>
      </c>
      <c r="B264867" t="n">
        <v>1</v>
      </c>
    </row>
    <row r="264868">
      <c r="A264868" t="inlineStr">
        <is>
          <t>incompatibile</t>
        </is>
      </c>
      <c r="B264868" t="n">
        <v>1</v>
      </c>
    </row>
    <row r="264869">
      <c r="A264869" t="inlineStr">
        <is>
          <t>radeon_ldap</t>
        </is>
      </c>
      <c r="B264869" t="n">
        <v>1</v>
      </c>
    </row>
    <row r="264870">
      <c r="A264870" t="inlineStr">
        <is>
          <t>fxfcnt</t>
        </is>
      </c>
      <c r="B264870" t="n">
        <v>1</v>
      </c>
    </row>
    <row r="264871">
      <c r="A264871" t="inlineStr">
        <is>
          <t>libsvich</t>
        </is>
      </c>
      <c r="B264871" t="n">
        <v>1</v>
      </c>
    </row>
    <row r="264872">
      <c r="A264872" t="inlineStr">
        <is>
          <t>fffalloc__</t>
        </is>
      </c>
      <c r="B264872" t="n">
        <v>1</v>
      </c>
    </row>
    <row r="264873">
      <c r="A264873" t="inlineStr">
        <is>
          <t>141807390182</t>
        </is>
      </c>
      <c r="B264873" t="n">
        <v>1</v>
      </c>
    </row>
    <row r="264874">
      <c r="A264874" t="inlineStr">
        <is>
          <t>sprom</t>
        </is>
      </c>
      <c r="B264874" t="n">
        <v>1</v>
      </c>
    </row>
    <row r="264875">
      <c r="A264875" t="inlineStr">
        <is>
          <t>aldaps_of_sort</t>
        </is>
      </c>
      <c r="B264875" t="n">
        <v>1</v>
      </c>
    </row>
    <row r="264876">
      <c r="A264876" t="inlineStr">
        <is>
          <t>memory_scalvy</t>
        </is>
      </c>
      <c r="B264876" t="n">
        <v>1</v>
      </c>
    </row>
    <row r="264877">
      <c r="A264877" t="inlineStr">
        <is>
          <t>subentropy</t>
        </is>
      </c>
      <c r="B264877" t="n">
        <v>1</v>
      </c>
    </row>
    <row r="264878">
      <c r="A264878" t="inlineStr">
        <is>
          <t>voidget_devicefamily</t>
        </is>
      </c>
      <c r="B264878" t="n">
        <v>1</v>
      </c>
    </row>
    <row r="264879">
      <c r="A264879" t="inlineStr">
        <is>
          <t>render_storage</t>
        </is>
      </c>
      <c r="B264879" t="n">
        <v>1</v>
      </c>
    </row>
    <row r="264880">
      <c r="A264880" t="inlineStr">
        <is>
          <t>radeon_data_offset</t>
        </is>
      </c>
      <c r="B264880" t="n">
        <v>1</v>
      </c>
    </row>
    <row r="264881">
      <c r="A264881" t="inlineStr">
        <is>
          <t>radeon_not</t>
        </is>
      </c>
      <c r="B264881" t="n">
        <v>1</v>
      </c>
    </row>
    <row r="264882">
      <c r="A264882" t="inlineStr">
        <is>
          <t>radeon_t</t>
        </is>
      </c>
      <c r="B264882" t="n">
        <v>1</v>
      </c>
    </row>
    <row r="264883">
      <c r="A264883" t="inlineStr">
        <is>
          <t>ghashsplit</t>
        </is>
      </c>
      <c r="B264883" t="n">
        <v>1</v>
      </c>
    </row>
    <row r="264884">
      <c r="A264884" t="inlineStr">
        <is>
          <t>164452</t>
        </is>
      </c>
      <c r="B264884" t="n">
        <v>1</v>
      </c>
    </row>
    <row r="264885">
      <c r="A264885" t="inlineStr">
        <is>
          <t>libvirt_relocation</t>
        </is>
      </c>
      <c r="B264885" t="n">
        <v>1</v>
      </c>
    </row>
    <row r="264886">
      <c r="A264886" t="inlineStr">
        <is>
          <t>split_semitypes</t>
        </is>
      </c>
      <c r="B264886" t="n">
        <v>1</v>
      </c>
    </row>
    <row r="264887">
      <c r="A264887" t="inlineStr">
        <is>
          <t>__cxx109_alloc_work__</t>
        </is>
      </c>
      <c r="B264887" t="n">
        <v>1</v>
      </c>
    </row>
    <row r="264888">
      <c r="A264888" t="inlineStr">
        <is>
          <t>xffy430</t>
        </is>
      </c>
      <c r="B264888" t="n">
        <v>1</v>
      </c>
    </row>
    <row r="264889">
      <c r="A264889" t="inlineStr">
        <is>
          <t>chipdups</t>
        </is>
      </c>
      <c r="B264889" t="n">
        <v>1</v>
      </c>
    </row>
    <row r="264890">
      <c r="A264890" t="inlineStr">
        <is>
          <t>796746295106</t>
        </is>
      </c>
      <c r="B264890" t="n">
        <v>1</v>
      </c>
    </row>
    <row r="264891">
      <c r="A264891" t="inlineStr">
        <is>
          <t>packetstartdone</t>
        </is>
      </c>
      <c r="B264891" t="n">
        <v>1</v>
      </c>
    </row>
    <row r="264892">
      <c r="A264892" t="inlineStr">
        <is>
          <t>hdc_panic</t>
        </is>
      </c>
      <c r="B264892" t="n">
        <v>1</v>
      </c>
    </row>
    <row r="264893">
      <c r="A264893" t="inlineStr">
        <is>
          <t>compare_to</t>
        </is>
      </c>
      <c r="B264893" t="n">
        <v>2</v>
      </c>
    </row>
    <row r="264894">
      <c r="A264894" t="inlineStr">
        <is>
          <t>pmgsb</t>
        </is>
      </c>
      <c r="B264894" t="n">
        <v>1</v>
      </c>
    </row>
    <row r="264895">
      <c r="A264895" t="inlineStr">
        <is>
          <t>packetstops</t>
        </is>
      </c>
      <c r="B264895" t="n">
        <v>1</v>
      </c>
    </row>
    <row r="264896">
      <c r="A264896" t="inlineStr">
        <is>
          <t>mirror_binding</t>
        </is>
      </c>
      <c r="B264896" t="n">
        <v>1</v>
      </c>
    </row>
    <row r="264897">
      <c r="A264897" t="inlineStr">
        <is>
          <t>radeon_device_info</t>
        </is>
      </c>
      <c r="B264897" t="n">
        <v>1</v>
      </c>
    </row>
    <row r="264898">
      <c r="A264898" t="inlineStr">
        <is>
          <t>sizeofunion</t>
        </is>
      </c>
      <c r="B264898" t="n">
        <v>1</v>
      </c>
    </row>
    <row r="264899">
      <c r="A264899" t="inlineStr">
        <is>
          <t>deferredmorph</t>
        </is>
      </c>
      <c r="B264899" t="n">
        <v>1</v>
      </c>
    </row>
    <row r="264900">
      <c r="A264900" t="inlineStr">
        <is>
          <t>tiger4</t>
        </is>
      </c>
      <c r="B264900" t="n">
        <v>1</v>
      </c>
    </row>
    <row r="264901">
      <c r="A264901" t="inlineStr">
        <is>
          <t>lorruns</t>
        </is>
      </c>
      <c r="B264901" t="n">
        <v>1</v>
      </c>
    </row>
    <row r="264902">
      <c r="A264902" t="inlineStr">
        <is>
          <t>ebf64</t>
        </is>
      </c>
      <c r="B264902" t="n">
        <v>1</v>
      </c>
    </row>
    <row r="264903">
      <c r="A264903" t="inlineStr">
        <is>
          <t>suspurst</t>
        </is>
      </c>
      <c r="B264903" t="n">
        <v>1</v>
      </c>
    </row>
    <row r="264904">
      <c r="A264904" t="inlineStr">
        <is>
          <t>phasmodic</t>
        </is>
      </c>
      <c r="B264904" t="n">
        <v>1</v>
      </c>
    </row>
    <row r="264905">
      <c r="A264905" t="inlineStr">
        <is>
          <t>mem_discard</t>
        </is>
      </c>
      <c r="B264905" t="n">
        <v>1</v>
      </c>
    </row>
    <row r="264906">
      <c r="A264906" t="inlineStr">
        <is>
          <t>k0015</t>
        </is>
      </c>
      <c r="B264906" t="n">
        <v>1</v>
      </c>
    </row>
    <row r="264907">
      <c r="A264907" t="inlineStr">
        <is>
          <t>hdc_run</t>
        </is>
      </c>
      <c r="B264907" t="n">
        <v>1</v>
      </c>
    </row>
    <row r="264908">
      <c r="A264908" t="inlineStr">
        <is>
          <t>0xffffa21553128xx</t>
        </is>
      </c>
      <c r="B264908" t="n">
        <v>1</v>
      </c>
    </row>
    <row r="264909">
      <c r="A264909" t="inlineStr">
        <is>
          <t>pth_alert_write</t>
        </is>
      </c>
      <c r="B264909" t="n">
        <v>1</v>
      </c>
    </row>
    <row r="264910">
      <c r="A264910" t="inlineStr">
        <is>
          <t>discard_addresses</t>
        </is>
      </c>
      <c r="B264910" t="n">
        <v>1</v>
      </c>
    </row>
    <row r="264911">
      <c r="A264911" t="inlineStr">
        <is>
          <t>__kmm_dispatch_rel_x64_exit32_mask_read</t>
        </is>
      </c>
      <c r="B264911" t="n">
        <v>1</v>
      </c>
    </row>
    <row r="264912">
      <c r="A264912" t="inlineStr">
        <is>
          <t>s6unknownenumerror</t>
        </is>
      </c>
      <c r="B264912" t="n">
        <v>1</v>
      </c>
    </row>
    <row r="264913">
      <c r="A264913" t="inlineStr">
        <is>
          <t>eudaload</t>
        </is>
      </c>
      <c r="B264913" t="n">
        <v>1</v>
      </c>
    </row>
    <row r="264914">
      <c r="A264914" t="inlineStr">
        <is>
          <t>cuda_reset_check</t>
        </is>
      </c>
      <c r="B264914" t="n">
        <v>1</v>
      </c>
    </row>
    <row r="264915">
      <c r="A264915" t="inlineStr">
        <is>
          <t>13939200</t>
        </is>
      </c>
      <c r="B264915" t="n">
        <v>1</v>
      </c>
    </row>
    <row r="264916">
      <c r="A264916" t="inlineStr">
        <is>
          <t>radeon_entities</t>
        </is>
      </c>
      <c r="B264916" t="n">
        <v>1</v>
      </c>
    </row>
    <row r="264917">
      <c r="A264917" t="inlineStr">
        <is>
          <t>afptnfannier</t>
        </is>
      </c>
      <c r="B264917" t="n">
        <v>1</v>
      </c>
    </row>
    <row r="264918">
      <c r="A264918" t="inlineStr">
        <is>
          <t>ovusc</t>
        </is>
      </c>
      <c r="B264918" t="n">
        <v>1</v>
      </c>
    </row>
    <row r="264919">
      <c r="A264919" t="inlineStr">
        <is>
          <t>milers—</t>
        </is>
      </c>
      <c r="B264919" t="n">
        <v>1</v>
      </c>
    </row>
    <row r="264920">
      <c r="A264920" t="inlineStr">
        <is>
          <t>peitledge</t>
        </is>
      </c>
      <c r="B264920" t="n">
        <v>1</v>
      </c>
    </row>
    <row r="264921">
      <c r="A264921" t="inlineStr">
        <is>
          <t>rosedhaya</t>
        </is>
      </c>
      <c r="B264921" t="n">
        <v>1</v>
      </c>
    </row>
    <row r="264922">
      <c r="A264922" t="inlineStr">
        <is>
          <t>libbeor</t>
        </is>
      </c>
      <c r="B264922" t="n">
        <v>1</v>
      </c>
    </row>
    <row r="264923">
      <c r="A264923" t="inlineStr">
        <is>
          <t>opuest</t>
        </is>
      </c>
      <c r="B264923" t="n">
        <v>1</v>
      </c>
    </row>
    <row r="264924">
      <c r="A264924" t="inlineStr">
        <is>
          <t>dythe</t>
        </is>
      </c>
      <c r="B264924" t="n">
        <v>1</v>
      </c>
    </row>
    <row r="264925">
      <c r="A264925" t="inlineStr">
        <is>
          <t>sepping</t>
        </is>
      </c>
      <c r="B264925" t="n">
        <v>1</v>
      </c>
    </row>
    <row r="264926">
      <c r="A264926" t="inlineStr">
        <is>
          <t>antinovar</t>
        </is>
      </c>
      <c r="B264926" t="n">
        <v>1</v>
      </c>
    </row>
    <row r="264927">
      <c r="A264927" t="inlineStr">
        <is>
          <t>penetrated—</t>
        </is>
      </c>
      <c r="B264927" t="n">
        <v>1</v>
      </c>
    </row>
    <row r="264928">
      <c r="A264928" t="inlineStr">
        <is>
          <t>ub0025</t>
        </is>
      </c>
      <c r="B264928" t="n">
        <v>1</v>
      </c>
    </row>
    <row r="264929">
      <c r="A264929" t="inlineStr">
        <is>
          <t>ub0124</t>
        </is>
      </c>
      <c r="B264929" t="n">
        <v>1</v>
      </c>
    </row>
    <row r="264930">
      <c r="A264930" t="inlineStr">
        <is>
          <t>giantshields</t>
        </is>
      </c>
      <c r="B264930" t="n">
        <v>1</v>
      </c>
    </row>
    <row r="264931">
      <c r="A264931" t="inlineStr">
        <is>
          <t>omnisand</t>
        </is>
      </c>
      <c r="B264931" t="n">
        <v>1</v>
      </c>
    </row>
    <row r="264932">
      <c r="A264932" t="inlineStr">
        <is>
          <t>crapwoods</t>
        </is>
      </c>
      <c r="B264932" t="n">
        <v>1</v>
      </c>
    </row>
    <row r="264933">
      <c r="A264933" t="inlineStr">
        <is>
          <t>haciendaux</t>
        </is>
      </c>
      <c r="B264933" t="n">
        <v>1</v>
      </c>
    </row>
    <row r="264934">
      <c r="A264934" t="inlineStr">
        <is>
          <t>sleepabye</t>
        </is>
      </c>
      <c r="B264934" t="n">
        <v>1</v>
      </c>
    </row>
    <row r="264935">
      <c r="A264935" t="inlineStr">
        <is>
          <t>samsonlin</t>
        </is>
      </c>
      <c r="B264935" t="n">
        <v>1</v>
      </c>
    </row>
    <row r="264936">
      <c r="A264936" t="inlineStr">
        <is>
          <t>spoilerier</t>
        </is>
      </c>
      <c r="B264936" t="n">
        <v>1</v>
      </c>
    </row>
    <row r="264937">
      <c r="A264937" t="inlineStr">
        <is>
          <t>quasiquots</t>
        </is>
      </c>
      <c r="B264937" t="n">
        <v>1</v>
      </c>
    </row>
    <row r="264938">
      <c r="A264938" t="inlineStr">
        <is>
          <t>doriush</t>
        </is>
      </c>
      <c r="B264938" t="n">
        <v>1</v>
      </c>
    </row>
    <row r="264939">
      <c r="A264939" t="inlineStr">
        <is>
          <t>raormforth</t>
        </is>
      </c>
      <c r="B264939" t="n">
        <v>1</v>
      </c>
    </row>
    <row r="264940">
      <c r="A264940" t="inlineStr">
        <is>
          <t>sembre</t>
        </is>
      </c>
      <c r="B264940" t="n">
        <v>1</v>
      </c>
    </row>
    <row r="264941">
      <c r="A264941" t="inlineStr">
        <is>
          <t>hrubyhan</t>
        </is>
      </c>
      <c r="B264941" t="n">
        <v>1</v>
      </c>
    </row>
    <row r="264942">
      <c r="A264942" t="inlineStr">
        <is>
          <t>butler×axe</t>
        </is>
      </c>
      <c r="B264942" t="n">
        <v>1</v>
      </c>
    </row>
    <row r="264943">
      <c r="A264943" t="inlineStr">
        <is>
          <t>lesnovitch</t>
        </is>
      </c>
      <c r="B264943" t="n">
        <v>1</v>
      </c>
    </row>
    <row r="264944">
      <c r="A264944" t="inlineStr">
        <is>
          <t>briaka</t>
        </is>
      </c>
      <c r="B264944" t="n">
        <v>1</v>
      </c>
    </row>
    <row r="264945">
      <c r="A264945" t="inlineStr">
        <is>
          <t>whileiling</t>
        </is>
      </c>
      <c r="B264945" t="n">
        <v>1</v>
      </c>
    </row>
    <row r="264946">
      <c r="A264946" t="inlineStr">
        <is>
          <t>saheebe</t>
        </is>
      </c>
      <c r="B264946" t="n">
        <v>1</v>
      </c>
    </row>
    <row r="264947">
      <c r="A264947" t="inlineStr">
        <is>
          <t>thematicism</t>
        </is>
      </c>
      <c r="B264947" t="n">
        <v>1</v>
      </c>
    </row>
    <row r="264948">
      <c r="A264948" t="inlineStr">
        <is>
          <t>jewspeople</t>
        </is>
      </c>
      <c r="B264948" t="n">
        <v>1</v>
      </c>
    </row>
    <row r="264949">
      <c r="A264949" t="inlineStr">
        <is>
          <t>recomiriors</t>
        </is>
      </c>
      <c r="B264949" t="n">
        <v>1</v>
      </c>
    </row>
    <row r="264950">
      <c r="A264950" t="inlineStr">
        <is>
          <t>brightness—so</t>
        </is>
      </c>
      <c r="B264950" t="n">
        <v>1</v>
      </c>
    </row>
    <row r="264951">
      <c r="A264951" t="inlineStr">
        <is>
          <t>iiboner</t>
        </is>
      </c>
      <c r="B264951" t="n">
        <v>1</v>
      </c>
    </row>
    <row r="264952">
      <c r="A264952" t="inlineStr">
        <is>
          <t>wastebusting</t>
        </is>
      </c>
      <c r="B264952" t="n">
        <v>1</v>
      </c>
    </row>
    <row r="264953">
      <c r="A264953" t="inlineStr">
        <is>
          <t>taxhouses</t>
        </is>
      </c>
      <c r="B264953" t="n">
        <v>1</v>
      </c>
    </row>
    <row r="264954">
      <c r="A264954" t="inlineStr">
        <is>
          <t>causess</t>
        </is>
      </c>
      <c r="B264954" t="n">
        <v>1</v>
      </c>
    </row>
    <row r="264955">
      <c r="A264955" t="inlineStr">
        <is>
          <t>ignewales</t>
        </is>
      </c>
      <c r="B264955" t="n">
        <v>1</v>
      </c>
    </row>
    <row r="264956">
      <c r="A264956" t="inlineStr">
        <is>
          <t>colliersjournal</t>
        </is>
      </c>
      <c r="B264956" t="n">
        <v>1</v>
      </c>
    </row>
    <row r="264957">
      <c r="A264957" t="inlineStr">
        <is>
          <t>boasel</t>
        </is>
      </c>
      <c r="B264957" t="n">
        <v>1</v>
      </c>
    </row>
    <row r="264958">
      <c r="A264958" t="inlineStr">
        <is>
          <t>todayfoxinternational</t>
        </is>
      </c>
      <c r="B264958" t="n">
        <v>1</v>
      </c>
    </row>
    <row r="264959">
      <c r="A264959" t="inlineStr">
        <is>
          <t>west3rd</t>
        </is>
      </c>
      <c r="B264959" t="n">
        <v>1</v>
      </c>
    </row>
    <row r="264960">
      <c r="A264960" t="inlineStr">
        <is>
          <t>wjdw</t>
        </is>
      </c>
      <c r="B264960" t="n">
        <v>1</v>
      </c>
    </row>
    <row r="264961">
      <c r="A264961" t="inlineStr">
        <is>
          <t>pridely</t>
        </is>
      </c>
      <c r="B264961" t="n">
        <v>1</v>
      </c>
    </row>
    <row r="264962">
      <c r="A264962" t="inlineStr">
        <is>
          <t>examsimplically</t>
        </is>
      </c>
      <c r="B264962" t="n">
        <v>1</v>
      </c>
    </row>
    <row r="264963">
      <c r="A264963" t="inlineStr">
        <is>
          <t>timeat</t>
        </is>
      </c>
      <c r="B264963" t="n">
        <v>1</v>
      </c>
    </row>
    <row r="264964">
      <c r="A264964" t="inlineStr">
        <is>
          <t>quinlong</t>
        </is>
      </c>
      <c r="B264964" t="n">
        <v>1</v>
      </c>
    </row>
    <row r="264965">
      <c r="A264965" t="inlineStr">
        <is>
          <t>athranators</t>
        </is>
      </c>
      <c r="B264965" t="n">
        <v>1</v>
      </c>
    </row>
    <row r="264966">
      <c r="A264966" t="inlineStr">
        <is>
          <t>dormzile</t>
        </is>
      </c>
      <c r="B264966" t="n">
        <v>1</v>
      </c>
    </row>
    <row r="264967">
      <c r="A264967" t="inlineStr">
        <is>
          <t>fluosalence</t>
        </is>
      </c>
      <c r="B264967" t="n">
        <v>1</v>
      </c>
    </row>
    <row r="264968">
      <c r="A264968" t="inlineStr">
        <is>
          <t>gradientiation</t>
        </is>
      </c>
      <c r="B264968" t="n">
        <v>1</v>
      </c>
    </row>
    <row r="264969">
      <c r="A264969" t="inlineStr">
        <is>
          <t>dbees</t>
        </is>
      </c>
      <c r="B264969" t="n">
        <v>1</v>
      </c>
    </row>
    <row r="264970">
      <c r="A264970" t="inlineStr">
        <is>
          <t>graphalogy</t>
        </is>
      </c>
      <c r="B264970" t="n">
        <v>1</v>
      </c>
    </row>
    <row r="264971">
      <c r="A264971" t="inlineStr">
        <is>
          <t>koethelsen</t>
        </is>
      </c>
      <c r="B264971" t="n">
        <v>1</v>
      </c>
    </row>
    <row r="264972">
      <c r="A264972" t="inlineStr">
        <is>
          <t>gqg</t>
        </is>
      </c>
      <c r="B264972" t="n">
        <v>1</v>
      </c>
    </row>
    <row r="264973">
      <c r="A264973" t="inlineStr">
        <is>
          <t>nvdimuavaalia</t>
        </is>
      </c>
      <c r="B264973" t="n">
        <v>1</v>
      </c>
    </row>
    <row r="264974">
      <c r="A264974" t="inlineStr">
        <is>
          <t>gc_88famously</t>
        </is>
      </c>
      <c r="B264974" t="n">
        <v>1</v>
      </c>
    </row>
    <row r="264975">
      <c r="A264975" t="inlineStr">
        <is>
          <t>quantisms</t>
        </is>
      </c>
      <c r="B264975" t="n">
        <v>1</v>
      </c>
    </row>
    <row r="264976">
      <c r="A264976" t="inlineStr">
        <is>
          <t>aromainkeissa</t>
        </is>
      </c>
      <c r="B264976" t="n">
        <v>1</v>
      </c>
    </row>
    <row r="264977">
      <c r="A264977" t="inlineStr">
        <is>
          <t>meluru</t>
        </is>
      </c>
      <c r="B264977" t="n">
        <v>1</v>
      </c>
    </row>
    <row r="264978">
      <c r="A264978" t="inlineStr">
        <is>
          <t>raviswappa</t>
        </is>
      </c>
      <c r="B264978" t="n">
        <v>1</v>
      </c>
    </row>
    <row r="264979">
      <c r="A264979" t="inlineStr">
        <is>
          <t>thraggered</t>
        </is>
      </c>
      <c r="B264979" t="n">
        <v>1</v>
      </c>
    </row>
    <row r="264980">
      <c r="A264980" t="inlineStr">
        <is>
          <t>ierdhood</t>
        </is>
      </c>
      <c r="B264980" t="n">
        <v>1</v>
      </c>
    </row>
    <row r="264981">
      <c r="A264981" t="inlineStr">
        <is>
          <t>syscd</t>
        </is>
      </c>
      <c r="B264981" t="n">
        <v>1</v>
      </c>
    </row>
    <row r="264982">
      <c r="A264982" t="inlineStr">
        <is>
          <t>bitmantis</t>
        </is>
      </c>
      <c r="B264982" t="n">
        <v>1</v>
      </c>
    </row>
    <row r="264983">
      <c r="A264983" t="inlineStr">
        <is>
          <t>96564</t>
        </is>
      </c>
      <c r="B264983" t="n">
        <v>1</v>
      </c>
    </row>
    <row r="264984">
      <c r="A264984" t="inlineStr">
        <is>
          <t>httpwambrec</t>
        </is>
      </c>
      <c r="B264984" t="n">
        <v>1</v>
      </c>
    </row>
    <row r="264985">
      <c r="A264985" t="inlineStr">
        <is>
          <t>cellomax</t>
        </is>
      </c>
      <c r="B264985" t="n">
        <v>1</v>
      </c>
    </row>
    <row r="264986">
      <c r="A264986" t="inlineStr">
        <is>
          <t>whofit</t>
        </is>
      </c>
      <c r="B264986" t="n">
        <v>1</v>
      </c>
    </row>
    <row r="264987">
      <c r="A264987" t="inlineStr">
        <is>
          <t>scn936</t>
        </is>
      </c>
      <c r="B264987" t="n">
        <v>1</v>
      </c>
    </row>
    <row r="264988">
      <c r="A264988" t="inlineStr">
        <is>
          <t>inpodcastshovel</t>
        </is>
      </c>
      <c r="B264988" t="n">
        <v>1</v>
      </c>
    </row>
    <row r="264989">
      <c r="A264989" t="inlineStr">
        <is>
          <t>codemoir</t>
        </is>
      </c>
      <c r="B264989" t="n">
        <v>1</v>
      </c>
    </row>
    <row r="264990">
      <c r="A264990" t="inlineStr">
        <is>
          <t>cryblips</t>
        </is>
      </c>
      <c r="B264990" t="n">
        <v>1</v>
      </c>
    </row>
    <row r="264991">
      <c r="A264991" t="inlineStr">
        <is>
          <t>linuxcxs</t>
        </is>
      </c>
      <c r="B264991" t="n">
        <v>1</v>
      </c>
    </row>
    <row r="264992">
      <c r="A264992" t="inlineStr">
        <is>
          <t>lehtasilast</t>
        </is>
      </c>
      <c r="B264992" t="n">
        <v>1</v>
      </c>
    </row>
    <row r="264993">
      <c r="A264993" t="inlineStr">
        <is>
          <t>3128c</t>
        </is>
      </c>
      <c r="B264993" t="n">
        <v>1</v>
      </c>
    </row>
    <row r="264994">
      <c r="A264994" t="inlineStr">
        <is>
          <t>sysce</t>
        </is>
      </c>
      <c r="B264994" t="n">
        <v>1</v>
      </c>
    </row>
    <row r="264995">
      <c r="A264995" t="inlineStr">
        <is>
          <t>sd17</t>
        </is>
      </c>
      <c r="B264995" t="n">
        <v>1</v>
      </c>
    </row>
    <row r="264996">
      <c r="A264996" t="inlineStr">
        <is>
          <t>copytransparent</t>
        </is>
      </c>
      <c r="B264996" t="n">
        <v>1</v>
      </c>
    </row>
    <row r="264997">
      <c r="A264997" t="inlineStr">
        <is>
          <t>rdb1</t>
        </is>
      </c>
      <c r="B264997" t="n">
        <v>1</v>
      </c>
    </row>
    <row r="264998">
      <c r="A264998" t="inlineStr">
        <is>
          <t>atasir</t>
        </is>
      </c>
      <c r="B264998" t="n">
        <v>1</v>
      </c>
    </row>
    <row r="264999">
      <c r="A264999" t="inlineStr">
        <is>
          <t>norvani</t>
        </is>
      </c>
      <c r="B264999" t="n">
        <v>1</v>
      </c>
    </row>
    <row r="265000">
      <c r="A265000" t="inlineStr">
        <is>
          <t>intercorps</t>
        </is>
      </c>
      <c r="B265000" t="n">
        <v>1</v>
      </c>
    </row>
    <row r="265001">
      <c r="A265001" t="inlineStr">
        <is>
          <t>charlock</t>
        </is>
      </c>
      <c r="B265001" t="n">
        <v>2</v>
      </c>
    </row>
    <row r="265002">
      <c r="A265002" t="inlineStr">
        <is>
          <t>suleimans</t>
        </is>
      </c>
      <c r="B265002" t="n">
        <v>6</v>
      </c>
    </row>
    <row r="265003">
      <c r="A265003" t="inlineStr">
        <is>
          <t>wdeaddressrock</t>
        </is>
      </c>
      <c r="B265003" t="n">
        <v>1</v>
      </c>
    </row>
    <row r="265004">
      <c r="A265004" t="inlineStr">
        <is>
          <t>kilwald</t>
        </is>
      </c>
      <c r="B265004" t="n">
        <v>1</v>
      </c>
    </row>
    <row r="265005">
      <c r="A265005" t="inlineStr">
        <is>
          <t>【ha</t>
        </is>
      </c>
      <c r="B265005" t="n">
        <v>1</v>
      </c>
    </row>
    <row r="265006">
      <c r="A265006" t="inlineStr">
        <is>
          <t>dideh</t>
        </is>
      </c>
      <c r="B265006" t="n">
        <v>1</v>
      </c>
    </row>
    <row r="265007">
      <c r="A265007" t="inlineStr">
        <is>
          <t>hlw21</t>
        </is>
      </c>
      <c r="B265007" t="n">
        <v>1</v>
      </c>
    </row>
    <row r="265008">
      <c r="A265008" t="inlineStr">
        <is>
          <t>coo5szrgeexi</t>
        </is>
      </c>
      <c r="B265008" t="n">
        <v>1</v>
      </c>
    </row>
    <row r="265009">
      <c r="A265009" t="inlineStr">
        <is>
          <t>scarbutt</t>
        </is>
      </c>
      <c r="B265009" t="n">
        <v>1</v>
      </c>
    </row>
    <row r="265010">
      <c r="A265010" t="inlineStr">
        <is>
          <t>k4p</t>
        </is>
      </c>
      <c r="B265010" t="n">
        <v>1</v>
      </c>
    </row>
    <row r="265011">
      <c r="A265011" t="inlineStr">
        <is>
          <t>u99i</t>
        </is>
      </c>
      <c r="B265011" t="n">
        <v>1</v>
      </c>
    </row>
    <row r="265012">
      <c r="A265012" t="inlineStr">
        <is>
          <t>04ii</t>
        </is>
      </c>
      <c r="B265012" t="n">
        <v>1</v>
      </c>
    </row>
    <row r="265013">
      <c r="A265013" t="inlineStr">
        <is>
          <t>ccr15</t>
        </is>
      </c>
      <c r="B265013" t="n">
        <v>1</v>
      </c>
    </row>
    <row r="265014">
      <c r="A265014" t="inlineStr">
        <is>
          <t>stressants</t>
        </is>
      </c>
      <c r="B265014" t="n">
        <v>1</v>
      </c>
    </row>
    <row r="265015">
      <c r="A265015" t="inlineStr">
        <is>
          <t>billblack</t>
        </is>
      </c>
      <c r="B265015" t="n">
        <v>1</v>
      </c>
    </row>
    <row r="265016">
      <c r="A265016" t="inlineStr">
        <is>
          <t>leayn</t>
        </is>
      </c>
      <c r="B265016" t="n">
        <v>1</v>
      </c>
    </row>
    <row r="265017">
      <c r="A265017" t="inlineStr">
        <is>
          <t>demonmarble</t>
        </is>
      </c>
      <c r="B265017" t="n">
        <v>1</v>
      </c>
    </row>
    <row r="265018">
      <c r="A265018" t="inlineStr">
        <is>
          <t>gensous</t>
        </is>
      </c>
      <c r="B265018" t="n">
        <v>1</v>
      </c>
    </row>
    <row r="265019">
      <c r="A265019" t="inlineStr">
        <is>
          <t>【after</t>
        </is>
      </c>
      <c r="B265019" t="n">
        <v>1</v>
      </c>
    </row>
    <row r="265020">
      <c r="A265020" t="inlineStr">
        <is>
          <t>kizana</t>
        </is>
      </c>
      <c r="B265020" t="n">
        <v>1</v>
      </c>
    </row>
    <row r="265021">
      <c r="A265021" t="inlineStr">
        <is>
          <t>amanquresxx</t>
        </is>
      </c>
      <c r="B265021" t="n">
        <v>1</v>
      </c>
    </row>
    <row r="265022">
      <c r="A265022" t="inlineStr">
        <is>
          <t>u98i</t>
        </is>
      </c>
      <c r="B265022" t="n">
        <v>1</v>
      </c>
    </row>
    <row r="265023">
      <c r="A265023" t="inlineStr">
        <is>
          <t>0385blackout</t>
        </is>
      </c>
      <c r="B265023" t="n">
        <v>1</v>
      </c>
    </row>
    <row r="265024">
      <c r="A265024" t="inlineStr">
        <is>
          <t>μblan</t>
        </is>
      </c>
      <c r="B265024" t="n">
        <v>1</v>
      </c>
    </row>
    <row r="265025">
      <c r="A265025" t="inlineStr">
        <is>
          <t>chargincat</t>
        </is>
      </c>
      <c r="B265025" t="n">
        <v>1</v>
      </c>
    </row>
    <row r="265026">
      <c r="A265026" t="inlineStr">
        <is>
          <t>dozierx</t>
        </is>
      </c>
      <c r="B265026" t="n">
        <v>1</v>
      </c>
    </row>
    <row r="265027">
      <c r="A265027" t="inlineStr">
        <is>
          <t>hellblue</t>
        </is>
      </c>
      <c r="B265027" t="n">
        <v>1</v>
      </c>
    </row>
    <row r="265028">
      <c r="A265028" t="inlineStr">
        <is>
          <t>gercemer</t>
        </is>
      </c>
      <c r="B265028" t="n">
        <v>1</v>
      </c>
    </row>
    <row r="265029">
      <c r="A265029" t="inlineStr">
        <is>
          <t>obiitaka</t>
        </is>
      </c>
      <c r="B265029" t="n">
        <v>1</v>
      </c>
    </row>
    <row r="265030">
      <c r="A265030" t="inlineStr">
        <is>
          <t>ichijima</t>
        </is>
      </c>
      <c r="B265030" t="n">
        <v>2</v>
      </c>
    </row>
    <row r="265031">
      <c r="A265031" t="inlineStr">
        <is>
          <t>zenoikili</t>
        </is>
      </c>
      <c r="B265031" t="n">
        <v>1</v>
      </c>
    </row>
    <row r="265032">
      <c r="A265032" t="inlineStr">
        <is>
          <t>kangichiro</t>
        </is>
      </c>
      <c r="B265032" t="n">
        <v>1</v>
      </c>
    </row>
    <row r="265033">
      <c r="A265033" t="inlineStr">
        <is>
          <t>tunnung</t>
        </is>
      </c>
      <c r="B265033" t="n">
        <v>1</v>
      </c>
    </row>
    <row r="265034">
      <c r="A265034" t="inlineStr">
        <is>
          <t>utsuga</t>
        </is>
      </c>
      <c r="B265034" t="n">
        <v>1</v>
      </c>
    </row>
    <row r="265035">
      <c r="A265035" t="inlineStr">
        <is>
          <t>lazerinfé</t>
        </is>
      </c>
      <c r="B265035" t="n">
        <v>1</v>
      </c>
    </row>
    <row r="265036">
      <c r="A265036" t="inlineStr">
        <is>
          <t>meowt</t>
        </is>
      </c>
      <c r="B265036" t="n">
        <v>1</v>
      </c>
    </row>
    <row r="265037">
      <c r="A265037" t="inlineStr">
        <is>
          <t>350meg</t>
        </is>
      </c>
      <c r="B265037" t="n">
        <v>1</v>
      </c>
    </row>
    <row r="265038">
      <c r="A265038" t="inlineStr">
        <is>
          <t>elair</t>
        </is>
      </c>
      <c r="B265038" t="n">
        <v>1</v>
      </c>
    </row>
    <row r="265039">
      <c r="A265039" t="inlineStr">
        <is>
          <t>waybackswing</t>
        </is>
      </c>
      <c r="B265039" t="n">
        <v>1</v>
      </c>
    </row>
    <row r="265040">
      <c r="A265040" t="inlineStr">
        <is>
          <t>statuesaur</t>
        </is>
      </c>
      <c r="B265040" t="n">
        <v>1</v>
      </c>
    </row>
    <row r="265041">
      <c r="A265041" t="inlineStr">
        <is>
          <t>blang</t>
        </is>
      </c>
      <c r="B265041" t="n">
        <v>1</v>
      </c>
    </row>
    <row r="265042">
      <c r="A265042" t="inlineStr">
        <is>
          <t>blainy</t>
        </is>
      </c>
      <c r="B265042" t="n">
        <v>1</v>
      </c>
    </row>
    <row r="265043">
      <c r="A265043" t="inlineStr">
        <is>
          <t>veryoale</t>
        </is>
      </c>
      <c r="B265043" t="n">
        <v>1</v>
      </c>
    </row>
    <row r="265044">
      <c r="A265044" t="inlineStr">
        <is>
          <t>noodlen</t>
        </is>
      </c>
      <c r="B265044" t="n">
        <v>1</v>
      </c>
    </row>
    <row r="265045">
      <c r="A265045" t="inlineStr">
        <is>
          <t>obections</t>
        </is>
      </c>
      <c r="B265045" t="n">
        <v>1</v>
      </c>
    </row>
    <row r="265046">
      <c r="A265046" t="inlineStr">
        <is>
          <t>officemberment</t>
        </is>
      </c>
      <c r="B265046" t="n">
        <v>1</v>
      </c>
    </row>
    <row r="265047">
      <c r="A265047" t="inlineStr">
        <is>
          <t>rainberg</t>
        </is>
      </c>
      <c r="B265047" t="n">
        <v>1</v>
      </c>
    </row>
    <row r="265048">
      <c r="A265048" t="inlineStr">
        <is>
          <t>clatson</t>
        </is>
      </c>
      <c r="B265048" t="n">
        <v>1</v>
      </c>
    </row>
    <row r="265049">
      <c r="A265049" t="inlineStr">
        <is>
          <t>freedom—actually</t>
        </is>
      </c>
      <c r="B265049" t="n">
        <v>1</v>
      </c>
    </row>
    <row r="265050">
      <c r="A265050" t="inlineStr">
        <is>
          <t>judrone</t>
        </is>
      </c>
      <c r="B265050" t="n">
        <v>1</v>
      </c>
    </row>
    <row r="265051">
      <c r="A265051" t="inlineStr">
        <is>
          <t>truthworth</t>
        </is>
      </c>
      <c r="B265051" t="n">
        <v>1</v>
      </c>
    </row>
    <row r="265052">
      <c r="A265052" t="inlineStr">
        <is>
          <t>brandina</t>
        </is>
      </c>
      <c r="B265052" t="n">
        <v>1</v>
      </c>
    </row>
    <row r="265053">
      <c r="A265053" t="inlineStr">
        <is>
          <t>clyunris</t>
        </is>
      </c>
      <c r="B265053" t="n">
        <v>1</v>
      </c>
    </row>
    <row r="265054">
      <c r="A265054" t="inlineStr">
        <is>
          <t>gagfolk</t>
        </is>
      </c>
      <c r="B265054" t="n">
        <v>1</v>
      </c>
    </row>
    <row r="265055">
      <c r="A265055" t="inlineStr">
        <is>
          <t>olderdudebro</t>
        </is>
      </c>
      <c r="B265055" t="n">
        <v>1</v>
      </c>
    </row>
    <row r="265056">
      <c r="A265056" t="inlineStr">
        <is>
          <t>roblephic</t>
        </is>
      </c>
      <c r="B265056" t="n">
        <v>1</v>
      </c>
    </row>
    <row r="265057">
      <c r="A265057" t="inlineStr">
        <is>
          <t>garrest</t>
        </is>
      </c>
      <c r="B265057" t="n">
        <v>1</v>
      </c>
    </row>
    <row r="265058">
      <c r="A265058" t="inlineStr">
        <is>
          <t>fatalismic</t>
        </is>
      </c>
      <c r="B265058" t="n">
        <v>1</v>
      </c>
    </row>
    <row r="265059">
      <c r="A265059" t="inlineStr">
        <is>
          <t>content—we</t>
        </is>
      </c>
      <c r="B265059" t="n">
        <v>1</v>
      </c>
    </row>
    <row r="265060">
      <c r="A265060" t="inlineStr">
        <is>
          <t>plotmating</t>
        </is>
      </c>
      <c r="B265060" t="n">
        <v>1</v>
      </c>
    </row>
    <row r="265061">
      <c r="A265061" t="inlineStr">
        <is>
          <t>fororso</t>
        </is>
      </c>
      <c r="B265061" t="n">
        <v>1</v>
      </c>
    </row>
    <row r="265062">
      <c r="A265062" t="inlineStr">
        <is>
          <t>syncopek</t>
        </is>
      </c>
      <c r="B265062" t="n">
        <v>1</v>
      </c>
    </row>
    <row r="265063">
      <c r="A265063" t="inlineStr">
        <is>
          <t>valaks</t>
        </is>
      </c>
      <c r="B265063" t="n">
        <v>1</v>
      </c>
    </row>
    <row r="265064">
      <c r="A265064" t="inlineStr">
        <is>
          <t>klamrr</t>
        </is>
      </c>
      <c r="B265064" t="n">
        <v>1</v>
      </c>
    </row>
    <row r="265065">
      <c r="A265065" t="inlineStr">
        <is>
          <t>honaves</t>
        </is>
      </c>
      <c r="B265065" t="n">
        <v>1</v>
      </c>
    </row>
    <row r="265066">
      <c r="A265066" t="inlineStr">
        <is>
          <t>–leo</t>
        </is>
      </c>
      <c r="B265066" t="n">
        <v>1</v>
      </c>
    </row>
    <row r="265067">
      <c r="A265067" t="inlineStr">
        <is>
          <t>waraus</t>
        </is>
      </c>
      <c r="B265067" t="n">
        <v>1</v>
      </c>
    </row>
    <row r="265068">
      <c r="A265068" t="inlineStr">
        <is>
          <t>f32a</t>
        </is>
      </c>
      <c r="B265068" t="n">
        <v>1</v>
      </c>
    </row>
    <row r="265069">
      <c r="A265069" t="inlineStr">
        <is>
          <t>badmexicanassassin</t>
        </is>
      </c>
      <c r="B265069" t="n">
        <v>1</v>
      </c>
    </row>
    <row r="265070">
      <c r="A265070" t="inlineStr">
        <is>
          <t>tonature</t>
        </is>
      </c>
      <c r="B265070" t="n">
        <v>1</v>
      </c>
    </row>
    <row r="265071">
      <c r="A265071" t="inlineStr">
        <is>
          <t>myjs</t>
        </is>
      </c>
      <c r="B265071" t="n">
        <v>1</v>
      </c>
    </row>
    <row r="265072">
      <c r="A265072" t="inlineStr">
        <is>
          <t>magicitand</t>
        </is>
      </c>
      <c r="B265072" t="n">
        <v>1</v>
      </c>
    </row>
    <row r="265073">
      <c r="A265073" t="inlineStr">
        <is>
          <t>__request_r</t>
        </is>
      </c>
      <c r="B265073" t="n">
        <v>1</v>
      </c>
    </row>
    <row r="265074">
      <c r="A265074" t="inlineStr">
        <is>
          <t>readmatching_text</t>
        </is>
      </c>
      <c r="B265074" t="n">
        <v>1</v>
      </c>
    </row>
    <row r="265075">
      <c r="A265075" t="inlineStr">
        <is>
          <t>booksource</t>
        </is>
      </c>
      <c r="B265075" t="n">
        <v>1</v>
      </c>
    </row>
    <row r="265076">
      <c r="A265076" t="inlineStr">
        <is>
          <t>800btc</t>
        </is>
      </c>
      <c r="B265076" t="n">
        <v>1</v>
      </c>
    </row>
    <row r="265077">
      <c r="A265077" t="inlineStr">
        <is>
          <t>selamtwine</t>
        </is>
      </c>
      <c r="B265077" t="n">
        <v>1</v>
      </c>
    </row>
    <row r="265078">
      <c r="A265078" t="inlineStr">
        <is>
          <t>svc{</t>
        </is>
      </c>
      <c r="B265078" t="n">
        <v>1</v>
      </c>
    </row>
    <row r="265079">
      <c r="A265079" t="inlineStr">
        <is>
          <t>mycontains</t>
        </is>
      </c>
      <c r="B265079" t="n">
        <v>1</v>
      </c>
    </row>
    <row r="265080">
      <c r="A265080" t="inlineStr">
        <is>
          <t>mace3supptshares</t>
        </is>
      </c>
      <c r="B265080" t="n">
        <v>1</v>
      </c>
    </row>
    <row r="265081">
      <c r="A265081" t="inlineStr">
        <is>
          <t>documentnode</t>
        </is>
      </c>
      <c r="B265081" t="n">
        <v>1</v>
      </c>
    </row>
    <row r="265082">
      <c r="A265082" t="inlineStr">
        <is>
          <t>3code</t>
        </is>
      </c>
      <c r="B265082" t="n">
        <v>1</v>
      </c>
    </row>
    <row r="265083">
      <c r="A265083" t="inlineStr">
        <is>
          <t>cjx</t>
        </is>
      </c>
      <c r="B265083" t="n">
        <v>1</v>
      </c>
    </row>
    <row r="265084">
      <c r="A265084" t="inlineStr">
        <is>
          <t>mstocmsonormamr</t>
        </is>
      </c>
      <c r="B265084" t="n">
        <v>1</v>
      </c>
    </row>
    <row r="265085">
      <c r="A265085" t="inlineStr">
        <is>
          <t>putcake</t>
        </is>
      </c>
      <c r="B265085" t="n">
        <v>1</v>
      </c>
    </row>
    <row r="265086">
      <c r="A265086" t="inlineStr">
        <is>
          <t>js3namespace</t>
        </is>
      </c>
      <c r="B265086" t="n">
        <v>1</v>
      </c>
    </row>
    <row r="265087">
      <c r="A265087" t="inlineStr">
        <is>
          <t>bindanddeletingclass</t>
        </is>
      </c>
      <c r="B265087" t="n">
        <v>1</v>
      </c>
    </row>
    <row r="265088">
      <c r="A265088" t="inlineStr">
        <is>
          <t>worldgold</t>
        </is>
      </c>
      <c r="B265088" t="n">
        <v>1</v>
      </c>
    </row>
    <row r="265089">
      <c r="A265089" t="inlineStr">
        <is>
          <t>formrequested</t>
        </is>
      </c>
      <c r="B265089" t="n">
        <v>1</v>
      </c>
    </row>
    <row r="265090">
      <c r="A265090" t="inlineStr">
        <is>
          <t>{{avg</t>
        </is>
      </c>
      <c r="B265090" t="n">
        <v>1</v>
      </c>
    </row>
    <row r="265091">
      <c r="A265091" t="inlineStr">
        <is>
          <t>bazid</t>
        </is>
      </c>
      <c r="B265091" t="n">
        <v>1</v>
      </c>
    </row>
    <row r="265092">
      <c r="A265092" t="inlineStr">
        <is>
          <t>cancelupdate</t>
        </is>
      </c>
      <c r="B265092" t="n">
        <v>1</v>
      </c>
    </row>
    <row r="265093">
      <c r="A265093" t="inlineStr">
        <is>
          <t>__util__</t>
        </is>
      </c>
      <c r="B265093" t="n">
        <v>1</v>
      </c>
    </row>
    <row r="265094">
      <c r="A265094" t="inlineStr">
        <is>
          <t>brkn</t>
        </is>
      </c>
      <c r="B265094" t="n">
        <v>1</v>
      </c>
    </row>
    <row r="265095">
      <c r="A265095" t="inlineStr">
        <is>
          <t>extractargs</t>
        </is>
      </c>
      <c r="B265095" t="n">
        <v>1</v>
      </c>
    </row>
    <row r="265096">
      <c r="A265096" t="inlineStr">
        <is>
          <t>frozenseq</t>
        </is>
      </c>
      <c r="B265096" t="n">
        <v>1</v>
      </c>
    </row>
    <row r="265097">
      <c r="A265097" t="inlineStr">
        <is>
          <t>shortcut\</t>
        </is>
      </c>
      <c r="B265097" t="n">
        <v>1</v>
      </c>
    </row>
    <row r="265098">
      <c r="A265098" t="inlineStr">
        <is>
          <t>replacestatement</t>
        </is>
      </c>
      <c r="B265098" t="n">
        <v>1</v>
      </c>
    </row>
    <row r="265099">
      <c r="A265099" t="inlineStr">
        <is>
          <t>scriptassignment</t>
        </is>
      </c>
      <c r="B265099" t="n">
        <v>1</v>
      </c>
    </row>
    <row r="265100">
      <c r="A265100" t="inlineStr">
        <is>
          <t>writecode</t>
        </is>
      </c>
      <c r="B265100" t="n">
        <v>1</v>
      </c>
    </row>
    <row r="265101">
      <c r="A265101" t="inlineStr">
        <is>
          <t>cjsx</t>
        </is>
      </c>
      <c r="B265101" t="n">
        <v>1</v>
      </c>
    </row>
    <row r="265102">
      <c r="A265102" t="inlineStr">
        <is>
          <t>html__</t>
        </is>
      </c>
      <c r="B265102" t="n">
        <v>1</v>
      </c>
    </row>
    <row r="265103">
      <c r="A265103" t="inlineStr">
        <is>
          <t>editstatement</t>
        </is>
      </c>
      <c r="B265103" t="n">
        <v>1</v>
      </c>
    </row>
    <row r="265104">
      <c r="A265104" t="inlineStr">
        <is>
          <t>selectcachedcode</t>
        </is>
      </c>
      <c r="B265104" t="n">
        <v>1</v>
      </c>
    </row>
    <row r="265105">
      <c r="A265105" t="inlineStr">
        <is>
          <t>westalk</t>
        </is>
      </c>
      <c r="B265105" t="n">
        <v>1</v>
      </c>
    </row>
    <row r="265106">
      <c r="A265106" t="inlineStr">
        <is>
          <t>easttenement</t>
        </is>
      </c>
      <c r="B265106" t="n">
        <v>1</v>
      </c>
    </row>
    <row r="265107">
      <c r="A265107" t="inlineStr">
        <is>
          <t>canallsemble</t>
        </is>
      </c>
      <c r="B265107" t="n">
        <v>1</v>
      </c>
    </row>
    <row r="265108">
      <c r="A265108" t="inlineStr">
        <is>
          <t>deciteng</t>
        </is>
      </c>
      <c r="B265108" t="n">
        <v>1</v>
      </c>
    </row>
    <row r="265109">
      <c r="A265109" t="inlineStr">
        <is>
          <t>fraserspace</t>
        </is>
      </c>
      <c r="B265109" t="n">
        <v>1</v>
      </c>
    </row>
    <row r="265110">
      <c r="A265110" t="inlineStr">
        <is>
          <t>202088</t>
        </is>
      </c>
      <c r="B265110" t="n">
        <v>1</v>
      </c>
    </row>
    <row r="265111">
      <c r="A265111" t="inlineStr">
        <is>
          <t>creepah</t>
        </is>
      </c>
      <c r="B265111" t="n">
        <v>1</v>
      </c>
    </row>
    <row r="265112">
      <c r="A265112" t="inlineStr">
        <is>
          <t>phinpreet</t>
        </is>
      </c>
      <c r="B265112" t="n">
        <v>1</v>
      </c>
    </row>
    <row r="265113">
      <c r="A265113" t="inlineStr">
        <is>
          <t>bootum</t>
        </is>
      </c>
      <c r="B265113" t="n">
        <v>1</v>
      </c>
    </row>
    <row r="265114">
      <c r="A265114" t="inlineStr">
        <is>
          <t>hd18</t>
        </is>
      </c>
      <c r="B265114" t="n">
        <v>1</v>
      </c>
    </row>
    <row r="265115">
      <c r="A265115" t="inlineStr">
        <is>
          <t>pondparkhedpekin</t>
        </is>
      </c>
      <c r="B265115" t="n">
        <v>1</v>
      </c>
    </row>
    <row r="265116">
      <c r="A265116" t="inlineStr">
        <is>
          <t>oaktona</t>
        </is>
      </c>
      <c r="B265116" t="n">
        <v>1</v>
      </c>
    </row>
    <row r="265117">
      <c r="A265117" t="inlineStr">
        <is>
          <t>9pnt</t>
        </is>
      </c>
      <c r="B265117" t="n">
        <v>1</v>
      </c>
    </row>
    <row r="265118">
      <c r="A265118" t="inlineStr">
        <is>
          <t>comcommunity169</t>
        </is>
      </c>
      <c r="B265118" t="n">
        <v>1</v>
      </c>
    </row>
    <row r="265119">
      <c r="A265119" t="inlineStr">
        <is>
          <t>swoles</t>
        </is>
      </c>
      <c r="B265119" t="n">
        <v>1</v>
      </c>
    </row>
    <row r="265120">
      <c r="A265120" t="inlineStr">
        <is>
          <t>damagors</t>
        </is>
      </c>
      <c r="B265120" t="n">
        <v>1</v>
      </c>
    </row>
    <row r="265121">
      <c r="A265121" t="inlineStr">
        <is>
          <t>heartpotion</t>
        </is>
      </c>
      <c r="B265121" t="n">
        <v>1</v>
      </c>
    </row>
    <row r="265122">
      <c r="A265122" t="inlineStr">
        <is>
          <t>castaneoxy</t>
        </is>
      </c>
      <c r="B265122" t="n">
        <v>1</v>
      </c>
    </row>
    <row r="265123">
      <c r="A265123" t="inlineStr">
        <is>
          <t>gethholm</t>
        </is>
      </c>
      <c r="B265123" t="n">
        <v>1</v>
      </c>
    </row>
    <row r="265124">
      <c r="A265124" t="inlineStr">
        <is>
          <t>godsrakhahhh</t>
        </is>
      </c>
      <c r="B265124" t="n">
        <v>1</v>
      </c>
    </row>
    <row r="265125">
      <c r="A265125" t="inlineStr">
        <is>
          <t>taborig</t>
        </is>
      </c>
      <c r="B265125" t="n">
        <v>1</v>
      </c>
    </row>
    <row r="265126">
      <c r="A265126" t="inlineStr">
        <is>
          <t>taborigs</t>
        </is>
      </c>
      <c r="B265126" t="n">
        <v>1</v>
      </c>
    </row>
    <row r="265127">
      <c r="A265127" t="inlineStr">
        <is>
          <t>gemeprogen</t>
        </is>
      </c>
      <c r="B265127" t="n">
        <v>1</v>
      </c>
    </row>
    <row r="265128">
      <c r="A265128" t="inlineStr">
        <is>
          <t>ipad®</t>
        </is>
      </c>
      <c r="B265128" t="n">
        <v>3</v>
      </c>
    </row>
    <row r="265129">
      <c r="A265129" t="inlineStr">
        <is>
          <t>pixelcan</t>
        </is>
      </c>
      <c r="B265129" t="n">
        <v>1</v>
      </c>
    </row>
    <row r="265130">
      <c r="A265130" t="inlineStr">
        <is>
          <t>keyshot</t>
        </is>
      </c>
      <c r="B265130" t="n">
        <v>1</v>
      </c>
    </row>
    <row r="265131">
      <c r="A265131" t="inlineStr">
        <is>
          <t>w3sd</t>
        </is>
      </c>
      <c r="B265131" t="n">
        <v>1</v>
      </c>
    </row>
    <row r="265132">
      <c r="A265132" t="inlineStr">
        <is>
          <t>stwrshow</t>
        </is>
      </c>
      <c r="B265132" t="n">
        <v>1</v>
      </c>
    </row>
    <row r="265133">
      <c r="A265133" t="inlineStr">
        <is>
          <t>tipsmobilenetov</t>
        </is>
      </c>
      <c r="B265133" t="n">
        <v>1</v>
      </c>
    </row>
    <row r="265134">
      <c r="A265134" t="inlineStr">
        <is>
          <t>spaceflying</t>
        </is>
      </c>
      <c r="B265134" t="n">
        <v>1</v>
      </c>
    </row>
    <row r="265135">
      <c r="A265135" t="inlineStr">
        <is>
          <t>code_d6899c7_9380c5929817705</t>
        </is>
      </c>
      <c r="B265135" t="n">
        <v>1</v>
      </c>
    </row>
    <row r="265136">
      <c r="A265136" t="inlineStr">
        <is>
          <t>heartyl</t>
        </is>
      </c>
      <c r="B265136" t="n">
        <v>1</v>
      </c>
    </row>
    <row r="265137">
      <c r="A265137" t="inlineStr">
        <is>
          <t>hijign</t>
        </is>
      </c>
      <c r="B265137" t="n">
        <v>1</v>
      </c>
    </row>
    <row r="265138">
      <c r="A265138" t="inlineStr">
        <is>
          <t>rtscrop</t>
        </is>
      </c>
      <c r="B265138" t="n">
        <v>1</v>
      </c>
    </row>
    <row r="265139">
      <c r="A265139" t="inlineStr">
        <is>
          <t>automatiest</t>
        </is>
      </c>
      <c r="B265139" t="n">
        <v>1</v>
      </c>
    </row>
    <row r="265140">
      <c r="A265140" t="inlineStr">
        <is>
          <t>xmlxml</t>
        </is>
      </c>
      <c r="B265140" t="n">
        <v>2</v>
      </c>
    </row>
    <row r="265141">
      <c r="A265141" t="inlineStr">
        <is>
          <t>imgarchive</t>
        </is>
      </c>
      <c r="B265141" t="n">
        <v>1</v>
      </c>
    </row>
    <row r="265142">
      <c r="A265142" t="inlineStr">
        <is>
          <t>uajaesta2</t>
        </is>
      </c>
      <c r="B265142" t="n">
        <v>1</v>
      </c>
    </row>
    <row r="265143">
      <c r="A265143" t="inlineStr">
        <is>
          <t>wimoon</t>
        </is>
      </c>
      <c r="B265143" t="n">
        <v>1</v>
      </c>
    </row>
    <row r="265144">
      <c r="A265144" t="inlineStr">
        <is>
          <t>souaitiv</t>
        </is>
      </c>
      <c r="B265144" t="n">
        <v>1</v>
      </c>
    </row>
    <row r="265145">
      <c r="A265145" t="inlineStr">
        <is>
          <t>video_drive_on_opposite</t>
        </is>
      </c>
      <c r="B265145" t="n">
        <v>1</v>
      </c>
    </row>
    <row r="265146">
      <c r="A265146" t="inlineStr">
        <is>
          <t>hifd</t>
        </is>
      </c>
      <c r="B265146" t="n">
        <v>1</v>
      </c>
    </row>
    <row r="265147">
      <c r="A265147" t="inlineStr">
        <is>
          <t>droptracker</t>
        </is>
      </c>
      <c r="B265147" t="n">
        <v>1</v>
      </c>
    </row>
    <row r="265148">
      <c r="A265148" t="inlineStr">
        <is>
          <t>iphoneipod®</t>
        </is>
      </c>
      <c r="B265148" t="n">
        <v>1</v>
      </c>
    </row>
    <row r="265149">
      <c r="A265149" t="inlineStr">
        <is>
          <t>zoomboxneighbour</t>
        </is>
      </c>
      <c r="B265149" t="n">
        <v>1</v>
      </c>
    </row>
    <row r="265150">
      <c r="A265150" t="inlineStr">
        <is>
          <t>rescrollshock</t>
        </is>
      </c>
      <c r="B265150" t="n">
        <v>1</v>
      </c>
    </row>
    <row r="265151">
      <c r="A265151" t="inlineStr">
        <is>
          <t>helicoptermgfb68</t>
        </is>
      </c>
      <c r="B265151" t="n">
        <v>1</v>
      </c>
    </row>
    <row r="265152">
      <c r="A265152" t="inlineStr">
        <is>
          <t>localkradio</t>
        </is>
      </c>
      <c r="B265152" t="n">
        <v>1</v>
      </c>
    </row>
    <row r="265153">
      <c r="A265153" t="inlineStr">
        <is>
          <t>publicchrome</t>
        </is>
      </c>
      <c r="B265153" t="n">
        <v>1</v>
      </c>
    </row>
    <row r="265154">
      <c r="A265154" t="inlineStr">
        <is>
          <t>tan8</t>
        </is>
      </c>
      <c r="B265154" t="n">
        <v>1</v>
      </c>
    </row>
    <row r="265155">
      <c r="A265155" t="inlineStr">
        <is>
          <t>identaliq</t>
        </is>
      </c>
      <c r="B265155" t="n">
        <v>1</v>
      </c>
    </row>
    <row r="265156">
      <c r="A265156" t="inlineStr">
        <is>
          <t>icraf</t>
        </is>
      </c>
      <c r="B265156" t="n">
        <v>1</v>
      </c>
    </row>
    <row r="265157">
      <c r="A265157" t="inlineStr">
        <is>
          <t>emphilologist1990negroid</t>
        </is>
      </c>
      <c r="B265157" t="n">
        <v>1</v>
      </c>
    </row>
    <row r="265158">
      <c r="A265158" t="inlineStr">
        <is>
          <t>motherknows</t>
        </is>
      </c>
      <c r="B265158" t="n">
        <v>2</v>
      </c>
    </row>
    <row r="265159">
      <c r="A265159" t="inlineStr">
        <is>
          <t>carnav</t>
        </is>
      </c>
      <c r="B265159" t="n">
        <v>1</v>
      </c>
    </row>
    <row r="265160">
      <c r="A265160" t="inlineStr">
        <is>
          <t>searchgl</t>
        </is>
      </c>
      <c r="B265160" t="n">
        <v>1</v>
      </c>
    </row>
    <row r="265161">
      <c r="A265161" t="inlineStr">
        <is>
          <t>octoba</t>
        </is>
      </c>
      <c r="B265161" t="n">
        <v>1</v>
      </c>
    </row>
    <row r="265162">
      <c r="A265162" t="inlineStr">
        <is>
          <t>indicname</t>
        </is>
      </c>
      <c r="B265162" t="n">
        <v>1</v>
      </c>
    </row>
    <row r="265163">
      <c r="A265163" t="inlineStr">
        <is>
          <t>logod1</t>
        </is>
      </c>
      <c r="B265163" t="n">
        <v>1</v>
      </c>
    </row>
    <row r="265164">
      <c r="A265164" t="inlineStr">
        <is>
          <t>nebik</t>
        </is>
      </c>
      <c r="B265164" t="n">
        <v>1</v>
      </c>
    </row>
    <row r="265165">
      <c r="A265165" t="inlineStr">
        <is>
          <t>orgforumscampfire</t>
        </is>
      </c>
      <c r="B265165" t="n">
        <v>1</v>
      </c>
    </row>
    <row r="265166">
      <c r="A265166" t="inlineStr">
        <is>
          <t>jmodgetfsh</t>
        </is>
      </c>
      <c r="B265166" t="n">
        <v>1</v>
      </c>
    </row>
    <row r="265167">
      <c r="A265167" t="inlineStr">
        <is>
          <t>576b</t>
        </is>
      </c>
      <c r="B265167" t="n">
        <v>1</v>
      </c>
    </row>
    <row r="265168">
      <c r="A265168" t="inlineStr">
        <is>
          <t>httpsredvision</t>
        </is>
      </c>
      <c r="B265168" t="n">
        <v>1</v>
      </c>
    </row>
    <row r="265169">
      <c r="A265169" t="inlineStr">
        <is>
          <t>analystautomotive</t>
        </is>
      </c>
      <c r="B265169" t="n">
        <v>1</v>
      </c>
    </row>
    <row r="265170">
      <c r="A265170" t="inlineStr">
        <is>
          <t>aljen</t>
        </is>
      </c>
      <c r="B265170" t="n">
        <v>1</v>
      </c>
    </row>
    <row r="265171">
      <c r="A265171" t="inlineStr">
        <is>
          <t>detmearers</t>
        </is>
      </c>
      <c r="B265171" t="n">
        <v>1</v>
      </c>
    </row>
    <row r="265172">
      <c r="A265172" t="inlineStr">
        <is>
          <t>moppitia</t>
        </is>
      </c>
      <c r="B265172" t="n">
        <v>1</v>
      </c>
    </row>
    <row r="265173">
      <c r="A265173" t="inlineStr">
        <is>
          <t>beanimated</t>
        </is>
      </c>
      <c r="B265173" t="n">
        <v>1</v>
      </c>
    </row>
    <row r="265174">
      <c r="A265174" t="inlineStr">
        <is>
          <t>musesh</t>
        </is>
      </c>
      <c r="B265174" t="n">
        <v>1</v>
      </c>
    </row>
    <row r="265175">
      <c r="A265175" t="inlineStr">
        <is>
          <t>548–549</t>
        </is>
      </c>
      <c r="B265175" t="n">
        <v>1</v>
      </c>
    </row>
    <row r="265176">
      <c r="A265176" t="inlineStr">
        <is>
          <t>folcd</t>
        </is>
      </c>
      <c r="B265176" t="n">
        <v>1</v>
      </c>
    </row>
    <row r="265177">
      <c r="A265177" t="inlineStr">
        <is>
          <t>celesting</t>
        </is>
      </c>
      <c r="B265177" t="n">
        <v>1</v>
      </c>
    </row>
    <row r="265178">
      <c r="A265178" t="inlineStr">
        <is>
          <t>madrup</t>
        </is>
      </c>
      <c r="B265178" t="n">
        <v>1</v>
      </c>
    </row>
    <row r="265179">
      <c r="A265179" t="inlineStr">
        <is>
          <t>catalystreferredin</t>
        </is>
      </c>
      <c r="B265179" t="n">
        <v>1</v>
      </c>
    </row>
    <row r="265180">
      <c r="A265180" t="inlineStr">
        <is>
          <t>disclamination</t>
        </is>
      </c>
      <c r="B265180" t="n">
        <v>1</v>
      </c>
    </row>
    <row r="265181">
      <c r="A265181" t="inlineStr">
        <is>
          <t>maxicomtha</t>
        </is>
      </c>
      <c r="B265181" t="n">
        <v>1</v>
      </c>
    </row>
    <row r="265182">
      <c r="A265182" t="inlineStr">
        <is>
          <t>learnedunagate</t>
        </is>
      </c>
      <c r="B265182" t="n">
        <v>1</v>
      </c>
    </row>
    <row r="265183">
      <c r="A265183" t="inlineStr">
        <is>
          <t>issues—human</t>
        </is>
      </c>
      <c r="B265183" t="n">
        <v>1</v>
      </c>
    </row>
    <row r="265184">
      <c r="A265184" t="inlineStr">
        <is>
          <t>ward210</t>
        </is>
      </c>
      <c r="B265184" t="n">
        <v>1</v>
      </c>
    </row>
    <row r="265185">
      <c r="A265185" t="inlineStr">
        <is>
          <t>balbcmin</t>
        </is>
      </c>
      <c r="B265185" t="n">
        <v>1</v>
      </c>
    </row>
    <row r="265186">
      <c r="A265186" t="inlineStr">
        <is>
          <t>otee</t>
        </is>
      </c>
      <c r="B265186" t="n">
        <v>1</v>
      </c>
    </row>
    <row r="265187">
      <c r="A265187" t="inlineStr">
        <is>
          <t>cortex—a</t>
        </is>
      </c>
      <c r="B265187" t="n">
        <v>1</v>
      </c>
    </row>
    <row r="265188">
      <c r="A265188" t="inlineStr">
        <is>
          <t>salsyr</t>
        </is>
      </c>
      <c r="B265188" t="n">
        <v>1</v>
      </c>
    </row>
    <row r="265189">
      <c r="A265189" t="inlineStr">
        <is>
          <t>cliniccharge</t>
        </is>
      </c>
      <c r="B265189" t="n">
        <v>1</v>
      </c>
    </row>
    <row r="265190">
      <c r="A265190" t="inlineStr">
        <is>
          <t>omentadaine</t>
        </is>
      </c>
      <c r="B265190" t="n">
        <v>1</v>
      </c>
    </row>
    <row r="265191">
      <c r="A265191" t="inlineStr">
        <is>
          <t>fba78</t>
        </is>
      </c>
      <c r="B265191" t="n">
        <v>1</v>
      </c>
    </row>
    <row r="265192">
      <c r="A265192" t="inlineStr">
        <is>
          <t>quadricep</t>
        </is>
      </c>
      <c r="B265192" t="n">
        <v>3</v>
      </c>
    </row>
    <row r="265193">
      <c r="A265193" t="inlineStr">
        <is>
          <t>kosicki</t>
        </is>
      </c>
      <c r="B265193" t="n">
        <v>1</v>
      </c>
    </row>
    <row r="265194">
      <c r="A265194" t="inlineStr">
        <is>
          <t>neraj</t>
        </is>
      </c>
      <c r="B265194" t="n">
        <v>1</v>
      </c>
    </row>
    <row r="265195">
      <c r="A265195" t="inlineStr">
        <is>
          <t>windshirt</t>
        </is>
      </c>
      <c r="B265195" t="n">
        <v>1</v>
      </c>
    </row>
    <row r="265196">
      <c r="A265196" t="inlineStr">
        <is>
          <t>mizeri</t>
        </is>
      </c>
      <c r="B265196" t="n">
        <v>1</v>
      </c>
    </row>
    <row r="265197">
      <c r="A265197" t="inlineStr">
        <is>
          <t>griersons</t>
        </is>
      </c>
      <c r="B265197" t="n">
        <v>1</v>
      </c>
    </row>
    <row r="265198">
      <c r="A265198" t="inlineStr">
        <is>
          <t>altmanasianoklevestaskafe</t>
        </is>
      </c>
      <c r="B265198" t="n">
        <v>1</v>
      </c>
    </row>
    <row r="265199">
      <c r="A265199" t="inlineStr">
        <is>
          <t>giveupportland</t>
        </is>
      </c>
      <c r="B265199" t="n">
        <v>1</v>
      </c>
    </row>
    <row r="265200">
      <c r="A265200" t="inlineStr">
        <is>
          <t>sportshoe</t>
        </is>
      </c>
      <c r="B265200" t="n">
        <v>1</v>
      </c>
    </row>
    <row r="265201">
      <c r="A265201" t="inlineStr">
        <is>
          <t>neostalgia</t>
        </is>
      </c>
      <c r="B265201" t="n">
        <v>2</v>
      </c>
    </row>
    <row r="265202">
      <c r="A265202" t="inlineStr">
        <is>
          <t>palyz</t>
        </is>
      </c>
      <c r="B265202" t="n">
        <v>1</v>
      </c>
    </row>
    <row r="265203">
      <c r="A265203" t="inlineStr">
        <is>
          <t>morgenthal</t>
        </is>
      </c>
      <c r="B265203" t="n">
        <v>1</v>
      </c>
    </row>
    <row r="265204">
      <c r="A265204" t="inlineStr">
        <is>
          <t>fetuseven</t>
        </is>
      </c>
      <c r="B265204" t="n">
        <v>1</v>
      </c>
    </row>
    <row r="265205">
      <c r="A265205" t="inlineStr">
        <is>
          <t>rhap–</t>
        </is>
      </c>
      <c r="B265205" t="n">
        <v>1</v>
      </c>
    </row>
    <row r="265206">
      <c r="A265206" t="inlineStr">
        <is>
          <t>drinkyopersoro</t>
        </is>
      </c>
      <c r="B265206" t="n">
        <v>1</v>
      </c>
    </row>
    <row r="265207">
      <c r="A265207" t="inlineStr">
        <is>
          <t>dealback</t>
        </is>
      </c>
      <c r="B265207" t="n">
        <v>1</v>
      </c>
    </row>
    <row r="265208">
      <c r="A265208" t="inlineStr">
        <is>
          <t>glbtra</t>
        </is>
      </c>
      <c r="B265208" t="n">
        <v>1</v>
      </c>
    </row>
    <row r="265209">
      <c r="A265209" t="inlineStr">
        <is>
          <t>pregnantformally</t>
        </is>
      </c>
      <c r="B265209" t="n">
        <v>1</v>
      </c>
    </row>
    <row r="265210">
      <c r="A265210" t="inlineStr">
        <is>
          <t>1182009</t>
        </is>
      </c>
      <c r="B265210" t="n">
        <v>1</v>
      </c>
    </row>
    <row r="265211">
      <c r="A265211" t="inlineStr">
        <is>
          <t>weompon</t>
        </is>
      </c>
      <c r="B265211" t="n">
        <v>1</v>
      </c>
    </row>
    <row r="265212">
      <c r="A265212" t="inlineStr">
        <is>
          <t>froggelps</t>
        </is>
      </c>
      <c r="B265212" t="n">
        <v>1</v>
      </c>
    </row>
    <row r="265213">
      <c r="A265213" t="inlineStr">
        <is>
          <t>okiduna</t>
        </is>
      </c>
      <c r="B265213" t="n">
        <v>1</v>
      </c>
    </row>
    <row r="265214">
      <c r="A265214" t="inlineStr">
        <is>
          <t>nightlands</t>
        </is>
      </c>
      <c r="B265214" t="n">
        <v>1</v>
      </c>
    </row>
    <row r="265215">
      <c r="A265215" t="inlineStr">
        <is>
          <t>tannenhausen</t>
        </is>
      </c>
      <c r="B265215" t="n">
        <v>1</v>
      </c>
    </row>
    <row r="265216">
      <c r="A265216" t="inlineStr">
        <is>
          <t>hamho</t>
        </is>
      </c>
      <c r="B265216" t="n">
        <v>1</v>
      </c>
    </row>
    <row r="265217">
      <c r="A265217" t="inlineStr">
        <is>
          <t>fermant</t>
        </is>
      </c>
      <c r="B265217" t="n">
        <v>1</v>
      </c>
    </row>
    <row r="265218">
      <c r="A265218" t="inlineStr">
        <is>
          <t>callland</t>
        </is>
      </c>
      <c r="B265218" t="n">
        <v>2</v>
      </c>
    </row>
    <row r="265219">
      <c r="A265219" t="inlineStr">
        <is>
          <t>appeasecourtesydj</t>
        </is>
      </c>
      <c r="B265219" t="n">
        <v>2</v>
      </c>
    </row>
    <row r="265220">
      <c r="A265220" t="inlineStr">
        <is>
          <t>bingnets</t>
        </is>
      </c>
      <c r="B265220" t="n">
        <v>1</v>
      </c>
    </row>
    <row r="265221">
      <c r="A265221" t="inlineStr">
        <is>
          <t>razzineh</t>
        </is>
      </c>
      <c r="B265221" t="n">
        <v>1</v>
      </c>
    </row>
    <row r="265222">
      <c r="A265222" t="inlineStr">
        <is>
          <t>ppaffer</t>
        </is>
      </c>
      <c r="B265222" t="n">
        <v>1</v>
      </c>
    </row>
    <row r="265223">
      <c r="A265223" t="inlineStr">
        <is>
          <t>anoott</t>
        </is>
      </c>
      <c r="B265223" t="n">
        <v>1</v>
      </c>
    </row>
    <row r="265224">
      <c r="A265224" t="inlineStr">
        <is>
          <t>usbannich</t>
        </is>
      </c>
      <c r="B265224" t="n">
        <v>1</v>
      </c>
    </row>
    <row r="265225">
      <c r="A265225" t="inlineStr">
        <is>
          <t>delnutrition</t>
        </is>
      </c>
      <c r="B265225" t="n">
        <v>1</v>
      </c>
    </row>
    <row r="265226">
      <c r="A265226" t="inlineStr">
        <is>
          <t>wandrell</t>
        </is>
      </c>
      <c r="B265226" t="n">
        <v>1</v>
      </c>
    </row>
    <row r="265227">
      <c r="A265227" t="inlineStr">
        <is>
          <t>parck</t>
        </is>
      </c>
      <c r="B265227" t="n">
        <v>1</v>
      </c>
    </row>
    <row r="265228">
      <c r="A265228" t="inlineStr">
        <is>
          <t>dir|direct</t>
        </is>
      </c>
      <c r="B265228" t="n">
        <v>1</v>
      </c>
    </row>
    <row r="265229">
      <c r="A265229" t="inlineStr">
        <is>
          <t>odriley</t>
        </is>
      </c>
      <c r="B265229" t="n">
        <v>1</v>
      </c>
    </row>
    <row r="265230">
      <c r="A265230" t="inlineStr">
        <is>
          <t>hillrick</t>
        </is>
      </c>
      <c r="B265230" t="n">
        <v>1</v>
      </c>
    </row>
    <row r="265231">
      <c r="A265231" t="inlineStr">
        <is>
          <t>favouritee</t>
        </is>
      </c>
      <c r="B265231" t="n">
        <v>1</v>
      </c>
    </row>
    <row r="265232">
      <c r="A265232" t="inlineStr">
        <is>
          <t>topbyhammerkeeper</t>
        </is>
      </c>
      <c r="B265232" t="n">
        <v>1</v>
      </c>
    </row>
    <row r="265233">
      <c r="A265233" t="inlineStr">
        <is>
          <t>puzzlerance</t>
        </is>
      </c>
      <c r="B265233" t="n">
        <v>1</v>
      </c>
    </row>
    <row r="265234">
      <c r="A265234" t="inlineStr">
        <is>
          <t>hellbud</t>
        </is>
      </c>
      <c r="B265234" t="n">
        <v>1</v>
      </c>
    </row>
    <row r="265235">
      <c r="A265235" t="inlineStr">
        <is>
          <t>kuenss</t>
        </is>
      </c>
      <c r="B265235" t="n">
        <v>1</v>
      </c>
    </row>
    <row r="265236">
      <c r="A265236" t="inlineStr">
        <is>
          <t>flohu</t>
        </is>
      </c>
      <c r="B265236" t="n">
        <v>1</v>
      </c>
    </row>
    <row r="265237">
      <c r="A265237" t="inlineStr">
        <is>
          <t>airnis</t>
        </is>
      </c>
      <c r="B265237" t="n">
        <v>1</v>
      </c>
    </row>
    <row r="265238">
      <c r="A265238" t="inlineStr">
        <is>
          <t>lucvets</t>
        </is>
      </c>
      <c r="B265238" t="n">
        <v>1</v>
      </c>
    </row>
    <row r="265239">
      <c r="A265239" t="inlineStr">
        <is>
          <t>gotchen</t>
        </is>
      </c>
      <c r="B265239" t="n">
        <v>1</v>
      </c>
    </row>
    <row r="265240">
      <c r="A265240" t="inlineStr">
        <is>
          <t>marsue</t>
        </is>
      </c>
      <c r="B265240" t="n">
        <v>1</v>
      </c>
    </row>
    <row r="265241">
      <c r="A265241" t="inlineStr">
        <is>
          <t>huerson</t>
        </is>
      </c>
      <c r="B265241" t="n">
        <v>1</v>
      </c>
    </row>
    <row r="265242">
      <c r="A265242" t="inlineStr">
        <is>
          <t>showersoks</t>
        </is>
      </c>
      <c r="B265242" t="n">
        <v>1</v>
      </c>
    </row>
    <row r="265243">
      <c r="A265243" t="inlineStr">
        <is>
          <t>prirty</t>
        </is>
      </c>
      <c r="B265243" t="n">
        <v>1</v>
      </c>
    </row>
    <row r="265244">
      <c r="A265244" t="inlineStr">
        <is>
          <t>parcked</t>
        </is>
      </c>
      <c r="B265244" t="n">
        <v>1</v>
      </c>
    </row>
    <row r="265245">
      <c r="A265245" t="inlineStr">
        <is>
          <t>matthee</t>
        </is>
      </c>
      <c r="B265245" t="n">
        <v>1</v>
      </c>
    </row>
    <row r="265246">
      <c r="A265246" t="inlineStr">
        <is>
          <t>kirkwatch</t>
        </is>
      </c>
      <c r="B265246" t="n">
        <v>1</v>
      </c>
    </row>
    <row r="265247">
      <c r="A265247" t="inlineStr">
        <is>
          <t>coken</t>
        </is>
      </c>
      <c r="B265247" t="n">
        <v>1</v>
      </c>
    </row>
    <row r="265248">
      <c r="A265248" t="inlineStr">
        <is>
          <t>svri</t>
        </is>
      </c>
      <c r="B265248" t="n">
        <v>1</v>
      </c>
    </row>
    <row r="265249">
      <c r="A265249" t="inlineStr">
        <is>
          <t>tchuk</t>
        </is>
      </c>
      <c r="B265249" t="n">
        <v>3</v>
      </c>
    </row>
    <row r="265250">
      <c r="A265250" t="inlineStr">
        <is>
          <t>nanashis</t>
        </is>
      </c>
      <c r="B265250" t="n">
        <v>1</v>
      </c>
    </row>
    <row r="265251">
      <c r="A265251" t="inlineStr">
        <is>
          <t>fuvernmentigata</t>
        </is>
      </c>
      <c r="B265251" t="n">
        <v>1</v>
      </c>
    </row>
    <row r="265252">
      <c r="A265252" t="inlineStr">
        <is>
          <t>ganjiiji</t>
        </is>
      </c>
      <c r="B265252" t="n">
        <v>1</v>
      </c>
    </row>
    <row r="265253">
      <c r="A265253" t="inlineStr">
        <is>
          <t>denken</t>
        </is>
      </c>
      <c r="B265253" t="n">
        <v>3</v>
      </c>
    </row>
    <row r="265254">
      <c r="A265254" t="inlineStr">
        <is>
          <t>sunoe</t>
        </is>
      </c>
      <c r="B265254" t="n">
        <v>1</v>
      </c>
    </row>
    <row r="265255">
      <c r="A265255" t="inlineStr">
        <is>
          <t>takigoya</t>
        </is>
      </c>
      <c r="B265255" t="n">
        <v>1</v>
      </c>
    </row>
    <row r="265256">
      <c r="A265256" t="inlineStr">
        <is>
          <t>relrukumi</t>
        </is>
      </c>
      <c r="B265256" t="n">
        <v>1</v>
      </c>
    </row>
    <row r="265257">
      <c r="A265257" t="inlineStr">
        <is>
          <t>ktzmayhelle</t>
        </is>
      </c>
      <c r="B265257" t="n">
        <v>1</v>
      </c>
    </row>
    <row r="265258">
      <c r="A265258" t="inlineStr">
        <is>
          <t>dekiroki</t>
        </is>
      </c>
      <c r="B265258" t="n">
        <v>1</v>
      </c>
    </row>
    <row r="265259">
      <c r="A265259" t="inlineStr">
        <is>
          <t>suikiji</t>
        </is>
      </c>
      <c r="B265259" t="n">
        <v>1</v>
      </c>
    </row>
    <row r="265260">
      <c r="A265260" t="inlineStr">
        <is>
          <t>mizutaro</t>
        </is>
      </c>
      <c r="B265260" t="n">
        <v>1</v>
      </c>
    </row>
    <row r="265261">
      <c r="A265261" t="inlineStr">
        <is>
          <t>yukariboro</t>
        </is>
      </c>
      <c r="B265261" t="n">
        <v>1</v>
      </c>
    </row>
    <row r="265262">
      <c r="A265262" t="inlineStr">
        <is>
          <t>yukukage</t>
        </is>
      </c>
      <c r="B265262" t="n">
        <v>1</v>
      </c>
    </row>
    <row r="265263">
      <c r="A265263" t="inlineStr">
        <is>
          <t>jianivu</t>
        </is>
      </c>
      <c r="B265263" t="n">
        <v>1</v>
      </c>
    </row>
    <row r="265264">
      <c r="A265264" t="inlineStr">
        <is>
          <t>wakusamo</t>
        </is>
      </c>
      <c r="B265264" t="n">
        <v>1</v>
      </c>
    </row>
    <row r="265265">
      <c r="A265265" t="inlineStr">
        <is>
          <t>ichijiro</t>
        </is>
      </c>
      <c r="B265265" t="n">
        <v>1</v>
      </c>
    </row>
    <row r="265266">
      <c r="A265266" t="inlineStr">
        <is>
          <t>tokutetsu</t>
        </is>
      </c>
      <c r="B265266" t="n">
        <v>1</v>
      </c>
    </row>
    <row r="265267">
      <c r="A265267" t="inlineStr">
        <is>
          <t>kitakami</t>
        </is>
      </c>
      <c r="B265267" t="n">
        <v>1</v>
      </c>
    </row>
    <row r="265268">
      <c r="A265268" t="inlineStr">
        <is>
          <t>itamina</t>
        </is>
      </c>
      <c r="B265268" t="n">
        <v>1</v>
      </c>
    </row>
    <row r="265269">
      <c r="A265269" t="inlineStr">
        <is>
          <t>murakoshi</t>
        </is>
      </c>
      <c r="B265269" t="n">
        <v>1</v>
      </c>
    </row>
    <row r="265270">
      <c r="A265270" t="inlineStr">
        <is>
          <t>kotakata</t>
        </is>
      </c>
      <c r="B265270" t="n">
        <v>2</v>
      </c>
    </row>
    <row r="265271">
      <c r="A265271" t="inlineStr">
        <is>
          <t>weirachi</t>
        </is>
      </c>
      <c r="B265271" t="n">
        <v>1</v>
      </c>
    </row>
    <row r="265272">
      <c r="A265272" t="inlineStr">
        <is>
          <t>sunsuke</t>
        </is>
      </c>
      <c r="B265272" t="n">
        <v>1</v>
      </c>
    </row>
    <row r="265273">
      <c r="A265273" t="inlineStr">
        <is>
          <t>iidomo</t>
        </is>
      </c>
      <c r="B265273" t="n">
        <v>1</v>
      </c>
    </row>
    <row r="265274">
      <c r="A265274" t="inlineStr">
        <is>
          <t>shizaisu</t>
        </is>
      </c>
      <c r="B265274" t="n">
        <v>1</v>
      </c>
    </row>
    <row r="265275">
      <c r="A265275" t="inlineStr">
        <is>
          <t>kumanaru</t>
        </is>
      </c>
      <c r="B265275" t="n">
        <v>1</v>
      </c>
    </row>
    <row r="265276">
      <c r="A265276" t="inlineStr">
        <is>
          <t>keainzushi</t>
        </is>
      </c>
      <c r="B265276" t="n">
        <v>1</v>
      </c>
    </row>
    <row r="265277">
      <c r="A265277" t="inlineStr">
        <is>
          <t>radjus</t>
        </is>
      </c>
      <c r="B265277" t="n">
        <v>1</v>
      </c>
    </row>
    <row r="265278">
      <c r="A265278" t="inlineStr">
        <is>
          <t>hijirou</t>
        </is>
      </c>
      <c r="B265278" t="n">
        <v>1</v>
      </c>
    </row>
    <row r="265279">
      <c r="A265279" t="inlineStr">
        <is>
          <t>keian</t>
        </is>
      </c>
      <c r="B265279" t="n">
        <v>1</v>
      </c>
    </row>
    <row r="265280">
      <c r="A265280" t="inlineStr">
        <is>
          <t>pastcoat</t>
        </is>
      </c>
      <c r="B265280" t="n">
        <v>1</v>
      </c>
    </row>
    <row r="265281">
      <c r="A265281" t="inlineStr">
        <is>
          <t>garlingsky</t>
        </is>
      </c>
      <c r="B265281" t="n">
        <v>1</v>
      </c>
    </row>
    <row r="265282">
      <c r="A265282" t="inlineStr">
        <is>
          <t>exbelt</t>
        </is>
      </c>
      <c r="B265282" t="n">
        <v>1</v>
      </c>
    </row>
    <row r="265283">
      <c r="A265283" t="inlineStr">
        <is>
          <t>suigetsu</t>
        </is>
      </c>
      <c r="B265283" t="n">
        <v>1</v>
      </c>
    </row>
    <row r="265284">
      <c r="A265284" t="inlineStr">
        <is>
          <t>takikori</t>
        </is>
      </c>
      <c r="B265284" t="n">
        <v>1</v>
      </c>
    </row>
    <row r="265285">
      <c r="A265285" t="inlineStr">
        <is>
          <t>grimobos‐62</t>
        </is>
      </c>
      <c r="B265285" t="n">
        <v>1</v>
      </c>
    </row>
    <row r="265286">
      <c r="A265286" t="inlineStr">
        <is>
          <t>liverbacks</t>
        </is>
      </c>
      <c r="B265286" t="n">
        <v>1</v>
      </c>
    </row>
    <row r="265287">
      <c r="A265287" t="inlineStr">
        <is>
          <t>iido</t>
        </is>
      </c>
      <c r="B265287" t="n">
        <v>1</v>
      </c>
    </row>
    <row r="265288">
      <c r="A265288" t="inlineStr">
        <is>
          <t>masterbeasts</t>
        </is>
      </c>
      <c r="B265288" t="n">
        <v>1</v>
      </c>
    </row>
    <row r="265289">
      <c r="A265289" t="inlineStr">
        <is>
          <t>koboru</t>
        </is>
      </c>
      <c r="B265289" t="n">
        <v>1</v>
      </c>
    </row>
    <row r="265290">
      <c r="A265290" t="inlineStr">
        <is>
          <t>taketto</t>
        </is>
      </c>
      <c r="B265290" t="n">
        <v>1</v>
      </c>
    </row>
    <row r="265291">
      <c r="A265291" t="inlineStr">
        <is>
          <t>yuigai</t>
        </is>
      </c>
      <c r="B265291" t="n">
        <v>1</v>
      </c>
    </row>
    <row r="265292">
      <c r="A265292" t="inlineStr">
        <is>
          <t>suishita</t>
        </is>
      </c>
      <c r="B265292" t="n">
        <v>1</v>
      </c>
    </row>
    <row r="265293">
      <c r="A265293" t="inlineStr">
        <is>
          <t>ofko</t>
        </is>
      </c>
      <c r="B265293" t="n">
        <v>2</v>
      </c>
    </row>
    <row r="265294">
      <c r="A265294" t="inlineStr">
        <is>
          <t>heartthirty</t>
        </is>
      </c>
      <c r="B265294" t="n">
        <v>1</v>
      </c>
    </row>
    <row r="265295">
      <c r="A265295" t="inlineStr">
        <is>
          <t>kurots</t>
        </is>
      </c>
      <c r="B265295" t="n">
        <v>1</v>
      </c>
    </row>
    <row r="265296">
      <c r="A265296" t="inlineStr">
        <is>
          <t>ドルーパンジ</t>
        </is>
      </c>
      <c r="B265296" t="n">
        <v>1</v>
      </c>
    </row>
    <row r="265297">
      <c r="A265297" t="inlineStr">
        <is>
          <t>ansheme</t>
        </is>
      </c>
      <c r="B265297" t="n">
        <v>1</v>
      </c>
    </row>
    <row r="265298">
      <c r="A265298" t="inlineStr">
        <is>
          <t>zoomzdict</t>
        </is>
      </c>
      <c r="B265298" t="n">
        <v>1</v>
      </c>
    </row>
    <row r="265299">
      <c r="A265299" t="inlineStr">
        <is>
          <t>오겡탄두네</t>
        </is>
      </c>
      <c r="B265299" t="n">
        <v>1</v>
      </c>
    </row>
    <row r="265300">
      <c r="A265300" t="inlineStr">
        <is>
          <t>radwatt</t>
        </is>
      </c>
      <c r="B265300" t="n">
        <v>1</v>
      </c>
    </row>
    <row r="265301">
      <c r="A265301" t="inlineStr">
        <is>
          <t>fowns</t>
        </is>
      </c>
      <c r="B265301" t="n">
        <v>1</v>
      </c>
    </row>
    <row r="265302">
      <c r="A265302" t="inlineStr">
        <is>
          <t>jstolf</t>
        </is>
      </c>
      <c r="B265302" t="n">
        <v>1</v>
      </c>
    </row>
    <row r="265303">
      <c r="A265303" t="inlineStr">
        <is>
          <t>groupgoverned</t>
        </is>
      </c>
      <c r="B265303" t="n">
        <v>1</v>
      </c>
    </row>
    <row r="265304">
      <c r="A265304" t="inlineStr">
        <is>
          <t>ナーオブ</t>
        </is>
      </c>
      <c r="B265304" t="n">
        <v>1</v>
      </c>
    </row>
    <row r="265305">
      <c r="A265305" t="inlineStr">
        <is>
          <t>gint001</t>
        </is>
      </c>
      <c r="B265305" t="n">
        <v>1</v>
      </c>
    </row>
    <row r="265306">
      <c r="A265306" t="inlineStr">
        <is>
          <t>hokel</t>
        </is>
      </c>
      <c r="B265306" t="n">
        <v>1</v>
      </c>
    </row>
    <row r="265307">
      <c r="A265307" t="inlineStr">
        <is>
          <t>tomaaaaaaaaaaaaaaaaag</t>
        </is>
      </c>
      <c r="B265307" t="n">
        <v>1</v>
      </c>
    </row>
    <row r="265308">
      <c r="A265308" t="inlineStr">
        <is>
          <t>hanklewang</t>
        </is>
      </c>
      <c r="B265308" t="n">
        <v>1</v>
      </c>
    </row>
    <row r="265309">
      <c r="A265309" t="inlineStr">
        <is>
          <t>jpitsu</t>
        </is>
      </c>
      <c r="B265309" t="n">
        <v>1</v>
      </c>
    </row>
    <row r="265310">
      <c r="A265310" t="inlineStr">
        <is>
          <t>morafutori</t>
        </is>
      </c>
      <c r="B265310" t="n">
        <v>1</v>
      </c>
    </row>
    <row r="265311">
      <c r="A265311" t="inlineStr">
        <is>
          <t>isaaclyn</t>
        </is>
      </c>
      <c r="B265311" t="n">
        <v>1</v>
      </c>
    </row>
    <row r="265312">
      <c r="A265312" t="inlineStr">
        <is>
          <t>lubiek</t>
        </is>
      </c>
      <c r="B265312" t="n">
        <v>1</v>
      </c>
    </row>
    <row r="265313">
      <c r="A265313" t="inlineStr">
        <is>
          <t>cymodignidia</t>
        </is>
      </c>
      <c r="B265313" t="n">
        <v>1</v>
      </c>
    </row>
    <row r="265314">
      <c r="A265314" t="inlineStr">
        <is>
          <t>hquine</t>
        </is>
      </c>
      <c r="B265314" t="n">
        <v>1</v>
      </c>
    </row>
    <row r="265315">
      <c r="A265315" t="inlineStr">
        <is>
          <t>lovedan</t>
        </is>
      </c>
      <c r="B265315" t="n">
        <v>1</v>
      </c>
    </row>
    <row r="265316">
      <c r="A265316" t="inlineStr">
        <is>
          <t>specialpetalssmall</t>
        </is>
      </c>
      <c r="B265316" t="n">
        <v>1</v>
      </c>
    </row>
    <row r="265317">
      <c r="A265317" t="inlineStr">
        <is>
          <t>revolutionatedemptharf0</t>
        </is>
      </c>
      <c r="B265317" t="n">
        <v>1</v>
      </c>
    </row>
    <row r="265318">
      <c r="A265318" t="inlineStr">
        <is>
          <t>partycharls</t>
        </is>
      </c>
      <c r="B265318" t="n">
        <v>1</v>
      </c>
    </row>
    <row r="265319">
      <c r="A265319" t="inlineStr">
        <is>
          <t>kiyura</t>
        </is>
      </c>
      <c r="B265319" t="n">
        <v>1</v>
      </c>
    </row>
    <row r="265320">
      <c r="A265320" t="inlineStr">
        <is>
          <t>chubbybikeshot</t>
        </is>
      </c>
      <c r="B265320" t="n">
        <v>1</v>
      </c>
    </row>
    <row r="265321">
      <c r="A265321" t="inlineStr">
        <is>
          <t>6oman</t>
        </is>
      </c>
      <c r="B265321" t="n">
        <v>1</v>
      </c>
    </row>
    <row r="265322">
      <c r="A265322" t="inlineStr">
        <is>
          <t>fotoso</t>
        </is>
      </c>
      <c r="B265322" t="n">
        <v>1</v>
      </c>
    </row>
    <row r="265323">
      <c r="A265323" t="inlineStr">
        <is>
          <t>kunnus</t>
        </is>
      </c>
      <c r="B265323" t="n">
        <v>1</v>
      </c>
    </row>
    <row r="265324">
      <c r="A265324" t="inlineStr">
        <is>
          <t>errish</t>
        </is>
      </c>
      <c r="B265324" t="n">
        <v>1</v>
      </c>
    </row>
    <row r="265325">
      <c r="A265325" t="inlineStr">
        <is>
          <t>byuin</t>
        </is>
      </c>
      <c r="B265325" t="n">
        <v>1</v>
      </c>
    </row>
    <row r="265326">
      <c r="A265326" t="inlineStr">
        <is>
          <t>{was</t>
        </is>
      </c>
      <c r="B265326" t="n">
        <v>1</v>
      </c>
    </row>
    <row r="265327">
      <c r="A265327" t="inlineStr">
        <is>
          <t>viewnokey</t>
        </is>
      </c>
      <c r="B265327" t="n">
        <v>1</v>
      </c>
    </row>
    <row r="265328">
      <c r="A265328" t="inlineStr">
        <is>
          <t>fundmann</t>
        </is>
      </c>
      <c r="B265328" t="n">
        <v>1</v>
      </c>
    </row>
    <row r="265329">
      <c r="A265329" t="inlineStr">
        <is>
          <t>whomperspitch</t>
        </is>
      </c>
      <c r="B265329" t="n">
        <v>1</v>
      </c>
    </row>
    <row r="265330">
      <c r="A265330" t="inlineStr">
        <is>
          <t>superfata</t>
        </is>
      </c>
      <c r="B265330" t="n">
        <v>1</v>
      </c>
    </row>
    <row r="265331">
      <c r="A265331" t="inlineStr">
        <is>
          <t>jazukiki</t>
        </is>
      </c>
      <c r="B265331" t="n">
        <v>1</v>
      </c>
    </row>
    <row r="265332">
      <c r="A265332" t="inlineStr">
        <is>
          <t>xveng</t>
        </is>
      </c>
      <c r="B265332" t="n">
        <v>1</v>
      </c>
    </row>
    <row r="265333">
      <c r="A265333" t="inlineStr">
        <is>
          <t>disballavlo7as</t>
        </is>
      </c>
      <c r="B265333" t="n">
        <v>1</v>
      </c>
    </row>
    <row r="265334">
      <c r="A265334" t="inlineStr">
        <is>
          <t>hindg</t>
        </is>
      </c>
      <c r="B265334" t="n">
        <v>1</v>
      </c>
    </row>
    <row r="265335">
      <c r="A265335" t="inlineStr">
        <is>
          <t>kerasaharingskyhi</t>
        </is>
      </c>
      <c r="B265335" t="n">
        <v>1</v>
      </c>
    </row>
    <row r="265336">
      <c r="A265336" t="inlineStr">
        <is>
          <t>gladiationang</t>
        </is>
      </c>
      <c r="B265336" t="n">
        <v>1</v>
      </c>
    </row>
    <row r="265337">
      <c r="A265337" t="inlineStr">
        <is>
          <t>macrandinepies</t>
        </is>
      </c>
      <c r="B265337" t="n">
        <v>1</v>
      </c>
    </row>
    <row r="265338">
      <c r="A265338" t="inlineStr">
        <is>
          <t>everyone3</t>
        </is>
      </c>
      <c r="B265338" t="n">
        <v>1</v>
      </c>
    </row>
    <row r="265339">
      <c r="A265339" t="inlineStr">
        <is>
          <t>たそん</t>
        </is>
      </c>
      <c r="B265339" t="n">
        <v>1</v>
      </c>
    </row>
    <row r="265340">
      <c r="A265340" t="inlineStr">
        <is>
          <t>ha_fake</t>
        </is>
      </c>
      <c r="B265340" t="n">
        <v>1</v>
      </c>
    </row>
    <row r="265341">
      <c r="A265341" t="inlineStr">
        <is>
          <t>dorsk</t>
        </is>
      </c>
      <c r="B265341" t="n">
        <v>1</v>
      </c>
    </row>
    <row r="265342">
      <c r="A265342" t="inlineStr">
        <is>
          <t>michaelrett</t>
        </is>
      </c>
      <c r="B265342" t="n">
        <v>1</v>
      </c>
    </row>
    <row r="265343">
      <c r="A265343" t="inlineStr">
        <is>
          <t>felhino</t>
        </is>
      </c>
      <c r="B265343" t="n">
        <v>1</v>
      </c>
    </row>
    <row r="265344">
      <c r="A265344" t="inlineStr">
        <is>
          <t>ace3d</t>
        </is>
      </c>
      <c r="B265344" t="n">
        <v>1</v>
      </c>
    </row>
    <row r="265345">
      <c r="A265345" t="inlineStr">
        <is>
          <t>buncho</t>
        </is>
      </c>
      <c r="B265345" t="n">
        <v>1</v>
      </c>
    </row>
    <row r="265346">
      <c r="A265346" t="inlineStr">
        <is>
          <t>kanizen</t>
        </is>
      </c>
      <c r="B265346" t="n">
        <v>2</v>
      </c>
    </row>
    <row r="265347">
      <c r="A265347" t="inlineStr">
        <is>
          <t>punkspecials</t>
        </is>
      </c>
      <c r="B265347" t="n">
        <v>1</v>
      </c>
    </row>
    <row r="265348">
      <c r="A265348" t="inlineStr">
        <is>
          <t>nurse8</t>
        </is>
      </c>
      <c r="B265348" t="n">
        <v>1</v>
      </c>
    </row>
    <row r="265349">
      <c r="A265349" t="inlineStr">
        <is>
          <t>2601000</t>
        </is>
      </c>
      <c r="B265349" t="n">
        <v>1</v>
      </c>
    </row>
    <row r="265350">
      <c r="A265350" t="inlineStr">
        <is>
          <t>nanake</t>
        </is>
      </c>
      <c r="B265350" t="n">
        <v>1</v>
      </c>
    </row>
    <row r="265351">
      <c r="A265351" t="inlineStr">
        <is>
          <t>paulasil</t>
        </is>
      </c>
      <c r="B265351" t="n">
        <v>1</v>
      </c>
    </row>
    <row r="265352">
      <c r="A265352" t="inlineStr">
        <is>
          <t>ghosklinid</t>
        </is>
      </c>
      <c r="B265352" t="n">
        <v>1</v>
      </c>
    </row>
    <row r="265353">
      <c r="A265353" t="inlineStr">
        <is>
          <t>runahue</t>
        </is>
      </c>
      <c r="B265353" t="n">
        <v>1</v>
      </c>
    </row>
    <row r="265354">
      <c r="A265354" t="inlineStr">
        <is>
          <t>īut</t>
        </is>
      </c>
      <c r="B265354" t="n">
        <v>1</v>
      </c>
    </row>
    <row r="265355">
      <c r="A265355" t="inlineStr">
        <is>
          <t>ojpog</t>
        </is>
      </c>
      <c r="B265355" t="n">
        <v>1</v>
      </c>
    </row>
    <row r="265356">
      <c r="A265356" t="inlineStr">
        <is>
          <t>bronky</t>
        </is>
      </c>
      <c r="B265356" t="n">
        <v>1</v>
      </c>
    </row>
    <row r="265357">
      <c r="A265357" t="inlineStr">
        <is>
          <t>stevenspinky</t>
        </is>
      </c>
      <c r="B265357" t="n">
        <v>1</v>
      </c>
    </row>
    <row r="265358">
      <c r="A265358" t="inlineStr">
        <is>
          <t>chigated</t>
        </is>
      </c>
      <c r="B265358" t="n">
        <v>1</v>
      </c>
    </row>
    <row r="265359">
      <c r="A265359" t="inlineStr">
        <is>
          <t>brachiosatum</t>
        </is>
      </c>
      <c r="B265359" t="n">
        <v>1</v>
      </c>
    </row>
    <row r="265360">
      <c r="A265360" t="inlineStr">
        <is>
          <t>racegroup</t>
        </is>
      </c>
      <c r="B265360" t="n">
        <v>1</v>
      </c>
    </row>
    <row r="265361">
      <c r="A265361" t="inlineStr">
        <is>
          <t>review3</t>
        </is>
      </c>
      <c r="B265361" t="n">
        <v>1</v>
      </c>
    </row>
    <row r="265362">
      <c r="A265362" t="inlineStr">
        <is>
          <t>geomonitor</t>
        </is>
      </c>
      <c r="B265362" t="n">
        <v>1</v>
      </c>
    </row>
    <row r="265363">
      <c r="A265363" t="inlineStr">
        <is>
          <t>coochrane</t>
        </is>
      </c>
      <c r="B265363" t="n">
        <v>1</v>
      </c>
    </row>
    <row r="265364">
      <c r="A265364" t="inlineStr">
        <is>
          <t>microcrystallography</t>
        </is>
      </c>
      <c r="B265364" t="n">
        <v>2</v>
      </c>
    </row>
    <row r="265365">
      <c r="A265365" t="inlineStr">
        <is>
          <t>palif</t>
        </is>
      </c>
      <c r="B265365" t="n">
        <v>1</v>
      </c>
    </row>
    <row r="265366">
      <c r="A265366" t="inlineStr">
        <is>
          <t>ethosatus</t>
        </is>
      </c>
      <c r="B265366" t="n">
        <v>1</v>
      </c>
    </row>
    <row r="265367">
      <c r="A265367" t="inlineStr">
        <is>
          <t>51rqpia</t>
        </is>
      </c>
      <c r="B265367" t="n">
        <v>1</v>
      </c>
    </row>
    <row r="265368">
      <c r="A265368" t="inlineStr">
        <is>
          <t>elsewhere17</t>
        </is>
      </c>
      <c r="B265368" t="n">
        <v>1</v>
      </c>
    </row>
    <row r="265369">
      <c r="A265369" t="inlineStr">
        <is>
          <t>7α</t>
        </is>
      </c>
      <c r="B265369" t="n">
        <v>1</v>
      </c>
    </row>
    <row r="265370">
      <c r="A265370" t="inlineStr">
        <is>
          <t>phagocytotoxicity</t>
        </is>
      </c>
      <c r="B265370" t="n">
        <v>1</v>
      </c>
    </row>
    <row r="265371">
      <c r="A265371" t="inlineStr">
        <is>
          <t>igcab</t>
        </is>
      </c>
      <c r="B265371" t="n">
        <v>1</v>
      </c>
    </row>
    <row r="265372">
      <c r="A265372" t="inlineStr">
        <is>
          <t>i18akl</t>
        </is>
      </c>
      <c r="B265372" t="n">
        <v>1</v>
      </c>
    </row>
    <row r="265373">
      <c r="A265373" t="inlineStr">
        <is>
          <t>ciys</t>
        </is>
      </c>
      <c r="B265373" t="n">
        <v>1</v>
      </c>
    </row>
    <row r="265374">
      <c r="A265374" t="inlineStr">
        <is>
          <t>hetoldless</t>
        </is>
      </c>
      <c r="B265374" t="n">
        <v>1</v>
      </c>
    </row>
    <row r="265375">
      <c r="A265375" t="inlineStr">
        <is>
          <t>ct6p</t>
        </is>
      </c>
      <c r="B265375" t="n">
        <v>1</v>
      </c>
    </row>
    <row r="265376">
      <c r="A265376" t="inlineStr">
        <is>
          <t>2002–2010</t>
        </is>
      </c>
      <c r="B265376" t="n">
        <v>2</v>
      </c>
    </row>
    <row r="265377">
      <c r="A265377" t="inlineStr">
        <is>
          <t>gathematization</t>
        </is>
      </c>
      <c r="B265377" t="n">
        <v>1</v>
      </c>
    </row>
    <row r="265378">
      <c r="A265378" t="inlineStr">
        <is>
          <t>hexylositol</t>
        </is>
      </c>
      <c r="B265378" t="n">
        <v>1</v>
      </c>
    </row>
    <row r="265379">
      <c r="A265379" t="inlineStr">
        <is>
          <t>deficiency†</t>
        </is>
      </c>
      <c r="B265379" t="n">
        <v>1</v>
      </c>
    </row>
    <row r="265380">
      <c r="A265380" t="inlineStr">
        <is>
          <t>useland</t>
        </is>
      </c>
      <c r="B265380" t="n">
        <v>1</v>
      </c>
    </row>
    <row r="265381">
      <c r="A265381" t="inlineStr">
        <is>
          <t>hefecabergam</t>
        </is>
      </c>
      <c r="B265381" t="n">
        <v>1</v>
      </c>
    </row>
    <row r="265382">
      <c r="A265382" t="inlineStr">
        <is>
          <t>civicinoat</t>
        </is>
      </c>
      <c r="B265382" t="n">
        <v>1</v>
      </c>
    </row>
    <row r="265383">
      <c r="A265383" t="inlineStr">
        <is>
          <t>50exposure</t>
        </is>
      </c>
      <c r="B265383" t="n">
        <v>1</v>
      </c>
    </row>
    <row r="265384">
      <c r="A265384" t="inlineStr">
        <is>
          <t>lblh4</t>
        </is>
      </c>
      <c r="B265384" t="n">
        <v>1</v>
      </c>
    </row>
    <row r="265385">
      <c r="A265385" t="inlineStr">
        <is>
          <t>discussion–they</t>
        </is>
      </c>
      <c r="B265385" t="n">
        <v>1</v>
      </c>
    </row>
    <row r="265386">
      <c r="A265386" t="inlineStr">
        <is>
          <t>minneapolis—an</t>
        </is>
      </c>
      <c r="B265386" t="n">
        <v>1</v>
      </c>
    </row>
    <row r="265387">
      <c r="A265387" t="inlineStr">
        <is>
          <t>backhed</t>
        </is>
      </c>
      <c r="B265387" t="n">
        <v>1</v>
      </c>
    </row>
    <row r="265388">
      <c r="A265388" t="inlineStr">
        <is>
          <t>control–team</t>
        </is>
      </c>
      <c r="B265388" t="n">
        <v>1</v>
      </c>
    </row>
    <row r="265389">
      <c r="A265389" t="inlineStr">
        <is>
          <t>leielle</t>
        </is>
      </c>
      <c r="B265389" t="n">
        <v>1</v>
      </c>
    </row>
    <row r="265390">
      <c r="A265390" t="inlineStr">
        <is>
          <t>redmunging</t>
        </is>
      </c>
      <c r="B265390" t="n">
        <v>1</v>
      </c>
    </row>
    <row r="265391">
      <c r="A265391" t="inlineStr">
        <is>
          <t>2roudng</t>
        </is>
      </c>
      <c r="B265391" t="n">
        <v>1</v>
      </c>
    </row>
    <row r="265392">
      <c r="A265392" t="inlineStr">
        <is>
          <t>plasmaticuus</t>
        </is>
      </c>
      <c r="B265392" t="n">
        <v>1</v>
      </c>
    </row>
    <row r="265393">
      <c r="A265393" t="inlineStr">
        <is>
          <t>srisley</t>
        </is>
      </c>
      <c r="B265393" t="n">
        <v>1</v>
      </c>
    </row>
    <row r="265394">
      <c r="A265394" t="inlineStr">
        <is>
          <t>manupo</t>
        </is>
      </c>
      <c r="B265394" t="n">
        <v>1</v>
      </c>
    </row>
    <row r="265395">
      <c r="A265395" t="inlineStr">
        <is>
          <t>heincell</t>
        </is>
      </c>
      <c r="B265395" t="n">
        <v>1</v>
      </c>
    </row>
    <row r="265396">
      <c r="A265396" t="inlineStr">
        <is>
          <t>spokeous</t>
        </is>
      </c>
      <c r="B265396" t="n">
        <v>1</v>
      </c>
    </row>
    <row r="265397">
      <c r="A265397" t="inlineStr">
        <is>
          <t>achesasikimms</t>
        </is>
      </c>
      <c r="B265397" t="n">
        <v>1</v>
      </c>
    </row>
    <row r="265398">
      <c r="A265398" t="inlineStr">
        <is>
          <t>sloezercats</t>
        </is>
      </c>
      <c r="B265398" t="n">
        <v>1</v>
      </c>
    </row>
    <row r="265399">
      <c r="A265399" t="inlineStr">
        <is>
          <t>autopáln</t>
        </is>
      </c>
      <c r="B265399" t="n">
        <v>1</v>
      </c>
    </row>
    <row r="265400">
      <c r="A265400" t="inlineStr">
        <is>
          <t>uslibrarycc0341471vvs</t>
        </is>
      </c>
      <c r="B265400" t="n">
        <v>1</v>
      </c>
    </row>
    <row r="265401">
      <c r="A265401" t="inlineStr">
        <is>
          <t>videoreporter</t>
        </is>
      </c>
      <c r="B265401" t="n">
        <v>1</v>
      </c>
    </row>
    <row r="265402">
      <c r="A265402" t="inlineStr">
        <is>
          <t>la39</t>
        </is>
      </c>
      <c r="B265402" t="n">
        <v>1</v>
      </c>
    </row>
    <row r="265403">
      <c r="A265403" t="inlineStr">
        <is>
          <t>cerrín</t>
        </is>
      </c>
      <c r="B265403" t="n">
        <v>1</v>
      </c>
    </row>
    <row r="265404">
      <c r="A265404" t="inlineStr">
        <is>
          <t>enteraciones</t>
        </is>
      </c>
      <c r="B265404" t="n">
        <v>1</v>
      </c>
    </row>
    <row r="265405">
      <c r="A265405" t="inlineStr">
        <is>
          <t>neocamo</t>
        </is>
      </c>
      <c r="B265405" t="n">
        <v>1</v>
      </c>
    </row>
    <row r="265406">
      <c r="A265406" t="inlineStr">
        <is>
          <t>politicsogreaksession</t>
        </is>
      </c>
      <c r="B265406" t="n">
        <v>1</v>
      </c>
    </row>
    <row r="265407">
      <c r="A265407" t="inlineStr">
        <is>
          <t>jjhriggham</t>
        </is>
      </c>
      <c r="B265407" t="n">
        <v>1</v>
      </c>
    </row>
    <row r="265408">
      <c r="A265408" t="inlineStr">
        <is>
          <t>camargotv</t>
        </is>
      </c>
      <c r="B265408" t="n">
        <v>1</v>
      </c>
    </row>
    <row r="265409">
      <c r="A265409" t="inlineStr">
        <is>
          <t>collaboración</t>
        </is>
      </c>
      <c r="B265409" t="n">
        <v>1</v>
      </c>
    </row>
    <row r="265410">
      <c r="A265410" t="inlineStr">
        <is>
          <t>cataliosa</t>
        </is>
      </c>
      <c r="B265410" t="n">
        <v>1</v>
      </c>
    </row>
    <row r="265411">
      <c r="A265411" t="inlineStr">
        <is>
          <t>deplaneing</t>
        </is>
      </c>
      <c r="B265411" t="n">
        <v>1</v>
      </c>
    </row>
    <row r="265412">
      <c r="A265412" t="inlineStr">
        <is>
          <t>waitagw</t>
        </is>
      </c>
      <c r="B265412" t="n">
        <v>1</v>
      </c>
    </row>
    <row r="265413">
      <c r="A265413" t="inlineStr">
        <is>
          <t>grizin</t>
        </is>
      </c>
      <c r="B265413" t="n">
        <v>1</v>
      </c>
    </row>
    <row r="265414">
      <c r="A265414" t="inlineStr">
        <is>
          <t>tacketts</t>
        </is>
      </c>
      <c r="B265414" t="n">
        <v>3</v>
      </c>
    </row>
    <row r="265415">
      <c r="A265415" t="inlineStr">
        <is>
          <t>butterpotty</t>
        </is>
      </c>
      <c r="B265415" t="n">
        <v>1</v>
      </c>
    </row>
    <row r="265416">
      <c r="A265416" t="inlineStr">
        <is>
          <t>ceramicrace</t>
        </is>
      </c>
      <c r="B265416" t="n">
        <v>1</v>
      </c>
    </row>
    <row r="265417">
      <c r="A265417" t="inlineStr">
        <is>
          <t>riffwere</t>
        </is>
      </c>
      <c r="B265417" t="n">
        <v>1</v>
      </c>
    </row>
    <row r="265418">
      <c r="A265418" t="inlineStr">
        <is>
          <t>whitestaters</t>
        </is>
      </c>
      <c r="B265418" t="n">
        <v>1</v>
      </c>
    </row>
    <row r="265419">
      <c r="A265419" t="inlineStr">
        <is>
          <t>blondets</t>
        </is>
      </c>
      <c r="B265419" t="n">
        <v>1</v>
      </c>
    </row>
    <row r="265420">
      <c r="A265420" t="inlineStr">
        <is>
          <t>07242016</t>
        </is>
      </c>
      <c r="B265420" t="n">
        <v>1</v>
      </c>
    </row>
    <row r="265421">
      <c r="A265421" t="inlineStr">
        <is>
          <t>lavargo</t>
        </is>
      </c>
      <c r="B265421" t="n">
        <v>1</v>
      </c>
    </row>
    <row r="265422">
      <c r="A265422" t="inlineStr">
        <is>
          <t>swinburn</t>
        </is>
      </c>
      <c r="B265422" t="n">
        <v>1</v>
      </c>
    </row>
    <row r="265423">
      <c r="A265423" t="inlineStr">
        <is>
          <t>ofecalypse</t>
        </is>
      </c>
      <c r="B265423" t="n">
        <v>1</v>
      </c>
    </row>
    <row r="265424">
      <c r="A265424" t="inlineStr">
        <is>
          <t>aurofulldeity</t>
        </is>
      </c>
      <c r="B265424" t="n">
        <v>1</v>
      </c>
    </row>
    <row r="265425">
      <c r="A265425" t="inlineStr">
        <is>
          <t>conspecteur</t>
        </is>
      </c>
      <c r="B265425" t="n">
        <v>1</v>
      </c>
    </row>
    <row r="265426">
      <c r="A265426" t="inlineStr">
        <is>
          <t>enfieldbomb</t>
        </is>
      </c>
      <c r="B265426" t="n">
        <v>1</v>
      </c>
    </row>
    <row r="265427">
      <c r="A265427" t="inlineStr">
        <is>
          <t>commzmcd7jyso</t>
        </is>
      </c>
      <c r="B265427" t="n">
        <v>1</v>
      </c>
    </row>
    <row r="265428">
      <c r="A265428" t="inlineStr">
        <is>
          <t>wednden</t>
        </is>
      </c>
      <c r="B265428" t="n">
        <v>1</v>
      </c>
    </row>
    <row r="265429">
      <c r="A265429" t="inlineStr">
        <is>
          <t>bhagar</t>
        </is>
      </c>
      <c r="B265429" t="n">
        <v>1</v>
      </c>
    </row>
    <row r="265430">
      <c r="A265430" t="inlineStr">
        <is>
          <t>kampuse</t>
        </is>
      </c>
      <c r="B265430" t="n">
        <v>1</v>
      </c>
    </row>
    <row r="265431">
      <c r="A265431" t="inlineStr">
        <is>
          <t>tuxedoaba</t>
        </is>
      </c>
      <c r="B265431" t="n">
        <v>1</v>
      </c>
    </row>
    <row r="265432">
      <c r="A265432" t="inlineStr">
        <is>
          <t>bigmarily</t>
        </is>
      </c>
      <c r="B265432" t="n">
        <v>1</v>
      </c>
    </row>
    <row r="265433">
      <c r="A265433" t="inlineStr">
        <is>
          <t>pictureser</t>
        </is>
      </c>
      <c r="B265433" t="n">
        <v>1</v>
      </c>
    </row>
    <row r="265434">
      <c r="A265434" t="inlineStr">
        <is>
          <t>┄</t>
        </is>
      </c>
      <c r="B265434" t="n">
        <v>1</v>
      </c>
    </row>
    <row r="265435">
      <c r="A265435" t="inlineStr">
        <is>
          <t>negré2016</t>
        </is>
      </c>
      <c r="B265435" t="n">
        <v>1</v>
      </c>
    </row>
    <row r="265436">
      <c r="A265436" t="inlineStr">
        <is>
          <t>pardins</t>
        </is>
      </c>
      <c r="B265436" t="n">
        <v>1</v>
      </c>
    </row>
    <row r="265437">
      <c r="A265437" t="inlineStr">
        <is>
          <t>doonasty</t>
        </is>
      </c>
      <c r="B265437" t="n">
        <v>1</v>
      </c>
    </row>
    <row r="265438">
      <c r="A265438" t="inlineStr">
        <is>
          <t>derbyplace</t>
        </is>
      </c>
      <c r="B265438" t="n">
        <v>1</v>
      </c>
    </row>
    <row r="265439">
      <c r="A265439" t="inlineStr">
        <is>
          <t>osthumb</t>
        </is>
      </c>
      <c r="B265439" t="n">
        <v>1</v>
      </c>
    </row>
    <row r="265440">
      <c r="A265440" t="inlineStr">
        <is>
          <t>seapleer</t>
        </is>
      </c>
      <c r="B265440" t="n">
        <v>1</v>
      </c>
    </row>
    <row r="265441">
      <c r="A265441" t="inlineStr">
        <is>
          <t>bloodghost</t>
        </is>
      </c>
      <c r="B265441" t="n">
        <v>1</v>
      </c>
    </row>
    <row r="265442">
      <c r="A265442" t="inlineStr">
        <is>
          <t>comalbumvery</t>
        </is>
      </c>
      <c r="B265442" t="n">
        <v>1</v>
      </c>
    </row>
    <row r="265443">
      <c r="A265443" t="inlineStr">
        <is>
          <t>thassice</t>
        </is>
      </c>
      <c r="B265443" t="n">
        <v>1</v>
      </c>
    </row>
    <row r="265444">
      <c r="A265444" t="inlineStr">
        <is>
          <t>ddkotgka</t>
        </is>
      </c>
      <c r="B265444" t="n">
        <v>1</v>
      </c>
    </row>
    <row r="265445">
      <c r="A265445" t="inlineStr">
        <is>
          <t>shot294315086908504</t>
        </is>
      </c>
      <c r="B265445" t="n">
        <v>1</v>
      </c>
    </row>
    <row r="265446">
      <c r="A265446" t="inlineStr">
        <is>
          <t>2450631955a1eca467350a526e5382a8a956f45d58ad2bd4c2f1cd864</t>
        </is>
      </c>
      <c r="B265446" t="n">
        <v>1</v>
      </c>
    </row>
    <row r="265447">
      <c r="A265447" t="inlineStr">
        <is>
          <t>corruption5221</t>
        </is>
      </c>
      <c r="B265447" t="n">
        <v>1</v>
      </c>
    </row>
    <row r="265448">
      <c r="A265448" t="inlineStr">
        <is>
          <t>sjdl</t>
        </is>
      </c>
      <c r="B265448" t="n">
        <v>1</v>
      </c>
    </row>
    <row r="265449">
      <c r="A265449" t="inlineStr">
        <is>
          <t>gm607</t>
        </is>
      </c>
      <c r="B265449" t="n">
        <v>1</v>
      </c>
    </row>
    <row r="265450">
      <c r="A265450" t="inlineStr">
        <is>
          <t>abe5ctrzmbnbzmmmw5n8tuj9aez7tl6mxigug8yagmzbiworkshop1020</t>
        </is>
      </c>
      <c r="B265450" t="n">
        <v>1</v>
      </c>
    </row>
    <row r="265451">
      <c r="A265451" t="inlineStr">
        <is>
          <t>swanism</t>
        </is>
      </c>
      <c r="B265451" t="n">
        <v>2</v>
      </c>
    </row>
    <row r="265452">
      <c r="A265452" t="inlineStr">
        <is>
          <t>meltki</t>
        </is>
      </c>
      <c r="B265452" t="n">
        <v>1</v>
      </c>
    </row>
    <row r="265453">
      <c r="A265453" t="inlineStr">
        <is>
          <t>7under</t>
        </is>
      </c>
      <c r="B265453" t="n">
        <v>1</v>
      </c>
    </row>
    <row r="265454">
      <c r="A265454" t="inlineStr">
        <is>
          <t>relruees</t>
        </is>
      </c>
      <c r="B265454" t="n">
        <v>1</v>
      </c>
    </row>
    <row r="265455">
      <c r="A265455" t="inlineStr">
        <is>
          <t>ypwner</t>
        </is>
      </c>
      <c r="B265455" t="n">
        <v>1</v>
      </c>
    </row>
    <row r="265456">
      <c r="A265456" t="inlineStr">
        <is>
          <t>comf5g</t>
        </is>
      </c>
      <c r="B265456" t="n">
        <v>1</v>
      </c>
    </row>
    <row r="265457">
      <c r="A265457" t="inlineStr">
        <is>
          <t>strangergrid</t>
        </is>
      </c>
      <c r="B265457" t="n">
        <v>1</v>
      </c>
    </row>
    <row r="265458">
      <c r="A265458" t="inlineStr">
        <is>
          <t>story0100</t>
        </is>
      </c>
      <c r="B265458" t="n">
        <v>1</v>
      </c>
    </row>
    <row r="265459">
      <c r="A265459" t="inlineStr">
        <is>
          <t>1ahda37</t>
        </is>
      </c>
      <c r="B265459" t="n">
        <v>1</v>
      </c>
    </row>
    <row r="265460">
      <c r="A265460" t="inlineStr">
        <is>
          <t>bumpthen</t>
        </is>
      </c>
      <c r="B265460" t="n">
        <v>1</v>
      </c>
    </row>
    <row r="265461">
      <c r="A265461" t="inlineStr">
        <is>
          <t>izytopointings</t>
        </is>
      </c>
      <c r="B265461" t="n">
        <v>1</v>
      </c>
    </row>
    <row r="265462">
      <c r="A265462" t="inlineStr">
        <is>
          <t>eyebawed295</t>
        </is>
      </c>
      <c r="B265462" t="n">
        <v>1</v>
      </c>
    </row>
    <row r="265463">
      <c r="A265463" t="inlineStr">
        <is>
          <t>lmjsttbt</t>
        </is>
      </c>
      <c r="B265463" t="n">
        <v>1</v>
      </c>
    </row>
    <row r="265464">
      <c r="A265464" t="inlineStr">
        <is>
          <t>cor90</t>
        </is>
      </c>
      <c r="B265464" t="n">
        <v>1</v>
      </c>
    </row>
    <row r="265465">
      <c r="A265465" t="inlineStr">
        <is>
          <t>rschads</t>
        </is>
      </c>
      <c r="B265465" t="n">
        <v>1</v>
      </c>
    </row>
    <row r="265466">
      <c r="A265466" t="inlineStr">
        <is>
          <t>dbea</t>
        </is>
      </c>
      <c r="B265466" t="n">
        <v>1</v>
      </c>
    </row>
    <row r="265467">
      <c r="A265467" t="inlineStr">
        <is>
          <t>prileoretts</t>
        </is>
      </c>
      <c r="B265467" t="n">
        <v>1</v>
      </c>
    </row>
    <row r="265468">
      <c r="A265468" t="inlineStr">
        <is>
          <t>rockethawk</t>
        </is>
      </c>
      <c r="B265468" t="n">
        <v>1</v>
      </c>
    </row>
    <row r="265469">
      <c r="A265469" t="inlineStr">
        <is>
          <t>aipamura</t>
        </is>
      </c>
      <c r="B265469" t="n">
        <v>1</v>
      </c>
    </row>
    <row r="265470">
      <c r="A265470" t="inlineStr">
        <is>
          <t>a1tkj</t>
        </is>
      </c>
      <c r="B265470" t="n">
        <v>1</v>
      </c>
    </row>
    <row r="265471">
      <c r="A265471" t="inlineStr">
        <is>
          <t>frethim</t>
        </is>
      </c>
      <c r="B265471" t="n">
        <v>1</v>
      </c>
    </row>
    <row r="265472">
      <c r="A265472" t="inlineStr">
        <is>
          <t>vulnerability3530</t>
        </is>
      </c>
      <c r="B265472" t="n">
        <v>1</v>
      </c>
    </row>
    <row r="265473">
      <c r="A265473" t="inlineStr">
        <is>
          <t>bruked</t>
        </is>
      </c>
      <c r="B265473" t="n">
        <v>1</v>
      </c>
    </row>
    <row r="265474">
      <c r="A265474" t="inlineStr">
        <is>
          <t>blaja</t>
        </is>
      </c>
      <c r="B265474" t="n">
        <v>1</v>
      </c>
    </row>
    <row r="265475">
      <c r="A265475" t="inlineStr">
        <is>
          <t>httptimezonedb</t>
        </is>
      </c>
      <c r="B265475" t="n">
        <v>1</v>
      </c>
    </row>
    <row r="265476">
      <c r="A265476" t="inlineStr">
        <is>
          <t>js9595387460a7e8d7e8a507ccd05f7db71c754564f4f8e1viewportpa</t>
        </is>
      </c>
      <c r="B265476" t="n">
        <v>1</v>
      </c>
    </row>
    <row r="265477">
      <c r="A265477" t="inlineStr">
        <is>
          <t>magicist6339</t>
        </is>
      </c>
      <c r="B265477" t="n">
        <v>1</v>
      </c>
    </row>
    <row r="265478">
      <c r="A265478" t="inlineStr">
        <is>
          <t>102067204919936054307adb05d322e2f5b0f48d6c52ae58e1e9e023ae</t>
        </is>
      </c>
      <c r="B265478" t="n">
        <v>1</v>
      </c>
    </row>
    <row r="265479">
      <c r="A265479" t="inlineStr">
        <is>
          <t>bah0rnbc8yvaawia</t>
        </is>
      </c>
      <c r="B265479" t="n">
        <v>1</v>
      </c>
    </row>
    <row r="265480">
      <c r="A265480" t="inlineStr">
        <is>
          <t>missedenda</t>
        </is>
      </c>
      <c r="B265480" t="n">
        <v>1</v>
      </c>
    </row>
    <row r="265481">
      <c r="A265481" t="inlineStr">
        <is>
          <t>succom</t>
        </is>
      </c>
      <c r="B265481" t="n">
        <v>1</v>
      </c>
    </row>
    <row r="265482">
      <c r="A265482" t="inlineStr">
        <is>
          <t>woulnot</t>
        </is>
      </c>
      <c r="B265482" t="n">
        <v>1</v>
      </c>
    </row>
    <row r="265483">
      <c r="A265483" t="inlineStr">
        <is>
          <t>blacksense</t>
        </is>
      </c>
      <c r="B265483" t="n">
        <v>1</v>
      </c>
    </row>
    <row r="265484">
      <c r="A265484" t="inlineStr">
        <is>
          <t>2916762884ca93672624551f6edd488shareid41346686741983304</t>
        </is>
      </c>
      <c r="B265484" t="n">
        <v>1</v>
      </c>
    </row>
    <row r="265485">
      <c r="A265485" t="inlineStr">
        <is>
          <t>raduals</t>
        </is>
      </c>
      <c r="B265485" t="n">
        <v>1</v>
      </c>
    </row>
    <row r="265486">
      <c r="A265486" t="inlineStr">
        <is>
          <t>actionas</t>
        </is>
      </c>
      <c r="B265486" t="n">
        <v>1</v>
      </c>
    </row>
    <row r="265487">
      <c r="A265487" t="inlineStr">
        <is>
          <t>betrayal666</t>
        </is>
      </c>
      <c r="B265487" t="n">
        <v>1</v>
      </c>
    </row>
    <row r="265488">
      <c r="A265488" t="inlineStr">
        <is>
          <t>wailingazure</t>
        </is>
      </c>
      <c r="B265488" t="n">
        <v>1</v>
      </c>
    </row>
    <row r="265489">
      <c r="A265489" t="inlineStr">
        <is>
          <t>stuffred</t>
        </is>
      </c>
      <c r="B265489" t="n">
        <v>1</v>
      </c>
    </row>
    <row r="265490">
      <c r="A265490" t="inlineStr">
        <is>
          <t>base_admviscbc</t>
        </is>
      </c>
      <c r="B265490" t="n">
        <v>1</v>
      </c>
    </row>
    <row r="265491">
      <c r="A265491" t="inlineStr">
        <is>
          <t>httpspartan</t>
        </is>
      </c>
      <c r="B265491" t="n">
        <v>1</v>
      </c>
    </row>
    <row r="265492">
      <c r="A265492" t="inlineStr">
        <is>
          <t>242478317strsdliugeq2w57p51ttzcff9pztwm_ss5_twmlkqlyole8ejyjwrpeymwgpmmuyah</t>
        </is>
      </c>
      <c r="B265492" t="n">
        <v>1</v>
      </c>
    </row>
    <row r="265493">
      <c r="A265493" t="inlineStr">
        <is>
          <t>erlenbachtown</t>
        </is>
      </c>
      <c r="B265493" t="n">
        <v>1</v>
      </c>
    </row>
    <row r="265494">
      <c r="A265494" t="inlineStr">
        <is>
          <t>allthursday</t>
        </is>
      </c>
      <c r="B265494" t="n">
        <v>1</v>
      </c>
    </row>
    <row r="265495">
      <c r="A265495" t="inlineStr">
        <is>
          <t>francesview</t>
        </is>
      </c>
      <c r="B265495" t="n">
        <v>1</v>
      </c>
    </row>
    <row r="265496">
      <c r="A265496" t="inlineStr">
        <is>
          <t>welljack</t>
        </is>
      </c>
      <c r="B265496" t="n">
        <v>1</v>
      </c>
    </row>
    <row r="265497">
      <c r="A265497" t="inlineStr">
        <is>
          <t>infneoologist</t>
        </is>
      </c>
      <c r="B265497" t="n">
        <v>1</v>
      </c>
    </row>
    <row r="265498">
      <c r="A265498" t="inlineStr">
        <is>
          <t>belowdownload</t>
        </is>
      </c>
      <c r="B265498" t="n">
        <v>1</v>
      </c>
    </row>
    <row r="265499">
      <c r="A265499" t="inlineStr">
        <is>
          <t>gastroenterologiques</t>
        </is>
      </c>
      <c r="B265499" t="n">
        <v>1</v>
      </c>
    </row>
    <row r="265500">
      <c r="A265500" t="inlineStr">
        <is>
          <t>joaquindickinson</t>
        </is>
      </c>
      <c r="B265500" t="n">
        <v>1</v>
      </c>
    </row>
    <row r="265501">
      <c r="A265501" t="inlineStr">
        <is>
          <t>histographs</t>
        </is>
      </c>
      <c r="B265501" t="n">
        <v>1</v>
      </c>
    </row>
    <row r="265502">
      <c r="A265502" t="inlineStr">
        <is>
          <t>qingdaosha</t>
        </is>
      </c>
      <c r="B265502" t="n">
        <v>1</v>
      </c>
    </row>
    <row r="265503">
      <c r="A265503" t="inlineStr">
        <is>
          <t>sunji</t>
        </is>
      </c>
      <c r="B265503" t="n">
        <v>2</v>
      </c>
    </row>
    <row r="265504">
      <c r="A265504" t="inlineStr">
        <is>
          <t>pigynew</t>
        </is>
      </c>
      <c r="B265504" t="n">
        <v>1</v>
      </c>
    </row>
    <row r="265505">
      <c r="A265505" t="inlineStr">
        <is>
          <t>locomo</t>
        </is>
      </c>
      <c r="B265505" t="n">
        <v>1</v>
      </c>
    </row>
    <row r="265506">
      <c r="A265506" t="inlineStr">
        <is>
          <t>apib11</t>
        </is>
      </c>
      <c r="B265506" t="n">
        <v>1</v>
      </c>
    </row>
    <row r="265507">
      <c r="A265507" t="inlineStr">
        <is>
          <t>couldong</t>
        </is>
      </c>
      <c r="B265507" t="n">
        <v>1</v>
      </c>
    </row>
    <row r="265508">
      <c r="A265508" t="inlineStr">
        <is>
          <t>pigys</t>
        </is>
      </c>
      <c r="B265508" t="n">
        <v>1</v>
      </c>
    </row>
    <row r="265509">
      <c r="A265509" t="inlineStr">
        <is>
          <t>tiananmenthun</t>
        </is>
      </c>
      <c r="B265509" t="n">
        <v>1</v>
      </c>
    </row>
    <row r="265510">
      <c r="A265510" t="inlineStr">
        <is>
          <t>monocapa</t>
        </is>
      </c>
      <c r="B265510" t="n">
        <v>1</v>
      </c>
    </row>
    <row r="265511">
      <c r="A265511" t="inlineStr">
        <is>
          <t>pitiation</t>
        </is>
      </c>
      <c r="B265511" t="n">
        <v>1</v>
      </c>
    </row>
    <row r="265512">
      <c r="A265512" t="inlineStr">
        <is>
          <t>tinabe</t>
        </is>
      </c>
      <c r="B265512" t="n">
        <v>1</v>
      </c>
    </row>
    <row r="265513">
      <c r="A265513" t="inlineStr">
        <is>
          <t>médizis</t>
        </is>
      </c>
      <c r="B265513" t="n">
        <v>1</v>
      </c>
    </row>
    <row r="265514">
      <c r="A265514" t="inlineStr">
        <is>
          <t>woarnt</t>
        </is>
      </c>
      <c r="B265514" t="n">
        <v>1</v>
      </c>
    </row>
    <row r="265515">
      <c r="A265515" t="inlineStr">
        <is>
          <t>pigy</t>
        </is>
      </c>
      <c r="B265515" t="n">
        <v>1</v>
      </c>
    </row>
    <row r="265516">
      <c r="A265516" t="inlineStr">
        <is>
          <t>doughbread</t>
        </is>
      </c>
      <c r="B265516" t="n">
        <v>1</v>
      </c>
    </row>
    <row r="265517">
      <c r="A265517" t="inlineStr">
        <is>
          <t>66334554</t>
        </is>
      </c>
      <c r="B265517" t="n">
        <v>1</v>
      </c>
    </row>
    <row r="265518">
      <c r="A265518" t="inlineStr">
        <is>
          <t>aliases3540</t>
        </is>
      </c>
      <c r="B265518" t="n">
        <v>1</v>
      </c>
    </row>
    <row r="265519">
      <c r="A265519" t="inlineStr">
        <is>
          <t>prls_orzn</t>
        </is>
      </c>
      <c r="B265519" t="n">
        <v>1</v>
      </c>
    </row>
    <row r="265520">
      <c r="A265520" t="inlineStr">
        <is>
          <t>k0g80025</t>
        </is>
      </c>
      <c r="B265520" t="n">
        <v>1</v>
      </c>
    </row>
    <row r="265521">
      <c r="A265521" t="inlineStr">
        <is>
          <t>12notice\set</t>
        </is>
      </c>
      <c r="B265521" t="n">
        <v>1</v>
      </c>
    </row>
    <row r="265522">
      <c r="A265522" t="inlineStr">
        <is>
          <t>predwrub</t>
        </is>
      </c>
      <c r="B265522" t="n">
        <v>1</v>
      </c>
    </row>
    <row r="265523">
      <c r="A265523" t="inlineStr">
        <is>
          <t>prls3bfea</t>
        </is>
      </c>
      <c r="B265523" t="n">
        <v>1</v>
      </c>
    </row>
    <row r="265524">
      <c r="A265524" t="inlineStr">
        <is>
          <t>ffmeta_1</t>
        </is>
      </c>
      <c r="B265524" t="n">
        <v>1</v>
      </c>
    </row>
    <row r="265525">
      <c r="A265525" t="inlineStr">
        <is>
          <t>43ffb16</t>
        </is>
      </c>
      <c r="B265525" t="n">
        <v>1</v>
      </c>
    </row>
    <row r="265526">
      <c r="A265526" t="inlineStr">
        <is>
          <t>fro7625</t>
        </is>
      </c>
      <c r="B265526" t="n">
        <v>1</v>
      </c>
    </row>
    <row r="265527">
      <c r="A265527" t="inlineStr">
        <is>
          <t>carpetbones</t>
        </is>
      </c>
      <c r="B265527" t="n">
        <v>1</v>
      </c>
    </row>
    <row r="265528">
      <c r="A265528" t="inlineStr">
        <is>
          <t>256839</t>
        </is>
      </c>
      <c r="B265528" t="n">
        <v>1</v>
      </c>
    </row>
    <row r="265529">
      <c r="A265529" t="inlineStr">
        <is>
          <t>\boulder_foo</t>
        </is>
      </c>
      <c r="B265529" t="n">
        <v>1</v>
      </c>
    </row>
    <row r="265530">
      <c r="A265530" t="inlineStr">
        <is>
          <t>\fwub</t>
        </is>
      </c>
      <c r="B265530" t="n">
        <v>1</v>
      </c>
    </row>
    <row r="265531">
      <c r="A265531" t="inlineStr">
        <is>
          <t>k17\htmldocument</t>
        </is>
      </c>
      <c r="B265531" t="n">
        <v>1</v>
      </c>
    </row>
    <row r="265532">
      <c r="A265532" t="inlineStr">
        <is>
          <t>screenprinter</t>
        </is>
      </c>
      <c r="B265532" t="n">
        <v>1</v>
      </c>
    </row>
    <row r="265533">
      <c r="A265533" t="inlineStr">
        <is>
          <t>967brrosh</t>
        </is>
      </c>
      <c r="B265533" t="n">
        <v>1</v>
      </c>
    </row>
    <row r="265534">
      <c r="A265534" t="inlineStr">
        <is>
          <t>necleft</t>
        </is>
      </c>
      <c r="B265534" t="n">
        <v>1</v>
      </c>
    </row>
    <row r="265535">
      <c r="A265535" t="inlineStr">
        <is>
          <t>p81081</t>
        </is>
      </c>
      <c r="B265535" t="n">
        <v>1</v>
      </c>
    </row>
    <row r="265536">
      <c r="A265536" t="inlineStr">
        <is>
          <t>negationcase</t>
        </is>
      </c>
      <c r="B265536" t="n">
        <v>1</v>
      </c>
    </row>
    <row r="265537">
      <c r="A265537" t="inlineStr">
        <is>
          <t>ll6</t>
        </is>
      </c>
      <c r="B265537" t="n">
        <v>2</v>
      </c>
    </row>
    <row r="265538">
      <c r="A265538" t="inlineStr">
        <is>
          <t>asarrybloibler</t>
        </is>
      </c>
      <c r="B265538" t="n">
        <v>1</v>
      </c>
    </row>
    <row r="265539">
      <c r="A265539" t="inlineStr">
        <is>
          <t>ll7</t>
        </is>
      </c>
      <c r="B265539" t="n">
        <v>1</v>
      </c>
    </row>
    <row r="265540">
      <c r="A265540" t="inlineStr">
        <is>
          <t>failure_push</t>
        </is>
      </c>
      <c r="B265540" t="n">
        <v>1</v>
      </c>
    </row>
    <row r="265541">
      <c r="A265541" t="inlineStr">
        <is>
          <t>f5207</t>
        </is>
      </c>
      <c r="B265541" t="n">
        <v>1</v>
      </c>
    </row>
    <row r="265542">
      <c r="A265542" t="inlineStr">
        <is>
          <t>sessiontaskstation</t>
        </is>
      </c>
      <c r="B265542" t="n">
        <v>1</v>
      </c>
    </row>
    <row r="265543">
      <c r="A265543" t="inlineStr">
        <is>
          <t>f00x1c3e</t>
        </is>
      </c>
      <c r="B265543" t="n">
        <v>1</v>
      </c>
    </row>
    <row r="265544">
      <c r="A265544" t="inlineStr">
        <is>
          <t>n_probing</t>
        </is>
      </c>
      <c r="B265544" t="n">
        <v>1</v>
      </c>
    </row>
    <row r="265545">
      <c r="A265545" t="inlineStr">
        <is>
          <t>\deux</t>
        </is>
      </c>
      <c r="B265545" t="n">
        <v>1</v>
      </c>
    </row>
    <row r="265546">
      <c r="A265546" t="inlineStr">
        <is>
          <t>freakykiller</t>
        </is>
      </c>
      <c r="B265546" t="n">
        <v>1</v>
      </c>
    </row>
    <row r="265547">
      <c r="A265547" t="inlineStr">
        <is>
          <t>maxovr`</t>
        </is>
      </c>
      <c r="B265547" t="n">
        <v>1</v>
      </c>
    </row>
    <row r="265548">
      <c r="A265548" t="inlineStr">
        <is>
          <t>90poacharcel</t>
        </is>
      </c>
      <c r="B265548" t="n">
        <v>1</v>
      </c>
    </row>
    <row r="265549">
      <c r="A265549" t="inlineStr">
        <is>
          <t>gcopy</t>
        </is>
      </c>
      <c r="B265549" t="n">
        <v>1</v>
      </c>
    </row>
    <row r="265550">
      <c r="A265550" t="inlineStr">
        <is>
          <t>partstimeer</t>
        </is>
      </c>
      <c r="B265550" t="n">
        <v>1</v>
      </c>
    </row>
    <row r="265551">
      <c r="A265551" t="inlineStr">
        <is>
          <t>979cb91e</t>
        </is>
      </c>
      <c r="B265551" t="n">
        <v>1</v>
      </c>
    </row>
    <row r="265552">
      <c r="A265552" t="inlineStr">
        <is>
          <t>f50f102be40</t>
        </is>
      </c>
      <c r="B265552" t="n">
        <v>1</v>
      </c>
    </row>
    <row r="265553">
      <c r="A265553" t="inlineStr">
        <is>
          <t>__ls0scfile1k\__pskiiur31\e5b6a1\o4f6copg\stamashi</t>
        </is>
      </c>
      <c r="B265553" t="n">
        <v>1</v>
      </c>
    </row>
    <row r="265554">
      <c r="A265554" t="inlineStr">
        <is>
          <t>par_1</t>
        </is>
      </c>
      <c r="B265554" t="n">
        <v>1</v>
      </c>
    </row>
    <row r="265555">
      <c r="A265555" t="inlineStr">
        <is>
          <t>mandate_cr</t>
        </is>
      </c>
      <c r="B265555" t="n">
        <v>1</v>
      </c>
    </row>
    <row r="265556">
      <c r="A265556" t="inlineStr">
        <is>
          <t>ff4f8872</t>
        </is>
      </c>
      <c r="B265556" t="n">
        <v>1</v>
      </c>
    </row>
    <row r="265557">
      <c r="A265557" t="inlineStr">
        <is>
          <t>20046310</t>
        </is>
      </c>
      <c r="B265557" t="n">
        <v>1</v>
      </c>
    </row>
    <row r="265558">
      <c r="A265558" t="inlineStr">
        <is>
          <t>srfr</t>
        </is>
      </c>
      <c r="B265558" t="n">
        <v>1</v>
      </c>
    </row>
    <row r="265559">
      <c r="A265559" t="inlineStr">
        <is>
          <t>ad801</t>
        </is>
      </c>
      <c r="B265559" t="n">
        <v>1</v>
      </c>
    </row>
    <row r="265560">
      <c r="A265560" t="inlineStr">
        <is>
          <t>\boulder</t>
        </is>
      </c>
      <c r="B265560" t="n">
        <v>1</v>
      </c>
    </row>
    <row r="265561">
      <c r="A265561" t="inlineStr">
        <is>
          <t>f50f102be42</t>
        </is>
      </c>
      <c r="B265561" t="n">
        <v>1</v>
      </c>
    </row>
    <row r="265562">
      <c r="A265562" t="inlineStr">
        <is>
          <t>list_objects</t>
        </is>
      </c>
      <c r="B265562" t="n">
        <v>1</v>
      </c>
    </row>
    <row r="265563">
      <c r="A265563" t="inlineStr">
        <is>
          <t>\aseada</t>
        </is>
      </c>
      <c r="B265563" t="n">
        <v>1</v>
      </c>
    </row>
    <row r="265564">
      <c r="A265564" t="inlineStr">
        <is>
          <t>profjon</t>
        </is>
      </c>
      <c r="B265564" t="n">
        <v>1</v>
      </c>
    </row>
    <row r="265565">
      <c r="A265565" t="inlineStr">
        <is>
          <t>isyleftblob_file</t>
        </is>
      </c>
      <c r="B265565" t="n">
        <v>1</v>
      </c>
    </row>
    <row r="265566">
      <c r="A265566" t="inlineStr">
        <is>
          <t>f6618c5405e</t>
        </is>
      </c>
      <c r="B265566" t="n">
        <v>1</v>
      </c>
    </row>
    <row r="265567">
      <c r="A265567" t="inlineStr">
        <is>
          <t>gwitemaxel</t>
        </is>
      </c>
      <c r="B265567" t="n">
        <v>1</v>
      </c>
    </row>
    <row r="265568">
      <c r="A265568" t="inlineStr">
        <is>
          <t>\isdh</t>
        </is>
      </c>
      <c r="B265568" t="n">
        <v>1</v>
      </c>
    </row>
    <row r="265569">
      <c r="A265569" t="inlineStr">
        <is>
          <t>28added</t>
        </is>
      </c>
      <c r="B265569" t="n">
        <v>1</v>
      </c>
    </row>
    <row r="265570">
      <c r="A265570" t="inlineStr">
        <is>
          <t>doif</t>
        </is>
      </c>
      <c r="B265570" t="n">
        <v>2</v>
      </c>
    </row>
    <row r="265571">
      <c r="A265571" t="inlineStr">
        <is>
          <t>flospessa</t>
        </is>
      </c>
      <c r="B265571" t="n">
        <v>1</v>
      </c>
    </row>
    <row r="265572">
      <c r="A265572" t="inlineStr">
        <is>
          <t>9074cd</t>
        </is>
      </c>
      <c r="B265572" t="n">
        <v>1</v>
      </c>
    </row>
    <row r="265573">
      <c r="A265573" t="inlineStr">
        <is>
          <t>error_decubver</t>
        </is>
      </c>
      <c r="B265573" t="n">
        <v>1</v>
      </c>
    </row>
    <row r="265574">
      <c r="A265574" t="inlineStr">
        <is>
          <t>acarinde2461a4c</t>
        </is>
      </c>
      <c r="B265574" t="n">
        <v>1</v>
      </c>
    </row>
    <row r="265575">
      <c r="A265575" t="inlineStr">
        <is>
          <t>blibblibblibblibblibblibblibblibblibblibblibblibblibblibbelarter</t>
        </is>
      </c>
      <c r="B265575" t="n">
        <v>1</v>
      </c>
    </row>
    <row r="265576">
      <c r="A265576" t="inlineStr">
        <is>
          <t>{_cfec</t>
        </is>
      </c>
      <c r="B265576" t="n">
        <v>1</v>
      </c>
    </row>
    <row r="265577">
      <c r="A265577" t="inlineStr">
        <is>
          <t>technicalduring</t>
        </is>
      </c>
      <c r="B265577" t="n">
        <v>1</v>
      </c>
    </row>
    <row r="265578">
      <c r="A265578" t="inlineStr">
        <is>
          <t>ircalindirendry</t>
        </is>
      </c>
      <c r="B265578" t="n">
        <v>1</v>
      </c>
    </row>
    <row r="265579">
      <c r="A265579" t="inlineStr">
        <is>
          <t>tellwrapping</t>
        </is>
      </c>
      <c r="B265579" t="n">
        <v>1</v>
      </c>
    </row>
    <row r="265580">
      <c r="A265580" t="inlineStr">
        <is>
          <t>filestores</t>
        </is>
      </c>
      <c r="B265580" t="n">
        <v>1</v>
      </c>
    </row>
    <row r="265581">
      <c r="A265581" t="inlineStr">
        <is>
          <t>husr</t>
        </is>
      </c>
      <c r="B265581" t="n">
        <v>1</v>
      </c>
    </row>
    <row r="265582">
      <c r="A265582" t="inlineStr">
        <is>
          <t>h_resources</t>
        </is>
      </c>
      <c r="B265582" t="n">
        <v>1</v>
      </c>
    </row>
    <row r="265583">
      <c r="A265583" t="inlineStr">
        <is>
          <t>f50f102be41</t>
        </is>
      </c>
      <c r="B265583" t="n">
        <v>1</v>
      </c>
    </row>
    <row r="265584">
      <c r="A265584" t="inlineStr">
        <is>
          <t>swaybugssyn</t>
        </is>
      </c>
      <c r="B265584" t="n">
        <v>1</v>
      </c>
    </row>
    <row r="265585">
      <c r="A265585" t="inlineStr">
        <is>
          <t>afterce4562151895x</t>
        </is>
      </c>
      <c r="B265585" t="n">
        <v>1</v>
      </c>
    </row>
    <row r="265586">
      <c r="A265586" t="inlineStr">
        <is>
          <t>hekbafb3a7</t>
        </is>
      </c>
      <c r="B265586" t="n">
        <v>1</v>
      </c>
    </row>
    <row r="265587">
      <c r="A265587" t="inlineStr">
        <is>
          <t>manzine</t>
        </is>
      </c>
      <c r="B265587" t="n">
        <v>1</v>
      </c>
    </row>
    <row r="265588">
      <c r="A265588" t="inlineStr">
        <is>
          <t>legsounces</t>
        </is>
      </c>
      <c r="B265588" t="n">
        <v>1</v>
      </c>
    </row>
    <row r="265589">
      <c r="A265589" t="inlineStr">
        <is>
          <t>middlemazing</t>
        </is>
      </c>
      <c r="B265589" t="n">
        <v>1</v>
      </c>
    </row>
    <row r="265590">
      <c r="A265590" t="inlineStr">
        <is>
          <t>yaool</t>
        </is>
      </c>
      <c r="B265590" t="n">
        <v>1</v>
      </c>
    </row>
    <row r="265591">
      <c r="A265591" t="inlineStr">
        <is>
          <t>ear68</t>
        </is>
      </c>
      <c r="B265591" t="n">
        <v>1</v>
      </c>
    </row>
    <row r="265592">
      <c r="A265592" t="inlineStr">
        <is>
          <t>essentiates</t>
        </is>
      </c>
      <c r="B265592" t="n">
        <v>1</v>
      </c>
    </row>
    <row r="265593">
      <c r="A265593" t="inlineStr">
        <is>
          <t>mtlcorrect</t>
        </is>
      </c>
      <c r="B265593" t="n">
        <v>1</v>
      </c>
    </row>
    <row r="265594">
      <c r="A265594" t="inlineStr">
        <is>
          <t>pixhered</t>
        </is>
      </c>
      <c r="B265594" t="n">
        <v>1</v>
      </c>
    </row>
    <row r="265595">
      <c r="A265595" t="inlineStr">
        <is>
          <t>colorohzoids</t>
        </is>
      </c>
      <c r="B265595" t="n">
        <v>1</v>
      </c>
    </row>
    <row r="265596">
      <c r="A265596" t="inlineStr">
        <is>
          <t>resistuently</t>
        </is>
      </c>
      <c r="B265596" t="n">
        <v>1</v>
      </c>
    </row>
    <row r="265597">
      <c r="A265597" t="inlineStr">
        <is>
          <t>thenatural</t>
        </is>
      </c>
      <c r="B265597" t="n">
        <v>1</v>
      </c>
    </row>
    <row r="265598">
      <c r="A265598" t="inlineStr">
        <is>
          <t>directaadepia</t>
        </is>
      </c>
      <c r="B265598" t="n">
        <v>1</v>
      </c>
    </row>
    <row r="265599">
      <c r="A265599" t="inlineStr">
        <is>
          <t>govmber</t>
        </is>
      </c>
      <c r="B265599" t="n">
        <v>1</v>
      </c>
    </row>
    <row r="265600">
      <c r="A265600" t="inlineStr">
        <is>
          <t>barkana</t>
        </is>
      </c>
      <c r="B265600" t="n">
        <v>1</v>
      </c>
    </row>
    <row r="265601">
      <c r="A265601" t="inlineStr">
        <is>
          <t>uselimitations</t>
        </is>
      </c>
      <c r="B265601" t="n">
        <v>1</v>
      </c>
    </row>
    <row r="265602">
      <c r="A265602" t="inlineStr">
        <is>
          <t>mfacing</t>
        </is>
      </c>
      <c r="B265602" t="n">
        <v>1</v>
      </c>
    </row>
    <row r="265603">
      <c r="A265603" t="inlineStr">
        <is>
          <t>plaild</t>
        </is>
      </c>
      <c r="B265603" t="n">
        <v>1</v>
      </c>
    </row>
    <row r="265604">
      <c r="A265604" t="inlineStr">
        <is>
          <t>v1d1iuhr</t>
        </is>
      </c>
      <c r="B265604" t="n">
        <v>1</v>
      </c>
    </row>
    <row r="265605">
      <c r="A265605" t="inlineStr">
        <is>
          <t>sschat</t>
        </is>
      </c>
      <c r="B265605" t="n">
        <v>1</v>
      </c>
    </row>
    <row r="265606">
      <c r="A265606" t="inlineStr">
        <is>
          <t>grailde</t>
        </is>
      </c>
      <c r="B265606" t="n">
        <v>1</v>
      </c>
    </row>
    <row r="265607">
      <c r="A265607" t="inlineStr">
        <is>
          <t>interscreen</t>
        </is>
      </c>
      <c r="B265607" t="n">
        <v>1</v>
      </c>
    </row>
    <row r="265608">
      <c r="A265608" t="inlineStr">
        <is>
          <t>gpecially</t>
        </is>
      </c>
      <c r="B265608" t="n">
        <v>1</v>
      </c>
    </row>
    <row r="265609">
      <c r="A265609" t="inlineStr">
        <is>
          <t>decriaz</t>
        </is>
      </c>
      <c r="B265609" t="n">
        <v>1</v>
      </c>
    </row>
    <row r="265610">
      <c r="A265610" t="inlineStr">
        <is>
          <t>ch3ar</t>
        </is>
      </c>
      <c r="B265610" t="n">
        <v>1</v>
      </c>
    </row>
    <row r="265611">
      <c r="A265611" t="inlineStr">
        <is>
          <t>çašïn</t>
        </is>
      </c>
      <c r="B265611" t="n">
        <v>1</v>
      </c>
    </row>
    <row r="265612">
      <c r="A265612" t="inlineStr">
        <is>
          <t>veensturrr</t>
        </is>
      </c>
      <c r="B265612" t="n">
        <v>1</v>
      </c>
    </row>
    <row r="265613">
      <c r="A265613" t="inlineStr">
        <is>
          <t>fid22pdw8pywflaz</t>
        </is>
      </c>
      <c r="B265613" t="n">
        <v>1</v>
      </c>
    </row>
    <row r="265614">
      <c r="A265614" t="inlineStr">
        <is>
          <t>patricial</t>
        </is>
      </c>
      <c r="B265614" t="n">
        <v>2</v>
      </c>
    </row>
    <row r="265615">
      <c r="A265615" t="inlineStr">
        <is>
          <t>af41</t>
        </is>
      </c>
      <c r="B265615" t="n">
        <v>1</v>
      </c>
    </row>
    <row r="265616">
      <c r="A265616" t="inlineStr">
        <is>
          <t>freestudio</t>
        </is>
      </c>
      <c r="B265616" t="n">
        <v>1</v>
      </c>
    </row>
    <row r="265617">
      <c r="A265617" t="inlineStr">
        <is>
          <t>listenuse</t>
        </is>
      </c>
      <c r="B265617" t="n">
        <v>1</v>
      </c>
    </row>
    <row r="265618">
      <c r="A265618" t="inlineStr">
        <is>
          <t>jimlofhshutterstock</t>
        </is>
      </c>
      <c r="B265618" t="n">
        <v>1</v>
      </c>
    </row>
    <row r="265619">
      <c r="A265619" t="inlineStr">
        <is>
          <t>pineap</t>
        </is>
      </c>
      <c r="B265619" t="n">
        <v>1</v>
      </c>
    </row>
    <row r="265620">
      <c r="A265620" t="inlineStr">
        <is>
          <t>geratski</t>
        </is>
      </c>
      <c r="B265620" t="n">
        <v>1</v>
      </c>
    </row>
    <row r="265621">
      <c r="A265621" t="inlineStr">
        <is>
          <t>stopburn</t>
        </is>
      </c>
      <c r="B265621" t="n">
        <v>1</v>
      </c>
    </row>
    <row r="265622">
      <c r="A265622" t="inlineStr">
        <is>
          <t>dekint</t>
        </is>
      </c>
      <c r="B265622" t="n">
        <v>1</v>
      </c>
    </row>
    <row r="265623">
      <c r="A265623" t="inlineStr">
        <is>
          <t>leagueanti</t>
        </is>
      </c>
      <c r="B265623" t="n">
        <v>1</v>
      </c>
    </row>
    <row r="265624">
      <c r="A265624" t="inlineStr">
        <is>
          <t>nuttackers</t>
        </is>
      </c>
      <c r="B265624" t="n">
        <v>1</v>
      </c>
    </row>
    <row r="265625">
      <c r="A265625" t="inlineStr">
        <is>
          <t>juilsain</t>
        </is>
      </c>
      <c r="B265625" t="n">
        <v>1</v>
      </c>
    </row>
    <row r="265626">
      <c r="A265626" t="inlineStr">
        <is>
          <t>lubridify</t>
        </is>
      </c>
      <c r="B265626" t="n">
        <v>1</v>
      </c>
    </row>
    <row r="265627">
      <c r="A265627" t="inlineStr">
        <is>
          <t>execr</t>
        </is>
      </c>
      <c r="B265627" t="n">
        <v>2</v>
      </c>
    </row>
    <row r="265628">
      <c r="A265628" t="inlineStr">
        <is>
          <t>nativeists</t>
        </is>
      </c>
      <c r="B265628" t="n">
        <v>1</v>
      </c>
    </row>
    <row r="265629">
      <c r="A265629" t="inlineStr">
        <is>
          <t>gpayments</t>
        </is>
      </c>
      <c r="B265629" t="n">
        <v>1</v>
      </c>
    </row>
    <row r="265630">
      <c r="A265630" t="inlineStr">
        <is>
          <t>w1340</t>
        </is>
      </c>
      <c r="B265630" t="n">
        <v>1</v>
      </c>
    </row>
    <row r="265631">
      <c r="A265631" t="inlineStr">
        <is>
          <t>w10x</t>
        </is>
      </c>
      <c r="B265631" t="n">
        <v>1</v>
      </c>
    </row>
    <row r="265632">
      <c r="A265632" t="inlineStr">
        <is>
          <t>comarkessentiallastparty</t>
        </is>
      </c>
      <c r="B265632" t="n">
        <v>1</v>
      </c>
    </row>
    <row r="265633">
      <c r="A265633" t="inlineStr">
        <is>
          <t>joyeralty</t>
        </is>
      </c>
      <c r="B265633" t="n">
        <v>1</v>
      </c>
    </row>
    <row r="265634">
      <c r="A265634" t="inlineStr">
        <is>
          <t>44minutes</t>
        </is>
      </c>
      <c r="B265634" t="n">
        <v>1</v>
      </c>
    </row>
    <row r="265635">
      <c r="A265635" t="inlineStr">
        <is>
          <t>tfalloff</t>
        </is>
      </c>
      <c r="B265635" t="n">
        <v>1</v>
      </c>
    </row>
    <row r="265636">
      <c r="A265636" t="inlineStr">
        <is>
          <t>spget</t>
        </is>
      </c>
      <c r="B265636" t="n">
        <v>1</v>
      </c>
    </row>
    <row r="265637">
      <c r="A265637" t="inlineStr">
        <is>
          <t>ncurse</t>
        </is>
      </c>
      <c r="B265637" t="n">
        <v>1</v>
      </c>
    </row>
    <row r="265638">
      <c r="A265638" t="inlineStr">
        <is>
          <t>nativeforge</t>
        </is>
      </c>
      <c r="B265638" t="n">
        <v>1</v>
      </c>
    </row>
    <row r="265639">
      <c r="A265639" t="inlineStr">
        <is>
          <t>zipcredit</t>
        </is>
      </c>
      <c r="B265639" t="n">
        <v>1</v>
      </c>
    </row>
    <row r="265640">
      <c r="A265640" t="inlineStr">
        <is>
          <t>heuiaguaranteesinjectprocess</t>
        </is>
      </c>
      <c r="B265640" t="n">
        <v>1</v>
      </c>
    </row>
    <row r="265641">
      <c r="A265641" t="inlineStr">
        <is>
          <t>100table</t>
        </is>
      </c>
      <c r="B265641" t="n">
        <v>1</v>
      </c>
    </row>
    <row r="265642">
      <c r="A265642" t="inlineStr">
        <is>
          <t>soc46</t>
        </is>
      </c>
      <c r="B265642" t="n">
        <v>1</v>
      </c>
    </row>
    <row r="265643">
      <c r="A265643" t="inlineStr">
        <is>
          <t>zeatameter</t>
        </is>
      </c>
      <c r="B265643" t="n">
        <v>1</v>
      </c>
    </row>
    <row r="265644">
      <c r="A265644" t="inlineStr">
        <is>
          <t>notifyfn</t>
        </is>
      </c>
      <c r="B265644" t="n">
        <v>1</v>
      </c>
    </row>
    <row r="265645">
      <c r="A265645" t="inlineStr">
        <is>
          <t>ugodagems</t>
        </is>
      </c>
      <c r="B265645" t="n">
        <v>1</v>
      </c>
    </row>
    <row r="265646">
      <c r="A265646" t="inlineStr">
        <is>
          <t>av_ded</t>
        </is>
      </c>
      <c r="B265646" t="n">
        <v>1</v>
      </c>
    </row>
    <row r="265647">
      <c r="A265647" t="inlineStr">
        <is>
          <t>rxjetguynishke</t>
        </is>
      </c>
      <c r="B265647" t="n">
        <v>1</v>
      </c>
    </row>
    <row r="265648">
      <c r="A265648" t="inlineStr">
        <is>
          <t>orderify</t>
        </is>
      </c>
      <c r="B265648" t="n">
        <v>1</v>
      </c>
    </row>
    <row r="265649">
      <c r="A265649" t="inlineStr">
        <is>
          <t>measureting</t>
        </is>
      </c>
      <c r="B265649" t="n">
        <v>1</v>
      </c>
    </row>
    <row r="265650">
      <c r="A265650" t="inlineStr">
        <is>
          <t>103400558</t>
        </is>
      </c>
      <c r="B265650" t="n">
        <v>1</v>
      </c>
    </row>
    <row r="265651">
      <c r="A265651" t="inlineStr">
        <is>
          <t>1mss</t>
        </is>
      </c>
      <c r="B265651" t="n">
        <v>1</v>
      </c>
    </row>
    <row r="265652">
      <c r="A265652" t="inlineStr">
        <is>
          <t>03d03</t>
        </is>
      </c>
      <c r="B265652" t="n">
        <v>1</v>
      </c>
    </row>
    <row r="265653">
      <c r="A265653" t="inlineStr">
        <is>
          <t>cconvert</t>
        </is>
      </c>
      <c r="B265653" t="n">
        <v>1</v>
      </c>
    </row>
    <row r="265654">
      <c r="A265654" t="inlineStr">
        <is>
          <t>commonlanguageslucde</t>
        </is>
      </c>
      <c r="B265654" t="n">
        <v>1</v>
      </c>
    </row>
    <row r="265655">
      <c r="A265655" t="inlineStr">
        <is>
          <t>gbuildpost</t>
        </is>
      </c>
      <c r="B265655" t="n">
        <v>1</v>
      </c>
    </row>
    <row r="265656">
      <c r="A265656" t="inlineStr">
        <is>
          <t>testing_collapsebe</t>
        </is>
      </c>
      <c r="B265656" t="n">
        <v>1</v>
      </c>
    </row>
    <row r="265657">
      <c r="A265657" t="inlineStr">
        <is>
          <t>displaydepth</t>
        </is>
      </c>
      <c r="B265657" t="n">
        <v>1</v>
      </c>
    </row>
    <row r="265658">
      <c r="A265658" t="inlineStr">
        <is>
          <t>debitodt</t>
        </is>
      </c>
      <c r="B265658" t="n">
        <v>1</v>
      </c>
    </row>
    <row r="265659">
      <c r="A265659" t="inlineStr">
        <is>
          <t>runthxt</t>
        </is>
      </c>
      <c r="B265659" t="n">
        <v>1</v>
      </c>
    </row>
    <row r="265660">
      <c r="A265660" t="inlineStr">
        <is>
          <t>ugodammo</t>
        </is>
      </c>
      <c r="B265660" t="n">
        <v>1</v>
      </c>
    </row>
    <row r="265661">
      <c r="A265661" t="inlineStr">
        <is>
          <t>counter_durationcouple</t>
        </is>
      </c>
      <c r="B265661" t="n">
        <v>1</v>
      </c>
    </row>
    <row r="265662">
      <c r="A265662" t="inlineStr">
        <is>
          <t>joinrejecttask</t>
        </is>
      </c>
      <c r="B265662" t="n">
        <v>1</v>
      </c>
    </row>
    <row r="265663">
      <c r="A265663" t="inlineStr">
        <is>
          <t>msggemonster</t>
        </is>
      </c>
      <c r="B265663" t="n">
        <v>1</v>
      </c>
    </row>
    <row r="265664">
      <c r="A265664" t="inlineStr">
        <is>
          <t>94150346</t>
        </is>
      </c>
      <c r="B265664" t="n">
        <v>1</v>
      </c>
    </row>
    <row r="265665">
      <c r="A265665" t="inlineStr">
        <is>
          <t>minimal_cache</t>
        </is>
      </c>
      <c r="B265665" t="n">
        <v>1</v>
      </c>
    </row>
    <row r="265666">
      <c r="A265666" t="inlineStr">
        <is>
          <t>optpackage</t>
        </is>
      </c>
      <c r="B265666" t="n">
        <v>1</v>
      </c>
    </row>
    <row r="265667">
      <c r="A265667" t="inlineStr">
        <is>
          <t>heightstry</t>
        </is>
      </c>
      <c r="B265667" t="n">
        <v>1</v>
      </c>
    </row>
    <row r="265668">
      <c r="A265668" t="inlineStr">
        <is>
          <t>liftrepohandle</t>
        </is>
      </c>
      <c r="B265668" t="n">
        <v>1</v>
      </c>
    </row>
    <row r="265669">
      <c r="A265669" t="inlineStr">
        <is>
          <t>ifeactuler</t>
        </is>
      </c>
      <c r="B265669" t="n">
        <v>1</v>
      </c>
    </row>
    <row r="265670">
      <c r="A265670" t="inlineStr">
        <is>
          <t>orghtmlrfc230543</t>
        </is>
      </c>
      <c r="B265670" t="n">
        <v>1</v>
      </c>
    </row>
    <row r="265671">
      <c r="A265671" t="inlineStr">
        <is>
          <t>megaommands</t>
        </is>
      </c>
      <c r="B265671" t="n">
        <v>1</v>
      </c>
    </row>
    <row r="265672">
      <c r="A265672" t="inlineStr">
        <is>
          <t>_vm0000</t>
        </is>
      </c>
      <c r="B265672" t="n">
        <v>1</v>
      </c>
    </row>
    <row r="265673">
      <c r="A265673" t="inlineStr">
        <is>
          <t>premiries</t>
        </is>
      </c>
      <c r="B265673" t="n">
        <v>1</v>
      </c>
    </row>
    <row r="265674">
      <c r="A265674" t="inlineStr">
        <is>
          <t>suitexbackdated</t>
        </is>
      </c>
      <c r="B265674" t="n">
        <v>1</v>
      </c>
    </row>
    <row r="265675">
      <c r="A265675" t="inlineStr">
        <is>
          <t>gdpksince</t>
        </is>
      </c>
      <c r="B265675" t="n">
        <v>1</v>
      </c>
    </row>
    <row r="265676">
      <c r="A265676" t="inlineStr">
        <is>
          <t>guthmerts</t>
        </is>
      </c>
      <c r="B265676" t="n">
        <v>1</v>
      </c>
    </row>
    <row r="265677">
      <c r="A265677" t="inlineStr">
        <is>
          <t>successfullyved</t>
        </is>
      </c>
      <c r="B265677" t="n">
        <v>1</v>
      </c>
    </row>
    <row r="265678">
      <c r="A265678" t="inlineStr">
        <is>
          <t>bs0</t>
        </is>
      </c>
      <c r="B265678" t="n">
        <v>2</v>
      </c>
    </row>
    <row r="265679">
      <c r="A265679" t="inlineStr">
        <is>
          <t>nonlit</t>
        </is>
      </c>
      <c r="B265679" t="n">
        <v>1</v>
      </c>
    </row>
    <row r="265680">
      <c r="A265680" t="inlineStr">
        <is>
          <t>vegeters</t>
        </is>
      </c>
      <c r="B265680" t="n">
        <v>1</v>
      </c>
    </row>
    <row r="265681">
      <c r="A265681" t="inlineStr">
        <is>
          <t>suxtiv</t>
        </is>
      </c>
      <c r="B265681" t="n">
        <v>1</v>
      </c>
    </row>
    <row r="265682">
      <c r="A265682" t="inlineStr">
        <is>
          <t>unwindingly</t>
        </is>
      </c>
      <c r="B265682" t="n">
        <v>1</v>
      </c>
    </row>
    <row r="265683">
      <c r="A265683" t="inlineStr">
        <is>
          <t>45z4448</t>
        </is>
      </c>
      <c r="B265683" t="n">
        <v>1</v>
      </c>
    </row>
    <row r="265684">
      <c r="A265684" t="inlineStr">
        <is>
          <t>stagehouse</t>
        </is>
      </c>
      <c r="B265684" t="n">
        <v>1</v>
      </c>
    </row>
    <row r="265685">
      <c r="A265685" t="inlineStr">
        <is>
          <t>xs50405</t>
        </is>
      </c>
      <c r="B265685" t="n">
        <v>1</v>
      </c>
    </row>
    <row r="265686">
      <c r="A265686" t="inlineStr">
        <is>
          <t>gerogy</t>
        </is>
      </c>
      <c r="B265686" t="n">
        <v>1</v>
      </c>
    </row>
    <row r="265687">
      <c r="A265687" t="inlineStr">
        <is>
          <t>inspreflex</t>
        </is>
      </c>
      <c r="B265687" t="n">
        <v>1</v>
      </c>
    </row>
    <row r="265688">
      <c r="A265688" t="inlineStr">
        <is>
          <t>bundlé</t>
        </is>
      </c>
      <c r="B265688" t="n">
        <v>1</v>
      </c>
    </row>
    <row r="265689">
      <c r="A265689" t="inlineStr">
        <is>
          <t>reproin</t>
        </is>
      </c>
      <c r="B265689" t="n">
        <v>1</v>
      </c>
    </row>
    <row r="265690">
      <c r="A265690" t="inlineStr">
        <is>
          <t>healthbot</t>
        </is>
      </c>
      <c r="B265690" t="n">
        <v>1</v>
      </c>
    </row>
    <row r="265691">
      <c r="A265691" t="inlineStr">
        <is>
          <t>evenut</t>
        </is>
      </c>
      <c r="B265691" t="n">
        <v>1</v>
      </c>
    </row>
    <row r="265692">
      <c r="A265692" t="inlineStr">
        <is>
          <t>legstorm</t>
        </is>
      </c>
      <c r="B265692" t="n">
        <v>1</v>
      </c>
    </row>
    <row r="265693">
      <c r="A265693" t="inlineStr">
        <is>
          <t>isotar</t>
        </is>
      </c>
      <c r="B265693" t="n">
        <v>1</v>
      </c>
    </row>
    <row r="265694">
      <c r="A265694" t="inlineStr">
        <is>
          <t>cotesby</t>
        </is>
      </c>
      <c r="B265694" t="n">
        <v>1</v>
      </c>
    </row>
    <row r="265695">
      <c r="A265695" t="inlineStr">
        <is>
          <t>mime_extracted</t>
        </is>
      </c>
      <c r="B265695" t="n">
        <v>1</v>
      </c>
    </row>
    <row r="265696">
      <c r="A265696" t="inlineStr">
        <is>
          <t>smtp_text_private_client_recovery</t>
        </is>
      </c>
      <c r="B265696" t="n">
        <v>1</v>
      </c>
    </row>
    <row r="265697">
      <c r="A265697" t="inlineStr">
        <is>
          <t>sigjira</t>
        </is>
      </c>
      <c r="B265697" t="n">
        <v>1</v>
      </c>
    </row>
    <row r="265698">
      <c r="A265698" t="inlineStr">
        <is>
          <t>smtp_access_methodmp_type_ip_lower_spi</t>
        </is>
      </c>
      <c r="B265698" t="n">
        <v>1</v>
      </c>
    </row>
    <row r="265699">
      <c r="A265699" t="inlineStr">
        <is>
          <t>setserverserv</t>
        </is>
      </c>
      <c r="B265699" t="n">
        <v>1</v>
      </c>
    </row>
    <row r="265700">
      <c r="A265700" t="inlineStr">
        <is>
          <t>cp_init_computekey</t>
        </is>
      </c>
      <c r="B265700" t="n">
        <v>1</v>
      </c>
    </row>
    <row r="265701">
      <c r="A265701" t="inlineStr">
        <is>
          <t>smtp_member</t>
        </is>
      </c>
      <c r="B265701" t="n">
        <v>1</v>
      </c>
    </row>
    <row r="265702">
      <c r="A265702" t="inlineStr">
        <is>
          <t>shared_using</t>
        </is>
      </c>
      <c r="B265702" t="n">
        <v>1</v>
      </c>
    </row>
    <row r="265703">
      <c r="A265703" t="inlineStr">
        <is>
          <t>gl_smtp_auth_set_locking</t>
        </is>
      </c>
      <c r="B265703" t="n">
        <v>1</v>
      </c>
    </row>
    <row r="265704">
      <c r="A265704" t="inlineStr">
        <is>
          <t>usrlibjirajquerydocmongodb</t>
        </is>
      </c>
      <c r="B265704" t="n">
        <v>1</v>
      </c>
    </row>
    <row r="265705">
      <c r="A265705" t="inlineStr">
        <is>
          <t>failid</t>
        </is>
      </c>
      <c r="B265705" t="n">
        <v>1</v>
      </c>
    </row>
    <row r="265706">
      <c r="A265706" t="inlineStr">
        <is>
          <t>encryptedtext</t>
        </is>
      </c>
      <c r="B265706" t="n">
        <v>1</v>
      </c>
    </row>
    <row r="265707">
      <c r="A265707" t="inlineStr">
        <is>
          <t>gl_smtp_id</t>
        </is>
      </c>
      <c r="B265707" t="n">
        <v>1</v>
      </c>
    </row>
    <row r="265708">
      <c r="A265708" t="inlineStr">
        <is>
          <t>gl_chunk</t>
        </is>
      </c>
      <c r="B265708" t="n">
        <v>1</v>
      </c>
    </row>
    <row r="265709">
      <c r="A265709" t="inlineStr">
        <is>
          <t>poolnext</t>
        </is>
      </c>
      <c r="B265709" t="n">
        <v>1</v>
      </c>
    </row>
    <row r="265710">
      <c r="A265710" t="inlineStr">
        <is>
          <t>securely_usable_full_person</t>
        </is>
      </c>
      <c r="B265710" t="n">
        <v>1</v>
      </c>
    </row>
    <row r="265711">
      <c r="A265711" t="inlineStr">
        <is>
          <t>tsdfatcipher</t>
        </is>
      </c>
      <c r="B265711" t="n">
        <v>1</v>
      </c>
    </row>
    <row r="265712">
      <c r="A265712" t="inlineStr">
        <is>
          <t>usrlibjirajnios</t>
        </is>
      </c>
      <c r="B265712" t="n">
        <v>1</v>
      </c>
    </row>
    <row r="265713">
      <c r="A265713" t="inlineStr">
        <is>
          <t>channel_foundion</t>
        </is>
      </c>
      <c r="B265713" t="n">
        <v>1</v>
      </c>
    </row>
    <row r="265714">
      <c r="A265714" t="inlineStr">
        <is>
          <t>ssl_subs_all_to_ssl</t>
        </is>
      </c>
      <c r="B265714" t="n">
        <v>1</v>
      </c>
    </row>
    <row r="265715">
      <c r="A265715" t="inlineStr">
        <is>
          <t>shipped_user_root20666</t>
        </is>
      </c>
      <c r="B265715" t="n">
        <v>1</v>
      </c>
    </row>
    <row r="265716">
      <c r="A265716" t="inlineStr">
        <is>
          <t>i2p1referer</t>
        </is>
      </c>
      <c r="B265716" t="n">
        <v>1</v>
      </c>
    </row>
    <row r="265717">
      <c r="A265717" t="inlineStr">
        <is>
          <t>adro16</t>
        </is>
      </c>
      <c r="B265717" t="n">
        <v>1</v>
      </c>
    </row>
    <row r="265718">
      <c r="A265718" t="inlineStr">
        <is>
          <t>virt7dp3uri</t>
        </is>
      </c>
      <c r="B265718" t="n">
        <v>1</v>
      </c>
    </row>
    <row r="265719">
      <c r="A265719" t="inlineStr">
        <is>
          <t>ojst</t>
        </is>
      </c>
      <c r="B265719" t="n">
        <v>1</v>
      </c>
    </row>
    <row r="265720">
      <c r="A265720" t="inlineStr">
        <is>
          <t>udp_preferencesfoodfood4re</t>
        </is>
      </c>
      <c r="B265720" t="n">
        <v>1</v>
      </c>
    </row>
    <row r="265721">
      <c r="A265721" t="inlineStr">
        <is>
          <t>jsgemstickit</t>
        </is>
      </c>
      <c r="B265721" t="n">
        <v>1</v>
      </c>
    </row>
    <row r="265722">
      <c r="A265722" t="inlineStr">
        <is>
          <t>smtp_text_private_client_push_decrypted</t>
        </is>
      </c>
      <c r="B265722" t="n">
        <v>1</v>
      </c>
    </row>
    <row r="265723">
      <c r="A265723" t="inlineStr">
        <is>
          <t>javasource</t>
        </is>
      </c>
      <c r="B265723" t="n">
        <v>1</v>
      </c>
    </row>
    <row r="265724">
      <c r="A265724" t="inlineStr">
        <is>
          <t>043524</t>
        </is>
      </c>
      <c r="B265724" t="n">
        <v>1</v>
      </c>
    </row>
    <row r="265725">
      <c r="A265725" t="inlineStr">
        <is>
          <t>mhbese</t>
        </is>
      </c>
      <c r="B265725" t="n">
        <v>1</v>
      </c>
    </row>
    <row r="265726">
      <c r="A265726" t="inlineStr">
        <is>
          <t>stephannah</t>
        </is>
      </c>
      <c r="B265726" t="n">
        <v>2</v>
      </c>
    </row>
    <row r="265727">
      <c r="A265727" t="inlineStr">
        <is>
          <t>gl_smtp_exit</t>
        </is>
      </c>
      <c r="B265727" t="n">
        <v>1</v>
      </c>
    </row>
    <row r="265728">
      <c r="A265728" t="inlineStr">
        <is>
          <t>smtp_tls_connect_from_peer</t>
        </is>
      </c>
      <c r="B265728" t="n">
        <v>1</v>
      </c>
    </row>
    <row r="265729">
      <c r="A265729" t="inlineStr">
        <is>
          <t>tcp_user_selected</t>
        </is>
      </c>
      <c r="B265729" t="n">
        <v>1</v>
      </c>
    </row>
    <row r="265730">
      <c r="A265730" t="inlineStr">
        <is>
          <t>gl_smtp</t>
        </is>
      </c>
      <c r="B265730" t="n">
        <v>1</v>
      </c>
    </row>
    <row r="265731">
      <c r="A265731" t="inlineStr">
        <is>
          <t>mangooswertson</t>
        </is>
      </c>
      <c r="B265731" t="n">
        <v>1</v>
      </c>
    </row>
    <row r="265732">
      <c r="A265732" t="inlineStr">
        <is>
          <t>smtp_audit</t>
        </is>
      </c>
      <c r="B265732" t="n">
        <v>1</v>
      </c>
    </row>
    <row r="265733">
      <c r="A265733" t="inlineStr">
        <is>
          <t>jsonuri</t>
        </is>
      </c>
      <c r="B265733" t="n">
        <v>1</v>
      </c>
    </row>
    <row r="265734">
      <c r="A265734" t="inlineStr">
        <is>
          <t>smtp_text_private_firstmime</t>
        </is>
      </c>
      <c r="B265734" t="n">
        <v>1</v>
      </c>
    </row>
    <row r="265735">
      <c r="A265735" t="inlineStr">
        <is>
          <t>countversionguarant</t>
        </is>
      </c>
      <c r="B265735" t="n">
        <v>1</v>
      </c>
    </row>
    <row r="265736">
      <c r="A265736" t="inlineStr">
        <is>
          <t>ssl_20150528_x</t>
        </is>
      </c>
      <c r="B265736" t="n">
        <v>1</v>
      </c>
    </row>
    <row r="265737">
      <c r="A265737" t="inlineStr">
        <is>
          <t>smt_cache</t>
        </is>
      </c>
      <c r="B265737" t="n">
        <v>1</v>
      </c>
    </row>
    <row r="265738">
      <c r="A265738" t="inlineStr">
        <is>
          <t>ip_sig</t>
        </is>
      </c>
      <c r="B265738" t="n">
        <v>1</v>
      </c>
    </row>
    <row r="265739">
      <c r="A265739" t="inlineStr">
        <is>
          <t>1393merit</t>
        </is>
      </c>
      <c r="B265739" t="n">
        <v>1</v>
      </c>
    </row>
    <row r="265740">
      <c r="A265740" t="inlineStr">
        <is>
          <t>ssl_password_none</t>
        </is>
      </c>
      <c r="B265740" t="n">
        <v>1</v>
      </c>
    </row>
    <row r="265741">
      <c r="A265741" t="inlineStr">
        <is>
          <t>org_sig</t>
        </is>
      </c>
      <c r="B265741" t="n">
        <v>1</v>
      </c>
    </row>
    <row r="265742">
      <c r="A265742" t="inlineStr">
        <is>
          <t>ptr160</t>
        </is>
      </c>
      <c r="B265742" t="n">
        <v>1</v>
      </c>
    </row>
    <row r="265743">
      <c r="A265743" t="inlineStr">
        <is>
          <t>98926a</t>
        </is>
      </c>
      <c r="B265743" t="n">
        <v>1</v>
      </c>
    </row>
    <row r="265744">
      <c r="A265744" t="inlineStr">
        <is>
          <t>unsaved_deposit</t>
        </is>
      </c>
      <c r="B265744" t="n">
        <v>1</v>
      </c>
    </row>
    <row r="265745">
      <c r="A265745" t="inlineStr">
        <is>
          <t>encrypted2</t>
        </is>
      </c>
      <c r="B265745" t="n">
        <v>1</v>
      </c>
    </row>
    <row r="265746">
      <c r="A265746" t="inlineStr">
        <is>
          <t>comstephannaworkbitspl</t>
        </is>
      </c>
      <c r="B265746" t="n">
        <v>1</v>
      </c>
    </row>
    <row r="265747">
      <c r="A265747" t="inlineStr">
        <is>
          <t>socks0</t>
        </is>
      </c>
      <c r="B265747" t="n">
        <v>1</v>
      </c>
    </row>
    <row r="265748">
      <c r="A265748" t="inlineStr">
        <is>
          <t>gl_smtp_</t>
        </is>
      </c>
      <c r="B265748" t="n">
        <v>1</v>
      </c>
    </row>
    <row r="265749">
      <c r="A265749" t="inlineStr">
        <is>
          <t>nonname</t>
        </is>
      </c>
      <c r="B265749" t="n">
        <v>1</v>
      </c>
    </row>
    <row r="265750">
      <c r="A265750" t="inlineStr">
        <is>
          <t>smtp_1</t>
        </is>
      </c>
      <c r="B265750" t="n">
        <v>1</v>
      </c>
    </row>
    <row r="265751">
      <c r="A265751" t="inlineStr">
        <is>
          <t>ssl_config_state</t>
        </is>
      </c>
      <c r="B265751" t="n">
        <v>1</v>
      </c>
    </row>
    <row r="265752">
      <c r="A265752" t="inlineStr">
        <is>
          <t>desktoken_mbascii_kmlarend_boolean_expander</t>
        </is>
      </c>
      <c r="B265752" t="n">
        <v>1</v>
      </c>
    </row>
    <row r="265753">
      <c r="A265753" t="inlineStr">
        <is>
          <t>overfines</t>
        </is>
      </c>
      <c r="B265753" t="n">
        <v>1</v>
      </c>
    </row>
    <row r="265754">
      <c r="A265754" t="inlineStr">
        <is>
          <t>4aron</t>
        </is>
      </c>
      <c r="B265754" t="n">
        <v>1</v>
      </c>
    </row>
    <row r="265755">
      <c r="A265755" t="inlineStr">
        <is>
          <t>crooksey</t>
        </is>
      </c>
      <c r="B265755" t="n">
        <v>1</v>
      </c>
    </row>
    <row r="265756">
      <c r="A265756" t="inlineStr">
        <is>
          <t>glastwinians</t>
        </is>
      </c>
      <c r="B265756" t="n">
        <v>1</v>
      </c>
    </row>
    <row r="265757">
      <c r="A265757" t="inlineStr">
        <is>
          <t>dragotta</t>
        </is>
      </c>
      <c r="B265757" t="n">
        <v>1</v>
      </c>
    </row>
    <row r="265758">
      <c r="A265758" t="inlineStr">
        <is>
          <t>waterveting</t>
        </is>
      </c>
      <c r="B265758" t="n">
        <v>1</v>
      </c>
    </row>
    <row r="265759">
      <c r="A265759" t="inlineStr">
        <is>
          <t>dubbling</t>
        </is>
      </c>
      <c r="B265759" t="n">
        <v>1</v>
      </c>
    </row>
    <row r="265760">
      <c r="A265760" t="inlineStr">
        <is>
          <t>pointinglessly</t>
        </is>
      </c>
      <c r="B265760" t="n">
        <v>1</v>
      </c>
    </row>
    <row r="265761">
      <c r="A265761" t="inlineStr">
        <is>
          <t>politator</t>
        </is>
      </c>
      <c r="B265761" t="n">
        <v>1</v>
      </c>
    </row>
    <row r="265762">
      <c r="A265762" t="inlineStr">
        <is>
          <t>secherry</t>
        </is>
      </c>
      <c r="B265762" t="n">
        <v>1</v>
      </c>
    </row>
    <row r="265763">
      <c r="A265763" t="inlineStr">
        <is>
          <t>kludzz</t>
        </is>
      </c>
      <c r="B265763" t="n">
        <v>1</v>
      </c>
    </row>
    <row r="265764">
      <c r="A265764" t="inlineStr">
        <is>
          <t>lowseller</t>
        </is>
      </c>
      <c r="B265764" t="n">
        <v>1</v>
      </c>
    </row>
    <row r="265765">
      <c r="A265765" t="inlineStr">
        <is>
          <t>communetics</t>
        </is>
      </c>
      <c r="B265765" t="n">
        <v>1</v>
      </c>
    </row>
    <row r="265766">
      <c r="A265766" t="inlineStr">
        <is>
          <t>beenmakers</t>
        </is>
      </c>
      <c r="B265766" t="n">
        <v>1</v>
      </c>
    </row>
    <row r="265767">
      <c r="A265767" t="inlineStr">
        <is>
          <t>realsaltlake</t>
        </is>
      </c>
      <c r="B265767" t="n">
        <v>1</v>
      </c>
    </row>
    <row r="265768">
      <c r="A265768" t="inlineStr">
        <is>
          <t>bastianek</t>
        </is>
      </c>
      <c r="B265768" t="n">
        <v>1</v>
      </c>
    </row>
    <row r="265769">
      <c r="A265769" t="inlineStr">
        <is>
          <t>canokin</t>
        </is>
      </c>
      <c r="B265769" t="n">
        <v>1</v>
      </c>
    </row>
    <row r="265770">
      <c r="A265770" t="inlineStr">
        <is>
          <t>highdog</t>
        </is>
      </c>
      <c r="B265770" t="n">
        <v>1</v>
      </c>
    </row>
    <row r="265771">
      <c r="A265771" t="inlineStr">
        <is>
          <t>jurgendavis</t>
        </is>
      </c>
      <c r="B265771" t="n">
        <v>1</v>
      </c>
    </row>
    <row r="265772">
      <c r="A265772" t="inlineStr">
        <is>
          <t>readened</t>
        </is>
      </c>
      <c r="B265772" t="n">
        <v>1</v>
      </c>
    </row>
    <row r="265773">
      <c r="A265773" t="inlineStr">
        <is>
          <t>iclarified</t>
        </is>
      </c>
      <c r="B265773" t="n">
        <v>1</v>
      </c>
    </row>
    <row r="265774">
      <c r="A265774" t="inlineStr">
        <is>
          <t>cyoneer</t>
        </is>
      </c>
      <c r="B265774" t="n">
        <v>1</v>
      </c>
    </row>
    <row r="265775">
      <c r="A265775" t="inlineStr">
        <is>
          <t>meatshed</t>
        </is>
      </c>
      <c r="B265775" t="n">
        <v>1</v>
      </c>
    </row>
    <row r="265776">
      <c r="A265776" t="inlineStr">
        <is>
          <t>chicagopander</t>
        </is>
      </c>
      <c r="B265776" t="n">
        <v>1</v>
      </c>
    </row>
    <row r="265777">
      <c r="A265777" t="inlineStr">
        <is>
          <t>300wawk</t>
        </is>
      </c>
      <c r="B265777" t="n">
        <v>1</v>
      </c>
    </row>
    <row r="265778">
      <c r="A265778" t="inlineStr">
        <is>
          <t>0hrs</t>
        </is>
      </c>
      <c r="B265778" t="n">
        <v>1</v>
      </c>
    </row>
    <row r="265779">
      <c r="A265779" t="inlineStr">
        <is>
          <t>sundiction</t>
        </is>
      </c>
      <c r="B265779" t="n">
        <v>1</v>
      </c>
    </row>
    <row r="265780">
      <c r="A265780" t="inlineStr">
        <is>
          <t>kienft</t>
        </is>
      </c>
      <c r="B265780" t="n">
        <v>1</v>
      </c>
    </row>
    <row r="265781">
      <c r="A265781" t="inlineStr">
        <is>
          <t>talkwork3</t>
        </is>
      </c>
      <c r="B265781" t="n">
        <v>1</v>
      </c>
    </row>
    <row r="265782">
      <c r="A265782" t="inlineStr">
        <is>
          <t>jimwallbridge</t>
        </is>
      </c>
      <c r="B265782" t="n">
        <v>1</v>
      </c>
    </row>
    <row r="265783">
      <c r="A265783" t="inlineStr">
        <is>
          <t>theglennonfairy</t>
        </is>
      </c>
      <c r="B265783" t="n">
        <v>1</v>
      </c>
    </row>
    <row r="265784">
      <c r="A265784" t="inlineStr">
        <is>
          <t>サキロ记海</t>
        </is>
      </c>
      <c r="B265784" t="n">
        <v>1</v>
      </c>
    </row>
    <row r="265785">
      <c r="A265785" t="inlineStr">
        <is>
          <t>engure</t>
        </is>
      </c>
      <c r="B265785" t="n">
        <v>1</v>
      </c>
    </row>
    <row r="265786">
      <c r="A265786" t="inlineStr">
        <is>
          <t>postbasicapplicationcbwedgafiirboardislipaceandra</t>
        </is>
      </c>
      <c r="B265786" t="n">
        <v>1</v>
      </c>
    </row>
    <row r="265787">
      <c r="A265787" t="inlineStr">
        <is>
          <t>godore</t>
        </is>
      </c>
      <c r="B265787" t="n">
        <v>1</v>
      </c>
    </row>
    <row r="265788">
      <c r="A265788" t="inlineStr">
        <is>
          <t>_gucypempasswordmadearty</t>
        </is>
      </c>
      <c r="B265788" t="n">
        <v>1</v>
      </c>
    </row>
    <row r="265789">
      <c r="A265789" t="inlineStr">
        <is>
          <t>«coingaidicpeck</t>
        </is>
      </c>
      <c r="B265789" t="n">
        <v>1</v>
      </c>
    </row>
    <row r="265790">
      <c r="A265790" t="inlineStr">
        <is>
          <t>20140725</t>
        </is>
      </c>
      <c r="B265790" t="n">
        <v>1</v>
      </c>
    </row>
    <row r="265791">
      <c r="A265791" t="inlineStr">
        <is>
          <t>at12121</t>
        </is>
      </c>
      <c r="B265791" t="n">
        <v>1</v>
      </c>
    </row>
    <row r="265792">
      <c r="A265792" t="inlineStr">
        <is>
          <t>ynq</t>
        </is>
      </c>
      <c r="B265792" t="n">
        <v>1</v>
      </c>
    </row>
    <row r="265793">
      <c r="A265793" t="inlineStr">
        <is>
          <t>rexilibrary</t>
        </is>
      </c>
      <c r="B265793" t="n">
        <v>1</v>
      </c>
    </row>
    <row r="265794">
      <c r="A265794" t="inlineStr">
        <is>
          <t>loh2343</t>
        </is>
      </c>
      <c r="B265794" t="n">
        <v>1</v>
      </c>
    </row>
    <row r="265795">
      <c r="A265795" t="inlineStr">
        <is>
          <t>comquestion31americas</t>
        </is>
      </c>
      <c r="B265795" t="n">
        <v>1</v>
      </c>
    </row>
    <row r="265796">
      <c r="A265796" t="inlineStr">
        <is>
          <t>wrightopinionblog</t>
        </is>
      </c>
      <c r="B265796" t="n">
        <v>1</v>
      </c>
    </row>
    <row r="265797">
      <c r="A265797" t="inlineStr">
        <is>
          <t>rosalyst</t>
        </is>
      </c>
      <c r="B265797" t="n">
        <v>1</v>
      </c>
    </row>
    <row r="265798">
      <c r="A265798" t="inlineStr">
        <is>
          <t>bhidiijtenhttp100</t>
        </is>
      </c>
      <c r="B265798" t="n">
        <v>1</v>
      </c>
    </row>
    <row r="265799">
      <c r="A265799" t="inlineStr">
        <is>
          <t>reehq</t>
        </is>
      </c>
      <c r="B265799" t="n">
        <v>1</v>
      </c>
    </row>
    <row r="265800">
      <c r="A265800" t="inlineStr">
        <is>
          <t>クリスタウリ</t>
        </is>
      </c>
      <c r="B265800" t="n">
        <v>1</v>
      </c>
    </row>
    <row r="265801">
      <c r="A265801" t="inlineStr">
        <is>
          <t>taiph</t>
        </is>
      </c>
      <c r="B265801" t="n">
        <v>1</v>
      </c>
    </row>
    <row r="265802">
      <c r="A265802" t="inlineStr">
        <is>
          <t>セール</t>
        </is>
      </c>
      <c r="B265802" t="n">
        <v>1</v>
      </c>
    </row>
    <row r="265803">
      <c r="A265803" t="inlineStr">
        <is>
          <t>了波</t>
        </is>
      </c>
      <c r="B265803" t="n">
        <v>1</v>
      </c>
    </row>
    <row r="265804">
      <c r="A265804" t="inlineStr">
        <is>
          <t>mousúgeanhi</t>
        </is>
      </c>
      <c r="B265804" t="n">
        <v>1</v>
      </c>
    </row>
    <row r="265805">
      <c r="A265805" t="inlineStr">
        <is>
          <t>cartantism</t>
        </is>
      </c>
      <c r="B265805" t="n">
        <v>1</v>
      </c>
    </row>
    <row r="265806">
      <c r="A265806" t="inlineStr">
        <is>
          <t>bbzj</t>
        </is>
      </c>
      <c r="B265806" t="n">
        <v>1</v>
      </c>
    </row>
    <row r="265807">
      <c r="A265807" t="inlineStr">
        <is>
          <t>7ae2i4v7fw9phq2sa</t>
        </is>
      </c>
      <c r="B265807" t="n">
        <v>1</v>
      </c>
    </row>
    <row r="265808">
      <c r="A265808" t="inlineStr">
        <is>
          <t>brasil2</t>
        </is>
      </c>
      <c r="B265808" t="n">
        <v>1</v>
      </c>
    </row>
    <row r="265809">
      <c r="A265809" t="inlineStr">
        <is>
          <t>usindex</t>
        </is>
      </c>
      <c r="B265809" t="n">
        <v>4</v>
      </c>
    </row>
    <row r="265810">
      <c r="A265810" t="inlineStr">
        <is>
          <t>プレイーマハイス</t>
        </is>
      </c>
      <c r="B265810" t="n">
        <v>1</v>
      </c>
    </row>
    <row r="265811">
      <c r="A265811" t="inlineStr">
        <is>
          <t>noohqr80032306</t>
        </is>
      </c>
      <c r="B265811" t="n">
        <v>1</v>
      </c>
    </row>
    <row r="265812">
      <c r="A265812" t="inlineStr">
        <is>
          <t>geocitiesbase</t>
        </is>
      </c>
      <c r="B265812" t="n">
        <v>1</v>
      </c>
    </row>
    <row r="265813">
      <c r="A265813" t="inlineStr">
        <is>
          <t>webcowgirengidluo</t>
        </is>
      </c>
      <c r="B265813" t="n">
        <v>1</v>
      </c>
    </row>
    <row r="265814">
      <c r="A265814" t="inlineStr">
        <is>
          <t>indigitaliscosurance</t>
        </is>
      </c>
      <c r="B265814" t="n">
        <v>1</v>
      </c>
    </row>
    <row r="265815">
      <c r="A265815" t="inlineStr">
        <is>
          <t>engterm</t>
        </is>
      </c>
      <c r="B265815" t="n">
        <v>1</v>
      </c>
    </row>
    <row r="265816">
      <c r="A265816" t="inlineStr">
        <is>
          <t>g700</t>
        </is>
      </c>
      <c r="B265816" t="n">
        <v>1</v>
      </c>
    </row>
    <row r="265817">
      <c r="A265817" t="inlineStr">
        <is>
          <t>firz</t>
        </is>
      </c>
      <c r="B265817" t="n">
        <v>1</v>
      </c>
    </row>
    <row r="265818">
      <c r="A265818" t="inlineStr">
        <is>
          <t>cabooklogep2017</t>
        </is>
      </c>
      <c r="B265818" t="n">
        <v>1</v>
      </c>
    </row>
    <row r="265819">
      <c r="A265819" t="inlineStr">
        <is>
          <t>systemsgermany</t>
        </is>
      </c>
      <c r="B265819" t="n">
        <v>1</v>
      </c>
    </row>
    <row r="265820">
      <c r="A265820" t="inlineStr">
        <is>
          <t>phpcatalogue31312</t>
        </is>
      </c>
      <c r="B265820" t="n">
        <v>1</v>
      </c>
    </row>
    <row r="265821">
      <c r="A265821" t="inlineStr">
        <is>
          <t>barrowleft</t>
        </is>
      </c>
      <c r="B265821" t="n">
        <v>1</v>
      </c>
    </row>
    <row r="265822">
      <c r="A265822" t="inlineStr">
        <is>
          <t>yssuops</t>
        </is>
      </c>
      <c r="B265822" t="n">
        <v>1</v>
      </c>
    </row>
    <row r="265823">
      <c r="A265823" t="inlineStr">
        <is>
          <t>br20150219effective</t>
        </is>
      </c>
      <c r="B265823" t="n">
        <v>1</v>
      </c>
    </row>
    <row r="265824">
      <c r="A265824" t="inlineStr">
        <is>
          <t>sudeqht</t>
        </is>
      </c>
      <c r="B265824" t="n">
        <v>1</v>
      </c>
    </row>
    <row r="265825">
      <c r="A265825" t="inlineStr">
        <is>
          <t>ispapplication</t>
        </is>
      </c>
      <c r="B265825" t="n">
        <v>1</v>
      </c>
    </row>
    <row r="265826">
      <c r="A265826" t="inlineStr">
        <is>
          <t>interactivenect</t>
        </is>
      </c>
      <c r="B265826" t="n">
        <v>1</v>
      </c>
    </row>
    <row r="265827">
      <c r="A265827" t="inlineStr">
        <is>
          <t>such–able</t>
        </is>
      </c>
      <c r="B265827" t="n">
        <v>1</v>
      </c>
    </row>
    <row r="265828">
      <c r="A265828" t="inlineStr">
        <is>
          <t>counterapplication</t>
        </is>
      </c>
      <c r="B265828" t="n">
        <v>1</v>
      </c>
    </row>
    <row r="265829">
      <c r="A265829" t="inlineStr">
        <is>
          <t>icsns</t>
        </is>
      </c>
      <c r="B265829" t="n">
        <v>1</v>
      </c>
    </row>
    <row r="265830">
      <c r="A265830" t="inlineStr">
        <is>
          <t>zazel</t>
        </is>
      </c>
      <c r="B265830" t="n">
        <v>1</v>
      </c>
    </row>
    <row r="265831">
      <c r="A265831" t="inlineStr">
        <is>
          <t>clouchy</t>
        </is>
      </c>
      <c r="B265831" t="n">
        <v>1</v>
      </c>
    </row>
    <row r="265832">
      <c r="A265832" t="inlineStr">
        <is>
          <t>spruceillane</t>
        </is>
      </c>
      <c r="B265832" t="n">
        <v>1</v>
      </c>
    </row>
    <row r="265833">
      <c r="A265833" t="inlineStr">
        <is>
          <t>hulyan</t>
        </is>
      </c>
      <c r="B265833" t="n">
        <v>1</v>
      </c>
    </row>
    <row r="265834">
      <c r="A265834" t="inlineStr">
        <is>
          <t>tinylated</t>
        </is>
      </c>
      <c r="B265834" t="n">
        <v>1</v>
      </c>
    </row>
    <row r="265835">
      <c r="A265835" t="inlineStr">
        <is>
          <t>blandley</t>
        </is>
      </c>
      <c r="B265835" t="n">
        <v>1</v>
      </c>
    </row>
    <row r="265836">
      <c r="A265836" t="inlineStr">
        <is>
          <t>gilloa</t>
        </is>
      </c>
      <c r="B265836" t="n">
        <v>1</v>
      </c>
    </row>
    <row r="265837">
      <c r="A265837" t="inlineStr">
        <is>
          <t>pnedot</t>
        </is>
      </c>
      <c r="B265837" t="n">
        <v>1</v>
      </c>
    </row>
    <row r="265838">
      <c r="A265838" t="inlineStr">
        <is>
          <t>westonam</t>
        </is>
      </c>
      <c r="B265838" t="n">
        <v>1</v>
      </c>
    </row>
    <row r="265839">
      <c r="A265839" t="inlineStr">
        <is>
          <t>hwangerkárd</t>
        </is>
      </c>
      <c r="B265839" t="n">
        <v>1</v>
      </c>
    </row>
    <row r="265840">
      <c r="A265840" t="inlineStr">
        <is>
          <t>ongi</t>
        </is>
      </c>
      <c r="B265840" t="n">
        <v>1</v>
      </c>
    </row>
    <row r="265841">
      <c r="A265841" t="inlineStr">
        <is>
          <t>asselins</t>
        </is>
      </c>
      <c r="B265841" t="n">
        <v>1</v>
      </c>
    </row>
    <row r="265842">
      <c r="A265842" t="inlineStr">
        <is>
          <t>margiro</t>
        </is>
      </c>
      <c r="B265842" t="n">
        <v>1</v>
      </c>
    </row>
    <row r="265843">
      <c r="A265843" t="inlineStr">
        <is>
          <t>bookrank</t>
        </is>
      </c>
      <c r="B265843" t="n">
        <v>1</v>
      </c>
    </row>
    <row r="265844">
      <c r="A265844" t="inlineStr">
        <is>
          <t>luytorzewski</t>
        </is>
      </c>
      <c r="B265844" t="n">
        <v>1</v>
      </c>
    </row>
    <row r="265845">
      <c r="A265845" t="inlineStr">
        <is>
          <t>franceston</t>
        </is>
      </c>
      <c r="B265845" t="n">
        <v>1</v>
      </c>
    </row>
    <row r="265846">
      <c r="A265846" t="inlineStr">
        <is>
          <t>wurmee</t>
        </is>
      </c>
      <c r="B265846" t="n">
        <v>1</v>
      </c>
    </row>
    <row r="265847">
      <c r="A265847" t="inlineStr">
        <is>
          <t>mormal</t>
        </is>
      </c>
      <c r="B265847" t="n">
        <v>2</v>
      </c>
    </row>
    <row r="265848">
      <c r="A265848" t="inlineStr">
        <is>
          <t>gmcken</t>
        </is>
      </c>
      <c r="B265848" t="n">
        <v>1</v>
      </c>
    </row>
    <row r="265849">
      <c r="A265849" t="inlineStr">
        <is>
          <t>inviteholders</t>
        </is>
      </c>
      <c r="B265849" t="n">
        <v>1</v>
      </c>
    </row>
    <row r="265850">
      <c r="A265850" t="inlineStr">
        <is>
          <t>irennia</t>
        </is>
      </c>
      <c r="B265850" t="n">
        <v>1</v>
      </c>
    </row>
    <row r="265851">
      <c r="A265851" t="inlineStr">
        <is>
          <t>chetali</t>
        </is>
      </c>
      <c r="B265851" t="n">
        <v>1</v>
      </c>
    </row>
    <row r="265852">
      <c r="A265852" t="inlineStr">
        <is>
          <t>fergusiam</t>
        </is>
      </c>
      <c r="B265852" t="n">
        <v>1</v>
      </c>
    </row>
    <row r="265853">
      <c r="A265853" t="inlineStr">
        <is>
          <t>pumphophorus</t>
        </is>
      </c>
      <c r="B265853" t="n">
        <v>1</v>
      </c>
    </row>
    <row r="265854">
      <c r="A265854" t="inlineStr">
        <is>
          <t>hinddoes</t>
        </is>
      </c>
      <c r="B265854" t="n">
        <v>1</v>
      </c>
    </row>
    <row r="265855">
      <c r="A265855" t="inlineStr">
        <is>
          <t>builderexecorthyixels</t>
        </is>
      </c>
      <c r="B265855" t="n">
        <v>1</v>
      </c>
    </row>
    <row r="265856">
      <c r="A265856" t="inlineStr">
        <is>
          <t>cheruleran</t>
        </is>
      </c>
      <c r="B265856" t="n">
        <v>1</v>
      </c>
    </row>
    <row r="265857">
      <c r="A265857" t="inlineStr">
        <is>
          <t>pufferwood</t>
        </is>
      </c>
      <c r="B265857" t="n">
        <v>1</v>
      </c>
    </row>
    <row r="265858">
      <c r="A265858" t="inlineStr">
        <is>
          <t>weedheads</t>
        </is>
      </c>
      <c r="B265858" t="n">
        <v>1</v>
      </c>
    </row>
    <row r="265859">
      <c r="A265859" t="inlineStr">
        <is>
          <t>vehicle323heart</t>
        </is>
      </c>
      <c r="B265859" t="n">
        <v>1</v>
      </c>
    </row>
    <row r="265860">
      <c r="A265860" t="inlineStr">
        <is>
          <t>vochettes</t>
        </is>
      </c>
      <c r="B265860" t="n">
        <v>1</v>
      </c>
    </row>
    <row r="265861">
      <c r="A265861" t="inlineStr">
        <is>
          <t>tortureting</t>
        </is>
      </c>
      <c r="B265861" t="n">
        <v>1</v>
      </c>
    </row>
    <row r="265862">
      <c r="A265862" t="inlineStr">
        <is>
          <t>runrupiepmac</t>
        </is>
      </c>
      <c r="B265862" t="n">
        <v>1</v>
      </c>
    </row>
    <row r="265863">
      <c r="A265863" t="inlineStr">
        <is>
          <t>dobeee</t>
        </is>
      </c>
      <c r="B265863" t="n">
        <v>1</v>
      </c>
    </row>
    <row r="265864">
      <c r="A265864" t="inlineStr">
        <is>
          <t>corsairrhododendron</t>
        </is>
      </c>
      <c r="B265864" t="n">
        <v>1</v>
      </c>
    </row>
    <row r="265865">
      <c r="A265865" t="inlineStr">
        <is>
          <t>neacid</t>
        </is>
      </c>
      <c r="B265865" t="n">
        <v>1</v>
      </c>
    </row>
    <row r="265866">
      <c r="A265866" t="inlineStr">
        <is>
          <t>whelpatlantawt</t>
        </is>
      </c>
      <c r="B265866" t="n">
        <v>1</v>
      </c>
    </row>
    <row r="265867">
      <c r="A265867" t="inlineStr">
        <is>
          <t>lockerbiegermany</t>
        </is>
      </c>
      <c r="B265867" t="n">
        <v>1</v>
      </c>
    </row>
    <row r="265868">
      <c r="A265868" t="inlineStr">
        <is>
          <t>beatshooter</t>
        </is>
      </c>
      <c r="B265868" t="n">
        <v>1</v>
      </c>
    </row>
    <row r="265869">
      <c r="A265869" t="inlineStr">
        <is>
          <t>sopsley</t>
        </is>
      </c>
      <c r="B265869" t="n">
        <v>1</v>
      </c>
    </row>
    <row r="265870">
      <c r="A265870" t="inlineStr">
        <is>
          <t>sapdaya</t>
        </is>
      </c>
      <c r="B265870" t="n">
        <v>1</v>
      </c>
    </row>
    <row r="265871">
      <c r="A265871" t="inlineStr">
        <is>
          <t>87043846</t>
        </is>
      </c>
      <c r="B265871" t="n">
        <v>1</v>
      </c>
    </row>
    <row r="265872">
      <c r="A265872" t="inlineStr">
        <is>
          <t>nosedubs</t>
        </is>
      </c>
      <c r="B265872" t="n">
        <v>1</v>
      </c>
    </row>
    <row r="265873">
      <c r="A265873" t="inlineStr">
        <is>
          <t>liewe</t>
        </is>
      </c>
      <c r="B265873" t="n">
        <v>2</v>
      </c>
    </row>
    <row r="265874">
      <c r="A265874" t="inlineStr">
        <is>
          <t>skibel</t>
        </is>
      </c>
      <c r="B265874" t="n">
        <v>1</v>
      </c>
    </row>
    <row r="265875">
      <c r="A265875" t="inlineStr">
        <is>
          <t>87381715</t>
        </is>
      </c>
      <c r="B265875" t="n">
        <v>1</v>
      </c>
    </row>
    <row r="265876">
      <c r="A265876" t="inlineStr">
        <is>
          <t>ghryka</t>
        </is>
      </c>
      <c r="B265876" t="n">
        <v>1</v>
      </c>
    </row>
    <row r="265877">
      <c r="A265877" t="inlineStr">
        <is>
          <t>beautifulmeteors</t>
        </is>
      </c>
      <c r="B265877" t="n">
        <v>1</v>
      </c>
    </row>
    <row r="265878">
      <c r="A265878" t="inlineStr">
        <is>
          <t>recolotting</t>
        </is>
      </c>
      <c r="B265878" t="n">
        <v>1</v>
      </c>
    </row>
    <row r="265879">
      <c r="A265879" t="inlineStr">
        <is>
          <t>katharsaliddin</t>
        </is>
      </c>
      <c r="B265879" t="n">
        <v>1</v>
      </c>
    </row>
    <row r="265880">
      <c r="A265880" t="inlineStr">
        <is>
          <t>firekewlvirir</t>
        </is>
      </c>
      <c r="B265880" t="n">
        <v>1</v>
      </c>
    </row>
    <row r="265881">
      <c r="A265881" t="inlineStr">
        <is>
          <t>australianisdn</t>
        </is>
      </c>
      <c r="B265881" t="n">
        <v>1</v>
      </c>
    </row>
    <row r="265882">
      <c r="A265882" t="inlineStr">
        <is>
          <t>httpjetlaceholm</t>
        </is>
      </c>
      <c r="B265882" t="n">
        <v>1</v>
      </c>
    </row>
    <row r="265883">
      <c r="A265883" t="inlineStr">
        <is>
          <t>opionaessed</t>
        </is>
      </c>
      <c r="B265883" t="n">
        <v>1</v>
      </c>
    </row>
    <row r="265884">
      <c r="A265884" t="inlineStr">
        <is>
          <t>anelyric</t>
        </is>
      </c>
      <c r="B265884" t="n">
        <v>1</v>
      </c>
    </row>
    <row r="265885">
      <c r="A265885" t="inlineStr">
        <is>
          <t>jerryward</t>
        </is>
      </c>
      <c r="B265885" t="n">
        <v>1</v>
      </c>
    </row>
    <row r="265886">
      <c r="A265886" t="inlineStr">
        <is>
          <t>pohypa</t>
        </is>
      </c>
      <c r="B265886" t="n">
        <v>1</v>
      </c>
    </row>
    <row r="265887">
      <c r="A265887" t="inlineStr">
        <is>
          <t>claimeds</t>
        </is>
      </c>
      <c r="B265887" t="n">
        <v>1</v>
      </c>
    </row>
    <row r="265888">
      <c r="A265888" t="inlineStr">
        <is>
          <t>arawang</t>
        </is>
      </c>
      <c r="B265888" t="n">
        <v>1</v>
      </c>
    </row>
    <row r="265889">
      <c r="A265889" t="inlineStr">
        <is>
          <t>afsharmani</t>
        </is>
      </c>
      <c r="B265889" t="n">
        <v>1</v>
      </c>
    </row>
    <row r="265890">
      <c r="A265890" t="inlineStr">
        <is>
          <t>bengas</t>
        </is>
      </c>
      <c r="B265890" t="n">
        <v>1</v>
      </c>
    </row>
    <row r="265891">
      <c r="A265891" t="inlineStr">
        <is>
          <t>djanouyanicha</t>
        </is>
      </c>
      <c r="B265891" t="n">
        <v>1</v>
      </c>
    </row>
    <row r="265892">
      <c r="A265892" t="inlineStr">
        <is>
          <t>self‐defence</t>
        </is>
      </c>
      <c r="B265892" t="n">
        <v>1</v>
      </c>
    </row>
    <row r="265893">
      <c r="A265893" t="inlineStr">
        <is>
          <t>waldenberg</t>
        </is>
      </c>
      <c r="B265893" t="n">
        <v>2</v>
      </c>
    </row>
    <row r="265894">
      <c r="A265894" t="inlineStr">
        <is>
          <t>kepsky</t>
        </is>
      </c>
      <c r="B265894" t="n">
        <v>1</v>
      </c>
    </row>
    <row r="265895">
      <c r="A265895" t="inlineStr">
        <is>
          <t>alcohol‐impaired</t>
        </is>
      </c>
      <c r="B265895" t="n">
        <v>1</v>
      </c>
    </row>
    <row r="265896">
      <c r="A265896" t="inlineStr">
        <is>
          <t>mealni</t>
        </is>
      </c>
      <c r="B265896" t="n">
        <v>1</v>
      </c>
    </row>
    <row r="265897">
      <c r="A265897" t="inlineStr">
        <is>
          <t>moulae</t>
        </is>
      </c>
      <c r="B265897" t="n">
        <v>1</v>
      </c>
    </row>
    <row r="265898">
      <c r="A265898" t="inlineStr">
        <is>
          <t>108616278</t>
        </is>
      </c>
      <c r="B265898" t="n">
        <v>1</v>
      </c>
    </row>
    <row r="265899">
      <c r="A265899" t="inlineStr">
        <is>
          <t>chubey</t>
        </is>
      </c>
      <c r="B265899" t="n">
        <v>1</v>
      </c>
    </row>
    <row r="265900">
      <c r="A265900" t="inlineStr">
        <is>
          <t>ayalmi</t>
        </is>
      </c>
      <c r="B265900" t="n">
        <v>1</v>
      </c>
    </row>
    <row r="265901">
      <c r="A265901" t="inlineStr">
        <is>
          <t>mediolano</t>
        </is>
      </c>
      <c r="B265901" t="n">
        <v>1</v>
      </c>
    </row>
    <row r="265902">
      <c r="A265902" t="inlineStr">
        <is>
          <t>betninens</t>
        </is>
      </c>
      <c r="B265902" t="n">
        <v>1</v>
      </c>
    </row>
    <row r="265903">
      <c r="A265903" t="inlineStr">
        <is>
          <t>aldrin–bussebs</t>
        </is>
      </c>
      <c r="B265903" t="n">
        <v>1</v>
      </c>
    </row>
    <row r="265904">
      <c r="A265904" t="inlineStr">
        <is>
          <t>rosamunde</t>
        </is>
      </c>
      <c r="B265904" t="n">
        <v>1</v>
      </c>
    </row>
    <row r="265905">
      <c r="A265905" t="inlineStr">
        <is>
          <t>winzley</t>
        </is>
      </c>
      <c r="B265905" t="n">
        <v>1</v>
      </c>
    </row>
    <row r="265906">
      <c r="A265906" t="inlineStr">
        <is>
          <t>tapemopol</t>
        </is>
      </c>
      <c r="B265906" t="n">
        <v>1</v>
      </c>
    </row>
    <row r="265907">
      <c r="A265907" t="inlineStr">
        <is>
          <t>pattaroko</t>
        </is>
      </c>
      <c r="B265907" t="n">
        <v>1</v>
      </c>
    </row>
    <row r="265908">
      <c r="A265908" t="inlineStr">
        <is>
          <t>lamke</t>
        </is>
      </c>
      <c r="B265908" t="n">
        <v>1</v>
      </c>
    </row>
    <row r="265909">
      <c r="A265909" t="inlineStr">
        <is>
          <t>sorenstein</t>
        </is>
      </c>
      <c r="B265909" t="n">
        <v>1</v>
      </c>
    </row>
    <row r="265910">
      <c r="A265910" t="inlineStr">
        <is>
          <t>1186s14289</t>
        </is>
      </c>
      <c r="B265910" t="n">
        <v>1</v>
      </c>
    </row>
    <row r="265911">
      <c r="A265911" t="inlineStr">
        <is>
          <t>jerstad</t>
        </is>
      </c>
      <c r="B265911" t="n">
        <v>1</v>
      </c>
    </row>
    <row r="265912">
      <c r="A265912" t="inlineStr">
        <is>
          <t>baumhardt</t>
        </is>
      </c>
      <c r="B265912" t="n">
        <v>1</v>
      </c>
    </row>
    <row r="265913">
      <c r="A265913" t="inlineStr">
        <is>
          <t>43027258</t>
        </is>
      </c>
      <c r="B265913" t="n">
        <v>1</v>
      </c>
    </row>
    <row r="265914">
      <c r="A265914" t="inlineStr">
        <is>
          <t>nagaet</t>
        </is>
      </c>
      <c r="B265914" t="n">
        <v>1</v>
      </c>
    </row>
    <row r="265915">
      <c r="A265915" t="inlineStr">
        <is>
          <t>rathhar</t>
        </is>
      </c>
      <c r="B265915" t="n">
        <v>1</v>
      </c>
    </row>
    <row r="265916">
      <c r="A265916" t="inlineStr">
        <is>
          <t>lesmather</t>
        </is>
      </c>
      <c r="B265916" t="n">
        <v>1</v>
      </c>
    </row>
    <row r="265917">
      <c r="A265917" t="inlineStr">
        <is>
          <t>3_6</t>
        </is>
      </c>
      <c r="B265917" t="n">
        <v>2</v>
      </c>
    </row>
    <row r="265918">
      <c r="A265918" t="inlineStr">
        <is>
          <t>tarshanty</t>
        </is>
      </c>
      <c r="B265918" t="n">
        <v>1</v>
      </c>
    </row>
    <row r="265919">
      <c r="A265919" t="inlineStr">
        <is>
          <t>bunonga</t>
        </is>
      </c>
      <c r="B265919" t="n">
        <v>1</v>
      </c>
    </row>
    <row r="265920">
      <c r="A265920" t="inlineStr">
        <is>
          <t>vilzar</t>
        </is>
      </c>
      <c r="B265920" t="n">
        <v>1</v>
      </c>
    </row>
    <row r="265921">
      <c r="A265921" t="inlineStr">
        <is>
          <t>mcdonsleuil</t>
        </is>
      </c>
      <c r="B265921" t="n">
        <v>1</v>
      </c>
    </row>
    <row r="265922">
      <c r="A265922" t="inlineStr">
        <is>
          <t>asarchid</t>
        </is>
      </c>
      <c r="B265922" t="n">
        <v>1</v>
      </c>
    </row>
    <row r="265923">
      <c r="A265923" t="inlineStr">
        <is>
          <t>åsen</t>
        </is>
      </c>
      <c r="B265923" t="n">
        <v>1</v>
      </c>
    </row>
    <row r="265924">
      <c r="A265924" t="inlineStr">
        <is>
          <t>stimulus–free</t>
        </is>
      </c>
      <c r="B265924" t="n">
        <v>1</v>
      </c>
    </row>
    <row r="265925">
      <c r="A265925" t="inlineStr">
        <is>
          <t>foutset</t>
        </is>
      </c>
      <c r="B265925" t="n">
        <v>1</v>
      </c>
    </row>
    <row r="265926">
      <c r="A265926" t="inlineStr">
        <is>
          <t>barcialce</t>
        </is>
      </c>
      <c r="B265926" t="n">
        <v>1</v>
      </c>
    </row>
    <row r="265927">
      <c r="A265927" t="inlineStr">
        <is>
          <t>skijjstrand</t>
        </is>
      </c>
      <c r="B265927" t="n">
        <v>1</v>
      </c>
    </row>
    <row r="265928">
      <c r="A265928" t="inlineStr">
        <is>
          <t>place‐–time</t>
        </is>
      </c>
      <c r="B265928" t="n">
        <v>1</v>
      </c>
    </row>
    <row r="265929">
      <c r="A265929" t="inlineStr">
        <is>
          <t>evaneske</t>
        </is>
      </c>
      <c r="B265929" t="n">
        <v>1</v>
      </c>
    </row>
    <row r="265930">
      <c r="A265930" t="inlineStr">
        <is>
          <t>karagaling</t>
        </is>
      </c>
      <c r="B265930" t="n">
        <v>1</v>
      </c>
    </row>
    <row r="265931">
      <c r="A265931" t="inlineStr">
        <is>
          <t>tmfbice01</t>
        </is>
      </c>
      <c r="B265931" t="n">
        <v>1</v>
      </c>
    </row>
    <row r="265932">
      <c r="A265932" t="inlineStr">
        <is>
          <t>viewtextgridship32</t>
        </is>
      </c>
      <c r="B265932" t="n">
        <v>1</v>
      </c>
    </row>
    <row r="265933">
      <c r="A265933" t="inlineStr">
        <is>
          <t>benfo</t>
        </is>
      </c>
      <c r="B265933" t="n">
        <v>1</v>
      </c>
    </row>
    <row r="265934">
      <c r="A265934" t="inlineStr">
        <is>
          <t>skagt</t>
        </is>
      </c>
      <c r="B265934" t="n">
        <v>1</v>
      </c>
    </row>
    <row r="265935">
      <c r="A265935" t="inlineStr">
        <is>
          <t>brussed</t>
        </is>
      </c>
      <c r="B265935" t="n">
        <v>1</v>
      </c>
    </row>
    <row r="265936">
      <c r="A265936" t="inlineStr">
        <is>
          <t>furpper</t>
        </is>
      </c>
      <c r="B265936" t="n">
        <v>1</v>
      </c>
    </row>
    <row r="265937">
      <c r="A265937" t="inlineStr">
        <is>
          <t>tab1linkhttp3a2f2f0</t>
        </is>
      </c>
      <c r="B265937" t="n">
        <v>1</v>
      </c>
    </row>
    <row r="265938">
      <c r="A265938" t="inlineStr">
        <is>
          <t>compromotions</t>
        </is>
      </c>
      <c r="B265938" t="n">
        <v>1</v>
      </c>
    </row>
    <row r="265939">
      <c r="A265939" t="inlineStr">
        <is>
          <t>brassbill</t>
        </is>
      </c>
      <c r="B265939" t="n">
        <v>1</v>
      </c>
    </row>
    <row r="265940">
      <c r="A265940" t="inlineStr">
        <is>
          <t>thenetuk</t>
        </is>
      </c>
      <c r="B265940" t="n">
        <v>1</v>
      </c>
    </row>
    <row r="265941">
      <c r="A265941" t="inlineStr">
        <is>
          <t>noyee</t>
        </is>
      </c>
      <c r="B265941" t="n">
        <v>1</v>
      </c>
    </row>
    <row r="265942">
      <c r="A265942" t="inlineStr">
        <is>
          <t>gritmüsser</t>
        </is>
      </c>
      <c r="B265942" t="n">
        <v>1</v>
      </c>
    </row>
    <row r="265943">
      <c r="A265943" t="inlineStr">
        <is>
          <t>werefen</t>
        </is>
      </c>
      <c r="B265943" t="n">
        <v>1</v>
      </c>
    </row>
    <row r="265944">
      <c r="A265944" t="inlineStr">
        <is>
          <t>ampap</t>
        </is>
      </c>
      <c r="B265944" t="n">
        <v>1</v>
      </c>
    </row>
    <row r="265945">
      <c r="A265945" t="inlineStr">
        <is>
          <t>chanchakra</t>
        </is>
      </c>
      <c r="B265945" t="n">
        <v>1</v>
      </c>
    </row>
    <row r="265946">
      <c r="A265946" t="inlineStr">
        <is>
          <t>dat3aiphone0</t>
        </is>
      </c>
      <c r="B265946" t="n">
        <v>1</v>
      </c>
    </row>
    <row r="265947">
      <c r="A265947" t="inlineStr">
        <is>
          <t>replikke</t>
        </is>
      </c>
      <c r="B265947" t="n">
        <v>1</v>
      </c>
    </row>
    <row r="265948">
      <c r="A265948" t="inlineStr">
        <is>
          <t>hypertier</t>
        </is>
      </c>
      <c r="B265948" t="n">
        <v>1</v>
      </c>
    </row>
    <row r="265949">
      <c r="A265949" t="inlineStr">
        <is>
          <t>yttilspreadsheet2f0</t>
        </is>
      </c>
      <c r="B265949" t="n">
        <v>1</v>
      </c>
    </row>
    <row r="265950">
      <c r="A265950" t="inlineStr">
        <is>
          <t>fbiseafepanni</t>
        </is>
      </c>
      <c r="B265950" t="n">
        <v>1</v>
      </c>
    </row>
    <row r="265951">
      <c r="A265951" t="inlineStr">
        <is>
          <t>sheikhmambo</t>
        </is>
      </c>
      <c r="B265951" t="n">
        <v>1</v>
      </c>
    </row>
    <row r="265952">
      <c r="A265952" t="inlineStr">
        <is>
          <t>ーн</t>
        </is>
      </c>
      <c r="B265952" t="n">
        <v>1</v>
      </c>
    </row>
    <row r="265953">
      <c r="A265953" t="inlineStr">
        <is>
          <t>150kj94</t>
        </is>
      </c>
      <c r="B265953" t="n">
        <v>1</v>
      </c>
    </row>
    <row r="265954">
      <c r="A265954" t="inlineStr">
        <is>
          <t>eastrest</t>
        </is>
      </c>
      <c r="B265954" t="n">
        <v>1</v>
      </c>
    </row>
    <row r="265955">
      <c r="A265955" t="inlineStr">
        <is>
          <t>nz00301</t>
        </is>
      </c>
      <c r="B265955" t="n">
        <v>1</v>
      </c>
    </row>
    <row r="265956">
      <c r="A265956" t="inlineStr">
        <is>
          <t>skiesabove</t>
        </is>
      </c>
      <c r="B265956" t="n">
        <v>1</v>
      </c>
    </row>
    <row r="265957">
      <c r="A265957" t="inlineStr">
        <is>
          <t>camisen</t>
        </is>
      </c>
      <c r="B265957" t="n">
        <v>1</v>
      </c>
    </row>
    <row r="265958">
      <c r="A265958" t="inlineStr">
        <is>
          <t>013fstory</t>
        </is>
      </c>
      <c r="B265958" t="n">
        <v>1</v>
      </c>
    </row>
    <row r="265959">
      <c r="A265959" t="inlineStr">
        <is>
          <t>throttlers</t>
        </is>
      </c>
      <c r="B265959" t="n">
        <v>1</v>
      </c>
    </row>
    <row r="265960">
      <c r="A265960" t="inlineStr">
        <is>
          <t>laniz</t>
        </is>
      </c>
      <c r="B265960" t="n">
        <v>1</v>
      </c>
    </row>
    <row r="265961">
      <c r="A265961" t="inlineStr">
        <is>
          <t>potniness</t>
        </is>
      </c>
      <c r="B265961" t="n">
        <v>1</v>
      </c>
    </row>
    <row r="265962">
      <c r="A265962" t="inlineStr">
        <is>
          <t>kingdowns</t>
        </is>
      </c>
      <c r="B265962" t="n">
        <v>1</v>
      </c>
    </row>
    <row r="265963">
      <c r="A265963" t="inlineStr">
        <is>
          <t>marinemen</t>
        </is>
      </c>
      <c r="B265963" t="n">
        <v>1</v>
      </c>
    </row>
    <row r="265964">
      <c r="A265964" t="inlineStr">
        <is>
          <t>jinwai</t>
        </is>
      </c>
      <c r="B265964" t="n">
        <v>1</v>
      </c>
    </row>
    <row r="265965">
      <c r="A265965" t="inlineStr">
        <is>
          <t>hidhoun</t>
        </is>
      </c>
      <c r="B265965" t="n">
        <v>1</v>
      </c>
    </row>
    <row r="265966">
      <c r="A265966" t="inlineStr">
        <is>
          <t>harbonasas</t>
        </is>
      </c>
      <c r="B265966" t="n">
        <v>1</v>
      </c>
    </row>
    <row r="265967">
      <c r="A265967" t="inlineStr">
        <is>
          <t>rv213</t>
        </is>
      </c>
      <c r="B265967" t="n">
        <v>1</v>
      </c>
    </row>
    <row r="265968">
      <c r="A265968" t="inlineStr">
        <is>
          <t>huye</t>
        </is>
      </c>
      <c r="B265968" t="n">
        <v>2</v>
      </c>
    </row>
    <row r="265969">
      <c r="A265969" t="inlineStr">
        <is>
          <t>minway</t>
        </is>
      </c>
      <c r="B265969" t="n">
        <v>1</v>
      </c>
    </row>
    <row r="265970">
      <c r="A265970" t="inlineStr">
        <is>
          <t>cabeiro</t>
        </is>
      </c>
      <c r="B265970" t="n">
        <v>1</v>
      </c>
    </row>
    <row r="265971">
      <c r="A265971" t="inlineStr">
        <is>
          <t>nalbrohenko</t>
        </is>
      </c>
      <c r="B265971" t="n">
        <v>1</v>
      </c>
    </row>
    <row r="265972">
      <c r="A265972" t="inlineStr">
        <is>
          <t>jawel</t>
        </is>
      </c>
      <c r="B265972" t="n">
        <v>1</v>
      </c>
    </row>
    <row r="265973">
      <c r="A265973" t="inlineStr">
        <is>
          <t>_ervagosterone</t>
        </is>
      </c>
      <c r="B265973" t="n">
        <v>1</v>
      </c>
    </row>
    <row r="265974">
      <c r="A265974" t="inlineStr">
        <is>
          <t>faunazza</t>
        </is>
      </c>
      <c r="B265974" t="n">
        <v>1</v>
      </c>
    </row>
    <row r="265975">
      <c r="A265975" t="inlineStr">
        <is>
          <t>stitchvever</t>
        </is>
      </c>
      <c r="B265975" t="n">
        <v>1</v>
      </c>
    </row>
    <row r="265976">
      <c r="A265976" t="inlineStr">
        <is>
          <t>whseyst</t>
        </is>
      </c>
      <c r="B265976" t="n">
        <v>1</v>
      </c>
    </row>
    <row r="265977">
      <c r="A265977" t="inlineStr">
        <is>
          <t>lagofa</t>
        </is>
      </c>
      <c r="B265977" t="n">
        <v>1</v>
      </c>
    </row>
    <row r="265978">
      <c r="A265978" t="inlineStr">
        <is>
          <t>düistry</t>
        </is>
      </c>
      <c r="B265978" t="n">
        <v>1</v>
      </c>
    </row>
    <row r="265979">
      <c r="A265979" t="inlineStr">
        <is>
          <t>fishmythingus</t>
        </is>
      </c>
      <c r="B265979" t="n">
        <v>1</v>
      </c>
    </row>
    <row r="265980">
      <c r="A265980" t="inlineStr">
        <is>
          <t>episodeodnt</t>
        </is>
      </c>
      <c r="B265980" t="n">
        <v>1</v>
      </c>
    </row>
    <row r="265981">
      <c r="A265981" t="inlineStr">
        <is>
          <t>lobjf</t>
        </is>
      </c>
      <c r="B265981" t="n">
        <v>1</v>
      </c>
    </row>
    <row r="265982">
      <c r="A265982" t="inlineStr">
        <is>
          <t>streamrteen</t>
        </is>
      </c>
      <c r="B265982" t="n">
        <v>1</v>
      </c>
    </row>
    <row r="265983">
      <c r="A265983" t="inlineStr">
        <is>
          <t>badgerrethegoffyt</t>
        </is>
      </c>
      <c r="B265983" t="n">
        <v>1</v>
      </c>
    </row>
    <row r="265984">
      <c r="A265984" t="inlineStr">
        <is>
          <t>juminsee</t>
        </is>
      </c>
      <c r="B265984" t="n">
        <v>1</v>
      </c>
    </row>
    <row r="265985">
      <c r="A265985" t="inlineStr">
        <is>
          <t>byients</t>
        </is>
      </c>
      <c r="B265985" t="n">
        <v>1</v>
      </c>
    </row>
    <row r="265986">
      <c r="A265986" t="inlineStr">
        <is>
          <t>thelicks</t>
        </is>
      </c>
      <c r="B265986" t="n">
        <v>1</v>
      </c>
    </row>
    <row r="265987">
      <c r="A265987" t="inlineStr">
        <is>
          <t>critiks</t>
        </is>
      </c>
      <c r="B265987" t="n">
        <v>1</v>
      </c>
    </row>
    <row r="265988">
      <c r="A265988" t="inlineStr">
        <is>
          <t>wyattb</t>
        </is>
      </c>
      <c r="B265988" t="n">
        <v>1</v>
      </c>
    </row>
    <row r="265989">
      <c r="A265989" t="inlineStr">
        <is>
          <t>noticehaired</t>
        </is>
      </c>
      <c r="B265989" t="n">
        <v>1</v>
      </c>
    </row>
    <row r="265990">
      <c r="A265990" t="inlineStr">
        <is>
          <t>avoidthefappening</t>
        </is>
      </c>
      <c r="B265990" t="n">
        <v>1</v>
      </c>
    </row>
    <row r="265991">
      <c r="A265991" t="inlineStr">
        <is>
          <t>lupov</t>
        </is>
      </c>
      <c r="B265991" t="n">
        <v>1</v>
      </c>
    </row>
    <row r="265992">
      <c r="A265992" t="inlineStr">
        <is>
          <t>adogre</t>
        </is>
      </c>
      <c r="B265992" t="n">
        <v>1</v>
      </c>
    </row>
    <row r="265993">
      <c r="A265993" t="inlineStr">
        <is>
          <t>hospitalo</t>
        </is>
      </c>
      <c r="B265993" t="n">
        <v>2</v>
      </c>
    </row>
    <row r="265994">
      <c r="A265994" t="inlineStr">
        <is>
          <t>circuitinteramericahe</t>
        </is>
      </c>
      <c r="B265994" t="n">
        <v>1</v>
      </c>
    </row>
    <row r="265995">
      <c r="A265995" t="inlineStr">
        <is>
          <t>scriptblifulh</t>
        </is>
      </c>
      <c r="B265995" t="n">
        <v>1</v>
      </c>
    </row>
    <row r="265996">
      <c r="A265996" t="inlineStr">
        <is>
          <t>bs1inwallester</t>
        </is>
      </c>
      <c r="B265996" t="n">
        <v>1</v>
      </c>
    </row>
    <row r="265997">
      <c r="A265997" t="inlineStr">
        <is>
          <t>siteefie</t>
        </is>
      </c>
      <c r="B265997" t="n">
        <v>1</v>
      </c>
    </row>
    <row r="265998">
      <c r="A265998" t="inlineStr">
        <is>
          <t>noga007</t>
        </is>
      </c>
      <c r="B265998" t="n">
        <v>1</v>
      </c>
    </row>
    <row r="265999">
      <c r="A265999" t="inlineStr">
        <is>
          <t>romansian</t>
        </is>
      </c>
      <c r="B265999" t="n">
        <v>1</v>
      </c>
    </row>
    <row r="266000">
      <c r="A266000" t="inlineStr">
        <is>
          <t>tobaccoony</t>
        </is>
      </c>
      <c r="B266000" t="n">
        <v>1</v>
      </c>
    </row>
    <row r="266001">
      <c r="A266001" t="inlineStr">
        <is>
          <t>sonysearch</t>
        </is>
      </c>
      <c r="B266001" t="n">
        <v>1</v>
      </c>
    </row>
    <row r="266002">
      <c r="A266002" t="inlineStr">
        <is>
          <t>tyecoo</t>
        </is>
      </c>
      <c r="B266002" t="n">
        <v>1</v>
      </c>
    </row>
    <row r="266003">
      <c r="A266003" t="inlineStr">
        <is>
          <t>heiffen</t>
        </is>
      </c>
      <c r="B266003" t="n">
        <v>1</v>
      </c>
    </row>
    <row r="266004">
      <c r="A266004" t="inlineStr">
        <is>
          <t>nettress</t>
        </is>
      </c>
      <c r="B266004" t="n">
        <v>1</v>
      </c>
    </row>
    <row r="266005">
      <c r="A266005" t="inlineStr">
        <is>
          <t>mentionorras</t>
        </is>
      </c>
      <c r="B266005" t="n">
        <v>1</v>
      </c>
    </row>
    <row r="266006">
      <c r="A266006" t="inlineStr">
        <is>
          <t>pingst</t>
        </is>
      </c>
      <c r="B266006" t="n">
        <v>1</v>
      </c>
    </row>
    <row r="266007">
      <c r="A266007" t="inlineStr">
        <is>
          <t>mundaban</t>
        </is>
      </c>
      <c r="B266007" t="n">
        <v>1</v>
      </c>
    </row>
    <row r="266008">
      <c r="A266008" t="inlineStr">
        <is>
          <t>founderets</t>
        </is>
      </c>
      <c r="B266008" t="n">
        <v>1</v>
      </c>
    </row>
    <row r="266009">
      <c r="A266009" t="inlineStr">
        <is>
          <t>vituc</t>
        </is>
      </c>
      <c r="B266009" t="n">
        <v>1</v>
      </c>
    </row>
    <row r="266010">
      <c r="A266010" t="inlineStr">
        <is>
          <t>phubfoot</t>
        </is>
      </c>
      <c r="B266010" t="n">
        <v>1</v>
      </c>
    </row>
    <row r="266011">
      <c r="A266011" t="inlineStr">
        <is>
          <t>diphthong</t>
        </is>
      </c>
      <c r="B266011" t="n">
        <v>2</v>
      </c>
    </row>
    <row r="266012">
      <c r="A266012" t="inlineStr">
        <is>
          <t>depatrialene</t>
        </is>
      </c>
      <c r="B266012" t="n">
        <v>1</v>
      </c>
    </row>
    <row r="266013">
      <c r="A266013" t="inlineStr">
        <is>
          <t>schifforia</t>
        </is>
      </c>
      <c r="B266013" t="n">
        <v>1</v>
      </c>
    </row>
    <row r="266014">
      <c r="A266014" t="inlineStr">
        <is>
          <t>pirement</t>
        </is>
      </c>
      <c r="B266014" t="n">
        <v>1</v>
      </c>
    </row>
    <row r="266015">
      <c r="A266015" t="inlineStr">
        <is>
          <t>destroy6rated0</t>
        </is>
      </c>
      <c r="B266015" t="n">
        <v>1</v>
      </c>
    </row>
    <row r="266016">
      <c r="A266016" t="inlineStr">
        <is>
          <t>coretheoryexp</t>
        </is>
      </c>
      <c r="B266016" t="n">
        <v>1</v>
      </c>
    </row>
    <row r="266017">
      <c r="A266017" t="inlineStr">
        <is>
          <t>organentry</t>
        </is>
      </c>
      <c r="B266017" t="n">
        <v>1</v>
      </c>
    </row>
    <row r="266018">
      <c r="A266018" t="inlineStr">
        <is>
          <t>wnax</t>
        </is>
      </c>
      <c r="B266018" t="n">
        <v>1</v>
      </c>
    </row>
    <row r="266019">
      <c r="A266019" t="inlineStr">
        <is>
          <t>nomspcci</t>
        </is>
      </c>
      <c r="B266019" t="n">
        <v>1</v>
      </c>
    </row>
    <row r="266020">
      <c r="A266020" t="inlineStr">
        <is>
          <t>161452</t>
        </is>
      </c>
      <c r="B266020" t="n">
        <v>1</v>
      </c>
    </row>
    <row r="266021">
      <c r="A266021" t="inlineStr">
        <is>
          <t>161473</t>
        </is>
      </c>
      <c r="B266021" t="n">
        <v>1</v>
      </c>
    </row>
    <row r="266022">
      <c r="A266022" t="inlineStr">
        <is>
          <t>161450</t>
        </is>
      </c>
      <c r="B266022" t="n">
        <v>1</v>
      </c>
    </row>
    <row r="266023">
      <c r="A266023" t="inlineStr">
        <is>
          <t>161469</t>
        </is>
      </c>
      <c r="B266023" t="n">
        <v>1</v>
      </c>
    </row>
    <row r="266024">
      <c r="A266024" t="inlineStr">
        <is>
          <t>161470</t>
        </is>
      </c>
      <c r="B266024" t="n">
        <v>1</v>
      </c>
    </row>
    <row r="266025">
      <c r="A266025" t="inlineStr">
        <is>
          <t>161431</t>
        </is>
      </c>
      <c r="B266025" t="n">
        <v>2</v>
      </c>
    </row>
    <row r="266026">
      <c r="A266026" t="inlineStr">
        <is>
          <t>161201</t>
        </is>
      </c>
      <c r="B266026" t="n">
        <v>1</v>
      </c>
    </row>
    <row r="266027">
      <c r="A266027" t="inlineStr">
        <is>
          <t>161447</t>
        </is>
      </c>
      <c r="B266027" t="n">
        <v>1</v>
      </c>
    </row>
    <row r="266028">
      <c r="A266028" t="inlineStr">
        <is>
          <t>161430</t>
        </is>
      </c>
      <c r="B266028" t="n">
        <v>1</v>
      </c>
    </row>
    <row r="266029">
      <c r="A266029" t="inlineStr">
        <is>
          <t>161462</t>
        </is>
      </c>
      <c r="B266029" t="n">
        <v>1</v>
      </c>
    </row>
    <row r="266030">
      <c r="A266030" t="inlineStr">
        <is>
          <t>161208</t>
        </is>
      </c>
      <c r="B266030" t="n">
        <v>1</v>
      </c>
    </row>
    <row r="266031">
      <c r="A266031" t="inlineStr">
        <is>
          <t>161210</t>
        </is>
      </c>
      <c r="B266031" t="n">
        <v>1</v>
      </c>
    </row>
    <row r="266032">
      <c r="A266032" t="inlineStr">
        <is>
          <t>161437</t>
        </is>
      </c>
      <c r="B266032" t="n">
        <v>1</v>
      </c>
    </row>
    <row r="266033">
      <c r="A266033" t="inlineStr">
        <is>
          <t>161442</t>
        </is>
      </c>
      <c r="B266033" t="n">
        <v>1</v>
      </c>
    </row>
    <row r="266034">
      <c r="A266034" t="inlineStr">
        <is>
          <t>161212</t>
        </is>
      </c>
      <c r="B266034" t="n">
        <v>1</v>
      </c>
    </row>
    <row r="266035">
      <c r="A266035" t="inlineStr">
        <is>
          <t>161429</t>
        </is>
      </c>
      <c r="B266035" t="n">
        <v>1</v>
      </c>
    </row>
    <row r="266036">
      <c r="A266036" t="inlineStr">
        <is>
          <t>161219</t>
        </is>
      </c>
      <c r="B266036" t="n">
        <v>2</v>
      </c>
    </row>
    <row r="266037">
      <c r="A266037" t="inlineStr">
        <is>
          <t>161465</t>
        </is>
      </c>
      <c r="B266037" t="n">
        <v>1</v>
      </c>
    </row>
    <row r="266038">
      <c r="A266038" t="inlineStr">
        <is>
          <t>161422</t>
        </is>
      </c>
      <c r="B266038" t="n">
        <v>1</v>
      </c>
    </row>
    <row r="266039">
      <c r="A266039" t="inlineStr">
        <is>
          <t>161449</t>
        </is>
      </c>
      <c r="B266039" t="n">
        <v>1</v>
      </c>
    </row>
    <row r="266040">
      <c r="A266040" t="inlineStr">
        <is>
          <t>161464</t>
        </is>
      </c>
      <c r="B266040" t="n">
        <v>1</v>
      </c>
    </row>
    <row r="266041">
      <c r="A266041" t="inlineStr">
        <is>
          <t>161204</t>
        </is>
      </c>
      <c r="B266041" t="n">
        <v>1</v>
      </c>
    </row>
    <row r="266042">
      <c r="A266042" t="inlineStr">
        <is>
          <t>{2106</t>
        </is>
      </c>
      <c r="B266042" t="n">
        <v>1</v>
      </c>
    </row>
    <row r="266043">
      <c r="A266043" t="inlineStr">
        <is>
          <t>161455</t>
        </is>
      </c>
      <c r="B266043" t="n">
        <v>1</v>
      </c>
    </row>
    <row r="266044">
      <c r="A266044" t="inlineStr">
        <is>
          <t>161217</t>
        </is>
      </c>
      <c r="B266044" t="n">
        <v>1</v>
      </c>
    </row>
    <row r="266045">
      <c r="A266045" t="inlineStr">
        <is>
          <t>161467</t>
        </is>
      </c>
      <c r="B266045" t="n">
        <v>1</v>
      </c>
    </row>
    <row r="266046">
      <c r="A266046" t="inlineStr">
        <is>
          <t>161451</t>
        </is>
      </c>
      <c r="B266046" t="n">
        <v>1</v>
      </c>
    </row>
    <row r="266047">
      <c r="A266047" t="inlineStr">
        <is>
          <t>161408</t>
        </is>
      </c>
      <c r="B266047" t="n">
        <v>1</v>
      </c>
    </row>
    <row r="266048">
      <c r="A266048" t="inlineStr">
        <is>
          <t>161461</t>
        </is>
      </c>
      <c r="B266048" t="n">
        <v>1</v>
      </c>
    </row>
    <row r="266049">
      <c r="A266049" t="inlineStr">
        <is>
          <t>161216</t>
        </is>
      </c>
      <c r="B266049" t="n">
        <v>1</v>
      </c>
    </row>
    <row r="266050">
      <c r="A266050" t="inlineStr">
        <is>
          <t>161463</t>
        </is>
      </c>
      <c r="B266050" t="n">
        <v>1</v>
      </c>
    </row>
    <row r="266051">
      <c r="A266051" t="inlineStr">
        <is>
          <t>161434</t>
        </is>
      </c>
      <c r="B266051" t="n">
        <v>1</v>
      </c>
    </row>
    <row r="266052">
      <c r="A266052" t="inlineStr">
        <is>
          <t>161445</t>
        </is>
      </c>
      <c r="B266052" t="n">
        <v>1</v>
      </c>
    </row>
    <row r="266053">
      <c r="A266053" t="inlineStr">
        <is>
          <t>161415</t>
        </is>
      </c>
      <c r="B266053" t="n">
        <v>1</v>
      </c>
    </row>
    <row r="266054">
      <c r="A266054" t="inlineStr">
        <is>
          <t>161439</t>
        </is>
      </c>
      <c r="B266054" t="n">
        <v>1</v>
      </c>
    </row>
    <row r="266055">
      <c r="A266055" t="inlineStr">
        <is>
          <t>161428</t>
        </is>
      </c>
      <c r="B266055" t="n">
        <v>1</v>
      </c>
    </row>
    <row r="266056">
      <c r="A266056" t="inlineStr">
        <is>
          <t>161220</t>
        </is>
      </c>
      <c r="B266056" t="n">
        <v>1</v>
      </c>
    </row>
    <row r="266057">
      <c r="A266057" t="inlineStr">
        <is>
          <t>161460</t>
        </is>
      </c>
      <c r="B266057" t="n">
        <v>1</v>
      </c>
    </row>
    <row r="266058">
      <c r="A266058" t="inlineStr">
        <is>
          <t>161205</t>
        </is>
      </c>
      <c r="B266058" t="n">
        <v>1</v>
      </c>
    </row>
    <row r="266059">
      <c r="A266059" t="inlineStr">
        <is>
          <t>161206</t>
        </is>
      </c>
      <c r="B266059" t="n">
        <v>1</v>
      </c>
    </row>
    <row r="266060">
      <c r="A266060" t="inlineStr">
        <is>
          <t>161435</t>
        </is>
      </c>
      <c r="B266060" t="n">
        <v>1</v>
      </c>
    </row>
    <row r="266061">
      <c r="A266061" t="inlineStr">
        <is>
          <t>161454</t>
        </is>
      </c>
      <c r="B266061" t="n">
        <v>1</v>
      </c>
    </row>
    <row r="266062">
      <c r="A266062" t="inlineStr">
        <is>
          <t>161456</t>
        </is>
      </c>
      <c r="B266062" t="n">
        <v>1</v>
      </c>
    </row>
    <row r="266063">
      <c r="A266063" t="inlineStr">
        <is>
          <t>161466</t>
        </is>
      </c>
      <c r="B266063" t="n">
        <v>1</v>
      </c>
    </row>
    <row r="266064">
      <c r="A266064" t="inlineStr">
        <is>
          <t>161410</t>
        </is>
      </c>
      <c r="B266064" t="n">
        <v>1</v>
      </c>
    </row>
    <row r="266065">
      <c r="A266065" t="inlineStr">
        <is>
          <t>161458</t>
        </is>
      </c>
      <c r="B266065" t="n">
        <v>1</v>
      </c>
    </row>
    <row r="266066">
      <c r="A266066" t="inlineStr">
        <is>
          <t>161443</t>
        </is>
      </c>
      <c r="B266066" t="n">
        <v>1</v>
      </c>
    </row>
    <row r="266067">
      <c r="A266067" t="inlineStr">
        <is>
          <t>161468</t>
        </is>
      </c>
      <c r="B266067" t="n">
        <v>1</v>
      </c>
    </row>
    <row r="266068">
      <c r="A266068" t="inlineStr">
        <is>
          <t>161441</t>
        </is>
      </c>
      <c r="B266068" t="n">
        <v>1</v>
      </c>
    </row>
    <row r="266069">
      <c r="A266069" t="inlineStr">
        <is>
          <t>161207</t>
        </is>
      </c>
      <c r="B266069" t="n">
        <v>1</v>
      </c>
    </row>
    <row r="266070">
      <c r="A266070" t="inlineStr">
        <is>
          <t>161474</t>
        </is>
      </c>
      <c r="B266070" t="n">
        <v>1</v>
      </c>
    </row>
    <row r="266071">
      <c r="A266071" t="inlineStr">
        <is>
          <t>161203</t>
        </is>
      </c>
      <c r="B266071" t="n">
        <v>1</v>
      </c>
    </row>
    <row r="266072">
      <c r="A266072" t="inlineStr">
        <is>
          <t>161446</t>
        </is>
      </c>
      <c r="B266072" t="n">
        <v>1</v>
      </c>
    </row>
    <row r="266073">
      <c r="A266073" t="inlineStr">
        <is>
          <t>161427</t>
        </is>
      </c>
      <c r="B266073" t="n">
        <v>1</v>
      </c>
    </row>
    <row r="266074">
      <c r="A266074" t="inlineStr">
        <is>
          <t>161211</t>
        </is>
      </c>
      <c r="B266074" t="n">
        <v>1</v>
      </c>
    </row>
    <row r="266075">
      <c r="A266075" t="inlineStr">
        <is>
          <t>161459</t>
        </is>
      </c>
      <c r="B266075" t="n">
        <v>2</v>
      </c>
    </row>
    <row r="266076">
      <c r="A266076" t="inlineStr">
        <is>
          <t>161448</t>
        </is>
      </c>
      <c r="B266076" t="n">
        <v>1</v>
      </c>
    </row>
    <row r="266077">
      <c r="A266077" t="inlineStr">
        <is>
          <t>161300</t>
        </is>
      </c>
      <c r="B266077" t="n">
        <v>1</v>
      </c>
    </row>
    <row r="266078">
      <c r="A266078" t="inlineStr">
        <is>
          <t>161433</t>
        </is>
      </c>
      <c r="B266078" t="n">
        <v>1</v>
      </c>
    </row>
    <row r="266079">
      <c r="A266079" t="inlineStr">
        <is>
          <t>161213</t>
        </is>
      </c>
      <c r="B266079" t="n">
        <v>1</v>
      </c>
    </row>
    <row r="266080">
      <c r="A266080" t="inlineStr">
        <is>
          <t>161457</t>
        </is>
      </c>
      <c r="B266080" t="n">
        <v>1</v>
      </c>
    </row>
    <row r="266081">
      <c r="A266081" t="inlineStr">
        <is>
          <t>161436</t>
        </is>
      </c>
      <c r="B266081" t="n">
        <v>1</v>
      </c>
    </row>
    <row r="266082">
      <c r="A266082" t="inlineStr">
        <is>
          <t>161471</t>
        </is>
      </c>
      <c r="B266082" t="n">
        <v>1</v>
      </c>
    </row>
    <row r="266083">
      <c r="A266083" t="inlineStr">
        <is>
          <t>161453</t>
        </is>
      </c>
      <c r="B266083" t="n">
        <v>1</v>
      </c>
    </row>
    <row r="266084">
      <c r="A266084" t="inlineStr">
        <is>
          <t>161472</t>
        </is>
      </c>
      <c r="B266084" t="n">
        <v>1</v>
      </c>
    </row>
    <row r="266085">
      <c r="A266085" t="inlineStr">
        <is>
          <t>161426</t>
        </is>
      </c>
      <c r="B266085" t="n">
        <v>1</v>
      </c>
    </row>
    <row r="266086">
      <c r="A266086" t="inlineStr">
        <is>
          <t>comtop_views17</t>
        </is>
      </c>
      <c r="B266086" t="n">
        <v>1</v>
      </c>
    </row>
    <row r="266087">
      <c r="A266087" t="inlineStr">
        <is>
          <t>nabye</t>
        </is>
      </c>
      <c r="B266087" t="n">
        <v>1</v>
      </c>
    </row>
    <row r="266088">
      <c r="A266088" t="inlineStr">
        <is>
          <t>stinkydink</t>
        </is>
      </c>
      <c r="B266088" t="n">
        <v>1</v>
      </c>
    </row>
    <row r="266089">
      <c r="A266089" t="inlineStr">
        <is>
          <t>httpbionlandbios</t>
        </is>
      </c>
      <c r="B266089" t="n">
        <v>1</v>
      </c>
    </row>
    <row r="266090">
      <c r="A266090" t="inlineStr">
        <is>
          <t>×60</t>
        </is>
      </c>
      <c r="B266090" t="n">
        <v>1</v>
      </c>
    </row>
    <row r="266091">
      <c r="A266091" t="inlineStr">
        <is>
          <t>tradepeopled</t>
        </is>
      </c>
      <c r="B266091" t="n">
        <v>1</v>
      </c>
    </row>
    <row r="266092">
      <c r="A266092" t="inlineStr">
        <is>
          <t>yearsenzhanne</t>
        </is>
      </c>
      <c r="B266092" t="n">
        <v>1</v>
      </c>
    </row>
    <row r="266093">
      <c r="A266093" t="inlineStr">
        <is>
          <t>yarkonco</t>
        </is>
      </c>
      <c r="B266093" t="n">
        <v>1</v>
      </c>
    </row>
    <row r="266094">
      <c r="A266094" t="inlineStr">
        <is>
          <t>dokuyu</t>
        </is>
      </c>
      <c r="B266094" t="n">
        <v>1</v>
      </c>
    </row>
    <row r="266095">
      <c r="A266095" t="inlineStr">
        <is>
          <t>jaalfr</t>
        </is>
      </c>
      <c r="B266095" t="n">
        <v>1</v>
      </c>
    </row>
    <row r="266096">
      <c r="A266096" t="inlineStr">
        <is>
          <t>anerv</t>
        </is>
      </c>
      <c r="B266096" t="n">
        <v>1</v>
      </c>
    </row>
    <row r="266097">
      <c r="A266097" t="inlineStr">
        <is>
          <t>baltus</t>
        </is>
      </c>
      <c r="B266097" t="n">
        <v>1</v>
      </c>
    </row>
    <row r="266098">
      <c r="A266098" t="inlineStr">
        <is>
          <t>eracass</t>
        </is>
      </c>
      <c r="B266098" t="n">
        <v>1</v>
      </c>
    </row>
    <row r="266099">
      <c r="A266099" t="inlineStr">
        <is>
          <t>matumeices</t>
        </is>
      </c>
      <c r="B266099" t="n">
        <v>1</v>
      </c>
    </row>
    <row r="266100">
      <c r="A266100" t="inlineStr">
        <is>
          <t>pepgine</t>
        </is>
      </c>
      <c r="B266100" t="n">
        <v>1</v>
      </c>
    </row>
    <row r="266101">
      <c r="A266101" t="inlineStr">
        <is>
          <t>glanɼ</t>
        </is>
      </c>
      <c r="B266101" t="n">
        <v>1</v>
      </c>
    </row>
    <row r="266102">
      <c r="A266102" t="inlineStr">
        <is>
          <t>gndar</t>
        </is>
      </c>
      <c r="B266102" t="n">
        <v>1</v>
      </c>
    </row>
    <row r="266103">
      <c r="A266103" t="inlineStr">
        <is>
          <t>serrit</t>
        </is>
      </c>
      <c r="B266103" t="n">
        <v>1</v>
      </c>
    </row>
    <row r="266104">
      <c r="A266104" t="inlineStr">
        <is>
          <t>nedus</t>
        </is>
      </c>
      <c r="B266104" t="n">
        <v>2</v>
      </c>
    </row>
    <row r="266105">
      <c r="A266105" t="inlineStr">
        <is>
          <t>ethoss</t>
        </is>
      </c>
      <c r="B266105" t="n">
        <v>1</v>
      </c>
    </row>
    <row r="266106">
      <c r="A266106" t="inlineStr">
        <is>
          <t>equivthy</t>
        </is>
      </c>
      <c r="B266106" t="n">
        <v>1</v>
      </c>
    </row>
    <row r="266107">
      <c r="A266107" t="inlineStr">
        <is>
          <t>buffencer</t>
        </is>
      </c>
      <c r="B266107" t="n">
        <v>1</v>
      </c>
    </row>
    <row r="266108">
      <c r="A266108" t="inlineStr">
        <is>
          <t>175£</t>
        </is>
      </c>
      <c r="B266108" t="n">
        <v>1</v>
      </c>
    </row>
    <row r="266109">
      <c r="A266109" t="inlineStr">
        <is>
          <t>mindoblechd</t>
        </is>
      </c>
      <c r="B266109" t="n">
        <v>1</v>
      </c>
    </row>
    <row r="266110">
      <c r="A266110" t="inlineStr">
        <is>
          <t>{axiom189251b1346065243</t>
        </is>
      </c>
      <c r="B266110" t="n">
        <v>1</v>
      </c>
    </row>
    <row r="266111">
      <c r="A266111" t="inlineStr">
        <is>
          <t>173https||</t>
        </is>
      </c>
      <c r="B266111" t="n">
        <v>1</v>
      </c>
    </row>
    <row r="266112">
      <c r="A266112" t="inlineStr">
        <is>
          <t>aeliaim</t>
        </is>
      </c>
      <c r="B266112" t="n">
        <v>1</v>
      </c>
    </row>
    <row r="266113">
      <c r="A266113" t="inlineStr">
        <is>
          <t>ephysics</t>
        </is>
      </c>
      <c r="B266113" t="n">
        <v>2</v>
      </c>
    </row>
    <row r="266114">
      <c r="A266114" t="inlineStr">
        <is>
          <t>allegedes</t>
        </is>
      </c>
      <c r="B266114" t="n">
        <v>1</v>
      </c>
    </row>
    <row r="266115">
      <c r="A266115" t="inlineStr">
        <is>
          <t>★repo</t>
        </is>
      </c>
      <c r="B266115" t="n">
        <v>1</v>
      </c>
    </row>
    <row r="266116">
      <c r="A266116" t="inlineStr">
        <is>
          <t>22aa</t>
        </is>
      </c>
      <c r="B266116" t="n">
        <v>1</v>
      </c>
    </row>
    <row r="266117">
      <c r="A266117" t="inlineStr">
        <is>
          <t>pallorodio</t>
        </is>
      </c>
      <c r="B266117" t="n">
        <v>1</v>
      </c>
    </row>
    <row r="266118">
      <c r="A266118" t="inlineStr">
        <is>
          <t>sagnarium</t>
        </is>
      </c>
      <c r="B266118" t="n">
        <v>1</v>
      </c>
    </row>
    <row r="266119">
      <c r="A266119" t="inlineStr">
        <is>
          <t>austrina</t>
        </is>
      </c>
      <c r="B266119" t="n">
        <v>1</v>
      </c>
    </row>
    <row r="266120">
      <c r="A266120" t="inlineStr">
        <is>
          <t>detwick</t>
        </is>
      </c>
      <c r="B266120" t="n">
        <v>1</v>
      </c>
    </row>
    <row r="266121">
      <c r="A266121" t="inlineStr">
        <is>
          <t>arupkapmac</t>
        </is>
      </c>
      <c r="B266121" t="n">
        <v>1</v>
      </c>
    </row>
    <row r="266122">
      <c r="A266122" t="inlineStr">
        <is>
          <t>variet</t>
        </is>
      </c>
      <c r="B266122" t="n">
        <v>2</v>
      </c>
    </row>
    <row r="266123">
      <c r="A266123" t="inlineStr">
        <is>
          <t>courtrim</t>
        </is>
      </c>
      <c r="B266123" t="n">
        <v>1</v>
      </c>
    </row>
    <row r="266124">
      <c r="A266124" t="inlineStr">
        <is>
          <t>milnilopoly</t>
        </is>
      </c>
      <c r="B266124" t="n">
        <v>1</v>
      </c>
    </row>
    <row r="266125">
      <c r="A266125" t="inlineStr">
        <is>
          <t>trelpy</t>
        </is>
      </c>
      <c r="B266125" t="n">
        <v>1</v>
      </c>
    </row>
    <row r="266126">
      <c r="A266126" t="inlineStr">
        <is>
          <t>ulxali</t>
        </is>
      </c>
      <c r="B266126" t="n">
        <v>1</v>
      </c>
    </row>
    <row r="266127">
      <c r="A266127" t="inlineStr">
        <is>
          <t>tutwhilo</t>
        </is>
      </c>
      <c r="B266127" t="n">
        <v>1</v>
      </c>
    </row>
    <row r="266128">
      <c r="A266128" t="inlineStr">
        <is>
          <t>lych</t>
        </is>
      </c>
      <c r="B266128" t="n">
        <v>1</v>
      </c>
    </row>
    <row r="266129">
      <c r="A266129" t="inlineStr">
        <is>
          <t>otstyh</t>
        </is>
      </c>
      <c r="B266129" t="n">
        <v>1</v>
      </c>
    </row>
    <row r="266130">
      <c r="A266130" t="inlineStr">
        <is>
          <t>tumenii</t>
        </is>
      </c>
      <c r="B266130" t="n">
        <v>1</v>
      </c>
    </row>
    <row r="266131">
      <c r="A266131" t="inlineStr">
        <is>
          <t>speccy89</t>
        </is>
      </c>
      <c r="B266131" t="n">
        <v>1</v>
      </c>
    </row>
    <row r="266132">
      <c r="A266132" t="inlineStr">
        <is>
          <t>witis</t>
        </is>
      </c>
      <c r="B266132" t="n">
        <v>1</v>
      </c>
    </row>
    <row r="266133">
      <c r="A266133" t="inlineStr">
        <is>
          <t>mossem</t>
        </is>
      </c>
      <c r="B266133" t="n">
        <v>2</v>
      </c>
    </row>
    <row r="266134">
      <c r="A266134" t="inlineStr">
        <is>
          <t>gmarsts</t>
        </is>
      </c>
      <c r="B266134" t="n">
        <v>1</v>
      </c>
    </row>
    <row r="266135">
      <c r="A266135" t="inlineStr">
        <is>
          <t>batterius</t>
        </is>
      </c>
      <c r="B266135" t="n">
        <v>1</v>
      </c>
    </row>
    <row r="266136">
      <c r="A266136" t="inlineStr">
        <is>
          <t>vaticanlearings</t>
        </is>
      </c>
      <c r="B266136" t="n">
        <v>1</v>
      </c>
    </row>
    <row r="266137">
      <c r="A266137" t="inlineStr">
        <is>
          <t>citipiq</t>
        </is>
      </c>
      <c r="B266137" t="n">
        <v>1</v>
      </c>
    </row>
    <row r="266138">
      <c r="A266138" t="inlineStr">
        <is>
          <t>★to</t>
        </is>
      </c>
      <c r="B266138" t="n">
        <v>1</v>
      </c>
    </row>
    <row r="266139">
      <c r="A266139" t="inlineStr">
        <is>
          <t>runictranslation</t>
        </is>
      </c>
      <c r="B266139" t="n">
        <v>1</v>
      </c>
    </row>
    <row r="266140">
      <c r="A266140" t="inlineStr">
        <is>
          <t>texpansive</t>
        </is>
      </c>
      <c r="B266140" t="n">
        <v>1</v>
      </c>
    </row>
    <row r="266141">
      <c r="A266141" t="inlineStr">
        <is>
          <t>dcubpg</t>
        </is>
      </c>
      <c r="B266141" t="n">
        <v>1</v>
      </c>
    </row>
    <row r="266142">
      <c r="A266142" t="inlineStr">
        <is>
          <t>inzdhx</t>
        </is>
      </c>
      <c r="B266142" t="n">
        <v>1</v>
      </c>
    </row>
    <row r="266143">
      <c r="A266143" t="inlineStr">
        <is>
          <t>movedigital</t>
        </is>
      </c>
      <c r="B266143" t="n">
        <v>1</v>
      </c>
    </row>
    <row r="266144">
      <c r="A266144" t="inlineStr">
        <is>
          <t>juminati</t>
        </is>
      </c>
      <c r="B266144" t="n">
        <v>1</v>
      </c>
    </row>
    <row r="266145">
      <c r="A266145" t="inlineStr">
        <is>
          <t>mortdkonthes</t>
        </is>
      </c>
      <c r="B266145" t="n">
        <v>1</v>
      </c>
    </row>
    <row r="266146">
      <c r="A266146" t="inlineStr">
        <is>
          <t>gotianness</t>
        </is>
      </c>
      <c r="B266146" t="n">
        <v>1</v>
      </c>
    </row>
    <row r="266147">
      <c r="A266147" t="inlineStr">
        <is>
          <t>stuweb</t>
        </is>
      </c>
      <c r="B266147" t="n">
        <v>1</v>
      </c>
    </row>
    <row r="266148">
      <c r="A266148" t="inlineStr">
        <is>
          <t>forenodel</t>
        </is>
      </c>
      <c r="B266148" t="n">
        <v>1</v>
      </c>
    </row>
    <row r="266149">
      <c r="A266149" t="inlineStr">
        <is>
          <t>aotthing</t>
        </is>
      </c>
      <c r="B266149" t="n">
        <v>1</v>
      </c>
    </row>
    <row r="266150">
      <c r="A266150" t="inlineStr">
        <is>
          <t>dar­shifaa</t>
        </is>
      </c>
      <c r="B266150" t="n">
        <v>1</v>
      </c>
    </row>
    <row r="266151">
      <c r="A266151" t="inlineStr">
        <is>
          <t>shiiy</t>
        </is>
      </c>
      <c r="B266151" t="n">
        <v>1</v>
      </c>
    </row>
    <row r="266152">
      <c r="A266152" t="inlineStr">
        <is>
          <t>himimancy1</t>
        </is>
      </c>
      <c r="B266152" t="n">
        <v>1</v>
      </c>
    </row>
    <row r="266153">
      <c r="A266153" t="inlineStr">
        <is>
          <t>sacchi·ca2</t>
        </is>
      </c>
      <c r="B266153" t="n">
        <v>1</v>
      </c>
    </row>
    <row r="266154">
      <c r="A266154" t="inlineStr">
        <is>
          <t>roundler</t>
        </is>
      </c>
      <c r="B266154" t="n">
        <v>1</v>
      </c>
    </row>
    <row r="266155">
      <c r="A266155" t="inlineStr">
        <is>
          <t>upantsome</t>
        </is>
      </c>
      <c r="B266155" t="n">
        <v>1</v>
      </c>
    </row>
    <row r="266156">
      <c r="A266156" t="inlineStr">
        <is>
          <t>slittle</t>
        </is>
      </c>
      <c r="B266156" t="n">
        <v>1</v>
      </c>
    </row>
    <row r="266157">
      <c r="A266157" t="inlineStr">
        <is>
          <t>1injectedlove</t>
        </is>
      </c>
      <c r="B266157" t="n">
        <v>1</v>
      </c>
    </row>
    <row r="266158">
      <c r="A266158" t="inlineStr">
        <is>
          <t>jaggeror</t>
        </is>
      </c>
      <c r="B266158" t="n">
        <v>1</v>
      </c>
    </row>
    <row r="266159">
      <c r="A266159" t="inlineStr">
        <is>
          <t>toolfansóteam</t>
        </is>
      </c>
      <c r="B266159" t="n">
        <v>1</v>
      </c>
    </row>
    <row r="266160">
      <c r="A266160" t="inlineStr">
        <is>
          <t>maukka</t>
        </is>
      </c>
      <c r="B266160" t="n">
        <v>1</v>
      </c>
    </row>
    <row r="266161">
      <c r="A266161" t="inlineStr">
        <is>
          <t>systemfreshen</t>
        </is>
      </c>
      <c r="B266161" t="n">
        <v>1</v>
      </c>
    </row>
    <row r="266162">
      <c r="A266162" t="inlineStr">
        <is>
          <t>uypemwhat</t>
        </is>
      </c>
      <c r="B266162" t="n">
        <v>1</v>
      </c>
    </row>
    <row r="266163">
      <c r="A266163" t="inlineStr">
        <is>
          <t>injurieshairsthat</t>
        </is>
      </c>
      <c r="B266163" t="n">
        <v>1</v>
      </c>
    </row>
    <row r="266164">
      <c r="A266164" t="inlineStr">
        <is>
          <t>trivialistically</t>
        </is>
      </c>
      <c r="B266164" t="n">
        <v>1</v>
      </c>
    </row>
    <row r="266165">
      <c r="A266165" t="inlineStr">
        <is>
          <t>craciform</t>
        </is>
      </c>
      <c r="B266165" t="n">
        <v>1</v>
      </c>
    </row>
    <row r="266166">
      <c r="A266166" t="inlineStr">
        <is>
          <t>scottvessels</t>
        </is>
      </c>
      <c r="B266166" t="n">
        <v>1</v>
      </c>
    </row>
    <row r="266167">
      <c r="A266167" t="inlineStr">
        <is>
          <t>obstaclesassist</t>
        </is>
      </c>
      <c r="B266167" t="n">
        <v>1</v>
      </c>
    </row>
    <row r="266168">
      <c r="A266168" t="inlineStr">
        <is>
          <t>mlemtailnan</t>
        </is>
      </c>
      <c r="B266168" t="n">
        <v>1</v>
      </c>
    </row>
    <row r="266169">
      <c r="A266169" t="inlineStr">
        <is>
          <t>fliwestmatrix</t>
        </is>
      </c>
      <c r="B266169" t="n">
        <v>1</v>
      </c>
    </row>
    <row r="266170">
      <c r="A266170" t="inlineStr">
        <is>
          <t>felt—see</t>
        </is>
      </c>
      <c r="B266170" t="n">
        <v>1</v>
      </c>
    </row>
    <row r="266171">
      <c r="A266171" t="inlineStr">
        <is>
          <t>petitnec</t>
        </is>
      </c>
      <c r="B266171" t="n">
        <v>1</v>
      </c>
    </row>
    <row r="266172">
      <c r="A266172" t="inlineStr">
        <is>
          <t>loudpurefuke</t>
        </is>
      </c>
      <c r="B266172" t="n">
        <v>1</v>
      </c>
    </row>
    <row r="266173">
      <c r="A266173" t="inlineStr">
        <is>
          <t>l̶énェスa</t>
        </is>
      </c>
      <c r="B266173" t="n">
        <v>1</v>
      </c>
    </row>
    <row r="266174">
      <c r="A266174" t="inlineStr">
        <is>
          <t>starbuild</t>
        </is>
      </c>
      <c r="B266174" t="n">
        <v>1</v>
      </c>
    </row>
    <row r="266175">
      <c r="A266175" t="inlineStr">
        <is>
          <t>wrongx</t>
        </is>
      </c>
      <c r="B266175" t="n">
        <v>1</v>
      </c>
    </row>
    <row r="266176">
      <c r="A266176" t="inlineStr">
        <is>
          <t>supromasa</t>
        </is>
      </c>
      <c r="B266176" t="n">
        <v>1</v>
      </c>
    </row>
    <row r="266177">
      <c r="A266177" t="inlineStr">
        <is>
          <t>submachinements</t>
        </is>
      </c>
      <c r="B266177" t="n">
        <v>1</v>
      </c>
    </row>
    <row r="266178">
      <c r="A266178" t="inlineStr">
        <is>
          <t>yforce</t>
        </is>
      </c>
      <c r="B266178" t="n">
        <v>1</v>
      </c>
    </row>
    <row r="266179">
      <c r="A266179" t="inlineStr">
        <is>
          <t>liebird</t>
        </is>
      </c>
      <c r="B266179" t="n">
        <v>1</v>
      </c>
    </row>
    <row r="266180">
      <c r="A266180" t="inlineStr">
        <is>
          <t>columbrin</t>
        </is>
      </c>
      <c r="B266180" t="n">
        <v>1</v>
      </c>
    </row>
    <row r="266181">
      <c r="A266181" t="inlineStr">
        <is>
          <t>kazhavi</t>
        </is>
      </c>
      <c r="B266181" t="n">
        <v>1</v>
      </c>
    </row>
    <row r="266182">
      <c r="A266182" t="inlineStr">
        <is>
          <t>dewife</t>
        </is>
      </c>
      <c r="B266182" t="n">
        <v>1</v>
      </c>
    </row>
    <row r="266183">
      <c r="A266183" t="inlineStr">
        <is>
          <t>{macs</t>
        </is>
      </c>
      <c r="B266183" t="n">
        <v>1</v>
      </c>
    </row>
    <row r="266184">
      <c r="A266184" t="inlineStr">
        <is>
          <t>clockscore</t>
        </is>
      </c>
      <c r="B266184" t="n">
        <v>1</v>
      </c>
    </row>
    <row r="266185">
      <c r="A266185" t="inlineStr">
        <is>
          <t>attemptments</t>
        </is>
      </c>
      <c r="B266185" t="n">
        <v>1</v>
      </c>
    </row>
    <row r="266186">
      <c r="A266186" t="inlineStr">
        <is>
          <t>aromag</t>
        </is>
      </c>
      <c r="B266186" t="n">
        <v>1</v>
      </c>
    </row>
    <row r="266187">
      <c r="A266187" t="inlineStr">
        <is>
          <t>englandistish</t>
        </is>
      </c>
      <c r="B266187" t="n">
        <v>1</v>
      </c>
    </row>
    <row r="266188">
      <c r="A266188" t="inlineStr">
        <is>
          <t>piati</t>
        </is>
      </c>
      <c r="B266188" t="n">
        <v>1</v>
      </c>
    </row>
    <row r="266189">
      <c r="A266189" t="inlineStr">
        <is>
          <t>rocber</t>
        </is>
      </c>
      <c r="B266189" t="n">
        <v>1</v>
      </c>
    </row>
    <row r="266190">
      <c r="A266190" t="inlineStr">
        <is>
          <t>scarimer</t>
        </is>
      </c>
      <c r="B266190" t="n">
        <v>1</v>
      </c>
    </row>
    <row r="266191">
      <c r="A266191" t="inlineStr">
        <is>
          <t>jérômein</t>
        </is>
      </c>
      <c r="B266191" t="n">
        <v>1</v>
      </c>
    </row>
    <row r="266192">
      <c r="A266192" t="inlineStr">
        <is>
          <t>tchermans</t>
        </is>
      </c>
      <c r="B266192" t="n">
        <v>1</v>
      </c>
    </row>
    <row r="266193">
      <c r="A266193" t="inlineStr">
        <is>
          <t>roryton</t>
        </is>
      </c>
      <c r="B266193" t="n">
        <v>1</v>
      </c>
    </row>
    <row r="266194">
      <c r="A266194" t="inlineStr">
        <is>
          <t>matchtona</t>
        </is>
      </c>
      <c r="B266194" t="n">
        <v>1</v>
      </c>
    </row>
    <row r="266195">
      <c r="A266195" t="inlineStr">
        <is>
          <t>projektovic</t>
        </is>
      </c>
      <c r="B266195" t="n">
        <v>1</v>
      </c>
    </row>
    <row r="266196">
      <c r="A266196" t="inlineStr">
        <is>
          <t>parpani</t>
        </is>
      </c>
      <c r="B266196" t="n">
        <v>1</v>
      </c>
    </row>
    <row r="266197">
      <c r="A266197" t="inlineStr">
        <is>
          <t>gallopin</t>
        </is>
      </c>
      <c r="B266197" t="n">
        <v>2</v>
      </c>
    </row>
    <row r="266198">
      <c r="A266198" t="inlineStr">
        <is>
          <t>raguso</t>
        </is>
      </c>
      <c r="B266198" t="n">
        <v>1</v>
      </c>
    </row>
    <row r="266199">
      <c r="A266199" t="inlineStr">
        <is>
          <t>flexetyevans</t>
        </is>
      </c>
      <c r="B266199" t="n">
        <v>1</v>
      </c>
    </row>
    <row r="266200">
      <c r="A266200" t="inlineStr">
        <is>
          <t>pxaalt</t>
        </is>
      </c>
      <c r="B266200" t="n">
        <v>1</v>
      </c>
    </row>
    <row r="266201">
      <c r="A266201" t="inlineStr">
        <is>
          <t>ishdf_call</t>
        </is>
      </c>
      <c r="B266201" t="n">
        <v>1</v>
      </c>
    </row>
    <row r="266202">
      <c r="A266202" t="inlineStr">
        <is>
          <t>apjo_jp</t>
        </is>
      </c>
      <c r="B266202" t="n">
        <v>1</v>
      </c>
    </row>
    <row r="266203">
      <c r="A266203" t="inlineStr">
        <is>
          <t>postdeletefilefile</t>
        </is>
      </c>
      <c r="B266203" t="n">
        <v>1</v>
      </c>
    </row>
    <row r="266204">
      <c r="A266204" t="inlineStr">
        <is>
          <t>m80le</t>
        </is>
      </c>
      <c r="B266204" t="n">
        <v>1</v>
      </c>
    </row>
    <row r="266205">
      <c r="A266205" t="inlineStr">
        <is>
          <t>{dxrxswrtsz1jlz1s642olzjoivrmpmacg1rxbipwrl2</t>
        </is>
      </c>
      <c r="B266205" t="n">
        <v>1</v>
      </c>
    </row>
    <row r="266206">
      <c r="A266206" t="inlineStr">
        <is>
          <t>htrc</t>
        </is>
      </c>
      <c r="B266206" t="n">
        <v>1</v>
      </c>
    </row>
    <row r="266207">
      <c r="A266207" t="inlineStr">
        <is>
          <t>menhansson</t>
        </is>
      </c>
      <c r="B266207" t="n">
        <v>1</v>
      </c>
    </row>
    <row r="266208">
      <c r="A266208" t="inlineStr">
        <is>
          <t>deritzs</t>
        </is>
      </c>
      <c r="B266208" t="n">
        <v>1</v>
      </c>
    </row>
    <row r="266209">
      <c r="A266209" t="inlineStr">
        <is>
          <t>sperrs</t>
        </is>
      </c>
      <c r="B266209" t="n">
        <v>1</v>
      </c>
    </row>
    <row r="266210">
      <c r="A266210" t="inlineStr">
        <is>
          <t>qc2</t>
        </is>
      </c>
      <c r="B266210" t="n">
        <v>2</v>
      </c>
    </row>
    <row r="266211">
      <c r="A266211" t="inlineStr">
        <is>
          <t>ap_aargh</t>
        </is>
      </c>
      <c r="B266211" t="n">
        <v>1</v>
      </c>
    </row>
    <row r="266212">
      <c r="A266212" t="inlineStr">
        <is>
          <t>dll_maker</t>
        </is>
      </c>
      <c r="B266212" t="n">
        <v>1</v>
      </c>
    </row>
    <row r="266213">
      <c r="A266213" t="inlineStr">
        <is>
          <t>orgdavidcomdavidcomlook</t>
        </is>
      </c>
      <c r="B266213" t="n">
        <v>1</v>
      </c>
    </row>
    <row r="266214">
      <c r="A266214" t="inlineStr">
        <is>
          <t>869278</t>
        </is>
      </c>
      <c r="B266214" t="n">
        <v>1</v>
      </c>
    </row>
    <row r="266215">
      <c r="A266215" t="inlineStr">
        <is>
          <t>small_window_min</t>
        </is>
      </c>
      <c r="B266215" t="n">
        <v>1</v>
      </c>
    </row>
    <row r="266216">
      <c r="A266216" t="inlineStr">
        <is>
          <t>adicash</t>
        </is>
      </c>
      <c r="B266216" t="n">
        <v>1</v>
      </c>
    </row>
    <row r="266217">
      <c r="A266217" t="inlineStr">
        <is>
          <t>0beae6da1be7990a7e07977323e6d32cb3950</t>
        </is>
      </c>
      <c r="B266217" t="n">
        <v>1</v>
      </c>
    </row>
    <row r="266218">
      <c r="A266218" t="inlineStr">
        <is>
          <t>epfédict</t>
        </is>
      </c>
      <c r="B266218" t="n">
        <v>1</v>
      </c>
    </row>
    <row r="266219">
      <c r="A266219" t="inlineStr">
        <is>
          <t>hiklesbillopsdat</t>
        </is>
      </c>
      <c r="B266219" t="n">
        <v>1</v>
      </c>
    </row>
    <row r="266220">
      <c r="A266220" t="inlineStr">
        <is>
          <t>httpfinalomusicwc3web</t>
        </is>
      </c>
      <c r="B266220" t="n">
        <v>1</v>
      </c>
    </row>
    <row r="266221">
      <c r="A266221" t="inlineStr">
        <is>
          <t>exponitors</t>
        </is>
      </c>
      <c r="B266221" t="n">
        <v>1</v>
      </c>
    </row>
    <row r="266222">
      <c r="A266222" t="inlineStr">
        <is>
          <t>4710078718816</t>
        </is>
      </c>
      <c r="B266222" t="n">
        <v>1</v>
      </c>
    </row>
    <row r="266223">
      <c r="A266223" t="inlineStr">
        <is>
          <t>ishdfmid</t>
        </is>
      </c>
      <c r="B266223" t="n">
        <v>1</v>
      </c>
    </row>
    <row r="266224">
      <c r="A266224" t="inlineStr">
        <is>
          <t>aslib</t>
        </is>
      </c>
      <c r="B266224" t="n">
        <v>2</v>
      </c>
    </row>
    <row r="266225">
      <c r="A266225" t="inlineStr">
        <is>
          <t>dbasedash</t>
        </is>
      </c>
      <c r="B266225" t="n">
        <v>1</v>
      </c>
    </row>
    <row r="266226">
      <c r="A266226" t="inlineStr">
        <is>
          <t>deercone</t>
        </is>
      </c>
      <c r="B266226" t="n">
        <v>1</v>
      </c>
    </row>
    <row r="266227">
      <c r="A266227" t="inlineStr">
        <is>
          <t>windowshomeofpermission</t>
        </is>
      </c>
      <c r="B266227" t="n">
        <v>1</v>
      </c>
    </row>
    <row r="266228">
      <c r="A266228" t="inlineStr">
        <is>
          <t>whatspeatching</t>
        </is>
      </c>
      <c r="B266228" t="n">
        <v>1</v>
      </c>
    </row>
    <row r="266229">
      <c r="A266229" t="inlineStr">
        <is>
          <t>vwzu0toymo</t>
        </is>
      </c>
      <c r="B266229" t="n">
        <v>1</v>
      </c>
    </row>
    <row r="266230">
      <c r="A266230" t="inlineStr">
        <is>
          <t>uscnsnews</t>
        </is>
      </c>
      <c r="B266230" t="n">
        <v>1</v>
      </c>
    </row>
    <row r="266231">
      <c r="A266231" t="inlineStr">
        <is>
          <t>default_of_file</t>
        </is>
      </c>
      <c r="B266231" t="n">
        <v>1</v>
      </c>
    </row>
    <row r="266232">
      <c r="A266232" t="inlineStr">
        <is>
          <t>raigneault</t>
        </is>
      </c>
      <c r="B266232" t="n">
        <v>1</v>
      </c>
    </row>
    <row r="266233">
      <c r="A266233" t="inlineStr">
        <is>
          <t>nordier</t>
        </is>
      </c>
      <c r="B266233" t="n">
        <v>1</v>
      </c>
    </row>
    <row r="266234">
      <c r="A266234" t="inlineStr">
        <is>
          <t>nordierkn</t>
        </is>
      </c>
      <c r="B266234" t="n">
        <v>1</v>
      </c>
    </row>
    <row r="266235">
      <c r="A266235" t="inlineStr">
        <is>
          <t>c\s\rpamer</t>
        </is>
      </c>
      <c r="B266235" t="n">
        <v>1</v>
      </c>
    </row>
    <row r="266236">
      <c r="A266236" t="inlineStr">
        <is>
          <t>iler21</t>
        </is>
      </c>
      <c r="B266236" t="n">
        <v>1</v>
      </c>
    </row>
    <row r="266237">
      <c r="A266237" t="inlineStr">
        <is>
          <t>digglas</t>
        </is>
      </c>
      <c r="B266237" t="n">
        <v>1</v>
      </c>
    </row>
    <row r="266238">
      <c r="A266238" t="inlineStr">
        <is>
          <t>xdgmin</t>
        </is>
      </c>
      <c r="B266238" t="n">
        <v>1</v>
      </c>
    </row>
    <row r="266239">
      <c r="A266239" t="inlineStr">
        <is>
          <t>alilot</t>
        </is>
      </c>
      <c r="B266239" t="n">
        <v>1</v>
      </c>
    </row>
    <row r="266240">
      <c r="A266240" t="inlineStr">
        <is>
          <t>auc_div</t>
        </is>
      </c>
      <c r="B266240" t="n">
        <v>1</v>
      </c>
    </row>
    <row r="266241">
      <c r="A266241" t="inlineStr">
        <is>
          <t>capenney</t>
        </is>
      </c>
      <c r="B266241" t="n">
        <v>1</v>
      </c>
    </row>
    <row r="266242">
      <c r="A266242" t="inlineStr">
        <is>
          <t>advertisingypemusicswi</t>
        </is>
      </c>
      <c r="B266242" t="n">
        <v>1</v>
      </c>
    </row>
    <row r="266243">
      <c r="A266243" t="inlineStr">
        <is>
          <t>cmpw</t>
        </is>
      </c>
      <c r="B266243" t="n">
        <v>1</v>
      </c>
    </row>
    <row r="266244">
      <c r="A266244" t="inlineStr">
        <is>
          <t>commk0hledrmm</t>
        </is>
      </c>
      <c r="B266244" t="n">
        <v>1</v>
      </c>
    </row>
    <row r="266245">
      <c r="A266245" t="inlineStr">
        <is>
          <t>xoxxwrs180</t>
        </is>
      </c>
      <c r="B266245" t="n">
        <v>1</v>
      </c>
    </row>
    <row r="266246">
      <c r="A266246" t="inlineStr">
        <is>
          <t>orgmarcns2specsinqueries</t>
        </is>
      </c>
      <c r="B266246" t="n">
        <v>1</v>
      </c>
    </row>
    <row r="266247">
      <c r="A266247" t="inlineStr">
        <is>
          <t>make_undo</t>
        </is>
      </c>
      <c r="B266247" t="n">
        <v>1</v>
      </c>
    </row>
    <row r="266248">
      <c r="A266248" t="inlineStr">
        <is>
          <t>small_window_max</t>
        </is>
      </c>
      <c r="B266248" t="n">
        <v>1</v>
      </c>
    </row>
    <row r="266249">
      <c r="A266249" t="inlineStr">
        <is>
          <t>albeard</t>
        </is>
      </c>
      <c r="B266249" t="n">
        <v>1</v>
      </c>
    </row>
    <row r="266250">
      <c r="A266250" t="inlineStr">
        <is>
          <t>v_exit</t>
        </is>
      </c>
      <c r="B266250" t="n">
        <v>1</v>
      </c>
    </row>
    <row r="266251">
      <c r="A266251" t="inlineStr">
        <is>
          <t>pubebat</t>
        </is>
      </c>
      <c r="B266251" t="n">
        <v>1</v>
      </c>
    </row>
    <row r="266252">
      <c r="A266252" t="inlineStr">
        <is>
          <t>asdl</t>
        </is>
      </c>
      <c r="B266252" t="n">
        <v>1</v>
      </c>
    </row>
    <row r="266253">
      <c r="A266253" t="inlineStr">
        <is>
          <t>ishdf</t>
        </is>
      </c>
      <c r="B266253" t="n">
        <v>1</v>
      </c>
    </row>
    <row r="266254">
      <c r="A266254" t="inlineStr">
        <is>
          <t>emgricultural</t>
        </is>
      </c>
      <c r="B266254" t="n">
        <v>1</v>
      </c>
    </row>
    <row r="266255">
      <c r="A266255" t="inlineStr">
        <is>
          <t>ghanache</t>
        </is>
      </c>
      <c r="B266255" t="n">
        <v>1</v>
      </c>
    </row>
    <row r="266256">
      <c r="A266256" t="inlineStr">
        <is>
          <t>mncejd2015061001</t>
        </is>
      </c>
      <c r="B266256" t="n">
        <v>1</v>
      </c>
    </row>
    <row r="266257">
      <c r="A266257" t="inlineStr">
        <is>
          <t>industialians</t>
        </is>
      </c>
      <c r="B266257" t="n">
        <v>1</v>
      </c>
    </row>
    <row r="266258">
      <c r="A266258" t="inlineStr">
        <is>
          <t>ausorea</t>
        </is>
      </c>
      <c r="B266258" t="n">
        <v>1</v>
      </c>
    </row>
    <row r="266259">
      <c r="A266259" t="inlineStr">
        <is>
          <t>sruk</t>
        </is>
      </c>
      <c r="B266259" t="n">
        <v>1</v>
      </c>
    </row>
    <row r="266260">
      <c r="A266260" t="inlineStr">
        <is>
          <t>maltocks</t>
        </is>
      </c>
      <c r="B266260" t="n">
        <v>1</v>
      </c>
    </row>
    <row r="266261">
      <c r="A266261" t="inlineStr">
        <is>
          <t>at1242</t>
        </is>
      </c>
      <c r="B266261" t="n">
        <v>2</v>
      </c>
    </row>
    <row r="266262">
      <c r="A266262" t="inlineStr">
        <is>
          <t>elec2</t>
        </is>
      </c>
      <c r="B266262" t="n">
        <v>1</v>
      </c>
    </row>
    <row r="266263">
      <c r="A266263" t="inlineStr">
        <is>
          <t>throughemissary</t>
        </is>
      </c>
      <c r="B266263" t="n">
        <v>1</v>
      </c>
    </row>
    <row r="266264">
      <c r="A266264" t="inlineStr">
        <is>
          <t>randmolded</t>
        </is>
      </c>
      <c r="B266264" t="n">
        <v>1</v>
      </c>
    </row>
    <row r="266265">
      <c r="A266265" t="inlineStr">
        <is>
          <t>blandouth</t>
        </is>
      </c>
      <c r="B266265" t="n">
        <v>1</v>
      </c>
    </row>
    <row r="266266">
      <c r="A266266" t="inlineStr">
        <is>
          <t>vls100</t>
        </is>
      </c>
      <c r="B266266" t="n">
        <v>1</v>
      </c>
    </row>
    <row r="266267">
      <c r="A266267" t="inlineStr">
        <is>
          <t>musicalian</t>
        </is>
      </c>
      <c r="B266267" t="n">
        <v>1</v>
      </c>
    </row>
    <row r="266268">
      <c r="A266268" t="inlineStr">
        <is>
          <t>7masted</t>
        </is>
      </c>
      <c r="B266268" t="n">
        <v>1</v>
      </c>
    </row>
    <row r="266269">
      <c r="A266269" t="inlineStr">
        <is>
          <t>marauderh</t>
        </is>
      </c>
      <c r="B266269" t="n">
        <v>1</v>
      </c>
    </row>
    <row r="266270">
      <c r="A266270" t="inlineStr">
        <is>
          <t>squawler</t>
        </is>
      </c>
      <c r="B266270" t="n">
        <v>1</v>
      </c>
    </row>
    <row r="266271">
      <c r="A266271" t="inlineStr">
        <is>
          <t>acrylicant</t>
        </is>
      </c>
      <c r="B266271" t="n">
        <v>1</v>
      </c>
    </row>
    <row r="266272">
      <c r="A266272" t="inlineStr">
        <is>
          <t>neonen</t>
        </is>
      </c>
      <c r="B266272" t="n">
        <v>2</v>
      </c>
    </row>
    <row r="266273">
      <c r="A266273" t="inlineStr">
        <is>
          <t>cearmagnique</t>
        </is>
      </c>
      <c r="B266273" t="n">
        <v>1</v>
      </c>
    </row>
    <row r="266274">
      <c r="A266274" t="inlineStr">
        <is>
          <t>ceramicpin</t>
        </is>
      </c>
      <c r="B266274" t="n">
        <v>1</v>
      </c>
    </row>
    <row r="266275">
      <c r="A266275" t="inlineStr">
        <is>
          <t>shede</t>
        </is>
      </c>
      <c r="B266275" t="n">
        <v>1</v>
      </c>
    </row>
    <row r="266276">
      <c r="A266276" t="inlineStr">
        <is>
          <t>choubry</t>
        </is>
      </c>
      <c r="B266276" t="n">
        <v>1</v>
      </c>
    </row>
    <row r="266277">
      <c r="A266277" t="inlineStr">
        <is>
          <t>enamelamine</t>
        </is>
      </c>
      <c r="B266277" t="n">
        <v>1</v>
      </c>
    </row>
    <row r="266278">
      <c r="A266278" t="inlineStr">
        <is>
          <t>1350w</t>
        </is>
      </c>
      <c r="B266278" t="n">
        <v>1</v>
      </c>
    </row>
    <row r="266279">
      <c r="A266279" t="inlineStr">
        <is>
          <t>comd219q2no</t>
        </is>
      </c>
      <c r="B266279" t="n">
        <v>1</v>
      </c>
    </row>
    <row r="266280">
      <c r="A266280" t="inlineStr">
        <is>
          <t>fristening</t>
        </is>
      </c>
      <c r="B266280" t="n">
        <v>1</v>
      </c>
    </row>
    <row r="266281">
      <c r="A266281" t="inlineStr">
        <is>
          <t>tenotment</t>
        </is>
      </c>
      <c r="B266281" t="n">
        <v>1</v>
      </c>
    </row>
    <row r="266282">
      <c r="A266282" t="inlineStr">
        <is>
          <t>counplins</t>
        </is>
      </c>
      <c r="B266282" t="n">
        <v>1</v>
      </c>
    </row>
    <row r="266283">
      <c r="A266283" t="inlineStr">
        <is>
          <t>d905x</t>
        </is>
      </c>
      <c r="B266283" t="n">
        <v>1</v>
      </c>
    </row>
    <row r="266284">
      <c r="A266284" t="inlineStr">
        <is>
          <t>algorithjust</t>
        </is>
      </c>
      <c r="B266284" t="n">
        <v>1</v>
      </c>
    </row>
    <row r="266285">
      <c r="A266285" t="inlineStr">
        <is>
          <t>gemview</t>
        </is>
      </c>
      <c r="B266285" t="n">
        <v>1</v>
      </c>
    </row>
    <row r="266286">
      <c r="A266286" t="inlineStr">
        <is>
          <t>smadma</t>
        </is>
      </c>
      <c r="B266286" t="n">
        <v>1</v>
      </c>
    </row>
    <row r="266287">
      <c r="A266287" t="inlineStr">
        <is>
          <t>mupadcremp</t>
        </is>
      </c>
      <c r="B266287" t="n">
        <v>1</v>
      </c>
    </row>
    <row r="266288">
      <c r="A266288" t="inlineStr">
        <is>
          <t>smooteness</t>
        </is>
      </c>
      <c r="B266288" t="n">
        <v>1</v>
      </c>
    </row>
    <row r="266289">
      <c r="A266289" t="inlineStr">
        <is>
          <t>likemost</t>
        </is>
      </c>
      <c r="B266289" t="n">
        <v>1</v>
      </c>
    </row>
    <row r="266290">
      <c r="A266290" t="inlineStr">
        <is>
          <t>sahiisik</t>
        </is>
      </c>
      <c r="B266290" t="n">
        <v>1</v>
      </c>
    </row>
    <row r="266291">
      <c r="A266291" t="inlineStr">
        <is>
          <t>royalbean</t>
        </is>
      </c>
      <c r="B266291" t="n">
        <v>1</v>
      </c>
    </row>
    <row r="266292">
      <c r="A266292" t="inlineStr">
        <is>
          <t>ptcxfxq</t>
        </is>
      </c>
      <c r="B266292" t="n">
        <v>1</v>
      </c>
    </row>
    <row r="266293">
      <c r="A266293" t="inlineStr">
        <is>
          <t>aasst</t>
        </is>
      </c>
      <c r="B266293" t="n">
        <v>1</v>
      </c>
    </row>
    <row r="266294">
      <c r="A266294" t="inlineStr">
        <is>
          <t>aalo</t>
        </is>
      </c>
      <c r="B266294" t="n">
        <v>2</v>
      </c>
    </row>
    <row r="266295">
      <c r="A266295" t="inlineStr">
        <is>
          <t>cqnet</t>
        </is>
      </c>
      <c r="B266295" t="n">
        <v>1</v>
      </c>
    </row>
    <row r="266296">
      <c r="A266296" t="inlineStr">
        <is>
          <t>befoamedont</t>
        </is>
      </c>
      <c r="B266296" t="n">
        <v>1</v>
      </c>
    </row>
    <row r="266297">
      <c r="A266297" t="inlineStr">
        <is>
          <t>predictionbot</t>
        </is>
      </c>
      <c r="B266297" t="n">
        <v>1</v>
      </c>
    </row>
    <row r="266298">
      <c r="A266298" t="inlineStr">
        <is>
          <t>376cabin</t>
        </is>
      </c>
      <c r="B266298" t="n">
        <v>1</v>
      </c>
    </row>
    <row r="266299">
      <c r="A266299" t="inlineStr">
        <is>
          <t>2mod</t>
        </is>
      </c>
      <c r="B266299" t="n">
        <v>1</v>
      </c>
    </row>
    <row r="266300">
      <c r="A266300" t="inlineStr">
        <is>
          <t>naouai</t>
        </is>
      </c>
      <c r="B266300" t="n">
        <v>1</v>
      </c>
    </row>
    <row r="266301">
      <c r="A266301" t="inlineStr">
        <is>
          <t>sdrmpwm</t>
        </is>
      </c>
      <c r="B266301" t="n">
        <v>1</v>
      </c>
    </row>
    <row r="266302">
      <c r="A266302" t="inlineStr">
        <is>
          <t>5qlahda37w</t>
        </is>
      </c>
      <c r="B266302" t="n">
        <v>1</v>
      </c>
    </row>
    <row r="266303">
      <c r="A266303" t="inlineStr">
        <is>
          <t>0temp</t>
        </is>
      </c>
      <c r="B266303" t="n">
        <v>1</v>
      </c>
    </row>
    <row r="266304">
      <c r="A266304" t="inlineStr">
        <is>
          <t>pologne</t>
        </is>
      </c>
      <c r="B266304" t="n">
        <v>4</v>
      </c>
    </row>
    <row r="266305">
      <c r="A266305" t="inlineStr">
        <is>
          <t>asmiru</t>
        </is>
      </c>
      <c r="B266305" t="n">
        <v>1</v>
      </c>
    </row>
    <row r="266306">
      <c r="A266306" t="inlineStr">
        <is>
          <t>ptrxqxqxkas</t>
        </is>
      </c>
      <c r="B266306" t="n">
        <v>1</v>
      </c>
    </row>
    <row r="266307">
      <c r="A266307" t="inlineStr">
        <is>
          <t>8rm</t>
        </is>
      </c>
      <c r="B266307" t="n">
        <v>1</v>
      </c>
    </row>
    <row r="266308">
      <c r="A266308" t="inlineStr">
        <is>
          <t>ssquared</t>
        </is>
      </c>
      <c r="B266308" t="n">
        <v>1</v>
      </c>
    </row>
    <row r="266309">
      <c r="A266309" t="inlineStr">
        <is>
          <t>caoomi</t>
        </is>
      </c>
      <c r="B266309" t="n">
        <v>1</v>
      </c>
    </row>
    <row r="266310">
      <c r="A266310" t="inlineStr">
        <is>
          <t>gcb70</t>
        </is>
      </c>
      <c r="B266310" t="n">
        <v>1</v>
      </c>
    </row>
    <row r="266311">
      <c r="A266311" t="inlineStr">
        <is>
          <t>senghomara85</t>
        </is>
      </c>
      <c r="B266311" t="n">
        <v>1</v>
      </c>
    </row>
    <row r="266312">
      <c r="A266312" t="inlineStr">
        <is>
          <t>watchread</t>
        </is>
      </c>
      <c r="B266312" t="n">
        <v>1</v>
      </c>
    </row>
    <row r="266313">
      <c r="A266313" t="inlineStr">
        <is>
          <t>dogturn</t>
        </is>
      </c>
      <c r="B266313" t="n">
        <v>1</v>
      </c>
    </row>
    <row r="266314">
      <c r="A266314" t="inlineStr">
        <is>
          <t>unreal76</t>
        </is>
      </c>
      <c r="B266314" t="n">
        <v>1</v>
      </c>
    </row>
    <row r="266315">
      <c r="A266315" t="inlineStr">
        <is>
          <t>1come</t>
        </is>
      </c>
      <c r="B266315" t="n">
        <v>1</v>
      </c>
    </row>
    <row r="266316">
      <c r="A266316" t="inlineStr">
        <is>
          <t>zerglock</t>
        </is>
      </c>
      <c r="B266316" t="n">
        <v>1</v>
      </c>
    </row>
    <row r="266317">
      <c r="A266317" t="inlineStr">
        <is>
          <t>autopico</t>
        </is>
      </c>
      <c r="B266317" t="n">
        <v>1</v>
      </c>
    </row>
    <row r="266318">
      <c r="A266318" t="inlineStr">
        <is>
          <t>a2vs</t>
        </is>
      </c>
      <c r="B266318" t="n">
        <v>1</v>
      </c>
    </row>
    <row r="266319">
      <c r="A266319" t="inlineStr">
        <is>
          <t>comthehexfrogstatus433723453074143536</t>
        </is>
      </c>
      <c r="B266319" t="n">
        <v>1</v>
      </c>
    </row>
    <row r="266320">
      <c r="A266320" t="inlineStr">
        <is>
          <t>becp</t>
        </is>
      </c>
      <c r="B266320" t="n">
        <v>2</v>
      </c>
    </row>
    <row r="266321">
      <c r="A266321" t="inlineStr">
        <is>
          <t>takeunreal75</t>
        </is>
      </c>
      <c r="B266321" t="n">
        <v>1</v>
      </c>
    </row>
    <row r="266322">
      <c r="A266322" t="inlineStr">
        <is>
          <t>misplaysobx</t>
        </is>
      </c>
      <c r="B266322" t="n">
        <v>1</v>
      </c>
    </row>
    <row r="266323">
      <c r="A266323" t="inlineStr">
        <is>
          <t>syang</t>
        </is>
      </c>
      <c r="B266323" t="n">
        <v>2</v>
      </c>
    </row>
    <row r="266324">
      <c r="A266324" t="inlineStr">
        <is>
          <t>aqma</t>
        </is>
      </c>
      <c r="B266324" t="n">
        <v>1</v>
      </c>
    </row>
    <row r="266325">
      <c r="A266325" t="inlineStr">
        <is>
          <t>alignwin</t>
        </is>
      </c>
      <c r="B266325" t="n">
        <v>1</v>
      </c>
    </row>
    <row r="266326">
      <c r="A266326" t="inlineStr">
        <is>
          <t>bixbb</t>
        </is>
      </c>
      <c r="B266326" t="n">
        <v>1</v>
      </c>
    </row>
    <row r="266327">
      <c r="A266327" t="inlineStr">
        <is>
          <t>aiann</t>
        </is>
      </c>
      <c r="B266327" t="n">
        <v>1</v>
      </c>
    </row>
    <row r="266328">
      <c r="A266328" t="inlineStr">
        <is>
          <t>myeris</t>
        </is>
      </c>
      <c r="B266328" t="n">
        <v>1</v>
      </c>
    </row>
    <row r="266329">
      <c r="A266329" t="inlineStr">
        <is>
          <t>alotf</t>
        </is>
      </c>
      <c r="B266329" t="n">
        <v>1</v>
      </c>
    </row>
    <row r="266330">
      <c r="A266330" t="inlineStr">
        <is>
          <t>sangzig</t>
        </is>
      </c>
      <c r="B266330" t="n">
        <v>1</v>
      </c>
    </row>
    <row r="266331">
      <c r="A266331" t="inlineStr">
        <is>
          <t>kpkt3tpm</t>
        </is>
      </c>
      <c r="B266331" t="n">
        <v>1</v>
      </c>
    </row>
    <row r="266332">
      <c r="A266332" t="inlineStr">
        <is>
          <t>naoucha</t>
        </is>
      </c>
      <c r="B266332" t="n">
        <v>1</v>
      </c>
    </row>
    <row r="266333">
      <c r="A266333" t="inlineStr">
        <is>
          <t>mrbasket</t>
        </is>
      </c>
      <c r="B266333" t="n">
        <v>1</v>
      </c>
    </row>
    <row r="266334">
      <c r="A266334" t="inlineStr">
        <is>
          <t>koyoyo</t>
        </is>
      </c>
      <c r="B266334" t="n">
        <v>1</v>
      </c>
    </row>
    <row r="266335">
      <c r="A266335" t="inlineStr">
        <is>
          <t>cavidte</t>
        </is>
      </c>
      <c r="B266335" t="n">
        <v>1</v>
      </c>
    </row>
    <row r="266336">
      <c r="A266336" t="inlineStr">
        <is>
          <t>comalbumsmarcela_ferhteppafoodwindmarce</t>
        </is>
      </c>
      <c r="B266336" t="n">
        <v>1</v>
      </c>
    </row>
    <row r="266337">
      <c r="A266337" t="inlineStr">
        <is>
          <t>es4sha1</t>
        </is>
      </c>
      <c r="B266337" t="n">
        <v>1</v>
      </c>
    </row>
    <row r="266338">
      <c r="A266338" t="inlineStr">
        <is>
          <t>hoodwasher</t>
        </is>
      </c>
      <c r="B266338" t="n">
        <v>1</v>
      </c>
    </row>
    <row r="266339">
      <c r="A266339" t="inlineStr">
        <is>
          <t>httpi1313</t>
        </is>
      </c>
      <c r="B266339" t="n">
        <v>1</v>
      </c>
    </row>
    <row r="266340">
      <c r="A266340" t="inlineStr">
        <is>
          <t>エ吸は0</t>
        </is>
      </c>
      <c r="B266340" t="n">
        <v>1</v>
      </c>
    </row>
    <row r="266341">
      <c r="A266341" t="inlineStr">
        <is>
          <t>90103winter</t>
        </is>
      </c>
      <c r="B266341" t="n">
        <v>1</v>
      </c>
    </row>
    <row r="266342">
      <c r="A266342" t="inlineStr">
        <is>
          <t>10att</t>
        </is>
      </c>
      <c r="B266342" t="n">
        <v>2</v>
      </c>
    </row>
    <row r="266343">
      <c r="A266343" t="inlineStr">
        <is>
          <t>f3d`s</t>
        </is>
      </c>
      <c r="B266343" t="n">
        <v>1</v>
      </c>
    </row>
    <row r="266344">
      <c r="A266344" t="inlineStr">
        <is>
          <t>havenmix</t>
        </is>
      </c>
      <c r="B266344" t="n">
        <v>1</v>
      </c>
    </row>
    <row r="266345">
      <c r="A266345" t="inlineStr">
        <is>
          <t>nat_sharedusedbeingarimentergfx</t>
        </is>
      </c>
      <c r="B266345" t="n">
        <v>1</v>
      </c>
    </row>
    <row r="266346">
      <c r="A266346" t="inlineStr">
        <is>
          <t>f7f</t>
        </is>
      </c>
      <c r="B266346" t="n">
        <v>1</v>
      </c>
    </row>
    <row r="266347">
      <c r="A266347" t="inlineStr">
        <is>
          <t>jaycard</t>
        </is>
      </c>
      <c r="B266347" t="n">
        <v>1</v>
      </c>
    </row>
    <row r="266348">
      <c r="A266348" t="inlineStr">
        <is>
          <t>openbenchmarkdolphin</t>
        </is>
      </c>
      <c r="B266348" t="n">
        <v>1</v>
      </c>
    </row>
    <row r="266349">
      <c r="A266349" t="inlineStr">
        <is>
          <t>dnaddy7555</t>
        </is>
      </c>
      <c r="B266349" t="n">
        <v>1</v>
      </c>
    </row>
    <row r="266350">
      <c r="A266350" t="inlineStr">
        <is>
          <t>f80instwitnessed</t>
        </is>
      </c>
      <c r="B266350" t="n">
        <v>1</v>
      </c>
    </row>
    <row r="266351">
      <c r="A266351" t="inlineStr">
        <is>
          <t>nuseffragments</t>
        </is>
      </c>
      <c r="B266351" t="n">
        <v>1</v>
      </c>
    </row>
    <row r="266352">
      <c r="A266352" t="inlineStr">
        <is>
          <t>pump_ovr_scaling</t>
        </is>
      </c>
      <c r="B266352" t="n">
        <v>1</v>
      </c>
    </row>
    <row r="266353">
      <c r="A266353" t="inlineStr">
        <is>
          <t>comalbumsmiyokizdelphin20engdoms20sancta20graphicsavi</t>
        </is>
      </c>
      <c r="B266353" t="n">
        <v>1</v>
      </c>
    </row>
    <row r="266354">
      <c r="A266354" t="inlineStr">
        <is>
          <t>lamborghuela</t>
        </is>
      </c>
      <c r="B266354" t="n">
        <v>1</v>
      </c>
    </row>
    <row r="266355">
      <c r="A266355" t="inlineStr">
        <is>
          <t>hashwalk</t>
        </is>
      </c>
      <c r="B266355" t="n">
        <v>1</v>
      </c>
    </row>
    <row r="266356">
      <c r="A266356" t="inlineStr">
        <is>
          <t>invivify</t>
        </is>
      </c>
      <c r="B266356" t="n">
        <v>1</v>
      </c>
    </row>
    <row r="266357">
      <c r="A266357" t="inlineStr">
        <is>
          <t>ctrases</t>
        </is>
      </c>
      <c r="B266357" t="n">
        <v>1</v>
      </c>
    </row>
    <row r="266358">
      <c r="A266358" t="inlineStr">
        <is>
          <t>triqed</t>
        </is>
      </c>
      <c r="B266358" t="n">
        <v>1</v>
      </c>
    </row>
    <row r="266359">
      <c r="A266359" t="inlineStr">
        <is>
          <t>vnrext</t>
        </is>
      </c>
      <c r="B266359" t="n">
        <v>1</v>
      </c>
    </row>
    <row r="266360">
      <c r="A266360" t="inlineStr">
        <is>
          <t>hotcover</t>
        </is>
      </c>
      <c r="B266360" t="n">
        <v>1</v>
      </c>
    </row>
    <row r="266361">
      <c r="A266361" t="inlineStr">
        <is>
          <t>6rde</t>
        </is>
      </c>
      <c r="B266361" t="n">
        <v>1</v>
      </c>
    </row>
    <row r="266362">
      <c r="A266362" t="inlineStr">
        <is>
          <t>sweettreemarleyonlylooksinmycar</t>
        </is>
      </c>
      <c r="B266362" t="n">
        <v>1</v>
      </c>
    </row>
    <row r="266363">
      <c r="A266363" t="inlineStr">
        <is>
          <t>logchio</t>
        </is>
      </c>
      <c r="B266363" t="n">
        <v>1</v>
      </c>
    </row>
    <row r="266364">
      <c r="A266364" t="inlineStr">
        <is>
          <t>and_active_shaders</t>
        </is>
      </c>
      <c r="B266364" t="n">
        <v>1</v>
      </c>
    </row>
    <row r="266365">
      <c r="A266365" t="inlineStr">
        <is>
          <t>noxero</t>
        </is>
      </c>
      <c r="B266365" t="n">
        <v>1</v>
      </c>
    </row>
    <row r="266366">
      <c r="A266366" t="inlineStr">
        <is>
          <t>tinkerability</t>
        </is>
      </c>
      <c r="B266366" t="n">
        <v>1</v>
      </c>
    </row>
    <row r="266367">
      <c r="A266367" t="inlineStr">
        <is>
          <t>calzadas</t>
        </is>
      </c>
      <c r="B266367" t="n">
        <v>1</v>
      </c>
    </row>
    <row r="266368">
      <c r="A266368" t="inlineStr">
        <is>
          <t>deewye</t>
        </is>
      </c>
      <c r="B266368" t="n">
        <v>1</v>
      </c>
    </row>
    <row r="266369">
      <c r="A266369" t="inlineStr">
        <is>
          <t>brighthoff</t>
        </is>
      </c>
      <c r="B266369" t="n">
        <v>1</v>
      </c>
    </row>
    <row r="266370">
      <c r="A266370" t="inlineStr">
        <is>
          <t>caturnos</t>
        </is>
      </c>
      <c r="B266370" t="n">
        <v>1</v>
      </c>
    </row>
    <row r="266371">
      <c r="A266371" t="inlineStr">
        <is>
          <t>chinlet</t>
        </is>
      </c>
      <c r="B266371" t="n">
        <v>1</v>
      </c>
    </row>
    <row r="266372">
      <c r="A266372" t="inlineStr">
        <is>
          <t>hd™</t>
        </is>
      </c>
      <c r="B266372" t="n">
        <v>1</v>
      </c>
    </row>
    <row r="266373">
      <c r="A266373" t="inlineStr">
        <is>
          <t>downloadage</t>
        </is>
      </c>
      <c r="B266373" t="n">
        <v>1</v>
      </c>
    </row>
    <row r="266374">
      <c r="A266374" t="inlineStr">
        <is>
          <t>pommidie</t>
        </is>
      </c>
      <c r="B266374" t="n">
        <v>1</v>
      </c>
    </row>
    <row r="266375">
      <c r="A266375" t="inlineStr">
        <is>
          <t>microdeck</t>
        </is>
      </c>
      <c r="B266375" t="n">
        <v>1</v>
      </c>
    </row>
    <row r="266376">
      <c r="A266376" t="inlineStr">
        <is>
          <t>mferong</t>
        </is>
      </c>
      <c r="B266376" t="n">
        <v>1</v>
      </c>
    </row>
    <row r="266377">
      <c r="A266377" t="inlineStr">
        <is>
          <t>rantport</t>
        </is>
      </c>
      <c r="B266377" t="n">
        <v>1</v>
      </c>
    </row>
    <row r="266378">
      <c r="A266378" t="inlineStr">
        <is>
          <t>megacrew</t>
        </is>
      </c>
      <c r="B266378" t="n">
        <v>1</v>
      </c>
    </row>
    <row r="266379">
      <c r="A266379" t="inlineStr">
        <is>
          <t>limce</t>
        </is>
      </c>
      <c r="B266379" t="n">
        <v>1</v>
      </c>
    </row>
    <row r="266380">
      <c r="A266380" t="inlineStr">
        <is>
          <t>hunsenberg</t>
        </is>
      </c>
      <c r="B266380" t="n">
        <v>1</v>
      </c>
    </row>
    <row r="266381">
      <c r="A266381" t="inlineStr">
        <is>
          <t>kloza</t>
        </is>
      </c>
      <c r="B266381" t="n">
        <v>1</v>
      </c>
    </row>
    <row r="266382">
      <c r="A266382" t="inlineStr">
        <is>
          <t>amokwest</t>
        </is>
      </c>
      <c r="B266382" t="n">
        <v>1</v>
      </c>
    </row>
    <row r="266383">
      <c r="A266383" t="inlineStr">
        <is>
          <t>nongon</t>
        </is>
      </c>
      <c r="B266383" t="n">
        <v>1</v>
      </c>
    </row>
    <row r="266384">
      <c r="A266384" t="inlineStr">
        <is>
          <t>jakoubab</t>
        </is>
      </c>
      <c r="B266384" t="n">
        <v>1</v>
      </c>
    </row>
    <row r="266385">
      <c r="A266385" t="inlineStr">
        <is>
          <t>24936</t>
        </is>
      </c>
      <c r="B266385" t="n">
        <v>1</v>
      </c>
    </row>
    <row r="266386">
      <c r="A266386" t="inlineStr">
        <is>
          <t>latayle</t>
        </is>
      </c>
      <c r="B266386" t="n">
        <v>1</v>
      </c>
    </row>
    <row r="266387">
      <c r="A266387" t="inlineStr">
        <is>
          <t>theasta</t>
        </is>
      </c>
      <c r="B266387" t="n">
        <v>1</v>
      </c>
    </row>
    <row r="266388">
      <c r="A266388" t="inlineStr">
        <is>
          <t>deglisement</t>
        </is>
      </c>
      <c r="B266388" t="n">
        <v>1</v>
      </c>
    </row>
    <row r="266389">
      <c r="A266389" t="inlineStr">
        <is>
          <t>creste</t>
        </is>
      </c>
      <c r="B266389" t="n">
        <v>1</v>
      </c>
    </row>
    <row r="266390">
      <c r="A266390" t="inlineStr">
        <is>
          <t>huled</t>
        </is>
      </c>
      <c r="B266390" t="n">
        <v>1</v>
      </c>
    </row>
    <row r="266391">
      <c r="A266391" t="inlineStr">
        <is>
          <t>maruuti</t>
        </is>
      </c>
      <c r="B266391" t="n">
        <v>1</v>
      </c>
    </row>
    <row r="266392">
      <c r="A266392" t="inlineStr">
        <is>
          <t>theyitàriter</t>
        </is>
      </c>
      <c r="B266392" t="n">
        <v>1</v>
      </c>
    </row>
    <row r="266393">
      <c r="A266393" t="inlineStr">
        <is>
          <t>proseciansico</t>
        </is>
      </c>
      <c r="B266393" t="n">
        <v>1</v>
      </c>
    </row>
    <row r="266394">
      <c r="A266394" t="inlineStr">
        <is>
          <t>naturovil</t>
        </is>
      </c>
      <c r="B266394" t="n">
        <v>1</v>
      </c>
    </row>
    <row r="266395">
      <c r="A266395" t="inlineStr">
        <is>
          <t>planoponión</t>
        </is>
      </c>
      <c r="B266395" t="n">
        <v>1</v>
      </c>
    </row>
    <row r="266396">
      <c r="A266396" t="inlineStr">
        <is>
          <t>metzgeralds</t>
        </is>
      </c>
      <c r="B266396" t="n">
        <v>1</v>
      </c>
    </row>
    <row r="266397">
      <c r="A266397" t="inlineStr">
        <is>
          <t>agreeokonestay</t>
        </is>
      </c>
      <c r="B266397" t="n">
        <v>1</v>
      </c>
    </row>
    <row r="266398">
      <c r="A266398" t="inlineStr">
        <is>
          <t>antonieex</t>
        </is>
      </c>
      <c r="B266398" t="n">
        <v>1</v>
      </c>
    </row>
    <row r="266399">
      <c r="A266399" t="inlineStr">
        <is>
          <t>cemmarzo</t>
        </is>
      </c>
      <c r="B266399" t="n">
        <v>1</v>
      </c>
    </row>
    <row r="266400">
      <c r="A266400" t="inlineStr">
        <is>
          <t>augimegation</t>
        </is>
      </c>
      <c r="B266400" t="n">
        <v>1</v>
      </c>
    </row>
    <row r="266401">
      <c r="A266401" t="inlineStr">
        <is>
          <t>cinquero</t>
        </is>
      </c>
      <c r="B266401" t="n">
        <v>1</v>
      </c>
    </row>
    <row r="266402">
      <c r="A266402" t="inlineStr">
        <is>
          <t>securiated</t>
        </is>
      </c>
      <c r="B266402" t="n">
        <v>1</v>
      </c>
    </row>
    <row r="266403">
      <c r="A266403" t="inlineStr">
        <is>
          <t>mithyr</t>
        </is>
      </c>
      <c r="B266403" t="n">
        <v>1</v>
      </c>
    </row>
    <row r="266404">
      <c r="A266404" t="inlineStr">
        <is>
          <t>vesde</t>
        </is>
      </c>
      <c r="B266404" t="n">
        <v>1</v>
      </c>
    </row>
    <row r="266405">
      <c r="A266405" t="inlineStr">
        <is>
          <t>gunnacajas</t>
        </is>
      </c>
      <c r="B266405" t="n">
        <v>1</v>
      </c>
    </row>
    <row r="266406">
      <c r="A266406" t="inlineStr">
        <is>
          <t>cesab</t>
        </is>
      </c>
      <c r="B266406" t="n">
        <v>1</v>
      </c>
    </row>
    <row r="266407">
      <c r="A266407" t="inlineStr">
        <is>
          <t>facestra</t>
        </is>
      </c>
      <c r="B266407" t="n">
        <v>1</v>
      </c>
    </row>
    <row r="266408">
      <c r="A266408" t="inlineStr">
        <is>
          <t>svendser</t>
        </is>
      </c>
      <c r="B266408" t="n">
        <v>1</v>
      </c>
    </row>
    <row r="266409">
      <c r="A266409" t="inlineStr">
        <is>
          <t>skagljanaia</t>
        </is>
      </c>
      <c r="B266409" t="n">
        <v>1</v>
      </c>
    </row>
    <row r="266410">
      <c r="A266410" t="inlineStr">
        <is>
          <t>makall</t>
        </is>
      </c>
      <c r="B266410" t="n">
        <v>1</v>
      </c>
    </row>
    <row r="266411">
      <c r="A266411" t="inlineStr">
        <is>
          <t>veriskopfen</t>
        </is>
      </c>
      <c r="B266411" t="n">
        <v>1</v>
      </c>
    </row>
    <row r="266412">
      <c r="A266412" t="inlineStr">
        <is>
          <t>stykel</t>
        </is>
      </c>
      <c r="B266412" t="n">
        <v>1</v>
      </c>
    </row>
    <row r="266413">
      <c r="A266413" t="inlineStr">
        <is>
          <t>tutcams</t>
        </is>
      </c>
      <c r="B266413" t="n">
        <v>1</v>
      </c>
    </row>
    <row r="266414">
      <c r="A266414" t="inlineStr">
        <is>
          <t>molve</t>
        </is>
      </c>
      <c r="B266414" t="n">
        <v>1</v>
      </c>
    </row>
    <row r="266415">
      <c r="A266415" t="inlineStr">
        <is>
          <t>varivoidu</t>
        </is>
      </c>
      <c r="B266415" t="n">
        <v>1</v>
      </c>
    </row>
    <row r="266416">
      <c r="A266416" t="inlineStr">
        <is>
          <t>chicanecchi</t>
        </is>
      </c>
      <c r="B266416" t="n">
        <v>1</v>
      </c>
    </row>
    <row r="266417">
      <c r="A266417" t="inlineStr">
        <is>
          <t>globax</t>
        </is>
      </c>
      <c r="B266417" t="n">
        <v>1</v>
      </c>
    </row>
    <row r="266418">
      <c r="A266418" t="inlineStr">
        <is>
          <t>kharpathsangiev</t>
        </is>
      </c>
      <c r="B266418" t="n">
        <v>1</v>
      </c>
    </row>
    <row r="266419">
      <c r="A266419" t="inlineStr">
        <is>
          <t>clear_chat</t>
        </is>
      </c>
      <c r="B266419" t="n">
        <v>1</v>
      </c>
    </row>
    <row r="266420">
      <c r="A266420" t="inlineStr">
        <is>
          <t>end21</t>
        </is>
      </c>
      <c r="B266420" t="n">
        <v>1</v>
      </c>
    </row>
    <row r="266421">
      <c r="A266421" t="inlineStr">
        <is>
          <t>hide_able</t>
        </is>
      </c>
      <c r="B266421" t="n">
        <v>1</v>
      </c>
    </row>
    <row r="266422">
      <c r="A266422" t="inlineStr">
        <is>
          <t>avoid_video</t>
        </is>
      </c>
      <c r="B266422" t="n">
        <v>1</v>
      </c>
    </row>
    <row r="266423">
      <c r="A266423" t="inlineStr">
        <is>
          <t>d1b25x</t>
        </is>
      </c>
      <c r="B266423" t="n">
        <v>1</v>
      </c>
    </row>
    <row r="266424">
      <c r="A266424" t="inlineStr">
        <is>
          <t>large_eview</t>
        </is>
      </c>
      <c r="B266424" t="n">
        <v>1</v>
      </c>
    </row>
    <row r="266425">
      <c r="A266425" t="inlineStr">
        <is>
          <t>enable_popup</t>
        </is>
      </c>
      <c r="B266425" t="n">
        <v>1</v>
      </c>
    </row>
    <row r="266426">
      <c r="A266426" t="inlineStr">
        <is>
          <t>ynogog</t>
        </is>
      </c>
      <c r="B266426" t="n">
        <v>1</v>
      </c>
    </row>
    <row r="266427">
      <c r="A266427" t="inlineStr">
        <is>
          <t>toggle_detection</t>
        </is>
      </c>
      <c r="B266427" t="n">
        <v>1</v>
      </c>
    </row>
    <row r="266428">
      <c r="A266428" t="inlineStr">
        <is>
          <t>bodenstoolot</t>
        </is>
      </c>
      <c r="B266428" t="n">
        <v>1</v>
      </c>
    </row>
    <row r="266429">
      <c r="A266429" t="inlineStr">
        <is>
          <t>haitiv</t>
        </is>
      </c>
      <c r="B266429" t="n">
        <v>1</v>
      </c>
    </row>
    <row r="266430">
      <c r="A266430" t="inlineStr">
        <is>
          <t>bellerose</t>
        </is>
      </c>
      <c r="B266430" t="n">
        <v>1</v>
      </c>
    </row>
    <row r="266431">
      <c r="A266431" t="inlineStr">
        <is>
          <t>decretion</t>
        </is>
      </c>
      <c r="B266431" t="n">
        <v>1</v>
      </c>
    </row>
    <row r="266432">
      <c r="A266432" t="inlineStr">
        <is>
          <t>becisutes</t>
        </is>
      </c>
      <c r="B266432" t="n">
        <v>1</v>
      </c>
    </row>
    <row r="266433">
      <c r="A266433" t="inlineStr">
        <is>
          <t>crochata</t>
        </is>
      </c>
      <c r="B266433" t="n">
        <v>1</v>
      </c>
    </row>
    <row r="266434">
      <c r="A266434" t="inlineStr">
        <is>
          <t>5w44</t>
        </is>
      </c>
      <c r="B266434" t="n">
        <v>1</v>
      </c>
    </row>
    <row r="266435">
      <c r="A266435" t="inlineStr">
        <is>
          <t>majatre</t>
        </is>
      </c>
      <c r="B266435" t="n">
        <v>1</v>
      </c>
    </row>
    <row r="266436">
      <c r="A266436" t="inlineStr">
        <is>
          <t>technillions</t>
        </is>
      </c>
      <c r="B266436" t="n">
        <v>1</v>
      </c>
    </row>
    <row r="266437">
      <c r="A266437" t="inlineStr">
        <is>
          <t>effcienti</t>
        </is>
      </c>
      <c r="B266437" t="n">
        <v>1</v>
      </c>
    </row>
    <row r="266438">
      <c r="A266438" t="inlineStr">
        <is>
          <t>vislinakka</t>
        </is>
      </c>
      <c r="B266438" t="n">
        <v>1</v>
      </c>
    </row>
    <row r="266439">
      <c r="A266439" t="inlineStr">
        <is>
          <t>toiletsistastesting</t>
        </is>
      </c>
      <c r="B266439" t="n">
        <v>1</v>
      </c>
    </row>
    <row r="266440">
      <c r="A266440" t="inlineStr">
        <is>
          <t>sacne</t>
        </is>
      </c>
      <c r="B266440" t="n">
        <v>2</v>
      </c>
    </row>
    <row r="266441">
      <c r="A266441" t="inlineStr">
        <is>
          <t>denime</t>
        </is>
      </c>
      <c r="B266441" t="n">
        <v>1</v>
      </c>
    </row>
    <row r="266442">
      <c r="A266442" t="inlineStr">
        <is>
          <t>chasonry</t>
        </is>
      </c>
      <c r="B266442" t="n">
        <v>1</v>
      </c>
    </row>
    <row r="266443">
      <c r="A266443" t="inlineStr">
        <is>
          <t>magnifici</t>
        </is>
      </c>
      <c r="B266443" t="n">
        <v>1</v>
      </c>
    </row>
    <row r="266444">
      <c r="A266444" t="inlineStr">
        <is>
          <t>millstrel</t>
        </is>
      </c>
      <c r="B266444" t="n">
        <v>1</v>
      </c>
    </row>
    <row r="266445">
      <c r="A266445" t="inlineStr">
        <is>
          <t>dieuze</t>
        </is>
      </c>
      <c r="B266445" t="n">
        <v>1</v>
      </c>
    </row>
    <row r="266446">
      <c r="A266446" t="inlineStr">
        <is>
          <t>uprightin</t>
        </is>
      </c>
      <c r="B266446" t="n">
        <v>1</v>
      </c>
    </row>
    <row r="266447">
      <c r="A266447" t="inlineStr">
        <is>
          <t>lidlate</t>
        </is>
      </c>
      <c r="B266447" t="n">
        <v>1</v>
      </c>
    </row>
    <row r="266448">
      <c r="A266448" t="inlineStr">
        <is>
          <t>1zht</t>
        </is>
      </c>
      <c r="B266448" t="n">
        <v>1</v>
      </c>
    </row>
    <row r="266449">
      <c r="A266449" t="inlineStr">
        <is>
          <t>brizzis</t>
        </is>
      </c>
      <c r="B266449" t="n">
        <v>1</v>
      </c>
    </row>
    <row r="266450">
      <c r="A266450" t="inlineStr">
        <is>
          <t>parlum</t>
        </is>
      </c>
      <c r="B266450" t="n">
        <v>1</v>
      </c>
    </row>
    <row r="266451">
      <c r="A266451" t="inlineStr">
        <is>
          <t>minor`7</t>
        </is>
      </c>
      <c r="B266451" t="n">
        <v>1</v>
      </c>
    </row>
    <row r="266452">
      <c r="A266452" t="inlineStr">
        <is>
          <t>geurghausse</t>
        </is>
      </c>
      <c r="B266452" t="n">
        <v>1</v>
      </c>
    </row>
    <row r="266453">
      <c r="A266453" t="inlineStr">
        <is>
          <t>perfle</t>
        </is>
      </c>
      <c r="B266453" t="n">
        <v>1</v>
      </c>
    </row>
    <row r="266454">
      <c r="A266454" t="inlineStr">
        <is>
          <t>oxenford</t>
        </is>
      </c>
      <c r="B266454" t="n">
        <v>1</v>
      </c>
    </row>
    <row r="266455">
      <c r="A266455" t="inlineStr">
        <is>
          <t>palafestefisha</t>
        </is>
      </c>
      <c r="B266455" t="n">
        <v>1</v>
      </c>
    </row>
    <row r="266456">
      <c r="A266456" t="inlineStr">
        <is>
          <t>beringheze</t>
        </is>
      </c>
      <c r="B266456" t="n">
        <v>1</v>
      </c>
    </row>
    <row r="266457">
      <c r="A266457" t="inlineStr">
        <is>
          <t>cordreffffsect</t>
        </is>
      </c>
      <c r="B266457" t="n">
        <v>1</v>
      </c>
    </row>
    <row r="266458">
      <c r="A266458" t="inlineStr">
        <is>
          <t>petrale</t>
        </is>
      </c>
      <c r="B266458" t="n">
        <v>1</v>
      </c>
    </row>
    <row r="266459">
      <c r="A266459" t="inlineStr">
        <is>
          <t>watarek</t>
        </is>
      </c>
      <c r="B266459" t="n">
        <v>1</v>
      </c>
    </row>
    <row r="266460">
      <c r="A266460" t="inlineStr">
        <is>
          <t>min_7</t>
        </is>
      </c>
      <c r="B266460" t="n">
        <v>1</v>
      </c>
    </row>
    <row r="266461">
      <c r="A266461" t="inlineStr">
        <is>
          <t>schopfield</t>
        </is>
      </c>
      <c r="B266461" t="n">
        <v>1</v>
      </c>
    </row>
    <row r="266462">
      <c r="A266462" t="inlineStr">
        <is>
          <t>maught</t>
        </is>
      </c>
      <c r="B266462" t="n">
        <v>2</v>
      </c>
    </row>
    <row r="266463">
      <c r="A266463" t="inlineStr">
        <is>
          <t>isga</t>
        </is>
      </c>
      <c r="B266463" t="n">
        <v>1</v>
      </c>
    </row>
    <row r="266464">
      <c r="A266464" t="inlineStr">
        <is>
          <t>conisore</t>
        </is>
      </c>
      <c r="B266464" t="n">
        <v>1</v>
      </c>
    </row>
    <row r="266465">
      <c r="A266465" t="inlineStr">
        <is>
          <t>lineuga</t>
        </is>
      </c>
      <c r="B266465" t="n">
        <v>1</v>
      </c>
    </row>
    <row r="266466">
      <c r="A266466" t="inlineStr">
        <is>
          <t>xoutetsu</t>
        </is>
      </c>
      <c r="B266466" t="n">
        <v>1</v>
      </c>
    </row>
    <row r="266467">
      <c r="A266467" t="inlineStr">
        <is>
          <t>jeansprogress</t>
        </is>
      </c>
      <c r="B266467" t="n">
        <v>1</v>
      </c>
    </row>
    <row r="266468">
      <c r="A266468" t="inlineStr">
        <is>
          <t>srca126</t>
        </is>
      </c>
      <c r="B266468" t="n">
        <v>1</v>
      </c>
    </row>
    <row r="266469">
      <c r="A266469" t="inlineStr">
        <is>
          <t>oxobutynine</t>
        </is>
      </c>
      <c r="B266469" t="n">
        <v>1</v>
      </c>
    </row>
    <row r="266470">
      <c r="A266470" t="inlineStr">
        <is>
          <t>heatertied</t>
        </is>
      </c>
      <c r="B266470" t="n">
        <v>1</v>
      </c>
    </row>
    <row r="266471">
      <c r="A266471" t="inlineStr">
        <is>
          <t>yival</t>
        </is>
      </c>
      <c r="B266471" t="n">
        <v>1</v>
      </c>
    </row>
    <row r="266472">
      <c r="A266472" t="inlineStr">
        <is>
          <t>swingoffs3</t>
        </is>
      </c>
      <c r="B266472" t="n">
        <v>1</v>
      </c>
    </row>
    <row r="266473">
      <c r="A266473" t="inlineStr">
        <is>
          <t>secerset</t>
        </is>
      </c>
      <c r="B266473" t="n">
        <v>1</v>
      </c>
    </row>
    <row r="266474">
      <c r="A266474" t="inlineStr">
        <is>
          <t>camargos</t>
        </is>
      </c>
      <c r="B266474" t="n">
        <v>1</v>
      </c>
    </row>
    <row r="266475">
      <c r="A266475" t="inlineStr">
        <is>
          <t>broxtons</t>
        </is>
      </c>
      <c r="B266475" t="n">
        <v>1</v>
      </c>
    </row>
    <row r="266476">
      <c r="A266476" t="inlineStr">
        <is>
          <t>season—agrees</t>
        </is>
      </c>
      <c r="B266476" t="n">
        <v>1</v>
      </c>
    </row>
    <row r="266477">
      <c r="A266477" t="inlineStr">
        <is>
          <t>desagana</t>
        </is>
      </c>
      <c r="B266477" t="n">
        <v>2</v>
      </c>
    </row>
    <row r="266478">
      <c r="A266478" t="inlineStr">
        <is>
          <t>pagan—he</t>
        </is>
      </c>
      <c r="B266478" t="n">
        <v>1</v>
      </c>
    </row>
    <row r="266479">
      <c r="A266479" t="inlineStr">
        <is>
          <t>ability—how</t>
        </is>
      </c>
      <c r="B266479" t="n">
        <v>2</v>
      </c>
    </row>
    <row r="266480">
      <c r="A266480" t="inlineStr">
        <is>
          <t>sylvrillan</t>
        </is>
      </c>
      <c r="B266480" t="n">
        <v>1</v>
      </c>
    </row>
    <row r="266481">
      <c r="A266481" t="inlineStr">
        <is>
          <t>wakufiott</t>
        </is>
      </c>
      <c r="B266481" t="n">
        <v>1</v>
      </c>
    </row>
    <row r="266482">
      <c r="A266482" t="inlineStr">
        <is>
          <t>acshow</t>
        </is>
      </c>
      <c r="B266482" t="n">
        <v>1</v>
      </c>
    </row>
    <row r="266483">
      <c r="A266483" t="inlineStr">
        <is>
          <t>keepersoda</t>
        </is>
      </c>
      <c r="B266483" t="n">
        <v>1</v>
      </c>
    </row>
    <row r="266484">
      <c r="A266484" t="inlineStr">
        <is>
          <t>vwayioned</t>
        </is>
      </c>
      <c r="B266484" t="n">
        <v>1</v>
      </c>
    </row>
    <row r="266485">
      <c r="A266485" t="inlineStr">
        <is>
          <t>kinkado</t>
        </is>
      </c>
      <c r="B266485" t="n">
        <v>1</v>
      </c>
    </row>
    <row r="266486">
      <c r="A266486" t="inlineStr">
        <is>
          <t>ecye</t>
        </is>
      </c>
      <c r="B266486" t="n">
        <v>1</v>
      </c>
    </row>
    <row r="266487">
      <c r="A266487" t="inlineStr">
        <is>
          <t>sepaper</t>
        </is>
      </c>
      <c r="B266487" t="n">
        <v>1</v>
      </c>
    </row>
    <row r="266488">
      <c r="A266488" t="inlineStr">
        <is>
          <t>continuein</t>
        </is>
      </c>
      <c r="B266488" t="n">
        <v>1</v>
      </c>
    </row>
    <row r="266489">
      <c r="A266489" t="inlineStr">
        <is>
          <t>eauaaouse</t>
        </is>
      </c>
      <c r="B266489" t="n">
        <v>1</v>
      </c>
    </row>
    <row r="266490">
      <c r="A266490" t="inlineStr">
        <is>
          <t>headrocket</t>
        </is>
      </c>
      <c r="B266490" t="n">
        <v>1</v>
      </c>
    </row>
    <row r="266491">
      <c r="A266491" t="inlineStr">
        <is>
          <t>unfiantant</t>
        </is>
      </c>
      <c r="B266491" t="n">
        <v>1</v>
      </c>
    </row>
    <row r="266492">
      <c r="A266492" t="inlineStr">
        <is>
          <t>spookedness</t>
        </is>
      </c>
      <c r="B266492" t="n">
        <v>1</v>
      </c>
    </row>
    <row r="266493">
      <c r="A266493" t="inlineStr">
        <is>
          <t>t74328</t>
        </is>
      </c>
      <c r="B266493" t="n">
        <v>1</v>
      </c>
    </row>
    <row r="266494">
      <c r="A266494" t="inlineStr">
        <is>
          <t>mirrorofconcept</t>
        </is>
      </c>
      <c r="B266494" t="n">
        <v>1</v>
      </c>
    </row>
    <row r="266495">
      <c r="A266495" t="inlineStr">
        <is>
          <t>waterlifting</t>
        </is>
      </c>
      <c r="B266495" t="n">
        <v>1</v>
      </c>
    </row>
    <row r="266496">
      <c r="A266496" t="inlineStr">
        <is>
          <t>beauty�</t>
        </is>
      </c>
      <c r="B266496" t="n">
        <v>1</v>
      </c>
    </row>
    <row r="266497">
      <c r="A266497" t="inlineStr">
        <is>
          <t>markpattonup</t>
        </is>
      </c>
      <c r="B266497" t="n">
        <v>1</v>
      </c>
    </row>
    <row r="266498">
      <c r="A266498" t="inlineStr">
        <is>
          <t>colruly</t>
        </is>
      </c>
      <c r="B266498" t="n">
        <v>1</v>
      </c>
    </row>
    <row r="266499">
      <c r="A266499" t="inlineStr">
        <is>
          <t>peytonup</t>
        </is>
      </c>
      <c r="B266499" t="n">
        <v>1</v>
      </c>
    </row>
    <row r="266500">
      <c r="A266500" t="inlineStr">
        <is>
          <t>roadclass</t>
        </is>
      </c>
      <c r="B266500" t="n">
        <v>1</v>
      </c>
    </row>
    <row r="266501">
      <c r="A266501" t="inlineStr">
        <is>
          <t>lowthalle</t>
        </is>
      </c>
      <c r="B266501" t="n">
        <v>1</v>
      </c>
    </row>
    <row r="266502">
      <c r="A266502" t="inlineStr">
        <is>
          <t>�beautiful</t>
        </is>
      </c>
      <c r="B266502" t="n">
        <v>1</v>
      </c>
    </row>
    <row r="266503">
      <c r="A266503" t="inlineStr">
        <is>
          <t xml:space="preserve"> bulk</t>
        </is>
      </c>
      <c r="B266503" t="n">
        <v>1</v>
      </c>
    </row>
    <row r="266504">
      <c r="A266504" t="inlineStr">
        <is>
          <t>pxjetlaceholm</t>
        </is>
      </c>
      <c r="B266504" t="n">
        <v>1</v>
      </c>
    </row>
    <row r="266505">
      <c r="A266505" t="inlineStr">
        <is>
          <t>closedresidentialterritorylostnumber</t>
        </is>
      </c>
      <c r="B266505" t="n">
        <v>1</v>
      </c>
    </row>
    <row r="266506">
      <c r="A266506" t="inlineStr">
        <is>
          <t>fbacks</t>
        </is>
      </c>
      <c r="B266506" t="n">
        <v>1</v>
      </c>
    </row>
    <row r="266507">
      <c r="A266507" t="inlineStr">
        <is>
          <t>monotail</t>
        </is>
      </c>
      <c r="B266507" t="n">
        <v>1</v>
      </c>
    </row>
    <row r="266508">
      <c r="A266508" t="inlineStr">
        <is>
          <t>psychoesthetic</t>
        </is>
      </c>
      <c r="B266508" t="n">
        <v>1</v>
      </c>
    </row>
    <row r="266509">
      <c r="A266509" t="inlineStr">
        <is>
          <t>221share</t>
        </is>
      </c>
      <c r="B266509" t="n">
        <v>1</v>
      </c>
    </row>
    <row r="266510">
      <c r="A266510" t="inlineStr">
        <is>
          <t>761934</t>
        </is>
      </c>
      <c r="B266510" t="n">
        <v>1</v>
      </c>
    </row>
    <row r="266511">
      <c r="A266511" t="inlineStr">
        <is>
          <t>costagright</t>
        </is>
      </c>
      <c r="B266511" t="n">
        <v>1</v>
      </c>
    </row>
    <row r="266512">
      <c r="A266512" t="inlineStr">
        <is>
          <t>clothessugars</t>
        </is>
      </c>
      <c r="B266512" t="n">
        <v>1</v>
      </c>
    </row>
    <row r="266513">
      <c r="A266513" t="inlineStr">
        <is>
          <t>svasnik</t>
        </is>
      </c>
      <c r="B266513" t="n">
        <v>1</v>
      </c>
    </row>
    <row r="266514">
      <c r="A266514" t="inlineStr">
        <is>
          <t>drakeboats</t>
        </is>
      </c>
      <c r="B266514" t="n">
        <v>1</v>
      </c>
    </row>
    <row r="266515">
      <c r="A266515" t="inlineStr">
        <is>
          <t>eggballing</t>
        </is>
      </c>
      <c r="B266515" t="n">
        <v>1</v>
      </c>
    </row>
    <row r="266516">
      <c r="A266516" t="inlineStr">
        <is>
          <t>transportator</t>
        </is>
      </c>
      <c r="B266516" t="n">
        <v>1</v>
      </c>
    </row>
    <row r="266517">
      <c r="A266517" t="inlineStr">
        <is>
          <t>ruado</t>
        </is>
      </c>
      <c r="B266517" t="n">
        <v>1</v>
      </c>
    </row>
    <row r="266518">
      <c r="A266518" t="inlineStr">
        <is>
          <t>harussian</t>
        </is>
      </c>
      <c r="B266518" t="n">
        <v>1</v>
      </c>
    </row>
    <row r="266519">
      <c r="A266519" t="inlineStr">
        <is>
          <t>cancellationtitle</t>
        </is>
      </c>
      <c r="B266519" t="n">
        <v>1</v>
      </c>
    </row>
    <row r="266520">
      <c r="A266520" t="inlineStr">
        <is>
          <t>woodcarting</t>
        </is>
      </c>
      <c r="B266520" t="n">
        <v>1</v>
      </c>
    </row>
    <row r="266521">
      <c r="A266521" t="inlineStr">
        <is>
          <t>smousett</t>
        </is>
      </c>
      <c r="B266521" t="n">
        <v>1</v>
      </c>
    </row>
    <row r="266522">
      <c r="A266522" t="inlineStr">
        <is>
          <t>tarv</t>
        </is>
      </c>
      <c r="B266522" t="n">
        <v>2</v>
      </c>
    </row>
    <row r="266523">
      <c r="A266523" t="inlineStr">
        <is>
          <t>regelsen</t>
        </is>
      </c>
      <c r="B266523" t="n">
        <v>1</v>
      </c>
    </row>
    <row r="266524">
      <c r="A266524" t="inlineStr">
        <is>
          <t>``google</t>
        </is>
      </c>
      <c r="B266524" t="n">
        <v>1</v>
      </c>
    </row>
    <row r="266525">
      <c r="A266525" t="inlineStr">
        <is>
          <t>terrido</t>
        </is>
      </c>
      <c r="B266525" t="n">
        <v>1</v>
      </c>
    </row>
    <row r="266526">
      <c r="A266526" t="inlineStr">
        <is>
          <t>mechland</t>
        </is>
      </c>
      <c r="B266526" t="n">
        <v>1</v>
      </c>
    </row>
    <row r="266527">
      <c r="A266527" t="inlineStr">
        <is>
          <t>snagglecutter</t>
        </is>
      </c>
      <c r="B266527" t="n">
        <v>1</v>
      </c>
    </row>
    <row r="266528">
      <c r="A266528" t="inlineStr">
        <is>
          <t>``dr</t>
        </is>
      </c>
      <c r="B266528" t="n">
        <v>1</v>
      </c>
    </row>
    <row r="266529">
      <c r="A266529" t="inlineStr">
        <is>
          <t>pbed</t>
        </is>
      </c>
      <c r="B266529" t="n">
        <v>1</v>
      </c>
    </row>
    <row r="266530">
      <c r="A266530" t="inlineStr">
        <is>
          <t>tarrytexas</t>
        </is>
      </c>
      <c r="B266530" t="n">
        <v>1</v>
      </c>
    </row>
    <row r="266531">
      <c r="A266531" t="inlineStr">
        <is>
          <t>furseau</t>
        </is>
      </c>
      <c r="B266531" t="n">
        <v>1</v>
      </c>
    </row>
    <row r="266532">
      <c r="A266532" t="inlineStr">
        <is>
          <t>lochmell</t>
        </is>
      </c>
      <c r="B266532" t="n">
        <v>1</v>
      </c>
    </row>
    <row r="266533">
      <c r="A266533" t="inlineStr">
        <is>
          <t>plyf5</t>
        </is>
      </c>
      <c r="B266533" t="n">
        <v>1</v>
      </c>
    </row>
    <row r="266534">
      <c r="A266534" t="inlineStr">
        <is>
          <t>gdfo</t>
        </is>
      </c>
      <c r="B266534" t="n">
        <v>1</v>
      </c>
    </row>
    <row r="266535">
      <c r="A266535" t="inlineStr">
        <is>
          <t>dfenhancer</t>
        </is>
      </c>
      <c r="B266535" t="n">
        <v>1</v>
      </c>
    </row>
    <row r="266536">
      <c r="A266536" t="inlineStr">
        <is>
          <t>comdownloadnc68883</t>
        </is>
      </c>
      <c r="B266536" t="n">
        <v>1</v>
      </c>
    </row>
    <row r="266537">
      <c r="A266537" t="inlineStr">
        <is>
          <t>26nnd</t>
        </is>
      </c>
      <c r="B266537" t="n">
        <v>1</v>
      </c>
    </row>
    <row r="266538">
      <c r="A266538" t="inlineStr">
        <is>
          <t>harnt</t>
        </is>
      </c>
      <c r="B266538" t="n">
        <v>1</v>
      </c>
    </row>
    <row r="266539">
      <c r="A266539" t="inlineStr">
        <is>
          <t>dreamtron</t>
        </is>
      </c>
      <c r="B266539" t="n">
        <v>1</v>
      </c>
    </row>
    <row r="266540">
      <c r="A266540" t="inlineStr">
        <is>
          <t>ell20fe</t>
        </is>
      </c>
      <c r="B266540" t="n">
        <v>1</v>
      </c>
    </row>
    <row r="266541">
      <c r="A266541" t="inlineStr">
        <is>
          <t>namtablescript</t>
        </is>
      </c>
      <c r="B266541" t="n">
        <v>1</v>
      </c>
    </row>
    <row r="266542">
      <c r="A266542" t="inlineStr">
        <is>
          <t>httpnandroid</t>
        </is>
      </c>
      <c r="B266542" t="n">
        <v>1</v>
      </c>
    </row>
    <row r="266543">
      <c r="A266543" t="inlineStr">
        <is>
          <t>maleviktor</t>
        </is>
      </c>
      <c r="B266543" t="n">
        <v>1</v>
      </c>
    </row>
    <row r="266544">
      <c r="A266544" t="inlineStr">
        <is>
          <t>demonmod</t>
        </is>
      </c>
      <c r="B266544" t="n">
        <v>1</v>
      </c>
    </row>
    <row r="266545">
      <c r="A266545" t="inlineStr">
        <is>
          <t>daggerquest</t>
        </is>
      </c>
      <c r="B266545" t="n">
        <v>1</v>
      </c>
    </row>
    <row r="266546">
      <c r="A266546" t="inlineStr">
        <is>
          <t>httpmailcollectundead</t>
        </is>
      </c>
      <c r="B266546" t="n">
        <v>1</v>
      </c>
    </row>
    <row r="266547">
      <c r="A266547" t="inlineStr">
        <is>
          <t>euphorase</t>
        </is>
      </c>
      <c r="B266547" t="n">
        <v>1</v>
      </c>
    </row>
    <row r="266548">
      <c r="A266548" t="inlineStr">
        <is>
          <t>revolvedprem</t>
        </is>
      </c>
      <c r="B266548" t="n">
        <v>1</v>
      </c>
    </row>
    <row r="266549">
      <c r="A266549" t="inlineStr">
        <is>
          <t>rofficialtwitch</t>
        </is>
      </c>
      <c r="B266549" t="n">
        <v>1</v>
      </c>
    </row>
    <row r="266550">
      <c r="A266550" t="inlineStr">
        <is>
          <t>teszet</t>
        </is>
      </c>
      <c r="B266550" t="n">
        <v>1</v>
      </c>
    </row>
    <row r="266551">
      <c r="A266551" t="inlineStr">
        <is>
          <t>ncoot</t>
        </is>
      </c>
      <c r="B266551" t="n">
        <v>1</v>
      </c>
    </row>
    <row r="266552">
      <c r="A266552" t="inlineStr">
        <is>
          <t>emo614</t>
        </is>
      </c>
      <c r="B266552" t="n">
        <v>1</v>
      </c>
    </row>
    <row r="266553">
      <c r="A266553" t="inlineStr">
        <is>
          <t>metrolearn</t>
        </is>
      </c>
      <c r="B266553" t="n">
        <v>1</v>
      </c>
    </row>
    <row r="266554">
      <c r="A266554" t="inlineStr">
        <is>
          <t>omniglotnik</t>
        </is>
      </c>
      <c r="B266554" t="n">
        <v>1</v>
      </c>
    </row>
    <row r="266555">
      <c r="A266555" t="inlineStr">
        <is>
          <t>cloudover</t>
        </is>
      </c>
      <c r="B266555" t="n">
        <v>2</v>
      </c>
    </row>
    <row r="266556">
      <c r="A266556" t="inlineStr">
        <is>
          <t>tenniskiles</t>
        </is>
      </c>
      <c r="B266556" t="n">
        <v>1</v>
      </c>
    </row>
    <row r="266557">
      <c r="A266557" t="inlineStr">
        <is>
          <t>colectures</t>
        </is>
      </c>
      <c r="B266557" t="n">
        <v>1</v>
      </c>
    </row>
    <row r="266558">
      <c r="A266558" t="inlineStr">
        <is>
          <t>91h</t>
        </is>
      </c>
      <c r="B266558" t="n">
        <v>1</v>
      </c>
    </row>
    <row r="266559">
      <c r="A266559" t="inlineStr">
        <is>
          <t>yeff</t>
        </is>
      </c>
      <c r="B266559" t="n">
        <v>1</v>
      </c>
    </row>
    <row r="266560">
      <c r="A266560" t="inlineStr">
        <is>
          <t>saiyet808</t>
        </is>
      </c>
      <c r="B266560" t="n">
        <v>1</v>
      </c>
    </row>
    <row r="266561">
      <c r="A266561" t="inlineStr">
        <is>
          <t>fishaut</t>
        </is>
      </c>
      <c r="B266561" t="n">
        <v>1</v>
      </c>
    </row>
    <row r="266562">
      <c r="A266562" t="inlineStr">
        <is>
          <t>odanium</t>
        </is>
      </c>
      <c r="B266562" t="n">
        <v>1</v>
      </c>
    </row>
    <row r="266563">
      <c r="A266563" t="inlineStr">
        <is>
          <t>successfulas3</t>
        </is>
      </c>
      <c r="B266563" t="n">
        <v>1</v>
      </c>
    </row>
    <row r="266564">
      <c r="A266564" t="inlineStr">
        <is>
          <t>christuits</t>
        </is>
      </c>
      <c r="B266564" t="n">
        <v>1</v>
      </c>
    </row>
    <row r="266565">
      <c r="A266565" t="inlineStr">
        <is>
          <t>gewehrscaf</t>
        </is>
      </c>
      <c r="B266565" t="n">
        <v>1</v>
      </c>
    </row>
    <row r="266566">
      <c r="A266566" t="inlineStr">
        <is>
          <t>rifaeness</t>
        </is>
      </c>
      <c r="B266566" t="n">
        <v>1</v>
      </c>
    </row>
    <row r="266567">
      <c r="A266567" t="inlineStr">
        <is>
          <t>pendop</t>
        </is>
      </c>
      <c r="B266567" t="n">
        <v>1</v>
      </c>
    </row>
    <row r="266568">
      <c r="A266568" t="inlineStr">
        <is>
          <t>esrak01</t>
        </is>
      </c>
      <c r="B266568" t="n">
        <v>1</v>
      </c>
    </row>
    <row r="266569">
      <c r="A266569" t="inlineStr">
        <is>
          <t>schwartzly</t>
        </is>
      </c>
      <c r="B266569" t="n">
        <v>1</v>
      </c>
    </row>
    <row r="266570">
      <c r="A266570" t="inlineStr">
        <is>
          <t>gielfand</t>
        </is>
      </c>
      <c r="B266570" t="n">
        <v>1</v>
      </c>
    </row>
    <row r="266571">
      <c r="A266571" t="inlineStr">
        <is>
          <t>piffle—speaking</t>
        </is>
      </c>
      <c r="B266571" t="n">
        <v>1</v>
      </c>
    </row>
    <row r="266572">
      <c r="A266572" t="inlineStr">
        <is>
          <t>northk</t>
        </is>
      </c>
      <c r="B266572" t="n">
        <v>1</v>
      </c>
    </row>
    <row r="266573">
      <c r="A266573" t="inlineStr">
        <is>
          <t>denborg</t>
        </is>
      </c>
      <c r="B266573" t="n">
        <v>1</v>
      </c>
    </row>
    <row r="266574">
      <c r="A266574" t="inlineStr">
        <is>
          <t>mananios</t>
        </is>
      </c>
      <c r="B266574" t="n">
        <v>1</v>
      </c>
    </row>
    <row r="266575">
      <c r="A266575" t="inlineStr">
        <is>
          <t>keeeing</t>
        </is>
      </c>
      <c r="B266575" t="n">
        <v>1</v>
      </c>
    </row>
    <row r="266576">
      <c r="A266576" t="inlineStr">
        <is>
          <t>grconsagon</t>
        </is>
      </c>
      <c r="B266576" t="n">
        <v>1</v>
      </c>
    </row>
    <row r="266577">
      <c r="A266577" t="inlineStr">
        <is>
          <t>अ</t>
        </is>
      </c>
      <c r="B266577" t="n">
        <v>1</v>
      </c>
    </row>
    <row r="266578">
      <c r="A266578" t="inlineStr">
        <is>
          <t>seerada</t>
        </is>
      </c>
      <c r="B266578" t="n">
        <v>1</v>
      </c>
    </row>
    <row r="266579">
      <c r="A266579" t="inlineStr">
        <is>
          <t>shoshie</t>
        </is>
      </c>
      <c r="B266579" t="n">
        <v>1</v>
      </c>
    </row>
    <row r="266580">
      <c r="A266580" t="inlineStr">
        <is>
          <t>esouard</t>
        </is>
      </c>
      <c r="B266580" t="n">
        <v>1</v>
      </c>
    </row>
    <row r="266581">
      <c r="A266581" t="inlineStr">
        <is>
          <t>concentratorspeer</t>
        </is>
      </c>
      <c r="B266581" t="n">
        <v>1</v>
      </c>
    </row>
    <row r="266582">
      <c r="A266582" t="inlineStr">
        <is>
          <t>manona</t>
        </is>
      </c>
      <c r="B266582" t="n">
        <v>1</v>
      </c>
    </row>
    <row r="266583">
      <c r="A266583" t="inlineStr">
        <is>
          <t>manaseva</t>
        </is>
      </c>
      <c r="B266583" t="n">
        <v>1</v>
      </c>
    </row>
    <row r="266584">
      <c r="A266584" t="inlineStr">
        <is>
          <t>debutal</t>
        </is>
      </c>
      <c r="B266584" t="n">
        <v>1</v>
      </c>
    </row>
    <row r="266585">
      <c r="A266585" t="inlineStr">
        <is>
          <t>frankwald</t>
        </is>
      </c>
      <c r="B266585" t="n">
        <v>1</v>
      </c>
    </row>
    <row r="266586">
      <c r="A266586" t="inlineStr">
        <is>
          <t>apigraphy</t>
        </is>
      </c>
      <c r="B266586" t="n">
        <v>1</v>
      </c>
    </row>
    <row r="266587">
      <c r="A266587" t="inlineStr">
        <is>
          <t>|†</t>
        </is>
      </c>
      <c r="B266587" t="n">
        <v>1</v>
      </c>
    </row>
    <row r="266588">
      <c r="A266588" t="inlineStr">
        <is>
          <t>_search_request</t>
        </is>
      </c>
      <c r="B266588" t="n">
        <v>1</v>
      </c>
    </row>
    <row r="266589">
      <c r="A266589" t="inlineStr">
        <is>
          <t>filtersp4</t>
        </is>
      </c>
      <c r="B266589" t="n">
        <v>1</v>
      </c>
    </row>
    <row r="266590">
      <c r="A266590" t="inlineStr">
        <is>
          <t>{{message</t>
        </is>
      </c>
      <c r="B266590" t="n">
        <v>2</v>
      </c>
    </row>
    <row r="266591">
      <c r="A266591" t="inlineStr">
        <is>
          <t>handle_message</t>
        </is>
      </c>
      <c r="B266591" t="n">
        <v>1</v>
      </c>
    </row>
    <row r="266592">
      <c r="A266592" t="inlineStr">
        <is>
          <t>collect_self_when_all</t>
        </is>
      </c>
      <c r="B266592" t="n">
        <v>1</v>
      </c>
    </row>
    <row r="266593">
      <c r="A266593" t="inlineStr">
        <is>
          <t>total_passing_iff</t>
        </is>
      </c>
      <c r="B266593" t="n">
        <v>1</v>
      </c>
    </row>
    <row r="266594">
      <c r="A266594" t="inlineStr">
        <is>
          <t>stopiteration</t>
        </is>
      </c>
      <c r="B266594" t="n">
        <v>2</v>
      </c>
    </row>
    <row r="266595">
      <c r="A266595" t="inlineStr">
        <is>
          <t>hasmessage</t>
        </is>
      </c>
      <c r="B266595" t="n">
        <v>1</v>
      </c>
    </row>
    <row r="266596">
      <c r="A266596" t="inlineStr">
        <is>
          <t>appendmessage</t>
        </is>
      </c>
      <c r="B266596" t="n">
        <v>1</v>
      </c>
    </row>
    <row r="266597">
      <c r="A266597" t="inlineStr">
        <is>
          <t>total_passing_is_off</t>
        </is>
      </c>
      <c r="B266597" t="n">
        <v>1</v>
      </c>
    </row>
    <row r="266598">
      <c r="A266598" t="inlineStr">
        <is>
          <t>multi_check_all_stats</t>
        </is>
      </c>
      <c r="B266598" t="n">
        <v>1</v>
      </c>
    </row>
    <row r="266599">
      <c r="A266599" t="inlineStr">
        <is>
          <t>interval_prefix</t>
        </is>
      </c>
      <c r="B266599" t="n">
        <v>1</v>
      </c>
    </row>
    <row r="266600">
      <c r="A266600" t="inlineStr">
        <is>
          <t>makepython</t>
        </is>
      </c>
      <c r="B266600" t="n">
        <v>1</v>
      </c>
    </row>
    <row r="266601">
      <c r="A266601" t="inlineStr">
        <is>
          <t>message_delete</t>
        </is>
      </c>
      <c r="B266601" t="n">
        <v>1</v>
      </c>
    </row>
    <row r="266602">
      <c r="A266602" t="inlineStr">
        <is>
          <t>function_nameevent</t>
        </is>
      </c>
      <c r="B266602" t="n">
        <v>1</v>
      </c>
    </row>
    <row r="266603">
      <c r="A266603" t="inlineStr">
        <is>
          <t>givenkind</t>
        </is>
      </c>
      <c r="B266603" t="n">
        <v>1</v>
      </c>
    </row>
    <row r="266604">
      <c r="A266604" t="inlineStr">
        <is>
          <t>pupilx</t>
        </is>
      </c>
      <c r="B266604" t="n">
        <v>1</v>
      </c>
    </row>
    <row r="266605">
      <c r="A266605" t="inlineStr">
        <is>
          <t>application_handlemessage</t>
        </is>
      </c>
      <c r="B266605" t="n">
        <v>1</v>
      </c>
    </row>
    <row r="266606">
      <c r="A266606" t="inlineStr">
        <is>
          <t>autappend</t>
        </is>
      </c>
      <c r="B266606" t="n">
        <v>1</v>
      </c>
    </row>
    <row r="266607">
      <c r="A266607" t="inlineStr">
        <is>
          <t>concurrent_noise</t>
        </is>
      </c>
      <c r="B266607" t="n">
        <v>1</v>
      </c>
    </row>
    <row r="266608">
      <c r="A266608" t="inlineStr">
        <is>
          <t>selftask</t>
        </is>
      </c>
      <c r="B266608" t="n">
        <v>1</v>
      </c>
    </row>
    <row r="266609">
      <c r="A266609" t="inlineStr">
        <is>
          <t>text_interval</t>
        </is>
      </c>
      <c r="B266609" t="n">
        <v>1</v>
      </c>
    </row>
    <row r="266610">
      <c r="A266610" t="inlineStr">
        <is>
          <t>passeven</t>
        </is>
      </c>
      <c r="B266610" t="n">
        <v>1</v>
      </c>
    </row>
    <row r="266611">
      <c r="A266611" t="inlineStr">
        <is>
          <t>botpipe</t>
        </is>
      </c>
      <c r="B266611" t="n">
        <v>1</v>
      </c>
    </row>
    <row r="266612">
      <c r="A266612" t="inlineStr">
        <is>
          <t>consultpass</t>
        </is>
      </c>
      <c r="B266612" t="n">
        <v>1</v>
      </c>
    </row>
    <row r="266613">
      <c r="A266613" t="inlineStr">
        <is>
          <t>process_cpu_fail</t>
        </is>
      </c>
      <c r="B266613" t="n">
        <v>1</v>
      </c>
    </row>
    <row r="266614">
      <c r="A266614" t="inlineStr">
        <is>
          <t>python969</t>
        </is>
      </c>
      <c r="B266614" t="n">
        <v>1</v>
      </c>
    </row>
    <row r="266615">
      <c r="A266615" t="inlineStr">
        <is>
          <t>encodess</t>
        </is>
      </c>
      <c r="B266615" t="n">
        <v>1</v>
      </c>
    </row>
    <row r="266616">
      <c r="A266616" t="inlineStr">
        <is>
          <t>whoamiccunalypse</t>
        </is>
      </c>
      <c r="B266616" t="n">
        <v>1</v>
      </c>
    </row>
    <row r="266617">
      <c r="A266617" t="inlineStr">
        <is>
          <t>block_any</t>
        </is>
      </c>
      <c r="B266617" t="n">
        <v>1</v>
      </c>
    </row>
    <row r="266618">
      <c r="A266618" t="inlineStr">
        <is>
          <t>read_with_wordsresponse</t>
        </is>
      </c>
      <c r="B266618" t="n">
        <v>1</v>
      </c>
    </row>
    <row r="266619">
      <c r="A266619" t="inlineStr">
        <is>
          <t>unfinished_aftertext</t>
        </is>
      </c>
      <c r="B266619" t="n">
        <v>1</v>
      </c>
    </row>
    <row r="266620">
      <c r="A266620" t="inlineStr">
        <is>
          <t>to_try</t>
        </is>
      </c>
      <c r="B266620" t="n">
        <v>1</v>
      </c>
    </row>
    <row r="266621">
      <c r="A266621" t="inlineStr">
        <is>
          <t>total_passes</t>
        </is>
      </c>
      <c r="B266621" t="n">
        <v>1</v>
      </c>
    </row>
    <row r="266622">
      <c r="A266622" t="inlineStr">
        <is>
          <t>unquotedstring</t>
        </is>
      </c>
      <c r="B266622" t="n">
        <v>1</v>
      </c>
    </row>
    <row r="266623">
      <c r="A266623" t="inlineStr">
        <is>
          <t>error_sr</t>
        </is>
      </c>
      <c r="B266623" t="n">
        <v>1</v>
      </c>
    </row>
    <row r="266624">
      <c r="A266624" t="inlineStr">
        <is>
          <t>apparently_passed</t>
        </is>
      </c>
      <c r="B266624" t="n">
        <v>1</v>
      </c>
    </row>
    <row r="266625">
      <c r="A266625" t="inlineStr">
        <is>
          <t>apparently_start</t>
        </is>
      </c>
      <c r="B266625" t="n">
        <v>1</v>
      </c>
    </row>
    <row r="266626">
      <c r="A266626" t="inlineStr">
        <is>
          <t>234040</t>
        </is>
      </c>
      <c r="B266626" t="n">
        <v>1</v>
      </c>
    </row>
    <row r="266627">
      <c r="A266627" t="inlineStr">
        <is>
          <t>quotedata</t>
        </is>
      </c>
      <c r="B266627" t="n">
        <v>1</v>
      </c>
    </row>
    <row r="266628">
      <c r="A266628" t="inlineStr">
        <is>
          <t>heirodi</t>
        </is>
      </c>
      <c r="B266628" t="n">
        <v>1</v>
      </c>
    </row>
    <row r="266629">
      <c r="A266629" t="inlineStr">
        <is>
          <t>sinnagustor</t>
        </is>
      </c>
      <c r="B266629" t="n">
        <v>1</v>
      </c>
    </row>
    <row r="266630">
      <c r="A266630" t="inlineStr">
        <is>
          <t>gschneek</t>
        </is>
      </c>
      <c r="B266630" t="n">
        <v>1</v>
      </c>
    </row>
    <row r="266631">
      <c r="A266631" t="inlineStr">
        <is>
          <t>llanomar</t>
        </is>
      </c>
      <c r="B266631" t="n">
        <v>1</v>
      </c>
    </row>
    <row r="266632">
      <c r="A266632" t="inlineStr">
        <is>
          <t>classicalibus</t>
        </is>
      </c>
      <c r="B266632" t="n">
        <v>1</v>
      </c>
    </row>
    <row r="266633">
      <c r="A266633" t="inlineStr">
        <is>
          <t>llanomavė</t>
        </is>
      </c>
      <c r="B266633" t="n">
        <v>1</v>
      </c>
    </row>
    <row r="266634">
      <c r="A266634" t="inlineStr">
        <is>
          <t>prosorira</t>
        </is>
      </c>
      <c r="B266634" t="n">
        <v>1</v>
      </c>
    </row>
    <row r="266635">
      <c r="A266635" t="inlineStr">
        <is>
          <t>reunice</t>
        </is>
      </c>
      <c r="B266635" t="n">
        <v>1</v>
      </c>
    </row>
    <row r="266636">
      <c r="A266636" t="inlineStr">
        <is>
          <t>skourigg</t>
        </is>
      </c>
      <c r="B266636" t="n">
        <v>1</v>
      </c>
    </row>
    <row r="266637">
      <c r="A266637" t="inlineStr">
        <is>
          <t>sandat</t>
        </is>
      </c>
      <c r="B266637" t="n">
        <v>1</v>
      </c>
    </row>
    <row r="266638">
      <c r="A266638" t="inlineStr">
        <is>
          <t>kórpyk</t>
        </is>
      </c>
      <c r="B266638" t="n">
        <v>1</v>
      </c>
    </row>
    <row r="266639">
      <c r="A266639" t="inlineStr">
        <is>
          <t>jühle</t>
        </is>
      </c>
      <c r="B266639" t="n">
        <v>1</v>
      </c>
    </row>
    <row r="266640">
      <c r="A266640" t="inlineStr">
        <is>
          <t>gojörn</t>
        </is>
      </c>
      <c r="B266640" t="n">
        <v>1</v>
      </c>
    </row>
    <row r="266641">
      <c r="A266641" t="inlineStr">
        <is>
          <t>afc4primmatch</t>
        </is>
      </c>
      <c r="B266641" t="n">
        <v>1</v>
      </c>
    </row>
    <row r="266642">
      <c r="A266642" t="inlineStr">
        <is>
          <t>krapinz</t>
        </is>
      </c>
      <c r="B266642" t="n">
        <v>1</v>
      </c>
    </row>
    <row r="266643">
      <c r="A266643" t="inlineStr">
        <is>
          <t>vladi­ground</t>
        </is>
      </c>
      <c r="B266643" t="n">
        <v>1</v>
      </c>
    </row>
    <row r="266644">
      <c r="A266644" t="inlineStr">
        <is>
          <t>lewebron</t>
        </is>
      </c>
      <c r="B266644" t="n">
        <v>1</v>
      </c>
    </row>
    <row r="266645">
      <c r="A266645" t="inlineStr">
        <is>
          <t>zakeris</t>
        </is>
      </c>
      <c r="B266645" t="n">
        <v>1</v>
      </c>
    </row>
    <row r="266646">
      <c r="A266646" t="inlineStr">
        <is>
          <t>margces</t>
        </is>
      </c>
      <c r="B266646" t="n">
        <v>1</v>
      </c>
    </row>
    <row r="266647">
      <c r="A266647" t="inlineStr">
        <is>
          <t>crowdbef</t>
        </is>
      </c>
      <c r="B266647" t="n">
        <v>1</v>
      </c>
    </row>
    <row r="266648">
      <c r="A266648" t="inlineStr">
        <is>
          <t>methodibus</t>
        </is>
      </c>
      <c r="B266648" t="n">
        <v>1</v>
      </c>
    </row>
    <row r="266649">
      <c r="A266649" t="inlineStr">
        <is>
          <t>aprilatbras</t>
        </is>
      </c>
      <c r="B266649" t="n">
        <v>1</v>
      </c>
    </row>
    <row r="266650">
      <c r="A266650" t="inlineStr">
        <is>
          <t>€¥</t>
        </is>
      </c>
      <c r="B266650" t="n">
        <v>1</v>
      </c>
    </row>
    <row r="266651">
      <c r="A266651" t="inlineStr">
        <is>
          <t>starkaxfast</t>
        </is>
      </c>
      <c r="B266651" t="n">
        <v>1</v>
      </c>
    </row>
    <row r="266652">
      <c r="A266652" t="inlineStr">
        <is>
          <t>responsativitatis</t>
        </is>
      </c>
      <c r="B266652" t="n">
        <v>1</v>
      </c>
    </row>
    <row r="266653">
      <c r="A266653" t="inlineStr">
        <is>
          <t>stavassil</t>
        </is>
      </c>
      <c r="B266653" t="n">
        <v>1</v>
      </c>
    </row>
    <row r="266654">
      <c r="A266654" t="inlineStr">
        <is>
          <t>invariare</t>
        </is>
      </c>
      <c r="B266654" t="n">
        <v>1</v>
      </c>
    </row>
    <row r="266655">
      <c r="A266655" t="inlineStr">
        <is>
          <t>kuninic</t>
        </is>
      </c>
      <c r="B266655" t="n">
        <v>1</v>
      </c>
    </row>
    <row r="266656">
      <c r="A266656" t="inlineStr">
        <is>
          <t>profök</t>
        </is>
      </c>
      <c r="B266656" t="n">
        <v>1</v>
      </c>
    </row>
    <row r="266657">
      <c r="A266657" t="inlineStr">
        <is>
          <t>ansarberenditie</t>
        </is>
      </c>
      <c r="B266657" t="n">
        <v>1</v>
      </c>
    </row>
    <row r="266658">
      <c r="A266658" t="inlineStr">
        <is>
          <t>geocurrency</t>
        </is>
      </c>
      <c r="B266658" t="n">
        <v>1</v>
      </c>
    </row>
    <row r="266659">
      <c r="A266659" t="inlineStr">
        <is>
          <t>asoộn</t>
        </is>
      </c>
      <c r="B266659" t="n">
        <v>1</v>
      </c>
    </row>
    <row r="266660">
      <c r="A266660" t="inlineStr">
        <is>
          <t>kosnaigechs</t>
        </is>
      </c>
      <c r="B266660" t="n">
        <v>1</v>
      </c>
    </row>
    <row r="266661">
      <c r="A266661" t="inlineStr">
        <is>
          <t>giori</t>
        </is>
      </c>
      <c r="B266661" t="n">
        <v>1</v>
      </c>
    </row>
    <row r="266662">
      <c r="A266662" t="inlineStr">
        <is>
          <t>whalel</t>
        </is>
      </c>
      <c r="B266662" t="n">
        <v>1</v>
      </c>
    </row>
    <row r="266663">
      <c r="A266663" t="inlineStr">
        <is>
          <t>vopecici</t>
        </is>
      </c>
      <c r="B266663" t="n">
        <v>1</v>
      </c>
    </row>
    <row r="266664">
      <c r="A266664" t="inlineStr">
        <is>
          <t>shortenaye</t>
        </is>
      </c>
      <c r="B266664" t="n">
        <v>1</v>
      </c>
    </row>
    <row r="266665">
      <c r="A266665" t="inlineStr">
        <is>
          <t>komplishments</t>
        </is>
      </c>
      <c r="B266665" t="n">
        <v>1</v>
      </c>
    </row>
    <row r="266666">
      <c r="A266666" t="inlineStr">
        <is>
          <t>auzel</t>
        </is>
      </c>
      <c r="B266666" t="n">
        <v>1</v>
      </c>
    </row>
    <row r="266667">
      <c r="A266667" t="inlineStr">
        <is>
          <t>ferinni</t>
        </is>
      </c>
      <c r="B266667" t="n">
        <v>1</v>
      </c>
    </row>
    <row r="266668">
      <c r="A266668" t="inlineStr">
        <is>
          <t>ersticulum</t>
        </is>
      </c>
      <c r="B266668" t="n">
        <v>1</v>
      </c>
    </row>
    <row r="266669">
      <c r="A266669" t="inlineStr">
        <is>
          <t>pebbita</t>
        </is>
      </c>
      <c r="B266669" t="n">
        <v>1</v>
      </c>
    </row>
    <row r="266670">
      <c r="A266670" t="inlineStr">
        <is>
          <t>legendi</t>
        </is>
      </c>
      <c r="B266670" t="n">
        <v>1</v>
      </c>
    </row>
    <row r="266671">
      <c r="A266671" t="inlineStr">
        <is>
          <t>executati</t>
        </is>
      </c>
      <c r="B266671" t="n">
        <v>1</v>
      </c>
    </row>
    <row r="266672">
      <c r="A266672" t="inlineStr">
        <is>
          <t>schalaipol</t>
        </is>
      </c>
      <c r="B266672" t="n">
        <v>1</v>
      </c>
    </row>
    <row r="266673">
      <c r="A266673" t="inlineStr">
        <is>
          <t>gespikni</t>
        </is>
      </c>
      <c r="B266673" t="n">
        <v>1</v>
      </c>
    </row>
    <row r="266674">
      <c r="A266674" t="inlineStr">
        <is>
          <t>outragedium</t>
        </is>
      </c>
      <c r="B266674" t="n">
        <v>1</v>
      </c>
    </row>
    <row r="266675">
      <c r="A266675" t="inlineStr">
        <is>
          <t>andrakis</t>
        </is>
      </c>
      <c r="B266675" t="n">
        <v>1</v>
      </c>
    </row>
    <row r="266676">
      <c r="A266676" t="inlineStr">
        <is>
          <t>absperureur</t>
        </is>
      </c>
      <c r="B266676" t="n">
        <v>1</v>
      </c>
    </row>
    <row r="266677">
      <c r="A266677" t="inlineStr">
        <is>
          <t>lenzich</t>
        </is>
      </c>
      <c r="B266677" t="n">
        <v>1</v>
      </c>
    </row>
    <row r="266678">
      <c r="A266678" t="inlineStr">
        <is>
          <t>konstanovia</t>
        </is>
      </c>
      <c r="B266678" t="n">
        <v>1</v>
      </c>
    </row>
    <row r="266679">
      <c r="A266679" t="inlineStr">
        <is>
          <t>gólsh</t>
        </is>
      </c>
      <c r="B266679" t="n">
        <v>1</v>
      </c>
    </row>
    <row r="266680">
      <c r="A266680" t="inlineStr">
        <is>
          <t>hungstock</t>
        </is>
      </c>
      <c r="B266680" t="n">
        <v>1</v>
      </c>
    </row>
    <row r="266681">
      <c r="A266681" t="inlineStr">
        <is>
          <t>sellcorn</t>
        </is>
      </c>
      <c r="B266681" t="n">
        <v>1</v>
      </c>
    </row>
    <row r="266682">
      <c r="A266682" t="inlineStr">
        <is>
          <t>gamarin</t>
        </is>
      </c>
      <c r="B266682" t="n">
        <v>1</v>
      </c>
    </row>
    <row r="266683">
      <c r="A266683" t="inlineStr">
        <is>
          <t>that‑</t>
        </is>
      </c>
      <c r="B266683" t="n">
        <v>1</v>
      </c>
    </row>
    <row r="266684">
      <c r="A266684" t="inlineStr">
        <is>
          <t>funnas</t>
        </is>
      </c>
      <c r="B266684" t="n">
        <v>1</v>
      </c>
    </row>
    <row r="266685">
      <c r="A266685" t="inlineStr">
        <is>
          <t>roadhawk</t>
        </is>
      </c>
      <c r="B266685" t="n">
        <v>1</v>
      </c>
    </row>
    <row r="266686">
      <c r="A266686" t="inlineStr">
        <is>
          <t>expedgets</t>
        </is>
      </c>
      <c r="B266686" t="n">
        <v>1</v>
      </c>
    </row>
    <row r="266687">
      <c r="A266687" t="inlineStr">
        <is>
          <t>saugstrup</t>
        </is>
      </c>
      <c r="B266687" t="n">
        <v>1</v>
      </c>
    </row>
    <row r="266688">
      <c r="A266688" t="inlineStr">
        <is>
          <t>gainkeelle</t>
        </is>
      </c>
      <c r="B266688" t="n">
        <v>1</v>
      </c>
    </row>
    <row r="266689">
      <c r="A266689" t="inlineStr">
        <is>
          <t>ingolf</t>
        </is>
      </c>
      <c r="B266689" t="n">
        <v>2</v>
      </c>
    </row>
    <row r="266690">
      <c r="A266690" t="inlineStr">
        <is>
          <t>pkcs12</t>
        </is>
      </c>
      <c r="B266690" t="n">
        <v>1</v>
      </c>
    </row>
    <row r="266691">
      <c r="A266691" t="inlineStr">
        <is>
          <t>considerosaonachness</t>
        </is>
      </c>
      <c r="B266691" t="n">
        <v>1</v>
      </c>
    </row>
    <row r="266692">
      <c r="A266692" t="inlineStr">
        <is>
          <t>humaniverman</t>
        </is>
      </c>
      <c r="B266692" t="n">
        <v>1</v>
      </c>
    </row>
    <row r="266693">
      <c r="A266693" t="inlineStr">
        <is>
          <t>등리</t>
        </is>
      </c>
      <c r="B266693" t="n">
        <v>1</v>
      </c>
    </row>
    <row r="266694">
      <c r="A266694" t="inlineStr">
        <is>
          <t>eight_string_print</t>
        </is>
      </c>
      <c r="B266694" t="n">
        <v>1</v>
      </c>
    </row>
    <row r="266695">
      <c r="A266695" t="inlineStr">
        <is>
          <t>masatoshikokgif</t>
        </is>
      </c>
      <c r="B266695" t="n">
        <v>1</v>
      </c>
    </row>
    <row r="266696">
      <c r="A266696" t="inlineStr">
        <is>
          <t>covercode</t>
        </is>
      </c>
      <c r="B266696" t="n">
        <v>2</v>
      </c>
    </row>
    <row r="266697">
      <c r="A266697" t="inlineStr">
        <is>
          <t>mojcontrollan</t>
        </is>
      </c>
      <c r="B266697" t="n">
        <v>1</v>
      </c>
    </row>
    <row r="266698">
      <c r="A266698" t="inlineStr">
        <is>
          <t>moviedemp</t>
        </is>
      </c>
      <c r="B266698" t="n">
        <v>1</v>
      </c>
    </row>
    <row r="266699">
      <c r="A266699" t="inlineStr">
        <is>
          <t>submaxing</t>
        </is>
      </c>
      <c r="B266699" t="n">
        <v>1</v>
      </c>
    </row>
    <row r="266700">
      <c r="A266700" t="inlineStr">
        <is>
          <t>tellinterface</t>
        </is>
      </c>
      <c r="B266700" t="n">
        <v>1</v>
      </c>
    </row>
    <row r="266701">
      <c r="A266701" t="inlineStr">
        <is>
          <t>mittbin</t>
        </is>
      </c>
      <c r="B266701" t="n">
        <v>1</v>
      </c>
    </row>
    <row r="266702">
      <c r="A266702" t="inlineStr">
        <is>
          <t>m4lsieshow</t>
        </is>
      </c>
      <c r="B266702" t="n">
        <v>1</v>
      </c>
    </row>
    <row r="266703">
      <c r="A266703" t="inlineStr">
        <is>
          <t>sonomess</t>
        </is>
      </c>
      <c r="B266703" t="n">
        <v>1</v>
      </c>
    </row>
    <row r="266704">
      <c r="A266704" t="inlineStr">
        <is>
          <t>091053w</t>
        </is>
      </c>
      <c r="B266704" t="n">
        <v>1</v>
      </c>
    </row>
    <row r="266705">
      <c r="A266705" t="inlineStr">
        <is>
          <t>nettopic472247</t>
        </is>
      </c>
      <c r="B266705" t="n">
        <v>1</v>
      </c>
    </row>
    <row r="266706">
      <c r="A266706" t="inlineStr">
        <is>
          <t>manipulatedbrain</t>
        </is>
      </c>
      <c r="B266706" t="n">
        <v>1</v>
      </c>
    </row>
    <row r="266707">
      <c r="A266707" t="inlineStr">
        <is>
          <t>hrlink</t>
        </is>
      </c>
      <c r="B266707" t="n">
        <v>1</v>
      </c>
    </row>
    <row r="266708">
      <c r="A266708" t="inlineStr">
        <is>
          <t>permitoring</t>
        </is>
      </c>
      <c r="B266708" t="n">
        <v>1</v>
      </c>
    </row>
    <row r="266709">
      <c r="A266709" t="inlineStr">
        <is>
          <t>frameside</t>
        </is>
      </c>
      <c r="B266709" t="n">
        <v>1</v>
      </c>
    </row>
    <row r="266710">
      <c r="A266710" t="inlineStr">
        <is>
          <t>farmuniverse</t>
        </is>
      </c>
      <c r="B266710" t="n">
        <v>1</v>
      </c>
    </row>
    <row r="266711">
      <c r="A266711" t="inlineStr">
        <is>
          <t>mmtransaction</t>
        </is>
      </c>
      <c r="B266711" t="n">
        <v>1</v>
      </c>
    </row>
    <row r="266712">
      <c r="A266712" t="inlineStr">
        <is>
          <t>poenlimalt</t>
        </is>
      </c>
      <c r="B266712" t="n">
        <v>1</v>
      </c>
    </row>
    <row r="266713">
      <c r="A266713" t="inlineStr">
        <is>
          <t>comcoupleuth</t>
        </is>
      </c>
      <c r="B266713" t="n">
        <v>1</v>
      </c>
    </row>
    <row r="266714">
      <c r="A266714" t="inlineStr">
        <is>
          <t>motents</t>
        </is>
      </c>
      <c r="B266714" t="n">
        <v>1</v>
      </c>
    </row>
    <row r="266715">
      <c r="A266715" t="inlineStr">
        <is>
          <t>mintkitty</t>
        </is>
      </c>
      <c r="B266715" t="n">
        <v>1</v>
      </c>
    </row>
    <row r="266716">
      <c r="A266716" t="inlineStr">
        <is>
          <t>imsre_tesc10</t>
        </is>
      </c>
      <c r="B266716" t="n">
        <v>1</v>
      </c>
    </row>
    <row r="266717">
      <c r="A266717" t="inlineStr">
        <is>
          <t>lmbl</t>
        </is>
      </c>
      <c r="B266717" t="n">
        <v>1</v>
      </c>
    </row>
    <row r="266718">
      <c r="A266718" t="inlineStr">
        <is>
          <t>some�</t>
        </is>
      </c>
      <c r="B266718" t="n">
        <v>1</v>
      </c>
    </row>
    <row r="266719">
      <c r="A266719" t="inlineStr">
        <is>
          <t>wantend</t>
        </is>
      </c>
      <c r="B266719" t="n">
        <v>1</v>
      </c>
    </row>
    <row r="266720">
      <c r="A266720" t="inlineStr">
        <is>
          <t>chimpweb</t>
        </is>
      </c>
      <c r="B266720" t="n">
        <v>1</v>
      </c>
    </row>
    <row r="266721">
      <c r="A266721" t="inlineStr">
        <is>
          <t>hmids</t>
        </is>
      </c>
      <c r="B266721" t="n">
        <v>1</v>
      </c>
    </row>
    <row r="266722">
      <c r="A266722" t="inlineStr">
        <is>
          <t>haltio</t>
        </is>
      </c>
      <c r="B266722" t="n">
        <v>1</v>
      </c>
    </row>
    <row r="266723">
      <c r="A266723" t="inlineStr">
        <is>
          <t>twoknakh</t>
        </is>
      </c>
      <c r="B266723" t="n">
        <v>1</v>
      </c>
    </row>
    <row r="266724">
      <c r="A266724" t="inlineStr">
        <is>
          <t>plusdgis</t>
        </is>
      </c>
      <c r="B266724" t="n">
        <v>1</v>
      </c>
    </row>
    <row r="266725">
      <c r="A266725" t="inlineStr">
        <is>
          <t>miraikit</t>
        </is>
      </c>
      <c r="B266725" t="n">
        <v>1</v>
      </c>
    </row>
    <row r="266726">
      <c r="A266726" t="inlineStr">
        <is>
          <t>viliahand</t>
        </is>
      </c>
      <c r="B266726" t="n">
        <v>1</v>
      </c>
    </row>
    <row r="266727">
      <c r="A266727" t="inlineStr">
        <is>
          <t>sharksly</t>
        </is>
      </c>
      <c r="B266727" t="n">
        <v>1</v>
      </c>
    </row>
    <row r="266728">
      <c r="A266728" t="inlineStr">
        <is>
          <t>firegames</t>
        </is>
      </c>
      <c r="B266728" t="n">
        <v>1</v>
      </c>
    </row>
    <row r="266729">
      <c r="A266729" t="inlineStr">
        <is>
          <t>10131402</t>
        </is>
      </c>
      <c r="B266729" t="n">
        <v>1</v>
      </c>
    </row>
    <row r="266730">
      <c r="A266730" t="inlineStr">
        <is>
          <t>thback</t>
        </is>
      </c>
      <c r="B266730" t="n">
        <v>1</v>
      </c>
    </row>
    <row r="266731">
      <c r="A266731" t="inlineStr">
        <is>
          <t>beoo10050</t>
        </is>
      </c>
      <c r="B266731" t="n">
        <v>1</v>
      </c>
    </row>
    <row r="266732">
      <c r="A266732" t="inlineStr">
        <is>
          <t>salgithub</t>
        </is>
      </c>
      <c r="B266732" t="n">
        <v>1</v>
      </c>
    </row>
    <row r="266733">
      <c r="A266733" t="inlineStr">
        <is>
          <t>lsrypt01</t>
        </is>
      </c>
      <c r="B266733" t="n">
        <v>1</v>
      </c>
    </row>
    <row r="266734">
      <c r="A266734" t="inlineStr">
        <is>
          <t>commue</t>
        </is>
      </c>
      <c r="B266734" t="n">
        <v>1</v>
      </c>
    </row>
    <row r="266735">
      <c r="A266735" t="inlineStr">
        <is>
          <t>tubulatory</t>
        </is>
      </c>
      <c r="B266735" t="n">
        <v>1</v>
      </c>
    </row>
    <row r="266736">
      <c r="A266736" t="inlineStr">
        <is>
          <t>bicalages</t>
        </is>
      </c>
      <c r="B266736" t="n">
        <v>1</v>
      </c>
    </row>
    <row r="266737">
      <c r="A266737" t="inlineStr">
        <is>
          <t>staneled</t>
        </is>
      </c>
      <c r="B266737" t="n">
        <v>1</v>
      </c>
    </row>
    <row r="266738">
      <c r="A266738" t="inlineStr">
        <is>
          <t>carkersx</t>
        </is>
      </c>
      <c r="B266738" t="n">
        <v>1</v>
      </c>
    </row>
    <row r="266739">
      <c r="A266739" t="inlineStr">
        <is>
          <t>chondrogolfus</t>
        </is>
      </c>
      <c r="B266739" t="n">
        <v>1</v>
      </c>
    </row>
    <row r="266740">
      <c r="A266740" t="inlineStr">
        <is>
          <t>cleamed</t>
        </is>
      </c>
      <c r="B266740" t="n">
        <v>1</v>
      </c>
    </row>
    <row r="266741">
      <c r="A266741" t="inlineStr">
        <is>
          <t>codestration</t>
        </is>
      </c>
      <c r="B266741" t="n">
        <v>1</v>
      </c>
    </row>
    <row r="266742">
      <c r="A266742" t="inlineStr">
        <is>
          <t>pepinotte</t>
        </is>
      </c>
      <c r="B266742" t="n">
        <v>1</v>
      </c>
    </row>
    <row r="266743">
      <c r="A266743" t="inlineStr">
        <is>
          <t>mnung</t>
        </is>
      </c>
      <c r="B266743" t="n">
        <v>1</v>
      </c>
    </row>
    <row r="266744">
      <c r="A266744" t="inlineStr">
        <is>
          <t>expears</t>
        </is>
      </c>
      <c r="B266744" t="n">
        <v>1</v>
      </c>
    </row>
    <row r="266745">
      <c r="A266745" t="inlineStr">
        <is>
          <t>creviles</t>
        </is>
      </c>
      <c r="B266745" t="n">
        <v>1</v>
      </c>
    </row>
    <row r="266746">
      <c r="A266746" t="inlineStr">
        <is>
          <t>likeliving</t>
        </is>
      </c>
      <c r="B266746" t="n">
        <v>1</v>
      </c>
    </row>
    <row r="266747">
      <c r="A266747" t="inlineStr">
        <is>
          <t>monertal</t>
        </is>
      </c>
      <c r="B266747" t="n">
        <v>1</v>
      </c>
    </row>
    <row r="266748">
      <c r="A266748" t="inlineStr">
        <is>
          <t>massanutabillaugh</t>
        </is>
      </c>
      <c r="B266748" t="n">
        <v>1</v>
      </c>
    </row>
    <row r="266749">
      <c r="A266749" t="inlineStr">
        <is>
          <t>dasherepersons</t>
        </is>
      </c>
      <c r="B266749" t="n">
        <v>1</v>
      </c>
    </row>
    <row r="266750">
      <c r="A266750" t="inlineStr">
        <is>
          <t>titinary</t>
        </is>
      </c>
      <c r="B266750" t="n">
        <v>1</v>
      </c>
    </row>
    <row r="266751">
      <c r="A266751" t="inlineStr">
        <is>
          <t>pondman</t>
        </is>
      </c>
      <c r="B266751" t="n">
        <v>1</v>
      </c>
    </row>
    <row r="266752">
      <c r="A266752" t="inlineStr">
        <is>
          <t>ausperformed</t>
        </is>
      </c>
      <c r="B266752" t="n">
        <v>1</v>
      </c>
    </row>
    <row r="266753">
      <c r="A266753" t="inlineStr">
        <is>
          <t>deterbine</t>
        </is>
      </c>
      <c r="B266753" t="n">
        <v>1</v>
      </c>
    </row>
    <row r="266754">
      <c r="A266754" t="inlineStr">
        <is>
          <t>email¶</t>
        </is>
      </c>
      <c r="B266754" t="n">
        <v>1</v>
      </c>
    </row>
    <row r="266755">
      <c r="A266755" t="inlineStr">
        <is>
          <t>dismissalment</t>
        </is>
      </c>
      <c r="B266755" t="n">
        <v>1</v>
      </c>
    </row>
    <row r="266756">
      <c r="A266756" t="inlineStr">
        <is>
          <t>wav­er</t>
        </is>
      </c>
      <c r="B266756" t="n">
        <v>1</v>
      </c>
    </row>
    <row r="266757">
      <c r="A266757" t="inlineStr">
        <is>
          <t>saidit</t>
        </is>
      </c>
      <c r="B266757" t="n">
        <v>1</v>
      </c>
    </row>
    <row r="266758">
      <c r="A266758" t="inlineStr">
        <is>
          <t>formecity</t>
        </is>
      </c>
      <c r="B266758" t="n">
        <v>1</v>
      </c>
    </row>
    <row r="266759">
      <c r="A266759" t="inlineStr">
        <is>
          <t>2018all</t>
        </is>
      </c>
      <c r="B266759" t="n">
        <v>1</v>
      </c>
    </row>
    <row r="266760">
      <c r="A266760" t="inlineStr">
        <is>
          <t>zacerrine</t>
        </is>
      </c>
      <c r="B266760" t="n">
        <v>1</v>
      </c>
    </row>
    <row r="266761">
      <c r="A266761" t="inlineStr">
        <is>
          <t>equprisinglypringdate</t>
        </is>
      </c>
      <c r="B266761" t="n">
        <v>1</v>
      </c>
    </row>
    <row r="266762">
      <c r="A266762" t="inlineStr">
        <is>
          <t>hs28</t>
        </is>
      </c>
      <c r="B266762" t="n">
        <v>3</v>
      </c>
    </row>
    <row r="266763">
      <c r="A266763" t="inlineStr">
        <is>
          <t>wardplaced</t>
        </is>
      </c>
      <c r="B266763" t="n">
        <v>1</v>
      </c>
    </row>
    <row r="266764">
      <c r="A266764" t="inlineStr">
        <is>
          <t>millnage</t>
        </is>
      </c>
      <c r="B266764" t="n">
        <v>1</v>
      </c>
    </row>
    <row r="266765">
      <c r="A266765" t="inlineStr">
        <is>
          <t>uncreditedi</t>
        </is>
      </c>
      <c r="B266765" t="n">
        <v>1</v>
      </c>
    </row>
    <row r="266766">
      <c r="A266766" t="inlineStr">
        <is>
          <t>lm171c</t>
        </is>
      </c>
      <c r="B266766" t="n">
        <v>1</v>
      </c>
    </row>
    <row r="266767">
      <c r="A266767" t="inlineStr">
        <is>
          <t>embaymentway</t>
        </is>
      </c>
      <c r="B266767" t="n">
        <v>1</v>
      </c>
    </row>
    <row r="266768">
      <c r="A266768" t="inlineStr">
        <is>
          <t>taragoza</t>
        </is>
      </c>
      <c r="B266768" t="n">
        <v>1</v>
      </c>
    </row>
    <row r="266769">
      <c r="A266769" t="inlineStr">
        <is>
          <t>hofflein</t>
        </is>
      </c>
      <c r="B266769" t="n">
        <v>1</v>
      </c>
    </row>
    <row r="266770">
      <c r="A266770" t="inlineStr">
        <is>
          <t>positiverating4</t>
        </is>
      </c>
      <c r="B266770" t="n">
        <v>1</v>
      </c>
    </row>
    <row r="266771">
      <c r="A266771" t="inlineStr">
        <is>
          <t>thesenorheads</t>
        </is>
      </c>
      <c r="B266771" t="n">
        <v>1</v>
      </c>
    </row>
    <row r="266772">
      <c r="A266772" t="inlineStr">
        <is>
          <t>tiuin</t>
        </is>
      </c>
      <c r="B266772" t="n">
        <v>1</v>
      </c>
    </row>
    <row r="266773">
      <c r="A266773" t="inlineStr">
        <is>
          <t>revare</t>
        </is>
      </c>
      <c r="B266773" t="n">
        <v>1</v>
      </c>
    </row>
    <row r="266774">
      <c r="A266774" t="inlineStr">
        <is>
          <t>comwait7</t>
        </is>
      </c>
      <c r="B266774" t="n">
        <v>1</v>
      </c>
    </row>
    <row r="266775">
      <c r="A266775" t="inlineStr">
        <is>
          <t>perfdesc</t>
        </is>
      </c>
      <c r="B266775" t="n">
        <v>1</v>
      </c>
    </row>
    <row r="266776">
      <c r="A266776" t="inlineStr">
        <is>
          <t>controlbar</t>
        </is>
      </c>
      <c r="B266776" t="n">
        <v>2</v>
      </c>
    </row>
    <row r="266777">
      <c r="A266777" t="inlineStr">
        <is>
          <t>relatedmb</t>
        </is>
      </c>
      <c r="B266777" t="n">
        <v>1</v>
      </c>
    </row>
    <row r="266778">
      <c r="A266778" t="inlineStr">
        <is>
          <t>esrnv</t>
        </is>
      </c>
      <c r="B266778" t="n">
        <v>1</v>
      </c>
    </row>
    <row r="266779">
      <c r="A266779" t="inlineStr">
        <is>
          <t>effort1</t>
        </is>
      </c>
      <c r="B266779" t="n">
        <v>1</v>
      </c>
    </row>
    <row r="266780">
      <c r="A266780" t="inlineStr">
        <is>
          <t>spcsa</t>
        </is>
      </c>
      <c r="B266780" t="n">
        <v>1</v>
      </c>
    </row>
    <row r="266781">
      <c r="A266781" t="inlineStr">
        <is>
          <t>s43v501</t>
        </is>
      </c>
      <c r="B266781" t="n">
        <v>1</v>
      </c>
    </row>
    <row r="266782">
      <c r="A266782" t="inlineStr">
        <is>
          <t>cmport</t>
        </is>
      </c>
      <c r="B266782" t="n">
        <v>1</v>
      </c>
    </row>
    <row r="266783">
      <c r="A266783" t="inlineStr">
        <is>
          <t>cerpace</t>
        </is>
      </c>
      <c r="B266783" t="n">
        <v>1</v>
      </c>
    </row>
    <row r="266784">
      <c r="A266784" t="inlineStr">
        <is>
          <t>gwriteretrast</t>
        </is>
      </c>
      <c r="B266784" t="n">
        <v>1</v>
      </c>
    </row>
    <row r="266785">
      <c r="A266785" t="inlineStr">
        <is>
          <t>10t3</t>
        </is>
      </c>
      <c r="B266785" t="n">
        <v>1</v>
      </c>
    </row>
    <row r="266786">
      <c r="A266786" t="inlineStr">
        <is>
          <t>by–you</t>
        </is>
      </c>
      <c r="B266786" t="n">
        <v>1</v>
      </c>
    </row>
    <row r="266787">
      <c r="A266787" t="inlineStr">
        <is>
          <t>howam</t>
        </is>
      </c>
      <c r="B266787" t="n">
        <v>1</v>
      </c>
    </row>
    <row r="266788">
      <c r="A266788" t="inlineStr">
        <is>
          <t>out–owning</t>
        </is>
      </c>
      <c r="B266788" t="n">
        <v>1</v>
      </c>
    </row>
    <row r="266789">
      <c r="A266789" t="inlineStr">
        <is>
          <t>weakheads</t>
        </is>
      </c>
      <c r="B266789" t="n">
        <v>2</v>
      </c>
    </row>
    <row r="266790">
      <c r="A266790" t="inlineStr">
        <is>
          <t>workers—thats</t>
        </is>
      </c>
      <c r="B266790" t="n">
        <v>1</v>
      </c>
    </row>
    <row r="266791">
      <c r="A266791" t="inlineStr">
        <is>
          <t>saberconductors</t>
        </is>
      </c>
      <c r="B266791" t="n">
        <v>1</v>
      </c>
    </row>
    <row r="266792">
      <c r="A266792" t="inlineStr">
        <is>
          <t>gallonsvehicle</t>
        </is>
      </c>
      <c r="B266792" t="n">
        <v>1</v>
      </c>
    </row>
    <row r="266793">
      <c r="A266793" t="inlineStr">
        <is>
          <t>dpgcc</t>
        </is>
      </c>
      <c r="B266793" t="n">
        <v>1</v>
      </c>
    </row>
    <row r="266794">
      <c r="A266794" t="inlineStr">
        <is>
          <t>proandrik</t>
        </is>
      </c>
      <c r="B266794" t="n">
        <v>1</v>
      </c>
    </row>
    <row r="266795">
      <c r="A266795" t="inlineStr">
        <is>
          <t>bissent</t>
        </is>
      </c>
      <c r="B266795" t="n">
        <v>1</v>
      </c>
    </row>
    <row r="266796">
      <c r="A266796" t="inlineStr">
        <is>
          <t>identifiedattivist</t>
        </is>
      </c>
      <c r="B266796" t="n">
        <v>1</v>
      </c>
    </row>
    <row r="266797">
      <c r="A266797" t="inlineStr">
        <is>
          <t>reddoga</t>
        </is>
      </c>
      <c r="B266797" t="n">
        <v>1</v>
      </c>
    </row>
    <row r="266798">
      <c r="A266798" t="inlineStr">
        <is>
          <t>flyed</t>
        </is>
      </c>
      <c r="B266798" t="n">
        <v>1</v>
      </c>
    </row>
    <row r="266799">
      <c r="A266799" t="inlineStr">
        <is>
          <t>remiges</t>
        </is>
      </c>
      <c r="B266799" t="n">
        <v>1</v>
      </c>
    </row>
    <row r="266800">
      <c r="A266800" t="inlineStr">
        <is>
          <t>jfrassic</t>
        </is>
      </c>
      <c r="B266800" t="n">
        <v>1</v>
      </c>
    </row>
    <row r="266801">
      <c r="A266801" t="inlineStr">
        <is>
          <t>sengoor</t>
        </is>
      </c>
      <c r="B266801" t="n">
        <v>1</v>
      </c>
    </row>
    <row r="266802">
      <c r="A266802" t="inlineStr">
        <is>
          <t>anglicizes</t>
        </is>
      </c>
      <c r="B266802" t="n">
        <v>1</v>
      </c>
    </row>
    <row r="266803">
      <c r="A266803" t="inlineStr">
        <is>
          <t>cppref</t>
        </is>
      </c>
      <c r="B266803" t="n">
        <v>1</v>
      </c>
    </row>
    <row r="266804">
      <c r="A266804" t="inlineStr">
        <is>
          <t>zukolin</t>
        </is>
      </c>
      <c r="B266804" t="n">
        <v>1</v>
      </c>
    </row>
    <row r="266805">
      <c r="A266805" t="inlineStr">
        <is>
          <t>pretraves</t>
        </is>
      </c>
      <c r="B266805" t="n">
        <v>1</v>
      </c>
    </row>
    <row r="266806">
      <c r="A266806" t="inlineStr">
        <is>
          <t>projectika</t>
        </is>
      </c>
      <c r="B266806" t="n">
        <v>1</v>
      </c>
    </row>
    <row r="266807">
      <c r="A266807" t="inlineStr">
        <is>
          <t>harteff</t>
        </is>
      </c>
      <c r="B266807" t="n">
        <v>1</v>
      </c>
    </row>
    <row r="266808">
      <c r="A266808" t="inlineStr">
        <is>
          <t>projectingo</t>
        </is>
      </c>
      <c r="B266808" t="n">
        <v>1</v>
      </c>
    </row>
    <row r="266809">
      <c r="A266809" t="inlineStr">
        <is>
          <t>canyonview</t>
        </is>
      </c>
      <c r="B266809" t="n">
        <v>2</v>
      </c>
    </row>
    <row r="266810">
      <c r="A266810" t="inlineStr">
        <is>
          <t>wsce</t>
        </is>
      </c>
      <c r="B266810" t="n">
        <v>1</v>
      </c>
    </row>
    <row r="266811">
      <c r="A266811" t="inlineStr">
        <is>
          <t>wheligers</t>
        </is>
      </c>
      <c r="B266811" t="n">
        <v>1</v>
      </c>
    </row>
    <row r="266812">
      <c r="A266812" t="inlineStr">
        <is>
          <t>cidergrass</t>
        </is>
      </c>
      <c r="B266812" t="n">
        <v>1</v>
      </c>
    </row>
    <row r="266813">
      <c r="A266813" t="inlineStr">
        <is>
          <t>walsim</t>
        </is>
      </c>
      <c r="B266813" t="n">
        <v>1</v>
      </c>
    </row>
    <row r="266814">
      <c r="A266814" t="inlineStr">
        <is>
          <t>actionsfrosse</t>
        </is>
      </c>
      <c r="B266814" t="n">
        <v>1</v>
      </c>
    </row>
    <row r="266815">
      <c r="A266815" t="inlineStr">
        <is>
          <t>capurious</t>
        </is>
      </c>
      <c r="B266815" t="n">
        <v>1</v>
      </c>
    </row>
    <row r="266816">
      <c r="A266816" t="inlineStr">
        <is>
          <t>dikern</t>
        </is>
      </c>
      <c r="B266816" t="n">
        <v>1</v>
      </c>
    </row>
    <row r="266817">
      <c r="A266817" t="inlineStr">
        <is>
          <t>oklsive</t>
        </is>
      </c>
      <c r="B266817" t="n">
        <v>1</v>
      </c>
    </row>
    <row r="266818">
      <c r="A266818" t="inlineStr">
        <is>
          <t>mountaintrains</t>
        </is>
      </c>
      <c r="B266818" t="n">
        <v>1</v>
      </c>
    </row>
    <row r="266819">
      <c r="A266819" t="inlineStr">
        <is>
          <t>shumbucking</t>
        </is>
      </c>
      <c r="B266819" t="n">
        <v>1</v>
      </c>
    </row>
    <row r="266820">
      <c r="A266820" t="inlineStr">
        <is>
          <t>forecastsopa</t>
        </is>
      </c>
      <c r="B266820" t="n">
        <v>1</v>
      </c>
    </row>
    <row r="266821">
      <c r="A266821" t="inlineStr">
        <is>
          <t>senseofspath</t>
        </is>
      </c>
      <c r="B266821" t="n">
        <v>1</v>
      </c>
    </row>
    <row r="266822">
      <c r="A266822" t="inlineStr">
        <is>
          <t>overdil</t>
        </is>
      </c>
      <c r="B266822" t="n">
        <v>1</v>
      </c>
    </row>
    <row r="266823">
      <c r="A266823" t="inlineStr">
        <is>
          <t>plishikan</t>
        </is>
      </c>
      <c r="B266823" t="n">
        <v>1</v>
      </c>
    </row>
    <row r="266824">
      <c r="A266824" t="inlineStr">
        <is>
          <t>sequeamish</t>
        </is>
      </c>
      <c r="B266824" t="n">
        <v>1</v>
      </c>
    </row>
    <row r="266825">
      <c r="A266825" t="inlineStr">
        <is>
          <t>earthocities</t>
        </is>
      </c>
      <c r="B266825" t="n">
        <v>1</v>
      </c>
    </row>
    <row r="266826">
      <c r="A266826" t="inlineStr">
        <is>
          <t>nenekos</t>
        </is>
      </c>
      <c r="B266826" t="n">
        <v>1</v>
      </c>
    </row>
    <row r="266827">
      <c r="A266827" t="inlineStr">
        <is>
          <t>madonnasaghi</t>
        </is>
      </c>
      <c r="B266827" t="n">
        <v>1</v>
      </c>
    </row>
    <row r="266828">
      <c r="A266828" t="inlineStr">
        <is>
          <t>dabie</t>
        </is>
      </c>
      <c r="B266828" t="n">
        <v>1</v>
      </c>
    </row>
    <row r="266829">
      <c r="A266829" t="inlineStr">
        <is>
          <t>uncasting</t>
        </is>
      </c>
      <c r="B266829" t="n">
        <v>2</v>
      </c>
    </row>
    <row r="266830">
      <c r="A266830" t="inlineStr">
        <is>
          <t>maçane</t>
        </is>
      </c>
      <c r="B266830" t="n">
        <v>1</v>
      </c>
    </row>
    <row r="266831">
      <c r="A266831" t="inlineStr">
        <is>
          <t>pakistanie</t>
        </is>
      </c>
      <c r="B266831" t="n">
        <v>1</v>
      </c>
    </row>
    <row r="266832">
      <c r="A266832" t="inlineStr">
        <is>
          <t>groundcharlie</t>
        </is>
      </c>
      <c r="B266832" t="n">
        <v>1</v>
      </c>
    </row>
    <row r="266833">
      <c r="A266833" t="inlineStr">
        <is>
          <t>veje</t>
        </is>
      </c>
      <c r="B266833" t="n">
        <v>1</v>
      </c>
    </row>
    <row r="266834">
      <c r="A266834" t="inlineStr">
        <is>
          <t>groinish</t>
        </is>
      </c>
      <c r="B266834" t="n">
        <v>1</v>
      </c>
    </row>
    <row r="266835">
      <c r="A266835" t="inlineStr">
        <is>
          <t>bogfaster</t>
        </is>
      </c>
      <c r="B266835" t="n">
        <v>1</v>
      </c>
    </row>
    <row r="266836">
      <c r="A266836" t="inlineStr">
        <is>
          <t>thaja</t>
        </is>
      </c>
      <c r="B266836" t="n">
        <v>1</v>
      </c>
    </row>
    <row r="266837">
      <c r="A266837" t="inlineStr">
        <is>
          <t>screeters</t>
        </is>
      </c>
      <c r="B266837" t="n">
        <v>1</v>
      </c>
    </row>
    <row r="266838">
      <c r="A266838" t="inlineStr">
        <is>
          <t>juansung</t>
        </is>
      </c>
      <c r="B266838" t="n">
        <v>1</v>
      </c>
    </row>
    <row r="266839">
      <c r="A266839" t="inlineStr">
        <is>
          <t>leowl</t>
        </is>
      </c>
      <c r="B266839" t="n">
        <v>1</v>
      </c>
    </row>
    <row r="266840">
      <c r="A266840" t="inlineStr">
        <is>
          <t>fugation</t>
        </is>
      </c>
      <c r="B266840" t="n">
        <v>1</v>
      </c>
    </row>
    <row r="266841">
      <c r="A266841" t="inlineStr">
        <is>
          <t>marketsentiale</t>
        </is>
      </c>
      <c r="B266841" t="n">
        <v>1</v>
      </c>
    </row>
    <row r="266842">
      <c r="A266842" t="inlineStr">
        <is>
          <t>aiframe</t>
        </is>
      </c>
      <c r="B266842" t="n">
        <v>1</v>
      </c>
    </row>
    <row r="266843">
      <c r="A266843" t="inlineStr">
        <is>
          <t>xizhen</t>
        </is>
      </c>
      <c r="B266843" t="n">
        <v>1</v>
      </c>
    </row>
    <row r="266844">
      <c r="A266844" t="inlineStr">
        <is>
          <t>firers</t>
        </is>
      </c>
      <c r="B266844" t="n">
        <v>1</v>
      </c>
    </row>
    <row r="266845">
      <c r="A266845" t="inlineStr">
        <is>
          <t>essary</t>
        </is>
      </c>
      <c r="B266845" t="n">
        <v>1</v>
      </c>
    </row>
    <row r="266846">
      <c r="A266846" t="inlineStr">
        <is>
          <t>landbag</t>
        </is>
      </c>
      <c r="B266846" t="n">
        <v>1</v>
      </c>
    </row>
    <row r="266847">
      <c r="A266847" t="inlineStr">
        <is>
          <t>ninagu</t>
        </is>
      </c>
      <c r="B266847" t="n">
        <v>1</v>
      </c>
    </row>
    <row r="266848">
      <c r="A266848" t="inlineStr">
        <is>
          <t>stressman</t>
        </is>
      </c>
      <c r="B266848" t="n">
        <v>1</v>
      </c>
    </row>
    <row r="266849">
      <c r="A266849" t="inlineStr">
        <is>
          <t>kvasmatus</t>
        </is>
      </c>
      <c r="B266849" t="n">
        <v>1</v>
      </c>
    </row>
    <row r="266850">
      <c r="A266850" t="inlineStr">
        <is>
          <t>rubidi</t>
        </is>
      </c>
      <c r="B266850" t="n">
        <v>1</v>
      </c>
    </row>
    <row r="266851">
      <c r="A266851" t="inlineStr">
        <is>
          <t>changstall</t>
        </is>
      </c>
      <c r="B266851" t="n">
        <v>1</v>
      </c>
    </row>
    <row r="266852">
      <c r="A266852" t="inlineStr">
        <is>
          <t>semialtra164</t>
        </is>
      </c>
      <c r="B266852" t="n">
        <v>1</v>
      </c>
    </row>
    <row r="266853">
      <c r="A266853" t="inlineStr">
        <is>
          <t>specisal</t>
        </is>
      </c>
      <c r="B266853" t="n">
        <v>1</v>
      </c>
    </row>
    <row r="266854">
      <c r="A266854" t="inlineStr">
        <is>
          <t>rubdia</t>
        </is>
      </c>
      <c r="B266854" t="n">
        <v>1</v>
      </c>
    </row>
    <row r="266855">
      <c r="A266855" t="inlineStr">
        <is>
          <t>masasaka</t>
        </is>
      </c>
      <c r="B266855" t="n">
        <v>1</v>
      </c>
    </row>
    <row r="266856">
      <c r="A266856" t="inlineStr">
        <is>
          <t>illumicial</t>
        </is>
      </c>
      <c r="B266856" t="n">
        <v>1</v>
      </c>
    </row>
    <row r="266857">
      <c r="A266857" t="inlineStr">
        <is>
          <t>waopp</t>
        </is>
      </c>
      <c r="B266857" t="n">
        <v>1</v>
      </c>
    </row>
    <row r="266858">
      <c r="A266858" t="inlineStr">
        <is>
          <t>remeh</t>
        </is>
      </c>
      <c r="B266858" t="n">
        <v>1</v>
      </c>
    </row>
    <row r="266859">
      <c r="A266859" t="inlineStr">
        <is>
          <t>kyogoh</t>
        </is>
      </c>
      <c r="B266859" t="n">
        <v>1</v>
      </c>
    </row>
    <row r="266860">
      <c r="A266860" t="inlineStr">
        <is>
          <t>gurcuck</t>
        </is>
      </c>
      <c r="B266860" t="n">
        <v>1</v>
      </c>
    </row>
    <row r="266861">
      <c r="A266861" t="inlineStr">
        <is>
          <t>ullderaka</t>
        </is>
      </c>
      <c r="B266861" t="n">
        <v>1</v>
      </c>
    </row>
    <row r="266862">
      <c r="A266862" t="inlineStr">
        <is>
          <t>natchia</t>
        </is>
      </c>
      <c r="B266862" t="n">
        <v>1</v>
      </c>
    </row>
    <row r="266863">
      <c r="A266863" t="inlineStr">
        <is>
          <t>cockroachescoral</t>
        </is>
      </c>
      <c r="B266863" t="n">
        <v>1</v>
      </c>
    </row>
    <row r="266864">
      <c r="A266864" t="inlineStr">
        <is>
          <t>songasas</t>
        </is>
      </c>
      <c r="B266864" t="n">
        <v>1</v>
      </c>
    </row>
    <row r="266865">
      <c r="A266865" t="inlineStr">
        <is>
          <t>superguy</t>
        </is>
      </c>
      <c r="B266865" t="n">
        <v>1</v>
      </c>
    </row>
    <row r="266866">
      <c r="A266866" t="inlineStr">
        <is>
          <t>hakusato</t>
        </is>
      </c>
      <c r="B266866" t="n">
        <v>1</v>
      </c>
    </row>
    <row r="266867">
      <c r="A266867" t="inlineStr">
        <is>
          <t>useofbeible</t>
        </is>
      </c>
      <c r="B266867" t="n">
        <v>1</v>
      </c>
    </row>
    <row r="266868">
      <c r="A266868" t="inlineStr">
        <is>
          <t>andsadly</t>
        </is>
      </c>
      <c r="B266868" t="n">
        <v>1</v>
      </c>
    </row>
    <row r="266869">
      <c r="A266869" t="inlineStr">
        <is>
          <t>fumihiru</t>
        </is>
      </c>
      <c r="B266869" t="n">
        <v>1</v>
      </c>
    </row>
    <row r="266870">
      <c r="A266870" t="inlineStr">
        <is>
          <t>hits—originally</t>
        </is>
      </c>
      <c r="B266870" t="n">
        <v>1</v>
      </c>
    </row>
    <row r="266871">
      <c r="A266871" t="inlineStr">
        <is>
          <t>natchian</t>
        </is>
      </c>
      <c r="B266871" t="n">
        <v>1</v>
      </c>
    </row>
    <row r="266872">
      <c r="A266872" t="inlineStr">
        <is>
          <t>hoeer</t>
        </is>
      </c>
      <c r="B266872" t="n">
        <v>1</v>
      </c>
    </row>
    <row r="266873">
      <c r="A266873" t="inlineStr">
        <is>
          <t>esbent</t>
        </is>
      </c>
      <c r="B266873" t="n">
        <v>1</v>
      </c>
    </row>
    <row r="266874">
      <c r="A266874" t="inlineStr">
        <is>
          <t>akabras</t>
        </is>
      </c>
      <c r="B266874" t="n">
        <v>1</v>
      </c>
    </row>
    <row r="266875">
      <c r="A266875" t="inlineStr">
        <is>
          <t>palacey</t>
        </is>
      </c>
      <c r="B266875" t="n">
        <v>1</v>
      </c>
    </row>
    <row r="266876">
      <c r="A266876" t="inlineStr">
        <is>
          <t>oleruga</t>
        </is>
      </c>
      <c r="B266876" t="n">
        <v>1</v>
      </c>
    </row>
    <row r="266877">
      <c r="A266877" t="inlineStr">
        <is>
          <t>darksace</t>
        </is>
      </c>
      <c r="B266877" t="n">
        <v>1</v>
      </c>
    </row>
    <row r="266878">
      <c r="A266878" t="inlineStr">
        <is>
          <t>attackforce</t>
        </is>
      </c>
      <c r="B266878" t="n">
        <v>1</v>
      </c>
    </row>
    <row r="266879">
      <c r="A266879" t="inlineStr">
        <is>
          <t>heroguts</t>
        </is>
      </c>
      <c r="B266879" t="n">
        <v>1</v>
      </c>
    </row>
    <row r="266880">
      <c r="A266880" t="inlineStr">
        <is>
          <t>hugebomb</t>
        </is>
      </c>
      <c r="B266880" t="n">
        <v>1</v>
      </c>
    </row>
    <row r="266881">
      <c r="A266881" t="inlineStr">
        <is>
          <t>rankby</t>
        </is>
      </c>
      <c r="B266881" t="n">
        <v>1</v>
      </c>
    </row>
    <row r="266882">
      <c r="A266882" t="inlineStr">
        <is>
          <t>makuhaleki</t>
        </is>
      </c>
      <c r="B266882" t="n">
        <v>1</v>
      </c>
    </row>
    <row r="266883">
      <c r="A266883" t="inlineStr">
        <is>
          <t>auditoriis</t>
        </is>
      </c>
      <c r="B266883" t="n">
        <v>1</v>
      </c>
    </row>
    <row r="266884">
      <c r="A266884" t="inlineStr">
        <is>
          <t>crospar</t>
        </is>
      </c>
      <c r="B266884" t="n">
        <v>1</v>
      </c>
    </row>
    <row r="266885">
      <c r="A266885" t="inlineStr">
        <is>
          <t>ldteam</t>
        </is>
      </c>
      <c r="B266885" t="n">
        <v>1</v>
      </c>
    </row>
    <row r="266886">
      <c r="A266886" t="inlineStr">
        <is>
          <t>uju</t>
        </is>
      </c>
      <c r="B266886" t="n">
        <v>1</v>
      </c>
    </row>
    <row r="266887">
      <c r="A266887" t="inlineStr">
        <is>
          <t>tutuck</t>
        </is>
      </c>
      <c r="B266887" t="n">
        <v>1</v>
      </c>
    </row>
    <row r="266888">
      <c r="A266888" t="inlineStr">
        <is>
          <t>seeaford</t>
        </is>
      </c>
      <c r="B266888" t="n">
        <v>1</v>
      </c>
    </row>
    <row r="266889">
      <c r="A266889" t="inlineStr">
        <is>
          <t>20apps</t>
        </is>
      </c>
      <c r="B266889" t="n">
        <v>1</v>
      </c>
    </row>
    <row r="266890">
      <c r="A266890" t="inlineStr">
        <is>
          <t>blackjackchicago</t>
        </is>
      </c>
      <c r="B266890" t="n">
        <v>1</v>
      </c>
    </row>
    <row r="266891">
      <c r="A266891" t="inlineStr">
        <is>
          <t>gundamjackinker</t>
        </is>
      </c>
      <c r="B266891" t="n">
        <v>1</v>
      </c>
    </row>
    <row r="266892">
      <c r="A266892" t="inlineStr">
        <is>
          <t>kpfs</t>
        </is>
      </c>
      <c r="B266892" t="n">
        <v>1</v>
      </c>
    </row>
    <row r="266893">
      <c r="A266893" t="inlineStr">
        <is>
          <t>depriva</t>
        </is>
      </c>
      <c r="B266893" t="n">
        <v>1</v>
      </c>
    </row>
    <row r="266894">
      <c r="A266894" t="inlineStr">
        <is>
          <t>record–spent</t>
        </is>
      </c>
      <c r="B266894" t="n">
        <v>1</v>
      </c>
    </row>
    <row r="266895">
      <c r="A266895" t="inlineStr">
        <is>
          <t>custard–garbage</t>
        </is>
      </c>
      <c r="B266895" t="n">
        <v>1</v>
      </c>
    </row>
    <row r="266896">
      <c r="A266896" t="inlineStr">
        <is>
          <t>circumlocuting</t>
        </is>
      </c>
      <c r="B266896" t="n">
        <v>2</v>
      </c>
    </row>
    <row r="266897">
      <c r="A266897" t="inlineStr">
        <is>
          <t>numerization</t>
        </is>
      </c>
      <c r="B266897" t="n">
        <v>1</v>
      </c>
    </row>
    <row r="266898">
      <c r="A266898" t="inlineStr">
        <is>
          <t>we—billionaire</t>
        </is>
      </c>
      <c r="B266898" t="n">
        <v>1</v>
      </c>
    </row>
    <row r="266899">
      <c r="A266899" t="inlineStr">
        <is>
          <t>riskbut</t>
        </is>
      </c>
      <c r="B266899" t="n">
        <v>1</v>
      </c>
    </row>
    <row r="266900">
      <c r="A266900" t="inlineStr">
        <is>
          <t>pimpey</t>
        </is>
      </c>
      <c r="B266900" t="n">
        <v>1</v>
      </c>
    </row>
    <row r="266901">
      <c r="A266901" t="inlineStr">
        <is>
          <t>hhhhaas</t>
        </is>
      </c>
      <c r="B266901" t="n">
        <v>1</v>
      </c>
    </row>
    <row r="266902">
      <c r="A266902" t="inlineStr">
        <is>
          <t>themeet</t>
        </is>
      </c>
      <c r="B266902" t="n">
        <v>1</v>
      </c>
    </row>
    <row r="266903">
      <c r="A266903" t="inlineStr">
        <is>
          <t>basefit</t>
        </is>
      </c>
      <c r="B266903" t="n">
        <v>1</v>
      </c>
    </row>
    <row r="266904">
      <c r="A266904" t="inlineStr">
        <is>
          <t>malysery</t>
        </is>
      </c>
      <c r="B266904" t="n">
        <v>1</v>
      </c>
    </row>
    <row r="266905">
      <c r="A266905" t="inlineStr">
        <is>
          <t>ferrace</t>
        </is>
      </c>
      <c r="B266905" t="n">
        <v>1</v>
      </c>
    </row>
    <row r="266906">
      <c r="A266906" t="inlineStr">
        <is>
          <t>10phank</t>
        </is>
      </c>
      <c r="B266906" t="n">
        <v>1</v>
      </c>
    </row>
    <row r="266907">
      <c r="A266907" t="inlineStr">
        <is>
          <t>headhumping</t>
        </is>
      </c>
      <c r="B266907" t="n">
        <v>1</v>
      </c>
    </row>
    <row r="266908">
      <c r="A266908" t="inlineStr">
        <is>
          <t>istjllz</t>
        </is>
      </c>
      <c r="B266908" t="n">
        <v>1</v>
      </c>
    </row>
    <row r="266909">
      <c r="A266909" t="inlineStr">
        <is>
          <t>bumperstick</t>
        </is>
      </c>
      <c r="B266909" t="n">
        <v>1</v>
      </c>
    </row>
    <row r="266910">
      <c r="A266910" t="inlineStr">
        <is>
          <t>semital</t>
        </is>
      </c>
      <c r="B266910" t="n">
        <v>1</v>
      </c>
    </row>
    <row r="266911">
      <c r="A266911" t="inlineStr">
        <is>
          <t>gunmet</t>
        </is>
      </c>
      <c r="B266911" t="n">
        <v>1</v>
      </c>
    </row>
    <row r="266912">
      <c r="A266912" t="inlineStr">
        <is>
          <t>crinning</t>
        </is>
      </c>
      <c r="B266912" t="n">
        <v>1</v>
      </c>
    </row>
    <row r="266913">
      <c r="A266913" t="inlineStr">
        <is>
          <t>istvz3i</t>
        </is>
      </c>
      <c r="B266913" t="n">
        <v>1</v>
      </c>
    </row>
    <row r="266914">
      <c r="A266914" t="inlineStr">
        <is>
          <t>rockdome</t>
        </is>
      </c>
      <c r="B266914" t="n">
        <v>1</v>
      </c>
    </row>
    <row r="266915">
      <c r="A266915" t="inlineStr">
        <is>
          <t>berricks</t>
        </is>
      </c>
      <c r="B266915" t="n">
        <v>1</v>
      </c>
    </row>
    <row r="266916">
      <c r="A266916" t="inlineStr">
        <is>
          <t>tenued</t>
        </is>
      </c>
      <c r="B266916" t="n">
        <v>1</v>
      </c>
    </row>
    <row r="266917">
      <c r="A266917" t="inlineStr">
        <is>
          <t>chipstalk</t>
        </is>
      </c>
      <c r="B266917" t="n">
        <v>1</v>
      </c>
    </row>
    <row r="266918">
      <c r="A266918" t="inlineStr">
        <is>
          <t>texze</t>
        </is>
      </c>
      <c r="B266918" t="n">
        <v>1</v>
      </c>
    </row>
    <row r="266919">
      <c r="A266919" t="inlineStr">
        <is>
          <t>falsery</t>
        </is>
      </c>
      <c r="B266919" t="n">
        <v>1</v>
      </c>
    </row>
    <row r="266920">
      <c r="A266920" t="inlineStr">
        <is>
          <t>20jail</t>
        </is>
      </c>
      <c r="B266920" t="n">
        <v>1</v>
      </c>
    </row>
    <row r="266921">
      <c r="A266921" t="inlineStr">
        <is>
          <t>theshelf</t>
        </is>
      </c>
      <c r="B266921" t="n">
        <v>1</v>
      </c>
    </row>
    <row r="266922">
      <c r="A266922" t="inlineStr">
        <is>
          <t>chinocam</t>
        </is>
      </c>
      <c r="B266922" t="n">
        <v>1</v>
      </c>
    </row>
    <row r="266923">
      <c r="A266923" t="inlineStr">
        <is>
          <t>seaconial</t>
        </is>
      </c>
      <c r="B266923" t="n">
        <v>1</v>
      </c>
    </row>
    <row r="266924">
      <c r="A266924" t="inlineStr">
        <is>
          <t>70dup</t>
        </is>
      </c>
      <c r="B266924" t="n">
        <v>1</v>
      </c>
    </row>
    <row r="266925">
      <c r="A266925" t="inlineStr">
        <is>
          <t>travet</t>
        </is>
      </c>
      <c r="B266925" t="n">
        <v>1</v>
      </c>
    </row>
    <row r="266926">
      <c r="A266926" t="inlineStr">
        <is>
          <t>odittil</t>
        </is>
      </c>
      <c r="B266926" t="n">
        <v>1</v>
      </c>
    </row>
    <row r="266927">
      <c r="A266927" t="inlineStr">
        <is>
          <t>critthqladium</t>
        </is>
      </c>
      <c r="B266927" t="n">
        <v>1</v>
      </c>
    </row>
    <row r="266928">
      <c r="A266928" t="inlineStr">
        <is>
          <t>omima</t>
        </is>
      </c>
      <c r="B266928" t="n">
        <v>1</v>
      </c>
    </row>
    <row r="266929">
      <c r="A266929" t="inlineStr">
        <is>
          <t>e01284194499</t>
        </is>
      </c>
      <c r="B266929" t="n">
        <v>1</v>
      </c>
    </row>
    <row r="266930">
      <c r="A266930" t="inlineStr">
        <is>
          <t>estifinitry</t>
        </is>
      </c>
      <c r="B266930" t="n">
        <v>1</v>
      </c>
    </row>
    <row r="266931">
      <c r="A266931" t="inlineStr">
        <is>
          <t>map|</t>
        </is>
      </c>
      <c r="B266931" t="n">
        <v>1</v>
      </c>
    </row>
    <row r="266932">
      <c r="A266932" t="inlineStr">
        <is>
          <t>introductionupon</t>
        </is>
      </c>
      <c r="B266932" t="n">
        <v>1</v>
      </c>
    </row>
    <row r="266933">
      <c r="A266933" t="inlineStr">
        <is>
          <t>infneberry</t>
        </is>
      </c>
      <c r="B266933" t="n">
        <v>1</v>
      </c>
    </row>
    <row r="266934">
      <c r="A266934" t="inlineStr">
        <is>
          <t>worktitle</t>
        </is>
      </c>
      <c r="B266934" t="n">
        <v>1</v>
      </c>
    </row>
    <row r="266935">
      <c r="A266935" t="inlineStr">
        <is>
          <t>pebblesu</t>
        </is>
      </c>
      <c r="B266935" t="n">
        <v>1</v>
      </c>
    </row>
    <row r="266936">
      <c r="A266936" t="inlineStr">
        <is>
          <t>chopboxoptimised★table</t>
        </is>
      </c>
      <c r="B266936" t="n">
        <v>1</v>
      </c>
    </row>
    <row r="266937">
      <c r="A266937" t="inlineStr">
        <is>
          <t>capriintendoapp</t>
        </is>
      </c>
      <c r="B266937" t="n">
        <v>1</v>
      </c>
    </row>
    <row r="266938">
      <c r="A266938" t="inlineStr">
        <is>
          <t>202827</t>
        </is>
      </c>
      <c r="B266938" t="n">
        <v>1</v>
      </c>
    </row>
    <row r="266939">
      <c r="A266939" t="inlineStr">
        <is>
          <t>unconsciouswith</t>
        </is>
      </c>
      <c r="B266939" t="n">
        <v>1</v>
      </c>
    </row>
    <row r="266940">
      <c r="A266940" t="inlineStr">
        <is>
          <t>3improvements</t>
        </is>
      </c>
      <c r="B266940" t="n">
        <v>1</v>
      </c>
    </row>
    <row r="266941">
      <c r="A266941" t="inlineStr">
        <is>
          <t>|split</t>
        </is>
      </c>
      <c r="B266941" t="n">
        <v>1</v>
      </c>
    </row>
    <row r="266942">
      <c r="A266942" t="inlineStr">
        <is>
          <t>genghisand</t>
        </is>
      </c>
      <c r="B266942" t="n">
        <v>1</v>
      </c>
    </row>
    <row r="266943">
      <c r="A266943" t="inlineStr">
        <is>
          <t>posterchiobankdarathaven</t>
        </is>
      </c>
      <c r="B266943" t="n">
        <v>1</v>
      </c>
    </row>
    <row r="266944">
      <c r="A266944" t="inlineStr">
        <is>
          <t>iconero</t>
        </is>
      </c>
      <c r="B266944" t="n">
        <v>1</v>
      </c>
    </row>
    <row r="266945">
      <c r="A266945" t="inlineStr">
        <is>
          <t>elderka</t>
        </is>
      </c>
      <c r="B266945" t="n">
        <v>1</v>
      </c>
    </row>
    <row r="266946">
      <c r="A266946" t="inlineStr">
        <is>
          <t>maps{</t>
        </is>
      </c>
      <c r="B266946" t="n">
        <v>1</v>
      </c>
    </row>
    <row r="266947">
      <c r="A266947" t="inlineStr">
        <is>
          <t>infoxt</t>
        </is>
      </c>
      <c r="B266947" t="n">
        <v>1</v>
      </c>
    </row>
    <row r="266948">
      <c r="A266948" t="inlineStr">
        <is>
          <t>changesnight</t>
        </is>
      </c>
      <c r="B266948" t="n">
        <v>1</v>
      </c>
    </row>
    <row r="266949">
      <c r="A266949" t="inlineStr">
        <is>
          <t>helpbar</t>
        </is>
      </c>
      <c r="B266949" t="n">
        <v>1</v>
      </c>
    </row>
    <row r="266950">
      <c r="A266950" t="inlineStr">
        <is>
          <t>ccbring</t>
        </is>
      </c>
      <c r="B266950" t="n">
        <v>1</v>
      </c>
    </row>
    <row r="266951">
      <c r="A266951" t="inlineStr">
        <is>
          <t>ussess_image</t>
        </is>
      </c>
      <c r="B266951" t="n">
        <v>1</v>
      </c>
    </row>
    <row r="266952">
      <c r="A266952" t="inlineStr">
        <is>
          <t>giantshaus</t>
        </is>
      </c>
      <c r="B266952" t="n">
        <v>1</v>
      </c>
    </row>
    <row r="266953">
      <c r="A266953" t="inlineStr">
        <is>
          <t>|regal</t>
        </is>
      </c>
      <c r="B266953" t="n">
        <v>1</v>
      </c>
    </row>
    <row r="266954">
      <c r="A266954" t="inlineStr">
        <is>
          <t>ladderges</t>
        </is>
      </c>
      <c r="B266954" t="n">
        <v>1</v>
      </c>
    </row>
    <row r="266955">
      <c r="A266955" t="inlineStr">
        <is>
          <t>bedendlessly</t>
        </is>
      </c>
      <c r="B266955" t="n">
        <v>1</v>
      </c>
    </row>
    <row r="266956">
      <c r="A266956" t="inlineStr">
        <is>
          <t>pratum</t>
        </is>
      </c>
      <c r="B266956" t="n">
        <v>1</v>
      </c>
    </row>
    <row r="266957">
      <c r="A266957" t="inlineStr">
        <is>
          <t>cpukeep</t>
        </is>
      </c>
      <c r="B266957" t="n">
        <v>1</v>
      </c>
    </row>
    <row r="266958">
      <c r="A266958" t="inlineStr">
        <is>
          <t>cybernotist</t>
        </is>
      </c>
      <c r="B266958" t="n">
        <v>1</v>
      </c>
    </row>
    <row r="266959">
      <c r="A266959" t="inlineStr">
        <is>
          <t>bodytouchcasting</t>
        </is>
      </c>
      <c r="B266959" t="n">
        <v>1</v>
      </c>
    </row>
    <row r="266960">
      <c r="A266960" t="inlineStr">
        <is>
          <t>orgnewguildstory5471</t>
        </is>
      </c>
      <c r="B266960" t="n">
        <v>1</v>
      </c>
    </row>
    <row r="266961">
      <c r="A266961" t="inlineStr">
        <is>
          <t>lerancesuititterates</t>
        </is>
      </c>
      <c r="B266961" t="n">
        <v>1</v>
      </c>
    </row>
    <row r="266962">
      <c r="A266962" t="inlineStr">
        <is>
          <t>tweaksgrig</t>
        </is>
      </c>
      <c r="B266962" t="n">
        <v>1</v>
      </c>
    </row>
    <row r="266963">
      <c r="A266963" t="inlineStr">
        <is>
          <t>navigationlogs9tab</t>
        </is>
      </c>
      <c r="B266963" t="n">
        <v>1</v>
      </c>
    </row>
    <row r="266964">
      <c r="A266964" t="inlineStr">
        <is>
          <t>monstersas</t>
        </is>
      </c>
      <c r="B266964" t="n">
        <v>1</v>
      </c>
    </row>
    <row r="266965">
      <c r="A266965" t="inlineStr">
        <is>
          <t>mineitem</t>
        </is>
      </c>
      <c r="B266965" t="n">
        <v>2</v>
      </c>
    </row>
    <row r="266966">
      <c r="A266966" t="inlineStr">
        <is>
          <t>ompesbow</t>
        </is>
      </c>
      <c r="B266966" t="n">
        <v>1</v>
      </c>
    </row>
    <row r="266967">
      <c r="A266967" t="inlineStr">
        <is>
          <t>causebasic</t>
        </is>
      </c>
      <c r="B266967" t="n">
        <v>1</v>
      </c>
    </row>
    <row r="266968">
      <c r="A266968" t="inlineStr">
        <is>
          <t>organiimately</t>
        </is>
      </c>
      <c r="B266968" t="n">
        <v>1</v>
      </c>
    </row>
    <row r="266969">
      <c r="A266969" t="inlineStr">
        <is>
          <t>forests|23|30|34|</t>
        </is>
      </c>
      <c r="B266969" t="n">
        <v>1</v>
      </c>
    </row>
    <row r="266970">
      <c r="A266970" t="inlineStr">
        <is>
          <t>replfs</t>
        </is>
      </c>
      <c r="B266970" t="n">
        <v>1</v>
      </c>
    </row>
    <row r="266971">
      <c r="A266971" t="inlineStr">
        <is>
          <t>foxtrot582</t>
        </is>
      </c>
      <c r="B266971" t="n">
        <v>1</v>
      </c>
    </row>
    <row r="266972">
      <c r="A266972" t="inlineStr">
        <is>
          <t>soundggggggggnutggggggggns</t>
        </is>
      </c>
      <c r="B266972" t="n">
        <v>1</v>
      </c>
    </row>
    <row r="266973">
      <c r="A266973" t="inlineStr">
        <is>
          <t>makerpki</t>
        </is>
      </c>
      <c r="B266973" t="n">
        <v>1</v>
      </c>
    </row>
    <row r="266974">
      <c r="A266974" t="inlineStr">
        <is>
          <t>franciscoayakened</t>
        </is>
      </c>
      <c r="B266974" t="n">
        <v>1</v>
      </c>
    </row>
    <row r="266975">
      <c r="A266975" t="inlineStr">
        <is>
          <t>1a|</t>
        </is>
      </c>
      <c r="B266975" t="n">
        <v>1</v>
      </c>
    </row>
    <row r="266976">
      <c r="A266976" t="inlineStr">
        <is>
          <t>maidma</t>
        </is>
      </c>
      <c r="B266976" t="n">
        <v>1</v>
      </c>
    </row>
    <row r="266977">
      <c r="A266977" t="inlineStr">
        <is>
          <t>conditionaldark</t>
        </is>
      </c>
      <c r="B266977" t="n">
        <v>1</v>
      </c>
    </row>
    <row r="266978">
      <c r="A266978" t="inlineStr">
        <is>
          <t>plantea</t>
        </is>
      </c>
      <c r="B266978" t="n">
        <v>1</v>
      </c>
    </row>
    <row r="266979">
      <c r="A266979" t="inlineStr">
        <is>
          <t>albarco</t>
        </is>
      </c>
      <c r="B266979" t="n">
        <v>1</v>
      </c>
    </row>
    <row r="266980">
      <c r="A266980" t="inlineStr">
        <is>
          <t>eligenses</t>
        </is>
      </c>
      <c r="B266980" t="n">
        <v>1</v>
      </c>
    </row>
    <row r="266981">
      <c r="A266981" t="inlineStr">
        <is>
          <t>papershunting</t>
        </is>
      </c>
      <c r="B266981" t="n">
        <v>1</v>
      </c>
    </row>
    <row r="266982">
      <c r="A266982" t="inlineStr">
        <is>
          <t>—cia</t>
        </is>
      </c>
      <c r="B266982" t="n">
        <v>1</v>
      </c>
    </row>
    <row r="266983">
      <c r="A266983" t="inlineStr">
        <is>
          <t>mistx</t>
        </is>
      </c>
      <c r="B266983" t="n">
        <v>1</v>
      </c>
    </row>
    <row r="266984">
      <c r="A266984" t="inlineStr">
        <is>
          <t>240150</t>
        </is>
      </c>
      <c r="B266984" t="n">
        <v>1</v>
      </c>
    </row>
    <row r="266985">
      <c r="A266985" t="inlineStr">
        <is>
          <t>abintate</t>
        </is>
      </c>
      <c r="B266985" t="n">
        <v>1</v>
      </c>
    </row>
    <row r="266986">
      <c r="A266986" t="inlineStr">
        <is>
          <t>333111a</t>
        </is>
      </c>
      <c r="B266986" t="n">
        <v>1</v>
      </c>
    </row>
    <row r="266987">
      <c r="A266987" t="inlineStr">
        <is>
          <t>mivalls</t>
        </is>
      </c>
      <c r="B266987" t="n">
        <v>1</v>
      </c>
    </row>
    <row r="266988">
      <c r="A266988" t="inlineStr">
        <is>
          <t>subsclassified</t>
        </is>
      </c>
      <c r="B266988" t="n">
        <v>1</v>
      </c>
    </row>
    <row r="266989">
      <c r="A266989" t="inlineStr">
        <is>
          <t>inheritachons</t>
        </is>
      </c>
      <c r="B266989" t="n">
        <v>1</v>
      </c>
    </row>
    <row r="266990">
      <c r="A266990" t="inlineStr">
        <is>
          <t>responsence</t>
        </is>
      </c>
      <c r="B266990" t="n">
        <v>1</v>
      </c>
    </row>
    <row r="266991">
      <c r="A266991" t="inlineStr">
        <is>
          <t>condepender</t>
        </is>
      </c>
      <c r="B266991" t="n">
        <v>1</v>
      </c>
    </row>
    <row r="266992">
      <c r="A266992" t="inlineStr">
        <is>
          <t>brlee</t>
        </is>
      </c>
      <c r="B266992" t="n">
        <v>1</v>
      </c>
    </row>
    <row r="266993">
      <c r="A266993" t="inlineStr">
        <is>
          <t>methys</t>
        </is>
      </c>
      <c r="B266993" t="n">
        <v>2</v>
      </c>
    </row>
    <row r="266994">
      <c r="A266994" t="inlineStr">
        <is>
          <t>fundice</t>
        </is>
      </c>
      <c r="B266994" t="n">
        <v>1</v>
      </c>
    </row>
    <row r="266995">
      <c r="A266995" t="inlineStr">
        <is>
          <t>qoy</t>
        </is>
      </c>
      <c r="B266995" t="n">
        <v>2</v>
      </c>
    </row>
    <row r="266996">
      <c r="A266996" t="inlineStr">
        <is>
          <t>jahvid</t>
        </is>
      </c>
      <c r="B266996" t="n">
        <v>1</v>
      </c>
    </row>
    <row r="266997">
      <c r="A266997" t="inlineStr">
        <is>
          <t>tagler–</t>
        </is>
      </c>
      <c r="B266997" t="n">
        <v>1</v>
      </c>
    </row>
    <row r="266998">
      <c r="A266998" t="inlineStr">
        <is>
          <t>devium</t>
        </is>
      </c>
      <c r="B266998" t="n">
        <v>1</v>
      </c>
    </row>
    <row r="266999">
      <c r="A266999" t="inlineStr">
        <is>
          <t>deflashbians</t>
        </is>
      </c>
      <c r="B266999" t="n">
        <v>1</v>
      </c>
    </row>
    <row r="267000">
      <c r="A267000" t="inlineStr">
        <is>
          <t>combatcyborg</t>
        </is>
      </c>
      <c r="B267000" t="n">
        <v>1</v>
      </c>
    </row>
    <row r="267001">
      <c r="A267001" t="inlineStr">
        <is>
          <t>investeed</t>
        </is>
      </c>
      <c r="B267001" t="n">
        <v>1</v>
      </c>
    </row>
    <row r="267002">
      <c r="A267002" t="inlineStr">
        <is>
          <t>sccsach</t>
        </is>
      </c>
      <c r="B267002" t="n">
        <v>1</v>
      </c>
    </row>
    <row r="267003">
      <c r="A267003" t="inlineStr">
        <is>
          <t>versionmaphouseawesennately</t>
        </is>
      </c>
      <c r="B267003" t="n">
        <v>1</v>
      </c>
    </row>
    <row r="267004">
      <c r="A267004" t="inlineStr">
        <is>
          <t>mistakebabysketch</t>
        </is>
      </c>
      <c r="B267004" t="n">
        <v>1</v>
      </c>
    </row>
    <row r="267005">
      <c r="A267005" t="inlineStr">
        <is>
          <t>play_count2071</t>
        </is>
      </c>
      <c r="B267005" t="n">
        <v>1</v>
      </c>
    </row>
    <row r="267006">
      <c r="A267006" t="inlineStr">
        <is>
          <t>ontopatch</t>
        </is>
      </c>
      <c r="B267006" t="n">
        <v>1</v>
      </c>
    </row>
    <row r="267007">
      <c r="A267007" t="inlineStr">
        <is>
          <t>mtf95</t>
        </is>
      </c>
      <c r="B267007" t="n">
        <v>1</v>
      </c>
    </row>
    <row r="267008">
      <c r="A267008" t="inlineStr">
        <is>
          <t>gamewar</t>
        </is>
      </c>
      <c r="B267008" t="n">
        <v>1</v>
      </c>
    </row>
    <row r="267009">
      <c r="A267009" t="inlineStr">
        <is>
          <t>botchies</t>
        </is>
      </c>
      <c r="B267009" t="n">
        <v>1</v>
      </c>
    </row>
    <row r="267010">
      <c r="A267010" t="inlineStr">
        <is>
          <t>cybermatics</t>
        </is>
      </c>
      <c r="B267010" t="n">
        <v>1</v>
      </c>
    </row>
    <row r="267011">
      <c r="A267011" t="inlineStr">
        <is>
          <t>ttyillon</t>
        </is>
      </c>
      <c r="B267011" t="n">
        <v>1</v>
      </c>
    </row>
    <row r="267012">
      <c r="A267012" t="inlineStr">
        <is>
          <t>joadski</t>
        </is>
      </c>
      <c r="B267012" t="n">
        <v>1</v>
      </c>
    </row>
    <row r="267013">
      <c r="A267013" t="inlineStr">
        <is>
          <t>syphoon</t>
        </is>
      </c>
      <c r="B267013" t="n">
        <v>1</v>
      </c>
    </row>
    <row r="267014">
      <c r="A267014" t="inlineStr">
        <is>
          <t>chrorutes</t>
        </is>
      </c>
      <c r="B267014" t="n">
        <v>1</v>
      </c>
    </row>
    <row r="267015">
      <c r="A267015" t="inlineStr">
        <is>
          <t>zokeli</t>
        </is>
      </c>
      <c r="B267015" t="n">
        <v>1</v>
      </c>
    </row>
    <row r="267016">
      <c r="A267016" t="inlineStr">
        <is>
          <t>romni</t>
        </is>
      </c>
      <c r="B267016" t="n">
        <v>1</v>
      </c>
    </row>
    <row r="267017">
      <c r="A267017" t="inlineStr">
        <is>
          <t>bonusesreports_now</t>
        </is>
      </c>
      <c r="B267017" t="n">
        <v>1</v>
      </c>
    </row>
    <row r="267018">
      <c r="A267018" t="inlineStr">
        <is>
          <t>r_phaseused</t>
        </is>
      </c>
      <c r="B267018" t="n">
        <v>1</v>
      </c>
    </row>
    <row r="267019">
      <c r="A267019" t="inlineStr">
        <is>
          <t>scattersuit</t>
        </is>
      </c>
      <c r="B267019" t="n">
        <v>1</v>
      </c>
    </row>
    <row r="267020">
      <c r="A267020" t="inlineStr">
        <is>
          <t>searchplan</t>
        </is>
      </c>
      <c r="B267020" t="n">
        <v>1</v>
      </c>
    </row>
    <row r="267021">
      <c r="A267021" t="inlineStr">
        <is>
          <t>cofered</t>
        </is>
      </c>
      <c r="B267021" t="n">
        <v>1</v>
      </c>
    </row>
    <row r="267022">
      <c r="A267022" t="inlineStr">
        <is>
          <t>psuresi</t>
        </is>
      </c>
      <c r="B267022" t="n">
        <v>1</v>
      </c>
    </row>
    <row r="267023">
      <c r="A267023" t="inlineStr">
        <is>
          <t>unscathedit</t>
        </is>
      </c>
      <c r="B267023" t="n">
        <v>1</v>
      </c>
    </row>
    <row r="267024">
      <c r="A267024" t="inlineStr">
        <is>
          <t>cellslying</t>
        </is>
      </c>
      <c r="B267024" t="n">
        <v>1</v>
      </c>
    </row>
    <row r="267025">
      <c r="A267025" t="inlineStr">
        <is>
          <t>spacecells</t>
        </is>
      </c>
      <c r="B267025" t="n">
        <v>1</v>
      </c>
    </row>
    <row r="267026">
      <c r="A267026" t="inlineStr">
        <is>
          <t>audadd</t>
        </is>
      </c>
      <c r="B267026" t="n">
        <v>1</v>
      </c>
    </row>
    <row r="267027">
      <c r="A267027" t="inlineStr">
        <is>
          <t>parchimian</t>
        </is>
      </c>
      <c r="B267027" t="n">
        <v>1</v>
      </c>
    </row>
    <row r="267028">
      <c r="A267028" t="inlineStr">
        <is>
          <t>coor7crenzug4</t>
        </is>
      </c>
      <c r="B267028" t="n">
        <v>1</v>
      </c>
    </row>
    <row r="267029">
      <c r="A267029" t="inlineStr">
        <is>
          <t>comofuk0vxi6f4</t>
        </is>
      </c>
      <c r="B267029" t="n">
        <v>1</v>
      </c>
    </row>
    <row r="267030">
      <c r="A267030" t="inlineStr">
        <is>
          <t>leadersin</t>
        </is>
      </c>
      <c r="B267030" t="n">
        <v>1</v>
      </c>
    </row>
    <row r="267031">
      <c r="A267031" t="inlineStr">
        <is>
          <t>playmoms</t>
        </is>
      </c>
      <c r="B267031" t="n">
        <v>1</v>
      </c>
    </row>
    <row r="267032">
      <c r="A267032" t="inlineStr">
        <is>
          <t>gridulously</t>
        </is>
      </c>
      <c r="B267032" t="n">
        <v>1</v>
      </c>
    </row>
    <row r="267033">
      <c r="A267033" t="inlineStr">
        <is>
          <t>atlanta—the</t>
        </is>
      </c>
      <c r="B267033" t="n">
        <v>1</v>
      </c>
    </row>
    <row r="267034">
      <c r="A267034" t="inlineStr">
        <is>
          <t>enourntments</t>
        </is>
      </c>
      <c r="B267034" t="n">
        <v>1</v>
      </c>
    </row>
    <row r="267035">
      <c r="A267035" t="inlineStr">
        <is>
          <t>polynesiano</t>
        </is>
      </c>
      <c r="B267035" t="n">
        <v>1</v>
      </c>
    </row>
    <row r="267036">
      <c r="A267036" t="inlineStr">
        <is>
          <t>efferey</t>
        </is>
      </c>
      <c r="B267036" t="n">
        <v>1</v>
      </c>
    </row>
    <row r="267037">
      <c r="A267037" t="inlineStr">
        <is>
          <t>sincea</t>
        </is>
      </c>
      <c r="B267037" t="n">
        <v>1</v>
      </c>
    </row>
    <row r="267038">
      <c r="A267038" t="inlineStr">
        <is>
          <t>buurge</t>
        </is>
      </c>
      <c r="B267038" t="n">
        <v>1</v>
      </c>
    </row>
    <row r="267039">
      <c r="A267039" t="inlineStr">
        <is>
          <t>sneday</t>
        </is>
      </c>
      <c r="B267039" t="n">
        <v>1</v>
      </c>
    </row>
    <row r="267040">
      <c r="A267040" t="inlineStr">
        <is>
          <t>ellisel</t>
        </is>
      </c>
      <c r="B267040" t="n">
        <v>1</v>
      </c>
    </row>
    <row r="267041">
      <c r="A267041" t="inlineStr">
        <is>
          <t>semismatic</t>
        </is>
      </c>
      <c r="B267041" t="n">
        <v>1</v>
      </c>
    </row>
    <row r="267042">
      <c r="A267042" t="inlineStr">
        <is>
          <t>yanoluchi</t>
        </is>
      </c>
      <c r="B267042" t="n">
        <v>1</v>
      </c>
    </row>
    <row r="267043">
      <c r="A267043" t="inlineStr">
        <is>
          <t>cunichke</t>
        </is>
      </c>
      <c r="B267043" t="n">
        <v>1</v>
      </c>
    </row>
    <row r="267044">
      <c r="A267044" t="inlineStr">
        <is>
          <t>pweo</t>
        </is>
      </c>
      <c r="B267044" t="n">
        <v>1</v>
      </c>
    </row>
    <row r="267045">
      <c r="A267045" t="inlineStr">
        <is>
          <t>newsmith</t>
        </is>
      </c>
      <c r="B267045" t="n">
        <v>1</v>
      </c>
    </row>
    <row r="267046">
      <c r="A267046" t="inlineStr">
        <is>
          <t>guildhouweena</t>
        </is>
      </c>
      <c r="B267046" t="n">
        <v>1</v>
      </c>
    </row>
    <row r="267047">
      <c r="A267047" t="inlineStr">
        <is>
          <t>godorto</t>
        </is>
      </c>
      <c r="B267047" t="n">
        <v>1</v>
      </c>
    </row>
    <row r="267048">
      <c r="A267048" t="inlineStr">
        <is>
          <t>lordsque</t>
        </is>
      </c>
      <c r="B267048" t="n">
        <v>1</v>
      </c>
    </row>
    <row r="267049">
      <c r="A267049" t="inlineStr">
        <is>
          <t>helmsma</t>
        </is>
      </c>
      <c r="B267049" t="n">
        <v>1</v>
      </c>
    </row>
    <row r="267050">
      <c r="A267050" t="inlineStr">
        <is>
          <t>pontori</t>
        </is>
      </c>
      <c r="B267050" t="n">
        <v>1</v>
      </c>
    </row>
    <row r="267051">
      <c r="A267051" t="inlineStr">
        <is>
          <t>cybeam</t>
        </is>
      </c>
      <c r="B267051" t="n">
        <v>1</v>
      </c>
    </row>
    <row r="267052">
      <c r="A267052" t="inlineStr">
        <is>
          <t>kickieux</t>
        </is>
      </c>
      <c r="B267052" t="n">
        <v>1</v>
      </c>
    </row>
    <row r="267053">
      <c r="A267053" t="inlineStr">
        <is>
          <t>mo_b</t>
        </is>
      </c>
      <c r="B267053" t="n">
        <v>1</v>
      </c>
    </row>
    <row r="267054">
      <c r="A267054" t="inlineStr">
        <is>
          <t>toraggery</t>
        </is>
      </c>
      <c r="B267054" t="n">
        <v>1</v>
      </c>
    </row>
    <row r="267055">
      <c r="A267055" t="inlineStr">
        <is>
          <t>seekres</t>
        </is>
      </c>
      <c r="B267055" t="n">
        <v>1</v>
      </c>
    </row>
    <row r="267056">
      <c r="A267056" t="inlineStr">
        <is>
          <t>dialless</t>
        </is>
      </c>
      <c r="B267056" t="n">
        <v>1</v>
      </c>
    </row>
    <row r="267057">
      <c r="A267057" t="inlineStr">
        <is>
          <t>satyman</t>
        </is>
      </c>
      <c r="B267057" t="n">
        <v>1</v>
      </c>
    </row>
    <row r="267058">
      <c r="A267058" t="inlineStr">
        <is>
          <t>kilopoles</t>
        </is>
      </c>
      <c r="B267058" t="n">
        <v>1</v>
      </c>
    </row>
    <row r="267059">
      <c r="A267059" t="inlineStr">
        <is>
          <t>revertais</t>
        </is>
      </c>
      <c r="B267059" t="n">
        <v>1</v>
      </c>
    </row>
    <row r="267060">
      <c r="A267060" t="inlineStr">
        <is>
          <t>hhsp</t>
        </is>
      </c>
      <c r="B267060" t="n">
        <v>1</v>
      </c>
    </row>
    <row r="267061">
      <c r="A267061" t="inlineStr">
        <is>
          <t>spplc</t>
        </is>
      </c>
      <c r="B267061" t="n">
        <v>1</v>
      </c>
    </row>
    <row r="267062">
      <c r="A267062" t="inlineStr">
        <is>
          <t>termbooks</t>
        </is>
      </c>
      <c r="B267062" t="n">
        <v>1</v>
      </c>
    </row>
    <row r="267063">
      <c r="A267063" t="inlineStr">
        <is>
          <t>€887</t>
        </is>
      </c>
      <c r="B267063" t="n">
        <v>1</v>
      </c>
    </row>
    <row r="267064">
      <c r="A267064" t="inlineStr">
        <is>
          <t>remotello</t>
        </is>
      </c>
      <c r="B267064" t="n">
        <v>1</v>
      </c>
    </row>
    <row r="267065">
      <c r="A267065" t="inlineStr">
        <is>
          <t>dievil</t>
        </is>
      </c>
      <c r="B267065" t="n">
        <v>1</v>
      </c>
    </row>
    <row r="267066">
      <c r="A267066" t="inlineStr">
        <is>
          <t>lahiemhoub</t>
        </is>
      </c>
      <c r="B267066" t="n">
        <v>1</v>
      </c>
    </row>
    <row r="267067">
      <c r="A267067" t="inlineStr">
        <is>
          <t>blackadsians</t>
        </is>
      </c>
      <c r="B267067" t="n">
        <v>1</v>
      </c>
    </row>
    <row r="267068">
      <c r="A267068" t="inlineStr">
        <is>
          <t>gayteenage</t>
        </is>
      </c>
      <c r="B267068" t="n">
        <v>1</v>
      </c>
    </row>
    <row r="267069">
      <c r="A267069" t="inlineStr">
        <is>
          <t>ncssm</t>
        </is>
      </c>
      <c r="B267069" t="n">
        <v>1</v>
      </c>
    </row>
    <row r="267070">
      <c r="A267070" t="inlineStr">
        <is>
          <t>jibberiness</t>
        </is>
      </c>
      <c r="B267070" t="n">
        <v>1</v>
      </c>
    </row>
    <row r="267071">
      <c r="A267071" t="inlineStr">
        <is>
          <t>dumbpat</t>
        </is>
      </c>
      <c r="B267071" t="n">
        <v>1</v>
      </c>
    </row>
    <row r="267072">
      <c r="A267072" t="inlineStr">
        <is>
          <t>geogheganis</t>
        </is>
      </c>
      <c r="B267072" t="n">
        <v>1</v>
      </c>
    </row>
    <row r="267073">
      <c r="A267073" t="inlineStr">
        <is>
          <t>mesquautur</t>
        </is>
      </c>
      <c r="B267073" t="n">
        <v>1</v>
      </c>
    </row>
    <row r="267074">
      <c r="A267074" t="inlineStr">
        <is>
          <t>wocis</t>
        </is>
      </c>
      <c r="B267074" t="n">
        <v>1</v>
      </c>
    </row>
    <row r="267075">
      <c r="A267075" t="inlineStr">
        <is>
          <t>lamarruel</t>
        </is>
      </c>
      <c r="B267075" t="n">
        <v>1</v>
      </c>
    </row>
    <row r="267076">
      <c r="A267076" t="inlineStr">
        <is>
          <t>evissorship</t>
        </is>
      </c>
      <c r="B267076" t="n">
        <v>1</v>
      </c>
    </row>
    <row r="267077">
      <c r="A267077" t="inlineStr">
        <is>
          <t>shmadd</t>
        </is>
      </c>
      <c r="B267077" t="n">
        <v>1</v>
      </c>
    </row>
    <row r="267078">
      <c r="A267078" t="inlineStr">
        <is>
          <t>sractors</t>
        </is>
      </c>
      <c r="B267078" t="n">
        <v>1</v>
      </c>
    </row>
    <row r="267079">
      <c r="A267079" t="inlineStr">
        <is>
          <t>saipahar</t>
        </is>
      </c>
      <c r="B267079" t="n">
        <v>1</v>
      </c>
    </row>
    <row r="267080">
      <c r="A267080" t="inlineStr">
        <is>
          <t>spertise</t>
        </is>
      </c>
      <c r="B267080" t="n">
        <v>1</v>
      </c>
    </row>
    <row r="267081">
      <c r="A267081" t="inlineStr">
        <is>
          <t>untbited</t>
        </is>
      </c>
      <c r="B267081" t="n">
        <v>1</v>
      </c>
    </row>
    <row r="267082">
      <c r="A267082" t="inlineStr">
        <is>
          <t>underdrawal</t>
        </is>
      </c>
      <c r="B267082" t="n">
        <v>1</v>
      </c>
    </row>
    <row r="267083">
      <c r="A267083" t="inlineStr">
        <is>
          <t>chiantech</t>
        </is>
      </c>
      <c r="B267083" t="n">
        <v>1</v>
      </c>
    </row>
    <row r="267084">
      <c r="A267084" t="inlineStr">
        <is>
          <t>bengaswamy</t>
        </is>
      </c>
      <c r="B267084" t="n">
        <v>1</v>
      </c>
    </row>
    <row r="267085">
      <c r="A267085" t="inlineStr">
        <is>
          <t>tigercorp</t>
        </is>
      </c>
      <c r="B267085" t="n">
        <v>2</v>
      </c>
    </row>
    <row r="267086">
      <c r="A267086" t="inlineStr">
        <is>
          <t>makes—with</t>
        </is>
      </c>
      <c r="B267086" t="n">
        <v>1</v>
      </c>
    </row>
    <row r="267087">
      <c r="A267087" t="inlineStr">
        <is>
          <t>directafiobo</t>
        </is>
      </c>
      <c r="B267087" t="n">
        <v>1</v>
      </c>
    </row>
    <row r="267088">
      <c r="A267088" t="inlineStr">
        <is>
          <t>cleahogs</t>
        </is>
      </c>
      <c r="B267088" t="n">
        <v>1</v>
      </c>
    </row>
    <row r="267089">
      <c r="A267089" t="inlineStr">
        <is>
          <t>araksuit</t>
        </is>
      </c>
      <c r="B267089" t="n">
        <v>1</v>
      </c>
    </row>
    <row r="267090">
      <c r="A267090" t="inlineStr">
        <is>
          <t>mailtodeacafoonrico</t>
        </is>
      </c>
      <c r="B267090" t="n">
        <v>1</v>
      </c>
    </row>
    <row r="267091">
      <c r="A267091" t="inlineStr">
        <is>
          <t>harawan</t>
        </is>
      </c>
      <c r="B267091" t="n">
        <v>1</v>
      </c>
    </row>
    <row r="267092">
      <c r="A267092" t="inlineStr">
        <is>
          <t>suspendablity</t>
        </is>
      </c>
      <c r="B267092" t="n">
        <v>1</v>
      </c>
    </row>
    <row r="267093">
      <c r="A267093" t="inlineStr">
        <is>
          <t>behecluded</t>
        </is>
      </c>
      <c r="B267093" t="n">
        <v>1</v>
      </c>
    </row>
    <row r="267094">
      <c r="A267094" t="inlineStr">
        <is>
          <t>lowgrowth</t>
        </is>
      </c>
      <c r="B267094" t="n">
        <v>1</v>
      </c>
    </row>
    <row r="267095">
      <c r="A267095" t="inlineStr">
        <is>
          <t>kimboil</t>
        </is>
      </c>
      <c r="B267095" t="n">
        <v>1</v>
      </c>
    </row>
    <row r="267096">
      <c r="A267096" t="inlineStr">
        <is>
          <t>phosphateprevent</t>
        </is>
      </c>
      <c r="B267096" t="n">
        <v>1</v>
      </c>
    </row>
    <row r="267097">
      <c r="A267097" t="inlineStr">
        <is>
          <t>mekeydoer</t>
        </is>
      </c>
      <c r="B267097" t="n">
        <v>1</v>
      </c>
    </row>
    <row r="267098">
      <c r="A267098" t="inlineStr">
        <is>
          <t>stelvicky</t>
        </is>
      </c>
      <c r="B267098" t="n">
        <v>1</v>
      </c>
    </row>
    <row r="267099">
      <c r="A267099" t="inlineStr">
        <is>
          <t>olphil</t>
        </is>
      </c>
      <c r="B267099" t="n">
        <v>1</v>
      </c>
    </row>
    <row r="267100">
      <c r="A267100" t="inlineStr">
        <is>
          <t>mekeydo</t>
        </is>
      </c>
      <c r="B267100" t="n">
        <v>1</v>
      </c>
    </row>
    <row r="267101">
      <c r="A267101" t="inlineStr">
        <is>
          <t>leebi</t>
        </is>
      </c>
      <c r="B267101" t="n">
        <v>1</v>
      </c>
    </row>
    <row r="267102">
      <c r="A267102" t="inlineStr">
        <is>
          <t>glianos</t>
        </is>
      </c>
      <c r="B267102" t="n">
        <v>1</v>
      </c>
    </row>
    <row r="267103">
      <c r="A267103" t="inlineStr">
        <is>
          <t>kirbigin</t>
        </is>
      </c>
      <c r="B267103" t="n">
        <v>1</v>
      </c>
    </row>
    <row r="267104">
      <c r="A267104" t="inlineStr">
        <is>
          <t>fañez</t>
        </is>
      </c>
      <c r="B267104" t="n">
        <v>1</v>
      </c>
    </row>
    <row r="267105">
      <c r="A267105" t="inlineStr">
        <is>
          <t>kimna</t>
        </is>
      </c>
      <c r="B267105" t="n">
        <v>1</v>
      </c>
    </row>
    <row r="267106">
      <c r="A267106" t="inlineStr">
        <is>
          <t>kitcheneroc</t>
        </is>
      </c>
      <c r="B267106" t="n">
        <v>1</v>
      </c>
    </row>
    <row r="267107">
      <c r="A267107" t="inlineStr">
        <is>
          <t>mendilon</t>
        </is>
      </c>
      <c r="B267107" t="n">
        <v>1</v>
      </c>
    </row>
    <row r="267108">
      <c r="A267108" t="inlineStr">
        <is>
          <t>translinguistic</t>
        </is>
      </c>
      <c r="B267108" t="n">
        <v>1</v>
      </c>
    </row>
    <row r="267109">
      <c r="A267109" t="inlineStr">
        <is>
          <t>rpihtermencalgaryherald</t>
        </is>
      </c>
      <c r="B267109" t="n">
        <v>1</v>
      </c>
    </row>
    <row r="267110">
      <c r="A267110" t="inlineStr">
        <is>
          <t>cup—and</t>
        </is>
      </c>
      <c r="B267110" t="n">
        <v>1</v>
      </c>
    </row>
    <row r="267111">
      <c r="A267111" t="inlineStr">
        <is>
          <t>deverendrenco</t>
        </is>
      </c>
      <c r="B267111" t="n">
        <v>1</v>
      </c>
    </row>
    <row r="267112">
      <c r="A267112" t="inlineStr">
        <is>
          <t>parsirubin</t>
        </is>
      </c>
      <c r="B267112" t="n">
        <v>1</v>
      </c>
    </row>
    <row r="267113">
      <c r="A267113" t="inlineStr">
        <is>
          <t>selightening</t>
        </is>
      </c>
      <c r="B267113" t="n">
        <v>1</v>
      </c>
    </row>
    <row r="267114">
      <c r="A267114" t="inlineStr">
        <is>
          <t>calimidazole</t>
        </is>
      </c>
      <c r="B267114" t="n">
        <v>1</v>
      </c>
    </row>
    <row r="267115">
      <c r="A267115" t="inlineStr">
        <is>
          <t>04288471622031273</t>
        </is>
      </c>
      <c r="B267115" t="n">
        <v>1</v>
      </c>
    </row>
    <row r="267116">
      <c r="A267116" t="inlineStr">
        <is>
          <t>01669125734042</t>
        </is>
      </c>
      <c r="B267116" t="n">
        <v>1</v>
      </c>
    </row>
    <row r="267117">
      <c r="A267117" t="inlineStr">
        <is>
          <t>5385026107337</t>
        </is>
      </c>
      <c r="B267117" t="n">
        <v>1</v>
      </c>
    </row>
    <row r="267118">
      <c r="A267118" t="inlineStr">
        <is>
          <t>74ppp</t>
        </is>
      </c>
      <c r="B267118" t="n">
        <v>1</v>
      </c>
    </row>
    <row r="267119">
      <c r="A267119" t="inlineStr">
        <is>
          <t>09604106641844</t>
        </is>
      </c>
      <c r="B267119" t="n">
        <v>1</v>
      </c>
    </row>
    <row r="267120">
      <c r="A267120" t="inlineStr">
        <is>
          <t>kokina</t>
        </is>
      </c>
      <c r="B267120" t="n">
        <v>1</v>
      </c>
    </row>
    <row r="267121">
      <c r="A267121" t="inlineStr">
        <is>
          <t>055048645825842723</t>
        </is>
      </c>
      <c r="B267121" t="n">
        <v>1</v>
      </c>
    </row>
    <row r="267122">
      <c r="A267122" t="inlineStr">
        <is>
          <t>6625</t>
        </is>
      </c>
      <c r="B267122" t="n">
        <v>2</v>
      </c>
    </row>
    <row r="267123">
      <c r="A267123" t="inlineStr">
        <is>
          <t>777531781581879</t>
        </is>
      </c>
      <c r="B267123" t="n">
        <v>1</v>
      </c>
    </row>
    <row r="267124">
      <c r="A267124" t="inlineStr">
        <is>
          <t>02947</t>
        </is>
      </c>
      <c r="B267124" t="n">
        <v>1</v>
      </c>
    </row>
    <row r="267125">
      <c r="A267125" t="inlineStr">
        <is>
          <t>0453079967795473428</t>
        </is>
      </c>
      <c r="B267125" t="n">
        <v>1</v>
      </c>
    </row>
    <row r="267126">
      <c r="A267126" t="inlineStr">
        <is>
          <t>0488777777782842</t>
        </is>
      </c>
      <c r="B267126" t="n">
        <v>1</v>
      </c>
    </row>
    <row r="267127">
      <c r="A267127" t="inlineStr">
        <is>
          <t>54299204656014337</t>
        </is>
      </c>
      <c r="B267127" t="n">
        <v>1</v>
      </c>
    </row>
    <row r="267128">
      <c r="A267128" t="inlineStr">
        <is>
          <t>066405907603736551</t>
        </is>
      </c>
      <c r="B267128" t="n">
        <v>1</v>
      </c>
    </row>
    <row r="267129">
      <c r="A267129" t="inlineStr">
        <is>
          <t>ispot</t>
        </is>
      </c>
      <c r="B267129" t="n">
        <v>2</v>
      </c>
    </row>
    <row r="267130">
      <c r="A267130" t="inlineStr">
        <is>
          <t>02294</t>
        </is>
      </c>
      <c r="B267130" t="n">
        <v>1</v>
      </c>
    </row>
    <row r="267131">
      <c r="A267131" t="inlineStr">
        <is>
          <t>5228978874478</t>
        </is>
      </c>
      <c r="B267131" t="n">
        <v>1</v>
      </c>
    </row>
    <row r="267132">
      <c r="A267132" t="inlineStr">
        <is>
          <t>8106</t>
        </is>
      </c>
      <c r="B267132" t="n">
        <v>2</v>
      </c>
    </row>
    <row r="267133">
      <c r="A267133" t="inlineStr">
        <is>
          <t>ravestraishdev</t>
        </is>
      </c>
      <c r="B267133" t="n">
        <v>1</v>
      </c>
    </row>
    <row r="267134">
      <c r="A267134" t="inlineStr">
        <is>
          <t>90048177357538</t>
        </is>
      </c>
      <c r="B267134" t="n">
        <v>1</v>
      </c>
    </row>
    <row r="267135">
      <c r="A267135" t="inlineStr">
        <is>
          <t>1987111309141</t>
        </is>
      </c>
      <c r="B267135" t="n">
        <v>1</v>
      </c>
    </row>
    <row r="267136">
      <c r="A267136" t="inlineStr">
        <is>
          <t>875161</t>
        </is>
      </c>
      <c r="B267136" t="n">
        <v>1</v>
      </c>
    </row>
    <row r="267137">
      <c r="A267137" t="inlineStr">
        <is>
          <t>weatherconsult</t>
        </is>
      </c>
      <c r="B267137" t="n">
        <v>1</v>
      </c>
    </row>
    <row r="267138">
      <c r="A267138" t="inlineStr">
        <is>
          <t>54939301532125</t>
        </is>
      </c>
      <c r="B267138" t="n">
        <v>1</v>
      </c>
    </row>
    <row r="267139">
      <c r="A267139" t="inlineStr">
        <is>
          <t>27132576460841</t>
        </is>
      </c>
      <c r="B267139" t="n">
        <v>1</v>
      </c>
    </row>
    <row r="267140">
      <c r="A267140" t="inlineStr">
        <is>
          <t>479c</t>
        </is>
      </c>
      <c r="B267140" t="n">
        <v>1</v>
      </c>
    </row>
    <row r="267141">
      <c r="A267141" t="inlineStr">
        <is>
          <t>00462275999212</t>
        </is>
      </c>
      <c r="B267141" t="n">
        <v>1</v>
      </c>
    </row>
    <row r="267142">
      <c r="A267142" t="inlineStr">
        <is>
          <t>91422</t>
        </is>
      </c>
      <c r="B267142" t="n">
        <v>1</v>
      </c>
    </row>
    <row r="267143">
      <c r="A267143" t="inlineStr">
        <is>
          <t>ugao</t>
        </is>
      </c>
      <c r="B267143" t="n">
        <v>1</v>
      </c>
    </row>
    <row r="267144">
      <c r="A267144" t="inlineStr">
        <is>
          <t>21228716538514</t>
        </is>
      </c>
      <c r="B267144" t="n">
        <v>1</v>
      </c>
    </row>
    <row r="267145">
      <c r="A267145" t="inlineStr">
        <is>
          <t>599c</t>
        </is>
      </c>
      <c r="B267145" t="n">
        <v>1</v>
      </c>
    </row>
    <row r="267146">
      <c r="A267146" t="inlineStr">
        <is>
          <t>psereasht</t>
        </is>
      </c>
      <c r="B267146" t="n">
        <v>1</v>
      </c>
    </row>
    <row r="267147">
      <c r="A267147" t="inlineStr">
        <is>
          <t>relared</t>
        </is>
      </c>
      <c r="B267147" t="n">
        <v>1</v>
      </c>
    </row>
    <row r="267148">
      <c r="A267148" t="inlineStr">
        <is>
          <t>typoclusher</t>
        </is>
      </c>
      <c r="B267148" t="n">
        <v>1</v>
      </c>
    </row>
    <row r="267149">
      <c r="A267149" t="inlineStr">
        <is>
          <t>dragoncharge</t>
        </is>
      </c>
      <c r="B267149" t="n">
        <v>1</v>
      </c>
    </row>
    <row r="267150">
      <c r="A267150" t="inlineStr">
        <is>
          <t>erzech</t>
        </is>
      </c>
      <c r="B267150" t="n">
        <v>2</v>
      </c>
    </row>
    <row r="267151">
      <c r="A267151" t="inlineStr">
        <is>
          <t>anertune</t>
        </is>
      </c>
      <c r="B267151" t="n">
        <v>1</v>
      </c>
    </row>
    <row r="267152">
      <c r="A267152" t="inlineStr">
        <is>
          <t>betamug</t>
        </is>
      </c>
      <c r="B267152" t="n">
        <v>1</v>
      </c>
    </row>
    <row r="267153">
      <c r="A267153" t="inlineStr">
        <is>
          <t>covty</t>
        </is>
      </c>
      <c r="B267153" t="n">
        <v>1</v>
      </c>
    </row>
    <row r="267154">
      <c r="A267154" t="inlineStr">
        <is>
          <t>diartist</t>
        </is>
      </c>
      <c r="B267154" t="n">
        <v>1</v>
      </c>
    </row>
    <row r="267155">
      <c r="A267155" t="inlineStr">
        <is>
          <t>cijdpro</t>
        </is>
      </c>
      <c r="B267155" t="n">
        <v>1</v>
      </c>
    </row>
    <row r="267156">
      <c r="A267156" t="inlineStr">
        <is>
          <t>hyoub</t>
        </is>
      </c>
      <c r="B267156" t="n">
        <v>1</v>
      </c>
    </row>
    <row r="267157">
      <c r="A267157" t="inlineStr">
        <is>
          <t>wetbags</t>
        </is>
      </c>
      <c r="B267157" t="n">
        <v>2</v>
      </c>
    </row>
    <row r="267158">
      <c r="A267158" t="inlineStr">
        <is>
          <t>ncsasc</t>
        </is>
      </c>
      <c r="B267158" t="n">
        <v>1</v>
      </c>
    </row>
    <row r="267159">
      <c r="A267159" t="inlineStr">
        <is>
          <t>rightsof</t>
        </is>
      </c>
      <c r="B267159" t="n">
        <v>1</v>
      </c>
    </row>
    <row r="267160">
      <c r="A267160" t="inlineStr">
        <is>
          <t>jaypheking</t>
        </is>
      </c>
      <c r="B267160" t="n">
        <v>1</v>
      </c>
    </row>
    <row r="267161">
      <c r="A267161" t="inlineStr">
        <is>
          <t>tdpgd</t>
        </is>
      </c>
      <c r="B267161" t="n">
        <v>1</v>
      </c>
    </row>
    <row r="267162">
      <c r="A267162" t="inlineStr">
        <is>
          <t>englishle</t>
        </is>
      </c>
      <c r="B267162" t="n">
        <v>1</v>
      </c>
    </row>
    <row r="267163">
      <c r="A267163" t="inlineStr">
        <is>
          <t>deargus</t>
        </is>
      </c>
      <c r="B267163" t="n">
        <v>1</v>
      </c>
    </row>
    <row r="267164">
      <c r="A267164" t="inlineStr">
        <is>
          <t>genv8</t>
        </is>
      </c>
      <c r="B267164" t="n">
        <v>1</v>
      </c>
    </row>
    <row r="267165">
      <c r="A267165" t="inlineStr">
        <is>
          <t>smidder</t>
        </is>
      </c>
      <c r="B267165" t="n">
        <v>1</v>
      </c>
    </row>
    <row r="267166">
      <c r="A267166" t="inlineStr">
        <is>
          <t>ws9</t>
        </is>
      </c>
      <c r="B267166" t="n">
        <v>1</v>
      </c>
    </row>
    <row r="267167">
      <c r="A267167" t="inlineStr">
        <is>
          <t>pr20</t>
        </is>
      </c>
      <c r="B267167" t="n">
        <v>1</v>
      </c>
    </row>
    <row r="267168">
      <c r="A267168" t="inlineStr">
        <is>
          <t>thanq</t>
        </is>
      </c>
      <c r="B267168" t="n">
        <v>1</v>
      </c>
    </row>
    <row r="267169">
      <c r="A267169" t="inlineStr">
        <is>
          <t>junarin</t>
        </is>
      </c>
      <c r="B267169" t="n">
        <v>1</v>
      </c>
    </row>
    <row r="267170">
      <c r="A267170" t="inlineStr">
        <is>
          <t>1z0e</t>
        </is>
      </c>
      <c r="B267170" t="n">
        <v>1</v>
      </c>
    </row>
    <row r="267171">
      <c r="A267171" t="inlineStr">
        <is>
          <t>า6牛填</t>
        </is>
      </c>
      <c r="B267171" t="n">
        <v>1</v>
      </c>
    </row>
    <row r="267172">
      <c r="A267172" t="inlineStr">
        <is>
          <t>elxff</t>
        </is>
      </c>
      <c r="B267172" t="n">
        <v>1</v>
      </c>
    </row>
    <row r="267173">
      <c r="A267173" t="inlineStr">
        <is>
          <t>fstt</t>
        </is>
      </c>
      <c r="B267173" t="n">
        <v>2</v>
      </c>
    </row>
    <row r="267174">
      <c r="A267174" t="inlineStr">
        <is>
          <t>pennytyroll</t>
        </is>
      </c>
      <c r="B267174" t="n">
        <v>1</v>
      </c>
    </row>
    <row r="267175">
      <c r="A267175" t="inlineStr">
        <is>
          <t>ownerufic</t>
        </is>
      </c>
      <c r="B267175" t="n">
        <v>1</v>
      </c>
    </row>
    <row r="267176">
      <c r="A267176" t="inlineStr">
        <is>
          <t>akoskillmore</t>
        </is>
      </c>
      <c r="B267176" t="n">
        <v>1</v>
      </c>
    </row>
    <row r="267177">
      <c r="A267177" t="inlineStr">
        <is>
          <t>steelbot</t>
        </is>
      </c>
      <c r="B267177" t="n">
        <v>1</v>
      </c>
    </row>
    <row r="267178">
      <c r="A267178" t="inlineStr">
        <is>
          <t xml:space="preserve">進56000p4kjdeqk </t>
        </is>
      </c>
      <c r="B267178" t="n">
        <v>1</v>
      </c>
    </row>
    <row r="267179">
      <c r="A267179" t="inlineStr">
        <is>
          <t>hotval</t>
        </is>
      </c>
      <c r="B267179" t="n">
        <v>1</v>
      </c>
    </row>
    <row r="267180">
      <c r="A267180" t="inlineStr">
        <is>
          <t>striats</t>
        </is>
      </c>
      <c r="B267180" t="n">
        <v>1</v>
      </c>
    </row>
    <row r="267181">
      <c r="A267181" t="inlineStr">
        <is>
          <t>cs政发連</t>
        </is>
      </c>
      <c r="B267181" t="n">
        <v>1</v>
      </c>
    </row>
    <row r="267182">
      <c r="A267182" t="inlineStr">
        <is>
          <t>duraldo</t>
        </is>
      </c>
      <c r="B267182" t="n">
        <v>1</v>
      </c>
    </row>
    <row r="267183">
      <c r="A267183" t="inlineStr">
        <is>
          <t>cfowp</t>
        </is>
      </c>
      <c r="B267183" t="n">
        <v>1</v>
      </c>
    </row>
    <row r="267184">
      <c r="A267184" t="inlineStr">
        <is>
          <t>thusrig</t>
        </is>
      </c>
      <c r="B267184" t="n">
        <v>1</v>
      </c>
    </row>
    <row r="267185">
      <c r="A267185" t="inlineStr">
        <is>
          <t>owcelrapum</t>
        </is>
      </c>
      <c r="B267185" t="n">
        <v>1</v>
      </c>
    </row>
    <row r="267186">
      <c r="A267186" t="inlineStr">
        <is>
          <t>bellargont</t>
        </is>
      </c>
      <c r="B267186" t="n">
        <v>1</v>
      </c>
    </row>
    <row r="267187">
      <c r="A267187" t="inlineStr">
        <is>
          <t>aonrig</t>
        </is>
      </c>
      <c r="B267187" t="n">
        <v>1</v>
      </c>
    </row>
    <row r="267188">
      <c r="A267188" t="inlineStr">
        <is>
          <t>collectcb</t>
        </is>
      </c>
      <c r="B267188" t="n">
        <v>1</v>
      </c>
    </row>
    <row r="267189">
      <c r="A267189" t="inlineStr">
        <is>
          <t>encuecript</t>
        </is>
      </c>
      <c r="B267189" t="n">
        <v>1</v>
      </c>
    </row>
    <row r="267190">
      <c r="A267190" t="inlineStr">
        <is>
          <t>namedmuth</t>
        </is>
      </c>
      <c r="B267190" t="n">
        <v>1</v>
      </c>
    </row>
    <row r="267191">
      <c r="A267191" t="inlineStr">
        <is>
          <t>25012011</t>
        </is>
      </c>
      <c r="B267191" t="n">
        <v>1</v>
      </c>
    </row>
    <row r="267192">
      <c r="A267192" t="inlineStr">
        <is>
          <t>nookiehalfs</t>
        </is>
      </c>
      <c r="B267192" t="n">
        <v>1</v>
      </c>
    </row>
    <row r="267193">
      <c r="A267193" t="inlineStr">
        <is>
          <t xml:space="preserve"> 26�</t>
        </is>
      </c>
      <c r="B267193" t="n">
        <v>1</v>
      </c>
    </row>
    <row r="267194">
      <c r="A267194" t="inlineStr">
        <is>
          <t xml:space="preserve"> dinan</t>
        </is>
      </c>
      <c r="B267194" t="n">
        <v>1</v>
      </c>
    </row>
    <row r="267195">
      <c r="A267195" t="inlineStr">
        <is>
          <t>paradoxo</t>
        </is>
      </c>
      <c r="B267195" t="n">
        <v>1</v>
      </c>
    </row>
    <row r="267196">
      <c r="A267196" t="inlineStr">
        <is>
          <t>ramtable</t>
        </is>
      </c>
      <c r="B267196" t="n">
        <v>1</v>
      </c>
    </row>
    <row r="267197">
      <c r="A267197" t="inlineStr">
        <is>
          <t>azbam</t>
        </is>
      </c>
      <c r="B267197" t="n">
        <v>1</v>
      </c>
    </row>
    <row r="267198">
      <c r="A267198" t="inlineStr">
        <is>
          <t>ฎ778</t>
        </is>
      </c>
      <c r="B267198" t="n">
        <v>1</v>
      </c>
    </row>
    <row r="267199">
      <c r="A267199" t="inlineStr">
        <is>
          <t>twoby</t>
        </is>
      </c>
      <c r="B267199" t="n">
        <v>1</v>
      </c>
    </row>
    <row r="267200">
      <c r="A267200" t="inlineStr">
        <is>
          <t>auckt</t>
        </is>
      </c>
      <c r="B267200" t="n">
        <v>1</v>
      </c>
    </row>
    <row r="267201">
      <c r="A267201" t="inlineStr">
        <is>
          <t>cliohi</t>
        </is>
      </c>
      <c r="B267201" t="n">
        <v>1</v>
      </c>
    </row>
    <row r="267202">
      <c r="A267202" t="inlineStr">
        <is>
          <t>defa_colonial</t>
        </is>
      </c>
      <c r="B267202" t="n">
        <v>1</v>
      </c>
    </row>
    <row r="267203">
      <c r="A267203" t="inlineStr">
        <is>
          <t>borgersonyahoo</t>
        </is>
      </c>
      <c r="B267203" t="n">
        <v>1</v>
      </c>
    </row>
    <row r="267204">
      <c r="A267204" t="inlineStr">
        <is>
          <t>jaevielgmail</t>
        </is>
      </c>
      <c r="B267204" t="n">
        <v>1</v>
      </c>
    </row>
    <row r="267205">
      <c r="A267205" t="inlineStr">
        <is>
          <t>rucklies</t>
        </is>
      </c>
      <c r="B267205" t="n">
        <v>1</v>
      </c>
    </row>
    <row r="267206">
      <c r="A267206" t="inlineStr">
        <is>
          <t>attendlineup</t>
        </is>
      </c>
      <c r="B267206" t="n">
        <v>1</v>
      </c>
    </row>
    <row r="267207">
      <c r="A267207" t="inlineStr">
        <is>
          <t>brunnstrom</t>
        </is>
      </c>
      <c r="B267207" t="n">
        <v>1</v>
      </c>
    </row>
    <row r="267208">
      <c r="A267208" t="inlineStr">
        <is>
          <t>bradosse</t>
        </is>
      </c>
      <c r="B267208" t="n">
        <v>1</v>
      </c>
    </row>
    <row r="267209">
      <c r="A267209" t="inlineStr">
        <is>
          <t>landhabits</t>
        </is>
      </c>
      <c r="B267209" t="n">
        <v>1</v>
      </c>
    </row>
    <row r="267210">
      <c r="A267210" t="inlineStr">
        <is>
          <t>aliemana</t>
        </is>
      </c>
      <c r="B267210" t="n">
        <v>1</v>
      </c>
    </row>
    <row r="267211">
      <c r="A267211" t="inlineStr">
        <is>
          <t>railavigation</t>
        </is>
      </c>
      <c r="B267211" t="n">
        <v>1</v>
      </c>
    </row>
    <row r="267212">
      <c r="A267212" t="inlineStr">
        <is>
          <t>amherstavenage</t>
        </is>
      </c>
      <c r="B267212" t="n">
        <v>1</v>
      </c>
    </row>
    <row r="267213">
      <c r="A267213" t="inlineStr">
        <is>
          <t>fuggies</t>
        </is>
      </c>
      <c r="B267213" t="n">
        <v>1</v>
      </c>
    </row>
    <row r="267214">
      <c r="A267214" t="inlineStr">
        <is>
          <t>portion400</t>
        </is>
      </c>
      <c r="B267214" t="n">
        <v>1</v>
      </c>
    </row>
    <row r="267215">
      <c r="A267215" t="inlineStr">
        <is>
          <t>collectay</t>
        </is>
      </c>
      <c r="B267215" t="n">
        <v>1</v>
      </c>
    </row>
    <row r="267216">
      <c r="A267216" t="inlineStr">
        <is>
          <t>dinguf</t>
        </is>
      </c>
      <c r="B267216" t="n">
        <v>1</v>
      </c>
    </row>
    <row r="267217">
      <c r="A267217" t="inlineStr">
        <is>
          <t>chaunen</t>
        </is>
      </c>
      <c r="B267217" t="n">
        <v>1</v>
      </c>
    </row>
    <row r="267218">
      <c r="A267218" t="inlineStr">
        <is>
          <t>offenanced</t>
        </is>
      </c>
      <c r="B267218" t="n">
        <v>1</v>
      </c>
    </row>
    <row r="267219">
      <c r="A267219" t="inlineStr">
        <is>
          <t>wkjd</t>
        </is>
      </c>
      <c r="B267219" t="n">
        <v>1</v>
      </c>
    </row>
    <row r="267220">
      <c r="A267220" t="inlineStr">
        <is>
          <t>xauts</t>
        </is>
      </c>
      <c r="B267220" t="n">
        <v>1</v>
      </c>
    </row>
    <row r="267221">
      <c r="A267221" t="inlineStr">
        <is>
          <t>bébé</t>
        </is>
      </c>
      <c r="B267221" t="n">
        <v>2</v>
      </c>
    </row>
    <row r="267222">
      <c r="A267222" t="inlineStr">
        <is>
          <t>coursable</t>
        </is>
      </c>
      <c r="B267222" t="n">
        <v>1</v>
      </c>
    </row>
    <row r="267223">
      <c r="A267223" t="inlineStr">
        <is>
          <t>news83</t>
        </is>
      </c>
      <c r="B267223" t="n">
        <v>1</v>
      </c>
    </row>
    <row r="267224">
      <c r="A267224" t="inlineStr">
        <is>
          <t>biologicality</t>
        </is>
      </c>
      <c r="B267224" t="n">
        <v>1</v>
      </c>
    </row>
    <row r="267225">
      <c r="A267225" t="inlineStr">
        <is>
          <t>laprade</t>
        </is>
      </c>
      <c r="B267225" t="n">
        <v>1</v>
      </c>
    </row>
    <row r="267226">
      <c r="A267226" t="inlineStr">
        <is>
          <t>ramgs</t>
        </is>
      </c>
      <c r="B267226" t="n">
        <v>1</v>
      </c>
    </row>
    <row r="267227">
      <c r="A267227" t="inlineStr">
        <is>
          <t>elkavens</t>
        </is>
      </c>
      <c r="B267227" t="n">
        <v>1</v>
      </c>
    </row>
    <row r="267228">
      <c r="A267228" t="inlineStr">
        <is>
          <t>amenase</t>
        </is>
      </c>
      <c r="B267228" t="n">
        <v>1</v>
      </c>
    </row>
    <row r="267229">
      <c r="A267229" t="inlineStr">
        <is>
          <t>ungraborgh</t>
        </is>
      </c>
      <c r="B267229" t="n">
        <v>1</v>
      </c>
    </row>
    <row r="267230">
      <c r="A267230" t="inlineStr">
        <is>
          <t>acultic</t>
        </is>
      </c>
      <c r="B267230" t="n">
        <v>1</v>
      </c>
    </row>
    <row r="267231">
      <c r="A267231" t="inlineStr">
        <is>
          <t>bariusbardclaw</t>
        </is>
      </c>
      <c r="B267231" t="n">
        <v>1</v>
      </c>
    </row>
    <row r="267232">
      <c r="A267232" t="inlineStr">
        <is>
          <t>mitka</t>
        </is>
      </c>
      <c r="B267232" t="n">
        <v>1</v>
      </c>
    </row>
    <row r="267233">
      <c r="A267233" t="inlineStr">
        <is>
          <t>davoust</t>
        </is>
      </c>
      <c r="B267233" t="n">
        <v>1</v>
      </c>
    </row>
    <row r="267234">
      <c r="A267234" t="inlineStr">
        <is>
          <t>azkalai</t>
        </is>
      </c>
      <c r="B267234" t="n">
        <v>1</v>
      </c>
    </row>
    <row r="267235">
      <c r="A267235" t="inlineStr">
        <is>
          <t>ghamilton</t>
        </is>
      </c>
      <c r="B267235" t="n">
        <v>2</v>
      </c>
    </row>
    <row r="267236">
      <c r="A267236" t="inlineStr">
        <is>
          <t>ghamiltonnationalpost</t>
        </is>
      </c>
      <c r="B267236" t="n">
        <v>1</v>
      </c>
    </row>
    <row r="267237">
      <c r="A267237" t="inlineStr">
        <is>
          <t>featuree</t>
        </is>
      </c>
      <c r="B267237" t="n">
        <v>1</v>
      </c>
    </row>
    <row r="267238">
      <c r="A267238" t="inlineStr">
        <is>
          <t>slumdogs</t>
        </is>
      </c>
      <c r="B267238" t="n">
        <v>1</v>
      </c>
    </row>
    <row r="267239">
      <c r="A267239" t="inlineStr">
        <is>
          <t>tragedycrasher</t>
        </is>
      </c>
      <c r="B267239" t="n">
        <v>1</v>
      </c>
    </row>
    <row r="267240">
      <c r="A267240" t="inlineStr">
        <is>
          <t>barbras</t>
        </is>
      </c>
      <c r="B267240" t="n">
        <v>1</v>
      </c>
    </row>
    <row r="267241">
      <c r="A267241" t="inlineStr">
        <is>
          <t>172320</t>
        </is>
      </c>
      <c r="B267241" t="n">
        <v>1</v>
      </c>
    </row>
    <row r="267242">
      <c r="A267242" t="inlineStr">
        <is>
          <t>qurrup</t>
        </is>
      </c>
      <c r="B267242" t="n">
        <v>1</v>
      </c>
    </row>
    <row r="267243">
      <c r="A267243" t="inlineStr">
        <is>
          <t>bazals</t>
        </is>
      </c>
      <c r="B267243" t="n">
        <v>1</v>
      </c>
    </row>
    <row r="267244">
      <c r="A267244" t="inlineStr">
        <is>
          <t>sturdig</t>
        </is>
      </c>
      <c r="B267244" t="n">
        <v>1</v>
      </c>
    </row>
    <row r="267245">
      <c r="A267245" t="inlineStr">
        <is>
          <t>ybarro</t>
        </is>
      </c>
      <c r="B267245" t="n">
        <v>1</v>
      </c>
    </row>
    <row r="267246">
      <c r="A267246" t="inlineStr">
        <is>
          <t>bonafatti</t>
        </is>
      </c>
      <c r="B267246" t="n">
        <v>1</v>
      </c>
    </row>
    <row r="267247">
      <c r="A267247" t="inlineStr">
        <is>
          <t>nefir</t>
        </is>
      </c>
      <c r="B267247" t="n">
        <v>1</v>
      </c>
    </row>
    <row r="267248">
      <c r="A267248" t="inlineStr">
        <is>
          <t>did‐go</t>
        </is>
      </c>
      <c r="B267248" t="n">
        <v>1</v>
      </c>
    </row>
    <row r="267249">
      <c r="A267249" t="inlineStr">
        <is>
          <t>cnagricultural</t>
        </is>
      </c>
      <c r="B267249" t="n">
        <v>1</v>
      </c>
    </row>
    <row r="267250">
      <c r="A267250" t="inlineStr">
        <is>
          <t>desharedstereo</t>
        </is>
      </c>
      <c r="B267250" t="n">
        <v>1</v>
      </c>
    </row>
    <row r="267251">
      <c r="A267251" t="inlineStr">
        <is>
          <t>cheekestone</t>
        </is>
      </c>
      <c r="B267251" t="n">
        <v>1</v>
      </c>
    </row>
    <row r="267252">
      <c r="A267252" t="inlineStr">
        <is>
          <t>volvin—gabriel</t>
        </is>
      </c>
      <c r="B267252" t="n">
        <v>1</v>
      </c>
    </row>
    <row r="267253">
      <c r="A267253" t="inlineStr">
        <is>
          <t>livedocn2</t>
        </is>
      </c>
      <c r="B267253" t="n">
        <v>1</v>
      </c>
    </row>
    <row r="267254">
      <c r="A267254" t="inlineStr">
        <is>
          <t>boneller—helqosurrenes</t>
        </is>
      </c>
      <c r="B267254" t="n">
        <v>1</v>
      </c>
    </row>
    <row r="267255">
      <c r="A267255" t="inlineStr">
        <is>
          <t>benzotah</t>
        </is>
      </c>
      <c r="B267255" t="n">
        <v>1</v>
      </c>
    </row>
    <row r="267256">
      <c r="A267256" t="inlineStr">
        <is>
          <t>lcddisplay</t>
        </is>
      </c>
      <c r="B267256" t="n">
        <v>1</v>
      </c>
    </row>
    <row r="267257">
      <c r="A267257" t="inlineStr">
        <is>
          <t>dumana</t>
        </is>
      </c>
      <c r="B267257" t="n">
        <v>2</v>
      </c>
    </row>
    <row r="267258">
      <c r="A267258" t="inlineStr">
        <is>
          <t>valvesen—merkit</t>
        </is>
      </c>
      <c r="B267258" t="n">
        <v>1</v>
      </c>
    </row>
    <row r="267259">
      <c r="A267259" t="inlineStr">
        <is>
          <t>i5n6050kgd264r10</t>
        </is>
      </c>
      <c r="B267259" t="n">
        <v>1</v>
      </c>
    </row>
    <row r="267260">
      <c r="A267260" t="inlineStr">
        <is>
          <t>henriard</t>
        </is>
      </c>
      <c r="B267260" t="n">
        <v>1</v>
      </c>
    </row>
    <row r="267261">
      <c r="A267261" t="inlineStr">
        <is>
          <t>enterdx</t>
        </is>
      </c>
      <c r="B267261" t="n">
        <v>1</v>
      </c>
    </row>
    <row r="267262">
      <c r="A267262" t="inlineStr">
        <is>
          <t>yououuuuuuuuuuuu</t>
        </is>
      </c>
      <c r="B267262" t="n">
        <v>1</v>
      </c>
    </row>
    <row r="267263">
      <c r="A267263" t="inlineStr">
        <is>
          <t>nowsarsiftonen—joseph</t>
        </is>
      </c>
      <c r="B267263" t="n">
        <v>1</v>
      </c>
    </row>
    <row r="267264">
      <c r="A267264" t="inlineStr">
        <is>
          <t>comtymehiisbss</t>
        </is>
      </c>
      <c r="B267264" t="n">
        <v>1</v>
      </c>
    </row>
    <row r="267265">
      <c r="A267265" t="inlineStr">
        <is>
          <t>europeaugustus</t>
        </is>
      </c>
      <c r="B267265" t="n">
        <v>1</v>
      </c>
    </row>
    <row r="267266">
      <c r="A267266" t="inlineStr">
        <is>
          <t>uvbpvcw5logshend</t>
        </is>
      </c>
      <c r="B267266" t="n">
        <v>1</v>
      </c>
    </row>
    <row r="267267">
      <c r="A267267" t="inlineStr">
        <is>
          <t>kogryu—jennygohl</t>
        </is>
      </c>
      <c r="B267267" t="n">
        <v>1</v>
      </c>
    </row>
    <row r="267268">
      <c r="A267268" t="inlineStr">
        <is>
          <t>kiw8</t>
        </is>
      </c>
      <c r="B267268" t="n">
        <v>1</v>
      </c>
    </row>
    <row r="267269">
      <c r="A267269" t="inlineStr">
        <is>
          <t>80007314</t>
        </is>
      </c>
      <c r="B267269" t="n">
        <v>1</v>
      </c>
    </row>
    <row r="267270">
      <c r="A267270" t="inlineStr">
        <is>
          <t>browserview</t>
        </is>
      </c>
      <c r="B267270" t="n">
        <v>1</v>
      </c>
    </row>
    <row r="267271">
      <c r="A267271" t="inlineStr">
        <is>
          <t>deathnng</t>
        </is>
      </c>
      <c r="B267271" t="n">
        <v>1</v>
      </c>
    </row>
    <row r="267272">
      <c r="A267272" t="inlineStr">
        <is>
          <t>displaykey</t>
        </is>
      </c>
      <c r="B267272" t="n">
        <v>1</v>
      </c>
    </row>
    <row r="267273">
      <c r="A267273" t="inlineStr">
        <is>
          <t>n10000</t>
        </is>
      </c>
      <c r="B267273" t="n">
        <v>1</v>
      </c>
    </row>
    <row r="267274">
      <c r="A267274" t="inlineStr">
        <is>
          <t>wake_en1</t>
        </is>
      </c>
      <c r="B267274" t="n">
        <v>1</v>
      </c>
    </row>
    <row r="267275">
      <c r="A267275" t="inlineStr">
        <is>
          <t>noss_util</t>
        </is>
      </c>
      <c r="B267275" t="n">
        <v>1</v>
      </c>
    </row>
    <row r="267276">
      <c r="A267276" t="inlineStr">
        <is>
          <t>varrouter</t>
        </is>
      </c>
      <c r="B267276" t="n">
        <v>1</v>
      </c>
    </row>
    <row r="267277">
      <c r="A267277" t="inlineStr">
        <is>
          <t>_sg</t>
        </is>
      </c>
      <c r="B267277" t="n">
        <v>1</v>
      </c>
    </row>
    <row r="267278">
      <c r="A267278" t="inlineStr">
        <is>
          <t>drycolormapempty</t>
        </is>
      </c>
      <c r="B267278" t="n">
        <v>1</v>
      </c>
    </row>
    <row r="267279">
      <c r="A267279" t="inlineStr">
        <is>
          <t>is_readable</t>
        </is>
      </c>
      <c r="B267279" t="n">
        <v>1</v>
      </c>
    </row>
    <row r="267280">
      <c r="A267280" t="inlineStr">
        <is>
          <t>`porc</t>
        </is>
      </c>
      <c r="B267280" t="n">
        <v>1</v>
      </c>
    </row>
    <row r="267281">
      <c r="A267281" t="inlineStr">
        <is>
          <t>{fig</t>
        </is>
      </c>
      <c r="B267281" t="n">
        <v>1</v>
      </c>
    </row>
    <row r="267282">
      <c r="A267282" t="inlineStr">
        <is>
          <t>language_fragment</t>
        </is>
      </c>
      <c r="B267282" t="n">
        <v>1</v>
      </c>
    </row>
    <row r="267283">
      <c r="A267283" t="inlineStr">
        <is>
          <t>snewline</t>
        </is>
      </c>
      <c r="B267283" t="n">
        <v>1</v>
      </c>
    </row>
    <row r="267284">
      <c r="A267284" t="inlineStr">
        <is>
          <t>wake_en12</t>
        </is>
      </c>
      <c r="B267284" t="n">
        <v>1</v>
      </c>
    </row>
    <row r="267285">
      <c r="A267285" t="inlineStr">
        <is>
          <t>auth_completion_enabled0</t>
        </is>
      </c>
      <c r="B267285" t="n">
        <v>1</v>
      </c>
    </row>
    <row r="267286">
      <c r="A267286" t="inlineStr">
        <is>
          <t>tipoka</t>
        </is>
      </c>
      <c r="B267286" t="n">
        <v>1</v>
      </c>
    </row>
    <row r="267287">
      <c r="A267287" t="inlineStr">
        <is>
          <t>comcf1sscoded</t>
        </is>
      </c>
      <c r="B267287" t="n">
        <v>1</v>
      </c>
    </row>
    <row r="267288">
      <c r="A267288" t="inlineStr">
        <is>
          <t>handlex</t>
        </is>
      </c>
      <c r="B267288" t="n">
        <v>3</v>
      </c>
    </row>
    <row r="267289">
      <c r="A267289" t="inlineStr">
        <is>
          <t>all_bytes</t>
        </is>
      </c>
      <c r="B267289" t="n">
        <v>1</v>
      </c>
    </row>
    <row r="267290">
      <c r="A267290" t="inlineStr">
        <is>
          <t>2953673</t>
        </is>
      </c>
      <c r="B267290" t="n">
        <v>1</v>
      </c>
    </row>
    <row r="267291">
      <c r="A267291" t="inlineStr">
        <is>
          <t>numnav</t>
        </is>
      </c>
      <c r="B267291" t="n">
        <v>1</v>
      </c>
    </row>
    <row r="267292">
      <c r="A267292" t="inlineStr">
        <is>
          <t>name_mark</t>
        </is>
      </c>
      <c r="B267292" t="n">
        <v>1</v>
      </c>
    </row>
    <row r="267293">
      <c r="A267293" t="inlineStr">
        <is>
          <t>`scriptpoolwizard`</t>
        </is>
      </c>
      <c r="B267293" t="n">
        <v>1</v>
      </c>
    </row>
    <row r="267294">
      <c r="A267294" t="inlineStr">
        <is>
          <t>120812</t>
        </is>
      </c>
      <c r="B267294" t="n">
        <v>1</v>
      </c>
    </row>
    <row r="267295">
      <c r="A267295" t="inlineStr">
        <is>
          <t>namebiteformseedname</t>
        </is>
      </c>
      <c r="B267295" t="n">
        <v>1</v>
      </c>
    </row>
    <row r="267296">
      <c r="A267296" t="inlineStr">
        <is>
          <t>list_match_position</t>
        </is>
      </c>
      <c r="B267296" t="n">
        <v>1</v>
      </c>
    </row>
    <row r="267297">
      <c r="A267297" t="inlineStr">
        <is>
          <t>sdataphpvtriple</t>
        </is>
      </c>
      <c r="B267297" t="n">
        <v>1</v>
      </c>
    </row>
    <row r="267298">
      <c r="A267298" t="inlineStr">
        <is>
          <t>isa_exec</t>
        </is>
      </c>
      <c r="B267298" t="n">
        <v>1</v>
      </c>
    </row>
    <row r="267299">
      <c r="A267299" t="inlineStr">
        <is>
          <t>keyword_heightlock</t>
        </is>
      </c>
      <c r="B267299" t="n">
        <v>1</v>
      </c>
    </row>
    <row r="267300">
      <c r="A267300" t="inlineStr">
        <is>
          <t>fpeqisiq</t>
        </is>
      </c>
      <c r="B267300" t="n">
        <v>1</v>
      </c>
    </row>
    <row r="267301">
      <c r="A267301" t="inlineStr">
        <is>
          <t>franklear</t>
        </is>
      </c>
      <c r="B267301" t="n">
        <v>1</v>
      </c>
    </row>
    <row r="267302">
      <c r="A267302" t="inlineStr">
        <is>
          <t>cscastery_util</t>
        </is>
      </c>
      <c r="B267302" t="n">
        <v>1</v>
      </c>
    </row>
    <row r="267303">
      <c r="A267303" t="inlineStr">
        <is>
          <t>font_flag_730</t>
        </is>
      </c>
      <c r="B267303" t="n">
        <v>1</v>
      </c>
    </row>
    <row r="267304">
      <c r="A267304" t="inlineStr">
        <is>
          <t>f1scache</t>
        </is>
      </c>
      <c r="B267304" t="n">
        <v>1</v>
      </c>
    </row>
    <row r="267305">
      <c r="A267305" t="inlineStr">
        <is>
          <t>testcomment</t>
        </is>
      </c>
      <c r="B267305" t="n">
        <v>1</v>
      </c>
    </row>
    <row r="267306">
      <c r="A267306" t="inlineStr">
        <is>
          <t>resetalias</t>
        </is>
      </c>
      <c r="B267306" t="n">
        <v>1</v>
      </c>
    </row>
    <row r="267307">
      <c r="A267307" t="inlineStr">
        <is>
          <t>`tpl</t>
        </is>
      </c>
      <c r="B267307" t="n">
        <v>1</v>
      </c>
    </row>
    <row r="267308">
      <c r="A267308" t="inlineStr">
        <is>
          <t>geteort|`</t>
        </is>
      </c>
      <c r="B267308" t="n">
        <v>1</v>
      </c>
    </row>
    <row r="267309">
      <c r="A267309" t="inlineStr">
        <is>
          <t>cdsub</t>
        </is>
      </c>
      <c r="B267309" t="n">
        <v>1</v>
      </c>
    </row>
    <row r="267310">
      <c r="A267310" t="inlineStr">
        <is>
          <t>promptinfo</t>
        </is>
      </c>
      <c r="B267310" t="n">
        <v>1</v>
      </c>
    </row>
    <row r="267311">
      <c r="A267311" t="inlineStr">
        <is>
          <t>browserwillfile</t>
        </is>
      </c>
      <c r="B267311" t="n">
        <v>1</v>
      </c>
    </row>
    <row r="267312">
      <c r="A267312" t="inlineStr">
        <is>
          <t>html544200</t>
        </is>
      </c>
      <c r="B267312" t="n">
        <v>1</v>
      </c>
    </row>
    <row r="267313">
      <c r="A267313" t="inlineStr">
        <is>
          <t>viewviewhostname</t>
        </is>
      </c>
      <c r="B267313" t="n">
        <v>1</v>
      </c>
    </row>
    <row r="267314">
      <c r="A267314" t="inlineStr">
        <is>
          <t>9901`</t>
        </is>
      </c>
      <c r="B267314" t="n">
        <v>1</v>
      </c>
    </row>
    <row r="267315">
      <c r="A267315" t="inlineStr">
        <is>
          <t>analogpphyrem</t>
        </is>
      </c>
      <c r="B267315" t="n">
        <v>1</v>
      </c>
    </row>
    <row r="267316">
      <c r="A267316" t="inlineStr">
        <is>
          <t>minheap</t>
        </is>
      </c>
      <c r="B267316" t="n">
        <v>1</v>
      </c>
    </row>
    <row r="267317">
      <c r="A267317" t="inlineStr">
        <is>
          <t>`ptif</t>
        </is>
      </c>
      <c r="B267317" t="n">
        <v>1</v>
      </c>
    </row>
    <row r="267318">
      <c r="A267318" t="inlineStr">
        <is>
          <t>{req</t>
        </is>
      </c>
      <c r="B267318" t="n">
        <v>1</v>
      </c>
    </row>
    <row r="267319">
      <c r="A267319" t="inlineStr">
        <is>
          <t>forms`</t>
        </is>
      </c>
      <c r="B267319" t="n">
        <v>1</v>
      </c>
    </row>
    <row r="267320">
      <c r="A267320" t="inlineStr">
        <is>
          <t>f1se</t>
        </is>
      </c>
      <c r="B267320" t="n">
        <v>1</v>
      </c>
    </row>
    <row r="267321">
      <c r="A267321" t="inlineStr">
        <is>
          <t>contentcache</t>
        </is>
      </c>
      <c r="B267321" t="n">
        <v>1</v>
      </c>
    </row>
    <row r="267322">
      <c r="A267322" t="inlineStr">
        <is>
          <t>xnov</t>
        </is>
      </c>
      <c r="B267322" t="n">
        <v>1</v>
      </c>
    </row>
    <row r="267323">
      <c r="A267323" t="inlineStr">
        <is>
          <t>datquash</t>
        </is>
      </c>
      <c r="B267323" t="n">
        <v>1</v>
      </c>
    </row>
    <row r="267324">
      <c r="A267324" t="inlineStr">
        <is>
          <t>nameawesome_mailbox_email</t>
        </is>
      </c>
      <c r="B267324" t="n">
        <v>1</v>
      </c>
    </row>
    <row r="267325">
      <c r="A267325" t="inlineStr">
        <is>
          <t>static_literals</t>
        </is>
      </c>
      <c r="B267325" t="n">
        <v>1</v>
      </c>
    </row>
    <row r="267326">
      <c r="A267326" t="inlineStr">
        <is>
          <t>oldobjuing|</t>
        </is>
      </c>
      <c r="B267326" t="n">
        <v>1</v>
      </c>
    </row>
    <row r="267327">
      <c r="A267327" t="inlineStr">
        <is>
          <t>cronode</t>
        </is>
      </c>
      <c r="B267327" t="n">
        <v>1</v>
      </c>
    </row>
    <row r="267328">
      <c r="A267328" t="inlineStr">
        <is>
          <t>zoomback</t>
        </is>
      </c>
      <c r="B267328" t="n">
        <v>1</v>
      </c>
    </row>
    <row r="267329">
      <c r="A267329" t="inlineStr">
        <is>
          <t>funnodes</t>
        </is>
      </c>
      <c r="B267329" t="n">
        <v>1</v>
      </c>
    </row>
    <row r="267330">
      <c r="A267330" t="inlineStr">
        <is>
          <t>cynet</t>
        </is>
      </c>
      <c r="B267330" t="n">
        <v>1</v>
      </c>
    </row>
    <row r="267331">
      <c r="A267331" t="inlineStr">
        <is>
          <t>krench</t>
        </is>
      </c>
      <c r="B267331" t="n">
        <v>1</v>
      </c>
    </row>
    <row r="267332">
      <c r="A267332" t="inlineStr">
        <is>
          <t>lamoti</t>
        </is>
      </c>
      <c r="B267332" t="n">
        <v>1</v>
      </c>
    </row>
    <row r="267333">
      <c r="A267333" t="inlineStr">
        <is>
          <t>funcanplayer</t>
        </is>
      </c>
      <c r="B267333" t="n">
        <v>1</v>
      </c>
    </row>
    <row r="267334">
      <c r="A267334" t="inlineStr">
        <is>
          <t>loyalize</t>
        </is>
      </c>
      <c r="B267334" t="n">
        <v>1</v>
      </c>
    </row>
    <row r="267335">
      <c r="A267335" t="inlineStr">
        <is>
          <t>planewalker</t>
        </is>
      </c>
      <c r="B267335" t="n">
        <v>1</v>
      </c>
    </row>
    <row r="267336">
      <c r="A267336" t="inlineStr">
        <is>
          <t>landfall88</t>
        </is>
      </c>
      <c r="B267336" t="n">
        <v>1</v>
      </c>
    </row>
    <row r="267337">
      <c r="A267337" t="inlineStr">
        <is>
          <t>daklamuns</t>
        </is>
      </c>
      <c r="B267337" t="n">
        <v>1</v>
      </c>
    </row>
    <row r="267338">
      <c r="A267338" t="inlineStr">
        <is>
          <t>dugj</t>
        </is>
      </c>
      <c r="B267338" t="n">
        <v>1</v>
      </c>
    </row>
    <row r="267339">
      <c r="A267339" t="inlineStr">
        <is>
          <t>eyesuyou</t>
        </is>
      </c>
      <c r="B267339" t="n">
        <v>1</v>
      </c>
    </row>
    <row r="267340">
      <c r="A267340" t="inlineStr">
        <is>
          <t>raducass</t>
        </is>
      </c>
      <c r="B267340" t="n">
        <v>1</v>
      </c>
    </row>
    <row r="267341">
      <c r="A267341" t="inlineStr">
        <is>
          <t>attacksphotos</t>
        </is>
      </c>
      <c r="B267341" t="n">
        <v>1</v>
      </c>
    </row>
    <row r="267342">
      <c r="A267342" t="inlineStr">
        <is>
          <t>phpmainpokemonsweep</t>
        </is>
      </c>
      <c r="B267342" t="n">
        <v>1</v>
      </c>
    </row>
    <row r="267343">
      <c r="A267343" t="inlineStr">
        <is>
          <t>hingayo</t>
        </is>
      </c>
      <c r="B267343" t="n">
        <v>1</v>
      </c>
    </row>
    <row r="267344">
      <c r="A267344" t="inlineStr">
        <is>
          <t>commingting</t>
        </is>
      </c>
      <c r="B267344" t="n">
        <v>1</v>
      </c>
    </row>
    <row r="267345">
      <c r="A267345" t="inlineStr">
        <is>
          <t>piimontidves</t>
        </is>
      </c>
      <c r="B267345" t="n">
        <v>1</v>
      </c>
    </row>
    <row r="267346">
      <c r="A267346" t="inlineStr">
        <is>
          <t>robathrust</t>
        </is>
      </c>
      <c r="B267346" t="n">
        <v>1</v>
      </c>
    </row>
    <row r="267347">
      <c r="A267347" t="inlineStr">
        <is>
          <t>hokku</t>
        </is>
      </c>
      <c r="B267347" t="n">
        <v>1</v>
      </c>
    </row>
    <row r="267348">
      <c r="A267348" t="inlineStr">
        <is>
          <t>powerhook—typically</t>
        </is>
      </c>
      <c r="B267348" t="n">
        <v>1</v>
      </c>
    </row>
    <row r="267349">
      <c r="A267349" t="inlineStr">
        <is>
          <t>distentured</t>
        </is>
      </c>
      <c r="B267349" t="n">
        <v>1</v>
      </c>
    </row>
    <row r="267350">
      <c r="A267350" t="inlineStr">
        <is>
          <t>76758</t>
        </is>
      </c>
      <c r="B267350" t="n">
        <v>1</v>
      </c>
    </row>
    <row r="267351">
      <c r="A267351" t="inlineStr">
        <is>
          <t>furybudronskull</t>
        </is>
      </c>
      <c r="B267351" t="n">
        <v>1</v>
      </c>
    </row>
    <row r="267352">
      <c r="A267352" t="inlineStr">
        <is>
          <t>soldiersobstacles</t>
        </is>
      </c>
      <c r="B267352" t="n">
        <v>1</v>
      </c>
    </row>
    <row r="267353">
      <c r="A267353" t="inlineStr">
        <is>
          <t>ventresses</t>
        </is>
      </c>
      <c r="B267353" t="n">
        <v>1</v>
      </c>
    </row>
    <row r="267354">
      <c r="A267354" t="inlineStr">
        <is>
          <t>canalshal</t>
        </is>
      </c>
      <c r="B267354" t="n">
        <v>1</v>
      </c>
    </row>
    <row r="267355">
      <c r="A267355" t="inlineStr">
        <is>
          <t>428th</t>
        </is>
      </c>
      <c r="B267355" t="n">
        <v>1</v>
      </c>
    </row>
    <row r="267356">
      <c r="A267356" t="inlineStr">
        <is>
          <t>zingcon</t>
        </is>
      </c>
      <c r="B267356" t="n">
        <v>1</v>
      </c>
    </row>
    <row r="267357">
      <c r="A267357" t="inlineStr">
        <is>
          <t>mealcrispie</t>
        </is>
      </c>
      <c r="B267357" t="n">
        <v>1</v>
      </c>
    </row>
    <row r="267358">
      <c r="A267358" t="inlineStr">
        <is>
          <t>sundakinder</t>
        </is>
      </c>
      <c r="B267358" t="n">
        <v>1</v>
      </c>
    </row>
    <row r="267359">
      <c r="A267359" t="inlineStr">
        <is>
          <t>runthrift</t>
        </is>
      </c>
      <c r="B267359" t="n">
        <v>1</v>
      </c>
    </row>
    <row r="267360">
      <c r="A267360" t="inlineStr">
        <is>
          <t>maggivmlay</t>
        </is>
      </c>
      <c r="B267360" t="n">
        <v>1</v>
      </c>
    </row>
    <row r="267361">
      <c r="A267361" t="inlineStr">
        <is>
          <t>lalurry</t>
        </is>
      </c>
      <c r="B267361" t="n">
        <v>1</v>
      </c>
    </row>
    <row r="267362">
      <c r="A267362" t="inlineStr">
        <is>
          <t>carboninch</t>
        </is>
      </c>
      <c r="B267362" t="n">
        <v>1</v>
      </c>
    </row>
    <row r="267363">
      <c r="A267363" t="inlineStr">
        <is>
          <t>foodworks</t>
        </is>
      </c>
      <c r="B267363" t="n">
        <v>1</v>
      </c>
    </row>
    <row r="267364">
      <c r="A267364" t="inlineStr">
        <is>
          <t>breitbartmedia</t>
        </is>
      </c>
      <c r="B267364" t="n">
        <v>1</v>
      </c>
    </row>
    <row r="267365">
      <c r="A267365" t="inlineStr">
        <is>
          <t>airgov</t>
        </is>
      </c>
      <c r="B267365" t="n">
        <v>1</v>
      </c>
    </row>
    <row r="267366">
      <c r="A267366" t="inlineStr">
        <is>
          <t>cornwallfarm</t>
        </is>
      </c>
      <c r="B267366" t="n">
        <v>1</v>
      </c>
    </row>
    <row r="267367">
      <c r="A267367" t="inlineStr">
        <is>
          <t>sarubno</t>
        </is>
      </c>
      <c r="B267367" t="n">
        <v>1</v>
      </c>
    </row>
    <row r="267368">
      <c r="A267368" t="inlineStr">
        <is>
          <t>firstfil</t>
        </is>
      </c>
      <c r="B267368" t="n">
        <v>2</v>
      </c>
    </row>
    <row r="267369">
      <c r="A267369" t="inlineStr">
        <is>
          <t>attaba</t>
        </is>
      </c>
      <c r="B267369" t="n">
        <v>1</v>
      </c>
    </row>
    <row r="267370">
      <c r="A267370" t="inlineStr">
        <is>
          <t>piranga</t>
        </is>
      </c>
      <c r="B267370" t="n">
        <v>1</v>
      </c>
    </row>
    <row r="267371">
      <c r="A267371" t="inlineStr">
        <is>
          <t>coimp</t>
        </is>
      </c>
      <c r="B267371" t="n">
        <v>1</v>
      </c>
    </row>
    <row r="267372">
      <c r="A267372" t="inlineStr">
        <is>
          <t>tughla</t>
        </is>
      </c>
      <c r="B267372" t="n">
        <v>2</v>
      </c>
    </row>
    <row r="267373">
      <c r="A267373" t="inlineStr">
        <is>
          <t>panon</t>
        </is>
      </c>
      <c r="B267373" t="n">
        <v>2</v>
      </c>
    </row>
    <row r="267374">
      <c r="A267374" t="inlineStr">
        <is>
          <t>panwashamur</t>
        </is>
      </c>
      <c r="B267374" t="n">
        <v>1</v>
      </c>
    </row>
    <row r="267375">
      <c r="A267375" t="inlineStr">
        <is>
          <t>■buxy</t>
        </is>
      </c>
      <c r="B267375" t="n">
        <v>1</v>
      </c>
    </row>
    <row r="267376">
      <c r="A267376" t="inlineStr">
        <is>
          <t>klapiah</t>
        </is>
      </c>
      <c r="B267376" t="n">
        <v>1</v>
      </c>
    </row>
    <row r="267377">
      <c r="A267377" t="inlineStr">
        <is>
          <t>days864</t>
        </is>
      </c>
      <c r="B267377" t="n">
        <v>1</v>
      </c>
    </row>
    <row r="267378">
      <c r="A267378" t="inlineStr">
        <is>
          <t>daythose</t>
        </is>
      </c>
      <c r="B267378" t="n">
        <v>1</v>
      </c>
    </row>
    <row r="267379">
      <c r="A267379" t="inlineStr">
        <is>
          <t>26ba</t>
        </is>
      </c>
      <c r="B267379" t="n">
        <v>2</v>
      </c>
    </row>
    <row r="267380">
      <c r="A267380" t="inlineStr">
        <is>
          <t>19srinagar</t>
        </is>
      </c>
      <c r="B267380" t="n">
        <v>1</v>
      </c>
    </row>
    <row r="267381">
      <c r="A267381" t="inlineStr">
        <is>
          <t>agritt</t>
        </is>
      </c>
      <c r="B267381" t="n">
        <v>1</v>
      </c>
    </row>
    <row r="267382">
      <c r="A267382" t="inlineStr">
        <is>
          <t>jagawan</t>
        </is>
      </c>
      <c r="B267382" t="n">
        <v>1</v>
      </c>
    </row>
    <row r="267383">
      <c r="A267383" t="inlineStr">
        <is>
          <t>knumkirk</t>
        </is>
      </c>
      <c r="B267383" t="n">
        <v>1</v>
      </c>
    </row>
    <row r="267384">
      <c r="A267384" t="inlineStr">
        <is>
          <t>nginton</t>
        </is>
      </c>
      <c r="B267384" t="n">
        <v>1</v>
      </c>
    </row>
    <row r="267385">
      <c r="A267385" t="inlineStr">
        <is>
          <t>tnaatos</t>
        </is>
      </c>
      <c r="B267385" t="n">
        <v>1</v>
      </c>
    </row>
    <row r="267386">
      <c r="A267386" t="inlineStr">
        <is>
          <t>26xxaj</t>
        </is>
      </c>
      <c r="B267386" t="n">
        <v>1</v>
      </c>
    </row>
    <row r="267387">
      <c r="A267387" t="inlineStr">
        <is>
          <t>jakat</t>
        </is>
      </c>
      <c r="B267387" t="n">
        <v>1</v>
      </c>
    </row>
    <row r="267388">
      <c r="A267388" t="inlineStr">
        <is>
          <t>monomö</t>
        </is>
      </c>
      <c r="B267388" t="n">
        <v>1</v>
      </c>
    </row>
    <row r="267389">
      <c r="A267389" t="inlineStr">
        <is>
          <t>lurppin</t>
        </is>
      </c>
      <c r="B267389" t="n">
        <v>1</v>
      </c>
    </row>
    <row r="267390">
      <c r="A267390" t="inlineStr">
        <is>
          <t>nktu</t>
        </is>
      </c>
      <c r="B267390" t="n">
        <v>1</v>
      </c>
    </row>
    <row r="267391">
      <c r="A267391" t="inlineStr">
        <is>
          <t>required4</t>
        </is>
      </c>
      <c r="B267391" t="n">
        <v>1</v>
      </c>
    </row>
    <row r="267392">
      <c r="A267392" t="inlineStr">
        <is>
          <t>dislow</t>
        </is>
      </c>
      <c r="B267392" t="n">
        <v>2</v>
      </c>
    </row>
    <row r="267393">
      <c r="A267393" t="inlineStr">
        <is>
          <t>karbanagar</t>
        </is>
      </c>
      <c r="B267393" t="n">
        <v>1</v>
      </c>
    </row>
    <row r="267394">
      <c r="A267394" t="inlineStr">
        <is>
          <t>readors</t>
        </is>
      </c>
      <c r="B267394" t="n">
        <v>1</v>
      </c>
    </row>
    <row r="267395">
      <c r="A267395" t="inlineStr">
        <is>
          <t>ℶ</t>
        </is>
      </c>
      <c r="B267395" t="n">
        <v>1</v>
      </c>
    </row>
    <row r="267396">
      <c r="A267396" t="inlineStr">
        <is>
          <t>neopos</t>
        </is>
      </c>
      <c r="B267396" t="n">
        <v>1</v>
      </c>
    </row>
    <row r="267397">
      <c r="A267397" t="inlineStr">
        <is>
          <t>donletedives</t>
        </is>
      </c>
      <c r="B267397" t="n">
        <v>1</v>
      </c>
    </row>
    <row r="267398">
      <c r="A267398" t="inlineStr">
        <is>
          <t>gruntcats</t>
        </is>
      </c>
      <c r="B267398" t="n">
        <v>1</v>
      </c>
    </row>
    <row r="267399">
      <c r="A267399" t="inlineStr">
        <is>
          <t>gombos</t>
        </is>
      </c>
      <c r="B267399" t="n">
        <v>1</v>
      </c>
    </row>
    <row r="267400">
      <c r="A267400" t="inlineStr">
        <is>
          <t>31823</t>
        </is>
      </c>
      <c r="B267400" t="n">
        <v>1</v>
      </c>
    </row>
    <row r="267401">
      <c r="A267401" t="inlineStr">
        <is>
          <t>htriq</t>
        </is>
      </c>
      <c r="B267401" t="n">
        <v>1</v>
      </c>
    </row>
    <row r="267402">
      <c r="A267402" t="inlineStr">
        <is>
          <t>thunabeyapple</t>
        </is>
      </c>
      <c r="B267402" t="n">
        <v>1</v>
      </c>
    </row>
    <row r="267403">
      <c r="A267403" t="inlineStr">
        <is>
          <t>genresnowflake</t>
        </is>
      </c>
      <c r="B267403" t="n">
        <v>1</v>
      </c>
    </row>
    <row r="267404">
      <c r="A267404" t="inlineStr">
        <is>
          <t>gia311</t>
        </is>
      </c>
      <c r="B267404" t="n">
        <v>1</v>
      </c>
    </row>
    <row r="267405">
      <c r="A267405" t="inlineStr">
        <is>
          <t>focussers</t>
        </is>
      </c>
      <c r="B267405" t="n">
        <v>1</v>
      </c>
    </row>
    <row r="267406">
      <c r="A267406" t="inlineStr">
        <is>
          <t>sgc32</t>
        </is>
      </c>
      <c r="B267406" t="n">
        <v>1</v>
      </c>
    </row>
    <row r="267407">
      <c r="A267407" t="inlineStr">
        <is>
          <t>calicpassport</t>
        </is>
      </c>
      <c r="B267407" t="n">
        <v>1</v>
      </c>
    </row>
    <row r="267408">
      <c r="A267408" t="inlineStr">
        <is>
          <t>tsattr</t>
        </is>
      </c>
      <c r="B267408" t="n">
        <v>1</v>
      </c>
    </row>
    <row r="267409">
      <c r="A267409" t="inlineStr">
        <is>
          <t>cwm™</t>
        </is>
      </c>
      <c r="B267409" t="n">
        <v>1</v>
      </c>
    </row>
    <row r="267410">
      <c r="A267410" t="inlineStr">
        <is>
          <t>nomicou</t>
        </is>
      </c>
      <c r="B267410" t="n">
        <v>1</v>
      </c>
    </row>
    <row r="267411">
      <c r="A267411" t="inlineStr">
        <is>
          <t>closedapp</t>
        </is>
      </c>
      <c r="B267411" t="n">
        <v>1</v>
      </c>
    </row>
    <row r="267412">
      <c r="A267412" t="inlineStr">
        <is>
          <t>lsoft</t>
        </is>
      </c>
      <c r="B267412" t="n">
        <v>1</v>
      </c>
    </row>
    <row r="267413">
      <c r="A267413" t="inlineStr">
        <is>
          <t>goodreader</t>
        </is>
      </c>
      <c r="B267413" t="n">
        <v>1</v>
      </c>
    </row>
    <row r="267414">
      <c r="A267414" t="inlineStr">
        <is>
          <t>himuable</t>
        </is>
      </c>
      <c r="B267414" t="n">
        <v>1</v>
      </c>
    </row>
    <row r="267415">
      <c r="A267415" t="inlineStr">
        <is>
          <t>taggio</t>
        </is>
      </c>
      <c r="B267415" t="n">
        <v>2</v>
      </c>
    </row>
    <row r="267416">
      <c r="A267416" t="inlineStr">
        <is>
          <t>desrun</t>
        </is>
      </c>
      <c r="B267416" t="n">
        <v>1</v>
      </c>
    </row>
    <row r="267417">
      <c r="A267417" t="inlineStr">
        <is>
          <t>movics</t>
        </is>
      </c>
      <c r="B267417" t="n">
        <v>1</v>
      </c>
    </row>
    <row r="267418">
      <c r="A267418" t="inlineStr">
        <is>
          <t>wormost</t>
        </is>
      </c>
      <c r="B267418" t="n">
        <v>1</v>
      </c>
    </row>
    <row r="267419">
      <c r="A267419" t="inlineStr">
        <is>
          <t>headwear—and</t>
        </is>
      </c>
      <c r="B267419" t="n">
        <v>1</v>
      </c>
    </row>
    <row r="267420">
      <c r="A267420" t="inlineStr">
        <is>
          <t>wcccs</t>
        </is>
      </c>
      <c r="B267420" t="n">
        <v>1</v>
      </c>
    </row>
    <row r="267421">
      <c r="A267421" t="inlineStr">
        <is>
          <t>fivemmires</t>
        </is>
      </c>
      <c r="B267421" t="n">
        <v>1</v>
      </c>
    </row>
    <row r="267422">
      <c r="A267422" t="inlineStr">
        <is>
          <t>skaggle</t>
        </is>
      </c>
      <c r="B267422" t="n">
        <v>1</v>
      </c>
    </row>
    <row r="267423">
      <c r="A267423" t="inlineStr">
        <is>
          <t>srhd</t>
        </is>
      </c>
      <c r="B267423" t="n">
        <v>1</v>
      </c>
    </row>
    <row r="267424">
      <c r="A267424" t="inlineStr">
        <is>
          <t>smi5</t>
        </is>
      </c>
      <c r="B267424" t="n">
        <v>1</v>
      </c>
    </row>
    <row r="267425">
      <c r="A267425" t="inlineStr">
        <is>
          <t>titleissue</t>
        </is>
      </c>
      <c r="B267425" t="n">
        <v>1</v>
      </c>
    </row>
    <row r="267426">
      <c r="A267426" t="inlineStr">
        <is>
          <t>0xb6eb5e</t>
        </is>
      </c>
      <c r="B267426" t="n">
        <v>1</v>
      </c>
    </row>
    <row r="267427">
      <c r="A267427" t="inlineStr">
        <is>
          <t>helpingm</t>
        </is>
      </c>
      <c r="B267427" t="n">
        <v>1</v>
      </c>
    </row>
    <row r="267428">
      <c r="A267428" t="inlineStr">
        <is>
          <t>authorys162</t>
        </is>
      </c>
      <c r="B267428" t="n">
        <v>1</v>
      </c>
    </row>
    <row r="267429">
      <c r="A267429" t="inlineStr">
        <is>
          <t>teslatoee</t>
        </is>
      </c>
      <c r="B267429" t="n">
        <v>1</v>
      </c>
    </row>
    <row r="267430">
      <c r="A267430" t="inlineStr">
        <is>
          <t>guiside</t>
        </is>
      </c>
      <c r="B267430" t="n">
        <v>1</v>
      </c>
    </row>
    <row r="267431">
      <c r="A267431" t="inlineStr">
        <is>
          <t>split\t</t>
        </is>
      </c>
      <c r="B267431" t="n">
        <v>1</v>
      </c>
    </row>
    <row r="267432">
      <c r="A267432" t="inlineStr">
        <is>
          <t>symunits</t>
        </is>
      </c>
      <c r="B267432" t="n">
        <v>1</v>
      </c>
    </row>
    <row r="267433">
      <c r="A267433" t="inlineStr">
        <is>
          <t>analequark</t>
        </is>
      </c>
      <c r="B267433" t="n">
        <v>1</v>
      </c>
    </row>
    <row r="267434">
      <c r="A267434" t="inlineStr">
        <is>
          <t>certdnlementalutils</t>
        </is>
      </c>
      <c r="B267434" t="n">
        <v>1</v>
      </c>
    </row>
    <row r="267435">
      <c r="A267435" t="inlineStr">
        <is>
          <t>yumat</t>
        </is>
      </c>
      <c r="B267435" t="n">
        <v>1</v>
      </c>
    </row>
    <row r="267436">
      <c r="A267436" t="inlineStr">
        <is>
          <t>wmcloud</t>
        </is>
      </c>
      <c r="B267436" t="n">
        <v>1</v>
      </c>
    </row>
    <row r="267437">
      <c r="A267437" t="inlineStr">
        <is>
          <t>chkies</t>
        </is>
      </c>
      <c r="B267437" t="n">
        <v>1</v>
      </c>
    </row>
    <row r="267438">
      <c r="A267438" t="inlineStr">
        <is>
          <t>chodigloc_flashguess</t>
        </is>
      </c>
      <c r="B267438" t="n">
        <v>1</v>
      </c>
    </row>
    <row r="267439">
      <c r="A267439" t="inlineStr">
        <is>
          <t>preciseld</t>
        </is>
      </c>
      <c r="B267439" t="n">
        <v>1</v>
      </c>
    </row>
    <row r="267440">
      <c r="A267440" t="inlineStr">
        <is>
          <t>498000000030647</t>
        </is>
      </c>
      <c r="B267440" t="n">
        <v>1</v>
      </c>
    </row>
    <row r="267441">
      <c r="A267441" t="inlineStr">
        <is>
          <t>markboost</t>
        </is>
      </c>
      <c r="B267441" t="n">
        <v>1</v>
      </c>
    </row>
    <row r="267442">
      <c r="A267442" t="inlineStr">
        <is>
          <t>mysql_compilermerge_principeofdebugdata</t>
        </is>
      </c>
      <c r="B267442" t="n">
        <v>1</v>
      </c>
    </row>
    <row r="267443">
      <c r="A267443" t="inlineStr">
        <is>
          <t>orgdebianreposuangy</t>
        </is>
      </c>
      <c r="B267443" t="n">
        <v>1</v>
      </c>
    </row>
    <row r="267444">
      <c r="A267444" t="inlineStr">
        <is>
          <t>exeexedatestamp20000cb6d0cb6000</t>
        </is>
      </c>
      <c r="B267444" t="n">
        <v>1</v>
      </c>
    </row>
    <row r="267445">
      <c r="A267445" t="inlineStr">
        <is>
          <t>145704</t>
        </is>
      </c>
      <c r="B267445" t="n">
        <v>1</v>
      </c>
    </row>
    <row r="267446">
      <c r="A267446" t="inlineStr">
        <is>
          <t>urlose</t>
        </is>
      </c>
      <c r="B267446" t="n">
        <v>1</v>
      </c>
    </row>
    <row r="267447">
      <c r="A267447" t="inlineStr">
        <is>
          <t>checkbadass</t>
        </is>
      </c>
      <c r="B267447" t="n">
        <v>1</v>
      </c>
    </row>
    <row r="267448">
      <c r="A267448" t="inlineStr">
        <is>
          <t>itamael</t>
        </is>
      </c>
      <c r="B267448" t="n">
        <v>1</v>
      </c>
    </row>
    <row r="267449">
      <c r="A267449" t="inlineStr">
        <is>
          <t>entralia</t>
        </is>
      </c>
      <c r="B267449" t="n">
        <v>1</v>
      </c>
    </row>
    <row r="267450">
      <c r="A267450" t="inlineStr">
        <is>
          <t>wssfldfree</t>
        </is>
      </c>
      <c r="B267450" t="n">
        <v>1</v>
      </c>
    </row>
    <row r="267451">
      <c r="A267451" t="inlineStr">
        <is>
          <t>doccode_generator</t>
        </is>
      </c>
      <c r="B267451" t="n">
        <v>1</v>
      </c>
    </row>
    <row r="267452">
      <c r="A267452" t="inlineStr">
        <is>
          <t>arccommonparameters</t>
        </is>
      </c>
      <c r="B267452" t="n">
        <v>1</v>
      </c>
    </row>
    <row r="267453">
      <c r="A267453" t="inlineStr">
        <is>
          <t>tempttstype</t>
        </is>
      </c>
      <c r="B267453" t="n">
        <v>1</v>
      </c>
    </row>
    <row r="267454">
      <c r="A267454" t="inlineStr">
        <is>
          <t>originmo</t>
        </is>
      </c>
      <c r="B267454" t="n">
        <v>1</v>
      </c>
    </row>
    <row r="267455">
      <c r="A267455" t="inlineStr">
        <is>
          <t>asynccom</t>
        </is>
      </c>
      <c r="B267455" t="n">
        <v>1</v>
      </c>
    </row>
    <row r="267456">
      <c r="A267456" t="inlineStr">
        <is>
          <t>hknotorioususwin</t>
        </is>
      </c>
      <c r="B267456" t="n">
        <v>1</v>
      </c>
    </row>
    <row r="267457">
      <c r="A267457" t="inlineStr">
        <is>
          <t>lzmcl</t>
        </is>
      </c>
      <c r="B267457" t="n">
        <v>1</v>
      </c>
    </row>
    <row r="267458">
      <c r="A267458" t="inlineStr">
        <is>
          <t>mysql_compiler</t>
        </is>
      </c>
      <c r="B267458" t="n">
        <v>1</v>
      </c>
    </row>
    <row r="267459">
      <c r="A267459" t="inlineStr">
        <is>
          <t>steppedfortunately</t>
        </is>
      </c>
      <c r="B267459" t="n">
        <v>1</v>
      </c>
    </row>
    <row r="267460">
      <c r="A267460" t="inlineStr">
        <is>
          <t>string_change</t>
        </is>
      </c>
      <c r="B267460" t="n">
        <v>1</v>
      </c>
    </row>
    <row r="267461">
      <c r="A267461" t="inlineStr">
        <is>
          <t>icathode</t>
        </is>
      </c>
      <c r="B267461" t="n">
        <v>1</v>
      </c>
    </row>
    <row r="267462">
      <c r="A267462" t="inlineStr">
        <is>
          <t>tamael</t>
        </is>
      </c>
      <c r="B267462" t="n">
        <v>3</v>
      </c>
    </row>
    <row r="267463">
      <c r="A267463" t="inlineStr">
        <is>
          <t>193170</t>
        </is>
      </c>
      <c r="B267463" t="n">
        <v>1</v>
      </c>
    </row>
    <row r="267464">
      <c r="A267464" t="inlineStr">
        <is>
          <t>watchutils</t>
        </is>
      </c>
      <c r="B267464" t="n">
        <v>1</v>
      </c>
    </row>
    <row r="267465">
      <c r="A267465" t="inlineStr">
        <is>
          <t>scikipuv8</t>
        </is>
      </c>
      <c r="B267465" t="n">
        <v>1</v>
      </c>
    </row>
    <row r="267466">
      <c r="A267466" t="inlineStr">
        <is>
          <t>setpair</t>
        </is>
      </c>
      <c r="B267466" t="n">
        <v>1</v>
      </c>
    </row>
    <row r="267467">
      <c r="A267467" t="inlineStr">
        <is>
          <t>homnak10</t>
        </is>
      </c>
      <c r="B267467" t="n">
        <v>1</v>
      </c>
    </row>
    <row r="267468">
      <c r="A267468" t="inlineStr">
        <is>
          <t>ebmakerwindows</t>
        </is>
      </c>
      <c r="B267468" t="n">
        <v>1</v>
      </c>
    </row>
    <row r="267469">
      <c r="A267469" t="inlineStr">
        <is>
          <t>conductics</t>
        </is>
      </c>
      <c r="B267469" t="n">
        <v>1</v>
      </c>
    </row>
    <row r="267470">
      <c r="A267470" t="inlineStr">
        <is>
          <t>arc2now</t>
        </is>
      </c>
      <c r="B267470" t="n">
        <v>1</v>
      </c>
    </row>
    <row r="267471">
      <c r="A267471" t="inlineStr">
        <is>
          <t>mazami</t>
        </is>
      </c>
      <c r="B267471" t="n">
        <v>1</v>
      </c>
    </row>
    <row r="267472">
      <c r="A267472" t="inlineStr">
        <is>
          <t>12zy</t>
        </is>
      </c>
      <c r="B267472" t="n">
        <v>1</v>
      </c>
    </row>
    <row r="267473">
      <c r="A267473" t="inlineStr">
        <is>
          <t>fdfn</t>
        </is>
      </c>
      <c r="B267473" t="n">
        <v>1</v>
      </c>
    </row>
    <row r="267474">
      <c r="A267474" t="inlineStr">
        <is>
          <t>fingerprint_isc_fijb</t>
        </is>
      </c>
      <c r="B267474" t="n">
        <v>1</v>
      </c>
    </row>
    <row r="267475">
      <c r="A267475" t="inlineStr">
        <is>
          <t>buylenet</t>
        </is>
      </c>
      <c r="B267475" t="n">
        <v>1</v>
      </c>
    </row>
    <row r="267476">
      <c r="A267476" t="inlineStr">
        <is>
          <t>fsguides</t>
        </is>
      </c>
      <c r="B267476" t="n">
        <v>1</v>
      </c>
    </row>
    <row r="267477">
      <c r="A267477" t="inlineStr">
        <is>
          <t>chodichodiappchodi</t>
        </is>
      </c>
      <c r="B267477" t="n">
        <v>1</v>
      </c>
    </row>
    <row r="267478">
      <c r="A267478" t="inlineStr">
        <is>
          <t>krble</t>
        </is>
      </c>
      <c r="B267478" t="n">
        <v>2</v>
      </c>
    </row>
    <row r="267479">
      <c r="A267479" t="inlineStr">
        <is>
          <t>patchclean</t>
        </is>
      </c>
      <c r="B267479" t="n">
        <v>1</v>
      </c>
    </row>
    <row r="267480">
      <c r="A267480" t="inlineStr">
        <is>
          <t>schlabwerc</t>
        </is>
      </c>
      <c r="B267480" t="n">
        <v>1</v>
      </c>
    </row>
    <row r="267481">
      <c r="A267481" t="inlineStr">
        <is>
          <t>shaad2</t>
        </is>
      </c>
      <c r="B267481" t="n">
        <v>1</v>
      </c>
    </row>
    <row r="267482">
      <c r="A267482" t="inlineStr">
        <is>
          <t>keys_ds</t>
        </is>
      </c>
      <c r="B267482" t="n">
        <v>1</v>
      </c>
    </row>
    <row r="267483">
      <c r="A267483" t="inlineStr">
        <is>
          <t>chodichodi</t>
        </is>
      </c>
      <c r="B267483" t="n">
        <v>1</v>
      </c>
    </row>
    <row r="267484">
      <c r="A267484" t="inlineStr">
        <is>
          <t>comangielectricchodi</t>
        </is>
      </c>
      <c r="B267484" t="n">
        <v>1</v>
      </c>
    </row>
    <row r="267485">
      <c r="A267485" t="inlineStr">
        <is>
          <t>uhkainbit</t>
        </is>
      </c>
      <c r="B267485" t="n">
        <v>1</v>
      </c>
    </row>
    <row r="267486">
      <c r="A267486" t="inlineStr">
        <is>
          <t>bahamutizing</t>
        </is>
      </c>
      <c r="B267486" t="n">
        <v>1</v>
      </c>
    </row>
    <row r="267487">
      <c r="A267487" t="inlineStr">
        <is>
          <t>wilicianos</t>
        </is>
      </c>
      <c r="B267487" t="n">
        <v>1</v>
      </c>
    </row>
    <row r="267488">
      <c r="A267488" t="inlineStr">
        <is>
          <t>fratfucks</t>
        </is>
      </c>
      <c r="B267488" t="n">
        <v>1</v>
      </c>
    </row>
    <row r="267489">
      <c r="A267489" t="inlineStr">
        <is>
          <t>subessence</t>
        </is>
      </c>
      <c r="B267489" t="n">
        <v>1</v>
      </c>
    </row>
    <row r="267490">
      <c r="A267490" t="inlineStr">
        <is>
          <t>mayins</t>
        </is>
      </c>
      <c r="B267490" t="n">
        <v>1</v>
      </c>
    </row>
    <row r="267491">
      <c r="A267491" t="inlineStr">
        <is>
          <t>newshires</t>
        </is>
      </c>
      <c r="B267491" t="n">
        <v>2</v>
      </c>
    </row>
    <row r="267492">
      <c r="A267492" t="inlineStr">
        <is>
          <t>citystrdev</t>
        </is>
      </c>
      <c r="B267492" t="n">
        <v>1</v>
      </c>
    </row>
    <row r="267493">
      <c r="A267493" t="inlineStr">
        <is>
          <t>prohibition—by</t>
        </is>
      </c>
      <c r="B267493" t="n">
        <v>1</v>
      </c>
    </row>
    <row r="267494">
      <c r="A267494" t="inlineStr">
        <is>
          <t>blempakes</t>
        </is>
      </c>
      <c r="B267494" t="n">
        <v>1</v>
      </c>
    </row>
    <row r="267495">
      <c r="A267495" t="inlineStr">
        <is>
          <t>stirrle</t>
        </is>
      </c>
      <c r="B267495" t="n">
        <v>1</v>
      </c>
    </row>
    <row r="267496">
      <c r="A267496" t="inlineStr">
        <is>
          <t>dozhromov</t>
        </is>
      </c>
      <c r="B267496" t="n">
        <v>1</v>
      </c>
    </row>
    <row r="267497">
      <c r="A267497" t="inlineStr">
        <is>
          <t>fanstium</t>
        </is>
      </c>
      <c r="B267497" t="n">
        <v>1</v>
      </c>
    </row>
    <row r="267498">
      <c r="A267498" t="inlineStr">
        <is>
          <t>jockeymax</t>
        </is>
      </c>
      <c r="B267498" t="n">
        <v>1</v>
      </c>
    </row>
    <row r="267499">
      <c r="A267499" t="inlineStr">
        <is>
          <t>vaunte</t>
        </is>
      </c>
      <c r="B267499" t="n">
        <v>1</v>
      </c>
    </row>
    <row r="267500">
      <c r="A267500" t="inlineStr">
        <is>
          <t>ubyll</t>
        </is>
      </c>
      <c r="B267500" t="n">
        <v>1</v>
      </c>
    </row>
    <row r="267501">
      <c r="A267501" t="inlineStr">
        <is>
          <t>quantomancer</t>
        </is>
      </c>
      <c r="B267501" t="n">
        <v>1</v>
      </c>
    </row>
    <row r="267502">
      <c r="A267502" t="inlineStr">
        <is>
          <t>blockingpatrick</t>
        </is>
      </c>
      <c r="B267502" t="n">
        <v>1</v>
      </c>
    </row>
    <row r="267503">
      <c r="A267503" t="inlineStr">
        <is>
          <t>dekaw</t>
        </is>
      </c>
      <c r="B267503" t="n">
        <v>1</v>
      </c>
    </row>
    <row r="267504">
      <c r="A267504" t="inlineStr">
        <is>
          <t>dejustin</t>
        </is>
      </c>
      <c r="B267504" t="n">
        <v>1</v>
      </c>
    </row>
    <row r="267505">
      <c r="A267505" t="inlineStr">
        <is>
          <t>sneedy</t>
        </is>
      </c>
      <c r="B267505" t="n">
        <v>1</v>
      </c>
    </row>
    <row r="267506">
      <c r="A267506" t="inlineStr">
        <is>
          <t>fadedown</t>
        </is>
      </c>
      <c r="B267506" t="n">
        <v>1</v>
      </c>
    </row>
    <row r="267507">
      <c r="A267507" t="inlineStr">
        <is>
          <t>anationalsenate</t>
        </is>
      </c>
      <c r="B267507" t="n">
        <v>1</v>
      </c>
    </row>
    <row r="267508">
      <c r="A267508" t="inlineStr">
        <is>
          <t>leb2</t>
        </is>
      </c>
      <c r="B267508" t="n">
        <v>1</v>
      </c>
    </row>
    <row r="267509">
      <c r="A267509" t="inlineStr">
        <is>
          <t xml:space="preserve"> plz</t>
        </is>
      </c>
      <c r="B267509" t="n">
        <v>1</v>
      </c>
    </row>
    <row r="267510">
      <c r="A267510" t="inlineStr">
        <is>
          <t>ejuře</t>
        </is>
      </c>
      <c r="B267510" t="n">
        <v>1</v>
      </c>
    </row>
    <row r="267511">
      <c r="A267511" t="inlineStr">
        <is>
          <t>colleanaed</t>
        </is>
      </c>
      <c r="B267511" t="n">
        <v>1</v>
      </c>
    </row>
    <row r="267512">
      <c r="A267512" t="inlineStr">
        <is>
          <t>tasquatch</t>
        </is>
      </c>
      <c r="B267512" t="n">
        <v>2</v>
      </c>
    </row>
    <row r="267513">
      <c r="A267513" t="inlineStr">
        <is>
          <t>bemitrin</t>
        </is>
      </c>
      <c r="B267513" t="n">
        <v>1</v>
      </c>
    </row>
    <row r="267514">
      <c r="A267514" t="inlineStr">
        <is>
          <t>repells</t>
        </is>
      </c>
      <c r="B267514" t="n">
        <v>1</v>
      </c>
    </row>
    <row r="267515">
      <c r="A267515" t="inlineStr">
        <is>
          <t>extries</t>
        </is>
      </c>
      <c r="B267515" t="n">
        <v>1</v>
      </c>
    </row>
    <row r="267516">
      <c r="A267516" t="inlineStr">
        <is>
          <t>alliston</t>
        </is>
      </c>
      <c r="B267516" t="n">
        <v>1</v>
      </c>
    </row>
    <row r="267517">
      <c r="A267517" t="inlineStr">
        <is>
          <t>burnch</t>
        </is>
      </c>
      <c r="B267517" t="n">
        <v>1</v>
      </c>
    </row>
    <row r="267518">
      <c r="A267518" t="inlineStr">
        <is>
          <t>fognetta</t>
        </is>
      </c>
      <c r="B267518" t="n">
        <v>1</v>
      </c>
    </row>
    <row r="267519">
      <c r="A267519" t="inlineStr">
        <is>
          <t>podroroomo</t>
        </is>
      </c>
      <c r="B267519" t="n">
        <v>1</v>
      </c>
    </row>
    <row r="267520">
      <c r="A267520" t="inlineStr">
        <is>
          <t>accomplishdifferent</t>
        </is>
      </c>
      <c r="B267520" t="n">
        <v>1</v>
      </c>
    </row>
    <row r="267521">
      <c r="A267521" t="inlineStr">
        <is>
          <t>wuselp</t>
        </is>
      </c>
      <c r="B267521" t="n">
        <v>1</v>
      </c>
    </row>
    <row r="267522">
      <c r="A267522" t="inlineStr">
        <is>
          <t>primégion</t>
        </is>
      </c>
      <c r="B267522" t="n">
        <v>1</v>
      </c>
    </row>
    <row r="267523">
      <c r="A267523" t="inlineStr">
        <is>
          <t>pertinitional</t>
        </is>
      </c>
      <c r="B267523" t="n">
        <v>1</v>
      </c>
    </row>
    <row r="267524">
      <c r="A267524" t="inlineStr">
        <is>
          <t>netmein</t>
        </is>
      </c>
      <c r="B267524" t="n">
        <v>1</v>
      </c>
    </row>
    <row r="267525">
      <c r="A267525" t="inlineStr">
        <is>
          <t>yuanzhou</t>
        </is>
      </c>
      <c r="B267525" t="n">
        <v>1</v>
      </c>
    </row>
    <row r="267526">
      <c r="A267526" t="inlineStr">
        <is>
          <t>microbloging</t>
        </is>
      </c>
      <c r="B267526" t="n">
        <v>1</v>
      </c>
    </row>
    <row r="267527">
      <c r="A267527" t="inlineStr">
        <is>
          <t>yutyun</t>
        </is>
      </c>
      <c r="B267527" t="n">
        <v>1</v>
      </c>
    </row>
    <row r="267528">
      <c r="A267528" t="inlineStr">
        <is>
          <t>anglan</t>
        </is>
      </c>
      <c r="B267528" t="n">
        <v>1</v>
      </c>
    </row>
    <row r="267529">
      <c r="A267529" t="inlineStr">
        <is>
          <t>hongshan</t>
        </is>
      </c>
      <c r="B267529" t="n">
        <v>1</v>
      </c>
    </row>
    <row r="267530">
      <c r="A267530" t="inlineStr">
        <is>
          <t>evdevocument</t>
        </is>
      </c>
      <c r="B267530" t="n">
        <v>1</v>
      </c>
    </row>
    <row r="267531">
      <c r="A267531" t="inlineStr">
        <is>
          <t>cellever</t>
        </is>
      </c>
      <c r="B267531" t="n">
        <v>1</v>
      </c>
    </row>
    <row r="267532">
      <c r="A267532" t="inlineStr">
        <is>
          <t>virex</t>
        </is>
      </c>
      <c r="B267532" t="n">
        <v>2</v>
      </c>
    </row>
    <row r="267533">
      <c r="A267533" t="inlineStr">
        <is>
          <t>gardenings</t>
        </is>
      </c>
      <c r="B267533" t="n">
        <v>1</v>
      </c>
    </row>
    <row r="267534">
      <c r="A267534" t="inlineStr">
        <is>
          <t>inforoom</t>
        </is>
      </c>
      <c r="B267534" t="n">
        <v>1</v>
      </c>
    </row>
    <row r="267535">
      <c r="A267535" t="inlineStr">
        <is>
          <t>aapage</t>
        </is>
      </c>
      <c r="B267535" t="n">
        <v>1</v>
      </c>
    </row>
    <row r="267536">
      <c r="A267536" t="inlineStr">
        <is>
          <t>instaled</t>
        </is>
      </c>
      <c r="B267536" t="n">
        <v>2</v>
      </c>
    </row>
    <row r="267537">
      <c r="A267537" t="inlineStr">
        <is>
          <t>videogertunk</t>
        </is>
      </c>
      <c r="B267537" t="n">
        <v>1</v>
      </c>
    </row>
    <row r="267538">
      <c r="A267538" t="inlineStr">
        <is>
          <t>bug362</t>
        </is>
      </c>
      <c r="B267538" t="n">
        <v>1</v>
      </c>
    </row>
    <row r="267539">
      <c r="A267539" t="inlineStr">
        <is>
          <t>iotanickbleen</t>
        </is>
      </c>
      <c r="B267539" t="n">
        <v>1</v>
      </c>
    </row>
    <row r="267540">
      <c r="A267540" t="inlineStr">
        <is>
          <t>yulepo</t>
        </is>
      </c>
      <c r="B267540" t="n">
        <v>1</v>
      </c>
    </row>
    <row r="267541">
      <c r="A267541" t="inlineStr">
        <is>
          <t>pconz</t>
        </is>
      </c>
      <c r="B267541" t="n">
        <v>1</v>
      </c>
    </row>
    <row r="267542">
      <c r="A267542" t="inlineStr">
        <is>
          <t>biodans</t>
        </is>
      </c>
      <c r="B267542" t="n">
        <v>1</v>
      </c>
    </row>
    <row r="267543">
      <c r="A267543" t="inlineStr">
        <is>
          <t>paylat</t>
        </is>
      </c>
      <c r="B267543" t="n">
        <v>1</v>
      </c>
    </row>
    <row r="267544">
      <c r="A267544" t="inlineStr">
        <is>
          <t>chiploads</t>
        </is>
      </c>
      <c r="B267544" t="n">
        <v>1</v>
      </c>
    </row>
    <row r="267545">
      <c r="A267545" t="inlineStr">
        <is>
          <t>tapod</t>
        </is>
      </c>
      <c r="B267545" t="n">
        <v>1</v>
      </c>
    </row>
    <row r="267546">
      <c r="A267546" t="inlineStr">
        <is>
          <t>drupalplus</t>
        </is>
      </c>
      <c r="B267546" t="n">
        <v>1</v>
      </c>
    </row>
    <row r="267547">
      <c r="A267547" t="inlineStr">
        <is>
          <t>hashq</t>
        </is>
      </c>
      <c r="B267547" t="n">
        <v>1</v>
      </c>
    </row>
    <row r="267548">
      <c r="A267548" t="inlineStr">
        <is>
          <t>2wav</t>
        </is>
      </c>
      <c r="B267548" t="n">
        <v>1</v>
      </c>
    </row>
    <row r="267549">
      <c r="A267549" t="inlineStr">
        <is>
          <t>vaislish</t>
        </is>
      </c>
      <c r="B267549" t="n">
        <v>1</v>
      </c>
    </row>
    <row r="267550">
      <c r="A267550" t="inlineStr">
        <is>
          <t>reidr</t>
        </is>
      </c>
      <c r="B267550" t="n">
        <v>1</v>
      </c>
    </row>
    <row r="267551">
      <c r="A267551" t="inlineStr">
        <is>
          <t>jnax</t>
        </is>
      </c>
      <c r="B267551" t="n">
        <v>1</v>
      </c>
    </row>
    <row r="267552">
      <c r="A267552" t="inlineStr">
        <is>
          <t>blogcorewebstomp</t>
        </is>
      </c>
      <c r="B267552" t="n">
        <v>1</v>
      </c>
    </row>
    <row r="267553">
      <c r="A267553" t="inlineStr">
        <is>
          <t>dcmod</t>
        </is>
      </c>
      <c r="B267553" t="n">
        <v>1</v>
      </c>
    </row>
    <row r="267554">
      <c r="A267554" t="inlineStr">
        <is>
          <t>onotuary</t>
        </is>
      </c>
      <c r="B267554" t="n">
        <v>1</v>
      </c>
    </row>
    <row r="267555">
      <c r="A267555" t="inlineStr">
        <is>
          <t>ofcommit</t>
        </is>
      </c>
      <c r="B267555" t="n">
        <v>1</v>
      </c>
    </row>
    <row r="267556">
      <c r="A267556" t="inlineStr">
        <is>
          <t>lillaca</t>
        </is>
      </c>
      <c r="B267556" t="n">
        <v>1</v>
      </c>
    </row>
    <row r="267557">
      <c r="A267557" t="inlineStr">
        <is>
          <t>{3¶</t>
        </is>
      </c>
      <c r="B267557" t="n">
        <v>1</v>
      </c>
    </row>
    <row r="267558">
      <c r="A267558" t="inlineStr">
        <is>
          <t>nuraga</t>
        </is>
      </c>
      <c r="B267558" t="n">
        <v>1</v>
      </c>
    </row>
    <row r="267559">
      <c r="A267559" t="inlineStr">
        <is>
          <t>sticar</t>
        </is>
      </c>
      <c r="B267559" t="n">
        <v>1</v>
      </c>
    </row>
    <row r="267560">
      <c r="A267560" t="inlineStr">
        <is>
          <t>tdtc</t>
        </is>
      </c>
      <c r="B267560" t="n">
        <v>1</v>
      </c>
    </row>
    <row r="267561">
      <c r="A267561" t="inlineStr">
        <is>
          <t>roberternst</t>
        </is>
      </c>
      <c r="B267561" t="n">
        <v>1</v>
      </c>
    </row>
    <row r="267562">
      <c r="A267562" t="inlineStr">
        <is>
          <t>mcbn</t>
        </is>
      </c>
      <c r="B267562" t="n">
        <v>1</v>
      </c>
    </row>
    <row r="267563">
      <c r="A267563" t="inlineStr">
        <is>
          <t>afms</t>
        </is>
      </c>
      <c r="B267563" t="n">
        <v>1</v>
      </c>
    </row>
    <row r="267564">
      <c r="A267564" t="inlineStr">
        <is>
          <t>dwoebus</t>
        </is>
      </c>
      <c r="B267564" t="n">
        <v>1</v>
      </c>
    </row>
    <row r="267565">
      <c r="A267565" t="inlineStr">
        <is>
          <t>tldsu</t>
        </is>
      </c>
      <c r="B267565" t="n">
        <v>1</v>
      </c>
    </row>
    <row r="267566">
      <c r="A267566" t="inlineStr">
        <is>
          <t>sendrennejacobassett</t>
        </is>
      </c>
      <c r="B267566" t="n">
        <v>1</v>
      </c>
    </row>
    <row r="267567">
      <c r="A267567" t="inlineStr">
        <is>
          <t>restistics</t>
        </is>
      </c>
      <c r="B267567" t="n">
        <v>1</v>
      </c>
    </row>
    <row r="267568">
      <c r="A267568" t="inlineStr">
        <is>
          <t>kqeds</t>
        </is>
      </c>
      <c r="B267568" t="n">
        <v>2</v>
      </c>
    </row>
    <row r="267569">
      <c r="A267569" t="inlineStr">
        <is>
          <t>lcir</t>
        </is>
      </c>
      <c r="B267569" t="n">
        <v>1</v>
      </c>
    </row>
    <row r="267570">
      <c r="A267570" t="inlineStr">
        <is>
          <t>sfhr</t>
        </is>
      </c>
      <c r="B267570" t="n">
        <v>1</v>
      </c>
    </row>
    <row r="267571">
      <c r="A267571" t="inlineStr">
        <is>
          <t>sharers—better</t>
        </is>
      </c>
      <c r="B267571" t="n">
        <v>1</v>
      </c>
    </row>
    <row r="267572">
      <c r="A267572" t="inlineStr">
        <is>
          <t>congcara</t>
        </is>
      </c>
      <c r="B267572" t="n">
        <v>1</v>
      </c>
    </row>
    <row r="267573">
      <c r="A267573" t="inlineStr">
        <is>
          <t>sectors—organizations</t>
        </is>
      </c>
      <c r="B267573" t="n">
        <v>1</v>
      </c>
    </row>
    <row r="267574">
      <c r="A267574" t="inlineStr">
        <is>
          <t>affordablentrying</t>
        </is>
      </c>
      <c r="B267574" t="n">
        <v>1</v>
      </c>
    </row>
    <row r="267575">
      <c r="A267575" t="inlineStr">
        <is>
          <t>6767709</t>
        </is>
      </c>
      <c r="B267575" t="n">
        <v>1</v>
      </c>
    </row>
    <row r="267576">
      <c r="A267576" t="inlineStr">
        <is>
          <t>coo7xqqxmmnto</t>
        </is>
      </c>
      <c r="B267576" t="n">
        <v>1</v>
      </c>
    </row>
    <row r="267577">
      <c r="A267577" t="inlineStr">
        <is>
          <t>updates™</t>
        </is>
      </c>
      <c r="B267577" t="n">
        <v>1</v>
      </c>
    </row>
    <row r="267578">
      <c r="A267578" t="inlineStr">
        <is>
          <t>cgrande</t>
        </is>
      </c>
      <c r="B267578" t="n">
        <v>1</v>
      </c>
    </row>
    <row r="267579">
      <c r="A267579" t="inlineStr">
        <is>
          <t>simulationss</t>
        </is>
      </c>
      <c r="B267579" t="n">
        <v>1</v>
      </c>
    </row>
    <row r="267580">
      <c r="A267580" t="inlineStr">
        <is>
          <t>newstamp®</t>
        </is>
      </c>
      <c r="B267580" t="n">
        <v>1</v>
      </c>
    </row>
    <row r="267581">
      <c r="A267581" t="inlineStr">
        <is>
          <t>oaktrees</t>
        </is>
      </c>
      <c r="B267581" t="n">
        <v>1</v>
      </c>
    </row>
    <row r="267582">
      <c r="A267582" t="inlineStr">
        <is>
          <t>liveonthepanther</t>
        </is>
      </c>
      <c r="B267582" t="n">
        <v>1</v>
      </c>
    </row>
    <row r="267583">
      <c r="A267583" t="inlineStr">
        <is>
          <t>lhdc</t>
        </is>
      </c>
      <c r="B267583" t="n">
        <v>1</v>
      </c>
    </row>
    <row r="267584">
      <c r="A267584" t="inlineStr">
        <is>
          <t>stefancientist</t>
        </is>
      </c>
      <c r="B267584" t="n">
        <v>1</v>
      </c>
    </row>
    <row r="267585">
      <c r="A267585" t="inlineStr">
        <is>
          <t>menauto</t>
        </is>
      </c>
      <c r="B267585" t="n">
        <v>1</v>
      </c>
    </row>
    <row r="267586">
      <c r="A267586" t="inlineStr">
        <is>
          <t>flambeg</t>
        </is>
      </c>
      <c r="B267586" t="n">
        <v>1</v>
      </c>
    </row>
    <row r="267587">
      <c r="A267587" t="inlineStr">
        <is>
          <t>autocvs</t>
        </is>
      </c>
      <c r="B267587" t="n">
        <v>1</v>
      </c>
    </row>
    <row r="267588">
      <c r="A267588" t="inlineStr">
        <is>
          <t>havinoceros</t>
        </is>
      </c>
      <c r="B267588" t="n">
        <v>1</v>
      </c>
    </row>
    <row r="267589">
      <c r="A267589" t="inlineStr">
        <is>
          <t>spongespace</t>
        </is>
      </c>
      <c r="B267589" t="n">
        <v>1</v>
      </c>
    </row>
    <row r="267590">
      <c r="A267590" t="inlineStr">
        <is>
          <t>cowwolves</t>
        </is>
      </c>
      <c r="B267590" t="n">
        <v>1</v>
      </c>
    </row>
    <row r="267591">
      <c r="A267591" t="inlineStr">
        <is>
          <t>codedone</t>
        </is>
      </c>
      <c r="B267591" t="n">
        <v>1</v>
      </c>
    </row>
    <row r="267592">
      <c r="A267592" t="inlineStr">
        <is>
          <t>mihajeta</t>
        </is>
      </c>
      <c r="B267592" t="n">
        <v>1</v>
      </c>
    </row>
    <row r="267593">
      <c r="A267593" t="inlineStr">
        <is>
          <t>הַיָּֽאה</t>
        </is>
      </c>
      <c r="B267593" t="n">
        <v>1</v>
      </c>
    </row>
    <row r="267594">
      <c r="A267594" t="inlineStr">
        <is>
          <t>וְאַקְם־י־בְּבַיכֵּ֛ה</t>
        </is>
      </c>
      <c r="B267594" t="n">
        <v>1</v>
      </c>
    </row>
    <row r="267595">
      <c r="A267595" t="inlineStr">
        <is>
          <t>אַכִ֣י</t>
        </is>
      </c>
      <c r="B267595" t="n">
        <v>1</v>
      </c>
    </row>
    <row r="267596">
      <c r="A267596" t="inlineStr">
        <is>
          <t>。תקומפה</t>
        </is>
      </c>
      <c r="B267596" t="n">
        <v>1</v>
      </c>
    </row>
    <row r="267597">
      <c r="A267597" t="inlineStr">
        <is>
          <t>אָֽשָׁלֵ֛פַ</t>
        </is>
      </c>
      <c r="B267597" t="n">
        <v>1</v>
      </c>
    </row>
    <row r="267598">
      <c r="A267598" t="inlineStr">
        <is>
          <t>עַכָּֽאה</t>
        </is>
      </c>
      <c r="B267598" t="n">
        <v>1</v>
      </c>
    </row>
    <row r="267599">
      <c r="A267599" t="inlineStr">
        <is>
          <t>davidites</t>
        </is>
      </c>
      <c r="B267599" t="n">
        <v>2</v>
      </c>
    </row>
    <row r="267600">
      <c r="A267600" t="inlineStr">
        <is>
          <t>yaypa</t>
        </is>
      </c>
      <c r="B267600" t="n">
        <v>1</v>
      </c>
    </row>
    <row r="267601">
      <c r="A267601" t="inlineStr">
        <is>
          <t>ensoulies</t>
        </is>
      </c>
      <c r="B267601" t="n">
        <v>1</v>
      </c>
    </row>
    <row r="267602">
      <c r="A267602" t="inlineStr">
        <is>
          <t>mutq</t>
        </is>
      </c>
      <c r="B267602" t="n">
        <v>1</v>
      </c>
    </row>
    <row r="267603">
      <c r="A267603" t="inlineStr">
        <is>
          <t>rainsworth</t>
        </is>
      </c>
      <c r="B267603" t="n">
        <v>1</v>
      </c>
    </row>
    <row r="267604">
      <c r="A267604" t="inlineStr">
        <is>
          <t>anarchistsrebel</t>
        </is>
      </c>
      <c r="B267604" t="n">
        <v>1</v>
      </c>
    </row>
    <row r="267605">
      <c r="A267605" t="inlineStr">
        <is>
          <t>tcfi</t>
        </is>
      </c>
      <c r="B267605" t="n">
        <v>1</v>
      </c>
    </row>
    <row r="267606">
      <c r="A267606" t="inlineStr">
        <is>
          <t>sasscapes</t>
        </is>
      </c>
      <c r="B267606" t="n">
        <v>1</v>
      </c>
    </row>
    <row r="267607">
      <c r="A267607" t="inlineStr">
        <is>
          <t>aiscgs</t>
        </is>
      </c>
      <c r="B267607" t="n">
        <v>1</v>
      </c>
    </row>
    <row r="267608">
      <c r="A267608" t="inlineStr">
        <is>
          <t>grupke</t>
        </is>
      </c>
      <c r="B267608" t="n">
        <v>1</v>
      </c>
    </row>
    <row r="267609">
      <c r="A267609" t="inlineStr">
        <is>
          <t>spocella</t>
        </is>
      </c>
      <c r="B267609" t="n">
        <v>1</v>
      </c>
    </row>
    <row r="267610">
      <c r="A267610" t="inlineStr">
        <is>
          <t>stephanne</t>
        </is>
      </c>
      <c r="B267610" t="n">
        <v>1</v>
      </c>
    </row>
    <row r="267611">
      <c r="A267611" t="inlineStr">
        <is>
          <t>contemptual</t>
        </is>
      </c>
      <c r="B267611" t="n">
        <v>1</v>
      </c>
    </row>
    <row r="267612">
      <c r="A267612" t="inlineStr">
        <is>
          <t>shootercommander</t>
        </is>
      </c>
      <c r="B267612" t="n">
        <v>1</v>
      </c>
    </row>
    <row r="267613">
      <c r="A267613" t="inlineStr">
        <is>
          <t>meterreality</t>
        </is>
      </c>
      <c r="B267613" t="n">
        <v>1</v>
      </c>
    </row>
    <row r="267614">
      <c r="A267614" t="inlineStr">
        <is>
          <t>realeered</t>
        </is>
      </c>
      <c r="B267614" t="n">
        <v>1</v>
      </c>
    </row>
    <row r="267615">
      <c r="A267615" t="inlineStr">
        <is>
          <t>dojains</t>
        </is>
      </c>
      <c r="B267615" t="n">
        <v>1</v>
      </c>
    </row>
    <row r="267616">
      <c r="A267616" t="inlineStr">
        <is>
          <t>demoralizers</t>
        </is>
      </c>
      <c r="B267616" t="n">
        <v>1</v>
      </c>
    </row>
    <row r="267617">
      <c r="A267617" t="inlineStr">
        <is>
          <t>faaabc</t>
        </is>
      </c>
      <c r="B267617" t="n">
        <v>1</v>
      </c>
    </row>
    <row r="267618">
      <c r="A267618" t="inlineStr">
        <is>
          <t>unranny</t>
        </is>
      </c>
      <c r="B267618" t="n">
        <v>1</v>
      </c>
    </row>
    <row r="267619">
      <c r="A267619" t="inlineStr">
        <is>
          <t>exodian</t>
        </is>
      </c>
      <c r="B267619" t="n">
        <v>1</v>
      </c>
    </row>
    <row r="267620">
      <c r="A267620" t="inlineStr">
        <is>
          <t>bureaucratura</t>
        </is>
      </c>
      <c r="B267620" t="n">
        <v>1</v>
      </c>
    </row>
    <row r="267621">
      <c r="A267621" t="inlineStr">
        <is>
          <t>nubapita—the</t>
        </is>
      </c>
      <c r="B267621" t="n">
        <v>1</v>
      </c>
    </row>
    <row r="267622">
      <c r="A267622" t="inlineStr">
        <is>
          <t>consubar</t>
        </is>
      </c>
      <c r="B267622" t="n">
        <v>1</v>
      </c>
    </row>
    <row r="267623">
      <c r="A267623" t="inlineStr">
        <is>
          <t>unbeliever—and</t>
        </is>
      </c>
      <c r="B267623" t="n">
        <v>1</v>
      </c>
    </row>
    <row r="267624">
      <c r="A267624" t="inlineStr">
        <is>
          <t>colonialis</t>
        </is>
      </c>
      <c r="B267624" t="n">
        <v>1</v>
      </c>
    </row>
    <row r="267625">
      <c r="A267625" t="inlineStr">
        <is>
          <t>youndal</t>
        </is>
      </c>
      <c r="B267625" t="n">
        <v>1</v>
      </c>
    </row>
    <row r="267626">
      <c r="A267626" t="inlineStr">
        <is>
          <t>holymeditation</t>
        </is>
      </c>
      <c r="B267626" t="n">
        <v>1</v>
      </c>
    </row>
    <row r="267627">
      <c r="A267627" t="inlineStr">
        <is>
          <t>andredos</t>
        </is>
      </c>
      <c r="B267627" t="n">
        <v>1</v>
      </c>
    </row>
    <row r="267628">
      <c r="A267628" t="inlineStr">
        <is>
          <t>mercificacies</t>
        </is>
      </c>
      <c r="B267628" t="n">
        <v>1</v>
      </c>
    </row>
    <row r="267629">
      <c r="A267629" t="inlineStr">
        <is>
          <t>terms—price</t>
        </is>
      </c>
      <c r="B267629" t="n">
        <v>1</v>
      </c>
    </row>
    <row r="267630">
      <c r="A267630" t="inlineStr">
        <is>
          <t>phuini</t>
        </is>
      </c>
      <c r="B267630" t="n">
        <v>1</v>
      </c>
    </row>
    <row r="267631">
      <c r="A267631" t="inlineStr">
        <is>
          <t>blempica</t>
        </is>
      </c>
      <c r="B267631" t="n">
        <v>1</v>
      </c>
    </row>
    <row r="267632">
      <c r="A267632" t="inlineStr">
        <is>
          <t>indulgeness</t>
        </is>
      </c>
      <c r="B267632" t="n">
        <v>1</v>
      </c>
    </row>
    <row r="267633">
      <c r="A267633" t="inlineStr">
        <is>
          <t>lifetime—between</t>
        </is>
      </c>
      <c r="B267633" t="n">
        <v>1</v>
      </c>
    </row>
    <row r="267634">
      <c r="A267634" t="inlineStr">
        <is>
          <t>hring—one</t>
        </is>
      </c>
      <c r="B267634" t="n">
        <v>1</v>
      </c>
    </row>
    <row r="267635">
      <c r="A267635" t="inlineStr">
        <is>
          <t>verogeno</t>
        </is>
      </c>
      <c r="B267635" t="n">
        <v>1</v>
      </c>
    </row>
    <row r="267636">
      <c r="A267636" t="inlineStr">
        <is>
          <t>snippare</t>
        </is>
      </c>
      <c r="B267636" t="n">
        <v>1</v>
      </c>
    </row>
    <row r="267637">
      <c r="A267637" t="inlineStr">
        <is>
          <t>countessght</t>
        </is>
      </c>
      <c r="B267637" t="n">
        <v>1</v>
      </c>
    </row>
    <row r="267638">
      <c r="A267638" t="inlineStr">
        <is>
          <t>suchios</t>
        </is>
      </c>
      <c r="B267638" t="n">
        <v>1</v>
      </c>
    </row>
    <row r="267639">
      <c r="A267639" t="inlineStr">
        <is>
          <t>sumptus</t>
        </is>
      </c>
      <c r="B267639" t="n">
        <v>1</v>
      </c>
    </row>
    <row r="267640">
      <c r="A267640" t="inlineStr">
        <is>
          <t>māra</t>
        </is>
      </c>
      <c r="B267640" t="n">
        <v>1</v>
      </c>
    </row>
    <row r="267641">
      <c r="A267641" t="inlineStr">
        <is>
          <t>matriarchind</t>
        </is>
      </c>
      <c r="B267641" t="n">
        <v>1</v>
      </c>
    </row>
    <row r="267642">
      <c r="A267642" t="inlineStr">
        <is>
          <t>xijni</t>
        </is>
      </c>
      <c r="B267642" t="n">
        <v>1</v>
      </c>
    </row>
    <row r="267643">
      <c r="A267643" t="inlineStr">
        <is>
          <t>andurb —</t>
        </is>
      </c>
      <c r="B267643" t="n">
        <v>1</v>
      </c>
    </row>
    <row r="267644">
      <c r="A267644" t="inlineStr">
        <is>
          <t>rēgano—presbyterian</t>
        </is>
      </c>
      <c r="B267644" t="n">
        <v>1</v>
      </c>
    </row>
    <row r="267645">
      <c r="A267645" t="inlineStr">
        <is>
          <t>complicound</t>
        </is>
      </c>
      <c r="B267645" t="n">
        <v>1</v>
      </c>
    </row>
    <row r="267646">
      <c r="A267646" t="inlineStr">
        <is>
          <t>addgag</t>
        </is>
      </c>
      <c r="B267646" t="n">
        <v>1</v>
      </c>
    </row>
    <row r="267647">
      <c r="A267647" t="inlineStr">
        <is>
          <t>massivization</t>
        </is>
      </c>
      <c r="B267647" t="n">
        <v>1</v>
      </c>
    </row>
    <row r="267648">
      <c r="A267648" t="inlineStr">
        <is>
          <t>1980xs</t>
        </is>
      </c>
      <c r="B267648" t="n">
        <v>1</v>
      </c>
    </row>
    <row r="267649">
      <c r="A267649" t="inlineStr">
        <is>
          <t>m4f55</t>
        </is>
      </c>
      <c r="B267649" t="n">
        <v>1</v>
      </c>
    </row>
    <row r="267650">
      <c r="A267650" t="inlineStr">
        <is>
          <t>hofleins</t>
        </is>
      </c>
      <c r="B267650" t="n">
        <v>1</v>
      </c>
    </row>
    <row r="267651">
      <c r="A267651" t="inlineStr">
        <is>
          <t>obedelene</t>
        </is>
      </c>
      <c r="B267651" t="n">
        <v>1</v>
      </c>
    </row>
    <row r="267652">
      <c r="A267652" t="inlineStr">
        <is>
          <t>ingenuide</t>
        </is>
      </c>
      <c r="B267652" t="n">
        <v>1</v>
      </c>
    </row>
    <row r="267653">
      <c r="A267653" t="inlineStr">
        <is>
          <t>qmhd</t>
        </is>
      </c>
      <c r="B267653" t="n">
        <v>1</v>
      </c>
    </row>
    <row r="267654">
      <c r="A267654" t="inlineStr">
        <is>
          <t>simire</t>
        </is>
      </c>
      <c r="B267654" t="n">
        <v>1</v>
      </c>
    </row>
    <row r="267655">
      <c r="A267655" t="inlineStr">
        <is>
          <t>delirentia</t>
        </is>
      </c>
      <c r="B267655" t="n">
        <v>1</v>
      </c>
    </row>
    <row r="267656">
      <c r="A267656" t="inlineStr">
        <is>
          <t>aegislation</t>
        </is>
      </c>
      <c r="B267656" t="n">
        <v>1</v>
      </c>
    </row>
    <row r="267657">
      <c r="A267657" t="inlineStr">
        <is>
          <t>denseo</t>
        </is>
      </c>
      <c r="B267657" t="n">
        <v>1</v>
      </c>
    </row>
    <row r="267658">
      <c r="A267658" t="inlineStr">
        <is>
          <t>planettas</t>
        </is>
      </c>
      <c r="B267658" t="n">
        <v>1</v>
      </c>
    </row>
    <row r="267659">
      <c r="A267659" t="inlineStr">
        <is>
          <t>ésportação</t>
        </is>
      </c>
      <c r="B267659" t="n">
        <v>1</v>
      </c>
    </row>
    <row r="267660">
      <c r="A267660" t="inlineStr">
        <is>
          <t>5505b</t>
        </is>
      </c>
      <c r="B267660" t="n">
        <v>1</v>
      </c>
    </row>
    <row r="267661">
      <c r="A267661" t="inlineStr">
        <is>
          <t>médicines</t>
        </is>
      </c>
      <c r="B267661" t="n">
        <v>1</v>
      </c>
    </row>
    <row r="267662">
      <c r="A267662" t="inlineStr">
        <is>
          <t>amição</t>
        </is>
      </c>
      <c r="B267662" t="n">
        <v>1</v>
      </c>
    </row>
    <row r="267663">
      <c r="A267663" t="inlineStr">
        <is>
          <t>1322c</t>
        </is>
      </c>
      <c r="B267663" t="n">
        <v>1</v>
      </c>
    </row>
    <row r="267664">
      <c r="A267664" t="inlineStr">
        <is>
          <t>loccupacion</t>
        </is>
      </c>
      <c r="B267664" t="n">
        <v>1</v>
      </c>
    </row>
    <row r="267665">
      <c r="A267665" t="inlineStr">
        <is>
          <t>antiprim</t>
        </is>
      </c>
      <c r="B267665" t="n">
        <v>1</v>
      </c>
    </row>
    <row r="267666">
      <c r="A267666" t="inlineStr">
        <is>
          <t>dimperisión</t>
        </is>
      </c>
      <c r="B267666" t="n">
        <v>1</v>
      </c>
    </row>
    <row r="267667">
      <c r="A267667" t="inlineStr">
        <is>
          <t>londonamsterdam</t>
        </is>
      </c>
      <c r="B267667" t="n">
        <v>1</v>
      </c>
    </row>
    <row r="267668">
      <c r="A267668" t="inlineStr">
        <is>
          <t>nwfp</t>
        </is>
      </c>
      <c r="B267668" t="n">
        <v>2</v>
      </c>
    </row>
    <row r="267669">
      <c r="A267669" t="inlineStr">
        <is>
          <t>vvatcher</t>
        </is>
      </c>
      <c r="B267669" t="n">
        <v>1</v>
      </c>
    </row>
    <row r="267670">
      <c r="A267670" t="inlineStr">
        <is>
          <t>wildstorms</t>
        </is>
      </c>
      <c r="B267670" t="n">
        <v>1</v>
      </c>
    </row>
    <row r="267671">
      <c r="A267671" t="inlineStr">
        <is>
          <t>maileting</t>
        </is>
      </c>
      <c r="B267671" t="n">
        <v>1</v>
      </c>
    </row>
    <row r="267672">
      <c r="A267672" t="inlineStr">
        <is>
          <t>beforces</t>
        </is>
      </c>
      <c r="B267672" t="n">
        <v>1</v>
      </c>
    </row>
    <row r="267673">
      <c r="A267673" t="inlineStr">
        <is>
          <t>harduk</t>
        </is>
      </c>
      <c r="B267673" t="n">
        <v>1</v>
      </c>
    </row>
    <row r="267674">
      <c r="A267674" t="inlineStr">
        <is>
          <t>nightbeam</t>
        </is>
      </c>
      <c r="B267674" t="n">
        <v>1</v>
      </c>
    </row>
    <row r="267675">
      <c r="A267675" t="inlineStr">
        <is>
          <t>pertextual</t>
        </is>
      </c>
      <c r="B267675" t="n">
        <v>1</v>
      </c>
    </row>
    <row r="267676">
      <c r="A267676" t="inlineStr">
        <is>
          <t>stingers–</t>
        </is>
      </c>
      <c r="B267676" t="n">
        <v>1</v>
      </c>
    </row>
    <row r="267677">
      <c r="A267677" t="inlineStr">
        <is>
          <t>sutr</t>
        </is>
      </c>
      <c r="B267677" t="n">
        <v>1</v>
      </c>
    </row>
    <row r="267678">
      <c r="A267678" t="inlineStr">
        <is>
          <t>thunderdeep</t>
        </is>
      </c>
      <c r="B267678" t="n">
        <v>1</v>
      </c>
    </row>
    <row r="267679">
      <c r="A267679" t="inlineStr">
        <is>
          <t>cabarigan</t>
        </is>
      </c>
      <c r="B267679" t="n">
        <v>1</v>
      </c>
    </row>
    <row r="267680">
      <c r="A267680" t="inlineStr">
        <is>
          <t>uproach</t>
        </is>
      </c>
      <c r="B267680" t="n">
        <v>1</v>
      </c>
    </row>
    <row r="267681">
      <c r="A267681" t="inlineStr">
        <is>
          <t>icecreamy</t>
        </is>
      </c>
      <c r="B267681" t="n">
        <v>1</v>
      </c>
    </row>
    <row r="267682">
      <c r="A267682" t="inlineStr">
        <is>
          <t>racqueta</t>
        </is>
      </c>
      <c r="B267682" t="n">
        <v>1</v>
      </c>
    </row>
    <row r="267683">
      <c r="A267683" t="inlineStr">
        <is>
          <t>carlesco</t>
        </is>
      </c>
      <c r="B267683" t="n">
        <v>1</v>
      </c>
    </row>
    <row r="267684">
      <c r="A267684" t="inlineStr">
        <is>
          <t>bilde</t>
        </is>
      </c>
      <c r="B267684" t="n">
        <v>3</v>
      </c>
    </row>
    <row r="267685">
      <c r="A267685" t="inlineStr">
        <is>
          <t>enlivenings</t>
        </is>
      </c>
      <c r="B267685" t="n">
        <v>1</v>
      </c>
    </row>
    <row r="267686">
      <c r="A267686" t="inlineStr">
        <is>
          <t>29227less</t>
        </is>
      </c>
      <c r="B267686" t="n">
        <v>1</v>
      </c>
    </row>
    <row r="267687">
      <c r="A267687" t="inlineStr">
        <is>
          <t>softlings</t>
        </is>
      </c>
      <c r="B267687" t="n">
        <v>1</v>
      </c>
    </row>
    <row r="267688">
      <c r="A267688" t="inlineStr">
        <is>
          <t>buteh</t>
        </is>
      </c>
      <c r="B267688" t="n">
        <v>1</v>
      </c>
    </row>
    <row r="267689">
      <c r="A267689" t="inlineStr">
        <is>
          <t>magichord</t>
        </is>
      </c>
      <c r="B267689" t="n">
        <v>1</v>
      </c>
    </row>
    <row r="267690">
      <c r="A267690" t="inlineStr">
        <is>
          <t>nignam</t>
        </is>
      </c>
      <c r="B267690" t="n">
        <v>1</v>
      </c>
    </row>
    <row r="267691">
      <c r="A267691" t="inlineStr">
        <is>
          <t>simpleance</t>
        </is>
      </c>
      <c r="B267691" t="n">
        <v>1</v>
      </c>
    </row>
    <row r="267692">
      <c r="A267692" t="inlineStr">
        <is>
          <t>tianrie</t>
        </is>
      </c>
      <c r="B267692" t="n">
        <v>1</v>
      </c>
    </row>
    <row r="267693">
      <c r="A267693" t="inlineStr">
        <is>
          <t>43300</t>
        </is>
      </c>
      <c r="B267693" t="n">
        <v>1</v>
      </c>
    </row>
    <row r="267694">
      <c r="A267694" t="inlineStr">
        <is>
          <t>paragonc</t>
        </is>
      </c>
      <c r="B267694" t="n">
        <v>1</v>
      </c>
    </row>
    <row r="267695">
      <c r="A267695" t="inlineStr">
        <is>
          <t>_תם</t>
        </is>
      </c>
      <c r="B267695" t="n">
        <v>1</v>
      </c>
    </row>
    <row r="267696">
      <c r="A267696" t="inlineStr">
        <is>
          <t>ninjiu</t>
        </is>
      </c>
      <c r="B267696" t="n">
        <v>1</v>
      </c>
    </row>
    <row r="267697">
      <c r="A267697" t="inlineStr">
        <is>
          <t>121817</t>
        </is>
      </c>
      <c r="B267697" t="n">
        <v>2</v>
      </c>
    </row>
    <row r="267698">
      <c r="A267698" t="inlineStr">
        <is>
          <t>rreife</t>
        </is>
      </c>
      <c r="B267698" t="n">
        <v>1</v>
      </c>
    </row>
    <row r="267699">
      <c r="A267699" t="inlineStr">
        <is>
          <t>shenher</t>
        </is>
      </c>
      <c r="B267699" t="n">
        <v>1</v>
      </c>
    </row>
    <row r="267700">
      <c r="A267700" t="inlineStr">
        <is>
          <t>convé</t>
        </is>
      </c>
      <c r="B267700" t="n">
        <v>1</v>
      </c>
    </row>
    <row r="267701">
      <c r="A267701" t="inlineStr">
        <is>
          <t>jfob</t>
        </is>
      </c>
      <c r="B267701" t="n">
        <v>1</v>
      </c>
    </row>
    <row r="267702">
      <c r="A267702" t="inlineStr">
        <is>
          <t>blackaid</t>
        </is>
      </c>
      <c r="B267702" t="n">
        <v>1</v>
      </c>
    </row>
    <row r="267703">
      <c r="A267703" t="inlineStr">
        <is>
          <t>sottem</t>
        </is>
      </c>
      <c r="B267703" t="n">
        <v>1</v>
      </c>
    </row>
    <row r="267704">
      <c r="A267704" t="inlineStr">
        <is>
          <t>lotack</t>
        </is>
      </c>
      <c r="B267704" t="n">
        <v>1</v>
      </c>
    </row>
    <row r="267705">
      <c r="A267705" t="inlineStr">
        <is>
          <t>gryfbell</t>
        </is>
      </c>
      <c r="B267705" t="n">
        <v>1</v>
      </c>
    </row>
    <row r="267706">
      <c r="A267706" t="inlineStr">
        <is>
          <t>withgg</t>
        </is>
      </c>
      <c r="B267706" t="n">
        <v>1</v>
      </c>
    </row>
    <row r="267707">
      <c r="A267707" t="inlineStr">
        <is>
          <t>oddegiffy1111</t>
        </is>
      </c>
      <c r="B267707" t="n">
        <v>1</v>
      </c>
    </row>
    <row r="267708">
      <c r="A267708" t="inlineStr">
        <is>
          <t>venandue</t>
        </is>
      </c>
      <c r="B267708" t="n">
        <v>1</v>
      </c>
    </row>
    <row r="267709">
      <c r="A267709" t="inlineStr">
        <is>
          <t>maaaaakkkd</t>
        </is>
      </c>
      <c r="B267709" t="n">
        <v>1</v>
      </c>
    </row>
    <row r="267710">
      <c r="A267710" t="inlineStr">
        <is>
          <t>smokeartist</t>
        </is>
      </c>
      <c r="B267710" t="n">
        <v>1</v>
      </c>
    </row>
    <row r="267711">
      <c r="A267711" t="inlineStr">
        <is>
          <t>publicemail</t>
        </is>
      </c>
      <c r="B267711" t="n">
        <v>1</v>
      </c>
    </row>
    <row r="267712">
      <c r="A267712" t="inlineStr">
        <is>
          <t>shoemakes</t>
        </is>
      </c>
      <c r="B267712" t="n">
        <v>1</v>
      </c>
    </row>
    <row r="267713">
      <c r="A267713" t="inlineStr">
        <is>
          <t>panchame</t>
        </is>
      </c>
      <c r="B267713" t="n">
        <v>1</v>
      </c>
    </row>
    <row r="267714">
      <c r="A267714" t="inlineStr">
        <is>
          <t>handy_dancer</t>
        </is>
      </c>
      <c r="B267714" t="n">
        <v>1</v>
      </c>
    </row>
    <row r="267715">
      <c r="A267715" t="inlineStr">
        <is>
          <t>bilpha</t>
        </is>
      </c>
      <c r="B267715" t="n">
        <v>1</v>
      </c>
    </row>
    <row r="267716">
      <c r="A267716" t="inlineStr">
        <is>
          <t>withflis</t>
        </is>
      </c>
      <c r="B267716" t="n">
        <v>1</v>
      </c>
    </row>
    <row r="267717">
      <c r="A267717" t="inlineStr">
        <is>
          <t>vellbin</t>
        </is>
      </c>
      <c r="B267717" t="n">
        <v>1</v>
      </c>
    </row>
    <row r="267718">
      <c r="A267718" t="inlineStr">
        <is>
          <t>preinold</t>
        </is>
      </c>
      <c r="B267718" t="n">
        <v>1</v>
      </c>
    </row>
    <row r="267719">
      <c r="A267719" t="inlineStr">
        <is>
          <t>mayaanwen</t>
        </is>
      </c>
      <c r="B267719" t="n">
        <v>1</v>
      </c>
    </row>
    <row r="267720">
      <c r="A267720" t="inlineStr">
        <is>
          <t>thumos</t>
        </is>
      </c>
      <c r="B267720" t="n">
        <v>1</v>
      </c>
    </row>
    <row r="267721">
      <c r="A267721" t="inlineStr">
        <is>
          <t>bobsle</t>
        </is>
      </c>
      <c r="B267721" t="n">
        <v>1</v>
      </c>
    </row>
    <row r="267722">
      <c r="A267722" t="inlineStr">
        <is>
          <t>moordai</t>
        </is>
      </c>
      <c r="B267722" t="n">
        <v>1</v>
      </c>
    </row>
    <row r="267723">
      <c r="A267723" t="inlineStr">
        <is>
          <t>legioni</t>
        </is>
      </c>
      <c r="B267723" t="n">
        <v>1</v>
      </c>
    </row>
    <row r="267724">
      <c r="A267724" t="inlineStr">
        <is>
          <t>tonbut</t>
        </is>
      </c>
      <c r="B267724" t="n">
        <v>1</v>
      </c>
    </row>
    <row r="267725">
      <c r="A267725" t="inlineStr">
        <is>
          <t>own156</t>
        </is>
      </c>
      <c r="B267725" t="n">
        <v>1</v>
      </c>
    </row>
    <row r="267726">
      <c r="A267726" t="inlineStr">
        <is>
          <t>孕の盲姉す</t>
        </is>
      </c>
      <c r="B267726" t="n">
        <v>1</v>
      </c>
    </row>
    <row r="267727">
      <c r="A267727" t="inlineStr">
        <is>
          <t>nisemonogatari</t>
        </is>
      </c>
      <c r="B267727" t="n">
        <v>2</v>
      </c>
    </row>
    <row r="267728">
      <c r="A267728" t="inlineStr">
        <is>
          <t>sanshuo</t>
        </is>
      </c>
      <c r="B267728" t="n">
        <v>1</v>
      </c>
    </row>
    <row r="267729">
      <c r="A267729" t="inlineStr">
        <is>
          <t>storycraftsgmail</t>
        </is>
      </c>
      <c r="B267729" t="n">
        <v>1</v>
      </c>
    </row>
    <row r="267730">
      <c r="A267730" t="inlineStr">
        <is>
          <t>sorying</t>
        </is>
      </c>
      <c r="B267730" t="n">
        <v>1</v>
      </c>
    </row>
    <row r="267731">
      <c r="A267731" t="inlineStr">
        <is>
          <t>hieroman</t>
        </is>
      </c>
      <c r="B267731" t="n">
        <v>1</v>
      </c>
    </row>
    <row r="267732">
      <c r="A267732" t="inlineStr">
        <is>
          <t>catp</t>
        </is>
      </c>
      <c r="B267732" t="n">
        <v>3</v>
      </c>
    </row>
    <row r="267733">
      <c r="A267733" t="inlineStr">
        <is>
          <t>system–based</t>
        </is>
      </c>
      <c r="B267733" t="n">
        <v>1</v>
      </c>
    </row>
    <row r="267734">
      <c r="A267734" t="inlineStr">
        <is>
          <t>dependent—that</t>
        </is>
      </c>
      <c r="B267734" t="n">
        <v>1</v>
      </c>
    </row>
    <row r="267735">
      <c r="A267735" t="inlineStr">
        <is>
          <t>calomona</t>
        </is>
      </c>
      <c r="B267735" t="n">
        <v>1</v>
      </c>
    </row>
    <row r="267736">
      <c r="A267736" t="inlineStr">
        <is>
          <t>apply—while</t>
        </is>
      </c>
      <c r="B267736" t="n">
        <v>1</v>
      </c>
    </row>
    <row r="267737">
      <c r="A267737" t="inlineStr">
        <is>
          <t>oenúltít</t>
        </is>
      </c>
      <c r="B267737" t="n">
        <v>1</v>
      </c>
    </row>
    <row r="267738">
      <c r="A267738" t="inlineStr">
        <is>
          <t>again—another</t>
        </is>
      </c>
      <c r="B267738" t="n">
        <v>1</v>
      </c>
    </row>
    <row r="267739">
      <c r="A267739" t="inlineStr">
        <is>
          <t>oeníet</t>
        </is>
      </c>
      <c r="B267739" t="n">
        <v>1</v>
      </c>
    </row>
    <row r="267740">
      <c r="A267740" t="inlineStr">
        <is>
          <t>shriecraft</t>
        </is>
      </c>
      <c r="B267740" t="n">
        <v>1</v>
      </c>
    </row>
    <row r="267741">
      <c r="A267741" t="inlineStr">
        <is>
          <t>sprybody</t>
        </is>
      </c>
      <c r="B267741" t="n">
        <v>1</v>
      </c>
    </row>
    <row r="267742">
      <c r="A267742" t="inlineStr">
        <is>
          <t>istiklis</t>
        </is>
      </c>
      <c r="B267742" t="n">
        <v>1</v>
      </c>
    </row>
    <row r="267743">
      <c r="A267743" t="inlineStr">
        <is>
          <t>petstv</t>
        </is>
      </c>
      <c r="B267743" t="n">
        <v>1</v>
      </c>
    </row>
    <row r="267744">
      <c r="A267744" t="inlineStr">
        <is>
          <t>lepetit</t>
        </is>
      </c>
      <c r="B267744" t="n">
        <v>1</v>
      </c>
    </row>
    <row r="267745">
      <c r="A267745" t="inlineStr">
        <is>
          <t>beerout</t>
        </is>
      </c>
      <c r="B267745" t="n">
        <v>1</v>
      </c>
    </row>
    <row r="267746">
      <c r="A267746" t="inlineStr">
        <is>
          <t>arnarik</t>
        </is>
      </c>
      <c r="B267746" t="n">
        <v>1</v>
      </c>
    </row>
    <row r="267747">
      <c r="A267747" t="inlineStr">
        <is>
          <t>tombstonemusic</t>
        </is>
      </c>
      <c r="B267747" t="n">
        <v>1</v>
      </c>
    </row>
    <row r="267748">
      <c r="A267748" t="inlineStr">
        <is>
          <t>alanuts</t>
        </is>
      </c>
      <c r="B267748" t="n">
        <v>1</v>
      </c>
    </row>
    <row r="267749">
      <c r="A267749" t="inlineStr">
        <is>
          <t>bighom</t>
        </is>
      </c>
      <c r="B267749" t="n">
        <v>1</v>
      </c>
    </row>
    <row r="267750">
      <c r="A267750" t="inlineStr">
        <is>
          <t>leyoff</t>
        </is>
      </c>
      <c r="B267750" t="n">
        <v>1</v>
      </c>
    </row>
    <row r="267751">
      <c r="A267751" t="inlineStr">
        <is>
          <t>gameofnash</t>
        </is>
      </c>
      <c r="B267751" t="n">
        <v>1</v>
      </c>
    </row>
    <row r="267752">
      <c r="A267752" t="inlineStr">
        <is>
          <t>braylan</t>
        </is>
      </c>
      <c r="B267752" t="n">
        <v>1</v>
      </c>
    </row>
    <row r="267753">
      <c r="A267753" t="inlineStr">
        <is>
          <t>kelrigan</t>
        </is>
      </c>
      <c r="B267753" t="n">
        <v>1</v>
      </c>
    </row>
    <row r="267754">
      <c r="A267754" t="inlineStr">
        <is>
          <t>consultee</t>
        </is>
      </c>
      <c r="B267754" t="n">
        <v>1</v>
      </c>
    </row>
    <row r="267755">
      <c r="A267755" t="inlineStr">
        <is>
          <t>kaaman</t>
        </is>
      </c>
      <c r="B267755" t="n">
        <v>3</v>
      </c>
    </row>
    <row r="267756">
      <c r="A267756" t="inlineStr">
        <is>
          <t>herbian</t>
        </is>
      </c>
      <c r="B267756" t="n">
        <v>3</v>
      </c>
    </row>
    <row r="267757">
      <c r="A267757" t="inlineStr">
        <is>
          <t>dharmy</t>
        </is>
      </c>
      <c r="B267757" t="n">
        <v>1</v>
      </c>
    </row>
    <row r="267758">
      <c r="A267758" t="inlineStr">
        <is>
          <t>srabbas</t>
        </is>
      </c>
      <c r="B267758" t="n">
        <v>1</v>
      </c>
    </row>
    <row r="267759">
      <c r="A267759" t="inlineStr">
        <is>
          <t>ac35</t>
        </is>
      </c>
      <c r="B267759" t="n">
        <v>1</v>
      </c>
    </row>
    <row r="267760">
      <c r="A267760" t="inlineStr">
        <is>
          <t>patrioti</t>
        </is>
      </c>
      <c r="B267760" t="n">
        <v>2</v>
      </c>
    </row>
    <row r="267761">
      <c r="A267761" t="inlineStr">
        <is>
          <t>heliboro</t>
        </is>
      </c>
      <c r="B267761" t="n">
        <v>1</v>
      </c>
    </row>
    <row r="267762">
      <c r="A267762" t="inlineStr">
        <is>
          <t>fontcr</t>
        </is>
      </c>
      <c r="B267762" t="n">
        <v>1</v>
      </c>
    </row>
    <row r="267763">
      <c r="A267763" t="inlineStr">
        <is>
          <t>capylus</t>
        </is>
      </c>
      <c r="B267763" t="n">
        <v>1</v>
      </c>
    </row>
    <row r="267764">
      <c r="A267764" t="inlineStr">
        <is>
          <t>the6000</t>
        </is>
      </c>
      <c r="B267764" t="n">
        <v>2</v>
      </c>
    </row>
    <row r="267765">
      <c r="A267765" t="inlineStr">
        <is>
          <t>minicari</t>
        </is>
      </c>
      <c r="B267765" t="n">
        <v>1</v>
      </c>
    </row>
    <row r="267766">
      <c r="A267766" t="inlineStr">
        <is>
          <t>245kw</t>
        </is>
      </c>
      <c r="B267766" t="n">
        <v>1</v>
      </c>
    </row>
    <row r="267767">
      <c r="A267767" t="inlineStr">
        <is>
          <t>outaining</t>
        </is>
      </c>
      <c r="B267767" t="n">
        <v>1</v>
      </c>
    </row>
    <row r="267768">
      <c r="A267768" t="inlineStr">
        <is>
          <t>onthrottle</t>
        </is>
      </c>
      <c r="B267768" t="n">
        <v>1</v>
      </c>
    </row>
    <row r="267769">
      <c r="A267769" t="inlineStr">
        <is>
          <t>217kw</t>
        </is>
      </c>
      <c r="B267769" t="n">
        <v>1</v>
      </c>
    </row>
    <row r="267770">
      <c r="A267770" t="inlineStr">
        <is>
          <t>filenko</t>
        </is>
      </c>
      <c r="B267770" t="n">
        <v>1</v>
      </c>
    </row>
    <row r="267771">
      <c r="A267771" t="inlineStr">
        <is>
          <t>upride</t>
        </is>
      </c>
      <c r="B267771" t="n">
        <v>1</v>
      </c>
    </row>
    <row r="267772">
      <c r="A267772" t="inlineStr">
        <is>
          <t>052453</t>
        </is>
      </c>
      <c r="B267772" t="n">
        <v>1</v>
      </c>
    </row>
    <row r="267773">
      <c r="A267773" t="inlineStr">
        <is>
          <t>sinceentrybot</t>
        </is>
      </c>
      <c r="B267773" t="n">
        <v>1</v>
      </c>
    </row>
    <row r="267774">
      <c r="A267774" t="inlineStr">
        <is>
          <t>225928</t>
        </is>
      </c>
      <c r="B267774" t="n">
        <v>1</v>
      </c>
    </row>
    <row r="267775">
      <c r="A267775" t="inlineStr">
        <is>
          <t>enableofflineinterruptionwhileenabled</t>
        </is>
      </c>
      <c r="B267775" t="n">
        <v>1</v>
      </c>
    </row>
    <row r="267776">
      <c r="A267776" t="inlineStr">
        <is>
          <t>_interruptiononline</t>
        </is>
      </c>
      <c r="B267776" t="n">
        <v>1</v>
      </c>
    </row>
    <row r="267777">
      <c r="A267777" t="inlineStr">
        <is>
          <t>undao</t>
        </is>
      </c>
      <c r="B267777" t="n">
        <v>1</v>
      </c>
    </row>
    <row r="267778">
      <c r="A267778" t="inlineStr">
        <is>
          <t>disablingpreloadthisscripts</t>
        </is>
      </c>
      <c r="B267778" t="n">
        <v>1</v>
      </c>
    </row>
    <row r="267779">
      <c r="A267779" t="inlineStr">
        <is>
          <t>bengalusin</t>
        </is>
      </c>
      <c r="B267779" t="n">
        <v>1</v>
      </c>
    </row>
    <row r="267780">
      <c r="A267780" t="inlineStr">
        <is>
          <t>_quietonsubmit</t>
        </is>
      </c>
      <c r="B267780" t="n">
        <v>1</v>
      </c>
    </row>
    <row r="267781">
      <c r="A267781" t="inlineStr">
        <is>
          <t>enableofflineinterruptionwhileenabledtrue</t>
        </is>
      </c>
      <c r="B267781" t="n">
        <v>1</v>
      </c>
    </row>
    <row r="267782">
      <c r="A267782" t="inlineStr">
        <is>
          <t>displayed|pre</t>
        </is>
      </c>
      <c r="B267782" t="n">
        <v>1</v>
      </c>
    </row>
    <row r="267783">
      <c r="A267783" t="inlineStr">
        <is>
          <t>coeptates</t>
        </is>
      </c>
      <c r="B267783" t="n">
        <v>1</v>
      </c>
    </row>
    <row r="267784">
      <c r="A267784" t="inlineStr">
        <is>
          <t>_bagquantnum</t>
        </is>
      </c>
      <c r="B267784" t="n">
        <v>1</v>
      </c>
    </row>
    <row r="267785">
      <c r="A267785" t="inlineStr">
        <is>
          <t>paneno</t>
        </is>
      </c>
      <c r="B267785" t="n">
        <v>1</v>
      </c>
    </row>
    <row r="267786">
      <c r="A267786" t="inlineStr">
        <is>
          <t>botpering</t>
        </is>
      </c>
      <c r="B267786" t="n">
        <v>1</v>
      </c>
    </row>
    <row r="267787">
      <c r="A267787" t="inlineStr">
        <is>
          <t>occisionionnet</t>
        </is>
      </c>
      <c r="B267787" t="n">
        <v>1</v>
      </c>
    </row>
    <row r="267788">
      <c r="A267788" t="inlineStr">
        <is>
          <t>assabsourced</t>
        </is>
      </c>
      <c r="B267788" t="n">
        <v>1</v>
      </c>
    </row>
    <row r="267789">
      <c r="A267789" t="inlineStr">
        <is>
          <t>1250658</t>
        </is>
      </c>
      <c r="B267789" t="n">
        <v>1</v>
      </c>
    </row>
    <row r="267790">
      <c r="A267790" t="inlineStr">
        <is>
          <t>iskevin</t>
        </is>
      </c>
      <c r="B267790" t="n">
        <v>1</v>
      </c>
    </row>
    <row r="267791">
      <c r="A267791" t="inlineStr">
        <is>
          <t>graylet</t>
        </is>
      </c>
      <c r="B267791" t="n">
        <v>1</v>
      </c>
    </row>
    <row r="267792">
      <c r="A267792" t="inlineStr">
        <is>
          <t>id99698405contact</t>
        </is>
      </c>
      <c r="B267792" t="n">
        <v>1</v>
      </c>
    </row>
    <row r="267793">
      <c r="A267793" t="inlineStr">
        <is>
          <t>13970</t>
        </is>
      </c>
      <c r="B267793" t="n">
        <v>1</v>
      </c>
    </row>
    <row r="267794">
      <c r="A267794" t="inlineStr">
        <is>
          <t>impressionals</t>
        </is>
      </c>
      <c r="B267794" t="n">
        <v>1</v>
      </c>
    </row>
    <row r="267795">
      <c r="A267795" t="inlineStr">
        <is>
          <t>extdefault</t>
        </is>
      </c>
      <c r="B267795" t="n">
        <v>1</v>
      </c>
    </row>
    <row r="267796">
      <c r="A267796" t="inlineStr">
        <is>
          <t>ioel</t>
        </is>
      </c>
      <c r="B267796" t="n">
        <v>1</v>
      </c>
    </row>
    <row r="267797">
      <c r="A267797" t="inlineStr">
        <is>
          <t>c\scripts\mvcdump</t>
        </is>
      </c>
      <c r="B267797" t="n">
        <v>1</v>
      </c>
    </row>
    <row r="267798">
      <c r="A267798" t="inlineStr">
        <is>
          <t>mlbaker</t>
        </is>
      </c>
      <c r="B267798" t="n">
        <v>1</v>
      </c>
    </row>
    <row r="267799">
      <c r="A267799" t="inlineStr">
        <is>
          <t>hindicore</t>
        </is>
      </c>
      <c r="B267799" t="n">
        <v>1</v>
      </c>
    </row>
    <row r="267800">
      <c r="A267800" t="inlineStr">
        <is>
          <t>fncurses</t>
        </is>
      </c>
      <c r="B267800" t="n">
        <v>1</v>
      </c>
    </row>
    <row r="267801">
      <c r="A267801" t="inlineStr">
        <is>
          <t>fhun</t>
        </is>
      </c>
      <c r="B267801" t="n">
        <v>1</v>
      </c>
    </row>
    <row r="267802">
      <c r="A267802" t="inlineStr">
        <is>
          <t>mnth</t>
        </is>
      </c>
      <c r="B267802" t="n">
        <v>1</v>
      </c>
    </row>
    <row r="267803">
      <c r="A267803" t="inlineStr">
        <is>
          <t>kanership</t>
        </is>
      </c>
      <c r="B267803" t="n">
        <v>1</v>
      </c>
    </row>
    <row r="267804">
      <c r="A267804" t="inlineStr">
        <is>
          <t>devcppstat</t>
        </is>
      </c>
      <c r="B267804" t="n">
        <v>1</v>
      </c>
    </row>
    <row r="267805">
      <c r="A267805" t="inlineStr">
        <is>
          <t>etcstormclients</t>
        </is>
      </c>
      <c r="B267805" t="n">
        <v>1</v>
      </c>
    </row>
    <row r="267806">
      <c r="A267806" t="inlineStr">
        <is>
          <t>\usr</t>
        </is>
      </c>
      <c r="B267806" t="n">
        <v>1</v>
      </c>
    </row>
    <row r="267807">
      <c r="A267807" t="inlineStr">
        <is>
          <t>xavjpegvcdhdac</t>
        </is>
      </c>
      <c r="B267807" t="n">
        <v>1</v>
      </c>
    </row>
    <row r="267808">
      <c r="A267808" t="inlineStr">
        <is>
          <t>■right</t>
        </is>
      </c>
      <c r="B267808" t="n">
        <v>1</v>
      </c>
    </row>
    <row r="267809">
      <c r="A267809" t="inlineStr">
        <is>
          <t>mvpackage</t>
        </is>
      </c>
      <c r="B267809" t="n">
        <v>1</v>
      </c>
    </row>
    <row r="267810">
      <c r="A267810" t="inlineStr">
        <is>
          <t>clkl</t>
        </is>
      </c>
      <c r="B267810" t="n">
        <v>1</v>
      </c>
    </row>
    <row r="267811">
      <c r="A267811" t="inlineStr">
        <is>
          <t>directattack</t>
        </is>
      </c>
      <c r="B267811" t="n">
        <v>1</v>
      </c>
    </row>
    <row r="267812">
      <c r="A267812" t="inlineStr">
        <is>
          <t>fuseopt</t>
        </is>
      </c>
      <c r="B267812" t="n">
        <v>1</v>
      </c>
    </row>
    <row r="267813">
      <c r="A267813" t="inlineStr">
        <is>
          <t>comingcloud</t>
        </is>
      </c>
      <c r="B267813" t="n">
        <v>1</v>
      </c>
    </row>
    <row r="267814">
      <c r="A267814" t="inlineStr">
        <is>
          <t>2rootdiros</t>
        </is>
      </c>
      <c r="B267814" t="n">
        <v>1</v>
      </c>
    </row>
    <row r="267815">
      <c r="A267815" t="inlineStr">
        <is>
          <t>wesaj</t>
        </is>
      </c>
      <c r="B267815" t="n">
        <v>1</v>
      </c>
    </row>
    <row r="267816">
      <c r="A267816" t="inlineStr">
        <is>
          <t>plug_args\`</t>
        </is>
      </c>
      <c r="B267816" t="n">
        <v>1</v>
      </c>
    </row>
    <row r="267817">
      <c r="A267817" t="inlineStr">
        <is>
          <t>root_name</t>
        </is>
      </c>
      <c r="B267817" t="n">
        <v>1</v>
      </c>
    </row>
    <row r="267818">
      <c r="A267818" t="inlineStr">
        <is>
          <t>nowtm</t>
        </is>
      </c>
      <c r="B267818" t="n">
        <v>1</v>
      </c>
    </row>
    <row r="267819">
      <c r="A267819" t="inlineStr">
        <is>
          <t>\\subclass</t>
        </is>
      </c>
      <c r="B267819" t="n">
        <v>1</v>
      </c>
    </row>
    <row r="267820">
      <c r="A267820" t="inlineStr">
        <is>
          <t>path_name</t>
        </is>
      </c>
      <c r="B267820" t="n">
        <v>1</v>
      </c>
    </row>
    <row r="267821">
      <c r="A267821" t="inlineStr">
        <is>
          <t>mvcdump</t>
        </is>
      </c>
      <c r="B267821" t="n">
        <v>1</v>
      </c>
    </row>
    <row r="267822">
      <c r="A267822" t="inlineStr">
        <is>
          <t>cleantext</t>
        </is>
      </c>
      <c r="B267822" t="n">
        <v>1</v>
      </c>
    </row>
    <row r="267823">
      <c r="A267823" t="inlineStr">
        <is>
          <t>condzes</t>
        </is>
      </c>
      <c r="B267823" t="n">
        <v>1</v>
      </c>
    </row>
    <row r="267824">
      <c r="A267824" t="inlineStr">
        <is>
          <t>entersnet</t>
        </is>
      </c>
      <c r="B267824" t="n">
        <v>1</v>
      </c>
    </row>
    <row r="267825">
      <c r="A267825" t="inlineStr">
        <is>
          <t>mvc|</t>
        </is>
      </c>
      <c r="B267825" t="n">
        <v>1</v>
      </c>
    </row>
    <row r="267826">
      <c r="A267826" t="inlineStr">
        <is>
          <t>undecimals</t>
        </is>
      </c>
      <c r="B267826" t="n">
        <v>1</v>
      </c>
    </row>
    <row r="267827">
      <c r="A267827" t="inlineStr">
        <is>
          <t>↹screen</t>
        </is>
      </c>
      <c r="B267827" t="n">
        <v>1</v>
      </c>
    </row>
    <row r="267828">
      <c r="A267828" t="inlineStr">
        <is>
          <t>{usrlocalbincd</t>
        </is>
      </c>
      <c r="B267828" t="n">
        <v>1</v>
      </c>
    </row>
    <row r="267829">
      <c r="A267829" t="inlineStr">
        <is>
          <t>yourusergroup</t>
        </is>
      </c>
      <c r="B267829" t="n">
        <v>1</v>
      </c>
    </row>
    <row r="267830">
      <c r="A267830" t="inlineStr">
        <is>
          <t>aritatic</t>
        </is>
      </c>
      <c r="B267830" t="n">
        <v>1</v>
      </c>
    </row>
    <row r="267831">
      <c r="A267831" t="inlineStr">
        <is>
          <t>copyrightlebo</t>
        </is>
      </c>
      <c r="B267831" t="n">
        <v>1</v>
      </c>
    </row>
    <row r="267832">
      <c r="A267832" t="inlineStr">
        <is>
          <t>never_test_directory_content_dir</t>
        </is>
      </c>
      <c r="B267832" t="n">
        <v>1</v>
      </c>
    </row>
    <row r="267833">
      <c r="A267833" t="inlineStr">
        <is>
          <t>{techo</t>
        </is>
      </c>
      <c r="B267833" t="n">
        <v>1</v>
      </c>
    </row>
    <row r="267834">
      <c r="A267834" t="inlineStr">
        <is>
          <t>tmphgb53</t>
        </is>
      </c>
      <c r="B267834" t="n">
        <v>1</v>
      </c>
    </row>
    <row r="267835">
      <c r="A267835" t="inlineStr">
        <is>
          <t>applesante</t>
        </is>
      </c>
      <c r="B267835" t="n">
        <v>1</v>
      </c>
    </row>
    <row r="267836">
      <c r="A267836" t="inlineStr">
        <is>
          <t>cozessa</t>
        </is>
      </c>
      <c r="B267836" t="n">
        <v>1</v>
      </c>
    </row>
    <row r="267837">
      <c r="A267837" t="inlineStr">
        <is>
          <t>owinter</t>
        </is>
      </c>
      <c r="B267837" t="n">
        <v>1</v>
      </c>
    </row>
    <row r="267838">
      <c r="A267838" t="inlineStr">
        <is>
          <t>bynumcolms</t>
        </is>
      </c>
      <c r="B267838" t="n">
        <v>1</v>
      </c>
    </row>
    <row r="267839">
      <c r="A267839" t="inlineStr">
        <is>
          <t>vanaccoostine</t>
        </is>
      </c>
      <c r="B267839" t="n">
        <v>1</v>
      </c>
    </row>
    <row r="267840">
      <c r="A267840" t="inlineStr">
        <is>
          <t>reddwall</t>
        </is>
      </c>
      <c r="B267840" t="n">
        <v>1</v>
      </c>
    </row>
    <row r="267841">
      <c r="A267841" t="inlineStr">
        <is>
          <t>hectorporalty</t>
        </is>
      </c>
      <c r="B267841" t="n">
        <v>1</v>
      </c>
    </row>
    <row r="267842">
      <c r="A267842" t="inlineStr">
        <is>
          <t>demondata</t>
        </is>
      </c>
      <c r="B267842" t="n">
        <v>1</v>
      </c>
    </row>
    <row r="267843">
      <c r="A267843" t="inlineStr">
        <is>
          <t>blitzblade</t>
        </is>
      </c>
      <c r="B267843" t="n">
        <v>1</v>
      </c>
    </row>
    <row r="267844">
      <c r="A267844" t="inlineStr">
        <is>
          <t>typeethods</t>
        </is>
      </c>
      <c r="B267844" t="n">
        <v>1</v>
      </c>
    </row>
    <row r="267845">
      <c r="A267845" t="inlineStr">
        <is>
          <t>adminaccounts</t>
        </is>
      </c>
      <c r="B267845" t="n">
        <v>1</v>
      </c>
    </row>
    <row r="267846">
      <c r="A267846" t="inlineStr">
        <is>
          <t>slbl</t>
        </is>
      </c>
      <c r="B267846" t="n">
        <v>1</v>
      </c>
    </row>
    <row r="267847">
      <c r="A267847" t="inlineStr">
        <is>
          <t>sabota</t>
        </is>
      </c>
      <c r="B267847" t="n">
        <v>1</v>
      </c>
    </row>
    <row r="267848">
      <c r="A267848" t="inlineStr">
        <is>
          <t>kolloy</t>
        </is>
      </c>
      <c r="B267848" t="n">
        <v>1</v>
      </c>
    </row>
    <row r="267849">
      <c r="A267849" t="inlineStr">
        <is>
          <t>sorcarauity</t>
        </is>
      </c>
      <c r="B267849" t="n">
        <v>1</v>
      </c>
    </row>
    <row r="267850">
      <c r="A267850" t="inlineStr">
        <is>
          <t>netplays</t>
        </is>
      </c>
      <c r="B267850" t="n">
        <v>1</v>
      </c>
    </row>
    <row r="267851">
      <c r="A267851" t="inlineStr">
        <is>
          <t>emw1st</t>
        </is>
      </c>
      <c r="B267851" t="n">
        <v>1</v>
      </c>
    </row>
    <row r="267852">
      <c r="A267852" t="inlineStr">
        <is>
          <t>cloudclipper</t>
        </is>
      </c>
      <c r="B267852" t="n">
        <v>1</v>
      </c>
    </row>
    <row r="267853">
      <c r="A267853" t="inlineStr">
        <is>
          <t>httpdjtruthshow</t>
        </is>
      </c>
      <c r="B267853" t="n">
        <v>1</v>
      </c>
    </row>
    <row r="267854">
      <c r="A267854" t="inlineStr">
        <is>
          <t>leerhan</t>
        </is>
      </c>
      <c r="B267854" t="n">
        <v>1</v>
      </c>
    </row>
    <row r="267855">
      <c r="A267855" t="inlineStr">
        <is>
          <t>mcsnake</t>
        </is>
      </c>
      <c r="B267855" t="n">
        <v>1</v>
      </c>
    </row>
    <row r="267856">
      <c r="A267856" t="inlineStr">
        <is>
          <t>collective_skin</t>
        </is>
      </c>
      <c r="B267856" t="n">
        <v>1</v>
      </c>
    </row>
    <row r="267857">
      <c r="A267857" t="inlineStr">
        <is>
          <t>handleqq</t>
        </is>
      </c>
      <c r="B267857" t="n">
        <v>1</v>
      </c>
    </row>
    <row r="267858">
      <c r="A267858" t="inlineStr">
        <is>
          <t>respositories</t>
        </is>
      </c>
      <c r="B267858" t="n">
        <v>1</v>
      </c>
    </row>
    <row r="267859">
      <c r="A267859" t="inlineStr">
        <is>
          <t>show_contentlt2</t>
        </is>
      </c>
      <c r="B267859" t="n">
        <v>1</v>
      </c>
    </row>
    <row r="267860">
      <c r="A267860" t="inlineStr">
        <is>
          <t>ludforum</t>
        </is>
      </c>
      <c r="B267860" t="n">
        <v>1</v>
      </c>
    </row>
    <row r="267861">
      <c r="A267861" t="inlineStr">
        <is>
          <t>thereover</t>
        </is>
      </c>
      <c r="B267861" t="n">
        <v>1</v>
      </c>
    </row>
    <row r="267862">
      <c r="A267862" t="inlineStr">
        <is>
          <t>galumponi</t>
        </is>
      </c>
      <c r="B267862" t="n">
        <v>1</v>
      </c>
    </row>
    <row r="267863">
      <c r="A267863" t="inlineStr">
        <is>
          <t>scumoid</t>
        </is>
      </c>
      <c r="B267863" t="n">
        <v>1</v>
      </c>
    </row>
    <row r="267864">
      <c r="A267864" t="inlineStr">
        <is>
          <t>schkeven</t>
        </is>
      </c>
      <c r="B267864" t="n">
        <v>1</v>
      </c>
    </row>
    <row r="267865">
      <c r="A267865" t="inlineStr">
        <is>
          <t>makingof</t>
        </is>
      </c>
      <c r="B267865" t="n">
        <v>1</v>
      </c>
    </row>
    <row r="267866">
      <c r="A267866" t="inlineStr">
        <is>
          <t>atmatite</t>
        </is>
      </c>
      <c r="B267866" t="n">
        <v>1</v>
      </c>
    </row>
    <row r="267867">
      <c r="A267867" t="inlineStr">
        <is>
          <t>jmpaq</t>
        </is>
      </c>
      <c r="B267867" t="n">
        <v>1</v>
      </c>
    </row>
    <row r="267868">
      <c r="A267868" t="inlineStr">
        <is>
          <t>eyellobble</t>
        </is>
      </c>
      <c r="B267868" t="n">
        <v>1</v>
      </c>
    </row>
    <row r="267869">
      <c r="A267869" t="inlineStr">
        <is>
          <t>jmpacking</t>
        </is>
      </c>
      <c r="B267869" t="n">
        <v>1</v>
      </c>
    </row>
    <row r="267870">
      <c r="A267870" t="inlineStr">
        <is>
          <t>remobovo</t>
        </is>
      </c>
      <c r="B267870" t="n">
        <v>1</v>
      </c>
    </row>
    <row r="267871">
      <c r="A267871" t="inlineStr">
        <is>
          <t>davalnax</t>
        </is>
      </c>
      <c r="B267871" t="n">
        <v>1</v>
      </c>
    </row>
    <row r="267872">
      <c r="A267872" t="inlineStr">
        <is>
          <t>gnorter</t>
        </is>
      </c>
      <c r="B267872" t="n">
        <v>1</v>
      </c>
    </row>
    <row r="267873">
      <c r="A267873" t="inlineStr">
        <is>
          <t>resourcesfolly</t>
        </is>
      </c>
      <c r="B267873" t="n">
        <v>1</v>
      </c>
    </row>
    <row r="267874">
      <c r="A267874" t="inlineStr">
        <is>
          <t>lossesaffects</t>
        </is>
      </c>
      <c r="B267874" t="n">
        <v>1</v>
      </c>
    </row>
    <row r="267875">
      <c r="A267875" t="inlineStr">
        <is>
          <t>emblazonedin</t>
        </is>
      </c>
      <c r="B267875" t="n">
        <v>1</v>
      </c>
    </row>
    <row r="267876">
      <c r="A267876" t="inlineStr">
        <is>
          <t>mayhot</t>
        </is>
      </c>
      <c r="B267876" t="n">
        <v>1</v>
      </c>
    </row>
    <row r="267877">
      <c r="A267877" t="inlineStr">
        <is>
          <t>exuthinary</t>
        </is>
      </c>
      <c r="B267877" t="n">
        <v>1</v>
      </c>
    </row>
    <row r="267878">
      <c r="A267878" t="inlineStr">
        <is>
          <t>gauchka</t>
        </is>
      </c>
      <c r="B267878" t="n">
        <v>1</v>
      </c>
    </row>
    <row r="267879">
      <c r="A267879" t="inlineStr">
        <is>
          <t>muserglass</t>
        </is>
      </c>
      <c r="B267879" t="n">
        <v>1</v>
      </c>
    </row>
    <row r="267880">
      <c r="A267880" t="inlineStr">
        <is>
          <t>historianflatham</t>
        </is>
      </c>
      <c r="B267880" t="n">
        <v>1</v>
      </c>
    </row>
    <row r="267881">
      <c r="A267881" t="inlineStr">
        <is>
          <t>dna264</t>
        </is>
      </c>
      <c r="B267881" t="n">
        <v>1</v>
      </c>
    </row>
    <row r="267882">
      <c r="A267882" t="inlineStr">
        <is>
          <t>narline</t>
        </is>
      </c>
      <c r="B267882" t="n">
        <v>1</v>
      </c>
    </row>
    <row r="267883">
      <c r="A267883" t="inlineStr">
        <is>
          <t>watercrew</t>
        </is>
      </c>
      <c r="B267883" t="n">
        <v>1</v>
      </c>
    </row>
    <row r="267884">
      <c r="A267884" t="inlineStr">
        <is>
          <t>seneto</t>
        </is>
      </c>
      <c r="B267884" t="n">
        <v>1</v>
      </c>
    </row>
    <row r="267885">
      <c r="A267885" t="inlineStr">
        <is>
          <t>wappanyits</t>
        </is>
      </c>
      <c r="B267885" t="n">
        <v>1</v>
      </c>
    </row>
    <row r="267886">
      <c r="A267886" t="inlineStr">
        <is>
          <t>and in</t>
        </is>
      </c>
      <c r="B267886" t="n">
        <v>1</v>
      </c>
    </row>
    <row r="267887">
      <c r="A267887" t="inlineStr">
        <is>
          <t>ofsurprise</t>
        </is>
      </c>
      <c r="B267887" t="n">
        <v>1</v>
      </c>
    </row>
    <row r="267888">
      <c r="A267888" t="inlineStr">
        <is>
          <t>ecreek</t>
        </is>
      </c>
      <c r="B267888" t="n">
        <v>1</v>
      </c>
    </row>
    <row r="267889">
      <c r="A267889" t="inlineStr">
        <is>
          <t>kiridan</t>
        </is>
      </c>
      <c r="B267889" t="n">
        <v>1</v>
      </c>
    </row>
    <row r="267890">
      <c r="A267890" t="inlineStr">
        <is>
          <t>nimria</t>
        </is>
      </c>
      <c r="B267890" t="n">
        <v>1</v>
      </c>
    </row>
    <row r="267891">
      <c r="A267891" t="inlineStr">
        <is>
          <t>gyrmites</t>
        </is>
      </c>
      <c r="B267891" t="n">
        <v>1</v>
      </c>
    </row>
    <row r="267892">
      <c r="A267892" t="inlineStr">
        <is>
          <t>yogregot</t>
        </is>
      </c>
      <c r="B267892" t="n">
        <v>1</v>
      </c>
    </row>
    <row r="267893">
      <c r="A267893" t="inlineStr">
        <is>
          <t>isthalt</t>
        </is>
      </c>
      <c r="B267893" t="n">
        <v>1</v>
      </c>
    </row>
    <row r="267894">
      <c r="A267894" t="inlineStr">
        <is>
          <t>breitbartm</t>
        </is>
      </c>
      <c r="B267894" t="n">
        <v>1</v>
      </c>
    </row>
    <row r="267895">
      <c r="A267895" t="inlineStr">
        <is>
          <t>myessertphoto</t>
        </is>
      </c>
      <c r="B267895" t="n">
        <v>1</v>
      </c>
    </row>
    <row r="267896">
      <c r="A267896" t="inlineStr">
        <is>
          <t>comkk40gxofipf</t>
        </is>
      </c>
      <c r="B267896" t="n">
        <v>1</v>
      </c>
    </row>
    <row r="267897">
      <c r="A267897" t="inlineStr">
        <is>
          <t>nöhrgood</t>
        </is>
      </c>
      <c r="B267897" t="n">
        <v>1</v>
      </c>
    </row>
    <row r="267898">
      <c r="A267898" t="inlineStr">
        <is>
          <t>shucksand</t>
        </is>
      </c>
      <c r="B267898" t="n">
        <v>1</v>
      </c>
    </row>
    <row r="267899">
      <c r="A267899" t="inlineStr">
        <is>
          <t>comgcdepws30g</t>
        </is>
      </c>
      <c r="B267899" t="n">
        <v>1</v>
      </c>
    </row>
    <row r="267900">
      <c r="A267900" t="inlineStr">
        <is>
          <t>globalwill</t>
        </is>
      </c>
      <c r="B267900" t="n">
        <v>1</v>
      </c>
    </row>
    <row r="267901">
      <c r="A267901" t="inlineStr">
        <is>
          <t>stified</t>
        </is>
      </c>
      <c r="B267901" t="n">
        <v>1</v>
      </c>
    </row>
    <row r="267902">
      <c r="A267902" t="inlineStr">
        <is>
          <t>►canadiansunited</t>
        </is>
      </c>
      <c r="B267902" t="n">
        <v>1</v>
      </c>
    </row>
    <row r="267903">
      <c r="A267903" t="inlineStr">
        <is>
          <t>mamertorach</t>
        </is>
      </c>
      <c r="B267903" t="n">
        <v>1</v>
      </c>
    </row>
    <row r="267904">
      <c r="A267904" t="inlineStr">
        <is>
          <t>mattpomplin</t>
        </is>
      </c>
      <c r="B267904" t="n">
        <v>1</v>
      </c>
    </row>
    <row r="267905">
      <c r="A267905" t="inlineStr">
        <is>
          <t>outlineing</t>
        </is>
      </c>
      <c r="B267905" t="n">
        <v>1</v>
      </c>
    </row>
    <row r="267906">
      <c r="A267906" t="inlineStr">
        <is>
          <t>deploration</t>
        </is>
      </c>
      <c r="B267906" t="n">
        <v>1</v>
      </c>
    </row>
    <row r="267907">
      <c r="A267907" t="inlineStr">
        <is>
          <t>bretsy</t>
        </is>
      </c>
      <c r="B267907" t="n">
        <v>1</v>
      </c>
    </row>
    <row r="267908">
      <c r="A267908" t="inlineStr">
        <is>
          <t>inencibles</t>
        </is>
      </c>
      <c r="B267908" t="n">
        <v>1</v>
      </c>
    </row>
    <row r="267909">
      <c r="A267909" t="inlineStr">
        <is>
          <t>valdoff</t>
        </is>
      </c>
      <c r="B267909" t="n">
        <v>1</v>
      </c>
    </row>
    <row r="267910">
      <c r="A267910" t="inlineStr">
        <is>
          <t>taxomans</t>
        </is>
      </c>
      <c r="B267910" t="n">
        <v>1</v>
      </c>
    </row>
    <row r="267911">
      <c r="A267911" t="inlineStr">
        <is>
          <t>matrilinal</t>
        </is>
      </c>
      <c r="B267911" t="n">
        <v>1</v>
      </c>
    </row>
    <row r="267912">
      <c r="A267912" t="inlineStr">
        <is>
          <t>malinocence</t>
        </is>
      </c>
      <c r="B267912" t="n">
        <v>1</v>
      </c>
    </row>
    <row r="267913">
      <c r="A267913" t="inlineStr">
        <is>
          <t>bodyacking</t>
        </is>
      </c>
      <c r="B267913" t="n">
        <v>1</v>
      </c>
    </row>
    <row r="267914">
      <c r="A267914" t="inlineStr">
        <is>
          <t>jandle</t>
        </is>
      </c>
      <c r="B267914" t="n">
        <v>1</v>
      </c>
    </row>
    <row r="267915">
      <c r="A267915" t="inlineStr">
        <is>
          <t>rectedially</t>
        </is>
      </c>
      <c r="B267915" t="n">
        <v>1</v>
      </c>
    </row>
    <row r="267916">
      <c r="A267916" t="inlineStr">
        <is>
          <t>mesopotami</t>
        </is>
      </c>
      <c r="B267916" t="n">
        <v>1</v>
      </c>
    </row>
    <row r="267917">
      <c r="A267917" t="inlineStr">
        <is>
          <t>ilworld</t>
        </is>
      </c>
      <c r="B267917" t="n">
        <v>1</v>
      </c>
    </row>
    <row r="267918">
      <c r="A267918" t="inlineStr">
        <is>
          <t>karkanda</t>
        </is>
      </c>
      <c r="B267918" t="n">
        <v>1</v>
      </c>
    </row>
    <row r="267919">
      <c r="A267919" t="inlineStr">
        <is>
          <t>bergester</t>
        </is>
      </c>
      <c r="B267919" t="n">
        <v>1</v>
      </c>
    </row>
    <row r="267920">
      <c r="A267920" t="inlineStr">
        <is>
          <t>nanarkia</t>
        </is>
      </c>
      <c r="B267920" t="n">
        <v>1</v>
      </c>
    </row>
    <row r="267921">
      <c r="A267921" t="inlineStr">
        <is>
          <t>benenheim</t>
        </is>
      </c>
      <c r="B267921" t="n">
        <v>1</v>
      </c>
    </row>
    <row r="267922">
      <c r="A267922" t="inlineStr">
        <is>
          <t>profiteerizing</t>
        </is>
      </c>
      <c r="B267922" t="n">
        <v>1</v>
      </c>
    </row>
    <row r="267923">
      <c r="A267923" t="inlineStr">
        <is>
          <t>unescowikipedia</t>
        </is>
      </c>
      <c r="B267923" t="n">
        <v>1</v>
      </c>
    </row>
    <row r="267924">
      <c r="A267924" t="inlineStr">
        <is>
          <t>oneseeam</t>
        </is>
      </c>
      <c r="B267924" t="n">
        <v>1</v>
      </c>
    </row>
    <row r="267925">
      <c r="A267925" t="inlineStr">
        <is>
          <t>wydne</t>
        </is>
      </c>
      <c r="B267925" t="n">
        <v>1</v>
      </c>
    </row>
    <row r="267926">
      <c r="A267926" t="inlineStr">
        <is>
          <t>brixys</t>
        </is>
      </c>
      <c r="B267926" t="n">
        <v>1</v>
      </c>
    </row>
    <row r="267927">
      <c r="A267927" t="inlineStr">
        <is>
          <t>azurisms</t>
        </is>
      </c>
      <c r="B267927" t="n">
        <v>1</v>
      </c>
    </row>
    <row r="267928">
      <c r="A267928" t="inlineStr">
        <is>
          <t>dregms</t>
        </is>
      </c>
      <c r="B267928" t="n">
        <v>1</v>
      </c>
    </row>
    <row r="267929">
      <c r="A267929" t="inlineStr">
        <is>
          <t>ronifoso</t>
        </is>
      </c>
      <c r="B267929" t="n">
        <v>1</v>
      </c>
    </row>
    <row r="267930">
      <c r="A267930" t="inlineStr">
        <is>
          <t>malorigines</t>
        </is>
      </c>
      <c r="B267930" t="n">
        <v>1</v>
      </c>
    </row>
    <row r="267931">
      <c r="A267931" t="inlineStr">
        <is>
          <t>mhleaf</t>
        </is>
      </c>
      <c r="B267931" t="n">
        <v>1</v>
      </c>
    </row>
    <row r="267932">
      <c r="A267932" t="inlineStr">
        <is>
          <t>kriswaklat</t>
        </is>
      </c>
      <c r="B267932" t="n">
        <v>1</v>
      </c>
    </row>
    <row r="267933">
      <c r="A267933" t="inlineStr">
        <is>
          <t>hokges</t>
        </is>
      </c>
      <c r="B267933" t="n">
        <v>1</v>
      </c>
    </row>
    <row r="267934">
      <c r="A267934" t="inlineStr">
        <is>
          <t>krisgruenderlat</t>
        </is>
      </c>
      <c r="B267934" t="n">
        <v>1</v>
      </c>
    </row>
    <row r="267935">
      <c r="A267935" t="inlineStr">
        <is>
          <t>anadarm</t>
        </is>
      </c>
      <c r="B267935" t="n">
        <v>1</v>
      </c>
    </row>
    <row r="267936">
      <c r="A267936" t="inlineStr">
        <is>
          <t>swapswith</t>
        </is>
      </c>
      <c r="B267936" t="n">
        <v>1</v>
      </c>
    </row>
    <row r="267937">
      <c r="A267937" t="inlineStr">
        <is>
          <t>miwes</t>
        </is>
      </c>
      <c r="B267937" t="n">
        <v>1</v>
      </c>
    </row>
    <row r="267938">
      <c r="A267938" t="inlineStr">
        <is>
          <t>characteroverride</t>
        </is>
      </c>
      <c r="B267938" t="n">
        <v>1</v>
      </c>
    </row>
    <row r="267939">
      <c r="A267939" t="inlineStr">
        <is>
          <t>amorphins</t>
        </is>
      </c>
      <c r="B267939" t="n">
        <v>1</v>
      </c>
    </row>
    <row r="267940">
      <c r="A267940" t="inlineStr">
        <is>
          <t>seedsnapper</t>
        </is>
      </c>
      <c r="B267940" t="n">
        <v>1</v>
      </c>
    </row>
    <row r="267941">
      <c r="A267941" t="inlineStr">
        <is>
          <t>minicrafts</t>
        </is>
      </c>
      <c r="B267941" t="n">
        <v>1</v>
      </c>
    </row>
    <row r="267942">
      <c r="A267942" t="inlineStr">
        <is>
          <t>colonixation</t>
        </is>
      </c>
      <c r="B267942" t="n">
        <v>1</v>
      </c>
    </row>
    <row r="267943">
      <c r="A267943" t="inlineStr">
        <is>
          <t>zhanghenge</t>
        </is>
      </c>
      <c r="B267943" t="n">
        <v>1</v>
      </c>
    </row>
    <row r="267944">
      <c r="A267944" t="inlineStr">
        <is>
          <t>decottage</t>
        </is>
      </c>
      <c r="B267944" t="n">
        <v>1</v>
      </c>
    </row>
    <row r="267945">
      <c r="A267945" t="inlineStr">
        <is>
          <t>wittelli</t>
        </is>
      </c>
      <c r="B267945" t="n">
        <v>2</v>
      </c>
    </row>
    <row r="267946">
      <c r="A267946" t="inlineStr">
        <is>
          <t>slaqueolam</t>
        </is>
      </c>
      <c r="B267946" t="n">
        <v>1</v>
      </c>
    </row>
    <row r="267947">
      <c r="A267947" t="inlineStr">
        <is>
          <t>printered</t>
        </is>
      </c>
      <c r="B267947" t="n">
        <v>1</v>
      </c>
    </row>
    <row r="267948">
      <c r="A267948" t="inlineStr">
        <is>
          <t>thermid</t>
        </is>
      </c>
      <c r="B267948" t="n">
        <v>1</v>
      </c>
    </row>
    <row r="267949">
      <c r="A267949" t="inlineStr">
        <is>
          <t>dynivers</t>
        </is>
      </c>
      <c r="B267949" t="n">
        <v>1</v>
      </c>
    </row>
    <row r="267950">
      <c r="A267950" t="inlineStr">
        <is>
          <t>mbugways</t>
        </is>
      </c>
      <c r="B267950" t="n">
        <v>1</v>
      </c>
    </row>
    <row r="267951">
      <c r="A267951" t="inlineStr">
        <is>
          <t>keewyi</t>
        </is>
      </c>
      <c r="B267951" t="n">
        <v>1</v>
      </c>
    </row>
    <row r="267952">
      <c r="A267952" t="inlineStr">
        <is>
          <t>thepuremind</t>
        </is>
      </c>
      <c r="B267952" t="n">
        <v>1</v>
      </c>
    </row>
    <row r="267953">
      <c r="A267953" t="inlineStr">
        <is>
          <t>germlings</t>
        </is>
      </c>
      <c r="B267953" t="n">
        <v>1</v>
      </c>
    </row>
    <row r="267954">
      <c r="A267954" t="inlineStr">
        <is>
          <t>rempelmy</t>
        </is>
      </c>
      <c r="B267954" t="n">
        <v>1</v>
      </c>
    </row>
    <row r="267955">
      <c r="A267955" t="inlineStr">
        <is>
          <t>cocquppers</t>
        </is>
      </c>
      <c r="B267955" t="n">
        <v>1</v>
      </c>
    </row>
    <row r="267956">
      <c r="A267956" t="inlineStr">
        <is>
          <t>successoscopic</t>
        </is>
      </c>
      <c r="B267956" t="n">
        <v>1</v>
      </c>
    </row>
    <row r="267957">
      <c r="A267957" t="inlineStr">
        <is>
          <t>gosithacc</t>
        </is>
      </c>
      <c r="B267957" t="n">
        <v>1</v>
      </c>
    </row>
    <row r="267958">
      <c r="A267958" t="inlineStr">
        <is>
          <t>ubuntuindustries</t>
        </is>
      </c>
      <c r="B267958" t="n">
        <v>1</v>
      </c>
    </row>
    <row r="267959">
      <c r="A267959" t="inlineStr">
        <is>
          <t>gentoo34</t>
        </is>
      </c>
      <c r="B267959" t="n">
        <v>1</v>
      </c>
    </row>
    <row r="267960">
      <c r="A267960" t="inlineStr">
        <is>
          <t>httpupbuckledriver</t>
        </is>
      </c>
      <c r="B267960" t="n">
        <v>1</v>
      </c>
    </row>
    <row r="267961">
      <c r="A267961" t="inlineStr">
        <is>
          <t>mac321</t>
        </is>
      </c>
      <c r="B267961" t="n">
        <v>1</v>
      </c>
    </row>
    <row r="267962">
      <c r="A267962" t="inlineStr">
        <is>
          <t>gamegod</t>
        </is>
      </c>
      <c r="B267962" t="n">
        <v>1</v>
      </c>
    </row>
    <row r="267963">
      <c r="A267963" t="inlineStr">
        <is>
          <t>renownednamegeusti</t>
        </is>
      </c>
      <c r="B267963" t="n">
        <v>1</v>
      </c>
    </row>
    <row r="267964">
      <c r="A267964" t="inlineStr">
        <is>
          <t>akazgran</t>
        </is>
      </c>
      <c r="B267964" t="n">
        <v>1</v>
      </c>
    </row>
    <row r="267965">
      <c r="A267965" t="inlineStr">
        <is>
          <t>buipe</t>
        </is>
      </c>
      <c r="B267965" t="n">
        <v>1</v>
      </c>
    </row>
    <row r="267966">
      <c r="A267966" t="inlineStr">
        <is>
          <t>matagrafia</t>
        </is>
      </c>
      <c r="B267966" t="n">
        <v>1</v>
      </c>
    </row>
    <row r="267967">
      <c r="A267967" t="inlineStr">
        <is>
          <t>comsurffeedslm70p3a2c3ct</t>
        </is>
      </c>
      <c r="B267967" t="n">
        <v>1</v>
      </c>
    </row>
    <row r="267968">
      <c r="A267968" t="inlineStr">
        <is>
          <t>wells¹s</t>
        </is>
      </c>
      <c r="B267968" t="n">
        <v>1</v>
      </c>
    </row>
    <row r="267969">
      <c r="A267969" t="inlineStr">
        <is>
          <t>crossexamations</t>
        </is>
      </c>
      <c r="B267969" t="n">
        <v>1</v>
      </c>
    </row>
    <row r="267970">
      <c r="A267970" t="inlineStr">
        <is>
          <t>pglade</t>
        </is>
      </c>
      <c r="B267970" t="n">
        <v>1</v>
      </c>
    </row>
    <row r="267971">
      <c r="A267971" t="inlineStr">
        <is>
          <t>quysum</t>
        </is>
      </c>
      <c r="B267971" t="n">
        <v>1</v>
      </c>
    </row>
    <row r="267972">
      <c r="A267972" t="inlineStr">
        <is>
          <t>planetõs</t>
        </is>
      </c>
      <c r="B267972" t="n">
        <v>1</v>
      </c>
    </row>
    <row r="267973">
      <c r="A267973" t="inlineStr">
        <is>
          <t>labalyst</t>
        </is>
      </c>
      <c r="B267973" t="n">
        <v>1</v>
      </c>
    </row>
    <row r="267974">
      <c r="A267974" t="inlineStr">
        <is>
          <t>woozil</t>
        </is>
      </c>
      <c r="B267974" t="n">
        <v>1</v>
      </c>
    </row>
    <row r="267975">
      <c r="A267975" t="inlineStr">
        <is>
          <t>scaticopylene</t>
        </is>
      </c>
      <c r="B267975" t="n">
        <v>1</v>
      </c>
    </row>
    <row r="267976">
      <c r="A267976" t="inlineStr">
        <is>
          <t>énesis</t>
        </is>
      </c>
      <c r="B267976" t="n">
        <v>1</v>
      </c>
    </row>
    <row r="267977">
      <c r="A267977" t="inlineStr">
        <is>
          <t>megalithologist</t>
        </is>
      </c>
      <c r="B267977" t="n">
        <v>1</v>
      </c>
    </row>
    <row r="267978">
      <c r="A267978" t="inlineStr">
        <is>
          <t>lissars</t>
        </is>
      </c>
      <c r="B267978" t="n">
        <v>1</v>
      </c>
    </row>
    <row r="267979">
      <c r="A267979" t="inlineStr">
        <is>
          <t>marianiasis</t>
        </is>
      </c>
      <c r="B267979" t="n">
        <v>1</v>
      </c>
    </row>
    <row r="267980">
      <c r="A267980" t="inlineStr">
        <is>
          <t>protuberantiasis</t>
        </is>
      </c>
      <c r="B267980" t="n">
        <v>1</v>
      </c>
    </row>
    <row r="267981">
      <c r="A267981" t="inlineStr">
        <is>
          <t>kgaa</t>
        </is>
      </c>
      <c r="B267981" t="n">
        <v>2</v>
      </c>
    </row>
    <row r="267982">
      <c r="A267982" t="inlineStr">
        <is>
          <t>enersys</t>
        </is>
      </c>
      <c r="B267982" t="n">
        <v>2</v>
      </c>
    </row>
    <row r="267983">
      <c r="A267983" t="inlineStr">
        <is>
          <t>lgsoplan</t>
        </is>
      </c>
      <c r="B267983" t="n">
        <v>1</v>
      </c>
    </row>
    <row r="267984">
      <c r="A267984" t="inlineStr">
        <is>
          <t>bonstein</t>
        </is>
      </c>
      <c r="B267984" t="n">
        <v>1</v>
      </c>
    </row>
    <row r="267985">
      <c r="A267985" t="inlineStr">
        <is>
          <t>warality</t>
        </is>
      </c>
      <c r="B267985" t="n">
        <v>1</v>
      </c>
    </row>
    <row r="267986">
      <c r="A267986" t="inlineStr">
        <is>
          <t>navulator</t>
        </is>
      </c>
      <c r="B267986" t="n">
        <v>1</v>
      </c>
    </row>
    <row r="267987">
      <c r="A267987" t="inlineStr">
        <is>
          <t>rabbithat</t>
        </is>
      </c>
      <c r="B267987" t="n">
        <v>1</v>
      </c>
    </row>
    <row r="267988">
      <c r="A267988" t="inlineStr">
        <is>
          <t>devpage</t>
        </is>
      </c>
      <c r="B267988" t="n">
        <v>1</v>
      </c>
    </row>
    <row r="267989">
      <c r="A267989" t="inlineStr">
        <is>
          <t>machlogan</t>
        </is>
      </c>
      <c r="B267989" t="n">
        <v>1</v>
      </c>
    </row>
    <row r="267990">
      <c r="A267990" t="inlineStr">
        <is>
          <t>sidewordan</t>
        </is>
      </c>
      <c r="B267990" t="n">
        <v>1</v>
      </c>
    </row>
    <row r="267991">
      <c r="A267991" t="inlineStr">
        <is>
          <t>qfinal</t>
        </is>
      </c>
      <c r="B267991" t="n">
        <v>1</v>
      </c>
    </row>
    <row r="267992">
      <c r="A267992" t="inlineStr">
        <is>
          <t>mikeldc</t>
        </is>
      </c>
      <c r="B267992" t="n">
        <v>1</v>
      </c>
    </row>
    <row r="267993">
      <c r="A267993" t="inlineStr">
        <is>
          <t>meowgregmyronews</t>
        </is>
      </c>
      <c r="B267993" t="n">
        <v>1</v>
      </c>
    </row>
    <row r="267994">
      <c r="A267994" t="inlineStr">
        <is>
          <t>dogg2</t>
        </is>
      </c>
      <c r="B267994" t="n">
        <v>1</v>
      </c>
    </row>
    <row r="267995">
      <c r="A267995" t="inlineStr">
        <is>
          <t>idsvgfqaaqbaj</t>
        </is>
      </c>
      <c r="B267995" t="n">
        <v>1</v>
      </c>
    </row>
    <row r="267996">
      <c r="A267996" t="inlineStr">
        <is>
          <t>deli—</t>
        </is>
      </c>
      <c r="B267996" t="n">
        <v>1</v>
      </c>
    </row>
    <row r="267997">
      <c r="A267997" t="inlineStr">
        <is>
          <t>hebeauty</t>
        </is>
      </c>
      <c r="B267997" t="n">
        <v>1</v>
      </c>
    </row>
    <row r="267998">
      <c r="A267998" t="inlineStr">
        <is>
          <t>isplenty</t>
        </is>
      </c>
      <c r="B267998" t="n">
        <v>1</v>
      </c>
    </row>
    <row r="267999">
      <c r="A267999" t="inlineStr">
        <is>
          <t>writeum</t>
        </is>
      </c>
      <c r="B267999" t="n">
        <v>1</v>
      </c>
    </row>
    <row r="268000">
      <c r="A268000" t="inlineStr">
        <is>
          <t>blahton</t>
        </is>
      </c>
      <c r="B268000" t="n">
        <v>1</v>
      </c>
    </row>
    <row r="268001">
      <c r="A268001" t="inlineStr">
        <is>
          <t>prestigiru</t>
        </is>
      </c>
      <c r="B268001" t="n">
        <v>1</v>
      </c>
    </row>
    <row r="268002">
      <c r="A268002" t="inlineStr">
        <is>
          <t>magicians—assists</t>
        </is>
      </c>
      <c r="B268002" t="n">
        <v>1</v>
      </c>
    </row>
    <row r="268003">
      <c r="A268003" t="inlineStr">
        <is>
          <t>combooksaboutspecial_yard</t>
        </is>
      </c>
      <c r="B268003" t="n">
        <v>1</v>
      </c>
    </row>
    <row r="268004">
      <c r="A268004" t="inlineStr">
        <is>
          <t>team—kaunas</t>
        </is>
      </c>
      <c r="B268004" t="n">
        <v>1</v>
      </c>
    </row>
    <row r="268005">
      <c r="A268005" t="inlineStr">
        <is>
          <t>combooksaboutthe_fort</t>
        </is>
      </c>
      <c r="B268005" t="n">
        <v>1</v>
      </c>
    </row>
    <row r="268006">
      <c r="A268006" t="inlineStr">
        <is>
          <t>kozmański</t>
        </is>
      </c>
      <c r="B268006" t="n">
        <v>1</v>
      </c>
    </row>
    <row r="268007">
      <c r="A268007" t="inlineStr">
        <is>
          <t>verfelle</t>
        </is>
      </c>
      <c r="B268007" t="n">
        <v>1</v>
      </c>
    </row>
    <row r="268008">
      <c r="A268008" t="inlineStr">
        <is>
          <t>hituba</t>
        </is>
      </c>
      <c r="B268008" t="n">
        <v>1</v>
      </c>
    </row>
    <row r="268009">
      <c r="A268009" t="inlineStr">
        <is>
          <t>raekhe</t>
        </is>
      </c>
      <c r="B268009" t="n">
        <v>1</v>
      </c>
    </row>
    <row r="268010">
      <c r="A268010" t="inlineStr">
        <is>
          <t>baffley</t>
        </is>
      </c>
      <c r="B268010" t="n">
        <v>1</v>
      </c>
    </row>
    <row r="268011">
      <c r="A268011" t="inlineStr">
        <is>
          <t>class—the</t>
        </is>
      </c>
      <c r="B268011" t="n">
        <v>3</v>
      </c>
    </row>
    <row r="268012">
      <c r="A268012" t="inlineStr">
        <is>
          <t>uponhoofest</t>
        </is>
      </c>
      <c r="B268012" t="n">
        <v>1</v>
      </c>
    </row>
    <row r="268013">
      <c r="A268013" t="inlineStr">
        <is>
          <t>court—to</t>
        </is>
      </c>
      <c r="B268013" t="n">
        <v>1</v>
      </c>
    </row>
    <row r="268014">
      <c r="A268014" t="inlineStr">
        <is>
          <t>depirit</t>
        </is>
      </c>
      <c r="B268014" t="n">
        <v>1</v>
      </c>
    </row>
    <row r="268015">
      <c r="A268015" t="inlineStr">
        <is>
          <t>barbarism—at</t>
        </is>
      </c>
      <c r="B268015" t="n">
        <v>1</v>
      </c>
    </row>
    <row r="268016">
      <c r="A268016" t="inlineStr">
        <is>
          <t>tisst</t>
        </is>
      </c>
      <c r="B268016" t="n">
        <v>1</v>
      </c>
    </row>
    <row r="268017">
      <c r="A268017" t="inlineStr">
        <is>
          <t>keatsout</t>
        </is>
      </c>
      <c r="B268017" t="n">
        <v>1</v>
      </c>
    </row>
    <row r="268018">
      <c r="A268018" t="inlineStr">
        <is>
          <t>dectrie</t>
        </is>
      </c>
      <c r="B268018" t="n">
        <v>1</v>
      </c>
    </row>
    <row r="268019">
      <c r="A268019" t="inlineStr">
        <is>
          <t>dancefulness</t>
        </is>
      </c>
      <c r="B268019" t="n">
        <v>1</v>
      </c>
    </row>
    <row r="268020">
      <c r="A268020" t="inlineStr">
        <is>
          <t>idnpahqaaaqbaj</t>
        </is>
      </c>
      <c r="B268020" t="n">
        <v>1</v>
      </c>
    </row>
    <row r="268021">
      <c r="A268021" t="inlineStr">
        <is>
          <t>pouil</t>
        </is>
      </c>
      <c r="B268021" t="n">
        <v>1</v>
      </c>
    </row>
    <row r="268022">
      <c r="A268022" t="inlineStr">
        <is>
          <t>reckmore</t>
        </is>
      </c>
      <c r="B268022" t="n">
        <v>1</v>
      </c>
    </row>
    <row r="268023">
      <c r="A268023" t="inlineStr">
        <is>
          <t>agesvil</t>
        </is>
      </c>
      <c r="B268023" t="n">
        <v>1</v>
      </c>
    </row>
    <row r="268024">
      <c r="A268024" t="inlineStr">
        <is>
          <t>markodovich</t>
        </is>
      </c>
      <c r="B268024" t="n">
        <v>1</v>
      </c>
    </row>
    <row r="268025">
      <c r="A268025" t="inlineStr">
        <is>
          <t>shihato</t>
        </is>
      </c>
      <c r="B268025" t="n">
        <v>1</v>
      </c>
    </row>
    <row r="268026">
      <c r="A268026" t="inlineStr">
        <is>
          <t>goburt</t>
        </is>
      </c>
      <c r="B268026" t="n">
        <v>1</v>
      </c>
    </row>
    <row r="268027">
      <c r="A268027" t="inlineStr">
        <is>
          <t>agevil</t>
        </is>
      </c>
      <c r="B268027" t="n">
        <v>1</v>
      </c>
    </row>
    <row r="268028">
      <c r="A268028" t="inlineStr">
        <is>
          <t>syrahis</t>
        </is>
      </c>
      <c r="B268028" t="n">
        <v>1</v>
      </c>
    </row>
    <row r="268029">
      <c r="A268029" t="inlineStr">
        <is>
          <t>blendstand</t>
        </is>
      </c>
      <c r="B268029" t="n">
        <v>1</v>
      </c>
    </row>
    <row r="268030">
      <c r="A268030" t="inlineStr">
        <is>
          <t>schallion</t>
        </is>
      </c>
      <c r="B268030" t="n">
        <v>1</v>
      </c>
    </row>
    <row r="268031">
      <c r="A268031" t="inlineStr">
        <is>
          <t>barleywood</t>
        </is>
      </c>
      <c r="B268031" t="n">
        <v>1</v>
      </c>
    </row>
    <row r="268032">
      <c r="A268032" t="inlineStr">
        <is>
          <t>90229</t>
        </is>
      </c>
      <c r="B268032" t="n">
        <v>1</v>
      </c>
    </row>
    <row r="268033">
      <c r="A268033" t="inlineStr">
        <is>
          <t>basilino</t>
        </is>
      </c>
      <c r="B268033" t="n">
        <v>1</v>
      </c>
    </row>
    <row r="268034">
      <c r="A268034" t="inlineStr">
        <is>
          <t>viewsthe</t>
        </is>
      </c>
      <c r="B268034" t="n">
        <v>1</v>
      </c>
    </row>
    <row r="268035">
      <c r="A268035" t="inlineStr">
        <is>
          <t>earatsundendoors</t>
        </is>
      </c>
      <c r="B268035" t="n">
        <v>1</v>
      </c>
    </row>
    <row r="268036">
      <c r="A268036" t="inlineStr">
        <is>
          <t>gamesprov</t>
        </is>
      </c>
      <c r="B268036" t="n">
        <v>1</v>
      </c>
    </row>
    <row r="268037">
      <c r="A268037" t="inlineStr">
        <is>
          <t>cranksvt</t>
        </is>
      </c>
      <c r="B268037" t="n">
        <v>1</v>
      </c>
    </row>
    <row r="268038">
      <c r="A268038" t="inlineStr">
        <is>
          <t>088875437021kellar</t>
        </is>
      </c>
      <c r="B268038" t="n">
        <v>1</v>
      </c>
    </row>
    <row r="268039">
      <c r="A268039" t="inlineStr">
        <is>
          <t>s2_amp</t>
        </is>
      </c>
      <c r="B268039" t="n">
        <v>1</v>
      </c>
    </row>
    <row r="268040">
      <c r="A268040" t="inlineStr">
        <is>
          <t>e421c95k</t>
        </is>
      </c>
      <c r="B268040" t="n">
        <v>1</v>
      </c>
    </row>
    <row r="268041">
      <c r="A268041" t="inlineStr">
        <is>
          <t>s1_amp</t>
        </is>
      </c>
      <c r="B268041" t="n">
        <v>1</v>
      </c>
    </row>
    <row r="268042">
      <c r="A268042" t="inlineStr">
        <is>
          <t>x270</t>
        </is>
      </c>
      <c r="B268042" t="n">
        <v>1</v>
      </c>
    </row>
    <row r="268043">
      <c r="A268043" t="inlineStr">
        <is>
          <t>rabbagats</t>
        </is>
      </c>
      <c r="B268043" t="n">
        <v>1</v>
      </c>
    </row>
    <row r="268044">
      <c r="A268044" t="inlineStr">
        <is>
          <t>valve®</t>
        </is>
      </c>
      <c r="B268044" t="n">
        <v>1</v>
      </c>
    </row>
    <row r="268045">
      <c r="A268045" t="inlineStr">
        <is>
          <t>allelbeh</t>
        </is>
      </c>
      <c r="B268045" t="n">
        <v>1</v>
      </c>
    </row>
    <row r="268046">
      <c r="A268046" t="inlineStr">
        <is>
          <t>compass405</t>
        </is>
      </c>
      <c r="B268046" t="n">
        <v>1</v>
      </c>
    </row>
    <row r="268047">
      <c r="A268047" t="inlineStr">
        <is>
          <t>lcdx160v3</t>
        </is>
      </c>
      <c r="B268047" t="n">
        <v>1</v>
      </c>
    </row>
    <row r="268048">
      <c r="A268048" t="inlineStr">
        <is>
          <t>codecc|a2nke|klnke_20</t>
        </is>
      </c>
      <c r="B268048" t="n">
        <v>1</v>
      </c>
    </row>
    <row r="268049">
      <c r="A268049" t="inlineStr">
        <is>
          <t>9793man</t>
        </is>
      </c>
      <c r="B268049" t="n">
        <v>1</v>
      </c>
    </row>
    <row r="268050">
      <c r="A268050" t="inlineStr">
        <is>
          <t>programmbro</t>
        </is>
      </c>
      <c r="B268050" t="n">
        <v>1</v>
      </c>
    </row>
    <row r="268051">
      <c r="A268051" t="inlineStr">
        <is>
          <t>krycic</t>
        </is>
      </c>
      <c r="B268051" t="n">
        <v>1</v>
      </c>
    </row>
    <row r="268052">
      <c r="A268052" t="inlineStr">
        <is>
          <t>​voice</t>
        </is>
      </c>
      <c r="B268052" t="n">
        <v>1</v>
      </c>
    </row>
    <row r="268053">
      <c r="A268053" t="inlineStr">
        <is>
          <t>modesremote</t>
        </is>
      </c>
      <c r="B268053" t="n">
        <v>1</v>
      </c>
    </row>
    <row r="268054">
      <c r="A268054" t="inlineStr">
        <is>
          <t>podponced</t>
        </is>
      </c>
      <c r="B268054" t="n">
        <v>1</v>
      </c>
    </row>
    <row r="268055">
      <c r="A268055" t="inlineStr">
        <is>
          <t>channelscan</t>
        </is>
      </c>
      <c r="B268055" t="n">
        <v>1</v>
      </c>
    </row>
    <row r="268056">
      <c r="A268056" t="inlineStr">
        <is>
          <t>itlam</t>
        </is>
      </c>
      <c r="B268056" t="n">
        <v>1</v>
      </c>
    </row>
    <row r="268057">
      <c r="A268057" t="inlineStr">
        <is>
          <t>`remove</t>
        </is>
      </c>
      <c r="B268057" t="n">
        <v>1</v>
      </c>
    </row>
    <row r="268058">
      <c r="A268058" t="inlineStr">
        <is>
          <t>sendtobuf</t>
        </is>
      </c>
      <c r="B268058" t="n">
        <v>1</v>
      </c>
    </row>
    <row r="268059">
      <c r="A268059" t="inlineStr">
        <is>
          <t>ensurenetworknotinfiling</t>
        </is>
      </c>
      <c r="B268059" t="n">
        <v>1</v>
      </c>
    </row>
    <row r="268060">
      <c r="A268060" t="inlineStr">
        <is>
          <t>leagueid</t>
        </is>
      </c>
      <c r="B268060" t="n">
        <v>1</v>
      </c>
    </row>
    <row r="268061">
      <c r="A268061" t="inlineStr">
        <is>
          <t>__uint48attrscommandnotfound</t>
        </is>
      </c>
      <c r="B268061" t="n">
        <v>1</v>
      </c>
    </row>
    <row r="268062">
      <c r="A268062" t="inlineStr">
        <is>
          <t>latestrate</t>
        </is>
      </c>
      <c r="B268062" t="n">
        <v>1</v>
      </c>
    </row>
    <row r="268063">
      <c r="A268063" t="inlineStr">
        <is>
          <t>startapp</t>
        </is>
      </c>
      <c r="B268063" t="n">
        <v>1</v>
      </c>
    </row>
    <row r="268064">
      <c r="A268064" t="inlineStr">
        <is>
          <t>oldbuf</t>
        </is>
      </c>
      <c r="B268064" t="n">
        <v>1</v>
      </c>
    </row>
    <row r="268065">
      <c r="A268065" t="inlineStr">
        <is>
          <t>recvenvironspaced</t>
        </is>
      </c>
      <c r="B268065" t="n">
        <v>1</v>
      </c>
    </row>
    <row r="268066">
      <c r="A268066" t="inlineStr">
        <is>
          <t>pcsid</t>
        </is>
      </c>
      <c r="B268066" t="n">
        <v>1</v>
      </c>
    </row>
    <row r="268067">
      <c r="A268067" t="inlineStr">
        <is>
          <t>popentxarray</t>
        </is>
      </c>
      <c r="B268067" t="n">
        <v>1</v>
      </c>
    </row>
    <row r="268068">
      <c r="A268068" t="inlineStr">
        <is>
          <t>cpointbase2_openchunk</t>
        </is>
      </c>
      <c r="B268068" t="n">
        <v>1</v>
      </c>
    </row>
    <row r="268069">
      <c r="A268069" t="inlineStr">
        <is>
          <t>ntwitch</t>
        </is>
      </c>
      <c r="B268069" t="n">
        <v>1</v>
      </c>
    </row>
    <row r="268070">
      <c r="A268070" t="inlineStr">
        <is>
          <t>played_something</t>
        </is>
      </c>
      <c r="B268070" t="n">
        <v>1</v>
      </c>
    </row>
    <row r="268071">
      <c r="A268071" t="inlineStr">
        <is>
          <t>efi0</t>
        </is>
      </c>
      <c r="B268071" t="n">
        <v>1</v>
      </c>
    </row>
    <row r="268072">
      <c r="A268072" t="inlineStr">
        <is>
          <t>addrbtrash</t>
        </is>
      </c>
      <c r="B268072" t="n">
        <v>1</v>
      </c>
    </row>
    <row r="268073">
      <c r="A268073" t="inlineStr">
        <is>
          <t>cleanedmem</t>
        </is>
      </c>
      <c r="B268073" t="n">
        <v>1</v>
      </c>
    </row>
    <row r="268074">
      <c r="A268074" t="inlineStr">
        <is>
          <t>stdmovepunk</t>
        </is>
      </c>
      <c r="B268074" t="n">
        <v>1</v>
      </c>
    </row>
    <row r="268075">
      <c r="A268075" t="inlineStr">
        <is>
          <t>parsetxarray</t>
        </is>
      </c>
      <c r="B268075" t="n">
        <v>1</v>
      </c>
    </row>
    <row r="268076">
      <c r="A268076" t="inlineStr">
        <is>
          <t>s_err_4slotimage</t>
        </is>
      </c>
      <c r="B268076" t="n">
        <v>1</v>
      </c>
    </row>
    <row r="268077">
      <c r="A268077" t="inlineStr">
        <is>
          <t>enforceappclientwidth</t>
        </is>
      </c>
      <c r="B268077" t="n">
        <v>1</v>
      </c>
    </row>
    <row r="268078">
      <c r="A268078" t="inlineStr">
        <is>
          <t>mappeddata</t>
        </is>
      </c>
      <c r="B268078" t="n">
        <v>1</v>
      </c>
    </row>
    <row r="268079">
      <c r="A268079" t="inlineStr">
        <is>
          <t>bdelitty</t>
        </is>
      </c>
      <c r="B268079" t="n">
        <v>1</v>
      </c>
    </row>
    <row r="268080">
      <c r="A268080" t="inlineStr">
        <is>
          <t>pmacwait</t>
        </is>
      </c>
      <c r="B268080" t="n">
        <v>1</v>
      </c>
    </row>
    <row r="268081">
      <c r="A268081" t="inlineStr">
        <is>
          <t>context_4slotcarigaspect</t>
        </is>
      </c>
      <c r="B268081" t="n">
        <v>1</v>
      </c>
    </row>
    <row r="268082">
      <c r="A268082" t="inlineStr">
        <is>
          <t>setpeerconfigenabled</t>
        </is>
      </c>
      <c r="B268082" t="n">
        <v>1</v>
      </c>
    </row>
    <row r="268083">
      <c r="A268083" t="inlineStr">
        <is>
          <t>networksdevice</t>
        </is>
      </c>
      <c r="B268083" t="n">
        <v>1</v>
      </c>
    </row>
    <row r="268084">
      <c r="A268084" t="inlineStr">
        <is>
          <t>ivyfree</t>
        </is>
      </c>
      <c r="B268084" t="n">
        <v>1</v>
      </c>
    </row>
    <row r="268085">
      <c r="A268085" t="inlineStr">
        <is>
          <t>knownconsumed_blockedat</t>
        </is>
      </c>
      <c r="B268085" t="n">
        <v>1</v>
      </c>
    </row>
    <row r="268086">
      <c r="A268086" t="inlineStr">
        <is>
          <t>knowndata</t>
        </is>
      </c>
      <c r="B268086" t="n">
        <v>1</v>
      </c>
    </row>
    <row r="268087">
      <c r="A268087" t="inlineStr">
        <is>
          <t>executeapp</t>
        </is>
      </c>
      <c r="B268087" t="n">
        <v>1</v>
      </c>
    </row>
    <row r="268088">
      <c r="A268088" t="inlineStr">
        <is>
          <t>slipappclientprefs</t>
        </is>
      </c>
      <c r="B268088" t="n">
        <v>1</v>
      </c>
    </row>
    <row r="268089">
      <c r="A268089" t="inlineStr">
        <is>
          <t>getunqueuedbuffer</t>
        </is>
      </c>
      <c r="B268089" t="n">
        <v>1</v>
      </c>
    </row>
    <row r="268090">
      <c r="A268090" t="inlineStr">
        <is>
          <t>cpoint</t>
        </is>
      </c>
      <c r="B268090" t="n">
        <v>1</v>
      </c>
    </row>
    <row r="268091">
      <c r="A268091" t="inlineStr">
        <is>
          <t>presourceinfo</t>
        </is>
      </c>
      <c r="B268091" t="n">
        <v>1</v>
      </c>
    </row>
    <row r="268092">
      <c r="A268092" t="inlineStr">
        <is>
          <t>pygetbitcount</t>
        </is>
      </c>
      <c r="B268092" t="n">
        <v>1</v>
      </c>
    </row>
    <row r="268093">
      <c r="A268093" t="inlineStr">
        <is>
          <t>shortblockwidthhandleroptions</t>
        </is>
      </c>
      <c r="B268093" t="n">
        <v>1</v>
      </c>
    </row>
    <row r="268094">
      <c r="A268094" t="inlineStr">
        <is>
          <t>refusekatbsize</t>
        </is>
      </c>
      <c r="B268094" t="n">
        <v>1</v>
      </c>
    </row>
    <row r="268095">
      <c r="A268095" t="inlineStr">
        <is>
          <t>`delete</t>
        </is>
      </c>
      <c r="B268095" t="n">
        <v>1</v>
      </c>
    </row>
    <row r="268096">
      <c r="A268096" t="inlineStr">
        <is>
          <t>wrappedmem</t>
        </is>
      </c>
      <c r="B268096" t="n">
        <v>1</v>
      </c>
    </row>
    <row r="268097">
      <c r="A268097" t="inlineStr">
        <is>
          <t>nbyteslow</t>
        </is>
      </c>
      <c r="B268097" t="n">
        <v>1</v>
      </c>
    </row>
    <row r="268098">
      <c r="A268098" t="inlineStr">
        <is>
          <t>encodedicity</t>
        </is>
      </c>
      <c r="B268098" t="n">
        <v>1</v>
      </c>
    </row>
    <row r="268099">
      <c r="A268099" t="inlineStr">
        <is>
          <t>affatchdata</t>
        </is>
      </c>
      <c r="B268099" t="n">
        <v>1</v>
      </c>
    </row>
    <row r="268100">
      <c r="A268100" t="inlineStr">
        <is>
          <t>endapp</t>
        </is>
      </c>
      <c r="B268100" t="n">
        <v>1</v>
      </c>
    </row>
    <row r="268101">
      <c r="A268101" t="inlineStr">
        <is>
          <t>getsomeitokensafelength</t>
        </is>
      </c>
      <c r="B268101" t="n">
        <v>1</v>
      </c>
    </row>
    <row r="268102">
      <c r="A268102" t="inlineStr">
        <is>
          <t>recvtxarray</t>
        </is>
      </c>
      <c r="B268102" t="n">
        <v>1</v>
      </c>
    </row>
    <row r="268103">
      <c r="A268103" t="inlineStr">
        <is>
          <t>rootbuf</t>
        </is>
      </c>
      <c r="B268103" t="n">
        <v>1</v>
      </c>
    </row>
    <row r="268104">
      <c r="A268104" t="inlineStr">
        <is>
          <t>wasymount</t>
        </is>
      </c>
      <c r="B268104" t="n">
        <v>1</v>
      </c>
    </row>
    <row r="268105">
      <c r="A268105" t="inlineStr">
        <is>
          <t>determineappserverwidth</t>
        </is>
      </c>
      <c r="B268105" t="n">
        <v>1</v>
      </c>
    </row>
    <row r="268106">
      <c r="A268106" t="inlineStr">
        <is>
          <t>onopenthread</t>
        </is>
      </c>
      <c r="B268106" t="n">
        <v>1</v>
      </c>
    </row>
    <row r="268107">
      <c r="A268107" t="inlineStr">
        <is>
          <t>useuint64tag</t>
        </is>
      </c>
      <c r="B268107" t="n">
        <v>1</v>
      </c>
    </row>
    <row r="268108">
      <c r="A268108" t="inlineStr">
        <is>
          <t>anormalio</t>
        </is>
      </c>
      <c r="B268108" t="n">
        <v>1</v>
      </c>
    </row>
    <row r="268109">
      <c r="A268109" t="inlineStr">
        <is>
          <t>88a11</t>
        </is>
      </c>
      <c r="B268109" t="n">
        <v>1</v>
      </c>
    </row>
    <row r="268110">
      <c r="A268110" t="inlineStr">
        <is>
          <t>b—offices</t>
        </is>
      </c>
      <c r="B268110" t="n">
        <v>1</v>
      </c>
    </row>
    <row r="268111">
      <c r="A268111" t="inlineStr">
        <is>
          <t>1975—civilannual</t>
        </is>
      </c>
      <c r="B268111" t="n">
        <v>1</v>
      </c>
    </row>
    <row r="268112">
      <c r="A268112" t="inlineStr">
        <is>
          <t>§84</t>
        </is>
      </c>
      <c r="B268112" t="n">
        <v>1</v>
      </c>
    </row>
    <row r="268113">
      <c r="A268113" t="inlineStr">
        <is>
          <t>633a11</t>
        </is>
      </c>
      <c r="B268113" t="n">
        <v>1</v>
      </c>
    </row>
    <row r="268114">
      <c r="A268114" t="inlineStr">
        <is>
          <t>005c</t>
        </is>
      </c>
      <c r="B268114" t="n">
        <v>1</v>
      </c>
    </row>
    <row r="268115">
      <c r="A268115" t="inlineStr">
        <is>
          <t>005e1</t>
        </is>
      </c>
      <c r="B268115" t="n">
        <v>1</v>
      </c>
    </row>
    <row r="268116">
      <c r="A268116" t="inlineStr">
        <is>
          <t>006a</t>
        </is>
      </c>
      <c r="B268116" t="n">
        <v>2</v>
      </c>
    </row>
    <row r="268117">
      <c r="A268117" t="inlineStr">
        <is>
          <t>cloogle</t>
        </is>
      </c>
      <c r="B268117" t="n">
        <v>1</v>
      </c>
    </row>
    <row r="268118">
      <c r="A268118" t="inlineStr">
        <is>
          <t>nkuma</t>
        </is>
      </c>
      <c r="B268118" t="n">
        <v>1</v>
      </c>
    </row>
    <row r="268119">
      <c r="A268119" t="inlineStr">
        <is>
          <t>blumenford</t>
        </is>
      </c>
      <c r="B268119" t="n">
        <v>1</v>
      </c>
    </row>
    <row r="268120">
      <c r="A268120" t="inlineStr">
        <is>
          <t>ontar</t>
        </is>
      </c>
      <c r="B268120" t="n">
        <v>1</v>
      </c>
    </row>
    <row r="268121">
      <c r="A268121" t="inlineStr">
        <is>
          <t>kindou</t>
        </is>
      </c>
      <c r="B268121" t="n">
        <v>2</v>
      </c>
    </row>
    <row r="268122">
      <c r="A268122" t="inlineStr">
        <is>
          <t>momeximum</t>
        </is>
      </c>
      <c r="B268122" t="n">
        <v>1</v>
      </c>
    </row>
    <row r="268123">
      <c r="A268123" t="inlineStr">
        <is>
          <t>viewmission</t>
        </is>
      </c>
      <c r="B268123" t="n">
        <v>1</v>
      </c>
    </row>
    <row r="268124">
      <c r="A268124" t="inlineStr">
        <is>
          <t>ripyaya</t>
        </is>
      </c>
      <c r="B268124" t="n">
        <v>1</v>
      </c>
    </row>
    <row r="268125">
      <c r="A268125" t="inlineStr">
        <is>
          <t>–de</t>
        </is>
      </c>
      <c r="B268125" t="n">
        <v>1</v>
      </c>
    </row>
    <row r="268126">
      <c r="A268126" t="inlineStr">
        <is>
          <t>shirtlesafter</t>
        </is>
      </c>
      <c r="B268126" t="n">
        <v>1</v>
      </c>
    </row>
    <row r="268127">
      <c r="A268127" t="inlineStr">
        <is>
          <t>taxheness</t>
        </is>
      </c>
      <c r="B268127" t="n">
        <v>1</v>
      </c>
    </row>
    <row r="268128">
      <c r="A268128" t="inlineStr">
        <is>
          <t>ourbetmany</t>
        </is>
      </c>
      <c r="B268128" t="n">
        <v>1</v>
      </c>
    </row>
    <row r="268129">
      <c r="A268129" t="inlineStr">
        <is>
          <t>tholdings</t>
        </is>
      </c>
      <c r="B268129" t="n">
        <v>1</v>
      </c>
    </row>
    <row r="268130">
      <c r="A268130" t="inlineStr">
        <is>
          <t>resteach</t>
        </is>
      </c>
      <c r="B268130" t="n">
        <v>1</v>
      </c>
    </row>
    <row r="268131">
      <c r="A268131" t="inlineStr">
        <is>
          <t>restaff</t>
        </is>
      </c>
      <c r="B268131" t="n">
        <v>1</v>
      </c>
    </row>
    <row r="268132">
      <c r="A268132" t="inlineStr">
        <is>
          <t>lawind</t>
        </is>
      </c>
      <c r="B268132" t="n">
        <v>1</v>
      </c>
    </row>
    <row r="268133">
      <c r="A268133" t="inlineStr">
        <is>
          <t>atsac</t>
        </is>
      </c>
      <c r="B268133" t="n">
        <v>1</v>
      </c>
    </row>
    <row r="268134">
      <c r="A268134" t="inlineStr">
        <is>
          <t>desmura</t>
        </is>
      </c>
      <c r="B268134" t="n">
        <v>1</v>
      </c>
    </row>
    <row r="268135">
      <c r="A268135" t="inlineStr">
        <is>
          <t>merenos</t>
        </is>
      </c>
      <c r="B268135" t="n">
        <v>1</v>
      </c>
    </row>
    <row r="268136">
      <c r="A268136" t="inlineStr">
        <is>
          <t>fckerman</t>
        </is>
      </c>
      <c r="B268136" t="n">
        <v>1</v>
      </c>
    </row>
    <row r="268137">
      <c r="A268137" t="inlineStr">
        <is>
          <t>ebilbene</t>
        </is>
      </c>
      <c r="B268137" t="n">
        <v>1</v>
      </c>
    </row>
    <row r="268138">
      <c r="A268138" t="inlineStr">
        <is>
          <t>takead</t>
        </is>
      </c>
      <c r="B268138" t="n">
        <v>1</v>
      </c>
    </row>
    <row r="268139">
      <c r="A268139" t="inlineStr">
        <is>
          <t>lafgaffan</t>
        </is>
      </c>
      <c r="B268139" t="n">
        <v>1</v>
      </c>
    </row>
    <row r="268140">
      <c r="A268140" t="inlineStr">
        <is>
          <t>nastila</t>
        </is>
      </c>
      <c r="B268140" t="n">
        <v>1</v>
      </c>
    </row>
    <row r="268141">
      <c r="A268141" t="inlineStr">
        <is>
          <t>lastwalk</t>
        </is>
      </c>
      <c r="B268141" t="n">
        <v>1</v>
      </c>
    </row>
    <row r="268142">
      <c r="A268142" t="inlineStr">
        <is>
          <t>tererice</t>
        </is>
      </c>
      <c r="B268142" t="n">
        <v>1</v>
      </c>
    </row>
    <row r="268143">
      <c r="A268143" t="inlineStr">
        <is>
          <t>vhafeikes</t>
        </is>
      </c>
      <c r="B268143" t="n">
        <v>1</v>
      </c>
    </row>
    <row r="268144">
      <c r="A268144" t="inlineStr">
        <is>
          <t>infowarbranchway</t>
        </is>
      </c>
      <c r="B268144" t="n">
        <v>1</v>
      </c>
    </row>
    <row r="268145">
      <c r="A268145" t="inlineStr">
        <is>
          <t>hereable</t>
        </is>
      </c>
      <c r="B268145" t="n">
        <v>1</v>
      </c>
    </row>
    <row r="268146">
      <c r="A268146" t="inlineStr">
        <is>
          <t>lakeswept</t>
        </is>
      </c>
      <c r="B268146" t="n">
        <v>1</v>
      </c>
    </row>
    <row r="268147">
      <c r="A268147" t="inlineStr">
        <is>
          <t>breedges</t>
        </is>
      </c>
      <c r="B268147" t="n">
        <v>1</v>
      </c>
    </row>
    <row r="268148">
      <c r="A268148" t="inlineStr">
        <is>
          <t>lockoe</t>
        </is>
      </c>
      <c r="B268148" t="n">
        <v>1</v>
      </c>
    </row>
    <row r="268149">
      <c r="A268149" t="inlineStr">
        <is>
          <t>harmboy</t>
        </is>
      </c>
      <c r="B268149" t="n">
        <v>1</v>
      </c>
    </row>
    <row r="268150">
      <c r="A268150" t="inlineStr">
        <is>
          <t>trailnr</t>
        </is>
      </c>
      <c r="B268150" t="n">
        <v>1</v>
      </c>
    </row>
    <row r="268151">
      <c r="A268151" t="inlineStr">
        <is>
          <t>throughintroducing</t>
        </is>
      </c>
      <c r="B268151" t="n">
        <v>1</v>
      </c>
    </row>
    <row r="268152">
      <c r="A268152" t="inlineStr">
        <is>
          <t>servonew</t>
        </is>
      </c>
      <c r="B268152" t="n">
        <v>1</v>
      </c>
    </row>
    <row r="268153">
      <c r="A268153" t="inlineStr">
        <is>
          <t>randen</t>
        </is>
      </c>
      <c r="B268153" t="n">
        <v>1</v>
      </c>
    </row>
    <row r="268154">
      <c r="A268154" t="inlineStr">
        <is>
          <t>nickoke</t>
        </is>
      </c>
      <c r="B268154" t="n">
        <v>1</v>
      </c>
    </row>
    <row r="268155">
      <c r="A268155" t="inlineStr">
        <is>
          <t>whimsicott</t>
        </is>
      </c>
      <c r="B268155" t="n">
        <v>2</v>
      </c>
    </row>
    <row r="268156">
      <c r="A268156" t="inlineStr">
        <is>
          <t>blurks</t>
        </is>
      </c>
      <c r="B268156" t="n">
        <v>1</v>
      </c>
    </row>
    <row r="268157">
      <c r="A268157" t="inlineStr">
        <is>
          <t>16078381196</t>
        </is>
      </c>
      <c r="B268157" t="n">
        <v>1</v>
      </c>
    </row>
    <row r="268158">
      <c r="A268158" t="inlineStr">
        <is>
          <t>petrolhampering</t>
        </is>
      </c>
      <c r="B268158" t="n">
        <v>1</v>
      </c>
    </row>
    <row r="268159">
      <c r="A268159" t="inlineStr">
        <is>
          <t>wendigan</t>
        </is>
      </c>
      <c r="B268159" t="n">
        <v>1</v>
      </c>
    </row>
    <row r="268160">
      <c r="A268160" t="inlineStr">
        <is>
          <t>maechai</t>
        </is>
      </c>
      <c r="B268160" t="n">
        <v>1</v>
      </c>
    </row>
    <row r="268161">
      <c r="A268161" t="inlineStr">
        <is>
          <t>patternforms</t>
        </is>
      </c>
      <c r="B268161" t="n">
        <v>1</v>
      </c>
    </row>
    <row r="268162">
      <c r="A268162" t="inlineStr">
        <is>
          <t>pendiece</t>
        </is>
      </c>
      <c r="B268162" t="n">
        <v>1</v>
      </c>
    </row>
    <row r="268163">
      <c r="A268163" t="inlineStr">
        <is>
          <t>microscopists</t>
        </is>
      </c>
      <c r="B268163" t="n">
        <v>1</v>
      </c>
    </row>
    <row r="268164">
      <c r="A268164" t="inlineStr">
        <is>
          <t>paleophilic</t>
        </is>
      </c>
      <c r="B268164" t="n">
        <v>1</v>
      </c>
    </row>
    <row r="268165">
      <c r="A268165" t="inlineStr">
        <is>
          <t>hinkelich</t>
        </is>
      </c>
      <c r="B268165" t="n">
        <v>1</v>
      </c>
    </row>
    <row r="268166">
      <c r="A268166" t="inlineStr">
        <is>
          <t>naledic</t>
        </is>
      </c>
      <c r="B268166" t="n">
        <v>1</v>
      </c>
    </row>
    <row r="268167">
      <c r="A268167" t="inlineStr">
        <is>
          <t>esculptale</t>
        </is>
      </c>
      <c r="B268167" t="n">
        <v>1</v>
      </c>
    </row>
    <row r="268168">
      <c r="A268168" t="inlineStr">
        <is>
          <t>griesbourne</t>
        </is>
      </c>
      <c r="B268168" t="n">
        <v>1</v>
      </c>
    </row>
    <row r="268169">
      <c r="A268169" t="inlineStr">
        <is>
          <t>herldam</t>
        </is>
      </c>
      <c r="B268169" t="n">
        <v>1</v>
      </c>
    </row>
    <row r="268170">
      <c r="A268170" t="inlineStr">
        <is>
          <t>erasl</t>
        </is>
      </c>
      <c r="B268170" t="n">
        <v>1</v>
      </c>
    </row>
    <row r="268171">
      <c r="A268171" t="inlineStr">
        <is>
          <t>basbau</t>
        </is>
      </c>
      <c r="B268171" t="n">
        <v>1</v>
      </c>
    </row>
    <row r="268172">
      <c r="A268172" t="inlineStr">
        <is>
          <t>amenes</t>
        </is>
      </c>
      <c r="B268172" t="n">
        <v>1</v>
      </c>
    </row>
    <row r="268173">
      <c r="A268173" t="inlineStr">
        <is>
          <t>élanguage</t>
        </is>
      </c>
      <c r="B268173" t="n">
        <v>1</v>
      </c>
    </row>
    <row r="268174">
      <c r="A268174" t="inlineStr">
        <is>
          <t>manualscalāitions</t>
        </is>
      </c>
      <c r="B268174" t="n">
        <v>1</v>
      </c>
    </row>
    <row r="268175">
      <c r="A268175" t="inlineStr">
        <is>
          <t>recoursitures</t>
        </is>
      </c>
      <c r="B268175" t="n">
        <v>1</v>
      </c>
    </row>
    <row r="268176">
      <c r="A268176" t="inlineStr">
        <is>
          <t>httpportraitsandplayers</t>
        </is>
      </c>
      <c r="B268176" t="n">
        <v>1</v>
      </c>
    </row>
    <row r="268177">
      <c r="A268177" t="inlineStr">
        <is>
          <t>viviot</t>
        </is>
      </c>
      <c r="B268177" t="n">
        <v>1</v>
      </c>
    </row>
    <row r="268178">
      <c r="A268178" t="inlineStr">
        <is>
          <t>inevitableurs</t>
        </is>
      </c>
      <c r="B268178" t="n">
        <v>1</v>
      </c>
    </row>
    <row r="268179">
      <c r="A268179" t="inlineStr">
        <is>
          <t>pistavia</t>
        </is>
      </c>
      <c r="B268179" t="n">
        <v>1</v>
      </c>
    </row>
    <row r="268180">
      <c r="A268180" t="inlineStr">
        <is>
          <t>terouforcement</t>
        </is>
      </c>
      <c r="B268180" t="n">
        <v>1</v>
      </c>
    </row>
    <row r="268181">
      <c r="A268181" t="inlineStr">
        <is>
          <t>understandreplace</t>
        </is>
      </c>
      <c r="B268181" t="n">
        <v>1</v>
      </c>
    </row>
    <row r="268182">
      <c r="A268182" t="inlineStr">
        <is>
          <t>ssb|rising</t>
        </is>
      </c>
      <c r="B268182" t="n">
        <v>1</v>
      </c>
    </row>
    <row r="268183">
      <c r="A268183" t="inlineStr">
        <is>
          <t>roozbul</t>
        </is>
      </c>
      <c r="B268183" t="n">
        <v>1</v>
      </c>
    </row>
    <row r="268184">
      <c r="A268184" t="inlineStr">
        <is>
          <t>nightmaredovk</t>
        </is>
      </c>
      <c r="B268184" t="n">
        <v>1</v>
      </c>
    </row>
    <row r="268185">
      <c r="A268185" t="inlineStr">
        <is>
          <t>wardance</t>
        </is>
      </c>
      <c r="B268185" t="n">
        <v>1</v>
      </c>
    </row>
    <row r="268186">
      <c r="A268186" t="inlineStr">
        <is>
          <t>increaselilaws</t>
        </is>
      </c>
      <c r="B268186" t="n">
        <v>1</v>
      </c>
    </row>
    <row r="268187">
      <c r="A268187" t="inlineStr">
        <is>
          <t>odebolge</t>
        </is>
      </c>
      <c r="B268187" t="n">
        <v>1</v>
      </c>
    </row>
    <row r="268188">
      <c r="A268188" t="inlineStr">
        <is>
          <t>kounkyos</t>
        </is>
      </c>
      <c r="B268188" t="n">
        <v>1</v>
      </c>
    </row>
    <row r="268189">
      <c r="A268189" t="inlineStr">
        <is>
          <t>subtop</t>
        </is>
      </c>
      <c r="B268189" t="n">
        <v>1</v>
      </c>
    </row>
    <row r="268190">
      <c r="A268190" t="inlineStr">
        <is>
          <t>sup|dives</t>
        </is>
      </c>
      <c r="B268190" t="n">
        <v>1</v>
      </c>
    </row>
    <row r="268191">
      <c r="A268191" t="inlineStr">
        <is>
          <t>magicianin</t>
        </is>
      </c>
      <c r="B268191" t="n">
        <v>1</v>
      </c>
    </row>
    <row r="268192">
      <c r="A268192" t="inlineStr">
        <is>
          <t>mistmallowy</t>
        </is>
      </c>
      <c r="B268192" t="n">
        <v>1</v>
      </c>
    </row>
    <row r="268193">
      <c r="A268193" t="inlineStr">
        <is>
          <t>d4stumpers</t>
        </is>
      </c>
      <c r="B268193" t="n">
        <v>1</v>
      </c>
    </row>
    <row r="268194">
      <c r="A268194" t="inlineStr">
        <is>
          <t>emcro</t>
        </is>
      </c>
      <c r="B268194" t="n">
        <v>1</v>
      </c>
    </row>
    <row r="268195">
      <c r="A268195" t="inlineStr">
        <is>
          <t>magicives</t>
        </is>
      </c>
      <c r="B268195" t="n">
        <v>1</v>
      </c>
    </row>
    <row r="268196">
      <c r="A268196" t="inlineStr">
        <is>
          <t>heartprintoodarden</t>
        </is>
      </c>
      <c r="B268196" t="n">
        <v>1</v>
      </c>
    </row>
    <row r="268197">
      <c r="A268197" t="inlineStr">
        <is>
          <t>gemscrift</t>
        </is>
      </c>
      <c r="B268197" t="n">
        <v>1</v>
      </c>
    </row>
    <row r="268198">
      <c r="A268198" t="inlineStr">
        <is>
          <t>drfeach</t>
        </is>
      </c>
      <c r="B268198" t="n">
        <v>1</v>
      </c>
    </row>
    <row r="268199">
      <c r="A268199" t="inlineStr">
        <is>
          <t>maekslus</t>
        </is>
      </c>
      <c r="B268199" t="n">
        <v>1</v>
      </c>
    </row>
    <row r="268200">
      <c r="A268200" t="inlineStr">
        <is>
          <t>smashatrix</t>
        </is>
      </c>
      <c r="B268200" t="n">
        <v>1</v>
      </c>
    </row>
    <row r="268201">
      <c r="A268201" t="inlineStr">
        <is>
          <t>5sum</t>
        </is>
      </c>
      <c r="B268201" t="n">
        <v>1</v>
      </c>
    </row>
    <row r="268202">
      <c r="A268202" t="inlineStr">
        <is>
          <t>gur72</t>
        </is>
      </c>
      <c r="B268202" t="n">
        <v>1</v>
      </c>
    </row>
    <row r="268203">
      <c r="A268203" t="inlineStr">
        <is>
          <t>studke</t>
        </is>
      </c>
      <c r="B268203" t="n">
        <v>1</v>
      </c>
    </row>
    <row r="268204">
      <c r="A268204" t="inlineStr">
        <is>
          <t>againyeah</t>
        </is>
      </c>
      <c r="B268204" t="n">
        <v>1</v>
      </c>
    </row>
    <row r="268205">
      <c r="A268205" t="inlineStr">
        <is>
          <t>segaft</t>
        </is>
      </c>
      <c r="B268205" t="n">
        <v>1</v>
      </c>
    </row>
    <row r="268206">
      <c r="A268206" t="inlineStr">
        <is>
          <t>98cc</t>
        </is>
      </c>
      <c r="B268206" t="n">
        <v>1</v>
      </c>
    </row>
    <row r="268207">
      <c r="A268207" t="inlineStr">
        <is>
          <t>novamago</t>
        </is>
      </c>
      <c r="B268207" t="n">
        <v>1</v>
      </c>
    </row>
    <row r="268208">
      <c r="A268208" t="inlineStr">
        <is>
          <t>arquvs</t>
        </is>
      </c>
      <c r="B268208" t="n">
        <v>1</v>
      </c>
    </row>
    <row r="268209">
      <c r="A268209" t="inlineStr">
        <is>
          <t>yoestia</t>
        </is>
      </c>
      <c r="B268209" t="n">
        <v>1</v>
      </c>
    </row>
    <row r="268210">
      <c r="A268210" t="inlineStr">
        <is>
          <t>calper</t>
        </is>
      </c>
      <c r="B268210" t="n">
        <v>1</v>
      </c>
    </row>
    <row r="268211">
      <c r="A268211" t="inlineStr">
        <is>
          <t>a3l</t>
        </is>
      </c>
      <c r="B268211" t="n">
        <v>1</v>
      </c>
    </row>
    <row r="268212">
      <c r="A268212" t="inlineStr">
        <is>
          <t>wotation</t>
        </is>
      </c>
      <c r="B268212" t="n">
        <v>1</v>
      </c>
    </row>
    <row r="268213">
      <c r="A268213" t="inlineStr">
        <is>
          <t>othermountain</t>
        </is>
      </c>
      <c r="B268213" t="n">
        <v>1</v>
      </c>
    </row>
    <row r="268214">
      <c r="A268214" t="inlineStr">
        <is>
          <t>kg40j12oad</t>
        </is>
      </c>
      <c r="B268214" t="n">
        <v>1</v>
      </c>
    </row>
    <row r="268215">
      <c r="A268215" t="inlineStr">
        <is>
          <t>discre�</t>
        </is>
      </c>
      <c r="B268215" t="n">
        <v>1</v>
      </c>
    </row>
    <row r="268216">
      <c r="A268216" t="inlineStr">
        <is>
          <t>1851tps</t>
        </is>
      </c>
      <c r="B268216" t="n">
        <v>1</v>
      </c>
    </row>
    <row r="268217">
      <c r="A268217" t="inlineStr">
        <is>
          <t>accback</t>
        </is>
      </c>
      <c r="B268217" t="n">
        <v>1</v>
      </c>
    </row>
    <row r="268218">
      <c r="A268218" t="inlineStr">
        <is>
          <t>eadjustable</t>
        </is>
      </c>
      <c r="B268218" t="n">
        <v>1</v>
      </c>
    </row>
    <row r="268219">
      <c r="A268219" t="inlineStr">
        <is>
          <t>equilis</t>
        </is>
      </c>
      <c r="B268219" t="n">
        <v>1</v>
      </c>
    </row>
    <row r="268220">
      <c r="A268220" t="inlineStr">
        <is>
          <t>sofixm160ab</t>
        </is>
      </c>
      <c r="B268220" t="n">
        <v>1</v>
      </c>
    </row>
    <row r="268221">
      <c r="A268221" t="inlineStr">
        <is>
          <t>werehell</t>
        </is>
      </c>
      <c r="B268221" t="n">
        <v>1</v>
      </c>
    </row>
    <row r="268222">
      <c r="A268222" t="inlineStr">
        <is>
          <t>bartèco</t>
        </is>
      </c>
      <c r="B268222" t="n">
        <v>1</v>
      </c>
    </row>
    <row r="268223">
      <c r="A268223" t="inlineStr">
        <is>
          <t>kenwood®</t>
        </is>
      </c>
      <c r="B268223" t="n">
        <v>1</v>
      </c>
    </row>
    <row r="268224">
      <c r="A268224" t="inlineStr">
        <is>
          <t>c4pre</t>
        </is>
      </c>
      <c r="B268224" t="n">
        <v>1</v>
      </c>
    </row>
    <row r="268225">
      <c r="A268225" t="inlineStr">
        <is>
          <t>calcinet</t>
        </is>
      </c>
      <c r="B268225" t="n">
        <v>2</v>
      </c>
    </row>
    <row r="268226">
      <c r="A268226" t="inlineStr">
        <is>
          <t>iem213</t>
        </is>
      </c>
      <c r="B268226" t="n">
        <v>1</v>
      </c>
    </row>
    <row r="268227">
      <c r="A268227" t="inlineStr">
        <is>
          <t>kr830</t>
        </is>
      </c>
      <c r="B268227" t="n">
        <v>1</v>
      </c>
    </row>
    <row r="268228">
      <c r="A268228" t="inlineStr">
        <is>
          <t>speedimpedance</t>
        </is>
      </c>
      <c r="B268228" t="n">
        <v>1</v>
      </c>
    </row>
    <row r="268229">
      <c r="A268229" t="inlineStr">
        <is>
          <t>mullenk</t>
        </is>
      </c>
      <c r="B268229" t="n">
        <v>1</v>
      </c>
    </row>
    <row r="268230">
      <c r="A268230" t="inlineStr">
        <is>
          <t>huesse</t>
        </is>
      </c>
      <c r="B268230" t="n">
        <v>2</v>
      </c>
    </row>
    <row r="268231">
      <c r="A268231" t="inlineStr">
        <is>
          <t>abyssalbion_</t>
        </is>
      </c>
      <c r="B268231" t="n">
        <v>1</v>
      </c>
    </row>
    <row r="268232">
      <c r="A268232" t="inlineStr">
        <is>
          <t>elemsferbe</t>
        </is>
      </c>
      <c r="B268232" t="n">
        <v>1</v>
      </c>
    </row>
    <row r="268233">
      <c r="A268233" t="inlineStr">
        <is>
          <t>glasstub</t>
        </is>
      </c>
      <c r="B268233" t="n">
        <v>1</v>
      </c>
    </row>
    <row r="268234">
      <c r="A268234" t="inlineStr">
        <is>
          <t>rostaschenko</t>
        </is>
      </c>
      <c r="B268234" t="n">
        <v>1</v>
      </c>
    </row>
    <row r="268235">
      <c r="A268235" t="inlineStr">
        <is>
          <t>kotklectosons</t>
        </is>
      </c>
      <c r="B268235" t="n">
        <v>1</v>
      </c>
    </row>
    <row r="268236">
      <c r="A268236" t="inlineStr">
        <is>
          <t>intelron</t>
        </is>
      </c>
      <c r="B268236" t="n">
        <v>1</v>
      </c>
    </row>
    <row r="268237">
      <c r="A268237" t="inlineStr">
        <is>
          <t>notlandable</t>
        </is>
      </c>
      <c r="B268237" t="n">
        <v>1</v>
      </c>
    </row>
    <row r="268238">
      <c r="A268238" t="inlineStr">
        <is>
          <t>abpaa</t>
        </is>
      </c>
      <c r="B268238" t="n">
        <v>1</v>
      </c>
    </row>
    <row r="268239">
      <c r="A268239" t="inlineStr">
        <is>
          <t>nlbaya</t>
        </is>
      </c>
      <c r="B268239" t="n">
        <v>1</v>
      </c>
    </row>
    <row r="268240">
      <c r="A268240" t="inlineStr">
        <is>
          <t>bophe</t>
        </is>
      </c>
      <c r="B268240" t="n">
        <v>1</v>
      </c>
    </row>
    <row r="268241">
      <c r="A268241" t="inlineStr">
        <is>
          <t>2423–2438</t>
        </is>
      </c>
      <c r="B268241" t="n">
        <v>1</v>
      </c>
    </row>
    <row r="268242">
      <c r="A268242" t="inlineStr">
        <is>
          <t>perturari</t>
        </is>
      </c>
      <c r="B268242" t="n">
        <v>1</v>
      </c>
    </row>
    <row r="268243">
      <c r="A268243" t="inlineStr">
        <is>
          <t>bescapes</t>
        </is>
      </c>
      <c r="B268243" t="n">
        <v>1</v>
      </c>
    </row>
    <row r="268244">
      <c r="A268244" t="inlineStr">
        <is>
          <t>exemplists</t>
        </is>
      </c>
      <c r="B268244" t="n">
        <v>1</v>
      </c>
    </row>
    <row r="268245">
      <c r="A268245" t="inlineStr">
        <is>
          <t>1589–1981</t>
        </is>
      </c>
      <c r="B268245" t="n">
        <v>1</v>
      </c>
    </row>
    <row r="268246">
      <c r="A268246" t="inlineStr">
        <is>
          <t>gymmatical</t>
        </is>
      </c>
      <c r="B268246" t="n">
        <v>1</v>
      </c>
    </row>
    <row r="268247">
      <c r="A268247" t="inlineStr">
        <is>
          <t>hutbuilding</t>
        </is>
      </c>
      <c r="B268247" t="n">
        <v>1</v>
      </c>
    </row>
    <row r="268248">
      <c r="A268248" t="inlineStr">
        <is>
          <t>dummyhorumdl</t>
        </is>
      </c>
      <c r="B268248" t="n">
        <v>1</v>
      </c>
    </row>
    <row r="268249">
      <c r="A268249" t="inlineStr">
        <is>
          <t>storbcase</t>
        </is>
      </c>
      <c r="B268249" t="n">
        <v>1</v>
      </c>
    </row>
    <row r="268250">
      <c r="A268250" t="inlineStr">
        <is>
          <t>miniostat</t>
        </is>
      </c>
      <c r="B268250" t="n">
        <v>1</v>
      </c>
    </row>
    <row r="268251">
      <c r="A268251" t="inlineStr">
        <is>
          <t>lieides</t>
        </is>
      </c>
      <c r="B268251" t="n">
        <v>1</v>
      </c>
    </row>
    <row r="268252">
      <c r="A268252" t="inlineStr">
        <is>
          <t>manageflat</t>
        </is>
      </c>
      <c r="B268252" t="n">
        <v>1</v>
      </c>
    </row>
    <row r="268253">
      <c r="A268253" t="inlineStr">
        <is>
          <t>otheryrights</t>
        </is>
      </c>
      <c r="B268253" t="n">
        <v>1</v>
      </c>
    </row>
    <row r="268254">
      <c r="A268254" t="inlineStr">
        <is>
          <t>mulkito_travel</t>
        </is>
      </c>
      <c r="B268254" t="n">
        <v>1</v>
      </c>
    </row>
    <row r="268255">
      <c r="A268255" t="inlineStr">
        <is>
          <t>preludeneistanrkado</t>
        </is>
      </c>
      <c r="B268255" t="n">
        <v>1</v>
      </c>
    </row>
    <row r="268256">
      <c r="A268256" t="inlineStr">
        <is>
          <t>statetil</t>
        </is>
      </c>
      <c r="B268256" t="n">
        <v>1</v>
      </c>
    </row>
    <row r="268257">
      <c r="A268257" t="inlineStr">
        <is>
          <t>gangedlink</t>
        </is>
      </c>
      <c r="B268257" t="n">
        <v>1</v>
      </c>
    </row>
    <row r="268258">
      <c r="A268258" t="inlineStr">
        <is>
          <t>maydavored</t>
        </is>
      </c>
      <c r="B268258" t="n">
        <v>1</v>
      </c>
    </row>
    <row r="268259">
      <c r="A268259" t="inlineStr">
        <is>
          <t>kproductionbands</t>
        </is>
      </c>
      <c r="B268259" t="n">
        <v>1</v>
      </c>
    </row>
    <row r="268260">
      <c r="A268260" t="inlineStr">
        <is>
          <t>0527249606183</t>
        </is>
      </c>
      <c r="B268260" t="n">
        <v>1</v>
      </c>
    </row>
    <row r="268261">
      <c r="A268261" t="inlineStr">
        <is>
          <t>pro3e</t>
        </is>
      </c>
      <c r="B268261" t="n">
        <v>1</v>
      </c>
    </row>
    <row r="268262">
      <c r="A268262" t="inlineStr">
        <is>
          <t>1164988258927</t>
        </is>
      </c>
      <c r="B268262" t="n">
        <v>1</v>
      </c>
    </row>
    <row r="268263">
      <c r="A268263" t="inlineStr">
        <is>
          <t>fwdalaysa</t>
        </is>
      </c>
      <c r="B268263" t="n">
        <v>1</v>
      </c>
    </row>
    <row r="268264">
      <c r="A268264" t="inlineStr">
        <is>
          <t>de_kara20maydenino</t>
        </is>
      </c>
      <c r="B268264" t="n">
        <v>1</v>
      </c>
    </row>
    <row r="268265">
      <c r="A268265" t="inlineStr">
        <is>
          <t>modetribustal</t>
        </is>
      </c>
      <c r="B268265" t="n">
        <v>1</v>
      </c>
    </row>
    <row r="268266">
      <c r="A268266" t="inlineStr">
        <is>
          <t>cartriages</t>
        </is>
      </c>
      <c r="B268266" t="n">
        <v>1</v>
      </c>
    </row>
    <row r="268267">
      <c r="A268267" t="inlineStr">
        <is>
          <t>516827</t>
        </is>
      </c>
      <c r="B268267" t="n">
        <v>1</v>
      </c>
    </row>
    <row r="268268">
      <c r="A268268" t="inlineStr">
        <is>
          <t>youngfruster</t>
        </is>
      </c>
      <c r="B268268" t="n">
        <v>1</v>
      </c>
    </row>
    <row r="268269">
      <c r="A268269" t="inlineStr">
        <is>
          <t>leyvin</t>
        </is>
      </c>
      <c r="B268269" t="n">
        <v>1</v>
      </c>
    </row>
    <row r="268270">
      <c r="A268270" t="inlineStr">
        <is>
          <t>947131</t>
        </is>
      </c>
      <c r="B268270" t="n">
        <v>1</v>
      </c>
    </row>
    <row r="268271">
      <c r="A268271" t="inlineStr">
        <is>
          <t>altambers</t>
        </is>
      </c>
      <c r="B268271" t="n">
        <v>1</v>
      </c>
    </row>
    <row r="268272">
      <c r="A268272" t="inlineStr">
        <is>
          <t>205237</t>
        </is>
      </c>
      <c r="B268272" t="n">
        <v>1</v>
      </c>
    </row>
    <row r="268273">
      <c r="A268273" t="inlineStr">
        <is>
          <t>herdesignshelp</t>
        </is>
      </c>
      <c r="B268273" t="n">
        <v>1</v>
      </c>
    </row>
    <row r="268274">
      <c r="A268274" t="inlineStr">
        <is>
          <t>generator10</t>
        </is>
      </c>
      <c r="B268274" t="n">
        <v>1</v>
      </c>
    </row>
    <row r="268275">
      <c r="A268275" t="inlineStr">
        <is>
          <t>calosis</t>
        </is>
      </c>
      <c r="B268275" t="n">
        <v>1</v>
      </c>
    </row>
    <row r="268276">
      <c r="A268276" t="inlineStr">
        <is>
          <t>3906209985922</t>
        </is>
      </c>
      <c r="B268276" t="n">
        <v>1</v>
      </c>
    </row>
    <row r="268277">
      <c r="A268277" t="inlineStr">
        <is>
          <t>europe_city_ode</t>
        </is>
      </c>
      <c r="B268277" t="n">
        <v>1</v>
      </c>
    </row>
    <row r="268278">
      <c r="A268278" t="inlineStr">
        <is>
          <t>r55b</t>
        </is>
      </c>
      <c r="B268278" t="n">
        <v>1</v>
      </c>
    </row>
    <row r="268279">
      <c r="A268279" t="inlineStr">
        <is>
          <t>dayttomount</t>
        </is>
      </c>
      <c r="B268279" t="n">
        <v>1</v>
      </c>
    </row>
    <row r="268280">
      <c r="A268280" t="inlineStr">
        <is>
          <t>rorycrew</t>
        </is>
      </c>
      <c r="B268280" t="n">
        <v>1</v>
      </c>
    </row>
    <row r="268281">
      <c r="A268281" t="inlineStr">
        <is>
          <t>grossmat</t>
        </is>
      </c>
      <c r="B268281" t="n">
        <v>1</v>
      </c>
    </row>
    <row r="268282">
      <c r="A268282" t="inlineStr">
        <is>
          <t>yourmann</t>
        </is>
      </c>
      <c r="B268282" t="n">
        <v>1</v>
      </c>
    </row>
    <row r="268283">
      <c r="A268283" t="inlineStr">
        <is>
          <t>mybookist</t>
        </is>
      </c>
      <c r="B268283" t="n">
        <v>1</v>
      </c>
    </row>
    <row r="268284">
      <c r="A268284" t="inlineStr">
        <is>
          <t>autogripsetledobomanding23</t>
        </is>
      </c>
      <c r="B268284" t="n">
        <v>1</v>
      </c>
    </row>
    <row r="268285">
      <c r="A268285" t="inlineStr">
        <is>
          <t>increments1</t>
        </is>
      </c>
      <c r="B268285" t="n">
        <v>1</v>
      </c>
    </row>
    <row r="268286">
      <c r="A268286" t="inlineStr">
        <is>
          <t>000085059224173</t>
        </is>
      </c>
      <c r="B268286" t="n">
        <v>1</v>
      </c>
    </row>
    <row r="268287">
      <c r="A268287" t="inlineStr">
        <is>
          <t>responsesuitundiamobilegmail</t>
        </is>
      </c>
      <c r="B268287" t="n">
        <v>1</v>
      </c>
    </row>
    <row r="268288">
      <c r="A268288" t="inlineStr">
        <is>
          <t>enzetteming</t>
        </is>
      </c>
      <c r="B268288" t="n">
        <v>1</v>
      </c>
    </row>
    <row r="268289">
      <c r="A268289" t="inlineStr">
        <is>
          <t>tailescoomdigs</t>
        </is>
      </c>
      <c r="B268289" t="n">
        <v>1</v>
      </c>
    </row>
    <row r="268290">
      <c r="A268290" t="inlineStr">
        <is>
          <t>zbrzre</t>
        </is>
      </c>
      <c r="B268290" t="n">
        <v>1</v>
      </c>
    </row>
    <row r="268291">
      <c r="A268291" t="inlineStr">
        <is>
          <t>wanams</t>
        </is>
      </c>
      <c r="B268291" t="n">
        <v>1</v>
      </c>
    </row>
    <row r="268292">
      <c r="A268292" t="inlineStr">
        <is>
          <t>numree</t>
        </is>
      </c>
      <c r="B268292" t="n">
        <v>1</v>
      </c>
    </row>
    <row r="268293">
      <c r="A268293" t="inlineStr">
        <is>
          <t>droaters</t>
        </is>
      </c>
      <c r="B268293" t="n">
        <v>1</v>
      </c>
    </row>
    <row r="268294">
      <c r="A268294" t="inlineStr">
        <is>
          <t>003745</t>
        </is>
      </c>
      <c r="B268294" t="n">
        <v>1</v>
      </c>
    </row>
    <row r="268295">
      <c r="A268295" t="inlineStr">
        <is>
          <t>0315invention</t>
        </is>
      </c>
      <c r="B268295" t="n">
        <v>1</v>
      </c>
    </row>
    <row r="268296">
      <c r="A268296" t="inlineStr">
        <is>
          <t>2cache</t>
        </is>
      </c>
      <c r="B268296" t="n">
        <v>1</v>
      </c>
    </row>
    <row r="268297">
      <c r="A268297" t="inlineStr">
        <is>
          <t>bruskeller</t>
        </is>
      </c>
      <c r="B268297" t="n">
        <v>1</v>
      </c>
    </row>
    <row r="268298">
      <c r="A268298" t="inlineStr">
        <is>
          <t>53n</t>
        </is>
      </c>
      <c r="B268298" t="n">
        <v>1</v>
      </c>
    </row>
    <row r="268299">
      <c r="A268299" t="inlineStr">
        <is>
          <t>lazins</t>
        </is>
      </c>
      <c r="B268299" t="n">
        <v>1</v>
      </c>
    </row>
    <row r="268300">
      <c r="A268300" t="inlineStr">
        <is>
          <t>202925951121063</t>
        </is>
      </c>
      <c r="B268300" t="n">
        <v>1</v>
      </c>
    </row>
    <row r="268301">
      <c r="A268301" t="inlineStr">
        <is>
          <t>00007500051746</t>
        </is>
      </c>
      <c r="B268301" t="n">
        <v>1</v>
      </c>
    </row>
    <row r="268302">
      <c r="A268302" t="inlineStr">
        <is>
          <t>25600</t>
        </is>
      </c>
      <c r="B268302" t="n">
        <v>3</v>
      </c>
    </row>
    <row r="268303">
      <c r="A268303" t="inlineStr">
        <is>
          <t>diehstice</t>
        </is>
      </c>
      <c r="B268303" t="n">
        <v>1</v>
      </c>
    </row>
    <row r="268304">
      <c r="A268304" t="inlineStr">
        <is>
          <t>u_r_alure</t>
        </is>
      </c>
      <c r="B268304" t="n">
        <v>1</v>
      </c>
    </row>
    <row r="268305">
      <c r="A268305" t="inlineStr">
        <is>
          <t>thruniversals</t>
        </is>
      </c>
      <c r="B268305" t="n">
        <v>1</v>
      </c>
    </row>
    <row r="268306">
      <c r="A268306" t="inlineStr">
        <is>
          <t>hondo—the</t>
        </is>
      </c>
      <c r="B268306" t="n">
        <v>1</v>
      </c>
    </row>
    <row r="268307">
      <c r="A268307" t="inlineStr">
        <is>
          <t>timesfx</t>
        </is>
      </c>
      <c r="B268307" t="n">
        <v>1</v>
      </c>
    </row>
    <row r="268308">
      <c r="A268308" t="inlineStr">
        <is>
          <t>exclusivitys</t>
        </is>
      </c>
      <c r="B268308" t="n">
        <v>1</v>
      </c>
    </row>
    <row r="268309">
      <c r="A268309" t="inlineStr">
        <is>
          <t>teilman</t>
        </is>
      </c>
      <c r="B268309" t="n">
        <v>1</v>
      </c>
    </row>
    <row r="268310">
      <c r="A268310" t="inlineStr">
        <is>
          <t>bourgahn</t>
        </is>
      </c>
      <c r="B268310" t="n">
        <v>1</v>
      </c>
    </row>
    <row r="268311">
      <c r="A268311" t="inlineStr">
        <is>
          <t>flumberg</t>
        </is>
      </c>
      <c r="B268311" t="n">
        <v>1</v>
      </c>
    </row>
    <row r="268312">
      <c r="A268312" t="inlineStr">
        <is>
          <t>thrgoldeneye</t>
        </is>
      </c>
      <c r="B268312" t="n">
        <v>1</v>
      </c>
    </row>
    <row r="268313">
      <c r="A268313" t="inlineStr">
        <is>
          <t>psychisonic</t>
        </is>
      </c>
      <c r="B268313" t="n">
        <v>1</v>
      </c>
    </row>
    <row r="268314">
      <c r="A268314" t="inlineStr">
        <is>
          <t>execussed</t>
        </is>
      </c>
      <c r="B268314" t="n">
        <v>1</v>
      </c>
    </row>
    <row r="268315">
      <c r="A268315" t="inlineStr">
        <is>
          <t>andtax</t>
        </is>
      </c>
      <c r="B268315" t="n">
        <v>1</v>
      </c>
    </row>
    <row r="268316">
      <c r="A268316" t="inlineStr">
        <is>
          <t>caylene</t>
        </is>
      </c>
      <c r="B268316" t="n">
        <v>1</v>
      </c>
    </row>
    <row r="268317">
      <c r="A268317" t="inlineStr">
        <is>
          <t>zabriskieff</t>
        </is>
      </c>
      <c r="B268317" t="n">
        <v>1</v>
      </c>
    </row>
    <row r="268318">
      <c r="A268318" t="inlineStr">
        <is>
          <t>fizzleout</t>
        </is>
      </c>
      <c r="B268318" t="n">
        <v>1</v>
      </c>
    </row>
    <row r="268319">
      <c r="A268319" t="inlineStr">
        <is>
          <t>loomea</t>
        </is>
      </c>
      <c r="B268319" t="n">
        <v>1</v>
      </c>
    </row>
    <row r="268320">
      <c r="A268320" t="inlineStr">
        <is>
          <t>kitsuno</t>
        </is>
      </c>
      <c r="B268320" t="n">
        <v>1</v>
      </c>
    </row>
    <row r="268321">
      <c r="A268321" t="inlineStr">
        <is>
          <t>rosshard</t>
        </is>
      </c>
      <c r="B268321" t="n">
        <v>1</v>
      </c>
    </row>
    <row r="268322">
      <c r="A268322" t="inlineStr">
        <is>
          <t>hadging</t>
        </is>
      </c>
      <c r="B268322" t="n">
        <v>1</v>
      </c>
    </row>
    <row r="268323">
      <c r="A268323" t="inlineStr">
        <is>
          <t>dynamicjavawrappera</t>
        </is>
      </c>
      <c r="B268323" t="n">
        <v>1</v>
      </c>
    </row>
    <row r="268324">
      <c r="A268324" t="inlineStr">
        <is>
          <t>mainresult</t>
        </is>
      </c>
      <c r="B268324" t="n">
        <v>1</v>
      </c>
    </row>
    <row r="268325">
      <c r="A268325" t="inlineStr">
        <is>
          <t>wrapperfunctiona</t>
        </is>
      </c>
      <c r="B268325" t="n">
        <v>1</v>
      </c>
    </row>
    <row r="268326">
      <c r="A268326" t="inlineStr">
        <is>
          <t>tip50</t>
        </is>
      </c>
      <c r="B268326" t="n">
        <v>1</v>
      </c>
    </row>
    <row r="268327">
      <c r="A268327" t="inlineStr">
        <is>
          <t>pa5429</t>
        </is>
      </c>
      <c r="B268327" t="n">
        <v>1</v>
      </c>
    </row>
    <row r="268328">
      <c r="A268328" t="inlineStr">
        <is>
          <t>whycying</t>
        </is>
      </c>
      <c r="B268328" t="n">
        <v>1</v>
      </c>
    </row>
    <row r="268329">
      <c r="A268329" t="inlineStr">
        <is>
          <t>msashomescher</t>
        </is>
      </c>
      <c r="B268329" t="n">
        <v>1</v>
      </c>
    </row>
    <row r="268330">
      <c r="A268330" t="inlineStr">
        <is>
          <t>915calc</t>
        </is>
      </c>
      <c r="B268330" t="n">
        <v>1</v>
      </c>
    </row>
    <row r="268331">
      <c r="A268331" t="inlineStr">
        <is>
          <t>chuxnacki</t>
        </is>
      </c>
      <c r="B268331" t="n">
        <v>1</v>
      </c>
    </row>
    <row r="268332">
      <c r="A268332" t="inlineStr">
        <is>
          <t>pspj</t>
        </is>
      </c>
      <c r="B268332" t="n">
        <v>1</v>
      </c>
    </row>
    <row r="268333">
      <c r="A268333" t="inlineStr">
        <is>
          <t>looppy</t>
        </is>
      </c>
      <c r="B268333" t="n">
        <v>1</v>
      </c>
    </row>
    <row r="268334">
      <c r="A268334" t="inlineStr">
        <is>
          <t>1400cc</t>
        </is>
      </c>
      <c r="B268334" t="n">
        <v>1</v>
      </c>
    </row>
    <row r="268335">
      <c r="A268335" t="inlineStr">
        <is>
          <t>uaimm3users</t>
        </is>
      </c>
      <c r="B268335" t="n">
        <v>1</v>
      </c>
    </row>
    <row r="268336">
      <c r="A268336" t="inlineStr">
        <is>
          <t>nga—creating</t>
        </is>
      </c>
      <c r="B268336" t="n">
        <v>1</v>
      </c>
    </row>
    <row r="268337">
      <c r="A268337" t="inlineStr">
        <is>
          <t>mathematics10201413</t>
        </is>
      </c>
      <c r="B268337" t="n">
        <v>1</v>
      </c>
    </row>
    <row r="268338">
      <c r="A268338" t="inlineStr">
        <is>
          <t>trainingservice</t>
        </is>
      </c>
      <c r="B268338" t="n">
        <v>1</v>
      </c>
    </row>
    <row r="268339">
      <c r="A268339" t="inlineStr">
        <is>
          <t>blackbowach</t>
        </is>
      </c>
      <c r="B268339" t="n">
        <v>1</v>
      </c>
    </row>
    <row r="268340">
      <c r="A268340" t="inlineStr">
        <is>
          <t>\ual</t>
        </is>
      </c>
      <c r="B268340" t="n">
        <v>1</v>
      </c>
    </row>
    <row r="268341">
      <c r="A268341" t="inlineStr">
        <is>
          <t>pilasmipping00per</t>
        </is>
      </c>
      <c r="B268341" t="n">
        <v>1</v>
      </c>
    </row>
    <row r="268342">
      <c r="A268342" t="inlineStr">
        <is>
          <t>cinewallet</t>
        </is>
      </c>
      <c r="B268342" t="n">
        <v>1</v>
      </c>
    </row>
    <row r="268343">
      <c r="A268343" t="inlineStr">
        <is>
          <t>bloomky</t>
        </is>
      </c>
      <c r="B268343" t="n">
        <v>1</v>
      </c>
    </row>
    <row r="268344">
      <c r="A268344" t="inlineStr">
        <is>
          <t>indecidencies</t>
        </is>
      </c>
      <c r="B268344" t="n">
        <v>1</v>
      </c>
    </row>
    <row r="268345">
      <c r="A268345" t="inlineStr">
        <is>
          <t>impeterkotov49</t>
        </is>
      </c>
      <c r="B268345" t="n">
        <v>1</v>
      </c>
    </row>
    <row r="268346">
      <c r="A268346" t="inlineStr">
        <is>
          <t>wallcypher</t>
        </is>
      </c>
      <c r="B268346" t="n">
        <v>1</v>
      </c>
    </row>
    <row r="268347">
      <c r="A268347" t="inlineStr">
        <is>
          <t>shleeve</t>
        </is>
      </c>
      <c r="B268347" t="n">
        <v>1</v>
      </c>
    </row>
    <row r="268348">
      <c r="A268348" t="inlineStr">
        <is>
          <t>lrgstar</t>
        </is>
      </c>
      <c r="B268348" t="n">
        <v>1</v>
      </c>
    </row>
    <row r="268349">
      <c r="A268349" t="inlineStr">
        <is>
          <t>hackhamming</t>
        </is>
      </c>
      <c r="B268349" t="n">
        <v>1</v>
      </c>
    </row>
    <row r="268350">
      <c r="A268350" t="inlineStr">
        <is>
          <t>priveleges</t>
        </is>
      </c>
      <c r="B268350" t="n">
        <v>1</v>
      </c>
    </row>
    <row r="268351">
      <c r="A268351" t="inlineStr">
        <is>
          <t>hepscopeteroberto</t>
        </is>
      </c>
      <c r="B268351" t="n">
        <v>1</v>
      </c>
    </row>
    <row r="268352">
      <c r="A268352" t="inlineStr">
        <is>
          <t>lowsurious</t>
        </is>
      </c>
      <c r="B268352" t="n">
        <v>1</v>
      </c>
    </row>
    <row r="268353">
      <c r="A268353" t="inlineStr">
        <is>
          <t>viuperty</t>
        </is>
      </c>
      <c r="B268353" t="n">
        <v>1</v>
      </c>
    </row>
    <row r="268354">
      <c r="A268354" t="inlineStr">
        <is>
          <t>phosphaeius</t>
        </is>
      </c>
      <c r="B268354" t="n">
        <v>1</v>
      </c>
    </row>
    <row r="268355">
      <c r="A268355" t="inlineStr">
        <is>
          <t>extraprogate</t>
        </is>
      </c>
      <c r="B268355" t="n">
        <v>1</v>
      </c>
    </row>
    <row r="268356">
      <c r="A268356" t="inlineStr">
        <is>
          <t>woniting</t>
        </is>
      </c>
      <c r="B268356" t="n">
        <v>1</v>
      </c>
    </row>
    <row r="268357">
      <c r="A268357" t="inlineStr">
        <is>
          <t>elliottreviews</t>
        </is>
      </c>
      <c r="B268357" t="n">
        <v>1</v>
      </c>
    </row>
    <row r="268358">
      <c r="A268358" t="inlineStr">
        <is>
          <t>messianshir</t>
        </is>
      </c>
      <c r="B268358" t="n">
        <v>1</v>
      </c>
    </row>
    <row r="268359">
      <c r="A268359" t="inlineStr">
        <is>
          <t>dalichs</t>
        </is>
      </c>
      <c r="B268359" t="n">
        <v>1</v>
      </c>
    </row>
    <row r="268360">
      <c r="A268360" t="inlineStr">
        <is>
          <t>fieldering</t>
        </is>
      </c>
      <c r="B268360" t="n">
        <v>1</v>
      </c>
    </row>
    <row r="268361">
      <c r="A268361" t="inlineStr">
        <is>
          <t>diplomastical</t>
        </is>
      </c>
      <c r="B268361" t="n">
        <v>1</v>
      </c>
    </row>
    <row r="268362">
      <c r="A268362" t="inlineStr">
        <is>
          <t>iphic</t>
        </is>
      </c>
      <c r="B268362" t="n">
        <v>1</v>
      </c>
    </row>
    <row r="268363">
      <c r="A268363" t="inlineStr">
        <is>
          <t>phoes</t>
        </is>
      </c>
      <c r="B268363" t="n">
        <v>1</v>
      </c>
    </row>
    <row r="268364">
      <c r="A268364" t="inlineStr">
        <is>
          <t>boyfc</t>
        </is>
      </c>
      <c r="B268364" t="n">
        <v>1</v>
      </c>
    </row>
    <row r="268365">
      <c r="A268365" t="inlineStr">
        <is>
          <t>inguardian15</t>
        </is>
      </c>
      <c r="B268365" t="n">
        <v>1</v>
      </c>
    </row>
    <row r="268366">
      <c r="A268366" t="inlineStr">
        <is>
          <t>dackument</t>
        </is>
      </c>
      <c r="B268366" t="n">
        <v>1</v>
      </c>
    </row>
    <row r="268367">
      <c r="A268367" t="inlineStr">
        <is>
          <t>edvy</t>
        </is>
      </c>
      <c r="B268367" t="n">
        <v>1</v>
      </c>
    </row>
    <row r="268368">
      <c r="A268368" t="inlineStr">
        <is>
          <t>proofespatch</t>
        </is>
      </c>
      <c r="B268368" t="n">
        <v>1</v>
      </c>
    </row>
    <row r="268369">
      <c r="A268369" t="inlineStr">
        <is>
          <t>neighboryingcoppersgreen</t>
        </is>
      </c>
      <c r="B268369" t="n">
        <v>1</v>
      </c>
    </row>
    <row r="268370">
      <c r="A268370" t="inlineStr">
        <is>
          <t>wcw2</t>
        </is>
      </c>
      <c r="B268370" t="n">
        <v>1</v>
      </c>
    </row>
    <row r="268371">
      <c r="A268371" t="inlineStr">
        <is>
          <t>pipegypemma</t>
        </is>
      </c>
      <c r="B268371" t="n">
        <v>1</v>
      </c>
    </row>
    <row r="268372">
      <c r="A268372" t="inlineStr">
        <is>
          <t>spratio</t>
        </is>
      </c>
      <c r="B268372" t="n">
        <v>1</v>
      </c>
    </row>
    <row r="268373">
      <c r="A268373" t="inlineStr">
        <is>
          <t>banterk</t>
        </is>
      </c>
      <c r="B268373" t="n">
        <v>1</v>
      </c>
    </row>
    <row r="268374">
      <c r="A268374" t="inlineStr">
        <is>
          <t>kyocin</t>
        </is>
      </c>
      <c r="B268374" t="n">
        <v>1</v>
      </c>
    </row>
    <row r="268375">
      <c r="A268375" t="inlineStr">
        <is>
          <t>ditchkill</t>
        </is>
      </c>
      <c r="B268375" t="n">
        <v>1</v>
      </c>
    </row>
    <row r="268376">
      <c r="A268376" t="inlineStr">
        <is>
          <t>tunccrew</t>
        </is>
      </c>
      <c r="B268376" t="n">
        <v>1</v>
      </c>
    </row>
    <row r="268377">
      <c r="A268377" t="inlineStr">
        <is>
          <t>inadoptions</t>
        </is>
      </c>
      <c r="B268377" t="n">
        <v>1</v>
      </c>
    </row>
    <row r="268378">
      <c r="A268378" t="inlineStr">
        <is>
          <t>architecracy</t>
        </is>
      </c>
      <c r="B268378" t="n">
        <v>1</v>
      </c>
    </row>
    <row r="268379">
      <c r="A268379" t="inlineStr">
        <is>
          <t>urorative</t>
        </is>
      </c>
      <c r="B268379" t="n">
        <v>1</v>
      </c>
    </row>
    <row r="268380">
      <c r="A268380" t="inlineStr">
        <is>
          <t>11598</t>
        </is>
      </c>
      <c r="B268380" t="n">
        <v>1</v>
      </c>
    </row>
    <row r="268381">
      <c r="A268381" t="inlineStr">
        <is>
          <t>directatohalloldigitalintroductionjournalsiley</t>
        </is>
      </c>
      <c r="B268381" t="n">
        <v>1</v>
      </c>
    </row>
    <row r="268382">
      <c r="A268382" t="inlineStr">
        <is>
          <t>belowcheck</t>
        </is>
      </c>
      <c r="B268382" t="n">
        <v>1</v>
      </c>
    </row>
    <row r="268383">
      <c r="A268383" t="inlineStr">
        <is>
          <t>burlem</t>
        </is>
      </c>
      <c r="B268383" t="n">
        <v>1</v>
      </c>
    </row>
    <row r="268384">
      <c r="A268384" t="inlineStr">
        <is>
          <t>suppressednorth</t>
        </is>
      </c>
      <c r="B268384" t="n">
        <v>1</v>
      </c>
    </row>
    <row r="268385">
      <c r="A268385" t="inlineStr">
        <is>
          <t>infoanarchy</t>
        </is>
      </c>
      <c r="B268385" t="n">
        <v>1</v>
      </c>
    </row>
    <row r="268386">
      <c r="A268386" t="inlineStr">
        <is>
          <t>khudoshim</t>
        </is>
      </c>
      <c r="B268386" t="n">
        <v>1</v>
      </c>
    </row>
    <row r="268387">
      <c r="A268387" t="inlineStr">
        <is>
          <t>aprilerito</t>
        </is>
      </c>
      <c r="B268387" t="n">
        <v>1</v>
      </c>
    </row>
    <row r="268388">
      <c r="A268388" t="inlineStr">
        <is>
          <t>akshineshis</t>
        </is>
      </c>
      <c r="B268388" t="n">
        <v>1</v>
      </c>
    </row>
    <row r="268389">
      <c r="A268389" t="inlineStr">
        <is>
          <t>thamanga</t>
        </is>
      </c>
      <c r="B268389" t="n">
        <v>1</v>
      </c>
    </row>
    <row r="268390">
      <c r="A268390" t="inlineStr">
        <is>
          <t>akshineshi</t>
        </is>
      </c>
      <c r="B268390" t="n">
        <v>1</v>
      </c>
    </row>
    <row r="268391">
      <c r="A268391" t="inlineStr">
        <is>
          <t>johnn6402455</t>
        </is>
      </c>
      <c r="B268391" t="n">
        <v>1</v>
      </c>
    </row>
    <row r="268392">
      <c r="A268392" t="inlineStr">
        <is>
          <t>ahmedvd</t>
        </is>
      </c>
      <c r="B268392" t="n">
        <v>1</v>
      </c>
    </row>
    <row r="268393">
      <c r="A268393" t="inlineStr">
        <is>
          <t>meetbacks</t>
        </is>
      </c>
      <c r="B268393" t="n">
        <v>1</v>
      </c>
    </row>
    <row r="268394">
      <c r="A268394" t="inlineStr">
        <is>
          <t>545301</t>
        </is>
      </c>
      <c r="B268394" t="n">
        <v>1</v>
      </c>
    </row>
    <row r="268395">
      <c r="A268395" t="inlineStr">
        <is>
          <t>sukurosh</t>
        </is>
      </c>
      <c r="B268395" t="n">
        <v>1</v>
      </c>
    </row>
    <row r="268396">
      <c r="A268396" t="inlineStr">
        <is>
          <t>xmacycle</t>
        </is>
      </c>
      <c r="B268396" t="n">
        <v>1</v>
      </c>
    </row>
    <row r="268397">
      <c r="A268397" t="inlineStr">
        <is>
          <t>buides</t>
        </is>
      </c>
      <c r="B268397" t="n">
        <v>1</v>
      </c>
    </row>
    <row r="268398">
      <c r="A268398" t="inlineStr">
        <is>
          <t>rriage</t>
        </is>
      </c>
      <c r="B268398" t="n">
        <v>2</v>
      </c>
    </row>
    <row r="268399">
      <c r="A268399" t="inlineStr">
        <is>
          <t>ledsong</t>
        </is>
      </c>
      <c r="B268399" t="n">
        <v>1</v>
      </c>
    </row>
    <row r="268400">
      <c r="A268400" t="inlineStr">
        <is>
          <t>sisujs</t>
        </is>
      </c>
      <c r="B268400" t="n">
        <v>1</v>
      </c>
    </row>
    <row r="268401">
      <c r="A268401" t="inlineStr">
        <is>
          <t>powerscorp</t>
        </is>
      </c>
      <c r="B268401" t="n">
        <v>1</v>
      </c>
    </row>
    <row r="268402">
      <c r="A268402" t="inlineStr">
        <is>
          <t>day9</t>
        </is>
      </c>
      <c r="B268402" t="n">
        <v>3</v>
      </c>
    </row>
    <row r="268403">
      <c r="A268403" t="inlineStr">
        <is>
          <t>597cap</t>
        </is>
      </c>
      <c r="B268403" t="n">
        <v>1</v>
      </c>
    </row>
    <row r="268404">
      <c r="A268404" t="inlineStr">
        <is>
          <t>capsensis</t>
        </is>
      </c>
      <c r="B268404" t="n">
        <v>1</v>
      </c>
    </row>
    <row r="268405">
      <c r="A268405" t="inlineStr">
        <is>
          <t>bitsqualidyscmo</t>
        </is>
      </c>
      <c r="B268405" t="n">
        <v>1</v>
      </c>
    </row>
    <row r="268406">
      <c r="A268406" t="inlineStr">
        <is>
          <t>865trail</t>
        </is>
      </c>
      <c r="B268406" t="n">
        <v>1</v>
      </c>
    </row>
    <row r="268407">
      <c r="A268407" t="inlineStr">
        <is>
          <t>panosphere</t>
        </is>
      </c>
      <c r="B268407" t="n">
        <v>1</v>
      </c>
    </row>
    <row r="268408">
      <c r="A268408" t="inlineStr">
        <is>
          <t>houged</t>
        </is>
      </c>
      <c r="B268408" t="n">
        <v>1</v>
      </c>
    </row>
    <row r="268409">
      <c r="A268409" t="inlineStr">
        <is>
          <t>cardiomes</t>
        </is>
      </c>
      <c r="B268409" t="n">
        <v>1</v>
      </c>
    </row>
    <row r="268410">
      <c r="A268410" t="inlineStr">
        <is>
          <t>consinly</t>
        </is>
      </c>
      <c r="B268410" t="n">
        <v>1</v>
      </c>
    </row>
    <row r="268411">
      <c r="A268411" t="inlineStr">
        <is>
          <t>desperatelyshrimplants</t>
        </is>
      </c>
      <c r="B268411" t="n">
        <v>1</v>
      </c>
    </row>
    <row r="268412">
      <c r="A268412" t="inlineStr">
        <is>
          <t>pseudoë</t>
        </is>
      </c>
      <c r="B268412" t="n">
        <v>1</v>
      </c>
    </row>
    <row r="268413">
      <c r="A268413" t="inlineStr">
        <is>
          <t>resstrikes</t>
        </is>
      </c>
      <c r="B268413" t="n">
        <v>1</v>
      </c>
    </row>
    <row r="268414">
      <c r="A268414" t="inlineStr">
        <is>
          <t>enrues</t>
        </is>
      </c>
      <c r="B268414" t="n">
        <v>1</v>
      </c>
    </row>
    <row r="268415">
      <c r="A268415" t="inlineStr">
        <is>
          <t>____mal</t>
        </is>
      </c>
      <c r="B268415" t="n">
        <v>1</v>
      </c>
    </row>
    <row r="268416">
      <c r="A268416" t="inlineStr">
        <is>
          <t>centerlaw</t>
        </is>
      </c>
      <c r="B268416" t="n">
        <v>1</v>
      </c>
    </row>
    <row r="268417">
      <c r="A268417" t="inlineStr">
        <is>
          <t>representuy</t>
        </is>
      </c>
      <c r="B268417" t="n">
        <v>1</v>
      </c>
    </row>
    <row r="268418">
      <c r="A268418" t="inlineStr">
        <is>
          <t>〜kaleami</t>
        </is>
      </c>
      <c r="B268418" t="n">
        <v>1</v>
      </c>
    </row>
    <row r="268419">
      <c r="A268419" t="inlineStr">
        <is>
          <t>kipiu</t>
        </is>
      </c>
      <c r="B268419" t="n">
        <v>1</v>
      </c>
    </row>
    <row r="268420">
      <c r="A268420" t="inlineStr">
        <is>
          <t>한국니는</t>
        </is>
      </c>
      <c r="B268420" t="n">
        <v>1</v>
      </c>
    </row>
    <row r="268421">
      <c r="A268421" t="inlineStr">
        <is>
          <t>gridsbuyer</t>
        </is>
      </c>
      <c r="B268421" t="n">
        <v>1</v>
      </c>
    </row>
    <row r="268422">
      <c r="A268422" t="inlineStr">
        <is>
          <t>てんweet돡여</t>
        </is>
      </c>
      <c r="B268422" t="n">
        <v>1</v>
      </c>
    </row>
    <row r="268423">
      <c r="A268423" t="inlineStr">
        <is>
          <t>tilok</t>
        </is>
      </c>
      <c r="B268423" t="n">
        <v>1</v>
      </c>
    </row>
    <row r="268424">
      <c r="A268424" t="inlineStr">
        <is>
          <t>nearak</t>
        </is>
      </c>
      <c r="B268424" t="n">
        <v>1</v>
      </c>
    </row>
    <row r="268425">
      <c r="A268425" t="inlineStr">
        <is>
          <t>sadingercontracts</t>
        </is>
      </c>
      <c r="B268425" t="n">
        <v>1</v>
      </c>
    </row>
    <row r="268426">
      <c r="A268426" t="inlineStr">
        <is>
          <t>у�밠을</t>
        </is>
      </c>
      <c r="B268426" t="n">
        <v>1</v>
      </c>
    </row>
    <row r="268427">
      <c r="A268427" t="inlineStr">
        <is>
          <t>alāliśral</t>
        </is>
      </c>
      <c r="B268427" t="n">
        <v>1</v>
      </c>
    </row>
    <row r="268428">
      <c r="A268428" t="inlineStr">
        <is>
          <t>crik</t>
        </is>
      </c>
      <c r="B268428" t="n">
        <v>1</v>
      </c>
    </row>
    <row r="268429">
      <c r="A268429" t="inlineStr">
        <is>
          <t>broʿuthdibalunt</t>
        </is>
      </c>
      <c r="B268429" t="n">
        <v>1</v>
      </c>
    </row>
    <row r="268430">
      <c r="A268430" t="inlineStr">
        <is>
          <t>개</t>
        </is>
      </c>
      <c r="B268430" t="n">
        <v>1</v>
      </c>
    </row>
    <row r="268431">
      <c r="A268431" t="inlineStr">
        <is>
          <t>enloving</t>
        </is>
      </c>
      <c r="B268431" t="n">
        <v>1</v>
      </c>
    </row>
    <row r="268432">
      <c r="A268432" t="inlineStr">
        <is>
          <t>azlat</t>
        </is>
      </c>
      <c r="B268432" t="n">
        <v>1</v>
      </c>
    </row>
    <row r="268433">
      <c r="A268433" t="inlineStr">
        <is>
          <t>ektuzu</t>
        </is>
      </c>
      <c r="B268433" t="n">
        <v>1</v>
      </c>
    </row>
    <row r="268434">
      <c r="A268434" t="inlineStr">
        <is>
          <t>pipcoin</t>
        </is>
      </c>
      <c r="B268434" t="n">
        <v>1</v>
      </c>
    </row>
    <row r="268435">
      <c r="A268435" t="inlineStr">
        <is>
          <t>litamuha</t>
        </is>
      </c>
      <c r="B268435" t="n">
        <v>1</v>
      </c>
    </row>
    <row r="268436">
      <c r="A268436" t="inlineStr">
        <is>
          <t>햹래</t>
        </is>
      </c>
      <c r="B268436" t="n">
        <v>1</v>
      </c>
    </row>
    <row r="268437">
      <c r="A268437" t="inlineStr">
        <is>
          <t>tefledhı</t>
        </is>
      </c>
      <c r="B268437" t="n">
        <v>1</v>
      </c>
    </row>
    <row r="268438">
      <c r="A268438" t="inlineStr">
        <is>
          <t>regridsbuyer</t>
        </is>
      </c>
      <c r="B268438" t="n">
        <v>1</v>
      </c>
    </row>
    <row r="268439">
      <c r="A268439" t="inlineStr">
        <is>
          <t>plakii</t>
        </is>
      </c>
      <c r="B268439" t="n">
        <v>1</v>
      </c>
    </row>
    <row r="268440">
      <c r="A268440" t="inlineStr">
        <is>
          <t>parbaglin</t>
        </is>
      </c>
      <c r="B268440" t="n">
        <v>1</v>
      </c>
    </row>
    <row r="268441">
      <c r="A268441" t="inlineStr">
        <is>
          <t>\fljr</t>
        </is>
      </c>
      <c r="B268441" t="n">
        <v>1</v>
      </c>
    </row>
    <row r="268442">
      <c r="A268442" t="inlineStr">
        <is>
          <t>ehsoun</t>
        </is>
      </c>
      <c r="B268442" t="n">
        <v>1</v>
      </c>
    </row>
    <row r="268443">
      <c r="A268443" t="inlineStr">
        <is>
          <t>hyw</t>
        </is>
      </c>
      <c r="B268443" t="n">
        <v>1</v>
      </c>
    </row>
    <row r="268444">
      <c r="A268444" t="inlineStr">
        <is>
          <t>yoit</t>
        </is>
      </c>
      <c r="B268444" t="n">
        <v>1</v>
      </c>
    </row>
    <row r="268445">
      <c r="A268445" t="inlineStr">
        <is>
          <t>e221cur</t>
        </is>
      </c>
      <c r="B268445" t="n">
        <v>1</v>
      </c>
    </row>
    <row r="268446">
      <c r="A268446" t="inlineStr">
        <is>
          <t>dispelice</t>
        </is>
      </c>
      <c r="B268446" t="n">
        <v>1</v>
      </c>
    </row>
    <row r="268447">
      <c r="A268447" t="inlineStr">
        <is>
          <t>vaad</t>
        </is>
      </c>
      <c r="B268447" t="n">
        <v>2</v>
      </c>
    </row>
    <row r="268448">
      <c r="A268448" t="inlineStr">
        <is>
          <t>åston</t>
        </is>
      </c>
      <c r="B268448" t="n">
        <v>1</v>
      </c>
    </row>
    <row r="268449">
      <c r="A268449" t="inlineStr">
        <is>
          <t>bgəimuhn</t>
        </is>
      </c>
      <c r="B268449" t="n">
        <v>1</v>
      </c>
    </row>
    <row r="268450">
      <c r="A268450" t="inlineStr">
        <is>
          <t>bekek</t>
        </is>
      </c>
      <c r="B268450" t="n">
        <v>1</v>
      </c>
    </row>
    <row r="268451">
      <c r="A268451" t="inlineStr">
        <is>
          <t>taseitayaldap</t>
        </is>
      </c>
      <c r="B268451" t="n">
        <v>1</v>
      </c>
    </row>
    <row r="268452">
      <c r="A268452" t="inlineStr">
        <is>
          <t>srchttpstracks</t>
        </is>
      </c>
      <c r="B268452" t="n">
        <v>1</v>
      </c>
    </row>
    <row r="268453">
      <c r="A268453" t="inlineStr">
        <is>
          <t>comeffb34a5834252a011bb2666ea6fe4829292013</t>
        </is>
      </c>
      <c r="B268453" t="n">
        <v>1</v>
      </c>
    </row>
    <row r="268454">
      <c r="A268454" t="inlineStr">
        <is>
          <t>helloczyncel</t>
        </is>
      </c>
      <c r="B268454" t="n">
        <v>1</v>
      </c>
    </row>
    <row r="268455">
      <c r="A268455" t="inlineStr">
        <is>
          <t>comevents2156959256358911</t>
        </is>
      </c>
      <c r="B268455" t="n">
        <v>1</v>
      </c>
    </row>
    <row r="268456">
      <c r="A268456" t="inlineStr">
        <is>
          <t>titleradium</t>
        </is>
      </c>
      <c r="B268456" t="n">
        <v>1</v>
      </c>
    </row>
    <row r="268457">
      <c r="A268457" t="inlineStr">
        <is>
          <t>kenzoom</t>
        </is>
      </c>
      <c r="B268457" t="n">
        <v>1</v>
      </c>
    </row>
    <row r="268458">
      <c r="A268458" t="inlineStr">
        <is>
          <t>yotora</t>
        </is>
      </c>
      <c r="B268458" t="n">
        <v>1</v>
      </c>
    </row>
    <row r="268459">
      <c r="A268459" t="inlineStr">
        <is>
          <t>tagsradium</t>
        </is>
      </c>
      <c r="B268459" t="n">
        <v>1</v>
      </c>
    </row>
    <row r="268460">
      <c r="A268460" t="inlineStr">
        <is>
          <t>radioservicesberlin2015xevent_006_4000</t>
        </is>
      </c>
      <c r="B268460" t="n">
        <v>1</v>
      </c>
    </row>
    <row r="268461">
      <c r="A268461" t="inlineStr">
        <is>
          <t>planetal</t>
        </is>
      </c>
      <c r="B268461" t="n">
        <v>1</v>
      </c>
    </row>
    <row r="268462">
      <c r="A268462" t="inlineStr">
        <is>
          <t>performed_bywayne</t>
        </is>
      </c>
      <c r="B268462" t="n">
        <v>1</v>
      </c>
    </row>
    <row r="268463">
      <c r="A268463" t="inlineStr">
        <is>
          <t>stocklogi</t>
        </is>
      </c>
      <c r="B268463" t="n">
        <v>1</v>
      </c>
    </row>
    <row r="268464">
      <c r="A268464" t="inlineStr">
        <is>
          <t>compbojoohsciogrss15282442951647324</t>
        </is>
      </c>
      <c r="B268464" t="n">
        <v>1</v>
      </c>
    </row>
    <row r="268465">
      <c r="A268465" t="inlineStr">
        <is>
          <t>itunes1</t>
        </is>
      </c>
      <c r="B268465" t="n">
        <v>1</v>
      </c>
    </row>
    <row r="268466">
      <c r="A268466" t="inlineStr">
        <is>
          <t>upsta</t>
        </is>
      </c>
      <c r="B268466" t="n">
        <v>2</v>
      </c>
    </row>
    <row r="268467">
      <c r="A268467" t="inlineStr">
        <is>
          <t>yotorirec</t>
        </is>
      </c>
      <c r="B268467" t="n">
        <v>1</v>
      </c>
    </row>
    <row r="268468">
      <c r="A268468" t="inlineStr">
        <is>
          <t>founderproject</t>
        </is>
      </c>
      <c r="B268468" t="n">
        <v>1</v>
      </c>
    </row>
    <row r="268469">
      <c r="A268469" t="inlineStr">
        <is>
          <t>rollinggreenmusiccd</t>
        </is>
      </c>
      <c r="B268469" t="n">
        <v>1</v>
      </c>
    </row>
    <row r="268470">
      <c r="A268470" t="inlineStr">
        <is>
          <t>trending_urlhttpwww</t>
        </is>
      </c>
      <c r="B268470" t="n">
        <v>1</v>
      </c>
    </row>
    <row r="268471">
      <c r="A268471" t="inlineStr">
        <is>
          <t>stream100</t>
        </is>
      </c>
      <c r="B268471" t="n">
        <v>1</v>
      </c>
    </row>
    <row r="268472">
      <c r="A268472" t="inlineStr">
        <is>
          <t>sl15</t>
        </is>
      </c>
      <c r="B268472" t="n">
        <v>1</v>
      </c>
    </row>
    <row r="268473">
      <c r="A268473" t="inlineStr">
        <is>
          <t>permalink_boxnull</t>
        </is>
      </c>
      <c r="B268473" t="n">
        <v>1</v>
      </c>
    </row>
    <row r="268474">
      <c r="A268474" t="inlineStr">
        <is>
          <t>per_textzephyr</t>
        </is>
      </c>
      <c r="B268474" t="n">
        <v>1</v>
      </c>
    </row>
    <row r="268475">
      <c r="A268475" t="inlineStr">
        <is>
          <t>urivideoconfacialalbumsradium</t>
        </is>
      </c>
      <c r="B268475" t="n">
        <v>1</v>
      </c>
    </row>
    <row r="268476">
      <c r="A268476" t="inlineStr">
        <is>
          <t>stars184</t>
        </is>
      </c>
      <c r="B268476" t="n">
        <v>1</v>
      </c>
    </row>
    <row r="268477">
      <c r="A268477" t="inlineStr">
        <is>
          <t>0615763a80caf3b</t>
        </is>
      </c>
      <c r="B268477" t="n">
        <v>1</v>
      </c>
    </row>
    <row r="268478">
      <c r="A268478" t="inlineStr">
        <is>
          <t>urlhttpsspiceaws</t>
        </is>
      </c>
      <c r="B268478" t="n">
        <v>1</v>
      </c>
    </row>
    <row r="268479">
      <c r="A268479" t="inlineStr">
        <is>
          <t>gemeins</t>
        </is>
      </c>
      <c r="B268479" t="n">
        <v>1</v>
      </c>
    </row>
    <row r="268480">
      <c r="A268480" t="inlineStr">
        <is>
          <t>cadreyard</t>
        </is>
      </c>
      <c r="B268480" t="n">
        <v>1</v>
      </c>
    </row>
    <row r="268481">
      <c r="A268481" t="inlineStr">
        <is>
          <t>konzoom</t>
        </is>
      </c>
      <c r="B268481" t="n">
        <v>1</v>
      </c>
    </row>
    <row r="268482">
      <c r="A268482" t="inlineStr">
        <is>
          <t>pornographyapp</t>
        </is>
      </c>
      <c r="B268482" t="n">
        <v>1</v>
      </c>
    </row>
    <row r="268483">
      <c r="A268483" t="inlineStr">
        <is>
          <t>programmbienti</t>
        </is>
      </c>
      <c r="B268483" t="n">
        <v>1</v>
      </c>
    </row>
    <row r="268484">
      <c r="A268484" t="inlineStr">
        <is>
          <t>posedbytitleelectronic</t>
        </is>
      </c>
      <c r="B268484" t="n">
        <v>1</v>
      </c>
    </row>
    <row r="268485">
      <c r="A268485" t="inlineStr">
        <is>
          <t>contact_supportstill</t>
        </is>
      </c>
      <c r="B268485" t="n">
        <v>1</v>
      </c>
    </row>
    <row r="268486">
      <c r="A268486" t="inlineStr">
        <is>
          <t>trailer_urlhttpswww</t>
        </is>
      </c>
      <c r="B268486" t="n">
        <v>1</v>
      </c>
    </row>
    <row r="268487">
      <c r="A268487" t="inlineStr">
        <is>
          <t>srchttpscdnid</t>
        </is>
      </c>
      <c r="B268487" t="n">
        <v>1</v>
      </c>
    </row>
    <row r="268488">
      <c r="A268488" t="inlineStr">
        <is>
          <t>comvideosy49aringalbum</t>
        </is>
      </c>
      <c r="B268488" t="n">
        <v>1</v>
      </c>
    </row>
    <row r="268489">
      <c r="A268489" t="inlineStr">
        <is>
          <t>40310</t>
        </is>
      </c>
      <c r="B268489" t="n">
        <v>1</v>
      </c>
    </row>
    <row r="268490">
      <c r="A268490" t="inlineStr">
        <is>
          <t>analytics{video_id31241246051910627</t>
        </is>
      </c>
      <c r="B268490" t="n">
        <v>1</v>
      </c>
    </row>
    <row r="268491">
      <c r="A268491" t="inlineStr">
        <is>
          <t>permalinkinstagramchrisxim_festivalalbumselectronic</t>
        </is>
      </c>
      <c r="B268491" t="n">
        <v>1</v>
      </c>
    </row>
    <row r="268492">
      <c r="A268492" t="inlineStr">
        <is>
          <t>lipsten</t>
        </is>
      </c>
      <c r="B268492" t="n">
        <v>1</v>
      </c>
    </row>
    <row r="268493">
      <c r="A268493" t="inlineStr">
        <is>
          <t>playlist_typecollection</t>
        </is>
      </c>
      <c r="B268493" t="n">
        <v>1</v>
      </c>
    </row>
    <row r="268494">
      <c r="A268494" t="inlineStr">
        <is>
          <t>issharetrue</t>
        </is>
      </c>
      <c r="B268494" t="n">
        <v>1</v>
      </c>
    </row>
    <row r="268495">
      <c r="A268495" t="inlineStr">
        <is>
          <t>permalink_linknull</t>
        </is>
      </c>
      <c r="B268495" t="n">
        <v>1</v>
      </c>
    </row>
    <row r="268496">
      <c r="A268496" t="inlineStr">
        <is>
          <t>public_titleemptaensboroengen</t>
        </is>
      </c>
      <c r="B268496" t="n">
        <v>1</v>
      </c>
    </row>
    <row r="268497">
      <c r="A268497" t="inlineStr">
        <is>
          <t>113738|c9|r</t>
        </is>
      </c>
      <c r="B268497" t="n">
        <v>1</v>
      </c>
    </row>
    <row r="268498">
      <c r="A268498" t="inlineStr">
        <is>
          <t>highlightstoryfalse</t>
        </is>
      </c>
      <c r="B268498" t="n">
        <v>1</v>
      </c>
    </row>
    <row r="268499">
      <c r="A268499" t="inlineStr">
        <is>
          <t>sharesnull</t>
        </is>
      </c>
      <c r="B268499" t="n">
        <v>1</v>
      </c>
    </row>
    <row r="268500">
      <c r="A268500" t="inlineStr">
        <is>
          <t>com9gaekzvewh8flci4uta18mfqmqpmsartworkemptaensboroengen_</t>
        </is>
      </c>
      <c r="B268500" t="n">
        <v>1</v>
      </c>
    </row>
    <row r="268501">
      <c r="A268501" t="inlineStr">
        <is>
          <t>cremning</t>
        </is>
      </c>
      <c r="B268501" t="n">
        <v>1</v>
      </c>
    </row>
    <row r="268502">
      <c r="A268502" t="inlineStr">
        <is>
          <t>typepermalink</t>
        </is>
      </c>
      <c r="B268502" t="n">
        <v>1</v>
      </c>
    </row>
    <row r="268503">
      <c r="A268503" t="inlineStr">
        <is>
          <t>0fxc</t>
        </is>
      </c>
      <c r="B268503" t="n">
        <v>1</v>
      </c>
    </row>
    <row r="268504">
      <c r="A268504" t="inlineStr">
        <is>
          <t>valvesse</t>
        </is>
      </c>
      <c r="B268504" t="n">
        <v>1</v>
      </c>
    </row>
    <row r="268505">
      <c r="A268505" t="inlineStr">
        <is>
          <t>beingmusik</t>
        </is>
      </c>
      <c r="B268505" t="n">
        <v>1</v>
      </c>
    </row>
    <row r="268506">
      <c r="A268506" t="inlineStr">
        <is>
          <t>osxio</t>
        </is>
      </c>
      <c r="B268506" t="n">
        <v>1</v>
      </c>
    </row>
    <row r="268507">
      <c r="A268507" t="inlineStr">
        <is>
          <t>mobileimageurlhttpsimg</t>
        </is>
      </c>
      <c r="B268507" t="n">
        <v>1</v>
      </c>
    </row>
    <row r="268508">
      <c r="A268508" t="inlineStr">
        <is>
          <t>amazingglam</t>
        </is>
      </c>
      <c r="B268508" t="n">
        <v>1</v>
      </c>
    </row>
    <row r="268509">
      <c r="A268509" t="inlineStr">
        <is>
          <t>contentiouslyonside</t>
        </is>
      </c>
      <c r="B268509" t="n">
        <v>1</v>
      </c>
    </row>
    <row r="268510">
      <c r="A268510" t="inlineStr">
        <is>
          <t>ofpc</t>
        </is>
      </c>
      <c r="B268510" t="n">
        <v>1</v>
      </c>
    </row>
    <row r="268511">
      <c r="A268511" t="inlineStr">
        <is>
          <t>emitterer</t>
        </is>
      </c>
      <c r="B268511" t="n">
        <v>1</v>
      </c>
    </row>
    <row r="268512">
      <c r="A268512" t="inlineStr">
        <is>
          <t>crybull</t>
        </is>
      </c>
      <c r="B268512" t="n">
        <v>1</v>
      </c>
    </row>
    <row r="268513">
      <c r="A268513" t="inlineStr">
        <is>
          <t>hordebu</t>
        </is>
      </c>
      <c r="B268513" t="n">
        <v>1</v>
      </c>
    </row>
    <row r="268514">
      <c r="A268514" t="inlineStr">
        <is>
          <t>neuroadvancing</t>
        </is>
      </c>
      <c r="B268514" t="n">
        <v>1</v>
      </c>
    </row>
    <row r="268515">
      <c r="A268515" t="inlineStr">
        <is>
          <t>surfaceamaraniser</t>
        </is>
      </c>
      <c r="B268515" t="n">
        <v>1</v>
      </c>
    </row>
    <row r="268516">
      <c r="A268516" t="inlineStr">
        <is>
          <t>haktatana</t>
        </is>
      </c>
      <c r="B268516" t="n">
        <v>1</v>
      </c>
    </row>
    <row r="268517">
      <c r="A268517" t="inlineStr">
        <is>
          <t>munchaus</t>
        </is>
      </c>
      <c r="B268517" t="n">
        <v>1</v>
      </c>
    </row>
    <row r="268518">
      <c r="A268518" t="inlineStr">
        <is>
          <t>younuts</t>
        </is>
      </c>
      <c r="B268518" t="n">
        <v>1</v>
      </c>
    </row>
    <row r="268519">
      <c r="A268519" t="inlineStr">
        <is>
          <t>amakish</t>
        </is>
      </c>
      <c r="B268519" t="n">
        <v>1</v>
      </c>
    </row>
    <row r="268520">
      <c r="A268520" t="inlineStr">
        <is>
          <t>freowins</t>
        </is>
      </c>
      <c r="B268520" t="n">
        <v>1</v>
      </c>
    </row>
    <row r="268521">
      <c r="A268521" t="inlineStr">
        <is>
          <t>anderon</t>
        </is>
      </c>
      <c r="B268521" t="n">
        <v>1</v>
      </c>
    </row>
    <row r="268522">
      <c r="A268522" t="inlineStr">
        <is>
          <t>therapistfellowship</t>
        </is>
      </c>
      <c r="B268522" t="n">
        <v>1</v>
      </c>
    </row>
    <row r="268523">
      <c r="A268523" t="inlineStr">
        <is>
          <t>superbirdaries</t>
        </is>
      </c>
      <c r="B268523" t="n">
        <v>1</v>
      </c>
    </row>
    <row r="268524">
      <c r="A268524" t="inlineStr">
        <is>
          <t>snake77</t>
        </is>
      </c>
      <c r="B268524" t="n">
        <v>1</v>
      </c>
    </row>
    <row r="268525">
      <c r="A268525" t="inlineStr">
        <is>
          <t>shapejakak</t>
        </is>
      </c>
      <c r="B268525" t="n">
        <v>1</v>
      </c>
    </row>
    <row r="268526">
      <c r="A268526" t="inlineStr">
        <is>
          <t>forae</t>
        </is>
      </c>
      <c r="B268526" t="n">
        <v>1</v>
      </c>
    </row>
    <row r="268527">
      <c r="A268527" t="inlineStr">
        <is>
          <t>thepatterson</t>
        </is>
      </c>
      <c r="B268527" t="n">
        <v>1</v>
      </c>
    </row>
    <row r="268528">
      <c r="A268528" t="inlineStr">
        <is>
          <t>indicationvpadairstroarkstoaglet</t>
        </is>
      </c>
      <c r="B268528" t="n">
        <v>1</v>
      </c>
    </row>
    <row r="268529">
      <c r="A268529" t="inlineStr">
        <is>
          <t>entitleddothemutopolyhas</t>
        </is>
      </c>
      <c r="B268529" t="n">
        <v>1</v>
      </c>
    </row>
    <row r="268530">
      <c r="A268530" t="inlineStr">
        <is>
          <t>84ver</t>
        </is>
      </c>
      <c r="B268530" t="n">
        <v>1</v>
      </c>
    </row>
    <row r="268531">
      <c r="A268531" t="inlineStr">
        <is>
          <t>kahtzee</t>
        </is>
      </c>
      <c r="B268531" t="n">
        <v>1</v>
      </c>
    </row>
    <row r="268532">
      <c r="A268532" t="inlineStr">
        <is>
          <t>ethistic</t>
        </is>
      </c>
      <c r="B268532" t="n">
        <v>1</v>
      </c>
    </row>
    <row r="268533">
      <c r="A268533" t="inlineStr">
        <is>
          <t>soontruecell</t>
        </is>
      </c>
      <c r="B268533" t="n">
        <v>1</v>
      </c>
    </row>
    <row r="268534">
      <c r="A268534" t="inlineStr">
        <is>
          <t>illskin</t>
        </is>
      </c>
      <c r="B268534" t="n">
        <v>1</v>
      </c>
    </row>
    <row r="268535">
      <c r="A268535" t="inlineStr">
        <is>
          <t>tuneconcentration</t>
        </is>
      </c>
      <c r="B268535" t="n">
        <v>1</v>
      </c>
    </row>
    <row r="268536">
      <c r="A268536" t="inlineStr">
        <is>
          <t>bloodtones</t>
        </is>
      </c>
      <c r="B268536" t="n">
        <v>1</v>
      </c>
    </row>
    <row r="268537">
      <c r="A268537" t="inlineStr">
        <is>
          <t>scof</t>
        </is>
      </c>
      <c r="B268537" t="n">
        <v>1</v>
      </c>
    </row>
    <row r="268538">
      <c r="A268538" t="inlineStr">
        <is>
          <t>mcgozner</t>
        </is>
      </c>
      <c r="B268538" t="n">
        <v>1</v>
      </c>
    </row>
    <row r="268539">
      <c r="A268539" t="inlineStr">
        <is>
          <t>helmadryls</t>
        </is>
      </c>
      <c r="B268539" t="n">
        <v>1</v>
      </c>
    </row>
    <row r="268540">
      <c r="A268540" t="inlineStr">
        <is>
          <t>canizz</t>
        </is>
      </c>
      <c r="B268540" t="n">
        <v>1</v>
      </c>
    </row>
    <row r="268541">
      <c r="A268541" t="inlineStr">
        <is>
          <t>blendparty</t>
        </is>
      </c>
      <c r="B268541" t="n">
        <v>1</v>
      </c>
    </row>
    <row r="268542">
      <c r="A268542" t="inlineStr">
        <is>
          <t>itwhich</t>
        </is>
      </c>
      <c r="B268542" t="n">
        <v>2</v>
      </c>
    </row>
    <row r="268543">
      <c r="A268543" t="inlineStr">
        <is>
          <t>vype</t>
        </is>
      </c>
      <c r="B268543" t="n">
        <v>1</v>
      </c>
    </row>
    <row r="268544">
      <c r="A268544" t="inlineStr">
        <is>
          <t>programwot</t>
        </is>
      </c>
      <c r="B268544" t="n">
        <v>1</v>
      </c>
    </row>
    <row r="268545">
      <c r="A268545" t="inlineStr">
        <is>
          <t>legacydenise</t>
        </is>
      </c>
      <c r="B268545" t="n">
        <v>1</v>
      </c>
    </row>
    <row r="268546">
      <c r="A268546" t="inlineStr">
        <is>
          <t>communtox</t>
        </is>
      </c>
      <c r="B268546" t="n">
        <v>1</v>
      </c>
    </row>
    <row r="268547">
      <c r="A268547" t="inlineStr">
        <is>
          <t>soveried</t>
        </is>
      </c>
      <c r="B268547" t="n">
        <v>1</v>
      </c>
    </row>
    <row r="268548">
      <c r="A268548" t="inlineStr">
        <is>
          <t>totoi</t>
        </is>
      </c>
      <c r="B268548" t="n">
        <v>1</v>
      </c>
    </row>
    <row r="268549">
      <c r="A268549" t="inlineStr">
        <is>
          <t>kyoishiro</t>
        </is>
      </c>
      <c r="B268549" t="n">
        <v>1</v>
      </c>
    </row>
    <row r="268550">
      <c r="A268550" t="inlineStr">
        <is>
          <t>vigabhera</t>
        </is>
      </c>
      <c r="B268550" t="n">
        <v>1</v>
      </c>
    </row>
    <row r="268551">
      <c r="A268551" t="inlineStr">
        <is>
          <t>bladawana</t>
        </is>
      </c>
      <c r="B268551" t="n">
        <v>1</v>
      </c>
    </row>
    <row r="268552">
      <c r="A268552" t="inlineStr">
        <is>
          <t>thephilippines</t>
        </is>
      </c>
      <c r="B268552" t="n">
        <v>1</v>
      </c>
    </row>
    <row r="268553">
      <c r="A268553" t="inlineStr">
        <is>
          <t>chutobi</t>
        </is>
      </c>
      <c r="B268553" t="n">
        <v>1</v>
      </c>
    </row>
    <row r="268554">
      <c r="A268554" t="inlineStr">
        <is>
          <t>takkeohedi</t>
        </is>
      </c>
      <c r="B268554" t="n">
        <v>1</v>
      </c>
    </row>
    <row r="268555">
      <c r="A268555" t="inlineStr">
        <is>
          <t>紎常子</t>
        </is>
      </c>
      <c r="B268555" t="n">
        <v>1</v>
      </c>
    </row>
    <row r="268556">
      <c r="A268556" t="inlineStr">
        <is>
          <t>pfinder</t>
        </is>
      </c>
      <c r="B268556" t="n">
        <v>1</v>
      </c>
    </row>
    <row r="268557">
      <c r="A268557" t="inlineStr">
        <is>
          <t>andinto</t>
        </is>
      </c>
      <c r="B268557" t="n">
        <v>1</v>
      </c>
    </row>
    <row r="268558">
      <c r="A268558" t="inlineStr">
        <is>
          <t>naŏsti</t>
        </is>
      </c>
      <c r="B268558" t="n">
        <v>1</v>
      </c>
    </row>
    <row r="268559">
      <c r="A268559" t="inlineStr">
        <is>
          <t>falacel</t>
        </is>
      </c>
      <c r="B268559" t="n">
        <v>1</v>
      </c>
    </row>
    <row r="268560">
      <c r="A268560" t="inlineStr">
        <is>
          <t>army——opener</t>
        </is>
      </c>
      <c r="B268560" t="n">
        <v>1</v>
      </c>
    </row>
    <row r="268561">
      <c r="A268561" t="inlineStr">
        <is>
          <t>ouacoming</t>
        </is>
      </c>
      <c r="B268561" t="n">
        <v>1</v>
      </c>
    </row>
    <row r="268562">
      <c r="A268562" t="inlineStr">
        <is>
          <t>tabario</t>
        </is>
      </c>
      <c r="B268562" t="n">
        <v>1</v>
      </c>
    </row>
    <row r="268563">
      <c r="A268563" t="inlineStr">
        <is>
          <t>kristaiton</t>
        </is>
      </c>
      <c r="B268563" t="n">
        <v>1</v>
      </c>
    </row>
    <row r="268564">
      <c r="A268564" t="inlineStr">
        <is>
          <t>dfnr</t>
        </is>
      </c>
      <c r="B268564" t="n">
        <v>1</v>
      </c>
    </row>
    <row r="268565">
      <c r="A268565" t="inlineStr">
        <is>
          <t>hollowude</t>
        </is>
      </c>
      <c r="B268565" t="n">
        <v>1</v>
      </c>
    </row>
    <row r="268566">
      <c r="A268566" t="inlineStr">
        <is>
          <t>flhammons</t>
        </is>
      </c>
      <c r="B268566" t="n">
        <v>1</v>
      </c>
    </row>
    <row r="268567">
      <c r="A268567" t="inlineStr">
        <is>
          <t>mzychz</t>
        </is>
      </c>
      <c r="B268567" t="n">
        <v>1</v>
      </c>
    </row>
    <row r="268568">
      <c r="A268568" t="inlineStr">
        <is>
          <t>infidelconsequence</t>
        </is>
      </c>
      <c r="B268568" t="n">
        <v>1</v>
      </c>
    </row>
    <row r="268569">
      <c r="A268569" t="inlineStr">
        <is>
          <t>timesmerelimmentspeople</t>
        </is>
      </c>
      <c r="B268569" t="n">
        <v>1</v>
      </c>
    </row>
    <row r="268570">
      <c r="A268570" t="inlineStr">
        <is>
          <t>becklater</t>
        </is>
      </c>
      <c r="B268570" t="n">
        <v>1</v>
      </c>
    </row>
    <row r="268571">
      <c r="A268571" t="inlineStr">
        <is>
          <t>mottharper</t>
        </is>
      </c>
      <c r="B268571" t="n">
        <v>1</v>
      </c>
    </row>
    <row r="268572">
      <c r="A268572" t="inlineStr">
        <is>
          <t>blarneyed</t>
        </is>
      </c>
      <c r="B268572" t="n">
        <v>1</v>
      </c>
    </row>
    <row r="268573">
      <c r="A268573" t="inlineStr">
        <is>
          <t>orgreality</t>
        </is>
      </c>
      <c r="B268573" t="n">
        <v>1</v>
      </c>
    </row>
    <row r="268574">
      <c r="A268574" t="inlineStr">
        <is>
          <t>jumpionky</t>
        </is>
      </c>
      <c r="B268574" t="n">
        <v>1</v>
      </c>
    </row>
    <row r="268575">
      <c r="A268575" t="inlineStr">
        <is>
          <t>waitingread</t>
        </is>
      </c>
      <c r="B268575" t="n">
        <v>1</v>
      </c>
    </row>
    <row r="268576">
      <c r="A268576" t="inlineStr">
        <is>
          <t>maciafest</t>
        </is>
      </c>
      <c r="B268576" t="n">
        <v>1</v>
      </c>
    </row>
    <row r="268577">
      <c r="A268577" t="inlineStr">
        <is>
          <t>install|</t>
        </is>
      </c>
      <c r="B268577" t="n">
        <v>1</v>
      </c>
    </row>
    <row r="268578">
      <c r="A268578" t="inlineStr">
        <is>
          <t>femininecourage</t>
        </is>
      </c>
      <c r="B268578" t="n">
        <v>1</v>
      </c>
    </row>
    <row r="268579">
      <c r="A268579" t="inlineStr">
        <is>
          <t>nickbish</t>
        </is>
      </c>
      <c r="B268579" t="n">
        <v>1</v>
      </c>
    </row>
    <row r="268580">
      <c r="A268580" t="inlineStr">
        <is>
          <t>publicrealtime</t>
        </is>
      </c>
      <c r="B268580" t="n">
        <v>1</v>
      </c>
    </row>
    <row r="268581">
      <c r="A268581" t="inlineStr">
        <is>
          <t>411321</t>
        </is>
      </c>
      <c r="B268581" t="n">
        <v>1</v>
      </c>
    </row>
    <row r="268582">
      <c r="A268582" t="inlineStr">
        <is>
          <t>galumpréian</t>
        </is>
      </c>
      <c r="B268582" t="n">
        <v>1</v>
      </c>
    </row>
    <row r="268583">
      <c r="A268583" t="inlineStr">
        <is>
          <t>dealingleatherpony</t>
        </is>
      </c>
      <c r="B268583" t="n">
        <v>1</v>
      </c>
    </row>
    <row r="268584">
      <c r="A268584" t="inlineStr">
        <is>
          <t>dunkholes</t>
        </is>
      </c>
      <c r="B268584" t="n">
        <v>1</v>
      </c>
    </row>
    <row r="268585">
      <c r="A268585" t="inlineStr">
        <is>
          <t>ravagingtwit</t>
        </is>
      </c>
      <c r="B268585" t="n">
        <v>1</v>
      </c>
    </row>
    <row r="268586">
      <c r="A268586" t="inlineStr">
        <is>
          <t>fpni</t>
        </is>
      </c>
      <c r="B268586" t="n">
        <v>1</v>
      </c>
    </row>
    <row r="268587">
      <c r="A268587" t="inlineStr">
        <is>
          <t>crospl</t>
        </is>
      </c>
      <c r="B268587" t="n">
        <v>1</v>
      </c>
    </row>
    <row r="268588">
      <c r="A268588" t="inlineStr">
        <is>
          <t>goldspecifiedmarketyahoo</t>
        </is>
      </c>
      <c r="B268588" t="n">
        <v>1</v>
      </c>
    </row>
    <row r="268589">
      <c r="A268589" t="inlineStr">
        <is>
          <t>hillsun</t>
        </is>
      </c>
      <c r="B268589" t="n">
        <v>1</v>
      </c>
    </row>
    <row r="268590">
      <c r="A268590" t="inlineStr">
        <is>
          <t>slateimagesdirect</t>
        </is>
      </c>
      <c r="B268590" t="n">
        <v>1</v>
      </c>
    </row>
    <row r="268591">
      <c r="A268591" t="inlineStr">
        <is>
          <t>velskia</t>
        </is>
      </c>
      <c r="B268591" t="n">
        <v>1</v>
      </c>
    </row>
    <row r="268592">
      <c r="A268592" t="inlineStr">
        <is>
          <t>strippel</t>
        </is>
      </c>
      <c r="B268592" t="n">
        <v>1</v>
      </c>
    </row>
    <row r="268593">
      <c r="A268593" t="inlineStr">
        <is>
          <t>alternatingstealing</t>
        </is>
      </c>
      <c r="B268593" t="n">
        <v>1</v>
      </c>
    </row>
    <row r="268594">
      <c r="A268594" t="inlineStr">
        <is>
          <t xml:space="preserve"> defining</t>
        </is>
      </c>
      <c r="B268594" t="n">
        <v>1</v>
      </c>
    </row>
    <row r="268595">
      <c r="A268595" t="inlineStr">
        <is>
          <t>kamarazai</t>
        </is>
      </c>
      <c r="B268595" t="n">
        <v>1</v>
      </c>
    </row>
    <row r="268596">
      <c r="A268596" t="inlineStr">
        <is>
          <t>franklenna</t>
        </is>
      </c>
      <c r="B268596" t="n">
        <v>1</v>
      </c>
    </row>
    <row r="268597">
      <c r="A268597" t="inlineStr">
        <is>
          <t>rockfort</t>
        </is>
      </c>
      <c r="B268597" t="n">
        <v>3</v>
      </c>
    </row>
    <row r="268598">
      <c r="A268598" t="inlineStr">
        <is>
          <t>localephly</t>
        </is>
      </c>
      <c r="B268598" t="n">
        <v>1</v>
      </c>
    </row>
    <row r="268599">
      <c r="A268599" t="inlineStr">
        <is>
          <t>unschesons</t>
        </is>
      </c>
      <c r="B268599" t="n">
        <v>1</v>
      </c>
    </row>
    <row r="268600">
      <c r="A268600" t="inlineStr">
        <is>
          <t>deletives</t>
        </is>
      </c>
      <c r="B268600" t="n">
        <v>1</v>
      </c>
    </row>
    <row r="268601">
      <c r="A268601" t="inlineStr">
        <is>
          <t>invon</t>
        </is>
      </c>
      <c r="B268601" t="n">
        <v>1</v>
      </c>
    </row>
    <row r="268602">
      <c r="A268602" t="inlineStr">
        <is>
          <t>dawghill</t>
        </is>
      </c>
      <c r="B268602" t="n">
        <v>1</v>
      </c>
    </row>
    <row r="268603">
      <c r="A268603" t="inlineStr">
        <is>
          <t>arbitrais</t>
        </is>
      </c>
      <c r="B268603" t="n">
        <v>1</v>
      </c>
    </row>
    <row r="268604">
      <c r="A268604" t="inlineStr">
        <is>
          <t>2asself</t>
        </is>
      </c>
      <c r="B268604" t="n">
        <v>1</v>
      </c>
    </row>
    <row r="268605">
      <c r="A268605" t="inlineStr">
        <is>
          <t>tuicum</t>
        </is>
      </c>
      <c r="B268605" t="n">
        <v>1</v>
      </c>
    </row>
    <row r="268606">
      <c r="A268606" t="inlineStr">
        <is>
          <t>umenavale</t>
        </is>
      </c>
      <c r="B268606" t="n">
        <v>1</v>
      </c>
    </row>
    <row r="268607">
      <c r="A268607" t="inlineStr">
        <is>
          <t>zouba</t>
        </is>
      </c>
      <c r="B268607" t="n">
        <v>2</v>
      </c>
    </row>
    <row r="268608">
      <c r="A268608" t="inlineStr">
        <is>
          <t>bunbothce</t>
        </is>
      </c>
      <c r="B268608" t="n">
        <v>1</v>
      </c>
    </row>
    <row r="268609">
      <c r="A268609" t="inlineStr">
        <is>
          <t>lefcotted</t>
        </is>
      </c>
      <c r="B268609" t="n">
        <v>1</v>
      </c>
    </row>
    <row r="268610">
      <c r="A268610" t="inlineStr">
        <is>
          <t>bcheed</t>
        </is>
      </c>
      <c r="B268610" t="n">
        <v>1</v>
      </c>
    </row>
    <row r="268611">
      <c r="A268611" t="inlineStr">
        <is>
          <t>percuictiono</t>
        </is>
      </c>
      <c r="B268611" t="n">
        <v>1</v>
      </c>
    </row>
    <row r="268612">
      <c r="A268612" t="inlineStr">
        <is>
          <t>jk23</t>
        </is>
      </c>
      <c r="B268612" t="n">
        <v>1</v>
      </c>
    </row>
    <row r="268613">
      <c r="A268613" t="inlineStr">
        <is>
          <t>pplt</t>
        </is>
      </c>
      <c r="B268613" t="n">
        <v>1</v>
      </c>
    </row>
    <row r="268614">
      <c r="A268614" t="inlineStr">
        <is>
          <t>ee20100562</t>
        </is>
      </c>
      <c r="B268614" t="n">
        <v>1</v>
      </c>
    </row>
    <row r="268615">
      <c r="A268615" t="inlineStr">
        <is>
          <t>religious_disadvantage</t>
        </is>
      </c>
      <c r="B268615" t="n">
        <v>1</v>
      </c>
    </row>
    <row r="268616">
      <c r="A268616" t="inlineStr">
        <is>
          <t>ls128</t>
        </is>
      </c>
      <c r="B268616" t="n">
        <v>1</v>
      </c>
    </row>
    <row r="268617">
      <c r="A268617" t="inlineStr">
        <is>
          <t>enetime</t>
        </is>
      </c>
      <c r="B268617" t="n">
        <v>1</v>
      </c>
    </row>
    <row r="268618">
      <c r="A268618" t="inlineStr">
        <is>
          <t>pleaivered</t>
        </is>
      </c>
      <c r="B268618" t="n">
        <v>1</v>
      </c>
    </row>
    <row r="268619">
      <c r="A268619" t="inlineStr">
        <is>
          <t>httpoum1pg</t>
        </is>
      </c>
      <c r="B268619" t="n">
        <v>1</v>
      </c>
    </row>
    <row r="268620">
      <c r="A268620" t="inlineStr">
        <is>
          <t>aclinical</t>
        </is>
      </c>
      <c r="B268620" t="n">
        <v>1</v>
      </c>
    </row>
    <row r="268621">
      <c r="A268621" t="inlineStr">
        <is>
          <t>nppc</t>
        </is>
      </c>
      <c r="B268621" t="n">
        <v>1</v>
      </c>
    </row>
    <row r="268622">
      <c r="A268622" t="inlineStr">
        <is>
          <t>owhatarn</t>
        </is>
      </c>
      <c r="B268622" t="n">
        <v>1</v>
      </c>
    </row>
    <row r="268623">
      <c r="A268623" t="inlineStr">
        <is>
          <t>ccutton</t>
        </is>
      </c>
      <c r="B268623" t="n">
        <v>1</v>
      </c>
    </row>
    <row r="268624">
      <c r="A268624" t="inlineStr">
        <is>
          <t>oulden</t>
        </is>
      </c>
      <c r="B268624" t="n">
        <v>1</v>
      </c>
    </row>
    <row r="268625">
      <c r="A268625" t="inlineStr">
        <is>
          <t>16seconds</t>
        </is>
      </c>
      <c r="B268625" t="n">
        <v>2</v>
      </c>
    </row>
    <row r="268626">
      <c r="A268626" t="inlineStr">
        <is>
          <t>munotni</t>
        </is>
      </c>
      <c r="B268626" t="n">
        <v>1</v>
      </c>
    </row>
    <row r="268627">
      <c r="A268627" t="inlineStr">
        <is>
          <t>operatea</t>
        </is>
      </c>
      <c r="B268627" t="n">
        <v>1</v>
      </c>
    </row>
    <row r="268628">
      <c r="A268628" t="inlineStr">
        <is>
          <t>isborough</t>
        </is>
      </c>
      <c r="B268628" t="n">
        <v>1</v>
      </c>
    </row>
    <row r="268629">
      <c r="A268629" t="inlineStr">
        <is>
          <t>vuestuies</t>
        </is>
      </c>
      <c r="B268629" t="n">
        <v>1</v>
      </c>
    </row>
    <row r="268630">
      <c r="A268630" t="inlineStr">
        <is>
          <t>downspanning</t>
        </is>
      </c>
      <c r="B268630" t="n">
        <v>1</v>
      </c>
    </row>
    <row r="268631">
      <c r="A268631" t="inlineStr">
        <is>
          <t>warefuse</t>
        </is>
      </c>
      <c r="B268631" t="n">
        <v>1</v>
      </c>
    </row>
    <row r="268632">
      <c r="A268632" t="inlineStr">
        <is>
          <t>shende</t>
        </is>
      </c>
      <c r="B268632" t="n">
        <v>1</v>
      </c>
    </row>
    <row r="268633">
      <c r="A268633" t="inlineStr">
        <is>
          <t>manatto</t>
        </is>
      </c>
      <c r="B268633" t="n">
        <v>1</v>
      </c>
    </row>
    <row r="268634">
      <c r="A268634" t="inlineStr">
        <is>
          <t>richon</t>
        </is>
      </c>
      <c r="B268634" t="n">
        <v>2</v>
      </c>
    </row>
    <row r="268635">
      <c r="A268635" t="inlineStr">
        <is>
          <t>hydarii</t>
        </is>
      </c>
      <c r="B268635" t="n">
        <v>1</v>
      </c>
    </row>
    <row r="268636">
      <c r="A268636" t="inlineStr">
        <is>
          <t>coreoveas</t>
        </is>
      </c>
      <c r="B268636" t="n">
        <v>1</v>
      </c>
    </row>
    <row r="268637">
      <c r="A268637" t="inlineStr">
        <is>
          <t>desslers</t>
        </is>
      </c>
      <c r="B268637" t="n">
        <v>3</v>
      </c>
    </row>
    <row r="268638">
      <c r="A268638" t="inlineStr">
        <is>
          <t>onesheere</t>
        </is>
      </c>
      <c r="B268638" t="n">
        <v>1</v>
      </c>
    </row>
    <row r="268639">
      <c r="A268639" t="inlineStr">
        <is>
          <t>comsnoops</t>
        </is>
      </c>
      <c r="B268639" t="n">
        <v>1</v>
      </c>
    </row>
    <row r="268640">
      <c r="A268640" t="inlineStr">
        <is>
          <t>louobodies</t>
        </is>
      </c>
      <c r="B268640" t="n">
        <v>1</v>
      </c>
    </row>
    <row r="268641">
      <c r="A268641" t="inlineStr">
        <is>
          <t>sociopubicists</t>
        </is>
      </c>
      <c r="B268641" t="n">
        <v>1</v>
      </c>
    </row>
    <row r="268642">
      <c r="A268642" t="inlineStr">
        <is>
          <t>pétranslude</t>
        </is>
      </c>
      <c r="B268642" t="n">
        <v>1</v>
      </c>
    </row>
    <row r="268643">
      <c r="A268643" t="inlineStr">
        <is>
          <t>familiarriending</t>
        </is>
      </c>
      <c r="B268643" t="n">
        <v>1</v>
      </c>
    </row>
    <row r="268644">
      <c r="A268644" t="inlineStr">
        <is>
          <t>melestinine</t>
        </is>
      </c>
      <c r="B268644" t="n">
        <v>1</v>
      </c>
    </row>
    <row r="268645">
      <c r="A268645" t="inlineStr">
        <is>
          <t>superzitto</t>
        </is>
      </c>
      <c r="B268645" t="n">
        <v>1</v>
      </c>
    </row>
    <row r="268646">
      <c r="A268646" t="inlineStr">
        <is>
          <t>flugelstein</t>
        </is>
      </c>
      <c r="B268646" t="n">
        <v>1</v>
      </c>
    </row>
    <row r="268647">
      <c r="A268647" t="inlineStr">
        <is>
          <t>mcrays</t>
        </is>
      </c>
      <c r="B268647" t="n">
        <v>1</v>
      </c>
    </row>
    <row r="268648">
      <c r="A268648" t="inlineStr">
        <is>
          <t>mersanj</t>
        </is>
      </c>
      <c r="B268648" t="n">
        <v>1</v>
      </c>
    </row>
    <row r="268649">
      <c r="A268649" t="inlineStr">
        <is>
          <t>rasivka</t>
        </is>
      </c>
      <c r="B268649" t="n">
        <v>1</v>
      </c>
    </row>
    <row r="268650">
      <c r="A268650" t="inlineStr">
        <is>
          <t>songhimmitation</t>
        </is>
      </c>
      <c r="B268650" t="n">
        <v>1</v>
      </c>
    </row>
    <row r="268651">
      <c r="A268651" t="inlineStr">
        <is>
          <t>undialow</t>
        </is>
      </c>
      <c r="B268651" t="n">
        <v>1</v>
      </c>
    </row>
    <row r="268652">
      <c r="A268652" t="inlineStr">
        <is>
          <t>freecio</t>
        </is>
      </c>
      <c r="B268652" t="n">
        <v>1</v>
      </c>
    </row>
    <row r="268653">
      <c r="A268653" t="inlineStr">
        <is>
          <t>072047</t>
        </is>
      </c>
      <c r="B268653" t="n">
        <v>1</v>
      </c>
    </row>
    <row r="268654">
      <c r="A268654" t="inlineStr">
        <is>
          <t>brgi</t>
        </is>
      </c>
      <c r="B268654" t="n">
        <v>1</v>
      </c>
    </row>
    <row r="268655">
      <c r="A268655" t="inlineStr">
        <is>
          <t>dealernerve</t>
        </is>
      </c>
      <c r="B268655" t="n">
        <v>1</v>
      </c>
    </row>
    <row r="268656">
      <c r="A268656" t="inlineStr">
        <is>
          <t>mrsandroid</t>
        </is>
      </c>
      <c r="B268656" t="n">
        <v>1</v>
      </c>
    </row>
    <row r="268657">
      <c r="A268657" t="inlineStr">
        <is>
          <t>montchinos</t>
        </is>
      </c>
      <c r="B268657" t="n">
        <v>1</v>
      </c>
    </row>
    <row r="268658">
      <c r="A268658" t="inlineStr">
        <is>
          <t>stinto</t>
        </is>
      </c>
      <c r="B268658" t="n">
        <v>1</v>
      </c>
    </row>
    <row r="268659">
      <c r="A268659" t="inlineStr">
        <is>
          <t>vacatistas</t>
        </is>
      </c>
      <c r="B268659" t="n">
        <v>1</v>
      </c>
    </row>
    <row r="268660">
      <c r="A268660" t="inlineStr">
        <is>
          <t>schtuns</t>
        </is>
      </c>
      <c r="B268660" t="n">
        <v>1</v>
      </c>
    </row>
    <row r="268661">
      <c r="A268661" t="inlineStr">
        <is>
          <t>engageingly</t>
        </is>
      </c>
      <c r="B268661" t="n">
        <v>2</v>
      </c>
    </row>
    <row r="268662">
      <c r="A268662" t="inlineStr">
        <is>
          <t>eitty</t>
        </is>
      </c>
      <c r="B268662" t="n">
        <v>1</v>
      </c>
    </row>
    <row r="268663">
      <c r="A268663" t="inlineStr">
        <is>
          <t>pork—sweet</t>
        </is>
      </c>
      <c r="B268663" t="n">
        <v>1</v>
      </c>
    </row>
    <row r="268664">
      <c r="A268664" t="inlineStr">
        <is>
          <t>scarcasque</t>
        </is>
      </c>
      <c r="B268664" t="n">
        <v>1</v>
      </c>
    </row>
    <row r="268665">
      <c r="A268665" t="inlineStr">
        <is>
          <t>streamwraps</t>
        </is>
      </c>
      <c r="B268665" t="n">
        <v>1</v>
      </c>
    </row>
    <row r="268666">
      <c r="A268666" t="inlineStr">
        <is>
          <t>yereish</t>
        </is>
      </c>
      <c r="B268666" t="n">
        <v>1</v>
      </c>
    </row>
    <row r="268667">
      <c r="A268667" t="inlineStr">
        <is>
          <t>suitely</t>
        </is>
      </c>
      <c r="B268667" t="n">
        <v>1</v>
      </c>
    </row>
    <row r="268668">
      <c r="A268668" t="inlineStr">
        <is>
          <t>erythritics</t>
        </is>
      </c>
      <c r="B268668" t="n">
        <v>1</v>
      </c>
    </row>
    <row r="268669">
      <c r="A268669" t="inlineStr">
        <is>
          <t>greifield</t>
        </is>
      </c>
      <c r="B268669" t="n">
        <v>1</v>
      </c>
    </row>
    <row r="268670">
      <c r="A268670" t="inlineStr">
        <is>
          <t>jurgened</t>
        </is>
      </c>
      <c r="B268670" t="n">
        <v>1</v>
      </c>
    </row>
    <row r="268671">
      <c r="A268671" t="inlineStr">
        <is>
          <t>fsjóg</t>
        </is>
      </c>
      <c r="B268671" t="n">
        <v>1</v>
      </c>
    </row>
    <row r="268672">
      <c r="A268672" t="inlineStr">
        <is>
          <t>juscilla</t>
        </is>
      </c>
      <c r="B268672" t="n">
        <v>1</v>
      </c>
    </row>
    <row r="268673">
      <c r="A268673" t="inlineStr">
        <is>
          <t>frightpit</t>
        </is>
      </c>
      <c r="B268673" t="n">
        <v>1</v>
      </c>
    </row>
    <row r="268674">
      <c r="A268674" t="inlineStr">
        <is>
          <t>pikifal</t>
        </is>
      </c>
      <c r="B268674" t="n">
        <v>1</v>
      </c>
    </row>
    <row r="268675">
      <c r="A268675" t="inlineStr">
        <is>
          <t>searrubes</t>
        </is>
      </c>
      <c r="B268675" t="n">
        <v>1</v>
      </c>
    </row>
    <row r="268676">
      <c r="A268676" t="inlineStr">
        <is>
          <t>ms–14</t>
        </is>
      </c>
      <c r="B268676" t="n">
        <v>1</v>
      </c>
    </row>
    <row r="268677">
      <c r="A268677" t="inlineStr">
        <is>
          <t>rbattleabact</t>
        </is>
      </c>
      <c r="B268677" t="n">
        <v>1</v>
      </c>
    </row>
    <row r="268678">
      <c r="A268678" t="inlineStr">
        <is>
          <t>bynx</t>
        </is>
      </c>
      <c r="B268678" t="n">
        <v>1</v>
      </c>
    </row>
    <row r="268679">
      <c r="A268679" t="inlineStr">
        <is>
          <t>lithicopa</t>
        </is>
      </c>
      <c r="B268679" t="n">
        <v>1</v>
      </c>
    </row>
    <row r="268680">
      <c r="A268680" t="inlineStr">
        <is>
          <t>kamanakazuki</t>
        </is>
      </c>
      <c r="B268680" t="n">
        <v>1</v>
      </c>
    </row>
    <row r="268681">
      <c r="A268681" t="inlineStr">
        <is>
          <t>hoppalot</t>
        </is>
      </c>
      <c r="B268681" t="n">
        <v>1</v>
      </c>
    </row>
    <row r="268682">
      <c r="A268682" t="inlineStr">
        <is>
          <t>interble</t>
        </is>
      </c>
      <c r="B268682" t="n">
        <v>1</v>
      </c>
    </row>
    <row r="268683">
      <c r="A268683" t="inlineStr">
        <is>
          <t>elmadness</t>
        </is>
      </c>
      <c r="B268683" t="n">
        <v>1</v>
      </c>
    </row>
    <row r="268684">
      <c r="A268684" t="inlineStr">
        <is>
          <t>trimokay</t>
        </is>
      </c>
      <c r="B268684" t="n">
        <v>1</v>
      </c>
    </row>
    <row r="268685">
      <c r="A268685" t="inlineStr">
        <is>
          <t>bentcruising</t>
        </is>
      </c>
      <c r="B268685" t="n">
        <v>1</v>
      </c>
    </row>
    <row r="268686">
      <c r="A268686" t="inlineStr">
        <is>
          <t>eugallery</t>
        </is>
      </c>
      <c r="B268686" t="n">
        <v>1</v>
      </c>
    </row>
    <row r="268687">
      <c r="A268687" t="inlineStr">
        <is>
          <t>developedgillinipi</t>
        </is>
      </c>
      <c r="B268687" t="n">
        <v>1</v>
      </c>
    </row>
    <row r="268688">
      <c r="A268688" t="inlineStr">
        <is>
          <t>nimgga</t>
        </is>
      </c>
      <c r="B268688" t="n">
        <v>1</v>
      </c>
    </row>
    <row r="268689">
      <c r="A268689" t="inlineStr">
        <is>
          <t>comification</t>
        </is>
      </c>
      <c r="B268689" t="n">
        <v>1</v>
      </c>
    </row>
    <row r="268690">
      <c r="A268690" t="inlineStr">
        <is>
          <t>transformr</t>
        </is>
      </c>
      <c r="B268690" t="n">
        <v>1</v>
      </c>
    </row>
    <row r="268691">
      <c r="A268691" t="inlineStr">
        <is>
          <t>pradoleyhurst</t>
        </is>
      </c>
      <c r="B268691" t="n">
        <v>1</v>
      </c>
    </row>
    <row r="268692">
      <c r="A268692" t="inlineStr">
        <is>
          <t>aeroscope</t>
        </is>
      </c>
      <c r="B268692" t="n">
        <v>2</v>
      </c>
    </row>
    <row r="268693">
      <c r="A268693" t="inlineStr">
        <is>
          <t>rinnewald</t>
        </is>
      </c>
      <c r="B268693" t="n">
        <v>1</v>
      </c>
    </row>
    <row r="268694">
      <c r="A268694" t="inlineStr">
        <is>
          <t>goblestaus</t>
        </is>
      </c>
      <c r="B268694" t="n">
        <v>1</v>
      </c>
    </row>
    <row r="268695">
      <c r="A268695" t="inlineStr">
        <is>
          <t>httpswpreschwitzguide</t>
        </is>
      </c>
      <c r="B268695" t="n">
        <v>1</v>
      </c>
    </row>
    <row r="268696">
      <c r="A268696" t="inlineStr">
        <is>
          <t>toxicators</t>
        </is>
      </c>
      <c r="B268696" t="n">
        <v>1</v>
      </c>
    </row>
    <row r="268697">
      <c r="A268697" t="inlineStr">
        <is>
          <t>claydums</t>
        </is>
      </c>
      <c r="B268697" t="n">
        <v>1</v>
      </c>
    </row>
    <row r="268698">
      <c r="A268698" t="inlineStr">
        <is>
          <t>comforumstours</t>
        </is>
      </c>
      <c r="B268698" t="n">
        <v>1</v>
      </c>
    </row>
    <row r="268699">
      <c r="A268699" t="inlineStr">
        <is>
          <t>odihos</t>
        </is>
      </c>
      <c r="B268699" t="n">
        <v>1</v>
      </c>
    </row>
    <row r="268700">
      <c r="A268700" t="inlineStr">
        <is>
          <t>odiopathic</t>
        </is>
      </c>
      <c r="B268700" t="n">
        <v>1</v>
      </c>
    </row>
    <row r="268701">
      <c r="A268701" t="inlineStr">
        <is>
          <t>lemono</t>
        </is>
      </c>
      <c r="B268701" t="n">
        <v>1</v>
      </c>
    </row>
    <row r="268702">
      <c r="A268702" t="inlineStr">
        <is>
          <t>advantagepervs</t>
        </is>
      </c>
      <c r="B268702" t="n">
        <v>1</v>
      </c>
    </row>
    <row r="268703">
      <c r="A268703" t="inlineStr">
        <is>
          <t>kenishaw</t>
        </is>
      </c>
      <c r="B268703" t="n">
        <v>1</v>
      </c>
    </row>
    <row r="268704">
      <c r="A268704" t="inlineStr">
        <is>
          <t>ardee</t>
        </is>
      </c>
      <c r="B268704" t="n">
        <v>1</v>
      </c>
    </row>
    <row r="268705">
      <c r="A268705" t="inlineStr">
        <is>
          <t>veer‐forward</t>
        </is>
      </c>
      <c r="B268705" t="n">
        <v>1</v>
      </c>
    </row>
    <row r="268706">
      <c r="A268706" t="inlineStr">
        <is>
          <t>jumpshe</t>
        </is>
      </c>
      <c r="B268706" t="n">
        <v>1</v>
      </c>
    </row>
    <row r="268707">
      <c r="A268707" t="inlineStr">
        <is>
          <t>tonguespidchu</t>
        </is>
      </c>
      <c r="B268707" t="n">
        <v>1</v>
      </c>
    </row>
    <row r="268708">
      <c r="A268708" t="inlineStr">
        <is>
          <t>mundian</t>
        </is>
      </c>
      <c r="B268708" t="n">
        <v>3</v>
      </c>
    </row>
    <row r="268709">
      <c r="A268709" t="inlineStr">
        <is>
          <t>photoshug</t>
        </is>
      </c>
      <c r="B268709" t="n">
        <v>1</v>
      </c>
    </row>
    <row r="268710">
      <c r="A268710" t="inlineStr">
        <is>
          <t>tannese</t>
        </is>
      </c>
      <c r="B268710" t="n">
        <v>1</v>
      </c>
    </row>
    <row r="268711">
      <c r="A268711" t="inlineStr">
        <is>
          <t>436kph</t>
        </is>
      </c>
      <c r="B268711" t="n">
        <v>1</v>
      </c>
    </row>
    <row r="268712">
      <c r="A268712" t="inlineStr">
        <is>
          <t>small‐choreographed</t>
        </is>
      </c>
      <c r="B268712" t="n">
        <v>1</v>
      </c>
    </row>
    <row r="268713">
      <c r="A268713" t="inlineStr">
        <is>
          <t>vicarrisaya</t>
        </is>
      </c>
      <c r="B268713" t="n">
        <v>1</v>
      </c>
    </row>
    <row r="268714">
      <c r="A268714" t="inlineStr">
        <is>
          <t>decisionmom</t>
        </is>
      </c>
      <c r="B268714" t="n">
        <v>1</v>
      </c>
    </row>
    <row r="268715">
      <c r="A268715" t="inlineStr">
        <is>
          <t>5–6mm</t>
        </is>
      </c>
      <c r="B268715" t="n">
        <v>1</v>
      </c>
    </row>
    <row r="268716">
      <c r="A268716" t="inlineStr">
        <is>
          <t>squide</t>
        </is>
      </c>
      <c r="B268716" t="n">
        <v>2</v>
      </c>
    </row>
    <row r="268717">
      <c r="A268717" t="inlineStr">
        <is>
          <t>arveirske</t>
        </is>
      </c>
      <c r="B268717" t="n">
        <v>1</v>
      </c>
    </row>
    <row r="268718">
      <c r="A268718" t="inlineStr">
        <is>
          <t>prainate</t>
        </is>
      </c>
      <c r="B268718" t="n">
        <v>1</v>
      </c>
    </row>
    <row r="268719">
      <c r="A268719" t="inlineStr">
        <is>
          <t>estevo</t>
        </is>
      </c>
      <c r="B268719" t="n">
        <v>1</v>
      </c>
    </row>
    <row r="268720">
      <c r="A268720" t="inlineStr">
        <is>
          <t>commenoutment</t>
        </is>
      </c>
      <c r="B268720" t="n">
        <v>1</v>
      </c>
    </row>
    <row r="268721">
      <c r="A268721" t="inlineStr">
        <is>
          <t>versatilely</t>
        </is>
      </c>
      <c r="B268721" t="n">
        <v>1</v>
      </c>
    </row>
    <row r="268722">
      <c r="A268722" t="inlineStr">
        <is>
          <t>wimbeer</t>
        </is>
      </c>
      <c r="B268722" t="n">
        <v>1</v>
      </c>
    </row>
    <row r="268723">
      <c r="A268723" t="inlineStr">
        <is>
          <t>skiiness</t>
        </is>
      </c>
      <c r="B268723" t="n">
        <v>1</v>
      </c>
    </row>
    <row r="268724">
      <c r="A268724" t="inlineStr">
        <is>
          <t>dischuro</t>
        </is>
      </c>
      <c r="B268724" t="n">
        <v>1</v>
      </c>
    </row>
    <row r="268725">
      <c r="A268725" t="inlineStr">
        <is>
          <t>wastegouse</t>
        </is>
      </c>
      <c r="B268725" t="n">
        <v>1</v>
      </c>
    </row>
    <row r="268726">
      <c r="A268726" t="inlineStr">
        <is>
          <t>arveirskedte</t>
        </is>
      </c>
      <c r="B268726" t="n">
        <v>1</v>
      </c>
    </row>
    <row r="268727">
      <c r="A268727" t="inlineStr">
        <is>
          <t>steris</t>
        </is>
      </c>
      <c r="B268727" t="n">
        <v>1</v>
      </c>
    </row>
    <row r="268728">
      <c r="A268728" t="inlineStr">
        <is>
          <t>arveirskegmail</t>
        </is>
      </c>
      <c r="B268728" t="n">
        <v>1</v>
      </c>
    </row>
    <row r="268729">
      <c r="A268729" t="inlineStr">
        <is>
          <t>gilindo</t>
        </is>
      </c>
      <c r="B268729" t="n">
        <v>1</v>
      </c>
    </row>
    <row r="268730">
      <c r="A268730" t="inlineStr">
        <is>
          <t>mobcombat</t>
        </is>
      </c>
      <c r="B268730" t="n">
        <v>1</v>
      </c>
    </row>
    <row r="268731">
      <c r="A268731" t="inlineStr">
        <is>
          <t>briefzoom</t>
        </is>
      </c>
      <c r="B268731" t="n">
        <v>1</v>
      </c>
    </row>
    <row r="268732">
      <c r="A268732" t="inlineStr">
        <is>
          <t>downgradeboy</t>
        </is>
      </c>
      <c r="B268732" t="n">
        <v>1</v>
      </c>
    </row>
    <row r="268733">
      <c r="A268733" t="inlineStr">
        <is>
          <t>ncpgree</t>
        </is>
      </c>
      <c r="B268733" t="n">
        <v>2</v>
      </c>
    </row>
    <row r="268734">
      <c r="A268734" t="inlineStr">
        <is>
          <t>traveloaded</t>
        </is>
      </c>
      <c r="B268734" t="n">
        <v>1</v>
      </c>
    </row>
    <row r="268735">
      <c r="A268735" t="inlineStr">
        <is>
          <t>junhill</t>
        </is>
      </c>
      <c r="B268735" t="n">
        <v>1</v>
      </c>
    </row>
    <row r="268736">
      <c r="A268736" t="inlineStr">
        <is>
          <t>zerotron</t>
        </is>
      </c>
      <c r="B268736" t="n">
        <v>1</v>
      </c>
    </row>
    <row r="268737">
      <c r="A268737" t="inlineStr">
        <is>
          <t>performers—each</t>
        </is>
      </c>
      <c r="B268737" t="n">
        <v>1</v>
      </c>
    </row>
    <row r="268738">
      <c r="A268738" t="inlineStr">
        <is>
          <t>pokemongenerationv1</t>
        </is>
      </c>
      <c r="B268738" t="n">
        <v>1</v>
      </c>
    </row>
    <row r="268739">
      <c r="A268739" t="inlineStr">
        <is>
          <t>zomag</t>
        </is>
      </c>
      <c r="B268739" t="n">
        <v>1</v>
      </c>
    </row>
    <row r="268740">
      <c r="A268740" t="inlineStr">
        <is>
          <t>levellar</t>
        </is>
      </c>
      <c r="B268740" t="n">
        <v>1</v>
      </c>
    </row>
    <row r="268741">
      <c r="A268741" t="inlineStr">
        <is>
          <t>v57s</t>
        </is>
      </c>
      <c r="B268741" t="n">
        <v>1</v>
      </c>
    </row>
    <row r="268742">
      <c r="A268742" t="inlineStr">
        <is>
          <t>quickhoursmmiticencer</t>
        </is>
      </c>
      <c r="B268742" t="n">
        <v>1</v>
      </c>
    </row>
    <row r="268743">
      <c r="A268743" t="inlineStr">
        <is>
          <t>0v550</t>
        </is>
      </c>
      <c r="B268743" t="n">
        <v>1</v>
      </c>
    </row>
    <row r="268744">
      <c r="A268744" t="inlineStr">
        <is>
          <t>034748</t>
        </is>
      </c>
      <c r="B268744" t="n">
        <v>1</v>
      </c>
    </row>
    <row r="268745">
      <c r="A268745" t="inlineStr">
        <is>
          <t>servo1t</t>
        </is>
      </c>
      <c r="B268745" t="n">
        <v>1</v>
      </c>
    </row>
    <row r="268746">
      <c r="A268746" t="inlineStr">
        <is>
          <t>exploitfiore</t>
        </is>
      </c>
      <c r="B268746" t="n">
        <v>1</v>
      </c>
    </row>
    <row r="268747">
      <c r="A268747" t="inlineStr">
        <is>
          <t>popucer</t>
        </is>
      </c>
      <c r="B268747" t="n">
        <v>1</v>
      </c>
    </row>
    <row r="268748">
      <c r="A268748" t="inlineStr">
        <is>
          <t>deengus</t>
        </is>
      </c>
      <c r="B268748" t="n">
        <v>1</v>
      </c>
    </row>
    <row r="268749">
      <c r="A268749" t="inlineStr">
        <is>
          <t>goliathhead</t>
        </is>
      </c>
      <c r="B268749" t="n">
        <v>1</v>
      </c>
    </row>
    <row r="268750">
      <c r="A268750" t="inlineStr">
        <is>
          <t>comblog201102urgz</t>
        </is>
      </c>
      <c r="B268750" t="n">
        <v>1</v>
      </c>
    </row>
    <row r="268751">
      <c r="A268751" t="inlineStr">
        <is>
          <t>shiftendus</t>
        </is>
      </c>
      <c r="B268751" t="n">
        <v>1</v>
      </c>
    </row>
    <row r="268752">
      <c r="A268752" t="inlineStr">
        <is>
          <t>hardwarecatalog</t>
        </is>
      </c>
      <c r="B268752" t="n">
        <v>1</v>
      </c>
    </row>
    <row r="268753">
      <c r="A268753" t="inlineStr">
        <is>
          <t>1141h</t>
        </is>
      </c>
      <c r="B268753" t="n">
        <v>1</v>
      </c>
    </row>
    <row r="268754">
      <c r="A268754" t="inlineStr">
        <is>
          <t>neogeometric</t>
        </is>
      </c>
      <c r="B268754" t="n">
        <v>1</v>
      </c>
    </row>
    <row r="268755">
      <c r="A268755" t="inlineStr">
        <is>
          <t>archending</t>
        </is>
      </c>
      <c r="B268755" t="n">
        <v>1</v>
      </c>
    </row>
    <row r="268756">
      <c r="A268756" t="inlineStr">
        <is>
          <t>nice—come</t>
        </is>
      </c>
      <c r="B268756" t="n">
        <v>1</v>
      </c>
    </row>
    <row r="268757">
      <c r="A268757" t="inlineStr">
        <is>
          <t>neuralgastingaspganiceballlinux</t>
        </is>
      </c>
      <c r="B268757" t="n">
        <v>1</v>
      </c>
    </row>
    <row r="268758">
      <c r="A268758" t="inlineStr">
        <is>
          <t>home—their</t>
        </is>
      </c>
      <c r="B268758" t="n">
        <v>1</v>
      </c>
    </row>
    <row r="268759">
      <c r="A268759" t="inlineStr">
        <is>
          <t>indoctrines</t>
        </is>
      </c>
      <c r="B268759" t="n">
        <v>1</v>
      </c>
    </row>
    <row r="268760">
      <c r="A268760" t="inlineStr">
        <is>
          <t>enpredictors</t>
        </is>
      </c>
      <c r="B268760" t="n">
        <v>1</v>
      </c>
    </row>
    <row r="268761">
      <c r="A268761" t="inlineStr">
        <is>
          <t>858x768</t>
        </is>
      </c>
      <c r="B268761" t="n">
        <v>1</v>
      </c>
    </row>
    <row r="268762">
      <c r="A268762" t="inlineStr">
        <is>
          <t>expiredarray</t>
        </is>
      </c>
      <c r="B268762" t="n">
        <v>1</v>
      </c>
    </row>
    <row r="268763">
      <c r="A268763" t="inlineStr">
        <is>
          <t>bidostream</t>
        </is>
      </c>
      <c r="B268763" t="n">
        <v>1</v>
      </c>
    </row>
    <row r="268764">
      <c r="A268764" t="inlineStr">
        <is>
          <t>haveembedded</t>
        </is>
      </c>
      <c r="B268764" t="n">
        <v>1</v>
      </c>
    </row>
    <row r="268765">
      <c r="A268765" t="inlineStr">
        <is>
          <t>vstruct</t>
        </is>
      </c>
      <c r="B268765" t="n">
        <v>1</v>
      </c>
    </row>
    <row r="268766">
      <c r="A268766" t="inlineStr">
        <is>
          <t>transfertokey</t>
        </is>
      </c>
      <c r="B268766" t="n">
        <v>1</v>
      </c>
    </row>
    <row r="268767">
      <c r="A268767" t="inlineStr">
        <is>
          <t>even_copy_balance</t>
        </is>
      </c>
      <c r="B268767" t="n">
        <v>1</v>
      </c>
    </row>
    <row r="268768">
      <c r="A268768" t="inlineStr">
        <is>
          <t>0x001023257eac</t>
        </is>
      </c>
      <c r="B268768" t="n">
        <v>1</v>
      </c>
    </row>
    <row r="268769">
      <c r="A268769" t="inlineStr">
        <is>
          <t>192kb</t>
        </is>
      </c>
      <c r="B268769" t="n">
        <v>1</v>
      </c>
    </row>
    <row r="268770">
      <c r="A268770" t="inlineStr">
        <is>
          <t>1kx</t>
        </is>
      </c>
      <c r="B268770" t="n">
        <v>1</v>
      </c>
    </row>
    <row r="268771">
      <c r="A268771" t="inlineStr">
        <is>
          <t>batchsizef</t>
        </is>
      </c>
      <c r="B268771" t="n">
        <v>1</v>
      </c>
    </row>
    <row r="268772">
      <c r="A268772" t="inlineStr">
        <is>
          <t>simple_optimal4u</t>
        </is>
      </c>
      <c r="B268772" t="n">
        <v>1</v>
      </c>
    </row>
    <row r="268773">
      <c r="A268773" t="inlineStr">
        <is>
          <t>availage</t>
        </is>
      </c>
      <c r="B268773" t="n">
        <v>1</v>
      </c>
    </row>
    <row r="268774">
      <c r="A268774" t="inlineStr">
        <is>
          <t>ifpptr</t>
        </is>
      </c>
      <c r="B268774" t="n">
        <v>1</v>
      </c>
    </row>
    <row r="268775">
      <c r="A268775" t="inlineStr">
        <is>
          <t>inchain</t>
        </is>
      </c>
      <c r="B268775" t="n">
        <v>1</v>
      </c>
    </row>
    <row r="268776">
      <c r="A268776" t="inlineStr">
        <is>
          <t>capgs</t>
        </is>
      </c>
      <c r="B268776" t="n">
        <v>1</v>
      </c>
    </row>
    <row r="268777">
      <c r="A268777" t="inlineStr">
        <is>
          <t>auphxa</t>
        </is>
      </c>
      <c r="B268777" t="n">
        <v>1</v>
      </c>
    </row>
    <row r="268778">
      <c r="A268778" t="inlineStr">
        <is>
          <t>pathtononmon64nonjournalprivenr</t>
        </is>
      </c>
      <c r="B268778" t="n">
        <v>1</v>
      </c>
    </row>
    <row r="268779">
      <c r="A268779" t="inlineStr">
        <is>
          <t>qcip</t>
        </is>
      </c>
      <c r="B268779" t="n">
        <v>1</v>
      </c>
    </row>
    <row r="268780">
      <c r="A268780" t="inlineStr">
        <is>
          <t>fileunicode</t>
        </is>
      </c>
      <c r="B268780" t="n">
        <v>1</v>
      </c>
    </row>
    <row r="268781">
      <c r="A268781" t="inlineStr">
        <is>
          <t>baseaddressforce</t>
        </is>
      </c>
      <c r="B268781" t="n">
        <v>1</v>
      </c>
    </row>
    <row r="268782">
      <c r="A268782" t="inlineStr">
        <is>
          <t>peveryone</t>
        </is>
      </c>
      <c r="B268782" t="n">
        <v>1</v>
      </c>
    </row>
    <row r="268783">
      <c r="A268783" t="inlineStr">
        <is>
          <t>indr_repgradir</t>
        </is>
      </c>
      <c r="B268783" t="n">
        <v>1</v>
      </c>
    </row>
    <row r="268784">
      <c r="A268784" t="inlineStr">
        <is>
          <t>asncipher_bits</t>
        </is>
      </c>
      <c r="B268784" t="n">
        <v>1</v>
      </c>
    </row>
    <row r="268785">
      <c r="A268785" t="inlineStr">
        <is>
          <t>768x576</t>
        </is>
      </c>
      <c r="B268785" t="n">
        <v>1</v>
      </c>
    </row>
    <row r="268786">
      <c r="A268786" t="inlineStr">
        <is>
          <t>etcsetwithapirefs</t>
        </is>
      </c>
      <c r="B268786" t="n">
        <v>1</v>
      </c>
    </row>
    <row r="268787">
      <c r="A268787" t="inlineStr">
        <is>
          <t>0x00a0010</t>
        </is>
      </c>
      <c r="B268787" t="n">
        <v>1</v>
      </c>
    </row>
    <row r="268788">
      <c r="A268788" t="inlineStr">
        <is>
          <t>savecppid</t>
        </is>
      </c>
      <c r="B268788" t="n">
        <v>1</v>
      </c>
    </row>
    <row r="268789">
      <c r="A268789" t="inlineStr">
        <is>
          <t>200918ok</t>
        </is>
      </c>
      <c r="B268789" t="n">
        <v>1</v>
      </c>
    </row>
    <row r="268790">
      <c r="A268790" t="inlineStr">
        <is>
          <t>analogwritephyremba</t>
        </is>
      </c>
      <c r="B268790" t="n">
        <v>1</v>
      </c>
    </row>
    <row r="268791">
      <c r="A268791" t="inlineStr">
        <is>
          <t>unsbad</t>
        </is>
      </c>
      <c r="B268791" t="n">
        <v>1</v>
      </c>
    </row>
    <row r="268792">
      <c r="A268792" t="inlineStr">
        <is>
          <t>vstructparamsany</t>
        </is>
      </c>
      <c r="B268792" t="n">
        <v>1</v>
      </c>
    </row>
    <row r="268793">
      <c r="A268793" t="inlineStr">
        <is>
          <t>nsnsfile</t>
        </is>
      </c>
      <c r="B268793" t="n">
        <v>1</v>
      </c>
    </row>
    <row r="268794">
      <c r="A268794" t="inlineStr">
        <is>
          <t>nss8</t>
        </is>
      </c>
      <c r="B268794" t="n">
        <v>1</v>
      </c>
    </row>
    <row r="268795">
      <c r="A268795" t="inlineStr">
        <is>
          <t>1060of10064of8000offmin</t>
        </is>
      </c>
      <c r="B268795" t="n">
        <v>1</v>
      </c>
    </row>
    <row r="268796">
      <c r="A268796" t="inlineStr">
        <is>
          <t>pallength</t>
        </is>
      </c>
      <c r="B268796" t="n">
        <v>1</v>
      </c>
    </row>
    <row r="268797">
      <c r="A268797" t="inlineStr">
        <is>
          <t>maxfunc</t>
        </is>
      </c>
      <c r="B268797" t="n">
        <v>1</v>
      </c>
    </row>
    <row r="268798">
      <c r="A268798" t="inlineStr">
        <is>
          <t>standardkey</t>
        </is>
      </c>
      <c r="B268798" t="n">
        <v>1</v>
      </c>
    </row>
    <row r="268799">
      <c r="A268799" t="inlineStr">
        <is>
          <t>boysinitial</t>
        </is>
      </c>
      <c r="B268799" t="n">
        <v>1</v>
      </c>
    </row>
    <row r="268800">
      <c r="A268800" t="inlineStr">
        <is>
          <t>idisps</t>
        </is>
      </c>
      <c r="B268800" t="n">
        <v>1</v>
      </c>
    </row>
    <row r="268801">
      <c r="A268801" t="inlineStr">
        <is>
          <t>triumphanasse</t>
        </is>
      </c>
      <c r="B268801" t="n">
        <v>1</v>
      </c>
    </row>
    <row r="268802">
      <c r="A268802" t="inlineStr">
        <is>
          <t>maeksutageo</t>
        </is>
      </c>
      <c r="B268802" t="n">
        <v>1</v>
      </c>
    </row>
    <row r="268803">
      <c r="A268803" t="inlineStr">
        <is>
          <t>gheated</t>
        </is>
      </c>
      <c r="B268803" t="n">
        <v>1</v>
      </c>
    </row>
    <row r="268804">
      <c r="A268804" t="inlineStr">
        <is>
          <t>mcdurdle</t>
        </is>
      </c>
      <c r="B268804" t="n">
        <v>1</v>
      </c>
    </row>
    <row r="268805">
      <c r="A268805" t="inlineStr">
        <is>
          <t>krunburgs</t>
        </is>
      </c>
      <c r="B268805" t="n">
        <v>1</v>
      </c>
    </row>
    <row r="268806">
      <c r="A268806" t="inlineStr">
        <is>
          <t>producerconserved</t>
        </is>
      </c>
      <c r="B268806" t="n">
        <v>1</v>
      </c>
    </row>
    <row r="268807">
      <c r="A268807" t="inlineStr">
        <is>
          <t>berests</t>
        </is>
      </c>
      <c r="B268807" t="n">
        <v>1</v>
      </c>
    </row>
    <row r="268808">
      <c r="A268808" t="inlineStr">
        <is>
          <t>pushectonic</t>
        </is>
      </c>
      <c r="B268808" t="n">
        <v>1</v>
      </c>
    </row>
    <row r="268809">
      <c r="A268809" t="inlineStr">
        <is>
          <t>dokoro</t>
        </is>
      </c>
      <c r="B268809" t="n">
        <v>1</v>
      </c>
    </row>
    <row r="268810">
      <c r="A268810" t="inlineStr">
        <is>
          <t>yatsuhiko</t>
        </is>
      </c>
      <c r="B268810" t="n">
        <v>3</v>
      </c>
    </row>
    <row r="268811">
      <c r="A268811" t="inlineStr">
        <is>
          <t>debutrics</t>
        </is>
      </c>
      <c r="B268811" t="n">
        <v>1</v>
      </c>
    </row>
    <row r="268812">
      <c r="A268812" t="inlineStr">
        <is>
          <t>housechords</t>
        </is>
      </c>
      <c r="B268812" t="n">
        <v>1</v>
      </c>
    </row>
    <row r="268813">
      <c r="A268813" t="inlineStr">
        <is>
          <t>kunkees</t>
        </is>
      </c>
      <c r="B268813" t="n">
        <v>1</v>
      </c>
    </row>
    <row r="268814">
      <c r="A268814" t="inlineStr">
        <is>
          <t>pudenekanu</t>
        </is>
      </c>
      <c r="B268814" t="n">
        <v>1</v>
      </c>
    </row>
    <row r="268815">
      <c r="A268815" t="inlineStr">
        <is>
          <t>blockchainchains</t>
        </is>
      </c>
      <c r="B268815" t="n">
        <v>1</v>
      </c>
    </row>
    <row r="268816">
      <c r="A268816" t="inlineStr">
        <is>
          <t>ranchigen</t>
        </is>
      </c>
      <c r="B268816" t="n">
        <v>1</v>
      </c>
    </row>
    <row r="268817">
      <c r="A268817" t="inlineStr">
        <is>
          <t>starminer</t>
        </is>
      </c>
      <c r="B268817" t="n">
        <v>1</v>
      </c>
    </row>
    <row r="268818">
      <c r="A268818" t="inlineStr">
        <is>
          <t>unach</t>
        </is>
      </c>
      <c r="B268818" t="n">
        <v>2</v>
      </c>
    </row>
    <row r="268819">
      <c r="A268819" t="inlineStr">
        <is>
          <t>disroversially</t>
        </is>
      </c>
      <c r="B268819" t="n">
        <v>1</v>
      </c>
    </row>
    <row r="268820">
      <c r="A268820" t="inlineStr">
        <is>
          <t>texasfile</t>
        </is>
      </c>
      <c r="B268820" t="n">
        <v>1</v>
      </c>
    </row>
    <row r="268821">
      <c r="A268821" t="inlineStr">
        <is>
          <t>massute</t>
        </is>
      </c>
      <c r="B268821" t="n">
        <v>1</v>
      </c>
    </row>
    <row r="268822">
      <c r="A268822" t="inlineStr">
        <is>
          <t>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exit_last_command_exit_exit_last_command_exit_exit_exit_exit_exit_exit_exit_exit_exit_last_command_exit_exit_exit_exit_exit_exit_exit_last_command_exit_exit_exit_exit_exit_exit_exit_last_command_exit_exit_exit_exit_exit_exit_exit_last_command_exit_exit_exit_exit_exit_exit_last_command_exit_exit_exit_exit_exit_exit_exit_exit_exit_last_command_exit_exit_exit_exit_exit_exit_exit_exit_exit_exit_last_command_exit_exit_exit_exit_exit_exit_exit_exit_last_command_exit_exit_exit_exit_exit_exit_exit_exit_last_command_exit_exit_exit_exit_exit_exit_exit_last_command_exit_exit_exit_exit_exit_exit_exit_last_command_</t>
        </is>
      </c>
      <c r="B268822" t="n">
        <v>1</v>
      </c>
    </row>
    <row r="268823">
      <c r="A268823" t="inlineStr">
        <is>
          <t>lariom</t>
        </is>
      </c>
      <c r="B268823" t="n">
        <v>1</v>
      </c>
    </row>
    <row r="268824">
      <c r="A268824" t="inlineStr">
        <is>
          <t>exit_exception</t>
        </is>
      </c>
      <c r="B268824" t="n">
        <v>1</v>
      </c>
    </row>
    <row r="268825">
      <c r="A268825" t="inlineStr">
        <is>
          <t>accumm</t>
        </is>
      </c>
      <c r="B268825" t="n">
        <v>1</v>
      </c>
    </row>
    <row r="268826">
      <c r="A268826" t="inlineStr">
        <is>
          <t>exit_interriber</t>
        </is>
      </c>
      <c r="B268826" t="n">
        <v>1</v>
      </c>
    </row>
    <row r="268827">
      <c r="A268827" t="inlineStr">
        <is>
          <t>drp13m</t>
        </is>
      </c>
      <c r="B268827" t="n">
        <v>1</v>
      </c>
    </row>
    <row r="268828">
      <c r="A268828" t="inlineStr">
        <is>
          <t>amtruz</t>
        </is>
      </c>
      <c r="B268828" t="n">
        <v>1</v>
      </c>
    </row>
    <row r="268829">
      <c r="A268829" t="inlineStr">
        <is>
          <t>mambogr</t>
        </is>
      </c>
      <c r="B268829" t="n">
        <v>1</v>
      </c>
    </row>
    <row r="268830">
      <c r="A268830" t="inlineStr">
        <is>
          <t>mch47</t>
        </is>
      </c>
      <c r="B268830" t="n">
        <v>1</v>
      </c>
    </row>
    <row r="268831">
      <c r="A268831" t="inlineStr">
        <is>
          <t>liquidzfahr</t>
        </is>
      </c>
      <c r="B268831" t="n">
        <v>1</v>
      </c>
    </row>
    <row r="268832">
      <c r="A268832" t="inlineStr">
        <is>
          <t>loiggin</t>
        </is>
      </c>
      <c r="B268832" t="n">
        <v>1</v>
      </c>
    </row>
    <row r="268833">
      <c r="A268833" t="inlineStr">
        <is>
          <t>levts</t>
        </is>
      </c>
      <c r="B268833" t="n">
        <v>1</v>
      </c>
    </row>
    <row r="268834">
      <c r="A268834" t="inlineStr">
        <is>
          <t>eistwoods</t>
        </is>
      </c>
      <c r="B268834" t="n">
        <v>1</v>
      </c>
    </row>
    <row r="268835">
      <c r="A268835" t="inlineStr">
        <is>
          <t>uksection2leveloftesting</t>
        </is>
      </c>
      <c r="B268835" t="n">
        <v>1</v>
      </c>
    </row>
    <row r="268836">
      <c r="A268836" t="inlineStr">
        <is>
          <t>ppmchen</t>
        </is>
      </c>
      <c r="B268836" t="n">
        <v>1</v>
      </c>
    </row>
    <row r="268837">
      <c r="A268837" t="inlineStr">
        <is>
          <t>thuons</t>
        </is>
      </c>
      <c r="B268837" t="n">
        <v>1</v>
      </c>
    </row>
    <row r="268838">
      <c r="A268838" t="inlineStr">
        <is>
          <t>genetgate</t>
        </is>
      </c>
      <c r="B268838" t="n">
        <v>1</v>
      </c>
    </row>
    <row r="268839">
      <c r="A268839" t="inlineStr">
        <is>
          <t>jfs_annuals_registers_draft_of_publications120091304_annuals10</t>
        </is>
      </c>
      <c r="B268839" t="n">
        <v>1</v>
      </c>
    </row>
    <row r="268840">
      <c r="A268840" t="inlineStr">
        <is>
          <t>httphydropower</t>
        </is>
      </c>
      <c r="B268840" t="n">
        <v>1</v>
      </c>
    </row>
    <row r="268841">
      <c r="A268841" t="inlineStr">
        <is>
          <t>propamendment</t>
        </is>
      </c>
      <c r="B268841" t="n">
        <v>1</v>
      </c>
    </row>
    <row r="268842">
      <c r="A268842" t="inlineStr">
        <is>
          <t>httphouseonline</t>
        </is>
      </c>
      <c r="B268842" t="n">
        <v>1</v>
      </c>
    </row>
    <row r="268843">
      <c r="A268843" t="inlineStr">
        <is>
          <t>hb6792</t>
        </is>
      </c>
      <c r="B268843" t="n">
        <v>1</v>
      </c>
    </row>
    <row r="268844">
      <c r="A268844" t="inlineStr">
        <is>
          <t>depublications201420939153</t>
        </is>
      </c>
      <c r="B268844" t="n">
        <v>1</v>
      </c>
    </row>
    <row r="268845">
      <c r="A268845" t="inlineStr">
        <is>
          <t>ukvi</t>
        </is>
      </c>
      <c r="B268845" t="n">
        <v>1</v>
      </c>
    </row>
    <row r="268846">
      <c r="A268846" t="inlineStr">
        <is>
          <t>sonrpreis</t>
        </is>
      </c>
      <c r="B268846" t="n">
        <v>1</v>
      </c>
    </row>
    <row r="268847">
      <c r="A268847" t="inlineStr">
        <is>
          <t>isossurlsingle</t>
        </is>
      </c>
      <c r="B268847" t="n">
        <v>1</v>
      </c>
    </row>
    <row r="268848">
      <c r="A268848" t="inlineStr">
        <is>
          <t>01203</t>
        </is>
      </c>
      <c r="B268848" t="n">
        <v>1</v>
      </c>
    </row>
    <row r="268849">
      <c r="A268849" t="inlineStr">
        <is>
          <t>govstateenglishrfcot</t>
        </is>
      </c>
      <c r="B268849" t="n">
        <v>1</v>
      </c>
    </row>
    <row r="268850">
      <c r="A268850" t="inlineStr">
        <is>
          <t>rndu</t>
        </is>
      </c>
      <c r="B268850" t="n">
        <v>1</v>
      </c>
    </row>
    <row r="268851">
      <c r="A268851" t="inlineStr">
        <is>
          <t>mewdnc</t>
        </is>
      </c>
      <c r="B268851" t="n">
        <v>1</v>
      </c>
    </row>
    <row r="268852">
      <c r="A268852" t="inlineStr">
        <is>
          <t>examations</t>
        </is>
      </c>
      <c r="B268852" t="n">
        <v>1</v>
      </c>
    </row>
    <row r="268853">
      <c r="A268853" t="inlineStr">
        <is>
          <t>govrecordsvmm14</t>
        </is>
      </c>
      <c r="B268853" t="n">
        <v>1</v>
      </c>
    </row>
    <row r="268854">
      <c r="A268854" t="inlineStr">
        <is>
          <t>wetwump</t>
        </is>
      </c>
      <c r="B268854" t="n">
        <v>1</v>
      </c>
    </row>
    <row r="268855">
      <c r="A268855" t="inlineStr">
        <is>
          <t>klefbongo</t>
        </is>
      </c>
      <c r="B268855" t="n">
        <v>1</v>
      </c>
    </row>
    <row r="268856">
      <c r="A268856" t="inlineStr">
        <is>
          <t>growigators</t>
        </is>
      </c>
      <c r="B268856" t="n">
        <v>1</v>
      </c>
    </row>
    <row r="268857">
      <c r="A268857" t="inlineStr">
        <is>
          <t>phpbranch6streamwaterex_titlepore20finger20inense_bg</t>
        </is>
      </c>
      <c r="B268857" t="n">
        <v>1</v>
      </c>
    </row>
    <row r="268858">
      <c r="A268858" t="inlineStr">
        <is>
          <t>com20110108what</t>
        </is>
      </c>
      <c r="B268858" t="n">
        <v>1</v>
      </c>
    </row>
    <row r="268859">
      <c r="A268859" t="inlineStr">
        <is>
          <t>httppreswaybill</t>
        </is>
      </c>
      <c r="B268859" t="n">
        <v>1</v>
      </c>
    </row>
    <row r="268860">
      <c r="A268860" t="inlineStr">
        <is>
          <t>orgwikidiversity</t>
        </is>
      </c>
      <c r="B268860" t="n">
        <v>1</v>
      </c>
    </row>
    <row r="268861">
      <c r="A268861" t="inlineStr">
        <is>
          <t>govwusa</t>
        </is>
      </c>
      <c r="B268861" t="n">
        <v>1</v>
      </c>
    </row>
    <row r="268862">
      <c r="A268862" t="inlineStr">
        <is>
          <t>cmisn</t>
        </is>
      </c>
      <c r="B268862" t="n">
        <v>1</v>
      </c>
    </row>
    <row r="268863">
      <c r="A268863" t="inlineStr">
        <is>
          <t>pladoendf</t>
        </is>
      </c>
      <c r="B268863" t="n">
        <v>1</v>
      </c>
    </row>
    <row r="268864">
      <c r="A268864" t="inlineStr">
        <is>
          <t>netmailtoc4nightlineknife</t>
        </is>
      </c>
      <c r="B268864" t="n">
        <v>1</v>
      </c>
    </row>
    <row r="268865">
      <c r="A268865" t="inlineStr">
        <is>
          <t>a03janne</t>
        </is>
      </c>
      <c r="B268865" t="n">
        <v>1</v>
      </c>
    </row>
    <row r="268866">
      <c r="A268866" t="inlineStr">
        <is>
          <t>gastrob</t>
        </is>
      </c>
      <c r="B268866" t="n">
        <v>2</v>
      </c>
    </row>
    <row r="268867">
      <c r="A268867" t="inlineStr">
        <is>
          <t>aerostaral</t>
        </is>
      </c>
      <c r="B268867" t="n">
        <v>1</v>
      </c>
    </row>
    <row r="268868">
      <c r="A268868" t="inlineStr">
        <is>
          <t>doxin201</t>
        </is>
      </c>
      <c r="B268868" t="n">
        <v>1</v>
      </c>
    </row>
    <row r="268869">
      <c r="A268869" t="inlineStr">
        <is>
          <t>biogeoidscience</t>
        </is>
      </c>
      <c r="B268869" t="n">
        <v>1</v>
      </c>
    </row>
    <row r="268870">
      <c r="A268870" t="inlineStr">
        <is>
          <t>titleaapiismsyntationallycompetitiveelementslocationcinematictax_typehopgipforg23_mf</t>
        </is>
      </c>
      <c r="B268870" t="n">
        <v>1</v>
      </c>
    </row>
    <row r="268871">
      <c r="A268871" t="inlineStr">
        <is>
          <t>c4nightlinewbz</t>
        </is>
      </c>
      <c r="B268871" t="n">
        <v>1</v>
      </c>
    </row>
    <row r="268872">
      <c r="A268872" t="inlineStr">
        <is>
          <t>umned</t>
        </is>
      </c>
      <c r="B268872" t="n">
        <v>1</v>
      </c>
    </row>
    <row r="268873">
      <c r="A268873" t="inlineStr">
        <is>
          <t>murope</t>
        </is>
      </c>
      <c r="B268873" t="n">
        <v>1</v>
      </c>
    </row>
    <row r="268874">
      <c r="A268874" t="inlineStr">
        <is>
          <t>obviously registration</t>
        </is>
      </c>
      <c r="B268874" t="n">
        <v>1</v>
      </c>
    </row>
    <row r="268875">
      <c r="A268875" t="inlineStr">
        <is>
          <t>commber</t>
        </is>
      </c>
      <c r="B268875" t="n">
        <v>1</v>
      </c>
    </row>
    <row r="268876">
      <c r="A268876" t="inlineStr">
        <is>
          <t>ely142</t>
        </is>
      </c>
      <c r="B268876" t="n">
        <v>1</v>
      </c>
    </row>
    <row r="268877">
      <c r="A268877" t="inlineStr">
        <is>
          <t>sppb</t>
        </is>
      </c>
      <c r="B268877" t="n">
        <v>1</v>
      </c>
    </row>
    <row r="268878">
      <c r="A268878" t="inlineStr">
        <is>
          <t>idemi</t>
        </is>
      </c>
      <c r="B268878" t="n">
        <v>1</v>
      </c>
    </row>
    <row r="268879">
      <c r="A268879" t="inlineStr">
        <is>
          <t>heatno</t>
        </is>
      </c>
      <c r="B268879" t="n">
        <v>1</v>
      </c>
    </row>
    <row r="268880">
      <c r="A268880" t="inlineStr">
        <is>
          <t>economnachanges</t>
        </is>
      </c>
      <c r="B268880" t="n">
        <v>1</v>
      </c>
    </row>
    <row r="268881">
      <c r="A268881" t="inlineStr">
        <is>
          <t>loondaught</t>
        </is>
      </c>
      <c r="B268881" t="n">
        <v>1</v>
      </c>
    </row>
    <row r="268882">
      <c r="A268882" t="inlineStr">
        <is>
          <t>corner fighting</t>
        </is>
      </c>
      <c r="B268882" t="n">
        <v>1</v>
      </c>
    </row>
    <row r="268883">
      <c r="A268883" t="inlineStr">
        <is>
          <t>yotit</t>
        </is>
      </c>
      <c r="B268883" t="n">
        <v>1</v>
      </c>
    </row>
    <row r="268884">
      <c r="A268884" t="inlineStr">
        <is>
          <t>sonidities</t>
        </is>
      </c>
      <c r="B268884" t="n">
        <v>1</v>
      </c>
    </row>
    <row r="268885">
      <c r="A268885" t="inlineStr">
        <is>
          <t>burgillet</t>
        </is>
      </c>
      <c r="B268885" t="n">
        <v>1</v>
      </c>
    </row>
    <row r="268886">
      <c r="A268886" t="inlineStr">
        <is>
          <t>mervatuck</t>
        </is>
      </c>
      <c r="B268886" t="n">
        <v>1</v>
      </c>
    </row>
    <row r="268887">
      <c r="A268887" t="inlineStr">
        <is>
          <t>permiserary</t>
        </is>
      </c>
      <c r="B268887" t="n">
        <v>1</v>
      </c>
    </row>
    <row r="268888">
      <c r="A268888" t="inlineStr">
        <is>
          <t>folksher</t>
        </is>
      </c>
      <c r="B268888" t="n">
        <v>1</v>
      </c>
    </row>
    <row r="268889">
      <c r="A268889" t="inlineStr">
        <is>
          <t>mapotl</t>
        </is>
      </c>
      <c r="B268889" t="n">
        <v>1</v>
      </c>
    </row>
    <row r="268890">
      <c r="A268890" t="inlineStr">
        <is>
          <t>instagramed</t>
        </is>
      </c>
      <c r="B268890" t="n">
        <v>1</v>
      </c>
    </row>
    <row r="268891">
      <c r="A268891" t="inlineStr">
        <is>
          <t>rockspud</t>
        </is>
      </c>
      <c r="B268891" t="n">
        <v>1</v>
      </c>
    </row>
    <row r="268892">
      <c r="A268892" t="inlineStr">
        <is>
          <t>imprecally</t>
        </is>
      </c>
      <c r="B268892" t="n">
        <v>1</v>
      </c>
    </row>
    <row r="268893">
      <c r="A268893" t="inlineStr">
        <is>
          <t>sentem_1881933723</t>
        </is>
      </c>
      <c r="B268893" t="n">
        <v>1</v>
      </c>
    </row>
    <row r="268894">
      <c r="A268894" t="inlineStr">
        <is>
          <t>wormz</t>
        </is>
      </c>
      <c r="B268894" t="n">
        <v>1</v>
      </c>
    </row>
    <row r="268895">
      <c r="A268895" t="inlineStr">
        <is>
          <t>pleld</t>
        </is>
      </c>
      <c r="B268895" t="n">
        <v>1</v>
      </c>
    </row>
    <row r="268896">
      <c r="A268896" t="inlineStr">
        <is>
          <t>mejmobpluscssnoplacereadmoj</t>
        </is>
      </c>
      <c r="B268896" t="n">
        <v>1</v>
      </c>
    </row>
    <row r="268897">
      <c r="A268897" t="inlineStr">
        <is>
          <t>serations</t>
        </is>
      </c>
      <c r="B268897" t="n">
        <v>1</v>
      </c>
    </row>
    <row r="268898">
      <c r="A268898" t="inlineStr">
        <is>
          <t>prosecu</t>
        </is>
      </c>
      <c r="B268898" t="n">
        <v>1</v>
      </c>
    </row>
    <row r="268899">
      <c r="A268899" t="inlineStr">
        <is>
          <t>runisolated</t>
        </is>
      </c>
      <c r="B268899" t="n">
        <v>1</v>
      </c>
    </row>
    <row r="268900">
      <c r="A268900" t="inlineStr">
        <is>
          <t>roxed</t>
        </is>
      </c>
      <c r="B268900" t="n">
        <v>1</v>
      </c>
    </row>
    <row r="268901">
      <c r="A268901" t="inlineStr">
        <is>
          <t>httpnvys</t>
        </is>
      </c>
      <c r="B268901" t="n">
        <v>1</v>
      </c>
    </row>
    <row r="268902">
      <c r="A268902" t="inlineStr">
        <is>
          <t>yeceved</t>
        </is>
      </c>
      <c r="B268902" t="n">
        <v>1</v>
      </c>
    </row>
    <row r="268903">
      <c r="A268903" t="inlineStr">
        <is>
          <t>dherghhwho</t>
        </is>
      </c>
      <c r="B268903" t="n">
        <v>1</v>
      </c>
    </row>
    <row r="268904">
      <c r="A268904" t="inlineStr">
        <is>
          <t>tbsarah</t>
        </is>
      </c>
      <c r="B268904" t="n">
        <v>1</v>
      </c>
    </row>
    <row r="268905">
      <c r="A268905" t="inlineStr">
        <is>
          <t>billionjunket</t>
        </is>
      </c>
      <c r="B268905" t="n">
        <v>1</v>
      </c>
    </row>
    <row r="268906">
      <c r="A268906" t="inlineStr">
        <is>
          <t>especially</t>
        </is>
      </c>
      <c r="B268906" t="n">
        <v>1</v>
      </c>
    </row>
    <row r="268907">
      <c r="A268907" t="inlineStr">
        <is>
          <t>yadllhrefalt</t>
        </is>
      </c>
      <c r="B268907" t="n">
        <v>1</v>
      </c>
    </row>
    <row r="268908">
      <c r="A268908" t="inlineStr">
        <is>
          <t>desugareddriver</t>
        </is>
      </c>
      <c r="B268908" t="n">
        <v>1</v>
      </c>
    </row>
    <row r="268909">
      <c r="A268909" t="inlineStr">
        <is>
          <t>symointo|</t>
        </is>
      </c>
      <c r="B268909" t="n">
        <v>1</v>
      </c>
    </row>
    <row r="268910">
      <c r="A268910" t="inlineStr">
        <is>
          <t>multikaming</t>
        </is>
      </c>
      <c r="B268910" t="n">
        <v>1</v>
      </c>
    </row>
    <row r="268911">
      <c r="A268911" t="inlineStr">
        <is>
          <t>googservfoo</t>
        </is>
      </c>
      <c r="B268911" t="n">
        <v>1</v>
      </c>
    </row>
    <row r="268912">
      <c r="A268912" t="inlineStr">
        <is>
          <t>stacklitte_status</t>
        </is>
      </c>
      <c r="B268912" t="n">
        <v>1</v>
      </c>
    </row>
    <row r="268913">
      <c r="A268913" t="inlineStr">
        <is>
          <t>pcmangedut</t>
        </is>
      </c>
      <c r="B268913" t="n">
        <v>1</v>
      </c>
    </row>
    <row r="268914">
      <c r="A268914" t="inlineStr">
        <is>
          <t>netbookmark</t>
        </is>
      </c>
      <c r="B268914" t="n">
        <v>1</v>
      </c>
    </row>
    <row r="268915">
      <c r="A268915" t="inlineStr">
        <is>
          <t>browseproxy</t>
        </is>
      </c>
      <c r="B268915" t="n">
        <v>1</v>
      </c>
    </row>
    <row r="268916">
      <c r="A268916" t="inlineStr">
        <is>
          <t>stacklitte_dir</t>
        </is>
      </c>
      <c r="B268916" t="n">
        <v>1</v>
      </c>
    </row>
    <row r="268917">
      <c r="A268917" t="inlineStr">
        <is>
          <t>setdownload</t>
        </is>
      </c>
      <c r="B268917" t="n">
        <v>1</v>
      </c>
    </row>
    <row r="268918">
      <c r="A268918" t="inlineStr">
        <is>
          <t>tiddpe</t>
        </is>
      </c>
      <c r="B268918" t="n">
        <v>1</v>
      </c>
    </row>
    <row r="268919">
      <c r="A268919" t="inlineStr">
        <is>
          <t>moclookup</t>
        </is>
      </c>
      <c r="B268919" t="n">
        <v>1</v>
      </c>
    </row>
    <row r="268920">
      <c r="A268920" t="inlineStr">
        <is>
          <t>unstandard</t>
        </is>
      </c>
      <c r="B268920" t="n">
        <v>3</v>
      </c>
    </row>
    <row r="268921">
      <c r="A268921" t="inlineStr">
        <is>
          <t>datitoection</t>
        </is>
      </c>
      <c r="B268921" t="n">
        <v>1</v>
      </c>
    </row>
    <row r="268922">
      <c r="A268922" t="inlineStr">
        <is>
          <t>mocexample</t>
        </is>
      </c>
      <c r="B268922" t="n">
        <v>1</v>
      </c>
    </row>
    <row r="268923">
      <c r="A268923" t="inlineStr">
        <is>
          <t>mappressed</t>
        </is>
      </c>
      <c r="B268923" t="n">
        <v>1</v>
      </c>
    </row>
    <row r="268924">
      <c r="A268924" t="inlineStr">
        <is>
          <t>socketproject</t>
        </is>
      </c>
      <c r="B268924" t="n">
        <v>1</v>
      </c>
    </row>
    <row r="268925">
      <c r="A268925" t="inlineStr">
        <is>
          <t>org_organisation_project_packages_contribution_text</t>
        </is>
      </c>
      <c r="B268925" t="n">
        <v>1</v>
      </c>
    </row>
    <row r="268926">
      <c r="A268926" t="inlineStr">
        <is>
          <t>alquat</t>
        </is>
      </c>
      <c r="B268926" t="n">
        <v>1</v>
      </c>
    </row>
    <row r="268927">
      <c r="A268927" t="inlineStr">
        <is>
          <t>myexpansion</t>
        </is>
      </c>
      <c r="B268927" t="n">
        <v>1</v>
      </c>
    </row>
    <row r="268928">
      <c r="A268928" t="inlineStr">
        <is>
          <t>ataoc</t>
        </is>
      </c>
      <c r="B268928" t="n">
        <v>1</v>
      </c>
    </row>
    <row r="268929">
      <c r="A268929" t="inlineStr">
        <is>
          <t>loloc</t>
        </is>
      </c>
      <c r="B268929" t="n">
        <v>1</v>
      </c>
    </row>
    <row r="268930">
      <c r="A268930" t="inlineStr">
        <is>
          <t>wsku</t>
        </is>
      </c>
      <c r="B268930" t="n">
        <v>1</v>
      </c>
    </row>
    <row r="268931">
      <c r="A268931" t="inlineStr">
        <is>
          <t>stacklittes</t>
        </is>
      </c>
      <c r="B268931" t="n">
        <v>1</v>
      </c>
    </row>
    <row r="268932">
      <c r="A268932" t="inlineStr">
        <is>
          <t>ppmacase</t>
        </is>
      </c>
      <c r="B268932" t="n">
        <v>1</v>
      </c>
    </row>
    <row r="268933">
      <c r="A268933" t="inlineStr">
        <is>
          <t>schmiz</t>
        </is>
      </c>
      <c r="B268933" t="n">
        <v>1</v>
      </c>
    </row>
    <row r="268934">
      <c r="A268934" t="inlineStr">
        <is>
          <t>deetercool</t>
        </is>
      </c>
      <c r="B268934" t="n">
        <v>1</v>
      </c>
    </row>
    <row r="268935">
      <c r="A268935" t="inlineStr">
        <is>
          <t>stacklitte_loader_map</t>
        </is>
      </c>
      <c r="B268935" t="n">
        <v>1</v>
      </c>
    </row>
    <row r="268936">
      <c r="A268936" t="inlineStr">
        <is>
          <t>goatydops</t>
        </is>
      </c>
      <c r="B268936" t="n">
        <v>1</v>
      </c>
    </row>
    <row r="268937">
      <c r="A268937" t="inlineStr">
        <is>
          <t>mybyte3</t>
        </is>
      </c>
      <c r="B268937" t="n">
        <v>1</v>
      </c>
    </row>
    <row r="268938">
      <c r="A268938" t="inlineStr">
        <is>
          <t>d_au_ip_simple_pub</t>
        </is>
      </c>
      <c r="B268938" t="n">
        <v>1</v>
      </c>
    </row>
    <row r="268939">
      <c r="A268939" t="inlineStr">
        <is>
          <t>org_configificate</t>
        </is>
      </c>
      <c r="B268939" t="n">
        <v>1</v>
      </c>
    </row>
    <row r="268940">
      <c r="A268940" t="inlineStr">
        <is>
          <t>detchosts</t>
        </is>
      </c>
      <c r="B268940" t="n">
        <v>1</v>
      </c>
    </row>
    <row r="268941">
      <c r="A268941" t="inlineStr">
        <is>
          <t>ataethstatic</t>
        </is>
      </c>
      <c r="B268941" t="n">
        <v>1</v>
      </c>
    </row>
    <row r="268942">
      <c r="A268942" t="inlineStr">
        <is>
          <t>decodeio</t>
        </is>
      </c>
      <c r="B268942" t="n">
        <v>1</v>
      </c>
    </row>
    <row r="268943">
      <c r="A268943" t="inlineStr">
        <is>
          <t>10opts1</t>
        </is>
      </c>
      <c r="B268943" t="n">
        <v>1</v>
      </c>
    </row>
    <row r="268944">
      <c r="A268944" t="inlineStr">
        <is>
          <t>stacklitte_file</t>
        </is>
      </c>
      <c r="B268944" t="n">
        <v>1</v>
      </c>
    </row>
    <row r="268945">
      <c r="A268945" t="inlineStr">
        <is>
          <t>sparc_level_home</t>
        </is>
      </c>
      <c r="B268945" t="n">
        <v>1</v>
      </c>
    </row>
    <row r="268946">
      <c r="A268946" t="inlineStr">
        <is>
          <t>tomkinsburg</t>
        </is>
      </c>
      <c r="B268946" t="n">
        <v>1</v>
      </c>
    </row>
    <row r="268947">
      <c r="A268947" t="inlineStr">
        <is>
          <t>codess</t>
        </is>
      </c>
      <c r="B268947" t="n">
        <v>1</v>
      </c>
    </row>
    <row r="268948">
      <c r="A268948" t="inlineStr">
        <is>
          <t>tdc_wrsc</t>
        </is>
      </c>
      <c r="B268948" t="n">
        <v>1</v>
      </c>
    </row>
    <row r="268949">
      <c r="A268949" t="inlineStr">
        <is>
          <t>marstrid</t>
        </is>
      </c>
      <c r="B268949" t="n">
        <v>1</v>
      </c>
    </row>
    <row r="268950">
      <c r="A268950" t="inlineStr">
        <is>
          <t>operationswhatsapp</t>
        </is>
      </c>
      <c r="B268950" t="n">
        <v>1</v>
      </c>
    </row>
    <row r="268951">
      <c r="A268951" t="inlineStr">
        <is>
          <t>henriement</t>
        </is>
      </c>
      <c r="B268951" t="n">
        <v>1</v>
      </c>
    </row>
    <row r="268952">
      <c r="A268952" t="inlineStr">
        <is>
          <t>wallwald</t>
        </is>
      </c>
      <c r="B268952" t="n">
        <v>1</v>
      </c>
    </row>
    <row r="268953">
      <c r="A268953" t="inlineStr">
        <is>
          <t>£andera</t>
        </is>
      </c>
      <c r="B268953" t="n">
        <v>1</v>
      </c>
    </row>
    <row r="268954">
      <c r="A268954" t="inlineStr">
        <is>
          <t>neiveck</t>
        </is>
      </c>
      <c r="B268954" t="n">
        <v>1</v>
      </c>
    </row>
    <row r="268955">
      <c r="A268955" t="inlineStr">
        <is>
          <t>softboarders</t>
        </is>
      </c>
      <c r="B268955" t="n">
        <v>1</v>
      </c>
    </row>
    <row r="268956">
      <c r="A268956" t="inlineStr">
        <is>
          <t>expressaptaldos</t>
        </is>
      </c>
      <c r="B268956" t="n">
        <v>1</v>
      </c>
    </row>
    <row r="268957">
      <c r="A268957" t="inlineStr">
        <is>
          <t>contravsky</t>
        </is>
      </c>
      <c r="B268957" t="n">
        <v>1</v>
      </c>
    </row>
    <row r="268958">
      <c r="A268958" t="inlineStr">
        <is>
          <t>usaert</t>
        </is>
      </c>
      <c r="B268958" t="n">
        <v>1</v>
      </c>
    </row>
    <row r="268959">
      <c r="A268959" t="inlineStr">
        <is>
          <t>disordery</t>
        </is>
      </c>
      <c r="B268959" t="n">
        <v>1</v>
      </c>
    </row>
    <row r="268960">
      <c r="A268960" t="inlineStr">
        <is>
          <t>pughan</t>
        </is>
      </c>
      <c r="B268960" t="n">
        <v>1</v>
      </c>
    </row>
    <row r="268961">
      <c r="A268961" t="inlineStr">
        <is>
          <t>baddyside</t>
        </is>
      </c>
      <c r="B268961" t="n">
        <v>1</v>
      </c>
    </row>
    <row r="268962">
      <c r="A268962" t="inlineStr">
        <is>
          <t>tt4m</t>
        </is>
      </c>
      <c r="B268962" t="n">
        <v>1</v>
      </c>
    </row>
    <row r="268963">
      <c r="A268963" t="inlineStr">
        <is>
          <t>cabrandt</t>
        </is>
      </c>
      <c r="B268963" t="n">
        <v>1</v>
      </c>
    </row>
    <row r="268964">
      <c r="A268964" t="inlineStr">
        <is>
          <t>sportsbrun</t>
        </is>
      </c>
      <c r="B268964" t="n">
        <v>1</v>
      </c>
    </row>
    <row r="268965">
      <c r="A268965" t="inlineStr">
        <is>
          <t>id16589514</t>
        </is>
      </c>
      <c r="B268965" t="n">
        <v>1</v>
      </c>
    </row>
    <row r="268966">
      <c r="A268966" t="inlineStr">
        <is>
          <t>impercoulding</t>
        </is>
      </c>
      <c r="B268966" t="n">
        <v>1</v>
      </c>
    </row>
    <row r="268967">
      <c r="A268967" t="inlineStr">
        <is>
          <t>inetdkwsf</t>
        </is>
      </c>
      <c r="B268967" t="n">
        <v>1</v>
      </c>
    </row>
    <row r="268968">
      <c r="A268968" t="inlineStr">
        <is>
          <t>httpjuggernauts</t>
        </is>
      </c>
      <c r="B268968" t="n">
        <v>1</v>
      </c>
    </row>
    <row r="268969">
      <c r="A268969" t="inlineStr">
        <is>
          <t>libgfufrefs</t>
        </is>
      </c>
      <c r="B268969" t="n">
        <v>1</v>
      </c>
    </row>
    <row r="268970">
      <c r="A268970" t="inlineStr">
        <is>
          <t>xximpollprivacymode</t>
        </is>
      </c>
      <c r="B268970" t="n">
        <v>1</v>
      </c>
    </row>
    <row r="268971">
      <c r="A268971" t="inlineStr">
        <is>
          <t>autopop</t>
        </is>
      </c>
      <c r="B268971" t="n">
        <v>1</v>
      </c>
    </row>
    <row r="268972">
      <c r="A268972" t="inlineStr">
        <is>
          <t>nsflow</t>
        </is>
      </c>
      <c r="B268972" t="n">
        <v>1</v>
      </c>
    </row>
    <row r="268973">
      <c r="A268973" t="inlineStr">
        <is>
          <t>comquickstartjavascripts</t>
        </is>
      </c>
      <c r="B268973" t="n">
        <v>1</v>
      </c>
    </row>
    <row r="268974">
      <c r="A268974" t="inlineStr">
        <is>
          <t>unwinrn</t>
        </is>
      </c>
      <c r="B268974" t="n">
        <v>1</v>
      </c>
    </row>
    <row r="268975">
      <c r="A268975" t="inlineStr">
        <is>
          <t>opentimeout</t>
        </is>
      </c>
      <c r="B268975" t="n">
        <v>1</v>
      </c>
    </row>
    <row r="268976">
      <c r="A268976" t="inlineStr">
        <is>
          <t>togglesblocker</t>
        </is>
      </c>
      <c r="B268976" t="n">
        <v>1</v>
      </c>
    </row>
    <row r="268977">
      <c r="A268977" t="inlineStr">
        <is>
          <t>settimeoutdelay</t>
        </is>
      </c>
      <c r="B268977" t="n">
        <v>1</v>
      </c>
    </row>
    <row r="268978">
      <c r="A268978" t="inlineStr">
        <is>
          <t>waitingyoutime</t>
        </is>
      </c>
      <c r="B268978" t="n">
        <v>1</v>
      </c>
    </row>
    <row r="268979">
      <c r="A268979" t="inlineStr">
        <is>
          <t>nsforresult</t>
        </is>
      </c>
      <c r="B268979" t="n">
        <v>1</v>
      </c>
    </row>
    <row r="268980">
      <c r="A268980" t="inlineStr">
        <is>
          <t>spn3574</t>
        </is>
      </c>
      <c r="B268980" t="n">
        <v>1</v>
      </c>
    </row>
    <row r="268981">
      <c r="A268981" t="inlineStr">
        <is>
          <t>bitstreama</t>
        </is>
      </c>
      <c r="B268981" t="n">
        <v>1</v>
      </c>
    </row>
    <row r="268982">
      <c r="A268982" t="inlineStr">
        <is>
          <t>xmono</t>
        </is>
      </c>
      <c r="B268982" t="n">
        <v>1</v>
      </c>
    </row>
    <row r="268983">
      <c r="A268983" t="inlineStr">
        <is>
          <t>javalibraryreview</t>
        </is>
      </c>
      <c r="B268983" t="n">
        <v>1</v>
      </c>
    </row>
    <row r="268984">
      <c r="A268984" t="inlineStr">
        <is>
          <t>lsdn</t>
        </is>
      </c>
      <c r="B268984" t="n">
        <v>1</v>
      </c>
    </row>
    <row r="268985">
      <c r="A268985" t="inlineStr">
        <is>
          <t>nspopflashed</t>
        </is>
      </c>
      <c r="B268985" t="n">
        <v>1</v>
      </c>
    </row>
    <row r="268986">
      <c r="A268986" t="inlineStr">
        <is>
          <t>unknowngot</t>
        </is>
      </c>
      <c r="B268986" t="n">
        <v>1</v>
      </c>
    </row>
    <row r="268987">
      <c r="A268987" t="inlineStr">
        <is>
          <t>yousseachaccg</t>
        </is>
      </c>
      <c r="B268987" t="n">
        <v>1</v>
      </c>
    </row>
    <row r="268988">
      <c r="A268988" t="inlineStr">
        <is>
          <t>creatureially</t>
        </is>
      </c>
      <c r="B268988" t="n">
        <v>1</v>
      </c>
    </row>
    <row r="268989">
      <c r="A268989" t="inlineStr">
        <is>
          <t>28nov</t>
        </is>
      </c>
      <c r="B268989" t="n">
        <v>1</v>
      </c>
    </row>
    <row r="268990">
      <c r="A268990" t="inlineStr">
        <is>
          <t>evensur</t>
        </is>
      </c>
      <c r="B268990" t="n">
        <v>1</v>
      </c>
    </row>
    <row r="268991">
      <c r="A268991" t="inlineStr">
        <is>
          <t>mutmen</t>
        </is>
      </c>
      <c r="B268991" t="n">
        <v>1</v>
      </c>
    </row>
    <row r="268992">
      <c r="A268992" t="inlineStr">
        <is>
          <t>hakarone</t>
        </is>
      </c>
      <c r="B268992" t="n">
        <v>1</v>
      </c>
    </row>
    <row r="268993">
      <c r="A268993" t="inlineStr">
        <is>
          <t>emmillionaire</t>
        </is>
      </c>
      <c r="B268993" t="n">
        <v>1</v>
      </c>
    </row>
    <row r="268994">
      <c r="A268994" t="inlineStr">
        <is>
          <t>goldchwind</t>
        </is>
      </c>
      <c r="B268994" t="n">
        <v>1</v>
      </c>
    </row>
    <row r="268995">
      <c r="A268995" t="inlineStr">
        <is>
          <t>breweather</t>
        </is>
      </c>
      <c r="B268995" t="n">
        <v>1</v>
      </c>
    </row>
    <row r="268996">
      <c r="A268996" t="inlineStr">
        <is>
          <t>¬✓️♌️</t>
        </is>
      </c>
      <c r="B268996" t="n">
        <v>1</v>
      </c>
    </row>
    <row r="268997">
      <c r="A268997" t="inlineStr">
        <is>
          <t>∴≒</t>
        </is>
      </c>
      <c r="B268997" t="n">
        <v>1</v>
      </c>
    </row>
    <row r="268998">
      <c r="A268998" t="inlineStr">
        <is>
          <t>endanje</t>
        </is>
      </c>
      <c r="B268998" t="n">
        <v>1</v>
      </c>
    </row>
    <row r="268999">
      <c r="A268999" t="inlineStr">
        <is>
          <t>télétor</t>
        </is>
      </c>
      <c r="B268999" t="n">
        <v>1</v>
      </c>
    </row>
    <row r="269000">
      <c r="A269000" t="inlineStr">
        <is>
          <t>siénas</t>
        </is>
      </c>
      <c r="B269000" t="n">
        <v>1</v>
      </c>
    </row>
    <row r="269001">
      <c r="A269001" t="inlineStr">
        <is>
          <t>josepyario</t>
        </is>
      </c>
      <c r="B269001" t="n">
        <v>1</v>
      </c>
    </row>
    <row r="269002">
      <c r="A269002" t="inlineStr">
        <is>
          <t>usshers</t>
        </is>
      </c>
      <c r="B269002" t="n">
        <v>1</v>
      </c>
    </row>
    <row r="269003">
      <c r="A269003" t="inlineStr">
        <is>
          <t>chordeaux</t>
        </is>
      </c>
      <c r="B269003" t="n">
        <v>1</v>
      </c>
    </row>
    <row r="269004">
      <c r="A269004" t="inlineStr">
        <is>
          <t>assenprisoner</t>
        </is>
      </c>
      <c r="B269004" t="n">
        <v>1</v>
      </c>
    </row>
    <row r="269005">
      <c r="A269005" t="inlineStr">
        <is>
          <t>kartezo</t>
        </is>
      </c>
      <c r="B269005" t="n">
        <v>1</v>
      </c>
    </row>
    <row r="269006">
      <c r="A269006" t="inlineStr">
        <is>
          <t>tireman</t>
        </is>
      </c>
      <c r="B269006" t="n">
        <v>1</v>
      </c>
    </row>
    <row r="269007">
      <c r="A269007" t="inlineStr">
        <is>
          <t>avina</t>
        </is>
      </c>
      <c r="B269007" t="n">
        <v>1</v>
      </c>
    </row>
    <row r="269008">
      <c r="A269008" t="inlineStr">
        <is>
          <t>gogigs</t>
        </is>
      </c>
      <c r="B269008" t="n">
        <v>1</v>
      </c>
    </row>
    <row r="269009">
      <c r="A269009" t="inlineStr">
        <is>
          <t>moslin</t>
        </is>
      </c>
      <c r="B269009" t="n">
        <v>1</v>
      </c>
    </row>
    <row r="269010">
      <c r="A269010" t="inlineStr">
        <is>
          <t>fotuet</t>
        </is>
      </c>
      <c r="B269010" t="n">
        <v>1</v>
      </c>
    </row>
    <row r="269011">
      <c r="A269011" t="inlineStr">
        <is>
          <t>ordyka</t>
        </is>
      </c>
      <c r="B269011" t="n">
        <v>1</v>
      </c>
    </row>
    <row r="269012">
      <c r="A269012" t="inlineStr">
        <is>
          <t>palomba</t>
        </is>
      </c>
      <c r="B269012" t="n">
        <v>1</v>
      </c>
    </row>
    <row r="269013">
      <c r="A269013" t="inlineStr">
        <is>
          <t>racrs</t>
        </is>
      </c>
      <c r="B269013" t="n">
        <v>1</v>
      </c>
    </row>
    <row r="269014">
      <c r="A269014" t="inlineStr">
        <is>
          <t>tomanns</t>
        </is>
      </c>
      <c r="B269014" t="n">
        <v>1</v>
      </c>
    </row>
    <row r="269015">
      <c r="A269015" t="inlineStr">
        <is>
          <t>toppier</t>
        </is>
      </c>
      <c r="B269015" t="n">
        <v>2</v>
      </c>
    </row>
    <row r="269016">
      <c r="A269016" t="inlineStr">
        <is>
          <t>spinboard</t>
        </is>
      </c>
      <c r="B269016" t="n">
        <v>1</v>
      </c>
    </row>
    <row r="269017">
      <c r="A269017" t="inlineStr">
        <is>
          <t>takweer</t>
        </is>
      </c>
      <c r="B269017" t="n">
        <v>1</v>
      </c>
    </row>
    <row r="269018">
      <c r="A269018" t="inlineStr">
        <is>
          <t>hepok</t>
        </is>
      </c>
      <c r="B269018" t="n">
        <v>1</v>
      </c>
    </row>
    <row r="269019">
      <c r="A269019" t="inlineStr">
        <is>
          <t>row_index</t>
        </is>
      </c>
      <c r="B269019" t="n">
        <v>1</v>
      </c>
    </row>
    <row r="269020">
      <c r="A269020" t="inlineStr">
        <is>
          <t>enamesprefix</t>
        </is>
      </c>
      <c r="B269020" t="n">
        <v>1</v>
      </c>
    </row>
    <row r="269021">
      <c r="A269021" t="inlineStr">
        <is>
          <t>__report__</t>
        </is>
      </c>
      <c r="B269021" t="n">
        <v>1</v>
      </c>
    </row>
    <row r="269022">
      <c r="A269022" t="inlineStr">
        <is>
          <t>has_athemix_column</t>
        </is>
      </c>
      <c r="B269022" t="n">
        <v>1</v>
      </c>
    </row>
    <row r="269023">
      <c r="A269023" t="inlineStr">
        <is>
          <t>bind0ns10</t>
        </is>
      </c>
      <c r="B269023" t="n">
        <v>1</v>
      </c>
    </row>
    <row r="269024">
      <c r="A269024" t="inlineStr">
        <is>
          <t>srcmaskpy</t>
        </is>
      </c>
      <c r="B269024" t="n">
        <v>1</v>
      </c>
    </row>
    <row r="269025">
      <c r="A269025" t="inlineStr">
        <is>
          <t>search_enter</t>
        </is>
      </c>
      <c r="B269025" t="n">
        <v>1</v>
      </c>
    </row>
    <row r="269026">
      <c r="A269026" t="inlineStr">
        <is>
          <t>currentcolumns</t>
        </is>
      </c>
      <c r="B269026" t="n">
        <v>1</v>
      </c>
    </row>
    <row r="269027">
      <c r="A269027" t="inlineStr">
        <is>
          <t>num_columns</t>
        </is>
      </c>
      <c r="B269027" t="n">
        <v>1</v>
      </c>
    </row>
    <row r="269028">
      <c r="A269028" t="inlineStr">
        <is>
          <t>third_overline</t>
        </is>
      </c>
      <c r="B269028" t="n">
        <v>1</v>
      </c>
    </row>
    <row r="269029">
      <c r="A269029" t="inlineStr">
        <is>
          <t>black_ppg</t>
        </is>
      </c>
      <c r="B269029" t="n">
        <v>1</v>
      </c>
    </row>
    <row r="269030">
      <c r="A269030" t="inlineStr">
        <is>
          <t>columnchildren</t>
        </is>
      </c>
      <c r="B269030" t="n">
        <v>1</v>
      </c>
    </row>
    <row r="269031">
      <c r="A269031" t="inlineStr">
        <is>
          <t>0widthtrue</t>
        </is>
      </c>
      <c r="B269031" t="n">
        <v>1</v>
      </c>
    </row>
    <row r="269032">
      <c r="A269032" t="inlineStr">
        <is>
          <t>mod_reset</t>
        </is>
      </c>
      <c r="B269032" t="n">
        <v>1</v>
      </c>
    </row>
    <row r="269033">
      <c r="A269033" t="inlineStr">
        <is>
          <t>stackingno</t>
        </is>
      </c>
      <c r="B269033" t="n">
        <v>1</v>
      </c>
    </row>
    <row r="269034">
      <c r="A269034" t="inlineStr">
        <is>
          <t>min_order</t>
        </is>
      </c>
      <c r="B269034" t="n">
        <v>1</v>
      </c>
    </row>
    <row r="269035">
      <c r="A269035" t="inlineStr">
        <is>
          <t>hastext</t>
        </is>
      </c>
      <c r="B269035" t="n">
        <v>1</v>
      </c>
    </row>
    <row r="269036">
      <c r="A269036" t="inlineStr">
        <is>
          <t>second_directory</t>
        </is>
      </c>
      <c r="B269036" t="n">
        <v>1</v>
      </c>
    </row>
    <row r="269037">
      <c r="A269037" t="inlineStr">
        <is>
          <t>get_partitionedata</t>
        </is>
      </c>
      <c r="B269037" t="n">
        <v>1</v>
      </c>
    </row>
    <row r="269038">
      <c r="A269038" t="inlineStr">
        <is>
          <t>first_directory</t>
        </is>
      </c>
      <c r="B269038" t="n">
        <v>1</v>
      </c>
    </row>
    <row r="269039">
      <c r="A269039" t="inlineStr">
        <is>
          <t>xuint512</t>
        </is>
      </c>
      <c r="B269039" t="n">
        <v>1</v>
      </c>
    </row>
    <row r="269040">
      <c r="A269040" t="inlineStr">
        <is>
          <t>ofeylatch</t>
        </is>
      </c>
      <c r="B269040" t="n">
        <v>1</v>
      </c>
    </row>
    <row r="269041">
      <c r="A269041" t="inlineStr">
        <is>
          <t>last_of_aliasestrue</t>
        </is>
      </c>
      <c r="B269041" t="n">
        <v>1</v>
      </c>
    </row>
    <row r="269042">
      <c r="A269042" t="inlineStr">
        <is>
          <t>|use_go</t>
        </is>
      </c>
      <c r="B269042" t="n">
        <v>1</v>
      </c>
    </row>
    <row r="269043">
      <c r="A269043" t="inlineStr">
        <is>
          <t>performance_stats</t>
        </is>
      </c>
      <c r="B269043" t="n">
        <v>1</v>
      </c>
    </row>
    <row r="269044">
      <c r="A269044" t="inlineStr">
        <is>
          <t>do_things</t>
        </is>
      </c>
      <c r="B269044" t="n">
        <v>1</v>
      </c>
    </row>
    <row r="269045">
      <c r="A269045" t="inlineStr">
        <is>
          <t>masksyes</t>
        </is>
      </c>
      <c r="B269045" t="n">
        <v>1</v>
      </c>
    </row>
    <row r="269046">
      <c r="A269046" t="inlineStr">
        <is>
          <t>rowfirst</t>
        </is>
      </c>
      <c r="B269046" t="n">
        <v>1</v>
      </c>
    </row>
    <row r="269047">
      <c r="A269047" t="inlineStr">
        <is>
          <t>active_settingtrue</t>
        </is>
      </c>
      <c r="B269047" t="n">
        <v>1</v>
      </c>
    </row>
    <row r="269048">
      <c r="A269048" t="inlineStr">
        <is>
          <t>reduce_styles</t>
        </is>
      </c>
      <c r="B269048" t="n">
        <v>1</v>
      </c>
    </row>
    <row r="269049">
      <c r="A269049" t="inlineStr">
        <is>
          <t>finally_order</t>
        </is>
      </c>
      <c r="B269049" t="n">
        <v>1</v>
      </c>
    </row>
    <row r="269050">
      <c r="A269050" t="inlineStr">
        <is>
          <t>maskpy</t>
        </is>
      </c>
      <c r="B269050" t="n">
        <v>1</v>
      </c>
    </row>
    <row r="269051">
      <c r="A269051" t="inlineStr">
        <is>
          <t>column_partition_entry</t>
        </is>
      </c>
      <c r="B269051" t="n">
        <v>1</v>
      </c>
    </row>
    <row r="269052">
      <c r="A269052" t="inlineStr">
        <is>
          <t>does_not_feature</t>
        </is>
      </c>
      <c r="B269052" t="n">
        <v>1</v>
      </c>
    </row>
    <row r="269053">
      <c r="A269053" t="inlineStr">
        <is>
          <t>order_like</t>
        </is>
      </c>
      <c r="B269053" t="n">
        <v>1</v>
      </c>
    </row>
    <row r="269054">
      <c r="A269054" t="inlineStr">
        <is>
          <t>d{14</t>
        </is>
      </c>
      <c r="B269054" t="n">
        <v>1</v>
      </c>
    </row>
    <row r="269055">
      <c r="A269055" t="inlineStr">
        <is>
          <t>5550_ms</t>
        </is>
      </c>
      <c r="B269055" t="n">
        <v>1</v>
      </c>
    </row>
    <row r="269056">
      <c r="A269056" t="inlineStr">
        <is>
          <t>xutf8</t>
        </is>
      </c>
      <c r="B269056" t="n">
        <v>1</v>
      </c>
    </row>
    <row r="269057">
      <c r="A269057" t="inlineStr">
        <is>
          <t>nextrow</t>
        </is>
      </c>
      <c r="B269057" t="n">
        <v>1</v>
      </c>
    </row>
    <row r="269058">
      <c r="A269058" t="inlineStr">
        <is>
          <t>max_order</t>
        </is>
      </c>
      <c r="B269058" t="n">
        <v>1</v>
      </c>
    </row>
    <row r="269059">
      <c r="A269059" t="inlineStr">
        <is>
          <t>are_text</t>
        </is>
      </c>
      <c r="B269059" t="n">
        <v>1</v>
      </c>
    </row>
    <row r="269060">
      <c r="A269060" t="inlineStr">
        <is>
          <t>temp_add</t>
        </is>
      </c>
      <c r="B269060" t="n">
        <v>1</v>
      </c>
    </row>
    <row r="269061">
      <c r="A269061" t="inlineStr">
        <is>
          <t>add_internal_operating_iosprevious_osself</t>
        </is>
      </c>
      <c r="B269061" t="n">
        <v>1</v>
      </c>
    </row>
    <row r="269062">
      <c r="A269062" t="inlineStr">
        <is>
          <t>`custom</t>
        </is>
      </c>
      <c r="B269062" t="n">
        <v>1</v>
      </c>
    </row>
    <row r="269063">
      <c r="A269063" t="inlineStr">
        <is>
          <t>24d90d544db39418fa9e7802416c8654422</t>
        </is>
      </c>
      <c r="B269063" t="n">
        <v>1</v>
      </c>
    </row>
    <row r="269064">
      <c r="A269064" t="inlineStr">
        <is>
          <t>bluesign_expr_output_addrv_timebeat</t>
        </is>
      </c>
      <c r="B269064" t="n">
        <v>1</v>
      </c>
    </row>
    <row r="269065">
      <c r="A269065" t="inlineStr">
        <is>
          <t>first_of_resultsignore_secondary</t>
        </is>
      </c>
      <c r="B269065" t="n">
        <v>1</v>
      </c>
    </row>
    <row r="269066">
      <c r="A269066" t="inlineStr">
        <is>
          <t>num_str</t>
        </is>
      </c>
      <c r="B269066" t="n">
        <v>1</v>
      </c>
    </row>
    <row r="269067">
      <c r="A269067" t="inlineStr">
        <is>
          <t>search_upper_order</t>
        </is>
      </c>
      <c r="B269067" t="n">
        <v>1</v>
      </c>
    </row>
    <row r="269068">
      <c r="A269068" t="inlineStr">
        <is>
          <t>index_cob</t>
        </is>
      </c>
      <c r="B269068" t="n">
        <v>1</v>
      </c>
    </row>
    <row r="269069">
      <c r="A269069" t="inlineStr">
        <is>
          <t>connect_arguments</t>
        </is>
      </c>
      <c r="B269069" t="n">
        <v>1</v>
      </c>
    </row>
    <row r="269070">
      <c r="A269070" t="inlineStr">
        <is>
          <t>requestsert</t>
        </is>
      </c>
      <c r="B269070" t="n">
        <v>1</v>
      </c>
    </row>
    <row r="269071">
      <c r="A269071" t="inlineStr">
        <is>
          <t>total_for_type</t>
        </is>
      </c>
      <c r="B269071" t="n">
        <v>1</v>
      </c>
    </row>
    <row r="269072">
      <c r="A269072" t="inlineStr">
        <is>
          <t>manneresq</t>
        </is>
      </c>
      <c r="B269072" t="n">
        <v>1</v>
      </c>
    </row>
    <row r="269073">
      <c r="A269073" t="inlineStr">
        <is>
          <t>rhmm</t>
        </is>
      </c>
      <c r="B269073" t="n">
        <v>1</v>
      </c>
    </row>
    <row r="269074">
      <c r="A269074" t="inlineStr">
        <is>
          <t>benchmark_date</t>
        </is>
      </c>
      <c r="B269074" t="n">
        <v>1</v>
      </c>
    </row>
    <row r="269075">
      <c r="A269075" t="inlineStr">
        <is>
          <t>doesnt_feature_columns</t>
        </is>
      </c>
      <c r="B269075" t="n">
        <v>1</v>
      </c>
    </row>
    <row r="269076">
      <c r="A269076" t="inlineStr">
        <is>
          <t>only_press_takes_these</t>
        </is>
      </c>
      <c r="B269076" t="n">
        <v>1</v>
      </c>
    </row>
    <row r="269077">
      <c r="A269077" t="inlineStr">
        <is>
          <t>scroll_bg</t>
        </is>
      </c>
      <c r="B269077" t="n">
        <v>1</v>
      </c>
    </row>
    <row r="269078">
      <c r="A269078" t="inlineStr">
        <is>
          <t>create_column</t>
        </is>
      </c>
      <c r="B269078" t="n">
        <v>2</v>
      </c>
    </row>
    <row r="269079">
      <c r="A269079" t="inlineStr">
        <is>
          <t>displays_based_display</t>
        </is>
      </c>
      <c r="B269079" t="n">
        <v>1</v>
      </c>
    </row>
    <row r="269080">
      <c r="A269080" t="inlineStr">
        <is>
          <t>results_list</t>
        </is>
      </c>
      <c r="B269080" t="n">
        <v>2</v>
      </c>
    </row>
    <row r="269081">
      <c r="A269081" t="inlineStr">
        <is>
          <t>lint_size</t>
        </is>
      </c>
      <c r="B269081" t="n">
        <v>1</v>
      </c>
    </row>
    <row r="269082">
      <c r="A269082" t="inlineStr">
        <is>
          <t>columnlabels</t>
        </is>
      </c>
      <c r="B269082" t="n">
        <v>1</v>
      </c>
    </row>
    <row r="269083">
      <c r="A269083" t="inlineStr">
        <is>
          <t>search_lower_order</t>
        </is>
      </c>
      <c r="B269083" t="n">
        <v>1</v>
      </c>
    </row>
    <row r="269084">
      <c r="A269084" t="inlineStr">
        <is>
          <t>num_start_anteclinkers</t>
        </is>
      </c>
      <c r="B269084" t="n">
        <v>1</v>
      </c>
    </row>
    <row r="269085">
      <c r="A269085" t="inlineStr">
        <is>
          <t>substroid</t>
        </is>
      </c>
      <c r="B269085" t="n">
        <v>1</v>
      </c>
    </row>
    <row r="269086">
      <c r="A269086" t="inlineStr">
        <is>
          <t>framework\api2envstyle</t>
        </is>
      </c>
      <c r="B269086" t="n">
        <v>1</v>
      </c>
    </row>
    <row r="269087">
      <c r="A269087" t="inlineStr">
        <is>
          <t>findwindowmovie</t>
        </is>
      </c>
      <c r="B269087" t="n">
        <v>1</v>
      </c>
    </row>
    <row r="269088">
      <c r="A269088" t="inlineStr">
        <is>
          <t>ps1dpk_verticalwidth28</t>
        </is>
      </c>
      <c r="B269088" t="n">
        <v>1</v>
      </c>
    </row>
    <row r="269089">
      <c r="A269089" t="inlineStr">
        <is>
          <t>flipright</t>
        </is>
      </c>
      <c r="B269089" t="n">
        <v>1</v>
      </c>
    </row>
    <row r="269090">
      <c r="A269090" t="inlineStr">
        <is>
          <t>ryotjc</t>
        </is>
      </c>
      <c r="B269090" t="n">
        <v>1</v>
      </c>
    </row>
    <row r="269091">
      <c r="A269091" t="inlineStr">
        <is>
          <t>{pad5</t>
        </is>
      </c>
      <c r="B269091" t="n">
        <v>1</v>
      </c>
    </row>
    <row r="269092">
      <c r="A269092" t="inlineStr">
        <is>
          <t>tinymod</t>
        </is>
      </c>
      <c r="B269092" t="n">
        <v>1</v>
      </c>
    </row>
    <row r="269093">
      <c r="A269093" t="inlineStr">
        <is>
          <t>sun_sun_real</t>
        </is>
      </c>
      <c r="B269093" t="n">
        <v>1</v>
      </c>
    </row>
    <row r="269094">
      <c r="A269094" t="inlineStr">
        <is>
          <t>scriptsupdating</t>
        </is>
      </c>
      <c r="B269094" t="n">
        <v>1</v>
      </c>
    </row>
    <row r="269095">
      <c r="A269095" t="inlineStr">
        <is>
          <t>tmpsandmcrosspaththesandboxrobot</t>
        </is>
      </c>
      <c r="B269095" t="n">
        <v>1</v>
      </c>
    </row>
    <row r="269096">
      <c r="A269096" t="inlineStr">
        <is>
          <t>httpsgoogol</t>
        </is>
      </c>
      <c r="B269096" t="n">
        <v>1</v>
      </c>
    </row>
    <row r="269097">
      <c r="A269097" t="inlineStr">
        <is>
          <t>3dpr</t>
        </is>
      </c>
      <c r="B269097" t="n">
        <v>1</v>
      </c>
    </row>
    <row r="269098">
      <c r="A269098" t="inlineStr">
        <is>
          <t>dspecific</t>
        </is>
      </c>
      <c r="B269098" t="n">
        <v>1</v>
      </c>
    </row>
    <row r="269099">
      <c r="A269099" t="inlineStr">
        <is>
          <t>fablabab</t>
        </is>
      </c>
      <c r="B269099" t="n">
        <v>1</v>
      </c>
    </row>
    <row r="269100">
      <c r="A269100" t="inlineStr">
        <is>
          <t>theme_pdc</t>
        </is>
      </c>
      <c r="B269100" t="n">
        <v>1</v>
      </c>
    </row>
    <row r="269101">
      <c r="A269101" t="inlineStr">
        <is>
          <t>varsiesopacity</t>
        </is>
      </c>
      <c r="B269101" t="n">
        <v>1</v>
      </c>
    </row>
    <row r="269102">
      <c r="A269102" t="inlineStr">
        <is>
          <t>paidbitcoin</t>
        </is>
      </c>
      <c r="B269102" t="n">
        <v>1</v>
      </c>
    </row>
    <row r="269103">
      <c r="A269103" t="inlineStr">
        <is>
          <t>atlantags</t>
        </is>
      </c>
      <c r="B269103" t="n">
        <v>1</v>
      </c>
    </row>
    <row r="269104">
      <c r="A269104" t="inlineStr">
        <is>
          <t>orgprimetimeplus</t>
        </is>
      </c>
      <c r="B269104" t="n">
        <v>1</v>
      </c>
    </row>
    <row r="269105">
      <c r="A269105" t="inlineStr">
        <is>
          <t>axissupp</t>
        </is>
      </c>
      <c r="B269105" t="n">
        <v>1</v>
      </c>
    </row>
    <row r="269106">
      <c r="A269106" t="inlineStr">
        <is>
          <t>zarequestiarent</t>
        </is>
      </c>
      <c r="B269106" t="n">
        <v>1</v>
      </c>
    </row>
    <row r="269107">
      <c r="A269107" t="inlineStr">
        <is>
          <t>httpnews30tubs</t>
        </is>
      </c>
      <c r="B269107" t="n">
        <v>1</v>
      </c>
    </row>
    <row r="269108">
      <c r="A269108" t="inlineStr">
        <is>
          <t>mantwo</t>
        </is>
      </c>
      <c r="B269108" t="n">
        <v>1</v>
      </c>
    </row>
    <row r="269109">
      <c r="A269109" t="inlineStr">
        <is>
          <t>intff1541</t>
        </is>
      </c>
      <c r="B269109" t="n">
        <v>1</v>
      </c>
    </row>
    <row r="269110">
      <c r="A269110" t="inlineStr">
        <is>
          <t>httpspayonline</t>
        </is>
      </c>
      <c r="B269110" t="n">
        <v>1</v>
      </c>
    </row>
    <row r="269111">
      <c r="A269111" t="inlineStr">
        <is>
          <t>primetimeplus</t>
        </is>
      </c>
      <c r="B269111" t="n">
        <v>1</v>
      </c>
    </row>
    <row r="269112">
      <c r="A269112" t="inlineStr">
        <is>
          <t>hatchies</t>
        </is>
      </c>
      <c r="B269112" t="n">
        <v>1</v>
      </c>
    </row>
    <row r="269113">
      <c r="A269113" t="inlineStr">
        <is>
          <t>these4</t>
        </is>
      </c>
      <c r="B269113" t="n">
        <v>1</v>
      </c>
    </row>
    <row r="269114">
      <c r="A269114" t="inlineStr">
        <is>
          <t>sovydash</t>
        </is>
      </c>
      <c r="B269114" t="n">
        <v>1</v>
      </c>
    </row>
    <row r="269115">
      <c r="A269115" t="inlineStr">
        <is>
          <t>zacom</t>
        </is>
      </c>
      <c r="B269115" t="n">
        <v>1</v>
      </c>
    </row>
    <row r="269116">
      <c r="A269116" t="inlineStr">
        <is>
          <t>offrba</t>
        </is>
      </c>
      <c r="B269116" t="n">
        <v>1</v>
      </c>
    </row>
    <row r="269117">
      <c r="A269117" t="inlineStr">
        <is>
          <t>ignazzais</t>
        </is>
      </c>
      <c r="B269117" t="n">
        <v>1</v>
      </c>
    </row>
    <row r="269118">
      <c r="A269118" t="inlineStr">
        <is>
          <t>lloyd´ss</t>
        </is>
      </c>
      <c r="B269118" t="n">
        <v>1</v>
      </c>
    </row>
    <row r="269119">
      <c r="A269119" t="inlineStr">
        <is>
          <t>abnormalcy</t>
        </is>
      </c>
      <c r="B269119" t="n">
        <v>1</v>
      </c>
    </row>
    <row r="269120">
      <c r="A269120" t="inlineStr">
        <is>
          <t>105154</t>
        </is>
      </c>
      <c r="B269120" t="n">
        <v>1</v>
      </c>
    </row>
    <row r="269121">
      <c r="A269121" t="inlineStr">
        <is>
          <t>viopass</t>
        </is>
      </c>
      <c r="B269121" t="n">
        <v>1</v>
      </c>
    </row>
    <row r="269122">
      <c r="A269122" t="inlineStr">
        <is>
          <t>audiodisplay</t>
        </is>
      </c>
      <c r="B269122" t="n">
        <v>1</v>
      </c>
    </row>
    <row r="269123">
      <c r="A269123" t="inlineStr">
        <is>
          <t>censorflow</t>
        </is>
      </c>
      <c r="B269123" t="n">
        <v>2</v>
      </c>
    </row>
    <row r="269124">
      <c r="A269124" t="inlineStr">
        <is>
          <t>centiles</t>
        </is>
      </c>
      <c r="B269124" t="n">
        <v>3</v>
      </c>
    </row>
    <row r="269125">
      <c r="A269125" t="inlineStr">
        <is>
          <t>numberptr</t>
        </is>
      </c>
      <c r="B269125" t="n">
        <v>1</v>
      </c>
    </row>
    <row r="269126">
      <c r="A269126" t="inlineStr">
        <is>
          <t>\float</t>
        </is>
      </c>
      <c r="B269126" t="n">
        <v>1</v>
      </c>
    </row>
    <row r="269127">
      <c r="A269127" t="inlineStr">
        <is>
          <t>blockmessage</t>
        </is>
      </c>
      <c r="B269127" t="n">
        <v>1</v>
      </c>
    </row>
    <row r="269128">
      <c r="A269128" t="inlineStr">
        <is>
          <t>demo_helpernode</t>
        </is>
      </c>
      <c r="B269128" t="n">
        <v>1</v>
      </c>
    </row>
    <row r="269129">
      <c r="A269129" t="inlineStr">
        <is>
          <t>mainexample</t>
        </is>
      </c>
      <c r="B269129" t="n">
        <v>1</v>
      </c>
    </row>
    <row r="269130">
      <c r="A269130" t="inlineStr">
        <is>
          <t>147781</t>
        </is>
      </c>
      <c r="B269130" t="n">
        <v>1</v>
      </c>
    </row>
    <row r="269131">
      <c r="A269131" t="inlineStr">
        <is>
          <t>mapselfawnd</t>
        </is>
      </c>
      <c r="B269131" t="n">
        <v>1</v>
      </c>
    </row>
    <row r="269132">
      <c r="A269132" t="inlineStr">
        <is>
          <t>cirblue</t>
        </is>
      </c>
      <c r="B269132" t="n">
        <v>1</v>
      </c>
    </row>
    <row r="269133">
      <c r="A269133" t="inlineStr">
        <is>
          <t>expressioninterfaces</t>
        </is>
      </c>
      <c r="B269133" t="n">
        <v>1</v>
      </c>
    </row>
    <row r="269134">
      <c r="A269134" t="inlineStr">
        <is>
          <t>posproppc</t>
        </is>
      </c>
      <c r="B269134" t="n">
        <v>1</v>
      </c>
    </row>
    <row r="269135">
      <c r="A269135" t="inlineStr">
        <is>
          <t>inisebox</t>
        </is>
      </c>
      <c r="B269135" t="n">
        <v>1</v>
      </c>
    </row>
    <row r="269136">
      <c r="A269136" t="inlineStr">
        <is>
          <t>m_shorten</t>
        </is>
      </c>
      <c r="B269136" t="n">
        <v>1</v>
      </c>
    </row>
    <row r="269137">
      <c r="A269137" t="inlineStr">
        <is>
          <t>imageflat7</t>
        </is>
      </c>
      <c r="B269137" t="n">
        <v>1</v>
      </c>
    </row>
    <row r="269138">
      <c r="A269138" t="inlineStr">
        <is>
          <t>nstr_string</t>
        </is>
      </c>
      <c r="B269138" t="n">
        <v>1</v>
      </c>
    </row>
    <row r="269139">
      <c r="A269139" t="inlineStr">
        <is>
          <t>einday</t>
        </is>
      </c>
      <c r="B269139" t="n">
        <v>1</v>
      </c>
    </row>
    <row r="269140">
      <c r="A269140" t="inlineStr">
        <is>
          <t>7ombd</t>
        </is>
      </c>
      <c r="B269140" t="n">
        <v>1</v>
      </c>
    </row>
    <row r="269141">
      <c r="A269141" t="inlineStr">
        <is>
          <t>pointtopoint</t>
        </is>
      </c>
      <c r="B269141" t="n">
        <v>1</v>
      </c>
    </row>
    <row r="269142">
      <c r="A269142" t="inlineStr">
        <is>
          <t>condpoint</t>
        </is>
      </c>
      <c r="B269142" t="n">
        <v>1</v>
      </c>
    </row>
    <row r="269143">
      <c r="A269143" t="inlineStr">
        <is>
          <t>truereplace</t>
        </is>
      </c>
      <c r="B269143" t="n">
        <v>1</v>
      </c>
    </row>
    <row r="269144">
      <c r="A269144" t="inlineStr">
        <is>
          <t>arglines</t>
        </is>
      </c>
      <c r="B269144" t="n">
        <v>1</v>
      </c>
    </row>
    <row r="269145">
      <c r="A269145" t="inlineStr">
        <is>
          <t>stemheight</t>
        </is>
      </c>
      <c r="B269145" t="n">
        <v>1</v>
      </c>
    </row>
    <row r="269146">
      <c r="A269146" t="inlineStr">
        <is>
          <t>26257</t>
        </is>
      </c>
      <c r="B269146" t="n">
        <v>1</v>
      </c>
    </row>
    <row r="269147">
      <c r="A269147" t="inlineStr">
        <is>
          <t>calcpointmodulo</t>
        </is>
      </c>
      <c r="B269147" t="n">
        <v>1</v>
      </c>
    </row>
    <row r="269148">
      <c r="A269148" t="inlineStr">
        <is>
          <t>linearnumber</t>
        </is>
      </c>
      <c r="B269148" t="n">
        <v>1</v>
      </c>
    </row>
    <row r="269149">
      <c r="A269149" t="inlineStr">
        <is>
          <t>einte</t>
        </is>
      </c>
      <c r="B269149" t="n">
        <v>1</v>
      </c>
    </row>
    <row r="269150">
      <c r="A269150" t="inlineStr">
        <is>
          <t>pro_pointer</t>
        </is>
      </c>
      <c r="B269150" t="n">
        <v>1</v>
      </c>
    </row>
    <row r="269151">
      <c r="A269151" t="inlineStr">
        <is>
          <t>canvasarearender</t>
        </is>
      </c>
      <c r="B269151" t="n">
        <v>1</v>
      </c>
    </row>
    <row r="269152">
      <c r="A269152" t="inlineStr">
        <is>
          <t>pertended</t>
        </is>
      </c>
      <c r="B269152" t="n">
        <v>1</v>
      </c>
    </row>
    <row r="269153">
      <c r="A269153" t="inlineStr">
        <is>
          <t>péljerien</t>
        </is>
      </c>
      <c r="B269153" t="n">
        <v>1</v>
      </c>
    </row>
    <row r="269154">
      <c r="A269154" t="inlineStr">
        <is>
          <t>manstarkiller</t>
        </is>
      </c>
      <c r="B269154" t="n">
        <v>1</v>
      </c>
    </row>
    <row r="269155">
      <c r="A269155" t="inlineStr">
        <is>
          <t>lenskian</t>
        </is>
      </c>
      <c r="B269155" t="n">
        <v>1</v>
      </c>
    </row>
    <row r="269156">
      <c r="A269156" t="inlineStr">
        <is>
          <t>siligree</t>
        </is>
      </c>
      <c r="B269156" t="n">
        <v>1</v>
      </c>
    </row>
    <row r="269157">
      <c r="A269157" t="inlineStr">
        <is>
          <t>bedonesting</t>
        </is>
      </c>
      <c r="B269157" t="n">
        <v>1</v>
      </c>
    </row>
    <row r="269158">
      <c r="A269158" t="inlineStr">
        <is>
          <t>spellmete</t>
        </is>
      </c>
      <c r="B269158" t="n">
        <v>1</v>
      </c>
    </row>
    <row r="269159">
      <c r="A269159" t="inlineStr">
        <is>
          <t>thalidom</t>
        </is>
      </c>
      <c r="B269159" t="n">
        <v>1</v>
      </c>
    </row>
    <row r="269160">
      <c r="A269160" t="inlineStr">
        <is>
          <t>wyndleton</t>
        </is>
      </c>
      <c r="B269160" t="n">
        <v>1</v>
      </c>
    </row>
    <row r="269161">
      <c r="A269161" t="inlineStr">
        <is>
          <t>leonidov</t>
        </is>
      </c>
      <c r="B269161" t="n">
        <v>1</v>
      </c>
    </row>
    <row r="269162">
      <c r="A269162" t="inlineStr">
        <is>
          <t>malnansky</t>
        </is>
      </c>
      <c r="B269162" t="n">
        <v>1</v>
      </c>
    </row>
    <row r="269163">
      <c r="A269163" t="inlineStr">
        <is>
          <t>slipstart</t>
        </is>
      </c>
      <c r="B269163" t="n">
        <v>1</v>
      </c>
    </row>
    <row r="269164">
      <c r="A269164" t="inlineStr">
        <is>
          <t>zomptroister</t>
        </is>
      </c>
      <c r="B269164" t="n">
        <v>1</v>
      </c>
    </row>
    <row r="269165">
      <c r="A269165" t="inlineStr">
        <is>
          <t>nwcoastours</t>
        </is>
      </c>
      <c r="B269165" t="n">
        <v>1</v>
      </c>
    </row>
    <row r="269166">
      <c r="A269166" t="inlineStr">
        <is>
          <t>com96f0184</t>
        </is>
      </c>
      <c r="B269166" t="n">
        <v>1</v>
      </c>
    </row>
    <row r="269167">
      <c r="A269167" t="inlineStr">
        <is>
          <t>loghead</t>
        </is>
      </c>
      <c r="B269167" t="n">
        <v>2</v>
      </c>
    </row>
    <row r="269168">
      <c r="A269168" t="inlineStr">
        <is>
          <t>at1236</t>
        </is>
      </c>
      <c r="B269168" t="n">
        <v>1</v>
      </c>
    </row>
    <row r="269169">
      <c r="A269169" t="inlineStr">
        <is>
          <t>greenpark—im</t>
        </is>
      </c>
      <c r="B269169" t="n">
        <v>1</v>
      </c>
    </row>
    <row r="269170">
      <c r="A269170" t="inlineStr">
        <is>
          <t>ghieen</t>
        </is>
      </c>
      <c r="B269170" t="n">
        <v>1</v>
      </c>
    </row>
    <row r="269171">
      <c r="A269171" t="inlineStr">
        <is>
          <t>16b85e322fc3</t>
        </is>
      </c>
      <c r="B269171" t="n">
        <v>1</v>
      </c>
    </row>
    <row r="269172">
      <c r="A269172" t="inlineStr">
        <is>
          <t>coxport</t>
        </is>
      </c>
      <c r="B269172" t="n">
        <v>1</v>
      </c>
    </row>
    <row r="269173">
      <c r="A269173" t="inlineStr">
        <is>
          <t>tianda</t>
        </is>
      </c>
      <c r="B269173" t="n">
        <v>1</v>
      </c>
    </row>
    <row r="269174">
      <c r="A269174" t="inlineStr">
        <is>
          <t>unviews</t>
        </is>
      </c>
      <c r="B269174" t="n">
        <v>1</v>
      </c>
    </row>
    <row r="269175">
      <c r="A269175" t="inlineStr">
        <is>
          <t>greentropy</t>
        </is>
      </c>
      <c r="B269175" t="n">
        <v>1</v>
      </c>
    </row>
    <row r="269176">
      <c r="A269176" t="inlineStr">
        <is>
          <t>94056</t>
        </is>
      </c>
      <c r="B269176" t="n">
        <v>1</v>
      </c>
    </row>
    <row r="269177">
      <c r="A269177" t="inlineStr">
        <is>
          <t>24a42</t>
        </is>
      </c>
      <c r="B269177" t="n">
        <v>1</v>
      </c>
    </row>
    <row r="269178">
      <c r="A269178" t="inlineStr">
        <is>
          <t>suequit</t>
        </is>
      </c>
      <c r="B269178" t="n">
        <v>1</v>
      </c>
    </row>
    <row r="269179">
      <c r="A269179" t="inlineStr">
        <is>
          <t>dbitstream</t>
        </is>
      </c>
      <c r="B269179" t="n">
        <v>1</v>
      </c>
    </row>
    <row r="269180">
      <c r="A269180" t="inlineStr">
        <is>
          <t>makeconfirm</t>
        </is>
      </c>
      <c r="B269180" t="n">
        <v>1</v>
      </c>
    </row>
    <row r="269181">
      <c r="A269181" t="inlineStr">
        <is>
          <t>accmt</t>
        </is>
      </c>
      <c r="B269181" t="n">
        <v>1</v>
      </c>
    </row>
    <row r="269182">
      <c r="A269182" t="inlineStr">
        <is>
          <t>inlet_out_i</t>
        </is>
      </c>
      <c r="B269182" t="n">
        <v>1</v>
      </c>
    </row>
    <row r="269183">
      <c r="A269183" t="inlineStr">
        <is>
          <t>nr_mdd</t>
        </is>
      </c>
      <c r="B269183" t="n">
        <v>1</v>
      </c>
    </row>
    <row r="269184">
      <c r="A269184" t="inlineStr">
        <is>
          <t>xf86_64</t>
        </is>
      </c>
      <c r="B269184" t="n">
        <v>2</v>
      </c>
    </row>
    <row r="269185">
      <c r="A269185" t="inlineStr">
        <is>
          <t>2asubuntu</t>
        </is>
      </c>
      <c r="B269185" t="n">
        <v>1</v>
      </c>
    </row>
    <row r="269186">
      <c r="A269186" t="inlineStr">
        <is>
          <t>validate_obj</t>
        </is>
      </c>
      <c r="B269186" t="n">
        <v>1</v>
      </c>
    </row>
    <row r="269187">
      <c r="A269187" t="inlineStr">
        <is>
          <t>stringsvalue</t>
        </is>
      </c>
      <c r="B269187" t="n">
        <v>1</v>
      </c>
    </row>
    <row r="269188">
      <c r="A269188" t="inlineStr">
        <is>
          <t>typesobjectobjects</t>
        </is>
      </c>
      <c r="B269188" t="n">
        <v>1</v>
      </c>
    </row>
    <row r="269189">
      <c r="A269189" t="inlineStr">
        <is>
          <t>newcop</t>
        </is>
      </c>
      <c r="B269189" t="n">
        <v>1</v>
      </c>
    </row>
    <row r="269190">
      <c r="A269190" t="inlineStr">
        <is>
          <t>vt_file32</t>
        </is>
      </c>
      <c r="B269190" t="n">
        <v>1</v>
      </c>
    </row>
    <row r="269191">
      <c r="A269191" t="inlineStr">
        <is>
          <t>tauke</t>
        </is>
      </c>
      <c r="B269191" t="n">
        <v>1</v>
      </c>
    </row>
    <row r="269192">
      <c r="A269192" t="inlineStr">
        <is>
          <t>towrit</t>
        </is>
      </c>
      <c r="B269192" t="n">
        <v>2</v>
      </c>
    </row>
    <row r="269193">
      <c r="A269193" t="inlineStr">
        <is>
          <t>csq_valid_info</t>
        </is>
      </c>
      <c r="B269193" t="n">
        <v>1</v>
      </c>
    </row>
    <row r="269194">
      <c r="A269194" t="inlineStr">
        <is>
          <t>load_memory</t>
        </is>
      </c>
      <c r="B269194" t="n">
        <v>1</v>
      </c>
    </row>
    <row r="269195">
      <c r="A269195" t="inlineStr">
        <is>
          <t>nr_poolops</t>
        </is>
      </c>
      <c r="B269195" t="n">
        <v>1</v>
      </c>
    </row>
    <row r="269196">
      <c r="A269196" t="inlineStr">
        <is>
          <t>gnome2dumpp</t>
        </is>
      </c>
      <c r="B269196" t="n">
        <v>1</v>
      </c>
    </row>
    <row r="269197">
      <c r="A269197" t="inlineStr">
        <is>
          <t>invoc_runname</t>
        </is>
      </c>
      <c r="B269197" t="n">
        <v>1</v>
      </c>
    </row>
    <row r="269198">
      <c r="A269198" t="inlineStr">
        <is>
          <t>qcom_ruby</t>
        </is>
      </c>
      <c r="B269198" t="n">
        <v>1</v>
      </c>
    </row>
    <row r="269199">
      <c r="A269199" t="inlineStr">
        <is>
          <t>nr_size</t>
        </is>
      </c>
      <c r="B269199" t="n">
        <v>1</v>
      </c>
    </row>
    <row r="269200">
      <c r="A269200" t="inlineStr">
        <is>
          <t>layout_test_sort_setting_i</t>
        </is>
      </c>
      <c r="B269200" t="n">
        <v>1</v>
      </c>
    </row>
    <row r="269201">
      <c r="A269201" t="inlineStr">
        <is>
          <t>__sed</t>
        </is>
      </c>
      <c r="B269201" t="n">
        <v>1</v>
      </c>
    </row>
    <row r="269202">
      <c r="A269202" t="inlineStr">
        <is>
          <t>minibunized</t>
        </is>
      </c>
      <c r="B269202" t="n">
        <v>1</v>
      </c>
    </row>
    <row r="269203">
      <c r="A269203" t="inlineStr">
        <is>
          <t>17schemas</t>
        </is>
      </c>
      <c r="B269203" t="n">
        <v>1</v>
      </c>
    </row>
    <row r="269204">
      <c r="A269204" t="inlineStr">
        <is>
          <t>inlogmicro</t>
        </is>
      </c>
      <c r="B269204" t="n">
        <v>1</v>
      </c>
    </row>
    <row r="269205">
      <c r="A269205" t="inlineStr">
        <is>
          <t>nr_ssh_request</t>
        </is>
      </c>
      <c r="B269205" t="n">
        <v>1</v>
      </c>
    </row>
    <row r="269206">
      <c r="A269206" t="inlineStr">
        <is>
          <t>nr_spd_startattr</t>
        </is>
      </c>
      <c r="B269206" t="n">
        <v>1</v>
      </c>
    </row>
    <row r="269207">
      <c r="A269207" t="inlineStr">
        <is>
          <t>der5</t>
        </is>
      </c>
      <c r="B269207" t="n">
        <v>1</v>
      </c>
    </row>
    <row r="269208">
      <c r="A269208" t="inlineStr">
        <is>
          <t>63372144</t>
        </is>
      </c>
      <c r="B269208" t="n">
        <v>1</v>
      </c>
    </row>
    <row r="269209">
      <c r="A269209" t="inlineStr">
        <is>
          <t>mov_get</t>
        </is>
      </c>
      <c r="B269209" t="n">
        <v>1</v>
      </c>
    </row>
    <row r="269210">
      <c r="A269210" t="inlineStr">
        <is>
          <t>suncillg</t>
        </is>
      </c>
      <c r="B269210" t="n">
        <v>1</v>
      </c>
    </row>
    <row r="269211">
      <c r="A269211" t="inlineStr">
        <is>
          <t>bipres</t>
        </is>
      </c>
      <c r="B269211" t="n">
        <v>1</v>
      </c>
    </row>
    <row r="269212">
      <c r="A269212" t="inlineStr">
        <is>
          <t>144433</t>
        </is>
      </c>
      <c r="B269212" t="n">
        <v>1</v>
      </c>
    </row>
    <row r="269213">
      <c r="A269213" t="inlineStr">
        <is>
          <t>argeplastic</t>
        </is>
      </c>
      <c r="B269213" t="n">
        <v>1</v>
      </c>
    </row>
    <row r="269214">
      <c r="A269214" t="inlineStr">
        <is>
          <t>test_testing_abilities</t>
        </is>
      </c>
      <c r="B269214" t="n">
        <v>1</v>
      </c>
    </row>
    <row r="269215">
      <c r="A269215" t="inlineStr">
        <is>
          <t>mangithubod</t>
        </is>
      </c>
      <c r="B269215" t="n">
        <v>1</v>
      </c>
    </row>
    <row r="269216">
      <c r="A269216" t="inlineStr">
        <is>
          <t>toplaster</t>
        </is>
      </c>
      <c r="B269216" t="n">
        <v>1</v>
      </c>
    </row>
    <row r="269217">
      <c r="A269217" t="inlineStr">
        <is>
          <t>uint64000</t>
        </is>
      </c>
      <c r="B269217" t="n">
        <v>1</v>
      </c>
    </row>
    <row r="269218">
      <c r="A269218" t="inlineStr">
        <is>
          <t>makepath</t>
        </is>
      </c>
      <c r="B269218" t="n">
        <v>1</v>
      </c>
    </row>
    <row r="269219">
      <c r="A269219" t="inlineStr">
        <is>
          <t>activation_integer</t>
        </is>
      </c>
      <c r="B269219" t="n">
        <v>1</v>
      </c>
    </row>
    <row r="269220">
      <c r="A269220" t="inlineStr">
        <is>
          <t>gnuup</t>
        </is>
      </c>
      <c r="B269220" t="n">
        <v>1</v>
      </c>
    </row>
    <row r="269221">
      <c r="A269221" t="inlineStr">
        <is>
          <t>oompath</t>
        </is>
      </c>
      <c r="B269221" t="n">
        <v>1</v>
      </c>
    </row>
    <row r="269222">
      <c r="A269222" t="inlineStr">
        <is>
          <t>get_iteration</t>
        </is>
      </c>
      <c r="B269222" t="n">
        <v>1</v>
      </c>
    </row>
    <row r="269223">
      <c r="A269223" t="inlineStr">
        <is>
          <t>_n3name</t>
        </is>
      </c>
      <c r="B269223" t="n">
        <v>1</v>
      </c>
    </row>
    <row r="269224">
      <c r="A269224" t="inlineStr">
        <is>
          <t>projetvincent</t>
        </is>
      </c>
      <c r="B269224" t="n">
        <v>1</v>
      </c>
    </row>
    <row r="269225">
      <c r="A269225" t="inlineStr">
        <is>
          <t>exeesigthanks</t>
        </is>
      </c>
      <c r="B269225" t="n">
        <v>1</v>
      </c>
    </row>
    <row r="269226">
      <c r="A269226" t="inlineStr">
        <is>
          <t>tobofinder</t>
        </is>
      </c>
      <c r="B269226" t="n">
        <v>1</v>
      </c>
    </row>
    <row r="269227">
      <c r="A269227" t="inlineStr">
        <is>
          <t>hellotldblending</t>
        </is>
      </c>
      <c r="B269227" t="n">
        <v>1</v>
      </c>
    </row>
    <row r="269228">
      <c r="A269228" t="inlineStr">
        <is>
          <t>usrbinnoxlestore</t>
        </is>
      </c>
      <c r="B269228" t="n">
        <v>1</v>
      </c>
    </row>
    <row r="269229">
      <c r="A269229" t="inlineStr">
        <is>
          <t>inlet_out</t>
        </is>
      </c>
      <c r="B269229" t="n">
        <v>1</v>
      </c>
    </row>
    <row r="269230">
      <c r="A269230" t="inlineStr">
        <is>
          <t>kaszawa</t>
        </is>
      </c>
      <c r="B269230" t="n">
        <v>1</v>
      </c>
    </row>
    <row r="269231">
      <c r="A269231" t="inlineStr">
        <is>
          <t>bittable</t>
        </is>
      </c>
      <c r="B269231" t="n">
        <v>1</v>
      </c>
    </row>
    <row r="269232">
      <c r="A269232" t="inlineStr">
        <is>
          <t>do_make</t>
        </is>
      </c>
      <c r="B269232" t="n">
        <v>1</v>
      </c>
    </row>
    <row r="269233">
      <c r="A269233" t="inlineStr">
        <is>
          <t>flattipic</t>
        </is>
      </c>
      <c r="B269233" t="n">
        <v>1</v>
      </c>
    </row>
    <row r="269234">
      <c r="A269234" t="inlineStr">
        <is>
          <t>comd3js4s4enp</t>
        </is>
      </c>
      <c r="B269234" t="n">
        <v>1</v>
      </c>
    </row>
    <row r="269235">
      <c r="A269235" t="inlineStr">
        <is>
          <t>amdidio</t>
        </is>
      </c>
      <c r="B269235" t="n">
        <v>1</v>
      </c>
    </row>
    <row r="269236">
      <c r="A269236" t="inlineStr">
        <is>
          <t>57k4</t>
        </is>
      </c>
      <c r="B269236" t="n">
        <v>1</v>
      </c>
    </row>
    <row r="269237">
      <c r="A269237" t="inlineStr">
        <is>
          <t>montcroix</t>
        </is>
      </c>
      <c r="B269237" t="n">
        <v>1</v>
      </c>
    </row>
    <row r="269238">
      <c r="A269238" t="inlineStr">
        <is>
          <t>etchments</t>
        </is>
      </c>
      <c r="B269238" t="n">
        <v>1</v>
      </c>
    </row>
    <row r="269239">
      <c r="A269239" t="inlineStr">
        <is>
          <t>prestip</t>
        </is>
      </c>
      <c r="B269239" t="n">
        <v>2</v>
      </c>
    </row>
    <row r="269240">
      <c r="A269240" t="inlineStr">
        <is>
          <t>haroddled</t>
        </is>
      </c>
      <c r="B269240" t="n">
        <v>1</v>
      </c>
    </row>
    <row r="269241">
      <c r="A269241" t="inlineStr">
        <is>
          <t>iwater</t>
        </is>
      </c>
      <c r="B269241" t="n">
        <v>1</v>
      </c>
    </row>
    <row r="269242">
      <c r="A269242" t="inlineStr">
        <is>
          <t>132x12</t>
        </is>
      </c>
      <c r="B269242" t="n">
        <v>1</v>
      </c>
    </row>
    <row r="269243">
      <c r="A269243" t="inlineStr">
        <is>
          <t>discositized</t>
        </is>
      </c>
      <c r="B269243" t="n">
        <v>1</v>
      </c>
    </row>
    <row r="269244">
      <c r="A269244" t="inlineStr">
        <is>
          <t>harcruty</t>
        </is>
      </c>
      <c r="B269244" t="n">
        <v>1</v>
      </c>
    </row>
    <row r="269245">
      <c r="A269245" t="inlineStr">
        <is>
          <t>asontail</t>
        </is>
      </c>
      <c r="B269245" t="n">
        <v>1</v>
      </c>
    </row>
    <row r="269246">
      <c r="A269246" t="inlineStr">
        <is>
          <t>idf02s</t>
        </is>
      </c>
      <c r="B269246" t="n">
        <v>1</v>
      </c>
    </row>
    <row r="269247">
      <c r="A269247" t="inlineStr">
        <is>
          <t>pbmi</t>
        </is>
      </c>
      <c r="B269247" t="n">
        <v>1</v>
      </c>
    </row>
    <row r="269248">
      <c r="A269248" t="inlineStr">
        <is>
          <t>escoverage</t>
        </is>
      </c>
      <c r="B269248" t="n">
        <v>1</v>
      </c>
    </row>
    <row r="269249">
      <c r="A269249" t="inlineStr">
        <is>
          <t>veitorus</t>
        </is>
      </c>
      <c r="B269249" t="n">
        <v>1</v>
      </c>
    </row>
    <row r="269250">
      <c r="A269250" t="inlineStr">
        <is>
          <t>evidings</t>
        </is>
      </c>
      <c r="B269250" t="n">
        <v>1</v>
      </c>
    </row>
    <row r="269251">
      <c r="A269251" t="inlineStr">
        <is>
          <t>oando</t>
        </is>
      </c>
      <c r="B269251" t="n">
        <v>2</v>
      </c>
    </row>
    <row r="269252">
      <c r="A269252" t="inlineStr">
        <is>
          <t>continueafrail</t>
        </is>
      </c>
      <c r="B269252" t="n">
        <v>1</v>
      </c>
    </row>
    <row r="269253">
      <c r="A269253" t="inlineStr">
        <is>
          <t>bireland</t>
        </is>
      </c>
      <c r="B269253" t="n">
        <v>1</v>
      </c>
    </row>
    <row r="269254">
      <c r="A269254" t="inlineStr">
        <is>
          <t>384k4</t>
        </is>
      </c>
      <c r="B269254" t="n">
        <v>1</v>
      </c>
    </row>
    <row r="269255">
      <c r="A269255" t="inlineStr">
        <is>
          <t>mccope</t>
        </is>
      </c>
      <c r="B269255" t="n">
        <v>1</v>
      </c>
    </row>
    <row r="269256">
      <c r="A269256" t="inlineStr">
        <is>
          <t>aid200910</t>
        </is>
      </c>
      <c r="B269256" t="n">
        <v>1</v>
      </c>
    </row>
    <row r="269257">
      <c r="A269257" t="inlineStr">
        <is>
          <t>enisk</t>
        </is>
      </c>
      <c r="B269257" t="n">
        <v>1</v>
      </c>
    </row>
    <row r="269258">
      <c r="A269258" t="inlineStr">
        <is>
          <t>joliwaswi</t>
        </is>
      </c>
      <c r="B269258" t="n">
        <v>1</v>
      </c>
    </row>
    <row r="269259">
      <c r="A269259" t="inlineStr">
        <is>
          <t>templefter</t>
        </is>
      </c>
      <c r="B269259" t="n">
        <v>1</v>
      </c>
    </row>
    <row r="269260">
      <c r="A269260" t="inlineStr">
        <is>
          <t>sorsoc</t>
        </is>
      </c>
      <c r="B269260" t="n">
        <v>1</v>
      </c>
    </row>
    <row r="269261">
      <c r="A269261" t="inlineStr">
        <is>
          <t>escoption</t>
        </is>
      </c>
      <c r="B269261" t="n">
        <v>1</v>
      </c>
    </row>
    <row r="269262">
      <c r="A269262" t="inlineStr">
        <is>
          <t>3927angan</t>
        </is>
      </c>
      <c r="B269262" t="n">
        <v>1</v>
      </c>
    </row>
    <row r="269263">
      <c r="A269263" t="inlineStr">
        <is>
          <t>200930</t>
        </is>
      </c>
      <c r="B269263" t="n">
        <v>1</v>
      </c>
    </row>
    <row r="269264">
      <c r="A269264" t="inlineStr">
        <is>
          <t>30tt01gm</t>
        </is>
      </c>
      <c r="B269264" t="n">
        <v>1</v>
      </c>
    </row>
    <row r="269265">
      <c r="A269265" t="inlineStr">
        <is>
          <t>36three</t>
        </is>
      </c>
      <c r="B269265" t="n">
        <v>1</v>
      </c>
    </row>
    <row r="269266">
      <c r="A269266" t="inlineStr">
        <is>
          <t>yocepe</t>
        </is>
      </c>
      <c r="B269266" t="n">
        <v>1</v>
      </c>
    </row>
    <row r="269267">
      <c r="A269267" t="inlineStr">
        <is>
          <t>sindabad</t>
        </is>
      </c>
      <c r="B269267" t="n">
        <v>1</v>
      </c>
    </row>
    <row r="269268">
      <c r="A269268" t="inlineStr">
        <is>
          <t>iowtha</t>
        </is>
      </c>
      <c r="B269268" t="n">
        <v>1</v>
      </c>
    </row>
    <row r="269269">
      <c r="A269269" t="inlineStr">
        <is>
          <t>voyl</t>
        </is>
      </c>
      <c r="B269269" t="n">
        <v>1</v>
      </c>
    </row>
    <row r="269270">
      <c r="A269270" t="inlineStr">
        <is>
          <t>clrcr</t>
        </is>
      </c>
      <c r="B269270" t="n">
        <v>1</v>
      </c>
    </row>
    <row r="269271">
      <c r="A269271" t="inlineStr">
        <is>
          <t>reydard</t>
        </is>
      </c>
      <c r="B269271" t="n">
        <v>1</v>
      </c>
    </row>
    <row r="269272">
      <c r="A269272" t="inlineStr">
        <is>
          <t>intelimetics</t>
        </is>
      </c>
      <c r="B269272" t="n">
        <v>1</v>
      </c>
    </row>
    <row r="269273">
      <c r="A269273" t="inlineStr">
        <is>
          <t>dreamdons</t>
        </is>
      </c>
      <c r="B269273" t="n">
        <v>1</v>
      </c>
    </row>
    <row r="269274">
      <c r="A269274" t="inlineStr">
        <is>
          <t>neenie</t>
        </is>
      </c>
      <c r="B269274" t="n">
        <v>1</v>
      </c>
    </row>
    <row r="269275">
      <c r="A269275" t="inlineStr">
        <is>
          <t>reoodoo</t>
        </is>
      </c>
      <c r="B269275" t="n">
        <v>1</v>
      </c>
    </row>
    <row r="269276">
      <c r="A269276" t="inlineStr">
        <is>
          <t>discending</t>
        </is>
      </c>
      <c r="B269276" t="n">
        <v>1</v>
      </c>
    </row>
    <row r="269277">
      <c r="A269277" t="inlineStr">
        <is>
          <t>hansents</t>
        </is>
      </c>
      <c r="B269277" t="n">
        <v>1</v>
      </c>
    </row>
    <row r="269278">
      <c r="A269278" t="inlineStr">
        <is>
          <t>news4bters</t>
        </is>
      </c>
      <c r="B269278" t="n">
        <v>1</v>
      </c>
    </row>
    <row r="269279">
      <c r="A269279" t="inlineStr">
        <is>
          <t>eschoke</t>
        </is>
      </c>
      <c r="B269279" t="n">
        <v>1</v>
      </c>
    </row>
    <row r="269280">
      <c r="A269280" t="inlineStr">
        <is>
          <t>speakeasys</t>
        </is>
      </c>
      <c r="B269280" t="n">
        <v>2</v>
      </c>
    </row>
    <row r="269281">
      <c r="A269281" t="inlineStr">
        <is>
          <t>aggams</t>
        </is>
      </c>
      <c r="B269281" t="n">
        <v>1</v>
      </c>
    </row>
    <row r="269282">
      <c r="A269282" t="inlineStr">
        <is>
          <t>example—thompson</t>
        </is>
      </c>
      <c r="B269282" t="n">
        <v>1</v>
      </c>
    </row>
    <row r="269283">
      <c r="A269283" t="inlineStr">
        <is>
          <t>experience—what</t>
        </is>
      </c>
      <c r="B269283" t="n">
        <v>2</v>
      </c>
    </row>
    <row r="269284">
      <c r="A269284" t="inlineStr">
        <is>
          <t>scienceichoke</t>
        </is>
      </c>
      <c r="B269284" t="n">
        <v>1</v>
      </c>
    </row>
    <row r="269285">
      <c r="A269285" t="inlineStr">
        <is>
          <t>throgbath</t>
        </is>
      </c>
      <c r="B269285" t="n">
        <v>1</v>
      </c>
    </row>
    <row r="269286">
      <c r="A269286" t="inlineStr">
        <is>
          <t>pacificus4</t>
        </is>
      </c>
      <c r="B269286" t="n">
        <v>1</v>
      </c>
    </row>
    <row r="269287">
      <c r="A269287" t="inlineStr">
        <is>
          <t>personalpards</t>
        </is>
      </c>
      <c r="B269287" t="n">
        <v>1</v>
      </c>
    </row>
    <row r="269288">
      <c r="A269288" t="inlineStr">
        <is>
          <t>elyss</t>
        </is>
      </c>
      <c r="B269288" t="n">
        <v>1</v>
      </c>
    </row>
    <row r="269289">
      <c r="A269289" t="inlineStr">
        <is>
          <t>childships</t>
        </is>
      </c>
      <c r="B269289" t="n">
        <v>1</v>
      </c>
    </row>
    <row r="269290">
      <c r="A269290" t="inlineStr">
        <is>
          <t>logimm</t>
        </is>
      </c>
      <c r="B269290" t="n">
        <v>1</v>
      </c>
    </row>
    <row r="269291">
      <c r="A269291" t="inlineStr">
        <is>
          <t>bush14highhead</t>
        </is>
      </c>
      <c r="B269291" t="n">
        <v>1</v>
      </c>
    </row>
    <row r="269292">
      <c r="A269292" t="inlineStr">
        <is>
          <t>baitblock</t>
        </is>
      </c>
      <c r="B269292" t="n">
        <v>1</v>
      </c>
    </row>
    <row r="269293">
      <c r="A269293" t="inlineStr">
        <is>
          <t>csimaybe211</t>
        </is>
      </c>
      <c r="B269293" t="n">
        <v>1</v>
      </c>
    </row>
    <row r="269294">
      <c r="A269294" t="inlineStr">
        <is>
          <t>kleptobit</t>
        </is>
      </c>
      <c r="B269294" t="n">
        <v>1</v>
      </c>
    </row>
    <row r="269295">
      <c r="A269295" t="inlineStr">
        <is>
          <t>knightsignited</t>
        </is>
      </c>
      <c r="B269295" t="n">
        <v>1</v>
      </c>
    </row>
    <row r="269296">
      <c r="A269296" t="inlineStr">
        <is>
          <t>_kylecjay</t>
        </is>
      </c>
      <c r="B269296" t="n">
        <v>1</v>
      </c>
    </row>
    <row r="269297">
      <c r="A269297" t="inlineStr">
        <is>
          <t>aquadokucketrulysortionic</t>
        </is>
      </c>
      <c r="B269297" t="n">
        <v>1</v>
      </c>
    </row>
    <row r="269298">
      <c r="A269298" t="inlineStr">
        <is>
          <t>suggetricity</t>
        </is>
      </c>
      <c r="B269298" t="n">
        <v>1</v>
      </c>
    </row>
    <row r="269299">
      <c r="A269299" t="inlineStr">
        <is>
          <t>vietnamesemember7505</t>
        </is>
      </c>
      <c r="B269299" t="n">
        <v>1</v>
      </c>
    </row>
    <row r="269300">
      <c r="A269300" t="inlineStr">
        <is>
          <t>37710</t>
        </is>
      </c>
      <c r="B269300" t="n">
        <v>1</v>
      </c>
    </row>
    <row r="269301">
      <c r="A269301" t="inlineStr">
        <is>
          <t>vexner</t>
        </is>
      </c>
      <c r="B269301" t="n">
        <v>1</v>
      </c>
    </row>
    <row r="269302">
      <c r="A269302" t="inlineStr">
        <is>
          <t>dogwala</t>
        </is>
      </c>
      <c r="B269302" t="n">
        <v>1</v>
      </c>
    </row>
    <row r="269303">
      <c r="A269303" t="inlineStr">
        <is>
          <t>231rj</t>
        </is>
      </c>
      <c r="B269303" t="n">
        <v>1</v>
      </c>
    </row>
    <row r="269304">
      <c r="A269304" t="inlineStr">
        <is>
          <t>songbit</t>
        </is>
      </c>
      <c r="B269304" t="n">
        <v>1</v>
      </c>
    </row>
    <row r="269305">
      <c r="A269305" t="inlineStr">
        <is>
          <t>trideo</t>
        </is>
      </c>
      <c r="B269305" t="n">
        <v>1</v>
      </c>
    </row>
    <row r="269306">
      <c r="A269306" t="inlineStr">
        <is>
          <t>refreshers2850</t>
        </is>
      </c>
      <c r="B269306" t="n">
        <v>1</v>
      </c>
    </row>
    <row r="269307">
      <c r="A269307" t="inlineStr">
        <is>
          <t>semare</t>
        </is>
      </c>
      <c r="B269307" t="n">
        <v>1</v>
      </c>
    </row>
    <row r="269308">
      <c r="A269308" t="inlineStr">
        <is>
          <t>hakku</t>
        </is>
      </c>
      <c r="B269308" t="n">
        <v>1</v>
      </c>
    </row>
    <row r="269309">
      <c r="A269309" t="inlineStr">
        <is>
          <t>reportbookiestlake</t>
        </is>
      </c>
      <c r="B269309" t="n">
        <v>1</v>
      </c>
    </row>
    <row r="269310">
      <c r="A269310" t="inlineStr">
        <is>
          <t>pcjack41</t>
        </is>
      </c>
      <c r="B269310" t="n">
        <v>1</v>
      </c>
    </row>
    <row r="269311">
      <c r="A269311" t="inlineStr">
        <is>
          <t>kraveller</t>
        </is>
      </c>
      <c r="B269311" t="n">
        <v>1</v>
      </c>
    </row>
    <row r="269312">
      <c r="A269312" t="inlineStr">
        <is>
          <t>siamidfield</t>
        </is>
      </c>
      <c r="B269312" t="n">
        <v>1</v>
      </c>
    </row>
    <row r="269313">
      <c r="A269313" t="inlineStr">
        <is>
          <t>leaderm</t>
        </is>
      </c>
      <c r="B269313" t="n">
        <v>1</v>
      </c>
    </row>
    <row r="269314">
      <c r="A269314" t="inlineStr">
        <is>
          <t>omnk</t>
        </is>
      </c>
      <c r="B269314" t="n">
        <v>1</v>
      </c>
    </row>
    <row r="269315">
      <c r="A269315" t="inlineStr">
        <is>
          <t>canthocking</t>
        </is>
      </c>
      <c r="B269315" t="n">
        <v>1</v>
      </c>
    </row>
    <row r="269316">
      <c r="A269316" t="inlineStr">
        <is>
          <t>reportment</t>
        </is>
      </c>
      <c r="B269316" t="n">
        <v>1</v>
      </c>
    </row>
    <row r="269317">
      <c r="A269317" t="inlineStr">
        <is>
          <t>fireend</t>
        </is>
      </c>
      <c r="B269317" t="n">
        <v>1</v>
      </c>
    </row>
    <row r="269318">
      <c r="A269318" t="inlineStr">
        <is>
          <t>nobletrains</t>
        </is>
      </c>
      <c r="B269318" t="n">
        <v>1</v>
      </c>
    </row>
    <row r="269319">
      <c r="A269319" t="inlineStr">
        <is>
          <t>gramn</t>
        </is>
      </c>
      <c r="B269319" t="n">
        <v>1</v>
      </c>
    </row>
    <row r="269320">
      <c r="A269320" t="inlineStr">
        <is>
          <t>itosone</t>
        </is>
      </c>
      <c r="B269320" t="n">
        <v>1</v>
      </c>
    </row>
    <row r="269321">
      <c r="A269321" t="inlineStr">
        <is>
          <t>psokatiza</t>
        </is>
      </c>
      <c r="B269321" t="n">
        <v>1</v>
      </c>
    </row>
    <row r="269322">
      <c r="A269322" t="inlineStr">
        <is>
          <t>obsec</t>
        </is>
      </c>
      <c r="B269322" t="n">
        <v>1</v>
      </c>
    </row>
    <row r="269323">
      <c r="A269323" t="inlineStr">
        <is>
          <t>kinom</t>
        </is>
      </c>
      <c r="B269323" t="n">
        <v>1</v>
      </c>
    </row>
    <row r="269324">
      <c r="A269324" t="inlineStr">
        <is>
          <t>et344</t>
        </is>
      </c>
      <c r="B269324" t="n">
        <v>1</v>
      </c>
    </row>
    <row r="269325">
      <c r="A269325" t="inlineStr">
        <is>
          <t>spreederze</t>
        </is>
      </c>
      <c r="B269325" t="n">
        <v>1</v>
      </c>
    </row>
    <row r="269326">
      <c r="A269326" t="inlineStr">
        <is>
          <t>pligavir</t>
        </is>
      </c>
      <c r="B269326" t="n">
        <v>1</v>
      </c>
    </row>
    <row r="269327">
      <c r="A269327" t="inlineStr">
        <is>
          <t>mensia</t>
        </is>
      </c>
      <c r="B269327" t="n">
        <v>1</v>
      </c>
    </row>
    <row r="269328">
      <c r="A269328" t="inlineStr">
        <is>
          <t>garić</t>
        </is>
      </c>
      <c r="B269328" t="n">
        <v>1</v>
      </c>
    </row>
    <row r="269329">
      <c r="A269329" t="inlineStr">
        <is>
          <t>idootilanova</t>
        </is>
      </c>
      <c r="B269329" t="n">
        <v>1</v>
      </c>
    </row>
    <row r="269330">
      <c r="A269330" t="inlineStr">
        <is>
          <t>kalesca</t>
        </is>
      </c>
      <c r="B269330" t="n">
        <v>1</v>
      </c>
    </row>
    <row r="269331">
      <c r="A269331" t="inlineStr">
        <is>
          <t>progolitj</t>
        </is>
      </c>
      <c r="B269331" t="n">
        <v>1</v>
      </c>
    </row>
    <row r="269332">
      <c r="A269332" t="inlineStr">
        <is>
          <t>apparaco</t>
        </is>
      </c>
      <c r="B269332" t="n">
        <v>1</v>
      </c>
    </row>
    <row r="269333">
      <c r="A269333" t="inlineStr">
        <is>
          <t>kumbg</t>
        </is>
      </c>
      <c r="B269333" t="n">
        <v>1</v>
      </c>
    </row>
    <row r="269334">
      <c r="A269334" t="inlineStr">
        <is>
          <t>ivloss</t>
        </is>
      </c>
      <c r="B269334" t="n">
        <v>1</v>
      </c>
    </row>
    <row r="269335">
      <c r="A269335" t="inlineStr">
        <is>
          <t>tetracht</t>
        </is>
      </c>
      <c r="B269335" t="n">
        <v>1</v>
      </c>
    </row>
    <row r="269336">
      <c r="A269336" t="inlineStr">
        <is>
          <t>englés</t>
        </is>
      </c>
      <c r="B269336" t="n">
        <v>3</v>
      </c>
    </row>
    <row r="269337">
      <c r="A269337" t="inlineStr">
        <is>
          <t>symbolsa</t>
        </is>
      </c>
      <c r="B269337" t="n">
        <v>1</v>
      </c>
    </row>
    <row r="269338">
      <c r="A269338" t="inlineStr">
        <is>
          <t>tarar</t>
        </is>
      </c>
      <c r="B269338" t="n">
        <v>4</v>
      </c>
    </row>
    <row r="269339">
      <c r="A269339" t="inlineStr">
        <is>
          <t>noovelmon</t>
        </is>
      </c>
      <c r="B269339" t="n">
        <v>1</v>
      </c>
    </row>
    <row r="269340">
      <c r="A269340" t="inlineStr">
        <is>
          <t>shentown</t>
        </is>
      </c>
      <c r="B269340" t="n">
        <v>1</v>
      </c>
    </row>
    <row r="269341">
      <c r="A269341" t="inlineStr">
        <is>
          <t>investiga</t>
        </is>
      </c>
      <c r="B269341" t="n">
        <v>2</v>
      </c>
    </row>
    <row r="269342">
      <c r="A269342" t="inlineStr">
        <is>
          <t>expata</t>
        </is>
      </c>
      <c r="B269342" t="n">
        <v>1</v>
      </c>
    </row>
    <row r="269343">
      <c r="A269343" t="inlineStr">
        <is>
          <t>kalarvaadèni</t>
        </is>
      </c>
      <c r="B269343" t="n">
        <v>1</v>
      </c>
    </row>
    <row r="269344">
      <c r="A269344" t="inlineStr">
        <is>
          <t>niusalists</t>
        </is>
      </c>
      <c r="B269344" t="n">
        <v>1</v>
      </c>
    </row>
    <row r="269345">
      <c r="A269345" t="inlineStr">
        <is>
          <t>hescoachreddits</t>
        </is>
      </c>
      <c r="B269345" t="n">
        <v>2</v>
      </c>
    </row>
    <row r="269346">
      <c r="A269346" t="inlineStr">
        <is>
          <t>internetspam</t>
        </is>
      </c>
      <c r="B269346" t="n">
        <v>1</v>
      </c>
    </row>
    <row r="269347">
      <c r="A269347" t="inlineStr">
        <is>
          <t>backmate</t>
        </is>
      </c>
      <c r="B269347" t="n">
        <v>1</v>
      </c>
    </row>
    <row r="269348">
      <c r="A269348" t="inlineStr">
        <is>
          <t>thoughtsnsfw</t>
        </is>
      </c>
      <c r="B269348" t="n">
        <v>1</v>
      </c>
    </row>
    <row r="269349">
      <c r="A269349" t="inlineStr">
        <is>
          <t>stereobuteloud</t>
        </is>
      </c>
      <c r="B269349" t="n">
        <v>1</v>
      </c>
    </row>
    <row r="269350">
      <c r="A269350" t="inlineStr">
        <is>
          <t>leptospira</t>
        </is>
      </c>
      <c r="B269350" t="n">
        <v>1</v>
      </c>
    </row>
    <row r="269351">
      <c r="A269351" t="inlineStr">
        <is>
          <t>buraimure</t>
        </is>
      </c>
      <c r="B269351" t="n">
        <v>1</v>
      </c>
    </row>
    <row r="269352">
      <c r="A269352" t="inlineStr">
        <is>
          <t>sumerical</t>
        </is>
      </c>
      <c r="B269352" t="n">
        <v>1</v>
      </c>
    </row>
    <row r="269353">
      <c r="A269353" t="inlineStr">
        <is>
          <t>nonschkelicogren</t>
        </is>
      </c>
      <c r="B269353" t="n">
        <v>1</v>
      </c>
    </row>
    <row r="269354">
      <c r="A269354" t="inlineStr">
        <is>
          <t>calcareene</t>
        </is>
      </c>
      <c r="B269354" t="n">
        <v>1</v>
      </c>
    </row>
    <row r="269355">
      <c r="A269355" t="inlineStr">
        <is>
          <t>parawpus</t>
        </is>
      </c>
      <c r="B269355" t="n">
        <v>1</v>
      </c>
    </row>
    <row r="269356">
      <c r="A269356" t="inlineStr">
        <is>
          <t>mfabhig83</t>
        </is>
      </c>
      <c r="B269356" t="n">
        <v>1</v>
      </c>
    </row>
    <row r="269357">
      <c r="A269357" t="inlineStr">
        <is>
          <t>metahumatous</t>
        </is>
      </c>
      <c r="B269357" t="n">
        <v>1</v>
      </c>
    </row>
    <row r="269358">
      <c r="A269358" t="inlineStr">
        <is>
          <t>isozymes</t>
        </is>
      </c>
      <c r="B269358" t="n">
        <v>1</v>
      </c>
    </row>
    <row r="269359">
      <c r="A269359" t="inlineStr">
        <is>
          <t>cdsz</t>
        </is>
      </c>
      <c r="B269359" t="n">
        <v>1</v>
      </c>
    </row>
    <row r="269360">
      <c r="A269360" t="inlineStr">
        <is>
          <t>cliv5</t>
        </is>
      </c>
      <c r="B269360" t="n">
        <v>1</v>
      </c>
    </row>
    <row r="269361">
      <c r="A269361" t="inlineStr">
        <is>
          <t>dl26</t>
        </is>
      </c>
      <c r="B269361" t="n">
        <v>1</v>
      </c>
    </row>
    <row r="269362">
      <c r="A269362" t="inlineStr">
        <is>
          <t>langosoid</t>
        </is>
      </c>
      <c r="B269362" t="n">
        <v>1</v>
      </c>
    </row>
    <row r="269363">
      <c r="A269363" t="inlineStr">
        <is>
          <t>gibaru138</t>
        </is>
      </c>
      <c r="B269363" t="n">
        <v>1</v>
      </c>
    </row>
    <row r="269364">
      <c r="A269364" t="inlineStr">
        <is>
          <t>allebret</t>
        </is>
      </c>
      <c r="B269364" t="n">
        <v>1</v>
      </c>
    </row>
    <row r="269365">
      <c r="A269365" t="inlineStr">
        <is>
          <t>norschkelicogren</t>
        </is>
      </c>
      <c r="B269365" t="n">
        <v>1</v>
      </c>
    </row>
    <row r="269366">
      <c r="A269366" t="inlineStr">
        <is>
          <t>54109</t>
        </is>
      </c>
      <c r="B269366" t="n">
        <v>1</v>
      </c>
    </row>
    <row r="269367">
      <c r="A269367" t="inlineStr">
        <is>
          <t>triapplicating</t>
        </is>
      </c>
      <c r="B269367" t="n">
        <v>1</v>
      </c>
    </row>
    <row r="269368">
      <c r="A269368" t="inlineStr">
        <is>
          <t>eyedrold457nton333310</t>
        </is>
      </c>
      <c r="B269368" t="n">
        <v>1</v>
      </c>
    </row>
    <row r="269369">
      <c r="A269369" t="inlineStr">
        <is>
          <t>orangesh</t>
        </is>
      </c>
      <c r="B269369" t="n">
        <v>1</v>
      </c>
    </row>
    <row r="269370">
      <c r="A269370" t="inlineStr">
        <is>
          <t>dnl39</t>
        </is>
      </c>
      <c r="B269370" t="n">
        <v>1</v>
      </c>
    </row>
    <row r="269371">
      <c r="A269371" t="inlineStr">
        <is>
          <t>μb</t>
        </is>
      </c>
      <c r="B269371" t="n">
        <v>1</v>
      </c>
    </row>
    <row r="269372">
      <c r="A269372" t="inlineStr">
        <is>
          <t>wild–type</t>
        </is>
      </c>
      <c r="B269372" t="n">
        <v>1</v>
      </c>
    </row>
    <row r="269373">
      <c r="A269373" t="inlineStr">
        <is>
          <t>fremobulvar</t>
        </is>
      </c>
      <c r="B269373" t="n">
        <v>1</v>
      </c>
    </row>
    <row r="269374">
      <c r="A269374" t="inlineStr">
        <is>
          <t>infusion157</t>
        </is>
      </c>
      <c r="B269374" t="n">
        <v>1</v>
      </c>
    </row>
    <row r="269375">
      <c r="A269375" t="inlineStr">
        <is>
          <t>oakar</t>
        </is>
      </c>
      <c r="B269375" t="n">
        <v>1</v>
      </c>
    </row>
    <row r="269376">
      <c r="A269376" t="inlineStr">
        <is>
          <t>dipercline</t>
        </is>
      </c>
      <c r="B269376" t="n">
        <v>1</v>
      </c>
    </row>
    <row r="269377">
      <c r="A269377" t="inlineStr">
        <is>
          <t>meteuphage</t>
        </is>
      </c>
      <c r="B269377" t="n">
        <v>1</v>
      </c>
    </row>
    <row r="269378">
      <c r="A269378" t="inlineStr">
        <is>
          <t>maxon42</t>
        </is>
      </c>
      <c r="B269378" t="n">
        <v>1</v>
      </c>
    </row>
    <row r="269379">
      <c r="A269379" t="inlineStr">
        <is>
          <t>hcz5131</t>
        </is>
      </c>
      <c r="B269379" t="n">
        <v>1</v>
      </c>
    </row>
    <row r="269380">
      <c r="A269380" t="inlineStr">
        <is>
          <t>aghrti</t>
        </is>
      </c>
      <c r="B269380" t="n">
        <v>1</v>
      </c>
    </row>
    <row r="269381">
      <c r="A269381" t="inlineStr">
        <is>
          <t>≈35</t>
        </is>
      </c>
      <c r="B269381" t="n">
        <v>2</v>
      </c>
    </row>
    <row r="269382">
      <c r="A269382" t="inlineStr">
        <is>
          <t>lcl32</t>
        </is>
      </c>
      <c r="B269382" t="n">
        <v>1</v>
      </c>
    </row>
    <row r="269383">
      <c r="A269383" t="inlineStr">
        <is>
          <t>miklosessa</t>
        </is>
      </c>
      <c r="B269383" t="n">
        <v>1</v>
      </c>
    </row>
    <row r="269384">
      <c r="A269384" t="inlineStr">
        <is>
          <t>fluicio</t>
        </is>
      </c>
      <c r="B269384" t="n">
        <v>1</v>
      </c>
    </row>
    <row r="269385">
      <c r="A269385" t="inlineStr">
        <is>
          <t>sanojs2fil</t>
        </is>
      </c>
      <c r="B269385" t="n">
        <v>1</v>
      </c>
    </row>
    <row r="269386">
      <c r="A269386" t="inlineStr">
        <is>
          <t>merchantton35</t>
        </is>
      </c>
      <c r="B269386" t="n">
        <v>1</v>
      </c>
    </row>
    <row r="269387">
      <c r="A269387" t="inlineStr">
        <is>
          <t>autotonal</t>
        </is>
      </c>
      <c r="B269387" t="n">
        <v>1</v>
      </c>
    </row>
    <row r="269388">
      <c r="A269388" t="inlineStr">
        <is>
          <t>yaktulas63</t>
        </is>
      </c>
      <c r="B269388" t="n">
        <v>1</v>
      </c>
    </row>
    <row r="269389">
      <c r="A269389" t="inlineStr">
        <is>
          <t>schristelirlevia</t>
        </is>
      </c>
      <c r="B269389" t="n">
        <v>1</v>
      </c>
    </row>
    <row r="269390">
      <c r="A269390" t="inlineStr">
        <is>
          <t>striacyrians</t>
        </is>
      </c>
      <c r="B269390" t="n">
        <v>1</v>
      </c>
    </row>
    <row r="269391">
      <c r="A269391" t="inlineStr">
        <is>
          <t>swekebruines65</t>
        </is>
      </c>
      <c r="B269391" t="n">
        <v>1</v>
      </c>
    </row>
    <row r="269392">
      <c r="A269392" t="inlineStr">
        <is>
          <t>snp210h</t>
        </is>
      </c>
      <c r="B269392" t="n">
        <v>1</v>
      </c>
    </row>
    <row r="269393">
      <c r="A269393" t="inlineStr">
        <is>
          <t>|en</t>
        </is>
      </c>
      <c r="B269393" t="n">
        <v>1</v>
      </c>
    </row>
    <row r="269394">
      <c r="A269394" t="inlineStr">
        <is>
          <t>salans</t>
        </is>
      </c>
      <c r="B269394" t="n">
        <v>1</v>
      </c>
    </row>
    <row r="269395">
      <c r="A269395" t="inlineStr">
        <is>
          <t>ludwig19</t>
        </is>
      </c>
      <c r="B269395" t="n">
        <v>1</v>
      </c>
    </row>
    <row r="269396">
      <c r="A269396" t="inlineStr">
        <is>
          <t>swan56</t>
        </is>
      </c>
      <c r="B269396" t="n">
        <v>1</v>
      </c>
    </row>
    <row r="269397">
      <c r="A269397" t="inlineStr">
        <is>
          <t>il87</t>
        </is>
      </c>
      <c r="B269397" t="n">
        <v>1</v>
      </c>
    </row>
    <row r="269398">
      <c r="A269398" t="inlineStr">
        <is>
          <t>sbasi</t>
        </is>
      </c>
      <c r="B269398" t="n">
        <v>1</v>
      </c>
    </row>
    <row r="269399">
      <c r="A269399" t="inlineStr">
        <is>
          <t>actin2</t>
        </is>
      </c>
      <c r="B269399" t="n">
        <v>1</v>
      </c>
    </row>
    <row r="269400">
      <c r="A269400" t="inlineStr">
        <is>
          <t>production27</t>
        </is>
      </c>
      <c r="B269400" t="n">
        <v>1</v>
      </c>
    </row>
    <row r="269401">
      <c r="A269401" t="inlineStr">
        <is>
          <t>streptum4</t>
        </is>
      </c>
      <c r="B269401" t="n">
        <v>1</v>
      </c>
    </row>
    <row r="269402">
      <c r="A269402" t="inlineStr">
        <is>
          <t>mebcq</t>
        </is>
      </c>
      <c r="B269402" t="n">
        <v>1</v>
      </c>
    </row>
    <row r="269403">
      <c r="A269403" t="inlineStr">
        <is>
          <t>heteronuclear</t>
        </is>
      </c>
      <c r="B269403" t="n">
        <v>1</v>
      </c>
    </row>
    <row r="269404">
      <c r="A269404" t="inlineStr">
        <is>
          <t>makoto8</t>
        </is>
      </c>
      <c r="B269404" t="n">
        <v>1</v>
      </c>
    </row>
    <row r="269405">
      <c r="A269405" t="inlineStr">
        <is>
          <t>trisfex</t>
        </is>
      </c>
      <c r="B269405" t="n">
        <v>1</v>
      </c>
    </row>
    <row r="269406">
      <c r="A269406" t="inlineStr">
        <is>
          <t>obliterans</t>
        </is>
      </c>
      <c r="B269406" t="n">
        <v>1</v>
      </c>
    </row>
    <row r="269407">
      <c r="A269407" t="inlineStr">
        <is>
          <t>guang87</t>
        </is>
      </c>
      <c r="B269407" t="n">
        <v>1</v>
      </c>
    </row>
    <row r="269408">
      <c r="A269408" t="inlineStr">
        <is>
          <t>korins</t>
        </is>
      </c>
      <c r="B269408" t="n">
        <v>1</v>
      </c>
    </row>
    <row r="269409">
      <c r="A269409" t="inlineStr">
        <is>
          <t>colineis</t>
        </is>
      </c>
      <c r="B269409" t="n">
        <v>1</v>
      </c>
    </row>
    <row r="269410">
      <c r="A269410" t="inlineStr">
        <is>
          <t>shortster</t>
        </is>
      </c>
      <c r="B269410" t="n">
        <v>1</v>
      </c>
    </row>
    <row r="269411">
      <c r="A269411" t="inlineStr">
        <is>
          <t>actodb</t>
        </is>
      </c>
      <c r="B269411" t="n">
        <v>1</v>
      </c>
    </row>
    <row r="269412">
      <c r="A269412" t="inlineStr">
        <is>
          <t>bootflip</t>
        </is>
      </c>
      <c r="B269412" t="n">
        <v>1</v>
      </c>
    </row>
    <row r="269413">
      <c r="A269413" t="inlineStr">
        <is>
          <t>depopulates</t>
        </is>
      </c>
      <c r="B269413" t="n">
        <v>1</v>
      </c>
    </row>
    <row r="269414">
      <c r="A269414" t="inlineStr">
        <is>
          <t>ukhi</t>
        </is>
      </c>
      <c r="B269414" t="n">
        <v>1</v>
      </c>
    </row>
    <row r="269415">
      <c r="A269415" t="inlineStr">
        <is>
          <t>babybacht</t>
        </is>
      </c>
      <c r="B269415" t="n">
        <v>1</v>
      </c>
    </row>
    <row r="269416">
      <c r="A269416" t="inlineStr">
        <is>
          <t>officerability</t>
        </is>
      </c>
      <c r="B269416" t="n">
        <v>1</v>
      </c>
    </row>
    <row r="269417">
      <c r="A269417" t="inlineStr">
        <is>
          <t>miegosan</t>
        </is>
      </c>
      <c r="B269417" t="n">
        <v>1</v>
      </c>
    </row>
    <row r="269418">
      <c r="A269418" t="inlineStr">
        <is>
          <t>vocals—they</t>
        </is>
      </c>
      <c r="B269418" t="n">
        <v>1</v>
      </c>
    </row>
    <row r="269419">
      <c r="A269419" t="inlineStr">
        <is>
          <t>comdsneyy_uwck</t>
        </is>
      </c>
      <c r="B269419" t="n">
        <v>1</v>
      </c>
    </row>
    <row r="269420">
      <c r="A269420" t="inlineStr">
        <is>
          <t>bicd</t>
        </is>
      </c>
      <c r="B269420" t="n">
        <v>1</v>
      </c>
    </row>
    <row r="269421">
      <c r="A269421" t="inlineStr">
        <is>
          <t>bluelaundromat</t>
        </is>
      </c>
      <c r="B269421" t="n">
        <v>1</v>
      </c>
    </row>
    <row r="269422">
      <c r="A269422" t="inlineStr">
        <is>
          <t>me—making</t>
        </is>
      </c>
      <c r="B269422" t="n">
        <v>1</v>
      </c>
    </row>
    <row r="269423">
      <c r="A269423" t="inlineStr">
        <is>
          <t>jewsonshir</t>
        </is>
      </c>
      <c r="B269423" t="n">
        <v>1</v>
      </c>
    </row>
    <row r="269424">
      <c r="A269424" t="inlineStr">
        <is>
          <t>boccase</t>
        </is>
      </c>
      <c r="B269424" t="n">
        <v>1</v>
      </c>
    </row>
    <row r="269425">
      <c r="A269425" t="inlineStr">
        <is>
          <t>comj8z7hl8h8b</t>
        </is>
      </c>
      <c r="B269425" t="n">
        <v>1</v>
      </c>
    </row>
    <row r="269426">
      <c r="A269426" t="inlineStr">
        <is>
          <t>gretzgeddons</t>
        </is>
      </c>
      <c r="B269426" t="n">
        <v>1</v>
      </c>
    </row>
    <row r="269427">
      <c r="A269427" t="inlineStr">
        <is>
          <t>katuznoff</t>
        </is>
      </c>
      <c r="B269427" t="n">
        <v>1</v>
      </c>
    </row>
    <row r="269428">
      <c r="A269428" t="inlineStr">
        <is>
          <t>aboodle</t>
        </is>
      </c>
      <c r="B269428" t="n">
        <v>1</v>
      </c>
    </row>
    <row r="269429">
      <c r="A269429" t="inlineStr">
        <is>
          <t>eminna</t>
        </is>
      </c>
      <c r="B269429" t="n">
        <v>1</v>
      </c>
    </row>
    <row r="269430">
      <c r="A269430" t="inlineStr">
        <is>
          <t>sninn</t>
        </is>
      </c>
      <c r="B269430" t="n">
        <v>1</v>
      </c>
    </row>
    <row r="269431">
      <c r="A269431" t="inlineStr">
        <is>
          <t>americansaken</t>
        </is>
      </c>
      <c r="B269431" t="n">
        <v>1</v>
      </c>
    </row>
    <row r="269432">
      <c r="A269432" t="inlineStr">
        <is>
          <t>bansalas</t>
        </is>
      </c>
      <c r="B269432" t="n">
        <v>1</v>
      </c>
    </row>
    <row r="269433">
      <c r="A269433" t="inlineStr">
        <is>
          <t>shizntermhe</t>
        </is>
      </c>
      <c r="B269433" t="n">
        <v>1</v>
      </c>
    </row>
    <row r="269434">
      <c r="A269434" t="inlineStr">
        <is>
          <t>comttrmzvoick</t>
        </is>
      </c>
      <c r="B269434" t="n">
        <v>1</v>
      </c>
    </row>
    <row r="269435">
      <c r="A269435" t="inlineStr">
        <is>
          <t>herewould</t>
        </is>
      </c>
      <c r="B269435" t="n">
        <v>1</v>
      </c>
    </row>
    <row r="269436">
      <c r="A269436" t="inlineStr">
        <is>
          <t>burger­driving</t>
        </is>
      </c>
      <c r="B269436" t="n">
        <v>1</v>
      </c>
    </row>
    <row r="269437">
      <c r="A269437" t="inlineStr">
        <is>
          <t>­gosh</t>
        </is>
      </c>
      <c r="B269437" t="n">
        <v>1</v>
      </c>
    </row>
    <row r="269438">
      <c r="A269438" t="inlineStr">
        <is>
          <t>willolyyousen</t>
        </is>
      </c>
      <c r="B269438" t="n">
        <v>1</v>
      </c>
    </row>
    <row r="269439">
      <c r="A269439" t="inlineStr">
        <is>
          <t>smootty</t>
        </is>
      </c>
      <c r="B269439" t="n">
        <v>1</v>
      </c>
    </row>
    <row r="269440">
      <c r="A269440" t="inlineStr">
        <is>
          <t>shakzbird</t>
        </is>
      </c>
      <c r="B269440" t="n">
        <v>1</v>
      </c>
    </row>
    <row r="269441">
      <c r="A269441" t="inlineStr">
        <is>
          <t>iguanathan</t>
        </is>
      </c>
      <c r="B269441" t="n">
        <v>1</v>
      </c>
    </row>
    <row r="269442">
      <c r="A269442" t="inlineStr">
        <is>
          <t>cheomo</t>
        </is>
      </c>
      <c r="B269442" t="n">
        <v>1</v>
      </c>
    </row>
    <row r="269443">
      <c r="A269443" t="inlineStr">
        <is>
          <t>nauseantheimer</t>
        </is>
      </c>
      <c r="B269443" t="n">
        <v>1</v>
      </c>
    </row>
    <row r="269444">
      <c r="A269444" t="inlineStr">
        <is>
          <t>ladykittelek</t>
        </is>
      </c>
      <c r="B269444" t="n">
        <v>1</v>
      </c>
    </row>
    <row r="269445">
      <c r="A269445" t="inlineStr">
        <is>
          <t>com0q2jodwj9j5</t>
        </is>
      </c>
      <c r="B269445" t="n">
        <v>1</v>
      </c>
    </row>
    <row r="269446">
      <c r="A269446" t="inlineStr">
        <is>
          <t>rjrj</t>
        </is>
      </c>
      <c r="B269446" t="n">
        <v>1</v>
      </c>
    </row>
    <row r="269447">
      <c r="A269447" t="inlineStr">
        <is>
          <t>infourt</t>
        </is>
      </c>
      <c r="B269447" t="n">
        <v>1</v>
      </c>
    </row>
    <row r="269448">
      <c r="A269448" t="inlineStr">
        <is>
          <t>compeoples</t>
        </is>
      </c>
      <c r="B269448" t="n">
        <v>1</v>
      </c>
    </row>
    <row r="269449">
      <c r="A269449" t="inlineStr">
        <is>
          <t>drawfords</t>
        </is>
      </c>
      <c r="B269449" t="n">
        <v>1</v>
      </c>
    </row>
    <row r="269450">
      <c r="A269450" t="inlineStr">
        <is>
          <t>httpfarazone</t>
        </is>
      </c>
      <c r="B269450" t="n">
        <v>1</v>
      </c>
    </row>
    <row r="269451">
      <c r="A269451" t="inlineStr">
        <is>
          <t>acrosscountries</t>
        </is>
      </c>
      <c r="B269451" t="n">
        <v>1</v>
      </c>
    </row>
    <row r="269452">
      <c r="A269452" t="inlineStr">
        <is>
          <t>dishtowel</t>
        </is>
      </c>
      <c r="B269452" t="n">
        <v>1</v>
      </c>
    </row>
    <row r="269453">
      <c r="A269453" t="inlineStr">
        <is>
          <t>merederies</t>
        </is>
      </c>
      <c r="B269453" t="n">
        <v>1</v>
      </c>
    </row>
    <row r="269454">
      <c r="A269454" t="inlineStr">
        <is>
          <t>kingbury</t>
        </is>
      </c>
      <c r="B269454" t="n">
        <v>1</v>
      </c>
    </row>
    <row r="269455">
      <c r="A269455" t="inlineStr">
        <is>
          <t>aurarvenzione</t>
        </is>
      </c>
      <c r="B269455" t="n">
        <v>1</v>
      </c>
    </row>
    <row r="269456">
      <c r="A269456" t="inlineStr">
        <is>
          <t>mushrahi</t>
        </is>
      </c>
      <c r="B269456" t="n">
        <v>1</v>
      </c>
    </row>
    <row r="269457">
      <c r="A269457" t="inlineStr">
        <is>
          <t>manishment</t>
        </is>
      </c>
      <c r="B269457" t="n">
        <v>1</v>
      </c>
    </row>
    <row r="269458">
      <c r="A269458" t="inlineStr">
        <is>
          <t>myeshbai</t>
        </is>
      </c>
      <c r="B269458" t="n">
        <v>1</v>
      </c>
    </row>
    <row r="269459">
      <c r="A269459" t="inlineStr">
        <is>
          <t>charampatana</t>
        </is>
      </c>
      <c r="B269459" t="n">
        <v>1</v>
      </c>
    </row>
    <row r="269460">
      <c r="A269460" t="inlineStr">
        <is>
          <t>pfeffering</t>
        </is>
      </c>
      <c r="B269460" t="n">
        <v>1</v>
      </c>
    </row>
    <row r="269461">
      <c r="A269461" t="inlineStr">
        <is>
          <t>eoline</t>
        </is>
      </c>
      <c r="B269461" t="n">
        <v>1</v>
      </c>
    </row>
    <row r="269462">
      <c r="A269462" t="inlineStr">
        <is>
          <t>divestre</t>
        </is>
      </c>
      <c r="B269462" t="n">
        <v>1</v>
      </c>
    </row>
    <row r="269463">
      <c r="A269463" t="inlineStr">
        <is>
          <t>polre</t>
        </is>
      </c>
      <c r="B269463" t="n">
        <v>1</v>
      </c>
    </row>
    <row r="269464">
      <c r="A269464" t="inlineStr">
        <is>
          <t>5312539h</t>
        </is>
      </c>
      <c r="B269464" t="n">
        <v>1</v>
      </c>
    </row>
    <row r="269465">
      <c r="A269465" t="inlineStr">
        <is>
          <t>desktaining</t>
        </is>
      </c>
      <c r="B269465" t="n">
        <v>1</v>
      </c>
    </row>
    <row r="269466">
      <c r="A269466" t="inlineStr">
        <is>
          <t>amonline</t>
        </is>
      </c>
      <c r="B269466" t="n">
        <v>1</v>
      </c>
    </row>
    <row r="269467">
      <c r="A269467" t="inlineStr">
        <is>
          <t>supernavigarden</t>
        </is>
      </c>
      <c r="B269467" t="n">
        <v>1</v>
      </c>
    </row>
    <row r="269468">
      <c r="A269468" t="inlineStr">
        <is>
          <t>spacetr77</t>
        </is>
      </c>
      <c r="B269468" t="n">
        <v>1</v>
      </c>
    </row>
    <row r="269469">
      <c r="A269469" t="inlineStr">
        <is>
          <t>stationable</t>
        </is>
      </c>
      <c r="B269469" t="n">
        <v>1</v>
      </c>
    </row>
    <row r="269470">
      <c r="A269470" t="inlineStr">
        <is>
          <t>4064b</t>
        </is>
      </c>
      <c r="B269470" t="n">
        <v>1</v>
      </c>
    </row>
    <row r="269471">
      <c r="A269471" t="inlineStr">
        <is>
          <t>systemthe</t>
        </is>
      </c>
      <c r="B269471" t="n">
        <v>2</v>
      </c>
    </row>
    <row r="269472">
      <c r="A269472" t="inlineStr">
        <is>
          <t>enginesam3</t>
        </is>
      </c>
      <c r="B269472" t="n">
        <v>1</v>
      </c>
    </row>
    <row r="269473">
      <c r="A269473" t="inlineStr">
        <is>
          <t>701872</t>
        </is>
      </c>
      <c r="B269473" t="n">
        <v>1</v>
      </c>
    </row>
    <row r="269474">
      <c r="A269474" t="inlineStr">
        <is>
          <t>netif</t>
        </is>
      </c>
      <c r="B269474" t="n">
        <v>1</v>
      </c>
    </row>
    <row r="269475">
      <c r="A269475" t="inlineStr">
        <is>
          <t>regsvg</t>
        </is>
      </c>
      <c r="B269475" t="n">
        <v>1</v>
      </c>
    </row>
    <row r="269476">
      <c r="A269476" t="inlineStr">
        <is>
          <t>at1225ils</t>
        </is>
      </c>
      <c r="B269476" t="n">
        <v>1</v>
      </c>
    </row>
    <row r="269477">
      <c r="A269477" t="inlineStr">
        <is>
          <t>130001</t>
        </is>
      </c>
      <c r="B269477" t="n">
        <v>1</v>
      </c>
    </row>
    <row r="269478">
      <c r="A269478" t="inlineStr">
        <is>
          <t>checkearlier</t>
        </is>
      </c>
      <c r="B269478" t="n">
        <v>1</v>
      </c>
    </row>
    <row r="269479">
      <c r="A269479" t="inlineStr">
        <is>
          <t>8si</t>
        </is>
      </c>
      <c r="B269479" t="n">
        <v>1</v>
      </c>
    </row>
    <row r="269480">
      <c r="A269480" t="inlineStr">
        <is>
          <t>amloc</t>
        </is>
      </c>
      <c r="B269480" t="n">
        <v>1</v>
      </c>
    </row>
    <row r="269481">
      <c r="A269481" t="inlineStr">
        <is>
          <t>0032b</t>
        </is>
      </c>
      <c r="B269481" t="n">
        <v>1</v>
      </c>
    </row>
    <row r="269482">
      <c r="A269482" t="inlineStr">
        <is>
          <t>theoztronics</t>
        </is>
      </c>
      <c r="B269482" t="n">
        <v>1</v>
      </c>
    </row>
    <row r="269483">
      <c r="A269483" t="inlineStr">
        <is>
          <t>sjober</t>
        </is>
      </c>
      <c r="B269483" t="n">
        <v>1</v>
      </c>
    </row>
    <row r="269484">
      <c r="A269484" t="inlineStr">
        <is>
          <t>lappederman</t>
        </is>
      </c>
      <c r="B269484" t="n">
        <v>1</v>
      </c>
    </row>
    <row r="269485">
      <c r="A269485" t="inlineStr">
        <is>
          <t>favouriteghast</t>
        </is>
      </c>
      <c r="B269485" t="n">
        <v>1</v>
      </c>
    </row>
    <row r="269486">
      <c r="A269486" t="inlineStr">
        <is>
          <t>tadches</t>
        </is>
      </c>
      <c r="B269486" t="n">
        <v>2</v>
      </c>
    </row>
    <row r="269487">
      <c r="A269487" t="inlineStr">
        <is>
          <t>mugala</t>
        </is>
      </c>
      <c r="B269487" t="n">
        <v>1</v>
      </c>
    </row>
    <row r="269488">
      <c r="A269488" t="inlineStr">
        <is>
          <t>fazlin</t>
        </is>
      </c>
      <c r="B269488" t="n">
        <v>1</v>
      </c>
    </row>
    <row r="269489">
      <c r="A269489" t="inlineStr">
        <is>
          <t>legsfeet</t>
        </is>
      </c>
      <c r="B269489" t="n">
        <v>1</v>
      </c>
    </row>
    <row r="269490">
      <c r="A269490" t="inlineStr">
        <is>
          <t>hydrolactone</t>
        </is>
      </c>
      <c r="B269490" t="n">
        <v>1</v>
      </c>
    </row>
    <row r="269491">
      <c r="A269491" t="inlineStr">
        <is>
          <t>2015‎</t>
        </is>
      </c>
      <c r="B269491" t="n">
        <v>1</v>
      </c>
    </row>
    <row r="269492">
      <c r="A269492" t="inlineStr">
        <is>
          <t>tom{shelack</t>
        </is>
      </c>
      <c r="B269492" t="n">
        <v>1</v>
      </c>
    </row>
    <row r="269493">
      <c r="A269493" t="inlineStr">
        <is>
          <t>the100mm</t>
        </is>
      </c>
      <c r="B269493" t="n">
        <v>1</v>
      </c>
    </row>
    <row r="269494">
      <c r="A269494" t="inlineStr">
        <is>
          <t>brickquake</t>
        </is>
      </c>
      <c r="B269494" t="n">
        <v>1</v>
      </c>
    </row>
    <row r="269495">
      <c r="A269495" t="inlineStr">
        <is>
          <t>rigwaldranean</t>
        </is>
      </c>
      <c r="B269495" t="n">
        <v>1</v>
      </c>
    </row>
    <row r="269496">
      <c r="A269496" t="inlineStr">
        <is>
          <t>bramelisaol</t>
        </is>
      </c>
      <c r="B269496" t="n">
        <v>1</v>
      </c>
    </row>
    <row r="269497">
      <c r="A269497" t="inlineStr">
        <is>
          <t>wouldme</t>
        </is>
      </c>
      <c r="B269497" t="n">
        <v>1</v>
      </c>
    </row>
    <row r="269498">
      <c r="A269498" t="inlineStr">
        <is>
          <t>vavlijas</t>
        </is>
      </c>
      <c r="B269498" t="n">
        <v>1</v>
      </c>
    </row>
    <row r="269499">
      <c r="A269499" t="inlineStr">
        <is>
          <t>sdc2016</t>
        </is>
      </c>
      <c r="B269499" t="n">
        <v>1</v>
      </c>
    </row>
    <row r="269500">
      <c r="A269500" t="inlineStr">
        <is>
          <t>hosping</t>
        </is>
      </c>
      <c r="B269500" t="n">
        <v>1</v>
      </c>
    </row>
    <row r="269501">
      <c r="A269501" t="inlineStr">
        <is>
          <t>perdimkhz</t>
        </is>
      </c>
      <c r="B269501" t="n">
        <v>1</v>
      </c>
    </row>
    <row r="269502">
      <c r="A269502" t="inlineStr">
        <is>
          <t>mavor8</t>
        </is>
      </c>
      <c r="B269502" t="n">
        <v>1</v>
      </c>
    </row>
    <row r="269503">
      <c r="A269503" t="inlineStr">
        <is>
          <t>scct</t>
        </is>
      </c>
      <c r="B269503" t="n">
        <v>1</v>
      </c>
    </row>
    <row r="269504">
      <c r="A269504" t="inlineStr">
        <is>
          <t>benchmarklodt</t>
        </is>
      </c>
      <c r="B269504" t="n">
        <v>1</v>
      </c>
    </row>
    <row r="269505">
      <c r="A269505" t="inlineStr">
        <is>
          <t>stummfire</t>
        </is>
      </c>
      <c r="B269505" t="n">
        <v>1</v>
      </c>
    </row>
    <row r="269506">
      <c r="A269506" t="inlineStr">
        <is>
          <t>nodbank</t>
        </is>
      </c>
      <c r="B269506" t="n">
        <v>1</v>
      </c>
    </row>
    <row r="269507">
      <c r="A269507" t="inlineStr">
        <is>
          <t>06w09</t>
        </is>
      </c>
      <c r="B269507" t="n">
        <v>1</v>
      </c>
    </row>
    <row r="269508">
      <c r="A269508" t="inlineStr">
        <is>
          <t>bootchart</t>
        </is>
      </c>
      <c r="B269508" t="n">
        <v>1</v>
      </c>
    </row>
    <row r="269509">
      <c r="A269509" t="inlineStr">
        <is>
          <t>i749</t>
        </is>
      </c>
      <c r="B269509" t="n">
        <v>1</v>
      </c>
    </row>
    <row r="269510">
      <c r="A269510" t="inlineStr">
        <is>
          <t>editingscanning</t>
        </is>
      </c>
      <c r="B269510" t="n">
        <v>1</v>
      </c>
    </row>
    <row r="269511">
      <c r="A269511" t="inlineStr">
        <is>
          <t>stnanghaus</t>
        </is>
      </c>
      <c r="B269511" t="n">
        <v>1</v>
      </c>
    </row>
    <row r="269512">
      <c r="A269512" t="inlineStr">
        <is>
          <t>1520x</t>
        </is>
      </c>
      <c r="B269512" t="n">
        <v>1</v>
      </c>
    </row>
    <row r="269513">
      <c r="A269513" t="inlineStr">
        <is>
          <t>youngtoddlers</t>
        </is>
      </c>
      <c r="B269513" t="n">
        <v>1</v>
      </c>
    </row>
    <row r="269514">
      <c r="A269514" t="inlineStr">
        <is>
          <t>resilienceafter</t>
        </is>
      </c>
      <c r="B269514" t="n">
        <v>1</v>
      </c>
    </row>
    <row r="269515">
      <c r="A269515" t="inlineStr">
        <is>
          <t>pellicero</t>
        </is>
      </c>
      <c r="B269515" t="n">
        <v>1</v>
      </c>
    </row>
    <row r="269516">
      <c r="A269516" t="inlineStr">
        <is>
          <t>eranded</t>
        </is>
      </c>
      <c r="B269516" t="n">
        <v>1</v>
      </c>
    </row>
    <row r="269517">
      <c r="A269517" t="inlineStr">
        <is>
          <t>sealvents</t>
        </is>
      </c>
      <c r="B269517" t="n">
        <v>1</v>
      </c>
    </row>
    <row r="269518">
      <c r="A269518" t="inlineStr">
        <is>
          <t>lx178a</t>
        </is>
      </c>
      <c r="B269518" t="n">
        <v>1</v>
      </c>
    </row>
    <row r="269519">
      <c r="A269519" t="inlineStr">
        <is>
          <t>glitchery</t>
        </is>
      </c>
      <c r="B269519" t="n">
        <v>1</v>
      </c>
    </row>
    <row r="269520">
      <c r="A269520" t="inlineStr">
        <is>
          <t>oaks1</t>
        </is>
      </c>
      <c r="B269520" t="n">
        <v>1</v>
      </c>
    </row>
    <row r="269521">
      <c r="A269521" t="inlineStr">
        <is>
          <t>squadard</t>
        </is>
      </c>
      <c r="B269521" t="n">
        <v>1</v>
      </c>
    </row>
    <row r="269522">
      <c r="A269522" t="inlineStr">
        <is>
          <t>gourse</t>
        </is>
      </c>
      <c r="B269522" t="n">
        <v>1</v>
      </c>
    </row>
    <row r="269523">
      <c r="A269523" t="inlineStr">
        <is>
          <t>brydljana</t>
        </is>
      </c>
      <c r="B269523" t="n">
        <v>1</v>
      </c>
    </row>
    <row r="269524">
      <c r="A269524" t="inlineStr">
        <is>
          <t>americagettysburg</t>
        </is>
      </c>
      <c r="B269524" t="n">
        <v>1</v>
      </c>
    </row>
    <row r="269525">
      <c r="A269525" t="inlineStr">
        <is>
          <t>trialulibrary</t>
        </is>
      </c>
      <c r="B269525" t="n">
        <v>1</v>
      </c>
    </row>
    <row r="269526">
      <c r="A269526" t="inlineStr">
        <is>
          <t>jimjeryljones</t>
        </is>
      </c>
      <c r="B269526" t="n">
        <v>1</v>
      </c>
    </row>
    <row r="269527">
      <c r="A269527" t="inlineStr">
        <is>
          <t>wimsont</t>
        </is>
      </c>
      <c r="B269527" t="n">
        <v>1</v>
      </c>
    </row>
    <row r="269528">
      <c r="A269528" t="inlineStr">
        <is>
          <t>emersoniraq</t>
        </is>
      </c>
      <c r="B269528" t="n">
        <v>1</v>
      </c>
    </row>
    <row r="269529">
      <c r="A269529" t="inlineStr">
        <is>
          <t>athenty</t>
        </is>
      </c>
      <c r="B269529" t="n">
        <v>1</v>
      </c>
    </row>
    <row r="269530">
      <c r="A269530" t="inlineStr">
        <is>
          <t>22tt</t>
        </is>
      </c>
      <c r="B269530" t="n">
        <v>1</v>
      </c>
    </row>
    <row r="269531">
      <c r="A269531" t="inlineStr">
        <is>
          <t>signnicholas</t>
        </is>
      </c>
      <c r="B269531" t="n">
        <v>1</v>
      </c>
    </row>
    <row r="269532">
      <c r="A269532" t="inlineStr">
        <is>
          <t>permutapuraware</t>
        </is>
      </c>
      <c r="B269532" t="n">
        <v>1</v>
      </c>
    </row>
    <row r="269533">
      <c r="A269533" t="inlineStr">
        <is>
          <t>25gmail</t>
        </is>
      </c>
      <c r="B269533" t="n">
        <v>1</v>
      </c>
    </row>
    <row r="269534">
      <c r="A269534" t="inlineStr">
        <is>
          <t>kinsine</t>
        </is>
      </c>
      <c r="B269534" t="n">
        <v>1</v>
      </c>
    </row>
    <row r="269535">
      <c r="A269535" t="inlineStr">
        <is>
          <t>herynelental</t>
        </is>
      </c>
      <c r="B269535" t="n">
        <v>1</v>
      </c>
    </row>
    <row r="269536">
      <c r="A269536" t="inlineStr">
        <is>
          <t>owgs</t>
        </is>
      </c>
      <c r="B269536" t="n">
        <v>1</v>
      </c>
    </row>
    <row r="269537">
      <c r="A269537" t="inlineStr">
        <is>
          <t>troubleabramany</t>
        </is>
      </c>
      <c r="B269537" t="n">
        <v>1</v>
      </c>
    </row>
    <row r="269538">
      <c r="A269538" t="inlineStr">
        <is>
          <t>emeryleymac</t>
        </is>
      </c>
      <c r="B269538" t="n">
        <v>1</v>
      </c>
    </row>
    <row r="269539">
      <c r="A269539" t="inlineStr">
        <is>
          <t>juhus</t>
        </is>
      </c>
      <c r="B269539" t="n">
        <v>1</v>
      </c>
    </row>
    <row r="269540">
      <c r="A269540" t="inlineStr">
        <is>
          <t>rocketjammed</t>
        </is>
      </c>
      <c r="B269540" t="n">
        <v>1</v>
      </c>
    </row>
    <row r="269541">
      <c r="A269541" t="inlineStr">
        <is>
          <t>dematte</t>
        </is>
      </c>
      <c r="B269541" t="n">
        <v>1</v>
      </c>
    </row>
    <row r="269542">
      <c r="A269542" t="inlineStr">
        <is>
          <t>mibori</t>
        </is>
      </c>
      <c r="B269542" t="n">
        <v>1</v>
      </c>
    </row>
    <row r="269543">
      <c r="A269543" t="inlineStr">
        <is>
          <t>ki546</t>
        </is>
      </c>
      <c r="B269543" t="n">
        <v>1</v>
      </c>
    </row>
    <row r="269544">
      <c r="A269544" t="inlineStr">
        <is>
          <t>everhood</t>
        </is>
      </c>
      <c r="B269544" t="n">
        <v>1</v>
      </c>
    </row>
    <row r="269545">
      <c r="A269545" t="inlineStr">
        <is>
          <t>fortoleot</t>
        </is>
      </c>
      <c r="B269545" t="n">
        <v>1</v>
      </c>
    </row>
    <row r="269546">
      <c r="A269546" t="inlineStr">
        <is>
          <t>nzagra</t>
        </is>
      </c>
      <c r="B269546" t="n">
        <v>1</v>
      </c>
    </row>
    <row r="269547">
      <c r="A269547" t="inlineStr">
        <is>
          <t>likeous</t>
        </is>
      </c>
      <c r="B269547" t="n">
        <v>1</v>
      </c>
    </row>
    <row r="269548">
      <c r="A269548" t="inlineStr">
        <is>
          <t>malfion</t>
        </is>
      </c>
      <c r="B269548" t="n">
        <v>1</v>
      </c>
    </row>
    <row r="269549">
      <c r="A269549" t="inlineStr">
        <is>
          <t>ambdv10</t>
        </is>
      </c>
      <c r="B269549" t="n">
        <v>1</v>
      </c>
    </row>
    <row r="269550">
      <c r="A269550" t="inlineStr">
        <is>
          <t>imbliged</t>
        </is>
      </c>
      <c r="B269550" t="n">
        <v>1</v>
      </c>
    </row>
    <row r="269551">
      <c r="A269551" t="inlineStr">
        <is>
          <t>doxnin</t>
        </is>
      </c>
      <c r="B269551" t="n">
        <v>1</v>
      </c>
    </row>
    <row r="269552">
      <c r="A269552" t="inlineStr">
        <is>
          <t>hsjjtd</t>
        </is>
      </c>
      <c r="B269552" t="n">
        <v>1</v>
      </c>
    </row>
    <row r="269553">
      <c r="A269553" t="inlineStr">
        <is>
          <t>ffyll</t>
        </is>
      </c>
      <c r="B269553" t="n">
        <v>1</v>
      </c>
    </row>
    <row r="269554">
      <c r="A269554" t="inlineStr">
        <is>
          <t>37457</t>
        </is>
      </c>
      <c r="B269554" t="n">
        <v>1</v>
      </c>
    </row>
    <row r="269555">
      <c r="A269555" t="inlineStr">
        <is>
          <t>karahll</t>
        </is>
      </c>
      <c r="B269555" t="n">
        <v>1</v>
      </c>
    </row>
    <row r="269556">
      <c r="A269556" t="inlineStr">
        <is>
          <t>boldebero</t>
        </is>
      </c>
      <c r="B269556" t="n">
        <v>1</v>
      </c>
    </row>
    <row r="269557">
      <c r="A269557" t="inlineStr">
        <is>
          <t>preparato</t>
        </is>
      </c>
      <c r="B269557" t="n">
        <v>1</v>
      </c>
    </row>
    <row r="269558">
      <c r="A269558" t="inlineStr">
        <is>
          <t>903010</t>
        </is>
      </c>
      <c r="B269558" t="n">
        <v>1</v>
      </c>
    </row>
    <row r="269559">
      <c r="A269559" t="inlineStr">
        <is>
          <t>mcgrathglamour</t>
        </is>
      </c>
      <c r="B269559" t="n">
        <v>1</v>
      </c>
    </row>
    <row r="269560">
      <c r="A269560" t="inlineStr">
        <is>
          <t>noulette</t>
        </is>
      </c>
      <c r="B269560" t="n">
        <v>1</v>
      </c>
    </row>
    <row r="269561">
      <c r="A269561" t="inlineStr">
        <is>
          <t>loimento</t>
        </is>
      </c>
      <c r="B269561" t="n">
        <v>1</v>
      </c>
    </row>
    <row r="269562">
      <c r="A269562" t="inlineStr">
        <is>
          <t>penanaganark</t>
        </is>
      </c>
      <c r="B269562" t="n">
        <v>1</v>
      </c>
    </row>
    <row r="269563">
      <c r="A269563" t="inlineStr">
        <is>
          <t>spooktherapist</t>
        </is>
      </c>
      <c r="B269563" t="n">
        <v>1</v>
      </c>
    </row>
    <row r="269564">
      <c r="A269564" t="inlineStr">
        <is>
          <t>penguinled</t>
        </is>
      </c>
      <c r="B269564" t="n">
        <v>1</v>
      </c>
    </row>
    <row r="269565">
      <c r="A269565" t="inlineStr">
        <is>
          <t>likeowhnt</t>
        </is>
      </c>
      <c r="B269565" t="n">
        <v>1</v>
      </c>
    </row>
    <row r="269566">
      <c r="A269566" t="inlineStr">
        <is>
          <t>fryek</t>
        </is>
      </c>
      <c r="B269566" t="n">
        <v>1</v>
      </c>
    </row>
    <row r="269567">
      <c r="A269567" t="inlineStr">
        <is>
          <t>entomized</t>
        </is>
      </c>
      <c r="B269567" t="n">
        <v>1</v>
      </c>
    </row>
    <row r="269568">
      <c r="A269568" t="inlineStr">
        <is>
          <t>fine—in</t>
        </is>
      </c>
      <c r="B269568" t="n">
        <v>1</v>
      </c>
    </row>
    <row r="269569">
      <c r="A269569" t="inlineStr">
        <is>
          <t>museum—in</t>
        </is>
      </c>
      <c r="B269569" t="n">
        <v>1</v>
      </c>
    </row>
    <row r="269570">
      <c r="A269570" t="inlineStr">
        <is>
          <t>iieia</t>
        </is>
      </c>
      <c r="B269570" t="n">
        <v>1</v>
      </c>
    </row>
    <row r="269571">
      <c r="A269571" t="inlineStr">
        <is>
          <t>professers</t>
        </is>
      </c>
      <c r="B269571" t="n">
        <v>2</v>
      </c>
    </row>
    <row r="269572">
      <c r="A269572" t="inlineStr">
        <is>
          <t>adivants</t>
        </is>
      </c>
      <c r="B269572" t="n">
        <v>1</v>
      </c>
    </row>
    <row r="269573">
      <c r="A269573" t="inlineStr">
        <is>
          <t>vivinal</t>
        </is>
      </c>
      <c r="B269573" t="n">
        <v>1</v>
      </c>
    </row>
    <row r="269574">
      <c r="A269574" t="inlineStr">
        <is>
          <t>mileagegains</t>
        </is>
      </c>
      <c r="B269574" t="n">
        <v>1</v>
      </c>
    </row>
    <row r="269575">
      <c r="A269575" t="inlineStr">
        <is>
          <t>vaangaye</t>
        </is>
      </c>
      <c r="B269575" t="n">
        <v>1</v>
      </c>
    </row>
    <row r="269576">
      <c r="A269576" t="inlineStr">
        <is>
          <t>unleemal</t>
        </is>
      </c>
      <c r="B269576" t="n">
        <v>1</v>
      </c>
    </row>
    <row r="269577">
      <c r="A269577" t="inlineStr">
        <is>
          <t>survivedashed</t>
        </is>
      </c>
      <c r="B269577" t="n">
        <v>1</v>
      </c>
    </row>
    <row r="269578">
      <c r="A269578" t="inlineStr">
        <is>
          <t>inflaxseed</t>
        </is>
      </c>
      <c r="B269578" t="n">
        <v>1</v>
      </c>
    </row>
    <row r="269579">
      <c r="A269579" t="inlineStr">
        <is>
          <t>🎐�</t>
        </is>
      </c>
      <c r="B269579" t="n">
        <v>1</v>
      </c>
    </row>
    <row r="269580">
      <c r="A269580" t="inlineStr">
        <is>
          <t>mouthmeave</t>
        </is>
      </c>
      <c r="B269580" t="n">
        <v>1</v>
      </c>
    </row>
    <row r="269581">
      <c r="A269581" t="inlineStr">
        <is>
          <t>zolekshouginia</t>
        </is>
      </c>
      <c r="B269581" t="n">
        <v>1</v>
      </c>
    </row>
    <row r="269582">
      <c r="A269582" t="inlineStr">
        <is>
          <t>zingish</t>
        </is>
      </c>
      <c r="B269582" t="n">
        <v>1</v>
      </c>
    </row>
    <row r="269583">
      <c r="A269583" t="inlineStr">
        <is>
          <t>spranners</t>
        </is>
      </c>
      <c r="B269583" t="n">
        <v>1</v>
      </c>
    </row>
    <row r="269584">
      <c r="A269584" t="inlineStr">
        <is>
          <t>ordsky</t>
        </is>
      </c>
      <c r="B269584" t="n">
        <v>1</v>
      </c>
    </row>
    <row r="269585">
      <c r="A269585" t="inlineStr">
        <is>
          <t>proportionage</t>
        </is>
      </c>
      <c r="B269585" t="n">
        <v>1</v>
      </c>
    </row>
    <row r="269586">
      <c r="A269586" t="inlineStr">
        <is>
          <t>amibarrett</t>
        </is>
      </c>
      <c r="B269586" t="n">
        <v>1</v>
      </c>
    </row>
    <row r="269587">
      <c r="A269587" t="inlineStr">
        <is>
          <t>fewagosome</t>
        </is>
      </c>
      <c r="B269587" t="n">
        <v>1</v>
      </c>
    </row>
    <row r="269588">
      <c r="A269588" t="inlineStr">
        <is>
          <t>neobristivismi</t>
        </is>
      </c>
      <c r="B269588" t="n">
        <v>1</v>
      </c>
    </row>
    <row r="269589">
      <c r="A269589" t="inlineStr">
        <is>
          <t>ciente</t>
        </is>
      </c>
      <c r="B269589" t="n">
        <v>1</v>
      </c>
    </row>
    <row r="269590">
      <c r="A269590" t="inlineStr">
        <is>
          <t>anbarricadelol</t>
        </is>
      </c>
      <c r="B269590" t="n">
        <v>1</v>
      </c>
    </row>
    <row r="269591">
      <c r="A269591" t="inlineStr">
        <is>
          <t>deepta</t>
        </is>
      </c>
      <c r="B269591" t="n">
        <v>1</v>
      </c>
    </row>
    <row r="269592">
      <c r="A269592" t="inlineStr">
        <is>
          <t>decreasingexpendable</t>
        </is>
      </c>
      <c r="B269592" t="n">
        <v>1</v>
      </c>
    </row>
    <row r="269593">
      <c r="A269593" t="inlineStr">
        <is>
          <t>outcottl91</t>
        </is>
      </c>
      <c r="B269593" t="n">
        <v>1</v>
      </c>
    </row>
    <row r="269594">
      <c r="A269594" t="inlineStr">
        <is>
          <t>illsis</t>
        </is>
      </c>
      <c r="B269594" t="n">
        <v>1</v>
      </c>
    </row>
    <row r="269595">
      <c r="A269595" t="inlineStr">
        <is>
          <t>tunealy</t>
        </is>
      </c>
      <c r="B269595" t="n">
        <v>1</v>
      </c>
    </row>
    <row r="269596">
      <c r="A269596" t="inlineStr">
        <is>
          <t>radiostravelant</t>
        </is>
      </c>
      <c r="B269596" t="n">
        <v>1</v>
      </c>
    </row>
    <row r="269597">
      <c r="A269597" t="inlineStr">
        <is>
          <t>andjpherkins</t>
        </is>
      </c>
      <c r="B269597" t="n">
        <v>1</v>
      </c>
    </row>
    <row r="269598">
      <c r="A269598" t="inlineStr">
        <is>
          <t>andcolbreath</t>
        </is>
      </c>
      <c r="B269598" t="n">
        <v>1</v>
      </c>
    </row>
    <row r="269599">
      <c r="A269599" t="inlineStr">
        <is>
          <t>iurbit</t>
        </is>
      </c>
      <c r="B269599" t="n">
        <v>1</v>
      </c>
    </row>
    <row r="269600">
      <c r="A269600" t="inlineStr">
        <is>
          <t>everychein</t>
        </is>
      </c>
      <c r="B269600" t="n">
        <v>1</v>
      </c>
    </row>
    <row r="269601">
      <c r="A269601" t="inlineStr">
        <is>
          <t>differencesiderpossible</t>
        </is>
      </c>
      <c r="B269601" t="n">
        <v>1</v>
      </c>
    </row>
    <row r="269602">
      <c r="A269602" t="inlineStr">
        <is>
          <t>ulcell</t>
        </is>
      </c>
      <c r="B269602" t="n">
        <v>1</v>
      </c>
    </row>
    <row r="269603">
      <c r="A269603" t="inlineStr">
        <is>
          <t>transhidacityin</t>
        </is>
      </c>
      <c r="B269603" t="n">
        <v>1</v>
      </c>
    </row>
    <row r="269604">
      <c r="A269604" t="inlineStr">
        <is>
          <t>permittingany</t>
        </is>
      </c>
      <c r="B269604" t="n">
        <v>1</v>
      </c>
    </row>
    <row r="269605">
      <c r="A269605" t="inlineStr">
        <is>
          <t>securityse</t>
        </is>
      </c>
      <c r="B269605" t="n">
        <v>1</v>
      </c>
    </row>
    <row r="269606">
      <c r="A269606" t="inlineStr">
        <is>
          <t>thatice</t>
        </is>
      </c>
      <c r="B269606" t="n">
        <v>1</v>
      </c>
    </row>
    <row r="269607">
      <c r="A269607" t="inlineStr">
        <is>
          <t>i¿</t>
        </is>
      </c>
      <c r="B269607" t="n">
        <v>1</v>
      </c>
    </row>
    <row r="269608">
      <c r="A269608" t="inlineStr">
        <is>
          <t>bodykarout</t>
        </is>
      </c>
      <c r="B269608" t="n">
        <v>1</v>
      </c>
    </row>
    <row r="269609">
      <c r="A269609" t="inlineStr">
        <is>
          <t>superpowerthe</t>
        </is>
      </c>
      <c r="B269609" t="n">
        <v>1</v>
      </c>
    </row>
    <row r="269610">
      <c r="A269610" t="inlineStr">
        <is>
          <t>restoresta</t>
        </is>
      </c>
      <c r="B269610" t="n">
        <v>1</v>
      </c>
    </row>
    <row r="269611">
      <c r="A269611" t="inlineStr">
        <is>
          <t>fargoria</t>
        </is>
      </c>
      <c r="B269611" t="n">
        <v>1</v>
      </c>
    </row>
    <row r="269612">
      <c r="A269612" t="inlineStr">
        <is>
          <t>alvolos</t>
        </is>
      </c>
      <c r="B269612" t="n">
        <v>1</v>
      </c>
    </row>
    <row r="269613">
      <c r="A269613" t="inlineStr">
        <is>
          <t>storedtheore</t>
        </is>
      </c>
      <c r="B269613" t="n">
        <v>1</v>
      </c>
    </row>
    <row r="269614">
      <c r="A269614" t="inlineStr">
        <is>
          <t>stopsgotton</t>
        </is>
      </c>
      <c r="B269614" t="n">
        <v>1</v>
      </c>
    </row>
    <row r="269615">
      <c r="A269615" t="inlineStr">
        <is>
          <t>haptens</t>
        </is>
      </c>
      <c r="B269615" t="n">
        <v>1</v>
      </c>
    </row>
    <row r="269616">
      <c r="A269616" t="inlineStr">
        <is>
          <t>therree</t>
        </is>
      </c>
      <c r="B269616" t="n">
        <v>1</v>
      </c>
    </row>
    <row r="269617">
      <c r="A269617" t="inlineStr">
        <is>
          <t>thischapter</t>
        </is>
      </c>
      <c r="B269617" t="n">
        <v>1</v>
      </c>
    </row>
    <row r="269618">
      <c r="A269618" t="inlineStr">
        <is>
          <t>satetene</t>
        </is>
      </c>
      <c r="B269618" t="n">
        <v>1</v>
      </c>
    </row>
    <row r="269619">
      <c r="A269619" t="inlineStr">
        <is>
          <t>nigl</t>
        </is>
      </c>
      <c r="B269619" t="n">
        <v>2</v>
      </c>
    </row>
    <row r="269620">
      <c r="A269620" t="inlineStr">
        <is>
          <t>iurcertificationmacarailcriticismsno</t>
        </is>
      </c>
      <c r="B269620" t="n">
        <v>1</v>
      </c>
    </row>
    <row r="269621">
      <c r="A269621" t="inlineStr">
        <is>
          <t>physicomy</t>
        </is>
      </c>
      <c r="B269621" t="n">
        <v>1</v>
      </c>
    </row>
    <row r="269622">
      <c r="A269622" t="inlineStr">
        <is>
          <t>phatte</t>
        </is>
      </c>
      <c r="B269622" t="n">
        <v>1</v>
      </c>
    </row>
    <row r="269623">
      <c r="A269623" t="inlineStr">
        <is>
          <t>commandtheivory</t>
        </is>
      </c>
      <c r="B269623" t="n">
        <v>1</v>
      </c>
    </row>
    <row r="269624">
      <c r="A269624" t="inlineStr">
        <is>
          <t>motorite</t>
        </is>
      </c>
      <c r="B269624" t="n">
        <v>1</v>
      </c>
    </row>
    <row r="269625">
      <c r="A269625" t="inlineStr">
        <is>
          <t>stoppedeasing</t>
        </is>
      </c>
      <c r="B269625" t="n">
        <v>1</v>
      </c>
    </row>
    <row r="269626">
      <c r="A269626" t="inlineStr">
        <is>
          <t>infetreson</t>
        </is>
      </c>
      <c r="B269626" t="n">
        <v>1</v>
      </c>
    </row>
    <row r="269627">
      <c r="A269627" t="inlineStr">
        <is>
          <t>desaggioshutterstock</t>
        </is>
      </c>
      <c r="B269627" t="n">
        <v>1</v>
      </c>
    </row>
    <row r="269628">
      <c r="A269628" t="inlineStr">
        <is>
          <t>doing–inadvertently</t>
        </is>
      </c>
      <c r="B269628" t="n">
        <v>1</v>
      </c>
    </row>
    <row r="269629">
      <c r="A269629" t="inlineStr">
        <is>
          <t>mosqueradic</t>
        </is>
      </c>
      <c r="B269629" t="n">
        <v>1</v>
      </c>
    </row>
    <row r="269630">
      <c r="A269630" t="inlineStr">
        <is>
          <t>gaaaaaaaaaaaaay</t>
        </is>
      </c>
      <c r="B269630" t="n">
        <v>1</v>
      </c>
    </row>
    <row r="269631">
      <c r="A269631" t="inlineStr">
        <is>
          <t>keamed</t>
        </is>
      </c>
      <c r="B269631" t="n">
        <v>1</v>
      </c>
    </row>
    <row r="269632">
      <c r="A269632" t="inlineStr">
        <is>
          <t>frabers</t>
        </is>
      </c>
      <c r="B269632" t="n">
        <v>1</v>
      </c>
    </row>
    <row r="269633">
      <c r="A269633" t="inlineStr">
        <is>
          <t>pooors</t>
        </is>
      </c>
      <c r="B269633" t="n">
        <v>1</v>
      </c>
    </row>
    <row r="269634">
      <c r="A269634" t="inlineStr">
        <is>
          <t>gadol</t>
        </is>
      </c>
      <c r="B269634" t="n">
        <v>1</v>
      </c>
    </row>
    <row r="269635">
      <c r="A269635" t="inlineStr">
        <is>
          <t>jinshih</t>
        </is>
      </c>
      <c r="B269635" t="n">
        <v>1</v>
      </c>
    </row>
    <row r="269636">
      <c r="A269636" t="inlineStr">
        <is>
          <t>yet–while</t>
        </is>
      </c>
      <c r="B269636" t="n">
        <v>1</v>
      </c>
    </row>
    <row r="269637">
      <c r="A269637" t="inlineStr">
        <is>
          <t>rapids—a</t>
        </is>
      </c>
      <c r="B269637" t="n">
        <v>1</v>
      </c>
    </row>
    <row r="269638">
      <c r="A269638" t="inlineStr">
        <is>
          <t>oapper</t>
        </is>
      </c>
      <c r="B269638" t="n">
        <v>1</v>
      </c>
    </row>
    <row r="269639">
      <c r="A269639" t="inlineStr">
        <is>
          <t>lunchbar</t>
        </is>
      </c>
      <c r="B269639" t="n">
        <v>1</v>
      </c>
    </row>
    <row r="269640">
      <c r="A269640" t="inlineStr">
        <is>
          <t>hqx</t>
        </is>
      </c>
      <c r="B269640" t="n">
        <v>1</v>
      </c>
    </row>
    <row r="269641">
      <c r="A269641" t="inlineStr">
        <is>
          <t>stocklogät</t>
        </is>
      </c>
      <c r="B269641" t="n">
        <v>1</v>
      </c>
    </row>
    <row r="269642">
      <c r="A269642" t="inlineStr">
        <is>
          <t>lingworth</t>
        </is>
      </c>
      <c r="B269642" t="n">
        <v>1</v>
      </c>
    </row>
    <row r="269643">
      <c r="A269643" t="inlineStr">
        <is>
          <t>kinzenberg</t>
        </is>
      </c>
      <c r="B269643" t="n">
        <v>1</v>
      </c>
    </row>
    <row r="269644">
      <c r="A269644" t="inlineStr">
        <is>
          <t>mascaris</t>
        </is>
      </c>
      <c r="B269644" t="n">
        <v>2</v>
      </c>
    </row>
    <row r="269645">
      <c r="A269645" t="inlineStr">
        <is>
          <t>boston—will</t>
        </is>
      </c>
      <c r="B269645" t="n">
        <v>1</v>
      </c>
    </row>
    <row r="269646">
      <c r="A269646" t="inlineStr">
        <is>
          <t>bifosma</t>
        </is>
      </c>
      <c r="B269646" t="n">
        <v>1</v>
      </c>
    </row>
    <row r="269647">
      <c r="A269647" t="inlineStr">
        <is>
          <t>bïlisfield</t>
        </is>
      </c>
      <c r="B269647" t="n">
        <v>1</v>
      </c>
    </row>
    <row r="269648">
      <c r="A269648" t="inlineStr">
        <is>
          <t>galltech</t>
        </is>
      </c>
      <c r="B269648" t="n">
        <v>1</v>
      </c>
    </row>
    <row r="269649">
      <c r="A269649" t="inlineStr">
        <is>
          <t>cps—to</t>
        </is>
      </c>
      <c r="B269649" t="n">
        <v>1</v>
      </c>
    </row>
    <row r="269650">
      <c r="A269650" t="inlineStr">
        <is>
          <t>meguter</t>
        </is>
      </c>
      <c r="B269650" t="n">
        <v>1</v>
      </c>
    </row>
    <row r="269651">
      <c r="A269651" t="inlineStr">
        <is>
          <t>abrambe</t>
        </is>
      </c>
      <c r="B269651" t="n">
        <v>1</v>
      </c>
    </row>
    <row r="269652">
      <c r="A269652" t="inlineStr">
        <is>
          <t>­infamous</t>
        </is>
      </c>
      <c r="B269652" t="n">
        <v>1</v>
      </c>
    </row>
    <row r="269653">
      <c r="A269653" t="inlineStr">
        <is>
          <t>parmentier</t>
        </is>
      </c>
      <c r="B269653" t="n">
        <v>1</v>
      </c>
    </row>
    <row r="269654">
      <c r="A269654" t="inlineStr">
        <is>
          <t>fruckling</t>
        </is>
      </c>
      <c r="B269654" t="n">
        <v>1</v>
      </c>
    </row>
    <row r="269655">
      <c r="A269655" t="inlineStr">
        <is>
          <t>yetoyards</t>
        </is>
      </c>
      <c r="B269655" t="n">
        <v>1</v>
      </c>
    </row>
    <row r="269656">
      <c r="A269656" t="inlineStr">
        <is>
          <t>originaliable</t>
        </is>
      </c>
      <c r="B269656" t="n">
        <v>1</v>
      </c>
    </row>
    <row r="269657">
      <c r="A269657" t="inlineStr">
        <is>
          <t>how2hv</t>
        </is>
      </c>
      <c r="B269657" t="n">
        <v>1</v>
      </c>
    </row>
    <row r="269658">
      <c r="A269658" t="inlineStr">
        <is>
          <t>stagnening</t>
        </is>
      </c>
      <c r="B269658" t="n">
        <v>1</v>
      </c>
    </row>
    <row r="269659">
      <c r="A269659" t="inlineStr">
        <is>
          <t>lvoh</t>
        </is>
      </c>
      <c r="B269659" t="n">
        <v>1</v>
      </c>
    </row>
    <row r="269660">
      <c r="A269660" t="inlineStr">
        <is>
          <t>graibar</t>
        </is>
      </c>
      <c r="B269660" t="n">
        <v>1</v>
      </c>
    </row>
    <row r="269661">
      <c r="A269661" t="inlineStr">
        <is>
          <t>astaporadyice</t>
        </is>
      </c>
      <c r="B269661" t="n">
        <v>1</v>
      </c>
    </row>
    <row r="269662">
      <c r="A269662" t="inlineStr">
        <is>
          <t>raafiel</t>
        </is>
      </c>
      <c r="B269662" t="n">
        <v>1</v>
      </c>
    </row>
    <row r="269663">
      <c r="A269663" t="inlineStr">
        <is>
          <t>faileo</t>
        </is>
      </c>
      <c r="B269663" t="n">
        <v>1</v>
      </c>
    </row>
    <row r="269664">
      <c r="A269664" t="inlineStr">
        <is>
          <t>shishir</t>
        </is>
      </c>
      <c r="B269664" t="n">
        <v>2</v>
      </c>
    </row>
    <row r="269665">
      <c r="A269665" t="inlineStr">
        <is>
          <t>tishantkas</t>
        </is>
      </c>
      <c r="B269665" t="n">
        <v>1</v>
      </c>
    </row>
    <row r="269666">
      <c r="A269666" t="inlineStr">
        <is>
          <t>deladen</t>
        </is>
      </c>
      <c r="B269666" t="n">
        <v>1</v>
      </c>
    </row>
    <row r="269667">
      <c r="A269667" t="inlineStr">
        <is>
          <t>raafiels</t>
        </is>
      </c>
      <c r="B269667" t="n">
        <v>1</v>
      </c>
    </row>
    <row r="269668">
      <c r="A269668" t="inlineStr">
        <is>
          <t>tishantka</t>
        </is>
      </c>
      <c r="B269668" t="n">
        <v>1</v>
      </c>
    </row>
    <row r="269669">
      <c r="A269669" t="inlineStr">
        <is>
          <t>lohranson</t>
        </is>
      </c>
      <c r="B269669" t="n">
        <v>1</v>
      </c>
    </row>
    <row r="269670">
      <c r="A269670" t="inlineStr">
        <is>
          <t>silhouetting</t>
        </is>
      </c>
      <c r="B269670" t="n">
        <v>2</v>
      </c>
    </row>
    <row r="269671">
      <c r="A269671" t="inlineStr">
        <is>
          <t>hsvs</t>
        </is>
      </c>
      <c r="B269671" t="n">
        <v>2</v>
      </c>
    </row>
    <row r="269672">
      <c r="A269672" t="inlineStr">
        <is>
          <t>baruni</t>
        </is>
      </c>
      <c r="B269672" t="n">
        <v>1</v>
      </c>
    </row>
    <row r="269673">
      <c r="A269673" t="inlineStr">
        <is>
          <t>rocp_en</t>
        </is>
      </c>
      <c r="B269673" t="n">
        <v>1</v>
      </c>
    </row>
    <row r="269674">
      <c r="A269674" t="inlineStr">
        <is>
          <t>soupyulis</t>
        </is>
      </c>
      <c r="B269674" t="n">
        <v>1</v>
      </c>
    </row>
    <row r="269675">
      <c r="A269675" t="inlineStr">
        <is>
          <t>term_description_formatdefault</t>
        </is>
      </c>
      <c r="B269675" t="n">
        <v>1</v>
      </c>
    </row>
    <row r="269676">
      <c r="A269676" t="inlineStr">
        <is>
          <t>purchasing_priceusd</t>
        </is>
      </c>
      <c r="B269676" t="n">
        <v>1</v>
      </c>
    </row>
    <row r="269677">
      <c r="A269677" t="inlineStr">
        <is>
          <t>comsolipsophyjournalvadc1n8995</t>
        </is>
      </c>
      <c r="B269677" t="n">
        <v>1</v>
      </c>
    </row>
    <row r="269678">
      <c r="A269678" t="inlineStr">
        <is>
          <t>term_description</t>
        </is>
      </c>
      <c r="B269678" t="n">
        <v>1</v>
      </c>
    </row>
    <row r="269679">
      <c r="A269679" t="inlineStr">
        <is>
          <t>zanationnpzzelurh</t>
        </is>
      </c>
      <c r="B269679" t="n">
        <v>1</v>
      </c>
    </row>
    <row r="269680">
      <c r="A269680" t="inlineStr">
        <is>
          <t>jayivek</t>
        </is>
      </c>
      <c r="B269680" t="n">
        <v>1</v>
      </c>
    </row>
    <row r="269681">
      <c r="A269681" t="inlineStr">
        <is>
          <t>sotherley</t>
        </is>
      </c>
      <c r="B269681" t="n">
        <v>1</v>
      </c>
    </row>
    <row r="269682">
      <c r="A269682" t="inlineStr">
        <is>
          <t>aérysos</t>
        </is>
      </c>
      <c r="B269682" t="n">
        <v>1</v>
      </c>
    </row>
    <row r="269683">
      <c r="A269683" t="inlineStr">
        <is>
          <t>waroneykens</t>
        </is>
      </c>
      <c r="B269683" t="n">
        <v>1</v>
      </c>
    </row>
    <row r="269684">
      <c r="A269684" t="inlineStr">
        <is>
          <t>term_text10070125400104</t>
        </is>
      </c>
      <c r="B269684" t="n">
        <v>1</v>
      </c>
    </row>
    <row r="269685">
      <c r="A269685" t="inlineStr">
        <is>
          <t>healthcause</t>
        </is>
      </c>
      <c r="B269685" t="n">
        <v>1</v>
      </c>
    </row>
    <row r="269686">
      <c r="A269686" t="inlineStr">
        <is>
          <t>femombo</t>
        </is>
      </c>
      <c r="B269686" t="n">
        <v>1</v>
      </c>
    </row>
    <row r="269687">
      <c r="A269687" t="inlineStr">
        <is>
          <t>kivaust</t>
        </is>
      </c>
      <c r="B269687" t="n">
        <v>1</v>
      </c>
    </row>
    <row r="269688">
      <c r="A269688" t="inlineStr">
        <is>
          <t>clipone</t>
        </is>
      </c>
      <c r="B269688" t="n">
        <v>1</v>
      </c>
    </row>
    <row r="269689">
      <c r="A269689" t="inlineStr">
        <is>
          <t>luysser</t>
        </is>
      </c>
      <c r="B269689" t="n">
        <v>1</v>
      </c>
    </row>
    <row r="269690">
      <c r="A269690" t="inlineStr">
        <is>
          <t>artemisy</t>
        </is>
      </c>
      <c r="B269690" t="n">
        <v>1</v>
      </c>
    </row>
    <row r="269691">
      <c r="A269691" t="inlineStr">
        <is>
          <t>mesohealth</t>
        </is>
      </c>
      <c r="B269691" t="n">
        <v>1</v>
      </c>
    </row>
    <row r="269692">
      <c r="A269692" t="inlineStr">
        <is>
          <t>aretiotrol</t>
        </is>
      </c>
      <c r="B269692" t="n">
        <v>1</v>
      </c>
    </row>
    <row r="269693">
      <c r="A269693" t="inlineStr">
        <is>
          <t>image_id00i5y8nz2fgnpzgbr0ldlzxqryj4i</t>
        </is>
      </c>
      <c r="B269693" t="n">
        <v>1</v>
      </c>
    </row>
    <row r="269694">
      <c r="A269694" t="inlineStr">
        <is>
          <t>import_db_id1388215657919170360</t>
        </is>
      </c>
      <c r="B269694" t="n">
        <v>1</v>
      </c>
    </row>
    <row r="269695">
      <c r="A269695" t="inlineStr">
        <is>
          <t>cyclodomorphy</t>
        </is>
      </c>
      <c r="B269695" t="n">
        <v>1</v>
      </c>
    </row>
    <row r="269696">
      <c r="A269696" t="inlineStr">
        <is>
          <t>labyrinthou</t>
        </is>
      </c>
      <c r="B269696" t="n">
        <v>1</v>
      </c>
    </row>
    <row r="269697">
      <c r="A269697" t="inlineStr">
        <is>
          <t>nutriti</t>
        </is>
      </c>
      <c r="B269697" t="n">
        <v>1</v>
      </c>
    </row>
    <row r="269698">
      <c r="A269698" t="inlineStr">
        <is>
          <t>steloe</t>
        </is>
      </c>
      <c r="B269698" t="n">
        <v>1</v>
      </c>
    </row>
    <row r="269699">
      <c r="A269699" t="inlineStr">
        <is>
          <t>sastura</t>
        </is>
      </c>
      <c r="B269699" t="n">
        <v>1</v>
      </c>
    </row>
    <row r="269700">
      <c r="A269700" t="inlineStr">
        <is>
          <t>monumentática</t>
        </is>
      </c>
      <c r="B269700" t="n">
        <v>1</v>
      </c>
    </row>
    <row r="269701">
      <c r="A269701" t="inlineStr">
        <is>
          <t>mycobacteriumcus</t>
        </is>
      </c>
      <c r="B269701" t="n">
        <v>1</v>
      </c>
    </row>
    <row r="269702">
      <c r="A269702" t="inlineStr">
        <is>
          <t>nigramoptera</t>
        </is>
      </c>
      <c r="B269702" t="n">
        <v>1</v>
      </c>
    </row>
    <row r="269703">
      <c r="A269703" t="inlineStr">
        <is>
          <t>term_id10070125400104</t>
        </is>
      </c>
      <c r="B269703" t="n">
        <v>1</v>
      </c>
    </row>
    <row r="269704">
      <c r="A269704" t="inlineStr">
        <is>
          <t>moclobulin</t>
        </is>
      </c>
      <c r="B269704" t="n">
        <v>1</v>
      </c>
    </row>
    <row r="269705">
      <c r="A269705" t="inlineStr">
        <is>
          <t>infomon</t>
        </is>
      </c>
      <c r="B269705" t="n">
        <v>1</v>
      </c>
    </row>
    <row r="269706">
      <c r="A269706" t="inlineStr">
        <is>
          <t>sacarmin</t>
        </is>
      </c>
      <c r="B269706" t="n">
        <v>1</v>
      </c>
    </row>
    <row r="269707">
      <c r="A269707" t="inlineStr">
        <is>
          <t>elashesokes</t>
        </is>
      </c>
      <c r="B269707" t="n">
        <v>1</v>
      </c>
    </row>
    <row r="269708">
      <c r="A269708" t="inlineStr">
        <is>
          <t>tamuhyroch</t>
        </is>
      </c>
      <c r="B269708" t="n">
        <v>1</v>
      </c>
    </row>
    <row r="269709">
      <c r="A269709" t="inlineStr">
        <is>
          <t>fundalus</t>
        </is>
      </c>
      <c r="B269709" t="n">
        <v>1</v>
      </c>
    </row>
    <row r="269710">
      <c r="A269710" t="inlineStr">
        <is>
          <t>musedo</t>
        </is>
      </c>
      <c r="B269710" t="n">
        <v>1</v>
      </c>
    </row>
    <row r="269711">
      <c r="A269711" t="inlineStr">
        <is>
          <t>saarcs</t>
        </is>
      </c>
      <c r="B269711" t="n">
        <v>1</v>
      </c>
    </row>
    <row r="269712">
      <c r="A269712" t="inlineStr">
        <is>
          <t>iranariyah</t>
        </is>
      </c>
      <c r="B269712" t="n">
        <v>1</v>
      </c>
    </row>
    <row r="269713">
      <c r="A269713" t="inlineStr">
        <is>
          <t>nicostiu</t>
        </is>
      </c>
      <c r="B269713" t="n">
        <v>1</v>
      </c>
    </row>
    <row r="269714">
      <c r="A269714" t="inlineStr">
        <is>
          <t>catg</t>
        </is>
      </c>
      <c r="B269714" t="n">
        <v>3</v>
      </c>
    </row>
    <row r="269715">
      <c r="A269715" t="inlineStr">
        <is>
          <t>albarnes</t>
        </is>
      </c>
      <c r="B269715" t="n">
        <v>1</v>
      </c>
    </row>
    <row r="269716">
      <c r="A269716" t="inlineStr">
        <is>
          <t>elg20</t>
        </is>
      </c>
      <c r="B269716" t="n">
        <v>1</v>
      </c>
    </row>
    <row r="269717">
      <c r="A269717" t="inlineStr">
        <is>
          <t>faruah</t>
        </is>
      </c>
      <c r="B269717" t="n">
        <v>1</v>
      </c>
    </row>
    <row r="269718">
      <c r="A269718" t="inlineStr">
        <is>
          <t>httpimmunemonitor</t>
        </is>
      </c>
      <c r="B269718" t="n">
        <v>1</v>
      </c>
    </row>
    <row r="269719">
      <c r="A269719" t="inlineStr">
        <is>
          <t>senatiques</t>
        </is>
      </c>
      <c r="B269719" t="n">
        <v>1</v>
      </c>
    </row>
    <row r="269720">
      <c r="A269720" t="inlineStr">
        <is>
          <t>kyrus</t>
        </is>
      </c>
      <c r="B269720" t="n">
        <v>2</v>
      </c>
    </row>
    <row r="269721">
      <c r="A269721" t="inlineStr">
        <is>
          <t>attrs{text10070125400104</t>
        </is>
      </c>
      <c r="B269721" t="n">
        <v>1</v>
      </c>
    </row>
    <row r="269722">
      <c r="A269722" t="inlineStr">
        <is>
          <t>labnier</t>
        </is>
      </c>
      <c r="B269722" t="n">
        <v>1</v>
      </c>
    </row>
    <row r="269723">
      <c r="A269723" t="inlineStr">
        <is>
          <t>auntecan</t>
        </is>
      </c>
      <c r="B269723" t="n">
        <v>1</v>
      </c>
    </row>
    <row r="269724">
      <c r="A269724" t="inlineStr">
        <is>
          <t>mcdikeos</t>
        </is>
      </c>
      <c r="B269724" t="n">
        <v>1</v>
      </c>
    </row>
    <row r="269725">
      <c r="A269725" t="inlineStr">
        <is>
          <t>issuedaddiction</t>
        </is>
      </c>
      <c r="B269725" t="n">
        <v>1</v>
      </c>
    </row>
    <row r="269726">
      <c r="A269726" t="inlineStr">
        <is>
          <t>coleagents</t>
        </is>
      </c>
      <c r="B269726" t="n">
        <v>1</v>
      </c>
    </row>
    <row r="269727">
      <c r="A269727" t="inlineStr">
        <is>
          <t>antiphoidal</t>
        </is>
      </c>
      <c r="B269727" t="n">
        <v>1</v>
      </c>
    </row>
    <row r="269728">
      <c r="A269728" t="inlineStr">
        <is>
          <t>oldermen</t>
        </is>
      </c>
      <c r="B269728" t="n">
        <v>1</v>
      </c>
    </row>
    <row r="269729">
      <c r="A269729" t="inlineStr">
        <is>
          <t>wytches</t>
        </is>
      </c>
      <c r="B269729" t="n">
        <v>1</v>
      </c>
    </row>
    <row r="269730">
      <c r="A269730" t="inlineStr">
        <is>
          <t>atypicalms</t>
        </is>
      </c>
      <c r="B269730" t="n">
        <v>1</v>
      </c>
    </row>
    <row r="269731">
      <c r="A269731" t="inlineStr">
        <is>
          <t>–hes</t>
        </is>
      </c>
      <c r="B269731" t="n">
        <v>1</v>
      </c>
    </row>
    <row r="269732">
      <c r="A269732" t="inlineStr">
        <is>
          <t>festival—which</t>
        </is>
      </c>
      <c r="B269732" t="n">
        <v>1</v>
      </c>
    </row>
    <row r="269733">
      <c r="A269733" t="inlineStr">
        <is>
          <t>boysbury</t>
        </is>
      </c>
      <c r="B269733" t="n">
        <v>1</v>
      </c>
    </row>
    <row r="269734">
      <c r="A269734" t="inlineStr">
        <is>
          <t>and—without</t>
        </is>
      </c>
      <c r="B269734" t="n">
        <v>1</v>
      </c>
    </row>
    <row r="269735">
      <c r="A269735" t="inlineStr">
        <is>
          <t>sergeant—justin</t>
        </is>
      </c>
      <c r="B269735" t="n">
        <v>1</v>
      </c>
    </row>
    <row r="269736">
      <c r="A269736" t="inlineStr">
        <is>
          <t>curtis—mostly</t>
        </is>
      </c>
      <c r="B269736" t="n">
        <v>1</v>
      </c>
    </row>
    <row r="269737">
      <c r="A269737" t="inlineStr">
        <is>
          <t>slatham—one</t>
        </is>
      </c>
      <c r="B269737" t="n">
        <v>1</v>
      </c>
    </row>
    <row r="269738">
      <c r="A269738" t="inlineStr">
        <is>
          <t>brown—who</t>
        </is>
      </c>
      <c r="B269738" t="n">
        <v>1</v>
      </c>
    </row>
    <row r="269739">
      <c r="A269739" t="inlineStr">
        <is>
          <t>subpler</t>
        </is>
      </c>
      <c r="B269739" t="n">
        <v>1</v>
      </c>
    </row>
    <row r="269740">
      <c r="A269740" t="inlineStr">
        <is>
          <t>zelliker</t>
        </is>
      </c>
      <c r="B269740" t="n">
        <v>1</v>
      </c>
    </row>
    <row r="269741">
      <c r="A269741" t="inlineStr">
        <is>
          <t>emceepter</t>
        </is>
      </c>
      <c r="B269741" t="n">
        <v>1</v>
      </c>
    </row>
    <row r="269742">
      <c r="A269742" t="inlineStr">
        <is>
          <t>maxitt</t>
        </is>
      </c>
      <c r="B269742" t="n">
        <v>1</v>
      </c>
    </row>
    <row r="269743">
      <c r="A269743" t="inlineStr">
        <is>
          <t>vc6a</t>
        </is>
      </c>
      <c r="B269743" t="n">
        <v>1</v>
      </c>
    </row>
    <row r="269744">
      <c r="A269744" t="inlineStr">
        <is>
          <t>eastmobile</t>
        </is>
      </c>
      <c r="B269744" t="n">
        <v>1</v>
      </c>
    </row>
    <row r="269745">
      <c r="A269745" t="inlineStr">
        <is>
          <t>eastaircraft</t>
        </is>
      </c>
      <c r="B269745" t="n">
        <v>1</v>
      </c>
    </row>
    <row r="269746">
      <c r="A269746" t="inlineStr">
        <is>
          <t>cbecs</t>
        </is>
      </c>
      <c r="B269746" t="n">
        <v>1</v>
      </c>
    </row>
    <row r="269747">
      <c r="A269747" t="inlineStr">
        <is>
          <t>ioisot</t>
        </is>
      </c>
      <c r="B269747" t="n">
        <v>1</v>
      </c>
    </row>
    <row r="269748">
      <c r="A269748" t="inlineStr">
        <is>
          <t>overdramatizes</t>
        </is>
      </c>
      <c r="B269748" t="n">
        <v>1</v>
      </c>
    </row>
    <row r="269749">
      <c r="A269749" t="inlineStr">
        <is>
          <t>kipay</t>
        </is>
      </c>
      <c r="B269749" t="n">
        <v>1</v>
      </c>
    </row>
    <row r="269750">
      <c r="A269750" t="inlineStr">
        <is>
          <t>scryled</t>
        </is>
      </c>
      <c r="B269750" t="n">
        <v>1</v>
      </c>
    </row>
    <row r="269751">
      <c r="A269751" t="inlineStr">
        <is>
          <t>lamarcks</t>
        </is>
      </c>
      <c r="B269751" t="n">
        <v>2</v>
      </c>
    </row>
    <row r="269752">
      <c r="A269752" t="inlineStr">
        <is>
          <t>irreleving</t>
        </is>
      </c>
      <c r="B269752" t="n">
        <v>1</v>
      </c>
    </row>
    <row r="269753">
      <c r="A269753" t="inlineStr">
        <is>
          <t>cobrien</t>
        </is>
      </c>
      <c r="B269753" t="n">
        <v>1</v>
      </c>
    </row>
    <row r="269754">
      <c r="A269754" t="inlineStr">
        <is>
          <t>cobutri</t>
        </is>
      </c>
      <c r="B269754" t="n">
        <v>1</v>
      </c>
    </row>
    <row r="269755">
      <c r="A269755" t="inlineStr">
        <is>
          <t>mavesocki</t>
        </is>
      </c>
      <c r="B269755" t="n">
        <v>1</v>
      </c>
    </row>
    <row r="269756">
      <c r="A269756" t="inlineStr">
        <is>
          <t>fonzelle</t>
        </is>
      </c>
      <c r="B269756" t="n">
        <v>1</v>
      </c>
    </row>
    <row r="269757">
      <c r="A269757" t="inlineStr">
        <is>
          <t>companius</t>
        </is>
      </c>
      <c r="B269757" t="n">
        <v>1</v>
      </c>
    </row>
    <row r="269758">
      <c r="A269758" t="inlineStr">
        <is>
          <t>meseh</t>
        </is>
      </c>
      <c r="B269758" t="n">
        <v>1</v>
      </c>
    </row>
    <row r="269759">
      <c r="A269759" t="inlineStr">
        <is>
          <t>ternagogy</t>
        </is>
      </c>
      <c r="B269759" t="n">
        <v>1</v>
      </c>
    </row>
    <row r="269760">
      <c r="A269760" t="inlineStr">
        <is>
          <t>offbral</t>
        </is>
      </c>
      <c r="B269760" t="n">
        <v>1</v>
      </c>
    </row>
    <row r="269761">
      <c r="A269761" t="inlineStr">
        <is>
          <t>veloops</t>
        </is>
      </c>
      <c r="B269761" t="n">
        <v>1</v>
      </c>
    </row>
    <row r="269762">
      <c r="A269762" t="inlineStr">
        <is>
          <t>immbussed</t>
        </is>
      </c>
      <c r="B269762" t="n">
        <v>1</v>
      </c>
    </row>
    <row r="269763">
      <c r="A269763" t="inlineStr">
        <is>
          <t>w1291smm</t>
        </is>
      </c>
      <c r="B269763" t="n">
        <v>1</v>
      </c>
    </row>
    <row r="269764">
      <c r="A269764" t="inlineStr">
        <is>
          <t>les9</t>
        </is>
      </c>
      <c r="B269764" t="n">
        <v>1</v>
      </c>
    </row>
    <row r="269765">
      <c r="A269765" t="inlineStr">
        <is>
          <t>skshake</t>
        </is>
      </c>
      <c r="B269765" t="n">
        <v>1</v>
      </c>
    </row>
    <row r="269766">
      <c r="A269766" t="inlineStr">
        <is>
          <t>coilstroke</t>
        </is>
      </c>
      <c r="B269766" t="n">
        <v>1</v>
      </c>
    </row>
    <row r="269767">
      <c r="A269767" t="inlineStr">
        <is>
          <t>potshaw</t>
        </is>
      </c>
      <c r="B269767" t="n">
        <v>1</v>
      </c>
    </row>
    <row r="269768">
      <c r="A269768" t="inlineStr">
        <is>
          <t>821cc</t>
        </is>
      </c>
      <c r="B269768" t="n">
        <v>1</v>
      </c>
    </row>
    <row r="269769">
      <c r="A269769" t="inlineStr">
        <is>
          <t>330litre</t>
        </is>
      </c>
      <c r="B269769" t="n">
        <v>1</v>
      </c>
    </row>
    <row r="269770">
      <c r="A269770" t="inlineStr">
        <is>
          <t>mckiffin</t>
        </is>
      </c>
      <c r="B269770" t="n">
        <v>1</v>
      </c>
    </row>
    <row r="269771">
      <c r="A269771" t="inlineStr">
        <is>
          <t>pk175</t>
        </is>
      </c>
      <c r="B269771" t="n">
        <v>1</v>
      </c>
    </row>
    <row r="269772">
      <c r="A269772" t="inlineStr">
        <is>
          <t>daleugh</t>
        </is>
      </c>
      <c r="B269772" t="n">
        <v>1</v>
      </c>
    </row>
    <row r="269773">
      <c r="A269773" t="inlineStr">
        <is>
          <t>familisa</t>
        </is>
      </c>
      <c r="B269773" t="n">
        <v>1</v>
      </c>
    </row>
    <row r="269774">
      <c r="A269774" t="inlineStr">
        <is>
          <t>xornvo</t>
        </is>
      </c>
      <c r="B269774" t="n">
        <v>1</v>
      </c>
    </row>
    <row r="269775">
      <c r="A269775" t="inlineStr">
        <is>
          <t>log⎯</t>
        </is>
      </c>
      <c r="B269775" t="n">
        <v>1</v>
      </c>
    </row>
    <row r="269776">
      <c r="A269776" t="inlineStr">
        <is>
          <t>monogunal</t>
        </is>
      </c>
      <c r="B269776" t="n">
        <v>1</v>
      </c>
    </row>
    <row r="269777">
      <c r="A269777" t="inlineStr">
        <is>
          <t>michaelh</t>
        </is>
      </c>
      <c r="B269777" t="n">
        <v>1</v>
      </c>
    </row>
    <row r="269778">
      <c r="A269778" t="inlineStr">
        <is>
          <t>franklymethis</t>
        </is>
      </c>
      <c r="B269778" t="n">
        <v>1</v>
      </c>
    </row>
    <row r="269779">
      <c r="A269779" t="inlineStr">
        <is>
          <t>tizèo</t>
        </is>
      </c>
      <c r="B269779" t="n">
        <v>1</v>
      </c>
    </row>
    <row r="269780">
      <c r="A269780" t="inlineStr">
        <is>
          <t>xornvos</t>
        </is>
      </c>
      <c r="B269780" t="n">
        <v>1</v>
      </c>
    </row>
    <row r="269781">
      <c r="A269781" t="inlineStr">
        <is>
          <t>woore</t>
        </is>
      </c>
      <c r="B269781" t="n">
        <v>1</v>
      </c>
    </row>
    <row r="269782">
      <c r="A269782" t="inlineStr">
        <is>
          <t>purss</t>
        </is>
      </c>
      <c r="B269782" t="n">
        <v>1</v>
      </c>
    </row>
    <row r="269783">
      <c r="A269783" t="inlineStr">
        <is>
          <t>adventbeast</t>
        </is>
      </c>
      <c r="B269783" t="n">
        <v>1</v>
      </c>
    </row>
    <row r="269784">
      <c r="A269784" t="inlineStr">
        <is>
          <t>zhanu</t>
        </is>
      </c>
      <c r="B269784" t="n">
        <v>1</v>
      </c>
    </row>
    <row r="269785">
      <c r="A269785" t="inlineStr">
        <is>
          <t>asoidone</t>
        </is>
      </c>
      <c r="B269785" t="n">
        <v>1</v>
      </c>
    </row>
    <row r="269786">
      <c r="A269786" t="inlineStr">
        <is>
          <t>otonuka</t>
        </is>
      </c>
      <c r="B269786" t="n">
        <v>1</v>
      </c>
    </row>
    <row r="269787">
      <c r="A269787" t="inlineStr">
        <is>
          <t>somoshe</t>
        </is>
      </c>
      <c r="B269787" t="n">
        <v>1</v>
      </c>
    </row>
    <row r="269788">
      <c r="A269788" t="inlineStr">
        <is>
          <t>weighte</t>
        </is>
      </c>
      <c r="B269788" t="n">
        <v>1</v>
      </c>
    </row>
    <row r="269789">
      <c r="A269789" t="inlineStr">
        <is>
          <t>packaling</t>
        </is>
      </c>
      <c r="B269789" t="n">
        <v>1</v>
      </c>
    </row>
    <row r="269790">
      <c r="A269790" t="inlineStr">
        <is>
          <t>whatdev</t>
        </is>
      </c>
      <c r="B269790" t="n">
        <v>1</v>
      </c>
    </row>
    <row r="269791">
      <c r="A269791" t="inlineStr">
        <is>
          <t>20171229</t>
        </is>
      </c>
      <c r="B269791" t="n">
        <v>2</v>
      </c>
    </row>
    <row r="269792">
      <c r="A269792" t="inlineStr">
        <is>
          <t>tinwai</t>
        </is>
      </c>
      <c r="B269792" t="n">
        <v>1</v>
      </c>
    </row>
    <row r="269793">
      <c r="A269793" t="inlineStr">
        <is>
          <t>patapal</t>
        </is>
      </c>
      <c r="B269793" t="n">
        <v>1</v>
      </c>
    </row>
    <row r="269794">
      <c r="A269794" t="inlineStr">
        <is>
          <t>rprc</t>
        </is>
      </c>
      <c r="B269794" t="n">
        <v>1</v>
      </c>
    </row>
    <row r="269795">
      <c r="A269795" t="inlineStr">
        <is>
          <t>apony</t>
        </is>
      </c>
      <c r="B269795" t="n">
        <v>2</v>
      </c>
    </row>
    <row r="269796">
      <c r="A269796" t="inlineStr">
        <is>
          <t>weremenstation</t>
        </is>
      </c>
      <c r="B269796" t="n">
        <v>1</v>
      </c>
    </row>
    <row r="269797">
      <c r="A269797" t="inlineStr">
        <is>
          <t>pyache</t>
        </is>
      </c>
      <c r="B269797" t="n">
        <v>1</v>
      </c>
    </row>
    <row r="269798">
      <c r="A269798" t="inlineStr">
        <is>
          <t>salmeg</t>
        </is>
      </c>
      <c r="B269798" t="n">
        <v>1</v>
      </c>
    </row>
    <row r="269799">
      <c r="A269799" t="inlineStr">
        <is>
          <t>bennehall</t>
        </is>
      </c>
      <c r="B269799" t="n">
        <v>1</v>
      </c>
    </row>
    <row r="269800">
      <c r="A269800" t="inlineStr">
        <is>
          <t>plaintflare</t>
        </is>
      </c>
      <c r="B269800" t="n">
        <v>1</v>
      </c>
    </row>
    <row r="269801">
      <c r="A269801" t="inlineStr">
        <is>
          <t>atlascap</t>
        </is>
      </c>
      <c r="B269801" t="n">
        <v>1</v>
      </c>
    </row>
    <row r="269802">
      <c r="A269802" t="inlineStr">
        <is>
          <t>picyse</t>
        </is>
      </c>
      <c r="B269802" t="n">
        <v>1</v>
      </c>
    </row>
    <row r="269803">
      <c r="A269803" t="inlineStr">
        <is>
          <t>gambookiest</t>
        </is>
      </c>
      <c r="B269803" t="n">
        <v>1</v>
      </c>
    </row>
    <row r="269804">
      <c r="A269804" t="inlineStr">
        <is>
          <t>soflamed</t>
        </is>
      </c>
      <c r="B269804" t="n">
        <v>1</v>
      </c>
    </row>
    <row r="269805">
      <c r="A269805" t="inlineStr">
        <is>
          <t>sonhai</t>
        </is>
      </c>
      <c r="B269805" t="n">
        <v>1</v>
      </c>
    </row>
    <row r="269806">
      <c r="A269806" t="inlineStr">
        <is>
          <t>ask|</t>
        </is>
      </c>
      <c r="B269806" t="n">
        <v>1</v>
      </c>
    </row>
    <row r="269807">
      <c r="A269807" t="inlineStr">
        <is>
          <t>thumbequall</t>
        </is>
      </c>
      <c r="B269807" t="n">
        <v>1</v>
      </c>
    </row>
    <row r="269808">
      <c r="A269808" t="inlineStr">
        <is>
          <t>palicagi</t>
        </is>
      </c>
      <c r="B269808" t="n">
        <v>1</v>
      </c>
    </row>
    <row r="269809">
      <c r="A269809" t="inlineStr">
        <is>
          <t>megt</t>
        </is>
      </c>
      <c r="B269809" t="n">
        <v>2</v>
      </c>
    </row>
    <row r="269810">
      <c r="A269810" t="inlineStr">
        <is>
          <t>misstaffed</t>
        </is>
      </c>
      <c r="B269810" t="n">
        <v>1</v>
      </c>
    </row>
    <row r="269811">
      <c r="A269811" t="inlineStr">
        <is>
          <t>polteate</t>
        </is>
      </c>
      <c r="B269811" t="n">
        <v>1</v>
      </c>
    </row>
    <row r="269812">
      <c r="A269812" t="inlineStr">
        <is>
          <t>slingerate</t>
        </is>
      </c>
      <c r="B269812" t="n">
        <v>1</v>
      </c>
    </row>
    <row r="269813">
      <c r="A269813" t="inlineStr">
        <is>
          <t>forryactionsassassin</t>
        </is>
      </c>
      <c r="B269813" t="n">
        <v>1</v>
      </c>
    </row>
    <row r="269814">
      <c r="A269814" t="inlineStr">
        <is>
          <t>aporenzo</t>
        </is>
      </c>
      <c r="B269814" t="n">
        <v>1</v>
      </c>
    </row>
    <row r="269815">
      <c r="A269815" t="inlineStr">
        <is>
          <t>dyndaams</t>
        </is>
      </c>
      <c r="B269815" t="n">
        <v>1</v>
      </c>
    </row>
    <row r="269816">
      <c r="A269816" t="inlineStr">
        <is>
          <t>nerfgames</t>
        </is>
      </c>
      <c r="B269816" t="n">
        <v>1</v>
      </c>
    </row>
    <row r="269817">
      <c r="A269817" t="inlineStr">
        <is>
          <t>gibmmapserver</t>
        </is>
      </c>
      <c r="B269817" t="n">
        <v>1</v>
      </c>
    </row>
    <row r="269818">
      <c r="A269818" t="inlineStr">
        <is>
          <t>planela</t>
        </is>
      </c>
      <c r="B269818" t="n">
        <v>1</v>
      </c>
    </row>
    <row r="269819">
      <c r="A269819" t="inlineStr">
        <is>
          <t>heriman</t>
        </is>
      </c>
      <c r="B269819" t="n">
        <v>1</v>
      </c>
    </row>
    <row r="269820">
      <c r="A269820" t="inlineStr">
        <is>
          <t>number84845695334278</t>
        </is>
      </c>
      <c r="B269820" t="n">
        <v>1</v>
      </c>
    </row>
    <row r="269821">
      <c r="A269821" t="inlineStr">
        <is>
          <t>findlondonprayer</t>
        </is>
      </c>
      <c r="B269821" t="n">
        <v>1</v>
      </c>
    </row>
    <row r="269822">
      <c r="A269822" t="inlineStr">
        <is>
          <t>mcaled</t>
        </is>
      </c>
      <c r="B269822" t="n">
        <v>1</v>
      </c>
    </row>
    <row r="269823">
      <c r="A269823" t="inlineStr">
        <is>
          <t>stankel</t>
        </is>
      </c>
      <c r="B269823" t="n">
        <v>1</v>
      </c>
    </row>
    <row r="269824">
      <c r="A269824" t="inlineStr">
        <is>
          <t>dougke</t>
        </is>
      </c>
      <c r="B269824" t="n">
        <v>1</v>
      </c>
    </row>
    <row r="269825">
      <c r="A269825" t="inlineStr">
        <is>
          <t>dhirore</t>
        </is>
      </c>
      <c r="B269825" t="n">
        <v>1</v>
      </c>
    </row>
    <row r="269826">
      <c r="A269826" t="inlineStr">
        <is>
          <t>680current</t>
        </is>
      </c>
      <c r="B269826" t="n">
        <v>1</v>
      </c>
    </row>
    <row r="269827">
      <c r="A269827" t="inlineStr">
        <is>
          <t>defendantjonathan</t>
        </is>
      </c>
      <c r="B269827" t="n">
        <v>1</v>
      </c>
    </row>
    <row r="269828">
      <c r="A269828" t="inlineStr">
        <is>
          <t>cyberphone</t>
        </is>
      </c>
      <c r="B269828" t="n">
        <v>1</v>
      </c>
    </row>
    <row r="269829">
      <c r="A269829" t="inlineStr">
        <is>
          <t>skunis</t>
        </is>
      </c>
      <c r="B269829" t="n">
        <v>1</v>
      </c>
    </row>
    <row r="269830">
      <c r="A269830" t="inlineStr">
        <is>
          <t>allowmi</t>
        </is>
      </c>
      <c r="B269830" t="n">
        <v>1</v>
      </c>
    </row>
    <row r="269831">
      <c r="A269831" t="inlineStr">
        <is>
          <t>rosengo</t>
        </is>
      </c>
      <c r="B269831" t="n">
        <v>1</v>
      </c>
    </row>
    <row r="269832">
      <c r="A269832" t="inlineStr">
        <is>
          <t>ballererer</t>
        </is>
      </c>
      <c r="B269832" t="n">
        <v>1</v>
      </c>
    </row>
    <row r="269833">
      <c r="A269833" t="inlineStr">
        <is>
          <t>woollap</t>
        </is>
      </c>
      <c r="B269833" t="n">
        <v>1</v>
      </c>
    </row>
    <row r="269834">
      <c r="A269834" t="inlineStr">
        <is>
          <t>sabiklah</t>
        </is>
      </c>
      <c r="B269834" t="n">
        <v>1</v>
      </c>
    </row>
    <row r="269835">
      <c r="A269835" t="inlineStr">
        <is>
          <t>passisa</t>
        </is>
      </c>
      <c r="B269835" t="n">
        <v>2</v>
      </c>
    </row>
    <row r="269836">
      <c r="A269836" t="inlineStr">
        <is>
          <t>parwcus</t>
        </is>
      </c>
      <c r="B269836" t="n">
        <v>1</v>
      </c>
    </row>
    <row r="269837">
      <c r="A269837" t="inlineStr">
        <is>
          <t>mahmlur</t>
        </is>
      </c>
      <c r="B269837" t="n">
        <v>1</v>
      </c>
    </row>
    <row r="269838">
      <c r="A269838" t="inlineStr">
        <is>
          <t>kuroks</t>
        </is>
      </c>
      <c r="B269838" t="n">
        <v>1</v>
      </c>
    </row>
    <row r="269839">
      <c r="A269839" t="inlineStr">
        <is>
          <t>oootala</t>
        </is>
      </c>
      <c r="B269839" t="n">
        <v>1</v>
      </c>
    </row>
    <row r="269840">
      <c r="A269840" t="inlineStr">
        <is>
          <t>drakil</t>
        </is>
      </c>
      <c r="B269840" t="n">
        <v>1</v>
      </c>
    </row>
    <row r="269841">
      <c r="A269841" t="inlineStr">
        <is>
          <t>larkswold</t>
        </is>
      </c>
      <c r="B269841" t="n">
        <v>1</v>
      </c>
    </row>
    <row r="269842">
      <c r="A269842" t="inlineStr">
        <is>
          <t>calrohrwings</t>
        </is>
      </c>
      <c r="B269842" t="n">
        <v>1</v>
      </c>
    </row>
    <row r="269843">
      <c r="A269843" t="inlineStr">
        <is>
          <t>b0106</t>
        </is>
      </c>
      <c r="B269843" t="n">
        <v>1</v>
      </c>
    </row>
    <row r="269844">
      <c r="A269844" t="inlineStr">
        <is>
          <t>christleti</t>
        </is>
      </c>
      <c r="B269844" t="n">
        <v>1</v>
      </c>
    </row>
    <row r="269845">
      <c r="A269845" t="inlineStr">
        <is>
          <t>affawning</t>
        </is>
      </c>
      <c r="B269845" t="n">
        <v>1</v>
      </c>
    </row>
    <row r="269846">
      <c r="A269846" t="inlineStr">
        <is>
          <t>harwitney</t>
        </is>
      </c>
      <c r="B269846" t="n">
        <v>1</v>
      </c>
    </row>
    <row r="269847">
      <c r="A269847" t="inlineStr">
        <is>
          <t>aughnays</t>
        </is>
      </c>
      <c r="B269847" t="n">
        <v>1</v>
      </c>
    </row>
    <row r="269848">
      <c r="A269848" t="inlineStr">
        <is>
          <t>sundrow</t>
        </is>
      </c>
      <c r="B269848" t="n">
        <v>1</v>
      </c>
    </row>
    <row r="269849">
      <c r="A269849" t="inlineStr">
        <is>
          <t>tricolle</t>
        </is>
      </c>
      <c r="B269849" t="n">
        <v>1</v>
      </c>
    </row>
    <row r="269850">
      <c r="A269850" t="inlineStr">
        <is>
          <t>pjib</t>
        </is>
      </c>
      <c r="B269850" t="n">
        <v>1</v>
      </c>
    </row>
    <row r="269851">
      <c r="A269851" t="inlineStr">
        <is>
          <t>berreq</t>
        </is>
      </c>
      <c r="B269851" t="n">
        <v>1</v>
      </c>
    </row>
    <row r="269852">
      <c r="A269852" t="inlineStr">
        <is>
          <t>notask</t>
        </is>
      </c>
      <c r="B269852" t="n">
        <v>1</v>
      </c>
    </row>
    <row r="269853">
      <c r="A269853" t="inlineStr">
        <is>
          <t>milney</t>
        </is>
      </c>
      <c r="B269853" t="n">
        <v>1</v>
      </c>
    </row>
    <row r="269854">
      <c r="A269854" t="inlineStr">
        <is>
          <t>hnngof</t>
        </is>
      </c>
      <c r="B269854" t="n">
        <v>1</v>
      </c>
    </row>
    <row r="269855">
      <c r="A269855" t="inlineStr">
        <is>
          <t>merroy</t>
        </is>
      </c>
      <c r="B269855" t="n">
        <v>1</v>
      </c>
    </row>
    <row r="269856">
      <c r="A269856" t="inlineStr">
        <is>
          <t>triltr</t>
        </is>
      </c>
      <c r="B269856" t="n">
        <v>1</v>
      </c>
    </row>
    <row r="269857">
      <c r="A269857" t="inlineStr">
        <is>
          <t>miscarx</t>
        </is>
      </c>
      <c r="B269857" t="n">
        <v>1</v>
      </c>
    </row>
    <row r="269858">
      <c r="A269858" t="inlineStr">
        <is>
          <t>maidian</t>
        </is>
      </c>
      <c r="B269858" t="n">
        <v>1</v>
      </c>
    </row>
    <row r="269859">
      <c r="A269859" t="inlineStr">
        <is>
          <t>hadest</t>
        </is>
      </c>
      <c r="B269859" t="n">
        <v>1</v>
      </c>
    </row>
    <row r="269860">
      <c r="A269860" t="inlineStr">
        <is>
          <t>artificioed</t>
        </is>
      </c>
      <c r="B269860" t="n">
        <v>1</v>
      </c>
    </row>
    <row r="269861">
      <c r="A269861" t="inlineStr">
        <is>
          <t>irnately</t>
        </is>
      </c>
      <c r="B269861" t="n">
        <v>1</v>
      </c>
    </row>
    <row r="269862">
      <c r="A269862" t="inlineStr">
        <is>
          <t>decartjoined</t>
        </is>
      </c>
      <c r="B269862" t="n">
        <v>1</v>
      </c>
    </row>
    <row r="269863">
      <c r="A269863" t="inlineStr">
        <is>
          <t>hairlisch</t>
        </is>
      </c>
      <c r="B269863" t="n">
        <v>1</v>
      </c>
    </row>
    <row r="269864">
      <c r="A269864" t="inlineStr">
        <is>
          <t>noteata</t>
        </is>
      </c>
      <c r="B269864" t="n">
        <v>1</v>
      </c>
    </row>
    <row r="269865">
      <c r="A269865" t="inlineStr">
        <is>
          <t>olarn</t>
        </is>
      </c>
      <c r="B269865" t="n">
        <v>1</v>
      </c>
    </row>
    <row r="269866">
      <c r="A269866" t="inlineStr">
        <is>
          <t>fetchings</t>
        </is>
      </c>
      <c r="B269866" t="n">
        <v>1</v>
      </c>
    </row>
    <row r="269867">
      <c r="A269867" t="inlineStr">
        <is>
          <t>maleficers</t>
        </is>
      </c>
      <c r="B269867" t="n">
        <v>1</v>
      </c>
    </row>
    <row r="269868">
      <c r="A269868" t="inlineStr">
        <is>
          <t>bvanliese</t>
        </is>
      </c>
      <c r="B269868" t="n">
        <v>1</v>
      </c>
    </row>
    <row r="269869">
      <c r="A269869" t="inlineStr">
        <is>
          <t>alument</t>
        </is>
      </c>
      <c r="B269869" t="n">
        <v>1</v>
      </c>
    </row>
    <row r="269870">
      <c r="A269870" t="inlineStr">
        <is>
          <t>brulatto</t>
        </is>
      </c>
      <c r="B269870" t="n">
        <v>1</v>
      </c>
    </row>
    <row r="269871">
      <c r="A269871" t="inlineStr">
        <is>
          <t>misbelien</t>
        </is>
      </c>
      <c r="B269871" t="n">
        <v>1</v>
      </c>
    </row>
    <row r="269872">
      <c r="A269872" t="inlineStr">
        <is>
          <t>dogfio</t>
        </is>
      </c>
      <c r="B269872" t="n">
        <v>1</v>
      </c>
    </row>
    <row r="269873">
      <c r="A269873" t="inlineStr">
        <is>
          <t>timesaluted</t>
        </is>
      </c>
      <c r="B269873" t="n">
        <v>1</v>
      </c>
    </row>
    <row r="269874">
      <c r="A269874" t="inlineStr">
        <is>
          <t>fodetdiv</t>
        </is>
      </c>
      <c r="B269874" t="n">
        <v>1</v>
      </c>
    </row>
    <row r="269875">
      <c r="A269875" t="inlineStr">
        <is>
          <t>rthor</t>
        </is>
      </c>
      <c r="B269875" t="n">
        <v>1</v>
      </c>
    </row>
    <row r="269876">
      <c r="A269876" t="inlineStr">
        <is>
          <t>pomofop</t>
        </is>
      </c>
      <c r="B269876" t="n">
        <v>1</v>
      </c>
    </row>
    <row r="269877">
      <c r="A269877" t="inlineStr">
        <is>
          <t>sailorondawn</t>
        </is>
      </c>
      <c r="B269877" t="n">
        <v>1</v>
      </c>
    </row>
    <row r="269878">
      <c r="A269878" t="inlineStr">
        <is>
          <t>knutatbuckt</t>
        </is>
      </c>
      <c r="B269878" t="n">
        <v>1</v>
      </c>
    </row>
    <row r="269879">
      <c r="A269879" t="inlineStr">
        <is>
          <t>lateeon</t>
        </is>
      </c>
      <c r="B269879" t="n">
        <v>1</v>
      </c>
    </row>
    <row r="269880">
      <c r="A269880" t="inlineStr">
        <is>
          <t>participateaskvallery</t>
        </is>
      </c>
      <c r="B269880" t="n">
        <v>1</v>
      </c>
    </row>
    <row r="269881">
      <c r="A269881" t="inlineStr">
        <is>
          <t>recruiterpromoter</t>
        </is>
      </c>
      <c r="B269881" t="n">
        <v>1</v>
      </c>
    </row>
    <row r="269882">
      <c r="A269882" t="inlineStr">
        <is>
          <t>dippingpost</t>
        </is>
      </c>
      <c r="B269882" t="n">
        <v>1</v>
      </c>
    </row>
    <row r="269883">
      <c r="A269883" t="inlineStr">
        <is>
          <t>deraven93</t>
        </is>
      </c>
      <c r="B269883" t="n">
        <v>1</v>
      </c>
    </row>
    <row r="269884">
      <c r="A269884" t="inlineStr">
        <is>
          <t>willfinder</t>
        </is>
      </c>
      <c r="B269884" t="n">
        <v>1</v>
      </c>
    </row>
    <row r="269885">
      <c r="A269885" t="inlineStr">
        <is>
          <t>wildbrown</t>
        </is>
      </c>
      <c r="B269885" t="n">
        <v>1</v>
      </c>
    </row>
    <row r="269886">
      <c r="A269886" t="inlineStr">
        <is>
          <t>pondspring</t>
        </is>
      </c>
      <c r="B269886" t="n">
        <v>1</v>
      </c>
    </row>
    <row r="269887">
      <c r="A269887" t="inlineStr">
        <is>
          <t>lifess</t>
        </is>
      </c>
      <c r="B269887" t="n">
        <v>1</v>
      </c>
    </row>
    <row r="269888">
      <c r="A269888" t="inlineStr">
        <is>
          <t>masterdichunt</t>
        </is>
      </c>
      <c r="B269888" t="n">
        <v>1</v>
      </c>
    </row>
    <row r="269889">
      <c r="A269889" t="inlineStr">
        <is>
          <t>ensure\smash</t>
        </is>
      </c>
      <c r="B269889" t="n">
        <v>1</v>
      </c>
    </row>
    <row r="269890">
      <c r="A269890" t="inlineStr">
        <is>
          <t>startdagogo</t>
        </is>
      </c>
      <c r="B269890" t="n">
        <v>1</v>
      </c>
    </row>
    <row r="269891">
      <c r="A269891" t="inlineStr">
        <is>
          <t>chillants</t>
        </is>
      </c>
      <c r="B269891" t="n">
        <v>1</v>
      </c>
    </row>
    <row r="269892">
      <c r="A269892" t="inlineStr">
        <is>
          <t>goodfaith</t>
        </is>
      </c>
      <c r="B269892" t="n">
        <v>2</v>
      </c>
    </row>
    <row r="269893">
      <c r="A269893" t="inlineStr">
        <is>
          <t>quaper21balthouse</t>
        </is>
      </c>
      <c r="B269893" t="n">
        <v>1</v>
      </c>
    </row>
    <row r="269894">
      <c r="A269894" t="inlineStr">
        <is>
          <t>42next</t>
        </is>
      </c>
      <c r="B269894" t="n">
        <v>1</v>
      </c>
    </row>
    <row r="269895">
      <c r="A269895" t="inlineStr">
        <is>
          <t>extremerenone</t>
        </is>
      </c>
      <c r="B269895" t="n">
        <v>1</v>
      </c>
    </row>
    <row r="269896">
      <c r="A269896" t="inlineStr">
        <is>
          <t>58next</t>
        </is>
      </c>
      <c r="B269896" t="n">
        <v>1</v>
      </c>
    </row>
    <row r="269897">
      <c r="A269897" t="inlineStr">
        <is>
          <t>monotech</t>
        </is>
      </c>
      <c r="B269897" t="n">
        <v>1</v>
      </c>
    </row>
    <row r="269898">
      <c r="A269898" t="inlineStr">
        <is>
          <t>62next</t>
        </is>
      </c>
      <c r="B269898" t="n">
        <v>1</v>
      </c>
    </row>
    <row r="269899">
      <c r="A269899" t="inlineStr">
        <is>
          <t>desaymalian</t>
        </is>
      </c>
      <c r="B269899" t="n">
        <v>1</v>
      </c>
    </row>
    <row r="269900">
      <c r="A269900" t="inlineStr">
        <is>
          <t>erhon</t>
        </is>
      </c>
      <c r="B269900" t="n">
        <v>1</v>
      </c>
    </row>
    <row r="269901">
      <c r="A269901" t="inlineStr">
        <is>
          <t>koneypeon</t>
        </is>
      </c>
      <c r="B269901" t="n">
        <v>1</v>
      </c>
    </row>
    <row r="269902">
      <c r="A269902" t="inlineStr">
        <is>
          <t>domfreeseyoung</t>
        </is>
      </c>
      <c r="B269902" t="n">
        <v>1</v>
      </c>
    </row>
    <row r="269903">
      <c r="A269903" t="inlineStr">
        <is>
          <t>mafrib</t>
        </is>
      </c>
      <c r="B269903" t="n">
        <v>1</v>
      </c>
    </row>
    <row r="269904">
      <c r="A269904" t="inlineStr">
        <is>
          <t>starweak</t>
        </is>
      </c>
      <c r="B269904" t="n">
        <v>1</v>
      </c>
    </row>
    <row r="269905">
      <c r="A269905" t="inlineStr">
        <is>
          <t>rerainater</t>
        </is>
      </c>
      <c r="B269905" t="n">
        <v>1</v>
      </c>
    </row>
    <row r="269906">
      <c r="A269906" t="inlineStr">
        <is>
          <t>toothstephen</t>
        </is>
      </c>
      <c r="B269906" t="n">
        <v>1</v>
      </c>
    </row>
    <row r="269907">
      <c r="A269907" t="inlineStr">
        <is>
          <t>metascows16</t>
        </is>
      </c>
      <c r="B269907" t="n">
        <v>1</v>
      </c>
    </row>
    <row r="269908">
      <c r="A269908" t="inlineStr">
        <is>
          <t>clientgyimma</t>
        </is>
      </c>
      <c r="B269908" t="n">
        <v>1</v>
      </c>
    </row>
    <row r="269909">
      <c r="A269909" t="inlineStr">
        <is>
          <t>precyve</t>
        </is>
      </c>
      <c r="B269909" t="n">
        <v>1</v>
      </c>
    </row>
    <row r="269910">
      <c r="A269910" t="inlineStr">
        <is>
          <t>cometrost</t>
        </is>
      </c>
      <c r="B269910" t="n">
        <v>1</v>
      </c>
    </row>
    <row r="269911">
      <c r="A269911" t="inlineStr">
        <is>
          <t>tomowar</t>
        </is>
      </c>
      <c r="B269911" t="n">
        <v>1</v>
      </c>
    </row>
    <row r="269912">
      <c r="A269912" t="inlineStr">
        <is>
          <t>\|nearnot</t>
        </is>
      </c>
      <c r="B269912" t="n">
        <v>1</v>
      </c>
    </row>
    <row r="269913">
      <c r="A269913" t="inlineStr">
        <is>
          <t>goeteets</t>
        </is>
      </c>
      <c r="B269913" t="n">
        <v>1</v>
      </c>
    </row>
    <row r="269914">
      <c r="A269914" t="inlineStr">
        <is>
          <t>mazruk</t>
        </is>
      </c>
      <c r="B269914" t="n">
        <v>1</v>
      </c>
    </row>
    <row r="269915">
      <c r="A269915" t="inlineStr">
        <is>
          <t>logicrock</t>
        </is>
      </c>
      <c r="B269915" t="n">
        <v>1</v>
      </c>
    </row>
    <row r="269916">
      <c r="A269916" t="inlineStr">
        <is>
          <t>sa_v3yahoo</t>
        </is>
      </c>
      <c r="B269916" t="n">
        <v>1</v>
      </c>
    </row>
    <row r="269917">
      <c r="A269917" t="inlineStr">
        <is>
          <t>tvnowcast</t>
        </is>
      </c>
      <c r="B269917" t="n">
        <v>1</v>
      </c>
    </row>
    <row r="269918">
      <c r="A269918" t="inlineStr">
        <is>
          <t>rtwitchplays</t>
        </is>
      </c>
      <c r="B269918" t="n">
        <v>1</v>
      </c>
    </row>
    <row r="269919">
      <c r="A269919" t="inlineStr">
        <is>
          <t>mospogmail</t>
        </is>
      </c>
      <c r="B269919" t="n">
        <v>1</v>
      </c>
    </row>
    <row r="269920">
      <c r="A269920" t="inlineStr">
        <is>
          <t>skrobbie</t>
        </is>
      </c>
      <c r="B269920" t="n">
        <v>1</v>
      </c>
    </row>
    <row r="269921">
      <c r="A269921" t="inlineStr">
        <is>
          <t>scoiichitty</t>
        </is>
      </c>
      <c r="B269921" t="n">
        <v>1</v>
      </c>
    </row>
    <row r="269922">
      <c r="A269922" t="inlineStr">
        <is>
          <t>numeton☹</t>
        </is>
      </c>
      <c r="B269922" t="n">
        <v>1</v>
      </c>
    </row>
    <row r="269923">
      <c r="A269923" t="inlineStr">
        <is>
          <t>gringsey</t>
        </is>
      </c>
      <c r="B269923" t="n">
        <v>1</v>
      </c>
    </row>
    <row r="269924">
      <c r="A269924" t="inlineStr">
        <is>
          <t>richce</t>
        </is>
      </c>
      <c r="B269924" t="n">
        <v>1</v>
      </c>
    </row>
    <row r="269925">
      <c r="A269925" t="inlineStr">
        <is>
          <t>re73</t>
        </is>
      </c>
      <c r="B269925" t="n">
        <v>1</v>
      </c>
    </row>
    <row r="269926">
      <c r="A269926" t="inlineStr">
        <is>
          <t>localstickiestquestion9am</t>
        </is>
      </c>
      <c r="B269926" t="n">
        <v>1</v>
      </c>
    </row>
    <row r="269927">
      <c r="A269927" t="inlineStr">
        <is>
          <t xml:space="preserve">hulk </t>
        </is>
      </c>
      <c r="B269927" t="n">
        <v>1</v>
      </c>
    </row>
    <row r="269928">
      <c r="A269928" t="inlineStr">
        <is>
          <t>arachna</t>
        </is>
      </c>
      <c r="B269928" t="n">
        <v>1</v>
      </c>
    </row>
    <row r="269929">
      <c r="A269929" t="inlineStr">
        <is>
          <t>rafsim</t>
        </is>
      </c>
      <c r="B269929" t="n">
        <v>1</v>
      </c>
    </row>
    <row r="269930">
      <c r="A269930" t="inlineStr">
        <is>
          <t>tioさmn</t>
        </is>
      </c>
      <c r="B269930" t="n">
        <v>1</v>
      </c>
    </row>
    <row r="269931">
      <c r="A269931" t="inlineStr">
        <is>
          <t>12alt</t>
        </is>
      </c>
      <c r="B269931" t="n">
        <v>1</v>
      </c>
    </row>
    <row r="269932">
      <c r="A269932" t="inlineStr">
        <is>
          <t>jerzzy</t>
        </is>
      </c>
      <c r="B269932" t="n">
        <v>1</v>
      </c>
    </row>
    <row r="269933">
      <c r="A269933" t="inlineStr">
        <is>
          <t>theschatva</t>
        </is>
      </c>
      <c r="B269933" t="n">
        <v>1</v>
      </c>
    </row>
    <row r="269934">
      <c r="A269934" t="inlineStr">
        <is>
          <t>massivematch</t>
        </is>
      </c>
      <c r="B269934" t="n">
        <v>1</v>
      </c>
    </row>
    <row r="269935">
      <c r="A269935" t="inlineStr">
        <is>
          <t>idtrainer</t>
        </is>
      </c>
      <c r="B269935" t="n">
        <v>1</v>
      </c>
    </row>
    <row r="269936">
      <c r="A269936" t="inlineStr">
        <is>
          <t>omnimore</t>
        </is>
      </c>
      <c r="B269936" t="n">
        <v>1</v>
      </c>
    </row>
    <row r="269937">
      <c r="A269937" t="inlineStr">
        <is>
          <t xml:space="preserve">games </t>
        </is>
      </c>
      <c r="B269937" t="n">
        <v>2</v>
      </c>
    </row>
    <row r="269938">
      <c r="A269938" t="inlineStr">
        <is>
          <t>juventôll</t>
        </is>
      </c>
      <c r="B269938" t="n">
        <v>1</v>
      </c>
    </row>
    <row r="269939">
      <c r="A269939" t="inlineStr">
        <is>
          <t>haakt</t>
        </is>
      </c>
      <c r="B269939" t="n">
        <v>1</v>
      </c>
    </row>
    <row r="269940">
      <c r="A269940" t="inlineStr">
        <is>
          <t>hennr</t>
        </is>
      </c>
      <c r="B269940" t="n">
        <v>1</v>
      </c>
    </row>
    <row r="269941">
      <c r="A269941" t="inlineStr">
        <is>
          <t>coratiba</t>
        </is>
      </c>
      <c r="B269941" t="n">
        <v>1</v>
      </c>
    </row>
    <row r="269942">
      <c r="A269942" t="inlineStr">
        <is>
          <t>salmonellosis</t>
        </is>
      </c>
      <c r="B269942" t="n">
        <v>4</v>
      </c>
    </row>
    <row r="269943">
      <c r="A269943" t="inlineStr">
        <is>
          <t>wpw1</t>
        </is>
      </c>
      <c r="B269943" t="n">
        <v>1</v>
      </c>
    </row>
    <row r="269944">
      <c r="A269944" t="inlineStr">
        <is>
          <t>remyson</t>
        </is>
      </c>
      <c r="B269944" t="n">
        <v>1</v>
      </c>
    </row>
    <row r="269945">
      <c r="A269945" t="inlineStr">
        <is>
          <t>somjit</t>
        </is>
      </c>
      <c r="B269945" t="n">
        <v>1</v>
      </c>
    </row>
    <row r="269946">
      <c r="A269946" t="inlineStr">
        <is>
          <t>contrasondeage</t>
        </is>
      </c>
      <c r="B269946" t="n">
        <v>1</v>
      </c>
    </row>
    <row r="269947">
      <c r="A269947" t="inlineStr">
        <is>
          <t>bbyun</t>
        </is>
      </c>
      <c r="B269947" t="n">
        <v>1</v>
      </c>
    </row>
    <row r="269948">
      <c r="A269948" t="inlineStr">
        <is>
          <t>arrnnitcharia</t>
        </is>
      </c>
      <c r="B269948" t="n">
        <v>1</v>
      </c>
    </row>
    <row r="269949">
      <c r="A269949" t="inlineStr">
        <is>
          <t>angwana</t>
        </is>
      </c>
      <c r="B269949" t="n">
        <v>1</v>
      </c>
    </row>
    <row r="269950">
      <c r="A269950" t="inlineStr">
        <is>
          <t>ncada</t>
        </is>
      </c>
      <c r="B269950" t="n">
        <v>1</v>
      </c>
    </row>
    <row r="269951">
      <c r="A269951" t="inlineStr">
        <is>
          <t>bhool</t>
        </is>
      </c>
      <c r="B269951" t="n">
        <v>1</v>
      </c>
    </row>
    <row r="269952">
      <c r="A269952" t="inlineStr">
        <is>
          <t>recisting</t>
        </is>
      </c>
      <c r="B269952" t="n">
        <v>1</v>
      </c>
    </row>
    <row r="269953">
      <c r="A269953" t="inlineStr">
        <is>
          <t>seoit</t>
        </is>
      </c>
      <c r="B269953" t="n">
        <v>1</v>
      </c>
    </row>
    <row r="269954">
      <c r="A269954" t="inlineStr">
        <is>
          <t>huntmax</t>
        </is>
      </c>
      <c r="B269954" t="n">
        <v>1</v>
      </c>
    </row>
    <row r="269955">
      <c r="A269955" t="inlineStr">
        <is>
          <t>johian</t>
        </is>
      </c>
      <c r="B269955" t="n">
        <v>1</v>
      </c>
    </row>
    <row r="269956">
      <c r="A269956" t="inlineStr">
        <is>
          <t>affordableaffordable</t>
        </is>
      </c>
      <c r="B269956" t="n">
        <v>1</v>
      </c>
    </row>
    <row r="269957">
      <c r="A269957" t="inlineStr">
        <is>
          <t>mysvde</t>
        </is>
      </c>
      <c r="B269957" t="n">
        <v>1</v>
      </c>
    </row>
    <row r="269958">
      <c r="A269958" t="inlineStr">
        <is>
          <t>xyte</t>
        </is>
      </c>
      <c r="B269958" t="n">
        <v>1</v>
      </c>
    </row>
    <row r="269959">
      <c r="A269959" t="inlineStr">
        <is>
          <t>命発行機</t>
        </is>
      </c>
      <c r="B269959" t="n">
        <v>1</v>
      </c>
    </row>
    <row r="269960">
      <c r="A269960" t="inlineStr">
        <is>
          <t>制爱レスビプー武装備</t>
        </is>
      </c>
      <c r="B269960" t="n">
        <v>1</v>
      </c>
    </row>
    <row r="269961">
      <c r="A269961" t="inlineStr">
        <is>
          <t>毅然の霊央神・カミムスビ</t>
        </is>
      </c>
      <c r="B269961" t="n">
        <v>1</v>
      </c>
    </row>
    <row r="269962">
      <c r="A269962" t="inlineStr">
        <is>
          <t>津�</t>
        </is>
      </c>
      <c r="B269962" t="n">
        <v>1</v>
      </c>
    </row>
    <row r="269963">
      <c r="A269963" t="inlineStr">
        <is>
          <t>虹辰馬</t>
        </is>
      </c>
      <c r="B269963" t="n">
        <v>1</v>
      </c>
    </row>
    <row r="269964">
      <c r="A269964" t="inlineStr">
        <is>
          <t>nchdr</t>
        </is>
      </c>
      <c r="B269964" t="n">
        <v>2</v>
      </c>
    </row>
    <row r="269965">
      <c r="A269965" t="inlineStr">
        <is>
          <t>instigant</t>
        </is>
      </c>
      <c r="B269965" t="n">
        <v>1</v>
      </c>
    </row>
    <row r="269966">
      <c r="A269966" t="inlineStr">
        <is>
          <t>pgcad</t>
        </is>
      </c>
      <c r="B269966" t="n">
        <v>1</v>
      </c>
    </row>
    <row r="269967">
      <c r="A269967" t="inlineStr">
        <is>
          <t>mindcrape</t>
        </is>
      </c>
      <c r="B269967" t="n">
        <v>1</v>
      </c>
    </row>
    <row r="269968">
      <c r="A269968" t="inlineStr">
        <is>
          <t>1965101333819438136</t>
        </is>
      </c>
      <c r="B269968" t="n">
        <v>1</v>
      </c>
    </row>
    <row r="269969">
      <c r="A269969" t="inlineStr">
        <is>
          <t>maternir</t>
        </is>
      </c>
      <c r="B269969" t="n">
        <v>1</v>
      </c>
    </row>
    <row r="269970">
      <c r="A269970" t="inlineStr">
        <is>
          <t>toatellas</t>
        </is>
      </c>
      <c r="B269970" t="n">
        <v>1</v>
      </c>
    </row>
    <row r="269971">
      <c r="A269971" t="inlineStr">
        <is>
          <t>institutetrp2005</t>
        </is>
      </c>
      <c r="B269971" t="n">
        <v>1</v>
      </c>
    </row>
    <row r="269972">
      <c r="A269972" t="inlineStr">
        <is>
          <t>endoesupermintreatment</t>
        </is>
      </c>
      <c r="B269972" t="n">
        <v>1</v>
      </c>
    </row>
    <row r="269973">
      <c r="A269973" t="inlineStr">
        <is>
          <t>tksk</t>
        </is>
      </c>
      <c r="B269973" t="n">
        <v>1</v>
      </c>
    </row>
    <row r="269974">
      <c r="A269974" t="inlineStr">
        <is>
          <t>avermic</t>
        </is>
      </c>
      <c r="B269974" t="n">
        <v>1</v>
      </c>
    </row>
    <row r="269975">
      <c r="A269975" t="inlineStr">
        <is>
          <t>mistatcit</t>
        </is>
      </c>
      <c r="B269975" t="n">
        <v>1</v>
      </c>
    </row>
    <row r="269976">
      <c r="A269976" t="inlineStr">
        <is>
          <t>feltbellwaytosouth6</t>
        </is>
      </c>
      <c r="B269976" t="n">
        <v>1</v>
      </c>
    </row>
    <row r="269977">
      <c r="A269977" t="inlineStr">
        <is>
          <t>lmha78—two</t>
        </is>
      </c>
      <c r="B269977" t="n">
        <v>1</v>
      </c>
    </row>
    <row r="269978">
      <c r="A269978" t="inlineStr">
        <is>
          <t>calcoming</t>
        </is>
      </c>
      <c r="B269978" t="n">
        <v>1</v>
      </c>
    </row>
    <row r="269979">
      <c r="A269979" t="inlineStr">
        <is>
          <t>trashion</t>
        </is>
      </c>
      <c r="B269979" t="n">
        <v>1</v>
      </c>
    </row>
    <row r="269980">
      <c r="A269980" t="inlineStr">
        <is>
          <t>dinitrophenuamine</t>
        </is>
      </c>
      <c r="B269980" t="n">
        <v>1</v>
      </c>
    </row>
    <row r="269981">
      <c r="A269981" t="inlineStr">
        <is>
          <t>setxes</t>
        </is>
      </c>
      <c r="B269981" t="n">
        <v>1</v>
      </c>
    </row>
    <row r="269982">
      <c r="A269982" t="inlineStr">
        <is>
          <t>tanenoidtu4</t>
        </is>
      </c>
      <c r="B269982" t="n">
        <v>1</v>
      </c>
    </row>
    <row r="269983">
      <c r="A269983" t="inlineStr">
        <is>
          <t>litat</t>
        </is>
      </c>
      <c r="B269983" t="n">
        <v>1</v>
      </c>
    </row>
    <row r="269984">
      <c r="A269984" t="inlineStr">
        <is>
          <t>mimicrs</t>
        </is>
      </c>
      <c r="B269984" t="n">
        <v>1</v>
      </c>
    </row>
    <row r="269985">
      <c r="A269985" t="inlineStr">
        <is>
          <t>ms442ho</t>
        </is>
      </c>
      <c r="B269985" t="n">
        <v>1</v>
      </c>
    </row>
    <row r="269986">
      <c r="A269986" t="inlineStr">
        <is>
          <t>tmtr568a4a</t>
        </is>
      </c>
      <c r="B269986" t="n">
        <v>1</v>
      </c>
    </row>
    <row r="269987">
      <c r="A269987" t="inlineStr">
        <is>
          <t>youertools</t>
        </is>
      </c>
      <c r="B269987" t="n">
        <v>1</v>
      </c>
    </row>
    <row r="269988">
      <c r="A269988" t="inlineStr">
        <is>
          <t>discreteness</t>
        </is>
      </c>
      <c r="B269988" t="n">
        <v>1</v>
      </c>
    </row>
    <row r="269989">
      <c r="A269989" t="inlineStr">
        <is>
          <t>jnoise</t>
        </is>
      </c>
      <c r="B269989" t="n">
        <v>1</v>
      </c>
    </row>
    <row r="269990">
      <c r="A269990" t="inlineStr">
        <is>
          <t>ipim</t>
        </is>
      </c>
      <c r="B269990" t="n">
        <v>1</v>
      </c>
    </row>
    <row r="269991">
      <c r="A269991" t="inlineStr">
        <is>
          <t>mp1000144</t>
        </is>
      </c>
      <c r="B269991" t="n">
        <v>1</v>
      </c>
    </row>
    <row r="269992">
      <c r="A269992" t="inlineStr">
        <is>
          <t>intousing</t>
        </is>
      </c>
      <c r="B269992" t="n">
        <v>1</v>
      </c>
    </row>
    <row r="269993">
      <c r="A269993" t="inlineStr">
        <is>
          <t>rrrchika</t>
        </is>
      </c>
      <c r="B269993" t="n">
        <v>1</v>
      </c>
    </row>
    <row r="269994">
      <c r="A269994" t="inlineStr">
        <is>
          <t>cumulonimmunoassay</t>
        </is>
      </c>
      <c r="B269994" t="n">
        <v>1</v>
      </c>
    </row>
    <row r="269995">
      <c r="A269995" t="inlineStr">
        <is>
          <t>feltbelltempex</t>
        </is>
      </c>
      <c r="B269995" t="n">
        <v>1</v>
      </c>
    </row>
    <row r="269996">
      <c r="A269996" t="inlineStr">
        <is>
          <t>scalidosides</t>
        </is>
      </c>
      <c r="B269996" t="n">
        <v>1</v>
      </c>
    </row>
    <row r="269997">
      <c r="A269997" t="inlineStr">
        <is>
          <t>misener</t>
        </is>
      </c>
      <c r="B269997" t="n">
        <v>1</v>
      </c>
    </row>
    <row r="269998">
      <c r="A269998" t="inlineStr">
        <is>
          <t>nodist</t>
        </is>
      </c>
      <c r="B269998" t="n">
        <v>1</v>
      </c>
    </row>
    <row r="269999">
      <c r="A269999" t="inlineStr">
        <is>
          <t>baebi</t>
        </is>
      </c>
      <c r="B269999" t="n">
        <v>1</v>
      </c>
    </row>
    <row r="270000">
      <c r="A270000" t="inlineStr">
        <is>
          <t>chupepa</t>
        </is>
      </c>
      <c r="B270000" t="n">
        <v>1</v>
      </c>
    </row>
    <row r="270001">
      <c r="A270001" t="inlineStr">
        <is>
          <t>shevah</t>
        </is>
      </c>
      <c r="B270001" t="n">
        <v>1</v>
      </c>
    </row>
    <row r="270002">
      <c r="A270002" t="inlineStr">
        <is>
          <t>counterpipeline</t>
        </is>
      </c>
      <c r="B270002" t="n">
        <v>1</v>
      </c>
    </row>
    <row r="270003">
      <c r="A270003" t="inlineStr">
        <is>
          <t>brooksland</t>
        </is>
      </c>
      <c r="B270003" t="n">
        <v>1</v>
      </c>
    </row>
    <row r="270004">
      <c r="A270004" t="inlineStr">
        <is>
          <t>procanies</t>
        </is>
      </c>
      <c r="B270004" t="n">
        <v>1</v>
      </c>
    </row>
    <row r="270005">
      <c r="A270005" t="inlineStr">
        <is>
          <t>uncompre</t>
        </is>
      </c>
      <c r="B270005" t="n">
        <v>1</v>
      </c>
    </row>
    <row r="270006">
      <c r="A270006" t="inlineStr">
        <is>
          <t>roik</t>
        </is>
      </c>
      <c r="B270006" t="n">
        <v>1</v>
      </c>
    </row>
    <row r="270007">
      <c r="A270007" t="inlineStr">
        <is>
          <t>shapewave</t>
        </is>
      </c>
      <c r="B270007" t="n">
        <v>1</v>
      </c>
    </row>
    <row r="270008">
      <c r="A270008" t="inlineStr">
        <is>
          <t>rukm</t>
        </is>
      </c>
      <c r="B270008" t="n">
        <v>2</v>
      </c>
    </row>
    <row r="270009">
      <c r="A270009" t="inlineStr">
        <is>
          <t>outbounding</t>
        </is>
      </c>
      <c r="B270009" t="n">
        <v>1</v>
      </c>
    </row>
    <row r="270010">
      <c r="A270010" t="inlineStr">
        <is>
          <t>hankowdown</t>
        </is>
      </c>
      <c r="B270010" t="n">
        <v>1</v>
      </c>
    </row>
    <row r="270011">
      <c r="A270011" t="inlineStr">
        <is>
          <t>iilawwain</t>
        </is>
      </c>
      <c r="B270011" t="n">
        <v>1</v>
      </c>
    </row>
    <row r="270012">
      <c r="A270012" t="inlineStr">
        <is>
          <t>whitfords</t>
        </is>
      </c>
      <c r="B270012" t="n">
        <v>1</v>
      </c>
    </row>
    <row r="270013">
      <c r="A270013" t="inlineStr">
        <is>
          <t>evanius</t>
        </is>
      </c>
      <c r="B270013" t="n">
        <v>1</v>
      </c>
    </row>
    <row r="270014">
      <c r="A270014" t="inlineStr">
        <is>
          <t>tiebag</t>
        </is>
      </c>
      <c r="B270014" t="n">
        <v>1</v>
      </c>
    </row>
    <row r="270015">
      <c r="A270015" t="inlineStr">
        <is>
          <t>vislinoffs</t>
        </is>
      </c>
      <c r="B270015" t="n">
        <v>1</v>
      </c>
    </row>
    <row r="270016">
      <c r="A270016" t="inlineStr">
        <is>
          <t>pareon</t>
        </is>
      </c>
      <c r="B270016" t="n">
        <v>1</v>
      </c>
    </row>
    <row r="270017">
      <c r="A270017" t="inlineStr">
        <is>
          <t>truongen</t>
        </is>
      </c>
      <c r="B270017" t="n">
        <v>1</v>
      </c>
    </row>
    <row r="270018">
      <c r="A270018" t="inlineStr">
        <is>
          <t>grumbt</t>
        </is>
      </c>
      <c r="B270018" t="n">
        <v>1</v>
      </c>
    </row>
    <row r="270019">
      <c r="A270019" t="inlineStr">
        <is>
          <t>isaksonpatriot</t>
        </is>
      </c>
      <c r="B270019" t="n">
        <v>1</v>
      </c>
    </row>
    <row r="270020">
      <c r="A270020" t="inlineStr">
        <is>
          <t>comgry2vvvbeg3</t>
        </is>
      </c>
      <c r="B270020" t="n">
        <v>1</v>
      </c>
    </row>
    <row r="270021">
      <c r="A270021" t="inlineStr">
        <is>
          <t>comzpjdnynei44</t>
        </is>
      </c>
      <c r="B270021" t="n">
        <v>1</v>
      </c>
    </row>
    <row r="270022">
      <c r="A270022" t="inlineStr">
        <is>
          <t>couhdgm1kjs0o</t>
        </is>
      </c>
      <c r="B270022" t="n">
        <v>1</v>
      </c>
    </row>
    <row r="270023">
      <c r="A270023" t="inlineStr">
        <is>
          <t>cometdtflznyx</t>
        </is>
      </c>
      <c r="B270023" t="n">
        <v>1</v>
      </c>
    </row>
    <row r="270024">
      <c r="A270024" t="inlineStr">
        <is>
          <t>comzklk4m0koz7</t>
        </is>
      </c>
      <c r="B270024" t="n">
        <v>1</v>
      </c>
    </row>
    <row r="270025">
      <c r="A270025" t="inlineStr">
        <is>
          <t>dwira</t>
        </is>
      </c>
      <c r="B270025" t="n">
        <v>1</v>
      </c>
    </row>
    <row r="270026">
      <c r="A270026" t="inlineStr">
        <is>
          <t>comes8lig2dexp</t>
        </is>
      </c>
      <c r="B270026" t="n">
        <v>1</v>
      </c>
    </row>
    <row r="270027">
      <c r="A270027" t="inlineStr">
        <is>
          <t>🙌🏼</t>
        </is>
      </c>
      <c r="B270027" t="n">
        <v>1</v>
      </c>
    </row>
    <row r="270028">
      <c r="A270028" t="inlineStr">
        <is>
          <t>inncb</t>
        </is>
      </c>
      <c r="B270028" t="n">
        <v>1</v>
      </c>
    </row>
    <row r="270029">
      <c r="A270029" t="inlineStr">
        <is>
          <t>co2v0plapvb0e</t>
        </is>
      </c>
      <c r="B270029" t="n">
        <v>1</v>
      </c>
    </row>
    <row r="270030">
      <c r="A270030" t="inlineStr">
        <is>
          <t>repmobrooks</t>
        </is>
      </c>
      <c r="B270030" t="n">
        <v>2</v>
      </c>
    </row>
    <row r="270031">
      <c r="A270031" t="inlineStr">
        <is>
          <t>intjblumenthal</t>
        </is>
      </c>
      <c r="B270031" t="n">
        <v>1</v>
      </c>
    </row>
    <row r="270032">
      <c r="A270032" t="inlineStr">
        <is>
          <t>wcavetoad</t>
        </is>
      </c>
      <c r="B270032" t="n">
        <v>1</v>
      </c>
    </row>
    <row r="270033">
      <c r="A270033" t="inlineStr">
        <is>
          <t>barroting</t>
        </is>
      </c>
      <c r="B270033" t="n">
        <v>1</v>
      </c>
    </row>
    <row r="270034">
      <c r="A270034" t="inlineStr">
        <is>
          <t>abznapotosky</t>
        </is>
      </c>
      <c r="B270034" t="n">
        <v>1</v>
      </c>
    </row>
    <row r="270035">
      <c r="A270035" t="inlineStr">
        <is>
          <t>tsuikatotsu</t>
        </is>
      </c>
      <c r="B270035" t="n">
        <v>1</v>
      </c>
    </row>
    <row r="270036">
      <c r="A270036" t="inlineStr">
        <is>
          <t>yainnew</t>
        </is>
      </c>
      <c r="B270036" t="n">
        <v>1</v>
      </c>
    </row>
    <row r="270037">
      <c r="A270037" t="inlineStr">
        <is>
          <t>horytts</t>
        </is>
      </c>
      <c r="B270037" t="n">
        <v>1</v>
      </c>
    </row>
    <row r="270038">
      <c r="A270038" t="inlineStr">
        <is>
          <t>biology995</t>
        </is>
      </c>
      <c r="B270038" t="n">
        <v>1</v>
      </c>
    </row>
    <row r="270039">
      <c r="A270039" t="inlineStr">
        <is>
          <t>funftly</t>
        </is>
      </c>
      <c r="B270039" t="n">
        <v>1</v>
      </c>
    </row>
    <row r="270040">
      <c r="A270040" t="inlineStr">
        <is>
          <t>dieas</t>
        </is>
      </c>
      <c r="B270040" t="n">
        <v>1</v>
      </c>
    </row>
    <row r="270041">
      <c r="A270041" t="inlineStr">
        <is>
          <t>tuesdayn</t>
        </is>
      </c>
      <c r="B270041" t="n">
        <v>1</v>
      </c>
    </row>
    <row r="270042">
      <c r="A270042" t="inlineStr">
        <is>
          <t>passitnt</t>
        </is>
      </c>
      <c r="B270042" t="n">
        <v>1</v>
      </c>
    </row>
    <row r="270043">
      <c r="A270043" t="inlineStr">
        <is>
          <t>shatchano</t>
        </is>
      </c>
      <c r="B270043" t="n">
        <v>1</v>
      </c>
    </row>
    <row r="270044">
      <c r="A270044" t="inlineStr">
        <is>
          <t>snootin</t>
        </is>
      </c>
      <c r="B270044" t="n">
        <v>1</v>
      </c>
    </row>
    <row r="270045">
      <c r="A270045" t="inlineStr">
        <is>
          <t>firewi</t>
        </is>
      </c>
      <c r="B270045" t="n">
        <v>1</v>
      </c>
    </row>
    <row r="270046">
      <c r="A270046" t="inlineStr">
        <is>
          <t>janitorage</t>
        </is>
      </c>
      <c r="B270046" t="n">
        <v>1</v>
      </c>
    </row>
    <row r="270047">
      <c r="A270047" t="inlineStr">
        <is>
          <t>maziac</t>
        </is>
      </c>
      <c r="B270047" t="n">
        <v>1</v>
      </c>
    </row>
    <row r="270048">
      <c r="A270048" t="inlineStr">
        <is>
          <t>thtilion</t>
        </is>
      </c>
      <c r="B270048" t="n">
        <v>1</v>
      </c>
    </row>
    <row r="270049">
      <c r="A270049" t="inlineStr">
        <is>
          <t>lenteleet</t>
        </is>
      </c>
      <c r="B270049" t="n">
        <v>1</v>
      </c>
    </row>
    <row r="270050">
      <c r="A270050" t="inlineStr">
        <is>
          <t>cupsan</t>
        </is>
      </c>
      <c r="B270050" t="n">
        <v>1</v>
      </c>
    </row>
    <row r="270051">
      <c r="A270051" t="inlineStr">
        <is>
          <t>golfbow</t>
        </is>
      </c>
      <c r="B270051" t="n">
        <v>1</v>
      </c>
    </row>
    <row r="270052">
      <c r="A270052" t="inlineStr">
        <is>
          <t>minesk</t>
        </is>
      </c>
      <c r="B270052" t="n">
        <v>1</v>
      </c>
    </row>
    <row r="270053">
      <c r="A270053" t="inlineStr">
        <is>
          <t>someolythe</t>
        </is>
      </c>
      <c r="B270053" t="n">
        <v>1</v>
      </c>
    </row>
    <row r="270054">
      <c r="A270054" t="inlineStr">
        <is>
          <t>offbery</t>
        </is>
      </c>
      <c r="B270054" t="n">
        <v>1</v>
      </c>
    </row>
    <row r="270055">
      <c r="A270055" t="inlineStr">
        <is>
          <t>fjordspur</t>
        </is>
      </c>
      <c r="B270055" t="n">
        <v>1</v>
      </c>
    </row>
    <row r="270056">
      <c r="A270056" t="inlineStr">
        <is>
          <t>alsblogs</t>
        </is>
      </c>
      <c r="B270056" t="n">
        <v>1</v>
      </c>
    </row>
    <row r="270057">
      <c r="A270057" t="inlineStr">
        <is>
          <t>statebreeding</t>
        </is>
      </c>
      <c r="B270057" t="n">
        <v>1</v>
      </c>
    </row>
    <row r="270058">
      <c r="A270058" t="inlineStr">
        <is>
          <t>ktadic</t>
        </is>
      </c>
      <c r="B270058" t="n">
        <v>1</v>
      </c>
    </row>
    <row r="270059">
      <c r="A270059" t="inlineStr">
        <is>
          <t>enoghments</t>
        </is>
      </c>
      <c r="B270059" t="n">
        <v>1</v>
      </c>
    </row>
    <row r="270060">
      <c r="A270060" t="inlineStr">
        <is>
          <t>lookinto</t>
        </is>
      </c>
      <c r="B270060" t="n">
        <v>1</v>
      </c>
    </row>
    <row r="270061">
      <c r="A270061" t="inlineStr">
        <is>
          <t>forebows</t>
        </is>
      </c>
      <c r="B270061" t="n">
        <v>1</v>
      </c>
    </row>
    <row r="270062">
      <c r="A270062" t="inlineStr">
        <is>
          <t>combatches</t>
        </is>
      </c>
      <c r="B270062" t="n">
        <v>1</v>
      </c>
    </row>
    <row r="270063">
      <c r="A270063" t="inlineStr">
        <is>
          <t>uemright</t>
        </is>
      </c>
      <c r="B270063" t="n">
        <v>1</v>
      </c>
    </row>
    <row r="270064">
      <c r="A270064" t="inlineStr">
        <is>
          <t>jckfd</t>
        </is>
      </c>
      <c r="B270064" t="n">
        <v>1</v>
      </c>
    </row>
    <row r="270065">
      <c r="A270065" t="inlineStr">
        <is>
          <t>meianh</t>
        </is>
      </c>
      <c r="B270065" t="n">
        <v>1</v>
      </c>
    </row>
    <row r="270066">
      <c r="A270066" t="inlineStr">
        <is>
          <t>karlaxie</t>
        </is>
      </c>
      <c r="B270066" t="n">
        <v>1</v>
      </c>
    </row>
    <row r="270067">
      <c r="A270067" t="inlineStr">
        <is>
          <t>hbigday</t>
        </is>
      </c>
      <c r="B270067" t="n">
        <v>1</v>
      </c>
    </row>
    <row r="270068">
      <c r="A270068" t="inlineStr">
        <is>
          <t>more_ganesh1</t>
        </is>
      </c>
      <c r="B270068" t="n">
        <v>1</v>
      </c>
    </row>
    <row r="270069">
      <c r="A270069" t="inlineStr">
        <is>
          <t>mknum</t>
        </is>
      </c>
      <c r="B270069" t="n">
        <v>1</v>
      </c>
    </row>
    <row r="270070">
      <c r="A270070" t="inlineStr">
        <is>
          <t>closedrc</t>
        </is>
      </c>
      <c r="B270070" t="n">
        <v>1</v>
      </c>
    </row>
    <row r="270071">
      <c r="A270071" t="inlineStr">
        <is>
          <t>staticcheck</t>
        </is>
      </c>
      <c r="B270071" t="n">
        <v>1</v>
      </c>
    </row>
    <row r="270072">
      <c r="A270072" t="inlineStr">
        <is>
          <t>hackcut</t>
        </is>
      </c>
      <c r="B270072" t="n">
        <v>1</v>
      </c>
    </row>
    <row r="270073">
      <c r="A270073" t="inlineStr">
        <is>
          <t>dft_strong</t>
        </is>
      </c>
      <c r="B270073" t="n">
        <v>1</v>
      </c>
    </row>
    <row r="270074">
      <c r="A270074" t="inlineStr">
        <is>
          <t>invitements</t>
        </is>
      </c>
      <c r="B270074" t="n">
        <v>2</v>
      </c>
    </row>
    <row r="270075">
      <c r="A270075" t="inlineStr">
        <is>
          <t>{nopinguist</t>
        </is>
      </c>
      <c r="B270075" t="n">
        <v>1</v>
      </c>
    </row>
    <row r="270076">
      <c r="A270076" t="inlineStr">
        <is>
          <t>havew</t>
        </is>
      </c>
      <c r="B270076" t="n">
        <v>1</v>
      </c>
    </row>
    <row r="270077">
      <c r="A270077" t="inlineStr">
        <is>
          <t>extis</t>
        </is>
      </c>
      <c r="B270077" t="n">
        <v>1</v>
      </c>
    </row>
    <row r="270078">
      <c r="A270078" t="inlineStr">
        <is>
          <t>tilesfrom</t>
        </is>
      </c>
      <c r="B270078" t="n">
        <v>1</v>
      </c>
    </row>
    <row r="270079">
      <c r="A270079" t="inlineStr">
        <is>
          <t>elynda</t>
        </is>
      </c>
      <c r="B270079" t="n">
        <v>1</v>
      </c>
    </row>
    <row r="270080">
      <c r="A270080" t="inlineStr">
        <is>
          <t>icons20</t>
        </is>
      </c>
      <c r="B270080" t="n">
        <v>1</v>
      </c>
    </row>
    <row r="270081">
      <c r="A270081" t="inlineStr">
        <is>
          <t>wulkfreg</t>
        </is>
      </c>
      <c r="B270081" t="n">
        <v>1</v>
      </c>
    </row>
    <row r="270082">
      <c r="A270082" t="inlineStr">
        <is>
          <t>setdiscover</t>
        </is>
      </c>
      <c r="B270082" t="n">
        <v>1</v>
      </c>
    </row>
    <row r="270083">
      <c r="A270083" t="inlineStr">
        <is>
          <t>stridais</t>
        </is>
      </c>
      <c r="B270083" t="n">
        <v>1</v>
      </c>
    </row>
    <row r="270084">
      <c r="A270084" t="inlineStr">
        <is>
          <t>usedefrun</t>
        </is>
      </c>
      <c r="B270084" t="n">
        <v>1</v>
      </c>
    </row>
    <row r="270085">
      <c r="A270085" t="inlineStr">
        <is>
          <t>hreckve</t>
        </is>
      </c>
      <c r="B270085" t="n">
        <v>1</v>
      </c>
    </row>
    <row r="270086">
      <c r="A270086" t="inlineStr">
        <is>
          <t>dird20</t>
        </is>
      </c>
      <c r="B270086" t="n">
        <v>1</v>
      </c>
    </row>
    <row r="270087">
      <c r="A270087" t="inlineStr">
        <is>
          <t>bendorrake</t>
        </is>
      </c>
      <c r="B270087" t="n">
        <v>1</v>
      </c>
    </row>
    <row r="270088">
      <c r="A270088" t="inlineStr">
        <is>
          <t>triplekick</t>
        </is>
      </c>
      <c r="B270088" t="n">
        <v>1</v>
      </c>
    </row>
    <row r="270089">
      <c r="A270089" t="inlineStr">
        <is>
          <t>webvar</t>
        </is>
      </c>
      <c r="B270089" t="n">
        <v>1</v>
      </c>
    </row>
    <row r="270090">
      <c r="A270090" t="inlineStr">
        <is>
          <t>feedbackbug</t>
        </is>
      </c>
      <c r="B270090" t="n">
        <v>1</v>
      </c>
    </row>
    <row r="270091">
      <c r="A270091" t="inlineStr">
        <is>
          <t>updatetoponttell</t>
        </is>
      </c>
      <c r="B270091" t="n">
        <v>1</v>
      </c>
    </row>
    <row r="270092">
      <c r="A270092" t="inlineStr">
        <is>
          <t>rockshake</t>
        </is>
      </c>
      <c r="B270092" t="n">
        <v>1</v>
      </c>
    </row>
    <row r="270093">
      <c r="A270093" t="inlineStr">
        <is>
          <t>peeled1</t>
        </is>
      </c>
      <c r="B270093" t="n">
        <v>1</v>
      </c>
    </row>
    <row r="270094">
      <c r="A270094" t="inlineStr">
        <is>
          <t>gooooooor</t>
        </is>
      </c>
      <c r="B270094" t="n">
        <v>1</v>
      </c>
    </row>
    <row r="270095">
      <c r="A270095" t="inlineStr">
        <is>
          <t>ginshooh</t>
        </is>
      </c>
      <c r="B270095" t="n">
        <v>1</v>
      </c>
    </row>
    <row r="270096">
      <c r="A270096" t="inlineStr">
        <is>
          <t>resmobility</t>
        </is>
      </c>
      <c r="B270096" t="n">
        <v>1</v>
      </c>
    </row>
    <row r="270097">
      <c r="A270097" t="inlineStr">
        <is>
          <t>simpage</t>
        </is>
      </c>
      <c r="B270097" t="n">
        <v>1</v>
      </c>
    </row>
    <row r="270098">
      <c r="A270098" t="inlineStr">
        <is>
          <t>dépeau</t>
        </is>
      </c>
      <c r="B270098" t="n">
        <v>1</v>
      </c>
    </row>
    <row r="270099">
      <c r="A270099" t="inlineStr">
        <is>
          <t>glazeand</t>
        </is>
      </c>
      <c r="B270099" t="n">
        <v>1</v>
      </c>
    </row>
    <row r="270100">
      <c r="A270100" t="inlineStr">
        <is>
          <t>friggg</t>
        </is>
      </c>
      <c r="B270100" t="n">
        <v>1</v>
      </c>
    </row>
    <row r="270101">
      <c r="A270101" t="inlineStr">
        <is>
          <t>stavioli</t>
        </is>
      </c>
      <c r="B270101" t="n">
        <v>1</v>
      </c>
    </row>
    <row r="270102">
      <c r="A270102" t="inlineStr">
        <is>
          <t>manapen</t>
        </is>
      </c>
      <c r="B270102" t="n">
        <v>1</v>
      </c>
    </row>
    <row r="270103">
      <c r="A270103" t="inlineStr">
        <is>
          <t>antrem</t>
        </is>
      </c>
      <c r="B270103" t="n">
        <v>1</v>
      </c>
    </row>
    <row r="270104">
      <c r="A270104" t="inlineStr">
        <is>
          <t>hieroglyphophief</t>
        </is>
      </c>
      <c r="B270104" t="n">
        <v>1</v>
      </c>
    </row>
    <row r="270105">
      <c r="A270105" t="inlineStr">
        <is>
          <t>whyc12</t>
        </is>
      </c>
      <c r="B270105" t="n">
        <v>1</v>
      </c>
    </row>
    <row r="270106">
      <c r="A270106" t="inlineStr">
        <is>
          <t>mixball</t>
        </is>
      </c>
      <c r="B270106" t="n">
        <v>1</v>
      </c>
    </row>
    <row r="270107">
      <c r="A270107" t="inlineStr">
        <is>
          <t>splatoonsve</t>
        </is>
      </c>
      <c r="B270107" t="n">
        <v>1</v>
      </c>
    </row>
    <row r="270108">
      <c r="A270108" t="inlineStr">
        <is>
          <t>birdmon</t>
        </is>
      </c>
      <c r="B270108" t="n">
        <v>1</v>
      </c>
    </row>
    <row r="270109">
      <c r="A270109" t="inlineStr">
        <is>
          <t>tyranticide</t>
        </is>
      </c>
      <c r="B270109" t="n">
        <v>1</v>
      </c>
    </row>
    <row r="270110">
      <c r="A270110" t="inlineStr">
        <is>
          <t>configthes</t>
        </is>
      </c>
      <c r="B270110" t="n">
        <v>1</v>
      </c>
    </row>
    <row r="270111">
      <c r="A270111" t="inlineStr">
        <is>
          <t>bathclub</t>
        </is>
      </c>
      <c r="B270111" t="n">
        <v>1</v>
      </c>
    </row>
    <row r="270112">
      <c r="A270112" t="inlineStr">
        <is>
          <t>eggg</t>
        </is>
      </c>
      <c r="B270112" t="n">
        <v>1</v>
      </c>
    </row>
    <row r="270113">
      <c r="A270113" t="inlineStr">
        <is>
          <t>tigeremon</t>
        </is>
      </c>
      <c r="B270113" t="n">
        <v>1</v>
      </c>
    </row>
    <row r="270114">
      <c r="A270114" t="inlineStr">
        <is>
          <t>batterycharging</t>
        </is>
      </c>
      <c r="B270114" t="n">
        <v>1</v>
      </c>
    </row>
    <row r="270115">
      <c r="A270115" t="inlineStr">
        <is>
          <t>150b95150</t>
        </is>
      </c>
      <c r="B270115" t="n">
        <v>1</v>
      </c>
    </row>
    <row r="270116">
      <c r="A270116" t="inlineStr">
        <is>
          <t>reliefistd</t>
        </is>
      </c>
      <c r="B270116" t="n">
        <v>1</v>
      </c>
    </row>
    <row r="270117">
      <c r="A270117" t="inlineStr">
        <is>
          <t>tre147240</t>
        </is>
      </c>
      <c r="B270117" t="n">
        <v>1</v>
      </c>
    </row>
    <row r="270118">
      <c r="A270118" t="inlineStr">
        <is>
          <t>satilsain</t>
        </is>
      </c>
      <c r="B270118" t="n">
        <v>1</v>
      </c>
    </row>
    <row r="270119">
      <c r="A270119" t="inlineStr">
        <is>
          <t>purvloucaustic</t>
        </is>
      </c>
      <c r="B270119" t="n">
        <v>1</v>
      </c>
    </row>
    <row r="270120">
      <c r="A270120" t="inlineStr">
        <is>
          <t>hipchat20051</t>
        </is>
      </c>
      <c r="B270120" t="n">
        <v>1</v>
      </c>
    </row>
    <row r="270121">
      <c r="A270121" t="inlineStr">
        <is>
          <t>capacitorwearables</t>
        </is>
      </c>
      <c r="B270121" t="n">
        <v>1</v>
      </c>
    </row>
    <row r="270122">
      <c r="A270122" t="inlineStr">
        <is>
          <t>heapcorpail</t>
        </is>
      </c>
      <c r="B270122" t="n">
        <v>1</v>
      </c>
    </row>
    <row r="270123">
      <c r="A270123" t="inlineStr">
        <is>
          <t>authorerin</t>
        </is>
      </c>
      <c r="B270123" t="n">
        <v>1</v>
      </c>
    </row>
    <row r="270124">
      <c r="A270124" t="inlineStr">
        <is>
          <t>emews</t>
        </is>
      </c>
      <c r="B270124" t="n">
        <v>1</v>
      </c>
    </row>
    <row r="270125">
      <c r="A270125" t="inlineStr">
        <is>
          <t>isupremo</t>
        </is>
      </c>
      <c r="B270125" t="n">
        <v>1</v>
      </c>
    </row>
    <row r="270126">
      <c r="A270126" t="inlineStr">
        <is>
          <t>hutway</t>
        </is>
      </c>
      <c r="B270126" t="n">
        <v>1</v>
      </c>
    </row>
    <row r="270127">
      <c r="A270127" t="inlineStr">
        <is>
          <t>empfanta</t>
        </is>
      </c>
      <c r="B270127" t="n">
        <v>1</v>
      </c>
    </row>
    <row r="270128">
      <c r="A270128" t="inlineStr">
        <is>
          <t>staffaid</t>
        </is>
      </c>
      <c r="B270128" t="n">
        <v>1</v>
      </c>
    </row>
    <row r="270129">
      <c r="A270129" t="inlineStr">
        <is>
          <t>upologist</t>
        </is>
      </c>
      <c r="B270129" t="n">
        <v>1</v>
      </c>
    </row>
    <row r="270130">
      <c r="A270130" t="inlineStr">
        <is>
          <t>cranka</t>
        </is>
      </c>
      <c r="B270130" t="n">
        <v>1</v>
      </c>
    </row>
    <row r="270131">
      <c r="A270131" t="inlineStr">
        <is>
          <t>eilwal</t>
        </is>
      </c>
      <c r="B270131" t="n">
        <v>1</v>
      </c>
    </row>
    <row r="270132">
      <c r="A270132" t="inlineStr">
        <is>
          <t>tanner24</t>
        </is>
      </c>
      <c r="B270132" t="n">
        <v>1</v>
      </c>
    </row>
    <row r="270133">
      <c r="A270133" t="inlineStr">
        <is>
          <t>hbeyond</t>
        </is>
      </c>
      <c r="B270133" t="n">
        <v>1</v>
      </c>
    </row>
    <row r="270134">
      <c r="A270134" t="inlineStr">
        <is>
          <t>19558</t>
        </is>
      </c>
      <c r="B270134" t="n">
        <v>1</v>
      </c>
    </row>
    <row r="270135">
      <c r="A270135" t="inlineStr">
        <is>
          <t>teeback</t>
        </is>
      </c>
      <c r="B270135" t="n">
        <v>1</v>
      </c>
    </row>
    <row r="270136">
      <c r="A270136" t="inlineStr">
        <is>
          <t>tumcarrupt71</t>
        </is>
      </c>
      <c r="B270136" t="n">
        <v>1</v>
      </c>
    </row>
    <row r="270137">
      <c r="A270137" t="inlineStr">
        <is>
          <t>taast</t>
        </is>
      </c>
      <c r="B270137" t="n">
        <v>1</v>
      </c>
    </row>
    <row r="270138">
      <c r="A270138" t="inlineStr">
        <is>
          <t>backtraceros1747737471</t>
        </is>
      </c>
      <c r="B270138" t="n">
        <v>1</v>
      </c>
    </row>
    <row r="270139">
      <c r="A270139" t="inlineStr">
        <is>
          <t>indianredninjefe</t>
        </is>
      </c>
      <c r="B270139" t="n">
        <v>1</v>
      </c>
    </row>
    <row r="270140">
      <c r="A270140" t="inlineStr">
        <is>
          <t>cinelive</t>
        </is>
      </c>
      <c r="B270140" t="n">
        <v>1</v>
      </c>
    </row>
    <row r="270141">
      <c r="A270141" t="inlineStr">
        <is>
          <t>corralmoney</t>
        </is>
      </c>
      <c r="B270141" t="n">
        <v>1</v>
      </c>
    </row>
    <row r="270142">
      <c r="A270142" t="inlineStr">
        <is>
          <t>valgrach</t>
        </is>
      </c>
      <c r="B270142" t="n">
        <v>1</v>
      </c>
    </row>
    <row r="270143">
      <c r="A270143" t="inlineStr">
        <is>
          <t>freehrtes</t>
        </is>
      </c>
      <c r="B270143" t="n">
        <v>1</v>
      </c>
    </row>
    <row r="270144">
      <c r="A270144" t="inlineStr">
        <is>
          <t>mcburnum</t>
        </is>
      </c>
      <c r="B270144" t="n">
        <v>1</v>
      </c>
    </row>
    <row r="270145">
      <c r="A270145" t="inlineStr">
        <is>
          <t>quomepree</t>
        </is>
      </c>
      <c r="B270145" t="n">
        <v>1</v>
      </c>
    </row>
    <row r="270146">
      <c r="A270146" t="inlineStr">
        <is>
          <t>penbear</t>
        </is>
      </c>
      <c r="B270146" t="n">
        <v>1</v>
      </c>
    </row>
    <row r="270147">
      <c r="A270147" t="inlineStr">
        <is>
          <t>progland</t>
        </is>
      </c>
      <c r="B270147" t="n">
        <v>1</v>
      </c>
    </row>
    <row r="270148">
      <c r="A270148" t="inlineStr">
        <is>
          <t>nairss</t>
        </is>
      </c>
      <c r="B270148" t="n">
        <v>1</v>
      </c>
    </row>
    <row r="270149">
      <c r="A270149" t="inlineStr">
        <is>
          <t>retropeakrise</t>
        </is>
      </c>
      <c r="B270149" t="n">
        <v>1</v>
      </c>
    </row>
    <row r="270150">
      <c r="A270150" t="inlineStr">
        <is>
          <t>philons</t>
        </is>
      </c>
      <c r="B270150" t="n">
        <v>1</v>
      </c>
    </row>
    <row r="270151">
      <c r="A270151" t="inlineStr">
        <is>
          <t>pinkpot</t>
        </is>
      </c>
      <c r="B270151" t="n">
        <v>1</v>
      </c>
    </row>
    <row r="270152">
      <c r="A270152" t="inlineStr">
        <is>
          <t>666x67</t>
        </is>
      </c>
      <c r="B270152" t="n">
        <v>1</v>
      </c>
    </row>
    <row r="270153">
      <c r="A270153" t="inlineStr">
        <is>
          <t>firebreeder</t>
        </is>
      </c>
      <c r="B270153" t="n">
        <v>1</v>
      </c>
    </row>
    <row r="270154">
      <c r="A270154" t="inlineStr">
        <is>
          <t>thedefenders</t>
        </is>
      </c>
      <c r="B270154" t="n">
        <v>1</v>
      </c>
    </row>
    <row r="270155">
      <c r="A270155" t="inlineStr">
        <is>
          <t>po®</t>
        </is>
      </c>
      <c r="B270155" t="n">
        <v>1</v>
      </c>
    </row>
    <row r="270156">
      <c r="A270156" t="inlineStr">
        <is>
          <t>sundayprice</t>
        </is>
      </c>
      <c r="B270156" t="n">
        <v>1</v>
      </c>
    </row>
    <row r="270157">
      <c r="A270157" t="inlineStr">
        <is>
          <t>iystropolis</t>
        </is>
      </c>
      <c r="B270157" t="n">
        <v>1</v>
      </c>
    </row>
    <row r="270158">
      <c r="A270158" t="inlineStr">
        <is>
          <t>anerology</t>
        </is>
      </c>
      <c r="B270158" t="n">
        <v>1</v>
      </c>
    </row>
    <row r="270159">
      <c r="A270159" t="inlineStr">
        <is>
          <t>tensileendif</t>
        </is>
      </c>
      <c r="B270159" t="n">
        <v>1</v>
      </c>
    </row>
    <row r="270160">
      <c r="A270160" t="inlineStr">
        <is>
          <t>wusxm</t>
        </is>
      </c>
      <c r="B270160" t="n">
        <v>1</v>
      </c>
    </row>
    <row r="270161">
      <c r="A270161" t="inlineStr">
        <is>
          <t>determinx</t>
        </is>
      </c>
      <c r="B270161" t="n">
        <v>1</v>
      </c>
    </row>
    <row r="270162">
      <c r="A270162" t="inlineStr">
        <is>
          <t>mywed</t>
        </is>
      </c>
      <c r="B270162" t="n">
        <v>1</v>
      </c>
    </row>
    <row r="270163">
      <c r="A270163" t="inlineStr">
        <is>
          <t>backblank</t>
        </is>
      </c>
      <c r="B270163" t="n">
        <v>1</v>
      </c>
    </row>
    <row r="270164">
      <c r="A270164" t="inlineStr">
        <is>
          <t>fronsicines</t>
        </is>
      </c>
      <c r="B270164" t="n">
        <v>1</v>
      </c>
    </row>
    <row r="270165">
      <c r="A270165" t="inlineStr">
        <is>
          <t>bondsids</t>
        </is>
      </c>
      <c r="B270165" t="n">
        <v>1</v>
      </c>
    </row>
    <row r="270166">
      <c r="A270166" t="inlineStr">
        <is>
          <t>personizing</t>
        </is>
      </c>
      <c r="B270166" t="n">
        <v>1</v>
      </c>
    </row>
    <row r="270167">
      <c r="A270167" t="inlineStr">
        <is>
          <t>technogriters</t>
        </is>
      </c>
      <c r="B270167" t="n">
        <v>1</v>
      </c>
    </row>
    <row r="270168">
      <c r="A270168" t="inlineStr">
        <is>
          <t>lickoffs</t>
        </is>
      </c>
      <c r="B270168" t="n">
        <v>1</v>
      </c>
    </row>
    <row r="270169">
      <c r="A270169" t="inlineStr">
        <is>
          <t>platfestq</t>
        </is>
      </c>
      <c r="B270169" t="n">
        <v>1</v>
      </c>
    </row>
    <row r="270170">
      <c r="A270170" t="inlineStr">
        <is>
          <t>calendar—men</t>
        </is>
      </c>
      <c r="B270170" t="n">
        <v>1</v>
      </c>
    </row>
    <row r="270171">
      <c r="A270171" t="inlineStr">
        <is>
          <t>landers—its</t>
        </is>
      </c>
      <c r="B270171" t="n">
        <v>1</v>
      </c>
    </row>
    <row r="270172">
      <c r="A270172" t="inlineStr">
        <is>
          <t>pyramids—by</t>
        </is>
      </c>
      <c r="B270172" t="n">
        <v>1</v>
      </c>
    </row>
    <row r="270173">
      <c r="A270173" t="inlineStr">
        <is>
          <t>neunuma</t>
        </is>
      </c>
      <c r="B270173" t="n">
        <v>1</v>
      </c>
    </row>
    <row r="270174">
      <c r="A270174" t="inlineStr">
        <is>
          <t>itchmixture</t>
        </is>
      </c>
      <c r="B270174" t="n">
        <v>1</v>
      </c>
    </row>
    <row r="270175">
      <c r="A270175" t="inlineStr">
        <is>
          <t>barenol</t>
        </is>
      </c>
      <c r="B270175" t="n">
        <v>1</v>
      </c>
    </row>
    <row r="270176">
      <c r="A270176" t="inlineStr">
        <is>
          <t>identitystankattery</t>
        </is>
      </c>
      <c r="B270176" t="n">
        <v>1</v>
      </c>
    </row>
    <row r="270177">
      <c r="A270177" t="inlineStr">
        <is>
          <t>numbless</t>
        </is>
      </c>
      <c r="B270177" t="n">
        <v>1</v>
      </c>
    </row>
    <row r="270178">
      <c r="A270178" t="inlineStr">
        <is>
          <t>heartlee</t>
        </is>
      </c>
      <c r="B270178" t="n">
        <v>1</v>
      </c>
    </row>
    <row r="270179">
      <c r="A270179" t="inlineStr">
        <is>
          <t>christyrmichkaby</t>
        </is>
      </c>
      <c r="B270179" t="n">
        <v>1</v>
      </c>
    </row>
    <row r="270180">
      <c r="A270180" t="inlineStr">
        <is>
          <t>introctor</t>
        </is>
      </c>
      <c r="B270180" t="n">
        <v>1</v>
      </c>
    </row>
    <row r="270181">
      <c r="A270181" t="inlineStr">
        <is>
          <t>segentus</t>
        </is>
      </c>
      <c r="B270181" t="n">
        <v>1</v>
      </c>
    </row>
    <row r="270182">
      <c r="A270182" t="inlineStr">
        <is>
          <t>pocolove</t>
        </is>
      </c>
      <c r="B270182" t="n">
        <v>1</v>
      </c>
    </row>
    <row r="270183">
      <c r="A270183" t="inlineStr">
        <is>
          <t>larux</t>
        </is>
      </c>
      <c r="B270183" t="n">
        <v>1</v>
      </c>
    </row>
    <row r="270184">
      <c r="A270184" t="inlineStr">
        <is>
          <t>abipoff</t>
        </is>
      </c>
      <c r="B270184" t="n">
        <v>1</v>
      </c>
    </row>
    <row r="270185">
      <c r="A270185" t="inlineStr">
        <is>
          <t>comcorey_berry</t>
        </is>
      </c>
      <c r="B270185" t="n">
        <v>1</v>
      </c>
    </row>
    <row r="270186">
      <c r="A270186" t="inlineStr">
        <is>
          <t>tweeessy</t>
        </is>
      </c>
      <c r="B270186" t="n">
        <v>1</v>
      </c>
    </row>
    <row r="270187">
      <c r="A270187" t="inlineStr">
        <is>
          <t>curigrapheel</t>
        </is>
      </c>
      <c r="B270187" t="n">
        <v>1</v>
      </c>
    </row>
    <row r="270188">
      <c r="A270188" t="inlineStr">
        <is>
          <t>kinklastic</t>
        </is>
      </c>
      <c r="B270188" t="n">
        <v>1</v>
      </c>
    </row>
    <row r="270189">
      <c r="A270189" t="inlineStr">
        <is>
          <t>deiffesses</t>
        </is>
      </c>
      <c r="B270189" t="n">
        <v>1</v>
      </c>
    </row>
    <row r="270190">
      <c r="A270190" t="inlineStr">
        <is>
          <t>bodysallout</t>
        </is>
      </c>
      <c r="B270190" t="n">
        <v>1</v>
      </c>
    </row>
    <row r="270191">
      <c r="A270191" t="inlineStr">
        <is>
          <t>t2im</t>
        </is>
      </c>
      <c r="B270191" t="n">
        <v>1</v>
      </c>
    </row>
    <row r="270192">
      <c r="A270192" t="inlineStr">
        <is>
          <t>lumulus</t>
        </is>
      </c>
      <c r="B270192" t="n">
        <v>1</v>
      </c>
    </row>
    <row r="270193">
      <c r="A270193" t="inlineStr">
        <is>
          <t>delicatestep</t>
        </is>
      </c>
      <c r="B270193" t="n">
        <v>1</v>
      </c>
    </row>
    <row r="270194">
      <c r="A270194" t="inlineStr">
        <is>
          <t>cleyesadows</t>
        </is>
      </c>
      <c r="B270194" t="n">
        <v>1</v>
      </c>
    </row>
    <row r="270195">
      <c r="A270195" t="inlineStr">
        <is>
          <t>setwithee</t>
        </is>
      </c>
      <c r="B270195" t="n">
        <v>1</v>
      </c>
    </row>
    <row r="270196">
      <c r="A270196" t="inlineStr">
        <is>
          <t>diorist</t>
        </is>
      </c>
      <c r="B270196" t="n">
        <v>1</v>
      </c>
    </row>
    <row r="270197">
      <c r="A270197" t="inlineStr">
        <is>
          <t>amadeusv</t>
        </is>
      </c>
      <c r="B270197" t="n">
        <v>1</v>
      </c>
    </row>
    <row r="270198">
      <c r="A270198" t="inlineStr">
        <is>
          <t>boomcusher</t>
        </is>
      </c>
      <c r="B270198" t="n">
        <v>1</v>
      </c>
    </row>
    <row r="270199">
      <c r="A270199" t="inlineStr">
        <is>
          <t>brownship</t>
        </is>
      </c>
      <c r="B270199" t="n">
        <v>1</v>
      </c>
    </row>
    <row r="270200">
      <c r="A270200" t="inlineStr">
        <is>
          <t>zipsin</t>
        </is>
      </c>
      <c r="B270200" t="n">
        <v>1</v>
      </c>
    </row>
    <row r="270201">
      <c r="A270201" t="inlineStr">
        <is>
          <t>i–come</t>
        </is>
      </c>
      <c r="B270201" t="n">
        <v>1</v>
      </c>
    </row>
    <row r="270202">
      <c r="A270202" t="inlineStr">
        <is>
          <t>mneuratuit</t>
        </is>
      </c>
      <c r="B270202" t="n">
        <v>1</v>
      </c>
    </row>
    <row r="270203">
      <c r="A270203" t="inlineStr">
        <is>
          <t>meinehere</t>
        </is>
      </c>
      <c r="B270203" t="n">
        <v>1</v>
      </c>
    </row>
    <row r="270204">
      <c r="A270204" t="inlineStr">
        <is>
          <t>riberau</t>
        </is>
      </c>
      <c r="B270204" t="n">
        <v>1</v>
      </c>
    </row>
    <row r="270205">
      <c r="A270205" t="inlineStr">
        <is>
          <t>profenzon</t>
        </is>
      </c>
      <c r="B270205" t="n">
        <v>1</v>
      </c>
    </row>
    <row r="270206">
      <c r="A270206" t="inlineStr">
        <is>
          <t>10exhibitions</t>
        </is>
      </c>
      <c r="B270206" t="n">
        <v>1</v>
      </c>
    </row>
    <row r="270207">
      <c r="A270207" t="inlineStr">
        <is>
          <t>festatic</t>
        </is>
      </c>
      <c r="B270207" t="n">
        <v>1</v>
      </c>
    </row>
    <row r="270208">
      <c r="A270208" t="inlineStr">
        <is>
          <t>rimske</t>
        </is>
      </c>
      <c r="B270208" t="n">
        <v>1</v>
      </c>
    </row>
    <row r="270209">
      <c r="A270209" t="inlineStr">
        <is>
          <t>gleichte</t>
        </is>
      </c>
      <c r="B270209" t="n">
        <v>1</v>
      </c>
    </row>
    <row r="270210">
      <c r="A270210" t="inlineStr">
        <is>
          <t>zulazis</t>
        </is>
      </c>
      <c r="B270210" t="n">
        <v>1</v>
      </c>
    </row>
    <row r="270211">
      <c r="A270211" t="inlineStr">
        <is>
          <t>linpark</t>
        </is>
      </c>
      <c r="B270211" t="n">
        <v>1</v>
      </c>
    </row>
    <row r="270212">
      <c r="A270212" t="inlineStr">
        <is>
          <t>optische</t>
        </is>
      </c>
      <c r="B270212" t="n">
        <v>1</v>
      </c>
    </row>
    <row r="270213">
      <c r="A270213" t="inlineStr">
        <is>
          <t>encyclopedicoires</t>
        </is>
      </c>
      <c r="B270213" t="n">
        <v>1</v>
      </c>
    </row>
    <row r="270214">
      <c r="A270214" t="inlineStr">
        <is>
          <t>almägnische</t>
        </is>
      </c>
      <c r="B270214" t="n">
        <v>1</v>
      </c>
    </row>
    <row r="270215">
      <c r="A270215" t="inlineStr">
        <is>
          <t>jahrhundertschule</t>
        </is>
      </c>
      <c r="B270215" t="n">
        <v>1</v>
      </c>
    </row>
    <row r="270216">
      <c r="A270216" t="inlineStr">
        <is>
          <t>selektronik</t>
        </is>
      </c>
      <c r="B270216" t="n">
        <v>1</v>
      </c>
    </row>
    <row r="270217">
      <c r="A270217" t="inlineStr">
        <is>
          <t>ncberree</t>
        </is>
      </c>
      <c r="B270217" t="n">
        <v>1</v>
      </c>
    </row>
    <row r="270218">
      <c r="A270218" t="inlineStr">
        <is>
          <t>57537</t>
        </is>
      </c>
      <c r="B270218" t="n">
        <v>1</v>
      </c>
    </row>
    <row r="270219">
      <c r="A270219" t="inlineStr">
        <is>
          <t>ältrag</t>
        </is>
      </c>
      <c r="B270219" t="n">
        <v>1</v>
      </c>
    </row>
    <row r="270220">
      <c r="A270220" t="inlineStr">
        <is>
          <t>9691985</t>
        </is>
      </c>
      <c r="B270220" t="n">
        <v>1</v>
      </c>
    </row>
    <row r="270221">
      <c r="A270221" t="inlineStr">
        <is>
          <t>geotechnik</t>
        </is>
      </c>
      <c r="B270221" t="n">
        <v>2</v>
      </c>
    </row>
    <row r="270222">
      <c r="A270222" t="inlineStr">
        <is>
          <t>erwänglichkeit</t>
        </is>
      </c>
      <c r="B270222" t="n">
        <v>1</v>
      </c>
    </row>
    <row r="270223">
      <c r="A270223" t="inlineStr">
        <is>
          <t>painteres</t>
        </is>
      </c>
      <c r="B270223" t="n">
        <v>1</v>
      </c>
    </row>
    <row r="270224">
      <c r="A270224" t="inlineStr">
        <is>
          <t>merssench</t>
        </is>
      </c>
      <c r="B270224" t="n">
        <v>1</v>
      </c>
    </row>
    <row r="270225">
      <c r="A270225" t="inlineStr">
        <is>
          <t>gigzählich</t>
        </is>
      </c>
      <c r="B270225" t="n">
        <v>1</v>
      </c>
    </row>
    <row r="270226">
      <c r="A270226" t="inlineStr">
        <is>
          <t>distribuionet</t>
        </is>
      </c>
      <c r="B270226" t="n">
        <v>1</v>
      </c>
    </row>
    <row r="270227">
      <c r="A270227" t="inlineStr">
        <is>
          <t>bidft</t>
        </is>
      </c>
      <c r="B270227" t="n">
        <v>1</v>
      </c>
    </row>
    <row r="270228">
      <c r="A270228" t="inlineStr">
        <is>
          <t>torille</t>
        </is>
      </c>
      <c r="B270228" t="n">
        <v>1</v>
      </c>
    </row>
    <row r="270229">
      <c r="A270229" t="inlineStr">
        <is>
          <t>neurohrige</t>
        </is>
      </c>
      <c r="B270229" t="n">
        <v>1</v>
      </c>
    </row>
    <row r="270230">
      <c r="A270230" t="inlineStr">
        <is>
          <t>lowbury</t>
        </is>
      </c>
      <c r="B270230" t="n">
        <v>1</v>
      </c>
    </row>
    <row r="270231">
      <c r="A270231" t="inlineStr">
        <is>
          <t>circotte</t>
        </is>
      </c>
      <c r="B270231" t="n">
        <v>1</v>
      </c>
    </row>
    <row r="270232">
      <c r="A270232" t="inlineStr">
        <is>
          <t>intereducatoire</t>
        </is>
      </c>
      <c r="B270232" t="n">
        <v>1</v>
      </c>
    </row>
    <row r="270233">
      <c r="A270233" t="inlineStr">
        <is>
          <t>petpethopen</t>
        </is>
      </c>
      <c r="B270233" t="n">
        <v>1</v>
      </c>
    </row>
    <row r="270234">
      <c r="A270234" t="inlineStr">
        <is>
          <t>museektion</t>
        </is>
      </c>
      <c r="B270234" t="n">
        <v>1</v>
      </c>
    </row>
    <row r="270235">
      <c r="A270235" t="inlineStr">
        <is>
          <t>manterreitung</t>
        </is>
      </c>
      <c r="B270235" t="n">
        <v>1</v>
      </c>
    </row>
    <row r="270236">
      <c r="A270236" t="inlineStr">
        <is>
          <t>jägen</t>
        </is>
      </c>
      <c r="B270236" t="n">
        <v>1</v>
      </c>
    </row>
    <row r="270237">
      <c r="A270237" t="inlineStr">
        <is>
          <t>lnervat</t>
        </is>
      </c>
      <c r="B270237" t="n">
        <v>1</v>
      </c>
    </row>
    <row r="270238">
      <c r="A270238" t="inlineStr">
        <is>
          <t>indiewestrasse</t>
        </is>
      </c>
      <c r="B270238" t="n">
        <v>1</v>
      </c>
    </row>
    <row r="270239">
      <c r="A270239" t="inlineStr">
        <is>
          <t>herstschule</t>
        </is>
      </c>
      <c r="B270239" t="n">
        <v>1</v>
      </c>
    </row>
    <row r="270240">
      <c r="A270240" t="inlineStr">
        <is>
          <t>‹boylcofferensteldigkeit</t>
        </is>
      </c>
      <c r="B270240" t="n">
        <v>1</v>
      </c>
    </row>
    <row r="270241">
      <c r="A270241" t="inlineStr">
        <is>
          <t>iglier</t>
        </is>
      </c>
      <c r="B270241" t="n">
        <v>1</v>
      </c>
    </row>
    <row r="270242">
      <c r="A270242" t="inlineStr">
        <is>
          <t>imposphier</t>
        </is>
      </c>
      <c r="B270242" t="n">
        <v>1</v>
      </c>
    </row>
    <row r="270243">
      <c r="A270243" t="inlineStr">
        <is>
          <t>sogers</t>
        </is>
      </c>
      <c r="B270243" t="n">
        <v>1</v>
      </c>
    </row>
    <row r="270244">
      <c r="A270244" t="inlineStr">
        <is>
          <t>zullur</t>
        </is>
      </c>
      <c r="B270244" t="n">
        <v>1</v>
      </c>
    </row>
    <row r="270245">
      <c r="A270245" t="inlineStr">
        <is>
          <t>bursatan</t>
        </is>
      </c>
      <c r="B270245" t="n">
        <v>1</v>
      </c>
    </row>
    <row r="270246">
      <c r="A270246" t="inlineStr">
        <is>
          <t>houvien</t>
        </is>
      </c>
      <c r="B270246" t="n">
        <v>1</v>
      </c>
    </row>
    <row r="270247">
      <c r="A270247" t="inlineStr">
        <is>
          <t>temomplain</t>
        </is>
      </c>
      <c r="B270247" t="n">
        <v>1</v>
      </c>
    </row>
    <row r="270248">
      <c r="A270248" t="inlineStr">
        <is>
          <t>perklinghaus</t>
        </is>
      </c>
      <c r="B270248" t="n">
        <v>1</v>
      </c>
    </row>
    <row r="270249">
      <c r="A270249" t="inlineStr">
        <is>
          <t>dortmundschön</t>
        </is>
      </c>
      <c r="B270249" t="n">
        <v>1</v>
      </c>
    </row>
    <row r="270250">
      <c r="A270250" t="inlineStr">
        <is>
          <t>almelia</t>
        </is>
      </c>
      <c r="B270250" t="n">
        <v>1</v>
      </c>
    </row>
    <row r="270251">
      <c r="A270251" t="inlineStr">
        <is>
          <t>konnten</t>
        </is>
      </c>
      <c r="B270251" t="n">
        <v>1</v>
      </c>
    </row>
    <row r="270252">
      <c r="A270252" t="inlineStr">
        <is>
          <t>multiscola</t>
        </is>
      </c>
      <c r="B270252" t="n">
        <v>1</v>
      </c>
    </row>
    <row r="270253">
      <c r="A270253" t="inlineStr">
        <is>
          <t>schoffvink</t>
        </is>
      </c>
      <c r="B270253" t="n">
        <v>1</v>
      </c>
    </row>
    <row r="270254">
      <c r="A270254" t="inlineStr">
        <is>
          <t>brügger</t>
        </is>
      </c>
      <c r="B270254" t="n">
        <v>1</v>
      </c>
    </row>
    <row r="270255">
      <c r="A270255" t="inlineStr">
        <is>
          <t>usethetopic</t>
        </is>
      </c>
      <c r="B270255" t="n">
        <v>1</v>
      </c>
    </row>
    <row r="270256">
      <c r="A270256" t="inlineStr">
        <is>
          <t>pvisose</t>
        </is>
      </c>
      <c r="B270256" t="n">
        <v>1</v>
      </c>
    </row>
    <row r="270257">
      <c r="A270257" t="inlineStr">
        <is>
          <t>20623</t>
        </is>
      </c>
      <c r="B270257" t="n">
        <v>1</v>
      </c>
    </row>
    <row r="270258">
      <c r="A270258" t="inlineStr">
        <is>
          <t>c\tkmapshell\appie\command</t>
        </is>
      </c>
      <c r="B270258" t="n">
        <v>1</v>
      </c>
    </row>
    <row r="270259">
      <c r="A270259" t="inlineStr">
        <is>
          <t>howme</t>
        </is>
      </c>
      <c r="B270259" t="n">
        <v>1</v>
      </c>
    </row>
    <row r="270260">
      <c r="A270260" t="inlineStr">
        <is>
          <t>comevangarinnamix</t>
        </is>
      </c>
      <c r="B270260" t="n">
        <v>1</v>
      </c>
    </row>
    <row r="270261">
      <c r="A270261" t="inlineStr">
        <is>
          <t>wikimon</t>
        </is>
      </c>
      <c r="B270261" t="n">
        <v>1</v>
      </c>
    </row>
    <row r="270262">
      <c r="A270262" t="inlineStr">
        <is>
          <t>moontreemastertutorialdiscoverbelt\</t>
        </is>
      </c>
      <c r="B270262" t="n">
        <v>1</v>
      </c>
    </row>
    <row r="270263">
      <c r="A270263" t="inlineStr">
        <is>
          <t>gullings</t>
        </is>
      </c>
      <c r="B270263" t="n">
        <v>2</v>
      </c>
    </row>
    <row r="270264">
      <c r="A270264" t="inlineStr">
        <is>
          <t>koffees</t>
        </is>
      </c>
      <c r="B270264" t="n">
        <v>1</v>
      </c>
    </row>
    <row r="270265">
      <c r="A270265" t="inlineStr">
        <is>
          <t>winnettle</t>
        </is>
      </c>
      <c r="B270265" t="n">
        <v>1</v>
      </c>
    </row>
    <row r="270266">
      <c r="A270266" t="inlineStr">
        <is>
          <t>waldchurch</t>
        </is>
      </c>
      <c r="B270266" t="n">
        <v>1</v>
      </c>
    </row>
    <row r="270267">
      <c r="A270267" t="inlineStr">
        <is>
          <t>betvy</t>
        </is>
      </c>
      <c r="B270267" t="n">
        <v>1</v>
      </c>
    </row>
    <row r="270268">
      <c r="A270268" t="inlineStr">
        <is>
          <t>artús</t>
        </is>
      </c>
      <c r="B270268" t="n">
        <v>1</v>
      </c>
    </row>
    <row r="270269">
      <c r="A270269" t="inlineStr">
        <is>
          <t>lemontame</t>
        </is>
      </c>
      <c r="B270269" t="n">
        <v>1</v>
      </c>
    </row>
    <row r="270270">
      <c r="A270270" t="inlineStr">
        <is>
          <t>schowin</t>
        </is>
      </c>
      <c r="B270270" t="n">
        <v>1</v>
      </c>
    </row>
    <row r="270271">
      <c r="A270271" t="inlineStr">
        <is>
          <t>demng</t>
        </is>
      </c>
      <c r="B270271" t="n">
        <v>1</v>
      </c>
    </row>
    <row r="270272">
      <c r="A270272" t="inlineStr">
        <is>
          <t>watercoming</t>
        </is>
      </c>
      <c r="B270272" t="n">
        <v>1</v>
      </c>
    </row>
    <row r="270273">
      <c r="A270273" t="inlineStr">
        <is>
          <t>foss4</t>
        </is>
      </c>
      <c r="B270273" t="n">
        <v>1</v>
      </c>
    </row>
    <row r="270274">
      <c r="A270274" t="inlineStr">
        <is>
          <t>pieceish</t>
        </is>
      </c>
      <c r="B270274" t="n">
        <v>1</v>
      </c>
    </row>
    <row r="270275">
      <c r="A270275" t="inlineStr">
        <is>
          <t>underneven</t>
        </is>
      </c>
      <c r="B270275" t="n">
        <v>1</v>
      </c>
    </row>
    <row r="270276">
      <c r="A270276" t="inlineStr">
        <is>
          <t>sangoo</t>
        </is>
      </c>
      <c r="B270276" t="n">
        <v>1</v>
      </c>
    </row>
    <row r="270277">
      <c r="A270277" t="inlineStr">
        <is>
          <t>playbooksins</t>
        </is>
      </c>
      <c r="B270277" t="n">
        <v>1</v>
      </c>
    </row>
    <row r="270278">
      <c r="A270278" t="inlineStr">
        <is>
          <t>stuntee</t>
        </is>
      </c>
      <c r="B270278" t="n">
        <v>1</v>
      </c>
    </row>
    <row r="270279">
      <c r="A270279" t="inlineStr">
        <is>
          <t>religious_rubber</t>
        </is>
      </c>
      <c r="B270279" t="n">
        <v>1</v>
      </c>
    </row>
    <row r="270280">
      <c r="A270280" t="inlineStr">
        <is>
          <t>bigots10</t>
        </is>
      </c>
      <c r="B270280" t="n">
        <v>1</v>
      </c>
    </row>
    <row r="270281">
      <c r="A270281" t="inlineStr">
        <is>
          <t>jahannox</t>
        </is>
      </c>
      <c r="B270281" t="n">
        <v>1</v>
      </c>
    </row>
    <row r="270282">
      <c r="A270282" t="inlineStr">
        <is>
          <t>trimrod</t>
        </is>
      </c>
      <c r="B270282" t="n">
        <v>1</v>
      </c>
    </row>
    <row r="270283">
      <c r="A270283" t="inlineStr">
        <is>
          <t>publiciated</t>
        </is>
      </c>
      <c r="B270283" t="n">
        <v>1</v>
      </c>
    </row>
    <row r="270284">
      <c r="A270284" t="inlineStr">
        <is>
          <t>goudee</t>
        </is>
      </c>
      <c r="B270284" t="n">
        <v>1</v>
      </c>
    </row>
    <row r="270285">
      <c r="A270285" t="inlineStr">
        <is>
          <t>popocons</t>
        </is>
      </c>
      <c r="B270285" t="n">
        <v>1</v>
      </c>
    </row>
    <row r="270286">
      <c r="A270286" t="inlineStr">
        <is>
          <t>poquil</t>
        </is>
      </c>
      <c r="B270286" t="n">
        <v>1</v>
      </c>
    </row>
    <row r="270287">
      <c r="A270287" t="inlineStr">
        <is>
          <t>bejointed</t>
        </is>
      </c>
      <c r="B270287" t="n">
        <v>1</v>
      </c>
    </row>
    <row r="270288">
      <c r="A270288" t="inlineStr">
        <is>
          <t>milkyfleet</t>
        </is>
      </c>
      <c r="B270288" t="n">
        <v>1</v>
      </c>
    </row>
    <row r="270289">
      <c r="A270289" t="inlineStr">
        <is>
          <t>capsend</t>
        </is>
      </c>
      <c r="B270289" t="n">
        <v>1</v>
      </c>
    </row>
    <row r="270290">
      <c r="A270290" t="inlineStr">
        <is>
          <t>splittler</t>
        </is>
      </c>
      <c r="B270290" t="n">
        <v>1</v>
      </c>
    </row>
    <row r="270291">
      <c r="A270291" t="inlineStr">
        <is>
          <t>tofeature</t>
        </is>
      </c>
      <c r="B270291" t="n">
        <v>1</v>
      </c>
    </row>
    <row r="270292">
      <c r="A270292" t="inlineStr">
        <is>
          <t>shindain</t>
        </is>
      </c>
      <c r="B270292" t="n">
        <v>1</v>
      </c>
    </row>
    <row r="270293">
      <c r="A270293" t="inlineStr">
        <is>
          <t>swwer</t>
        </is>
      </c>
      <c r="B270293" t="n">
        <v>1</v>
      </c>
    </row>
    <row r="270294">
      <c r="A270294" t="inlineStr">
        <is>
          <t>strlemandadone</t>
        </is>
      </c>
      <c r="B270294" t="n">
        <v>1</v>
      </c>
    </row>
    <row r="270295">
      <c r="A270295" t="inlineStr">
        <is>
          <t>stagana</t>
        </is>
      </c>
      <c r="B270295" t="n">
        <v>1</v>
      </c>
    </row>
    <row r="270296">
      <c r="A270296" t="inlineStr">
        <is>
          <t>donutwrestling</t>
        </is>
      </c>
      <c r="B270296" t="n">
        <v>1</v>
      </c>
    </row>
    <row r="270297">
      <c r="A270297" t="inlineStr">
        <is>
          <t>strongplay</t>
        </is>
      </c>
      <c r="B270297" t="n">
        <v>1</v>
      </c>
    </row>
    <row r="270298">
      <c r="A270298" t="inlineStr">
        <is>
          <t>strlemandadon</t>
        </is>
      </c>
      <c r="B270298" t="n">
        <v>1</v>
      </c>
    </row>
    <row r="270299">
      <c r="A270299" t="inlineStr">
        <is>
          <t>sbauue</t>
        </is>
      </c>
      <c r="B270299" t="n">
        <v>1</v>
      </c>
    </row>
    <row r="270300">
      <c r="A270300" t="inlineStr">
        <is>
          <t>cabbagestrawberry</t>
        </is>
      </c>
      <c r="B270300" t="n">
        <v>1</v>
      </c>
    </row>
    <row r="270301">
      <c r="A270301" t="inlineStr">
        <is>
          <t>exolder</t>
        </is>
      </c>
      <c r="B270301" t="n">
        <v>1</v>
      </c>
    </row>
    <row r="270302">
      <c r="A270302" t="inlineStr">
        <is>
          <t>tocrochet</t>
        </is>
      </c>
      <c r="B270302" t="n">
        <v>1</v>
      </c>
    </row>
    <row r="270303">
      <c r="A270303" t="inlineStr">
        <is>
          <t>kimpello</t>
        </is>
      </c>
      <c r="B270303" t="n">
        <v>1</v>
      </c>
    </row>
    <row r="270304">
      <c r="A270304" t="inlineStr">
        <is>
          <t>potwixt</t>
        </is>
      </c>
      <c r="B270304" t="n">
        <v>1</v>
      </c>
    </row>
    <row r="270305">
      <c r="A270305" t="inlineStr">
        <is>
          <t>derod</t>
        </is>
      </c>
      <c r="B270305" t="n">
        <v>1</v>
      </c>
    </row>
    <row r="270306">
      <c r="A270306" t="inlineStr">
        <is>
          <t>procis</t>
        </is>
      </c>
      <c r="B270306" t="n">
        <v>1</v>
      </c>
    </row>
    <row r="270307">
      <c r="A270307" t="inlineStr">
        <is>
          <t>4keuheda</t>
        </is>
      </c>
      <c r="B270307" t="n">
        <v>1</v>
      </c>
    </row>
    <row r="270308">
      <c r="A270308" t="inlineStr">
        <is>
          <t>befurerby</t>
        </is>
      </c>
      <c r="B270308" t="n">
        <v>1</v>
      </c>
    </row>
    <row r="270309">
      <c r="A270309" t="inlineStr">
        <is>
          <t>loozer</t>
        </is>
      </c>
      <c r="B270309" t="n">
        <v>2</v>
      </c>
    </row>
    <row r="270310">
      <c r="A270310" t="inlineStr">
        <is>
          <t>versteel</t>
        </is>
      </c>
      <c r="B270310" t="n">
        <v>1</v>
      </c>
    </row>
    <row r="270311">
      <c r="A270311" t="inlineStr">
        <is>
          <t>slungi</t>
        </is>
      </c>
      <c r="B270311" t="n">
        <v>1</v>
      </c>
    </row>
    <row r="270312">
      <c r="A270312" t="inlineStr">
        <is>
          <t>kulikwei</t>
        </is>
      </c>
      <c r="B270312" t="n">
        <v>1</v>
      </c>
    </row>
    <row r="270313">
      <c r="A270313" t="inlineStr">
        <is>
          <t>manhorns</t>
        </is>
      </c>
      <c r="B270313" t="n">
        <v>1</v>
      </c>
    </row>
    <row r="270314">
      <c r="A270314" t="inlineStr">
        <is>
          <t>malakath</t>
        </is>
      </c>
      <c r="B270314" t="n">
        <v>1</v>
      </c>
    </row>
    <row r="270315">
      <c r="A270315" t="inlineStr">
        <is>
          <t>pakoruu</t>
        </is>
      </c>
      <c r="B270315" t="n">
        <v>1</v>
      </c>
    </row>
    <row r="270316">
      <c r="A270316" t="inlineStr">
        <is>
          <t>alalee</t>
        </is>
      </c>
      <c r="B270316" t="n">
        <v>1</v>
      </c>
    </row>
    <row r="270317">
      <c r="A270317" t="inlineStr">
        <is>
          <t>trapeshifter</t>
        </is>
      </c>
      <c r="B270317" t="n">
        <v>1</v>
      </c>
    </row>
    <row r="270318">
      <c r="A270318" t="inlineStr">
        <is>
          <t>asheis</t>
        </is>
      </c>
      <c r="B270318" t="n">
        <v>1</v>
      </c>
    </row>
    <row r="270319">
      <c r="A270319" t="inlineStr">
        <is>
          <t>sliens</t>
        </is>
      </c>
      <c r="B270319" t="n">
        <v>1</v>
      </c>
    </row>
    <row r="270320">
      <c r="A270320" t="inlineStr">
        <is>
          <t>archermaster</t>
        </is>
      </c>
      <c r="B270320" t="n">
        <v>1</v>
      </c>
    </row>
    <row r="270321">
      <c r="A270321" t="inlineStr">
        <is>
          <t>gezas</t>
        </is>
      </c>
      <c r="B270321" t="n">
        <v>1</v>
      </c>
    </row>
    <row r="270322">
      <c r="A270322" t="inlineStr">
        <is>
          <t>romilda</t>
        </is>
      </c>
      <c r="B270322" t="n">
        <v>1</v>
      </c>
    </row>
    <row r="270323">
      <c r="A270323" t="inlineStr">
        <is>
          <t>zapcasts</t>
        </is>
      </c>
      <c r="B270323" t="n">
        <v>1</v>
      </c>
    </row>
    <row r="270324">
      <c r="A270324" t="inlineStr">
        <is>
          <t>pagismatic</t>
        </is>
      </c>
      <c r="B270324" t="n">
        <v>1</v>
      </c>
    </row>
    <row r="270325">
      <c r="A270325" t="inlineStr">
        <is>
          <t>slungis</t>
        </is>
      </c>
      <c r="B270325" t="n">
        <v>1</v>
      </c>
    </row>
    <row r="270326">
      <c r="A270326" t="inlineStr">
        <is>
          <t>khassre</t>
        </is>
      </c>
      <c r="B270326" t="n">
        <v>1</v>
      </c>
    </row>
    <row r="270327">
      <c r="A270327" t="inlineStr">
        <is>
          <t>nobespective</t>
        </is>
      </c>
      <c r="B270327" t="n">
        <v>1</v>
      </c>
    </row>
    <row r="270328">
      <c r="A270328" t="inlineStr">
        <is>
          <t>kiml</t>
        </is>
      </c>
      <c r="B270328" t="n">
        <v>1</v>
      </c>
    </row>
    <row r="270329">
      <c r="A270329" t="inlineStr">
        <is>
          <t>binhlegh</t>
        </is>
      </c>
      <c r="B270329" t="n">
        <v>1</v>
      </c>
    </row>
    <row r="270330">
      <c r="A270330" t="inlineStr">
        <is>
          <t>latourian</t>
        </is>
      </c>
      <c r="B270330" t="n">
        <v>1</v>
      </c>
    </row>
    <row r="270331">
      <c r="A270331" t="inlineStr">
        <is>
          <t>hackingalism</t>
        </is>
      </c>
      <c r="B270331" t="n">
        <v>1</v>
      </c>
    </row>
    <row r="270332">
      <c r="A270332" t="inlineStr">
        <is>
          <t>lavonagh</t>
        </is>
      </c>
      <c r="B270332" t="n">
        <v>1</v>
      </c>
    </row>
    <row r="270333">
      <c r="A270333" t="inlineStr">
        <is>
          <t>orilakhah</t>
        </is>
      </c>
      <c r="B270333" t="n">
        <v>1</v>
      </c>
    </row>
    <row r="270334">
      <c r="A270334" t="inlineStr">
        <is>
          <t>simpnion</t>
        </is>
      </c>
      <c r="B270334" t="n">
        <v>1</v>
      </c>
    </row>
    <row r="270335">
      <c r="A270335" t="inlineStr">
        <is>
          <t>theyists</t>
        </is>
      </c>
      <c r="B270335" t="n">
        <v>1</v>
      </c>
    </row>
    <row r="270336">
      <c r="A270336" t="inlineStr">
        <is>
          <t>lavonaghs</t>
        </is>
      </c>
      <c r="B270336" t="n">
        <v>1</v>
      </c>
    </row>
    <row r="270337">
      <c r="A270337" t="inlineStr">
        <is>
          <t>maplefrogs</t>
        </is>
      </c>
      <c r="B270337" t="n">
        <v>1</v>
      </c>
    </row>
    <row r="270338">
      <c r="A270338" t="inlineStr">
        <is>
          <t>sugarito</t>
        </is>
      </c>
      <c r="B270338" t="n">
        <v>1</v>
      </c>
    </row>
    <row r="270339">
      <c r="A270339" t="inlineStr">
        <is>
          <t>shimashiro</t>
        </is>
      </c>
      <c r="B270339" t="n">
        <v>1</v>
      </c>
    </row>
    <row r="270340">
      <c r="A270340" t="inlineStr">
        <is>
          <t>shoukas</t>
        </is>
      </c>
      <c r="B270340" t="n">
        <v>1</v>
      </c>
    </row>
    <row r="270341">
      <c r="A270341" t="inlineStr">
        <is>
          <t>lightbearer</t>
        </is>
      </c>
      <c r="B270341" t="n">
        <v>1</v>
      </c>
    </row>
    <row r="270342">
      <c r="A270342" t="inlineStr">
        <is>
          <t>blockhose</t>
        </is>
      </c>
      <c r="B270342" t="n">
        <v>1</v>
      </c>
    </row>
    <row r="270343">
      <c r="A270343" t="inlineStr">
        <is>
          <t>ughyou</t>
        </is>
      </c>
      <c r="B270343" t="n">
        <v>1</v>
      </c>
    </row>
    <row r="270344">
      <c r="A270344" t="inlineStr">
        <is>
          <t>wtaky</t>
        </is>
      </c>
      <c r="B270344" t="n">
        <v>1</v>
      </c>
    </row>
    <row r="270345">
      <c r="A270345" t="inlineStr">
        <is>
          <t>girl—no</t>
        </is>
      </c>
      <c r="B270345" t="n">
        <v>1</v>
      </c>
    </row>
    <row r="270346">
      <c r="A270346" t="inlineStr">
        <is>
          <t>scrost</t>
        </is>
      </c>
      <c r="B270346" t="n">
        <v>1</v>
      </c>
    </row>
    <row r="270347">
      <c r="A270347" t="inlineStr">
        <is>
          <t>kaiabi</t>
        </is>
      </c>
      <c r="B270347" t="n">
        <v>1</v>
      </c>
    </row>
    <row r="270348">
      <c r="A270348" t="inlineStr">
        <is>
          <t>clickygone</t>
        </is>
      </c>
      <c r="B270348" t="n">
        <v>1</v>
      </c>
    </row>
    <row r="270349">
      <c r="A270349" t="inlineStr">
        <is>
          <t>meohmas</t>
        </is>
      </c>
      <c r="B270349" t="n">
        <v>1</v>
      </c>
    </row>
    <row r="270350">
      <c r="A270350" t="inlineStr">
        <is>
          <t>twelfthmonth</t>
        </is>
      </c>
      <c r="B270350" t="n">
        <v>1</v>
      </c>
    </row>
    <row r="270351">
      <c r="A270351" t="inlineStr">
        <is>
          <t>scottishutenico5</t>
        </is>
      </c>
      <c r="B270351" t="n">
        <v>1</v>
      </c>
    </row>
    <row r="270352">
      <c r="A270352" t="inlineStr">
        <is>
          <t>mailtolukidiupfrontzoenlim</t>
        </is>
      </c>
      <c r="B270352" t="n">
        <v>1</v>
      </c>
    </row>
    <row r="270353">
      <c r="A270353" t="inlineStr">
        <is>
          <t>mailtodcsamemerhawaiianhealth</t>
        </is>
      </c>
      <c r="B270353" t="n">
        <v>1</v>
      </c>
    </row>
    <row r="270354">
      <c r="A270354" t="inlineStr">
        <is>
          <t>melaghetto—</t>
        </is>
      </c>
      <c r="B270354" t="n">
        <v>1</v>
      </c>
    </row>
    <row r="270355">
      <c r="A270355" t="inlineStr">
        <is>
          <t>20kω</t>
        </is>
      </c>
      <c r="B270355" t="n">
        <v>1</v>
      </c>
    </row>
    <row r="270356">
      <c r="A270356" t="inlineStr">
        <is>
          <t>retransmits</t>
        </is>
      </c>
      <c r="B270356" t="n">
        <v>3</v>
      </c>
    </row>
    <row r="270357">
      <c r="A270357" t="inlineStr">
        <is>
          <t>livehill</t>
        </is>
      </c>
      <c r="B270357" t="n">
        <v>1</v>
      </c>
    </row>
    <row r="270358">
      <c r="A270358" t="inlineStr">
        <is>
          <t>vco2</t>
        </is>
      </c>
      <c r="B270358" t="n">
        <v>1</v>
      </c>
    </row>
    <row r="270359">
      <c r="A270359" t="inlineStr">
        <is>
          <t>rigerd898</t>
        </is>
      </c>
      <c r="B270359" t="n">
        <v>1</v>
      </c>
    </row>
    <row r="270360">
      <c r="A270360" t="inlineStr">
        <is>
          <t>ukedge</t>
        </is>
      </c>
      <c r="B270360" t="n">
        <v>1</v>
      </c>
    </row>
    <row r="270361">
      <c r="A270361" t="inlineStr">
        <is>
          <t>23kma</t>
        </is>
      </c>
      <c r="B270361" t="n">
        <v>1</v>
      </c>
    </row>
    <row r="270362">
      <c r="A270362" t="inlineStr">
        <is>
          <t>1vcc</t>
        </is>
      </c>
      <c r="B270362" t="n">
        <v>1</v>
      </c>
    </row>
    <row r="270363">
      <c r="A270363" t="inlineStr">
        <is>
          <t>3816a</t>
        </is>
      </c>
      <c r="B270363" t="n">
        <v>1</v>
      </c>
    </row>
    <row r="270364">
      <c r="A270364" t="inlineStr">
        <is>
          <t>25chev</t>
        </is>
      </c>
      <c r="B270364" t="n">
        <v>1</v>
      </c>
    </row>
    <row r="270365">
      <c r="A270365" t="inlineStr">
        <is>
          <t>lm511</t>
        </is>
      </c>
      <c r="B270365" t="n">
        <v>1</v>
      </c>
    </row>
    <row r="270366">
      <c r="A270366" t="inlineStr">
        <is>
          <t>mina3</t>
        </is>
      </c>
      <c r="B270366" t="n">
        <v>1</v>
      </c>
    </row>
    <row r="270367">
      <c r="A270367" t="inlineStr">
        <is>
          <t>send12</t>
        </is>
      </c>
      <c r="B270367" t="n">
        <v>1</v>
      </c>
    </row>
    <row r="270368">
      <c r="A270368" t="inlineStr">
        <is>
          <t>d2050</t>
        </is>
      </c>
      <c r="B270368" t="n">
        <v>1</v>
      </c>
    </row>
    <row r="270369">
      <c r="A270369" t="inlineStr">
        <is>
          <t>racehop90_matms</t>
        </is>
      </c>
      <c r="B270369" t="n">
        <v>1</v>
      </c>
    </row>
    <row r="270370">
      <c r="A270370" t="inlineStr">
        <is>
          <t>1trt</t>
        </is>
      </c>
      <c r="B270370" t="n">
        <v>1</v>
      </c>
    </row>
    <row r="270371">
      <c r="A270371" t="inlineStr">
        <is>
          <t>mina2</t>
        </is>
      </c>
      <c r="B270371" t="n">
        <v>1</v>
      </c>
    </row>
    <row r="270372">
      <c r="A270372" t="inlineStr">
        <is>
          <t>adppdpd</t>
        </is>
      </c>
      <c r="B270372" t="n">
        <v>1</v>
      </c>
    </row>
    <row r="270373">
      <c r="A270373" t="inlineStr">
        <is>
          <t>transmit12</t>
        </is>
      </c>
      <c r="B270373" t="n">
        <v>1</v>
      </c>
    </row>
    <row r="270374">
      <c r="A270374" t="inlineStr">
        <is>
          <t>sloplit</t>
        </is>
      </c>
      <c r="B270374" t="n">
        <v>1</v>
      </c>
    </row>
    <row r="270375">
      <c r="A270375" t="inlineStr">
        <is>
          <t>dqstrobe</t>
        </is>
      </c>
      <c r="B270375" t="n">
        <v>1</v>
      </c>
    </row>
    <row r="270376">
      <c r="A270376" t="inlineStr">
        <is>
          <t>searchregularfilter</t>
        </is>
      </c>
      <c r="B270376" t="n">
        <v>1</v>
      </c>
    </row>
    <row r="270377">
      <c r="A270377" t="inlineStr">
        <is>
          <t>populationsize</t>
        </is>
      </c>
      <c r="B270377" t="n">
        <v>1</v>
      </c>
    </row>
    <row r="270378">
      <c r="A270378" t="inlineStr">
        <is>
          <t>accindchildrennoderegexpparams</t>
        </is>
      </c>
      <c r="B270378" t="n">
        <v>1</v>
      </c>
    </row>
    <row r="270379">
      <c r="A270379" t="inlineStr">
        <is>
          <t>jsonrpcinfoperballi</t>
        </is>
      </c>
      <c r="B270379" t="n">
        <v>1</v>
      </c>
    </row>
    <row r="270380">
      <c r="A270380" t="inlineStr">
        <is>
          <t>myarrayassets</t>
        </is>
      </c>
      <c r="B270380" t="n">
        <v>1</v>
      </c>
    </row>
    <row r="270381">
      <c r="A270381" t="inlineStr">
        <is>
          <t>pbpp</t>
        </is>
      </c>
      <c r="B270381" t="n">
        <v>1</v>
      </c>
    </row>
    <row r="270382">
      <c r="A270382" t="inlineStr">
        <is>
          <t>regoperatorbot</t>
        </is>
      </c>
      <c r="B270382" t="n">
        <v>1</v>
      </c>
    </row>
    <row r="270383">
      <c r="A270383" t="inlineStr">
        <is>
          <t>applyregularfilter</t>
        </is>
      </c>
      <c r="B270383" t="n">
        <v>1</v>
      </c>
    </row>
    <row r="270384">
      <c r="A270384" t="inlineStr">
        <is>
          <t>\tglobal</t>
        </is>
      </c>
      <c r="B270384" t="n">
        <v>1</v>
      </c>
    </row>
    <row r="270385">
      <c r="A270385" t="inlineStr">
        <is>
          <t>bytesasync</t>
        </is>
      </c>
      <c r="B270385" t="n">
        <v>1</v>
      </c>
    </row>
    <row r="270386">
      <c r="A270386" t="inlineStr">
        <is>
          <t>regexpparams</t>
        </is>
      </c>
      <c r="B270386" t="n">
        <v>1</v>
      </c>
    </row>
    <row r="270387">
      <c r="A270387" t="inlineStr">
        <is>
          <t>myarrayleads</t>
        </is>
      </c>
      <c r="B270387" t="n">
        <v>1</v>
      </c>
    </row>
    <row r="270388">
      <c r="A270388" t="inlineStr">
        <is>
          <t>stringpos2492</t>
        </is>
      </c>
      <c r="B270388" t="n">
        <v>1</v>
      </c>
    </row>
    <row r="270389">
      <c r="A270389" t="inlineStr">
        <is>
          <t>ubyteconst</t>
        </is>
      </c>
      <c r="B270389" t="n">
        <v>1</v>
      </c>
    </row>
    <row r="270390">
      <c r="A270390" t="inlineStr">
        <is>
          <t>pbpppbpp</t>
        </is>
      </c>
      <c r="B270390" t="n">
        <v>1</v>
      </c>
    </row>
    <row r="270391">
      <c r="A270391" t="inlineStr">
        <is>
          <t>stringpos2308</t>
        </is>
      </c>
      <c r="B270391" t="n">
        <v>1</v>
      </c>
    </row>
    <row r="270392">
      <c r="A270392" t="inlineStr">
        <is>
          <t>factorsg</t>
        </is>
      </c>
      <c r="B270392" t="n">
        <v>1</v>
      </c>
    </row>
    <row r="270393">
      <c r="A270393" t="inlineStr">
        <is>
          <t>regunprefix__</t>
        </is>
      </c>
      <c r="B270393" t="n">
        <v>1</v>
      </c>
    </row>
    <row r="270394">
      <c r="A270394" t="inlineStr">
        <is>
          <t>returnurlinput</t>
        </is>
      </c>
      <c r="B270394" t="n">
        <v>1</v>
      </c>
    </row>
    <row r="270395">
      <c r="A270395" t="inlineStr">
        <is>
          <t>lowcasethis</t>
        </is>
      </c>
      <c r="B270395" t="n">
        <v>1</v>
      </c>
    </row>
    <row r="270396">
      <c r="A270396" t="inlineStr">
        <is>
          <t>asrtts</t>
        </is>
      </c>
      <c r="B270396" t="n">
        <v>1</v>
      </c>
    </row>
    <row r="270397">
      <c r="A270397" t="inlineStr">
        <is>
          <t>coremodulesfiltersbase</t>
        </is>
      </c>
      <c r="B270397" t="n">
        <v>1</v>
      </c>
    </row>
    <row r="270398">
      <c r="A270398" t="inlineStr">
        <is>
          <t>match|sg</t>
        </is>
      </c>
      <c r="B270398" t="n">
        <v>1</v>
      </c>
    </row>
    <row r="270399">
      <c r="A270399" t="inlineStr">
        <is>
          <t>regularfilter</t>
        </is>
      </c>
      <c r="B270399" t="n">
        <v>1</v>
      </c>
    </row>
    <row r="270400">
      <c r="A270400" t="inlineStr">
        <is>
          <t>distx</t>
        </is>
      </c>
      <c r="B270400" t="n">
        <v>1</v>
      </c>
    </row>
    <row r="270401">
      <c r="A270401" t="inlineStr">
        <is>
          <t>parsepartialsregexpparams</t>
        </is>
      </c>
      <c r="B270401" t="n">
        <v>1</v>
      </c>
    </row>
    <row r="270402">
      <c r="A270402" t="inlineStr">
        <is>
          <t>quickcheckurl</t>
        </is>
      </c>
      <c r="B270402" t="n">
        <v>1</v>
      </c>
    </row>
    <row r="270403">
      <c r="A270403" t="inlineStr">
        <is>
          <t>fullpartials</t>
        </is>
      </c>
      <c r="B270403" t="n">
        <v>1</v>
      </c>
    </row>
    <row r="270404">
      <c r="A270404" t="inlineStr">
        <is>
          <t>parsepartials</t>
        </is>
      </c>
      <c r="B270404" t="n">
        <v>1</v>
      </c>
    </row>
    <row r="270405">
      <c r="A270405" t="inlineStr">
        <is>
          <t>regexpparamssuch</t>
        </is>
      </c>
      <c r="B270405" t="n">
        <v>1</v>
      </c>
    </row>
    <row r="270406">
      <c r="A270406" t="inlineStr">
        <is>
          <t>thereonurl</t>
        </is>
      </c>
      <c r="B270406" t="n">
        <v>1</v>
      </c>
    </row>
    <row r="270407">
      <c r="A270407" t="inlineStr">
        <is>
          <t>quickupdatereg</t>
        </is>
      </c>
      <c r="B270407" t="n">
        <v>1</v>
      </c>
    </row>
    <row r="270408">
      <c r="A270408" t="inlineStr">
        <is>
          <t>gaccind</t>
        </is>
      </c>
      <c r="B270408" t="n">
        <v>1</v>
      </c>
    </row>
    <row r="270409">
      <c r="A270409" t="inlineStr">
        <is>
          <t>accindchildnoderegexpparams</t>
        </is>
      </c>
      <c r="B270409" t="n">
        <v>1</v>
      </c>
    </row>
    <row r="270410">
      <c r="A270410" t="inlineStr">
        <is>
          <t>cnnplayerdisplaypopulation</t>
        </is>
      </c>
      <c r="B270410" t="n">
        <v>1</v>
      </c>
    </row>
    <row r="270411">
      <c r="A270411" t="inlineStr">
        <is>
          <t>javascript|false</t>
        </is>
      </c>
      <c r="B270411" t="n">
        <v>1</v>
      </c>
    </row>
    <row r="270412">
      <c r="A270412" t="inlineStr">
        <is>
          <t>arraydataasync</t>
        </is>
      </c>
      <c r="B270412" t="n">
        <v>1</v>
      </c>
    </row>
    <row r="270413">
      <c r="A270413" t="inlineStr">
        <is>
          <t>sortpart</t>
        </is>
      </c>
      <c r="B270413" t="n">
        <v>1</v>
      </c>
    </row>
    <row r="270414">
      <c r="A270414" t="inlineStr">
        <is>
          <t>countrep</t>
        </is>
      </c>
      <c r="B270414" t="n">
        <v>1</v>
      </c>
    </row>
    <row r="270415">
      <c r="A270415" t="inlineStr">
        <is>
          <t>lancuto</t>
        </is>
      </c>
      <c r="B270415" t="n">
        <v>1</v>
      </c>
    </row>
    <row r="270416">
      <c r="A270416" t="inlineStr">
        <is>
          <t>righttol</t>
        </is>
      </c>
      <c r="B270416" t="n">
        <v>1</v>
      </c>
    </row>
    <row r="270417">
      <c r="A270417" t="inlineStr">
        <is>
          <t>elanatshee</t>
        </is>
      </c>
      <c r="B270417" t="n">
        <v>1</v>
      </c>
    </row>
    <row r="270418">
      <c r="A270418" t="inlineStr">
        <is>
          <t>nopapersabusive</t>
        </is>
      </c>
      <c r="B270418" t="n">
        <v>1</v>
      </c>
    </row>
    <row r="270419">
      <c r="A270419" t="inlineStr">
        <is>
          <t>elo_tester</t>
        </is>
      </c>
      <c r="B270419" t="n">
        <v>1</v>
      </c>
    </row>
    <row r="270420">
      <c r="A270420" t="inlineStr">
        <is>
          <t>jdccl</t>
        </is>
      </c>
      <c r="B270420" t="n">
        <v>1</v>
      </c>
    </row>
    <row r="270421">
      <c r="A270421" t="inlineStr">
        <is>
          <t>sawparish</t>
        </is>
      </c>
      <c r="B270421" t="n">
        <v>1</v>
      </c>
    </row>
    <row r="270422">
      <c r="A270422" t="inlineStr">
        <is>
          <t>andreadicortini</t>
        </is>
      </c>
      <c r="B270422" t="n">
        <v>1</v>
      </c>
    </row>
    <row r="270423">
      <c r="A270423" t="inlineStr">
        <is>
          <t>karenmccumber</t>
        </is>
      </c>
      <c r="B270423" t="n">
        <v>1</v>
      </c>
    </row>
    <row r="270424">
      <c r="A270424" t="inlineStr">
        <is>
          <t>reclem</t>
        </is>
      </c>
      <c r="B270424" t="n">
        <v>1</v>
      </c>
    </row>
    <row r="270425">
      <c r="A270425" t="inlineStr">
        <is>
          <t>990g</t>
        </is>
      </c>
      <c r="B270425" t="n">
        <v>2</v>
      </c>
    </row>
    <row r="270426">
      <c r="A270426" t="inlineStr">
        <is>
          <t>rtheintosubreddit</t>
        </is>
      </c>
      <c r="B270426" t="n">
        <v>1</v>
      </c>
    </row>
    <row r="270427">
      <c r="A270427" t="inlineStr">
        <is>
          <t>asador</t>
        </is>
      </c>
      <c r="B270427" t="n">
        <v>1</v>
      </c>
    </row>
    <row r="270428">
      <c r="A270428" t="inlineStr">
        <is>
          <t>wowfruncyclopedia</t>
        </is>
      </c>
      <c r="B270428" t="n">
        <v>1</v>
      </c>
    </row>
    <row r="270429">
      <c r="A270429" t="inlineStr">
        <is>
          <t>beatsburg</t>
        </is>
      </c>
      <c r="B270429" t="n">
        <v>1</v>
      </c>
    </row>
    <row r="270430">
      <c r="A270430" t="inlineStr">
        <is>
          <t>4lacka</t>
        </is>
      </c>
      <c r="B270430" t="n">
        <v>1</v>
      </c>
    </row>
    <row r="270431">
      <c r="A270431" t="inlineStr">
        <is>
          <t>likingsimilarity</t>
        </is>
      </c>
      <c r="B270431" t="n">
        <v>1</v>
      </c>
    </row>
    <row r="270432">
      <c r="A270432" t="inlineStr">
        <is>
          <t>people00</t>
        </is>
      </c>
      <c r="B270432" t="n">
        <v>1</v>
      </c>
    </row>
    <row r="270433">
      <c r="A270433" t="inlineStr">
        <is>
          <t>ftny</t>
        </is>
      </c>
      <c r="B270433" t="n">
        <v>1</v>
      </c>
    </row>
    <row r="270434">
      <c r="A270434" t="inlineStr">
        <is>
          <t>commentrationing</t>
        </is>
      </c>
      <c r="B270434" t="n">
        <v>1</v>
      </c>
    </row>
    <row r="270435">
      <c r="A270435" t="inlineStr">
        <is>
          <t>jehailaf</t>
        </is>
      </c>
      <c r="B270435" t="n">
        <v>1</v>
      </c>
    </row>
    <row r="270436">
      <c r="A270436" t="inlineStr">
        <is>
          <t>harihashil</t>
        </is>
      </c>
      <c r="B270436" t="n">
        <v>1</v>
      </c>
    </row>
    <row r="270437">
      <c r="A270437" t="inlineStr">
        <is>
          <t>christlit</t>
        </is>
      </c>
      <c r="B270437" t="n">
        <v>1</v>
      </c>
    </row>
    <row r="270438">
      <c r="A270438" t="inlineStr">
        <is>
          <t>nassandra</t>
        </is>
      </c>
      <c r="B270438" t="n">
        <v>1</v>
      </c>
    </row>
    <row r="270439">
      <c r="A270439" t="inlineStr">
        <is>
          <t>1ashtos</t>
        </is>
      </c>
      <c r="B270439" t="n">
        <v>1</v>
      </c>
    </row>
    <row r="270440">
      <c r="A270440" t="inlineStr">
        <is>
          <t>takamikawa</t>
        </is>
      </c>
      <c r="B270440" t="n">
        <v>1</v>
      </c>
    </row>
    <row r="270441">
      <c r="A270441" t="inlineStr">
        <is>
          <t>9sotrump</t>
        </is>
      </c>
      <c r="B270441" t="n">
        <v>1</v>
      </c>
    </row>
    <row r="270442">
      <c r="A270442" t="inlineStr">
        <is>
          <t>mushinski</t>
        </is>
      </c>
      <c r="B270442" t="n">
        <v>1</v>
      </c>
    </row>
    <row r="270443">
      <c r="A270443" t="inlineStr">
        <is>
          <t>jokessuperfic</t>
        </is>
      </c>
      <c r="B270443" t="n">
        <v>1</v>
      </c>
    </row>
    <row r="270444">
      <c r="A270444" t="inlineStr">
        <is>
          <t>rizia</t>
        </is>
      </c>
      <c r="B270444" t="n">
        <v>2</v>
      </c>
    </row>
    <row r="270445">
      <c r="A270445" t="inlineStr">
        <is>
          <t>kramp2</t>
        </is>
      </c>
      <c r="B270445" t="n">
        <v>1</v>
      </c>
    </row>
    <row r="270446">
      <c r="A270446" t="inlineStr">
        <is>
          <t>turbosureners</t>
        </is>
      </c>
      <c r="B270446" t="n">
        <v>1</v>
      </c>
    </row>
    <row r="270447">
      <c r="A270447" t="inlineStr">
        <is>
          <t>llevamos</t>
        </is>
      </c>
      <c r="B270447" t="n">
        <v>1</v>
      </c>
    </row>
    <row r="270448">
      <c r="A270448" t="inlineStr">
        <is>
          <t>portsa</t>
        </is>
      </c>
      <c r="B270448" t="n">
        <v>1</v>
      </c>
    </row>
    <row r="270449">
      <c r="A270449" t="inlineStr">
        <is>
          <t>bestrient</t>
        </is>
      </c>
      <c r="B270449" t="n">
        <v>1</v>
      </c>
    </row>
    <row r="270450">
      <c r="A270450" t="inlineStr">
        <is>
          <t>caseata</t>
        </is>
      </c>
      <c r="B270450" t="n">
        <v>1</v>
      </c>
    </row>
    <row r="270451">
      <c r="A270451" t="inlineStr">
        <is>
          <t>encembismo</t>
        </is>
      </c>
      <c r="B270451" t="n">
        <v>1</v>
      </c>
    </row>
    <row r="270452">
      <c r="A270452" t="inlineStr">
        <is>
          <t>mtcaterando</t>
        </is>
      </c>
      <c r="B270452" t="n">
        <v>1</v>
      </c>
    </row>
    <row r="270453">
      <c r="A270453" t="inlineStr">
        <is>
          <t>jedi_echon</t>
        </is>
      </c>
      <c r="B270453" t="n">
        <v>1</v>
      </c>
    </row>
    <row r="270454">
      <c r="A270454" t="inlineStr">
        <is>
          <t>balloguene</t>
        </is>
      </c>
      <c r="B270454" t="n">
        <v>1</v>
      </c>
    </row>
    <row r="270455">
      <c r="A270455" t="inlineStr">
        <is>
          <t>ma2drugsr</t>
        </is>
      </c>
      <c r="B270455" t="n">
        <v>1</v>
      </c>
    </row>
    <row r="270456">
      <c r="A270456" t="inlineStr">
        <is>
          <t>dellaprianum</t>
        </is>
      </c>
      <c r="B270456" t="n">
        <v>1</v>
      </c>
    </row>
    <row r="270457">
      <c r="A270457" t="inlineStr">
        <is>
          <t>resunjustidu</t>
        </is>
      </c>
      <c r="B270457" t="n">
        <v>1</v>
      </c>
    </row>
    <row r="270458">
      <c r="A270458" t="inlineStr">
        <is>
          <t>brendanmodola</t>
        </is>
      </c>
      <c r="B270458" t="n">
        <v>1</v>
      </c>
    </row>
    <row r="270459">
      <c r="A270459" t="inlineStr">
        <is>
          <t>incluyendo</t>
        </is>
      </c>
      <c r="B270459" t="n">
        <v>1</v>
      </c>
    </row>
    <row r="270460">
      <c r="A270460" t="inlineStr">
        <is>
          <t>mollybutler</t>
        </is>
      </c>
      <c r="B270460" t="n">
        <v>1</v>
      </c>
    </row>
    <row r="270461">
      <c r="A270461" t="inlineStr">
        <is>
          <t>micmel</t>
        </is>
      </c>
      <c r="B270461" t="n">
        <v>1</v>
      </c>
    </row>
    <row r="270462">
      <c r="A270462" t="inlineStr">
        <is>
          <t>partenada</t>
        </is>
      </c>
      <c r="B270462" t="n">
        <v>1</v>
      </c>
    </row>
    <row r="270463">
      <c r="A270463" t="inlineStr">
        <is>
          <t>muertor</t>
        </is>
      </c>
      <c r="B270463" t="n">
        <v>1</v>
      </c>
    </row>
    <row r="270464">
      <c r="A270464" t="inlineStr">
        <is>
          <t>prajafc</t>
        </is>
      </c>
      <c r="B270464" t="n">
        <v>1</v>
      </c>
    </row>
    <row r="270465">
      <c r="A270465" t="inlineStr">
        <is>
          <t>nishko</t>
        </is>
      </c>
      <c r="B270465" t="n">
        <v>1</v>
      </c>
    </row>
    <row r="270466">
      <c r="A270466" t="inlineStr">
        <is>
          <t>gibas</t>
        </is>
      </c>
      <c r="B270466" t="n">
        <v>1</v>
      </c>
    </row>
    <row r="270467">
      <c r="A270467" t="inlineStr">
        <is>
          <t>fearditarnow</t>
        </is>
      </c>
      <c r="B270467" t="n">
        <v>1</v>
      </c>
    </row>
    <row r="270468">
      <c r="A270468" t="inlineStr">
        <is>
          <t>thereminwe</t>
        </is>
      </c>
      <c r="B270468" t="n">
        <v>1</v>
      </c>
    </row>
    <row r="270469">
      <c r="A270469" t="inlineStr">
        <is>
          <t>jsantoco</t>
        </is>
      </c>
      <c r="B270469" t="n">
        <v>1</v>
      </c>
    </row>
    <row r="270470">
      <c r="A270470" t="inlineStr">
        <is>
          <t>indyuk</t>
        </is>
      </c>
      <c r="B270470" t="n">
        <v>1</v>
      </c>
    </row>
    <row r="270471">
      <c r="A270471" t="inlineStr">
        <is>
          <t>bastaiazen</t>
        </is>
      </c>
      <c r="B270471" t="n">
        <v>1</v>
      </c>
    </row>
    <row r="270472">
      <c r="A270472" t="inlineStr">
        <is>
          <t>ananaa</t>
        </is>
      </c>
      <c r="B270472" t="n">
        <v>1</v>
      </c>
    </row>
    <row r="270473">
      <c r="A270473" t="inlineStr">
        <is>
          <t>expertos</t>
        </is>
      </c>
      <c r="B270473" t="n">
        <v>1</v>
      </c>
    </row>
    <row r="270474">
      <c r="A270474" t="inlineStr">
        <is>
          <t>generalton</t>
        </is>
      </c>
      <c r="B270474" t="n">
        <v>1</v>
      </c>
    </row>
    <row r="270475">
      <c r="A270475" t="inlineStr">
        <is>
          <t>itanewijuana</t>
        </is>
      </c>
      <c r="B270475" t="n">
        <v>1</v>
      </c>
    </row>
    <row r="270476">
      <c r="A270476" t="inlineStr">
        <is>
          <t>highlandsops</t>
        </is>
      </c>
      <c r="B270476" t="n">
        <v>1</v>
      </c>
    </row>
    <row r="270477">
      <c r="A270477" t="inlineStr">
        <is>
          <t>dojuste</t>
        </is>
      </c>
      <c r="B270477" t="n">
        <v>1</v>
      </c>
    </row>
    <row r="270478">
      <c r="A270478" t="inlineStr">
        <is>
          <t>onephai</t>
        </is>
      </c>
      <c r="B270478" t="n">
        <v>1</v>
      </c>
    </row>
    <row r="270479">
      <c r="A270479" t="inlineStr">
        <is>
          <t>a_oroz</t>
        </is>
      </c>
      <c r="B270479" t="n">
        <v>1</v>
      </c>
    </row>
    <row r="270480">
      <c r="A270480" t="inlineStr">
        <is>
          <t>magalhães</t>
        </is>
      </c>
      <c r="B270480" t="n">
        <v>2</v>
      </c>
    </row>
    <row r="270481">
      <c r="A270481" t="inlineStr">
        <is>
          <t>bobrezez</t>
        </is>
      </c>
      <c r="B270481" t="n">
        <v>1</v>
      </c>
    </row>
    <row r="270482">
      <c r="A270482" t="inlineStr">
        <is>
          <t>peiasdami</t>
        </is>
      </c>
      <c r="B270482" t="n">
        <v>1</v>
      </c>
    </row>
    <row r="270483">
      <c r="A270483" t="inlineStr">
        <is>
          <t>cheesebuscalio</t>
        </is>
      </c>
      <c r="B270483" t="n">
        <v>1</v>
      </c>
    </row>
    <row r="270484">
      <c r="A270484" t="inlineStr">
        <is>
          <t>nuggosperiace</t>
        </is>
      </c>
      <c r="B270484" t="n">
        <v>1</v>
      </c>
    </row>
    <row r="270485">
      <c r="A270485" t="inlineStr">
        <is>
          <t>ciunez</t>
        </is>
      </c>
      <c r="B270485" t="n">
        <v>1</v>
      </c>
    </row>
    <row r="270486">
      <c r="A270486" t="inlineStr">
        <is>
          <t>viceron</t>
        </is>
      </c>
      <c r="B270486" t="n">
        <v>1</v>
      </c>
    </row>
    <row r="270487">
      <c r="A270487" t="inlineStr">
        <is>
          <t>asaboasy</t>
        </is>
      </c>
      <c r="B270487" t="n">
        <v>1</v>
      </c>
    </row>
    <row r="270488">
      <c r="A270488" t="inlineStr">
        <is>
          <t>mojane0006</t>
        </is>
      </c>
      <c r="B270488" t="n">
        <v>1</v>
      </c>
    </row>
    <row r="270489">
      <c r="A270489" t="inlineStr">
        <is>
          <t>nivuluta</t>
        </is>
      </c>
      <c r="B270489" t="n">
        <v>1</v>
      </c>
    </row>
    <row r="270490">
      <c r="A270490" t="inlineStr">
        <is>
          <t>sucknutwing</t>
        </is>
      </c>
      <c r="B270490" t="n">
        <v>1</v>
      </c>
    </row>
    <row r="270491">
      <c r="A270491" t="inlineStr">
        <is>
          <t>nombarembo</t>
        </is>
      </c>
      <c r="B270491" t="n">
        <v>1</v>
      </c>
    </row>
    <row r="270492">
      <c r="A270492" t="inlineStr">
        <is>
          <t>febria</t>
        </is>
      </c>
      <c r="B270492" t="n">
        <v>1</v>
      </c>
    </row>
    <row r="270493">
      <c r="A270493" t="inlineStr">
        <is>
          <t>fantasticfan</t>
        </is>
      </c>
      <c r="B270493" t="n">
        <v>1</v>
      </c>
    </row>
    <row r="270494">
      <c r="A270494" t="inlineStr">
        <is>
          <t>oruigcotjh</t>
        </is>
      </c>
      <c r="B270494" t="n">
        <v>1</v>
      </c>
    </row>
    <row r="270495">
      <c r="A270495" t="inlineStr">
        <is>
          <t>🎹ahou</t>
        </is>
      </c>
      <c r="B270495" t="n">
        <v>1</v>
      </c>
    </row>
    <row r="270496">
      <c r="A270496" t="inlineStr">
        <is>
          <t>autocaeau1950</t>
        </is>
      </c>
      <c r="B270496" t="n">
        <v>1</v>
      </c>
    </row>
    <row r="270497">
      <c r="A270497" t="inlineStr">
        <is>
          <t>iippas</t>
        </is>
      </c>
      <c r="B270497" t="n">
        <v>1</v>
      </c>
    </row>
    <row r="270498">
      <c r="A270498" t="inlineStr">
        <is>
          <t>advade</t>
        </is>
      </c>
      <c r="B270498" t="n">
        <v>1</v>
      </c>
    </row>
    <row r="270499">
      <c r="A270499" t="inlineStr">
        <is>
          <t>jevofi</t>
        </is>
      </c>
      <c r="B270499" t="n">
        <v>1</v>
      </c>
    </row>
    <row r="270500">
      <c r="A270500" t="inlineStr">
        <is>
          <t>stephanavullo</t>
        </is>
      </c>
      <c r="B270500" t="n">
        <v>1</v>
      </c>
    </row>
    <row r="270501">
      <c r="A270501" t="inlineStr">
        <is>
          <t>cacheclub</t>
        </is>
      </c>
      <c r="B270501" t="n">
        <v>1</v>
      </c>
    </row>
    <row r="270502">
      <c r="A270502" t="inlineStr">
        <is>
          <t>discommidation</t>
        </is>
      </c>
      <c r="B270502" t="n">
        <v>1</v>
      </c>
    </row>
    <row r="270503">
      <c r="A270503" t="inlineStr">
        <is>
          <t>gsalianae</t>
        </is>
      </c>
      <c r="B270503" t="n">
        <v>1</v>
      </c>
    </row>
    <row r="270504">
      <c r="A270504" t="inlineStr">
        <is>
          <t>bhlu</t>
        </is>
      </c>
      <c r="B270504" t="n">
        <v>1</v>
      </c>
    </row>
    <row r="270505">
      <c r="A270505" t="inlineStr">
        <is>
          <t>nsktriller</t>
        </is>
      </c>
      <c r="B270505" t="n">
        <v>1</v>
      </c>
    </row>
    <row r="270506">
      <c r="A270506" t="inlineStr">
        <is>
          <t>gristomarcia</t>
        </is>
      </c>
      <c r="B270506" t="n">
        <v>1</v>
      </c>
    </row>
    <row r="270507">
      <c r="A270507" t="inlineStr">
        <is>
          <t>venezo</t>
        </is>
      </c>
      <c r="B270507" t="n">
        <v>1</v>
      </c>
    </row>
    <row r="270508">
      <c r="A270508" t="inlineStr">
        <is>
          <t>funneranto</t>
        </is>
      </c>
      <c r="B270508" t="n">
        <v>1</v>
      </c>
    </row>
    <row r="270509">
      <c r="A270509" t="inlineStr">
        <is>
          <t>bosffe</t>
        </is>
      </c>
      <c r="B270509" t="n">
        <v>1</v>
      </c>
    </row>
    <row r="270510">
      <c r="A270510" t="inlineStr">
        <is>
          <t>fuermos</t>
        </is>
      </c>
      <c r="B270510" t="n">
        <v>1</v>
      </c>
    </row>
    <row r="270511">
      <c r="A270511" t="inlineStr">
        <is>
          <t>nomvittu</t>
        </is>
      </c>
      <c r="B270511" t="n">
        <v>1</v>
      </c>
    </row>
    <row r="270512">
      <c r="A270512" t="inlineStr">
        <is>
          <t>penadas</t>
        </is>
      </c>
      <c r="B270512" t="n">
        <v>1</v>
      </c>
    </row>
    <row r="270513">
      <c r="A270513" t="inlineStr">
        <is>
          <t>laccgomez</t>
        </is>
      </c>
      <c r="B270513" t="n">
        <v>1</v>
      </c>
    </row>
    <row r="270514">
      <c r="A270514" t="inlineStr">
        <is>
          <t>allara</t>
        </is>
      </c>
      <c r="B270514" t="n">
        <v>1</v>
      </c>
    </row>
    <row r="270515">
      <c r="A270515" t="inlineStr">
        <is>
          <t>meita</t>
        </is>
      </c>
      <c r="B270515" t="n">
        <v>1</v>
      </c>
    </row>
    <row r="270516">
      <c r="A270516" t="inlineStr">
        <is>
          <t>carlrago</t>
        </is>
      </c>
      <c r="B270516" t="n">
        <v>1</v>
      </c>
    </row>
    <row r="270517">
      <c r="A270517" t="inlineStr">
        <is>
          <t>prorj</t>
        </is>
      </c>
      <c r="B270517" t="n">
        <v>1</v>
      </c>
    </row>
    <row r="270518">
      <c r="A270518" t="inlineStr">
        <is>
          <t>curbmichel</t>
        </is>
      </c>
      <c r="B270518" t="n">
        <v>1</v>
      </c>
    </row>
    <row r="270519">
      <c r="A270519" t="inlineStr">
        <is>
          <t>thoustcon</t>
        </is>
      </c>
      <c r="B270519" t="n">
        <v>1</v>
      </c>
    </row>
    <row r="270520">
      <c r="A270520" t="inlineStr">
        <is>
          <t>aparlinho</t>
        </is>
      </c>
      <c r="B270520" t="n">
        <v>1</v>
      </c>
    </row>
    <row r="270521">
      <c r="A270521" t="inlineStr">
        <is>
          <t>quarivmolo</t>
        </is>
      </c>
      <c r="B270521" t="n">
        <v>1</v>
      </c>
    </row>
    <row r="270522">
      <c r="A270522" t="inlineStr">
        <is>
          <t>comgsvxrdinfyo</t>
        </is>
      </c>
      <c r="B270522" t="n">
        <v>1</v>
      </c>
    </row>
    <row r="270523">
      <c r="A270523" t="inlineStr">
        <is>
          <t>adamznoutik</t>
        </is>
      </c>
      <c r="B270523" t="n">
        <v>1</v>
      </c>
    </row>
    <row r="270524">
      <c r="A270524" t="inlineStr">
        <is>
          <t>bonana</t>
        </is>
      </c>
      <c r="B270524" t="n">
        <v>1</v>
      </c>
    </row>
    <row r="270525">
      <c r="A270525" t="inlineStr">
        <is>
          <t>binao</t>
        </is>
      </c>
      <c r="B270525" t="n">
        <v>1</v>
      </c>
    </row>
    <row r="270526">
      <c r="A270526" t="inlineStr">
        <is>
          <t>indydash</t>
        </is>
      </c>
      <c r="B270526" t="n">
        <v>1</v>
      </c>
    </row>
    <row r="270527">
      <c r="A270527" t="inlineStr">
        <is>
          <t>verdimina</t>
        </is>
      </c>
      <c r="B270527" t="n">
        <v>1</v>
      </c>
    </row>
    <row r="270528">
      <c r="A270528" t="inlineStr">
        <is>
          <t>comunitarios</t>
        </is>
      </c>
      <c r="B270528" t="n">
        <v>1</v>
      </c>
    </row>
    <row r="270529">
      <c r="A270529" t="inlineStr">
        <is>
          <t>ocidrefuto</t>
        </is>
      </c>
      <c r="B270529" t="n">
        <v>1</v>
      </c>
    </row>
    <row r="270530">
      <c r="A270530" t="inlineStr">
        <is>
          <t>linober</t>
        </is>
      </c>
      <c r="B270530" t="n">
        <v>1</v>
      </c>
    </row>
    <row r="270531">
      <c r="A270531" t="inlineStr">
        <is>
          <t>osboli</t>
        </is>
      </c>
      <c r="B270531" t="n">
        <v>1</v>
      </c>
    </row>
    <row r="270532">
      <c r="A270532" t="inlineStr">
        <is>
          <t>fnneyoro</t>
        </is>
      </c>
      <c r="B270532" t="n">
        <v>1</v>
      </c>
    </row>
    <row r="270533">
      <c r="A270533" t="inlineStr">
        <is>
          <t>7aron</t>
        </is>
      </c>
      <c r="B270533" t="n">
        <v>1</v>
      </c>
    </row>
    <row r="270534">
      <c r="A270534" t="inlineStr">
        <is>
          <t>lambastipedia</t>
        </is>
      </c>
      <c r="B270534" t="n">
        <v>1</v>
      </c>
    </row>
    <row r="270535">
      <c r="A270535" t="inlineStr">
        <is>
          <t>mapbleach</t>
        </is>
      </c>
      <c r="B270535" t="n">
        <v>1</v>
      </c>
    </row>
    <row r="270536">
      <c r="A270536" t="inlineStr">
        <is>
          <t>bdahl</t>
        </is>
      </c>
      <c r="B270536" t="n">
        <v>1</v>
      </c>
    </row>
    <row r="270537">
      <c r="A270537" t="inlineStr">
        <is>
          <t>craterlake</t>
        </is>
      </c>
      <c r="B270537" t="n">
        <v>1</v>
      </c>
    </row>
    <row r="270538">
      <c r="A270538" t="inlineStr">
        <is>
          <t>skeletonobia</t>
        </is>
      </c>
      <c r="B270538" t="n">
        <v>1</v>
      </c>
    </row>
    <row r="270539">
      <c r="A270539" t="inlineStr">
        <is>
          <t>dicethebaby</t>
        </is>
      </c>
      <c r="B270539" t="n">
        <v>1</v>
      </c>
    </row>
    <row r="270540">
      <c r="A270540" t="inlineStr">
        <is>
          <t xml:space="preserve">coding </t>
        </is>
      </c>
      <c r="B270540" t="n">
        <v>1</v>
      </c>
    </row>
    <row r="270541">
      <c r="A270541" t="inlineStr">
        <is>
          <t>amcep</t>
        </is>
      </c>
      <c r="B270541" t="n">
        <v>1</v>
      </c>
    </row>
    <row r="270542">
      <c r="A270542" t="inlineStr">
        <is>
          <t>s3d4</t>
        </is>
      </c>
      <c r="B270542" t="n">
        <v>1</v>
      </c>
    </row>
    <row r="270543">
      <c r="A270543" t="inlineStr">
        <is>
          <t>crisky</t>
        </is>
      </c>
      <c r="B270543" t="n">
        <v>1</v>
      </c>
    </row>
    <row r="270544">
      <c r="A270544" t="inlineStr">
        <is>
          <t>brodriger</t>
        </is>
      </c>
      <c r="B270544" t="n">
        <v>1</v>
      </c>
    </row>
    <row r="270545">
      <c r="A270545" t="inlineStr">
        <is>
          <t>mgases</t>
        </is>
      </c>
      <c r="B270545" t="n">
        <v>1</v>
      </c>
    </row>
    <row r="270546">
      <c r="A270546" t="inlineStr">
        <is>
          <t>nomortunes408</t>
        </is>
      </c>
      <c r="B270546" t="n">
        <v>1</v>
      </c>
    </row>
    <row r="270547">
      <c r="A270547" t="inlineStr">
        <is>
          <t>hentae</t>
        </is>
      </c>
      <c r="B270547" t="n">
        <v>1</v>
      </c>
    </row>
    <row r="270548">
      <c r="A270548" t="inlineStr">
        <is>
          <t>90457</t>
        </is>
      </c>
      <c r="B270548" t="n">
        <v>1</v>
      </c>
    </row>
    <row r="270549">
      <c r="A270549" t="inlineStr">
        <is>
          <t>arcticextraterrestrials</t>
        </is>
      </c>
      <c r="B270549" t="n">
        <v>1</v>
      </c>
    </row>
    <row r="270550">
      <c r="A270550" t="inlineStr">
        <is>
          <t>fauxpique</t>
        </is>
      </c>
      <c r="B270550" t="n">
        <v>1</v>
      </c>
    </row>
    <row r="270551">
      <c r="A270551" t="inlineStr">
        <is>
          <t>stuz</t>
        </is>
      </c>
      <c r="B270551" t="n">
        <v>1</v>
      </c>
    </row>
    <row r="270552">
      <c r="A270552" t="inlineStr">
        <is>
          <t>enesses</t>
        </is>
      </c>
      <c r="B270552" t="n">
        <v>1</v>
      </c>
    </row>
    <row r="270553">
      <c r="A270553" t="inlineStr">
        <is>
          <t>37lscmin</t>
        </is>
      </c>
      <c r="B270553" t="n">
        <v>1</v>
      </c>
    </row>
    <row r="270554">
      <c r="A270554" t="inlineStr">
        <is>
          <t>hadhaddee</t>
        </is>
      </c>
      <c r="B270554" t="n">
        <v>1</v>
      </c>
    </row>
    <row r="270555">
      <c r="A270555" t="inlineStr">
        <is>
          <t>lunaflee</t>
        </is>
      </c>
      <c r="B270555" t="n">
        <v>1</v>
      </c>
    </row>
    <row r="270556">
      <c r="A270556" t="inlineStr">
        <is>
          <t>12hcs</t>
        </is>
      </c>
      <c r="B270556" t="n">
        <v>1</v>
      </c>
    </row>
    <row r="270557">
      <c r="A270557" t="inlineStr">
        <is>
          <t>nightthewatt</t>
        </is>
      </c>
      <c r="B270557" t="n">
        <v>1</v>
      </c>
    </row>
    <row r="270558">
      <c r="A270558" t="inlineStr">
        <is>
          <t>edstorage</t>
        </is>
      </c>
      <c r="B270558" t="n">
        <v>1</v>
      </c>
    </row>
    <row r="270559">
      <c r="A270559" t="inlineStr">
        <is>
          <t>lightaggresinnfomissions</t>
        </is>
      </c>
      <c r="B270559" t="n">
        <v>1</v>
      </c>
    </row>
    <row r="270560">
      <c r="A270560" t="inlineStr">
        <is>
          <t>cookners</t>
        </is>
      </c>
      <c r="B270560" t="n">
        <v>1</v>
      </c>
    </row>
    <row r="270561">
      <c r="A270561" t="inlineStr">
        <is>
          <t>pl730</t>
        </is>
      </c>
      <c r="B270561" t="n">
        <v>1</v>
      </c>
    </row>
    <row r="270562">
      <c r="A270562" t="inlineStr">
        <is>
          <t>e114c52aoutputinputiterator</t>
        </is>
      </c>
      <c r="B270562" t="n">
        <v>1</v>
      </c>
    </row>
    <row r="270563">
      <c r="A270563" t="inlineStr">
        <is>
          <t>47b05b5eoutputinputiterator</t>
        </is>
      </c>
      <c r="B270563" t="n">
        <v>1</v>
      </c>
    </row>
    <row r="270564">
      <c r="A270564" t="inlineStr">
        <is>
          <t>inputoutputs</t>
        </is>
      </c>
      <c r="B270564" t="n">
        <v>1</v>
      </c>
    </row>
    <row r="270565">
      <c r="A270565" t="inlineStr">
        <is>
          <t>fromoutputleft</t>
        </is>
      </c>
      <c r="B270565" t="n">
        <v>1</v>
      </c>
    </row>
    <row r="270566">
      <c r="A270566" t="inlineStr">
        <is>
          <t>interncompiler</t>
        </is>
      </c>
      <c r="B270566" t="n">
        <v>1</v>
      </c>
    </row>
    <row r="270567">
      <c r="A270567" t="inlineStr">
        <is>
          <t>longhash</t>
        </is>
      </c>
      <c r="B270567" t="n">
        <v>1</v>
      </c>
    </row>
    <row r="270568">
      <c r="A270568" t="inlineStr">
        <is>
          <t>fromwritewith</t>
        </is>
      </c>
      <c r="B270568" t="n">
        <v>1</v>
      </c>
    </row>
    <row r="270569">
      <c r="A270569" t="inlineStr">
        <is>
          <t>withoutfillingsystemthing</t>
        </is>
      </c>
      <c r="B270569" t="n">
        <v>1</v>
      </c>
    </row>
    <row r="270570">
      <c r="A270570" t="inlineStr">
        <is>
          <t>wiredwrite</t>
        </is>
      </c>
      <c r="B270570" t="n">
        <v>1</v>
      </c>
    </row>
    <row r="270571">
      <c r="A270571" t="inlineStr">
        <is>
          <t>createinputiterator</t>
        </is>
      </c>
      <c r="B270571" t="n">
        <v>1</v>
      </c>
    </row>
    <row r="270572">
      <c r="A270572" t="inlineStr">
        <is>
          <t>internwriters</t>
        </is>
      </c>
      <c r="B270572" t="n">
        <v>1</v>
      </c>
    </row>
    <row r="270573">
      <c r="A270573" t="inlineStr">
        <is>
          <t>appendtojob</t>
        </is>
      </c>
      <c r="B270573" t="n">
        <v>1</v>
      </c>
    </row>
    <row r="270574">
      <c r="A270574" t="inlineStr">
        <is>
          <t>createstreamwriter</t>
        </is>
      </c>
      <c r="B270574" t="n">
        <v>1</v>
      </c>
    </row>
    <row r="270575">
      <c r="A270575" t="inlineStr">
        <is>
          <t>resultwriter</t>
        </is>
      </c>
      <c r="B270575" t="n">
        <v>1</v>
      </c>
    </row>
    <row r="270576">
      <c r="A270576" t="inlineStr">
        <is>
          <t>1207bb0</t>
        </is>
      </c>
      <c r="B270576" t="n">
        <v>1</v>
      </c>
    </row>
    <row r="270577">
      <c r="A270577" t="inlineStr">
        <is>
          <t>internwriterinputiterator</t>
        </is>
      </c>
      <c r="B270577" t="n">
        <v>1</v>
      </c>
    </row>
    <row r="270578">
      <c r="A270578" t="inlineStr">
        <is>
          <t>mapseq</t>
        </is>
      </c>
      <c r="B270578" t="n">
        <v>1</v>
      </c>
    </row>
    <row r="270579">
      <c r="A270579" t="inlineStr">
        <is>
          <t>stderroutputoutputstream</t>
        </is>
      </c>
      <c r="B270579" t="n">
        <v>1</v>
      </c>
    </row>
    <row r="270580">
      <c r="A270580" t="inlineStr">
        <is>
          <t>pem_assert</t>
        </is>
      </c>
      <c r="B270580" t="n">
        <v>1</v>
      </c>
    </row>
    <row r="270581">
      <c r="A270581" t="inlineStr">
        <is>
          <t>stateoutputleft</t>
        </is>
      </c>
      <c r="B270581" t="n">
        <v>1</v>
      </c>
    </row>
    <row r="270582">
      <c r="A270582" t="inlineStr">
        <is>
          <t>sent2mb</t>
        </is>
      </c>
      <c r="B270582" t="n">
        <v>1</v>
      </c>
    </row>
    <row r="270583">
      <c r="A270583" t="inlineStr">
        <is>
          <t>inputworking</t>
        </is>
      </c>
      <c r="B270583" t="n">
        <v>1</v>
      </c>
    </row>
    <row r="270584">
      <c r="A270584" t="inlineStr">
        <is>
          <t>onlineread</t>
        </is>
      </c>
      <c r="B270584" t="n">
        <v>1</v>
      </c>
    </row>
    <row r="270585">
      <c r="A270585" t="inlineStr">
        <is>
          <t>ength</t>
        </is>
      </c>
      <c r="B270585" t="n">
        <v>3</v>
      </c>
    </row>
    <row r="270586">
      <c r="A270586" t="inlineStr">
        <is>
          <t>factoryfilewriters</t>
        </is>
      </c>
      <c r="B270586" t="n">
        <v>1</v>
      </c>
    </row>
    <row r="270587">
      <c r="A270587" t="inlineStr">
        <is>
          <t>parseoutputstring</t>
        </is>
      </c>
      <c r="B270587" t="n">
        <v>1</v>
      </c>
    </row>
    <row r="270588">
      <c r="A270588" t="inlineStr">
        <is>
          <t>outputoutputs</t>
        </is>
      </c>
      <c r="B270588" t="n">
        <v>1</v>
      </c>
    </row>
    <row r="270589">
      <c r="A270589" t="inlineStr">
        <is>
          <t>factorymostmemstaged</t>
        </is>
      </c>
      <c r="B270589" t="n">
        <v>1</v>
      </c>
    </row>
    <row r="270590">
      <c r="A270590" t="inlineStr">
        <is>
          <t>fullordefaultlabel</t>
        </is>
      </c>
      <c r="B270590" t="n">
        <v>1</v>
      </c>
    </row>
    <row r="270591">
      <c r="A270591" t="inlineStr">
        <is>
          <t>writerinputiterator</t>
        </is>
      </c>
      <c r="B270591" t="n">
        <v>1</v>
      </c>
    </row>
    <row r="270592">
      <c r="A270592" t="inlineStr">
        <is>
          <t>outputwriter</t>
        </is>
      </c>
      <c r="B270592" t="n">
        <v>1</v>
      </c>
    </row>
    <row r="270593">
      <c r="A270593" t="inlineStr">
        <is>
          <t>writerwriterwriterfactory</t>
        </is>
      </c>
      <c r="B270593" t="n">
        <v>1</v>
      </c>
    </row>
    <row r="270594">
      <c r="A270594" t="inlineStr">
        <is>
          <t>parsif</t>
        </is>
      </c>
      <c r="B270594" t="n">
        <v>1</v>
      </c>
    </row>
    <row r="270595">
      <c r="A270595" t="inlineStr">
        <is>
          <t>integertimeofday</t>
        </is>
      </c>
      <c r="B270595" t="n">
        <v>1</v>
      </c>
    </row>
    <row r="270596">
      <c r="A270596" t="inlineStr">
        <is>
          <t>assumelogfuzz</t>
        </is>
      </c>
      <c r="B270596" t="n">
        <v>1</v>
      </c>
    </row>
    <row r="270597">
      <c r="A270597" t="inlineStr">
        <is>
          <t>faa1865a7</t>
        </is>
      </c>
      <c r="B270597" t="n">
        <v>1</v>
      </c>
    </row>
    <row r="270598">
      <c r="A270598" t="inlineStr">
        <is>
          <t>getinputiterator</t>
        </is>
      </c>
      <c r="B270598" t="n">
        <v>1</v>
      </c>
    </row>
    <row r="270599">
      <c r="A270599" t="inlineStr">
        <is>
          <t>giveerror</t>
        </is>
      </c>
      <c r="B270599" t="n">
        <v>1</v>
      </c>
    </row>
    <row r="270600">
      <c r="A270600" t="inlineStr">
        <is>
          <t>settimeoutoutput</t>
        </is>
      </c>
      <c r="B270600" t="n">
        <v>1</v>
      </c>
    </row>
    <row r="270601">
      <c r="A270601" t="inlineStr">
        <is>
          <t>startinstreamprocess</t>
        </is>
      </c>
      <c r="B270601" t="n">
        <v>1</v>
      </c>
    </row>
    <row r="270602">
      <c r="A270602" t="inlineStr">
        <is>
          <t>getworkingrtt</t>
        </is>
      </c>
      <c r="B270602" t="n">
        <v>1</v>
      </c>
    </row>
    <row r="270603">
      <c r="A270603" t="inlineStr">
        <is>
          <t>parseall</t>
        </is>
      </c>
      <c r="B270603" t="n">
        <v>1</v>
      </c>
    </row>
    <row r="270604">
      <c r="A270604" t="inlineStr">
        <is>
          <t>inputfromwriting</t>
        </is>
      </c>
      <c r="B270604" t="n">
        <v>1</v>
      </c>
    </row>
    <row r="270605">
      <c r="A270605" t="inlineStr">
        <is>
          <t>removeargs</t>
        </is>
      </c>
      <c r="B270605" t="n">
        <v>1</v>
      </c>
    </row>
    <row r="270606">
      <c r="A270606" t="inlineStr">
        <is>
          <t>raiseiowith</t>
        </is>
      </c>
      <c r="B270606" t="n">
        <v>1</v>
      </c>
    </row>
    <row r="270607">
      <c r="A270607" t="inlineStr">
        <is>
          <t>fromhandle</t>
        </is>
      </c>
      <c r="B270607" t="n">
        <v>1</v>
      </c>
    </row>
    <row r="270608">
      <c r="A270608" t="inlineStr">
        <is>
          <t>tweetinputiterator</t>
        </is>
      </c>
      <c r="B270608" t="n">
        <v>1</v>
      </c>
    </row>
    <row r="270609">
      <c r="A270609" t="inlineStr">
        <is>
          <t>getsimpleinputiterator</t>
        </is>
      </c>
      <c r="B270609" t="n">
        <v>1</v>
      </c>
    </row>
    <row r="270610">
      <c r="A270610" t="inlineStr">
        <is>
          <t>timereader</t>
        </is>
      </c>
      <c r="B270610" t="n">
        <v>1</v>
      </c>
    </row>
    <row r="270611">
      <c r="A270611" t="inlineStr">
        <is>
          <t>kwords</t>
        </is>
      </c>
      <c r="B270611" t="n">
        <v>1</v>
      </c>
    </row>
    <row r="270612">
      <c r="A270612" t="inlineStr">
        <is>
          <t>factorystreamwriter</t>
        </is>
      </c>
      <c r="B270612" t="n">
        <v>1</v>
      </c>
    </row>
    <row r="270613">
      <c r="A270613" t="inlineStr">
        <is>
          <t>cauber</t>
        </is>
      </c>
      <c r="B270613" t="n">
        <v>2</v>
      </c>
    </row>
    <row r="270614">
      <c r="A270614" t="inlineStr">
        <is>
          <t>62d748f</t>
        </is>
      </c>
      <c r="B270614" t="n">
        <v>1</v>
      </c>
    </row>
    <row r="270615">
      <c r="A270615" t="inlineStr">
        <is>
          <t>cflh</t>
        </is>
      </c>
      <c r="B270615" t="n">
        <v>1</v>
      </c>
    </row>
    <row r="270616">
      <c r="A270616" t="inlineStr">
        <is>
          <t>times510</t>
        </is>
      </c>
      <c r="B270616" t="n">
        <v>1</v>
      </c>
    </row>
    <row r="270617">
      <c r="A270617" t="inlineStr">
        <is>
          <t>tostream</t>
        </is>
      </c>
      <c r="B270617" t="n">
        <v>1</v>
      </c>
    </row>
    <row r="270618">
      <c r="A270618" t="inlineStr">
        <is>
          <t>outputwriters</t>
        </is>
      </c>
      <c r="B270618" t="n">
        <v>1</v>
      </c>
    </row>
    <row r="270619">
      <c r="A270619" t="inlineStr">
        <is>
          <t>outputtext</t>
        </is>
      </c>
      <c r="B270619" t="n">
        <v>1</v>
      </c>
    </row>
    <row r="270620">
      <c r="A270620" t="inlineStr">
        <is>
          <t>44cf1f9f28</t>
        </is>
      </c>
      <c r="B270620" t="n">
        <v>1</v>
      </c>
    </row>
    <row r="270621">
      <c r="A270621" t="inlineStr">
        <is>
          <t>output_input</t>
        </is>
      </c>
      <c r="B270621" t="n">
        <v>2</v>
      </c>
    </row>
    <row r="270622">
      <c r="A270622" t="inlineStr">
        <is>
          <t>getfiredworkbook</t>
        </is>
      </c>
      <c r="B270622" t="n">
        <v>1</v>
      </c>
    </row>
    <row r="270623">
      <c r="A270623" t="inlineStr">
        <is>
          <t>64948d8</t>
        </is>
      </c>
      <c r="B270623" t="n">
        <v>1</v>
      </c>
    </row>
    <row r="270624">
      <c r="A270624" t="inlineStr">
        <is>
          <t>inputworkbook</t>
        </is>
      </c>
      <c r="B270624" t="n">
        <v>1</v>
      </c>
    </row>
    <row r="270625">
      <c r="A270625" t="inlineStr">
        <is>
          <t>inputfromwith</t>
        </is>
      </c>
      <c r="B270625" t="n">
        <v>1</v>
      </c>
    </row>
    <row r="270626">
      <c r="A270626" t="inlineStr">
        <is>
          <t>factoryproducerxlabel</t>
        </is>
      </c>
      <c r="B270626" t="n">
        <v>1</v>
      </c>
    </row>
    <row r="270627">
      <c r="A270627" t="inlineStr">
        <is>
          <t>working_exceptions</t>
        </is>
      </c>
      <c r="B270627" t="n">
        <v>1</v>
      </c>
    </row>
    <row r="270628">
      <c r="A270628" t="inlineStr">
        <is>
          <t>recving</t>
        </is>
      </c>
      <c r="B270628" t="n">
        <v>1</v>
      </c>
    </row>
    <row r="270629">
      <c r="A270629" t="inlineStr">
        <is>
          <t>factorystreamwriterfactory</t>
        </is>
      </c>
      <c r="B270629" t="n">
        <v>1</v>
      </c>
    </row>
    <row r="270630">
      <c r="A270630" t="inlineStr">
        <is>
          <t>outputfactory</t>
        </is>
      </c>
      <c r="B270630" t="n">
        <v>1</v>
      </c>
    </row>
    <row r="270631">
      <c r="A270631" t="inlineStr">
        <is>
          <t>sinewise</t>
        </is>
      </c>
      <c r="B270631" t="n">
        <v>1</v>
      </c>
    </row>
    <row r="270632">
      <c r="A270632" t="inlineStr">
        <is>
          <t>e94b485e80</t>
        </is>
      </c>
      <c r="B270632" t="n">
        <v>1</v>
      </c>
    </row>
    <row r="270633">
      <c r="A270633" t="inlineStr">
        <is>
          <t>panelpin</t>
        </is>
      </c>
      <c r="B270633" t="n">
        <v>1</v>
      </c>
    </row>
    <row r="270634">
      <c r="A270634" t="inlineStr">
        <is>
          <t>outputjson</t>
        </is>
      </c>
      <c r="B270634" t="n">
        <v>1</v>
      </c>
    </row>
    <row r="270635">
      <c r="A270635" t="inlineStr">
        <is>
          <t>arrietti</t>
        </is>
      </c>
      <c r="B270635" t="n">
        <v>1</v>
      </c>
    </row>
    <row r="270636">
      <c r="A270636" t="inlineStr">
        <is>
          <t>hairstyless</t>
        </is>
      </c>
      <c r="B270636" t="n">
        <v>1</v>
      </c>
    </row>
    <row r="270637">
      <c r="A270637" t="inlineStr">
        <is>
          <t>semireby</t>
        </is>
      </c>
      <c r="B270637" t="n">
        <v>1</v>
      </c>
    </row>
    <row r="270638">
      <c r="A270638" t="inlineStr">
        <is>
          <t>climmersold</t>
        </is>
      </c>
      <c r="B270638" t="n">
        <v>1</v>
      </c>
    </row>
    <row r="270639">
      <c r="A270639" t="inlineStr">
        <is>
          <t>colandoma</t>
        </is>
      </c>
      <c r="B270639" t="n">
        <v>1</v>
      </c>
    </row>
    <row r="270640">
      <c r="A270640" t="inlineStr">
        <is>
          <t>fifyears</t>
        </is>
      </c>
      <c r="B270640" t="n">
        <v>1</v>
      </c>
    </row>
    <row r="270641">
      <c r="A270641" t="inlineStr">
        <is>
          <t>irdiwindsorstar</t>
        </is>
      </c>
      <c r="B270641" t="n">
        <v>1</v>
      </c>
    </row>
    <row r="270642">
      <c r="A270642" t="inlineStr">
        <is>
          <t>agongly</t>
        </is>
      </c>
      <c r="B270642" t="n">
        <v>1</v>
      </c>
    </row>
    <row r="270643">
      <c r="A270643" t="inlineStr">
        <is>
          <t>ölgemir</t>
        </is>
      </c>
      <c r="B270643" t="n">
        <v>1</v>
      </c>
    </row>
    <row r="270644">
      <c r="A270644" t="inlineStr">
        <is>
          <t>arriettis</t>
        </is>
      </c>
      <c r="B270644" t="n">
        <v>1</v>
      </c>
    </row>
    <row r="270645">
      <c r="A270645" t="inlineStr">
        <is>
          <t>oystercard</t>
        </is>
      </c>
      <c r="B270645" t="n">
        <v>1</v>
      </c>
    </row>
    <row r="270646">
      <c r="A270646" t="inlineStr">
        <is>
          <t>szelda</t>
        </is>
      </c>
      <c r="B270646" t="n">
        <v>1</v>
      </c>
    </row>
    <row r="270647">
      <c r="A270647" t="inlineStr">
        <is>
          <t>6733tiggerwritergmail</t>
        </is>
      </c>
      <c r="B270647" t="n">
        <v>1</v>
      </c>
    </row>
    <row r="270648">
      <c r="A270648" t="inlineStr">
        <is>
          <t>nygrens</t>
        </is>
      </c>
      <c r="B270648" t="n">
        <v>1</v>
      </c>
    </row>
    <row r="270649">
      <c r="A270649" t="inlineStr">
        <is>
          <t>lakemore</t>
        </is>
      </c>
      <c r="B270649" t="n">
        <v>1</v>
      </c>
    </row>
    <row r="270650">
      <c r="A270650" t="inlineStr">
        <is>
          <t>budanals</t>
        </is>
      </c>
      <c r="B270650" t="n">
        <v>1</v>
      </c>
    </row>
    <row r="270651">
      <c r="A270651" t="inlineStr">
        <is>
          <t>trenchbrand</t>
        </is>
      </c>
      <c r="B270651" t="n">
        <v>1</v>
      </c>
    </row>
    <row r="270652">
      <c r="A270652" t="inlineStr">
        <is>
          <t>kg211s</t>
        </is>
      </c>
      <c r="B270652" t="n">
        <v>1</v>
      </c>
    </row>
    <row r="270653">
      <c r="A270653" t="inlineStr">
        <is>
          <t>meledy</t>
        </is>
      </c>
      <c r="B270653" t="n">
        <v>1</v>
      </c>
    </row>
    <row r="270654">
      <c r="A270654" t="inlineStr">
        <is>
          <t>slparaytail</t>
        </is>
      </c>
      <c r="B270654" t="n">
        <v>1</v>
      </c>
    </row>
    <row r="270655">
      <c r="A270655" t="inlineStr">
        <is>
          <t>ornahack</t>
        </is>
      </c>
      <c r="B270655" t="n">
        <v>1</v>
      </c>
    </row>
    <row r="270656">
      <c r="A270656" t="inlineStr">
        <is>
          <t>{affecthikergustle</t>
        </is>
      </c>
      <c r="B270656" t="n">
        <v>1</v>
      </c>
    </row>
    <row r="270657">
      <c r="A270657" t="inlineStr">
        <is>
          <t>bell631</t>
        </is>
      </c>
      <c r="B270657" t="n">
        <v>1</v>
      </c>
    </row>
    <row r="270658">
      <c r="A270658" t="inlineStr">
        <is>
          <t>treophine</t>
        </is>
      </c>
      <c r="B270658" t="n">
        <v>1</v>
      </c>
    </row>
    <row r="270659">
      <c r="A270659" t="inlineStr">
        <is>
          <t>bobonyour</t>
        </is>
      </c>
      <c r="B270659" t="n">
        <v>1</v>
      </c>
    </row>
    <row r="270660">
      <c r="A270660" t="inlineStr">
        <is>
          <t>washwardvt</t>
        </is>
      </c>
      <c r="B270660" t="n">
        <v>1</v>
      </c>
    </row>
    <row r="270661">
      <c r="A270661" t="inlineStr">
        <is>
          <t>3wr</t>
        </is>
      </c>
      <c r="B270661" t="n">
        <v>2</v>
      </c>
    </row>
    <row r="270662">
      <c r="A270662" t="inlineStr">
        <is>
          <t>buffalo83</t>
        </is>
      </c>
      <c r="B270662" t="n">
        <v>1</v>
      </c>
    </row>
    <row r="270663">
      <c r="A270663" t="inlineStr">
        <is>
          <t>mimel</t>
        </is>
      </c>
      <c r="B270663" t="n">
        <v>1</v>
      </c>
    </row>
    <row r="270664">
      <c r="A270664" t="inlineStr">
        <is>
          <t>vw123</t>
        </is>
      </c>
      <c r="B270664" t="n">
        <v>1</v>
      </c>
    </row>
    <row r="270665">
      <c r="A270665" t="inlineStr">
        <is>
          <t>wheelshare</t>
        </is>
      </c>
      <c r="B270665" t="n">
        <v>1</v>
      </c>
    </row>
    <row r="270666">
      <c r="A270666" t="inlineStr">
        <is>
          <t>lcnf</t>
        </is>
      </c>
      <c r="B270666" t="n">
        <v>1</v>
      </c>
    </row>
    <row r="270667">
      <c r="A270667" t="inlineStr">
        <is>
          <t>neloon</t>
        </is>
      </c>
      <c r="B270667" t="n">
        <v>1</v>
      </c>
    </row>
    <row r="270668">
      <c r="A270668" t="inlineStr">
        <is>
          <t>wvbs</t>
        </is>
      </c>
      <c r="B270668" t="n">
        <v>1</v>
      </c>
    </row>
    <row r="270669">
      <c r="A270669" t="inlineStr">
        <is>
          <t>xfalconhc</t>
        </is>
      </c>
      <c r="B270669" t="n">
        <v>1</v>
      </c>
    </row>
    <row r="270670">
      <c r="A270670" t="inlineStr">
        <is>
          <t>bensonwood</t>
        </is>
      </c>
      <c r="B270670" t="n">
        <v>1</v>
      </c>
    </row>
    <row r="270671">
      <c r="A270671" t="inlineStr">
        <is>
          <t>rickettsereem</t>
        </is>
      </c>
      <c r="B270671" t="n">
        <v>1</v>
      </c>
    </row>
    <row r="270672">
      <c r="A270672" t="inlineStr">
        <is>
          <t>cobbr</t>
        </is>
      </c>
      <c r="B270672" t="n">
        <v>1</v>
      </c>
    </row>
    <row r="270673">
      <c r="A270673" t="inlineStr">
        <is>
          <t>mvfl</t>
        </is>
      </c>
      <c r="B270673" t="n">
        <v>1</v>
      </c>
    </row>
    <row r="270674">
      <c r="A270674" t="inlineStr">
        <is>
          <t>disrof</t>
        </is>
      </c>
      <c r="B270674" t="n">
        <v>1</v>
      </c>
    </row>
    <row r="270675">
      <c r="A270675" t="inlineStr">
        <is>
          <t>35ghf</t>
        </is>
      </c>
      <c r="B270675" t="n">
        <v>1</v>
      </c>
    </row>
    <row r="270676">
      <c r="A270676" t="inlineStr">
        <is>
          <t>pstrl</t>
        </is>
      </c>
      <c r="B270676" t="n">
        <v>2</v>
      </c>
    </row>
    <row r="270677">
      <c r="A270677" t="inlineStr">
        <is>
          <t>facel</t>
        </is>
      </c>
      <c r="B270677" t="n">
        <v>1</v>
      </c>
    </row>
    <row r="270678">
      <c r="A270678" t="inlineStr">
        <is>
          <t>88bit</t>
        </is>
      </c>
      <c r="B270678" t="n">
        <v>1</v>
      </c>
    </row>
    <row r="270679">
      <c r="A270679" t="inlineStr">
        <is>
          <t>omniradio</t>
        </is>
      </c>
      <c r="B270679" t="n">
        <v>1</v>
      </c>
    </row>
    <row r="270680">
      <c r="A270680" t="inlineStr">
        <is>
          <t>sspx</t>
        </is>
      </c>
      <c r="B270680" t="n">
        <v>1</v>
      </c>
    </row>
    <row r="270681">
      <c r="A270681" t="inlineStr">
        <is>
          <t>vipersize</t>
        </is>
      </c>
      <c r="B270681" t="n">
        <v>1</v>
      </c>
    </row>
    <row r="270682">
      <c r="A270682" t="inlineStr">
        <is>
          <t>photection</t>
        </is>
      </c>
      <c r="B270682" t="n">
        <v>1</v>
      </c>
    </row>
    <row r="270683">
      <c r="A270683" t="inlineStr">
        <is>
          <t>comp7verage</t>
        </is>
      </c>
      <c r="B270683" t="n">
        <v>1</v>
      </c>
    </row>
    <row r="270684">
      <c r="A270684" t="inlineStr">
        <is>
          <t>descipline</t>
        </is>
      </c>
      <c r="B270684" t="n">
        <v>1</v>
      </c>
    </row>
    <row r="270685">
      <c r="A270685" t="inlineStr">
        <is>
          <t>webatetech</t>
        </is>
      </c>
      <c r="B270685" t="n">
        <v>1</v>
      </c>
    </row>
    <row r="270686">
      <c r="A270686" t="inlineStr">
        <is>
          <t>campplash</t>
        </is>
      </c>
      <c r="B270686" t="n">
        <v>1</v>
      </c>
    </row>
    <row r="270687">
      <c r="A270687" t="inlineStr">
        <is>
          <t>tomanagement</t>
        </is>
      </c>
      <c r="B270687" t="n">
        <v>1</v>
      </c>
    </row>
    <row r="270688">
      <c r="A270688" t="inlineStr">
        <is>
          <t>hosellows</t>
        </is>
      </c>
      <c r="B270688" t="n">
        <v>1</v>
      </c>
    </row>
    <row r="270689">
      <c r="A270689" t="inlineStr">
        <is>
          <t>ilellage</t>
        </is>
      </c>
      <c r="B270689" t="n">
        <v>1</v>
      </c>
    </row>
    <row r="270690">
      <c r="A270690" t="inlineStr">
        <is>
          <t>messiahfish</t>
        </is>
      </c>
      <c r="B270690" t="n">
        <v>1</v>
      </c>
    </row>
    <row r="270691">
      <c r="A270691" t="inlineStr">
        <is>
          <t>nightstory</t>
        </is>
      </c>
      <c r="B270691" t="n">
        <v>1</v>
      </c>
    </row>
    <row r="270692">
      <c r="A270692" t="inlineStr">
        <is>
          <t>cathurizedrefrigerated</t>
        </is>
      </c>
      <c r="B270692" t="n">
        <v>1</v>
      </c>
    </row>
    <row r="270693">
      <c r="A270693" t="inlineStr">
        <is>
          <t>courtyble</t>
        </is>
      </c>
      <c r="B270693" t="n">
        <v>1</v>
      </c>
    </row>
    <row r="270694">
      <c r="A270694" t="inlineStr">
        <is>
          <t>attheck</t>
        </is>
      </c>
      <c r="B270694" t="n">
        <v>1</v>
      </c>
    </row>
    <row r="270695">
      <c r="A270695" t="inlineStr">
        <is>
          <t>yansongs</t>
        </is>
      </c>
      <c r="B270695" t="n">
        <v>1</v>
      </c>
    </row>
    <row r="270696">
      <c r="A270696" t="inlineStr">
        <is>
          <t>khurmasud</t>
        </is>
      </c>
      <c r="B270696" t="n">
        <v>1</v>
      </c>
    </row>
    <row r="270697">
      <c r="A270697" t="inlineStr">
        <is>
          <t>numlanemembers</t>
        </is>
      </c>
      <c r="B270697" t="n">
        <v>1</v>
      </c>
    </row>
    <row r="270698">
      <c r="A270698" t="inlineStr">
        <is>
          <t>dosomethingsymbolkeys</t>
        </is>
      </c>
      <c r="B270698" t="n">
        <v>1</v>
      </c>
    </row>
    <row r="270699">
      <c r="A270699" t="inlineStr">
        <is>
          <t>rungseq</t>
        </is>
      </c>
      <c r="B270699" t="n">
        <v>1</v>
      </c>
    </row>
    <row r="270700">
      <c r="A270700" t="inlineStr">
        <is>
          <t>numlane</t>
        </is>
      </c>
      <c r="B270700" t="n">
        <v>1</v>
      </c>
    </row>
    <row r="270701">
      <c r="A270701" t="inlineStr">
        <is>
          <t>joinsessionplayerparams</t>
        </is>
      </c>
      <c r="B270701" t="n">
        <v>1</v>
      </c>
    </row>
    <row r="270702">
      <c r="A270702" t="inlineStr">
        <is>
          <t>rungseq3</t>
        </is>
      </c>
      <c r="B270702" t="n">
        <v>1</v>
      </c>
    </row>
    <row r="270703">
      <c r="A270703" t="inlineStr">
        <is>
          <t>bookeri</t>
        </is>
      </c>
      <c r="B270703" t="n">
        <v>1</v>
      </c>
    </row>
    <row r="270704">
      <c r="A270704" t="inlineStr">
        <is>
          <t>pondermgama</t>
        </is>
      </c>
      <c r="B270704" t="n">
        <v>1</v>
      </c>
    </row>
    <row r="270705">
      <c r="A270705" t="inlineStr">
        <is>
          <t>draftjohnjohn</t>
        </is>
      </c>
      <c r="B270705" t="n">
        <v>1</v>
      </c>
    </row>
    <row r="270706">
      <c r="A270706" t="inlineStr">
        <is>
          <t>pawcia</t>
        </is>
      </c>
      <c r="B270706" t="n">
        <v>1</v>
      </c>
    </row>
    <row r="270707">
      <c r="A270707" t="inlineStr">
        <is>
          <t>twittertolkien</t>
        </is>
      </c>
      <c r="B270707" t="n">
        <v>1</v>
      </c>
    </row>
    <row r="270708">
      <c r="A270708" t="inlineStr">
        <is>
          <t>czulkin</t>
        </is>
      </c>
      <c r="B270708" t="n">
        <v>1</v>
      </c>
    </row>
    <row r="270709">
      <c r="A270709" t="inlineStr">
        <is>
          <t>hadouf</t>
        </is>
      </c>
      <c r="B270709" t="n">
        <v>1</v>
      </c>
    </row>
    <row r="270710">
      <c r="A270710" t="inlineStr">
        <is>
          <t>wanzan</t>
        </is>
      </c>
      <c r="B270710" t="n">
        <v>1</v>
      </c>
    </row>
    <row r="270711">
      <c r="A270711" t="inlineStr">
        <is>
          <t>tokioslo</t>
        </is>
      </c>
      <c r="B270711" t="n">
        <v>1</v>
      </c>
    </row>
    <row r="270712">
      <c r="A270712" t="inlineStr">
        <is>
          <t>nicwood</t>
        </is>
      </c>
      <c r="B270712" t="n">
        <v>1</v>
      </c>
    </row>
    <row r="270713">
      <c r="A270713" t="inlineStr">
        <is>
          <t>othershttpswww</t>
        </is>
      </c>
      <c r="B270713" t="n">
        <v>1</v>
      </c>
    </row>
    <row r="270714">
      <c r="A270714" t="inlineStr">
        <is>
          <t>porosleft</t>
        </is>
      </c>
      <c r="B270714" t="n">
        <v>1</v>
      </c>
    </row>
    <row r="270715">
      <c r="A270715" t="inlineStr">
        <is>
          <t>diwc</t>
        </is>
      </c>
      <c r="B270715" t="n">
        <v>1</v>
      </c>
    </row>
    <row r="270716">
      <c r="A270716" t="inlineStr">
        <is>
          <t>yeloves</t>
        </is>
      </c>
      <c r="B270716" t="n">
        <v>1</v>
      </c>
    </row>
    <row r="270717">
      <c r="A270717" t="inlineStr">
        <is>
          <t>soulwing</t>
        </is>
      </c>
      <c r="B270717" t="n">
        <v>1</v>
      </c>
    </row>
    <row r="270718">
      <c r="A270718" t="inlineStr">
        <is>
          <t>48hs</t>
        </is>
      </c>
      <c r="B270718" t="n">
        <v>1</v>
      </c>
    </row>
    <row r="270719">
      <c r="A270719" t="inlineStr">
        <is>
          <t>topulation</t>
        </is>
      </c>
      <c r="B270719" t="n">
        <v>2</v>
      </c>
    </row>
    <row r="270720">
      <c r="A270720" t="inlineStr">
        <is>
          <t>b50it</t>
        </is>
      </c>
      <c r="B270720" t="n">
        <v>1</v>
      </c>
    </row>
    <row r="270721">
      <c r="A270721" t="inlineStr">
        <is>
          <t>ganitarians</t>
        </is>
      </c>
      <c r="B270721" t="n">
        <v>1</v>
      </c>
    </row>
    <row r="270722">
      <c r="A270722" t="inlineStr">
        <is>
          <t>prizzkolen</t>
        </is>
      </c>
      <c r="B270722" t="n">
        <v>1</v>
      </c>
    </row>
    <row r="270723">
      <c r="A270723" t="inlineStr">
        <is>
          <t>noés</t>
        </is>
      </c>
      <c r="B270723" t="n">
        <v>1</v>
      </c>
    </row>
    <row r="270724">
      <c r="A270724" t="inlineStr">
        <is>
          <t>cainer</t>
        </is>
      </c>
      <c r="B270724" t="n">
        <v>1</v>
      </c>
    </row>
    <row r="270725">
      <c r="A270725" t="inlineStr">
        <is>
          <t>vicister</t>
        </is>
      </c>
      <c r="B270725" t="n">
        <v>1</v>
      </c>
    </row>
    <row r="270726">
      <c r="A270726" t="inlineStr">
        <is>
          <t>tuthwener</t>
        </is>
      </c>
      <c r="B270726" t="n">
        <v>1</v>
      </c>
    </row>
    <row r="270727">
      <c r="A270727" t="inlineStr">
        <is>
          <t>vgbznon8e1eq</t>
        </is>
      </c>
      <c r="B270727" t="n">
        <v>1</v>
      </c>
    </row>
    <row r="270728">
      <c r="A270728" t="inlineStr">
        <is>
          <t>tabletcomic</t>
        </is>
      </c>
      <c r="B270728" t="n">
        <v>1</v>
      </c>
    </row>
    <row r="270729">
      <c r="A270729" t="inlineStr">
        <is>
          <t>includeences</t>
        </is>
      </c>
      <c r="B270729" t="n">
        <v>1</v>
      </c>
    </row>
    <row r="270730">
      <c r="A270730" t="inlineStr">
        <is>
          <t>calluse</t>
        </is>
      </c>
      <c r="B270730" t="n">
        <v>1</v>
      </c>
    </row>
    <row r="270731">
      <c r="A270731" t="inlineStr">
        <is>
          <t>org2000v2</t>
        </is>
      </c>
      <c r="B270731" t="n">
        <v>1</v>
      </c>
    </row>
    <row r="270732">
      <c r="A270732" t="inlineStr">
        <is>
          <t>trailingpointto</t>
        </is>
      </c>
      <c r="B270732" t="n">
        <v>1</v>
      </c>
    </row>
    <row r="270733">
      <c r="A270733" t="inlineStr">
        <is>
          <t>xmlnsjqueryhttpjquery</t>
        </is>
      </c>
      <c r="B270733" t="n">
        <v>1</v>
      </c>
    </row>
    <row r="270734">
      <c r="A270734" t="inlineStr">
        <is>
          <t>stzziztp</t>
        </is>
      </c>
      <c r="B270734" t="n">
        <v>1</v>
      </c>
    </row>
    <row r="270735">
      <c r="A270735" t="inlineStr">
        <is>
          <t>1000061010eventsourcea</t>
        </is>
      </c>
      <c r="B270735" t="n">
        <v>1</v>
      </c>
    </row>
    <row r="270736">
      <c r="A270736" t="inlineStr">
        <is>
          <t>19the</t>
        </is>
      </c>
      <c r="B270736" t="n">
        <v>1</v>
      </c>
    </row>
    <row r="270737">
      <c r="A270737" t="inlineStr">
        <is>
          <t>lowqueryfnid</t>
        </is>
      </c>
      <c r="B270737" t="n">
        <v>1</v>
      </c>
    </row>
    <row r="270738">
      <c r="A270738" t="inlineStr">
        <is>
          <t>ctaderclick</t>
        </is>
      </c>
      <c r="B270738" t="n">
        <v>1</v>
      </c>
    </row>
    <row r="270739">
      <c r="A270739" t="inlineStr">
        <is>
          <t>triggermy</t>
        </is>
      </c>
      <c r="B270739" t="n">
        <v>1</v>
      </c>
    </row>
    <row r="270740">
      <c r="A270740" t="inlineStr">
        <is>
          <t>distevent</t>
        </is>
      </c>
      <c r="B270740" t="n">
        <v>1</v>
      </c>
    </row>
    <row r="270741">
      <c r="A270741" t="inlineStr">
        <is>
          <t>flexexample_actions</t>
        </is>
      </c>
      <c r="B270741" t="n">
        <v>1</v>
      </c>
    </row>
    <row r="270742">
      <c r="A270742" t="inlineStr">
        <is>
          <t>relnoders</t>
        </is>
      </c>
      <c r="B270742" t="n">
        <v>1</v>
      </c>
    </row>
    <row r="270743">
      <c r="A270743" t="inlineStr">
        <is>
          <t>kb_kw</t>
        </is>
      </c>
      <c r="B270743" t="n">
        <v>1</v>
      </c>
    </row>
    <row r="270744">
      <c r="A270744" t="inlineStr">
        <is>
          <t>makejqueryselect</t>
        </is>
      </c>
      <c r="B270744" t="n">
        <v>1</v>
      </c>
    </row>
    <row r="270745">
      <c r="A270745" t="inlineStr">
        <is>
          <t>munk\s</t>
        </is>
      </c>
      <c r="B270745" t="n">
        <v>1</v>
      </c>
    </row>
    <row r="270746">
      <c r="A270746" t="inlineStr">
        <is>
          <t>reactnext</t>
        </is>
      </c>
      <c r="B270746" t="n">
        <v>1</v>
      </c>
    </row>
    <row r="270747">
      <c r="A270747" t="inlineStr">
        <is>
          <t>jquerygui</t>
        </is>
      </c>
      <c r="B270747" t="n">
        <v>1</v>
      </c>
    </row>
    <row r="270748">
      <c r="A270748" t="inlineStr">
        <is>
          <t>arrayand</t>
        </is>
      </c>
      <c r="B270748" t="n">
        <v>1</v>
      </c>
    </row>
    <row r="270749">
      <c r="A270749" t="inlineStr">
        <is>
          <t>sdkxindex</t>
        </is>
      </c>
      <c r="B270749" t="n">
        <v>1</v>
      </c>
    </row>
    <row r="270750">
      <c r="A270750" t="inlineStr">
        <is>
          <t>u20130920160</t>
        </is>
      </c>
      <c r="B270750" t="n">
        <v>1</v>
      </c>
    </row>
    <row r="270751">
      <c r="A270751" t="inlineStr">
        <is>
          <t>whenitză</t>
        </is>
      </c>
      <c r="B270751" t="n">
        <v>1</v>
      </c>
    </row>
    <row r="270752">
      <c r="A270752" t="inlineStr">
        <is>
          <t>harpendoor</t>
        </is>
      </c>
      <c r="B270752" t="n">
        <v>1</v>
      </c>
    </row>
    <row r="270753">
      <c r="A270753" t="inlineStr">
        <is>
          <t>oniops_silk</t>
        </is>
      </c>
      <c r="B270753" t="n">
        <v>1</v>
      </c>
    </row>
    <row r="270754">
      <c r="A270754" t="inlineStr">
        <is>
          <t>s_din</t>
        </is>
      </c>
      <c r="B270754" t="n">
        <v>1</v>
      </c>
    </row>
    <row r="270755">
      <c r="A270755" t="inlineStr">
        <is>
          <t>orthogonography</t>
        </is>
      </c>
      <c r="B270755" t="n">
        <v>1</v>
      </c>
    </row>
    <row r="270756">
      <c r="A270756" t="inlineStr">
        <is>
          <t>e_dj</t>
        </is>
      </c>
      <c r="B270756" t="n">
        <v>1</v>
      </c>
    </row>
    <row r="270757">
      <c r="A270757" t="inlineStr">
        <is>
          <t>f_wez</t>
        </is>
      </c>
      <c r="B270757" t="n">
        <v>1</v>
      </c>
    </row>
    <row r="270758">
      <c r="A270758" t="inlineStr">
        <is>
          <t>mankiewiczs</t>
        </is>
      </c>
      <c r="B270758" t="n">
        <v>2</v>
      </c>
    </row>
    <row r="270759">
      <c r="A270759" t="inlineStr">
        <is>
          <t>potfa</t>
        </is>
      </c>
      <c r="B270759" t="n">
        <v>1</v>
      </c>
    </row>
    <row r="270760">
      <c r="A270760" t="inlineStr">
        <is>
          <t>soullotus</t>
        </is>
      </c>
      <c r="B270760" t="n">
        <v>1</v>
      </c>
    </row>
    <row r="270761">
      <c r="A270761" t="inlineStr">
        <is>
          <t>comishunaker</t>
        </is>
      </c>
      <c r="B270761" t="n">
        <v>1</v>
      </c>
    </row>
    <row r="270762">
      <c r="A270762" t="inlineStr">
        <is>
          <t>curatingcurating</t>
        </is>
      </c>
      <c r="B270762" t="n">
        <v>1</v>
      </c>
    </row>
    <row r="270763">
      <c r="A270763" t="inlineStr">
        <is>
          <t>animacing</t>
        </is>
      </c>
      <c r="B270763" t="n">
        <v>1</v>
      </c>
    </row>
    <row r="270764">
      <c r="A270764" t="inlineStr">
        <is>
          <t>httpdustinthes</t>
        </is>
      </c>
      <c r="B270764" t="n">
        <v>1</v>
      </c>
    </row>
    <row r="270765">
      <c r="A270765" t="inlineStr">
        <is>
          <t>youlab</t>
        </is>
      </c>
      <c r="B270765" t="n">
        <v>1</v>
      </c>
    </row>
    <row r="270766">
      <c r="A270766" t="inlineStr">
        <is>
          <t>wheye</t>
        </is>
      </c>
      <c r="B270766" t="n">
        <v>1</v>
      </c>
    </row>
    <row r="270767">
      <c r="A270767" t="inlineStr">
        <is>
          <t>toyscale</t>
        </is>
      </c>
      <c r="B270767" t="n">
        <v>1</v>
      </c>
    </row>
    <row r="270768">
      <c r="A270768" t="inlineStr">
        <is>
          <t>sisoh</t>
        </is>
      </c>
      <c r="B270768" t="n">
        <v>1</v>
      </c>
    </row>
    <row r="270769">
      <c r="A270769" t="inlineStr">
        <is>
          <t>goosebagging</t>
        </is>
      </c>
      <c r="B270769" t="n">
        <v>1</v>
      </c>
    </row>
    <row r="270770">
      <c r="A270770" t="inlineStr">
        <is>
          <t>popters</t>
        </is>
      </c>
      <c r="B270770" t="n">
        <v>1</v>
      </c>
    </row>
    <row r="270771">
      <c r="A270771" t="inlineStr">
        <is>
          <t>glecombe</t>
        </is>
      </c>
      <c r="B270771" t="n">
        <v>1</v>
      </c>
    </row>
    <row r="270772">
      <c r="A270772" t="inlineStr">
        <is>
          <t>yorkmears</t>
        </is>
      </c>
      <c r="B270772" t="n">
        <v>1</v>
      </c>
    </row>
    <row r="270773">
      <c r="A270773" t="inlineStr">
        <is>
          <t>wwfumatt</t>
        </is>
      </c>
      <c r="B270773" t="n">
        <v>1</v>
      </c>
    </row>
    <row r="270774">
      <c r="A270774" t="inlineStr">
        <is>
          <t>versdale</t>
        </is>
      </c>
      <c r="B270774" t="n">
        <v>1</v>
      </c>
    </row>
    <row r="270775">
      <c r="A270775" t="inlineStr">
        <is>
          <t>httpjudasfunkz</t>
        </is>
      </c>
      <c r="B270775" t="n">
        <v>1</v>
      </c>
    </row>
    <row r="270776">
      <c r="A270776" t="inlineStr">
        <is>
          <t>twitterjeremy</t>
        </is>
      </c>
      <c r="B270776" t="n">
        <v>1</v>
      </c>
    </row>
    <row r="270777">
      <c r="A270777" t="inlineStr">
        <is>
          <t>14rc</t>
        </is>
      </c>
      <c r="B270777" t="n">
        <v>1</v>
      </c>
    </row>
    <row r="270778">
      <c r="A270778" t="inlineStr">
        <is>
          <t>joineder</t>
        </is>
      </c>
      <c r="B270778" t="n">
        <v>1</v>
      </c>
    </row>
    <row r="270779">
      <c r="A270779" t="inlineStr">
        <is>
          <t>welfast</t>
        </is>
      </c>
      <c r="B270779" t="n">
        <v>1</v>
      </c>
    </row>
    <row r="270780">
      <c r="A270780" t="inlineStr">
        <is>
          <t>bezvati</t>
        </is>
      </c>
      <c r="B270780" t="n">
        <v>1</v>
      </c>
    </row>
    <row r="270781">
      <c r="A270781" t="inlineStr">
        <is>
          <t>comfedn</t>
        </is>
      </c>
      <c r="B270781" t="n">
        <v>1</v>
      </c>
    </row>
    <row r="270782">
      <c r="A270782" t="inlineStr">
        <is>
          <t>staistophepic</t>
        </is>
      </c>
      <c r="B270782" t="n">
        <v>1</v>
      </c>
    </row>
    <row r="270783">
      <c r="A270783" t="inlineStr">
        <is>
          <t>belania</t>
        </is>
      </c>
      <c r="B270783" t="n">
        <v>1</v>
      </c>
    </row>
    <row r="270784">
      <c r="A270784" t="inlineStr">
        <is>
          <t>mnmrew</t>
        </is>
      </c>
      <c r="B270784" t="n">
        <v>1</v>
      </c>
    </row>
    <row r="270785">
      <c r="A270785" t="inlineStr">
        <is>
          <t>windyourpearlik</t>
        </is>
      </c>
      <c r="B270785" t="n">
        <v>1</v>
      </c>
    </row>
    <row r="270786">
      <c r="A270786" t="inlineStr">
        <is>
          <t>someizers</t>
        </is>
      </c>
      <c r="B270786" t="n">
        <v>1</v>
      </c>
    </row>
    <row r="270787">
      <c r="A270787" t="inlineStr">
        <is>
          <t>toptight</t>
        </is>
      </c>
      <c r="B270787" t="n">
        <v>1</v>
      </c>
    </row>
    <row r="270788">
      <c r="A270788" t="inlineStr">
        <is>
          <t>fighethe</t>
        </is>
      </c>
      <c r="B270788" t="n">
        <v>1</v>
      </c>
    </row>
    <row r="270789">
      <c r="A270789" t="inlineStr">
        <is>
          <t>grandpool</t>
        </is>
      </c>
      <c r="B270789" t="n">
        <v>1</v>
      </c>
    </row>
    <row r="270790">
      <c r="A270790" t="inlineStr">
        <is>
          <t>peskepelo</t>
        </is>
      </c>
      <c r="B270790" t="n">
        <v>1</v>
      </c>
    </row>
    <row r="270791">
      <c r="A270791" t="inlineStr">
        <is>
          <t>g5k</t>
        </is>
      </c>
      <c r="B270791" t="n">
        <v>2</v>
      </c>
    </row>
    <row r="270792">
      <c r="A270792" t="inlineStr">
        <is>
          <t>derzzings</t>
        </is>
      </c>
      <c r="B270792" t="n">
        <v>1</v>
      </c>
    </row>
    <row r="270793">
      <c r="A270793" t="inlineStr">
        <is>
          <t>silianas</t>
        </is>
      </c>
      <c r="B270793" t="n">
        <v>1</v>
      </c>
    </row>
    <row r="270794">
      <c r="A270794" t="inlineStr">
        <is>
          <t>linealistic</t>
        </is>
      </c>
      <c r="B270794" t="n">
        <v>1</v>
      </c>
    </row>
    <row r="270795">
      <c r="A270795" t="inlineStr">
        <is>
          <t>rodenheim</t>
        </is>
      </c>
      <c r="B270795" t="n">
        <v>2</v>
      </c>
    </row>
    <row r="270796">
      <c r="A270796" t="inlineStr">
        <is>
          <t>elfvester</t>
        </is>
      </c>
      <c r="B270796" t="n">
        <v>1</v>
      </c>
    </row>
    <row r="270797">
      <c r="A270797" t="inlineStr">
        <is>
          <t>brholos13</t>
        </is>
      </c>
      <c r="B270797" t="n">
        <v>1</v>
      </c>
    </row>
    <row r="270798">
      <c r="A270798" t="inlineStr">
        <is>
          <t>brinksbot</t>
        </is>
      </c>
      <c r="B270798" t="n">
        <v>1</v>
      </c>
    </row>
    <row r="270799">
      <c r="A270799" t="inlineStr">
        <is>
          <t>vertiat</t>
        </is>
      </c>
      <c r="B270799" t="n">
        <v>1</v>
      </c>
    </row>
    <row r="270800">
      <c r="A270800" t="inlineStr">
        <is>
          <t>guardwipe</t>
        </is>
      </c>
      <c r="B270800" t="n">
        <v>1</v>
      </c>
    </row>
    <row r="270801">
      <c r="A270801" t="inlineStr">
        <is>
          <t>y2o</t>
        </is>
      </c>
      <c r="B270801" t="n">
        <v>1</v>
      </c>
    </row>
    <row r="270802">
      <c r="A270802" t="inlineStr">
        <is>
          <t>john—john</t>
        </is>
      </c>
      <c r="B270802" t="n">
        <v>1</v>
      </c>
    </row>
    <row r="270803">
      <c r="A270803" t="inlineStr">
        <is>
          <t>oftcope</t>
        </is>
      </c>
      <c r="B270803" t="n">
        <v>1</v>
      </c>
    </row>
    <row r="270804">
      <c r="A270804" t="inlineStr">
        <is>
          <t>heroolis</t>
        </is>
      </c>
      <c r="B270804" t="n">
        <v>1</v>
      </c>
    </row>
    <row r="270805">
      <c r="A270805" t="inlineStr">
        <is>
          <t>letzignment</t>
        </is>
      </c>
      <c r="B270805" t="n">
        <v>1</v>
      </c>
    </row>
    <row r="270806">
      <c r="A270806" t="inlineStr">
        <is>
          <t>keypackage</t>
        </is>
      </c>
      <c r="B270806" t="n">
        <v>1</v>
      </c>
    </row>
    <row r="270807">
      <c r="A270807" t="inlineStr">
        <is>
          <t>tangiblei</t>
        </is>
      </c>
      <c r="B270807" t="n">
        <v>1</v>
      </c>
    </row>
    <row r="270808">
      <c r="A270808" t="inlineStr">
        <is>
          <t>logmetal</t>
        </is>
      </c>
      <c r="B270808" t="n">
        <v>1</v>
      </c>
    </row>
    <row r="270809">
      <c r="A270809" t="inlineStr">
        <is>
          <t>gearogen38heads</t>
        </is>
      </c>
      <c r="B270809" t="n">
        <v>1</v>
      </c>
    </row>
    <row r="270810">
      <c r="A270810" t="inlineStr">
        <is>
          <t>ntppmup</t>
        </is>
      </c>
      <c r="B270810" t="n">
        <v>1</v>
      </c>
    </row>
    <row r="270811">
      <c r="A270811" t="inlineStr">
        <is>
          <t>psxfit</t>
        </is>
      </c>
      <c r="B270811" t="n">
        <v>1</v>
      </c>
    </row>
    <row r="270812">
      <c r="A270812" t="inlineStr">
        <is>
          <t>casualton</t>
        </is>
      </c>
      <c r="B270812" t="n">
        <v>1</v>
      </c>
    </row>
    <row r="270813">
      <c r="A270813" t="inlineStr">
        <is>
          <t>menuhammersread</t>
        </is>
      </c>
      <c r="B270813" t="n">
        <v>1</v>
      </c>
    </row>
    <row r="270814">
      <c r="A270814" t="inlineStr">
        <is>
          <t>fragillery</t>
        </is>
      </c>
      <c r="B270814" t="n">
        <v>1</v>
      </c>
    </row>
    <row r="270815">
      <c r="A270815" t="inlineStr">
        <is>
          <t>damagehp5</t>
        </is>
      </c>
      <c r="B270815" t="n">
        <v>1</v>
      </c>
    </row>
    <row r="270816">
      <c r="A270816" t="inlineStr">
        <is>
          <t>—📞</t>
        </is>
      </c>
      <c r="B270816" t="n">
        <v>1</v>
      </c>
    </row>
    <row r="270817">
      <c r="A270817" t="inlineStr">
        <is>
          <t>epileigoia</t>
        </is>
      </c>
      <c r="B270817" t="n">
        <v>1</v>
      </c>
    </row>
    <row r="270818">
      <c r="A270818" t="inlineStr">
        <is>
          <t>quantity_strong</t>
        </is>
      </c>
      <c r="B270818" t="n">
        <v>1</v>
      </c>
    </row>
    <row r="270819">
      <c r="A270819" t="inlineStr">
        <is>
          <t>permostgravities</t>
        </is>
      </c>
      <c r="B270819" t="n">
        <v>1</v>
      </c>
    </row>
    <row r="270820">
      <c r="A270820" t="inlineStr">
        <is>
          <t>fast_zonie</t>
        </is>
      </c>
      <c r="B270820" t="n">
        <v>1</v>
      </c>
    </row>
    <row r="270821">
      <c r="A270821" t="inlineStr">
        <is>
          <t>rcv1l</t>
        </is>
      </c>
      <c r="B270821" t="n">
        <v>1</v>
      </c>
    </row>
    <row r="270822">
      <c r="A270822" t="inlineStr">
        <is>
          <t>orgwikiserge☞_driver</t>
        </is>
      </c>
      <c r="B270822" t="n">
        <v>1</v>
      </c>
    </row>
    <row r="270823">
      <c r="A270823" t="inlineStr">
        <is>
          <t>vsummon</t>
        </is>
      </c>
      <c r="B270823" t="n">
        <v>1</v>
      </c>
    </row>
    <row r="270824">
      <c r="A270824" t="inlineStr">
        <is>
          <t>nachage</t>
        </is>
      </c>
      <c r="B270824" t="n">
        <v>1</v>
      </c>
    </row>
    <row r="270825">
      <c r="A270825" t="inlineStr">
        <is>
          <t>3gripping</t>
        </is>
      </c>
      <c r="B270825" t="n">
        <v>1</v>
      </c>
    </row>
    <row r="270826">
      <c r="A270826" t="inlineStr">
        <is>
          <t>regularlycast</t>
        </is>
      </c>
      <c r="B270826" t="n">
        <v>1</v>
      </c>
    </row>
    <row r="270827">
      <c r="A270827" t="inlineStr">
        <is>
          <t>hpening</t>
        </is>
      </c>
      <c r="B270827" t="n">
        <v>1</v>
      </c>
    </row>
    <row r="270828">
      <c r="A270828" t="inlineStr">
        <is>
          <t>vizrepech</t>
        </is>
      </c>
      <c r="B270828" t="n">
        <v>1</v>
      </c>
    </row>
    <row r="270829">
      <c r="A270829" t="inlineStr">
        <is>
          <t>aadremly</t>
        </is>
      </c>
      <c r="B270829" t="n">
        <v>1</v>
      </c>
    </row>
    <row r="270830">
      <c r="A270830" t="inlineStr">
        <is>
          <t>cotemits2</t>
        </is>
      </c>
      <c r="B270830" t="n">
        <v>1</v>
      </c>
    </row>
    <row r="270831">
      <c r="A270831" t="inlineStr">
        <is>
          <t>defenceings</t>
        </is>
      </c>
      <c r="B270831" t="n">
        <v>1</v>
      </c>
    </row>
    <row r="270832">
      <c r="A270832" t="inlineStr">
        <is>
          <t>systemdulice</t>
        </is>
      </c>
      <c r="B270832" t="n">
        <v>1</v>
      </c>
    </row>
    <row r="270833">
      <c r="A270833" t="inlineStr">
        <is>
          <t>totemit2_step_s</t>
        </is>
      </c>
      <c r="B270833" t="n">
        <v>1</v>
      </c>
    </row>
    <row r="270834">
      <c r="A270834" t="inlineStr">
        <is>
          <t>dpsreduces</t>
        </is>
      </c>
      <c r="B270834" t="n">
        <v>1</v>
      </c>
    </row>
    <row r="270835">
      <c r="A270835" t="inlineStr">
        <is>
          <t>exarius</t>
        </is>
      </c>
      <c r="B270835" t="n">
        <v>1</v>
      </c>
    </row>
    <row r="270836">
      <c r="A270836" t="inlineStr">
        <is>
          <t>bufferstrong—affected</t>
        </is>
      </c>
      <c r="B270836" t="n">
        <v>1</v>
      </c>
    </row>
    <row r="270837">
      <c r="A270837" t="inlineStr">
        <is>
          <t>lambhardmode</t>
        </is>
      </c>
      <c r="B270837" t="n">
        <v>1</v>
      </c>
    </row>
    <row r="270838">
      <c r="A270838" t="inlineStr">
        <is>
          <t>popmage</t>
        </is>
      </c>
      <c r="B270838" t="n">
        <v>1</v>
      </c>
    </row>
    <row r="270839">
      <c r="A270839" t="inlineStr">
        <is>
          <t>metamorphen</t>
        </is>
      </c>
      <c r="B270839" t="n">
        <v>1</v>
      </c>
    </row>
    <row r="270840">
      <c r="A270840" t="inlineStr">
        <is>
          <t>garbagulin</t>
        </is>
      </c>
      <c r="B270840" t="n">
        <v>1</v>
      </c>
    </row>
    <row r="270841">
      <c r="A270841" t="inlineStr">
        <is>
          <t>chargespenalty</t>
        </is>
      </c>
      <c r="B270841" t="n">
        <v>1</v>
      </c>
    </row>
    <row r="270842">
      <c r="A270842" t="inlineStr">
        <is>
          <t>songku</t>
        </is>
      </c>
      <c r="B270842" t="n">
        <v>1</v>
      </c>
    </row>
    <row r="270843">
      <c r="A270843" t="inlineStr">
        <is>
          <t>motherckin</t>
        </is>
      </c>
      <c r="B270843" t="n">
        <v>1</v>
      </c>
    </row>
    <row r="270844">
      <c r="A270844" t="inlineStr">
        <is>
          <t>pzh</t>
        </is>
      </c>
      <c r="B270844" t="n">
        <v>1</v>
      </c>
    </row>
    <row r="270845">
      <c r="A270845" t="inlineStr">
        <is>
          <t>jouhus</t>
        </is>
      </c>
      <c r="B270845" t="n">
        <v>1</v>
      </c>
    </row>
    <row r="270846">
      <c r="A270846" t="inlineStr">
        <is>
          <t>conoutations</t>
        </is>
      </c>
      <c r="B270846" t="n">
        <v>1</v>
      </c>
    </row>
    <row r="270847">
      <c r="A270847" t="inlineStr">
        <is>
          <t>jerʒots</t>
        </is>
      </c>
      <c r="B270847" t="n">
        <v>1</v>
      </c>
    </row>
    <row r="270848">
      <c r="A270848" t="inlineStr">
        <is>
          <t>payprint</t>
        </is>
      </c>
      <c r="B270848" t="n">
        <v>1</v>
      </c>
    </row>
    <row r="270849">
      <c r="A270849" t="inlineStr">
        <is>
          <t>bankists</t>
        </is>
      </c>
      <c r="B270849" t="n">
        <v>1</v>
      </c>
    </row>
    <row r="270850">
      <c r="A270850" t="inlineStr">
        <is>
          <t>mmcyears</t>
        </is>
      </c>
      <c r="B270850" t="n">
        <v>1</v>
      </c>
    </row>
    <row r="270851">
      <c r="A270851" t="inlineStr">
        <is>
          <t>worancer</t>
        </is>
      </c>
      <c r="B270851" t="n">
        <v>1</v>
      </c>
    </row>
    <row r="270852">
      <c r="A270852" t="inlineStr">
        <is>
          <t>paha�s</t>
        </is>
      </c>
      <c r="B270852" t="n">
        <v>1</v>
      </c>
    </row>
    <row r="270853">
      <c r="A270853" t="inlineStr">
        <is>
          <t>bartheic</t>
        </is>
      </c>
      <c r="B270853" t="n">
        <v>1</v>
      </c>
    </row>
    <row r="270854">
      <c r="A270854" t="inlineStr">
        <is>
          <t>returngaza</t>
        </is>
      </c>
      <c r="B270854" t="n">
        <v>1</v>
      </c>
    </row>
    <row r="270855">
      <c r="A270855" t="inlineStr">
        <is>
          <t>2lli</t>
        </is>
      </c>
      <c r="B270855" t="n">
        <v>1</v>
      </c>
    </row>
    <row r="270856">
      <c r="A270856" t="inlineStr">
        <is>
          <t>citicus</t>
        </is>
      </c>
      <c r="B270856" t="n">
        <v>1</v>
      </c>
    </row>
    <row r="270857">
      <c r="A270857" t="inlineStr">
        <is>
          <t>upfrog</t>
        </is>
      </c>
      <c r="B270857" t="n">
        <v>1</v>
      </c>
    </row>
    <row r="270858">
      <c r="A270858" t="inlineStr">
        <is>
          <t>adycool</t>
        </is>
      </c>
      <c r="B270858" t="n">
        <v>1</v>
      </c>
    </row>
    <row r="270859">
      <c r="A270859" t="inlineStr">
        <is>
          <t>archbon</t>
        </is>
      </c>
      <c r="B270859" t="n">
        <v>1</v>
      </c>
    </row>
    <row r="270860">
      <c r="A270860" t="inlineStr">
        <is>
          <t>reats</t>
        </is>
      </c>
      <c r="B270860" t="n">
        <v>1</v>
      </c>
    </row>
    <row r="270861">
      <c r="A270861" t="inlineStr">
        <is>
          <t>lassound</t>
        </is>
      </c>
      <c r="B270861" t="n">
        <v>1</v>
      </c>
    </row>
    <row r="270862">
      <c r="A270862" t="inlineStr">
        <is>
          <t>twelvestay</t>
        </is>
      </c>
      <c r="B270862" t="n">
        <v>1</v>
      </c>
    </row>
    <row r="270863">
      <c r="A270863" t="inlineStr">
        <is>
          <t>shaook</t>
        </is>
      </c>
      <c r="B270863" t="n">
        <v>1</v>
      </c>
    </row>
    <row r="270864">
      <c r="A270864" t="inlineStr">
        <is>
          <t>landwise</t>
        </is>
      </c>
      <c r="B270864" t="n">
        <v>1</v>
      </c>
    </row>
    <row r="270865">
      <c r="A270865" t="inlineStr">
        <is>
          <t>platwork</t>
        </is>
      </c>
      <c r="B270865" t="n">
        <v>1</v>
      </c>
    </row>
    <row r="270866">
      <c r="A270866" t="inlineStr">
        <is>
          <t>wrenewable</t>
        </is>
      </c>
      <c r="B270866" t="n">
        <v>1</v>
      </c>
    </row>
    <row r="270867">
      <c r="A270867" t="inlineStr">
        <is>
          <t>ukiponly</t>
        </is>
      </c>
      <c r="B270867" t="n">
        <v>1</v>
      </c>
    </row>
    <row r="270868">
      <c r="A270868" t="inlineStr">
        <is>
          <t>imstitution</t>
        </is>
      </c>
      <c r="B270868" t="n">
        <v>1</v>
      </c>
    </row>
    <row r="270869">
      <c r="A270869" t="inlineStr">
        <is>
          <t>unabogis</t>
        </is>
      </c>
      <c r="B270869" t="n">
        <v>1</v>
      </c>
    </row>
    <row r="270870">
      <c r="A270870" t="inlineStr">
        <is>
          <t>coachmcgrath</t>
        </is>
      </c>
      <c r="B270870" t="n">
        <v>2</v>
      </c>
    </row>
    <row r="270871">
      <c r="A270871" t="inlineStr">
        <is>
          <t>barrolho</t>
        </is>
      </c>
      <c r="B270871" t="n">
        <v>1</v>
      </c>
    </row>
    <row r="270872">
      <c r="A270872" t="inlineStr">
        <is>
          <t>pumfight</t>
        </is>
      </c>
      <c r="B270872" t="n">
        <v>1</v>
      </c>
    </row>
    <row r="270873">
      <c r="A270873" t="inlineStr">
        <is>
          <t>ladwirszys</t>
        </is>
      </c>
      <c r="B270873" t="n">
        <v>1</v>
      </c>
    </row>
    <row r="270874">
      <c r="A270874" t="inlineStr">
        <is>
          <t>vonbugtermin</t>
        </is>
      </c>
      <c r="B270874" t="n">
        <v>1</v>
      </c>
    </row>
    <row r="270875">
      <c r="A270875" t="inlineStr">
        <is>
          <t>lotterd</t>
        </is>
      </c>
      <c r="B270875" t="n">
        <v>1</v>
      </c>
    </row>
    <row r="270876">
      <c r="A270876" t="inlineStr">
        <is>
          <t>shirmtington</t>
        </is>
      </c>
      <c r="B270876" t="n">
        <v>1</v>
      </c>
    </row>
    <row r="270877">
      <c r="A270877" t="inlineStr">
        <is>
          <t>llice</t>
        </is>
      </c>
      <c r="B270877" t="n">
        <v>1</v>
      </c>
    </row>
    <row r="270878">
      <c r="A270878" t="inlineStr">
        <is>
          <t>rodobos</t>
        </is>
      </c>
      <c r="B270878" t="n">
        <v>1</v>
      </c>
    </row>
    <row r="270879">
      <c r="A270879" t="inlineStr">
        <is>
          <t>bohannan</t>
        </is>
      </c>
      <c r="B270879" t="n">
        <v>1</v>
      </c>
    </row>
    <row r="270880">
      <c r="A270880" t="inlineStr">
        <is>
          <t>cherubbid</t>
        </is>
      </c>
      <c r="B270880" t="n">
        <v>1</v>
      </c>
    </row>
    <row r="270881">
      <c r="A270881" t="inlineStr">
        <is>
          <t>elephantarians</t>
        </is>
      </c>
      <c r="B270881" t="n">
        <v>1</v>
      </c>
    </row>
    <row r="270882">
      <c r="A270882" t="inlineStr">
        <is>
          <t>nyatobo</t>
        </is>
      </c>
      <c r="B270882" t="n">
        <v>1</v>
      </c>
    </row>
    <row r="270883">
      <c r="A270883" t="inlineStr">
        <is>
          <t>droiss</t>
        </is>
      </c>
      <c r="B270883" t="n">
        <v>1</v>
      </c>
    </row>
    <row r="270884">
      <c r="A270884" t="inlineStr">
        <is>
          <t>kaggathūr</t>
        </is>
      </c>
      <c r="B270884" t="n">
        <v>1</v>
      </c>
    </row>
    <row r="270885">
      <c r="A270885" t="inlineStr">
        <is>
          <t>buckeever</t>
        </is>
      </c>
      <c r="B270885" t="n">
        <v>1</v>
      </c>
    </row>
    <row r="270886">
      <c r="A270886" t="inlineStr">
        <is>
          <t>ehsel</t>
        </is>
      </c>
      <c r="B270886" t="n">
        <v>1</v>
      </c>
    </row>
    <row r="270887">
      <c r="A270887" t="inlineStr">
        <is>
          <t>noggy</t>
        </is>
      </c>
      <c r="B270887" t="n">
        <v>2</v>
      </c>
    </row>
    <row r="270888">
      <c r="A270888" t="inlineStr">
        <is>
          <t>stazie</t>
        </is>
      </c>
      <c r="B270888" t="n">
        <v>1</v>
      </c>
    </row>
    <row r="270889">
      <c r="A270889" t="inlineStr">
        <is>
          <t>lacmt</t>
        </is>
      </c>
      <c r="B270889" t="n">
        <v>1</v>
      </c>
    </row>
    <row r="270890">
      <c r="A270890" t="inlineStr">
        <is>
          <t>sayase</t>
        </is>
      </c>
      <c r="B270890" t="n">
        <v>1</v>
      </c>
    </row>
    <row r="270891">
      <c r="A270891" t="inlineStr">
        <is>
          <t>bighered</t>
        </is>
      </c>
      <c r="B270891" t="n">
        <v>1</v>
      </c>
    </row>
    <row r="270892">
      <c r="A270892" t="inlineStr">
        <is>
          <t>dixiebagdogbfennatumnatcuiespn</t>
        </is>
      </c>
      <c r="B270892" t="n">
        <v>1</v>
      </c>
    </row>
    <row r="270893">
      <c r="A270893" t="inlineStr">
        <is>
          <t>wunst</t>
        </is>
      </c>
      <c r="B270893" t="n">
        <v>1</v>
      </c>
    </row>
    <row r="270894">
      <c r="A270894" t="inlineStr">
        <is>
          <t>340gr</t>
        </is>
      </c>
      <c r="B270894" t="n">
        <v>1</v>
      </c>
    </row>
    <row r="270895">
      <c r="A270895" t="inlineStr">
        <is>
          <t>cibarin</t>
        </is>
      </c>
      <c r="B270895" t="n">
        <v>1</v>
      </c>
    </row>
    <row r="270896">
      <c r="A270896" t="inlineStr">
        <is>
          <t>sarag</t>
        </is>
      </c>
      <c r="B270896" t="n">
        <v>2</v>
      </c>
    </row>
    <row r="270897">
      <c r="A270897" t="inlineStr">
        <is>
          <t>hugliest</t>
        </is>
      </c>
      <c r="B270897" t="n">
        <v>1</v>
      </c>
    </row>
    <row r="270898">
      <c r="A270898" t="inlineStr">
        <is>
          <t>halberon</t>
        </is>
      </c>
      <c r="B270898" t="n">
        <v>1</v>
      </c>
    </row>
    <row r="270899">
      <c r="A270899" t="inlineStr">
        <is>
          <t>estavilla</t>
        </is>
      </c>
      <c r="B270899" t="n">
        <v>1</v>
      </c>
    </row>
    <row r="270900">
      <c r="A270900" t="inlineStr">
        <is>
          <t>rovespeedresa</t>
        </is>
      </c>
      <c r="B270900" t="n">
        <v>1</v>
      </c>
    </row>
    <row r="270901">
      <c r="A270901" t="inlineStr">
        <is>
          <t>iilyberry</t>
        </is>
      </c>
      <c r="B270901" t="n">
        <v>1</v>
      </c>
    </row>
    <row r="270902">
      <c r="A270902" t="inlineStr">
        <is>
          <t>mcgrel</t>
        </is>
      </c>
      <c r="B270902" t="n">
        <v>1</v>
      </c>
    </row>
    <row r="270903">
      <c r="A270903" t="inlineStr">
        <is>
          <t>fruitbaby</t>
        </is>
      </c>
      <c r="B270903" t="n">
        <v>1</v>
      </c>
    </row>
    <row r="270904">
      <c r="A270904" t="inlineStr">
        <is>
          <t>sjümut</t>
        </is>
      </c>
      <c r="B270904" t="n">
        <v>1</v>
      </c>
    </row>
    <row r="270905">
      <c r="A270905" t="inlineStr">
        <is>
          <t>choicelink</t>
        </is>
      </c>
      <c r="B270905" t="n">
        <v>2</v>
      </c>
    </row>
    <row r="270906">
      <c r="A270906" t="inlineStr">
        <is>
          <t>comseries1997may07ate</t>
        </is>
      </c>
      <c r="B270906" t="n">
        <v>1</v>
      </c>
    </row>
    <row r="270907">
      <c r="A270907" t="inlineStr">
        <is>
          <t>xiippresource</t>
        </is>
      </c>
      <c r="B270907" t="n">
        <v>1</v>
      </c>
    </row>
    <row r="270908">
      <c r="A270908" t="inlineStr">
        <is>
          <t>p744893</t>
        </is>
      </c>
      <c r="B270908" t="n">
        <v>1</v>
      </c>
    </row>
    <row r="270909">
      <c r="A270909" t="inlineStr">
        <is>
          <t>rubblegal</t>
        </is>
      </c>
      <c r="B270909" t="n">
        <v>1</v>
      </c>
    </row>
    <row r="270910">
      <c r="A270910" t="inlineStr">
        <is>
          <t>viluction</t>
        </is>
      </c>
      <c r="B270910" t="n">
        <v>1</v>
      </c>
    </row>
    <row r="270911">
      <c r="A270911" t="inlineStr">
        <is>
          <t>nilwhaa</t>
        </is>
      </c>
      <c r="B270911" t="n">
        <v>1</v>
      </c>
    </row>
    <row r="270912">
      <c r="A270912" t="inlineStr">
        <is>
          <t>acciduo</t>
        </is>
      </c>
      <c r="B270912" t="n">
        <v>1</v>
      </c>
    </row>
    <row r="270913">
      <c r="A270913" t="inlineStr">
        <is>
          <t>scholheim</t>
        </is>
      </c>
      <c r="B270913" t="n">
        <v>1</v>
      </c>
    </row>
    <row r="270914">
      <c r="A270914" t="inlineStr">
        <is>
          <t>tuberians</t>
        </is>
      </c>
      <c r="B270914" t="n">
        <v>1</v>
      </c>
    </row>
    <row r="270915">
      <c r="A270915" t="inlineStr">
        <is>
          <t>tirolpropiron</t>
        </is>
      </c>
      <c r="B270915" t="n">
        <v>1</v>
      </c>
    </row>
    <row r="270916">
      <c r="A270916" t="inlineStr">
        <is>
          <t>fruitstop</t>
        </is>
      </c>
      <c r="B270916" t="n">
        <v>1</v>
      </c>
    </row>
    <row r="270917">
      <c r="A270917" t="inlineStr">
        <is>
          <t>applemo</t>
        </is>
      </c>
      <c r="B270917" t="n">
        <v>1</v>
      </c>
    </row>
    <row r="270918">
      <c r="A270918" t="inlineStr">
        <is>
          <t>lincolnblogs</t>
        </is>
      </c>
      <c r="B270918" t="n">
        <v>1</v>
      </c>
    </row>
    <row r="270919">
      <c r="A270919" t="inlineStr">
        <is>
          <t>noupamati</t>
        </is>
      </c>
      <c r="B270919" t="n">
        <v>1</v>
      </c>
    </row>
    <row r="270920">
      <c r="A270920" t="inlineStr">
        <is>
          <t>baratar</t>
        </is>
      </c>
      <c r="B270920" t="n">
        <v>1</v>
      </c>
    </row>
    <row r="270921">
      <c r="A270921" t="inlineStr">
        <is>
          <t>daikpalong</t>
        </is>
      </c>
      <c r="B270921" t="n">
        <v>1</v>
      </c>
    </row>
    <row r="270922">
      <c r="A270922" t="inlineStr">
        <is>
          <t>bischuas</t>
        </is>
      </c>
      <c r="B270922" t="n">
        <v>1</v>
      </c>
    </row>
    <row r="270923">
      <c r="A270923" t="inlineStr">
        <is>
          <t>surkey</t>
        </is>
      </c>
      <c r="B270923" t="n">
        <v>1</v>
      </c>
    </row>
    <row r="270924">
      <c r="A270924" t="inlineStr">
        <is>
          <t>oxymple</t>
        </is>
      </c>
      <c r="B270924" t="n">
        <v>1</v>
      </c>
    </row>
    <row r="270925">
      <c r="A270925" t="inlineStr">
        <is>
          <t>sourdew</t>
        </is>
      </c>
      <c r="B270925" t="n">
        <v>1</v>
      </c>
    </row>
    <row r="270926">
      <c r="A270926" t="inlineStr">
        <is>
          <t>6612537833</t>
        </is>
      </c>
      <c r="B270926" t="n">
        <v>1</v>
      </c>
    </row>
    <row r="270927">
      <c r="A270927" t="inlineStr">
        <is>
          <t>methodtech</t>
        </is>
      </c>
      <c r="B270927" t="n">
        <v>1</v>
      </c>
    </row>
    <row r="270928">
      <c r="A270928" t="inlineStr">
        <is>
          <t>binitmmv</t>
        </is>
      </c>
      <c r="B270928" t="n">
        <v>1</v>
      </c>
    </row>
    <row r="270929">
      <c r="A270929" t="inlineStr">
        <is>
          <t>saupello</t>
        </is>
      </c>
      <c r="B270929" t="n">
        <v>1</v>
      </c>
    </row>
    <row r="270930">
      <c r="A270930" t="inlineStr">
        <is>
          <t>austlo</t>
        </is>
      </c>
      <c r="B270930" t="n">
        <v>1</v>
      </c>
    </row>
    <row r="270931">
      <c r="A270931" t="inlineStr">
        <is>
          <t>rulessmart</t>
        </is>
      </c>
      <c r="B270931" t="n">
        <v>1</v>
      </c>
    </row>
    <row r="270932">
      <c r="A270932" t="inlineStr">
        <is>
          <t>buanau</t>
        </is>
      </c>
      <c r="B270932" t="n">
        <v>1</v>
      </c>
    </row>
    <row r="270933">
      <c r="A270933" t="inlineStr">
        <is>
          <t>delmarreal</t>
        </is>
      </c>
      <c r="B270933" t="n">
        <v>1</v>
      </c>
    </row>
    <row r="270934">
      <c r="A270934" t="inlineStr">
        <is>
          <t>gangura</t>
        </is>
      </c>
      <c r="B270934" t="n">
        <v>1</v>
      </c>
    </row>
    <row r="270935">
      <c r="A270935" t="inlineStr">
        <is>
          <t>gearstore</t>
        </is>
      </c>
      <c r="B270935" t="n">
        <v>1</v>
      </c>
    </row>
    <row r="270936">
      <c r="A270936" t="inlineStr">
        <is>
          <t>184717</t>
        </is>
      </c>
      <c r="B270936" t="n">
        <v>1</v>
      </c>
    </row>
    <row r="270937">
      <c r="A270937" t="inlineStr">
        <is>
          <t>feliuc</t>
        </is>
      </c>
      <c r="B270937" t="n">
        <v>1</v>
      </c>
    </row>
    <row r="270938">
      <c r="A270938" t="inlineStr">
        <is>
          <t>zkitycn</t>
        </is>
      </c>
      <c r="B270938" t="n">
        <v>1</v>
      </c>
    </row>
    <row r="270939">
      <c r="A270939" t="inlineStr">
        <is>
          <t>haronacan</t>
        </is>
      </c>
      <c r="B270939" t="n">
        <v>1</v>
      </c>
    </row>
    <row r="270940">
      <c r="A270940" t="inlineStr">
        <is>
          <t>gearmfg</t>
        </is>
      </c>
      <c r="B270940" t="n">
        <v>1</v>
      </c>
    </row>
    <row r="270941">
      <c r="A270941" t="inlineStr">
        <is>
          <t>gunguard</t>
        </is>
      </c>
      <c r="B270941" t="n">
        <v>2</v>
      </c>
    </row>
    <row r="270942">
      <c r="A270942" t="inlineStr">
        <is>
          <t>knowlight</t>
        </is>
      </c>
      <c r="B270942" t="n">
        <v>1</v>
      </c>
    </row>
    <row r="270943">
      <c r="A270943" t="inlineStr">
        <is>
          <t>tothere</t>
        </is>
      </c>
      <c r="B270943" t="n">
        <v>1</v>
      </c>
    </row>
    <row r="270944">
      <c r="A270944" t="inlineStr">
        <is>
          <t>developult</t>
        </is>
      </c>
      <c r="B270944" t="n">
        <v>1</v>
      </c>
    </row>
    <row r="270945">
      <c r="A270945" t="inlineStr">
        <is>
          <t>elfwinter</t>
        </is>
      </c>
      <c r="B270945" t="n">
        <v>1</v>
      </c>
    </row>
    <row r="270946">
      <c r="A270946" t="inlineStr">
        <is>
          <t>httpsandians</t>
        </is>
      </c>
      <c r="B270946" t="n">
        <v>1</v>
      </c>
    </row>
    <row r="270947">
      <c r="A270947" t="inlineStr">
        <is>
          <t>cieinen</t>
        </is>
      </c>
      <c r="B270947" t="n">
        <v>1</v>
      </c>
    </row>
    <row r="270948">
      <c r="A270948" t="inlineStr">
        <is>
          <t>commarmot</t>
        </is>
      </c>
      <c r="B270948" t="n">
        <v>1</v>
      </c>
    </row>
    <row r="270949">
      <c r="A270949" t="inlineStr">
        <is>
          <t>umipythons</t>
        </is>
      </c>
      <c r="B270949" t="n">
        <v>1</v>
      </c>
    </row>
    <row r="270950">
      <c r="A270950" t="inlineStr">
        <is>
          <t>erasound</t>
        </is>
      </c>
      <c r="B270950" t="n">
        <v>1</v>
      </c>
    </row>
    <row r="270951">
      <c r="A270951" t="inlineStr">
        <is>
          <t>id13027</t>
        </is>
      </c>
      <c r="B270951" t="n">
        <v>1</v>
      </c>
    </row>
    <row r="270952">
      <c r="A270952" t="inlineStr">
        <is>
          <t>slann30</t>
        </is>
      </c>
      <c r="B270952" t="n">
        <v>1</v>
      </c>
    </row>
    <row r="270953">
      <c r="A270953" t="inlineStr">
        <is>
          <t>comhalladayselincoder</t>
        </is>
      </c>
      <c r="B270953" t="n">
        <v>1</v>
      </c>
    </row>
    <row r="270954">
      <c r="A270954" t="inlineStr">
        <is>
          <t>wiseablender</t>
        </is>
      </c>
      <c r="B270954" t="n">
        <v>1</v>
      </c>
    </row>
    <row r="270955">
      <c r="A270955" t="inlineStr">
        <is>
          <t>melarmot</t>
        </is>
      </c>
      <c r="B270955" t="n">
        <v>1</v>
      </c>
    </row>
    <row r="270956">
      <c r="A270956" t="inlineStr">
        <is>
          <t>rexpat</t>
        </is>
      </c>
      <c r="B270956" t="n">
        <v>1</v>
      </c>
    </row>
    <row r="270957">
      <c r="A270957" t="inlineStr">
        <is>
          <t>devtree</t>
        </is>
      </c>
      <c r="B270957" t="n">
        <v>1</v>
      </c>
    </row>
    <row r="270958">
      <c r="A270958" t="inlineStr">
        <is>
          <t>vascolos</t>
        </is>
      </c>
      <c r="B270958" t="n">
        <v>1</v>
      </c>
    </row>
    <row r="270959">
      <c r="A270959" t="inlineStr">
        <is>
          <t>seadto</t>
        </is>
      </c>
      <c r="B270959" t="n">
        <v>1</v>
      </c>
    </row>
    <row r="270960">
      <c r="A270960" t="inlineStr">
        <is>
          <t>bitip</t>
        </is>
      </c>
      <c r="B270960" t="n">
        <v>1</v>
      </c>
    </row>
    <row r="270961">
      <c r="A270961" t="inlineStr">
        <is>
          <t>squaredie</t>
        </is>
      </c>
      <c r="B270961" t="n">
        <v>1</v>
      </c>
    </row>
    <row r="270962">
      <c r="A270962" t="inlineStr">
        <is>
          <t>ruabout</t>
        </is>
      </c>
      <c r="B270962" t="n">
        <v>1</v>
      </c>
    </row>
    <row r="270963">
      <c r="A270963" t="inlineStr">
        <is>
          <t>systemtaps</t>
        </is>
      </c>
      <c r="B270963" t="n">
        <v>1</v>
      </c>
    </row>
    <row r="270964">
      <c r="A270964" t="inlineStr">
        <is>
          <t>keyblender</t>
        </is>
      </c>
      <c r="B270964" t="n">
        <v>1</v>
      </c>
    </row>
    <row r="270965">
      <c r="A270965" t="inlineStr">
        <is>
          <t>laterwin</t>
        </is>
      </c>
      <c r="B270965" t="n">
        <v>1</v>
      </c>
    </row>
    <row r="270966">
      <c r="A270966" t="inlineStr">
        <is>
          <t>selenens</t>
        </is>
      </c>
      <c r="B270966" t="n">
        <v>1</v>
      </c>
    </row>
    <row r="270967">
      <c r="A270967" t="inlineStr">
        <is>
          <t>siaik</t>
        </is>
      </c>
      <c r="B270967" t="n">
        <v>1</v>
      </c>
    </row>
    <row r="270968">
      <c r="A270968" t="inlineStr">
        <is>
          <t>secvs</t>
        </is>
      </c>
      <c r="B270968" t="n">
        <v>1</v>
      </c>
    </row>
    <row r="270969">
      <c r="A270969" t="inlineStr">
        <is>
          <t>löver</t>
        </is>
      </c>
      <c r="B270969" t="n">
        <v>1</v>
      </c>
    </row>
    <row r="270970">
      <c r="A270970" t="inlineStr">
        <is>
          <t>ddph</t>
        </is>
      </c>
      <c r="B270970" t="n">
        <v>1</v>
      </c>
    </row>
    <row r="270971">
      <c r="A270971" t="inlineStr">
        <is>
          <t>3a4iscju</t>
        </is>
      </c>
      <c r="B270971" t="n">
        <v>1</v>
      </c>
    </row>
    <row r="270972">
      <c r="A270972" t="inlineStr">
        <is>
          <t>httpsmachineware</t>
        </is>
      </c>
      <c r="B270972" t="n">
        <v>1</v>
      </c>
    </row>
    <row r="270973">
      <c r="A270973" t="inlineStr">
        <is>
          <t>0fa7c987d59e90fb</t>
        </is>
      </c>
      <c r="B270973" t="n">
        <v>1</v>
      </c>
    </row>
    <row r="270974">
      <c r="A270974" t="inlineStr">
        <is>
          <t>onderingtest</t>
        </is>
      </c>
      <c r="B270974" t="n">
        <v>1</v>
      </c>
    </row>
    <row r="270975">
      <c r="A270975" t="inlineStr">
        <is>
          <t>000050635013</t>
        </is>
      </c>
      <c r="B270975" t="n">
        <v>1</v>
      </c>
    </row>
    <row r="270976">
      <c r="A270976" t="inlineStr">
        <is>
          <t>701631709</t>
        </is>
      </c>
      <c r="B270976" t="n">
        <v>1</v>
      </c>
    </row>
    <row r="270977">
      <c r="A270977" t="inlineStr">
        <is>
          <t>mckinnill</t>
        </is>
      </c>
      <c r="B270977" t="n">
        <v>1</v>
      </c>
    </row>
    <row r="270978">
      <c r="A270978" t="inlineStr">
        <is>
          <t>magpculgee</t>
        </is>
      </c>
      <c r="B270978" t="n">
        <v>1</v>
      </c>
    </row>
    <row r="270979">
      <c r="A270979" t="inlineStr">
        <is>
          <t>voicelails</t>
        </is>
      </c>
      <c r="B270979" t="n">
        <v>1</v>
      </c>
    </row>
    <row r="270980">
      <c r="A270980" t="inlineStr">
        <is>
          <t>alcapiitis</t>
        </is>
      </c>
      <c r="B270980" t="n">
        <v>1</v>
      </c>
    </row>
    <row r="270981">
      <c r="A270981" t="inlineStr">
        <is>
          <t>promarine</t>
        </is>
      </c>
      <c r="B270981" t="n">
        <v>1</v>
      </c>
    </row>
    <row r="270982">
      <c r="A270982" t="inlineStr">
        <is>
          <t>allegary</t>
        </is>
      </c>
      <c r="B270982" t="n">
        <v>1</v>
      </c>
    </row>
    <row r="270983">
      <c r="A270983" t="inlineStr">
        <is>
          <t>oammee</t>
        </is>
      </c>
      <c r="B270983" t="n">
        <v>1</v>
      </c>
    </row>
    <row r="270984">
      <c r="A270984" t="inlineStr">
        <is>
          <t>abooms</t>
        </is>
      </c>
      <c r="B270984" t="n">
        <v>1</v>
      </c>
    </row>
    <row r="270985">
      <c r="A270985" t="inlineStr">
        <is>
          <t>caymanian</t>
        </is>
      </c>
      <c r="B270985" t="n">
        <v>1</v>
      </c>
    </row>
    <row r="270986">
      <c r="A270986" t="inlineStr">
        <is>
          <t>2646tech</t>
        </is>
      </c>
      <c r="B270986" t="n">
        <v>1</v>
      </c>
    </row>
    <row r="270987">
      <c r="A270987" t="inlineStr">
        <is>
          <t>997101324</t>
        </is>
      </c>
      <c r="B270987" t="n">
        <v>1</v>
      </c>
    </row>
    <row r="270988">
      <c r="A270988" t="inlineStr">
        <is>
          <t>0x7867d8</t>
        </is>
      </c>
      <c r="B270988" t="n">
        <v>1</v>
      </c>
    </row>
    <row r="270989">
      <c r="A270989" t="inlineStr">
        <is>
          <t>4painthold</t>
        </is>
      </c>
      <c r="B270989" t="n">
        <v>1</v>
      </c>
    </row>
    <row r="270990">
      <c r="A270990" t="inlineStr">
        <is>
          <t>inaufwithstanding</t>
        </is>
      </c>
      <c r="B270990" t="n">
        <v>1</v>
      </c>
    </row>
    <row r="270991">
      <c r="A270991" t="inlineStr">
        <is>
          <t>13393</t>
        </is>
      </c>
      <c r="B270991" t="n">
        <v>2</v>
      </c>
    </row>
    <row r="270992">
      <c r="A270992" t="inlineStr">
        <is>
          <t>amguy</t>
        </is>
      </c>
      <c r="B270992" t="n">
        <v>1</v>
      </c>
    </row>
    <row r="270993">
      <c r="A270993" t="inlineStr">
        <is>
          <t>lhcount</t>
        </is>
      </c>
      <c r="B270993" t="n">
        <v>1</v>
      </c>
    </row>
    <row r="270994">
      <c r="A270994" t="inlineStr">
        <is>
          <t>2011ons</t>
        </is>
      </c>
      <c r="B270994" t="n">
        <v>1</v>
      </c>
    </row>
    <row r="270995">
      <c r="A270995" t="inlineStr">
        <is>
          <t>worthywing</t>
        </is>
      </c>
      <c r="B270995" t="n">
        <v>1</v>
      </c>
    </row>
    <row r="270996">
      <c r="A270996" t="inlineStr">
        <is>
          <t>3602conservative</t>
        </is>
      </c>
      <c r="B270996" t="n">
        <v>1</v>
      </c>
    </row>
    <row r="270997">
      <c r="A270997" t="inlineStr">
        <is>
          <t>runelinkif</t>
        </is>
      </c>
      <c r="B270997" t="n">
        <v>1</v>
      </c>
    </row>
    <row r="270998">
      <c r="A270998" t="inlineStr">
        <is>
          <t>soundalert</t>
        </is>
      </c>
      <c r="B270998" t="n">
        <v>1</v>
      </c>
    </row>
    <row r="270999">
      <c r="A270999" t="inlineStr">
        <is>
          <t>yyyyyyyyyhh</t>
        </is>
      </c>
      <c r="B270999" t="n">
        <v>1</v>
      </c>
    </row>
    <row r="271000">
      <c r="A271000" t="inlineStr">
        <is>
          <t>veechbid</t>
        </is>
      </c>
      <c r="B271000" t="n">
        <v>1</v>
      </c>
    </row>
    <row r="271001">
      <c r="A271001" t="inlineStr">
        <is>
          <t>gcolog</t>
        </is>
      </c>
      <c r="B271001" t="n">
        <v>1</v>
      </c>
    </row>
    <row r="271002">
      <c r="A271002" t="inlineStr">
        <is>
          <t>version`</t>
        </is>
      </c>
      <c r="B271002" t="n">
        <v>1</v>
      </c>
    </row>
    <row r="271003">
      <c r="A271003" t="inlineStr">
        <is>
          <t>groupshd</t>
        </is>
      </c>
      <c r="B271003" t="n">
        <v>1</v>
      </c>
    </row>
    <row r="271004">
      <c r="A271004" t="inlineStr">
        <is>
          <t>float17</t>
        </is>
      </c>
      <c r="B271004" t="n">
        <v>1</v>
      </c>
    </row>
    <row r="271005">
      <c r="A271005" t="inlineStr">
        <is>
          <t>gedpot</t>
        </is>
      </c>
      <c r="B271005" t="n">
        <v>1</v>
      </c>
    </row>
    <row r="271006">
      <c r="A271006" t="inlineStr">
        <is>
          <t>7097757692</t>
        </is>
      </c>
      <c r="B271006" t="n">
        <v>1</v>
      </c>
    </row>
    <row r="271007">
      <c r="A271007" t="inlineStr">
        <is>
          <t>muffle8</t>
        </is>
      </c>
      <c r="B271007" t="n">
        <v>1</v>
      </c>
    </row>
    <row r="271008">
      <c r="A271008" t="inlineStr">
        <is>
          <t>mapchussing</t>
        </is>
      </c>
      <c r="B271008" t="n">
        <v>1</v>
      </c>
    </row>
    <row r="271009">
      <c r="A271009" t="inlineStr">
        <is>
          <t>15160itan</t>
        </is>
      </c>
      <c r="B271009" t="n">
        <v>1</v>
      </c>
    </row>
    <row r="271010">
      <c r="A271010" t="inlineStr">
        <is>
          <t>pramramcalling</t>
        </is>
      </c>
      <c r="B271010" t="n">
        <v>1</v>
      </c>
    </row>
    <row r="271011">
      <c r="A271011" t="inlineStr">
        <is>
          <t>943243l</t>
        </is>
      </c>
      <c r="B271011" t="n">
        <v>1</v>
      </c>
    </row>
    <row r="271012">
      <c r="A271012" t="inlineStr">
        <is>
          <t>visualpack</t>
        </is>
      </c>
      <c r="B271012" t="n">
        <v>1</v>
      </c>
    </row>
    <row r="271013">
      <c r="A271013" t="inlineStr">
        <is>
          <t>sonosport</t>
        </is>
      </c>
      <c r="B271013" t="n">
        <v>1</v>
      </c>
    </row>
    <row r="271014">
      <c r="A271014" t="inlineStr">
        <is>
          <t>churnclimpel</t>
        </is>
      </c>
      <c r="B271014" t="n">
        <v>1</v>
      </c>
    </row>
    <row r="271015">
      <c r="A271015" t="inlineStr">
        <is>
          <t>tidemaker194ablo</t>
        </is>
      </c>
      <c r="B271015" t="n">
        <v>1</v>
      </c>
    </row>
    <row r="271016">
      <c r="A271016" t="inlineStr">
        <is>
          <t>untieds</t>
        </is>
      </c>
      <c r="B271016" t="n">
        <v>1</v>
      </c>
    </row>
    <row r="271017">
      <c r="A271017" t="inlineStr">
        <is>
          <t>mrept</t>
        </is>
      </c>
      <c r="B271017" t="n">
        <v>1</v>
      </c>
    </row>
    <row r="271018">
      <c r="A271018" t="inlineStr">
        <is>
          <t>nerveshotting</t>
        </is>
      </c>
      <c r="B271018" t="n">
        <v>1</v>
      </c>
    </row>
    <row r="271019">
      <c r="A271019" t="inlineStr">
        <is>
          <t>cleyin</t>
        </is>
      </c>
      <c r="B271019" t="n">
        <v>1</v>
      </c>
    </row>
    <row r="271020">
      <c r="A271020" t="inlineStr">
        <is>
          <t>parble</t>
        </is>
      </c>
      <c r="B271020" t="n">
        <v>1</v>
      </c>
    </row>
    <row r="271021">
      <c r="A271021" t="inlineStr">
        <is>
          <t>bastardisms</t>
        </is>
      </c>
      <c r="B271021" t="n">
        <v>1</v>
      </c>
    </row>
    <row r="271022">
      <c r="A271022" t="inlineStr">
        <is>
          <t>tirador</t>
        </is>
      </c>
      <c r="B271022" t="n">
        <v>1</v>
      </c>
    </row>
    <row r="271023">
      <c r="A271023" t="inlineStr">
        <is>
          <t>superceremony</t>
        </is>
      </c>
      <c r="B271023" t="n">
        <v>1</v>
      </c>
    </row>
    <row r="271024">
      <c r="A271024" t="inlineStr">
        <is>
          <t>intolined</t>
        </is>
      </c>
      <c r="B271024" t="n">
        <v>1</v>
      </c>
    </row>
    <row r="271025">
      <c r="A271025" t="inlineStr">
        <is>
          <t>locksteps</t>
        </is>
      </c>
      <c r="B271025" t="n">
        <v>1</v>
      </c>
    </row>
    <row r="271026">
      <c r="A271026" t="inlineStr">
        <is>
          <t>trollar</t>
        </is>
      </c>
      <c r="B271026" t="n">
        <v>1</v>
      </c>
    </row>
    <row r="271027">
      <c r="A271027" t="inlineStr">
        <is>
          <t>nordubra</t>
        </is>
      </c>
      <c r="B271027" t="n">
        <v>1</v>
      </c>
    </row>
    <row r="271028">
      <c r="A271028" t="inlineStr">
        <is>
          <t>mapcodes</t>
        </is>
      </c>
      <c r="B271028" t="n">
        <v>1</v>
      </c>
    </row>
    <row r="271029">
      <c r="A271029" t="inlineStr">
        <is>
          <t>sybriscm</t>
        </is>
      </c>
      <c r="B271029" t="n">
        <v>1</v>
      </c>
    </row>
    <row r="271030">
      <c r="A271030" t="inlineStr">
        <is>
          <t>n2425</t>
        </is>
      </c>
      <c r="B271030" t="n">
        <v>1</v>
      </c>
    </row>
    <row r="271031">
      <c r="A271031" t="inlineStr">
        <is>
          <t>rinlong</t>
        </is>
      </c>
      <c r="B271031" t="n">
        <v>1</v>
      </c>
    </row>
    <row r="271032">
      <c r="A271032" t="inlineStr">
        <is>
          <t>tomesunakada</t>
        </is>
      </c>
      <c r="B271032" t="n">
        <v>1</v>
      </c>
    </row>
    <row r="271033">
      <c r="A271033" t="inlineStr">
        <is>
          <t>detectman</t>
        </is>
      </c>
      <c r="B271033" t="n">
        <v>1</v>
      </c>
    </row>
    <row r="271034">
      <c r="A271034" t="inlineStr">
        <is>
          <t>edharjar</t>
        </is>
      </c>
      <c r="B271034" t="n">
        <v>1</v>
      </c>
    </row>
    <row r="271035">
      <c r="A271035" t="inlineStr">
        <is>
          <t>ureo</t>
        </is>
      </c>
      <c r="B271035" t="n">
        <v>1</v>
      </c>
    </row>
    <row r="271036">
      <c r="A271036" t="inlineStr">
        <is>
          <t>subrcs</t>
        </is>
      </c>
      <c r="B271036" t="n">
        <v>1</v>
      </c>
    </row>
    <row r="271037">
      <c r="A271037" t="inlineStr">
        <is>
          <t>ctrlbuff</t>
        </is>
      </c>
      <c r="B271037" t="n">
        <v>1</v>
      </c>
    </row>
    <row r="271038">
      <c r="A271038" t="inlineStr">
        <is>
          <t>retroscod</t>
        </is>
      </c>
      <c r="B271038" t="n">
        <v>1</v>
      </c>
    </row>
    <row r="271039">
      <c r="A271039" t="inlineStr">
        <is>
          <t>spelloyringly</t>
        </is>
      </c>
      <c r="B271039" t="n">
        <v>1</v>
      </c>
    </row>
    <row r="271040">
      <c r="A271040" t="inlineStr">
        <is>
          <t>bigbeakod</t>
        </is>
      </c>
      <c r="B271040" t="n">
        <v>1</v>
      </c>
    </row>
    <row r="271041">
      <c r="A271041" t="inlineStr">
        <is>
          <t>all04clear</t>
        </is>
      </c>
      <c r="B271041" t="n">
        <v>1</v>
      </c>
    </row>
    <row r="271042">
      <c r="A271042" t="inlineStr">
        <is>
          <t>tldays</t>
        </is>
      </c>
      <c r="B271042" t="n">
        <v>1</v>
      </c>
    </row>
    <row r="271043">
      <c r="A271043" t="inlineStr">
        <is>
          <t>parspacetime</t>
        </is>
      </c>
      <c r="B271043" t="n">
        <v>1</v>
      </c>
    </row>
    <row r="271044">
      <c r="A271044" t="inlineStr">
        <is>
          <t>rezgb</t>
        </is>
      </c>
      <c r="B271044" t="n">
        <v>1</v>
      </c>
    </row>
    <row r="271045">
      <c r="A271045" t="inlineStr">
        <is>
          <t>johno</t>
        </is>
      </c>
      <c r="B271045" t="n">
        <v>2</v>
      </c>
    </row>
    <row r="271046">
      <c r="A271046" t="inlineStr">
        <is>
          <t>natuner</t>
        </is>
      </c>
      <c r="B271046" t="n">
        <v>1</v>
      </c>
    </row>
    <row r="271047">
      <c r="A271047" t="inlineStr">
        <is>
          <t>harddisabled</t>
        </is>
      </c>
      <c r="B271047" t="n">
        <v>1</v>
      </c>
    </row>
    <row r="271048">
      <c r="A271048" t="inlineStr">
        <is>
          <t>troublefinding</t>
        </is>
      </c>
      <c r="B271048" t="n">
        <v>1</v>
      </c>
    </row>
    <row r="271049">
      <c r="A271049" t="inlineStr">
        <is>
          <t>boredata</t>
        </is>
      </c>
      <c r="B271049" t="n">
        <v>1</v>
      </c>
    </row>
    <row r="271050">
      <c r="A271050" t="inlineStr">
        <is>
          <t>libberios</t>
        </is>
      </c>
      <c r="B271050" t="n">
        <v>1</v>
      </c>
    </row>
    <row r="271051">
      <c r="A271051" t="inlineStr">
        <is>
          <t>detachedled</t>
        </is>
      </c>
      <c r="B271051" t="n">
        <v>1</v>
      </c>
    </row>
    <row r="271052">
      <c r="A271052" t="inlineStr">
        <is>
          <t>mimomod</t>
        </is>
      </c>
      <c r="B271052" t="n">
        <v>1</v>
      </c>
    </row>
    <row r="271053">
      <c r="A271053" t="inlineStr">
        <is>
          <t>scatechol</t>
        </is>
      </c>
      <c r="B271053" t="n">
        <v>1</v>
      </c>
    </row>
    <row r="271054">
      <c r="A271054" t="inlineStr">
        <is>
          <t>jinkelgow</t>
        </is>
      </c>
      <c r="B271054" t="n">
        <v>1</v>
      </c>
    </row>
    <row r="271055">
      <c r="A271055" t="inlineStr">
        <is>
          <t>umpro</t>
        </is>
      </c>
      <c r="B271055" t="n">
        <v>1</v>
      </c>
    </row>
    <row r="271056">
      <c r="A271056" t="inlineStr">
        <is>
          <t>contaminario</t>
        </is>
      </c>
      <c r="B271056" t="n">
        <v>1</v>
      </c>
    </row>
    <row r="271057">
      <c r="A271057" t="inlineStr">
        <is>
          <t>extoptions</t>
        </is>
      </c>
      <c r="B271057" t="n">
        <v>1</v>
      </c>
    </row>
    <row r="271058">
      <c r="A271058" t="inlineStr">
        <is>
          <t>nreturns</t>
        </is>
      </c>
      <c r="B271058" t="n">
        <v>1</v>
      </c>
    </row>
    <row r="271059">
      <c r="A271059" t="inlineStr">
        <is>
          <t>unimplementing</t>
        </is>
      </c>
      <c r="B271059" t="n">
        <v>1</v>
      </c>
    </row>
    <row r="271060">
      <c r="A271060" t="inlineStr">
        <is>
          <t>inteface</t>
        </is>
      </c>
      <c r="B271060" t="n">
        <v>1</v>
      </c>
    </row>
    <row r="271061">
      <c r="A271061" t="inlineStr">
        <is>
          <t>ittoity</t>
        </is>
      </c>
      <c r="B271061" t="n">
        <v>1</v>
      </c>
    </row>
    <row r="271062">
      <c r="A271062" t="inlineStr">
        <is>
          <t>opesect</t>
        </is>
      </c>
      <c r="B271062" t="n">
        <v>1</v>
      </c>
    </row>
    <row r="271063">
      <c r="A271063" t="inlineStr">
        <is>
          <t>sandynote</t>
        </is>
      </c>
      <c r="B271063" t="n">
        <v>1</v>
      </c>
    </row>
    <row r="271064">
      <c r="A271064" t="inlineStr">
        <is>
          <t>serviceams</t>
        </is>
      </c>
      <c r="B271064" t="n">
        <v>1</v>
      </c>
    </row>
    <row r="271065">
      <c r="A271065" t="inlineStr">
        <is>
          <t>kuvb</t>
        </is>
      </c>
      <c r="B271065" t="n">
        <v>1</v>
      </c>
    </row>
    <row r="271066">
      <c r="A271066" t="inlineStr">
        <is>
          <t>tooassuming</t>
        </is>
      </c>
      <c r="B271066" t="n">
        <v>1</v>
      </c>
    </row>
    <row r="271067">
      <c r="A271067" t="inlineStr">
        <is>
          <t>grde_pay</t>
        </is>
      </c>
      <c r="B271067" t="n">
        <v>1</v>
      </c>
    </row>
    <row r="271068">
      <c r="A271068" t="inlineStr">
        <is>
          <t>thudcat</t>
        </is>
      </c>
      <c r="B271068" t="n">
        <v>1</v>
      </c>
    </row>
    <row r="271069">
      <c r="A271069" t="inlineStr">
        <is>
          <t>dpen</t>
        </is>
      </c>
      <c r="B271069" t="n">
        <v>1</v>
      </c>
    </row>
    <row r="271070">
      <c r="A271070" t="inlineStr">
        <is>
          <t>sadise</t>
        </is>
      </c>
      <c r="B271070" t="n">
        <v>1</v>
      </c>
    </row>
    <row r="271071">
      <c r="A271071" t="inlineStr">
        <is>
          <t>01258782900</t>
        </is>
      </c>
      <c r="B271071" t="n">
        <v>1</v>
      </c>
    </row>
    <row r="271072">
      <c r="A271072" t="inlineStr">
        <is>
          <t>quealledsequence</t>
        </is>
      </c>
      <c r="B271072" t="n">
        <v>1</v>
      </c>
    </row>
    <row r="271073">
      <c r="A271073" t="inlineStr">
        <is>
          <t>nestguards</t>
        </is>
      </c>
      <c r="B271073" t="n">
        <v>1</v>
      </c>
    </row>
    <row r="271074">
      <c r="A271074" t="inlineStr">
        <is>
          <t>volumesize</t>
        </is>
      </c>
      <c r="B271074" t="n">
        <v>1</v>
      </c>
    </row>
    <row r="271075">
      <c r="A271075" t="inlineStr">
        <is>
          <t>solidlength</t>
        </is>
      </c>
      <c r="B271075" t="n">
        <v>1</v>
      </c>
    </row>
    <row r="271076">
      <c r="A271076" t="inlineStr">
        <is>
          <t>anadjacency</t>
        </is>
      </c>
      <c r="B271076" t="n">
        <v>1</v>
      </c>
    </row>
    <row r="271077">
      <c r="A271077" t="inlineStr">
        <is>
          <t>temopol2_default</t>
        </is>
      </c>
      <c r="B271077" t="n">
        <v>1</v>
      </c>
    </row>
    <row r="271078">
      <c r="A271078" t="inlineStr">
        <is>
          <t>sterlisch</t>
        </is>
      </c>
      <c r="B271078" t="n">
        <v>1</v>
      </c>
    </row>
    <row r="271079">
      <c r="A271079" t="inlineStr">
        <is>
          <t>gatherascii</t>
        </is>
      </c>
      <c r="B271079" t="n">
        <v>1</v>
      </c>
    </row>
    <row r="271080">
      <c r="A271080" t="inlineStr">
        <is>
          <t>lemyfind</t>
        </is>
      </c>
      <c r="B271080" t="n">
        <v>1</v>
      </c>
    </row>
    <row r="271081">
      <c r="A271081" t="inlineStr">
        <is>
          <t>resultcountcount</t>
        </is>
      </c>
      <c r="B271081" t="n">
        <v>1</v>
      </c>
    </row>
    <row r="271082">
      <c r="A271082" t="inlineStr">
        <is>
          <t>000073563520030</t>
        </is>
      </c>
      <c r="B271082" t="n">
        <v>1</v>
      </c>
    </row>
    <row r="271083">
      <c r="A271083" t="inlineStr">
        <is>
          <t>navpoint2monad</t>
        </is>
      </c>
      <c r="B271083" t="n">
        <v>1</v>
      </c>
    </row>
    <row r="271084">
      <c r="A271084" t="inlineStr">
        <is>
          <t>mpwwallpaper</t>
        </is>
      </c>
      <c r="B271084" t="n">
        <v>1</v>
      </c>
    </row>
    <row r="271085">
      <c r="A271085" t="inlineStr">
        <is>
          <t>otherdataset</t>
        </is>
      </c>
      <c r="B271085" t="n">
        <v>1</v>
      </c>
    </row>
    <row r="271086">
      <c r="A271086" t="inlineStr">
        <is>
          <t>0268f0</t>
        </is>
      </c>
      <c r="B271086" t="n">
        <v>1</v>
      </c>
    </row>
    <row r="271087">
      <c r="A271087" t="inlineStr">
        <is>
          <t>7347ff56240000</t>
        </is>
      </c>
      <c r="B271087" t="n">
        <v>1</v>
      </c>
    </row>
    <row r="271088">
      <c r="A271088" t="inlineStr">
        <is>
          <t>dispinefunc</t>
        </is>
      </c>
      <c r="B271088" t="n">
        <v>1</v>
      </c>
    </row>
    <row r="271089">
      <c r="A271089" t="inlineStr">
        <is>
          <t>epostep1</t>
        </is>
      </c>
      <c r="B271089" t="n">
        <v>1</v>
      </c>
    </row>
    <row r="271090">
      <c r="A271090" t="inlineStr">
        <is>
          <t>stiffimage</t>
        </is>
      </c>
      <c r="B271090" t="n">
        <v>1</v>
      </c>
    </row>
    <row r="271091">
      <c r="A271091" t="inlineStr">
        <is>
          <t>esch_points</t>
        </is>
      </c>
      <c r="B271091" t="n">
        <v>1</v>
      </c>
    </row>
    <row r="271092">
      <c r="A271092" t="inlineStr">
        <is>
          <t>pocketcopter</t>
        </is>
      </c>
      <c r="B271092" t="n">
        <v>1</v>
      </c>
    </row>
    <row r="271093">
      <c r="A271093" t="inlineStr">
        <is>
          <t>kb_qmber</t>
        </is>
      </c>
      <c r="B271093" t="n">
        <v>1</v>
      </c>
    </row>
    <row r="271094">
      <c r="A271094" t="inlineStr">
        <is>
          <t>fe10pmbr0gmm4</t>
        </is>
      </c>
      <c r="B271094" t="n">
        <v>1</v>
      </c>
    </row>
    <row r="271095">
      <c r="A271095" t="inlineStr">
        <is>
          <t>echass</t>
        </is>
      </c>
      <c r="B271095" t="n">
        <v>1</v>
      </c>
    </row>
    <row r="271096">
      <c r="A271096" t="inlineStr">
        <is>
          <t>focussize</t>
        </is>
      </c>
      <c r="B271096" t="n">
        <v>1</v>
      </c>
    </row>
    <row r="271097">
      <c r="A271097" t="inlineStr">
        <is>
          <t>59n</t>
        </is>
      </c>
      <c r="B271097" t="n">
        <v>2</v>
      </c>
    </row>
    <row r="271098">
      <c r="A271098" t="inlineStr">
        <is>
          <t>impfloat</t>
        </is>
      </c>
      <c r="B271098" t="n">
        <v>1</v>
      </c>
    </row>
    <row r="271099">
      <c r="A271099" t="inlineStr">
        <is>
          <t>mparting</t>
        </is>
      </c>
      <c r="B271099" t="n">
        <v>1</v>
      </c>
    </row>
    <row r="271100">
      <c r="A271100" t="inlineStr">
        <is>
          <t>settemperature</t>
        </is>
      </c>
      <c r="B271100" t="n">
        <v>1</v>
      </c>
    </row>
    <row r="271101">
      <c r="A271101" t="inlineStr">
        <is>
          <t>checkdelay</t>
        </is>
      </c>
      <c r="B271101" t="n">
        <v>1</v>
      </c>
    </row>
    <row r="271102">
      <c r="A271102" t="inlineStr">
        <is>
          <t>danscore</t>
        </is>
      </c>
      <c r="B271102" t="n">
        <v>1</v>
      </c>
    </row>
    <row r="271103">
      <c r="A271103" t="inlineStr">
        <is>
          <t>pooster</t>
        </is>
      </c>
      <c r="B271103" t="n">
        <v>1</v>
      </c>
    </row>
    <row r="271104">
      <c r="A271104" t="inlineStr">
        <is>
          <t>lockert</t>
        </is>
      </c>
      <c r="B271104" t="n">
        <v>1</v>
      </c>
    </row>
    <row r="271105">
      <c r="A271105" t="inlineStr">
        <is>
          <t>ofchemicaldetries</t>
        </is>
      </c>
      <c r="B271105" t="n">
        <v>1</v>
      </c>
    </row>
    <row r="271106">
      <c r="A271106" t="inlineStr">
        <is>
          <t>moyst</t>
        </is>
      </c>
      <c r="B271106" t="n">
        <v>2</v>
      </c>
    </row>
    <row r="271107">
      <c r="A271107" t="inlineStr">
        <is>
          <t>petromissis</t>
        </is>
      </c>
      <c r="B271107" t="n">
        <v>1</v>
      </c>
    </row>
    <row r="271108">
      <c r="A271108" t="inlineStr">
        <is>
          <t>instituteresearch</t>
        </is>
      </c>
      <c r="B271108" t="n">
        <v>1</v>
      </c>
    </row>
    <row r="271109">
      <c r="A271109" t="inlineStr">
        <is>
          <t>foundiary</t>
        </is>
      </c>
      <c r="B271109" t="n">
        <v>1</v>
      </c>
    </row>
    <row r="271110">
      <c r="A271110" t="inlineStr">
        <is>
          <t>camanualslivingnvowaunclassifiedlist</t>
        </is>
      </c>
      <c r="B271110" t="n">
        <v>1</v>
      </c>
    </row>
    <row r="271111">
      <c r="A271111" t="inlineStr">
        <is>
          <t>howeriauss</t>
        </is>
      </c>
      <c r="B271111" t="n">
        <v>1</v>
      </c>
    </row>
    <row r="271112">
      <c r="A271112" t="inlineStr">
        <is>
          <t>kaneis</t>
        </is>
      </c>
      <c r="B271112" t="n">
        <v>1</v>
      </c>
    </row>
    <row r="271113">
      <c r="A271113" t="inlineStr">
        <is>
          <t>anarchismandunion</t>
        </is>
      </c>
      <c r="B271113" t="n">
        <v>1</v>
      </c>
    </row>
    <row r="271114">
      <c r="A271114" t="inlineStr">
        <is>
          <t>jacoblepues</t>
        </is>
      </c>
      <c r="B271114" t="n">
        <v>1</v>
      </c>
    </row>
    <row r="271115">
      <c r="A271115" t="inlineStr">
        <is>
          <t>economen</t>
        </is>
      </c>
      <c r="B271115" t="n">
        <v>1</v>
      </c>
    </row>
    <row r="271116">
      <c r="A271116" t="inlineStr">
        <is>
          <t>hambrich</t>
        </is>
      </c>
      <c r="B271116" t="n">
        <v>1</v>
      </c>
    </row>
    <row r="271117">
      <c r="A271117" t="inlineStr">
        <is>
          <t>booingable</t>
        </is>
      </c>
      <c r="B271117" t="n">
        <v>1</v>
      </c>
    </row>
    <row r="271118">
      <c r="A271118" t="inlineStr">
        <is>
          <t>kuschool</t>
        </is>
      </c>
      <c r="B271118" t="n">
        <v>1</v>
      </c>
    </row>
    <row r="271119">
      <c r="A271119" t="inlineStr">
        <is>
          <t>alterbeck</t>
        </is>
      </c>
      <c r="B271119" t="n">
        <v>1</v>
      </c>
    </row>
    <row r="271120">
      <c r="A271120" t="inlineStr">
        <is>
          <t>aleshaut</t>
        </is>
      </c>
      <c r="B271120" t="n">
        <v>1</v>
      </c>
    </row>
    <row r="271121">
      <c r="A271121" t="inlineStr">
        <is>
          <t>rovortion</t>
        </is>
      </c>
      <c r="B271121" t="n">
        <v>1</v>
      </c>
    </row>
    <row r="271122">
      <c r="A271122" t="inlineStr">
        <is>
          <t>iconsambassadors</t>
        </is>
      </c>
      <c r="B271122" t="n">
        <v>1</v>
      </c>
    </row>
    <row r="271123">
      <c r="A271123" t="inlineStr">
        <is>
          <t>btinv</t>
        </is>
      </c>
      <c r="B271123" t="n">
        <v>1</v>
      </c>
    </row>
    <row r="271124">
      <c r="A271124" t="inlineStr">
        <is>
          <t>188×</t>
        </is>
      </c>
      <c r="B271124" t="n">
        <v>1</v>
      </c>
    </row>
    <row r="271125">
      <c r="A271125" t="inlineStr">
        <is>
          <t>manospachy</t>
        </is>
      </c>
      <c r="B271125" t="n">
        <v>1</v>
      </c>
    </row>
    <row r="271126">
      <c r="A271126" t="inlineStr">
        <is>
          <t>mcdougallryanwissukrappllb0tfsgfl</t>
        </is>
      </c>
      <c r="B271126" t="n">
        <v>1</v>
      </c>
    </row>
    <row r="271127">
      <c r="A271127" t="inlineStr">
        <is>
          <t>orsignup</t>
        </is>
      </c>
      <c r="B271127" t="n">
        <v>1</v>
      </c>
    </row>
    <row r="271128">
      <c r="A271128" t="inlineStr">
        <is>
          <t>knoched</t>
        </is>
      </c>
      <c r="B271128" t="n">
        <v>1</v>
      </c>
    </row>
    <row r="271129">
      <c r="A271129" t="inlineStr">
        <is>
          <t>chetler</t>
        </is>
      </c>
      <c r="B271129" t="n">
        <v>1</v>
      </c>
    </row>
    <row r="271130">
      <c r="A271130" t="inlineStr">
        <is>
          <t>agaciagreensboro</t>
        </is>
      </c>
      <c r="B271130" t="n">
        <v>1</v>
      </c>
    </row>
    <row r="271131">
      <c r="A271131" t="inlineStr">
        <is>
          <t>gallerymaster</t>
        </is>
      </c>
      <c r="B271131" t="n">
        <v>1</v>
      </c>
    </row>
    <row r="271132">
      <c r="A271132" t="inlineStr">
        <is>
          <t>amjiro</t>
        </is>
      </c>
      <c r="B271132" t="n">
        <v>1</v>
      </c>
    </row>
    <row r="271133">
      <c r="A271133" t="inlineStr">
        <is>
          <t>chapster</t>
        </is>
      </c>
      <c r="B271133" t="n">
        <v>1</v>
      </c>
    </row>
    <row r="271134">
      <c r="A271134" t="inlineStr">
        <is>
          <t>aryfest</t>
        </is>
      </c>
      <c r="B271134" t="n">
        <v>1</v>
      </c>
    </row>
    <row r="271135">
      <c r="A271135" t="inlineStr">
        <is>
          <t>hudsonia</t>
        </is>
      </c>
      <c r="B271135" t="n">
        <v>3</v>
      </c>
    </row>
    <row r="271136">
      <c r="A271136" t="inlineStr">
        <is>
          <t>attirecontinental</t>
        </is>
      </c>
      <c r="B271136" t="n">
        <v>1</v>
      </c>
    </row>
    <row r="271137">
      <c r="A271137" t="inlineStr">
        <is>
          <t>47pair</t>
        </is>
      </c>
      <c r="B271137" t="n">
        <v>1</v>
      </c>
    </row>
    <row r="271138">
      <c r="A271138" t="inlineStr">
        <is>
          <t>optional_words</t>
        </is>
      </c>
      <c r="B271138" t="n">
        <v>1</v>
      </c>
    </row>
    <row r="271139">
      <c r="A271139" t="inlineStr">
        <is>
          <t>optional_flags</t>
        </is>
      </c>
      <c r="B271139" t="n">
        <v>1</v>
      </c>
    </row>
    <row r="271140">
      <c r="A271140" t="inlineStr">
        <is>
          <t>optional_message</t>
        </is>
      </c>
      <c r="B271140" t="n">
        <v>1</v>
      </c>
    </row>
    <row r="271141">
      <c r="A271141" t="inlineStr">
        <is>
          <t>ryaninecixsbbs</t>
        </is>
      </c>
      <c r="B271141" t="n">
        <v>1</v>
      </c>
    </row>
    <row r="271142">
      <c r="A271142" t="inlineStr">
        <is>
          <t>optional_language</t>
        </is>
      </c>
      <c r="B271142" t="n">
        <v>1</v>
      </c>
    </row>
    <row r="271143">
      <c r="A271143" t="inlineStr">
        <is>
          <t>ryaninebbscixsbbs</t>
        </is>
      </c>
      <c r="B271143" t="n">
        <v>1</v>
      </c>
    </row>
    <row r="271144">
      <c r="A271144" t="inlineStr">
        <is>
          <t>optional_name</t>
        </is>
      </c>
      <c r="B271144" t="n">
        <v>1</v>
      </c>
    </row>
    <row r="271145">
      <c r="A271145" t="inlineStr">
        <is>
          <t>optional_lang</t>
        </is>
      </c>
      <c r="B271145" t="n">
        <v>1</v>
      </c>
    </row>
    <row r="271146">
      <c r="A271146" t="inlineStr">
        <is>
          <t>ormeter</t>
        </is>
      </c>
      <c r="B271146" t="n">
        <v>1</v>
      </c>
    </row>
    <row r="271147">
      <c r="A271147" t="inlineStr">
        <is>
          <t>okhaan</t>
        </is>
      </c>
      <c r="B271147" t="n">
        <v>1</v>
      </c>
    </row>
    <row r="271148">
      <c r="A271148" t="inlineStr">
        <is>
          <t>cash—recruit</t>
        </is>
      </c>
      <c r="B271148" t="n">
        <v>1</v>
      </c>
    </row>
    <row r="271149">
      <c r="A271149" t="inlineStr">
        <is>
          <t>darsco</t>
        </is>
      </c>
      <c r="B271149" t="n">
        <v>1</v>
      </c>
    </row>
    <row r="271150">
      <c r="A271150" t="inlineStr">
        <is>
          <t>felchners</t>
        </is>
      </c>
      <c r="B271150" t="n">
        <v>1</v>
      </c>
    </row>
    <row r="271151">
      <c r="A271151" t="inlineStr">
        <is>
          <t>cobule</t>
        </is>
      </c>
      <c r="B271151" t="n">
        <v>1</v>
      </c>
    </row>
    <row r="271152">
      <c r="A271152" t="inlineStr">
        <is>
          <t>breggvier</t>
        </is>
      </c>
      <c r="B271152" t="n">
        <v>1</v>
      </c>
    </row>
    <row r="271153">
      <c r="A271153" t="inlineStr">
        <is>
          <t>actucery</t>
        </is>
      </c>
      <c r="B271153" t="n">
        <v>1</v>
      </c>
    </row>
    <row r="271154">
      <c r="A271154" t="inlineStr">
        <is>
          <t>raampa</t>
        </is>
      </c>
      <c r="B271154" t="n">
        <v>1</v>
      </c>
    </row>
    <row r="271155">
      <c r="A271155" t="inlineStr">
        <is>
          <t>coppser</t>
        </is>
      </c>
      <c r="B271155" t="n">
        <v>1</v>
      </c>
    </row>
    <row r="271156">
      <c r="A271156" t="inlineStr">
        <is>
          <t>ebings</t>
        </is>
      </c>
      <c r="B271156" t="n">
        <v>1</v>
      </c>
    </row>
    <row r="271157">
      <c r="A271157" t="inlineStr">
        <is>
          <t>whismlers</t>
        </is>
      </c>
      <c r="B271157" t="n">
        <v>1</v>
      </c>
    </row>
    <row r="271158">
      <c r="A271158" t="inlineStr">
        <is>
          <t>unfriedae</t>
        </is>
      </c>
      <c r="B271158" t="n">
        <v>1</v>
      </c>
    </row>
    <row r="271159">
      <c r="A271159" t="inlineStr">
        <is>
          <t>fwriteresult</t>
        </is>
      </c>
      <c r="B271159" t="n">
        <v>1</v>
      </c>
    </row>
    <row r="271160">
      <c r="A271160" t="inlineStr">
        <is>
          <t>billing_precise</t>
        </is>
      </c>
      <c r="B271160" t="n">
        <v>1</v>
      </c>
    </row>
    <row r="271161">
      <c r="A271161" t="inlineStr">
        <is>
          <t>ebset</t>
        </is>
      </c>
      <c r="B271161" t="n">
        <v>1</v>
      </c>
    </row>
    <row r="271162">
      <c r="A271162" t="inlineStr">
        <is>
          <t>assert_datafree_check</t>
        </is>
      </c>
      <c r="B271162" t="n">
        <v>1</v>
      </c>
    </row>
    <row r="271163">
      <c r="A271163" t="inlineStr">
        <is>
          <t>encod16_decode_</t>
        </is>
      </c>
      <c r="B271163" t="n">
        <v>1</v>
      </c>
    </row>
    <row r="271164">
      <c r="A271164" t="inlineStr">
        <is>
          <t>cbufsize</t>
        </is>
      </c>
      <c r="B271164" t="n">
        <v>1</v>
      </c>
    </row>
    <row r="271165">
      <c r="A271165" t="inlineStr">
        <is>
          <t>isfrecord</t>
        </is>
      </c>
      <c r="B271165" t="n">
        <v>1</v>
      </c>
    </row>
    <row r="271166">
      <c r="A271166" t="inlineStr">
        <is>
          <t>veiledback</t>
        </is>
      </c>
      <c r="B271166" t="n">
        <v>1</v>
      </c>
    </row>
    <row r="271167">
      <c r="A271167" t="inlineStr">
        <is>
          <t>rraskaunder</t>
        </is>
      </c>
      <c r="B271167" t="n">
        <v>1</v>
      </c>
    </row>
    <row r="271168">
      <c r="A271168" t="inlineStr">
        <is>
          <t>bsia</t>
        </is>
      </c>
      <c r="B271168" t="n">
        <v>1</v>
      </c>
    </row>
    <row r="271169">
      <c r="A271169" t="inlineStr">
        <is>
          <t>encod32</t>
        </is>
      </c>
      <c r="B271169" t="n">
        <v>1</v>
      </c>
    </row>
    <row r="271170">
      <c r="A271170" t="inlineStr">
        <is>
          <t>neib</t>
        </is>
      </c>
      <c r="B271170" t="n">
        <v>1</v>
      </c>
    </row>
    <row r="271171">
      <c r="A271171" t="inlineStr">
        <is>
          <t>mapn</t>
        </is>
      </c>
      <c r="B271171" t="n">
        <v>2</v>
      </c>
    </row>
    <row r="271172">
      <c r="A271172" t="inlineStr">
        <is>
          <t>fdset</t>
        </is>
      </c>
      <c r="B271172" t="n">
        <v>1</v>
      </c>
    </row>
    <row r="271173">
      <c r="A271173" t="inlineStr">
        <is>
          <t>levelprefix</t>
        </is>
      </c>
      <c r="B271173" t="n">
        <v>1</v>
      </c>
    </row>
    <row r="271174">
      <c r="A271174" t="inlineStr">
        <is>
          <t>bssat</t>
        </is>
      </c>
      <c r="B271174" t="n">
        <v>2</v>
      </c>
    </row>
    <row r="271175">
      <c r="A271175" t="inlineStr">
        <is>
          <t>isc_atexit</t>
        </is>
      </c>
      <c r="B271175" t="n">
        <v>1</v>
      </c>
    </row>
    <row r="271176">
      <c r="A271176" t="inlineStr">
        <is>
          <t>wshrq</t>
        </is>
      </c>
      <c r="B271176" t="n">
        <v>1</v>
      </c>
    </row>
    <row r="271177">
      <c r="A271177" t="inlineStr">
        <is>
          <t>nummap_callbackn</t>
        </is>
      </c>
      <c r="B271177" t="n">
        <v>1</v>
      </c>
    </row>
    <row r="271178">
      <c r="A271178" t="inlineStr">
        <is>
          <t>isc_end_buffer</t>
        </is>
      </c>
      <c r="B271178" t="n">
        <v>1</v>
      </c>
    </row>
    <row r="271179">
      <c r="A271179" t="inlineStr">
        <is>
          <t>buffer_mem</t>
        </is>
      </c>
      <c r="B271179" t="n">
        <v>1</v>
      </c>
    </row>
    <row r="271180">
      <c r="A271180" t="inlineStr">
        <is>
          <t>nexpos</t>
        </is>
      </c>
      <c r="B271180" t="n">
        <v>1</v>
      </c>
    </row>
    <row r="271181">
      <c r="A271181" t="inlineStr">
        <is>
          <t>mc_align</t>
        </is>
      </c>
      <c r="B271181" t="n">
        <v>1</v>
      </c>
    </row>
    <row r="271182">
      <c r="A271182" t="inlineStr">
        <is>
          <t>afn18erx</t>
        </is>
      </c>
      <c r="B271182" t="n">
        <v>1</v>
      </c>
    </row>
    <row r="271183">
      <c r="A271183" t="inlineStr">
        <is>
          <t>doc_block</t>
        </is>
      </c>
      <c r="B271183" t="n">
        <v>1</v>
      </c>
    </row>
    <row r="271184">
      <c r="A271184" t="inlineStr">
        <is>
          <t>fprintf_device</t>
        </is>
      </c>
      <c r="B271184" t="n">
        <v>1</v>
      </c>
    </row>
    <row r="271185">
      <c r="A271185" t="inlineStr">
        <is>
          <t>09f</t>
        </is>
      </c>
      <c r="B271185" t="n">
        <v>1</v>
      </c>
    </row>
    <row r="271186">
      <c r="A271186" t="inlineStr">
        <is>
          <t>pprintf_c</t>
        </is>
      </c>
      <c r="B271186" t="n">
        <v>1</v>
      </c>
    </row>
    <row r="271187">
      <c r="A271187" t="inlineStr">
        <is>
          <t>nc_read_pointers</t>
        </is>
      </c>
      <c r="B271187" t="n">
        <v>1</v>
      </c>
    </row>
    <row r="271188">
      <c r="A271188" t="inlineStr">
        <is>
          <t>ch_ncssf</t>
        </is>
      </c>
      <c r="B271188" t="n">
        <v>1</v>
      </c>
    </row>
    <row r="271189">
      <c r="A271189" t="inlineStr">
        <is>
          <t>disjubitus</t>
        </is>
      </c>
      <c r="B271189" t="n">
        <v>1</v>
      </c>
    </row>
    <row r="271190">
      <c r="A271190" t="inlineStr">
        <is>
          <t>bdsslangblown</t>
        </is>
      </c>
      <c r="B271190" t="n">
        <v>1</v>
      </c>
    </row>
    <row r="271191">
      <c r="A271191" t="inlineStr">
        <is>
          <t>phyenniumi</t>
        </is>
      </c>
      <c r="B271191" t="n">
        <v>1</v>
      </c>
    </row>
    <row r="271192">
      <c r="A271192" t="inlineStr">
        <is>
          <t>doc_refbuf</t>
        </is>
      </c>
      <c r="B271192" t="n">
        <v>1</v>
      </c>
    </row>
    <row r="271193">
      <c r="A271193" t="inlineStr">
        <is>
          <t>misconstruc</t>
        </is>
      </c>
      <c r="B271193" t="n">
        <v>1</v>
      </c>
    </row>
    <row r="271194">
      <c r="A271194" t="inlineStr">
        <is>
          <t>ciconca</t>
        </is>
      </c>
      <c r="B271194" t="n">
        <v>1</v>
      </c>
    </row>
    <row r="271195">
      <c r="A271195" t="inlineStr">
        <is>
          <t>raptistar</t>
        </is>
      </c>
      <c r="B271195" t="n">
        <v>1</v>
      </c>
    </row>
    <row r="271196">
      <c r="A271196" t="inlineStr">
        <is>
          <t>whomrs</t>
        </is>
      </c>
      <c r="B271196" t="n">
        <v>1</v>
      </c>
    </row>
    <row r="271197">
      <c r="A271197" t="inlineStr">
        <is>
          <t>dimand</t>
        </is>
      </c>
      <c r="B271197" t="n">
        <v>1</v>
      </c>
    </row>
    <row r="271198">
      <c r="A271198" t="inlineStr">
        <is>
          <t>noughtest</t>
        </is>
      </c>
      <c r="B271198" t="n">
        <v>1</v>
      </c>
    </row>
    <row r="271199">
      <c r="A271199" t="inlineStr">
        <is>
          <t>chitamixy</t>
        </is>
      </c>
      <c r="B271199" t="n">
        <v>1</v>
      </c>
    </row>
    <row r="271200">
      <c r="A271200" t="inlineStr">
        <is>
          <t>ouestur</t>
        </is>
      </c>
      <c r="B271200" t="n">
        <v>1</v>
      </c>
    </row>
    <row r="271201">
      <c r="A271201" t="inlineStr">
        <is>
          <t>doctoraioli</t>
        </is>
      </c>
      <c r="B271201" t="n">
        <v>1</v>
      </c>
    </row>
    <row r="271202">
      <c r="A271202" t="inlineStr">
        <is>
          <t>rocessional</t>
        </is>
      </c>
      <c r="B271202" t="n">
        <v>1</v>
      </c>
    </row>
    <row r="271203">
      <c r="A271203" t="inlineStr">
        <is>
          <t>fascini</t>
        </is>
      </c>
      <c r="B271203" t="n">
        <v>1</v>
      </c>
    </row>
    <row r="271204">
      <c r="A271204" t="inlineStr">
        <is>
          <t>gamewalls</t>
        </is>
      </c>
      <c r="B271204" t="n">
        <v>1</v>
      </c>
    </row>
    <row r="271205">
      <c r="A271205" t="inlineStr">
        <is>
          <t>wukner</t>
        </is>
      </c>
      <c r="B271205" t="n">
        <v>1</v>
      </c>
    </row>
    <row r="271206">
      <c r="A271206" t="inlineStr">
        <is>
          <t>nouvelleicl</t>
        </is>
      </c>
      <c r="B271206" t="n">
        <v>1</v>
      </c>
    </row>
    <row r="271207">
      <c r="A271207" t="inlineStr">
        <is>
          <t>agesse</t>
        </is>
      </c>
      <c r="B271207" t="n">
        <v>1</v>
      </c>
    </row>
    <row r="271208">
      <c r="A271208" t="inlineStr">
        <is>
          <t>ahrutean</t>
        </is>
      </c>
      <c r="B271208" t="n">
        <v>1</v>
      </c>
    </row>
    <row r="271209">
      <c r="A271209" t="inlineStr">
        <is>
          <t>prileauch</t>
        </is>
      </c>
      <c r="B271209" t="n">
        <v>1</v>
      </c>
    </row>
    <row r="271210">
      <c r="A271210" t="inlineStr">
        <is>
          <t>candantacaire</t>
        </is>
      </c>
      <c r="B271210" t="n">
        <v>1</v>
      </c>
    </row>
    <row r="271211">
      <c r="A271211" t="inlineStr">
        <is>
          <t>tellaball</t>
        </is>
      </c>
      <c r="B271211" t="n">
        <v>1</v>
      </c>
    </row>
    <row r="271212">
      <c r="A271212" t="inlineStr">
        <is>
          <t>gobranaus</t>
        </is>
      </c>
      <c r="B271212" t="n">
        <v>1</v>
      </c>
    </row>
    <row r="271213">
      <c r="A271213" t="inlineStr">
        <is>
          <t>palehead</t>
        </is>
      </c>
      <c r="B271213" t="n">
        <v>1</v>
      </c>
    </row>
    <row r="271214">
      <c r="A271214" t="inlineStr">
        <is>
          <t>imparsion</t>
        </is>
      </c>
      <c r="B271214" t="n">
        <v>1</v>
      </c>
    </row>
    <row r="271215">
      <c r="A271215" t="inlineStr">
        <is>
          <t>zivazzoria</t>
        </is>
      </c>
      <c r="B271215" t="n">
        <v>1</v>
      </c>
    </row>
    <row r="271216">
      <c r="A271216" t="inlineStr">
        <is>
          <t>laborr</t>
        </is>
      </c>
      <c r="B271216" t="n">
        <v>1</v>
      </c>
    </row>
    <row r="271217">
      <c r="A271217" t="inlineStr">
        <is>
          <t>ostilating</t>
        </is>
      </c>
      <c r="B271217" t="n">
        <v>1</v>
      </c>
    </row>
    <row r="271218">
      <c r="A271218" t="inlineStr">
        <is>
          <t>astookycondenseddarkuns</t>
        </is>
      </c>
      <c r="B271218" t="n">
        <v>1</v>
      </c>
    </row>
    <row r="271219">
      <c r="A271219" t="inlineStr">
        <is>
          <t>mawdon</t>
        </is>
      </c>
      <c r="B271219" t="n">
        <v>1</v>
      </c>
    </row>
    <row r="271220">
      <c r="A271220" t="inlineStr">
        <is>
          <t>101027</t>
        </is>
      </c>
      <c r="B271220" t="n">
        <v>1</v>
      </c>
    </row>
    <row r="271221">
      <c r="A271221" t="inlineStr">
        <is>
          <t>sappui</t>
        </is>
      </c>
      <c r="B271221" t="n">
        <v>1</v>
      </c>
    </row>
    <row r="271222">
      <c r="A271222" t="inlineStr">
        <is>
          <t>puryntine</t>
        </is>
      </c>
      <c r="B271222" t="n">
        <v>1</v>
      </c>
    </row>
    <row r="271223">
      <c r="A271223" t="inlineStr">
        <is>
          <t>publicationsoccultinriesfrodo</t>
        </is>
      </c>
      <c r="B271223" t="n">
        <v>1</v>
      </c>
    </row>
    <row r="271224">
      <c r="A271224" t="inlineStr">
        <is>
          <t>transnotious</t>
        </is>
      </c>
      <c r="B271224" t="n">
        <v>1</v>
      </c>
    </row>
    <row r="271225">
      <c r="A271225" t="inlineStr">
        <is>
          <t>gfranondo</t>
        </is>
      </c>
      <c r="B271225" t="n">
        <v>1</v>
      </c>
    </row>
    <row r="271226">
      <c r="A271226" t="inlineStr">
        <is>
          <t>suivre</t>
        </is>
      </c>
      <c r="B271226" t="n">
        <v>1</v>
      </c>
    </row>
    <row r="271227">
      <c r="A271227" t="inlineStr">
        <is>
          <t>indignificant</t>
        </is>
      </c>
      <c r="B271227" t="n">
        <v>1</v>
      </c>
    </row>
    <row r="271228">
      <c r="A271228" t="inlineStr">
        <is>
          <t>extences</t>
        </is>
      </c>
      <c r="B271228" t="n">
        <v>1</v>
      </c>
    </row>
    <row r="271229">
      <c r="A271229" t="inlineStr">
        <is>
          <t>comads</t>
        </is>
      </c>
      <c r="B271229" t="n">
        <v>2</v>
      </c>
    </row>
    <row r="271230">
      <c r="A271230" t="inlineStr">
        <is>
          <t>comunitaneo</t>
        </is>
      </c>
      <c r="B271230" t="n">
        <v>1</v>
      </c>
    </row>
    <row r="271231">
      <c r="A271231" t="inlineStr">
        <is>
          <t>soloppinity</t>
        </is>
      </c>
      <c r="B271231" t="n">
        <v>1</v>
      </c>
    </row>
    <row r="271232">
      <c r="A271232" t="inlineStr">
        <is>
          <t>farro</t>
        </is>
      </c>
      <c r="B271232" t="n">
        <v>3</v>
      </c>
    </row>
    <row r="271233">
      <c r="A271233" t="inlineStr">
        <is>
          <t>footjoint</t>
        </is>
      </c>
      <c r="B271233" t="n">
        <v>1</v>
      </c>
    </row>
    <row r="271234">
      <c r="A271234" t="inlineStr">
        <is>
          <t>penobaret</t>
        </is>
      </c>
      <c r="B271234" t="n">
        <v>1</v>
      </c>
    </row>
    <row r="271235">
      <c r="A271235" t="inlineStr">
        <is>
          <t>hectile</t>
        </is>
      </c>
      <c r="B271235" t="n">
        <v>1</v>
      </c>
    </row>
    <row r="271236">
      <c r="A271236" t="inlineStr">
        <is>
          <t>napp2000alexposure</t>
        </is>
      </c>
      <c r="B271236" t="n">
        <v>1</v>
      </c>
    </row>
    <row r="271237">
      <c r="A271237" t="inlineStr">
        <is>
          <t>i4mgr</t>
        </is>
      </c>
      <c r="B271237" t="n">
        <v>1</v>
      </c>
    </row>
    <row r="271238">
      <c r="A271238" t="inlineStr">
        <is>
          <t>atssa</t>
        </is>
      </c>
      <c r="B271238" t="n">
        <v>2</v>
      </c>
    </row>
    <row r="271239">
      <c r="A271239" t="inlineStr">
        <is>
          <t>has_congestion</t>
        </is>
      </c>
      <c r="B271239" t="n">
        <v>1</v>
      </c>
    </row>
    <row r="271240">
      <c r="A271240" t="inlineStr">
        <is>
          <t>nonennorment</t>
        </is>
      </c>
      <c r="B271240" t="n">
        <v>1</v>
      </c>
    </row>
    <row r="271241">
      <c r="A271241" t="inlineStr">
        <is>
          <t>orgpubindevateviews</t>
        </is>
      </c>
      <c r="B271241" t="n">
        <v>1</v>
      </c>
    </row>
    <row r="271242">
      <c r="A271242" t="inlineStr">
        <is>
          <t>examedverynormaled</t>
        </is>
      </c>
      <c r="B271242" t="n">
        <v>1</v>
      </c>
    </row>
    <row r="271243">
      <c r="A271243" t="inlineStr">
        <is>
          <t>napep</t>
        </is>
      </c>
      <c r="B271243" t="n">
        <v>1</v>
      </c>
    </row>
    <row r="271244">
      <c r="A271244" t="inlineStr">
        <is>
          <t>78am</t>
        </is>
      </c>
      <c r="B271244" t="n">
        <v>1</v>
      </c>
    </row>
    <row r="271245">
      <c r="A271245" t="inlineStr">
        <is>
          <t>normalizedtrend</t>
        </is>
      </c>
      <c r="B271245" t="n">
        <v>1</v>
      </c>
    </row>
    <row r="271246">
      <c r="A271246" t="inlineStr">
        <is>
          <t>nasep</t>
        </is>
      </c>
      <c r="B271246" t="n">
        <v>1</v>
      </c>
    </row>
    <row r="271247">
      <c r="A271247" t="inlineStr">
        <is>
          <t>nonsecurity</t>
        </is>
      </c>
      <c r="B271247" t="n">
        <v>1</v>
      </c>
    </row>
    <row r="271248">
      <c r="A271248" t="inlineStr">
        <is>
          <t>associaples</t>
        </is>
      </c>
      <c r="B271248" t="n">
        <v>1</v>
      </c>
    </row>
    <row r="271249">
      <c r="A271249" t="inlineStr">
        <is>
          <t>15051</t>
        </is>
      </c>
      <c r="B271249" t="n">
        <v>1</v>
      </c>
    </row>
    <row r="271250">
      <c r="A271250" t="inlineStr">
        <is>
          <t>handler3x</t>
        </is>
      </c>
      <c r="B271250" t="n">
        <v>1</v>
      </c>
    </row>
    <row r="271251">
      <c r="A271251" t="inlineStr">
        <is>
          <t>dmr90s</t>
        </is>
      </c>
      <c r="B271251" t="n">
        <v>1</v>
      </c>
    </row>
    <row r="271252">
      <c r="A271252" t="inlineStr">
        <is>
          <t>randomwise</t>
        </is>
      </c>
      <c r="B271252" t="n">
        <v>1</v>
      </c>
    </row>
    <row r="271253">
      <c r="A271253" t="inlineStr">
        <is>
          <t>taxineux</t>
        </is>
      </c>
      <c r="B271253" t="n">
        <v>1</v>
      </c>
    </row>
    <row r="271254">
      <c r="A271254" t="inlineStr">
        <is>
          <t>crybut</t>
        </is>
      </c>
      <c r="B271254" t="n">
        <v>1</v>
      </c>
    </row>
    <row r="271255">
      <c r="A271255" t="inlineStr">
        <is>
          <t>tolering</t>
        </is>
      </c>
      <c r="B271255" t="n">
        <v>2</v>
      </c>
    </row>
    <row r="271256">
      <c r="A271256" t="inlineStr">
        <is>
          <t>sporg</t>
        </is>
      </c>
      <c r="B271256" t="n">
        <v>1</v>
      </c>
    </row>
    <row r="271257">
      <c r="A271257" t="inlineStr">
        <is>
          <t>afterhanded</t>
        </is>
      </c>
      <c r="B271257" t="n">
        <v>1</v>
      </c>
    </row>
    <row r="271258">
      <c r="A271258" t="inlineStr">
        <is>
          <t>vittig</t>
        </is>
      </c>
      <c r="B271258" t="n">
        <v>1</v>
      </c>
    </row>
    <row r="271259">
      <c r="A271259" t="inlineStr">
        <is>
          <t>pknone</t>
        </is>
      </c>
      <c r="B271259" t="n">
        <v>1</v>
      </c>
    </row>
    <row r="271260">
      <c r="A271260" t="inlineStr">
        <is>
          <t>toysprivate</t>
        </is>
      </c>
      <c r="B271260" t="n">
        <v>1</v>
      </c>
    </row>
    <row r="271261">
      <c r="A271261" t="inlineStr">
        <is>
          <t>aimblaze</t>
        </is>
      </c>
      <c r="B271261" t="n">
        <v>1</v>
      </c>
    </row>
    <row r="271262">
      <c r="A271262" t="inlineStr">
        <is>
          <t>amgms</t>
        </is>
      </c>
      <c r="B271262" t="n">
        <v>1</v>
      </c>
    </row>
    <row r="271263">
      <c r="A271263" t="inlineStr">
        <is>
          <t>doidable</t>
        </is>
      </c>
      <c r="B271263" t="n">
        <v>1</v>
      </c>
    </row>
    <row r="271264">
      <c r="A271264" t="inlineStr">
        <is>
          <t>etf20</t>
        </is>
      </c>
      <c r="B271264" t="n">
        <v>1</v>
      </c>
    </row>
    <row r="271265">
      <c r="A271265" t="inlineStr">
        <is>
          <t>infinityring</t>
        </is>
      </c>
      <c r="B271265" t="n">
        <v>1</v>
      </c>
    </row>
    <row r="271266">
      <c r="A271266" t="inlineStr">
        <is>
          <t>pdqn</t>
        </is>
      </c>
      <c r="B271266" t="n">
        <v>1</v>
      </c>
    </row>
    <row r="271267">
      <c r="A271267" t="inlineStr">
        <is>
          <t>logidynamic</t>
        </is>
      </c>
      <c r="B271267" t="n">
        <v>1</v>
      </c>
    </row>
    <row r="271268">
      <c r="A271268" t="inlineStr">
        <is>
          <t>swods</t>
        </is>
      </c>
      <c r="B271268" t="n">
        <v>1</v>
      </c>
    </row>
    <row r="271269">
      <c r="A271269" t="inlineStr">
        <is>
          <t>incre3</t>
        </is>
      </c>
      <c r="B271269" t="n">
        <v>1</v>
      </c>
    </row>
    <row r="271270">
      <c r="A271270" t="inlineStr">
        <is>
          <t>ccker</t>
        </is>
      </c>
      <c r="B271270" t="n">
        <v>1</v>
      </c>
    </row>
    <row r="271271">
      <c r="A271271" t="inlineStr">
        <is>
          <t>waterfrontzmers</t>
        </is>
      </c>
      <c r="B271271" t="n">
        <v>1</v>
      </c>
    </row>
    <row r="271272">
      <c r="A271272" t="inlineStr">
        <is>
          <t>f\\</t>
        </is>
      </c>
      <c r="B271272" t="n">
        <v>1</v>
      </c>
    </row>
    <row r="271273">
      <c r="A271273" t="inlineStr">
        <is>
          <t>rohvie</t>
        </is>
      </c>
      <c r="B271273" t="n">
        <v>1</v>
      </c>
    </row>
    <row r="271274">
      <c r="A271274" t="inlineStr">
        <is>
          <t>nicolci</t>
        </is>
      </c>
      <c r="B271274" t="n">
        <v>1</v>
      </c>
    </row>
    <row r="271275">
      <c r="A271275" t="inlineStr">
        <is>
          <t>cartlike</t>
        </is>
      </c>
      <c r="B271275" t="n">
        <v>1</v>
      </c>
    </row>
    <row r="271276">
      <c r="A271276" t="inlineStr">
        <is>
          <t>chainpacks</t>
        </is>
      </c>
      <c r="B271276" t="n">
        <v>1</v>
      </c>
    </row>
    <row r="271277">
      <c r="A271277" t="inlineStr">
        <is>
          <t>should4</t>
        </is>
      </c>
      <c r="B271277" t="n">
        <v>1</v>
      </c>
    </row>
    <row r="271278">
      <c r="A271278" t="inlineStr">
        <is>
          <t>piraled</t>
        </is>
      </c>
      <c r="B271278" t="n">
        <v>1</v>
      </c>
    </row>
    <row r="271279">
      <c r="A271279" t="inlineStr">
        <is>
          <t>expinged</t>
        </is>
      </c>
      <c r="B271279" t="n">
        <v>1</v>
      </c>
    </row>
    <row r="271280">
      <c r="A271280" t="inlineStr">
        <is>
          <t>ودور</t>
        </is>
      </c>
      <c r="B271280" t="n">
        <v>1</v>
      </c>
    </row>
    <row r="271281">
      <c r="A271281" t="inlineStr">
        <is>
          <t>بذنك</t>
        </is>
      </c>
      <c r="B271281" t="n">
        <v>1</v>
      </c>
    </row>
    <row r="271282">
      <c r="A271282" t="inlineStr">
        <is>
          <t>adeir</t>
        </is>
      </c>
      <c r="B271282" t="n">
        <v>1</v>
      </c>
    </row>
    <row r="271283">
      <c r="A271283" t="inlineStr">
        <is>
          <t>nthomsonrysroads</t>
        </is>
      </c>
      <c r="B271283" t="n">
        <v>1</v>
      </c>
    </row>
    <row r="271284">
      <c r="A271284" t="inlineStr">
        <is>
          <t>s8h</t>
        </is>
      </c>
      <c r="B271284" t="n">
        <v>1</v>
      </c>
    </row>
    <row r="271285">
      <c r="A271285" t="inlineStr">
        <is>
          <t>schiegelps</t>
        </is>
      </c>
      <c r="B271285" t="n">
        <v>1</v>
      </c>
    </row>
    <row r="271286">
      <c r="A271286" t="inlineStr">
        <is>
          <t>s99etc</t>
        </is>
      </c>
      <c r="B271286" t="n">
        <v>1</v>
      </c>
    </row>
    <row r="271287">
      <c r="A271287" t="inlineStr">
        <is>
          <t>عوست</t>
        </is>
      </c>
      <c r="B271287" t="n">
        <v>1</v>
      </c>
    </row>
    <row r="271288">
      <c r="A271288" t="inlineStr">
        <is>
          <t>kanbras</t>
        </is>
      </c>
      <c r="B271288" t="n">
        <v>1</v>
      </c>
    </row>
    <row r="271289">
      <c r="A271289" t="inlineStr">
        <is>
          <t>hilariousity</t>
        </is>
      </c>
      <c r="B271289" t="n">
        <v>1</v>
      </c>
    </row>
    <row r="271290">
      <c r="A271290" t="inlineStr">
        <is>
          <t>dressment</t>
        </is>
      </c>
      <c r="B271290" t="n">
        <v>1</v>
      </c>
    </row>
    <row r="271291">
      <c r="A271291" t="inlineStr">
        <is>
          <t>cc1000000</t>
        </is>
      </c>
      <c r="B271291" t="n">
        <v>1</v>
      </c>
    </row>
    <row r="271292">
      <c r="A271292" t="inlineStr">
        <is>
          <t>popid2</t>
        </is>
      </c>
      <c r="B271292" t="n">
        <v>1</v>
      </c>
    </row>
    <row r="271293">
      <c r="A271293" t="inlineStr">
        <is>
          <t>ffcd</t>
        </is>
      </c>
      <c r="B271293" t="n">
        <v>2</v>
      </c>
    </row>
    <row r="271294">
      <c r="A271294" t="inlineStr">
        <is>
          <t>caffeinatedpeaks</t>
        </is>
      </c>
      <c r="B271294" t="n">
        <v>1</v>
      </c>
    </row>
    <row r="271295">
      <c r="A271295" t="inlineStr">
        <is>
          <t>smp512</t>
        </is>
      </c>
      <c r="B271295" t="n">
        <v>1</v>
      </c>
    </row>
    <row r="271296">
      <c r="A271296" t="inlineStr">
        <is>
          <t>right92</t>
        </is>
      </c>
      <c r="B271296" t="n">
        <v>1</v>
      </c>
    </row>
    <row r="271297">
      <c r="A271297" t="inlineStr">
        <is>
          <t>netptn_t</t>
        </is>
      </c>
      <c r="B271297" t="n">
        <v>1</v>
      </c>
    </row>
    <row r="271298">
      <c r="A271298" t="inlineStr">
        <is>
          <t>ct0_start</t>
        </is>
      </c>
      <c r="B271298" t="n">
        <v>1</v>
      </c>
    </row>
    <row r="271299">
      <c r="A271299" t="inlineStr">
        <is>
          <t>namesuid</t>
        </is>
      </c>
      <c r="B271299" t="n">
        <v>1</v>
      </c>
    </row>
    <row r="271300">
      <c r="A271300" t="inlineStr">
        <is>
          <t>handle_stamp</t>
        </is>
      </c>
      <c r="B271300" t="n">
        <v>1</v>
      </c>
    </row>
    <row r="271301">
      <c r="A271301" t="inlineStr">
        <is>
          <t>constbuffer</t>
        </is>
      </c>
      <c r="B271301" t="n">
        <v>1</v>
      </c>
    </row>
    <row r="271302">
      <c r="A271302" t="inlineStr">
        <is>
          <t>keysizether_size</t>
        </is>
      </c>
      <c r="B271302" t="n">
        <v>1</v>
      </c>
    </row>
    <row r="271303">
      <c r="A271303" t="inlineStr">
        <is>
          <t>nx0208221</t>
        </is>
      </c>
      <c r="B271303" t="n">
        <v>1</v>
      </c>
    </row>
    <row r="271304">
      <c r="A271304" t="inlineStr">
        <is>
          <t>gadget_stm</t>
        </is>
      </c>
      <c r="B271304" t="n">
        <v>1</v>
      </c>
    </row>
    <row r="271305">
      <c r="A271305" t="inlineStr">
        <is>
          <t>socket_base</t>
        </is>
      </c>
      <c r="B271305" t="n">
        <v>1</v>
      </c>
    </row>
    <row r="271306">
      <c r="A271306" t="inlineStr">
        <is>
          <t>gakenet</t>
        </is>
      </c>
      <c r="B271306" t="n">
        <v>1</v>
      </c>
    </row>
    <row r="271307">
      <c r="A271307" t="inlineStr">
        <is>
          <t>asciiarg0</t>
        </is>
      </c>
      <c r="B271307" t="n">
        <v>1</v>
      </c>
    </row>
    <row r="271308">
      <c r="A271308" t="inlineStr">
        <is>
          <t>0208221</t>
        </is>
      </c>
      <c r="B271308" t="n">
        <v>1</v>
      </c>
    </row>
    <row r="271309">
      <c r="A271309" t="inlineStr">
        <is>
          <t>estimatedrict</t>
        </is>
      </c>
      <c r="B271309" t="n">
        <v>1</v>
      </c>
    </row>
    <row r="271310">
      <c r="A271310" t="inlineStr">
        <is>
          <t>rawv</t>
        </is>
      </c>
      <c r="B271310" t="n">
        <v>1</v>
      </c>
    </row>
    <row r="271311">
      <c r="A271311" t="inlineStr">
        <is>
          <t>retvalarg0</t>
        </is>
      </c>
      <c r="B271311" t="n">
        <v>1</v>
      </c>
    </row>
    <row r="271312">
      <c r="A271312" t="inlineStr">
        <is>
          <t>kopecall</t>
        </is>
      </c>
      <c r="B271312" t="n">
        <v>1</v>
      </c>
    </row>
    <row r="271313">
      <c r="A271313" t="inlineStr">
        <is>
          <t>signal_state</t>
        </is>
      </c>
      <c r="B271313" t="n">
        <v>1</v>
      </c>
    </row>
    <row r="271314">
      <c r="A271314" t="inlineStr">
        <is>
          <t>have_comp</t>
        </is>
      </c>
      <c r="B271314" t="n">
        <v>1</v>
      </c>
    </row>
    <row r="271315">
      <c r="A271315" t="inlineStr">
        <is>
          <t>{left44</t>
        </is>
      </c>
      <c r="B271315" t="n">
        <v>1</v>
      </c>
    </row>
    <row r="271316">
      <c r="A271316" t="inlineStr">
        <is>
          <t>pint001_mig8</t>
        </is>
      </c>
      <c r="B271316" t="n">
        <v>1</v>
      </c>
    </row>
    <row r="271317">
      <c r="A271317" t="inlineStr">
        <is>
          <t>{size2</t>
        </is>
      </c>
      <c r="B271317" t="n">
        <v>1</v>
      </c>
    </row>
    <row r="271318">
      <c r="A271318" t="inlineStr">
        <is>
          <t>safcan_locking</t>
        </is>
      </c>
      <c r="B271318" t="n">
        <v>1</v>
      </c>
    </row>
    <row r="271319">
      <c r="A271319" t="inlineStr">
        <is>
          <t>message_mask</t>
        </is>
      </c>
      <c r="B271319" t="n">
        <v>1</v>
      </c>
    </row>
    <row r="271320">
      <c r="A271320" t="inlineStr">
        <is>
          <t>sigmu</t>
        </is>
      </c>
      <c r="B271320" t="n">
        <v>1</v>
      </c>
    </row>
    <row r="271321">
      <c r="A271321" t="inlineStr">
        <is>
          <t>64gstart</t>
        </is>
      </c>
      <c r="B271321" t="n">
        <v>1</v>
      </c>
    </row>
    <row r="271322">
      <c r="A271322" t="inlineStr">
        <is>
          <t>\x73</t>
        </is>
      </c>
      <c r="B271322" t="n">
        <v>1</v>
      </c>
    </row>
    <row r="271323">
      <c r="A271323" t="inlineStr">
        <is>
          <t>xfirst_end</t>
        </is>
      </c>
      <c r="B271323" t="n">
        <v>1</v>
      </c>
    </row>
    <row r="271324">
      <c r="A271324" t="inlineStr">
        <is>
          <t>cpifsigit</t>
        </is>
      </c>
      <c r="B271324" t="n">
        <v>1</v>
      </c>
    </row>
    <row r="271325">
      <c r="A271325" t="inlineStr">
        <is>
          <t>sizearg0</t>
        </is>
      </c>
      <c r="B271325" t="n">
        <v>1</v>
      </c>
    </row>
    <row r="271326">
      <c r="A271326" t="inlineStr">
        <is>
          <t>give_chunks</t>
        </is>
      </c>
      <c r="B271326" t="n">
        <v>1</v>
      </c>
    </row>
    <row r="271327">
      <c r="A271327" t="inlineStr">
        <is>
          <t>socket_basenull</t>
        </is>
      </c>
      <c r="B271327" t="n">
        <v>1</v>
      </c>
    </row>
    <row r="271328">
      <c r="A271328" t="inlineStr">
        <is>
          <t>socket_type</t>
        </is>
      </c>
      <c r="B271328" t="n">
        <v>1</v>
      </c>
    </row>
    <row r="271329">
      <c r="A271329" t="inlineStr">
        <is>
          <t>make_invalid_bytes</t>
        </is>
      </c>
      <c r="B271329" t="n">
        <v>1</v>
      </c>
    </row>
    <row r="271330">
      <c r="A271330" t="inlineStr">
        <is>
          <t>arg1arg2</t>
        </is>
      </c>
      <c r="B271330" t="n">
        <v>1</v>
      </c>
    </row>
    <row r="271331">
      <c r="A271331" t="inlineStr">
        <is>
          <t>myty</t>
        </is>
      </c>
      <c r="B271331" t="n">
        <v>2</v>
      </c>
    </row>
    <row r="271332">
      <c r="A271332" t="inlineStr">
        <is>
          <t>unnaive</t>
        </is>
      </c>
      <c r="B271332" t="n">
        <v>1</v>
      </c>
    </row>
    <row r="271333">
      <c r="A271333" t="inlineStr">
        <is>
          <t>bullymovement</t>
        </is>
      </c>
      <c r="B271333" t="n">
        <v>1</v>
      </c>
    </row>
    <row r="271334">
      <c r="A271334" t="inlineStr">
        <is>
          <t>asoanas</t>
        </is>
      </c>
      <c r="B271334" t="n">
        <v>1</v>
      </c>
    </row>
    <row r="271335">
      <c r="A271335" t="inlineStr">
        <is>
          <t>nezhi</t>
        </is>
      </c>
      <c r="B271335" t="n">
        <v>1</v>
      </c>
    </row>
    <row r="271336">
      <c r="A271336" t="inlineStr">
        <is>
          <t>gamobos</t>
        </is>
      </c>
      <c r="B271336" t="n">
        <v>1</v>
      </c>
    </row>
    <row r="271337">
      <c r="A271337" t="inlineStr">
        <is>
          <t>everyindex</t>
        </is>
      </c>
      <c r="B271337" t="n">
        <v>1</v>
      </c>
    </row>
    <row r="271338">
      <c r="A271338" t="inlineStr">
        <is>
          <t>ctjs</t>
        </is>
      </c>
      <c r="B271338" t="n">
        <v>2</v>
      </c>
    </row>
    <row r="271339">
      <c r="A271339" t="inlineStr">
        <is>
          <t>mervynmckay</t>
        </is>
      </c>
      <c r="B271339" t="n">
        <v>1</v>
      </c>
    </row>
    <row r="271340">
      <c r="A271340" t="inlineStr">
        <is>
          <t>eloquents</t>
        </is>
      </c>
      <c r="B271340" t="n">
        <v>1</v>
      </c>
    </row>
    <row r="271341">
      <c r="A271341" t="inlineStr">
        <is>
          <t>wordfighting</t>
        </is>
      </c>
      <c r="B271341" t="n">
        <v>1</v>
      </c>
    </row>
    <row r="271342">
      <c r="A271342" t="inlineStr">
        <is>
          <t>combreitbart20120228time</t>
        </is>
      </c>
      <c r="B271342" t="n">
        <v>1</v>
      </c>
    </row>
    <row r="271343">
      <c r="A271343" t="inlineStr">
        <is>
          <t>chiot</t>
        </is>
      </c>
      <c r="B271343" t="n">
        <v>1</v>
      </c>
    </row>
    <row r="271344">
      <c r="A271344" t="inlineStr">
        <is>
          <t>speakingpoint</t>
        </is>
      </c>
      <c r="B271344" t="n">
        <v>1</v>
      </c>
    </row>
    <row r="271345">
      <c r="A271345" t="inlineStr">
        <is>
          <t>downtrace</t>
        </is>
      </c>
      <c r="B271345" t="n">
        <v>1</v>
      </c>
    </row>
    <row r="271346">
      <c r="A271346" t="inlineStr">
        <is>
          <t>updatedstoretime</t>
        </is>
      </c>
      <c r="B271346" t="n">
        <v>1</v>
      </c>
    </row>
    <row r="271347">
      <c r="A271347" t="inlineStr">
        <is>
          <t>dpatch</t>
        </is>
      </c>
      <c r="B271347" t="n">
        <v>2</v>
      </c>
    </row>
    <row r="271348">
      <c r="A271348" t="inlineStr">
        <is>
          <t>karekvik</t>
        </is>
      </c>
      <c r="B271348" t="n">
        <v>1</v>
      </c>
    </row>
    <row r="271349">
      <c r="A271349" t="inlineStr">
        <is>
          <t>s8alt</t>
        </is>
      </c>
      <c r="B271349" t="n">
        <v>1</v>
      </c>
    </row>
    <row r="271350">
      <c r="A271350" t="inlineStr">
        <is>
          <t>thefirstpart</t>
        </is>
      </c>
      <c r="B271350" t="n">
        <v>1</v>
      </c>
    </row>
    <row r="271351">
      <c r="A271351" t="inlineStr">
        <is>
          <t>nvcd</t>
        </is>
      </c>
      <c r="B271351" t="n">
        <v>1</v>
      </c>
    </row>
    <row r="271352">
      <c r="A271352" t="inlineStr">
        <is>
          <t>cohanjmxtl9y</t>
        </is>
      </c>
      <c r="B271352" t="n">
        <v>1</v>
      </c>
    </row>
    <row r="271353">
      <c r="A271353" t="inlineStr">
        <is>
          <t>oohwhatever</t>
        </is>
      </c>
      <c r="B271353" t="n">
        <v>1</v>
      </c>
    </row>
    <row r="271354">
      <c r="A271354" t="inlineStr">
        <is>
          <t>suggestatng</t>
        </is>
      </c>
      <c r="B271354" t="n">
        <v>1</v>
      </c>
    </row>
    <row r="271355">
      <c r="A271355" t="inlineStr">
        <is>
          <t>cilytrax</t>
        </is>
      </c>
      <c r="B271355" t="n">
        <v>1</v>
      </c>
    </row>
    <row r="271356">
      <c r="A271356" t="inlineStr">
        <is>
          <t>footballatic</t>
        </is>
      </c>
      <c r="B271356" t="n">
        <v>1</v>
      </c>
    </row>
    <row r="271357">
      <c r="A271357" t="inlineStr">
        <is>
          <t>normsie</t>
        </is>
      </c>
      <c r="B271357" t="n">
        <v>1</v>
      </c>
    </row>
    <row r="271358">
      <c r="A271358" t="inlineStr">
        <is>
          <t>villainscosmic</t>
        </is>
      </c>
      <c r="B271358" t="n">
        <v>1</v>
      </c>
    </row>
    <row r="271359">
      <c r="A271359" t="inlineStr">
        <is>
          <t>rwrestlers</t>
        </is>
      </c>
      <c r="B271359" t="n">
        <v>1</v>
      </c>
    </row>
    <row r="271360">
      <c r="A271360" t="inlineStr">
        <is>
          <t>grellcaisleys</t>
        </is>
      </c>
      <c r="B271360" t="n">
        <v>1</v>
      </c>
    </row>
    <row r="271361">
      <c r="A271361" t="inlineStr">
        <is>
          <t>whycounts</t>
        </is>
      </c>
      <c r="B271361" t="n">
        <v>1</v>
      </c>
    </row>
    <row r="271362">
      <c r="A271362" t="inlineStr">
        <is>
          <t>symsy</t>
        </is>
      </c>
      <c r="B271362" t="n">
        <v>1</v>
      </c>
    </row>
    <row r="271363">
      <c r="A271363" t="inlineStr">
        <is>
          <t>cockishness</t>
        </is>
      </c>
      <c r="B271363" t="n">
        <v>1</v>
      </c>
    </row>
    <row r="271364">
      <c r="A271364" t="inlineStr">
        <is>
          <t>shadowpredators</t>
        </is>
      </c>
      <c r="B271364" t="n">
        <v>1</v>
      </c>
    </row>
    <row r="271365">
      <c r="A271365" t="inlineStr">
        <is>
          <t>verida233</t>
        </is>
      </c>
      <c r="B271365" t="n">
        <v>1</v>
      </c>
    </row>
    <row r="271366">
      <c r="A271366" t="inlineStr">
        <is>
          <t>1999106</t>
        </is>
      </c>
      <c r="B271366" t="n">
        <v>1</v>
      </c>
    </row>
    <row r="271367">
      <c r="A271367" t="inlineStr">
        <is>
          <t>longinus51</t>
        </is>
      </c>
      <c r="B271367" t="n">
        <v>1</v>
      </c>
    </row>
    <row r="271368">
      <c r="A271368" t="inlineStr">
        <is>
          <t>respectively55</t>
        </is>
      </c>
      <c r="B271368" t="n">
        <v>1</v>
      </c>
    </row>
    <row r="271369">
      <c r="A271369" t="inlineStr">
        <is>
          <t>poriferous</t>
        </is>
      </c>
      <c r="B271369" t="n">
        <v>1</v>
      </c>
    </row>
    <row r="271370">
      <c r="A271370" t="inlineStr">
        <is>
          <t>m830</t>
        </is>
      </c>
      <c r="B271370" t="n">
        <v>2</v>
      </c>
    </row>
    <row r="271371">
      <c r="A271371" t="inlineStr">
        <is>
          <t>applegate17</t>
        </is>
      </c>
      <c r="B271371" t="n">
        <v>1</v>
      </c>
    </row>
    <row r="271372">
      <c r="A271372" t="inlineStr">
        <is>
          <t>snowfold</t>
        </is>
      </c>
      <c r="B271372" t="n">
        <v>1</v>
      </c>
    </row>
    <row r="271373">
      <c r="A271373" t="inlineStr">
        <is>
          <t>nhl_11375</t>
        </is>
      </c>
      <c r="B271373" t="n">
        <v>1</v>
      </c>
    </row>
    <row r="271374">
      <c r="A271374" t="inlineStr">
        <is>
          <t>landarges</t>
        </is>
      </c>
      <c r="B271374" t="n">
        <v>1</v>
      </c>
    </row>
    <row r="271375">
      <c r="A271375" t="inlineStr">
        <is>
          <t>plane6061985</t>
        </is>
      </c>
      <c r="B271375" t="n">
        <v>1</v>
      </c>
    </row>
    <row r="271376">
      <c r="A271376" t="inlineStr">
        <is>
          <t>zeijck</t>
        </is>
      </c>
      <c r="B271376" t="n">
        <v>1</v>
      </c>
    </row>
    <row r="271377">
      <c r="A271377" t="inlineStr">
        <is>
          <t>wolvorset</t>
        </is>
      </c>
      <c r="B271377" t="n">
        <v>1</v>
      </c>
    </row>
    <row r="271378">
      <c r="A271378" t="inlineStr">
        <is>
          <t>job68</t>
        </is>
      </c>
      <c r="B271378" t="n">
        <v>1</v>
      </c>
    </row>
    <row r="271379">
      <c r="A271379" t="inlineStr">
        <is>
          <t>grants08</t>
        </is>
      </c>
      <c r="B271379" t="n">
        <v>1</v>
      </c>
    </row>
    <row r="271380">
      <c r="A271380" t="inlineStr">
        <is>
          <t>viaznam</t>
        </is>
      </c>
      <c r="B271380" t="n">
        <v>1</v>
      </c>
    </row>
    <row r="271381">
      <c r="A271381" t="inlineStr">
        <is>
          <t>allason</t>
        </is>
      </c>
      <c r="B271381" t="n">
        <v>1</v>
      </c>
    </row>
    <row r="271382">
      <c r="A271382" t="inlineStr">
        <is>
          <t>∼28</t>
        </is>
      </c>
      <c r="B271382" t="n">
        <v>1</v>
      </c>
    </row>
    <row r="271383">
      <c r="A271383" t="inlineStr">
        <is>
          <t>fb_1170</t>
        </is>
      </c>
      <c r="B271383" t="n">
        <v>1</v>
      </c>
    </row>
    <row r="271384">
      <c r="A271384" t="inlineStr">
        <is>
          <t>vmws</t>
        </is>
      </c>
      <c r="B271384" t="n">
        <v>1</v>
      </c>
    </row>
    <row r="271385">
      <c r="A271385" t="inlineStr">
        <is>
          <t>weakband</t>
        </is>
      </c>
      <c r="B271385" t="n">
        <v>1</v>
      </c>
    </row>
    <row r="271386">
      <c r="A271386" t="inlineStr">
        <is>
          <t>nhl_1169</t>
        </is>
      </c>
      <c r="B271386" t="n">
        <v>1</v>
      </c>
    </row>
    <row r="271387">
      <c r="A271387" t="inlineStr">
        <is>
          <t>httpredeemed</t>
        </is>
      </c>
      <c r="B271387" t="n">
        <v>1</v>
      </c>
    </row>
    <row r="271388">
      <c r="A271388" t="inlineStr">
        <is>
          <t>lentpton</t>
        </is>
      </c>
      <c r="B271388" t="n">
        <v>1</v>
      </c>
    </row>
    <row r="271389">
      <c r="A271389" t="inlineStr">
        <is>
          <t>paragran</t>
        </is>
      </c>
      <c r="B271389" t="n">
        <v>1</v>
      </c>
    </row>
    <row r="271390">
      <c r="A271390" t="inlineStr">
        <is>
          <t>httpedpaiscoessence</t>
        </is>
      </c>
      <c r="B271390" t="n">
        <v>1</v>
      </c>
    </row>
    <row r="271391">
      <c r="A271391" t="inlineStr">
        <is>
          <t>sacerina</t>
        </is>
      </c>
      <c r="B271391" t="n">
        <v>1</v>
      </c>
    </row>
    <row r="271392">
      <c r="A271392" t="inlineStr">
        <is>
          <t>dgpadminen</t>
        </is>
      </c>
      <c r="B271392" t="n">
        <v>1</v>
      </c>
    </row>
    <row r="271393">
      <c r="A271393" t="inlineStr">
        <is>
          <t>ulio</t>
        </is>
      </c>
      <c r="B271393" t="n">
        <v>1</v>
      </c>
    </row>
    <row r="271394">
      <c r="A271394" t="inlineStr">
        <is>
          <t>31266507</t>
        </is>
      </c>
      <c r="B271394" t="n">
        <v>1</v>
      </c>
    </row>
    <row r="271395">
      <c r="A271395" t="inlineStr">
        <is>
          <t>1001619597</t>
        </is>
      </c>
      <c r="B271395" t="n">
        <v>1</v>
      </c>
    </row>
    <row r="271396">
      <c r="A271396" t="inlineStr">
        <is>
          <t>comwesternexpertsofferings</t>
        </is>
      </c>
      <c r="B271396" t="n">
        <v>1</v>
      </c>
    </row>
    <row r="271397">
      <c r="A271397" t="inlineStr">
        <is>
          <t>314271</t>
        </is>
      </c>
      <c r="B271397" t="n">
        <v>1</v>
      </c>
    </row>
    <row r="271398">
      <c r="A271398" t="inlineStr">
        <is>
          <t>estudioservismo</t>
        </is>
      </c>
      <c r="B271398" t="n">
        <v>1</v>
      </c>
    </row>
    <row r="271399">
      <c r="A271399" t="inlineStr">
        <is>
          <t>314261</t>
        </is>
      </c>
      <c r="B271399" t="n">
        <v>1</v>
      </c>
    </row>
    <row r="271400">
      <c r="A271400" t="inlineStr">
        <is>
          <t>enchantriz</t>
        </is>
      </c>
      <c r="B271400" t="n">
        <v>1</v>
      </c>
    </row>
    <row r="271401">
      <c r="A271401" t="inlineStr">
        <is>
          <t>alisans</t>
        </is>
      </c>
      <c r="B271401" t="n">
        <v>1</v>
      </c>
    </row>
    <row r="271402">
      <c r="A271402" t="inlineStr">
        <is>
          <t>ushr</t>
        </is>
      </c>
      <c r="B271402" t="n">
        <v>2</v>
      </c>
    </row>
    <row r="271403">
      <c r="A271403" t="inlineStr">
        <is>
          <t>httpbaslar41</t>
        </is>
      </c>
      <c r="B271403" t="n">
        <v>1</v>
      </c>
    </row>
    <row r="271404">
      <c r="A271404" t="inlineStr">
        <is>
          <t>de48273</t>
        </is>
      </c>
      <c r="B271404" t="n">
        <v>1</v>
      </c>
    </row>
    <row r="271405">
      <c r="A271405" t="inlineStr">
        <is>
          <t>kzi</t>
        </is>
      </c>
      <c r="B271405" t="n">
        <v>1</v>
      </c>
    </row>
    <row r="271406">
      <c r="A271406" t="inlineStr">
        <is>
          <t>baongki</t>
        </is>
      </c>
      <c r="B271406" t="n">
        <v>1</v>
      </c>
    </row>
    <row r="271407">
      <c r="A271407" t="inlineStr">
        <is>
          <t>govrelenident</t>
        </is>
      </c>
      <c r="B271407" t="n">
        <v>1</v>
      </c>
    </row>
    <row r="271408">
      <c r="A271408" t="inlineStr">
        <is>
          <t>120244</t>
        </is>
      </c>
      <c r="B271408" t="n">
        <v>1</v>
      </c>
    </row>
    <row r="271409">
      <c r="A271409" t="inlineStr">
        <is>
          <t>223532</t>
        </is>
      </c>
      <c r="B271409" t="n">
        <v>1</v>
      </c>
    </row>
    <row r="271410">
      <c r="A271410" t="inlineStr">
        <is>
          <t>cityia</t>
        </is>
      </c>
      <c r="B271410" t="n">
        <v>1</v>
      </c>
    </row>
    <row r="271411">
      <c r="A271411" t="inlineStr">
        <is>
          <t>xnard</t>
        </is>
      </c>
      <c r="B271411" t="n">
        <v>1</v>
      </c>
    </row>
    <row r="271412">
      <c r="A271412" t="inlineStr">
        <is>
          <t>francultra</t>
        </is>
      </c>
      <c r="B271412" t="n">
        <v>1</v>
      </c>
    </row>
    <row r="271413">
      <c r="A271413" t="inlineStr">
        <is>
          <t>iiko</t>
        </is>
      </c>
      <c r="B271413" t="n">
        <v>1</v>
      </c>
    </row>
    <row r="271414">
      <c r="A271414" t="inlineStr">
        <is>
          <t>lakkauchi</t>
        </is>
      </c>
      <c r="B271414" t="n">
        <v>1</v>
      </c>
    </row>
    <row r="271415">
      <c r="A271415" t="inlineStr">
        <is>
          <t>genhe</t>
        </is>
      </c>
      <c r="B271415" t="n">
        <v>1</v>
      </c>
    </row>
    <row r="271416">
      <c r="A271416" t="inlineStr">
        <is>
          <t>mizeir</t>
        </is>
      </c>
      <c r="B271416" t="n">
        <v>1</v>
      </c>
    </row>
    <row r="271417">
      <c r="A271417" t="inlineStr">
        <is>
          <t>cergy</t>
        </is>
      </c>
      <c r="B271417" t="n">
        <v>2</v>
      </c>
    </row>
    <row r="271418">
      <c r="A271418" t="inlineStr">
        <is>
          <t>piagk</t>
        </is>
      </c>
      <c r="B271418" t="n">
        <v>1</v>
      </c>
    </row>
    <row r="271419">
      <c r="A271419" t="inlineStr">
        <is>
          <t>nordfountain</t>
        </is>
      </c>
      <c r="B271419" t="n">
        <v>1</v>
      </c>
    </row>
    <row r="271420">
      <c r="A271420" t="inlineStr">
        <is>
          <t>suyenlu</t>
        </is>
      </c>
      <c r="B271420" t="n">
        <v>1</v>
      </c>
    </row>
    <row r="271421">
      <c r="A271421" t="inlineStr">
        <is>
          <t>scrlan</t>
        </is>
      </c>
      <c r="B271421" t="n">
        <v>1</v>
      </c>
    </row>
    <row r="271422">
      <c r="A271422" t="inlineStr">
        <is>
          <t>r21755</t>
        </is>
      </c>
      <c r="B271422" t="n">
        <v>1</v>
      </c>
    </row>
    <row r="271423">
      <c r="A271423" t="inlineStr">
        <is>
          <t>sacemiscensis</t>
        </is>
      </c>
      <c r="B271423" t="n">
        <v>1</v>
      </c>
    </row>
    <row r="271424">
      <c r="A271424" t="inlineStr">
        <is>
          <t>lianty</t>
        </is>
      </c>
      <c r="B271424" t="n">
        <v>1</v>
      </c>
    </row>
    <row r="271425">
      <c r="A271425" t="inlineStr">
        <is>
          <t>cambinelli</t>
        </is>
      </c>
      <c r="B271425" t="n">
        <v>1</v>
      </c>
    </row>
    <row r="271426">
      <c r="A271426" t="inlineStr">
        <is>
          <t>zīhsalo</t>
        </is>
      </c>
      <c r="B271426" t="n">
        <v>1</v>
      </c>
    </row>
    <row r="271427">
      <c r="A271427" t="inlineStr">
        <is>
          <t>timpaith</t>
        </is>
      </c>
      <c r="B271427" t="n">
        <v>1</v>
      </c>
    </row>
    <row r="271428">
      <c r="A271428" t="inlineStr">
        <is>
          <t>hadiemaaconicedioel</t>
        </is>
      </c>
      <c r="B271428" t="n">
        <v>1</v>
      </c>
    </row>
    <row r="271429">
      <c r="A271429" t="inlineStr">
        <is>
          <t>abióticas</t>
        </is>
      </c>
      <c r="B271429" t="n">
        <v>1</v>
      </c>
    </row>
    <row r="271430">
      <c r="A271430" t="inlineStr">
        <is>
          <t>basca</t>
        </is>
      </c>
      <c r="B271430" t="n">
        <v>1</v>
      </c>
    </row>
    <row r="271431">
      <c r="A271431" t="inlineStr">
        <is>
          <t>reddent</t>
        </is>
      </c>
      <c r="B271431" t="n">
        <v>1</v>
      </c>
    </row>
    <row r="271432">
      <c r="A271432" t="inlineStr">
        <is>
          <t>223759</t>
        </is>
      </c>
      <c r="B271432" t="n">
        <v>1</v>
      </c>
    </row>
    <row r="271433">
      <c r="A271433" t="inlineStr">
        <is>
          <t>wilersen</t>
        </is>
      </c>
      <c r="B271433" t="n">
        <v>1</v>
      </c>
    </row>
    <row r="271434">
      <c r="A271434" t="inlineStr">
        <is>
          <t>riala</t>
        </is>
      </c>
      <c r="B271434" t="n">
        <v>1</v>
      </c>
    </row>
    <row r="271435">
      <c r="A271435" t="inlineStr">
        <is>
          <t>lontir</t>
        </is>
      </c>
      <c r="B271435" t="n">
        <v>1</v>
      </c>
    </row>
    <row r="271436">
      <c r="A271436" t="inlineStr">
        <is>
          <t>zilm</t>
        </is>
      </c>
      <c r="B271436" t="n">
        <v>1</v>
      </c>
    </row>
    <row r="271437">
      <c r="A271437" t="inlineStr">
        <is>
          <t>fyster</t>
        </is>
      </c>
      <c r="B271437" t="n">
        <v>1</v>
      </c>
    </row>
    <row r="271438">
      <c r="A271438" t="inlineStr">
        <is>
          <t>2097″log12</t>
        </is>
      </c>
      <c r="B271438" t="n">
        <v>1</v>
      </c>
    </row>
    <row r="271439">
      <c r="A271439" t="inlineStr">
        <is>
          <t>autolised</t>
        </is>
      </c>
      <c r="B271439" t="n">
        <v>1</v>
      </c>
    </row>
    <row r="271440">
      <c r="A271440" t="inlineStr">
        <is>
          <t>loadplugin</t>
        </is>
      </c>
      <c r="B271440" t="n">
        <v>1</v>
      </c>
    </row>
    <row r="271441">
      <c r="A271441" t="inlineStr">
        <is>
          <t>cyberaftermath</t>
        </is>
      </c>
      <c r="B271441" t="n">
        <v>1</v>
      </c>
    </row>
    <row r="271442">
      <c r="A271442" t="inlineStr">
        <is>
          <t>connectti</t>
        </is>
      </c>
      <c r="B271442" t="n">
        <v>1</v>
      </c>
    </row>
    <row r="271443">
      <c r="A271443" t="inlineStr">
        <is>
          <t>dampires</t>
        </is>
      </c>
      <c r="B271443" t="n">
        <v>1</v>
      </c>
    </row>
    <row r="271444">
      <c r="A271444" t="inlineStr">
        <is>
          <t>ftoingy</t>
        </is>
      </c>
      <c r="B271444" t="n">
        <v>1</v>
      </c>
    </row>
    <row r="271445">
      <c r="A271445" t="inlineStr">
        <is>
          <t>01log19vine</t>
        </is>
      </c>
      <c r="B271445" t="n">
        <v>1</v>
      </c>
    </row>
    <row r="271446">
      <c r="A271446" t="inlineStr">
        <is>
          <t>thunderberry44</t>
        </is>
      </c>
      <c r="B271446" t="n">
        <v>1</v>
      </c>
    </row>
    <row r="271447">
      <c r="A271447" t="inlineStr">
        <is>
          <t>microbiome7</t>
        </is>
      </c>
      <c r="B271447" t="n">
        <v>1</v>
      </c>
    </row>
    <row r="271448">
      <c r="A271448" t="inlineStr">
        <is>
          <t>receiverworks19vinelog19vine</t>
        </is>
      </c>
      <c r="B271448" t="n">
        <v>1</v>
      </c>
    </row>
    <row r="271449">
      <c r="A271449" t="inlineStr">
        <is>
          <t>er1948</t>
        </is>
      </c>
      <c r="B271449" t="n">
        <v>1</v>
      </c>
    </row>
    <row r="271450">
      <c r="A271450" t="inlineStr">
        <is>
          <t>grillballs</t>
        </is>
      </c>
      <c r="B271450" t="n">
        <v>1</v>
      </c>
    </row>
    <row r="271451">
      <c r="A271451" t="inlineStr">
        <is>
          <t>waterwax</t>
        </is>
      </c>
      <c r="B271451" t="n">
        <v>1</v>
      </c>
    </row>
    <row r="271452">
      <c r="A271452" t="inlineStr">
        <is>
          <t>sielech</t>
        </is>
      </c>
      <c r="B271452" t="n">
        <v>1</v>
      </c>
    </row>
    <row r="271453">
      <c r="A271453" t="inlineStr">
        <is>
          <t>lq1</t>
        </is>
      </c>
      <c r="B271453" t="n">
        <v>1</v>
      </c>
    </row>
    <row r="271454">
      <c r="A271454" t="inlineStr">
        <is>
          <t>ricewaist</t>
        </is>
      </c>
      <c r="B271454" t="n">
        <v>1</v>
      </c>
    </row>
    <row r="271455">
      <c r="A271455" t="inlineStr">
        <is>
          <t>tourtoolds</t>
        </is>
      </c>
      <c r="B271455" t="n">
        <v>1</v>
      </c>
    </row>
    <row r="271456">
      <c r="A271456" t="inlineStr">
        <is>
          <t>oathings</t>
        </is>
      </c>
      <c r="B271456" t="n">
        <v>1</v>
      </c>
    </row>
    <row r="271457">
      <c r="A271457" t="inlineStr">
        <is>
          <t>d_features</t>
        </is>
      </c>
      <c r="B271457" t="n">
        <v>1</v>
      </c>
    </row>
    <row r="271458">
      <c r="A271458" t="inlineStr">
        <is>
          <t>infoconvert</t>
        </is>
      </c>
      <c r="B271458" t="n">
        <v>1</v>
      </c>
    </row>
    <row r="271459">
      <c r="A271459" t="inlineStr">
        <is>
          <t>scratpy</t>
        </is>
      </c>
      <c r="B271459" t="n">
        <v>1</v>
      </c>
    </row>
    <row r="271460">
      <c r="A271460" t="inlineStr">
        <is>
          <t>friendgi20</t>
        </is>
      </c>
      <c r="B271460" t="n">
        <v>1</v>
      </c>
    </row>
    <row r="271461">
      <c r="A271461" t="inlineStr">
        <is>
          <t>riiiight0tmammy</t>
        </is>
      </c>
      <c r="B271461" t="n">
        <v>1</v>
      </c>
    </row>
    <row r="271462">
      <c r="A271462" t="inlineStr">
        <is>
          <t>c\userprofile\direct\shdrawerdelf{log12{sleep</t>
        </is>
      </c>
      <c r="B271462" t="n">
        <v>1</v>
      </c>
    </row>
    <row r="271463">
      <c r="A271463" t="inlineStr">
        <is>
          <t>meoldam</t>
        </is>
      </c>
      <c r="B271463" t="n">
        <v>1</v>
      </c>
    </row>
    <row r="271464">
      <c r="A271464" t="inlineStr">
        <is>
          <t>mithgardri</t>
        </is>
      </c>
      <c r="B271464" t="n">
        <v>1</v>
      </c>
    </row>
    <row r="271465">
      <c r="A271465" t="inlineStr">
        <is>
          <t>modchrisraphics</t>
        </is>
      </c>
      <c r="B271465" t="n">
        <v>1</v>
      </c>
    </row>
    <row r="271466">
      <c r="A271466" t="inlineStr">
        <is>
          <t>gangbangy</t>
        </is>
      </c>
      <c r="B271466" t="n">
        <v>1</v>
      </c>
    </row>
    <row r="271467">
      <c r="A271467" t="inlineStr">
        <is>
          <t>pwnd1</t>
        </is>
      </c>
      <c r="B271467" t="n">
        <v>1</v>
      </c>
    </row>
    <row r="271468">
      <c r="A271468" t="inlineStr">
        <is>
          <t>phanos</t>
        </is>
      </c>
      <c r="B271468" t="n">
        <v>1</v>
      </c>
    </row>
    <row r="271469">
      <c r="A271469" t="inlineStr">
        <is>
          <t>thinkrichtank</t>
        </is>
      </c>
      <c r="B271469" t="n">
        <v>1</v>
      </c>
    </row>
    <row r="271470">
      <c r="A271470" t="inlineStr">
        <is>
          <t>aluminodial</t>
        </is>
      </c>
      <c r="B271470" t="n">
        <v>1</v>
      </c>
    </row>
    <row r="271471">
      <c r="A271471" t="inlineStr">
        <is>
          <t>bavçà</t>
        </is>
      </c>
      <c r="B271471" t="n">
        <v>1</v>
      </c>
    </row>
    <row r="271472">
      <c r="A271472" t="inlineStr">
        <is>
          <t>abcnewss</t>
        </is>
      </c>
      <c r="B271472" t="n">
        <v>1</v>
      </c>
    </row>
    <row r="271473">
      <c r="A271473" t="inlineStr">
        <is>
          <t>cotce3jweiyd8</t>
        </is>
      </c>
      <c r="B271473" t="n">
        <v>1</v>
      </c>
    </row>
    <row r="271474">
      <c r="A271474" t="inlineStr">
        <is>
          <t>milquat</t>
        </is>
      </c>
      <c r="B271474" t="n">
        <v>1</v>
      </c>
    </row>
    <row r="271475">
      <c r="A271475" t="inlineStr">
        <is>
          <t>johnkkelly</t>
        </is>
      </c>
      <c r="B271475" t="n">
        <v>1</v>
      </c>
    </row>
    <row r="271476">
      <c r="A271476" t="inlineStr">
        <is>
          <t>arsigewriter</t>
        </is>
      </c>
      <c r="B271476" t="n">
        <v>1</v>
      </c>
    </row>
    <row r="271477">
      <c r="A271477" t="inlineStr">
        <is>
          <t>nalexicogate</t>
        </is>
      </c>
      <c r="B271477" t="n">
        <v>1</v>
      </c>
    </row>
    <row r="271478">
      <c r="A271478" t="inlineStr">
        <is>
          <t>fáiley</t>
        </is>
      </c>
      <c r="B271478" t="n">
        <v>1</v>
      </c>
    </row>
    <row r="271479">
      <c r="A271479" t="inlineStr">
        <is>
          <t>congregationalize</t>
        </is>
      </c>
      <c r="B271479" t="n">
        <v>1</v>
      </c>
    </row>
    <row r="271480">
      <c r="A271480" t="inlineStr">
        <is>
          <t>leighyobotyahoo</t>
        </is>
      </c>
      <c r="B271480" t="n">
        <v>1</v>
      </c>
    </row>
    <row r="271481">
      <c r="A271481" t="inlineStr">
        <is>
          <t>obiller</t>
        </is>
      </c>
      <c r="B271481" t="n">
        <v>1</v>
      </c>
    </row>
    <row r="271482">
      <c r="A271482" t="inlineStr">
        <is>
          <t>|okay</t>
        </is>
      </c>
      <c r="B271482" t="n">
        <v>1</v>
      </c>
    </row>
    <row r="271483">
      <c r="A271483" t="inlineStr">
        <is>
          <t>datingdate</t>
        </is>
      </c>
      <c r="B271483" t="n">
        <v>1</v>
      </c>
    </row>
    <row r="271484">
      <c r="A271484" t="inlineStr">
        <is>
          <t>tillingew</t>
        </is>
      </c>
      <c r="B271484" t="n">
        <v>1</v>
      </c>
    </row>
    <row r="271485">
      <c r="A271485" t="inlineStr">
        <is>
          <t>tejil</t>
        </is>
      </c>
      <c r="B271485" t="n">
        <v>1</v>
      </c>
    </row>
    <row r="271486">
      <c r="A271486" t="inlineStr">
        <is>
          <t>joustadsians</t>
        </is>
      </c>
      <c r="B271486" t="n">
        <v>1</v>
      </c>
    </row>
    <row r="271487">
      <c r="A271487" t="inlineStr">
        <is>
          <t>50sea</t>
        </is>
      </c>
      <c r="B271487" t="n">
        <v>1</v>
      </c>
    </row>
    <row r="271488">
      <c r="A271488" t="inlineStr">
        <is>
          <t>kotalifes</t>
        </is>
      </c>
      <c r="B271488" t="n">
        <v>1</v>
      </c>
    </row>
    <row r="271489">
      <c r="A271489" t="inlineStr">
        <is>
          <t>spyiser</t>
        </is>
      </c>
      <c r="B271489" t="n">
        <v>1</v>
      </c>
    </row>
    <row r="271490">
      <c r="A271490" t="inlineStr">
        <is>
          <t>monismes</t>
        </is>
      </c>
      <c r="B271490" t="n">
        <v>1</v>
      </c>
    </row>
    <row r="271491">
      <c r="A271491" t="inlineStr">
        <is>
          <t>bgccovenyahoo</t>
        </is>
      </c>
      <c r="B271491" t="n">
        <v>1</v>
      </c>
    </row>
    <row r="271492">
      <c r="A271492" t="inlineStr">
        <is>
          <t>aptonics</t>
        </is>
      </c>
      <c r="B271492" t="n">
        <v>1</v>
      </c>
    </row>
    <row r="271493">
      <c r="A271493" t="inlineStr">
        <is>
          <t>drahinische</t>
        </is>
      </c>
      <c r="B271493" t="n">
        <v>1</v>
      </c>
    </row>
    <row r="271494">
      <c r="A271494" t="inlineStr">
        <is>
          <t>snooopy</t>
        </is>
      </c>
      <c r="B271494" t="n">
        <v>1</v>
      </c>
    </row>
    <row r="271495">
      <c r="A271495" t="inlineStr">
        <is>
          <t>relevers</t>
        </is>
      </c>
      <c r="B271495" t="n">
        <v>2</v>
      </c>
    </row>
    <row r="271496">
      <c r="A271496" t="inlineStr">
        <is>
          <t>warmate</t>
        </is>
      </c>
      <c r="B271496" t="n">
        <v>1</v>
      </c>
    </row>
    <row r="271497">
      <c r="A271497" t="inlineStr">
        <is>
          <t>splyis</t>
        </is>
      </c>
      <c r="B271497" t="n">
        <v>1</v>
      </c>
    </row>
    <row r="271498">
      <c r="A271498" t="inlineStr">
        <is>
          <t>professorcola</t>
        </is>
      </c>
      <c r="B271498" t="n">
        <v>1</v>
      </c>
    </row>
    <row r="271499">
      <c r="A271499" t="inlineStr">
        <is>
          <t>geskeik</t>
        </is>
      </c>
      <c r="B271499" t="n">
        <v>1</v>
      </c>
    </row>
    <row r="271500">
      <c r="A271500" t="inlineStr">
        <is>
          <t>studentfighter</t>
        </is>
      </c>
      <c r="B271500" t="n">
        <v>1</v>
      </c>
    </row>
    <row r="271501">
      <c r="A271501" t="inlineStr">
        <is>
          <t>marselles</t>
        </is>
      </c>
      <c r="B271501" t="n">
        <v>1</v>
      </c>
    </row>
    <row r="271502">
      <c r="A271502" t="inlineStr">
        <is>
          <t>regions—particularly</t>
        </is>
      </c>
      <c r="B271502" t="n">
        <v>1</v>
      </c>
    </row>
    <row r="271503">
      <c r="A271503" t="inlineStr">
        <is>
          <t>saying—that</t>
        </is>
      </c>
      <c r="B271503" t="n">
        <v>2</v>
      </c>
    </row>
    <row r="271504">
      <c r="A271504" t="inlineStr">
        <is>
          <t>dfia</t>
        </is>
      </c>
      <c r="B271504" t="n">
        <v>2</v>
      </c>
    </row>
    <row r="271505">
      <c r="A271505" t="inlineStr">
        <is>
          <t>flented</t>
        </is>
      </c>
      <c r="B271505" t="n">
        <v>1</v>
      </c>
    </row>
    <row r="271506">
      <c r="A271506" t="inlineStr">
        <is>
          <t>pgpn</t>
        </is>
      </c>
      <c r="B271506" t="n">
        <v>1</v>
      </c>
    </row>
    <row r="271507">
      <c r="A271507" t="inlineStr">
        <is>
          <t>spellsafe</t>
        </is>
      </c>
      <c r="B271507" t="n">
        <v>1</v>
      </c>
    </row>
    <row r="271508">
      <c r="A271508" t="inlineStr">
        <is>
          <t>context_inheritance</t>
        </is>
      </c>
      <c r="B271508" t="n">
        <v>1</v>
      </c>
    </row>
    <row r="271509">
      <c r="A271509" t="inlineStr">
        <is>
          <t>nativeog</t>
        </is>
      </c>
      <c r="B271509" t="n">
        <v>1</v>
      </c>
    </row>
    <row r="271510">
      <c r="A271510" t="inlineStr">
        <is>
          <t>privoth</t>
        </is>
      </c>
      <c r="B271510" t="n">
        <v>1</v>
      </c>
    </row>
    <row r="271511">
      <c r="A271511" t="inlineStr">
        <is>
          <t>_absence</t>
        </is>
      </c>
      <c r="B271511" t="n">
        <v>1</v>
      </c>
    </row>
    <row r="271512">
      <c r="A271512" t="inlineStr">
        <is>
          <t>assignment—bypass</t>
        </is>
      </c>
      <c r="B271512" t="n">
        <v>1</v>
      </c>
    </row>
    <row r="271513">
      <c r="A271513" t="inlineStr">
        <is>
          <t>doeftests</t>
        </is>
      </c>
      <c r="B271513" t="n">
        <v>1</v>
      </c>
    </row>
    <row r="271514">
      <c r="A271514" t="inlineStr">
        <is>
          <t>dwaney</t>
        </is>
      </c>
      <c r="B271514" t="n">
        <v>1</v>
      </c>
    </row>
    <row r="271515">
      <c r="A271515" t="inlineStr">
        <is>
          <t>addencoding</t>
        </is>
      </c>
      <c r="B271515" t="n">
        <v>1</v>
      </c>
    </row>
    <row r="271516">
      <c r="A271516" t="inlineStr">
        <is>
          <t>delete_key</t>
        </is>
      </c>
      <c r="B271516" t="n">
        <v>1</v>
      </c>
    </row>
    <row r="271517">
      <c r="A271517" t="inlineStr">
        <is>
          <t>enter_key</t>
        </is>
      </c>
      <c r="B271517" t="n">
        <v>1</v>
      </c>
    </row>
    <row r="271518">
      <c r="A271518" t="inlineStr">
        <is>
          <t>ifised</t>
        </is>
      </c>
      <c r="B271518" t="n">
        <v>1</v>
      </c>
    </row>
    <row r="271519">
      <c r="A271519" t="inlineStr">
        <is>
          <t>libfonts</t>
        </is>
      </c>
      <c r="B271519" t="n">
        <v>2</v>
      </c>
    </row>
    <row r="271520">
      <c r="A271520" t="inlineStr">
        <is>
          <t>ps_on</t>
        </is>
      </c>
      <c r="B271520" t="n">
        <v>1</v>
      </c>
    </row>
    <row r="271521">
      <c r="A271521" t="inlineStr">
        <is>
          <t>minc11</t>
        </is>
      </c>
      <c r="B271521" t="n">
        <v>1</v>
      </c>
    </row>
    <row r="271522">
      <c r="A271522" t="inlineStr">
        <is>
          <t>idclickstagtlepointinline</t>
        </is>
      </c>
      <c r="B271522" t="n">
        <v>1</v>
      </c>
    </row>
    <row r="271523">
      <c r="A271523" t="inlineStr">
        <is>
          <t>git_container</t>
        </is>
      </c>
      <c r="B271523" t="n">
        <v>1</v>
      </c>
    </row>
    <row r="271524">
      <c r="A271524" t="inlineStr">
        <is>
          <t>pageintegration</t>
        </is>
      </c>
      <c r="B271524" t="n">
        <v>1</v>
      </c>
    </row>
    <row r="271525">
      <c r="A271525" t="inlineStr">
        <is>
          <t>nsstringclass</t>
        </is>
      </c>
      <c r="B271525" t="n">
        <v>1</v>
      </c>
    </row>
    <row r="271526">
      <c r="A271526" t="inlineStr">
        <is>
          <t>projectrootcontent</t>
        </is>
      </c>
      <c r="B271526" t="n">
        <v>1</v>
      </c>
    </row>
    <row r="271527">
      <c r="A271527" t="inlineStr">
        <is>
          <t>sicrender</t>
        </is>
      </c>
      <c r="B271527" t="n">
        <v>1</v>
      </c>
    </row>
    <row r="271528">
      <c r="A271528" t="inlineStr">
        <is>
          <t>copycustom</t>
        </is>
      </c>
      <c r="B271528" t="n">
        <v>1</v>
      </c>
    </row>
    <row r="271529">
      <c r="A271529" t="inlineStr">
        <is>
          <t>nestdelete</t>
        </is>
      </c>
      <c r="B271529" t="n">
        <v>1</v>
      </c>
    </row>
    <row r="271530">
      <c r="A271530" t="inlineStr">
        <is>
          <t>aanget</t>
        </is>
      </c>
      <c r="B271530" t="n">
        <v>1</v>
      </c>
    </row>
    <row r="271531">
      <c r="A271531" t="inlineStr">
        <is>
          <t>comswans</t>
        </is>
      </c>
      <c r="B271531" t="n">
        <v>1</v>
      </c>
    </row>
    <row r="271532">
      <c r="A271532" t="inlineStr">
        <is>
          <t>storep</t>
        </is>
      </c>
      <c r="B271532" t="n">
        <v>2</v>
      </c>
    </row>
    <row r="271533">
      <c r="A271533" t="inlineStr">
        <is>
          <t>braither</t>
        </is>
      </c>
      <c r="B271533" t="n">
        <v>1</v>
      </c>
    </row>
    <row r="271534">
      <c r="A271534" t="inlineStr">
        <is>
          <t>simmerton</t>
        </is>
      </c>
      <c r="B271534" t="n">
        <v>1</v>
      </c>
    </row>
    <row r="271535">
      <c r="A271535" t="inlineStr">
        <is>
          <t>britnan</t>
        </is>
      </c>
      <c r="B271535" t="n">
        <v>1</v>
      </c>
    </row>
    <row r="271536">
      <c r="A271536" t="inlineStr">
        <is>
          <t>alonack</t>
        </is>
      </c>
      <c r="B271536" t="n">
        <v>1</v>
      </c>
    </row>
    <row r="271537">
      <c r="A271537" t="inlineStr">
        <is>
          <t>aerodynamicist</t>
        </is>
      </c>
      <c r="B271537" t="n">
        <v>1</v>
      </c>
    </row>
    <row r="271538">
      <c r="A271538" t="inlineStr">
        <is>
          <t>berlating</t>
        </is>
      </c>
      <c r="B271538" t="n">
        <v>1</v>
      </c>
    </row>
    <row r="271539">
      <c r="A271539" t="inlineStr">
        <is>
          <t>monbrain</t>
        </is>
      </c>
      <c r="B271539" t="n">
        <v>1</v>
      </c>
    </row>
    <row r="271540">
      <c r="A271540" t="inlineStr">
        <is>
          <t>eclara</t>
        </is>
      </c>
      <c r="B271540" t="n">
        <v>1</v>
      </c>
    </row>
    <row r="271541">
      <c r="A271541" t="inlineStr">
        <is>
          <t>cronweb</t>
        </is>
      </c>
      <c r="B271541" t="n">
        <v>1</v>
      </c>
    </row>
    <row r="271542">
      <c r="A271542" t="inlineStr">
        <is>
          <t>inputs—and</t>
        </is>
      </c>
      <c r="B271542" t="n">
        <v>1</v>
      </c>
    </row>
    <row r="271543">
      <c r="A271543" t="inlineStr">
        <is>
          <t>wracup</t>
        </is>
      </c>
      <c r="B271543" t="n">
        <v>1</v>
      </c>
    </row>
    <row r="271544">
      <c r="A271544" t="inlineStr">
        <is>
          <t>dizzy0r</t>
        </is>
      </c>
      <c r="B271544" t="n">
        <v>1</v>
      </c>
    </row>
    <row r="271545">
      <c r="A271545" t="inlineStr">
        <is>
          <t>wr10k</t>
        </is>
      </c>
      <c r="B271545" t="n">
        <v>1</v>
      </c>
    </row>
    <row r="271546">
      <c r="A271546" t="inlineStr">
        <is>
          <t>enderny</t>
        </is>
      </c>
      <c r="B271546" t="n">
        <v>1</v>
      </c>
    </row>
    <row r="271547">
      <c r="A271547" t="inlineStr">
        <is>
          <t>pizzuti</t>
        </is>
      </c>
      <c r="B271547" t="n">
        <v>1</v>
      </c>
    </row>
    <row r="271548">
      <c r="A271548" t="inlineStr">
        <is>
          <t>archford</t>
        </is>
      </c>
      <c r="B271548" t="n">
        <v>1</v>
      </c>
    </row>
    <row r="271549">
      <c r="A271549" t="inlineStr">
        <is>
          <t>convenders</t>
        </is>
      </c>
      <c r="B271549" t="n">
        <v>1</v>
      </c>
    </row>
    <row r="271550">
      <c r="A271550" t="inlineStr">
        <is>
          <t>everyos</t>
        </is>
      </c>
      <c r="B271550" t="n">
        <v>1</v>
      </c>
    </row>
    <row r="271551">
      <c r="A271551" t="inlineStr">
        <is>
          <t>maney</t>
        </is>
      </c>
      <c r="B271551" t="n">
        <v>1</v>
      </c>
    </row>
    <row r="271552">
      <c r="A271552" t="inlineStr">
        <is>
          <t>lidkaner</t>
        </is>
      </c>
      <c r="B271552" t="n">
        <v>1</v>
      </c>
    </row>
    <row r="271553">
      <c r="A271553" t="inlineStr">
        <is>
          <t>autumnale</t>
        </is>
      </c>
      <c r="B271553" t="n">
        <v>1</v>
      </c>
    </row>
    <row r="271554">
      <c r="A271554" t="inlineStr">
        <is>
          <t>meeeei</t>
        </is>
      </c>
      <c r="B271554" t="n">
        <v>1</v>
      </c>
    </row>
    <row r="271555">
      <c r="A271555" t="inlineStr">
        <is>
          <t>nwapp</t>
        </is>
      </c>
      <c r="B271555" t="n">
        <v>1</v>
      </c>
    </row>
    <row r="271556">
      <c r="A271556" t="inlineStr">
        <is>
          <t>meeeeie</t>
        </is>
      </c>
      <c r="B271556" t="n">
        <v>1</v>
      </c>
    </row>
    <row r="271557">
      <c r="A271557" t="inlineStr">
        <is>
          <t>barrennessthis</t>
        </is>
      </c>
      <c r="B271557" t="n">
        <v>1</v>
      </c>
    </row>
    <row r="271558">
      <c r="A271558" t="inlineStr">
        <is>
          <t>esoron</t>
        </is>
      </c>
      <c r="B271558" t="n">
        <v>1</v>
      </c>
    </row>
    <row r="271559">
      <c r="A271559" t="inlineStr">
        <is>
          <t>nwapest</t>
        </is>
      </c>
      <c r="B271559" t="n">
        <v>1</v>
      </c>
    </row>
    <row r="271560">
      <c r="A271560" t="inlineStr">
        <is>
          <t>contracs</t>
        </is>
      </c>
      <c r="B271560" t="n">
        <v>1</v>
      </c>
    </row>
    <row r="271561">
      <c r="A271561" t="inlineStr">
        <is>
          <t>aryaday</t>
        </is>
      </c>
      <c r="B271561" t="n">
        <v>1</v>
      </c>
    </row>
    <row r="271562">
      <c r="A271562" t="inlineStr">
        <is>
          <t>2000eq</t>
        </is>
      </c>
      <c r="B271562" t="n">
        <v>1</v>
      </c>
    </row>
    <row r="271563">
      <c r="A271563" t="inlineStr">
        <is>
          <t>alterassic</t>
        </is>
      </c>
      <c r="B271563" t="n">
        <v>1</v>
      </c>
    </row>
    <row r="271564">
      <c r="A271564" t="inlineStr">
        <is>
          <t>huett</t>
        </is>
      </c>
      <c r="B271564" t="n">
        <v>2</v>
      </c>
    </row>
    <row r="271565">
      <c r="A271565" t="inlineStr">
        <is>
          <t>abstract_id2093807</t>
        </is>
      </c>
      <c r="B271565" t="n">
        <v>1</v>
      </c>
    </row>
    <row r="271566">
      <c r="A271566" t="inlineStr">
        <is>
          <t>methioni</t>
        </is>
      </c>
      <c r="B271566" t="n">
        <v>1</v>
      </c>
    </row>
    <row r="271567">
      <c r="A271567" t="inlineStr">
        <is>
          <t>pitatus</t>
        </is>
      </c>
      <c r="B271567" t="n">
        <v>1</v>
      </c>
    </row>
    <row r="271568">
      <c r="A271568" t="inlineStr">
        <is>
          <t>irredabsolutely</t>
        </is>
      </c>
      <c r="B271568" t="n">
        <v>1</v>
      </c>
    </row>
    <row r="271569">
      <c r="A271569" t="inlineStr">
        <is>
          <t>hatchert</t>
        </is>
      </c>
      <c r="B271569" t="n">
        <v>1</v>
      </c>
    </row>
    <row r="271570">
      <c r="A271570" t="inlineStr">
        <is>
          <t>15x10prefance14</t>
        </is>
      </c>
      <c r="B271570" t="n">
        <v>1</v>
      </c>
    </row>
    <row r="271571">
      <c r="A271571" t="inlineStr">
        <is>
          <t>anticonscience</t>
        </is>
      </c>
      <c r="B271571" t="n">
        <v>1</v>
      </c>
    </row>
    <row r="271572">
      <c r="A271572" t="inlineStr">
        <is>
          <t>aquesians</t>
        </is>
      </c>
      <c r="B271572" t="n">
        <v>1</v>
      </c>
    </row>
    <row r="271573">
      <c r="A271573" t="inlineStr">
        <is>
          <t>jugalism</t>
        </is>
      </c>
      <c r="B271573" t="n">
        <v>1</v>
      </c>
    </row>
    <row r="271574">
      <c r="A271574" t="inlineStr">
        <is>
          <t>rocological</t>
        </is>
      </c>
      <c r="B271574" t="n">
        <v>1</v>
      </c>
    </row>
    <row r="271575">
      <c r="A271575" t="inlineStr">
        <is>
          <t>cűsainath</t>
        </is>
      </c>
      <c r="B271575" t="n">
        <v>1</v>
      </c>
    </row>
    <row r="271576">
      <c r="A271576" t="inlineStr">
        <is>
          <t>taraḥ</t>
        </is>
      </c>
      <c r="B271576" t="n">
        <v>1</v>
      </c>
    </row>
    <row r="271577">
      <c r="A271577" t="inlineStr">
        <is>
          <t>tanocon</t>
        </is>
      </c>
      <c r="B271577" t="n">
        <v>1</v>
      </c>
    </row>
    <row r="271578">
      <c r="A271578" t="inlineStr">
        <is>
          <t>74ff</t>
        </is>
      </c>
      <c r="B271578" t="n">
        <v>1</v>
      </c>
    </row>
    <row r="271579">
      <c r="A271579" t="inlineStr">
        <is>
          <t>kuffarship</t>
        </is>
      </c>
      <c r="B271579" t="n">
        <v>1</v>
      </c>
    </row>
    <row r="271580">
      <c r="A271580" t="inlineStr">
        <is>
          <t>vaṅta</t>
        </is>
      </c>
      <c r="B271580" t="n">
        <v>1</v>
      </c>
    </row>
    <row r="271581">
      <c r="A271581" t="inlineStr">
        <is>
          <t>sakerinite</t>
        </is>
      </c>
      <c r="B271581" t="n">
        <v>1</v>
      </c>
    </row>
    <row r="271582">
      <c r="A271582" t="inlineStr">
        <is>
          <t>wrais</t>
        </is>
      </c>
      <c r="B271582" t="n">
        <v>1</v>
      </c>
    </row>
    <row r="271583">
      <c r="A271583" t="inlineStr">
        <is>
          <t>qadeeb</t>
        </is>
      </c>
      <c r="B271583" t="n">
        <v>1</v>
      </c>
    </row>
    <row r="271584">
      <c r="A271584" t="inlineStr">
        <is>
          <t>kaumara</t>
        </is>
      </c>
      <c r="B271584" t="n">
        <v>1</v>
      </c>
    </row>
    <row r="271585">
      <c r="A271585" t="inlineStr">
        <is>
          <t>womanizered</t>
        </is>
      </c>
      <c r="B271585" t="n">
        <v>1</v>
      </c>
    </row>
    <row r="271586">
      <c r="A271586" t="inlineStr">
        <is>
          <t>abbiahyotam</t>
        </is>
      </c>
      <c r="B271586" t="n">
        <v>1</v>
      </c>
    </row>
    <row r="271587">
      <c r="A271587" t="inlineStr">
        <is>
          <t>nowtic</t>
        </is>
      </c>
      <c r="B271587" t="n">
        <v>2</v>
      </c>
    </row>
    <row r="271588">
      <c r="A271588" t="inlineStr">
        <is>
          <t>mesenchali</t>
        </is>
      </c>
      <c r="B271588" t="n">
        <v>1</v>
      </c>
    </row>
    <row r="271589">
      <c r="A271589" t="inlineStr">
        <is>
          <t>nationism</t>
        </is>
      </c>
      <c r="B271589" t="n">
        <v>1</v>
      </c>
    </row>
    <row r="271590">
      <c r="A271590" t="inlineStr">
        <is>
          <t>amrudî</t>
        </is>
      </c>
      <c r="B271590" t="n">
        <v>1</v>
      </c>
    </row>
    <row r="271591">
      <c r="A271591" t="inlineStr">
        <is>
          <t>xerigentes</t>
        </is>
      </c>
      <c r="B271591" t="n">
        <v>1</v>
      </c>
    </row>
    <row r="271592">
      <c r="A271592" t="inlineStr">
        <is>
          <t>viveta</t>
        </is>
      </c>
      <c r="B271592" t="n">
        <v>2</v>
      </c>
    </row>
    <row r="271593">
      <c r="A271593" t="inlineStr">
        <is>
          <t>hariona</t>
        </is>
      </c>
      <c r="B271593" t="n">
        <v>1</v>
      </c>
    </row>
    <row r="271594">
      <c r="A271594" t="inlineStr">
        <is>
          <t>cábemulaceae</t>
        </is>
      </c>
      <c r="B271594" t="n">
        <v>1</v>
      </c>
    </row>
    <row r="271595">
      <c r="A271595" t="inlineStr">
        <is>
          <t>ostam</t>
        </is>
      </c>
      <c r="B271595" t="n">
        <v>1</v>
      </c>
    </row>
    <row r="271596">
      <c r="A271596" t="inlineStr">
        <is>
          <t>vaḥji</t>
        </is>
      </c>
      <c r="B271596" t="n">
        <v>1</v>
      </c>
    </row>
    <row r="271597">
      <c r="A271597" t="inlineStr">
        <is>
          <t>gammaplain</t>
        </is>
      </c>
      <c r="B271597" t="n">
        <v>1</v>
      </c>
    </row>
    <row r="271598">
      <c r="A271598" t="inlineStr">
        <is>
          <t>amniotes</t>
        </is>
      </c>
      <c r="B271598" t="n">
        <v>1</v>
      </c>
    </row>
    <row r="271599">
      <c r="A271599" t="inlineStr">
        <is>
          <t>habyarimhas</t>
        </is>
      </c>
      <c r="B271599" t="n">
        <v>1</v>
      </c>
    </row>
    <row r="271600">
      <c r="A271600" t="inlineStr">
        <is>
          <t>good—first</t>
        </is>
      </c>
      <c r="B271600" t="n">
        <v>1</v>
      </c>
    </row>
    <row r="271601">
      <c r="A271601" t="inlineStr">
        <is>
          <t>bayreat</t>
        </is>
      </c>
      <c r="B271601" t="n">
        <v>1</v>
      </c>
    </row>
    <row r="271602">
      <c r="A271602" t="inlineStr">
        <is>
          <t>cbcoverage</t>
        </is>
      </c>
      <c r="B271602" t="n">
        <v>1</v>
      </c>
    </row>
    <row r="271603">
      <c r="A271603" t="inlineStr">
        <is>
          <t>thesticks</t>
        </is>
      </c>
      <c r="B271603" t="n">
        <v>1</v>
      </c>
    </row>
    <row r="271604">
      <c r="A271604" t="inlineStr">
        <is>
          <t>runhandlerex</t>
        </is>
      </c>
      <c r="B271604" t="n">
        <v>1</v>
      </c>
    </row>
    <row r="271605">
      <c r="A271605" t="inlineStr">
        <is>
          <t>``node</t>
        </is>
      </c>
      <c r="B271605" t="n">
        <v>1</v>
      </c>
    </row>
    <row r="271606">
      <c r="A271606" t="inlineStr">
        <is>
          <t>errstate</t>
        </is>
      </c>
      <c r="B271606" t="n">
        <v>1</v>
      </c>
    </row>
    <row r="271607">
      <c r="A271607" t="inlineStr">
        <is>
          <t>biblioconleague</t>
        </is>
      </c>
      <c r="B271607" t="n">
        <v>1</v>
      </c>
    </row>
    <row r="271608">
      <c r="A271608" t="inlineStr">
        <is>
          <t>cgi0</t>
        </is>
      </c>
      <c r="B271608" t="n">
        <v>1</v>
      </c>
    </row>
    <row r="271609">
      <c r="A271609" t="inlineStr">
        <is>
          <t>size_traits</t>
        </is>
      </c>
      <c r="B271609" t="n">
        <v>1</v>
      </c>
    </row>
    <row r="271610">
      <c r="A271610" t="inlineStr">
        <is>
          <t>ioctltxidb5dbd99146cd3b6bb7263b99all9c6df80337c1</t>
        </is>
      </c>
      <c r="B271610" t="n">
        <v>1</v>
      </c>
    </row>
    <row r="271611">
      <c r="A271611" t="inlineStr">
        <is>
          <t>errstatevalue</t>
        </is>
      </c>
      <c r="B271611" t="n">
        <v>1</v>
      </c>
    </row>
    <row r="271612">
      <c r="A271612" t="inlineStr">
        <is>
          <t>characteristicsbehavior</t>
        </is>
      </c>
      <c r="B271612" t="n">
        <v>1</v>
      </c>
    </row>
    <row r="271613">
      <c r="A271613" t="inlineStr">
        <is>
          <t>plygroupmates</t>
        </is>
      </c>
      <c r="B271613" t="n">
        <v>1</v>
      </c>
    </row>
    <row r="271614">
      <c r="A271614" t="inlineStr">
        <is>
          <t>refinger</t>
        </is>
      </c>
      <c r="B271614" t="n">
        <v>1</v>
      </c>
    </row>
    <row r="271615">
      <c r="A271615" t="inlineStr">
        <is>
          <t>globallyall</t>
        </is>
      </c>
      <c r="B271615" t="n">
        <v>1</v>
      </c>
    </row>
    <row r="271616">
      <c r="A271616" t="inlineStr">
        <is>
          <t>armnexsoft</t>
        </is>
      </c>
      <c r="B271616" t="n">
        <v>1</v>
      </c>
    </row>
    <row r="271617">
      <c r="A271617" t="inlineStr">
        <is>
          <t>akcpu3</t>
        </is>
      </c>
      <c r="B271617" t="n">
        <v>1</v>
      </c>
    </row>
    <row r="271618">
      <c r="A271618" t="inlineStr">
        <is>
          <t>grumbel</t>
        </is>
      </c>
      <c r="B271618" t="n">
        <v>2</v>
      </c>
    </row>
    <row r="271619">
      <c r="A271619" t="inlineStr">
        <is>
          <t>madlex</t>
        </is>
      </c>
      <c r="B271619" t="n">
        <v>1</v>
      </c>
    </row>
    <row r="271620">
      <c r="A271620" t="inlineStr">
        <is>
          <t>ffcontext</t>
        </is>
      </c>
      <c r="B271620" t="n">
        <v>1</v>
      </c>
    </row>
    <row r="271621">
      <c r="A271621" t="inlineStr">
        <is>
          <t>xbuild</t>
        </is>
      </c>
      <c r="B271621" t="n">
        <v>1</v>
      </c>
    </row>
    <row r="271622">
      <c r="A271622" t="inlineStr">
        <is>
          <t>varmydigress</t>
        </is>
      </c>
      <c r="B271622" t="n">
        <v>1</v>
      </c>
    </row>
    <row r="271623">
      <c r="A271623" t="inlineStr">
        <is>
          <t>twitchtalks</t>
        </is>
      </c>
      <c r="B271623" t="n">
        <v>1</v>
      </c>
    </row>
    <row r="271624">
      <c r="A271624" t="inlineStr">
        <is>
          <t>unchintake</t>
        </is>
      </c>
      <c r="B271624" t="n">
        <v>1</v>
      </c>
    </row>
    <row r="271625">
      <c r="A271625" t="inlineStr">
        <is>
          <t>runext</t>
        </is>
      </c>
      <c r="B271625" t="n">
        <v>1</v>
      </c>
    </row>
    <row r="271626">
      <c r="A271626" t="inlineStr">
        <is>
          <t>disaproechop</t>
        </is>
      </c>
      <c r="B271626" t="n">
        <v>1</v>
      </c>
    </row>
    <row r="271627">
      <c r="A271627" t="inlineStr">
        <is>
          <t>cairomete</t>
        </is>
      </c>
      <c r="B271627" t="n">
        <v>1</v>
      </c>
    </row>
    <row r="271628">
      <c r="A271628" t="inlineStr">
        <is>
          <t>catchest</t>
        </is>
      </c>
      <c r="B271628" t="n">
        <v>1</v>
      </c>
    </row>
    <row r="271629">
      <c r="A271629" t="inlineStr">
        <is>
          <t>kerbic</t>
        </is>
      </c>
      <c r="B271629" t="n">
        <v>1</v>
      </c>
    </row>
    <row r="271630">
      <c r="A271630" t="inlineStr">
        <is>
          <t>veitaninstallelinux</t>
        </is>
      </c>
      <c r="B271630" t="n">
        <v>1</v>
      </c>
    </row>
    <row r="271631">
      <c r="A271631" t="inlineStr">
        <is>
          <t>ffchunky</t>
        </is>
      </c>
      <c r="B271631" t="n">
        <v>1</v>
      </c>
    </row>
    <row r="271632">
      <c r="A271632" t="inlineStr">
        <is>
          <t>200144306</t>
        </is>
      </c>
      <c r="B271632" t="n">
        <v>1</v>
      </c>
    </row>
    <row r="271633">
      <c r="A271633" t="inlineStr">
        <is>
          <t>lossyc</t>
        </is>
      </c>
      <c r="B271633" t="n">
        <v>1</v>
      </c>
    </row>
    <row r="271634">
      <c r="A271634" t="inlineStr">
        <is>
          <t>orgdownloadtcad3</t>
        </is>
      </c>
      <c r="B271634" t="n">
        <v>1</v>
      </c>
    </row>
    <row r="271635">
      <c r="A271635" t="inlineStr">
        <is>
          <t>veitanmail</t>
        </is>
      </c>
      <c r="B271635" t="n">
        <v>1</v>
      </c>
    </row>
    <row r="271636">
      <c r="A271636" t="inlineStr">
        <is>
          <t>idb5dbd99146cd3b6bb7263b99all9c6df80337c1</t>
        </is>
      </c>
      <c r="B271636" t="n">
        <v>1</v>
      </c>
    </row>
    <row r="271637">
      <c r="A271637" t="inlineStr">
        <is>
          <t>and_perf_encapsulated</t>
        </is>
      </c>
      <c r="B271637" t="n">
        <v>1</v>
      </c>
    </row>
    <row r="271638">
      <c r="A271638" t="inlineStr">
        <is>
          <t>ferwork</t>
        </is>
      </c>
      <c r="B271638" t="n">
        <v>1</v>
      </c>
    </row>
    <row r="271639">
      <c r="A271639" t="inlineStr">
        <is>
          <t>amount_of_widget_derivation</t>
        </is>
      </c>
      <c r="B271639" t="n">
        <v>1</v>
      </c>
    </row>
    <row r="271640">
      <c r="A271640" t="inlineStr">
        <is>
          <t>libcm6</t>
        </is>
      </c>
      <c r="B271640" t="n">
        <v>1</v>
      </c>
    </row>
    <row r="271641">
      <c r="A271641" t="inlineStr">
        <is>
          <t>gcc04</t>
        </is>
      </c>
      <c r="B271641" t="n">
        <v>1</v>
      </c>
    </row>
    <row r="271642">
      <c r="A271642" t="inlineStr">
        <is>
          <t>bodycoalition</t>
        </is>
      </c>
      <c r="B271642" t="n">
        <v>1</v>
      </c>
    </row>
    <row r="271643">
      <c r="A271643" t="inlineStr">
        <is>
          <t>falunatransku</t>
        </is>
      </c>
      <c r="B271643" t="n">
        <v>1</v>
      </c>
    </row>
    <row r="271644">
      <c r="A271644" t="inlineStr">
        <is>
          <t>recabinet</t>
        </is>
      </c>
      <c r="B271644" t="n">
        <v>1</v>
      </c>
    </row>
    <row r="271645">
      <c r="A271645" t="inlineStr">
        <is>
          <t>dujapiral2</t>
        </is>
      </c>
      <c r="B271645" t="n">
        <v>1</v>
      </c>
    </row>
    <row r="271646">
      <c r="A271646" t="inlineStr">
        <is>
          <t>ispowerfull</t>
        </is>
      </c>
      <c r="B271646" t="n">
        <v>1</v>
      </c>
    </row>
    <row r="271647">
      <c r="A271647" t="inlineStr">
        <is>
          <t>runbare</t>
        </is>
      </c>
      <c r="B271647" t="n">
        <v>1</v>
      </c>
    </row>
    <row r="271648">
      <c r="A271648" t="inlineStr">
        <is>
          <t>timpos</t>
        </is>
      </c>
      <c r="B271648" t="n">
        <v>1</v>
      </c>
    </row>
    <row r="271649">
      <c r="A271649" t="inlineStr">
        <is>
          <t>quaketg</t>
        </is>
      </c>
      <c r="B271649" t="n">
        <v>1</v>
      </c>
    </row>
    <row r="271650">
      <c r="A271650" t="inlineStr">
        <is>
          <t>veitangmail</t>
        </is>
      </c>
      <c r="B271650" t="n">
        <v>1</v>
      </c>
    </row>
    <row r="271651">
      <c r="A271651" t="inlineStr">
        <is>
          <t>aceancald</t>
        </is>
      </c>
      <c r="B271651" t="n">
        <v>1</v>
      </c>
    </row>
    <row r="271652">
      <c r="A271652" t="inlineStr">
        <is>
          <t>num06</t>
        </is>
      </c>
      <c r="B271652" t="n">
        <v>1</v>
      </c>
    </row>
    <row r="271653">
      <c r="A271653" t="inlineStr">
        <is>
          <t>giveschanged</t>
        </is>
      </c>
      <c r="B271653" t="n">
        <v>1</v>
      </c>
    </row>
    <row r="271654">
      <c r="A271654" t="inlineStr">
        <is>
          <t>falkenstahl</t>
        </is>
      </c>
      <c r="B271654" t="n">
        <v>1</v>
      </c>
    </row>
    <row r="271655">
      <c r="A271655" t="inlineStr">
        <is>
          <t>brainwashingthesummit</t>
        </is>
      </c>
      <c r="B271655" t="n">
        <v>1</v>
      </c>
    </row>
    <row r="271656">
      <c r="A271656" t="inlineStr">
        <is>
          <t>araanus</t>
        </is>
      </c>
      <c r="B271656" t="n">
        <v>1</v>
      </c>
    </row>
    <row r="271657">
      <c r="A271657" t="inlineStr">
        <is>
          <t>unpeerable</t>
        </is>
      </c>
      <c r="B271657" t="n">
        <v>1</v>
      </c>
    </row>
    <row r="271658">
      <c r="A271658" t="inlineStr">
        <is>
          <t>slrrr</t>
        </is>
      </c>
      <c r="B271658" t="n">
        <v>1</v>
      </c>
    </row>
    <row r="271659">
      <c r="A271659" t="inlineStr">
        <is>
          <t>resterapi</t>
        </is>
      </c>
      <c r="B271659" t="n">
        <v>1</v>
      </c>
    </row>
    <row r="271660">
      <c r="A271660" t="inlineStr">
        <is>
          <t>sulkey</t>
        </is>
      </c>
      <c r="B271660" t="n">
        <v>1</v>
      </c>
    </row>
    <row r="271661">
      <c r="A271661" t="inlineStr">
        <is>
          <t>protomen</t>
        </is>
      </c>
      <c r="B271661" t="n">
        <v>1</v>
      </c>
    </row>
    <row r="271662">
      <c r="A271662" t="inlineStr">
        <is>
          <t>spot—heepshot</t>
        </is>
      </c>
      <c r="B271662" t="n">
        <v>1</v>
      </c>
    </row>
    <row r="271663">
      <c r="A271663" t="inlineStr">
        <is>
          <t>testground</t>
        </is>
      </c>
      <c r="B271663" t="n">
        <v>1</v>
      </c>
    </row>
    <row r="271664">
      <c r="A271664" t="inlineStr">
        <is>
          <t>careindie</t>
        </is>
      </c>
      <c r="B271664" t="n">
        <v>1</v>
      </c>
    </row>
    <row r="271665">
      <c r="A271665" t="inlineStr">
        <is>
          <t>predude</t>
        </is>
      </c>
      <c r="B271665" t="n">
        <v>1</v>
      </c>
    </row>
    <row r="271666">
      <c r="A271666" t="inlineStr">
        <is>
          <t>g4olf</t>
        </is>
      </c>
      <c r="B271666" t="n">
        <v>1</v>
      </c>
    </row>
    <row r="271667">
      <c r="A271667" t="inlineStr">
        <is>
          <t>fangate</t>
        </is>
      </c>
      <c r="B271667" t="n">
        <v>1</v>
      </c>
    </row>
    <row r="271668">
      <c r="A271668" t="inlineStr">
        <is>
          <t>fuckboard</t>
        </is>
      </c>
      <c r="B271668" t="n">
        <v>1</v>
      </c>
    </row>
    <row r="271669">
      <c r="A271669" t="inlineStr">
        <is>
          <t>skeptical—faces</t>
        </is>
      </c>
      <c r="B271669" t="n">
        <v>1</v>
      </c>
    </row>
    <row r="271670">
      <c r="A271670" t="inlineStr">
        <is>
          <t>showkryptonite</t>
        </is>
      </c>
      <c r="B271670" t="n">
        <v>1</v>
      </c>
    </row>
    <row r="271671">
      <c r="A271671" t="inlineStr">
        <is>
          <t>cookwasher</t>
        </is>
      </c>
      <c r="B271671" t="n">
        <v>1</v>
      </c>
    </row>
    <row r="271672">
      <c r="A271672" t="inlineStr">
        <is>
          <t>themes—reformed</t>
        </is>
      </c>
      <c r="B271672" t="n">
        <v>1</v>
      </c>
    </row>
    <row r="271673">
      <c r="A271673" t="inlineStr">
        <is>
          <t>deblanc</t>
        </is>
      </c>
      <c r="B271673" t="n">
        <v>2</v>
      </c>
    </row>
    <row r="271674">
      <c r="A271674" t="inlineStr">
        <is>
          <t>scarished</t>
        </is>
      </c>
      <c r="B271674" t="n">
        <v>1</v>
      </c>
    </row>
    <row r="271675">
      <c r="A271675" t="inlineStr">
        <is>
          <t>goodyey</t>
        </is>
      </c>
      <c r="B271675" t="n">
        <v>1</v>
      </c>
    </row>
    <row r="271676">
      <c r="A271676" t="inlineStr">
        <is>
          <t>cheekyoo</t>
        </is>
      </c>
      <c r="B271676" t="n">
        <v>1</v>
      </c>
    </row>
    <row r="271677">
      <c r="A271677" t="inlineStr">
        <is>
          <t>shotfinders</t>
        </is>
      </c>
      <c r="B271677" t="n">
        <v>1</v>
      </c>
    </row>
    <row r="271678">
      <c r="A271678" t="inlineStr">
        <is>
          <t>rapheinigs</t>
        </is>
      </c>
      <c r="B271678" t="n">
        <v>1</v>
      </c>
    </row>
    <row r="271679">
      <c r="A271679" t="inlineStr">
        <is>
          <t>durzyk</t>
        </is>
      </c>
      <c r="B271679" t="n">
        <v>1</v>
      </c>
    </row>
    <row r="271680">
      <c r="A271680" t="inlineStr">
        <is>
          <t>tooliziz</t>
        </is>
      </c>
      <c r="B271680" t="n">
        <v>1</v>
      </c>
    </row>
    <row r="271681">
      <c r="A271681" t="inlineStr">
        <is>
          <t>xiangemen</t>
        </is>
      </c>
      <c r="B271681" t="n">
        <v>1</v>
      </c>
    </row>
    <row r="271682">
      <c r="A271682" t="inlineStr">
        <is>
          <t>daedono</t>
        </is>
      </c>
      <c r="B271682" t="n">
        <v>1</v>
      </c>
    </row>
    <row r="271683">
      <c r="A271683" t="inlineStr">
        <is>
          <t>hijstinsimjr</t>
        </is>
      </c>
      <c r="B271683" t="n">
        <v>1</v>
      </c>
    </row>
    <row r="271684">
      <c r="A271684" t="inlineStr">
        <is>
          <t>yerbomé</t>
        </is>
      </c>
      <c r="B271684" t="n">
        <v>1</v>
      </c>
    </row>
    <row r="271685">
      <c r="A271685" t="inlineStr">
        <is>
          <t>quailboards</t>
        </is>
      </c>
      <c r="B271685" t="n">
        <v>1</v>
      </c>
    </row>
    <row r="271686">
      <c r="A271686" t="inlineStr">
        <is>
          <t>bitlis</t>
        </is>
      </c>
      <c r="B271686" t="n">
        <v>1</v>
      </c>
    </row>
    <row r="271687">
      <c r="A271687" t="inlineStr">
        <is>
          <t>huezer</t>
        </is>
      </c>
      <c r="B271687" t="n">
        <v>1</v>
      </c>
    </row>
    <row r="271688">
      <c r="A271688" t="inlineStr">
        <is>
          <t>11272013</t>
        </is>
      </c>
      <c r="B271688" t="n">
        <v>1</v>
      </c>
    </row>
    <row r="271689">
      <c r="A271689" t="inlineStr">
        <is>
          <t>swordgain</t>
        </is>
      </c>
      <c r="B271689" t="n">
        <v>1</v>
      </c>
    </row>
    <row r="271690">
      <c r="A271690" t="inlineStr">
        <is>
          <t>unreplays</t>
        </is>
      </c>
      <c r="B271690" t="n">
        <v>1</v>
      </c>
    </row>
    <row r="271691">
      <c r="A271691" t="inlineStr">
        <is>
          <t>suedeitor</t>
        </is>
      </c>
      <c r="B271691" t="n">
        <v>1</v>
      </c>
    </row>
    <row r="271692">
      <c r="A271692" t="inlineStr">
        <is>
          <t>froring</t>
        </is>
      </c>
      <c r="B271692" t="n">
        <v>1</v>
      </c>
    </row>
    <row r="271693">
      <c r="A271693" t="inlineStr">
        <is>
          <t>pymma</t>
        </is>
      </c>
      <c r="B271693" t="n">
        <v>1</v>
      </c>
    </row>
    <row r="271694">
      <c r="A271694" t="inlineStr">
        <is>
          <t>pianaria</t>
        </is>
      </c>
      <c r="B271694" t="n">
        <v>1</v>
      </c>
    </row>
    <row r="271695">
      <c r="A271695" t="inlineStr">
        <is>
          <t>havenmaker</t>
        </is>
      </c>
      <c r="B271695" t="n">
        <v>1</v>
      </c>
    </row>
    <row r="271696">
      <c r="A271696" t="inlineStr">
        <is>
          <t>petroanol</t>
        </is>
      </c>
      <c r="B271696" t="n">
        <v>1</v>
      </c>
    </row>
    <row r="271697">
      <c r="A271697" t="inlineStr">
        <is>
          <t>jugemurr</t>
        </is>
      </c>
      <c r="B271697" t="n">
        <v>1</v>
      </c>
    </row>
    <row r="271698">
      <c r="A271698" t="inlineStr">
        <is>
          <t>entomologonomics</t>
        </is>
      </c>
      <c r="B271698" t="n">
        <v>1</v>
      </c>
    </row>
    <row r="271699">
      <c r="A271699" t="inlineStr">
        <is>
          <t>ampersi</t>
        </is>
      </c>
      <c r="B271699" t="n">
        <v>1</v>
      </c>
    </row>
    <row r="271700">
      <c r="A271700" t="inlineStr">
        <is>
          <t>typozole</t>
        </is>
      </c>
      <c r="B271700" t="n">
        <v>1</v>
      </c>
    </row>
    <row r="271701">
      <c r="A271701" t="inlineStr">
        <is>
          <t>franceschal</t>
        </is>
      </c>
      <c r="B271701" t="n">
        <v>1</v>
      </c>
    </row>
    <row r="271702">
      <c r="A271702" t="inlineStr">
        <is>
          <t>casula</t>
        </is>
      </c>
      <c r="B271702" t="n">
        <v>1</v>
      </c>
    </row>
    <row r="271703">
      <c r="A271703" t="inlineStr">
        <is>
          <t>fucktied</t>
        </is>
      </c>
      <c r="B271703" t="n">
        <v>1</v>
      </c>
    </row>
    <row r="271704">
      <c r="A271704" t="inlineStr">
        <is>
          <t>boybird</t>
        </is>
      </c>
      <c r="B271704" t="n">
        <v>1</v>
      </c>
    </row>
    <row r="271705">
      <c r="A271705" t="inlineStr">
        <is>
          <t>scissorsdriller</t>
        </is>
      </c>
      <c r="B271705" t="n">
        <v>1</v>
      </c>
    </row>
    <row r="271706">
      <c r="A271706" t="inlineStr">
        <is>
          <t>penishes</t>
        </is>
      </c>
      <c r="B271706" t="n">
        <v>1</v>
      </c>
    </row>
    <row r="271707">
      <c r="A271707" t="inlineStr">
        <is>
          <t>prioritizate</t>
        </is>
      </c>
      <c r="B271707" t="n">
        <v>1</v>
      </c>
    </row>
    <row r="271708">
      <c r="A271708" t="inlineStr">
        <is>
          <t>featherfish</t>
        </is>
      </c>
      <c r="B271708" t="n">
        <v>1</v>
      </c>
    </row>
    <row r="271709">
      <c r="A271709" t="inlineStr">
        <is>
          <t>vimpies</t>
        </is>
      </c>
      <c r="B271709" t="n">
        <v>1</v>
      </c>
    </row>
    <row r="271710">
      <c r="A271710" t="inlineStr">
        <is>
          <t>httpinstructable</t>
        </is>
      </c>
      <c r="B271710" t="n">
        <v>1</v>
      </c>
    </row>
    <row r="271711">
      <c r="A271711" t="inlineStr">
        <is>
          <t>cocaineheavy</t>
        </is>
      </c>
      <c r="B271711" t="n">
        <v>1</v>
      </c>
    </row>
    <row r="271712">
      <c r="A271712" t="inlineStr">
        <is>
          <t>cnappspreachsitescanth</t>
        </is>
      </c>
      <c r="B271712" t="n">
        <v>1</v>
      </c>
    </row>
    <row r="271713">
      <c r="A271713" t="inlineStr">
        <is>
          <t>whirps</t>
        </is>
      </c>
      <c r="B271713" t="n">
        <v>1</v>
      </c>
    </row>
    <row r="271714">
      <c r="A271714" t="inlineStr">
        <is>
          <t>dulccharoked</t>
        </is>
      </c>
      <c r="B271714" t="n">
        <v>1</v>
      </c>
    </row>
    <row r="271715">
      <c r="A271715" t="inlineStr">
        <is>
          <t>whirn</t>
        </is>
      </c>
      <c r="B271715" t="n">
        <v>1</v>
      </c>
    </row>
    <row r="271716">
      <c r="A271716" t="inlineStr">
        <is>
          <t>bsline</t>
        </is>
      </c>
      <c r="B271716" t="n">
        <v>1</v>
      </c>
    </row>
    <row r="271717">
      <c r="A271717" t="inlineStr">
        <is>
          <t>chaineds</t>
        </is>
      </c>
      <c r="B271717" t="n">
        <v>1</v>
      </c>
    </row>
    <row r="271718">
      <c r="A271718" t="inlineStr">
        <is>
          <t>segax</t>
        </is>
      </c>
      <c r="B271718" t="n">
        <v>1</v>
      </c>
    </row>
    <row r="271719">
      <c r="A271719" t="inlineStr">
        <is>
          <t>thanoni</t>
        </is>
      </c>
      <c r="B271719" t="n">
        <v>1</v>
      </c>
    </row>
    <row r="271720">
      <c r="A271720" t="inlineStr">
        <is>
          <t>chicagophaleand</t>
        </is>
      </c>
      <c r="B271720" t="n">
        <v>1</v>
      </c>
    </row>
    <row r="271721">
      <c r="A271721" t="inlineStr">
        <is>
          <t>sshung</t>
        </is>
      </c>
      <c r="B271721" t="n">
        <v>1</v>
      </c>
    </row>
    <row r="271722">
      <c r="A271722" t="inlineStr">
        <is>
          <t>meatbg</t>
        </is>
      </c>
      <c r="B271722" t="n">
        <v>1</v>
      </c>
    </row>
    <row r="271723">
      <c r="A271723" t="inlineStr">
        <is>
          <t>63813</t>
        </is>
      </c>
      <c r="B271723" t="n">
        <v>2</v>
      </c>
    </row>
    <row r="271724">
      <c r="A271724" t="inlineStr">
        <is>
          <t>expressioncraft</t>
        </is>
      </c>
      <c r="B271724" t="n">
        <v>1</v>
      </c>
    </row>
    <row r="271725">
      <c r="A271725" t="inlineStr">
        <is>
          <t>distalone</t>
        </is>
      </c>
      <c r="B271725" t="n">
        <v>1</v>
      </c>
    </row>
    <row r="271726">
      <c r="A271726" t="inlineStr">
        <is>
          <t>islamui</t>
        </is>
      </c>
      <c r="B271726" t="n">
        <v>1</v>
      </c>
    </row>
    <row r="271727">
      <c r="A271727" t="inlineStr">
        <is>
          <t>wereeffectively</t>
        </is>
      </c>
      <c r="B271727" t="n">
        <v>1</v>
      </c>
    </row>
    <row r="271728">
      <c r="A271728" t="inlineStr">
        <is>
          <t>supersoon</t>
        </is>
      </c>
      <c r="B271728" t="n">
        <v>1</v>
      </c>
    </row>
    <row r="271729">
      <c r="A271729" t="inlineStr">
        <is>
          <t>playanti</t>
        </is>
      </c>
      <c r="B271729" t="n">
        <v>1</v>
      </c>
    </row>
    <row r="271730">
      <c r="A271730" t="inlineStr">
        <is>
          <t>aopoly</t>
        </is>
      </c>
      <c r="B271730" t="n">
        <v>1</v>
      </c>
    </row>
    <row r="271731">
      <c r="A271731" t="inlineStr">
        <is>
          <t>6060x1600</t>
        </is>
      </c>
      <c r="B271731" t="n">
        <v>1</v>
      </c>
    </row>
    <row r="271732">
      <c r="A271732" t="inlineStr">
        <is>
          <t>특프파이뀌부를</t>
        </is>
      </c>
      <c r="B271732" t="n">
        <v>1</v>
      </c>
    </row>
    <row r="271733">
      <c r="A271733" t="inlineStr">
        <is>
          <t>와선</t>
        </is>
      </c>
      <c r="B271733" t="n">
        <v>1</v>
      </c>
    </row>
    <row r="271734">
      <c r="A271734" t="inlineStr">
        <is>
          <t>아트ꙩ자</t>
        </is>
      </c>
      <c r="B271734" t="n">
        <v>1</v>
      </c>
    </row>
    <row r="271735">
      <c r="A271735" t="inlineStr">
        <is>
          <t>mexicain</t>
        </is>
      </c>
      <c r="B271735" t="n">
        <v>1</v>
      </c>
    </row>
    <row r="271736">
      <c r="A271736" t="inlineStr">
        <is>
          <t>성의하</t>
        </is>
      </c>
      <c r="B271736" t="n">
        <v>1</v>
      </c>
    </row>
    <row r="271737">
      <c r="A271737" t="inlineStr">
        <is>
          <t>부물다이</t>
        </is>
      </c>
      <c r="B271737" t="n">
        <v>1</v>
      </c>
    </row>
    <row r="271738">
      <c r="A271738" t="inlineStr">
        <is>
          <t>megru</t>
        </is>
      </c>
      <c r="B271738" t="n">
        <v>1</v>
      </c>
    </row>
    <row r="271739">
      <c r="A271739" t="inlineStr">
        <is>
          <t>와기보줼어보에</t>
        </is>
      </c>
      <c r="B271739" t="n">
        <v>1</v>
      </c>
    </row>
    <row r="271740">
      <c r="A271740" t="inlineStr">
        <is>
          <t>angels_</t>
        </is>
      </c>
      <c r="B271740" t="n">
        <v>1</v>
      </c>
    </row>
    <row r="271741">
      <c r="A271741" t="inlineStr">
        <is>
          <t>carkside</t>
        </is>
      </c>
      <c r="B271741" t="n">
        <v>1</v>
      </c>
    </row>
    <row r="271742">
      <c r="A271742" t="inlineStr">
        <is>
          <t>propocatively</t>
        </is>
      </c>
      <c r="B271742" t="n">
        <v>1</v>
      </c>
    </row>
    <row r="271743">
      <c r="A271743" t="inlineStr">
        <is>
          <t>즰</t>
        </is>
      </c>
      <c r="B271743" t="n">
        <v>1</v>
      </c>
    </row>
    <row r="271744">
      <c r="A271744" t="inlineStr">
        <is>
          <t>오사랑</t>
        </is>
      </c>
      <c r="B271744" t="n">
        <v>1</v>
      </c>
    </row>
    <row r="271745">
      <c r="A271745" t="inlineStr">
        <is>
          <t>–xproclamation</t>
        </is>
      </c>
      <c r="B271745" t="n">
        <v>1</v>
      </c>
    </row>
    <row r="271746">
      <c r="A271746" t="inlineStr">
        <is>
          <t>sukuro</t>
        </is>
      </c>
      <c r="B271746" t="n">
        <v>1</v>
      </c>
    </row>
    <row r="271747">
      <c r="A271747" t="inlineStr">
        <is>
          <t>austinkit</t>
        </is>
      </c>
      <c r="B271747" t="n">
        <v>1</v>
      </c>
    </row>
    <row r="271748">
      <c r="A271748" t="inlineStr">
        <is>
          <t>comcommshippersmod2code</t>
        </is>
      </c>
      <c r="B271748" t="n">
        <v>1</v>
      </c>
    </row>
    <row r="271749">
      <c r="A271749" t="inlineStr">
        <is>
          <t>anno64</t>
        </is>
      </c>
      <c r="B271749" t="n">
        <v>1</v>
      </c>
    </row>
    <row r="271750">
      <c r="A271750" t="inlineStr">
        <is>
          <t>pasturally</t>
        </is>
      </c>
      <c r="B271750" t="n">
        <v>1</v>
      </c>
    </row>
    <row r="271751">
      <c r="A271751" t="inlineStr">
        <is>
          <t>dustcommodycle</t>
        </is>
      </c>
      <c r="B271751" t="n">
        <v>1</v>
      </c>
    </row>
    <row r="271752">
      <c r="A271752" t="inlineStr">
        <is>
          <t>mousekeyboardsimulator</t>
        </is>
      </c>
      <c r="B271752" t="n">
        <v>1</v>
      </c>
    </row>
    <row r="271753">
      <c r="A271753" t="inlineStr">
        <is>
          <t>scafafia</t>
        </is>
      </c>
      <c r="B271753" t="n">
        <v>1</v>
      </c>
    </row>
    <row r="271754">
      <c r="A271754" t="inlineStr">
        <is>
          <t>991101</t>
        </is>
      </c>
      <c r="B271754" t="n">
        <v>1</v>
      </c>
    </row>
    <row r="271755">
      <c r="A271755" t="inlineStr">
        <is>
          <t>wholeiteagent</t>
        </is>
      </c>
      <c r="B271755" t="n">
        <v>1</v>
      </c>
    </row>
    <row r="271756">
      <c r="A271756" t="inlineStr">
        <is>
          <t>dunisions</t>
        </is>
      </c>
      <c r="B271756" t="n">
        <v>1</v>
      </c>
    </row>
    <row r="271757">
      <c r="A271757" t="inlineStr">
        <is>
          <t>irntu</t>
        </is>
      </c>
      <c r="B271757" t="n">
        <v>1</v>
      </c>
    </row>
    <row r="271758">
      <c r="A271758" t="inlineStr">
        <is>
          <t>specificalien</t>
        </is>
      </c>
      <c r="B271758" t="n">
        <v>1</v>
      </c>
    </row>
    <row r="271759">
      <c r="A271759" t="inlineStr">
        <is>
          <t>annnoucement</t>
        </is>
      </c>
      <c r="B271759" t="n">
        <v>1</v>
      </c>
    </row>
    <row r="271760">
      <c r="A271760" t="inlineStr">
        <is>
          <t>ombudsprecher</t>
        </is>
      </c>
      <c r="B271760" t="n">
        <v>1</v>
      </c>
    </row>
    <row r="271761">
      <c r="A271761" t="inlineStr">
        <is>
          <t>dapartement</t>
        </is>
      </c>
      <c r="B271761" t="n">
        <v>1</v>
      </c>
    </row>
    <row r="271762">
      <c r="A271762" t="inlineStr">
        <is>
          <t>linefer</t>
        </is>
      </c>
      <c r="B271762" t="n">
        <v>1</v>
      </c>
    </row>
    <row r="271763">
      <c r="A271763" t="inlineStr">
        <is>
          <t>eshas</t>
        </is>
      </c>
      <c r="B271763" t="n">
        <v>1</v>
      </c>
    </row>
    <row r="271764">
      <c r="A271764" t="inlineStr">
        <is>
          <t>7kate5</t>
        </is>
      </c>
      <c r="B271764" t="n">
        <v>1</v>
      </c>
    </row>
    <row r="271765">
      <c r="A271765" t="inlineStr">
        <is>
          <t>10def</t>
        </is>
      </c>
      <c r="B271765" t="n">
        <v>1</v>
      </c>
    </row>
    <row r="271766">
      <c r="A271766" t="inlineStr">
        <is>
          <t>liro152</t>
        </is>
      </c>
      <c r="B271766" t="n">
        <v>1</v>
      </c>
    </row>
    <row r="271767">
      <c r="A271767" t="inlineStr">
        <is>
          <t>noders</t>
        </is>
      </c>
      <c r="B271767" t="n">
        <v>2</v>
      </c>
    </row>
    <row r="271768">
      <c r="A271768" t="inlineStr">
        <is>
          <t>enfair</t>
        </is>
      </c>
      <c r="B271768" t="n">
        <v>1</v>
      </c>
    </row>
    <row r="271769">
      <c r="A271769" t="inlineStr">
        <is>
          <t>titlelinkalltyperss</t>
        </is>
      </c>
      <c r="B271769" t="n">
        <v>1</v>
      </c>
    </row>
    <row r="271770">
      <c r="A271770" t="inlineStr">
        <is>
          <t>givetypos</t>
        </is>
      </c>
      <c r="B271770" t="n">
        <v>1</v>
      </c>
    </row>
    <row r="271771">
      <c r="A271771" t="inlineStr">
        <is>
          <t>huge_minted_builder</t>
        </is>
      </c>
      <c r="B271771" t="n">
        <v>1</v>
      </c>
    </row>
    <row r="271772">
      <c r="A271772" t="inlineStr">
        <is>
          <t>phraseex</t>
        </is>
      </c>
      <c r="B271772" t="n">
        <v>1</v>
      </c>
    </row>
    <row r="271773">
      <c r="A271773" t="inlineStr">
        <is>
          <t>graarchy</t>
        </is>
      </c>
      <c r="B271773" t="n">
        <v>1</v>
      </c>
    </row>
    <row r="271774">
      <c r="A271774" t="inlineStr">
        <is>
          <t>zoom8</t>
        </is>
      </c>
      <c r="B271774" t="n">
        <v>1</v>
      </c>
    </row>
    <row r="271775">
      <c r="A271775" t="inlineStr">
        <is>
          <t>importeddeletion</t>
        </is>
      </c>
      <c r="B271775" t="n">
        <v>1</v>
      </c>
    </row>
    <row r="271776">
      <c r="A271776" t="inlineStr">
        <is>
          <t>buttonspane</t>
        </is>
      </c>
      <c r="B271776" t="n">
        <v>1</v>
      </c>
    </row>
    <row r="271777">
      <c r="A271777" t="inlineStr">
        <is>
          <t>css_htmlindex</t>
        </is>
      </c>
      <c r="B271777" t="n">
        <v>1</v>
      </c>
    </row>
    <row r="271778">
      <c r="A271778" t="inlineStr">
        <is>
          <t>titlefont_selecttyperss</t>
        </is>
      </c>
      <c r="B271778" t="n">
        <v>1</v>
      </c>
    </row>
    <row r="271779">
      <c r="A271779" t="inlineStr">
        <is>
          <t>max_serials</t>
        </is>
      </c>
      <c r="B271779" t="n">
        <v>1</v>
      </c>
    </row>
    <row r="271780">
      <c r="A271780" t="inlineStr">
        <is>
          <t>titleitem</t>
        </is>
      </c>
      <c r="B271780" t="n">
        <v>1</v>
      </c>
    </row>
    <row r="271781">
      <c r="A271781" t="inlineStr">
        <is>
          <t>boundfield</t>
        </is>
      </c>
      <c r="B271781" t="n">
        <v>1</v>
      </c>
    </row>
    <row r="271782">
      <c r="A271782" t="inlineStr">
        <is>
          <t>linehigh</t>
        </is>
      </c>
      <c r="B271782" t="n">
        <v>1</v>
      </c>
    </row>
    <row r="271783">
      <c r="A271783" t="inlineStr">
        <is>
          <t>classicfs</t>
        </is>
      </c>
      <c r="B271783" t="n">
        <v>1</v>
      </c>
    </row>
    <row r="271784">
      <c r="A271784" t="inlineStr">
        <is>
          <t>css_htmlhovernone</t>
        </is>
      </c>
      <c r="B271784" t="n">
        <v>1</v>
      </c>
    </row>
    <row r="271785">
      <c r="A271785" t="inlineStr">
        <is>
          <t>189beautiful</t>
        </is>
      </c>
      <c r="B271785" t="n">
        <v>1</v>
      </c>
    </row>
    <row r="271786">
      <c r="A271786" t="inlineStr">
        <is>
          <t>span3</t>
        </is>
      </c>
      <c r="B271786" t="n">
        <v>1</v>
      </c>
    </row>
    <row r="271787">
      <c r="A271787" t="inlineStr">
        <is>
          <t>titlepermalink</t>
        </is>
      </c>
      <c r="B271787" t="n">
        <v>1</v>
      </c>
    </row>
    <row r="271788">
      <c r="A271788" t="inlineStr">
        <is>
          <t>set_buildable_locations</t>
        </is>
      </c>
      <c r="B271788" t="n">
        <v>1</v>
      </c>
    </row>
    <row r="271789">
      <c r="A271789" t="inlineStr">
        <is>
          <t>195expanded</t>
        </is>
      </c>
      <c r="B271789" t="n">
        <v>1</v>
      </c>
    </row>
    <row r="271790">
      <c r="A271790" t="inlineStr">
        <is>
          <t>permalinkrestrictionindex</t>
        </is>
      </c>
      <c r="B271790" t="n">
        <v>1</v>
      </c>
    </row>
    <row r="271791">
      <c r="A271791" t="inlineStr">
        <is>
          <t>row_size</t>
        </is>
      </c>
      <c r="B271791" t="n">
        <v>1</v>
      </c>
    </row>
    <row r="271792">
      <c r="A271792" t="inlineStr">
        <is>
          <t>bitesizedeletionexistingpermissiontype</t>
        </is>
      </c>
      <c r="B271792" t="n">
        <v>1</v>
      </c>
    </row>
    <row r="271793">
      <c r="A271793" t="inlineStr">
        <is>
          <t>fetchredditor</t>
        </is>
      </c>
      <c r="B271793" t="n">
        <v>1</v>
      </c>
    </row>
    <row r="271794">
      <c r="A271794" t="inlineStr">
        <is>
          <t>encodeinc</t>
        </is>
      </c>
      <c r="B271794" t="n">
        <v>1</v>
      </c>
    </row>
    <row r="271795">
      <c r="A271795" t="inlineStr">
        <is>
          <t>_maxheight</t>
        </is>
      </c>
      <c r="B271795" t="n">
        <v>1</v>
      </c>
    </row>
    <row r="271796">
      <c r="A271796" t="inlineStr">
        <is>
          <t>set_hostile</t>
        </is>
      </c>
      <c r="B271796" t="n">
        <v>1</v>
      </c>
    </row>
    <row r="271797">
      <c r="A271797" t="inlineStr">
        <is>
          <t>pagevalue</t>
        </is>
      </c>
      <c r="B271797" t="n">
        <v>1</v>
      </c>
    </row>
    <row r="271798">
      <c r="A271798" t="inlineStr">
        <is>
          <t>titlefontpress_title</t>
        </is>
      </c>
      <c r="B271798" t="n">
        <v>1</v>
      </c>
    </row>
    <row r="271799">
      <c r="A271799" t="inlineStr">
        <is>
          <t>titlefontpress_titlechanged0</t>
        </is>
      </c>
      <c r="B271799" t="n">
        <v>1</v>
      </c>
    </row>
    <row r="271800">
      <c r="A271800" t="inlineStr">
        <is>
          <t>belowlinepane</t>
        </is>
      </c>
      <c r="B271800" t="n">
        <v>1</v>
      </c>
    </row>
    <row r="271801">
      <c r="A271801" t="inlineStr">
        <is>
          <t>tableeditstatus</t>
        </is>
      </c>
      <c r="B271801" t="n">
        <v>1</v>
      </c>
    </row>
    <row r="271802">
      <c r="A271802" t="inlineStr">
        <is>
          <t>great_page_model</t>
        </is>
      </c>
      <c r="B271802" t="n">
        <v>1</v>
      </c>
    </row>
    <row r="271803">
      <c r="A271803" t="inlineStr">
        <is>
          <t>buttonalsocountryloaddisabledvaluesemi</t>
        </is>
      </c>
      <c r="B271803" t="n">
        <v>1</v>
      </c>
    </row>
    <row r="271804">
      <c r="A271804" t="inlineStr">
        <is>
          <t>maxorderingpanelheight</t>
        </is>
      </c>
      <c r="B271804" t="n">
        <v>1</v>
      </c>
    </row>
    <row r="271805">
      <c r="A271805" t="inlineStr">
        <is>
          <t>zoom5</t>
        </is>
      </c>
      <c r="B271805" t="n">
        <v>1</v>
      </c>
    </row>
    <row r="271806">
      <c r="A271806" t="inlineStr">
        <is>
          <t>size_not</t>
        </is>
      </c>
      <c r="B271806" t="n">
        <v>1</v>
      </c>
    </row>
    <row r="271807">
      <c r="A271807" t="inlineStr">
        <is>
          <t>milershigh</t>
        </is>
      </c>
      <c r="B271807" t="n">
        <v>1</v>
      </c>
    </row>
    <row r="271808">
      <c r="A271808" t="inlineStr">
        <is>
          <t>shakwarbrick</t>
        </is>
      </c>
      <c r="B271808" t="n">
        <v>1</v>
      </c>
    </row>
    <row r="271809">
      <c r="A271809" t="inlineStr">
        <is>
          <t>illle</t>
        </is>
      </c>
      <c r="B271809" t="n">
        <v>1</v>
      </c>
    </row>
    <row r="271810">
      <c r="A271810" t="inlineStr">
        <is>
          <t>bandshell</t>
        </is>
      </c>
      <c r="B271810" t="n">
        <v>1</v>
      </c>
    </row>
    <row r="271811">
      <c r="A271811" t="inlineStr">
        <is>
          <t>photodylan</t>
        </is>
      </c>
      <c r="B271811" t="n">
        <v>2</v>
      </c>
    </row>
    <row r="271812">
      <c r="A271812" t="inlineStr">
        <is>
          <t>somepek</t>
        </is>
      </c>
      <c r="B271812" t="n">
        <v>1</v>
      </c>
    </row>
    <row r="271813">
      <c r="A271813" t="inlineStr">
        <is>
          <t>isabort</t>
        </is>
      </c>
      <c r="B271813" t="n">
        <v>1</v>
      </c>
    </row>
    <row r="271814">
      <c r="A271814" t="inlineStr">
        <is>
          <t>2uubiteall0</t>
        </is>
      </c>
      <c r="B271814" t="n">
        <v>1</v>
      </c>
    </row>
    <row r="271815">
      <c r="A271815" t="inlineStr">
        <is>
          <t>templatedstorage</t>
        </is>
      </c>
      <c r="B271815" t="n">
        <v>1</v>
      </c>
    </row>
    <row r="271816">
      <c r="A271816" t="inlineStr">
        <is>
          <t>template_view</t>
        </is>
      </c>
      <c r="B271816" t="n">
        <v>2</v>
      </c>
    </row>
    <row r="271817">
      <c r="A271817" t="inlineStr">
        <is>
          <t>2boob</t>
        </is>
      </c>
      <c r="B271817" t="n">
        <v>1</v>
      </c>
    </row>
    <row r="271818">
      <c r="A271818" t="inlineStr">
        <is>
          <t>3ashlezzers</t>
        </is>
      </c>
      <c r="B271818" t="n">
        <v>1</v>
      </c>
    </row>
    <row r="271819">
      <c r="A271819" t="inlineStr">
        <is>
          <t>1minblock</t>
        </is>
      </c>
      <c r="B271819" t="n">
        <v>1</v>
      </c>
    </row>
    <row r="271820">
      <c r="A271820" t="inlineStr">
        <is>
          <t>30vs</t>
        </is>
      </c>
      <c r="B271820" t="n">
        <v>1</v>
      </c>
    </row>
    <row r="271821">
      <c r="A271821" t="inlineStr">
        <is>
          <t>downs_power</t>
        </is>
      </c>
      <c r="B271821" t="n">
        <v>1</v>
      </c>
    </row>
    <row r="271822">
      <c r="A271822" t="inlineStr">
        <is>
          <t>gitinvision</t>
        </is>
      </c>
      <c r="B271822" t="n">
        <v>1</v>
      </c>
    </row>
    <row r="271823">
      <c r="A271823" t="inlineStr">
        <is>
          <t>accurldety</t>
        </is>
      </c>
      <c r="B271823" t="n">
        <v>1</v>
      </c>
    </row>
    <row r="271824">
      <c r="A271824" t="inlineStr">
        <is>
          <t>mmacollis</t>
        </is>
      </c>
      <c r="B271824" t="n">
        <v>1</v>
      </c>
    </row>
    <row r="271825">
      <c r="A271825" t="inlineStr">
        <is>
          <t>millysaurus</t>
        </is>
      </c>
      <c r="B271825" t="n">
        <v>1</v>
      </c>
    </row>
    <row r="271826">
      <c r="A271826" t="inlineStr">
        <is>
          <t>twctools</t>
        </is>
      </c>
      <c r="B271826" t="n">
        <v>1</v>
      </c>
    </row>
    <row r="271827">
      <c r="A271827" t="inlineStr">
        <is>
          <t>mailing_header</t>
        </is>
      </c>
      <c r="B271827" t="n">
        <v>1</v>
      </c>
    </row>
    <row r="271828">
      <c r="A271828" t="inlineStr">
        <is>
          <t>hardck</t>
        </is>
      </c>
      <c r="B271828" t="n">
        <v>1</v>
      </c>
    </row>
    <row r="271829">
      <c r="A271829" t="inlineStr">
        <is>
          <t>linxwebmessage</t>
        </is>
      </c>
      <c r="B271829" t="n">
        <v>1</v>
      </c>
    </row>
    <row r="271830">
      <c r="A271830" t="inlineStr">
        <is>
          <t>portportoppinity</t>
        </is>
      </c>
      <c r="B271830" t="n">
        <v>1</v>
      </c>
    </row>
    <row r="271831">
      <c r="A271831" t="inlineStr">
        <is>
          <t>down_battery</t>
        </is>
      </c>
      <c r="B271831" t="n">
        <v>1</v>
      </c>
    </row>
    <row r="271832">
      <c r="A271832" t="inlineStr">
        <is>
          <t>youmail</t>
        </is>
      </c>
      <c r="B271832" t="n">
        <v>1</v>
      </c>
    </row>
    <row r="271833">
      <c r="A271833" t="inlineStr">
        <is>
          <t>alsharon</t>
        </is>
      </c>
      <c r="B271833" t="n">
        <v>1</v>
      </c>
    </row>
    <row r="271834">
      <c r="A271834" t="inlineStr">
        <is>
          <t>ariacompare</t>
        </is>
      </c>
      <c r="B271834" t="n">
        <v>1</v>
      </c>
    </row>
    <row r="271835">
      <c r="A271835" t="inlineStr">
        <is>
          <t>contextconfig</t>
        </is>
      </c>
      <c r="B271835" t="n">
        <v>1</v>
      </c>
    </row>
    <row r="271836">
      <c r="A271836" t="inlineStr">
        <is>
          <t>betalastdd</t>
        </is>
      </c>
      <c r="B271836" t="n">
        <v>1</v>
      </c>
    </row>
    <row r="271837">
      <c r="A271837" t="inlineStr">
        <is>
          <t>vitties</t>
        </is>
      </c>
      <c r="B271837" t="n">
        <v>1</v>
      </c>
    </row>
    <row r="271838">
      <c r="A271838" t="inlineStr">
        <is>
          <t>handsoc</t>
        </is>
      </c>
      <c r="B271838" t="n">
        <v>1</v>
      </c>
    </row>
    <row r="271839">
      <c r="A271839" t="inlineStr">
        <is>
          <t>requestnoncriticaldestroy</t>
        </is>
      </c>
      <c r="B271839" t="n">
        <v>1</v>
      </c>
    </row>
    <row r="271840">
      <c r="A271840" t="inlineStr">
        <is>
          <t>actor_ok</t>
        </is>
      </c>
      <c r="B271840" t="n">
        <v>1</v>
      </c>
    </row>
    <row r="271841">
      <c r="A271841" t="inlineStr">
        <is>
          <t>reorganates</t>
        </is>
      </c>
      <c r="B271841" t="n">
        <v>1</v>
      </c>
    </row>
    <row r="271842">
      <c r="A271842" t="inlineStr">
        <is>
          <t>rubdestonesdeliver</t>
        </is>
      </c>
      <c r="B271842" t="n">
        <v>1</v>
      </c>
    </row>
    <row r="271843">
      <c r="A271843" t="inlineStr">
        <is>
          <t>minor❖</t>
        </is>
      </c>
      <c r="B271843" t="n">
        <v>1</v>
      </c>
    </row>
    <row r="271844">
      <c r="A271844" t="inlineStr">
        <is>
          <t>bartreat</t>
        </is>
      </c>
      <c r="B271844" t="n">
        <v>1</v>
      </c>
    </row>
    <row r="271845">
      <c r="A271845" t="inlineStr">
        <is>
          <t>fiddlepuppies</t>
        </is>
      </c>
      <c r="B271845" t="n">
        <v>1</v>
      </c>
    </row>
    <row r="271846">
      <c r="A271846" t="inlineStr">
        <is>
          <t>rodhequonia</t>
        </is>
      </c>
      <c r="B271846" t="n">
        <v>1</v>
      </c>
    </row>
    <row r="271847">
      <c r="A271847" t="inlineStr">
        <is>
          <t>docmiremon</t>
        </is>
      </c>
      <c r="B271847" t="n">
        <v>1</v>
      </c>
    </row>
    <row r="271848">
      <c r="A271848" t="inlineStr">
        <is>
          <t>2pear</t>
        </is>
      </c>
      <c r="B271848" t="n">
        <v>1</v>
      </c>
    </row>
    <row r="271849">
      <c r="A271849" t="inlineStr">
        <is>
          <t>rushcoin</t>
        </is>
      </c>
      <c r="B271849" t="n">
        <v>1</v>
      </c>
    </row>
    <row r="271850">
      <c r="A271850" t="inlineStr">
        <is>
          <t>croeeute</t>
        </is>
      </c>
      <c r="B271850" t="n">
        <v>1</v>
      </c>
    </row>
    <row r="271851">
      <c r="A271851" t="inlineStr">
        <is>
          <t>httpgrengemanmdctfo</t>
        </is>
      </c>
      <c r="B271851" t="n">
        <v>1</v>
      </c>
    </row>
    <row r="271852">
      <c r="A271852" t="inlineStr">
        <is>
          <t>comme4became</t>
        </is>
      </c>
      <c r="B271852" t="n">
        <v>1</v>
      </c>
    </row>
    <row r="271853">
      <c r="A271853" t="inlineStr">
        <is>
          <t>resoc</t>
        </is>
      </c>
      <c r="B271853" t="n">
        <v>1</v>
      </c>
    </row>
    <row r="271854">
      <c r="A271854" t="inlineStr">
        <is>
          <t>httpsikooderds</t>
        </is>
      </c>
      <c r="B271854" t="n">
        <v>1</v>
      </c>
    </row>
    <row r="271855">
      <c r="A271855" t="inlineStr">
        <is>
          <t>redecide</t>
        </is>
      </c>
      <c r="B271855" t="n">
        <v>1</v>
      </c>
    </row>
    <row r="271856">
      <c r="A271856" t="inlineStr">
        <is>
          <t>j0375190</t>
        </is>
      </c>
      <c r="B271856" t="n">
        <v>1</v>
      </c>
    </row>
    <row r="271857">
      <c r="A271857" t="inlineStr">
        <is>
          <t>airstation</t>
        </is>
      </c>
      <c r="B271857" t="n">
        <v>3</v>
      </c>
    </row>
    <row r="271858">
      <c r="A271858" t="inlineStr">
        <is>
          <t>5nct7</t>
        </is>
      </c>
      <c r="B271858" t="n">
        <v>1</v>
      </c>
    </row>
    <row r="271859">
      <c r="A271859" t="inlineStr">
        <is>
          <t>b2q3rth</t>
        </is>
      </c>
      <c r="B271859" t="n">
        <v>1</v>
      </c>
    </row>
    <row r="271860">
      <c r="A271860" t="inlineStr">
        <is>
          <t>mediakitburn</t>
        </is>
      </c>
      <c r="B271860" t="n">
        <v>1</v>
      </c>
    </row>
    <row r="271861">
      <c r="A271861" t="inlineStr">
        <is>
          <t>moneygain</t>
        </is>
      </c>
      <c r="B271861" t="n">
        <v>1</v>
      </c>
    </row>
    <row r="271862">
      <c r="A271862" t="inlineStr">
        <is>
          <t>victiminfochain</t>
        </is>
      </c>
      <c r="B271862" t="n">
        <v>1</v>
      </c>
    </row>
    <row r="271863">
      <c r="A271863" t="inlineStr">
        <is>
          <t>ratsborolr</t>
        </is>
      </c>
      <c r="B271863" t="n">
        <v>1</v>
      </c>
    </row>
    <row r="271864">
      <c r="A271864" t="inlineStr">
        <is>
          <t>e3star</t>
        </is>
      </c>
      <c r="B271864" t="n">
        <v>1</v>
      </c>
    </row>
    <row r="271865">
      <c r="A271865" t="inlineStr">
        <is>
          <t>dcslr</t>
        </is>
      </c>
      <c r="B271865" t="n">
        <v>1</v>
      </c>
    </row>
    <row r="271866">
      <c r="A271866" t="inlineStr">
        <is>
          <t>jaroslawini</t>
        </is>
      </c>
      <c r="B271866" t="n">
        <v>1</v>
      </c>
    </row>
    <row r="271867">
      <c r="A271867" t="inlineStr">
        <is>
          <t>hot\rpg</t>
        </is>
      </c>
      <c r="B271867" t="n">
        <v>1</v>
      </c>
    </row>
    <row r="271868">
      <c r="A271868" t="inlineStr">
        <is>
          <t>week😞</t>
        </is>
      </c>
      <c r="B271868" t="n">
        <v>1</v>
      </c>
    </row>
    <row r="271869">
      <c r="A271869" t="inlineStr">
        <is>
          <t>44figinfo</t>
        </is>
      </c>
      <c r="B271869" t="n">
        <v>1</v>
      </c>
    </row>
    <row r="271870">
      <c r="A271870" t="inlineStr">
        <is>
          <t>videowcorn</t>
        </is>
      </c>
      <c r="B271870" t="n">
        <v>1</v>
      </c>
    </row>
    <row r="271871">
      <c r="A271871" t="inlineStr">
        <is>
          <t>brocedo</t>
        </is>
      </c>
      <c r="B271871" t="n">
        <v>1</v>
      </c>
    </row>
    <row r="271872">
      <c r="A271872" t="inlineStr">
        <is>
          <t>congressional​</t>
        </is>
      </c>
      <c r="B271872" t="n">
        <v>1</v>
      </c>
    </row>
    <row r="271873">
      <c r="A271873" t="inlineStr">
        <is>
          <t>httpburninghotwaterpig</t>
        </is>
      </c>
      <c r="B271873" t="n">
        <v>1</v>
      </c>
    </row>
    <row r="271874">
      <c r="A271874" t="inlineStr">
        <is>
          <t>cryptozlo</t>
        </is>
      </c>
      <c r="B271874" t="n">
        <v>1</v>
      </c>
    </row>
    <row r="271875">
      <c r="A271875" t="inlineStr">
        <is>
          <t>adeptrically</t>
        </is>
      </c>
      <c r="B271875" t="n">
        <v>1</v>
      </c>
    </row>
    <row r="271876">
      <c r="A271876" t="inlineStr">
        <is>
          <t>kembras</t>
        </is>
      </c>
      <c r="B271876" t="n">
        <v>1</v>
      </c>
    </row>
    <row r="271877">
      <c r="A271877" t="inlineStr">
        <is>
          <t>autolight</t>
        </is>
      </c>
      <c r="B271877" t="n">
        <v>1</v>
      </c>
    </row>
    <row r="271878">
      <c r="A271878" t="inlineStr">
        <is>
          <t>litenote</t>
        </is>
      </c>
      <c r="B271878" t="n">
        <v>1</v>
      </c>
    </row>
    <row r="271879">
      <c r="A271879" t="inlineStr">
        <is>
          <t>temhi</t>
        </is>
      </c>
      <c r="B271879" t="n">
        <v>1</v>
      </c>
    </row>
    <row r="271880">
      <c r="A271880" t="inlineStr">
        <is>
          <t>weerrituer</t>
        </is>
      </c>
      <c r="B271880" t="n">
        <v>1</v>
      </c>
    </row>
    <row r="271881">
      <c r="A271881" t="inlineStr">
        <is>
          <t>isaros</t>
        </is>
      </c>
      <c r="B271881" t="n">
        <v>1</v>
      </c>
    </row>
    <row r="271882">
      <c r="A271882" t="inlineStr">
        <is>
          <t>collarie</t>
        </is>
      </c>
      <c r="B271882" t="n">
        <v>1</v>
      </c>
    </row>
    <row r="271883">
      <c r="A271883" t="inlineStr">
        <is>
          <t>profeding</t>
        </is>
      </c>
      <c r="B271883" t="n">
        <v>1</v>
      </c>
    </row>
    <row r="271884">
      <c r="A271884" t="inlineStr">
        <is>
          <t>stratfralome</t>
        </is>
      </c>
      <c r="B271884" t="n">
        <v>1</v>
      </c>
    </row>
    <row r="271885">
      <c r="A271885" t="inlineStr">
        <is>
          <t>evergun</t>
        </is>
      </c>
      <c r="B271885" t="n">
        <v>2</v>
      </c>
    </row>
    <row r="271886">
      <c r="A271886" t="inlineStr">
        <is>
          <t>smashmygree</t>
        </is>
      </c>
      <c r="B271886" t="n">
        <v>1</v>
      </c>
    </row>
    <row r="271887">
      <c r="A271887" t="inlineStr">
        <is>
          <t>jayallocek</t>
        </is>
      </c>
      <c r="B271887" t="n">
        <v>1</v>
      </c>
    </row>
    <row r="271888">
      <c r="A271888" t="inlineStr">
        <is>
          <t>retendences</t>
        </is>
      </c>
      <c r="B271888" t="n">
        <v>1</v>
      </c>
    </row>
    <row r="271889">
      <c r="A271889" t="inlineStr">
        <is>
          <t>acaveure</t>
        </is>
      </c>
      <c r="B271889" t="n">
        <v>1</v>
      </c>
    </row>
    <row r="271890">
      <c r="A271890" t="inlineStr">
        <is>
          <t>rivger</t>
        </is>
      </c>
      <c r="B271890" t="n">
        <v>1</v>
      </c>
    </row>
    <row r="271891">
      <c r="A271891" t="inlineStr">
        <is>
          <t>vacti</t>
        </is>
      </c>
      <c r="B271891" t="n">
        <v>1</v>
      </c>
    </row>
    <row r="271892">
      <c r="A271892" t="inlineStr">
        <is>
          <t>aerem</t>
        </is>
      </c>
      <c r="B271892" t="n">
        <v>2</v>
      </c>
    </row>
    <row r="271893">
      <c r="A271893" t="inlineStr">
        <is>
          <t>vbthing</t>
        </is>
      </c>
      <c r="B271893" t="n">
        <v>1</v>
      </c>
    </row>
    <row r="271894">
      <c r="A271894" t="inlineStr">
        <is>
          <t>cloisen</t>
        </is>
      </c>
      <c r="B271894" t="n">
        <v>1</v>
      </c>
    </row>
    <row r="271895">
      <c r="A271895" t="inlineStr">
        <is>
          <t>boiiiiiiiics</t>
        </is>
      </c>
      <c r="B271895" t="n">
        <v>1</v>
      </c>
    </row>
    <row r="271896">
      <c r="A271896" t="inlineStr">
        <is>
          <t>afired</t>
        </is>
      </c>
      <c r="B271896" t="n">
        <v>1</v>
      </c>
    </row>
    <row r="271897">
      <c r="A271897" t="inlineStr">
        <is>
          <t>asia4xabout81x</t>
        </is>
      </c>
      <c r="B271897" t="n">
        <v>1</v>
      </c>
    </row>
    <row r="271898">
      <c r="A271898" t="inlineStr">
        <is>
          <t>dramshaw</t>
        </is>
      </c>
      <c r="B271898" t="n">
        <v>1</v>
      </c>
    </row>
    <row r="271899">
      <c r="A271899" t="inlineStr">
        <is>
          <t>jakou</t>
        </is>
      </c>
      <c r="B271899" t="n">
        <v>1</v>
      </c>
    </row>
    <row r="271900">
      <c r="A271900" t="inlineStr">
        <is>
          <t>occlns</t>
        </is>
      </c>
      <c r="B271900" t="n">
        <v>1</v>
      </c>
    </row>
    <row r="271901">
      <c r="A271901" t="inlineStr">
        <is>
          <t>cr4i</t>
        </is>
      </c>
      <c r="B271901" t="n">
        <v>1</v>
      </c>
    </row>
    <row r="271902">
      <c r="A271902" t="inlineStr">
        <is>
          <t>londels</t>
        </is>
      </c>
      <c r="B271902" t="n">
        <v>1</v>
      </c>
    </row>
    <row r="271903">
      <c r="A271903" t="inlineStr">
        <is>
          <t>nvtang</t>
        </is>
      </c>
      <c r="B271903" t="n">
        <v>1</v>
      </c>
    </row>
    <row r="271904">
      <c r="A271904" t="inlineStr">
        <is>
          <t>gracsland</t>
        </is>
      </c>
      <c r="B271904" t="n">
        <v>1</v>
      </c>
    </row>
    <row r="271905">
      <c r="A271905" t="inlineStr">
        <is>
          <t>depicated</t>
        </is>
      </c>
      <c r="B271905" t="n">
        <v>1</v>
      </c>
    </row>
    <row r="271906">
      <c r="A271906" t="inlineStr">
        <is>
          <t>walkingriding</t>
        </is>
      </c>
      <c r="B271906" t="n">
        <v>1</v>
      </c>
    </row>
    <row r="271907">
      <c r="A271907" t="inlineStr">
        <is>
          <t>volcanoid</t>
        </is>
      </c>
      <c r="B271907" t="n">
        <v>1</v>
      </c>
    </row>
    <row r="271908">
      <c r="A271908" t="inlineStr">
        <is>
          <t>miamikael</t>
        </is>
      </c>
      <c r="B271908" t="n">
        <v>1</v>
      </c>
    </row>
    <row r="271909">
      <c r="A271909" t="inlineStr">
        <is>
          <t>skeevies</t>
        </is>
      </c>
      <c r="B271909" t="n">
        <v>1</v>
      </c>
    </row>
    <row r="271910">
      <c r="A271910" t="inlineStr">
        <is>
          <t>parlotti</t>
        </is>
      </c>
      <c r="B271910" t="n">
        <v>1</v>
      </c>
    </row>
    <row r="271911">
      <c r="A271911" t="inlineStr">
        <is>
          <t>hendersonois</t>
        </is>
      </c>
      <c r="B271911" t="n">
        <v>1</v>
      </c>
    </row>
    <row r="271912">
      <c r="A271912" t="inlineStr">
        <is>
          <t>ferarico</t>
        </is>
      </c>
      <c r="B271912" t="n">
        <v>1</v>
      </c>
    </row>
    <row r="271913">
      <c r="A271913" t="inlineStr">
        <is>
          <t>andristo</t>
        </is>
      </c>
      <c r="B271913" t="n">
        <v>1</v>
      </c>
    </row>
    <row r="271914">
      <c r="A271914" t="inlineStr">
        <is>
          <t>electrobuperators</t>
        </is>
      </c>
      <c r="B271914" t="n">
        <v>1</v>
      </c>
    </row>
    <row r="271915">
      <c r="A271915" t="inlineStr">
        <is>
          <t>calinà</t>
        </is>
      </c>
      <c r="B271915" t="n">
        <v>1</v>
      </c>
    </row>
    <row r="271916">
      <c r="A271916" t="inlineStr">
        <is>
          <t>hugaya</t>
        </is>
      </c>
      <c r="B271916" t="n">
        <v>1</v>
      </c>
    </row>
    <row r="271917">
      <c r="A271917" t="inlineStr">
        <is>
          <t>boyfriendos</t>
        </is>
      </c>
      <c r="B271917" t="n">
        <v>1</v>
      </c>
    </row>
    <row r="271918">
      <c r="A271918" t="inlineStr">
        <is>
          <t>aronsky</t>
        </is>
      </c>
      <c r="B271918" t="n">
        <v>1</v>
      </c>
    </row>
    <row r="271919">
      <c r="A271919" t="inlineStr">
        <is>
          <t>departrassos</t>
        </is>
      </c>
      <c r="B271919" t="n">
        <v>1</v>
      </c>
    </row>
    <row r="271920">
      <c r="A271920" t="inlineStr">
        <is>
          <t>arguila</t>
        </is>
      </c>
      <c r="B271920" t="n">
        <v>1</v>
      </c>
    </row>
    <row r="271921">
      <c r="A271921" t="inlineStr">
        <is>
          <t>dahumé</t>
        </is>
      </c>
      <c r="B271921" t="n">
        <v>1</v>
      </c>
    </row>
    <row r="271922">
      <c r="A271922" t="inlineStr">
        <is>
          <t>antistempo</t>
        </is>
      </c>
      <c r="B271922" t="n">
        <v>1</v>
      </c>
    </row>
    <row r="271923">
      <c r="A271923" t="inlineStr">
        <is>
          <t>ohvim</t>
        </is>
      </c>
      <c r="B271923" t="n">
        <v>1</v>
      </c>
    </row>
    <row r="271924">
      <c r="A271924" t="inlineStr">
        <is>
          <t>fileboxes</t>
        </is>
      </c>
      <c r="B271924" t="n">
        <v>1</v>
      </c>
    </row>
    <row r="271925">
      <c r="A271925" t="inlineStr">
        <is>
          <t>ismc</t>
        </is>
      </c>
      <c r="B271925" t="n">
        <v>2</v>
      </c>
    </row>
    <row r="271926">
      <c r="A271926" t="inlineStr">
        <is>
          <t>comgallery968416</t>
        </is>
      </c>
      <c r="B271926" t="n">
        <v>1</v>
      </c>
    </row>
    <row r="271927">
      <c r="A271927" t="inlineStr">
        <is>
          <t>mayym</t>
        </is>
      </c>
      <c r="B271927" t="n">
        <v>2</v>
      </c>
    </row>
    <row r="271928">
      <c r="A271928" t="inlineStr">
        <is>
          <t>stdling</t>
        </is>
      </c>
      <c r="B271928" t="n">
        <v>1</v>
      </c>
    </row>
    <row r="271929">
      <c r="A271929" t="inlineStr">
        <is>
          <t>builteter</t>
        </is>
      </c>
      <c r="B271929" t="n">
        <v>1</v>
      </c>
    </row>
    <row r="271930">
      <c r="A271930" t="inlineStr">
        <is>
          <t>ligrbied</t>
        </is>
      </c>
      <c r="B271930" t="n">
        <v>1</v>
      </c>
    </row>
    <row r="271931">
      <c r="A271931" t="inlineStr">
        <is>
          <t>httptalesignpost</t>
        </is>
      </c>
      <c r="B271931" t="n">
        <v>1</v>
      </c>
    </row>
    <row r="271932">
      <c r="A271932" t="inlineStr">
        <is>
          <t>ashensoobs</t>
        </is>
      </c>
      <c r="B271932" t="n">
        <v>1</v>
      </c>
    </row>
    <row r="271933">
      <c r="A271933" t="inlineStr">
        <is>
          <t>acquailblekcetf</t>
        </is>
      </c>
      <c r="B271933" t="n">
        <v>1</v>
      </c>
    </row>
    <row r="271934">
      <c r="A271934" t="inlineStr">
        <is>
          <t>annoel</t>
        </is>
      </c>
      <c r="B271934" t="n">
        <v>1</v>
      </c>
    </row>
    <row r="271935">
      <c r="A271935" t="inlineStr">
        <is>
          <t>rootrisk</t>
        </is>
      </c>
      <c r="B271935" t="n">
        <v>1</v>
      </c>
    </row>
    <row r="271936">
      <c r="A271936" t="inlineStr">
        <is>
          <t>tohinsd</t>
        </is>
      </c>
      <c r="B271936" t="n">
        <v>1</v>
      </c>
    </row>
    <row r="271937">
      <c r="A271937" t="inlineStr">
        <is>
          <t>guardernt</t>
        </is>
      </c>
      <c r="B271937" t="n">
        <v>1</v>
      </c>
    </row>
    <row r="271938">
      <c r="A271938" t="inlineStr">
        <is>
          <t>cor_schombie</t>
        </is>
      </c>
      <c r="B271938" t="n">
        <v>1</v>
      </c>
    </row>
    <row r="271939">
      <c r="A271939" t="inlineStr">
        <is>
          <t>comrsmashcomments21ordfremove_cysuperboto_</t>
        </is>
      </c>
      <c r="B271939" t="n">
        <v>1</v>
      </c>
    </row>
    <row r="271940">
      <c r="A271940" t="inlineStr">
        <is>
          <t>chnz</t>
        </is>
      </c>
      <c r="B271940" t="n">
        <v>1</v>
      </c>
    </row>
    <row r="271941">
      <c r="A271941" t="inlineStr">
        <is>
          <t>kappad</t>
        </is>
      </c>
      <c r="B271941" t="n">
        <v>1</v>
      </c>
    </row>
    <row r="271942">
      <c r="A271942" t="inlineStr">
        <is>
          <t>zenx666</t>
        </is>
      </c>
      <c r="B271942" t="n">
        <v>1</v>
      </c>
    </row>
    <row r="271943">
      <c r="A271943" t="inlineStr">
        <is>
          <t>xych</t>
        </is>
      </c>
      <c r="B271943" t="n">
        <v>1</v>
      </c>
    </row>
    <row r="271944">
      <c r="A271944" t="inlineStr">
        <is>
          <t>corps_schombie</t>
        </is>
      </c>
      <c r="B271944" t="n">
        <v>1</v>
      </c>
    </row>
    <row r="271945">
      <c r="A271945" t="inlineStr">
        <is>
          <t>binehelp</t>
        </is>
      </c>
      <c r="B271945" t="n">
        <v>1</v>
      </c>
    </row>
    <row r="271946">
      <c r="A271946" t="inlineStr">
        <is>
          <t>25300670</t>
        </is>
      </c>
      <c r="B271946" t="n">
        <v>1</v>
      </c>
    </row>
    <row r="271947">
      <c r="A271947" t="inlineStr">
        <is>
          <t>httpcosmoincalendar</t>
        </is>
      </c>
      <c r="B271947" t="n">
        <v>1</v>
      </c>
    </row>
    <row r="271948">
      <c r="A271948" t="inlineStr">
        <is>
          <t>154451</t>
        </is>
      </c>
      <c r="B271948" t="n">
        <v>1</v>
      </c>
    </row>
    <row r="271949">
      <c r="A271949" t="inlineStr">
        <is>
          <t>2ebstgaming</t>
        </is>
      </c>
      <c r="B271949" t="n">
        <v>1</v>
      </c>
    </row>
    <row r="271950">
      <c r="A271950" t="inlineStr">
        <is>
          <t>regkrs</t>
        </is>
      </c>
      <c r="B271950" t="n">
        <v>1</v>
      </c>
    </row>
    <row r="271951">
      <c r="A271951" t="inlineStr">
        <is>
          <t>omoiguanx</t>
        </is>
      </c>
      <c r="B271951" t="n">
        <v>1</v>
      </c>
    </row>
    <row r="271952">
      <c r="A271952" t="inlineStr">
        <is>
          <t>typoneech</t>
        </is>
      </c>
      <c r="B271952" t="n">
        <v>1</v>
      </c>
    </row>
    <row r="271953">
      <c r="A271953" t="inlineStr">
        <is>
          <t>163847</t>
        </is>
      </c>
      <c r="B271953" t="n">
        <v>1</v>
      </c>
    </row>
    <row r="271954">
      <c r="A271954" t="inlineStr">
        <is>
          <t>mitross</t>
        </is>
      </c>
      <c r="B271954" t="n">
        <v>1</v>
      </c>
    </row>
    <row r="271955">
      <c r="A271955" t="inlineStr">
        <is>
          <t>shreyv</t>
        </is>
      </c>
      <c r="B271955" t="n">
        <v>1</v>
      </c>
    </row>
    <row r="271956">
      <c r="A271956" t="inlineStr">
        <is>
          <t>hivney</t>
        </is>
      </c>
      <c r="B271956" t="n">
        <v>1</v>
      </c>
    </row>
    <row r="271957">
      <c r="A271957" t="inlineStr">
        <is>
          <t>93sotoiguanx</t>
        </is>
      </c>
      <c r="B271957" t="n">
        <v>1</v>
      </c>
    </row>
    <row r="271958">
      <c r="A271958" t="inlineStr">
        <is>
          <t>chempersen</t>
        </is>
      </c>
      <c r="B271958" t="n">
        <v>1</v>
      </c>
    </row>
    <row r="271959">
      <c r="A271959" t="inlineStr">
        <is>
          <t>sadont</t>
        </is>
      </c>
      <c r="B271959" t="n">
        <v>1</v>
      </c>
    </row>
    <row r="271960">
      <c r="A271960" t="inlineStr">
        <is>
          <t>rperkycoincampcomments21rbs3malkydota_hunger</t>
        </is>
      </c>
      <c r="B271960" t="n">
        <v>1</v>
      </c>
    </row>
    <row r="271961">
      <c r="A271961" t="inlineStr">
        <is>
          <t>gbto</t>
        </is>
      </c>
      <c r="B271961" t="n">
        <v>1</v>
      </c>
    </row>
    <row r="271962">
      <c r="A271962" t="inlineStr">
        <is>
          <t>1bthing</t>
        </is>
      </c>
      <c r="B271962" t="n">
        <v>1</v>
      </c>
    </row>
    <row r="271963">
      <c r="A271963" t="inlineStr">
        <is>
          <t>ggbegbas</t>
        </is>
      </c>
      <c r="B271963" t="n">
        <v>1</v>
      </c>
    </row>
    <row r="271964">
      <c r="A271964" t="inlineStr">
        <is>
          <t>blockchaindoubleprimeerred</t>
        </is>
      </c>
      <c r="B271964" t="n">
        <v>1</v>
      </c>
    </row>
    <row r="271965">
      <c r="A271965" t="inlineStr">
        <is>
          <t>gbhs</t>
        </is>
      </c>
      <c r="B271965" t="n">
        <v>1</v>
      </c>
    </row>
    <row r="271966">
      <c r="A271966" t="inlineStr">
        <is>
          <t>relions</t>
        </is>
      </c>
      <c r="B271966" t="n">
        <v>1</v>
      </c>
    </row>
    <row r="271967">
      <c r="A271967" t="inlineStr">
        <is>
          <t>amodumgap</t>
        </is>
      </c>
      <c r="B271967" t="n">
        <v>1</v>
      </c>
    </row>
    <row r="271968">
      <c r="A271968" t="inlineStr">
        <is>
          <t>12164</t>
        </is>
      </c>
      <c r="B271968" t="n">
        <v>1</v>
      </c>
    </row>
    <row r="271969">
      <c r="A271969" t="inlineStr">
        <is>
          <t>ru2014055sites_of_memes_proclaimed_memory_all_time</t>
        </is>
      </c>
      <c r="B271969" t="n">
        <v>1</v>
      </c>
    </row>
    <row r="271970">
      <c r="A271970" t="inlineStr">
        <is>
          <t>incrementsfallbacks</t>
        </is>
      </c>
      <c r="B271970" t="n">
        <v>1</v>
      </c>
    </row>
    <row r="271971">
      <c r="A271971" t="inlineStr">
        <is>
          <t>coinseed</t>
        </is>
      </c>
      <c r="B271971" t="n">
        <v>1</v>
      </c>
    </row>
    <row r="271972">
      <c r="A271972" t="inlineStr">
        <is>
          <t>msvollmaingmail</t>
        </is>
      </c>
      <c r="B271972" t="n">
        <v>1</v>
      </c>
    </row>
    <row r="271973">
      <c r="A271973" t="inlineStr">
        <is>
          <t>vollmain</t>
        </is>
      </c>
      <c r="B271973" t="n">
        <v>1</v>
      </c>
    </row>
    <row r="271974">
      <c r="A271974" t="inlineStr">
        <is>
          <t>menezholt</t>
        </is>
      </c>
      <c r="B271974" t="n">
        <v>1</v>
      </c>
    </row>
    <row r="271975">
      <c r="A271975" t="inlineStr">
        <is>
          <t>rvm789</t>
        </is>
      </c>
      <c r="B271975" t="n">
        <v>1</v>
      </c>
    </row>
    <row r="271976">
      <c r="A271976" t="inlineStr">
        <is>
          <t>spincd</t>
        </is>
      </c>
      <c r="B271976" t="n">
        <v>1</v>
      </c>
    </row>
    <row r="271977">
      <c r="A271977" t="inlineStr">
        <is>
          <t>modifydelete</t>
        </is>
      </c>
      <c r="B271977" t="n">
        <v>1</v>
      </c>
    </row>
    <row r="271978">
      <c r="A271978" t="inlineStr">
        <is>
          <t>fastscroll</t>
        </is>
      </c>
      <c r="B271978" t="n">
        <v>1</v>
      </c>
    </row>
    <row r="271979">
      <c r="A271979" t="inlineStr">
        <is>
          <t>mp9s</t>
        </is>
      </c>
      <c r="B271979" t="n">
        <v>1</v>
      </c>
    </row>
    <row r="271980">
      <c r="A271980" t="inlineStr">
        <is>
          <t>compirole</t>
        </is>
      </c>
      <c r="B271980" t="n">
        <v>1</v>
      </c>
    </row>
    <row r="271981">
      <c r="A271981" t="inlineStr">
        <is>
          <t>username|alt|xx</t>
        </is>
      </c>
      <c r="B271981" t="n">
        <v>1</v>
      </c>
    </row>
    <row r="271982">
      <c r="A271982" t="inlineStr">
        <is>
          <t>spglobal</t>
        </is>
      </c>
      <c r="B271982" t="n">
        <v>1</v>
      </c>
    </row>
    <row r="271983">
      <c r="A271983" t="inlineStr">
        <is>
          <t>siwhat</t>
        </is>
      </c>
      <c r="B271983" t="n">
        <v>1</v>
      </c>
    </row>
    <row r="271984">
      <c r="A271984" t="inlineStr">
        <is>
          <t>isl6</t>
        </is>
      </c>
      <c r="B271984" t="n">
        <v>1</v>
      </c>
    </row>
    <row r="271985">
      <c r="A271985" t="inlineStr">
        <is>
          <t>mysqlmariadb</t>
        </is>
      </c>
      <c r="B271985" t="n">
        <v>2</v>
      </c>
    </row>
    <row r="271986">
      <c r="A271986" t="inlineStr">
        <is>
          <t>rediurl</t>
        </is>
      </c>
      <c r="B271986" t="n">
        <v>1</v>
      </c>
    </row>
    <row r="271987">
      <c r="A271987" t="inlineStr">
        <is>
          <t>fabricx</t>
        </is>
      </c>
      <c r="B271987" t="n">
        <v>1</v>
      </c>
    </row>
    <row r="271988">
      <c r="A271988" t="inlineStr">
        <is>
          <t>hamfious</t>
        </is>
      </c>
      <c r="B271988" t="n">
        <v>1</v>
      </c>
    </row>
    <row r="271989">
      <c r="A271989" t="inlineStr">
        <is>
          <t>fwfeed</t>
        </is>
      </c>
      <c r="B271989" t="n">
        <v>1</v>
      </c>
    </row>
    <row r="271990">
      <c r="A271990" t="inlineStr">
        <is>
          <t>returndash</t>
        </is>
      </c>
      <c r="B271990" t="n">
        <v>1</v>
      </c>
    </row>
    <row r="271991">
      <c r="A271991" t="inlineStr">
        <is>
          <t>pyt92</t>
        </is>
      </c>
      <c r="B271991" t="n">
        <v>1</v>
      </c>
    </row>
    <row r="271992">
      <c r="A271992" t="inlineStr">
        <is>
          <t>comflanspacebartofits_champswiki</t>
        </is>
      </c>
      <c r="B271992" t="n">
        <v>1</v>
      </c>
    </row>
    <row r="271993">
      <c r="A271993" t="inlineStr">
        <is>
          <t>fbte</t>
        </is>
      </c>
      <c r="B271993" t="n">
        <v>1</v>
      </c>
    </row>
    <row r="271994">
      <c r="A271994" t="inlineStr">
        <is>
          <t>prefogueists</t>
        </is>
      </c>
      <c r="B271994" t="n">
        <v>1</v>
      </c>
    </row>
    <row r="271995">
      <c r="A271995" t="inlineStr">
        <is>
          <t>bsa4244</t>
        </is>
      </c>
      <c r="B271995" t="n">
        <v>1</v>
      </c>
    </row>
    <row r="271996">
      <c r="A271996" t="inlineStr">
        <is>
          <t>gospel14212</t>
        </is>
      </c>
      <c r="B271996" t="n">
        <v>1</v>
      </c>
    </row>
    <row r="271997">
      <c r="A271997" t="inlineStr">
        <is>
          <t>poolsecurity</t>
        </is>
      </c>
      <c r="B271997" t="n">
        <v>1</v>
      </c>
    </row>
    <row r="271998">
      <c r="A271998" t="inlineStr">
        <is>
          <t>shaplug</t>
        </is>
      </c>
      <c r="B271998" t="n">
        <v>1</v>
      </c>
    </row>
    <row r="271999">
      <c r="A271999" t="inlineStr">
        <is>
          <t>nidfork</t>
        </is>
      </c>
      <c r="B271999" t="n">
        <v>1</v>
      </c>
    </row>
    <row r="272000">
      <c r="A272000" t="inlineStr">
        <is>
          <t>isl832</t>
        </is>
      </c>
      <c r="B272000" t="n">
        <v>1</v>
      </c>
    </row>
    <row r="272001">
      <c r="A272001" t="inlineStr">
        <is>
          <t>asghast</t>
        </is>
      </c>
      <c r="B272001" t="n">
        <v>1</v>
      </c>
    </row>
    <row r="272002">
      <c r="A272002" t="inlineStr">
        <is>
          <t>ossaddons</t>
        </is>
      </c>
      <c r="B272002" t="n">
        <v>1</v>
      </c>
    </row>
    <row r="272003">
      <c r="A272003" t="inlineStr">
        <is>
          <t>orbersalm</t>
        </is>
      </c>
      <c r="B272003" t="n">
        <v>1</v>
      </c>
    </row>
    <row r="272004">
      <c r="A272004" t="inlineStr">
        <is>
          <t>coloru</t>
        </is>
      </c>
      <c r="B272004" t="n">
        <v>1</v>
      </c>
    </row>
    <row r="272005">
      <c r="A272005" t="inlineStr">
        <is>
          <t>wakusa</t>
        </is>
      </c>
      <c r="B272005" t="n">
        <v>1</v>
      </c>
    </row>
    <row r="272006">
      <c r="A272006" t="inlineStr">
        <is>
          <t>oldreids</t>
        </is>
      </c>
      <c r="B272006" t="n">
        <v>1</v>
      </c>
    </row>
    <row r="272007">
      <c r="A272007" t="inlineStr">
        <is>
          <t>butused</t>
        </is>
      </c>
      <c r="B272007" t="n">
        <v>1</v>
      </c>
    </row>
    <row r="272008">
      <c r="A272008" t="inlineStr">
        <is>
          <t>fellowhave</t>
        </is>
      </c>
      <c r="B272008" t="n">
        <v>1</v>
      </c>
    </row>
    <row r="272009">
      <c r="A272009" t="inlineStr">
        <is>
          <t>seavages</t>
        </is>
      </c>
      <c r="B272009" t="n">
        <v>1</v>
      </c>
    </row>
    <row r="272010">
      <c r="A272010" t="inlineStr">
        <is>
          <t>argyro</t>
        </is>
      </c>
      <c r="B272010" t="n">
        <v>3</v>
      </c>
    </row>
    <row r="272011">
      <c r="A272011" t="inlineStr">
        <is>
          <t>badits</t>
        </is>
      </c>
      <c r="B272011" t="n">
        <v>1</v>
      </c>
    </row>
    <row r="272012">
      <c r="A272012" t="inlineStr">
        <is>
          <t>mortysaults</t>
        </is>
      </c>
      <c r="B272012" t="n">
        <v>1</v>
      </c>
    </row>
    <row r="272013">
      <c r="A272013" t="inlineStr">
        <is>
          <t>shaggor</t>
        </is>
      </c>
      <c r="B272013" t="n">
        <v>1</v>
      </c>
    </row>
    <row r="272014">
      <c r="A272014" t="inlineStr">
        <is>
          <t>howetsail</t>
        </is>
      </c>
      <c r="B272014" t="n">
        <v>1</v>
      </c>
    </row>
    <row r="272015">
      <c r="A272015" t="inlineStr">
        <is>
          <t>kabusuyara</t>
        </is>
      </c>
      <c r="B272015" t="n">
        <v>1</v>
      </c>
    </row>
    <row r="272016">
      <c r="A272016" t="inlineStr">
        <is>
          <t>hycelium</t>
        </is>
      </c>
      <c r="B272016" t="n">
        <v>1</v>
      </c>
    </row>
    <row r="272017">
      <c r="A272017" t="inlineStr">
        <is>
          <t>dreamret</t>
        </is>
      </c>
      <c r="B272017" t="n">
        <v>1</v>
      </c>
    </row>
    <row r="272018">
      <c r="A272018" t="inlineStr">
        <is>
          <t>triggerin</t>
        </is>
      </c>
      <c r="B272018" t="n">
        <v>1</v>
      </c>
    </row>
    <row r="272019">
      <c r="A272019" t="inlineStr">
        <is>
          <t>foreign_click</t>
        </is>
      </c>
      <c r="B272019" t="n">
        <v>1</v>
      </c>
    </row>
    <row r="272020">
      <c r="A272020" t="inlineStr">
        <is>
          <t>zaika</t>
        </is>
      </c>
      <c r="B272020" t="n">
        <v>1</v>
      </c>
    </row>
    <row r="272021">
      <c r="A272021" t="inlineStr">
        <is>
          <t>outcharge</t>
        </is>
      </c>
      <c r="B272021" t="n">
        <v>1</v>
      </c>
    </row>
    <row r="272022">
      <c r="A272022" t="inlineStr">
        <is>
          <t>quickart</t>
        </is>
      </c>
      <c r="B272022" t="n">
        <v>1</v>
      </c>
    </row>
    <row r="272023">
      <c r="A272023" t="inlineStr">
        <is>
          <t>jewitz</t>
        </is>
      </c>
      <c r="B272023" t="n">
        <v>1</v>
      </c>
    </row>
    <row r="272024">
      <c r="A272024" t="inlineStr">
        <is>
          <t>gungouteor</t>
        </is>
      </c>
      <c r="B272024" t="n">
        <v>1</v>
      </c>
    </row>
    <row r="272025">
      <c r="A272025" t="inlineStr">
        <is>
          <t>patentcases</t>
        </is>
      </c>
      <c r="B272025" t="n">
        <v>1</v>
      </c>
    </row>
    <row r="272026">
      <c r="A272026" t="inlineStr">
        <is>
          <t>boxmarks</t>
        </is>
      </c>
      <c r="B272026" t="n">
        <v>1</v>
      </c>
    </row>
    <row r="272027">
      <c r="A272027" t="inlineStr">
        <is>
          <t>distographies</t>
        </is>
      </c>
      <c r="B272027" t="n">
        <v>1</v>
      </c>
    </row>
    <row r="272028">
      <c r="A272028" t="inlineStr">
        <is>
          <t>apifurtherment</t>
        </is>
      </c>
      <c r="B272028" t="n">
        <v>1</v>
      </c>
    </row>
    <row r="272029">
      <c r="A272029" t="inlineStr">
        <is>
          <t>toggleul</t>
        </is>
      </c>
      <c r="B272029" t="n">
        <v>1</v>
      </c>
    </row>
    <row r="272030">
      <c r="A272030" t="inlineStr">
        <is>
          <t>mw12</t>
        </is>
      </c>
      <c r="B272030" t="n">
        <v>2</v>
      </c>
    </row>
    <row r="272031">
      <c r="A272031" t="inlineStr">
        <is>
          <t>ewtwhyouh</t>
        </is>
      </c>
      <c r="B272031" t="n">
        <v>1</v>
      </c>
    </row>
    <row r="272032">
      <c r="A272032" t="inlineStr">
        <is>
          <t>grufreshscavhelyan</t>
        </is>
      </c>
      <c r="B272032" t="n">
        <v>1</v>
      </c>
    </row>
    <row r="272033">
      <c r="A272033" t="inlineStr">
        <is>
          <t>longswing</t>
        </is>
      </c>
      <c r="B272033" t="n">
        <v>1</v>
      </c>
    </row>
    <row r="272034">
      <c r="A272034" t="inlineStr">
        <is>
          <t>sploeau</t>
        </is>
      </c>
      <c r="B272034" t="n">
        <v>1</v>
      </c>
    </row>
    <row r="272035">
      <c r="A272035" t="inlineStr">
        <is>
          <t>stoyon</t>
        </is>
      </c>
      <c r="B272035" t="n">
        <v>1</v>
      </c>
    </row>
    <row r="272036">
      <c r="A272036" t="inlineStr">
        <is>
          <t>communitiesott</t>
        </is>
      </c>
      <c r="B272036" t="n">
        <v>1</v>
      </c>
    </row>
    <row r="272037">
      <c r="A272037" t="inlineStr">
        <is>
          <t>copyrightpokemon</t>
        </is>
      </c>
      <c r="B272037" t="n">
        <v>1</v>
      </c>
    </row>
    <row r="272038">
      <c r="A272038" t="inlineStr">
        <is>
          <t>oigl</t>
        </is>
      </c>
      <c r="B272038" t="n">
        <v>1</v>
      </c>
    </row>
    <row r="272039">
      <c r="A272039" t="inlineStr">
        <is>
          <t>am3oc_allegorico</t>
        </is>
      </c>
      <c r="B272039" t="n">
        <v>1</v>
      </c>
    </row>
    <row r="272040">
      <c r="A272040" t="inlineStr">
        <is>
          <t>subpoenaarily</t>
        </is>
      </c>
      <c r="B272040" t="n">
        <v>1</v>
      </c>
    </row>
    <row r="272041">
      <c r="A272041" t="inlineStr">
        <is>
          <t>calledalotabun</t>
        </is>
      </c>
      <c r="B272041" t="n">
        <v>1</v>
      </c>
    </row>
    <row r="272042">
      <c r="A272042" t="inlineStr">
        <is>
          <t>readistag</t>
        </is>
      </c>
      <c r="B272042" t="n">
        <v>1</v>
      </c>
    </row>
    <row r="272043">
      <c r="A272043" t="inlineStr">
        <is>
          <t>apprt</t>
        </is>
      </c>
      <c r="B272043" t="n">
        <v>1</v>
      </c>
    </row>
    <row r="272044">
      <c r="A272044" t="inlineStr">
        <is>
          <t>dispouse</t>
        </is>
      </c>
      <c r="B272044" t="n">
        <v>3</v>
      </c>
    </row>
    <row r="272045">
      <c r="A272045" t="inlineStr">
        <is>
          <t>smartcider</t>
        </is>
      </c>
      <c r="B272045" t="n">
        <v>1</v>
      </c>
    </row>
    <row r="272046">
      <c r="A272046" t="inlineStr">
        <is>
          <t>intervenante</t>
        </is>
      </c>
      <c r="B272046" t="n">
        <v>1</v>
      </c>
    </row>
    <row r="272047">
      <c r="A272047" t="inlineStr">
        <is>
          <t>apologiesbadcosmetics</t>
        </is>
      </c>
      <c r="B272047" t="n">
        <v>1</v>
      </c>
    </row>
    <row r="272048">
      <c r="A272048" t="inlineStr">
        <is>
          <t>dinkmany313yahoo</t>
        </is>
      </c>
      <c r="B272048" t="n">
        <v>1</v>
      </c>
    </row>
    <row r="272049">
      <c r="A272049" t="inlineStr">
        <is>
          <t>pillronreviewdashfeespr</t>
        </is>
      </c>
      <c r="B272049" t="n">
        <v>1</v>
      </c>
    </row>
    <row r="272050">
      <c r="A272050" t="inlineStr">
        <is>
          <t>lougland</t>
        </is>
      </c>
      <c r="B272050" t="n">
        <v>1</v>
      </c>
    </row>
    <row r="272051">
      <c r="A272051" t="inlineStr">
        <is>
          <t>removedogmic</t>
        </is>
      </c>
      <c r="B272051" t="n">
        <v>1</v>
      </c>
    </row>
    <row r="272052">
      <c r="A272052" t="inlineStr">
        <is>
          <t>tangdrip</t>
        </is>
      </c>
      <c r="B272052" t="n">
        <v>1</v>
      </c>
    </row>
    <row r="272053">
      <c r="A272053" t="inlineStr">
        <is>
          <t>8bandtothecon</t>
        </is>
      </c>
      <c r="B272053" t="n">
        <v>1</v>
      </c>
    </row>
    <row r="272054">
      <c r="A272054" t="inlineStr">
        <is>
          <t>—try</t>
        </is>
      </c>
      <c r="B272054" t="n">
        <v>1</v>
      </c>
    </row>
    <row r="272055">
      <c r="A272055" t="inlineStr">
        <is>
          <t>robessertwick</t>
        </is>
      </c>
      <c r="B272055" t="n">
        <v>1</v>
      </c>
    </row>
    <row r="272056">
      <c r="A272056" t="inlineStr">
        <is>
          <t>places213</t>
        </is>
      </c>
      <c r="B272056" t="n">
        <v>1</v>
      </c>
    </row>
    <row r="272057">
      <c r="A272057" t="inlineStr">
        <is>
          <t>duzum</t>
        </is>
      </c>
      <c r="B272057" t="n">
        <v>1</v>
      </c>
    </row>
    <row r="272058">
      <c r="A272058" t="inlineStr">
        <is>
          <t>santquist</t>
        </is>
      </c>
      <c r="B272058" t="n">
        <v>1</v>
      </c>
    </row>
    <row r="272059">
      <c r="A272059" t="inlineStr">
        <is>
          <t>calledchez</t>
        </is>
      </c>
      <c r="B272059" t="n">
        <v>1</v>
      </c>
    </row>
    <row r="272060">
      <c r="A272060" t="inlineStr">
        <is>
          <t>comtesticles</t>
        </is>
      </c>
      <c r="B272060" t="n">
        <v>1</v>
      </c>
    </row>
    <row r="272061">
      <c r="A272061" t="inlineStr">
        <is>
          <t>supernaughty</t>
        </is>
      </c>
      <c r="B272061" t="n">
        <v>1</v>
      </c>
    </row>
    <row r="272062">
      <c r="A272062" t="inlineStr">
        <is>
          <t>ga19bstkba3</t>
        </is>
      </c>
      <c r="B272062" t="n">
        <v>1</v>
      </c>
    </row>
    <row r="272063">
      <c r="A272063" t="inlineStr">
        <is>
          <t>adsafrican</t>
        </is>
      </c>
      <c r="B272063" t="n">
        <v>1</v>
      </c>
    </row>
    <row r="272064">
      <c r="A272064" t="inlineStr">
        <is>
          <t>vasilikis</t>
        </is>
      </c>
      <c r="B272064" t="n">
        <v>1</v>
      </c>
    </row>
    <row r="272065">
      <c r="A272065" t="inlineStr">
        <is>
          <t>herpad</t>
        </is>
      </c>
      <c r="B272065" t="n">
        <v>1</v>
      </c>
    </row>
    <row r="272066">
      <c r="A272066" t="inlineStr">
        <is>
          <t>10760g</t>
        </is>
      </c>
      <c r="B272066" t="n">
        <v>1</v>
      </c>
    </row>
    <row r="272067">
      <c r="A272067" t="inlineStr">
        <is>
          <t>deabsorption</t>
        </is>
      </c>
      <c r="B272067" t="n">
        <v>1</v>
      </c>
    </row>
    <row r="272068">
      <c r="A272068" t="inlineStr">
        <is>
          <t>nulluum</t>
        </is>
      </c>
      <c r="B272068" t="n">
        <v>1</v>
      </c>
    </row>
    <row r="272069">
      <c r="A272069" t="inlineStr">
        <is>
          <t>morgell</t>
        </is>
      </c>
      <c r="B272069" t="n">
        <v>1</v>
      </c>
    </row>
    <row r="272070">
      <c r="A272070" t="inlineStr">
        <is>
          <t>glusheys</t>
        </is>
      </c>
      <c r="B272070" t="n">
        <v>1</v>
      </c>
    </row>
    <row r="272071">
      <c r="A272071" t="inlineStr">
        <is>
          <t>emmiar</t>
        </is>
      </c>
      <c r="B272071" t="n">
        <v>1</v>
      </c>
    </row>
    <row r="272072">
      <c r="A272072" t="inlineStr">
        <is>
          <t>vre·3</t>
        </is>
      </c>
      <c r="B272072" t="n">
        <v>1</v>
      </c>
    </row>
    <row r="272073">
      <c r="A272073" t="inlineStr">
        <is>
          <t>centrill</t>
        </is>
      </c>
      <c r="B272073" t="n">
        <v>1</v>
      </c>
    </row>
    <row r="272074">
      <c r="A272074" t="inlineStr">
        <is>
          <t>leadvertisement</t>
        </is>
      </c>
      <c r="B272074" t="n">
        <v>1</v>
      </c>
    </row>
    <row r="272075">
      <c r="A272075" t="inlineStr">
        <is>
          <t>astcrommation</t>
        </is>
      </c>
      <c r="B272075" t="n">
        <v>1</v>
      </c>
    </row>
    <row r="272076">
      <c r="A272076" t="inlineStr">
        <is>
          <t>10760d</t>
        </is>
      </c>
      <c r="B272076" t="n">
        <v>1</v>
      </c>
    </row>
    <row r="272077">
      <c r="A272077" t="inlineStr">
        <is>
          <t>transão</t>
        </is>
      </c>
      <c r="B272077" t="n">
        <v>1</v>
      </c>
    </row>
    <row r="272078">
      <c r="A272078" t="inlineStr">
        <is>
          <t>weedpig</t>
        </is>
      </c>
      <c r="B272078" t="n">
        <v>1</v>
      </c>
    </row>
    <row r="272079">
      <c r="A272079" t="inlineStr">
        <is>
          <t>exoguit</t>
        </is>
      </c>
      <c r="B272079" t="n">
        <v>1</v>
      </c>
    </row>
    <row r="272080">
      <c r="A272080" t="inlineStr">
        <is>
          <t>nadisson</t>
        </is>
      </c>
      <c r="B272080" t="n">
        <v>1</v>
      </c>
    </row>
    <row r="272081">
      <c r="A272081" t="inlineStr">
        <is>
          <t>ameldhack</t>
        </is>
      </c>
      <c r="B272081" t="n">
        <v>1</v>
      </c>
    </row>
    <row r="272082">
      <c r="A272082" t="inlineStr">
        <is>
          <t>vasiliki</t>
        </is>
      </c>
      <c r="B272082" t="n">
        <v>2</v>
      </c>
    </row>
    <row r="272083">
      <c r="A272083" t="inlineStr">
        <is>
          <t>empounter</t>
        </is>
      </c>
      <c r="B272083" t="n">
        <v>1</v>
      </c>
    </row>
    <row r="272084">
      <c r="A272084" t="inlineStr">
        <is>
          <t>8400000000</t>
        </is>
      </c>
      <c r="B272084" t="n">
        <v>1</v>
      </c>
    </row>
    <row r="272085">
      <c r="A272085" t="inlineStr">
        <is>
          <t>gnuhealth</t>
        </is>
      </c>
      <c r="B272085" t="n">
        <v>1</v>
      </c>
    </row>
    <row r="272086">
      <c r="A272086" t="inlineStr">
        <is>
          <t>­shore</t>
        </is>
      </c>
      <c r="B272086" t="n">
        <v>1</v>
      </c>
    </row>
    <row r="272087">
      <c r="A272087" t="inlineStr">
        <is>
          <t>longmayrand</t>
        </is>
      </c>
      <c r="B272087" t="n">
        <v>1</v>
      </c>
    </row>
    <row r="272088">
      <c r="A272088" t="inlineStr">
        <is>
          <t>spaves</t>
        </is>
      </c>
      <c r="B272088" t="n">
        <v>1</v>
      </c>
    </row>
    <row r="272089">
      <c r="A272089" t="inlineStr">
        <is>
          <t xml:space="preserve"> ·</t>
        </is>
      </c>
      <c r="B272089" t="n">
        <v>1</v>
      </c>
    </row>
    <row r="272090">
      <c r="A272090" t="inlineStr">
        <is>
          <t>argoo</t>
        </is>
      </c>
      <c r="B272090" t="n">
        <v>1</v>
      </c>
    </row>
    <row r="272091">
      <c r="A272091" t="inlineStr">
        <is>
          <t>manquaza</t>
        </is>
      </c>
      <c r="B272091" t="n">
        <v>1</v>
      </c>
    </row>
    <row r="272092">
      <c r="A272092" t="inlineStr">
        <is>
          <t>£157</t>
        </is>
      </c>
      <c r="B272092" t="n">
        <v>1</v>
      </c>
    </row>
    <row r="272093">
      <c r="A272093" t="inlineStr">
        <is>
          <t>fracturings</t>
        </is>
      </c>
      <c r="B272093" t="n">
        <v>1</v>
      </c>
    </row>
    <row r="272094">
      <c r="A272094" t="inlineStr">
        <is>
          <t>arescap\s</t>
        </is>
      </c>
      <c r="B272094" t="n">
        <v>1</v>
      </c>
    </row>
    <row r="272095">
      <c r="A272095" t="inlineStr">
        <is>
          <t>arescap</t>
        </is>
      </c>
      <c r="B272095" t="n">
        <v>1</v>
      </c>
    </row>
    <row r="272096">
      <c r="A272096" t="inlineStr">
        <is>
          <t>metallikes</t>
        </is>
      </c>
      <c r="B272096" t="n">
        <v>1</v>
      </c>
    </row>
    <row r="272097">
      <c r="A272097" t="inlineStr">
        <is>
          <t>dumpstaticgenerceptionocopy</t>
        </is>
      </c>
      <c r="B272097" t="n">
        <v>1</v>
      </c>
    </row>
    <row r="272098">
      <c r="A272098" t="inlineStr">
        <is>
          <t>theyplay</t>
        </is>
      </c>
      <c r="B272098" t="n">
        <v>2</v>
      </c>
    </row>
    <row r="272099">
      <c r="A272099" t="inlineStr">
        <is>
          <t>blackmonkey</t>
        </is>
      </c>
      <c r="B272099" t="n">
        <v>1</v>
      </c>
    </row>
    <row r="272100">
      <c r="A272100" t="inlineStr">
        <is>
          <t>phlegami</t>
        </is>
      </c>
      <c r="B272100" t="n">
        <v>1</v>
      </c>
    </row>
    <row r="272101">
      <c r="A272101" t="inlineStr">
        <is>
          <t>handsaz</t>
        </is>
      </c>
      <c r="B272101" t="n">
        <v>1</v>
      </c>
    </row>
    <row r="272102">
      <c r="A272102" t="inlineStr">
        <is>
          <t>portafilter</t>
        </is>
      </c>
      <c r="B272102" t="n">
        <v>1</v>
      </c>
    </row>
    <row r="272103">
      <c r="A272103" t="inlineStr">
        <is>
          <t>scuttlefolds</t>
        </is>
      </c>
      <c r="B272103" t="n">
        <v>1</v>
      </c>
    </row>
    <row r="272104">
      <c r="A272104" t="inlineStr">
        <is>
          <t>andydog</t>
        </is>
      </c>
      <c r="B272104" t="n">
        <v>1</v>
      </c>
    </row>
    <row r="272105">
      <c r="A272105" t="inlineStr">
        <is>
          <t>dzok</t>
        </is>
      </c>
      <c r="B272105" t="n">
        <v>1</v>
      </c>
    </row>
    <row r="272106">
      <c r="A272106" t="inlineStr">
        <is>
          <t>exceptas</t>
        </is>
      </c>
      <c r="B272106" t="n">
        <v>2</v>
      </c>
    </row>
    <row r="272107">
      <c r="A272107" t="inlineStr">
        <is>
          <t>copv8udqdtop2</t>
        </is>
      </c>
      <c r="B272107" t="n">
        <v>1</v>
      </c>
    </row>
    <row r="272108">
      <c r="A272108" t="inlineStr">
        <is>
          <t>brittanna</t>
        </is>
      </c>
      <c r="B272108" t="n">
        <v>2</v>
      </c>
    </row>
    <row r="272109">
      <c r="A272109" t="inlineStr">
        <is>
          <t>surfak</t>
        </is>
      </c>
      <c r="B272109" t="n">
        <v>1</v>
      </c>
    </row>
    <row r="272110">
      <c r="A272110" t="inlineStr">
        <is>
          <t>pobstkes</t>
        </is>
      </c>
      <c r="B272110" t="n">
        <v>1</v>
      </c>
    </row>
    <row r="272111">
      <c r="A272111" t="inlineStr">
        <is>
          <t>someass</t>
        </is>
      </c>
      <c r="B272111" t="n">
        <v>1</v>
      </c>
    </row>
    <row r="272112">
      <c r="A272112" t="inlineStr">
        <is>
          <t>reappraisals</t>
        </is>
      </c>
      <c r="B272112" t="n">
        <v>2</v>
      </c>
    </row>
    <row r="272113">
      <c r="A272113" t="inlineStr">
        <is>
          <t>act_ocd</t>
        </is>
      </c>
      <c r="B272113" t="n">
        <v>1</v>
      </c>
    </row>
    <row r="272114">
      <c r="A272114" t="inlineStr">
        <is>
          <t>cove1ut7hwxjp</t>
        </is>
      </c>
      <c r="B272114" t="n">
        <v>1</v>
      </c>
    </row>
    <row r="272115">
      <c r="A272115" t="inlineStr">
        <is>
          <t>intactmedia</t>
        </is>
      </c>
      <c r="B272115" t="n">
        <v>1</v>
      </c>
    </row>
    <row r="272116">
      <c r="A272116" t="inlineStr">
        <is>
          <t>coa0dqg0g9hrf</t>
        </is>
      </c>
      <c r="B272116" t="n">
        <v>1</v>
      </c>
    </row>
    <row r="272117">
      <c r="A272117" t="inlineStr">
        <is>
          <t>theomni</t>
        </is>
      </c>
      <c r="B272117" t="n">
        <v>2</v>
      </c>
    </row>
    <row r="272118">
      <c r="A272118" t="inlineStr">
        <is>
          <t>amdoclobe</t>
        </is>
      </c>
      <c r="B272118" t="n">
        <v>1</v>
      </c>
    </row>
    <row r="272119">
      <c r="A272119" t="inlineStr">
        <is>
          <t>cthust1988</t>
        </is>
      </c>
      <c r="B272119" t="n">
        <v>1</v>
      </c>
    </row>
    <row r="272120">
      <c r="A272120" t="inlineStr">
        <is>
          <t>coz09gkob6ni3</t>
        </is>
      </c>
      <c r="B272120" t="n">
        <v>1</v>
      </c>
    </row>
    <row r="272121">
      <c r="A272121" t="inlineStr">
        <is>
          <t>theomniburpee</t>
        </is>
      </c>
      <c r="B272121" t="n">
        <v>1</v>
      </c>
    </row>
    <row r="272122">
      <c r="A272122" t="inlineStr">
        <is>
          <t>paiwa</t>
        </is>
      </c>
      <c r="B272122" t="n">
        <v>1</v>
      </c>
    </row>
    <row r="272123">
      <c r="A272123" t="inlineStr">
        <is>
          <t>co8ksyem6edo</t>
        </is>
      </c>
      <c r="B272123" t="n">
        <v>1</v>
      </c>
    </row>
    <row r="272124">
      <c r="A272124" t="inlineStr">
        <is>
          <t>nkit60</t>
        </is>
      </c>
      <c r="B272124" t="n">
        <v>1</v>
      </c>
    </row>
    <row r="272125">
      <c r="A272125" t="inlineStr">
        <is>
          <t>reforses</t>
        </is>
      </c>
      <c r="B272125" t="n">
        <v>1</v>
      </c>
    </row>
    <row r="272126">
      <c r="A272126" t="inlineStr">
        <is>
          <t>daytest</t>
        </is>
      </c>
      <c r="B272126" t="n">
        <v>1</v>
      </c>
    </row>
    <row r="272127">
      <c r="A272127" t="inlineStr">
        <is>
          <t>huntinglifemother</t>
        </is>
      </c>
      <c r="B272127" t="n">
        <v>1</v>
      </c>
    </row>
    <row r="272128">
      <c r="A272128" t="inlineStr">
        <is>
          <t>phream</t>
        </is>
      </c>
      <c r="B272128" t="n">
        <v>1</v>
      </c>
    </row>
    <row r="272129">
      <c r="A272129" t="inlineStr">
        <is>
          <t>scrutinarians</t>
        </is>
      </c>
      <c r="B272129" t="n">
        <v>1</v>
      </c>
    </row>
    <row r="272130">
      <c r="A272130" t="inlineStr">
        <is>
          <t>opinionatist</t>
        </is>
      </c>
      <c r="B272130" t="n">
        <v>1</v>
      </c>
    </row>
    <row r="272131">
      <c r="A272131" t="inlineStr">
        <is>
          <t>oakerson</t>
        </is>
      </c>
      <c r="B272131" t="n">
        <v>1</v>
      </c>
    </row>
    <row r="272132">
      <c r="A272132" t="inlineStr">
        <is>
          <t>infogat</t>
        </is>
      </c>
      <c r="B272132" t="n">
        <v>1</v>
      </c>
    </row>
    <row r="272133">
      <c r="A272133" t="inlineStr">
        <is>
          <t>rustones</t>
        </is>
      </c>
      <c r="B272133" t="n">
        <v>1</v>
      </c>
    </row>
    <row r="272134">
      <c r="A272134" t="inlineStr">
        <is>
          <t>orenmaier</t>
        </is>
      </c>
      <c r="B272134" t="n">
        <v>1</v>
      </c>
    </row>
    <row r="272135">
      <c r="A272135" t="inlineStr">
        <is>
          <t>semitimize</t>
        </is>
      </c>
      <c r="B272135" t="n">
        <v>1</v>
      </c>
    </row>
    <row r="272136">
      <c r="A272136" t="inlineStr">
        <is>
          <t>flebriety</t>
        </is>
      </c>
      <c r="B272136" t="n">
        <v>1</v>
      </c>
    </row>
    <row r="272137">
      <c r="A272137" t="inlineStr">
        <is>
          <t>ebass™</t>
        </is>
      </c>
      <c r="B272137" t="n">
        <v>1</v>
      </c>
    </row>
    <row r="272138">
      <c r="A272138" t="inlineStr">
        <is>
          <t>deproton</t>
        </is>
      </c>
      <c r="B272138" t="n">
        <v>1</v>
      </c>
    </row>
    <row r="272139">
      <c r="A272139" t="inlineStr">
        <is>
          <t>pbmm</t>
        </is>
      </c>
      <c r="B272139" t="n">
        <v>1</v>
      </c>
    </row>
    <row r="272140">
      <c r="A272140" t="inlineStr">
        <is>
          <t>aquamy</t>
        </is>
      </c>
      <c r="B272140" t="n">
        <v>2</v>
      </c>
    </row>
    <row r="272141">
      <c r="A272141" t="inlineStr">
        <is>
          <t>orophax</t>
        </is>
      </c>
      <c r="B272141" t="n">
        <v>1</v>
      </c>
    </row>
    <row r="272142">
      <c r="A272142" t="inlineStr">
        <is>
          <t>acuoscastids</t>
        </is>
      </c>
      <c r="B272142" t="n">
        <v>1</v>
      </c>
    </row>
    <row r="272143">
      <c r="A272143" t="inlineStr">
        <is>
          <t>angiolaroxuria</t>
        </is>
      </c>
      <c r="B272143" t="n">
        <v>1</v>
      </c>
    </row>
    <row r="272144">
      <c r="A272144" t="inlineStr">
        <is>
          <t>arosguate</t>
        </is>
      </c>
      <c r="B272144" t="n">
        <v>1</v>
      </c>
    </row>
    <row r="272145">
      <c r="A272145" t="inlineStr">
        <is>
          <t>orocelis</t>
        </is>
      </c>
      <c r="B272145" t="n">
        <v>1</v>
      </c>
    </row>
    <row r="272146">
      <c r="A272146" t="inlineStr">
        <is>
          <t>brunio</t>
        </is>
      </c>
      <c r="B272146" t="n">
        <v>1</v>
      </c>
    </row>
    <row r="272147">
      <c r="A272147" t="inlineStr">
        <is>
          <t>biodefendans</t>
        </is>
      </c>
      <c r="B272147" t="n">
        <v>1</v>
      </c>
    </row>
    <row r="272148">
      <c r="A272148" t="inlineStr">
        <is>
          <t>cloconazole</t>
        </is>
      </c>
      <c r="B272148" t="n">
        <v>1</v>
      </c>
    </row>
    <row r="272149">
      <c r="A272149" t="inlineStr">
        <is>
          <t>ewrp</t>
        </is>
      </c>
      <c r="B272149" t="n">
        <v>1</v>
      </c>
    </row>
    <row r="272150">
      <c r="A272150" t="inlineStr">
        <is>
          <t>{ʐ</t>
        </is>
      </c>
      <c r="B272150" t="n">
        <v>1</v>
      </c>
    </row>
    <row r="272151">
      <c r="A272151" t="inlineStr">
        <is>
          <t>chilia</t>
        </is>
      </c>
      <c r="B272151" t="n">
        <v>1</v>
      </c>
    </row>
    <row r="272152">
      <c r="A272152" t="inlineStr">
        <is>
          <t>crockedhaun</t>
        </is>
      </c>
      <c r="B272152" t="n">
        <v>1</v>
      </c>
    </row>
    <row r="272153">
      <c r="A272153" t="inlineStr">
        <is>
          <t>arbrochulation</t>
        </is>
      </c>
      <c r="B272153" t="n">
        <v>1</v>
      </c>
    </row>
    <row r="272154">
      <c r="A272154" t="inlineStr">
        <is>
          <t>clostel</t>
        </is>
      </c>
      <c r="B272154" t="n">
        <v>1</v>
      </c>
    </row>
    <row r="272155">
      <c r="A272155" t="inlineStr">
        <is>
          <t>decipctoton</t>
        </is>
      </c>
      <c r="B272155" t="n">
        <v>1</v>
      </c>
    </row>
    <row r="272156">
      <c r="A272156" t="inlineStr">
        <is>
          <t>arbines</t>
        </is>
      </c>
      <c r="B272156" t="n">
        <v>1</v>
      </c>
    </row>
    <row r="272157">
      <c r="A272157" t="inlineStr">
        <is>
          <t>hosopotamus</t>
        </is>
      </c>
      <c r="B272157" t="n">
        <v>1</v>
      </c>
    </row>
    <row r="272158">
      <c r="A272158" t="inlineStr">
        <is>
          <t>laudingly</t>
        </is>
      </c>
      <c r="B272158" t="n">
        <v>1</v>
      </c>
    </row>
    <row r="272159">
      <c r="A272159" t="inlineStr">
        <is>
          <t>turnemeyer</t>
        </is>
      </c>
      <c r="B272159" t="n">
        <v>1</v>
      </c>
    </row>
    <row r="272160">
      <c r="A272160" t="inlineStr">
        <is>
          <t>harbeson</t>
        </is>
      </c>
      <c r="B272160" t="n">
        <v>1</v>
      </c>
    </row>
    <row r="272161">
      <c r="A272161" t="inlineStr">
        <is>
          <t>unfolkling</t>
        </is>
      </c>
      <c r="B272161" t="n">
        <v>1</v>
      </c>
    </row>
    <row r="272162">
      <c r="A272162" t="inlineStr">
        <is>
          <t>mcharsden</t>
        </is>
      </c>
      <c r="B272162" t="n">
        <v>1</v>
      </c>
    </row>
    <row r="272163">
      <c r="A272163" t="inlineStr">
        <is>
          <t>lenestars</t>
        </is>
      </c>
      <c r="B272163" t="n">
        <v>1</v>
      </c>
    </row>
    <row r="272164">
      <c r="A272164" t="inlineStr">
        <is>
          <t>churnbeidst</t>
        </is>
      </c>
      <c r="B272164" t="n">
        <v>1</v>
      </c>
    </row>
    <row r="272165">
      <c r="A272165" t="inlineStr">
        <is>
          <t>prextype</t>
        </is>
      </c>
      <c r="B272165" t="n">
        <v>1</v>
      </c>
    </row>
    <row r="272166">
      <c r="A272166" t="inlineStr">
        <is>
          <t>statusfutures</t>
        </is>
      </c>
      <c r="B272166" t="n">
        <v>1</v>
      </c>
    </row>
    <row r="272167">
      <c r="A272167" t="inlineStr">
        <is>
          <t>reautaptools</t>
        </is>
      </c>
      <c r="B272167" t="n">
        <v>1</v>
      </c>
    </row>
    <row r="272168">
      <c r="A272168" t="inlineStr">
        <is>
          <t>patentably</t>
        </is>
      </c>
      <c r="B272168" t="n">
        <v>1</v>
      </c>
    </row>
    <row r="272169">
      <c r="A272169" t="inlineStr">
        <is>
          <t>s1b5</t>
        </is>
      </c>
      <c r="B272169" t="n">
        <v>1</v>
      </c>
    </row>
    <row r="272170">
      <c r="A272170" t="inlineStr">
        <is>
          <t>casestongok</t>
        </is>
      </c>
      <c r="B272170" t="n">
        <v>1</v>
      </c>
    </row>
    <row r="272171">
      <c r="A272171" t="inlineStr">
        <is>
          <t>stakelex</t>
        </is>
      </c>
      <c r="B272171" t="n">
        <v>1</v>
      </c>
    </row>
    <row r="272172">
      <c r="A272172" t="inlineStr">
        <is>
          <t>secretシ</t>
        </is>
      </c>
      <c r="B272172" t="n">
        <v>1</v>
      </c>
    </row>
    <row r="272173">
      <c r="A272173" t="inlineStr">
        <is>
          <t>impenzen</t>
        </is>
      </c>
      <c r="B272173" t="n">
        <v>1</v>
      </c>
    </row>
    <row r="272174">
      <c r="A272174" t="inlineStr">
        <is>
          <t>appgroup</t>
        </is>
      </c>
      <c r="B272174" t="n">
        <v>1</v>
      </c>
    </row>
    <row r="272175">
      <c r="A272175" t="inlineStr">
        <is>
          <t>eleafwarey</t>
        </is>
      </c>
      <c r="B272175" t="n">
        <v>1</v>
      </c>
    </row>
    <row r="272176">
      <c r="A272176" t="inlineStr">
        <is>
          <t>neapica</t>
        </is>
      </c>
      <c r="B272176" t="n">
        <v>1</v>
      </c>
    </row>
    <row r="272177">
      <c r="A272177" t="inlineStr">
        <is>
          <t>negatedown</t>
        </is>
      </c>
      <c r="B272177" t="n">
        <v>1</v>
      </c>
    </row>
    <row r="272178">
      <c r="A272178" t="inlineStr">
        <is>
          <t>editivity</t>
        </is>
      </c>
      <c r="B272178" t="n">
        <v>1</v>
      </c>
    </row>
    <row r="272179">
      <c r="A272179" t="inlineStr">
        <is>
          <t>wfulglight</t>
        </is>
      </c>
      <c r="B272179" t="n">
        <v>1</v>
      </c>
    </row>
    <row r="272180">
      <c r="A272180" t="inlineStr">
        <is>
          <t>iamanbit</t>
        </is>
      </c>
      <c r="B272180" t="n">
        <v>1</v>
      </c>
    </row>
    <row r="272181">
      <c r="A272181" t="inlineStr">
        <is>
          <t>uldom</t>
        </is>
      </c>
      <c r="B272181" t="n">
        <v>1</v>
      </c>
    </row>
    <row r="272182">
      <c r="A272182" t="inlineStr">
        <is>
          <t>retanu</t>
        </is>
      </c>
      <c r="B272182" t="n">
        <v>1</v>
      </c>
    </row>
    <row r="272183">
      <c r="A272183" t="inlineStr">
        <is>
          <t>parameterparameter</t>
        </is>
      </c>
      <c r="B272183" t="n">
        <v>1</v>
      </c>
    </row>
    <row r="272184">
      <c r="A272184" t="inlineStr">
        <is>
          <t>unmotes</t>
        </is>
      </c>
      <c r="B272184" t="n">
        <v>1</v>
      </c>
    </row>
    <row r="272185">
      <c r="A272185" t="inlineStr">
        <is>
          <t>bmaybouteef</t>
        </is>
      </c>
      <c r="B272185" t="n">
        <v>1</v>
      </c>
    </row>
    <row r="272186">
      <c r="A272186" t="inlineStr">
        <is>
          <t>autofixer2</t>
        </is>
      </c>
      <c r="B272186" t="n">
        <v>1</v>
      </c>
    </row>
    <row r="272187">
      <c r="A272187" t="inlineStr">
        <is>
          <t>dualchannel</t>
        </is>
      </c>
      <c r="B272187" t="n">
        <v>1</v>
      </c>
    </row>
    <row r="272188">
      <c r="A272188" t="inlineStr">
        <is>
          <t>congrust</t>
        </is>
      </c>
      <c r="B272188" t="n">
        <v>1</v>
      </c>
    </row>
    <row r="272189">
      <c r="A272189" t="inlineStr">
        <is>
          <t>actistart</t>
        </is>
      </c>
      <c r="B272189" t="n">
        <v>1</v>
      </c>
    </row>
    <row r="272190">
      <c r="A272190" t="inlineStr">
        <is>
          <t>347am</t>
        </is>
      </c>
      <c r="B272190" t="n">
        <v>1</v>
      </c>
    </row>
    <row r="272191">
      <c r="A272191" t="inlineStr">
        <is>
          <t>purpletys</t>
        </is>
      </c>
      <c r="B272191" t="n">
        <v>1</v>
      </c>
    </row>
    <row r="272192">
      <c r="A272192" t="inlineStr">
        <is>
          <t>passwordfway</t>
        </is>
      </c>
      <c r="B272192" t="n">
        <v>1</v>
      </c>
    </row>
    <row r="272193">
      <c r="A272193" t="inlineStr">
        <is>
          <t>numerascape</t>
        </is>
      </c>
      <c r="B272193" t="n">
        <v>1</v>
      </c>
    </row>
    <row r="272194">
      <c r="A272194" t="inlineStr">
        <is>
          <t>annow</t>
        </is>
      </c>
      <c r="B272194" t="n">
        <v>1</v>
      </c>
    </row>
    <row r="272195">
      <c r="A272195" t="inlineStr">
        <is>
          <t>artmmree</t>
        </is>
      </c>
      <c r="B272195" t="n">
        <v>1</v>
      </c>
    </row>
    <row r="272196">
      <c r="A272196" t="inlineStr">
        <is>
          <t>progcat</t>
        </is>
      </c>
      <c r="B272196" t="n">
        <v>1</v>
      </c>
    </row>
    <row r="272197">
      <c r="A272197" t="inlineStr">
        <is>
          <t>wipeupt</t>
        </is>
      </c>
      <c r="B272197" t="n">
        <v>1</v>
      </c>
    </row>
    <row r="272198">
      <c r="A272198" t="inlineStr">
        <is>
          <t>modfiddlere</t>
        </is>
      </c>
      <c r="B272198" t="n">
        <v>1</v>
      </c>
    </row>
    <row r="272199">
      <c r="A272199" t="inlineStr">
        <is>
          <t>namingkey</t>
        </is>
      </c>
      <c r="B272199" t="n">
        <v>1</v>
      </c>
    </row>
    <row r="272200">
      <c r="A272200" t="inlineStr">
        <is>
          <t>mistave</t>
        </is>
      </c>
      <c r="B272200" t="n">
        <v>1</v>
      </c>
    </row>
    <row r="272201">
      <c r="A272201" t="inlineStr">
        <is>
          <t>clownbdync</t>
        </is>
      </c>
      <c r="B272201" t="n">
        <v>1</v>
      </c>
    </row>
    <row r="272202">
      <c r="A272202" t="inlineStr">
        <is>
          <t>ridofas</t>
        </is>
      </c>
      <c r="B272202" t="n">
        <v>1</v>
      </c>
    </row>
    <row r="272203">
      <c r="A272203" t="inlineStr">
        <is>
          <t>govelad</t>
        </is>
      </c>
      <c r="B272203" t="n">
        <v>1</v>
      </c>
    </row>
    <row r="272204">
      <c r="A272204" t="inlineStr">
        <is>
          <t>advire</t>
        </is>
      </c>
      <c r="B272204" t="n">
        <v>1</v>
      </c>
    </row>
    <row r="272205">
      <c r="A272205" t="inlineStr">
        <is>
          <t>mjins</t>
        </is>
      </c>
      <c r="B272205" t="n">
        <v>1</v>
      </c>
    </row>
    <row r="272206">
      <c r="A272206" t="inlineStr">
        <is>
          <t>hamittles</t>
        </is>
      </c>
      <c r="B272206" t="n">
        <v>1</v>
      </c>
    </row>
    <row r="272207">
      <c r="A272207" t="inlineStr">
        <is>
          <t>malcd</t>
        </is>
      </c>
      <c r="B272207" t="n">
        <v>1</v>
      </c>
    </row>
    <row r="272208">
      <c r="A272208" t="inlineStr">
        <is>
          <t>i2division</t>
        </is>
      </c>
      <c r="B272208" t="n">
        <v>1</v>
      </c>
    </row>
    <row r="272209">
      <c r="A272209" t="inlineStr">
        <is>
          <t>democratical</t>
        </is>
      </c>
      <c r="B272209" t="n">
        <v>3</v>
      </c>
    </row>
    <row r="272210">
      <c r="A272210" t="inlineStr">
        <is>
          <t>elocornical</t>
        </is>
      </c>
      <c r="B272210" t="n">
        <v>1</v>
      </c>
    </row>
    <row r="272211">
      <c r="A272211" t="inlineStr">
        <is>
          <t>flipterygs</t>
        </is>
      </c>
      <c r="B272211" t="n">
        <v>1</v>
      </c>
    </row>
    <row r="272212">
      <c r="A272212" t="inlineStr">
        <is>
          <t>echucho</t>
        </is>
      </c>
      <c r="B272212" t="n">
        <v>1</v>
      </c>
    </row>
    <row r="272213">
      <c r="A272213" t="inlineStr">
        <is>
          <t>thofax</t>
        </is>
      </c>
      <c r="B272213" t="n">
        <v>1</v>
      </c>
    </row>
    <row r="272214">
      <c r="A272214" t="inlineStr">
        <is>
          <t>mealstone</t>
        </is>
      </c>
      <c r="B272214" t="n">
        <v>1</v>
      </c>
    </row>
    <row r="272215">
      <c r="A272215" t="inlineStr">
        <is>
          <t>fluctuating–an</t>
        </is>
      </c>
      <c r="B272215" t="n">
        <v>1</v>
      </c>
    </row>
    <row r="272216">
      <c r="A272216" t="inlineStr">
        <is>
          <t>stratigraphical</t>
        </is>
      </c>
      <c r="B272216" t="n">
        <v>1</v>
      </c>
    </row>
    <row r="272217">
      <c r="A272217" t="inlineStr">
        <is>
          <t>archaeoclimate</t>
        </is>
      </c>
      <c r="B272217" t="n">
        <v>2</v>
      </c>
    </row>
    <row r="272218">
      <c r="A272218" t="inlineStr">
        <is>
          <t>architoid</t>
        </is>
      </c>
      <c r="B272218" t="n">
        <v>1</v>
      </c>
    </row>
    <row r="272219">
      <c r="A272219" t="inlineStr">
        <is>
          <t>archaeamic</t>
        </is>
      </c>
      <c r="B272219" t="n">
        <v>1</v>
      </c>
    </row>
    <row r="272220">
      <c r="A272220" t="inlineStr">
        <is>
          <t>lanthropods</t>
        </is>
      </c>
      <c r="B272220" t="n">
        <v>1</v>
      </c>
    </row>
    <row r="272221">
      <c r="A272221" t="inlineStr">
        <is>
          <t>monospores</t>
        </is>
      </c>
      <c r="B272221" t="n">
        <v>1</v>
      </c>
    </row>
    <row r="272222">
      <c r="A272222" t="inlineStr">
        <is>
          <t>chondrodon</t>
        </is>
      </c>
      <c r="B272222" t="n">
        <v>1</v>
      </c>
    </row>
    <row r="272223">
      <c r="A272223" t="inlineStr">
        <is>
          <t>nonphylogenetic</t>
        </is>
      </c>
      <c r="B272223" t="n">
        <v>1</v>
      </c>
    </row>
    <row r="272224">
      <c r="A272224" t="inlineStr">
        <is>
          <t>offseas</t>
        </is>
      </c>
      <c r="B272224" t="n">
        <v>1</v>
      </c>
    </row>
    <row r="272225">
      <c r="A272225" t="inlineStr">
        <is>
          <t>phyliologies</t>
        </is>
      </c>
      <c r="B272225" t="n">
        <v>1</v>
      </c>
    </row>
    <row r="272226">
      <c r="A272226" t="inlineStr">
        <is>
          <t>ericeratops</t>
        </is>
      </c>
      <c r="B272226" t="n">
        <v>1</v>
      </c>
    </row>
    <row r="272227">
      <c r="A272227" t="inlineStr">
        <is>
          <t>canthropoda</t>
        </is>
      </c>
      <c r="B272227" t="n">
        <v>1</v>
      </c>
    </row>
    <row r="272228">
      <c r="A272228" t="inlineStr">
        <is>
          <t>lippida</t>
        </is>
      </c>
      <c r="B272228" t="n">
        <v>1</v>
      </c>
    </row>
    <row r="272229">
      <c r="A272229" t="inlineStr">
        <is>
          <t>starchucks</t>
        </is>
      </c>
      <c r="B272229" t="n">
        <v>1</v>
      </c>
    </row>
    <row r="272230">
      <c r="A272230" t="inlineStr">
        <is>
          <t>nonpaleoclimate</t>
        </is>
      </c>
      <c r="B272230" t="n">
        <v>1</v>
      </c>
    </row>
    <row r="272231">
      <c r="A272231" t="inlineStr">
        <is>
          <t>ureyenia</t>
        </is>
      </c>
      <c r="B272231" t="n">
        <v>1</v>
      </c>
    </row>
    <row r="272232">
      <c r="A272232" t="inlineStr">
        <is>
          <t>histaucous</t>
        </is>
      </c>
      <c r="B272232" t="n">
        <v>1</v>
      </c>
    </row>
    <row r="272233">
      <c r="A272233" t="inlineStr">
        <is>
          <t>inferrophores</t>
        </is>
      </c>
      <c r="B272233" t="n">
        <v>1</v>
      </c>
    </row>
    <row r="272234">
      <c r="A272234" t="inlineStr">
        <is>
          <t>catastarily</t>
        </is>
      </c>
      <c r="B272234" t="n">
        <v>1</v>
      </c>
    </row>
    <row r="272235">
      <c r="A272235" t="inlineStr">
        <is>
          <t>ephemeralis</t>
        </is>
      </c>
      <c r="B272235" t="n">
        <v>1</v>
      </c>
    </row>
    <row r="272236">
      <c r="A272236" t="inlineStr">
        <is>
          <t>bransom</t>
        </is>
      </c>
      <c r="B272236" t="n">
        <v>1</v>
      </c>
    </row>
    <row r="272237">
      <c r="A272237" t="inlineStr">
        <is>
          <t>ziplaza</t>
        </is>
      </c>
      <c r="B272237" t="n">
        <v>1</v>
      </c>
    </row>
    <row r="272238">
      <c r="A272238" t="inlineStr">
        <is>
          <t>postinside</t>
        </is>
      </c>
      <c r="B272238" t="n">
        <v>1</v>
      </c>
    </row>
    <row r="272239">
      <c r="A272239" t="inlineStr">
        <is>
          <t>preplains</t>
        </is>
      </c>
      <c r="B272239" t="n">
        <v>1</v>
      </c>
    </row>
    <row r="272240">
      <c r="A272240" t="inlineStr">
        <is>
          <t>ajnudée</t>
        </is>
      </c>
      <c r="B272240" t="n">
        <v>1</v>
      </c>
    </row>
    <row r="272241">
      <c r="A272241" t="inlineStr">
        <is>
          <t>verbommé</t>
        </is>
      </c>
      <c r="B272241" t="n">
        <v>1</v>
      </c>
    </row>
    <row r="272242">
      <c r="A272242" t="inlineStr">
        <is>
          <t>earbsteel</t>
        </is>
      </c>
      <c r="B272242" t="n">
        <v>1</v>
      </c>
    </row>
    <row r="272243">
      <c r="A272243" t="inlineStr">
        <is>
          <t>findingreimmentaire</t>
        </is>
      </c>
      <c r="B272243" t="n">
        <v>1</v>
      </c>
    </row>
    <row r="272244">
      <c r="A272244" t="inlineStr">
        <is>
          <t>chronologicals</t>
        </is>
      </c>
      <c r="B272244" t="n">
        <v>1</v>
      </c>
    </row>
    <row r="272245">
      <c r="A272245" t="inlineStr">
        <is>
          <t>thenzel</t>
        </is>
      </c>
      <c r="B272245" t="n">
        <v>1</v>
      </c>
    </row>
    <row r="272246">
      <c r="A272246" t="inlineStr">
        <is>
          <t>ciune</t>
        </is>
      </c>
      <c r="B272246" t="n">
        <v>1</v>
      </c>
    </row>
    <row r="272247">
      <c r="A272247" t="inlineStr">
        <is>
          <t>bookscast</t>
        </is>
      </c>
      <c r="B272247" t="n">
        <v>1</v>
      </c>
    </row>
    <row r="272248">
      <c r="A272248" t="inlineStr">
        <is>
          <t>millerthenzel</t>
        </is>
      </c>
      <c r="B272248" t="n">
        <v>1</v>
      </c>
    </row>
    <row r="272249">
      <c r="A272249" t="inlineStr">
        <is>
          <t>raducidium</t>
        </is>
      </c>
      <c r="B272249" t="n">
        <v>1</v>
      </c>
    </row>
    <row r="272250">
      <c r="A272250" t="inlineStr">
        <is>
          <t>quadrintage</t>
        </is>
      </c>
      <c r="B272250" t="n">
        <v>1</v>
      </c>
    </row>
    <row r="272251">
      <c r="A272251" t="inlineStr">
        <is>
          <t>dinnermechs</t>
        </is>
      </c>
      <c r="B272251" t="n">
        <v>1</v>
      </c>
    </row>
    <row r="272252">
      <c r="A272252" t="inlineStr">
        <is>
          <t>15x£</t>
        </is>
      </c>
      <c r="B272252" t="n">
        <v>1</v>
      </c>
    </row>
    <row r="272253">
      <c r="A272253" t="inlineStr">
        <is>
          <t>placedominant</t>
        </is>
      </c>
      <c r="B272253" t="n">
        <v>1</v>
      </c>
    </row>
    <row r="272254">
      <c r="A272254" t="inlineStr">
        <is>
          <t>amporary</t>
        </is>
      </c>
      <c r="B272254" t="n">
        <v>1</v>
      </c>
    </row>
    <row r="272255">
      <c r="A272255" t="inlineStr">
        <is>
          <t>playhide</t>
        </is>
      </c>
      <c r="B272255" t="n">
        <v>1</v>
      </c>
    </row>
    <row r="272256">
      <c r="A272256" t="inlineStr">
        <is>
          <t>weazdist</t>
        </is>
      </c>
      <c r="B272256" t="n">
        <v>1</v>
      </c>
    </row>
    <row r="272257">
      <c r="A272257" t="inlineStr">
        <is>
          <t>t4k</t>
        </is>
      </c>
      <c r="B272257" t="n">
        <v>3</v>
      </c>
    </row>
    <row r="272258">
      <c r="A272258" t="inlineStr">
        <is>
          <t>guitarsbass</t>
        </is>
      </c>
      <c r="B272258" t="n">
        <v>1</v>
      </c>
    </row>
    <row r="272259">
      <c r="A272259" t="inlineStr">
        <is>
          <t>at1250xat1285</t>
        </is>
      </c>
      <c r="B272259" t="n">
        <v>1</v>
      </c>
    </row>
    <row r="272260">
      <c r="A272260" t="inlineStr">
        <is>
          <t>11mv</t>
        </is>
      </c>
      <c r="B272260" t="n">
        <v>1</v>
      </c>
    </row>
    <row r="272261">
      <c r="A272261" t="inlineStr">
        <is>
          <t>helax</t>
        </is>
      </c>
      <c r="B272261" t="n">
        <v>1</v>
      </c>
    </row>
    <row r="272262">
      <c r="A272262" t="inlineStr">
        <is>
          <t>db138</t>
        </is>
      </c>
      <c r="B272262" t="n">
        <v>1</v>
      </c>
    </row>
    <row r="272263">
      <c r="A272263" t="inlineStr">
        <is>
          <t>118rpm</t>
        </is>
      </c>
      <c r="B272263" t="n">
        <v>1</v>
      </c>
    </row>
    <row r="272264">
      <c r="A272264" t="inlineStr">
        <is>
          <t>145hp</t>
        </is>
      </c>
      <c r="B272264" t="n">
        <v>1</v>
      </c>
    </row>
    <row r="272265">
      <c r="A272265" t="inlineStr">
        <is>
          <t>ag506</t>
        </is>
      </c>
      <c r="B272265" t="n">
        <v>1</v>
      </c>
    </row>
    <row r="272266">
      <c r="A272266" t="inlineStr">
        <is>
          <t>pinnacleition</t>
        </is>
      </c>
      <c r="B272266" t="n">
        <v>1</v>
      </c>
    </row>
    <row r="272267">
      <c r="A272267" t="inlineStr">
        <is>
          <t>streamingcharging</t>
        </is>
      </c>
      <c r="B272267" t="n">
        <v>1</v>
      </c>
    </row>
    <row r="272268">
      <c r="A272268" t="inlineStr">
        <is>
          <t>33up</t>
        </is>
      </c>
      <c r="B272268" t="n">
        <v>1</v>
      </c>
    </row>
    <row r="272269">
      <c r="A272269" t="inlineStr">
        <is>
          <t>seasonches</t>
        </is>
      </c>
      <c r="B272269" t="n">
        <v>1</v>
      </c>
    </row>
    <row r="272270">
      <c r="A272270" t="inlineStr">
        <is>
          <t>pomobi</t>
        </is>
      </c>
      <c r="B272270" t="n">
        <v>1</v>
      </c>
    </row>
    <row r="272271">
      <c r="A272271" t="inlineStr">
        <is>
          <t>dholic</t>
        </is>
      </c>
      <c r="B272271" t="n">
        <v>1</v>
      </c>
    </row>
    <row r="272272">
      <c r="A272272" t="inlineStr">
        <is>
          <t>bandhi</t>
        </is>
      </c>
      <c r="B272272" t="n">
        <v>1</v>
      </c>
    </row>
    <row r="272273">
      <c r="A272273" t="inlineStr">
        <is>
          <t>91900</t>
        </is>
      </c>
      <c r="B272273" t="n">
        <v>3</v>
      </c>
    </row>
    <row r="272274">
      <c r="A272274" t="inlineStr">
        <is>
          <t>comvideodislong_image</t>
        </is>
      </c>
      <c r="B272274" t="n">
        <v>1</v>
      </c>
    </row>
    <row r="272275">
      <c r="A272275" t="inlineStr">
        <is>
          <t>deckunder</t>
        </is>
      </c>
      <c r="B272275" t="n">
        <v>1</v>
      </c>
    </row>
    <row r="272276">
      <c r="A272276" t="inlineStr">
        <is>
          <t>kuzuu</t>
        </is>
      </c>
      <c r="B272276" t="n">
        <v>1</v>
      </c>
    </row>
    <row r="272277">
      <c r="A272277" t="inlineStr">
        <is>
          <t>eisas</t>
        </is>
      </c>
      <c r="B272277" t="n">
        <v>2</v>
      </c>
    </row>
    <row r="272278">
      <c r="A272278" t="inlineStr">
        <is>
          <t>zocca</t>
        </is>
      </c>
      <c r="B272278" t="n">
        <v>1</v>
      </c>
    </row>
    <row r="272279">
      <c r="A272279" t="inlineStr">
        <is>
          <t>enrt</t>
        </is>
      </c>
      <c r="B272279" t="n">
        <v>1</v>
      </c>
    </row>
    <row r="272280">
      <c r="A272280" t="inlineStr">
        <is>
          <t>camiocatta</t>
        </is>
      </c>
      <c r="B272280" t="n">
        <v>1</v>
      </c>
    </row>
    <row r="272281">
      <c r="A272281" t="inlineStr">
        <is>
          <t>pediahurst</t>
        </is>
      </c>
      <c r="B272281" t="n">
        <v>1</v>
      </c>
    </row>
    <row r="272282">
      <c r="A272282" t="inlineStr">
        <is>
          <t>offseasonly</t>
        </is>
      </c>
      <c r="B272282" t="n">
        <v>1</v>
      </c>
    </row>
    <row r="272283">
      <c r="A272283" t="inlineStr">
        <is>
          <t>grandparentage</t>
        </is>
      </c>
      <c r="B272283" t="n">
        <v>1</v>
      </c>
    </row>
    <row r="272284">
      <c r="A272284" t="inlineStr">
        <is>
          <t>violencerace</t>
        </is>
      </c>
      <c r="B272284" t="n">
        <v>1</v>
      </c>
    </row>
    <row r="272285">
      <c r="A272285" t="inlineStr">
        <is>
          <t>simulargo</t>
        </is>
      </c>
      <c r="B272285" t="n">
        <v>1</v>
      </c>
    </row>
    <row r="272286">
      <c r="A272286" t="inlineStr">
        <is>
          <t>askblinme</t>
        </is>
      </c>
      <c r="B272286" t="n">
        <v>1</v>
      </c>
    </row>
    <row r="272287">
      <c r="A272287" t="inlineStr">
        <is>
          <t>reportedaggressions</t>
        </is>
      </c>
      <c r="B272287" t="n">
        <v>1</v>
      </c>
    </row>
    <row r="272288">
      <c r="A272288" t="inlineStr">
        <is>
          <t>ajmdallas10</t>
        </is>
      </c>
      <c r="B272288" t="n">
        <v>1</v>
      </c>
    </row>
    <row r="272289">
      <c r="A272289" t="inlineStr">
        <is>
          <t>ds10000</t>
        </is>
      </c>
      <c r="B272289" t="n">
        <v>1</v>
      </c>
    </row>
    <row r="272290">
      <c r="A272290" t="inlineStr">
        <is>
          <t>4χ21504</t>
        </is>
      </c>
      <c r="B272290" t="n">
        <v>1</v>
      </c>
    </row>
    <row r="272291">
      <c r="A272291" t="inlineStr">
        <is>
          <t>suspiciousabout</t>
        </is>
      </c>
      <c r="B272291" t="n">
        <v>1</v>
      </c>
    </row>
    <row r="272292">
      <c r="A272292" t="inlineStr">
        <is>
          <t>slashdamage</t>
        </is>
      </c>
      <c r="B272292" t="n">
        <v>1</v>
      </c>
    </row>
    <row r="272293">
      <c r="A272293" t="inlineStr">
        <is>
          <t>octid</t>
        </is>
      </c>
      <c r="B272293" t="n">
        <v>1</v>
      </c>
    </row>
    <row r="272294">
      <c r="A272294" t="inlineStr">
        <is>
          <t>augrass</t>
        </is>
      </c>
      <c r="B272294" t="n">
        <v>1</v>
      </c>
    </row>
    <row r="272295">
      <c r="A272295" t="inlineStr">
        <is>
          <t>rediax</t>
        </is>
      </c>
      <c r="B272295" t="n">
        <v>1</v>
      </c>
    </row>
    <row r="272296">
      <c r="A272296" t="inlineStr">
        <is>
          <t>ojjas</t>
        </is>
      </c>
      <c r="B272296" t="n">
        <v>1</v>
      </c>
    </row>
    <row r="272297">
      <c r="A272297" t="inlineStr">
        <is>
          <t>extrahiester</t>
        </is>
      </c>
      <c r="B272297" t="n">
        <v>1</v>
      </c>
    </row>
    <row r="272298">
      <c r="A272298" t="inlineStr">
        <is>
          <t>oozerage</t>
        </is>
      </c>
      <c r="B272298" t="n">
        <v>1</v>
      </c>
    </row>
    <row r="272299">
      <c r="A272299" t="inlineStr">
        <is>
          <t>hurtened</t>
        </is>
      </c>
      <c r="B272299" t="n">
        <v>1</v>
      </c>
    </row>
    <row r="272300">
      <c r="A272300" t="inlineStr">
        <is>
          <t>corzt</t>
        </is>
      </c>
      <c r="B272300" t="n">
        <v>1</v>
      </c>
    </row>
    <row r="272301">
      <c r="A272301" t="inlineStr">
        <is>
          <t>fiendlords</t>
        </is>
      </c>
      <c r="B272301" t="n">
        <v>1</v>
      </c>
    </row>
    <row r="272302">
      <c r="A272302" t="inlineStr">
        <is>
          <t>sraft</t>
        </is>
      </c>
      <c r="B272302" t="n">
        <v>1</v>
      </c>
    </row>
    <row r="272303">
      <c r="A272303" t="inlineStr">
        <is>
          <t>soggernur</t>
        </is>
      </c>
      <c r="B272303" t="n">
        <v>1</v>
      </c>
    </row>
    <row r="272304">
      <c r="A272304" t="inlineStr">
        <is>
          <t>stonetusk</t>
        </is>
      </c>
      <c r="B272304" t="n">
        <v>1</v>
      </c>
    </row>
    <row r="272305">
      <c r="A272305" t="inlineStr">
        <is>
          <t>omepeteras</t>
        </is>
      </c>
      <c r="B272305" t="n">
        <v>1</v>
      </c>
    </row>
    <row r="272306">
      <c r="A272306" t="inlineStr">
        <is>
          <t>blockingmr</t>
        </is>
      </c>
      <c r="B272306" t="n">
        <v>1</v>
      </c>
    </row>
    <row r="272307">
      <c r="A272307" t="inlineStr">
        <is>
          <t>thrond</t>
        </is>
      </c>
      <c r="B272307" t="n">
        <v>1</v>
      </c>
    </row>
    <row r="272308">
      <c r="A272308" t="inlineStr">
        <is>
          <t>utona</t>
        </is>
      </c>
      <c r="B272308" t="n">
        <v>1</v>
      </c>
    </row>
    <row r="272309">
      <c r="A272309" t="inlineStr">
        <is>
          <t>θις</t>
        </is>
      </c>
      <c r="B272309" t="n">
        <v>1</v>
      </c>
    </row>
    <row r="272310">
      <c r="A272310" t="inlineStr">
        <is>
          <t>worshoom</t>
        </is>
      </c>
      <c r="B272310" t="n">
        <v>1</v>
      </c>
    </row>
    <row r="272311">
      <c r="A272311" t="inlineStr">
        <is>
          <t>\wwsea</t>
        </is>
      </c>
      <c r="B272311" t="n">
        <v>1</v>
      </c>
    </row>
    <row r="272312">
      <c r="A272312" t="inlineStr">
        <is>
          <t>ollogatas</t>
        </is>
      </c>
      <c r="B272312" t="n">
        <v>1</v>
      </c>
    </row>
    <row r="272313">
      <c r="A272313" t="inlineStr">
        <is>
          <t>flickerwisp</t>
        </is>
      </c>
      <c r="B272313" t="n">
        <v>1</v>
      </c>
    </row>
    <row r="272314">
      <c r="A272314" t="inlineStr">
        <is>
          <t>flamegenerateocraft</t>
        </is>
      </c>
      <c r="B272314" t="n">
        <v>1</v>
      </c>
    </row>
    <row r="272315">
      <c r="A272315" t="inlineStr">
        <is>
          <t>tondta</t>
        </is>
      </c>
      <c r="B272315" t="n">
        <v>1</v>
      </c>
    </row>
    <row r="272316">
      <c r="A272316" t="inlineStr">
        <is>
          <t>armaleistalin</t>
        </is>
      </c>
      <c r="B272316" t="n">
        <v>1</v>
      </c>
    </row>
    <row r="272317">
      <c r="A272317" t="inlineStr">
        <is>
          <t>httpnyingia</t>
        </is>
      </c>
      <c r="B272317" t="n">
        <v>1</v>
      </c>
    </row>
    <row r="272318">
      <c r="A272318" t="inlineStr">
        <is>
          <t>nyingia</t>
        </is>
      </c>
      <c r="B272318" t="n">
        <v>1</v>
      </c>
    </row>
    <row r="272319">
      <c r="A272319" t="inlineStr">
        <is>
          <t>http15stepsdoh</t>
        </is>
      </c>
      <c r="B272319" t="n">
        <v>1</v>
      </c>
    </row>
    <row r="272320">
      <c r="A272320" t="inlineStr">
        <is>
          <t>uralles50</t>
        </is>
      </c>
      <c r="B272320" t="n">
        <v>1</v>
      </c>
    </row>
    <row r="272321">
      <c r="A272321" t="inlineStr">
        <is>
          <t>exrac6agrggcr07</t>
        </is>
      </c>
      <c r="B272321" t="n">
        <v>1</v>
      </c>
    </row>
    <row r="272322">
      <c r="A272322" t="inlineStr">
        <is>
          <t>botagonia</t>
        </is>
      </c>
      <c r="B272322" t="n">
        <v>1</v>
      </c>
    </row>
    <row r="272323">
      <c r="A272323" t="inlineStr">
        <is>
          <t>challengeblock06hfc55068</t>
        </is>
      </c>
      <c r="B272323" t="n">
        <v>1</v>
      </c>
    </row>
    <row r="272324">
      <c r="A272324" t="inlineStr">
        <is>
          <t>b9f32ac7ba9</t>
        </is>
      </c>
      <c r="B272324" t="n">
        <v>1</v>
      </c>
    </row>
    <row r="272325">
      <c r="A272325" t="inlineStr">
        <is>
          <t>netscoring</t>
        </is>
      </c>
      <c r="B272325" t="n">
        <v>2</v>
      </c>
    </row>
    <row r="272326">
      <c r="A272326" t="inlineStr">
        <is>
          <t>com201407koeexrac7a5</t>
        </is>
      </c>
      <c r="B272326" t="n">
        <v>1</v>
      </c>
    </row>
    <row r="272327">
      <c r="A272327" t="inlineStr">
        <is>
          <t>nycraft</t>
        </is>
      </c>
      <c r="B272327" t="n">
        <v>1</v>
      </c>
    </row>
    <row r="272328">
      <c r="A272328" t="inlineStr">
        <is>
          <t>cfa06ee6f934</t>
        </is>
      </c>
      <c r="B272328" t="n">
        <v>1</v>
      </c>
    </row>
    <row r="272329">
      <c r="A272329" t="inlineStr">
        <is>
          <t>releasesunseen</t>
        </is>
      </c>
      <c r="B272329" t="n">
        <v>1</v>
      </c>
    </row>
    <row r="272330">
      <c r="A272330" t="inlineStr">
        <is>
          <t>goldenbread</t>
        </is>
      </c>
      <c r="B272330" t="n">
        <v>1</v>
      </c>
    </row>
    <row r="272331">
      <c r="A272331" t="inlineStr">
        <is>
          <t>virginiayour</t>
        </is>
      </c>
      <c r="B272331" t="n">
        <v>1</v>
      </c>
    </row>
    <row r="272332">
      <c r="A272332" t="inlineStr">
        <is>
          <t>omnic{users</t>
        </is>
      </c>
      <c r="B272332" t="n">
        <v>1</v>
      </c>
    </row>
    <row r="272333">
      <c r="A272333" t="inlineStr">
        <is>
          <t>2017reportedly</t>
        </is>
      </c>
      <c r="B272333" t="n">
        <v>1</v>
      </c>
    </row>
    <row r="272334">
      <c r="A272334" t="inlineStr">
        <is>
          <t>alyneeske</t>
        </is>
      </c>
      <c r="B272334" t="n">
        <v>1</v>
      </c>
    </row>
    <row r="272335">
      <c r="A272335" t="inlineStr">
        <is>
          <t>xvoxels</t>
        </is>
      </c>
      <c r="B272335" t="n">
        <v>1</v>
      </c>
    </row>
    <row r="272336">
      <c r="A272336" t="inlineStr">
        <is>
          <t>sphearl</t>
        </is>
      </c>
      <c r="B272336" t="n">
        <v>1</v>
      </c>
    </row>
    <row r="272337">
      <c r="A272337" t="inlineStr">
        <is>
          <t>ciaramatherar</t>
        </is>
      </c>
      <c r="B272337" t="n">
        <v>1</v>
      </c>
    </row>
    <row r="272338">
      <c r="A272338" t="inlineStr">
        <is>
          <t>mjs12vr</t>
        </is>
      </c>
      <c r="B272338" t="n">
        <v>1</v>
      </c>
    </row>
    <row r="272339">
      <c r="A272339" t="inlineStr">
        <is>
          <t>nosworthys</t>
        </is>
      </c>
      <c r="B272339" t="n">
        <v>1</v>
      </c>
    </row>
    <row r="272340">
      <c r="A272340" t="inlineStr">
        <is>
          <t>mitchelldate01</t>
        </is>
      </c>
      <c r="B272340" t="n">
        <v>1</v>
      </c>
    </row>
    <row r="272341">
      <c r="A272341" t="inlineStr">
        <is>
          <t>sudhausbtc</t>
        </is>
      </c>
      <c r="B272341" t="n">
        <v>1</v>
      </c>
    </row>
    <row r="272342">
      <c r="A272342" t="inlineStr">
        <is>
          <t>ddugatbtc</t>
        </is>
      </c>
      <c r="B272342" t="n">
        <v>1</v>
      </c>
    </row>
    <row r="272343">
      <c r="A272343" t="inlineStr">
        <is>
          <t>zakoun</t>
        </is>
      </c>
      <c r="B272343" t="n">
        <v>1</v>
      </c>
    </row>
    <row r="272344">
      <c r="A272344" t="inlineStr">
        <is>
          <t>sevö</t>
        </is>
      </c>
      <c r="B272344" t="n">
        <v>1</v>
      </c>
    </row>
    <row r="272345">
      <c r="A272345" t="inlineStr">
        <is>
          <t>volauncamp</t>
        </is>
      </c>
      <c r="B272345" t="n">
        <v>1</v>
      </c>
    </row>
    <row r="272346">
      <c r="A272346" t="inlineStr">
        <is>
          <t>bappuuri</t>
        </is>
      </c>
      <c r="B272346" t="n">
        <v>1</v>
      </c>
    </row>
    <row r="272347">
      <c r="A272347" t="inlineStr">
        <is>
          <t>zaraa</t>
        </is>
      </c>
      <c r="B272347" t="n">
        <v>1</v>
      </c>
    </row>
    <row r="272348">
      <c r="A272348" t="inlineStr">
        <is>
          <t>khaolura</t>
        </is>
      </c>
      <c r="B272348" t="n">
        <v>1</v>
      </c>
    </row>
    <row r="272349">
      <c r="A272349" t="inlineStr">
        <is>
          <t>maokambip</t>
        </is>
      </c>
      <c r="B272349" t="n">
        <v>1</v>
      </c>
    </row>
    <row r="272350">
      <c r="A272350" t="inlineStr">
        <is>
          <t>kawhat</t>
        </is>
      </c>
      <c r="B272350" t="n">
        <v>1</v>
      </c>
    </row>
    <row r="272351">
      <c r="A272351" t="inlineStr">
        <is>
          <t>lohanni</t>
        </is>
      </c>
      <c r="B272351" t="n">
        <v>1</v>
      </c>
    </row>
    <row r="272352">
      <c r="A272352" t="inlineStr">
        <is>
          <t>kamaringro</t>
        </is>
      </c>
      <c r="B272352" t="n">
        <v>1</v>
      </c>
    </row>
    <row r="272353">
      <c r="A272353" t="inlineStr">
        <is>
          <t>masista</t>
        </is>
      </c>
      <c r="B272353" t="n">
        <v>1</v>
      </c>
    </row>
    <row r="272354">
      <c r="A272354" t="inlineStr">
        <is>
          <t>trobuneties</t>
        </is>
      </c>
      <c r="B272354" t="n">
        <v>1</v>
      </c>
    </row>
    <row r="272355">
      <c r="A272355" t="inlineStr">
        <is>
          <t>flique</t>
        </is>
      </c>
      <c r="B272355" t="n">
        <v>1</v>
      </c>
    </row>
    <row r="272356">
      <c r="A272356" t="inlineStr">
        <is>
          <t>admiries</t>
        </is>
      </c>
      <c r="B272356" t="n">
        <v>1</v>
      </c>
    </row>
    <row r="272357">
      <c r="A272357" t="inlineStr">
        <is>
          <t>pawsalan</t>
        </is>
      </c>
      <c r="B272357" t="n">
        <v>1</v>
      </c>
    </row>
    <row r="272358">
      <c r="A272358" t="inlineStr">
        <is>
          <t>refridgeration</t>
        </is>
      </c>
      <c r="B272358" t="n">
        <v>1</v>
      </c>
    </row>
    <row r="272359">
      <c r="A272359" t="inlineStr">
        <is>
          <t>slugshopper</t>
        </is>
      </c>
      <c r="B272359" t="n">
        <v>1</v>
      </c>
    </row>
    <row r="272360">
      <c r="A272360" t="inlineStr">
        <is>
          <t>bugsupport</t>
        </is>
      </c>
      <c r="B272360" t="n">
        <v>1</v>
      </c>
    </row>
    <row r="272361">
      <c r="A272361" t="inlineStr">
        <is>
          <t>informpressive</t>
        </is>
      </c>
      <c r="B272361" t="n">
        <v>1</v>
      </c>
    </row>
    <row r="272362">
      <c r="A272362" t="inlineStr">
        <is>
          <t>gyzabrapanged</t>
        </is>
      </c>
      <c r="B272362" t="n">
        <v>1</v>
      </c>
    </row>
    <row r="272363">
      <c r="A272363" t="inlineStr">
        <is>
          <t>tessini</t>
        </is>
      </c>
      <c r="B272363" t="n">
        <v>1</v>
      </c>
    </row>
    <row r="272364">
      <c r="A272364" t="inlineStr">
        <is>
          <t>hashwise</t>
        </is>
      </c>
      <c r="B272364" t="n">
        <v>1</v>
      </c>
    </row>
    <row r="272365">
      <c r="A272365" t="inlineStr">
        <is>
          <t>redsilicon</t>
        </is>
      </c>
      <c r="B272365" t="n">
        <v>1</v>
      </c>
    </row>
    <row r="272366">
      <c r="A272366" t="inlineStr">
        <is>
          <t>94204</t>
        </is>
      </c>
      <c r="B272366" t="n">
        <v>1</v>
      </c>
    </row>
    <row r="272367">
      <c r="A272367" t="inlineStr">
        <is>
          <t>eintracht69</t>
        </is>
      </c>
      <c r="B272367" t="n">
        <v>1</v>
      </c>
    </row>
    <row r="272368">
      <c r="A272368" t="inlineStr">
        <is>
          <t>pc1330</t>
        </is>
      </c>
      <c r="B272368" t="n">
        <v>1</v>
      </c>
    </row>
    <row r="272369">
      <c r="A272369" t="inlineStr">
        <is>
          <t>handsgroups</t>
        </is>
      </c>
      <c r="B272369" t="n">
        <v>1</v>
      </c>
    </row>
    <row r="272370">
      <c r="A272370" t="inlineStr">
        <is>
          <t>telecommunicatitations</t>
        </is>
      </c>
      <c r="B272370" t="n">
        <v>1</v>
      </c>
    </row>
    <row r="272371">
      <c r="A272371" t="inlineStr">
        <is>
          <t>inventporn</t>
        </is>
      </c>
      <c r="B272371" t="n">
        <v>1</v>
      </c>
    </row>
    <row r="272372">
      <c r="A272372" t="inlineStr">
        <is>
          <t>freedomfully</t>
        </is>
      </c>
      <c r="B272372" t="n">
        <v>1</v>
      </c>
    </row>
    <row r="272373">
      <c r="A272373" t="inlineStr">
        <is>
          <t>quasallingintérème</t>
        </is>
      </c>
      <c r="B272373" t="n">
        <v>1</v>
      </c>
    </row>
    <row r="272374">
      <c r="A272374" t="inlineStr">
        <is>
          <t>futurereact</t>
        </is>
      </c>
      <c r="B272374" t="n">
        <v>1</v>
      </c>
    </row>
    <row r="272375">
      <c r="A272375" t="inlineStr">
        <is>
          <t>semireauce</t>
        </is>
      </c>
      <c r="B272375" t="n">
        <v>1</v>
      </c>
    </row>
    <row r="272376">
      <c r="A272376" t="inlineStr">
        <is>
          <t>dogswapping</t>
        </is>
      </c>
      <c r="B272376" t="n">
        <v>1</v>
      </c>
    </row>
    <row r="272377">
      <c r="A272377" t="inlineStr">
        <is>
          <t>snaphub</t>
        </is>
      </c>
      <c r="B272377" t="n">
        <v>1</v>
      </c>
    </row>
    <row r="272378">
      <c r="A272378" t="inlineStr">
        <is>
          <t>releaseflux</t>
        </is>
      </c>
      <c r="B272378" t="n">
        <v>1</v>
      </c>
    </row>
    <row r="272379">
      <c r="A272379" t="inlineStr">
        <is>
          <t>asstaves</t>
        </is>
      </c>
      <c r="B272379" t="n">
        <v>1</v>
      </c>
    </row>
    <row r="272380">
      <c r="A272380" t="inlineStr">
        <is>
          <t>zipcredxbuffer</t>
        </is>
      </c>
      <c r="B272380" t="n">
        <v>1</v>
      </c>
    </row>
    <row r="272381">
      <c r="A272381" t="inlineStr">
        <is>
          <t>mcclohiffe</t>
        </is>
      </c>
      <c r="B272381" t="n">
        <v>1</v>
      </c>
    </row>
    <row r="272382">
      <c r="A272382" t="inlineStr">
        <is>
          <t>pehalontorizes</t>
        </is>
      </c>
      <c r="B272382" t="n">
        <v>1</v>
      </c>
    </row>
    <row r="272383">
      <c r="A272383" t="inlineStr">
        <is>
          <t>ideap</t>
        </is>
      </c>
      <c r="B272383" t="n">
        <v>1</v>
      </c>
    </row>
    <row r="272384">
      <c r="A272384" t="inlineStr">
        <is>
          <t>garnutm207a</t>
        </is>
      </c>
      <c r="B272384" t="n">
        <v>1</v>
      </c>
    </row>
    <row r="272385">
      <c r="A272385" t="inlineStr">
        <is>
          <t>panschagorical</t>
        </is>
      </c>
      <c r="B272385" t="n">
        <v>1</v>
      </c>
    </row>
    <row r="272386">
      <c r="A272386" t="inlineStr">
        <is>
          <t>talciak</t>
        </is>
      </c>
      <c r="B272386" t="n">
        <v>1</v>
      </c>
    </row>
    <row r="272387">
      <c r="A272387" t="inlineStr">
        <is>
          <t>ocassionate</t>
        </is>
      </c>
      <c r="B272387" t="n">
        <v>1</v>
      </c>
    </row>
    <row r="272388">
      <c r="A272388" t="inlineStr">
        <is>
          <t>barnitemlledendagne</t>
        </is>
      </c>
      <c r="B272388" t="n">
        <v>1</v>
      </c>
    </row>
    <row r="272389">
      <c r="A272389" t="inlineStr">
        <is>
          <t>assowit</t>
        </is>
      </c>
      <c r="B272389" t="n">
        <v>1</v>
      </c>
    </row>
    <row r="272390">
      <c r="A272390" t="inlineStr">
        <is>
          <t>regpro</t>
        </is>
      </c>
      <c r="B272390" t="n">
        <v>1</v>
      </c>
    </row>
    <row r="272391">
      <c r="A272391" t="inlineStr">
        <is>
          <t>internetbaby</t>
        </is>
      </c>
      <c r="B272391" t="n">
        <v>1</v>
      </c>
    </row>
    <row r="272392">
      <c r="A272392" t="inlineStr">
        <is>
          <t>wetsoil</t>
        </is>
      </c>
      <c r="B272392" t="n">
        <v>1</v>
      </c>
    </row>
    <row r="272393">
      <c r="A272393" t="inlineStr">
        <is>
          <t>templernator</t>
        </is>
      </c>
      <c r="B272393" t="n">
        <v>1</v>
      </c>
    </row>
    <row r="272394">
      <c r="A272394" t="inlineStr">
        <is>
          <t>collabty</t>
        </is>
      </c>
      <c r="B272394" t="n">
        <v>1</v>
      </c>
    </row>
    <row r="272395">
      <c r="A272395" t="inlineStr">
        <is>
          <t>cy0</t>
        </is>
      </c>
      <c r="B272395" t="n">
        <v>2</v>
      </c>
    </row>
    <row r="272396">
      <c r="A272396" t="inlineStr">
        <is>
          <t>us1gxbiil</t>
        </is>
      </c>
      <c r="B272396" t="n">
        <v>1</v>
      </c>
    </row>
    <row r="272397">
      <c r="A272397" t="inlineStr">
        <is>
          <t>corforespecial</t>
        </is>
      </c>
      <c r="B272397" t="n">
        <v>1</v>
      </c>
    </row>
    <row r="272398">
      <c r="A272398" t="inlineStr">
        <is>
          <t>jerers</t>
        </is>
      </c>
      <c r="B272398" t="n">
        <v>1</v>
      </c>
    </row>
    <row r="272399">
      <c r="A272399" t="inlineStr">
        <is>
          <t>muletta</t>
        </is>
      </c>
      <c r="B272399" t="n">
        <v>1</v>
      </c>
    </row>
    <row r="272400">
      <c r="A272400" t="inlineStr">
        <is>
          <t>weilfree</t>
        </is>
      </c>
      <c r="B272400" t="n">
        <v>1</v>
      </c>
    </row>
    <row r="272401">
      <c r="A272401" t="inlineStr">
        <is>
          <t>iheartfox</t>
        </is>
      </c>
      <c r="B272401" t="n">
        <v>1</v>
      </c>
    </row>
    <row r="272402">
      <c r="A272402" t="inlineStr">
        <is>
          <t>pandemocom</t>
        </is>
      </c>
      <c r="B272402" t="n">
        <v>1</v>
      </c>
    </row>
    <row r="272403">
      <c r="A272403" t="inlineStr">
        <is>
          <t>precwork</t>
        </is>
      </c>
      <c r="B272403" t="n">
        <v>1</v>
      </c>
    </row>
    <row r="272404">
      <c r="A272404" t="inlineStr">
        <is>
          <t>lashessolt</t>
        </is>
      </c>
      <c r="B272404" t="n">
        <v>1</v>
      </c>
    </row>
    <row r="272405">
      <c r="A272405" t="inlineStr">
        <is>
          <t>cowlbills</t>
        </is>
      </c>
      <c r="B272405" t="n">
        <v>1</v>
      </c>
    </row>
    <row r="272406">
      <c r="A272406" t="inlineStr">
        <is>
          <t>spidersmart</t>
        </is>
      </c>
      <c r="B272406" t="n">
        <v>1</v>
      </c>
    </row>
    <row r="272407">
      <c r="A272407" t="inlineStr">
        <is>
          <t>waikama</t>
        </is>
      </c>
      <c r="B272407" t="n">
        <v>1</v>
      </c>
    </row>
    <row r="272408">
      <c r="A272408" t="inlineStr">
        <is>
          <t>rabbery</t>
        </is>
      </c>
      <c r="B272408" t="n">
        <v>1</v>
      </c>
    </row>
    <row r="272409">
      <c r="A272409" t="inlineStr">
        <is>
          <t>bregda</t>
        </is>
      </c>
      <c r="B272409" t="n">
        <v>1</v>
      </c>
    </row>
    <row r="272410">
      <c r="A272410" t="inlineStr">
        <is>
          <t>planbelly</t>
        </is>
      </c>
      <c r="B272410" t="n">
        <v>1</v>
      </c>
    </row>
    <row r="272411">
      <c r="A272411" t="inlineStr">
        <is>
          <t>metandah</t>
        </is>
      </c>
      <c r="B272411" t="n">
        <v>1</v>
      </c>
    </row>
    <row r="272412">
      <c r="A272412" t="inlineStr">
        <is>
          <t>backtrunk</t>
        </is>
      </c>
      <c r="B272412" t="n">
        <v>1</v>
      </c>
    </row>
    <row r="272413">
      <c r="A272413" t="inlineStr">
        <is>
          <t>deletell</t>
        </is>
      </c>
      <c r="B272413" t="n">
        <v>1</v>
      </c>
    </row>
    <row r="272414">
      <c r="A272414" t="inlineStr">
        <is>
          <t>transphod</t>
        </is>
      </c>
      <c r="B272414" t="n">
        <v>1</v>
      </c>
    </row>
    <row r="272415">
      <c r="A272415" t="inlineStr">
        <is>
          <t>handleones</t>
        </is>
      </c>
      <c r="B272415" t="n">
        <v>1</v>
      </c>
    </row>
    <row r="272416">
      <c r="A272416" t="inlineStr">
        <is>
          <t>orbauer</t>
        </is>
      </c>
      <c r="B272416" t="n">
        <v>1</v>
      </c>
    </row>
    <row r="272417">
      <c r="A272417" t="inlineStr">
        <is>
          <t>pantiesalmost</t>
        </is>
      </c>
      <c r="B272417" t="n">
        <v>1</v>
      </c>
    </row>
    <row r="272418">
      <c r="A272418" t="inlineStr">
        <is>
          <t>cardsspish</t>
        </is>
      </c>
      <c r="B272418" t="n">
        <v>1</v>
      </c>
    </row>
    <row r="272419">
      <c r="A272419" t="inlineStr">
        <is>
          <t>ld222</t>
        </is>
      </c>
      <c r="B272419" t="n">
        <v>1</v>
      </c>
    </row>
    <row r="272420">
      <c r="A272420" t="inlineStr">
        <is>
          <t>avideos</t>
        </is>
      </c>
      <c r="B272420" t="n">
        <v>1</v>
      </c>
    </row>
    <row r="272421">
      <c r="A272421" t="inlineStr">
        <is>
          <t>hipphone</t>
        </is>
      </c>
      <c r="B272421" t="n">
        <v>1</v>
      </c>
    </row>
    <row r="272422">
      <c r="A272422" t="inlineStr">
        <is>
          <t>runzy</t>
        </is>
      </c>
      <c r="B272422" t="n">
        <v>1</v>
      </c>
    </row>
    <row r="272423">
      <c r="A272423" t="inlineStr">
        <is>
          <t>670145</t>
        </is>
      </c>
      <c r="B272423" t="n">
        <v>1</v>
      </c>
    </row>
    <row r="272424">
      <c r="A272424" t="inlineStr">
        <is>
          <t>neogear</t>
        </is>
      </c>
      <c r="B272424" t="n">
        <v>1</v>
      </c>
    </row>
    <row r="272425">
      <c r="A272425" t="inlineStr">
        <is>
          <t>forwear</t>
        </is>
      </c>
      <c r="B272425" t="n">
        <v>1</v>
      </c>
    </row>
    <row r="272426">
      <c r="A272426" t="inlineStr">
        <is>
          <t>clockcone</t>
        </is>
      </c>
      <c r="B272426" t="n">
        <v>1</v>
      </c>
    </row>
    <row r="272427">
      <c r="A272427" t="inlineStr">
        <is>
          <t>ergificum</t>
        </is>
      </c>
      <c r="B272427" t="n">
        <v>1</v>
      </c>
    </row>
    <row r="272428">
      <c r="A272428" t="inlineStr">
        <is>
          <t>showniks</t>
        </is>
      </c>
      <c r="B272428" t="n">
        <v>1</v>
      </c>
    </row>
    <row r="272429">
      <c r="A272429" t="inlineStr">
        <is>
          <t>duramos</t>
        </is>
      </c>
      <c r="B272429" t="n">
        <v>1</v>
      </c>
    </row>
    <row r="272430">
      <c r="A272430" t="inlineStr">
        <is>
          <t>maxerizer</t>
        </is>
      </c>
      <c r="B272430" t="n">
        <v>1</v>
      </c>
    </row>
    <row r="272431">
      <c r="A272431" t="inlineStr">
        <is>
          <t>cybertechawa</t>
        </is>
      </c>
      <c r="B272431" t="n">
        <v>1</v>
      </c>
    </row>
    <row r="272432">
      <c r="A272432" t="inlineStr">
        <is>
          <t>나라</t>
        </is>
      </c>
      <c r="B272432" t="n">
        <v>1</v>
      </c>
    </row>
    <row r="272433">
      <c r="A272433" t="inlineStr">
        <is>
          <t>—simıç</t>
        </is>
      </c>
      <c r="B272433" t="n">
        <v>1</v>
      </c>
    </row>
    <row r="272434">
      <c r="A272434" t="inlineStr">
        <is>
          <t>19ọ</t>
        </is>
      </c>
      <c r="B272434" t="n">
        <v>1</v>
      </c>
    </row>
    <row r="272435">
      <c r="A272435" t="inlineStr">
        <is>
          <t>shá48</t>
        </is>
      </c>
      <c r="B272435" t="n">
        <v>1</v>
      </c>
    </row>
    <row r="272436">
      <c r="A272436" t="inlineStr">
        <is>
          <t>dihai</t>
        </is>
      </c>
      <c r="B272436" t="n">
        <v>1</v>
      </c>
    </row>
    <row r="272437">
      <c r="A272437" t="inlineStr">
        <is>
          <t>던롥보</t>
        </is>
      </c>
      <c r="B272437" t="n">
        <v>1</v>
      </c>
    </row>
    <row r="272438">
      <c r="A272438" t="inlineStr">
        <is>
          <t>miirtje</t>
        </is>
      </c>
      <c r="B272438" t="n">
        <v>1</v>
      </c>
    </row>
    <row r="272439">
      <c r="A272439" t="inlineStr">
        <is>
          <t>myopicro</t>
        </is>
      </c>
      <c r="B272439" t="n">
        <v>1</v>
      </c>
    </row>
    <row r="272440">
      <c r="A272440" t="inlineStr">
        <is>
          <t>rơeira</t>
        </is>
      </c>
      <c r="B272440" t="n">
        <v>1</v>
      </c>
    </row>
    <row r="272441">
      <c r="A272441" t="inlineStr">
        <is>
          <t>fỵn</t>
        </is>
      </c>
      <c r="B272441" t="n">
        <v>1</v>
      </c>
    </row>
    <row r="272442">
      <c r="A272442" t="inlineStr">
        <is>
          <t>diasporoids</t>
        </is>
      </c>
      <c r="B272442" t="n">
        <v>1</v>
      </c>
    </row>
    <row r="272443">
      <c r="A272443" t="inlineStr">
        <is>
          <t>šile</t>
        </is>
      </c>
      <c r="B272443" t="n">
        <v>1</v>
      </c>
    </row>
    <row r="272444">
      <c r="A272444" t="inlineStr">
        <is>
          <t>sσnecks</t>
        </is>
      </c>
      <c r="B272444" t="n">
        <v>1</v>
      </c>
    </row>
    <row r="272445">
      <c r="A272445" t="inlineStr">
        <is>
          <t>gǣie</t>
        </is>
      </c>
      <c r="B272445" t="n">
        <v>1</v>
      </c>
    </row>
    <row r="272446">
      <c r="A272446" t="inlineStr">
        <is>
          <t>늹원</t>
        </is>
      </c>
      <c r="B272446" t="n">
        <v>1</v>
      </c>
    </row>
    <row r="272447">
      <c r="A272447" t="inlineStr">
        <is>
          <t>hờt</t>
        </is>
      </c>
      <c r="B272447" t="n">
        <v>1</v>
      </c>
    </row>
    <row r="272448">
      <c r="A272448" t="inlineStr">
        <is>
          <t>wikivaugust</t>
        </is>
      </c>
      <c r="B272448" t="n">
        <v>1</v>
      </c>
    </row>
    <row r="272449">
      <c r="A272449" t="inlineStr">
        <is>
          <t>sỷlah</t>
        </is>
      </c>
      <c r="B272449" t="n">
        <v>1</v>
      </c>
    </row>
    <row r="272450">
      <c r="A272450" t="inlineStr">
        <is>
          <t>žala</t>
        </is>
      </c>
      <c r="B272450" t="n">
        <v>1</v>
      </c>
    </row>
    <row r="272451">
      <c r="A272451" t="inlineStr">
        <is>
          <t>comsdcebqm5nk</t>
        </is>
      </c>
      <c r="B272451" t="n">
        <v>1</v>
      </c>
    </row>
    <row r="272452">
      <c r="A272452" t="inlineStr">
        <is>
          <t>대봈</t>
        </is>
      </c>
      <c r="B272452" t="n">
        <v>1</v>
      </c>
    </row>
    <row r="272453">
      <c r="A272453" t="inlineStr">
        <is>
          <t>skángkah</t>
        </is>
      </c>
      <c r="B272453" t="n">
        <v>1</v>
      </c>
    </row>
    <row r="272454">
      <c r="A272454" t="inlineStr">
        <is>
          <t>ratlón</t>
        </is>
      </c>
      <c r="B272454" t="n">
        <v>1</v>
      </c>
    </row>
    <row r="272455">
      <c r="A272455" t="inlineStr">
        <is>
          <t>srn–roi</t>
        </is>
      </c>
      <c r="B272455" t="n">
        <v>1</v>
      </c>
    </row>
    <row r="272456">
      <c r="A272456" t="inlineStr">
        <is>
          <t>hơa</t>
        </is>
      </c>
      <c r="B272456" t="n">
        <v>1</v>
      </c>
    </row>
    <row r="272457">
      <c r="A272457" t="inlineStr">
        <is>
          <t>스삈</t>
        </is>
      </c>
      <c r="B272457" t="n">
        <v>1</v>
      </c>
    </row>
    <row r="272458">
      <c r="A272458" t="inlineStr">
        <is>
          <t>datanamer</t>
        </is>
      </c>
      <c r="B272458" t="n">
        <v>1</v>
      </c>
    </row>
    <row r="272459">
      <c r="A272459" t="inlineStr">
        <is>
          <t>isprey</t>
        </is>
      </c>
      <c r="B272459" t="n">
        <v>1</v>
      </c>
    </row>
    <row r="272460">
      <c r="A272460" t="inlineStr">
        <is>
          <t>movesharers</t>
        </is>
      </c>
      <c r="B272460" t="n">
        <v>1</v>
      </c>
    </row>
    <row r="272461">
      <c r="A272461" t="inlineStr">
        <is>
          <t>buttonboxes</t>
        </is>
      </c>
      <c r="B272461" t="n">
        <v>1</v>
      </c>
    </row>
    <row r="272462">
      <c r="A272462" t="inlineStr">
        <is>
          <t>tryctrine</t>
        </is>
      </c>
      <c r="B272462" t="n">
        <v>1</v>
      </c>
    </row>
    <row r="272463">
      <c r="A272463" t="inlineStr">
        <is>
          <t>tvetthemut</t>
        </is>
      </c>
      <c r="B272463" t="n">
        <v>1</v>
      </c>
    </row>
    <row r="272464">
      <c r="A272464" t="inlineStr">
        <is>
          <t>zegnie1</t>
        </is>
      </c>
      <c r="B272464" t="n">
        <v>1</v>
      </c>
    </row>
    <row r="272465">
      <c r="A272465" t="inlineStr">
        <is>
          <t>httppatrick</t>
        </is>
      </c>
      <c r="B272465" t="n">
        <v>1</v>
      </c>
    </row>
    <row r="272466">
      <c r="A272466" t="inlineStr">
        <is>
          <t>had—the</t>
        </is>
      </c>
      <c r="B272466" t="n">
        <v>3</v>
      </c>
    </row>
    <row r="272467">
      <c r="A272467" t="inlineStr">
        <is>
          <t>ministers—wrote</t>
        </is>
      </c>
      <c r="B272467" t="n">
        <v>1</v>
      </c>
    </row>
    <row r="272468">
      <c r="A272468" t="inlineStr">
        <is>
          <t>statusks</t>
        </is>
      </c>
      <c r="B272468" t="n">
        <v>1</v>
      </c>
    </row>
    <row r="272469">
      <c r="A272469" t="inlineStr">
        <is>
          <t>mersecurity</t>
        </is>
      </c>
      <c r="B272469" t="n">
        <v>1</v>
      </c>
    </row>
    <row r="272470">
      <c r="A272470" t="inlineStr">
        <is>
          <t>diversionant</t>
        </is>
      </c>
      <c r="B272470" t="n">
        <v>1</v>
      </c>
    </row>
    <row r="272471">
      <c r="A272471" t="inlineStr">
        <is>
          <t>littleburrow</t>
        </is>
      </c>
      <c r="B272471" t="n">
        <v>1</v>
      </c>
    </row>
    <row r="272472">
      <c r="A272472" t="inlineStr">
        <is>
          <t>sheinie</t>
        </is>
      </c>
      <c r="B272472" t="n">
        <v>1</v>
      </c>
    </row>
    <row r="272473">
      <c r="A272473" t="inlineStr">
        <is>
          <t>moyann</t>
        </is>
      </c>
      <c r="B272473" t="n">
        <v>1</v>
      </c>
    </row>
    <row r="272474">
      <c r="A272474" t="inlineStr">
        <is>
          <t>moyanns</t>
        </is>
      </c>
      <c r="B272474" t="n">
        <v>1</v>
      </c>
    </row>
    <row r="272475">
      <c r="A272475" t="inlineStr">
        <is>
          <t>hondol</t>
        </is>
      </c>
      <c r="B272475" t="n">
        <v>1</v>
      </c>
    </row>
    <row r="272476">
      <c r="A272476" t="inlineStr">
        <is>
          <t>anglo–irish</t>
        </is>
      </c>
      <c r="B272476" t="n">
        <v>1</v>
      </c>
    </row>
    <row r="272477">
      <c r="A272477" t="inlineStr">
        <is>
          <t>ukrecently</t>
        </is>
      </c>
      <c r="B272477" t="n">
        <v>1</v>
      </c>
    </row>
    <row r="272478">
      <c r="A272478" t="inlineStr">
        <is>
          <t>currentprojections</t>
        </is>
      </c>
      <c r="B272478" t="n">
        <v>1</v>
      </c>
    </row>
    <row r="272479">
      <c r="A272479" t="inlineStr">
        <is>
          <t>hoskynau</t>
        </is>
      </c>
      <c r="B272479" t="n">
        <v>1</v>
      </c>
    </row>
    <row r="272480">
      <c r="A272480" t="inlineStr">
        <is>
          <t>deepdiscipline</t>
        </is>
      </c>
      <c r="B272480" t="n">
        <v>1</v>
      </c>
    </row>
    <row r="272481">
      <c r="A272481" t="inlineStr">
        <is>
          <t>shabakov</t>
        </is>
      </c>
      <c r="B272481" t="n">
        <v>1</v>
      </c>
    </row>
    <row r="272482">
      <c r="A272482" t="inlineStr">
        <is>
          <t>tsvetbelugova</t>
        </is>
      </c>
      <c r="B272482" t="n">
        <v>1</v>
      </c>
    </row>
    <row r="272483">
      <c r="A272483" t="inlineStr">
        <is>
          <t>commissionions</t>
        </is>
      </c>
      <c r="B272483" t="n">
        <v>1</v>
      </c>
    </row>
    <row r="272484">
      <c r="A272484" t="inlineStr">
        <is>
          <t>russiners</t>
        </is>
      </c>
      <c r="B272484" t="n">
        <v>1</v>
      </c>
    </row>
    <row r="272485">
      <c r="A272485" t="inlineStr">
        <is>
          <t>karaths</t>
        </is>
      </c>
      <c r="B272485" t="n">
        <v>1</v>
      </c>
    </row>
    <row r="272486">
      <c r="A272486" t="inlineStr">
        <is>
          <t>mitllovian</t>
        </is>
      </c>
      <c r="B272486" t="n">
        <v>1</v>
      </c>
    </row>
    <row r="272487">
      <c r="A272487" t="inlineStr">
        <is>
          <t>kolomry</t>
        </is>
      </c>
      <c r="B272487" t="n">
        <v>1</v>
      </c>
    </row>
    <row r="272488">
      <c r="A272488" t="inlineStr">
        <is>
          <t>zarrmans</t>
        </is>
      </c>
      <c r="B272488" t="n">
        <v>1</v>
      </c>
    </row>
    <row r="272489">
      <c r="A272489" t="inlineStr">
        <is>
          <t>superphoton</t>
        </is>
      </c>
      <c r="B272489" t="n">
        <v>1</v>
      </c>
    </row>
    <row r="272490">
      <c r="A272490" t="inlineStr">
        <is>
          <t>settingfeaturedispatchmarxists</t>
        </is>
      </c>
      <c r="B272490" t="n">
        <v>1</v>
      </c>
    </row>
    <row r="272491">
      <c r="A272491" t="inlineStr">
        <is>
          <t>comiw1uvb2tpq</t>
        </is>
      </c>
      <c r="B272491" t="n">
        <v>1</v>
      </c>
    </row>
    <row r="272492">
      <c r="A272492" t="inlineStr">
        <is>
          <t>tsary</t>
        </is>
      </c>
      <c r="B272492" t="n">
        <v>1</v>
      </c>
    </row>
    <row r="272493">
      <c r="A272493" t="inlineStr">
        <is>
          <t>egsr</t>
        </is>
      </c>
      <c r="B272493" t="n">
        <v>1</v>
      </c>
    </row>
    <row r="272494">
      <c r="A272494" t="inlineStr">
        <is>
          <t>kolomrys</t>
        </is>
      </c>
      <c r="B272494" t="n">
        <v>1</v>
      </c>
    </row>
    <row r="272495">
      <c r="A272495" t="inlineStr">
        <is>
          <t>teleyouackersats</t>
        </is>
      </c>
      <c r="B272495" t="n">
        <v>1</v>
      </c>
    </row>
    <row r="272496">
      <c r="A272496" t="inlineStr">
        <is>
          <t>forww—</t>
        </is>
      </c>
      <c r="B272496" t="n">
        <v>1</v>
      </c>
    </row>
    <row r="272497">
      <c r="A272497" t="inlineStr">
        <is>
          <t>lolyka</t>
        </is>
      </c>
      <c r="B272497" t="n">
        <v>1</v>
      </c>
    </row>
    <row r="272498">
      <c r="A272498" t="inlineStr">
        <is>
          <t>oshyina</t>
        </is>
      </c>
      <c r="B272498" t="n">
        <v>1</v>
      </c>
    </row>
    <row r="272499">
      <c r="A272499" t="inlineStr">
        <is>
          <t>mantica</t>
        </is>
      </c>
      <c r="B272499" t="n">
        <v>1</v>
      </c>
    </row>
    <row r="272500">
      <c r="A272500" t="inlineStr">
        <is>
          <t>hereonomies</t>
        </is>
      </c>
      <c r="B272500" t="n">
        <v>1</v>
      </c>
    </row>
    <row r="272501">
      <c r="A272501" t="inlineStr">
        <is>
          <t>moskvyn</t>
        </is>
      </c>
      <c r="B272501" t="n">
        <v>1</v>
      </c>
    </row>
    <row r="272502">
      <c r="A272502" t="inlineStr">
        <is>
          <t>cravubbritz</t>
        </is>
      </c>
      <c r="B272502" t="n">
        <v>1</v>
      </c>
    </row>
    <row r="272503">
      <c r="A272503" t="inlineStr">
        <is>
          <t>mufflies</t>
        </is>
      </c>
      <c r="B272503" t="n">
        <v>1</v>
      </c>
    </row>
    <row r="272504">
      <c r="A272504" t="inlineStr">
        <is>
          <t>spirochoscope</t>
        </is>
      </c>
      <c r="B272504" t="n">
        <v>1</v>
      </c>
    </row>
    <row r="272505">
      <c r="A272505" t="inlineStr">
        <is>
          <t>imeant</t>
        </is>
      </c>
      <c r="B272505" t="n">
        <v>1</v>
      </c>
    </row>
    <row r="272506">
      <c r="A272506" t="inlineStr">
        <is>
          <t>baftad</t>
        </is>
      </c>
      <c r="B272506" t="n">
        <v>1</v>
      </c>
    </row>
    <row r="272507">
      <c r="A272507" t="inlineStr">
        <is>
          <t>likhvs</t>
        </is>
      </c>
      <c r="B272507" t="n">
        <v>1</v>
      </c>
    </row>
    <row r="272508">
      <c r="A272508" t="inlineStr">
        <is>
          <t>zumstent</t>
        </is>
      </c>
      <c r="B272508" t="n">
        <v>1</v>
      </c>
    </row>
    <row r="272509">
      <c r="A272509" t="inlineStr">
        <is>
          <t>goaltzrmodign</t>
        </is>
      </c>
      <c r="B272509" t="n">
        <v>1</v>
      </c>
    </row>
    <row r="272510">
      <c r="A272510" t="inlineStr">
        <is>
          <t>balkakirovosto</t>
        </is>
      </c>
      <c r="B272510" t="n">
        <v>1</v>
      </c>
    </row>
    <row r="272511">
      <c r="A272511" t="inlineStr">
        <is>
          <t>notfy</t>
        </is>
      </c>
      <c r="B272511" t="n">
        <v>1</v>
      </c>
    </row>
    <row r="272512">
      <c r="A272512" t="inlineStr">
        <is>
          <t>sweatstring</t>
        </is>
      </c>
      <c r="B272512" t="n">
        <v>1</v>
      </c>
    </row>
    <row r="272513">
      <c r="A272513" t="inlineStr">
        <is>
          <t>dementedness</t>
        </is>
      </c>
      <c r="B272513" t="n">
        <v>1</v>
      </c>
    </row>
    <row r="272514">
      <c r="A272514" t="inlineStr">
        <is>
          <t>washlist</t>
        </is>
      </c>
      <c r="B272514" t="n">
        <v>1</v>
      </c>
    </row>
    <row r="272515">
      <c r="A272515" t="inlineStr">
        <is>
          <t>com0907197332</t>
        </is>
      </c>
      <c r="B272515" t="n">
        <v>1</v>
      </c>
    </row>
    <row r="272516">
      <c r="A272516" t="inlineStr">
        <is>
          <t>cksj</t>
        </is>
      </c>
      <c r="B272516" t="n">
        <v>1</v>
      </c>
    </row>
    <row r="272517">
      <c r="A272517" t="inlineStr">
        <is>
          <t>accessnexpected</t>
        </is>
      </c>
      <c r="B272517" t="n">
        <v>1</v>
      </c>
    </row>
    <row r="272518">
      <c r="A272518" t="inlineStr">
        <is>
          <t>businessexample</t>
        </is>
      </c>
      <c r="B272518" t="n">
        <v>1</v>
      </c>
    </row>
    <row r="272519">
      <c r="A272519" t="inlineStr">
        <is>
          <t>reasonablyhighs</t>
        </is>
      </c>
      <c r="B272519" t="n">
        <v>1</v>
      </c>
    </row>
    <row r="272520">
      <c r="A272520" t="inlineStr">
        <is>
          <t>have—it</t>
        </is>
      </c>
      <c r="B272520" t="n">
        <v>1</v>
      </c>
    </row>
    <row r="272521">
      <c r="A272521" t="inlineStr">
        <is>
          <t>vivitwilliam</t>
        </is>
      </c>
      <c r="B272521" t="n">
        <v>1</v>
      </c>
    </row>
    <row r="272522">
      <c r="A272522" t="inlineStr">
        <is>
          <t>ripads</t>
        </is>
      </c>
      <c r="B272522" t="n">
        <v>1</v>
      </c>
    </row>
    <row r="272523">
      <c r="A272523" t="inlineStr">
        <is>
          <t>pp4req</t>
        </is>
      </c>
      <c r="B272523" t="n">
        <v>1</v>
      </c>
    </row>
    <row r="272524">
      <c r="A272524" t="inlineStr">
        <is>
          <t>mkajewski</t>
        </is>
      </c>
      <c r="B272524" t="n">
        <v>1</v>
      </c>
    </row>
    <row r="272525">
      <c r="A272525" t="inlineStr">
        <is>
          <t>mendeca</t>
        </is>
      </c>
      <c r="B272525" t="n">
        <v>1</v>
      </c>
    </row>
    <row r="272526">
      <c r="A272526" t="inlineStr">
        <is>
          <t>75708</t>
        </is>
      </c>
      <c r="B272526" t="n">
        <v>1</v>
      </c>
    </row>
    <row r="272527">
      <c r="A272527" t="inlineStr">
        <is>
          <t>earnerhood</t>
        </is>
      </c>
      <c r="B272527" t="n">
        <v>1</v>
      </c>
    </row>
    <row r="272528">
      <c r="A272528" t="inlineStr">
        <is>
          <t>elsewherebut</t>
        </is>
      </c>
      <c r="B272528" t="n">
        <v>2</v>
      </c>
    </row>
    <row r="272529">
      <c r="A272529" t="inlineStr">
        <is>
          <t>weststein</t>
        </is>
      </c>
      <c r="B272529" t="n">
        <v>2</v>
      </c>
    </row>
    <row r="272530">
      <c r="A272530" t="inlineStr">
        <is>
          <t>frconfessions</t>
        </is>
      </c>
      <c r="B272530" t="n">
        <v>1</v>
      </c>
    </row>
    <row r="272531">
      <c r="A272531" t="inlineStr">
        <is>
          <t>kinhsley</t>
        </is>
      </c>
      <c r="B272531" t="n">
        <v>1</v>
      </c>
    </row>
    <row r="272532">
      <c r="A272532" t="inlineStr">
        <is>
          <t>pindro</t>
        </is>
      </c>
      <c r="B272532" t="n">
        <v>1</v>
      </c>
    </row>
    <row r="272533">
      <c r="A272533" t="inlineStr">
        <is>
          <t>holyfoxthesmartfind</t>
        </is>
      </c>
      <c r="B272533" t="n">
        <v>1</v>
      </c>
    </row>
    <row r="272534">
      <c r="A272534" t="inlineStr">
        <is>
          <t>tshenelle</t>
        </is>
      </c>
      <c r="B272534" t="n">
        <v>1</v>
      </c>
    </row>
    <row r="272535">
      <c r="A272535" t="inlineStr">
        <is>
          <t>wivarest</t>
        </is>
      </c>
      <c r="B272535" t="n">
        <v>1</v>
      </c>
    </row>
    <row r="272536">
      <c r="A272536" t="inlineStr">
        <is>
          <t>treatnelange</t>
        </is>
      </c>
      <c r="B272536" t="n">
        <v>1</v>
      </c>
    </row>
    <row r="272537">
      <c r="A272537" t="inlineStr">
        <is>
          <t>vaena</t>
        </is>
      </c>
      <c r="B272537" t="n">
        <v>1</v>
      </c>
    </row>
    <row r="272538">
      <c r="A272538" t="inlineStr">
        <is>
          <t>apobis</t>
        </is>
      </c>
      <c r="B272538" t="n">
        <v>1</v>
      </c>
    </row>
    <row r="272539">
      <c r="A272539" t="inlineStr">
        <is>
          <t>jwen</t>
        </is>
      </c>
      <c r="B272539" t="n">
        <v>1</v>
      </c>
    </row>
    <row r="272540">
      <c r="A272540" t="inlineStr">
        <is>
          <t>pathovers</t>
        </is>
      </c>
      <c r="B272540" t="n">
        <v>1</v>
      </c>
    </row>
    <row r="272541">
      <c r="A272541" t="inlineStr">
        <is>
          <t>dreadingly</t>
        </is>
      </c>
      <c r="B272541" t="n">
        <v>2</v>
      </c>
    </row>
    <row r="272542">
      <c r="A272542" t="inlineStr">
        <is>
          <t>chafflings</t>
        </is>
      </c>
      <c r="B272542" t="n">
        <v>1</v>
      </c>
    </row>
    <row r="272543">
      <c r="A272543" t="inlineStr">
        <is>
          <t>amacenza</t>
        </is>
      </c>
      <c r="B272543" t="n">
        <v>1</v>
      </c>
    </row>
    <row r="272544">
      <c r="A272544" t="inlineStr">
        <is>
          <t>olndrome</t>
        </is>
      </c>
      <c r="B272544" t="n">
        <v>1</v>
      </c>
    </row>
    <row r="272545">
      <c r="A272545" t="inlineStr">
        <is>
          <t>roylong</t>
        </is>
      </c>
      <c r="B272545" t="n">
        <v>1</v>
      </c>
    </row>
    <row r="272546">
      <c r="A272546" t="inlineStr">
        <is>
          <t>inables</t>
        </is>
      </c>
      <c r="B272546" t="n">
        <v>1</v>
      </c>
    </row>
    <row r="272547">
      <c r="A272547" t="inlineStr">
        <is>
          <t>inaorous</t>
        </is>
      </c>
      <c r="B272547" t="n">
        <v>1</v>
      </c>
    </row>
    <row r="272548">
      <c r="A272548" t="inlineStr">
        <is>
          <t>jumpionup</t>
        </is>
      </c>
      <c r="B272548" t="n">
        <v>1</v>
      </c>
    </row>
    <row r="272549">
      <c r="A272549" t="inlineStr">
        <is>
          <t>vadermath</t>
        </is>
      </c>
      <c r="B272549" t="n">
        <v>1</v>
      </c>
    </row>
    <row r="272550">
      <c r="A272550" t="inlineStr">
        <is>
          <t>sidaday</t>
        </is>
      </c>
      <c r="B272550" t="n">
        <v>1</v>
      </c>
    </row>
    <row r="272551">
      <c r="A272551" t="inlineStr">
        <is>
          <t>ignoredbpon</t>
        </is>
      </c>
      <c r="B272551" t="n">
        <v>1</v>
      </c>
    </row>
    <row r="272552">
      <c r="A272552" t="inlineStr">
        <is>
          <t>scrimshore</t>
        </is>
      </c>
      <c r="B272552" t="n">
        <v>1</v>
      </c>
    </row>
    <row r="272553">
      <c r="A272553" t="inlineStr">
        <is>
          <t>dfity</t>
        </is>
      </c>
      <c r="B272553" t="n">
        <v>1</v>
      </c>
    </row>
    <row r="272554">
      <c r="A272554" t="inlineStr">
        <is>
          <t>meaningion</t>
        </is>
      </c>
      <c r="B272554" t="n">
        <v>1</v>
      </c>
    </row>
    <row r="272555">
      <c r="A272555" t="inlineStr">
        <is>
          <t>barampae</t>
        </is>
      </c>
      <c r="B272555" t="n">
        <v>1</v>
      </c>
    </row>
    <row r="272556">
      <c r="A272556" t="inlineStr">
        <is>
          <t>lightslights</t>
        </is>
      </c>
      <c r="B272556" t="n">
        <v>1</v>
      </c>
    </row>
    <row r="272557">
      <c r="A272557" t="inlineStr">
        <is>
          <t>100charging</t>
        </is>
      </c>
      <c r="B272557" t="n">
        <v>1</v>
      </c>
    </row>
    <row r="272558">
      <c r="A272558" t="inlineStr">
        <is>
          <t>clothane</t>
        </is>
      </c>
      <c r="B272558" t="n">
        <v>1</v>
      </c>
    </row>
    <row r="272559">
      <c r="A272559" t="inlineStr">
        <is>
          <t>bossbend</t>
        </is>
      </c>
      <c r="B272559" t="n">
        <v>1</v>
      </c>
    </row>
    <row r="272560">
      <c r="A272560" t="inlineStr">
        <is>
          <t>fairhype</t>
        </is>
      </c>
      <c r="B272560" t="n">
        <v>1</v>
      </c>
    </row>
    <row r="272561">
      <c r="A272561" t="inlineStr">
        <is>
          <t>airenumexit</t>
        </is>
      </c>
      <c r="B272561" t="n">
        <v>1</v>
      </c>
    </row>
    <row r="272562">
      <c r="A272562" t="inlineStr">
        <is>
          <t>aragy</t>
        </is>
      </c>
      <c r="B272562" t="n">
        <v>1</v>
      </c>
    </row>
    <row r="272563">
      <c r="A272563" t="inlineStr">
        <is>
          <t>airenumempty</t>
        </is>
      </c>
      <c r="B272563" t="n">
        <v>1</v>
      </c>
    </row>
    <row r="272564">
      <c r="A272564" t="inlineStr">
        <is>
          <t>frejectric</t>
        </is>
      </c>
      <c r="B272564" t="n">
        <v>1</v>
      </c>
    </row>
    <row r="272565">
      <c r="A272565" t="inlineStr">
        <is>
          <t>burmester</t>
        </is>
      </c>
      <c r="B272565" t="n">
        <v>1</v>
      </c>
    </row>
    <row r="272566">
      <c r="A272566" t="inlineStr">
        <is>
          <t>aerodynamiclingstatic</t>
        </is>
      </c>
      <c r="B272566" t="n">
        <v>1</v>
      </c>
    </row>
    <row r="272567">
      <c r="A272567" t="inlineStr">
        <is>
          <t>emptoraries</t>
        </is>
      </c>
      <c r="B272567" t="n">
        <v>1</v>
      </c>
    </row>
    <row r="272568">
      <c r="A272568" t="inlineStr">
        <is>
          <t>considersagnibook</t>
        </is>
      </c>
      <c r="B272568" t="n">
        <v>1</v>
      </c>
    </row>
    <row r="272569">
      <c r="A272569" t="inlineStr">
        <is>
          <t>rspcreatedwell</t>
        </is>
      </c>
      <c r="B272569" t="n">
        <v>1</v>
      </c>
    </row>
    <row r="272570">
      <c r="A272570" t="inlineStr">
        <is>
          <t>wayups</t>
        </is>
      </c>
      <c r="B272570" t="n">
        <v>2</v>
      </c>
    </row>
    <row r="272571">
      <c r="A272571" t="inlineStr">
        <is>
          <t>liegging</t>
        </is>
      </c>
      <c r="B272571" t="n">
        <v>1</v>
      </c>
    </row>
    <row r="272572">
      <c r="A272572" t="inlineStr">
        <is>
          <t>alkhatabi</t>
        </is>
      </c>
      <c r="B272572" t="n">
        <v>1</v>
      </c>
    </row>
    <row r="272573">
      <c r="A272573" t="inlineStr">
        <is>
          <t>regexbeamstringsound|gphweet</t>
        </is>
      </c>
      <c r="B272573" t="n">
        <v>1</v>
      </c>
    </row>
    <row r="272574">
      <c r="A272574" t="inlineStr">
        <is>
          <t>lectiveyllstr</t>
        </is>
      </c>
      <c r="B272574" t="n">
        <v>1</v>
      </c>
    </row>
    <row r="272575">
      <c r="A272575" t="inlineStr">
        <is>
          <t>lectivetext</t>
        </is>
      </c>
      <c r="B272575" t="n">
        <v>1</v>
      </c>
    </row>
    <row r="272576">
      <c r="A272576" t="inlineStr">
        <is>
          <t>fm{e</t>
        </is>
      </c>
      <c r="B272576" t="n">
        <v>1</v>
      </c>
    </row>
    <row r="272577">
      <c r="A272577" t="inlineStr">
        <is>
          <t>font0</t>
        </is>
      </c>
      <c r="B272577" t="n">
        <v>1</v>
      </c>
    </row>
    <row r="272578">
      <c r="A272578" t="inlineStr">
        <is>
          <t>familychunkyy32</t>
        </is>
      </c>
      <c r="B272578" t="n">
        <v>1</v>
      </c>
    </row>
    <row r="272579">
      <c r="A272579" t="inlineStr">
        <is>
          <t>mienshaos</t>
        </is>
      </c>
      <c r="B272579" t="n">
        <v>1</v>
      </c>
    </row>
    <row r="272580">
      <c r="A272580" t="inlineStr">
        <is>
          <t>asprinatri65</t>
        </is>
      </c>
      <c r="B272580" t="n">
        <v>1</v>
      </c>
    </row>
    <row r="272581">
      <c r="A272581" t="inlineStr">
        <is>
          <t>afpor</t>
        </is>
      </c>
      <c r="B272581" t="n">
        <v>1</v>
      </c>
    </row>
    <row r="272582">
      <c r="A272582" t="inlineStr">
        <is>
          <t>sarenity</t>
        </is>
      </c>
      <c r="B272582" t="n">
        <v>1</v>
      </c>
    </row>
    <row r="272583">
      <c r="A272583" t="inlineStr">
        <is>
          <t>reconstructinggrading</t>
        </is>
      </c>
      <c r="B272583" t="n">
        <v>1</v>
      </c>
    </row>
    <row r="272584">
      <c r="A272584" t="inlineStr">
        <is>
          <t>drei1</t>
        </is>
      </c>
      <c r="B272584" t="n">
        <v>1</v>
      </c>
    </row>
    <row r="272585">
      <c r="A272585" t="inlineStr">
        <is>
          <t>moonlightbodies</t>
        </is>
      </c>
      <c r="B272585" t="n">
        <v>1</v>
      </c>
    </row>
    <row r="272586">
      <c r="A272586" t="inlineStr">
        <is>
          <t>budeone</t>
        </is>
      </c>
      <c r="B272586" t="n">
        <v>1</v>
      </c>
    </row>
    <row r="272587">
      <c r="A272587" t="inlineStr">
        <is>
          <t>newmorbidity</t>
        </is>
      </c>
      <c r="B272587" t="n">
        <v>1</v>
      </c>
    </row>
    <row r="272588">
      <c r="A272588" t="inlineStr">
        <is>
          <t>goianeson</t>
        </is>
      </c>
      <c r="B272588" t="n">
        <v>1</v>
      </c>
    </row>
    <row r="272589">
      <c r="A272589" t="inlineStr">
        <is>
          <t>x_mandelolo</t>
        </is>
      </c>
      <c r="B272589" t="n">
        <v>1</v>
      </c>
    </row>
    <row r="272590">
      <c r="A272590" t="inlineStr">
        <is>
          <t>involpira</t>
        </is>
      </c>
      <c r="B272590" t="n">
        <v>1</v>
      </c>
    </row>
    <row r="272591">
      <c r="A272591" t="inlineStr">
        <is>
          <t>_khaganklax</t>
        </is>
      </c>
      <c r="B272591" t="n">
        <v>1</v>
      </c>
    </row>
    <row r="272592">
      <c r="A272592" t="inlineStr">
        <is>
          <t>changsts</t>
        </is>
      </c>
      <c r="B272592" t="n">
        <v>1</v>
      </c>
    </row>
    <row r="272593">
      <c r="A272593" t="inlineStr">
        <is>
          <t>lightsharers</t>
        </is>
      </c>
      <c r="B272593" t="n">
        <v>1</v>
      </c>
    </row>
    <row r="272594">
      <c r="A272594" t="inlineStr">
        <is>
          <t>lockitation</t>
        </is>
      </c>
      <c r="B272594" t="n">
        <v>1</v>
      </c>
    </row>
    <row r="272595">
      <c r="A272595" t="inlineStr">
        <is>
          <t>mlpsalttrs</t>
        </is>
      </c>
      <c r="B272595" t="n">
        <v>1</v>
      </c>
    </row>
    <row r="272596">
      <c r="A272596" t="inlineStr">
        <is>
          <t>holoblow</t>
        </is>
      </c>
      <c r="B272596" t="n">
        <v>1</v>
      </c>
    </row>
    <row r="272597">
      <c r="A272597" t="inlineStr">
        <is>
          <t>75505000002</t>
        </is>
      </c>
      <c r="B272597" t="n">
        <v>1</v>
      </c>
    </row>
    <row r="272598">
      <c r="A272598" t="inlineStr">
        <is>
          <t>qubble</t>
        </is>
      </c>
      <c r="B272598" t="n">
        <v>1</v>
      </c>
    </row>
    <row r="272599">
      <c r="A272599" t="inlineStr">
        <is>
          <t>mustafolk</t>
        </is>
      </c>
      <c r="B272599" t="n">
        <v>1</v>
      </c>
    </row>
    <row r="272600">
      <c r="A272600" t="inlineStr">
        <is>
          <t>consala</t>
        </is>
      </c>
      <c r="B272600" t="n">
        <v>1</v>
      </c>
    </row>
    <row r="272601">
      <c r="A272601" t="inlineStr">
        <is>
          <t>expasted</t>
        </is>
      </c>
      <c r="B272601" t="n">
        <v>1</v>
      </c>
    </row>
    <row r="272602">
      <c r="A272602" t="inlineStr">
        <is>
          <t>lickycrime</t>
        </is>
      </c>
      <c r="B272602" t="n">
        <v>1</v>
      </c>
    </row>
    <row r="272603">
      <c r="A272603" t="inlineStr">
        <is>
          <t>localf</t>
        </is>
      </c>
      <c r="B272603" t="n">
        <v>1</v>
      </c>
    </row>
    <row r="272604">
      <c r="A272604" t="inlineStr">
        <is>
          <t>arbuc</t>
        </is>
      </c>
      <c r="B272604" t="n">
        <v>1</v>
      </c>
    </row>
    <row r="272605">
      <c r="A272605" t="inlineStr">
        <is>
          <t>alterially</t>
        </is>
      </c>
      <c r="B272605" t="n">
        <v>1</v>
      </c>
    </row>
    <row r="272606">
      <c r="A272606" t="inlineStr">
        <is>
          <t>cpdarkone</t>
        </is>
      </c>
      <c r="B272606" t="n">
        <v>1</v>
      </c>
    </row>
    <row r="272607">
      <c r="A272607" t="inlineStr">
        <is>
          <t>slugmin</t>
        </is>
      </c>
      <c r="B272607" t="n">
        <v>1</v>
      </c>
    </row>
    <row r="272608">
      <c r="A272608" t="inlineStr">
        <is>
          <t>feldinosaur</t>
        </is>
      </c>
      <c r="B272608" t="n">
        <v>1</v>
      </c>
    </row>
    <row r="272609">
      <c r="A272609" t="inlineStr">
        <is>
          <t>ferion</t>
        </is>
      </c>
      <c r="B272609" t="n">
        <v>1</v>
      </c>
    </row>
    <row r="272610">
      <c r="A272610" t="inlineStr">
        <is>
          <t>thristomerize</t>
        </is>
      </c>
      <c r="B272610" t="n">
        <v>1</v>
      </c>
    </row>
    <row r="272611">
      <c r="A272611" t="inlineStr">
        <is>
          <t>escafflexing</t>
        </is>
      </c>
      <c r="B272611" t="n">
        <v>1</v>
      </c>
    </row>
    <row r="272612">
      <c r="A272612" t="inlineStr">
        <is>
          <t>normalx</t>
        </is>
      </c>
      <c r="B272612" t="n">
        <v>2</v>
      </c>
    </row>
    <row r="272613">
      <c r="A272613" t="inlineStr">
        <is>
          <t>prickschat</t>
        </is>
      </c>
      <c r="B272613" t="n">
        <v>1</v>
      </c>
    </row>
    <row r="272614">
      <c r="A272614" t="inlineStr">
        <is>
          <t>hornadam</t>
        </is>
      </c>
      <c r="B272614" t="n">
        <v>1</v>
      </c>
    </row>
    <row r="272615">
      <c r="A272615" t="inlineStr">
        <is>
          <t>dkags</t>
        </is>
      </c>
      <c r="B272615" t="n">
        <v>1</v>
      </c>
    </row>
    <row r="272616">
      <c r="A272616" t="inlineStr">
        <is>
          <t>obturation</t>
        </is>
      </c>
      <c r="B272616" t="n">
        <v>1</v>
      </c>
    </row>
    <row r="272617">
      <c r="A272617" t="inlineStr">
        <is>
          <t>_khaganlibrary</t>
        </is>
      </c>
      <c r="B272617" t="n">
        <v>1</v>
      </c>
    </row>
    <row r="272618">
      <c r="A272618" t="inlineStr">
        <is>
          <t>schwepping</t>
        </is>
      </c>
      <c r="B272618" t="n">
        <v>1</v>
      </c>
    </row>
    <row r="272619">
      <c r="A272619" t="inlineStr">
        <is>
          <t>fueshade</t>
        </is>
      </c>
      <c r="B272619" t="n">
        <v>1</v>
      </c>
    </row>
    <row r="272620">
      <c r="A272620" t="inlineStr">
        <is>
          <t>ignasis</t>
        </is>
      </c>
      <c r="B272620" t="n">
        <v>1</v>
      </c>
    </row>
    <row r="272621">
      <c r="A272621" t="inlineStr">
        <is>
          <t>folderobj</t>
        </is>
      </c>
      <c r="B272621" t="n">
        <v>1</v>
      </c>
    </row>
    <row r="272622">
      <c r="A272622" t="inlineStr">
        <is>
          <t>leviadoned</t>
        </is>
      </c>
      <c r="B272622" t="n">
        <v>1</v>
      </c>
    </row>
    <row r="272623">
      <c r="A272623" t="inlineStr">
        <is>
          <t>fortliberate</t>
        </is>
      </c>
      <c r="B272623" t="n">
        <v>1</v>
      </c>
    </row>
    <row r="272624">
      <c r="A272624" t="inlineStr">
        <is>
          <t>75500006</t>
        </is>
      </c>
      <c r="B272624" t="n">
        <v>1</v>
      </c>
    </row>
    <row r="272625">
      <c r="A272625" t="inlineStr">
        <is>
          <t>productionadministrations</t>
        </is>
      </c>
      <c r="B272625" t="n">
        <v>1</v>
      </c>
    </row>
    <row r="272626">
      <c r="A272626" t="inlineStr">
        <is>
          <t>machinefield</t>
        </is>
      </c>
      <c r="B272626" t="n">
        <v>1</v>
      </c>
    </row>
    <row r="272627">
      <c r="A272627" t="inlineStr">
        <is>
          <t>79fireswords</t>
        </is>
      </c>
      <c r="B272627" t="n">
        <v>1</v>
      </c>
    </row>
    <row r="272628">
      <c r="A272628" t="inlineStr">
        <is>
          <t>fmodignate</t>
        </is>
      </c>
      <c r="B272628" t="n">
        <v>1</v>
      </c>
    </row>
    <row r="272629">
      <c r="A272629" t="inlineStr">
        <is>
          <t>jicoo</t>
        </is>
      </c>
      <c r="B272629" t="n">
        <v>1</v>
      </c>
    </row>
    <row r="272630">
      <c r="A272630" t="inlineStr">
        <is>
          <t>ploughsley</t>
        </is>
      </c>
      <c r="B272630" t="n">
        <v>1</v>
      </c>
    </row>
    <row r="272631">
      <c r="A272631" t="inlineStr">
        <is>
          <t>superdrugenet—a</t>
        </is>
      </c>
      <c r="B272631" t="n">
        <v>1</v>
      </c>
    </row>
    <row r="272632">
      <c r="A272632" t="inlineStr">
        <is>
          <t>house—he</t>
        </is>
      </c>
      <c r="B272632" t="n">
        <v>1</v>
      </c>
    </row>
    <row r="272633">
      <c r="A272633" t="inlineStr">
        <is>
          <t>policers</t>
        </is>
      </c>
      <c r="B272633" t="n">
        <v>2</v>
      </c>
    </row>
    <row r="272634">
      <c r="A272634" t="inlineStr">
        <is>
          <t>kunnerman</t>
        </is>
      </c>
      <c r="B272634" t="n">
        <v>1</v>
      </c>
    </row>
    <row r="272635">
      <c r="A272635" t="inlineStr">
        <is>
          <t>bendole</t>
        </is>
      </c>
      <c r="B272635" t="n">
        <v>1</v>
      </c>
    </row>
    <row r="272636">
      <c r="A272636" t="inlineStr">
        <is>
          <t>kedowas</t>
        </is>
      </c>
      <c r="B272636" t="n">
        <v>1</v>
      </c>
    </row>
    <row r="272637">
      <c r="A272637" t="inlineStr">
        <is>
          <t>dbonedenverpost</t>
        </is>
      </c>
      <c r="B272637" t="n">
        <v>1</v>
      </c>
    </row>
    <row r="272638">
      <c r="A272638" t="inlineStr">
        <is>
          <t>shamous</t>
        </is>
      </c>
      <c r="B272638" t="n">
        <v>2</v>
      </c>
    </row>
    <row r="272639">
      <c r="A272639" t="inlineStr">
        <is>
          <t>comdantonpost</t>
        </is>
      </c>
      <c r="B272639" t="n">
        <v>1</v>
      </c>
    </row>
    <row r="272640">
      <c r="A272640" t="inlineStr">
        <is>
          <t>skytvern</t>
        </is>
      </c>
      <c r="B272640" t="n">
        <v>1</v>
      </c>
    </row>
    <row r="272641">
      <c r="A272641" t="inlineStr">
        <is>
          <t>chondrasses</t>
        </is>
      </c>
      <c r="B272641" t="n">
        <v>1</v>
      </c>
    </row>
    <row r="272642">
      <c r="A272642" t="inlineStr">
        <is>
          <t>sylcoliths</t>
        </is>
      </c>
      <c r="B272642" t="n">
        <v>1</v>
      </c>
    </row>
    <row r="272643">
      <c r="A272643" t="inlineStr">
        <is>
          <t>stabaceous</t>
        </is>
      </c>
      <c r="B272643" t="n">
        <v>1</v>
      </c>
    </row>
    <row r="272644">
      <c r="A272644" t="inlineStr">
        <is>
          <t>studies†</t>
        </is>
      </c>
      <c r="B272644" t="n">
        <v>1</v>
      </c>
    </row>
    <row r="272645">
      <c r="A272645" t="inlineStr">
        <is>
          <t>agulhasian</t>
        </is>
      </c>
      <c r="B272645" t="n">
        <v>1</v>
      </c>
    </row>
    <row r="272646">
      <c r="A272646" t="inlineStr">
        <is>
          <t>lizardslargbs</t>
        </is>
      </c>
      <c r="B272646" t="n">
        <v>1</v>
      </c>
    </row>
    <row r="272647">
      <c r="A272647" t="inlineStr">
        <is>
          <t>plesiosaurea</t>
        </is>
      </c>
      <c r="B272647" t="n">
        <v>1</v>
      </c>
    </row>
    <row r="272648">
      <c r="A272648" t="inlineStr">
        <is>
          <t>phyllodepos</t>
        </is>
      </c>
      <c r="B272648" t="n">
        <v>1</v>
      </c>
    </row>
    <row r="272649">
      <c r="A272649" t="inlineStr">
        <is>
          <t>metaparine</t>
        </is>
      </c>
      <c r="B272649" t="n">
        <v>1</v>
      </c>
    </row>
    <row r="272650">
      <c r="A272650" t="inlineStr">
        <is>
          <t>arachnines</t>
        </is>
      </c>
      <c r="B272650" t="n">
        <v>1</v>
      </c>
    </row>
    <row r="272651">
      <c r="A272651" t="inlineStr">
        <is>
          <t>y37pa</t>
        </is>
      </c>
      <c r="B272651" t="n">
        <v>1</v>
      </c>
    </row>
    <row r="272652">
      <c r="A272652" t="inlineStr">
        <is>
          <t>bracroix</t>
        </is>
      </c>
      <c r="B272652" t="n">
        <v>1</v>
      </c>
    </row>
    <row r="272653">
      <c r="A272653" t="inlineStr">
        <is>
          <t>βd</t>
        </is>
      </c>
      <c r="B272653" t="n">
        <v>1</v>
      </c>
    </row>
    <row r="272654">
      <c r="A272654" t="inlineStr">
        <is>
          <t>afiglycetes</t>
        </is>
      </c>
      <c r="B272654" t="n">
        <v>1</v>
      </c>
    </row>
    <row r="272655">
      <c r="A272655" t="inlineStr">
        <is>
          <t>amuritic</t>
        </is>
      </c>
      <c r="B272655" t="n">
        <v>1</v>
      </c>
    </row>
    <row r="272656">
      <c r="A272656" t="inlineStr">
        <is>
          <t>ritanska</t>
        </is>
      </c>
      <c r="B272656" t="n">
        <v>1</v>
      </c>
    </row>
    <row r="272657">
      <c r="A272657" t="inlineStr">
        <is>
          <t>paleogeolitary</t>
        </is>
      </c>
      <c r="B272657" t="n">
        <v>1</v>
      </c>
    </row>
    <row r="272658">
      <c r="A272658" t="inlineStr">
        <is>
          <t>pulamón</t>
        </is>
      </c>
      <c r="B272658" t="n">
        <v>1</v>
      </c>
    </row>
    <row r="272659">
      <c r="A272659" t="inlineStr">
        <is>
          <t>planktonica</t>
        </is>
      </c>
      <c r="B272659" t="n">
        <v>1</v>
      </c>
    </row>
    <row r="272660">
      <c r="A272660" t="inlineStr">
        <is>
          <t>lapdants</t>
        </is>
      </c>
      <c r="B272660" t="n">
        <v>1</v>
      </c>
    </row>
    <row r="272661">
      <c r="A272661" t="inlineStr">
        <is>
          <t>ekberger</t>
        </is>
      </c>
      <c r="B272661" t="n">
        <v>1</v>
      </c>
    </row>
    <row r="272662">
      <c r="A272662" t="inlineStr">
        <is>
          <t>straperball</t>
        </is>
      </c>
      <c r="B272662" t="n">
        <v>1</v>
      </c>
    </row>
    <row r="272663">
      <c r="A272663" t="inlineStr">
        <is>
          <t>gastropodontyls</t>
        </is>
      </c>
      <c r="B272663" t="n">
        <v>1</v>
      </c>
    </row>
    <row r="272664">
      <c r="A272664" t="inlineStr">
        <is>
          <t>dskid</t>
        </is>
      </c>
      <c r="B272664" t="n">
        <v>1</v>
      </c>
    </row>
    <row r="272665">
      <c r="A272665" t="inlineStr">
        <is>
          <t>captionpo</t>
        </is>
      </c>
      <c r="B272665" t="n">
        <v>1</v>
      </c>
    </row>
    <row r="272666">
      <c r="A272666" t="inlineStr">
        <is>
          <t>formatinoutimc1</t>
        </is>
      </c>
      <c r="B272666" t="n">
        <v>1</v>
      </c>
    </row>
    <row r="272667">
      <c r="A272667" t="inlineStr">
        <is>
          <t>formatinoutimc2</t>
        </is>
      </c>
      <c r="B272667" t="n">
        <v>1</v>
      </c>
    </row>
    <row r="272668">
      <c r="A272668" t="inlineStr">
        <is>
          <t>5256x1916</t>
        </is>
      </c>
      <c r="B272668" t="n">
        <v>1</v>
      </c>
    </row>
    <row r="272669">
      <c r="A272669" t="inlineStr">
        <is>
          <t>a5d9</t>
        </is>
      </c>
      <c r="B272669" t="n">
        <v>1</v>
      </c>
    </row>
    <row r="272670">
      <c r="A272670" t="inlineStr">
        <is>
          <t>formatinoutimc3</t>
        </is>
      </c>
      <c r="B272670" t="n">
        <v>1</v>
      </c>
    </row>
    <row r="272671">
      <c r="A272671" t="inlineStr">
        <is>
          <t>bb90152acc64</t>
        </is>
      </c>
      <c r="B272671" t="n">
        <v>1</v>
      </c>
    </row>
    <row r="272672">
      <c r="A272672" t="inlineStr">
        <is>
          <t>f2c75dc4393b</t>
        </is>
      </c>
      <c r="B272672" t="n">
        <v>1</v>
      </c>
    </row>
    <row r="272673">
      <c r="A272673" t="inlineStr">
        <is>
          <t>714bde467412</t>
        </is>
      </c>
      <c r="B272673" t="n">
        <v>1</v>
      </c>
    </row>
    <row r="272674">
      <c r="A272674" t="inlineStr">
        <is>
          <t>b4f4</t>
        </is>
      </c>
      <c r="B272674" t="n">
        <v>1</v>
      </c>
    </row>
    <row r="272675">
      <c r="A272675" t="inlineStr">
        <is>
          <t>formatinoutimc4</t>
        </is>
      </c>
      <c r="B272675" t="n">
        <v>1</v>
      </c>
    </row>
    <row r="272676">
      <c r="A272676" t="inlineStr">
        <is>
          <t>{7afa253e</t>
        </is>
      </c>
      <c r="B272676" t="n">
        <v>1</v>
      </c>
    </row>
    <row r="272677">
      <c r="A272677" t="inlineStr">
        <is>
          <t>ton_desktop</t>
        </is>
      </c>
      <c r="B272677" t="n">
        <v>1</v>
      </c>
    </row>
    <row r="272678">
      <c r="A272678" t="inlineStr">
        <is>
          <t>463e</t>
        </is>
      </c>
      <c r="B272678" t="n">
        <v>1</v>
      </c>
    </row>
    <row r="272679">
      <c r="A272679" t="inlineStr">
        <is>
          <t>d97b</t>
        </is>
      </c>
      <c r="B272679" t="n">
        <v>1</v>
      </c>
    </row>
    <row r="272680">
      <c r="A272680" t="inlineStr">
        <is>
          <t>{a24e00c</t>
        </is>
      </c>
      <c r="B272680" t="n">
        <v>1</v>
      </c>
    </row>
    <row r="272681">
      <c r="A272681" t="inlineStr">
        <is>
          <t>42f6</t>
        </is>
      </c>
      <c r="B272681" t="n">
        <v>1</v>
      </c>
    </row>
    <row r="272682">
      <c r="A272682" t="inlineStr">
        <is>
          <t>f823</t>
        </is>
      </c>
      <c r="B272682" t="n">
        <v>1</v>
      </c>
    </row>
    <row r="272683">
      <c r="A272683" t="inlineStr">
        <is>
          <t>4280x1440</t>
        </is>
      </c>
      <c r="B272683" t="n">
        <v>1</v>
      </c>
    </row>
    <row r="272684">
      <c r="A272684" t="inlineStr">
        <is>
          <t>pokkons</t>
        </is>
      </c>
      <c r="B272684" t="n">
        <v>1</v>
      </c>
    </row>
    <row r="272685">
      <c r="A272685" t="inlineStr">
        <is>
          <t>ebushingmissia</t>
        </is>
      </c>
      <c r="B272685" t="n">
        <v>1</v>
      </c>
    </row>
    <row r="272686">
      <c r="A272686" t="inlineStr">
        <is>
          <t>whileica</t>
        </is>
      </c>
      <c r="B272686" t="n">
        <v>1</v>
      </c>
    </row>
    <row r="272687">
      <c r="A272687" t="inlineStr">
        <is>
          <t>bojexploration</t>
        </is>
      </c>
      <c r="B272687" t="n">
        <v>1</v>
      </c>
    </row>
    <row r="272688">
      <c r="A272688" t="inlineStr">
        <is>
          <t>eblazes</t>
        </is>
      </c>
      <c r="B272688" t="n">
        <v>1</v>
      </c>
    </row>
    <row r="272689">
      <c r="A272689" t="inlineStr">
        <is>
          <t>decentchair</t>
        </is>
      </c>
      <c r="B272689" t="n">
        <v>1</v>
      </c>
    </row>
    <row r="272690">
      <c r="A272690" t="inlineStr">
        <is>
          <t>testkitten</t>
        </is>
      </c>
      <c r="B272690" t="n">
        <v>1</v>
      </c>
    </row>
    <row r="272691">
      <c r="A272691" t="inlineStr">
        <is>
          <t>megamusal</t>
        </is>
      </c>
      <c r="B272691" t="n">
        <v>1</v>
      </c>
    </row>
    <row r="272692">
      <c r="A272692" t="inlineStr">
        <is>
          <t>gravioprobocé</t>
        </is>
      </c>
      <c r="B272692" t="n">
        <v>1</v>
      </c>
    </row>
    <row r="272693">
      <c r="A272693" t="inlineStr">
        <is>
          <t>betamuse</t>
        </is>
      </c>
      <c r="B272693" t="n">
        <v>1</v>
      </c>
    </row>
    <row r="272694">
      <c r="A272694" t="inlineStr">
        <is>
          <t>virkl</t>
        </is>
      </c>
      <c r="B272694" t="n">
        <v>1</v>
      </c>
    </row>
    <row r="272695">
      <c r="A272695" t="inlineStr">
        <is>
          <t>coctr</t>
        </is>
      </c>
      <c r="B272695" t="n">
        <v>1</v>
      </c>
    </row>
    <row r="272696">
      <c r="A272696" t="inlineStr">
        <is>
          <t>snpegs</t>
        </is>
      </c>
      <c r="B272696" t="n">
        <v>1</v>
      </c>
    </row>
    <row r="272697">
      <c r="A272697" t="inlineStr">
        <is>
          <t>prlorff</t>
        </is>
      </c>
      <c r="B272697" t="n">
        <v>1</v>
      </c>
    </row>
    <row r="272698">
      <c r="A272698" t="inlineStr">
        <is>
          <t>tirie</t>
        </is>
      </c>
      <c r="B272698" t="n">
        <v>2</v>
      </c>
    </row>
    <row r="272699">
      <c r="A272699" t="inlineStr">
        <is>
          <t>arugi</t>
        </is>
      </c>
      <c r="B272699" t="n">
        <v>1</v>
      </c>
    </row>
    <row r="272700">
      <c r="A272700" t="inlineStr">
        <is>
          <t>a2718</t>
        </is>
      </c>
      <c r="B272700" t="n">
        <v>1</v>
      </c>
    </row>
    <row r="272701">
      <c r="A272701" t="inlineStr">
        <is>
          <t>pforzrei</t>
        </is>
      </c>
      <c r="B272701" t="n">
        <v>1</v>
      </c>
    </row>
    <row r="272702">
      <c r="A272702" t="inlineStr">
        <is>
          <t>aglgibbon</t>
        </is>
      </c>
      <c r="B272702" t="n">
        <v>1</v>
      </c>
    </row>
    <row r="272703">
      <c r="A272703" t="inlineStr">
        <is>
          <t>flexure</t>
        </is>
      </c>
      <c r="B272703" t="n">
        <v>2</v>
      </c>
    </row>
    <row r="272704">
      <c r="A272704" t="inlineStr">
        <is>
          <t>charsuggest778</t>
        </is>
      </c>
      <c r="B272704" t="n">
        <v>1</v>
      </c>
    </row>
    <row r="272705">
      <c r="A272705" t="inlineStr">
        <is>
          <t>a2464da</t>
        </is>
      </c>
      <c r="B272705" t="n">
        <v>1</v>
      </c>
    </row>
    <row r="272706">
      <c r="A272706" t="inlineStr">
        <is>
          <t>decomcyclopenter</t>
        </is>
      </c>
      <c r="B272706" t="n">
        <v>1</v>
      </c>
    </row>
    <row r="272707">
      <c r="A272707" t="inlineStr">
        <is>
          <t>lpgb</t>
        </is>
      </c>
      <c r="B272707" t="n">
        <v>1</v>
      </c>
    </row>
    <row r="272708">
      <c r="A272708" t="inlineStr">
        <is>
          <t>35git</t>
        </is>
      </c>
      <c r="B272708" t="n">
        <v>1</v>
      </c>
    </row>
    <row r="272709">
      <c r="A272709" t="inlineStr">
        <is>
          <t>hphorsepower</t>
        </is>
      </c>
      <c r="B272709" t="n">
        <v>1</v>
      </c>
    </row>
    <row r="272710">
      <c r="A272710" t="inlineStr">
        <is>
          <t>diffoboard</t>
        </is>
      </c>
      <c r="B272710" t="n">
        <v>1</v>
      </c>
    </row>
    <row r="272711">
      <c r="A272711" t="inlineStr">
        <is>
          <t>net_authaddr</t>
        </is>
      </c>
      <c r="B272711" t="n">
        <v>1</v>
      </c>
    </row>
    <row r="272712">
      <c r="A272712" t="inlineStr">
        <is>
          <t>codedorer</t>
        </is>
      </c>
      <c r="B272712" t="n">
        <v>1</v>
      </c>
    </row>
    <row r="272713">
      <c r="A272713" t="inlineStr">
        <is>
          <t>stroldappandadxy</t>
        </is>
      </c>
      <c r="B272713" t="n">
        <v>1</v>
      </c>
    </row>
    <row r="272714">
      <c r="A272714" t="inlineStr">
        <is>
          <t>__timers__</t>
        </is>
      </c>
      <c r="B272714" t="n">
        <v>1</v>
      </c>
    </row>
    <row r="272715">
      <c r="A272715" t="inlineStr">
        <is>
          <t>c_setting</t>
        </is>
      </c>
      <c r="B272715" t="n">
        <v>1</v>
      </c>
    </row>
    <row r="272716">
      <c r="A272716" t="inlineStr">
        <is>
          <t>basetable</t>
        </is>
      </c>
      <c r="B272716" t="n">
        <v>1</v>
      </c>
    </row>
    <row r="272717">
      <c r="A272717" t="inlineStr">
        <is>
          <t>simplerenderer</t>
        </is>
      </c>
      <c r="B272717" t="n">
        <v>1</v>
      </c>
    </row>
    <row r="272718">
      <c r="A272718" t="inlineStr">
        <is>
          <t>introducedbetter</t>
        </is>
      </c>
      <c r="B272718" t="n">
        <v>1</v>
      </c>
    </row>
    <row r="272719">
      <c r="A272719" t="inlineStr">
        <is>
          <t>smuf</t>
        </is>
      </c>
      <c r="B272719" t="n">
        <v>1</v>
      </c>
    </row>
    <row r="272720">
      <c r="A272720" t="inlineStr">
        <is>
          <t>introduced2017</t>
        </is>
      </c>
      <c r="B272720" t="n">
        <v>1</v>
      </c>
    </row>
    <row r="272721">
      <c r="A272721" t="inlineStr">
        <is>
          <t>weaponwiz</t>
        </is>
      </c>
      <c r="B272721" t="n">
        <v>1</v>
      </c>
    </row>
    <row r="272722">
      <c r="A272722" t="inlineStr">
        <is>
          <t>findfrom</t>
        </is>
      </c>
      <c r="B272722" t="n">
        <v>1</v>
      </c>
    </row>
    <row r="272723">
      <c r="A272723" t="inlineStr">
        <is>
          <t>cachez</t>
        </is>
      </c>
      <c r="B272723" t="n">
        <v>1</v>
      </c>
    </row>
    <row r="272724">
      <c r="A272724" t="inlineStr">
        <is>
          <t>draw_pre</t>
        </is>
      </c>
      <c r="B272724" t="n">
        <v>1</v>
      </c>
    </row>
    <row r="272725">
      <c r="A272725" t="inlineStr">
        <is>
          <t>integerbuffer</t>
        </is>
      </c>
      <c r="B272725" t="n">
        <v>1</v>
      </c>
    </row>
    <row r="272726">
      <c r="A272726" t="inlineStr">
        <is>
          <t>c2cv</t>
        </is>
      </c>
      <c r="B272726" t="n">
        <v>1</v>
      </c>
    </row>
    <row r="272727">
      <c r="A272727" t="inlineStr">
        <is>
          <t>netprofile</t>
        </is>
      </c>
      <c r="B272727" t="n">
        <v>1</v>
      </c>
    </row>
    <row r="272728">
      <c r="A272728" t="inlineStr">
        <is>
          <t>dirtbit</t>
        </is>
      </c>
      <c r="B272728" t="n">
        <v>1</v>
      </c>
    </row>
    <row r="272729">
      <c r="A272729" t="inlineStr">
        <is>
          <t>hcips</t>
        </is>
      </c>
      <c r="B272729" t="n">
        <v>1</v>
      </c>
    </row>
    <row r="272730">
      <c r="A272730" t="inlineStr">
        <is>
          <t>manakihara</t>
        </is>
      </c>
      <c r="B272730" t="n">
        <v>1</v>
      </c>
    </row>
    <row r="272731">
      <c r="A272731" t="inlineStr">
        <is>
          <t>pvpj</t>
        </is>
      </c>
      <c r="B272731" t="n">
        <v>1</v>
      </c>
    </row>
    <row r="272732">
      <c r="A272732" t="inlineStr">
        <is>
          <t>cooltied</t>
        </is>
      </c>
      <c r="B272732" t="n">
        <v>1</v>
      </c>
    </row>
    <row r="272733">
      <c r="A272733" t="inlineStr">
        <is>
          <t>devlamani</t>
        </is>
      </c>
      <c r="B272733" t="n">
        <v>1</v>
      </c>
    </row>
    <row r="272734">
      <c r="A272734" t="inlineStr">
        <is>
          <t>connents</t>
        </is>
      </c>
      <c r="B272734" t="n">
        <v>1</v>
      </c>
    </row>
    <row r="272735">
      <c r="A272735" t="inlineStr">
        <is>
          <t>pjps</t>
        </is>
      </c>
      <c r="B272735" t="n">
        <v>1</v>
      </c>
    </row>
    <row r="272736">
      <c r="A272736" t="inlineStr">
        <is>
          <t>cmphev</t>
        </is>
      </c>
      <c r="B272736" t="n">
        <v>1</v>
      </c>
    </row>
    <row r="272737">
      <c r="A272737" t="inlineStr">
        <is>
          <t>vtsm</t>
        </is>
      </c>
      <c r="B272737" t="n">
        <v>1</v>
      </c>
    </row>
    <row r="272738">
      <c r="A272738" t="inlineStr">
        <is>
          <t>zimphu</t>
        </is>
      </c>
      <c r="B272738" t="n">
        <v>1</v>
      </c>
    </row>
    <row r="272739">
      <c r="A272739" t="inlineStr">
        <is>
          <t>ramsnarlakam</t>
        </is>
      </c>
      <c r="B272739" t="n">
        <v>1</v>
      </c>
    </row>
    <row r="272740">
      <c r="A272740" t="inlineStr">
        <is>
          <t>phdpv</t>
        </is>
      </c>
      <c r="B272740" t="n">
        <v>1</v>
      </c>
    </row>
    <row r="272741">
      <c r="A272741" t="inlineStr">
        <is>
          <t>ly2ufyesc</t>
        </is>
      </c>
      <c r="B272741" t="n">
        <v>1</v>
      </c>
    </row>
    <row r="272742">
      <c r="A272742" t="inlineStr">
        <is>
          <t>fearhatnot</t>
        </is>
      </c>
      <c r="B272742" t="n">
        <v>1</v>
      </c>
    </row>
    <row r="272743">
      <c r="A272743" t="inlineStr">
        <is>
          <t>umbuilder</t>
        </is>
      </c>
      <c r="B272743" t="n">
        <v>1</v>
      </c>
    </row>
    <row r="272744">
      <c r="A272744" t="inlineStr">
        <is>
          <t>groully</t>
        </is>
      </c>
      <c r="B272744" t="n">
        <v>1</v>
      </c>
    </row>
    <row r="272745">
      <c r="A272745" t="inlineStr">
        <is>
          <t>powderclako</t>
        </is>
      </c>
      <c r="B272745" t="n">
        <v>1</v>
      </c>
    </row>
    <row r="272746">
      <c r="A272746" t="inlineStr">
        <is>
          <t>8because</t>
        </is>
      </c>
      <c r="B272746" t="n">
        <v>1</v>
      </c>
    </row>
    <row r="272747">
      <c r="A272747" t="inlineStr">
        <is>
          <t>myoutube</t>
        </is>
      </c>
      <c r="B272747" t="n">
        <v>1</v>
      </c>
    </row>
    <row r="272748">
      <c r="A272748" t="inlineStr">
        <is>
          <t>firedrags</t>
        </is>
      </c>
      <c r="B272748" t="n">
        <v>1</v>
      </c>
    </row>
    <row r="272749">
      <c r="A272749" t="inlineStr">
        <is>
          <t>blackaink</t>
        </is>
      </c>
      <c r="B272749" t="n">
        <v>1</v>
      </c>
    </row>
    <row r="272750">
      <c r="A272750" t="inlineStr">
        <is>
          <t>destigmatizei</t>
        </is>
      </c>
      <c r="B272750" t="n">
        <v>1</v>
      </c>
    </row>
    <row r="272751">
      <c r="A272751" t="inlineStr">
        <is>
          <t>vendressmagazine</t>
        </is>
      </c>
      <c r="B272751" t="n">
        <v>1</v>
      </c>
    </row>
    <row r="272752">
      <c r="A272752" t="inlineStr">
        <is>
          <t>victimvictory</t>
        </is>
      </c>
      <c r="B272752" t="n">
        <v>1</v>
      </c>
    </row>
    <row r="272753">
      <c r="A272753" t="inlineStr">
        <is>
          <t>windasset</t>
        </is>
      </c>
      <c r="B272753" t="n">
        <v>1</v>
      </c>
    </row>
    <row r="272754">
      <c r="A272754" t="inlineStr">
        <is>
          <t>mekanigar</t>
        </is>
      </c>
      <c r="B272754" t="n">
        <v>1</v>
      </c>
    </row>
    <row r="272755">
      <c r="A272755" t="inlineStr">
        <is>
          <t>untechting</t>
        </is>
      </c>
      <c r="B272755" t="n">
        <v>1</v>
      </c>
    </row>
    <row r="272756">
      <c r="A272756" t="inlineStr">
        <is>
          <t>invisibilityadd</t>
        </is>
      </c>
      <c r="B272756" t="n">
        <v>1</v>
      </c>
    </row>
    <row r="272757">
      <c r="A272757" t="inlineStr">
        <is>
          <t>louisamas</t>
        </is>
      </c>
      <c r="B272757" t="n">
        <v>1</v>
      </c>
    </row>
    <row r="272758">
      <c r="A272758" t="inlineStr">
        <is>
          <t>wrexis</t>
        </is>
      </c>
      <c r="B272758" t="n">
        <v>1</v>
      </c>
    </row>
    <row r="272759">
      <c r="A272759" t="inlineStr">
        <is>
          <t>blinkaway</t>
        </is>
      </c>
      <c r="B272759" t="n">
        <v>1</v>
      </c>
    </row>
    <row r="272760">
      <c r="A272760" t="inlineStr">
        <is>
          <t>shatterlord</t>
        </is>
      </c>
      <c r="B272760" t="n">
        <v>1</v>
      </c>
    </row>
    <row r="272761">
      <c r="A272761" t="inlineStr">
        <is>
          <t>voidcaller</t>
        </is>
      </c>
      <c r="B272761" t="n">
        <v>1</v>
      </c>
    </row>
    <row r="272762">
      <c r="A272762" t="inlineStr">
        <is>
          <t>polyguard</t>
        </is>
      </c>
      <c r="B272762" t="n">
        <v>1</v>
      </c>
    </row>
    <row r="272763">
      <c r="A272763" t="inlineStr">
        <is>
          <t>sentorchest</t>
        </is>
      </c>
      <c r="B272763" t="n">
        <v>1</v>
      </c>
    </row>
    <row r="272764">
      <c r="A272764" t="inlineStr">
        <is>
          <t>lugad7</t>
        </is>
      </c>
      <c r="B272764" t="n">
        <v>1</v>
      </c>
    </row>
    <row r="272765">
      <c r="A272765" t="inlineStr">
        <is>
          <t>atofner</t>
        </is>
      </c>
      <c r="B272765" t="n">
        <v>1</v>
      </c>
    </row>
    <row r="272766">
      <c r="A272766" t="inlineStr">
        <is>
          <t>overshen</t>
        </is>
      </c>
      <c r="B272766" t="n">
        <v>1</v>
      </c>
    </row>
    <row r="272767">
      <c r="A272767" t="inlineStr">
        <is>
          <t>soersheets</t>
        </is>
      </c>
      <c r="B272767" t="n">
        <v>1</v>
      </c>
    </row>
    <row r="272768">
      <c r="A272768" t="inlineStr">
        <is>
          <t>spotblizz</t>
        </is>
      </c>
      <c r="B272768" t="n">
        <v>1</v>
      </c>
    </row>
    <row r="272769">
      <c r="A272769" t="inlineStr">
        <is>
          <t>swentangle</t>
        </is>
      </c>
      <c r="B272769" t="n">
        <v>1</v>
      </c>
    </row>
    <row r="272770">
      <c r="A272770" t="inlineStr">
        <is>
          <t>exactable</t>
        </is>
      </c>
      <c r="B272770" t="n">
        <v>1</v>
      </c>
    </row>
    <row r="272771">
      <c r="A272771" t="inlineStr">
        <is>
          <t>manacup</t>
        </is>
      </c>
      <c r="B272771" t="n">
        <v>1</v>
      </c>
    </row>
    <row r="272772">
      <c r="A272772" t="inlineStr">
        <is>
          <t>levioga</t>
        </is>
      </c>
      <c r="B272772" t="n">
        <v>1</v>
      </c>
    </row>
    <row r="272773">
      <c r="A272773" t="inlineStr">
        <is>
          <t>3_class</t>
        </is>
      </c>
      <c r="B272773" t="n">
        <v>1</v>
      </c>
    </row>
    <row r="272774">
      <c r="A272774" t="inlineStr">
        <is>
          <t>subcabinis</t>
        </is>
      </c>
      <c r="B272774" t="n">
        <v>1</v>
      </c>
    </row>
    <row r="272775">
      <c r="A272775" t="inlineStr">
        <is>
          <t>superlativescovers</t>
        </is>
      </c>
      <c r="B272775" t="n">
        <v>1</v>
      </c>
    </row>
    <row r="272776">
      <c r="A272776" t="inlineStr">
        <is>
          <t>429w</t>
        </is>
      </c>
      <c r="B272776" t="n">
        <v>1</v>
      </c>
    </row>
    <row r="272777">
      <c r="A272777" t="inlineStr">
        <is>
          <t>allumia</t>
        </is>
      </c>
      <c r="B272777" t="n">
        <v>2</v>
      </c>
    </row>
    <row r="272778">
      <c r="A272778" t="inlineStr">
        <is>
          <t>10head</t>
        </is>
      </c>
      <c r="B272778" t="n">
        <v>1</v>
      </c>
    </row>
    <row r="272779">
      <c r="A272779" t="inlineStr">
        <is>
          <t>ballized</t>
        </is>
      </c>
      <c r="B272779" t="n">
        <v>1</v>
      </c>
    </row>
    <row r="272780">
      <c r="A272780" t="inlineStr">
        <is>
          <t>automoop2</t>
        </is>
      </c>
      <c r="B272780" t="n">
        <v>1</v>
      </c>
    </row>
    <row r="272781">
      <c r="A272781" t="inlineStr">
        <is>
          <t>ysuper</t>
        </is>
      </c>
      <c r="B272781" t="n">
        <v>1</v>
      </c>
    </row>
    <row r="272782">
      <c r="A272782" t="inlineStr">
        <is>
          <t>fristá</t>
        </is>
      </c>
      <c r="B272782" t="n">
        <v>1</v>
      </c>
    </row>
    <row r="272783">
      <c r="A272783" t="inlineStr">
        <is>
          <t>ly1oud4qxmj</t>
        </is>
      </c>
      <c r="B272783" t="n">
        <v>1</v>
      </c>
    </row>
    <row r="272784">
      <c r="A272784" t="inlineStr">
        <is>
          <t>perrineauxs</t>
        </is>
      </c>
      <c r="B272784" t="n">
        <v>1</v>
      </c>
    </row>
    <row r="272785">
      <c r="A272785" t="inlineStr">
        <is>
          <t>worthala</t>
        </is>
      </c>
      <c r="B272785" t="n">
        <v>1</v>
      </c>
    </row>
    <row r="272786">
      <c r="A272786" t="inlineStr">
        <is>
          <t>tobytwo</t>
        </is>
      </c>
      <c r="B272786" t="n">
        <v>1</v>
      </c>
    </row>
    <row r="272787">
      <c r="A272787" t="inlineStr">
        <is>
          <t>vedys</t>
        </is>
      </c>
      <c r="B272787" t="n">
        <v>1</v>
      </c>
    </row>
    <row r="272788">
      <c r="A272788" t="inlineStr">
        <is>
          <t>randacus</t>
        </is>
      </c>
      <c r="B272788" t="n">
        <v>1</v>
      </c>
    </row>
    <row r="272789">
      <c r="A272789" t="inlineStr">
        <is>
          <t>vislinkz</t>
        </is>
      </c>
      <c r="B272789" t="n">
        <v>1</v>
      </c>
    </row>
    <row r="272790">
      <c r="A272790" t="inlineStr">
        <is>
          <t>oionack</t>
        </is>
      </c>
      <c r="B272790" t="n">
        <v>1</v>
      </c>
    </row>
    <row r="272791">
      <c r="A272791" t="inlineStr">
        <is>
          <t>politiform</t>
        </is>
      </c>
      <c r="B272791" t="n">
        <v>1</v>
      </c>
    </row>
    <row r="272792">
      <c r="A272792" t="inlineStr">
        <is>
          <t>marchreception</t>
        </is>
      </c>
      <c r="B272792" t="n">
        <v>1</v>
      </c>
    </row>
    <row r="272793">
      <c r="A272793" t="inlineStr">
        <is>
          <t>boxhandling</t>
        </is>
      </c>
      <c r="B272793" t="n">
        <v>1</v>
      </c>
    </row>
    <row r="272794">
      <c r="A272794" t="inlineStr">
        <is>
          <t>tanye</t>
        </is>
      </c>
      <c r="B272794" t="n">
        <v>1</v>
      </c>
    </row>
    <row r="272795">
      <c r="A272795" t="inlineStr">
        <is>
          <t>seurg</t>
        </is>
      </c>
      <c r="B272795" t="n">
        <v>1</v>
      </c>
    </row>
    <row r="272796">
      <c r="A272796" t="inlineStr">
        <is>
          <t>mixtttek</t>
        </is>
      </c>
      <c r="B272796" t="n">
        <v>1</v>
      </c>
    </row>
    <row r="272797">
      <c r="A272797" t="inlineStr">
        <is>
          <t>cancum</t>
        </is>
      </c>
      <c r="B272797" t="n">
        <v>1</v>
      </c>
    </row>
    <row r="272798">
      <c r="A272798" t="inlineStr">
        <is>
          <t>calees</t>
        </is>
      </c>
      <c r="B272798" t="n">
        <v>1</v>
      </c>
    </row>
    <row r="272799">
      <c r="A272799" t="inlineStr">
        <is>
          <t>quarterbrother</t>
        </is>
      </c>
      <c r="B272799" t="n">
        <v>1</v>
      </c>
    </row>
    <row r="272800">
      <c r="A272800" t="inlineStr">
        <is>
          <t>aazar</t>
        </is>
      </c>
      <c r="B272800" t="n">
        <v>1</v>
      </c>
    </row>
    <row r="272801">
      <c r="A272801" t="inlineStr">
        <is>
          <t>careinjection</t>
        </is>
      </c>
      <c r="B272801" t="n">
        <v>1</v>
      </c>
    </row>
    <row r="272802">
      <c r="A272802" t="inlineStr">
        <is>
          <t>bphasta</t>
        </is>
      </c>
      <c r="B272802" t="n">
        <v>1</v>
      </c>
    </row>
    <row r="272803">
      <c r="A272803" t="inlineStr">
        <is>
          <t>mayruns</t>
        </is>
      </c>
      <c r="B272803" t="n">
        <v>1</v>
      </c>
    </row>
    <row r="272804">
      <c r="A272804" t="inlineStr">
        <is>
          <t>hazards—perhaps</t>
        </is>
      </c>
      <c r="B272804" t="n">
        <v>1</v>
      </c>
    </row>
    <row r="272805">
      <c r="A272805" t="inlineStr">
        <is>
          <t>onlookers—more</t>
        </is>
      </c>
      <c r="B272805" t="n">
        <v>1</v>
      </c>
    </row>
    <row r="272806">
      <c r="A272806" t="inlineStr">
        <is>
          <t>taughtthat</t>
        </is>
      </c>
      <c r="B272806" t="n">
        <v>1</v>
      </c>
    </row>
    <row r="272807">
      <c r="A272807" t="inlineStr">
        <is>
          <t>yervaitis</t>
        </is>
      </c>
      <c r="B272807" t="n">
        <v>1</v>
      </c>
    </row>
    <row r="272808">
      <c r="A272808" t="inlineStr">
        <is>
          <t>cruelty—calumet</t>
        </is>
      </c>
      <c r="B272808" t="n">
        <v>1</v>
      </c>
    </row>
    <row r="272809">
      <c r="A272809" t="inlineStr">
        <is>
          <t>jejunococcus</t>
        </is>
      </c>
      <c r="B272809" t="n">
        <v>1</v>
      </c>
    </row>
    <row r="272810">
      <c r="A272810" t="inlineStr">
        <is>
          <t>intervention—and</t>
        </is>
      </c>
      <c r="B272810" t="n">
        <v>1</v>
      </c>
    </row>
    <row r="272811">
      <c r="A272811" t="inlineStr">
        <is>
          <t>behagos</t>
        </is>
      </c>
      <c r="B272811" t="n">
        <v>1</v>
      </c>
    </row>
    <row r="272812">
      <c r="A272812" t="inlineStr">
        <is>
          <t>lacting—letting</t>
        </is>
      </c>
      <c r="B272812" t="n">
        <v>1</v>
      </c>
    </row>
    <row r="272813">
      <c r="A272813" t="inlineStr">
        <is>
          <t>thermoregulationleating</t>
        </is>
      </c>
      <c r="B272813" t="n">
        <v>1</v>
      </c>
    </row>
    <row r="272814">
      <c r="A272814" t="inlineStr">
        <is>
          <t>adolescents—</t>
        </is>
      </c>
      <c r="B272814" t="n">
        <v>1</v>
      </c>
    </row>
    <row r="272815">
      <c r="A272815" t="inlineStr">
        <is>
          <t>nauteous</t>
        </is>
      </c>
      <c r="B272815" t="n">
        <v>1</v>
      </c>
    </row>
    <row r="272816">
      <c r="A272816" t="inlineStr">
        <is>
          <t>triphosphate—a</t>
        </is>
      </c>
      <c r="B272816" t="n">
        <v>1</v>
      </c>
    </row>
    <row r="272817">
      <c r="A272817" t="inlineStr">
        <is>
          <t>magnuesis</t>
        </is>
      </c>
      <c r="B272817" t="n">
        <v>1</v>
      </c>
    </row>
    <row r="272818">
      <c r="A272818" t="inlineStr">
        <is>
          <t>\indirect</t>
        </is>
      </c>
      <c r="B272818" t="n">
        <v>1</v>
      </c>
    </row>
    <row r="272819">
      <c r="A272819" t="inlineStr">
        <is>
          <t>nessia</t>
        </is>
      </c>
      <c r="B272819" t="n">
        <v>1</v>
      </c>
    </row>
    <row r="272820">
      <c r="A272820" t="inlineStr">
        <is>
          <t>ricrat</t>
        </is>
      </c>
      <c r="B272820" t="n">
        <v>1</v>
      </c>
    </row>
    <row r="272821">
      <c r="A272821" t="inlineStr">
        <is>
          <t>wjor</t>
        </is>
      </c>
      <c r="B272821" t="n">
        <v>2</v>
      </c>
    </row>
    <row r="272822">
      <c r="A272822" t="inlineStr">
        <is>
          <t>terdcha</t>
        </is>
      </c>
      <c r="B272822" t="n">
        <v>1</v>
      </c>
    </row>
    <row r="272823">
      <c r="A272823" t="inlineStr">
        <is>
          <t>robke</t>
        </is>
      </c>
      <c r="B272823" t="n">
        <v>1</v>
      </c>
    </row>
    <row r="272824">
      <c r="A272824" t="inlineStr">
        <is>
          <t>aurkwitherhamx</t>
        </is>
      </c>
      <c r="B272824" t="n">
        <v>1</v>
      </c>
    </row>
    <row r="272825">
      <c r="A272825" t="inlineStr">
        <is>
          <t>bibiod</t>
        </is>
      </c>
      <c r="B272825" t="n">
        <v>1</v>
      </c>
    </row>
    <row r="272826">
      <c r="A272826" t="inlineStr">
        <is>
          <t>charopakl</t>
        </is>
      </c>
      <c r="B272826" t="n">
        <v>1</v>
      </c>
    </row>
    <row r="272827">
      <c r="A272827" t="inlineStr">
        <is>
          <t>shikuebel</t>
        </is>
      </c>
      <c r="B272827" t="n">
        <v>1</v>
      </c>
    </row>
    <row r="272828">
      <c r="A272828" t="inlineStr">
        <is>
          <t>prünc</t>
        </is>
      </c>
      <c r="B272828" t="n">
        <v>1</v>
      </c>
    </row>
    <row r="272829">
      <c r="A272829" t="inlineStr">
        <is>
          <t>banexenberg</t>
        </is>
      </c>
      <c r="B272829" t="n">
        <v>1</v>
      </c>
    </row>
    <row r="272830">
      <c r="A272830" t="inlineStr">
        <is>
          <t>vanina</t>
        </is>
      </c>
      <c r="B272830" t="n">
        <v>1</v>
      </c>
    </row>
    <row r="272831">
      <c r="A272831" t="inlineStr">
        <is>
          <t>lollich</t>
        </is>
      </c>
      <c r="B272831" t="n">
        <v>1</v>
      </c>
    </row>
    <row r="272832">
      <c r="A272832" t="inlineStr">
        <is>
          <t>sechorebian</t>
        </is>
      </c>
      <c r="B272832" t="n">
        <v>1</v>
      </c>
    </row>
    <row r="272833">
      <c r="A272833" t="inlineStr">
        <is>
          <t>ribscitys</t>
        </is>
      </c>
      <c r="B272833" t="n">
        <v>1</v>
      </c>
    </row>
    <row r="272834">
      <c r="A272834" t="inlineStr">
        <is>
          <t>sperzead</t>
        </is>
      </c>
      <c r="B272834" t="n">
        <v>1</v>
      </c>
    </row>
    <row r="272835">
      <c r="A272835" t="inlineStr">
        <is>
          <t>vuko</t>
        </is>
      </c>
      <c r="B272835" t="n">
        <v>1</v>
      </c>
    </row>
    <row r="272836">
      <c r="A272836" t="inlineStr">
        <is>
          <t>keseyareft</t>
        </is>
      </c>
      <c r="B272836" t="n">
        <v>1</v>
      </c>
    </row>
    <row r="272837">
      <c r="A272837" t="inlineStr">
        <is>
          <t>kolbia</t>
        </is>
      </c>
      <c r="B272837" t="n">
        <v>1</v>
      </c>
    </row>
    <row r="272838">
      <c r="A272838" t="inlineStr">
        <is>
          <t>pelhe</t>
        </is>
      </c>
      <c r="B272838" t="n">
        <v>1</v>
      </c>
    </row>
    <row r="272839">
      <c r="A272839" t="inlineStr">
        <is>
          <t>mapball</t>
        </is>
      </c>
      <c r="B272839" t="n">
        <v>1</v>
      </c>
    </row>
    <row r="272840">
      <c r="A272840" t="inlineStr">
        <is>
          <t>comceptor</t>
        </is>
      </c>
      <c r="B272840" t="n">
        <v>1</v>
      </c>
    </row>
    <row r="272841">
      <c r="A272841" t="inlineStr">
        <is>
          <t>interspor</t>
        </is>
      </c>
      <c r="B272841" t="n">
        <v>1</v>
      </c>
    </row>
    <row r="272842">
      <c r="A272842" t="inlineStr">
        <is>
          <t>leave–bound</t>
        </is>
      </c>
      <c r="B272842" t="n">
        <v>1</v>
      </c>
    </row>
    <row r="272843">
      <c r="A272843" t="inlineStr">
        <is>
          <t>korea—clarified</t>
        </is>
      </c>
      <c r="B272843" t="n">
        <v>1</v>
      </c>
    </row>
    <row r="272844">
      <c r="A272844" t="inlineStr">
        <is>
          <t>asleep—but</t>
        </is>
      </c>
      <c r="B272844" t="n">
        <v>2</v>
      </c>
    </row>
    <row r="272845">
      <c r="A272845" t="inlineStr">
        <is>
          <t>owlishness</t>
        </is>
      </c>
      <c r="B272845" t="n">
        <v>1</v>
      </c>
    </row>
    <row r="272846">
      <c r="A272846" t="inlineStr">
        <is>
          <t>nations—notably</t>
        </is>
      </c>
      <c r="B272846" t="n">
        <v>1</v>
      </c>
    </row>
    <row r="272847">
      <c r="A272847" t="inlineStr">
        <is>
          <t>cleresties</t>
        </is>
      </c>
      <c r="B272847" t="n">
        <v>1</v>
      </c>
    </row>
    <row r="272848">
      <c r="A272848" t="inlineStr">
        <is>
          <t>analasizing</t>
        </is>
      </c>
      <c r="B272848" t="n">
        <v>1</v>
      </c>
    </row>
    <row r="272849">
      <c r="A272849" t="inlineStr">
        <is>
          <t>badgingify</t>
        </is>
      </c>
      <c r="B272849" t="n">
        <v>1</v>
      </c>
    </row>
    <row r="272850">
      <c r="A272850" t="inlineStr">
        <is>
          <t>lorecopter</t>
        </is>
      </c>
      <c r="B272850" t="n">
        <v>1</v>
      </c>
    </row>
    <row r="272851">
      <c r="A272851" t="inlineStr">
        <is>
          <t>sangeatar</t>
        </is>
      </c>
      <c r="B272851" t="n">
        <v>1</v>
      </c>
    </row>
    <row r="272852">
      <c r="A272852" t="inlineStr">
        <is>
          <t>oamanaguchi</t>
        </is>
      </c>
      <c r="B272852" t="n">
        <v>1</v>
      </c>
    </row>
    <row r="272853">
      <c r="A272853" t="inlineStr">
        <is>
          <t>manirinder</t>
        </is>
      </c>
      <c r="B272853" t="n">
        <v>1</v>
      </c>
    </row>
    <row r="272854">
      <c r="A272854" t="inlineStr">
        <is>
          <t>seebowvenue</t>
        </is>
      </c>
      <c r="B272854" t="n">
        <v>1</v>
      </c>
    </row>
    <row r="272855">
      <c r="A272855" t="inlineStr">
        <is>
          <t>aestheticist</t>
        </is>
      </c>
      <c r="B272855" t="n">
        <v>1</v>
      </c>
    </row>
    <row r="272856">
      <c r="A272856" t="inlineStr">
        <is>
          <t>blinkeds</t>
        </is>
      </c>
      <c r="B272856" t="n">
        <v>1</v>
      </c>
    </row>
    <row r="272857">
      <c r="A272857" t="inlineStr">
        <is>
          <t>prototypist</t>
        </is>
      </c>
      <c r="B272857" t="n">
        <v>1</v>
      </c>
    </row>
    <row r="272858">
      <c r="A272858" t="inlineStr">
        <is>
          <t>buckwins</t>
        </is>
      </c>
      <c r="B272858" t="n">
        <v>2</v>
      </c>
    </row>
    <row r="272859">
      <c r="A272859" t="inlineStr">
        <is>
          <t>backsoff</t>
        </is>
      </c>
      <c r="B272859" t="n">
        <v>1</v>
      </c>
    </row>
    <row r="272860">
      <c r="A272860" t="inlineStr">
        <is>
          <t>cyberimination</t>
        </is>
      </c>
      <c r="B272860" t="n">
        <v>1</v>
      </c>
    </row>
    <row r="272861">
      <c r="A272861" t="inlineStr">
        <is>
          <t>desafina</t>
        </is>
      </c>
      <c r="B272861" t="n">
        <v>1</v>
      </c>
    </row>
    <row r="272862">
      <c r="A272862" t="inlineStr">
        <is>
          <t>mashupcaster</t>
        </is>
      </c>
      <c r="B272862" t="n">
        <v>1</v>
      </c>
    </row>
    <row r="272863">
      <c r="A272863" t="inlineStr">
        <is>
          <t>tolleitner</t>
        </is>
      </c>
      <c r="B272863" t="n">
        <v>1</v>
      </c>
    </row>
    <row r="272864">
      <c r="A272864" t="inlineStr">
        <is>
          <t>studiesimplications</t>
        </is>
      </c>
      <c r="B272864" t="n">
        <v>1</v>
      </c>
    </row>
    <row r="272865">
      <c r="A272865" t="inlineStr">
        <is>
          <t>produceraudience</t>
        </is>
      </c>
      <c r="B272865" t="n">
        <v>1</v>
      </c>
    </row>
    <row r="272866">
      <c r="A272866" t="inlineStr">
        <is>
          <t>147sub</t>
        </is>
      </c>
      <c r="B272866" t="n">
        <v>1</v>
      </c>
    </row>
    <row r="272867">
      <c r="A272867" t="inlineStr">
        <is>
          <t>tymelco</t>
        </is>
      </c>
      <c r="B272867" t="n">
        <v>1</v>
      </c>
    </row>
    <row r="272868">
      <c r="A272868" t="inlineStr">
        <is>
          <t>dermatjjcken</t>
        </is>
      </c>
      <c r="B272868" t="n">
        <v>1</v>
      </c>
    </row>
    <row r="272869">
      <c r="A272869" t="inlineStr">
        <is>
          <t>sobrop</t>
        </is>
      </c>
      <c r="B272869" t="n">
        <v>1</v>
      </c>
    </row>
    <row r="272870">
      <c r="A272870" t="inlineStr">
        <is>
          <t>rapidaid</t>
        </is>
      </c>
      <c r="B272870" t="n">
        <v>1</v>
      </c>
    </row>
    <row r="272871">
      <c r="A272871" t="inlineStr">
        <is>
          <t>thursday3011</t>
        </is>
      </c>
      <c r="B272871" t="n">
        <v>1</v>
      </c>
    </row>
    <row r="272872">
      <c r="A272872" t="inlineStr">
        <is>
          <t>jumpsdetase</t>
        </is>
      </c>
      <c r="B272872" t="n">
        <v>1</v>
      </c>
    </row>
    <row r="272873">
      <c r="A272873" t="inlineStr">
        <is>
          <t>gozwenslife</t>
        </is>
      </c>
      <c r="B272873" t="n">
        <v>1</v>
      </c>
    </row>
    <row r="272874">
      <c r="A272874" t="inlineStr">
        <is>
          <t>scalesre</t>
        </is>
      </c>
      <c r="B272874" t="n">
        <v>1</v>
      </c>
    </row>
    <row r="272875">
      <c r="A272875" t="inlineStr">
        <is>
          <t>hoodletters</t>
        </is>
      </c>
      <c r="B272875" t="n">
        <v>1</v>
      </c>
    </row>
    <row r="272876">
      <c r="A272876" t="inlineStr">
        <is>
          <t>fidulk</t>
        </is>
      </c>
      <c r="B272876" t="n">
        <v>1</v>
      </c>
    </row>
    <row r="272877">
      <c r="A272877" t="inlineStr">
        <is>
          <t>samot</t>
        </is>
      </c>
      <c r="B272877" t="n">
        <v>1</v>
      </c>
    </row>
    <row r="272878">
      <c r="A272878" t="inlineStr">
        <is>
          <t>milledfish</t>
        </is>
      </c>
      <c r="B272878" t="n">
        <v>1</v>
      </c>
    </row>
    <row r="272879">
      <c r="A272879" t="inlineStr">
        <is>
          <t>andnaments</t>
        </is>
      </c>
      <c r="B272879" t="n">
        <v>3</v>
      </c>
    </row>
    <row r="272880">
      <c r="A272880" t="inlineStr">
        <is>
          <t>swansing</t>
        </is>
      </c>
      <c r="B272880" t="n">
        <v>1</v>
      </c>
    </row>
    <row r="272881">
      <c r="A272881" t="inlineStr">
        <is>
          <t>spellscriber</t>
        </is>
      </c>
      <c r="B272881" t="n">
        <v>1</v>
      </c>
    </row>
    <row r="272882">
      <c r="A272882" t="inlineStr">
        <is>
          <t>encompases</t>
        </is>
      </c>
      <c r="B272882" t="n">
        <v>1</v>
      </c>
    </row>
    <row r="272883">
      <c r="A272883" t="inlineStr">
        <is>
          <t>reasonatic</t>
        </is>
      </c>
      <c r="B272883" t="n">
        <v>1</v>
      </c>
    </row>
    <row r="272884">
      <c r="A272884" t="inlineStr">
        <is>
          <t>binedispatch</t>
        </is>
      </c>
      <c r="B272884" t="n">
        <v>1</v>
      </c>
    </row>
    <row r="272885">
      <c r="A272885" t="inlineStr">
        <is>
          <t>krouosuu</t>
        </is>
      </c>
      <c r="B272885" t="n">
        <v>1</v>
      </c>
    </row>
    <row r="272886">
      <c r="A272886" t="inlineStr">
        <is>
          <t>yum1</t>
        </is>
      </c>
      <c r="B272886" t="n">
        <v>1</v>
      </c>
    </row>
    <row r="272887">
      <c r="A272887" t="inlineStr">
        <is>
          <t>ten9052a</t>
        </is>
      </c>
      <c r="B272887" t="n">
        <v>1</v>
      </c>
    </row>
    <row r="272888">
      <c r="A272888" t="inlineStr">
        <is>
          <t>dotsd</t>
        </is>
      </c>
      <c r="B272888" t="n">
        <v>1</v>
      </c>
    </row>
    <row r="272889">
      <c r="A272889" t="inlineStr">
        <is>
          <t>cp_ru</t>
        </is>
      </c>
      <c r="B272889" t="n">
        <v>1</v>
      </c>
    </row>
    <row r="272890">
      <c r="A272890" t="inlineStr">
        <is>
          <t>pkalb0</t>
        </is>
      </c>
      <c r="B272890" t="n">
        <v>1</v>
      </c>
    </row>
    <row r="272891">
      <c r="A272891" t="inlineStr">
        <is>
          <t>waytoonlygraphbluetoothcontroller</t>
        </is>
      </c>
      <c r="B272891" t="n">
        <v>1</v>
      </c>
    </row>
    <row r="272892">
      <c r="A272892" t="inlineStr">
        <is>
          <t>8531</t>
        </is>
      </c>
      <c r="B272892" t="n">
        <v>1</v>
      </c>
    </row>
    <row r="272893">
      <c r="A272893" t="inlineStr">
        <is>
          <t>znetserver</t>
        </is>
      </c>
      <c r="B272893" t="n">
        <v>1</v>
      </c>
    </row>
    <row r="272894">
      <c r="A272894" t="inlineStr">
        <is>
          <t>poc\cloud\layout</t>
        </is>
      </c>
      <c r="B272894" t="n">
        <v>1</v>
      </c>
    </row>
    <row r="272895">
      <c r="A272895" t="inlineStr">
        <is>
          <t>greg1</t>
        </is>
      </c>
      <c r="B272895" t="n">
        <v>1</v>
      </c>
    </row>
    <row r="272896">
      <c r="A272896" t="inlineStr">
        <is>
          <t>barelynote</t>
        </is>
      </c>
      <c r="B272896" t="n">
        <v>1</v>
      </c>
    </row>
    <row r="272897">
      <c r="A272897" t="inlineStr">
        <is>
          <t>003646</t>
        </is>
      </c>
      <c r="B272897" t="n">
        <v>1</v>
      </c>
    </row>
    <row r="272898">
      <c r="A272898" t="inlineStr">
        <is>
          <t>prctl_dns</t>
        </is>
      </c>
      <c r="B272898" t="n">
        <v>1</v>
      </c>
    </row>
    <row r="272899">
      <c r="A272899" t="inlineStr">
        <is>
          <t>gen_cnt0</t>
        </is>
      </c>
      <c r="B272899" t="n">
        <v>1</v>
      </c>
    </row>
    <row r="272900">
      <c r="A272900" t="inlineStr">
        <is>
          <t>nuliset</t>
        </is>
      </c>
      <c r="B272900" t="n">
        <v>1</v>
      </c>
    </row>
    <row r="272901">
      <c r="A272901" t="inlineStr">
        <is>
          <t>rusty7</t>
        </is>
      </c>
      <c r="B272901" t="n">
        <v>1</v>
      </c>
    </row>
    <row r="272902">
      <c r="A272902" t="inlineStr">
        <is>
          <t>disablesions</t>
        </is>
      </c>
      <c r="B272902" t="n">
        <v>1</v>
      </c>
    </row>
    <row r="272903">
      <c r="A272903" t="inlineStr">
        <is>
          <t>rootkernelactionrepoimpl</t>
        </is>
      </c>
      <c r="B272903" t="n">
        <v>1</v>
      </c>
    </row>
    <row r="272904">
      <c r="A272904" t="inlineStr">
        <is>
          <t>setdiagnosticsother</t>
        </is>
      </c>
      <c r="B272904" t="n">
        <v>1</v>
      </c>
    </row>
    <row r="272905">
      <c r="A272905" t="inlineStr">
        <is>
          <t>modui</t>
        </is>
      </c>
      <c r="B272905" t="n">
        <v>2</v>
      </c>
    </row>
    <row r="272906">
      <c r="A272906" t="inlineStr">
        <is>
          <t>cgroups0</t>
        </is>
      </c>
      <c r="B272906" t="n">
        <v>1</v>
      </c>
    </row>
    <row r="272907">
      <c r="A272907" t="inlineStr">
        <is>
          <t>ap0107</t>
        </is>
      </c>
      <c r="B272907" t="n">
        <v>1</v>
      </c>
    </row>
    <row r="272908">
      <c r="A272908" t="inlineStr">
        <is>
          <t>strongnesses</t>
        </is>
      </c>
      <c r="B272908" t="n">
        <v>1</v>
      </c>
    </row>
    <row r="272909">
      <c r="A272909" t="inlineStr">
        <is>
          <t>russiahenko</t>
        </is>
      </c>
      <c r="B272909" t="n">
        <v>1</v>
      </c>
    </row>
    <row r="272910">
      <c r="A272910" t="inlineStr">
        <is>
          <t>midshoot</t>
        </is>
      </c>
      <c r="B272910" t="n">
        <v>1</v>
      </c>
    </row>
    <row r="272911">
      <c r="A272911" t="inlineStr">
        <is>
          <t>dynaes</t>
        </is>
      </c>
      <c r="B272911" t="n">
        <v>1</v>
      </c>
    </row>
    <row r="272912">
      <c r="A272912" t="inlineStr">
        <is>
          <t>em3982</t>
        </is>
      </c>
      <c r="B272912" t="n">
        <v>1</v>
      </c>
    </row>
    <row r="272913">
      <c r="A272913" t="inlineStr">
        <is>
          <t>qf51v</t>
        </is>
      </c>
      <c r="B272913" t="n">
        <v>1</v>
      </c>
    </row>
    <row r="272914">
      <c r="A272914" t="inlineStr">
        <is>
          <t>tigertalk®</t>
        </is>
      </c>
      <c r="B272914" t="n">
        <v>1</v>
      </c>
    </row>
    <row r="272915">
      <c r="A272915" t="inlineStr">
        <is>
          <t>wavenumber</t>
        </is>
      </c>
      <c r="B272915" t="n">
        <v>1</v>
      </c>
    </row>
    <row r="272916">
      <c r="A272916" t="inlineStr">
        <is>
          <t>weclr</t>
        </is>
      </c>
      <c r="B272916" t="n">
        <v>1</v>
      </c>
    </row>
    <row r="272917">
      <c r="A272917" t="inlineStr">
        <is>
          <t>0rms</t>
        </is>
      </c>
      <c r="B272917" t="n">
        <v>1</v>
      </c>
    </row>
    <row r="272918">
      <c r="A272918" t="inlineStr">
        <is>
          <t>lxwave</t>
        </is>
      </c>
      <c r="B272918" t="n">
        <v>1</v>
      </c>
    </row>
    <row r="272919">
      <c r="A272919" t="inlineStr">
        <is>
          <t>vmaumsku</t>
        </is>
      </c>
      <c r="B272919" t="n">
        <v>1</v>
      </c>
    </row>
    <row r="272920">
      <c r="A272920" t="inlineStr">
        <is>
          <t>komsomolsk</t>
        </is>
      </c>
      <c r="B272920" t="n">
        <v>1</v>
      </c>
    </row>
    <row r="272921">
      <c r="A272921" t="inlineStr">
        <is>
          <t>atsizek</t>
        </is>
      </c>
      <c r="B272921" t="n">
        <v>1</v>
      </c>
    </row>
    <row r="272922">
      <c r="A272922" t="inlineStr">
        <is>
          <t>vyshevskiy</t>
        </is>
      </c>
      <c r="B272922" t="n">
        <v>1</v>
      </c>
    </row>
    <row r="272923">
      <c r="A272923" t="inlineStr">
        <is>
          <t>kokmatypgors</t>
        </is>
      </c>
      <c r="B272923" t="n">
        <v>1</v>
      </c>
    </row>
    <row r="272924">
      <c r="A272924" t="inlineStr">
        <is>
          <t>yaterchenko</t>
        </is>
      </c>
      <c r="B272924" t="n">
        <v>1</v>
      </c>
    </row>
    <row r="272925">
      <c r="A272925" t="inlineStr">
        <is>
          <t>klimentiej</t>
        </is>
      </c>
      <c r="B272925" t="n">
        <v>1</v>
      </c>
    </row>
    <row r="272926">
      <c r="A272926" t="inlineStr">
        <is>
          <t>unnal</t>
        </is>
      </c>
      <c r="B272926" t="n">
        <v>2</v>
      </c>
    </row>
    <row r="272927">
      <c r="A272927" t="inlineStr">
        <is>
          <t>chernetskys</t>
        </is>
      </c>
      <c r="B272927" t="n">
        <v>1</v>
      </c>
    </row>
    <row r="272928">
      <c r="A272928" t="inlineStr">
        <is>
          <t>kprs</t>
        </is>
      </c>
      <c r="B272928" t="n">
        <v>2</v>
      </c>
    </row>
    <row r="272929">
      <c r="A272929" t="inlineStr">
        <is>
          <t>klegysset</t>
        </is>
      </c>
      <c r="B272929" t="n">
        <v>1</v>
      </c>
    </row>
    <row r="272930">
      <c r="A272930" t="inlineStr">
        <is>
          <t>slobojevic</t>
        </is>
      </c>
      <c r="B272930" t="n">
        <v>1</v>
      </c>
    </row>
    <row r="272931">
      <c r="A272931" t="inlineStr">
        <is>
          <t>ligsdorf</t>
        </is>
      </c>
      <c r="B272931" t="n">
        <v>1</v>
      </c>
    </row>
    <row r="272932">
      <c r="A272932" t="inlineStr">
        <is>
          <t>zemkhod</t>
        </is>
      </c>
      <c r="B272932" t="n">
        <v>1</v>
      </c>
    </row>
    <row r="272933">
      <c r="A272933" t="inlineStr">
        <is>
          <t>cuais</t>
        </is>
      </c>
      <c r="B272933" t="n">
        <v>1</v>
      </c>
    </row>
    <row r="272934">
      <c r="A272934" t="inlineStr">
        <is>
          <t>wolfpuppypleasecoly</t>
        </is>
      </c>
      <c r="B272934" t="n">
        <v>1</v>
      </c>
    </row>
    <row r="272935">
      <c r="A272935" t="inlineStr">
        <is>
          <t>swisting</t>
        </is>
      </c>
      <c r="B272935" t="n">
        <v>1</v>
      </c>
    </row>
    <row r="272936">
      <c r="A272936" t="inlineStr">
        <is>
          <t>sweettexas</t>
        </is>
      </c>
      <c r="B272936" t="n">
        <v>1</v>
      </c>
    </row>
    <row r="272937">
      <c r="A272937" t="inlineStr">
        <is>
          <t>stephaniex</t>
        </is>
      </c>
      <c r="B272937" t="n">
        <v>1</v>
      </c>
    </row>
    <row r="272938">
      <c r="A272938" t="inlineStr">
        <is>
          <t>comsweetaudiafricanamillarsiams</t>
        </is>
      </c>
      <c r="B272938" t="n">
        <v>1</v>
      </c>
    </row>
    <row r="272939">
      <c r="A272939" t="inlineStr">
        <is>
          <t>carlick</t>
        </is>
      </c>
      <c r="B272939" t="n">
        <v>1</v>
      </c>
    </row>
    <row r="272940">
      <c r="A272940" t="inlineStr">
        <is>
          <t>obover</t>
        </is>
      </c>
      <c r="B272940" t="n">
        <v>1</v>
      </c>
    </row>
    <row r="272941">
      <c r="A272941" t="inlineStr">
        <is>
          <t>theatreships</t>
        </is>
      </c>
      <c r="B272941" t="n">
        <v>1</v>
      </c>
    </row>
    <row r="272942">
      <c r="A272942" t="inlineStr">
        <is>
          <t>culdvall</t>
        </is>
      </c>
      <c r="B272942" t="n">
        <v>1</v>
      </c>
    </row>
    <row r="272943">
      <c r="A272943" t="inlineStr">
        <is>
          <t>minptors</t>
        </is>
      </c>
      <c r="B272943" t="n">
        <v>1</v>
      </c>
    </row>
    <row r="272944">
      <c r="A272944" t="inlineStr">
        <is>
          <t>sarenforts</t>
        </is>
      </c>
      <c r="B272944" t="n">
        <v>1</v>
      </c>
    </row>
    <row r="272945">
      <c r="A272945" t="inlineStr">
        <is>
          <t>vetwitness</t>
        </is>
      </c>
      <c r="B272945" t="n">
        <v>1</v>
      </c>
    </row>
    <row r="272946">
      <c r="A272946" t="inlineStr">
        <is>
          <t>rideaufort</t>
        </is>
      </c>
      <c r="B272946" t="n">
        <v>1</v>
      </c>
    </row>
    <row r="272947">
      <c r="A272947" t="inlineStr">
        <is>
          <t>311216</t>
        </is>
      </c>
      <c r="B272947" t="n">
        <v>1</v>
      </c>
    </row>
    <row r="272948">
      <c r="A272948" t="inlineStr">
        <is>
          <t>waginn</t>
        </is>
      </c>
      <c r="B272948" t="n">
        <v>1</v>
      </c>
    </row>
    <row r="272949">
      <c r="A272949" t="inlineStr">
        <is>
          <t>wereckbranden</t>
        </is>
      </c>
      <c r="B272949" t="n">
        <v>1</v>
      </c>
    </row>
    <row r="272950">
      <c r="A272950" t="inlineStr">
        <is>
          <t>8—he</t>
        </is>
      </c>
      <c r="B272950" t="n">
        <v>1</v>
      </c>
    </row>
    <row r="272951">
      <c r="A272951" t="inlineStr">
        <is>
          <t>artist—a</t>
        </is>
      </c>
      <c r="B272951" t="n">
        <v>1</v>
      </c>
    </row>
    <row r="272952">
      <c r="A272952" t="inlineStr">
        <is>
          <t>proportion—murphy</t>
        </is>
      </c>
      <c r="B272952" t="n">
        <v>1</v>
      </c>
    </row>
    <row r="272953">
      <c r="A272953" t="inlineStr">
        <is>
          <t>pnation</t>
        </is>
      </c>
      <c r="B272953" t="n">
        <v>1</v>
      </c>
    </row>
    <row r="272954">
      <c r="A272954" t="inlineStr">
        <is>
          <t>mcbookiest</t>
        </is>
      </c>
      <c r="B272954" t="n">
        <v>1</v>
      </c>
    </row>
    <row r="272955">
      <c r="A272955" t="inlineStr">
        <is>
          <t>humorally</t>
        </is>
      </c>
      <c r="B272955" t="n">
        <v>1</v>
      </c>
    </row>
    <row r="272956">
      <c r="A272956" t="inlineStr">
        <is>
          <t>inside—reports</t>
        </is>
      </c>
      <c r="B272956" t="n">
        <v>1</v>
      </c>
    </row>
    <row r="272957">
      <c r="A272957" t="inlineStr">
        <is>
          <t>intense—and</t>
        </is>
      </c>
      <c r="B272957" t="n">
        <v>1</v>
      </c>
    </row>
    <row r="272958">
      <c r="A272958" t="inlineStr">
        <is>
          <t>eleighborhood</t>
        </is>
      </c>
      <c r="B272958" t="n">
        <v>1</v>
      </c>
    </row>
    <row r="272959">
      <c r="A272959" t="inlineStr">
        <is>
          <t>invectored</t>
        </is>
      </c>
      <c r="B272959" t="n">
        <v>1</v>
      </c>
    </row>
    <row r="272960">
      <c r="A272960" t="inlineStr">
        <is>
          <t>powellnass</t>
        </is>
      </c>
      <c r="B272960" t="n">
        <v>1</v>
      </c>
    </row>
    <row r="272961">
      <c r="A272961" t="inlineStr">
        <is>
          <t>11348</t>
        </is>
      </c>
      <c r="B272961" t="n">
        <v>1</v>
      </c>
    </row>
    <row r="272962">
      <c r="A272962" t="inlineStr">
        <is>
          <t>gapph</t>
        </is>
      </c>
      <c r="B272962" t="n">
        <v>1</v>
      </c>
    </row>
    <row r="272963">
      <c r="A272963" t="inlineStr">
        <is>
          <t>609th</t>
        </is>
      </c>
      <c r="B272963" t="n">
        <v>1</v>
      </c>
    </row>
    <row r="272964">
      <c r="A272964" t="inlineStr">
        <is>
          <t>contactbomb</t>
        </is>
      </c>
      <c r="B272964" t="n">
        <v>1</v>
      </c>
    </row>
    <row r="272965">
      <c r="A272965" t="inlineStr">
        <is>
          <t>corsacción</t>
        </is>
      </c>
      <c r="B272965" t="n">
        <v>1</v>
      </c>
    </row>
    <row r="272966">
      <c r="A272966" t="inlineStr">
        <is>
          <t>awboj</t>
        </is>
      </c>
      <c r="B272966" t="n">
        <v>1</v>
      </c>
    </row>
    <row r="272967">
      <c r="A272967" t="inlineStr">
        <is>
          <t>corsetrotor</t>
        </is>
      </c>
      <c r="B272967" t="n">
        <v>1</v>
      </c>
    </row>
    <row r="272968">
      <c r="A272968" t="inlineStr">
        <is>
          <t>merfgad</t>
        </is>
      </c>
      <c r="B272968" t="n">
        <v>2</v>
      </c>
    </row>
    <row r="272969">
      <c r="A272969" t="inlineStr">
        <is>
          <t>ferrerain</t>
        </is>
      </c>
      <c r="B272969" t="n">
        <v>1</v>
      </c>
    </row>
    <row r="272970">
      <c r="A272970" t="inlineStr">
        <is>
          <t>dihevar</t>
        </is>
      </c>
      <c r="B272970" t="n">
        <v>1</v>
      </c>
    </row>
    <row r="272971">
      <c r="A272971" t="inlineStr">
        <is>
          <t>astérie</t>
        </is>
      </c>
      <c r="B272971" t="n">
        <v>1</v>
      </c>
    </row>
    <row r="272972">
      <c r="A272972" t="inlineStr">
        <is>
          <t>esrland</t>
        </is>
      </c>
      <c r="B272972" t="n">
        <v>1</v>
      </c>
    </row>
    <row r="272973">
      <c r="A272973" t="inlineStr">
        <is>
          <t>multicorrotor</t>
        </is>
      </c>
      <c r="B272973" t="n">
        <v>1</v>
      </c>
    </row>
    <row r="272974">
      <c r="A272974" t="inlineStr">
        <is>
          <t>akhq</t>
        </is>
      </c>
      <c r="B272974" t="n">
        <v>1</v>
      </c>
    </row>
    <row r="272975">
      <c r="A272975" t="inlineStr">
        <is>
          <t>stanisla</t>
        </is>
      </c>
      <c r="B272975" t="n">
        <v>1</v>
      </c>
    </row>
    <row r="272976">
      <c r="A272976" t="inlineStr">
        <is>
          <t>fslt4</t>
        </is>
      </c>
      <c r="B272976" t="n">
        <v>1</v>
      </c>
    </row>
    <row r="272977">
      <c r="A272977" t="inlineStr">
        <is>
          <t>spearlings</t>
        </is>
      </c>
      <c r="B272977" t="n">
        <v>1</v>
      </c>
    </row>
    <row r="272978">
      <c r="A272978" t="inlineStr">
        <is>
          <t>guffichat</t>
        </is>
      </c>
      <c r="B272978" t="n">
        <v>1</v>
      </c>
    </row>
    <row r="272979">
      <c r="A272979" t="inlineStr">
        <is>
          <t>fktv</t>
        </is>
      </c>
      <c r="B272979" t="n">
        <v>1</v>
      </c>
    </row>
    <row r="272980">
      <c r="A272980" t="inlineStr">
        <is>
          <t>electate</t>
        </is>
      </c>
      <c r="B272980" t="n">
        <v>1</v>
      </c>
    </row>
    <row r="272981">
      <c r="A272981" t="inlineStr">
        <is>
          <t>lodovo</t>
        </is>
      </c>
      <c r="B272981" t="n">
        <v>1</v>
      </c>
    </row>
    <row r="272982">
      <c r="A272982" t="inlineStr">
        <is>
          <t>gippa</t>
        </is>
      </c>
      <c r="B272982" t="n">
        <v>1</v>
      </c>
    </row>
    <row r="272983">
      <c r="A272983" t="inlineStr">
        <is>
          <t>satoma</t>
        </is>
      </c>
      <c r="B272983" t="n">
        <v>1</v>
      </c>
    </row>
    <row r="272984">
      <c r="A272984" t="inlineStr">
        <is>
          <t>salvinaz</t>
        </is>
      </c>
      <c r="B272984" t="n">
        <v>1</v>
      </c>
    </row>
    <row r="272985">
      <c r="A272985" t="inlineStr">
        <is>
          <t>11337</t>
        </is>
      </c>
      <c r="B272985" t="n">
        <v>2</v>
      </c>
    </row>
    <row r="272986">
      <c r="A272986" t="inlineStr">
        <is>
          <t>mamdr</t>
        </is>
      </c>
      <c r="B272986" t="n">
        <v>1</v>
      </c>
    </row>
    <row r="272987">
      <c r="A272987" t="inlineStr">
        <is>
          <t>sladeki</t>
        </is>
      </c>
      <c r="B272987" t="n">
        <v>1</v>
      </c>
    </row>
    <row r="272988">
      <c r="A272988" t="inlineStr">
        <is>
          <t>ecounter</t>
        </is>
      </c>
      <c r="B272988" t="n">
        <v>1</v>
      </c>
    </row>
    <row r="272989">
      <c r="A272989" t="inlineStr">
        <is>
          <t>meding</t>
        </is>
      </c>
      <c r="B272989" t="n">
        <v>3</v>
      </c>
    </row>
    <row r="272990">
      <c r="A272990" t="inlineStr">
        <is>
          <t>chaltz</t>
        </is>
      </c>
      <c r="B272990" t="n">
        <v>1</v>
      </c>
    </row>
    <row r="272991">
      <c r="A272991" t="inlineStr">
        <is>
          <t>yorkevilles</t>
        </is>
      </c>
      <c r="B272991" t="n">
        <v>1</v>
      </c>
    </row>
    <row r="272992">
      <c r="A272992" t="inlineStr">
        <is>
          <t>swinrich</t>
        </is>
      </c>
      <c r="B272992" t="n">
        <v>1</v>
      </c>
    </row>
    <row r="272993">
      <c r="A272993" t="inlineStr">
        <is>
          <t>yorkeville</t>
        </is>
      </c>
      <c r="B272993" t="n">
        <v>1</v>
      </c>
    </row>
    <row r="272994">
      <c r="A272994" t="inlineStr">
        <is>
          <t>odulo</t>
        </is>
      </c>
      <c r="B272994" t="n">
        <v>1</v>
      </c>
    </row>
    <row r="272995">
      <c r="A272995" t="inlineStr">
        <is>
          <t>mladings</t>
        </is>
      </c>
      <c r="B272995" t="n">
        <v>1</v>
      </c>
    </row>
    <row r="272996">
      <c r="A272996" t="inlineStr">
        <is>
          <t>muhichbeehgethel</t>
        </is>
      </c>
      <c r="B272996" t="n">
        <v>1</v>
      </c>
    </row>
    <row r="272997">
      <c r="A272997" t="inlineStr">
        <is>
          <t>gelausing</t>
        </is>
      </c>
      <c r="B272997" t="n">
        <v>1</v>
      </c>
    </row>
    <row r="272998">
      <c r="A272998" t="inlineStr">
        <is>
          <t>betterthis</t>
        </is>
      </c>
      <c r="B272998" t="n">
        <v>1</v>
      </c>
    </row>
    <row r="272999">
      <c r="A272999" t="inlineStr">
        <is>
          <t>synapot</t>
        </is>
      </c>
      <c r="B272999" t="n">
        <v>1</v>
      </c>
    </row>
    <row r="273000">
      <c r="A273000" t="inlineStr">
        <is>
          <t>sexlaw</t>
        </is>
      </c>
      <c r="B273000" t="n">
        <v>1</v>
      </c>
    </row>
    <row r="273001">
      <c r="A273001" t="inlineStr">
        <is>
          <t>zynirez</t>
        </is>
      </c>
      <c r="B273001" t="n">
        <v>1</v>
      </c>
    </row>
    <row r="273002">
      <c r="A273002" t="inlineStr">
        <is>
          <t>queence</t>
        </is>
      </c>
      <c r="B273002" t="n">
        <v>1</v>
      </c>
    </row>
    <row r="273003">
      <c r="A273003" t="inlineStr">
        <is>
          <t>mamry</t>
        </is>
      </c>
      <c r="B273003" t="n">
        <v>1</v>
      </c>
    </row>
    <row r="273004">
      <c r="A273004" t="inlineStr">
        <is>
          <t>minkeath</t>
        </is>
      </c>
      <c r="B273004" t="n">
        <v>1</v>
      </c>
    </row>
    <row r="273005">
      <c r="A273005" t="inlineStr">
        <is>
          <t>bethacy</t>
        </is>
      </c>
      <c r="B273005" t="n">
        <v>1</v>
      </c>
    </row>
    <row r="273006">
      <c r="A273006" t="inlineStr">
        <is>
          <t>saluel</t>
        </is>
      </c>
      <c r="B273006" t="n">
        <v>1</v>
      </c>
    </row>
    <row r="273007">
      <c r="A273007" t="inlineStr">
        <is>
          <t>wasitant</t>
        </is>
      </c>
      <c r="B273007" t="n">
        <v>1</v>
      </c>
    </row>
    <row r="273008">
      <c r="A273008" t="inlineStr">
        <is>
          <t>hove4</t>
        </is>
      </c>
      <c r="B273008" t="n">
        <v>1</v>
      </c>
    </row>
    <row r="273009">
      <c r="A273009" t="inlineStr">
        <is>
          <t>gaetters</t>
        </is>
      </c>
      <c r="B273009" t="n">
        <v>1</v>
      </c>
    </row>
    <row r="273010">
      <c r="A273010" t="inlineStr">
        <is>
          <t>opiordelitty</t>
        </is>
      </c>
      <c r="B273010" t="n">
        <v>1</v>
      </c>
    </row>
    <row r="273011">
      <c r="A273011" t="inlineStr">
        <is>
          <t>agrola</t>
        </is>
      </c>
      <c r="B273011" t="n">
        <v>1</v>
      </c>
    </row>
    <row r="273012">
      <c r="A273012" t="inlineStr">
        <is>
          <t>gorgoire</t>
        </is>
      </c>
      <c r="B273012" t="n">
        <v>1</v>
      </c>
    </row>
    <row r="273013">
      <c r="A273013" t="inlineStr">
        <is>
          <t>formatch</t>
        </is>
      </c>
      <c r="B273013" t="n">
        <v>1</v>
      </c>
    </row>
    <row r="273014">
      <c r="A273014" t="inlineStr">
        <is>
          <t>guysr</t>
        </is>
      </c>
      <c r="B273014" t="n">
        <v>1</v>
      </c>
    </row>
    <row r="273015">
      <c r="A273015" t="inlineStr">
        <is>
          <t>stamps—the</t>
        </is>
      </c>
      <c r="B273015" t="n">
        <v>1</v>
      </c>
    </row>
    <row r="273016">
      <c r="A273016" t="inlineStr">
        <is>
          <t>qualitygeographical</t>
        </is>
      </c>
      <c r="B273016" t="n">
        <v>1</v>
      </c>
    </row>
    <row r="273017">
      <c r="A273017" t="inlineStr">
        <is>
          <t>wakeboards</t>
        </is>
      </c>
      <c r="B273017" t="n">
        <v>1</v>
      </c>
    </row>
    <row r="273018">
      <c r="A273018" t="inlineStr">
        <is>
          <t>twosoo</t>
        </is>
      </c>
      <c r="B273018" t="n">
        <v>1</v>
      </c>
    </row>
    <row r="273019">
      <c r="A273019" t="inlineStr">
        <is>
          <t>isachoric</t>
        </is>
      </c>
      <c r="B273019" t="n">
        <v>1</v>
      </c>
    </row>
    <row r="273020">
      <c r="A273020" t="inlineStr">
        <is>
          <t>machines—levert</t>
        </is>
      </c>
      <c r="B273020" t="n">
        <v>1</v>
      </c>
    </row>
    <row r="273021">
      <c r="A273021" t="inlineStr">
        <is>
          <t>relearns</t>
        </is>
      </c>
      <c r="B273021" t="n">
        <v>1</v>
      </c>
    </row>
    <row r="273022">
      <c r="A273022" t="inlineStr">
        <is>
          <t>myasset</t>
        </is>
      </c>
      <c r="B273022" t="n">
        <v>1</v>
      </c>
    </row>
    <row r="273023">
      <c r="A273023" t="inlineStr">
        <is>
          <t>horostats</t>
        </is>
      </c>
      <c r="B273023" t="n">
        <v>1</v>
      </c>
    </row>
    <row r="273024">
      <c r="A273024" t="inlineStr">
        <is>
          <t>blocks—what</t>
        </is>
      </c>
      <c r="B273024" t="n">
        <v>1</v>
      </c>
    </row>
    <row r="273025">
      <c r="A273025" t="inlineStr">
        <is>
          <t>maabune</t>
        </is>
      </c>
      <c r="B273025" t="n">
        <v>1</v>
      </c>
    </row>
    <row r="273026">
      <c r="A273026" t="inlineStr">
        <is>
          <t>nunvala</t>
        </is>
      </c>
      <c r="B273026" t="n">
        <v>1</v>
      </c>
    </row>
    <row r="273027">
      <c r="A273027" t="inlineStr">
        <is>
          <t>pipniya</t>
        </is>
      </c>
      <c r="B273027" t="n">
        <v>1</v>
      </c>
    </row>
    <row r="273028">
      <c r="A273028" t="inlineStr">
        <is>
          <t>deepinfinitybf</t>
        </is>
      </c>
      <c r="B273028" t="n">
        <v>1</v>
      </c>
    </row>
    <row r="273029">
      <c r="A273029" t="inlineStr">
        <is>
          <t>waspr</t>
        </is>
      </c>
      <c r="B273029" t="n">
        <v>2</v>
      </c>
    </row>
    <row r="273030">
      <c r="A273030" t="inlineStr">
        <is>
          <t>stjf</t>
        </is>
      </c>
      <c r="B273030" t="n">
        <v>1</v>
      </c>
    </row>
    <row r="273031">
      <c r="A273031" t="inlineStr">
        <is>
          <t>hostused</t>
        </is>
      </c>
      <c r="B273031" t="n">
        <v>1</v>
      </c>
    </row>
    <row r="273032">
      <c r="A273032" t="inlineStr">
        <is>
          <t>misternndilalja</t>
        </is>
      </c>
      <c r="B273032" t="n">
        <v>1</v>
      </c>
    </row>
    <row r="273033">
      <c r="A273033" t="inlineStr">
        <is>
          <t>bjylon</t>
        </is>
      </c>
      <c r="B273033" t="n">
        <v>1</v>
      </c>
    </row>
    <row r="273034">
      <c r="A273034" t="inlineStr">
        <is>
          <t>givsa_venus</t>
        </is>
      </c>
      <c r="B273034" t="n">
        <v>1</v>
      </c>
    </row>
    <row r="273035">
      <c r="A273035" t="inlineStr">
        <is>
          <t>jaibis</t>
        </is>
      </c>
      <c r="B273035" t="n">
        <v>1</v>
      </c>
    </row>
    <row r="273036">
      <c r="A273036" t="inlineStr">
        <is>
          <t>coij4kk5nonp</t>
        </is>
      </c>
      <c r="B273036" t="n">
        <v>1</v>
      </c>
    </row>
    <row r="273037">
      <c r="A273037" t="inlineStr">
        <is>
          <t>clapes</t>
        </is>
      </c>
      <c r="B273037" t="n">
        <v>1</v>
      </c>
    </row>
    <row r="273038">
      <c r="A273038" t="inlineStr">
        <is>
          <t>cookytwittysaturally</t>
        </is>
      </c>
      <c r="B273038" t="n">
        <v>1</v>
      </c>
    </row>
    <row r="273039">
      <c r="A273039" t="inlineStr">
        <is>
          <t>pr9les</t>
        </is>
      </c>
      <c r="B273039" t="n">
        <v>1</v>
      </c>
    </row>
    <row r="273040">
      <c r="A273040" t="inlineStr">
        <is>
          <t>hotnigger</t>
        </is>
      </c>
      <c r="B273040" t="n">
        <v>1</v>
      </c>
    </row>
    <row r="273041">
      <c r="A273041" t="inlineStr">
        <is>
          <t>blackcj</t>
        </is>
      </c>
      <c r="B273041" t="n">
        <v>1</v>
      </c>
    </row>
    <row r="273042">
      <c r="A273042" t="inlineStr">
        <is>
          <t>mr_chaike260</t>
        </is>
      </c>
      <c r="B273042" t="n">
        <v>1</v>
      </c>
    </row>
    <row r="273043">
      <c r="A273043" t="inlineStr">
        <is>
          <t>dalbinsterfruit</t>
        </is>
      </c>
      <c r="B273043" t="n">
        <v>1</v>
      </c>
    </row>
    <row r="273044">
      <c r="A273044" t="inlineStr">
        <is>
          <t>100statelab</t>
        </is>
      </c>
      <c r="B273044" t="n">
        <v>1</v>
      </c>
    </row>
    <row r="273045">
      <c r="A273045" t="inlineStr">
        <is>
          <t>miaplastik</t>
        </is>
      </c>
      <c r="B273045" t="n">
        <v>1</v>
      </c>
    </row>
    <row r="273046">
      <c r="A273046" t="inlineStr">
        <is>
          <t>scizzum</t>
        </is>
      </c>
      <c r="B273046" t="n">
        <v>1</v>
      </c>
    </row>
    <row r="273047">
      <c r="A273047" t="inlineStr">
        <is>
          <t>fanshettestucks</t>
        </is>
      </c>
      <c r="B273047" t="n">
        <v>1</v>
      </c>
    </row>
    <row r="273048">
      <c r="A273048" t="inlineStr">
        <is>
          <t>klurf</t>
        </is>
      </c>
      <c r="B273048" t="n">
        <v>1</v>
      </c>
    </row>
    <row r="273049">
      <c r="A273049" t="inlineStr">
        <is>
          <t>19u1vmc1</t>
        </is>
      </c>
      <c r="B273049" t="n">
        <v>1</v>
      </c>
    </row>
    <row r="273050">
      <c r="A273050" t="inlineStr">
        <is>
          <t>critulouslyinfanzo</t>
        </is>
      </c>
      <c r="B273050" t="n">
        <v>1</v>
      </c>
    </row>
    <row r="273051">
      <c r="A273051" t="inlineStr">
        <is>
          <t>zdoul</t>
        </is>
      </c>
      <c r="B273051" t="n">
        <v>1</v>
      </c>
    </row>
    <row r="273052">
      <c r="A273052" t="inlineStr">
        <is>
          <t>contropal_</t>
        </is>
      </c>
      <c r="B273052" t="n">
        <v>1</v>
      </c>
    </row>
    <row r="273053">
      <c r="A273053" t="inlineStr">
        <is>
          <t>leagueworkkidsen</t>
        </is>
      </c>
      <c r="B273053" t="n">
        <v>1</v>
      </c>
    </row>
    <row r="273054">
      <c r="A273054" t="inlineStr">
        <is>
          <t>refrails</t>
        </is>
      </c>
      <c r="B273054" t="n">
        <v>1</v>
      </c>
    </row>
    <row r="273055">
      <c r="A273055" t="inlineStr">
        <is>
          <t>_das</t>
        </is>
      </c>
      <c r="B273055" t="n">
        <v>1</v>
      </c>
    </row>
    <row r="273056">
      <c r="A273056" t="inlineStr">
        <is>
          <t>collicken</t>
        </is>
      </c>
      <c r="B273056" t="n">
        <v>1</v>
      </c>
    </row>
    <row r="273057">
      <c r="A273057" t="inlineStr">
        <is>
          <t>heriton</t>
        </is>
      </c>
      <c r="B273057" t="n">
        <v>2</v>
      </c>
    </row>
    <row r="273058">
      <c r="A273058" t="inlineStr">
        <is>
          <t>tautou</t>
        </is>
      </c>
      <c r="B273058" t="n">
        <v>1</v>
      </c>
    </row>
    <row r="273059">
      <c r="A273059" t="inlineStr">
        <is>
          <t>footballening</t>
        </is>
      </c>
      <c r="B273059" t="n">
        <v>1</v>
      </c>
    </row>
    <row r="273060">
      <c r="A273060" t="inlineStr">
        <is>
          <t>checksabouts</t>
        </is>
      </c>
      <c r="B273060" t="n">
        <v>1</v>
      </c>
    </row>
    <row r="273061">
      <c r="A273061" t="inlineStr">
        <is>
          <t>gwpe</t>
        </is>
      </c>
      <c r="B273061" t="n">
        <v>1</v>
      </c>
    </row>
    <row r="273062">
      <c r="A273062" t="inlineStr">
        <is>
          <t>205scoring</t>
        </is>
      </c>
      <c r="B273062" t="n">
        <v>1</v>
      </c>
    </row>
    <row r="273063">
      <c r="A273063" t="inlineStr">
        <is>
          <t>biggougast</t>
        </is>
      </c>
      <c r="B273063" t="n">
        <v>1</v>
      </c>
    </row>
    <row r="273064">
      <c r="A273064" t="inlineStr">
        <is>
          <t>maznetoco</t>
        </is>
      </c>
      <c r="B273064" t="n">
        <v>1</v>
      </c>
    </row>
    <row r="273065">
      <c r="A273065" t="inlineStr">
        <is>
          <t>cunhoe</t>
        </is>
      </c>
      <c r="B273065" t="n">
        <v>1</v>
      </c>
    </row>
    <row r="273066">
      <c r="A273066" t="inlineStr">
        <is>
          <t>w85</t>
        </is>
      </c>
      <c r="B273066" t="n">
        <v>1</v>
      </c>
    </row>
    <row r="273067">
      <c r="A273067" t="inlineStr">
        <is>
          <t>darradian</t>
        </is>
      </c>
      <c r="B273067" t="n">
        <v>1</v>
      </c>
    </row>
    <row r="273068">
      <c r="A273068" t="inlineStr">
        <is>
          <t>pelfasterast</t>
        </is>
      </c>
      <c r="B273068" t="n">
        <v>1</v>
      </c>
    </row>
    <row r="273069">
      <c r="A273069" t="inlineStr">
        <is>
          <t>workme</t>
        </is>
      </c>
      <c r="B273069" t="n">
        <v>1</v>
      </c>
    </row>
    <row r="273070">
      <c r="A273070" t="inlineStr">
        <is>
          <t>michaelhagelove</t>
        </is>
      </c>
      <c r="B273070" t="n">
        <v>1</v>
      </c>
    </row>
    <row r="273071">
      <c r="A273071" t="inlineStr">
        <is>
          <t>unsurable</t>
        </is>
      </c>
      <c r="B273071" t="n">
        <v>1</v>
      </c>
    </row>
    <row r="273072">
      <c r="A273072" t="inlineStr">
        <is>
          <t>adresummons</t>
        </is>
      </c>
      <c r="B273072" t="n">
        <v>1</v>
      </c>
    </row>
    <row r="273073">
      <c r="A273073" t="inlineStr">
        <is>
          <t>wyork</t>
        </is>
      </c>
      <c r="B273073" t="n">
        <v>1</v>
      </c>
    </row>
    <row r="273074">
      <c r="A273074" t="inlineStr">
        <is>
          <t>allesurdie</t>
        </is>
      </c>
      <c r="B273074" t="n">
        <v>1</v>
      </c>
    </row>
    <row r="273075">
      <c r="A273075" t="inlineStr">
        <is>
          <t>morganich</t>
        </is>
      </c>
      <c r="B273075" t="n">
        <v>1</v>
      </c>
    </row>
    <row r="273076">
      <c r="A273076" t="inlineStr">
        <is>
          <t>outaknowledge</t>
        </is>
      </c>
      <c r="B273076" t="n">
        <v>1</v>
      </c>
    </row>
    <row r="273077">
      <c r="A273077" t="inlineStr">
        <is>
          <t>renameexampledocumentdecl</t>
        </is>
      </c>
      <c r="B273077" t="n">
        <v>1</v>
      </c>
    </row>
    <row r="273078">
      <c r="A273078" t="inlineStr">
        <is>
          <t>mbooleandefaultconstructor</t>
        </is>
      </c>
      <c r="B273078" t="n">
        <v>1</v>
      </c>
    </row>
    <row r="273079">
      <c r="A273079" t="inlineStr">
        <is>
          <t>not_error_from01</t>
        </is>
      </c>
      <c r="B273079" t="n">
        <v>1</v>
      </c>
    </row>
    <row r="273080">
      <c r="A273080" t="inlineStr">
        <is>
          <t>`my0`</t>
        </is>
      </c>
      <c r="B273080" t="n">
        <v>1</v>
      </c>
    </row>
    <row r="273081">
      <c r="A273081" t="inlineStr">
        <is>
          <t>970011</t>
        </is>
      </c>
      <c r="B273081" t="n">
        <v>1</v>
      </c>
    </row>
    <row r="273082">
      <c r="A273082" t="inlineStr">
        <is>
          <t>openforquestionrequest</t>
        </is>
      </c>
      <c r="B273082" t="n">
        <v>1</v>
      </c>
    </row>
    <row r="273083">
      <c r="A273083" t="inlineStr">
        <is>
          <t>iethere</t>
        </is>
      </c>
      <c r="B273083" t="n">
        <v>1</v>
      </c>
    </row>
    <row r="273084">
      <c r="A273084" t="inlineStr">
        <is>
          <t>mfcmd</t>
        </is>
      </c>
      <c r="B273084" t="n">
        <v>1</v>
      </c>
    </row>
    <row r="273085">
      <c r="A273085" t="inlineStr">
        <is>
          <t>phrase1</t>
        </is>
      </c>
      <c r="B273085" t="n">
        <v>1</v>
      </c>
    </row>
    <row r="273086">
      <c r="A273086" t="inlineStr">
        <is>
          <t>appenderasure</t>
        </is>
      </c>
      <c r="B273086" t="n">
        <v>1</v>
      </c>
    </row>
    <row r="273087">
      <c r="A273087" t="inlineStr">
        <is>
          <t>portmark</t>
        </is>
      </c>
      <c r="B273087" t="n">
        <v>1</v>
      </c>
    </row>
    <row r="273088">
      <c r="A273088" t="inlineStr">
        <is>
          <t>mboolean</t>
        </is>
      </c>
      <c r="B273088" t="n">
        <v>1</v>
      </c>
    </row>
    <row r="273089">
      <c r="A273089" t="inlineStr">
        <is>
          <t>subjectid</t>
        </is>
      </c>
      <c r="B273089" t="n">
        <v>1</v>
      </c>
    </row>
    <row r="273090">
      <c r="A273090" t="inlineStr">
        <is>
          <t>stationuradts</t>
        </is>
      </c>
      <c r="B273090" t="n">
        <v>1</v>
      </c>
    </row>
    <row r="273091">
      <c r="A273091" t="inlineStr">
        <is>
          <t>mkzwar</t>
        </is>
      </c>
      <c r="B273091" t="n">
        <v>1</v>
      </c>
    </row>
    <row r="273092">
      <c r="A273092" t="inlineStr">
        <is>
          <t>mdeyfthng5mfcmdmw8dxjbmh9wgqaaibzacj5qgxnw4lcwnjywzmzplubdajuli4mjcd9jznb5mt8wxi3njkstl45ndqigtakojiocobs8zi5mjwjfkrbnvaiy13cznjlw9ldci0mjart9rmy2gl4dmuff1mdc3odkwm9kqvcjrytuwjkzjbr2nyawqtmlftmzmdvmluiyw1hz2uoob0nyzdteiwcmlsrhkwbrv93ldvg3nlbwgnt9tcnfsuwbtvu3mkwttyam5mchajxntxzmi2nr0zw71je6lsdwcvl1y94fdpzxnzik8ucbhtowzzky2jhqtmzgaw8nu4flbbrmjnycntdgwguardhnlzxze76ylywfjica</t>
        </is>
      </c>
      <c r="B273092" t="n">
        <v>1</v>
      </c>
    </row>
    <row r="273093">
      <c r="A273093" t="inlineStr">
        <is>
          <t>defaultconstructor</t>
        </is>
      </c>
      <c r="B273093" t="n">
        <v>2</v>
      </c>
    </row>
    <row r="273094">
      <c r="A273094" t="inlineStr">
        <is>
          <t>string_existsstring_exists</t>
        </is>
      </c>
      <c r="B273094" t="n">
        <v>1</v>
      </c>
    </row>
    <row r="273095">
      <c r="A273095" t="inlineStr">
        <is>
          <t>getquestionlabel</t>
        </is>
      </c>
      <c r="B273095" t="n">
        <v>1</v>
      </c>
    </row>
    <row r="273096">
      <c r="A273096" t="inlineStr">
        <is>
          <t>`my21`</t>
        </is>
      </c>
      <c r="B273096" t="n">
        <v>1</v>
      </c>
    </row>
    <row r="273097">
      <c r="A273097" t="inlineStr">
        <is>
          <t>makepawn</t>
        </is>
      </c>
      <c r="B273097" t="n">
        <v>1</v>
      </c>
    </row>
    <row r="273098">
      <c r="A273098" t="inlineStr">
        <is>
          <t>mkzvi</t>
        </is>
      </c>
      <c r="B273098" t="n">
        <v>1</v>
      </c>
    </row>
    <row r="273099">
      <c r="A273099" t="inlineStr">
        <is>
          <t>myhprefix</t>
        </is>
      </c>
      <c r="B273099" t="n">
        <v>1</v>
      </c>
    </row>
    <row r="273100">
      <c r="A273100" t="inlineStr">
        <is>
          <t>getfixid</t>
        </is>
      </c>
      <c r="B273100" t="n">
        <v>1</v>
      </c>
    </row>
    <row r="273101">
      <c r="A273101" t="inlineStr">
        <is>
          <t>dimped</t>
        </is>
      </c>
      <c r="B273101" t="n">
        <v>1</v>
      </c>
    </row>
    <row r="273102">
      <c r="A273102" t="inlineStr">
        <is>
          <t>wattower</t>
        </is>
      </c>
      <c r="B273102" t="n">
        <v>1</v>
      </c>
    </row>
    <row r="273103">
      <c r="A273103" t="inlineStr">
        <is>
          <t>coj6zu2km4iat</t>
        </is>
      </c>
      <c r="B273103" t="n">
        <v>1</v>
      </c>
    </row>
    <row r="273104">
      <c r="A273104" t="inlineStr">
        <is>
          <t>tsasnelange</t>
        </is>
      </c>
      <c r="B273104" t="n">
        <v>1</v>
      </c>
    </row>
    <row r="273105">
      <c r="A273105" t="inlineStr">
        <is>
          <t>danneawi</t>
        </is>
      </c>
      <c r="B273105" t="n">
        <v>1</v>
      </c>
    </row>
    <row r="273106">
      <c r="A273106" t="inlineStr">
        <is>
          <t>вры</t>
        </is>
      </c>
      <c r="B273106" t="n">
        <v>1</v>
      </c>
    </row>
    <row r="273107">
      <c r="A273107" t="inlineStr">
        <is>
          <t>gitmania</t>
        </is>
      </c>
      <c r="B273107" t="n">
        <v>1</v>
      </c>
    </row>
    <row r="273108">
      <c r="A273108" t="inlineStr">
        <is>
          <t>co7qzxcley1t4</t>
        </is>
      </c>
      <c r="B273108" t="n">
        <v>1</v>
      </c>
    </row>
    <row r="273109">
      <c r="A273109" t="inlineStr">
        <is>
          <t>irannews</t>
        </is>
      </c>
      <c r="B273109" t="n">
        <v>1</v>
      </c>
    </row>
    <row r="273110">
      <c r="A273110" t="inlineStr">
        <is>
          <t>toollah</t>
        </is>
      </c>
      <c r="B273110" t="n">
        <v>1</v>
      </c>
    </row>
    <row r="273111">
      <c r="A273111" t="inlineStr">
        <is>
          <t>akdovelasi</t>
        </is>
      </c>
      <c r="B273111" t="n">
        <v>1</v>
      </c>
    </row>
    <row r="273112">
      <c r="A273112" t="inlineStr">
        <is>
          <t>abassion</t>
        </is>
      </c>
      <c r="B273112" t="n">
        <v>1</v>
      </c>
    </row>
    <row r="273113">
      <c r="A273113" t="inlineStr">
        <is>
          <t>cozhwi8k8asras</t>
        </is>
      </c>
      <c r="B273113" t="n">
        <v>1</v>
      </c>
    </row>
    <row r="273114">
      <c r="A273114" t="inlineStr">
        <is>
          <t>coc2q0injot6</t>
        </is>
      </c>
      <c r="B273114" t="n">
        <v>1</v>
      </c>
    </row>
    <row r="273115">
      <c r="A273115" t="inlineStr">
        <is>
          <t>corsuynyz9amu</t>
        </is>
      </c>
      <c r="B273115" t="n">
        <v>1</v>
      </c>
    </row>
    <row r="273116">
      <c r="A273116" t="inlineStr">
        <is>
          <t>alaaif</t>
        </is>
      </c>
      <c r="B273116" t="n">
        <v>1</v>
      </c>
    </row>
    <row r="273117">
      <c r="A273117" t="inlineStr">
        <is>
          <t>corlnng09luz</t>
        </is>
      </c>
      <c r="B273117" t="n">
        <v>1</v>
      </c>
    </row>
    <row r="273118">
      <c r="A273118" t="inlineStr">
        <is>
          <t>hemem</t>
        </is>
      </c>
      <c r="B273118" t="n">
        <v>1</v>
      </c>
    </row>
    <row r="273119">
      <c r="A273119" t="inlineStr">
        <is>
          <t>coodma7tralv9</t>
        </is>
      </c>
      <c r="B273119" t="n">
        <v>1</v>
      </c>
    </row>
    <row r="273120">
      <c r="A273120" t="inlineStr">
        <is>
          <t>rod_lavery</t>
        </is>
      </c>
      <c r="B273120" t="n">
        <v>1</v>
      </c>
    </row>
    <row r="273121">
      <c r="A273121" t="inlineStr">
        <is>
          <t>навя</t>
        </is>
      </c>
      <c r="B273121" t="n">
        <v>1</v>
      </c>
    </row>
    <row r="273122">
      <c r="A273122" t="inlineStr">
        <is>
          <t>rightsday</t>
        </is>
      </c>
      <c r="B273122" t="n">
        <v>1</v>
      </c>
    </row>
    <row r="273123">
      <c r="A273123" t="inlineStr">
        <is>
          <t>coidqjmtc0btk</t>
        </is>
      </c>
      <c r="B273123" t="n">
        <v>1</v>
      </c>
    </row>
    <row r="273124">
      <c r="A273124" t="inlineStr">
        <is>
          <t>septv</t>
        </is>
      </c>
      <c r="B273124" t="n">
        <v>1</v>
      </c>
    </row>
    <row r="273125">
      <c r="A273125" t="inlineStr">
        <is>
          <t>bardoyeza</t>
        </is>
      </c>
      <c r="B273125" t="n">
        <v>1</v>
      </c>
    </row>
    <row r="273126">
      <c r="A273126" t="inlineStr">
        <is>
          <t>bechak</t>
        </is>
      </c>
      <c r="B273126" t="n">
        <v>1</v>
      </c>
    </row>
    <row r="273127">
      <c r="A273127" t="inlineStr">
        <is>
          <t>coyfqzw3txmy</t>
        </is>
      </c>
      <c r="B273127" t="n">
        <v>1</v>
      </c>
    </row>
    <row r="273128">
      <c r="A273128" t="inlineStr">
        <is>
          <t>coj4wqvpoli4</t>
        </is>
      </c>
      <c r="B273128" t="n">
        <v>1</v>
      </c>
    </row>
    <row r="273129">
      <c r="A273129" t="inlineStr">
        <is>
          <t>arimvan_d</t>
        </is>
      </c>
      <c r="B273129" t="n">
        <v>1</v>
      </c>
    </row>
    <row r="273130">
      <c r="A273130" t="inlineStr">
        <is>
          <t>cooppbukfz55i</t>
        </is>
      </c>
      <c r="B273130" t="n">
        <v>1</v>
      </c>
    </row>
    <row r="273131">
      <c r="A273131" t="inlineStr">
        <is>
          <t>iosjabbari</t>
        </is>
      </c>
      <c r="B273131" t="n">
        <v>1</v>
      </c>
    </row>
    <row r="273132">
      <c r="A273132" t="inlineStr">
        <is>
          <t>sharkmancett</t>
        </is>
      </c>
      <c r="B273132" t="n">
        <v>1</v>
      </c>
    </row>
    <row r="273133">
      <c r="A273133" t="inlineStr">
        <is>
          <t>com7ipdbzvethb</t>
        </is>
      </c>
      <c r="B273133" t="n">
        <v>1</v>
      </c>
    </row>
    <row r="273134">
      <c r="A273134" t="inlineStr">
        <is>
          <t>khazire</t>
        </is>
      </c>
      <c r="B273134" t="n">
        <v>1</v>
      </c>
    </row>
    <row r="273135">
      <c r="A273135" t="inlineStr">
        <is>
          <t>co8jql3f9gwjj</t>
        </is>
      </c>
      <c r="B273135" t="n">
        <v>1</v>
      </c>
    </row>
    <row r="273136">
      <c r="A273136" t="inlineStr">
        <is>
          <t>jeju_ne</t>
        </is>
      </c>
      <c r="B273136" t="n">
        <v>1</v>
      </c>
    </row>
    <row r="273137">
      <c r="A273137" t="inlineStr">
        <is>
          <t>stusspinikpott</t>
        </is>
      </c>
      <c r="B273137" t="n">
        <v>1</v>
      </c>
    </row>
    <row r="273138">
      <c r="A273138" t="inlineStr">
        <is>
          <t>jessakataj</t>
        </is>
      </c>
      <c r="B273138" t="n">
        <v>1</v>
      </c>
    </row>
    <row r="273139">
      <c r="A273139" t="inlineStr">
        <is>
          <t>tishplough</t>
        </is>
      </c>
      <c r="B273139" t="n">
        <v>1</v>
      </c>
    </row>
    <row r="273140">
      <c r="A273140" t="inlineStr">
        <is>
          <t>nessariya</t>
        </is>
      </c>
      <c r="B273140" t="n">
        <v>1</v>
      </c>
    </row>
    <row r="273141">
      <c r="A273141" t="inlineStr">
        <is>
          <t>agleezinov</t>
        </is>
      </c>
      <c r="B273141" t="n">
        <v>1</v>
      </c>
    </row>
    <row r="273142">
      <c r="A273142" t="inlineStr">
        <is>
          <t>coxh9o8l93wz</t>
        </is>
      </c>
      <c r="B273142" t="n">
        <v>1</v>
      </c>
    </row>
    <row r="273143">
      <c r="A273143" t="inlineStr">
        <is>
          <t>johangcomighter</t>
        </is>
      </c>
      <c r="B273143" t="n">
        <v>1</v>
      </c>
    </row>
    <row r="273144">
      <c r="A273144" t="inlineStr">
        <is>
          <t>tsbechak_uk</t>
        </is>
      </c>
      <c r="B273144" t="n">
        <v>1</v>
      </c>
    </row>
    <row r="273145">
      <c r="A273145" t="inlineStr">
        <is>
          <t>borisoko</t>
        </is>
      </c>
      <c r="B273145" t="n">
        <v>1</v>
      </c>
    </row>
    <row r="273146">
      <c r="A273146" t="inlineStr">
        <is>
          <t>sepptv</t>
        </is>
      </c>
      <c r="B273146" t="n">
        <v>1</v>
      </c>
    </row>
    <row r="273147">
      <c r="A273147" t="inlineStr">
        <is>
          <t>gillianlbaldwin</t>
        </is>
      </c>
      <c r="B273147" t="n">
        <v>1</v>
      </c>
    </row>
    <row r="273148">
      <c r="A273148" t="inlineStr">
        <is>
          <t>ceptyleq</t>
        </is>
      </c>
      <c r="B273148" t="n">
        <v>1</v>
      </c>
    </row>
    <row r="273149">
      <c r="A273149" t="inlineStr">
        <is>
          <t>fmfc</t>
        </is>
      </c>
      <c r="B273149" t="n">
        <v>1</v>
      </c>
    </row>
    <row r="273150">
      <c r="A273150" t="inlineStr">
        <is>
          <t>шаркох</t>
        </is>
      </c>
      <c r="B273150" t="n">
        <v>1</v>
      </c>
    </row>
    <row r="273151">
      <c r="A273151" t="inlineStr">
        <is>
          <t>hdtalents</t>
        </is>
      </c>
      <c r="B273151" t="n">
        <v>1</v>
      </c>
    </row>
    <row r="273152">
      <c r="A273152" t="inlineStr">
        <is>
          <t>►forbes</t>
        </is>
      </c>
      <c r="B273152" t="n">
        <v>1</v>
      </c>
    </row>
    <row r="273153">
      <c r="A273153" t="inlineStr">
        <is>
          <t>tronaddicted</t>
        </is>
      </c>
      <c r="B273153" t="n">
        <v>1</v>
      </c>
    </row>
    <row r="273154">
      <c r="A273154" t="inlineStr">
        <is>
          <t>comstz\appskm2g</t>
        </is>
      </c>
      <c r="B273154" t="n">
        <v>1</v>
      </c>
    </row>
    <row r="273155">
      <c r="A273155" t="inlineStr">
        <is>
          <t>msnussbaum</t>
        </is>
      </c>
      <c r="B273155" t="n">
        <v>1</v>
      </c>
    </row>
    <row r="273156">
      <c r="A273156" t="inlineStr">
        <is>
          <t>morningsinfinitelygirlmsn</t>
        </is>
      </c>
      <c r="B273156" t="n">
        <v>1</v>
      </c>
    </row>
    <row r="273157">
      <c r="A273157" t="inlineStr">
        <is>
          <t>colacxsh3idyfg</t>
        </is>
      </c>
      <c r="B273157" t="n">
        <v>1</v>
      </c>
    </row>
    <row r="273158">
      <c r="A273158" t="inlineStr">
        <is>
          <t>thesorcerer7</t>
        </is>
      </c>
      <c r="B273158" t="n">
        <v>1</v>
      </c>
    </row>
    <row r="273159">
      <c r="A273159" t="inlineStr">
        <is>
          <t>shemademanychildie</t>
        </is>
      </c>
      <c r="B273159" t="n">
        <v>1</v>
      </c>
    </row>
    <row r="273160">
      <c r="A273160" t="inlineStr">
        <is>
          <t>cogbjjd1x64ig</t>
        </is>
      </c>
      <c r="B273160" t="n">
        <v>1</v>
      </c>
    </row>
    <row r="273161">
      <c r="A273161" t="inlineStr">
        <is>
          <t>theboyfriend™</t>
        </is>
      </c>
      <c r="B273161" t="n">
        <v>1</v>
      </c>
    </row>
    <row r="273162">
      <c r="A273162" t="inlineStr">
        <is>
          <t>dropgians</t>
        </is>
      </c>
      <c r="B273162" t="n">
        <v>1</v>
      </c>
    </row>
    <row r="273163">
      <c r="A273163" t="inlineStr">
        <is>
          <t>commediaspicemeteleuralofficial</t>
        </is>
      </c>
      <c r="B273163" t="n">
        <v>1</v>
      </c>
    </row>
    <row r="273164">
      <c r="A273164" t="inlineStr">
        <is>
          <t>nipjohn</t>
        </is>
      </c>
      <c r="B273164" t="n">
        <v>1</v>
      </c>
    </row>
    <row r="273165">
      <c r="A273165" t="inlineStr">
        <is>
          <t>candymans</t>
        </is>
      </c>
      <c r="B273165" t="n">
        <v>1</v>
      </c>
    </row>
    <row r="273166">
      <c r="A273166" t="inlineStr">
        <is>
          <t>invenial</t>
        </is>
      </c>
      <c r="B273166" t="n">
        <v>1</v>
      </c>
    </row>
    <row r="273167">
      <c r="A273167" t="inlineStr">
        <is>
          <t>seemled</t>
        </is>
      </c>
      <c r="B273167" t="n">
        <v>1</v>
      </c>
    </row>
    <row r="273168">
      <c r="A273168" t="inlineStr">
        <is>
          <t>tahaka</t>
        </is>
      </c>
      <c r="B273168" t="n">
        <v>1</v>
      </c>
    </row>
    <row r="273169">
      <c r="A273169" t="inlineStr">
        <is>
          <t>tradio</t>
        </is>
      </c>
      <c r="B273169" t="n">
        <v>1</v>
      </c>
    </row>
    <row r="273170">
      <c r="A273170" t="inlineStr">
        <is>
          <t>tomsheva</t>
        </is>
      </c>
      <c r="B273170" t="n">
        <v>1</v>
      </c>
    </row>
    <row r="273171">
      <c r="A273171" t="inlineStr">
        <is>
          <t>salds</t>
        </is>
      </c>
      <c r="B273171" t="n">
        <v>1</v>
      </c>
    </row>
    <row r="273172">
      <c r="A273172" t="inlineStr">
        <is>
          <t>urugu</t>
        </is>
      </c>
      <c r="B273172" t="n">
        <v>1</v>
      </c>
    </row>
    <row r="273173">
      <c r="A273173" t="inlineStr">
        <is>
          <t>vugorsi</t>
        </is>
      </c>
      <c r="B273173" t="n">
        <v>1</v>
      </c>
    </row>
    <row r="273174">
      <c r="A273174" t="inlineStr">
        <is>
          <t>salday</t>
        </is>
      </c>
      <c r="B273174" t="n">
        <v>1</v>
      </c>
    </row>
    <row r="273175">
      <c r="A273175" t="inlineStr">
        <is>
          <t>talukids</t>
        </is>
      </c>
      <c r="B273175" t="n">
        <v>1</v>
      </c>
    </row>
    <row r="273176">
      <c r="A273176" t="inlineStr">
        <is>
          <t>tekkkavulas</t>
        </is>
      </c>
      <c r="B273176" t="n">
        <v>1</v>
      </c>
    </row>
    <row r="273177">
      <c r="A273177" t="inlineStr">
        <is>
          <t>whitlinking</t>
        </is>
      </c>
      <c r="B273177" t="n">
        <v>1</v>
      </c>
    </row>
    <row r="273178">
      <c r="A273178" t="inlineStr">
        <is>
          <t>arpslow</t>
        </is>
      </c>
      <c r="B273178" t="n">
        <v>1</v>
      </c>
    </row>
    <row r="273179">
      <c r="A273179" t="inlineStr">
        <is>
          <t>arkhand</t>
        </is>
      </c>
      <c r="B273179" t="n">
        <v>1</v>
      </c>
    </row>
    <row r="273180">
      <c r="A273180" t="inlineStr">
        <is>
          <t>ranagunade</t>
        </is>
      </c>
      <c r="B273180" t="n">
        <v>1</v>
      </c>
    </row>
    <row r="273181">
      <c r="A273181" t="inlineStr">
        <is>
          <t>sheavan</t>
        </is>
      </c>
      <c r="B273181" t="n">
        <v>1</v>
      </c>
    </row>
    <row r="273182">
      <c r="A273182" t="inlineStr">
        <is>
          <t>canniv</t>
        </is>
      </c>
      <c r="B273182" t="n">
        <v>1</v>
      </c>
    </row>
    <row r="273183">
      <c r="A273183" t="inlineStr">
        <is>
          <t>cetrieria</t>
        </is>
      </c>
      <c r="B273183" t="n">
        <v>1</v>
      </c>
    </row>
    <row r="273184">
      <c r="A273184" t="inlineStr">
        <is>
          <t>deepakt</t>
        </is>
      </c>
      <c r="B273184" t="n">
        <v>1</v>
      </c>
    </row>
    <row r="273185">
      <c r="A273185" t="inlineStr">
        <is>
          <t>ruggedish</t>
        </is>
      </c>
      <c r="B273185" t="n">
        <v>1</v>
      </c>
    </row>
    <row r="273186">
      <c r="A273186" t="inlineStr">
        <is>
          <t>avalope</t>
        </is>
      </c>
      <c r="B273186" t="n">
        <v>1</v>
      </c>
    </row>
    <row r="273187">
      <c r="A273187" t="inlineStr">
        <is>
          <t>devonant</t>
        </is>
      </c>
      <c r="B273187" t="n">
        <v>1</v>
      </c>
    </row>
    <row r="273188">
      <c r="A273188" t="inlineStr">
        <is>
          <t>actinsonity</t>
        </is>
      </c>
      <c r="B273188" t="n">
        <v>1</v>
      </c>
    </row>
    <row r="273189">
      <c r="A273189" t="inlineStr">
        <is>
          <t>taldar</t>
        </is>
      </c>
      <c r="B273189" t="n">
        <v>1</v>
      </c>
    </row>
    <row r="273190">
      <c r="A273190" t="inlineStr">
        <is>
          <t>senpuff</t>
        </is>
      </c>
      <c r="B273190" t="n">
        <v>1</v>
      </c>
    </row>
    <row r="273191">
      <c r="A273191" t="inlineStr">
        <is>
          <t>job–it</t>
        </is>
      </c>
      <c r="B273191" t="n">
        <v>1</v>
      </c>
    </row>
    <row r="273192">
      <c r="A273192" t="inlineStr">
        <is>
          <t>powerjitsu</t>
        </is>
      </c>
      <c r="B273192" t="n">
        <v>1</v>
      </c>
    </row>
    <row r="273193">
      <c r="A273193" t="inlineStr">
        <is>
          <t>fekrabekfabfa</t>
        </is>
      </c>
      <c r="B273193" t="n">
        <v>1</v>
      </c>
    </row>
    <row r="273194">
      <c r="A273194" t="inlineStr">
        <is>
          <t>devirorum</t>
        </is>
      </c>
      <c r="B273194" t="n">
        <v>1</v>
      </c>
    </row>
    <row r="273195">
      <c r="A273195" t="inlineStr">
        <is>
          <t>fucpsch</t>
        </is>
      </c>
      <c r="B273195" t="n">
        <v>1</v>
      </c>
    </row>
    <row r="273196">
      <c r="A273196" t="inlineStr">
        <is>
          <t>sinisterned</t>
        </is>
      </c>
      <c r="B273196" t="n">
        <v>1</v>
      </c>
    </row>
    <row r="273197">
      <c r="A273197" t="inlineStr">
        <is>
          <t>hobaldry</t>
        </is>
      </c>
      <c r="B273197" t="n">
        <v>1</v>
      </c>
    </row>
    <row r="273198">
      <c r="A273198" t="inlineStr">
        <is>
          <t>‪many</t>
        </is>
      </c>
      <c r="B273198" t="n">
        <v>1</v>
      </c>
    </row>
    <row r="273199">
      <c r="A273199" t="inlineStr">
        <is>
          <t>xornes</t>
        </is>
      </c>
      <c r="B273199" t="n">
        <v>1</v>
      </c>
    </row>
    <row r="273200">
      <c r="A273200" t="inlineStr">
        <is>
          <t>demorphoid</t>
        </is>
      </c>
      <c r="B273200" t="n">
        <v>1</v>
      </c>
    </row>
    <row r="273201">
      <c r="A273201" t="inlineStr">
        <is>
          <t>‪angelus</t>
        </is>
      </c>
      <c r="B273201" t="n">
        <v>1</v>
      </c>
    </row>
    <row r="273202">
      <c r="A273202" t="inlineStr">
        <is>
          <t>lahiemdysm</t>
        </is>
      </c>
      <c r="B273202" t="n">
        <v>1</v>
      </c>
    </row>
    <row r="273203">
      <c r="A273203" t="inlineStr">
        <is>
          <t>coccinas</t>
        </is>
      </c>
      <c r="B273203" t="n">
        <v>1</v>
      </c>
    </row>
    <row r="273204">
      <c r="A273204" t="inlineStr">
        <is>
          <t>chromatographicversion</t>
        </is>
      </c>
      <c r="B273204" t="n">
        <v>1</v>
      </c>
    </row>
    <row r="273205">
      <c r="A273205" t="inlineStr">
        <is>
          <t>beatger</t>
        </is>
      </c>
      <c r="B273205" t="n">
        <v>1</v>
      </c>
    </row>
    <row r="273206">
      <c r="A273206" t="inlineStr">
        <is>
          <t>bremsgreniad</t>
        </is>
      </c>
      <c r="B273206" t="n">
        <v>1</v>
      </c>
    </row>
    <row r="273207">
      <c r="A273207" t="inlineStr">
        <is>
          <t>perprise</t>
        </is>
      </c>
      <c r="B273207" t="n">
        <v>1</v>
      </c>
    </row>
    <row r="273208">
      <c r="A273208" t="inlineStr">
        <is>
          <t>meet204gs</t>
        </is>
      </c>
      <c r="B273208" t="n">
        <v>1</v>
      </c>
    </row>
    <row r="273209">
      <c r="A273209" t="inlineStr">
        <is>
          <t>bilofilm</t>
        </is>
      </c>
      <c r="B273209" t="n">
        <v>1</v>
      </c>
    </row>
    <row r="273210">
      <c r="A273210" t="inlineStr">
        <is>
          <t>motormanufactured</t>
        </is>
      </c>
      <c r="B273210" t="n">
        <v>1</v>
      </c>
    </row>
    <row r="273211">
      <c r="A273211" t="inlineStr">
        <is>
          <t>hosgbail</t>
        </is>
      </c>
      <c r="B273211" t="n">
        <v>1</v>
      </c>
    </row>
    <row r="273212">
      <c r="A273212" t="inlineStr">
        <is>
          <t>gitching</t>
        </is>
      </c>
      <c r="B273212" t="n">
        <v>1</v>
      </c>
    </row>
    <row r="273213">
      <c r="A273213" t="inlineStr">
        <is>
          <t>c3333</t>
        </is>
      </c>
      <c r="B273213" t="n">
        <v>1</v>
      </c>
    </row>
    <row r="273214">
      <c r="A273214" t="inlineStr">
        <is>
          <t>cause4</t>
        </is>
      </c>
      <c r="B273214" t="n">
        <v>1</v>
      </c>
    </row>
    <row r="273215">
      <c r="A273215" t="inlineStr">
        <is>
          <t>j_danieljournalist</t>
        </is>
      </c>
      <c r="B273215" t="n">
        <v>1</v>
      </c>
    </row>
    <row r="273216">
      <c r="A273216" t="inlineStr">
        <is>
          <t>mirrorsclosures</t>
        </is>
      </c>
      <c r="B273216" t="n">
        <v>1</v>
      </c>
    </row>
    <row r="273217">
      <c r="A273217" t="inlineStr">
        <is>
          <t>21loss</t>
        </is>
      </c>
      <c r="B273217" t="n">
        <v>1</v>
      </c>
    </row>
    <row r="273218">
      <c r="A273218" t="inlineStr">
        <is>
          <t>egubb</t>
        </is>
      </c>
      <c r="B273218" t="n">
        <v>1</v>
      </c>
    </row>
    <row r="273219">
      <c r="A273219" t="inlineStr">
        <is>
          <t>marshapfunin</t>
        </is>
      </c>
      <c r="B273219" t="n">
        <v>1</v>
      </c>
    </row>
    <row r="273220">
      <c r="A273220" t="inlineStr">
        <is>
          <t>ofarmy</t>
        </is>
      </c>
      <c r="B273220" t="n">
        <v>1</v>
      </c>
    </row>
    <row r="273221">
      <c r="A273221" t="inlineStr">
        <is>
          <t>icblock</t>
        </is>
      </c>
      <c r="B273221" t="n">
        <v>1</v>
      </c>
    </row>
    <row r="273222">
      <c r="A273222" t="inlineStr">
        <is>
          <t>f65934</t>
        </is>
      </c>
      <c r="B273222" t="n">
        <v>1</v>
      </c>
    </row>
    <row r="273223">
      <c r="A273223" t="inlineStr">
        <is>
          <t>xplotonem</t>
        </is>
      </c>
      <c r="B273223" t="n">
        <v>1</v>
      </c>
    </row>
    <row r="273224">
      <c r="A273224" t="inlineStr">
        <is>
          <t>davro</t>
        </is>
      </c>
      <c r="B273224" t="n">
        <v>1</v>
      </c>
    </row>
    <row r="273225">
      <c r="A273225" t="inlineStr">
        <is>
          <t>smallno</t>
        </is>
      </c>
      <c r="B273225" t="n">
        <v>1</v>
      </c>
    </row>
    <row r="273226">
      <c r="A273226" t="inlineStr">
        <is>
          <t>korillioned21</t>
        </is>
      </c>
      <c r="B273226" t="n">
        <v>1</v>
      </c>
    </row>
    <row r="273227">
      <c r="A273227" t="inlineStr">
        <is>
          <t>4planks</t>
        </is>
      </c>
      <c r="B273227" t="n">
        <v>1</v>
      </c>
    </row>
    <row r="273228">
      <c r="A273228" t="inlineStr">
        <is>
          <t>scokkit</t>
        </is>
      </c>
      <c r="B273228" t="n">
        <v>1</v>
      </c>
    </row>
    <row r="273229">
      <c r="A273229" t="inlineStr">
        <is>
          <t>linuxpat</t>
        </is>
      </c>
      <c r="B273229" t="n">
        <v>1</v>
      </c>
    </row>
    <row r="273230">
      <c r="A273230" t="inlineStr">
        <is>
          <t>scacco</t>
        </is>
      </c>
      <c r="B273230" t="n">
        <v>1</v>
      </c>
    </row>
    <row r="273231">
      <c r="A273231" t="inlineStr">
        <is>
          <t>hisig</t>
        </is>
      </c>
      <c r="B273231" t="n">
        <v>1</v>
      </c>
    </row>
    <row r="273232">
      <c r="A273232" t="inlineStr">
        <is>
          <t>absolutees</t>
        </is>
      </c>
      <c r="B273232" t="n">
        <v>1</v>
      </c>
    </row>
    <row r="273233">
      <c r="A273233" t="inlineStr">
        <is>
          <t>1baseguy82</t>
        </is>
      </c>
      <c r="B273233" t="n">
        <v>1</v>
      </c>
    </row>
    <row r="273234">
      <c r="A273234" t="inlineStr">
        <is>
          <t>ceroonag</t>
        </is>
      </c>
      <c r="B273234" t="n">
        <v>1</v>
      </c>
    </row>
    <row r="273235">
      <c r="A273235" t="inlineStr">
        <is>
          <t>afaym</t>
        </is>
      </c>
      <c r="B273235" t="n">
        <v>1</v>
      </c>
    </row>
    <row r="273236">
      <c r="A273236" t="inlineStr">
        <is>
          <t>tom{antsonunstra</t>
        </is>
      </c>
      <c r="B273236" t="n">
        <v>1</v>
      </c>
    </row>
    <row r="273237">
      <c r="A273237" t="inlineStr">
        <is>
          <t>almaheunic</t>
        </is>
      </c>
      <c r="B273237" t="n">
        <v>1</v>
      </c>
    </row>
    <row r="273238">
      <c r="A273238" t="inlineStr">
        <is>
          <t>x2f4</t>
        </is>
      </c>
      <c r="B273238" t="n">
        <v>1</v>
      </c>
    </row>
    <row r="273239">
      <c r="A273239" t="inlineStr">
        <is>
          <t>channelmain</t>
        </is>
      </c>
      <c r="B273239" t="n">
        <v>1</v>
      </c>
    </row>
    <row r="273240">
      <c r="A273240" t="inlineStr">
        <is>
          <t>uniquepanaria</t>
        </is>
      </c>
      <c r="B273240" t="n">
        <v>1</v>
      </c>
    </row>
    <row r="273241">
      <c r="A273241" t="inlineStr">
        <is>
          <t>autologsheba</t>
        </is>
      </c>
      <c r="B273241" t="n">
        <v>1</v>
      </c>
    </row>
    <row r="273242">
      <c r="A273242" t="inlineStr">
        <is>
          <t>autobind</t>
        </is>
      </c>
      <c r="B273242" t="n">
        <v>1</v>
      </c>
    </row>
    <row r="273243">
      <c r="A273243" t="inlineStr">
        <is>
          <t>mblocedik</t>
        </is>
      </c>
      <c r="B273243" t="n">
        <v>1</v>
      </c>
    </row>
    <row r="273244">
      <c r="A273244" t="inlineStr">
        <is>
          <t>ubni</t>
        </is>
      </c>
      <c r="B273244" t="n">
        <v>1</v>
      </c>
    </row>
    <row r="273245">
      <c r="A273245" t="inlineStr">
        <is>
          <t>butcherants</t>
        </is>
      </c>
      <c r="B273245" t="n">
        <v>1</v>
      </c>
    </row>
    <row r="273246">
      <c r="A273246" t="inlineStr">
        <is>
          <t>polizhere</t>
        </is>
      </c>
      <c r="B273246" t="n">
        <v>1</v>
      </c>
    </row>
    <row r="273247">
      <c r="A273247" t="inlineStr">
        <is>
          <t>bclaniw</t>
        </is>
      </c>
      <c r="B273247" t="n">
        <v>1</v>
      </c>
    </row>
    <row r="273248">
      <c r="A273248" t="inlineStr">
        <is>
          <t>wantleter</t>
        </is>
      </c>
      <c r="B273248" t="n">
        <v>1</v>
      </c>
    </row>
    <row r="273249">
      <c r="A273249" t="inlineStr">
        <is>
          <t>010338</t>
        </is>
      </c>
      <c r="B273249" t="n">
        <v>1</v>
      </c>
    </row>
    <row r="273250">
      <c r="A273250" t="inlineStr">
        <is>
          <t>500gkg</t>
        </is>
      </c>
      <c r="B273250" t="n">
        <v>2</v>
      </c>
    </row>
    <row r="273251">
      <c r="A273251" t="inlineStr">
        <is>
          <t>mandandoolo</t>
        </is>
      </c>
      <c r="B273251" t="n">
        <v>1</v>
      </c>
    </row>
    <row r="273252">
      <c r="A273252" t="inlineStr">
        <is>
          <t>tegyo</t>
        </is>
      </c>
      <c r="B273252" t="n">
        <v>1</v>
      </c>
    </row>
    <row r="273253">
      <c r="A273253" t="inlineStr">
        <is>
          <t>gpgtp</t>
        </is>
      </c>
      <c r="B273253" t="n">
        <v>1</v>
      </c>
    </row>
    <row r="273254">
      <c r="A273254" t="inlineStr">
        <is>
          <t>ggtr</t>
        </is>
      </c>
      <c r="B273254" t="n">
        <v>1</v>
      </c>
    </row>
    <row r="273255">
      <c r="A273255" t="inlineStr">
        <is>
          <t>freebsdfmo</t>
        </is>
      </c>
      <c r="B273255" t="n">
        <v>1</v>
      </c>
    </row>
    <row r="273256">
      <c r="A273256" t="inlineStr">
        <is>
          <t>49974</t>
        </is>
      </c>
      <c r="B273256" t="n">
        <v>1</v>
      </c>
    </row>
    <row r="273257">
      <c r="A273257" t="inlineStr">
        <is>
          <t>a244</t>
        </is>
      </c>
      <c r="B273257" t="n">
        <v>1</v>
      </c>
    </row>
    <row r="273258">
      <c r="A273258" t="inlineStr">
        <is>
          <t>2016mightyirinos</t>
        </is>
      </c>
      <c r="B273258" t="n">
        <v>1</v>
      </c>
    </row>
    <row r="273259">
      <c r="A273259" t="inlineStr">
        <is>
          <t>playfafu</t>
        </is>
      </c>
      <c r="B273259" t="n">
        <v>1</v>
      </c>
    </row>
    <row r="273260">
      <c r="A273260" t="inlineStr">
        <is>
          <t>genuineersilely</t>
        </is>
      </c>
      <c r="B273260" t="n">
        <v>1</v>
      </c>
    </row>
    <row r="273261">
      <c r="A273261" t="inlineStr">
        <is>
          <t>testfp</t>
        </is>
      </c>
      <c r="B273261" t="n">
        <v>1</v>
      </c>
    </row>
    <row r="273262">
      <c r="A273262" t="inlineStr">
        <is>
          <t>darkaki</t>
        </is>
      </c>
      <c r="B273262" t="n">
        <v>1</v>
      </c>
    </row>
    <row r="273263">
      <c r="A273263" t="inlineStr">
        <is>
          <t>socarober</t>
        </is>
      </c>
      <c r="B273263" t="n">
        <v>1</v>
      </c>
    </row>
    <row r="273264">
      <c r="A273264" t="inlineStr">
        <is>
          <t>10982</t>
        </is>
      </c>
      <c r="B273264" t="n">
        <v>1</v>
      </c>
    </row>
    <row r="273265">
      <c r="A273265" t="inlineStr">
        <is>
          <t>very—these</t>
        </is>
      </c>
      <c r="B273265" t="n">
        <v>1</v>
      </c>
    </row>
    <row r="273266">
      <c r="A273266" t="inlineStr">
        <is>
          <t>byrans</t>
        </is>
      </c>
      <c r="B273266" t="n">
        <v>1</v>
      </c>
    </row>
    <row r="273267">
      <c r="A273267" t="inlineStr">
        <is>
          <t>mindyc3b3b6</t>
        </is>
      </c>
      <c r="B273267" t="n">
        <v>1</v>
      </c>
    </row>
    <row r="273268">
      <c r="A273268" t="inlineStr">
        <is>
          <t>trotzly</t>
        </is>
      </c>
      <c r="B273268" t="n">
        <v>1</v>
      </c>
    </row>
    <row r="273269">
      <c r="A273269" t="inlineStr">
        <is>
          <t>storeie</t>
        </is>
      </c>
      <c r="B273269" t="n">
        <v>3</v>
      </c>
    </row>
    <row r="273270">
      <c r="A273270" t="inlineStr">
        <is>
          <t>2★rat</t>
        </is>
      </c>
      <c r="B273270" t="n">
        <v>1</v>
      </c>
    </row>
    <row r="273271">
      <c r="A273271" t="inlineStr">
        <is>
          <t>gypsyultimate</t>
        </is>
      </c>
      <c r="B273271" t="n">
        <v>1</v>
      </c>
    </row>
    <row r="273272">
      <c r="A273272" t="inlineStr">
        <is>
          <t>cororum</t>
        </is>
      </c>
      <c r="B273272" t="n">
        <v>1</v>
      </c>
    </row>
    <row r="273273">
      <c r="A273273" t="inlineStr">
        <is>
          <t>1513393724c2b4</t>
        </is>
      </c>
      <c r="B273273" t="n">
        <v>1</v>
      </c>
    </row>
    <row r="273274">
      <c r="A273274" t="inlineStr">
        <is>
          <t>prpl</t>
        </is>
      </c>
      <c r="B273274" t="n">
        <v>1</v>
      </c>
    </row>
    <row r="273275">
      <c r="A273275" t="inlineStr">
        <is>
          <t>httptruthvidivoid</t>
        </is>
      </c>
      <c r="B273275" t="n">
        <v>1</v>
      </c>
    </row>
    <row r="273276">
      <c r="A273276" t="inlineStr">
        <is>
          <t>rquet</t>
        </is>
      </c>
      <c r="B273276" t="n">
        <v>1</v>
      </c>
    </row>
    <row r="273277">
      <c r="A273277" t="inlineStr">
        <is>
          <t>kappaniy</t>
        </is>
      </c>
      <c r="B273277" t="n">
        <v>1</v>
      </c>
    </row>
    <row r="273278">
      <c r="A273278" t="inlineStr">
        <is>
          <t>mänk</t>
        </is>
      </c>
      <c r="B273278" t="n">
        <v>1</v>
      </c>
    </row>
    <row r="273279">
      <c r="A273279" t="inlineStr">
        <is>
          <t>möndlosse</t>
        </is>
      </c>
      <c r="B273279" t="n">
        <v>1</v>
      </c>
    </row>
    <row r="273280">
      <c r="A273280" t="inlineStr">
        <is>
          <t>barbouss</t>
        </is>
      </c>
      <c r="B273280" t="n">
        <v>1</v>
      </c>
    </row>
    <row r="273281">
      <c r="A273281" t="inlineStr">
        <is>
          <t>kidkits</t>
        </is>
      </c>
      <c r="B273281" t="n">
        <v>1</v>
      </c>
    </row>
    <row r="273282">
      <c r="A273282" t="inlineStr">
        <is>
          <t>comidiot</t>
        </is>
      </c>
      <c r="B273282" t="n">
        <v>1</v>
      </c>
    </row>
    <row r="273283">
      <c r="A273283" t="inlineStr">
        <is>
          <t>stormmarin</t>
        </is>
      </c>
      <c r="B273283" t="n">
        <v>1</v>
      </c>
    </row>
    <row r="273284">
      <c r="A273284" t="inlineStr">
        <is>
          <t>comie</t>
        </is>
      </c>
      <c r="B273284" t="n">
        <v>1</v>
      </c>
    </row>
    <row r="273285">
      <c r="A273285" t="inlineStr">
        <is>
          <t>quirkvi</t>
        </is>
      </c>
      <c r="B273285" t="n">
        <v>1</v>
      </c>
    </row>
    <row r="273286">
      <c r="A273286" t="inlineStr">
        <is>
          <t>gosdnoye</t>
        </is>
      </c>
      <c r="B273286" t="n">
        <v>1</v>
      </c>
    </row>
    <row r="273287">
      <c r="A273287" t="inlineStr">
        <is>
          <t>kiduk</t>
        </is>
      </c>
      <c r="B273287" t="n">
        <v>1</v>
      </c>
    </row>
    <row r="273288">
      <c r="A273288" t="inlineStr">
        <is>
          <t>adfaces</t>
        </is>
      </c>
      <c r="B273288" t="n">
        <v>1</v>
      </c>
    </row>
    <row r="273289">
      <c r="A273289" t="inlineStr">
        <is>
          <t>mountainsprawn</t>
        </is>
      </c>
      <c r="B273289" t="n">
        <v>1</v>
      </c>
    </row>
    <row r="273290">
      <c r="A273290" t="inlineStr">
        <is>
          <t>combrassy</t>
        </is>
      </c>
      <c r="B273290" t="n">
        <v>1</v>
      </c>
    </row>
    <row r="273291">
      <c r="A273291" t="inlineStr">
        <is>
          <t>httpff3yolixes</t>
        </is>
      </c>
      <c r="B273291" t="n">
        <v>1</v>
      </c>
    </row>
    <row r="273292">
      <c r="A273292" t="inlineStr">
        <is>
          <t>bråhl</t>
        </is>
      </c>
      <c r="B273292" t="n">
        <v>1</v>
      </c>
    </row>
    <row r="273293">
      <c r="A273293" t="inlineStr">
        <is>
          <t>horrior</t>
        </is>
      </c>
      <c r="B273293" t="n">
        <v>1</v>
      </c>
    </row>
    <row r="273294">
      <c r="A273294" t="inlineStr">
        <is>
          <t>httprendymirangler</t>
        </is>
      </c>
      <c r="B273294" t="n">
        <v>1</v>
      </c>
    </row>
    <row r="273295">
      <c r="A273295" t="inlineStr">
        <is>
          <t>nickylynndish</t>
        </is>
      </c>
      <c r="B273295" t="n">
        <v>1</v>
      </c>
    </row>
    <row r="273296">
      <c r="A273296" t="inlineStr">
        <is>
          <t>pos4m10</t>
        </is>
      </c>
      <c r="B273296" t="n">
        <v>1</v>
      </c>
    </row>
    <row r="273297">
      <c r="A273297" t="inlineStr">
        <is>
          <t>weekoflovehyeverythingkeepsnow</t>
        </is>
      </c>
      <c r="B273297" t="n">
        <v>1</v>
      </c>
    </row>
    <row r="273298">
      <c r="A273298" t="inlineStr">
        <is>
          <t>stroleydammer</t>
        </is>
      </c>
      <c r="B273298" t="n">
        <v>1</v>
      </c>
    </row>
    <row r="273299">
      <c r="A273299" t="inlineStr">
        <is>
          <t>pipolarreleased</t>
        </is>
      </c>
      <c r="B273299" t="n">
        <v>1</v>
      </c>
    </row>
    <row r="273300">
      <c r="A273300" t="inlineStr">
        <is>
          <t>hjelty</t>
        </is>
      </c>
      <c r="B273300" t="n">
        <v>1</v>
      </c>
    </row>
    <row r="273301">
      <c r="A273301" t="inlineStr">
        <is>
          <t>chanshee</t>
        </is>
      </c>
      <c r="B273301" t="n">
        <v>1</v>
      </c>
    </row>
    <row r="273302">
      <c r="A273302" t="inlineStr">
        <is>
          <t>fjuxnfficial</t>
        </is>
      </c>
      <c r="B273302" t="n">
        <v>1</v>
      </c>
    </row>
    <row r="273303">
      <c r="A273303" t="inlineStr">
        <is>
          <t>com20150720ador</t>
        </is>
      </c>
      <c r="B273303" t="n">
        <v>1</v>
      </c>
    </row>
    <row r="273304">
      <c r="A273304" t="inlineStr">
        <is>
          <t>ratselissa</t>
        </is>
      </c>
      <c r="B273304" t="n">
        <v>1</v>
      </c>
    </row>
    <row r="273305">
      <c r="A273305" t="inlineStr">
        <is>
          <t>trueright</t>
        </is>
      </c>
      <c r="B273305" t="n">
        <v>1</v>
      </c>
    </row>
    <row r="273306">
      <c r="A273306" t="inlineStr">
        <is>
          <t>templatestasks</t>
        </is>
      </c>
      <c r="B273306" t="n">
        <v>1</v>
      </c>
    </row>
    <row r="273307">
      <c r="A273307" t="inlineStr">
        <is>
          <t>personorganizer</t>
        </is>
      </c>
      <c r="B273307" t="n">
        <v>1</v>
      </c>
    </row>
    <row r="273308">
      <c r="A273308" t="inlineStr">
        <is>
          <t>changeeditor</t>
        </is>
      </c>
      <c r="B273308" t="n">
        <v>1</v>
      </c>
    </row>
    <row r="273309">
      <c r="A273309" t="inlineStr">
        <is>
          <t>tacticiansize</t>
        </is>
      </c>
      <c r="B273309" t="n">
        <v>1</v>
      </c>
    </row>
    <row r="273310">
      <c r="A273310" t="inlineStr">
        <is>
          <t>supportvotexform</t>
        </is>
      </c>
      <c r="B273310" t="n">
        <v>1</v>
      </c>
    </row>
    <row r="273311">
      <c r="A273311" t="inlineStr">
        <is>
          <t>guyg</t>
        </is>
      </c>
      <c r="B273311" t="n">
        <v>1</v>
      </c>
    </row>
    <row r="273312">
      <c r="A273312" t="inlineStr">
        <is>
          <t>ttrobserve</t>
        </is>
      </c>
      <c r="B273312" t="n">
        <v>1</v>
      </c>
    </row>
    <row r="273313">
      <c r="A273313" t="inlineStr">
        <is>
          <t>hostile_matrix</t>
        </is>
      </c>
      <c r="B273313" t="n">
        <v>1</v>
      </c>
    </row>
    <row r="273314">
      <c r="A273314" t="inlineStr">
        <is>
          <t>casecut3en</t>
        </is>
      </c>
      <c r="B273314" t="n">
        <v>1</v>
      </c>
    </row>
    <row r="273315">
      <c r="A273315" t="inlineStr">
        <is>
          <t>triggersrelated</t>
        </is>
      </c>
      <c r="B273315" t="n">
        <v>1</v>
      </c>
    </row>
    <row r="273316">
      <c r="A273316" t="inlineStr">
        <is>
          <t>builtas</t>
        </is>
      </c>
      <c r="B273316" t="n">
        <v>1</v>
      </c>
    </row>
    <row r="273317">
      <c r="A273317" t="inlineStr">
        <is>
          <t>active_fan</t>
        </is>
      </c>
      <c r="B273317" t="n">
        <v>1</v>
      </c>
    </row>
    <row r="273318">
      <c r="A273318" t="inlineStr">
        <is>
          <t>69806d3c40f89cc736630430292</t>
        </is>
      </c>
      <c r="B273318" t="n">
        <v>1</v>
      </c>
    </row>
    <row r="273319">
      <c r="A273319" t="inlineStr">
        <is>
          <t>_logged_images</t>
        </is>
      </c>
      <c r="B273319" t="n">
        <v>1</v>
      </c>
    </row>
    <row r="273320">
      <c r="A273320" t="inlineStr">
        <is>
          <t>operator_keyemployeeusername</t>
        </is>
      </c>
      <c r="B273320" t="n">
        <v>1</v>
      </c>
    </row>
    <row r="273321">
      <c r="A273321" t="inlineStr">
        <is>
          <t>remote_placement</t>
        </is>
      </c>
      <c r="B273321" t="n">
        <v>1</v>
      </c>
    </row>
    <row r="273322">
      <c r="A273322" t="inlineStr">
        <is>
          <t>access_limit</t>
        </is>
      </c>
      <c r="B273322" t="n">
        <v>1</v>
      </c>
    </row>
    <row r="273323">
      <c r="A273323" t="inlineStr">
        <is>
          <t>`cmap</t>
        </is>
      </c>
      <c r="B273323" t="n">
        <v>1</v>
      </c>
    </row>
    <row r="273324">
      <c r="A273324" t="inlineStr">
        <is>
          <t>transportoftankgravitontur_batch_type</t>
        </is>
      </c>
      <c r="B273324" t="n">
        <v>1</v>
      </c>
    </row>
    <row r="273325">
      <c r="A273325" t="inlineStr">
        <is>
          <t>virtisarily</t>
        </is>
      </c>
      <c r="B273325" t="n">
        <v>1</v>
      </c>
    </row>
    <row r="273326">
      <c r="A273326" t="inlineStr">
        <is>
          <t>ttrskipassertfga</t>
        </is>
      </c>
      <c r="B273326" t="n">
        <v>1</v>
      </c>
    </row>
    <row r="273327">
      <c r="A273327" t="inlineStr">
        <is>
          <t>athetan</t>
        </is>
      </c>
      <c r="B273327" t="n">
        <v>1</v>
      </c>
    </row>
    <row r="273328">
      <c r="A273328" t="inlineStr">
        <is>
          <t>transportoftankstream{</t>
        </is>
      </c>
      <c r="B273328" t="n">
        <v>1</v>
      </c>
    </row>
    <row r="273329">
      <c r="A273329" t="inlineStr">
        <is>
          <t>do_only</t>
        </is>
      </c>
      <c r="B273329" t="n">
        <v>1</v>
      </c>
    </row>
    <row r="273330">
      <c r="A273330" t="inlineStr">
        <is>
          <t>auto_ttl</t>
        </is>
      </c>
      <c r="B273330" t="n">
        <v>1</v>
      </c>
    </row>
    <row r="273331">
      <c r="A273331" t="inlineStr">
        <is>
          <t>frontendcollector</t>
        </is>
      </c>
      <c r="B273331" t="n">
        <v>1</v>
      </c>
    </row>
    <row r="273332">
      <c r="A273332" t="inlineStr">
        <is>
          <t>|employeename</t>
        </is>
      </c>
      <c r="B273332" t="n">
        <v>1</v>
      </c>
    </row>
    <row r="273333">
      <c r="A273333" t="inlineStr">
        <is>
          <t>tempenv_file</t>
        </is>
      </c>
      <c r="B273333" t="n">
        <v>1</v>
      </c>
    </row>
    <row r="273334">
      <c r="A273334" t="inlineStr">
        <is>
          <t>present_soft</t>
        </is>
      </c>
      <c r="B273334" t="n">
        <v>1</v>
      </c>
    </row>
    <row r="273335">
      <c r="A273335" t="inlineStr">
        <is>
          <t>timer_bid</t>
        </is>
      </c>
      <c r="B273335" t="n">
        <v>1</v>
      </c>
    </row>
    <row r="273336">
      <c r="A273336" t="inlineStr">
        <is>
          <t>possible_slavehandler</t>
        </is>
      </c>
      <c r="B273336" t="n">
        <v>1</v>
      </c>
    </row>
    <row r="273337">
      <c r="A273337" t="inlineStr">
        <is>
          <t>event_manual</t>
        </is>
      </c>
      <c r="B273337" t="n">
        <v>1</v>
      </c>
    </row>
    <row r="273338">
      <c r="A273338" t="inlineStr">
        <is>
          <t>proxy_wait_startconst</t>
        </is>
      </c>
      <c r="B273338" t="n">
        <v>1</v>
      </c>
    </row>
    <row r="273339">
      <c r="A273339" t="inlineStr">
        <is>
          <t>`socket_newnew_colearnerpringular</t>
        </is>
      </c>
      <c r="B273339" t="n">
        <v>1</v>
      </c>
    </row>
    <row r="273340">
      <c r="A273340" t="inlineStr">
        <is>
          <t>important_info</t>
        </is>
      </c>
      <c r="B273340" t="n">
        <v>1</v>
      </c>
    </row>
    <row r="273341">
      <c r="A273341" t="inlineStr">
        <is>
          <t>ret`</t>
        </is>
      </c>
      <c r="B273341" t="n">
        <v>1</v>
      </c>
    </row>
    <row r="273342">
      <c r="A273342" t="inlineStr">
        <is>
          <t>resistant_colgradant_b</t>
        </is>
      </c>
      <c r="B273342" t="n">
        <v>1</v>
      </c>
    </row>
    <row r="273343">
      <c r="A273343" t="inlineStr">
        <is>
          <t>getdefault_term</t>
        </is>
      </c>
      <c r="B273343" t="n">
        <v>1</v>
      </c>
    </row>
    <row r="273344">
      <c r="A273344" t="inlineStr">
        <is>
          <t>extensionexception</t>
        </is>
      </c>
      <c r="B273344" t="n">
        <v>1</v>
      </c>
    </row>
    <row r="273345">
      <c r="A273345" t="inlineStr">
        <is>
          <t>network_node</t>
        </is>
      </c>
      <c r="B273345" t="n">
        <v>1</v>
      </c>
    </row>
    <row r="273346">
      <c r="A273346" t="inlineStr">
        <is>
          <t>intelligentblockships</t>
        </is>
      </c>
      <c r="B273346" t="n">
        <v>1</v>
      </c>
    </row>
    <row r="273347">
      <c r="A273347" t="inlineStr">
        <is>
          <t>end_looptx_transfertransport_store</t>
        </is>
      </c>
      <c r="B273347" t="n">
        <v>1</v>
      </c>
    </row>
    <row r="273348">
      <c r="A273348" t="inlineStr">
        <is>
          <t>autokeep</t>
        </is>
      </c>
      <c r="B273348" t="n">
        <v>1</v>
      </c>
    </row>
    <row r="273349">
      <c r="A273349" t="inlineStr">
        <is>
          <t>rmudder</t>
        </is>
      </c>
      <c r="B273349" t="n">
        <v>1</v>
      </c>
    </row>
    <row r="273350">
      <c r="A273350" t="inlineStr">
        <is>
          <t>mail_process</t>
        </is>
      </c>
      <c r="B273350" t="n">
        <v>1</v>
      </c>
    </row>
    <row r="273351">
      <c r="A273351" t="inlineStr">
        <is>
          <t>lu_heady</t>
        </is>
      </c>
      <c r="B273351" t="n">
        <v>1</v>
      </c>
    </row>
    <row r="273352">
      <c r="A273352" t="inlineStr">
        <is>
          <t>transportoftankdocument</t>
        </is>
      </c>
      <c r="B273352" t="n">
        <v>1</v>
      </c>
    </row>
    <row r="273353">
      <c r="A273353" t="inlineStr">
        <is>
          <t>transportsource</t>
        </is>
      </c>
      <c r="B273353" t="n">
        <v>1</v>
      </c>
    </row>
    <row r="273354">
      <c r="A273354" t="inlineStr">
        <is>
          <t>heady_threadid</t>
        </is>
      </c>
      <c r="B273354" t="n">
        <v>1</v>
      </c>
    </row>
    <row r="273355">
      <c r="A273355" t="inlineStr">
        <is>
          <t>the_worker</t>
        </is>
      </c>
      <c r="B273355" t="n">
        <v>1</v>
      </c>
    </row>
    <row r="273356">
      <c r="A273356" t="inlineStr">
        <is>
          <t>withbuf</t>
        </is>
      </c>
      <c r="B273356" t="n">
        <v>1</v>
      </c>
    </row>
    <row r="273357">
      <c r="A273357" t="inlineStr">
        <is>
          <t>withinttr</t>
        </is>
      </c>
      <c r="B273357" t="n">
        <v>1</v>
      </c>
    </row>
    <row r="273358">
      <c r="A273358" t="inlineStr">
        <is>
          <t>priority_zips</t>
        </is>
      </c>
      <c r="B273358" t="n">
        <v>1</v>
      </c>
    </row>
    <row r="273359">
      <c r="A273359" t="inlineStr">
        <is>
          <t>withinttrstream</t>
        </is>
      </c>
      <c r="B273359" t="n">
        <v>1</v>
      </c>
    </row>
    <row r="273360">
      <c r="A273360" t="inlineStr">
        <is>
          <t>file_surveys</t>
        </is>
      </c>
      <c r="B273360" t="n">
        <v>1</v>
      </c>
    </row>
    <row r="273361">
      <c r="A273361" t="inlineStr">
        <is>
          <t>async_readfga</t>
        </is>
      </c>
      <c r="B273361" t="n">
        <v>1</v>
      </c>
    </row>
    <row r="273362">
      <c r="A273362" t="inlineStr">
        <is>
          <t>transport_store</t>
        </is>
      </c>
      <c r="B273362" t="n">
        <v>1</v>
      </c>
    </row>
    <row r="273363">
      <c r="A273363" t="inlineStr">
        <is>
          <t>new_colamount</t>
        </is>
      </c>
      <c r="B273363" t="n">
        <v>1</v>
      </c>
    </row>
    <row r="273364">
      <c r="A273364" t="inlineStr">
        <is>
          <t>portfolio1rate</t>
        </is>
      </c>
      <c r="B273364" t="n">
        <v>1</v>
      </c>
    </row>
    <row r="273365">
      <c r="A273365" t="inlineStr">
        <is>
          <t>scene_surveys</t>
        </is>
      </c>
      <c r="B273365" t="n">
        <v>1</v>
      </c>
    </row>
    <row r="273366">
      <c r="A273366" t="inlineStr">
        <is>
          <t>statustimeout</t>
        </is>
      </c>
      <c r="B273366" t="n">
        <v>1</v>
      </c>
    </row>
    <row r="273367">
      <c r="A273367" t="inlineStr">
        <is>
          <t>planheady_pattern</t>
        </is>
      </c>
      <c r="B273367" t="n">
        <v>1</v>
      </c>
    </row>
    <row r="273368">
      <c r="A273368" t="inlineStr">
        <is>
          <t>tox_file_surveys</t>
        </is>
      </c>
      <c r="B273368" t="n">
        <v>1</v>
      </c>
    </row>
    <row r="273369">
      <c r="A273369" t="inlineStr">
        <is>
          <t>detail_logged_images</t>
        </is>
      </c>
      <c r="B273369" t="n">
        <v>1</v>
      </c>
    </row>
    <row r="273370">
      <c r="A273370" t="inlineStr">
        <is>
          <t>fut_bus</t>
        </is>
      </c>
      <c r="B273370" t="n">
        <v>1</v>
      </c>
    </row>
    <row r="273371">
      <c r="A273371" t="inlineStr">
        <is>
          <t>ajanedearair</t>
        </is>
      </c>
      <c r="B273371" t="n">
        <v>1</v>
      </c>
    </row>
    <row r="273372">
      <c r="A273372" t="inlineStr">
        <is>
          <t>array_atsecures_header</t>
        </is>
      </c>
      <c r="B273372" t="n">
        <v>1</v>
      </c>
    </row>
    <row r="273373">
      <c r="A273373" t="inlineStr">
        <is>
          <t>auto_ttl1</t>
        </is>
      </c>
      <c r="B273373" t="n">
        <v>1</v>
      </c>
    </row>
    <row r="273374">
      <c r="A273374" t="inlineStr">
        <is>
          <t>eubf</t>
        </is>
      </c>
      <c r="B273374" t="n">
        <v>1</v>
      </c>
    </row>
    <row r="273375">
      <c r="A273375" t="inlineStr">
        <is>
          <t>teleported_logging</t>
        </is>
      </c>
      <c r="B273375" t="n">
        <v>1</v>
      </c>
    </row>
    <row r="273376">
      <c r="A273376" t="inlineStr">
        <is>
          <t>bh1so</t>
        </is>
      </c>
      <c r="B273376" t="n">
        <v>1</v>
      </c>
    </row>
    <row r="273377">
      <c r="A273377" t="inlineStr">
        <is>
          <t>export_caset</t>
        </is>
      </c>
      <c r="B273377" t="n">
        <v>1</v>
      </c>
    </row>
    <row r="273378">
      <c r="A273378" t="inlineStr">
        <is>
          <t>headphones{</t>
        </is>
      </c>
      <c r="B273378" t="n">
        <v>1</v>
      </c>
    </row>
    <row r="273379">
      <c r="A273379" t="inlineStr">
        <is>
          <t>end_push</t>
        </is>
      </c>
      <c r="B273379" t="n">
        <v>1</v>
      </c>
    </row>
    <row r="273380">
      <c r="A273380" t="inlineStr">
        <is>
          <t>fuse_protocol_lastarizers</t>
        </is>
      </c>
      <c r="B273380" t="n">
        <v>1</v>
      </c>
    </row>
    <row r="273381">
      <c r="A273381" t="inlineStr">
        <is>
          <t>fuse_prt_lastarizers</t>
        </is>
      </c>
      <c r="B273381" t="n">
        <v>1</v>
      </c>
    </row>
    <row r="273382">
      <c r="A273382" t="inlineStr">
        <is>
          <t>into_queue_mut</t>
        </is>
      </c>
      <c r="B273382" t="n">
        <v>1</v>
      </c>
    </row>
    <row r="273383">
      <c r="A273383" t="inlineStr">
        <is>
          <t>tempenvironment</t>
        </is>
      </c>
      <c r="B273383" t="n">
        <v>1</v>
      </c>
    </row>
    <row r="273384">
      <c r="A273384" t="inlineStr">
        <is>
          <t>dt_req_prostingalon</t>
        </is>
      </c>
      <c r="B273384" t="n">
        <v>1</v>
      </c>
    </row>
    <row r="273385">
      <c r="A273385" t="inlineStr">
        <is>
          <t>mute_timeout</t>
        </is>
      </c>
      <c r="B273385" t="n">
        <v>1</v>
      </c>
    </row>
    <row r="273386">
      <c r="A273386" t="inlineStr">
        <is>
          <t>show_edge</t>
        </is>
      </c>
      <c r="B273386" t="n">
        <v>1</v>
      </c>
    </row>
    <row r="273387">
      <c r="A273387" t="inlineStr">
        <is>
          <t>scoreincoming</t>
        </is>
      </c>
      <c r="B273387" t="n">
        <v>1</v>
      </c>
    </row>
    <row r="273388">
      <c r="A273388" t="inlineStr">
        <is>
          <t>standby_pool_iteratorresources</t>
        </is>
      </c>
      <c r="B273388" t="n">
        <v>1</v>
      </c>
    </row>
    <row r="273389">
      <c r="A273389" t="inlineStr">
        <is>
          <t>_hostile_matrixemployee</t>
        </is>
      </c>
      <c r="B273389" t="n">
        <v>1</v>
      </c>
    </row>
    <row r="273390">
      <c r="A273390" t="inlineStr">
        <is>
          <t>taskcancelit</t>
        </is>
      </c>
      <c r="B273390" t="n">
        <v>1</v>
      </c>
    </row>
    <row r="273391">
      <c r="A273391" t="inlineStr">
        <is>
          <t>gcc_source_manager</t>
        </is>
      </c>
      <c r="B273391" t="n">
        <v>1</v>
      </c>
    </row>
    <row r="273392">
      <c r="A273392" t="inlineStr">
        <is>
          <t>get_current_point</t>
        </is>
      </c>
      <c r="B273392" t="n">
        <v>1</v>
      </c>
    </row>
    <row r="273393">
      <c r="A273393" t="inlineStr">
        <is>
          <t>lu_self</t>
        </is>
      </c>
      <c r="B273393" t="n">
        <v>1</v>
      </c>
    </row>
    <row r="273394">
      <c r="A273394" t="inlineStr">
        <is>
          <t>updated_every_job</t>
        </is>
      </c>
      <c r="B273394" t="n">
        <v>1</v>
      </c>
    </row>
    <row r="273395">
      <c r="A273395" t="inlineStr">
        <is>
          <t>persistentdatacolumnset</t>
        </is>
      </c>
      <c r="B273395" t="n">
        <v>1</v>
      </c>
    </row>
    <row r="273396">
      <c r="A273396" t="inlineStr">
        <is>
          <t>read_single</t>
        </is>
      </c>
      <c r="B273396" t="n">
        <v>1</v>
      </c>
    </row>
    <row r="273397">
      <c r="A273397" t="inlineStr">
        <is>
          <t>webrick</t>
        </is>
      </c>
      <c r="B273397" t="n">
        <v>1</v>
      </c>
    </row>
    <row r="273398">
      <c r="A273398" t="inlineStr">
        <is>
          <t>wemotion</t>
        </is>
      </c>
      <c r="B273398" t="n">
        <v>1</v>
      </c>
    </row>
    <row r="273399">
      <c r="A273399" t="inlineStr">
        <is>
          <t>gännke</t>
        </is>
      </c>
      <c r="B273399" t="n">
        <v>1</v>
      </c>
    </row>
    <row r="273400">
      <c r="A273400" t="inlineStr">
        <is>
          <t>llvm2</t>
        </is>
      </c>
      <c r="B273400" t="n">
        <v>1</v>
      </c>
    </row>
    <row r="273401">
      <c r="A273401" t="inlineStr">
        <is>
          <t>steamstudio</t>
        </is>
      </c>
      <c r="B273401" t="n">
        <v>1</v>
      </c>
    </row>
    <row r="273402">
      <c r="A273402" t="inlineStr">
        <is>
          <t>jumpskills</t>
        </is>
      </c>
      <c r="B273402" t="n">
        <v>1</v>
      </c>
    </row>
    <row r="273403">
      <c r="A273403" t="inlineStr">
        <is>
          <t>devtinyblords</t>
        </is>
      </c>
      <c r="B273403" t="n">
        <v>1</v>
      </c>
    </row>
    <row r="273404">
      <c r="A273404" t="inlineStr">
        <is>
          <t>jurisdids</t>
        </is>
      </c>
      <c r="B273404" t="n">
        <v>1</v>
      </c>
    </row>
    <row r="273405">
      <c r="A273405" t="inlineStr">
        <is>
          <t>steamdev</t>
        </is>
      </c>
      <c r="B273405" t="n">
        <v>1</v>
      </c>
    </row>
    <row r="273406">
      <c r="A273406" t="inlineStr">
        <is>
          <t>netn500keywords</t>
        </is>
      </c>
      <c r="B273406" t="n">
        <v>1</v>
      </c>
    </row>
    <row r="273407">
      <c r="A273407" t="inlineStr">
        <is>
          <t>arcboostephiladelgmail</t>
        </is>
      </c>
      <c r="B273407" t="n">
        <v>1</v>
      </c>
    </row>
    <row r="273408">
      <c r="A273408" t="inlineStr">
        <is>
          <t>irany</t>
        </is>
      </c>
      <c r="B273408" t="n">
        <v>1</v>
      </c>
    </row>
    <row r="273409">
      <c r="A273409" t="inlineStr">
        <is>
          <t>arc_boostephiladel</t>
        </is>
      </c>
      <c r="B273409" t="n">
        <v>1</v>
      </c>
    </row>
    <row r="273410">
      <c r="A273410" t="inlineStr">
        <is>
          <t>monsgil</t>
        </is>
      </c>
      <c r="B273410" t="n">
        <v>1</v>
      </c>
    </row>
    <row r="273411">
      <c r="A273411" t="inlineStr">
        <is>
          <t>startyounger</t>
        </is>
      </c>
      <c r="B273411" t="n">
        <v>1</v>
      </c>
    </row>
    <row r="273412">
      <c r="A273412" t="inlineStr">
        <is>
          <t>jpgpproductb0149c48892h</t>
        </is>
      </c>
      <c r="B273412" t="n">
        <v>1</v>
      </c>
    </row>
    <row r="273413">
      <c r="A273413" t="inlineStr">
        <is>
          <t>cheeg</t>
        </is>
      </c>
      <c r="B273413" t="n">
        <v>1</v>
      </c>
    </row>
    <row r="273414">
      <c r="A273414" t="inlineStr">
        <is>
          <t>commhoning</t>
        </is>
      </c>
      <c r="B273414" t="n">
        <v>1</v>
      </c>
    </row>
    <row r="273415">
      <c r="A273415" t="inlineStr">
        <is>
          <t>bywingingbyhoverful</t>
        </is>
      </c>
      <c r="B273415" t="n">
        <v>1</v>
      </c>
    </row>
    <row r="273416">
      <c r="A273416" t="inlineStr">
        <is>
          <t>eb3dhquestion</t>
        </is>
      </c>
      <c r="B273416" t="n">
        <v>1</v>
      </c>
    </row>
    <row r="273417">
      <c r="A273417" t="inlineStr">
        <is>
          <t>safecloak</t>
        </is>
      </c>
      <c r="B273417" t="n">
        <v>1</v>
      </c>
    </row>
    <row r="273418">
      <c r="A273418" t="inlineStr">
        <is>
          <t>needcheckstejdose</t>
        </is>
      </c>
      <c r="B273418" t="n">
        <v>1</v>
      </c>
    </row>
    <row r="273419">
      <c r="A273419" t="inlineStr">
        <is>
          <t>thekitty13</t>
        </is>
      </c>
      <c r="B273419" t="n">
        <v>1</v>
      </c>
    </row>
    <row r="273420">
      <c r="A273420" t="inlineStr">
        <is>
          <t>gumpyselffox</t>
        </is>
      </c>
      <c r="B273420" t="n">
        <v>1</v>
      </c>
    </row>
    <row r="273421">
      <c r="A273421" t="inlineStr">
        <is>
          <t>sagering</t>
        </is>
      </c>
      <c r="B273421" t="n">
        <v>1</v>
      </c>
    </row>
    <row r="273422">
      <c r="A273422" t="inlineStr">
        <is>
          <t>eramgk</t>
        </is>
      </c>
      <c r="B273422" t="n">
        <v>1</v>
      </c>
    </row>
    <row r="273423">
      <c r="A273423" t="inlineStr">
        <is>
          <t>publicwalksbear</t>
        </is>
      </c>
      <c r="B273423" t="n">
        <v>1</v>
      </c>
    </row>
    <row r="273424">
      <c r="A273424" t="inlineStr">
        <is>
          <t>cornerget</t>
        </is>
      </c>
      <c r="B273424" t="n">
        <v>1</v>
      </c>
    </row>
    <row r="273425">
      <c r="A273425" t="inlineStr">
        <is>
          <t>everalanslower</t>
        </is>
      </c>
      <c r="B273425" t="n">
        <v>1</v>
      </c>
    </row>
    <row r="273426">
      <c r="A273426" t="inlineStr">
        <is>
          <t>pewfing</t>
        </is>
      </c>
      <c r="B273426" t="n">
        <v>1</v>
      </c>
    </row>
    <row r="273427">
      <c r="A273427" t="inlineStr">
        <is>
          <t>sprelame</t>
        </is>
      </c>
      <c r="B273427" t="n">
        <v>1</v>
      </c>
    </row>
    <row r="273428">
      <c r="A273428" t="inlineStr">
        <is>
          <t>rimicorama</t>
        </is>
      </c>
      <c r="B273428" t="n">
        <v>1</v>
      </c>
    </row>
    <row r="273429">
      <c r="A273429" t="inlineStr">
        <is>
          <t>fairnoore</t>
        </is>
      </c>
      <c r="B273429" t="n">
        <v>1</v>
      </c>
    </row>
    <row r="273430">
      <c r="A273430" t="inlineStr">
        <is>
          <t>trojan511</t>
        </is>
      </c>
      <c r="B273430" t="n">
        <v>1</v>
      </c>
    </row>
    <row r="273431">
      <c r="A273431" t="inlineStr">
        <is>
          <t>urbanred</t>
        </is>
      </c>
      <c r="B273431" t="n">
        <v>1</v>
      </c>
    </row>
    <row r="273432">
      <c r="A273432" t="inlineStr">
        <is>
          <t>glassborisk</t>
        </is>
      </c>
      <c r="B273432" t="n">
        <v>1</v>
      </c>
    </row>
    <row r="273433">
      <c r="A273433" t="inlineStr">
        <is>
          <t>opidas</t>
        </is>
      </c>
      <c r="B273433" t="n">
        <v>1</v>
      </c>
    </row>
    <row r="273434">
      <c r="A273434" t="inlineStr">
        <is>
          <t>bristofer</t>
        </is>
      </c>
      <c r="B273434" t="n">
        <v>1</v>
      </c>
    </row>
    <row r="273435">
      <c r="A273435" t="inlineStr">
        <is>
          <t>emerysistizione</t>
        </is>
      </c>
      <c r="B273435" t="n">
        <v>1</v>
      </c>
    </row>
    <row r="273436">
      <c r="A273436" t="inlineStr">
        <is>
          <t>stoeh4</t>
        </is>
      </c>
      <c r="B273436" t="n">
        <v>1</v>
      </c>
    </row>
    <row r="273437">
      <c r="A273437" t="inlineStr">
        <is>
          <t>urineekas0136</t>
        </is>
      </c>
      <c r="B273437" t="n">
        <v>1</v>
      </c>
    </row>
    <row r="273438">
      <c r="A273438" t="inlineStr">
        <is>
          <t>becusbutton</t>
        </is>
      </c>
      <c r="B273438" t="n">
        <v>1</v>
      </c>
    </row>
    <row r="273439">
      <c r="A273439" t="inlineStr">
        <is>
          <t>ballstu</t>
        </is>
      </c>
      <c r="B273439" t="n">
        <v>1</v>
      </c>
    </row>
    <row r="273440">
      <c r="A273440" t="inlineStr">
        <is>
          <t>kobongo</t>
        </is>
      </c>
      <c r="B273440" t="n">
        <v>1</v>
      </c>
    </row>
    <row r="273441">
      <c r="A273441" t="inlineStr">
        <is>
          <t>poeflek</t>
        </is>
      </c>
      <c r="B273441" t="n">
        <v>1</v>
      </c>
    </row>
    <row r="273442">
      <c r="A273442" t="inlineStr">
        <is>
          <t>throttball</t>
        </is>
      </c>
      <c r="B273442" t="n">
        <v>1</v>
      </c>
    </row>
    <row r="273443">
      <c r="A273443" t="inlineStr">
        <is>
          <t>huskan</t>
        </is>
      </c>
      <c r="B273443" t="n">
        <v>1</v>
      </c>
    </row>
    <row r="273444">
      <c r="A273444" t="inlineStr">
        <is>
          <t>scranky</t>
        </is>
      </c>
      <c r="B273444" t="n">
        <v>1</v>
      </c>
    </row>
    <row r="273445">
      <c r="A273445" t="inlineStr">
        <is>
          <t>aharane</t>
        </is>
      </c>
      <c r="B273445" t="n">
        <v>1</v>
      </c>
    </row>
    <row r="273446">
      <c r="A273446" t="inlineStr">
        <is>
          <t>rola112aggiefore</t>
        </is>
      </c>
      <c r="B273446" t="n">
        <v>1</v>
      </c>
    </row>
    <row r="273447">
      <c r="A273447" t="inlineStr">
        <is>
          <t>aiparichedral333</t>
        </is>
      </c>
      <c r="B273447" t="n">
        <v>1</v>
      </c>
    </row>
    <row r="273448">
      <c r="A273448" t="inlineStr">
        <is>
          <t>german228036</t>
        </is>
      </c>
      <c r="B273448" t="n">
        <v>1</v>
      </c>
    </row>
    <row r="273449">
      <c r="A273449" t="inlineStr">
        <is>
          <t>garysmalltalkgrenaders</t>
        </is>
      </c>
      <c r="B273449" t="n">
        <v>1</v>
      </c>
    </row>
    <row r="273450">
      <c r="A273450" t="inlineStr">
        <is>
          <t>anpop</t>
        </is>
      </c>
      <c r="B273450" t="n">
        <v>1</v>
      </c>
    </row>
    <row r="273451">
      <c r="A273451" t="inlineStr">
        <is>
          <t>broadowns</t>
        </is>
      </c>
      <c r="B273451" t="n">
        <v>1</v>
      </c>
    </row>
    <row r="273452">
      <c r="A273452" t="inlineStr">
        <is>
          <t>shesterattassinesworld</t>
        </is>
      </c>
      <c r="B273452" t="n">
        <v>1</v>
      </c>
    </row>
    <row r="273453">
      <c r="A273453" t="inlineStr">
        <is>
          <t>total463</t>
        </is>
      </c>
      <c r="B273453" t="n">
        <v>1</v>
      </c>
    </row>
    <row r="273454">
      <c r="A273454" t="inlineStr">
        <is>
          <t>kynesx</t>
        </is>
      </c>
      <c r="B273454" t="n">
        <v>1</v>
      </c>
    </row>
    <row r="273455">
      <c r="A273455" t="inlineStr">
        <is>
          <t>favetswith</t>
        </is>
      </c>
      <c r="B273455" t="n">
        <v>1</v>
      </c>
    </row>
    <row r="273456">
      <c r="A273456" t="inlineStr">
        <is>
          <t>jason_spall</t>
        </is>
      </c>
      <c r="B273456" t="n">
        <v>1</v>
      </c>
    </row>
    <row r="273457">
      <c r="A273457" t="inlineStr">
        <is>
          <t>inzimmied</t>
        </is>
      </c>
      <c r="B273457" t="n">
        <v>1</v>
      </c>
    </row>
    <row r="273458">
      <c r="A273458" t="inlineStr">
        <is>
          <t>natpolice</t>
        </is>
      </c>
      <c r="B273458" t="n">
        <v>1</v>
      </c>
    </row>
    <row r="273459">
      <c r="A273459" t="inlineStr">
        <is>
          <t>73750314</t>
        </is>
      </c>
      <c r="B273459" t="n">
        <v>1</v>
      </c>
    </row>
    <row r="273460">
      <c r="A273460" t="inlineStr">
        <is>
          <t>joegal</t>
        </is>
      </c>
      <c r="B273460" t="n">
        <v>1</v>
      </c>
    </row>
    <row r="273461">
      <c r="A273461" t="inlineStr">
        <is>
          <t>dengo</t>
        </is>
      </c>
      <c r="B273461" t="n">
        <v>2</v>
      </c>
    </row>
    <row r="273462">
      <c r="A273462" t="inlineStr">
        <is>
          <t>meltifulbookboy</t>
        </is>
      </c>
      <c r="B273462" t="n">
        <v>1</v>
      </c>
    </row>
    <row r="273463">
      <c r="A273463" t="inlineStr">
        <is>
          <t>beetles480149</t>
        </is>
      </c>
      <c r="B273463" t="n">
        <v>1</v>
      </c>
    </row>
    <row r="273464">
      <c r="A273464" t="inlineStr">
        <is>
          <t>bastietyard</t>
        </is>
      </c>
      <c r="B273464" t="n">
        <v>1</v>
      </c>
    </row>
    <row r="273465">
      <c r="A273465" t="inlineStr">
        <is>
          <t>karka4267</t>
        </is>
      </c>
      <c r="B273465" t="n">
        <v>1</v>
      </c>
    </row>
    <row r="273466">
      <c r="A273466" t="inlineStr">
        <is>
          <t>manicernopia</t>
        </is>
      </c>
      <c r="B273466" t="n">
        <v>1</v>
      </c>
    </row>
    <row r="273467">
      <c r="A273467" t="inlineStr">
        <is>
          <t>lolchar</t>
        </is>
      </c>
      <c r="B273467" t="n">
        <v>1</v>
      </c>
    </row>
    <row r="273468">
      <c r="A273468" t="inlineStr">
        <is>
          <t>impasseylus</t>
        </is>
      </c>
      <c r="B273468" t="n">
        <v>1</v>
      </c>
    </row>
    <row r="273469">
      <c r="A273469" t="inlineStr">
        <is>
          <t>orochi241</t>
        </is>
      </c>
      <c r="B273469" t="n">
        <v>1</v>
      </c>
    </row>
    <row r="273470">
      <c r="A273470" t="inlineStr">
        <is>
          <t>citernophy</t>
        </is>
      </c>
      <c r="B273470" t="n">
        <v>1</v>
      </c>
    </row>
    <row r="273471">
      <c r="A273471" t="inlineStr">
        <is>
          <t>w19_johns</t>
        </is>
      </c>
      <c r="B273471" t="n">
        <v>1</v>
      </c>
    </row>
    <row r="273472">
      <c r="A273472" t="inlineStr">
        <is>
          <t>veryestoutement</t>
        </is>
      </c>
      <c r="B273472" t="n">
        <v>1</v>
      </c>
    </row>
    <row r="273473">
      <c r="A273473" t="inlineStr">
        <is>
          <t>basic134300</t>
        </is>
      </c>
      <c r="B273473" t="n">
        <v>1</v>
      </c>
    </row>
    <row r="273474">
      <c r="A273474" t="inlineStr">
        <is>
          <t>largustorm</t>
        </is>
      </c>
      <c r="B273474" t="n">
        <v>1</v>
      </c>
    </row>
    <row r="273475">
      <c r="A273475" t="inlineStr">
        <is>
          <t>vanguard131</t>
        </is>
      </c>
      <c r="B273475" t="n">
        <v>1</v>
      </c>
    </row>
    <row r="273476">
      <c r="A273476" t="inlineStr">
        <is>
          <t>madbara</t>
        </is>
      </c>
      <c r="B273476" t="n">
        <v>1</v>
      </c>
    </row>
    <row r="273477">
      <c r="A273477" t="inlineStr">
        <is>
          <t>piratedaval538</t>
        </is>
      </c>
      <c r="B273477" t="n">
        <v>1</v>
      </c>
    </row>
    <row r="273478">
      <c r="A273478" t="inlineStr">
        <is>
          <t>forfuneshocks</t>
        </is>
      </c>
      <c r="B273478" t="n">
        <v>1</v>
      </c>
    </row>
    <row r="273479">
      <c r="A273479" t="inlineStr">
        <is>
          <t>ekteholdman</t>
        </is>
      </c>
      <c r="B273479" t="n">
        <v>1</v>
      </c>
    </row>
    <row r="273480">
      <c r="A273480" t="inlineStr">
        <is>
          <t>eyimfken_pikes</t>
        </is>
      </c>
      <c r="B273480" t="n">
        <v>1</v>
      </c>
    </row>
    <row r="273481">
      <c r="A273481" t="inlineStr">
        <is>
          <t>reus93</t>
        </is>
      </c>
      <c r="B273481" t="n">
        <v>1</v>
      </c>
    </row>
    <row r="273482">
      <c r="A273482" t="inlineStr">
        <is>
          <t>rhyject_jump</t>
        </is>
      </c>
      <c r="B273482" t="n">
        <v>1</v>
      </c>
    </row>
    <row r="273483">
      <c r="A273483" t="inlineStr">
        <is>
          <t>kaptypeguru</t>
        </is>
      </c>
      <c r="B273483" t="n">
        <v>1</v>
      </c>
    </row>
    <row r="273484">
      <c r="A273484" t="inlineStr">
        <is>
          <t>goldpay</t>
        </is>
      </c>
      <c r="B273484" t="n">
        <v>1</v>
      </c>
    </row>
    <row r="273485">
      <c r="A273485" t="inlineStr">
        <is>
          <t>flenero</t>
        </is>
      </c>
      <c r="B273485" t="n">
        <v>1</v>
      </c>
    </row>
    <row r="273486">
      <c r="A273486" t="inlineStr">
        <is>
          <t>whetchot</t>
        </is>
      </c>
      <c r="B273486" t="n">
        <v>1</v>
      </c>
    </row>
    <row r="273487">
      <c r="A273487" t="inlineStr">
        <is>
          <t>occurgru</t>
        </is>
      </c>
      <c r="B273487" t="n">
        <v>1</v>
      </c>
    </row>
    <row r="273488">
      <c r="A273488" t="inlineStr">
        <is>
          <t>juhai</t>
        </is>
      </c>
      <c r="B273488" t="n">
        <v>1</v>
      </c>
    </row>
    <row r="273489">
      <c r="A273489" t="inlineStr">
        <is>
          <t>strikemansa</t>
        </is>
      </c>
      <c r="B273489" t="n">
        <v>1</v>
      </c>
    </row>
    <row r="273490">
      <c r="A273490" t="inlineStr">
        <is>
          <t>cube1977</t>
        </is>
      </c>
      <c r="B273490" t="n">
        <v>1</v>
      </c>
    </row>
    <row r="273491">
      <c r="A273491" t="inlineStr">
        <is>
          <t>dullenflower</t>
        </is>
      </c>
      <c r="B273491" t="n">
        <v>1</v>
      </c>
    </row>
    <row r="273492">
      <c r="A273492" t="inlineStr">
        <is>
          <t>partrunames</t>
        </is>
      </c>
      <c r="B273492" t="n">
        <v>1</v>
      </c>
    </row>
    <row r="273493">
      <c r="A273493" t="inlineStr">
        <is>
          <t>kuli</t>
        </is>
      </c>
      <c r="B273493" t="n">
        <v>1</v>
      </c>
    </row>
    <row r="273494">
      <c r="A273494" t="inlineStr">
        <is>
          <t>watereye</t>
        </is>
      </c>
      <c r="B273494" t="n">
        <v>1</v>
      </c>
    </row>
    <row r="273495">
      <c r="A273495" t="inlineStr">
        <is>
          <t>longreek</t>
        </is>
      </c>
      <c r="B273495" t="n">
        <v>1</v>
      </c>
    </row>
    <row r="273496">
      <c r="A273496" t="inlineStr">
        <is>
          <t>arknirk</t>
        </is>
      </c>
      <c r="B273496" t="n">
        <v>1</v>
      </c>
    </row>
    <row r="273497">
      <c r="A273497" t="inlineStr">
        <is>
          <t>lutn</t>
        </is>
      </c>
      <c r="B273497" t="n">
        <v>1</v>
      </c>
    </row>
    <row r="273498">
      <c r="A273498" t="inlineStr">
        <is>
          <t>nalthidsengbig</t>
        </is>
      </c>
      <c r="B273498" t="n">
        <v>1</v>
      </c>
    </row>
    <row r="273499">
      <c r="A273499" t="inlineStr">
        <is>
          <t>falius</t>
        </is>
      </c>
      <c r="B273499" t="n">
        <v>1</v>
      </c>
    </row>
    <row r="273500">
      <c r="A273500" t="inlineStr">
        <is>
          <t>bohemianzig</t>
        </is>
      </c>
      <c r="B273500" t="n">
        <v>1</v>
      </c>
    </row>
    <row r="273501">
      <c r="A273501" t="inlineStr">
        <is>
          <t>himys</t>
        </is>
      </c>
      <c r="B273501" t="n">
        <v>1</v>
      </c>
    </row>
    <row r="273502">
      <c r="A273502" t="inlineStr">
        <is>
          <t>german13812</t>
        </is>
      </c>
      <c r="B273502" t="n">
        <v>1</v>
      </c>
    </row>
    <row r="273503">
      <c r="A273503" t="inlineStr">
        <is>
          <t>muncum</t>
        </is>
      </c>
      <c r="B273503" t="n">
        <v>1</v>
      </c>
    </row>
    <row r="273504">
      <c r="A273504" t="inlineStr">
        <is>
          <t>drawnomitemguy</t>
        </is>
      </c>
      <c r="B273504" t="n">
        <v>1</v>
      </c>
    </row>
    <row r="273505">
      <c r="A273505" t="inlineStr">
        <is>
          <t>continuesmnmunetgreen</t>
        </is>
      </c>
      <c r="B273505" t="n">
        <v>1</v>
      </c>
    </row>
    <row r="273506">
      <c r="A273506" t="inlineStr">
        <is>
          <t>rishytahumi</t>
        </is>
      </c>
      <c r="B273506" t="n">
        <v>1</v>
      </c>
    </row>
    <row r="273507">
      <c r="A273507" t="inlineStr">
        <is>
          <t>lindenaming0607</t>
        </is>
      </c>
      <c r="B273507" t="n">
        <v>1</v>
      </c>
    </row>
    <row r="273508">
      <c r="A273508" t="inlineStr">
        <is>
          <t>fatformel</t>
        </is>
      </c>
      <c r="B273508" t="n">
        <v>1</v>
      </c>
    </row>
    <row r="273509">
      <c r="A273509" t="inlineStr">
        <is>
          <t>orb_skunk_smalltalk</t>
        </is>
      </c>
      <c r="B273509" t="n">
        <v>1</v>
      </c>
    </row>
    <row r="273510">
      <c r="A273510" t="inlineStr">
        <is>
          <t>himcard</t>
        </is>
      </c>
      <c r="B273510" t="n">
        <v>1</v>
      </c>
    </row>
    <row r="273511">
      <c r="A273511" t="inlineStr">
        <is>
          <t>plannadin</t>
        </is>
      </c>
      <c r="B273511" t="n">
        <v>1</v>
      </c>
    </row>
    <row r="273512">
      <c r="A273512" t="inlineStr">
        <is>
          <t>titaniumium</t>
        </is>
      </c>
      <c r="B273512" t="n">
        <v>1</v>
      </c>
    </row>
    <row r="273513">
      <c r="A273513" t="inlineStr">
        <is>
          <t>cluelrr</t>
        </is>
      </c>
      <c r="B273513" t="n">
        <v>1</v>
      </c>
    </row>
    <row r="273514">
      <c r="A273514" t="inlineStr">
        <is>
          <t>battlesjim</t>
        </is>
      </c>
      <c r="B273514" t="n">
        <v>1</v>
      </c>
    </row>
    <row r="273515">
      <c r="A273515" t="inlineStr">
        <is>
          <t>keifior54</t>
        </is>
      </c>
      <c r="B273515" t="n">
        <v>1</v>
      </c>
    </row>
    <row r="273516">
      <c r="A273516" t="inlineStr">
        <is>
          <t>bannerpole</t>
        </is>
      </c>
      <c r="B273516" t="n">
        <v>1</v>
      </c>
    </row>
    <row r="273517">
      <c r="A273517" t="inlineStr">
        <is>
          <t>opensunicoshi</t>
        </is>
      </c>
      <c r="B273517" t="n">
        <v>1</v>
      </c>
    </row>
    <row r="273518">
      <c r="A273518" t="inlineStr">
        <is>
          <t>schwyl</t>
        </is>
      </c>
      <c r="B273518" t="n">
        <v>1</v>
      </c>
    </row>
    <row r="273519">
      <c r="A273519" t="inlineStr">
        <is>
          <t>bring89</t>
        </is>
      </c>
      <c r="B273519" t="n">
        <v>1</v>
      </c>
    </row>
    <row r="273520">
      <c r="A273520" t="inlineStr">
        <is>
          <t>organgerous_</t>
        </is>
      </c>
      <c r="B273520" t="n">
        <v>1</v>
      </c>
    </row>
    <row r="273521">
      <c r="A273521" t="inlineStr">
        <is>
          <t>kyerfkourcef5</t>
        </is>
      </c>
      <c r="B273521" t="n">
        <v>1</v>
      </c>
    </row>
    <row r="273522">
      <c r="A273522" t="inlineStr">
        <is>
          <t>taxis_side</t>
        </is>
      </c>
      <c r="B273522" t="n">
        <v>1</v>
      </c>
    </row>
    <row r="273523">
      <c r="A273523" t="inlineStr">
        <is>
          <t>exileloading</t>
        </is>
      </c>
      <c r="B273523" t="n">
        <v>1</v>
      </c>
    </row>
    <row r="273524">
      <c r="A273524" t="inlineStr">
        <is>
          <t>11675</t>
        </is>
      </c>
      <c r="B273524" t="n">
        <v>2</v>
      </c>
    </row>
    <row r="273525">
      <c r="A273525" t="inlineStr">
        <is>
          <t>tonguewerks</t>
        </is>
      </c>
      <c r="B273525" t="n">
        <v>1</v>
      </c>
    </row>
    <row r="273526">
      <c r="A273526" t="inlineStr">
        <is>
          <t>gardenforward</t>
        </is>
      </c>
      <c r="B273526" t="n">
        <v>1</v>
      </c>
    </row>
    <row r="273527">
      <c r="A273527" t="inlineStr">
        <is>
          <t>hiddentiz</t>
        </is>
      </c>
      <c r="B273527" t="n">
        <v>1</v>
      </c>
    </row>
    <row r="273528">
      <c r="A273528" t="inlineStr">
        <is>
          <t>zinnraim</t>
        </is>
      </c>
      <c r="B273528" t="n">
        <v>1</v>
      </c>
    </row>
    <row r="273529">
      <c r="A273529" t="inlineStr">
        <is>
          <t>novemberarbikq</t>
        </is>
      </c>
      <c r="B273529" t="n">
        <v>1</v>
      </c>
    </row>
    <row r="273530">
      <c r="A273530" t="inlineStr">
        <is>
          <t>inspireaho</t>
        </is>
      </c>
      <c r="B273530" t="n">
        <v>1</v>
      </c>
    </row>
    <row r="273531">
      <c r="A273531" t="inlineStr">
        <is>
          <t>nbastiefawn</t>
        </is>
      </c>
      <c r="B273531" t="n">
        <v>1</v>
      </c>
    </row>
    <row r="273532">
      <c r="A273532" t="inlineStr">
        <is>
          <t>uncus251</t>
        </is>
      </c>
      <c r="B273532" t="n">
        <v>1</v>
      </c>
    </row>
    <row r="273533">
      <c r="A273533" t="inlineStr">
        <is>
          <t>luxfixfurry</t>
        </is>
      </c>
      <c r="B273533" t="n">
        <v>1</v>
      </c>
    </row>
    <row r="273534">
      <c r="A273534" t="inlineStr">
        <is>
          <t>mrporo</t>
        </is>
      </c>
      <c r="B273534" t="n">
        <v>1</v>
      </c>
    </row>
    <row r="273535">
      <c r="A273535" t="inlineStr">
        <is>
          <t>streetsoftoner</t>
        </is>
      </c>
      <c r="B273535" t="n">
        <v>1</v>
      </c>
    </row>
    <row r="273536">
      <c r="A273536" t="inlineStr">
        <is>
          <t>reevethe_lockedaynendic</t>
        </is>
      </c>
      <c r="B273536" t="n">
        <v>1</v>
      </c>
    </row>
    <row r="273537">
      <c r="A273537" t="inlineStr">
        <is>
          <t>refogen3828</t>
        </is>
      </c>
      <c r="B273537" t="n">
        <v>1</v>
      </c>
    </row>
    <row r="273538">
      <c r="A273538" t="inlineStr">
        <is>
          <t>iheibi</t>
        </is>
      </c>
      <c r="B273538" t="n">
        <v>1</v>
      </c>
    </row>
    <row r="273539">
      <c r="A273539" t="inlineStr">
        <is>
          <t>sundry26</t>
        </is>
      </c>
      <c r="B273539" t="n">
        <v>1</v>
      </c>
    </row>
    <row r="273540">
      <c r="A273540" t="inlineStr">
        <is>
          <t>middlelanger</t>
        </is>
      </c>
      <c r="B273540" t="n">
        <v>1</v>
      </c>
    </row>
    <row r="273541">
      <c r="A273541" t="inlineStr">
        <is>
          <t>supplyazash</t>
        </is>
      </c>
      <c r="B273541" t="n">
        <v>1</v>
      </c>
    </row>
    <row r="273542">
      <c r="A273542" t="inlineStr">
        <is>
          <t>andadschween</t>
        </is>
      </c>
      <c r="B273542" t="n">
        <v>1</v>
      </c>
    </row>
    <row r="273543">
      <c r="A273543" t="inlineStr">
        <is>
          <t>wearing472</t>
        </is>
      </c>
      <c r="B273543" t="n">
        <v>1</v>
      </c>
    </row>
    <row r="273544">
      <c r="A273544" t="inlineStr">
        <is>
          <t>spider_fluffer</t>
        </is>
      </c>
      <c r="B273544" t="n">
        <v>1</v>
      </c>
    </row>
    <row r="273545">
      <c r="A273545" t="inlineStr">
        <is>
          <t>streamographsk</t>
        </is>
      </c>
      <c r="B273545" t="n">
        <v>1</v>
      </c>
    </row>
    <row r="273546">
      <c r="A273546" t="inlineStr">
        <is>
          <t>perfectoftdracoze</t>
        </is>
      </c>
      <c r="B273546" t="n">
        <v>1</v>
      </c>
    </row>
    <row r="273547">
      <c r="A273547" t="inlineStr">
        <is>
          <t>antilaml_</t>
        </is>
      </c>
      <c r="B273547" t="n">
        <v>1</v>
      </c>
    </row>
    <row r="273548">
      <c r="A273548" t="inlineStr">
        <is>
          <t>detentionaponoddledbeater</t>
        </is>
      </c>
      <c r="B273548" t="n">
        <v>1</v>
      </c>
    </row>
    <row r="273549">
      <c r="A273549" t="inlineStr">
        <is>
          <t>kongitsumi</t>
        </is>
      </c>
      <c r="B273549" t="n">
        <v>1</v>
      </c>
    </row>
    <row r="273550">
      <c r="A273550" t="inlineStr">
        <is>
          <t>syswodalleadow</t>
        </is>
      </c>
      <c r="B273550" t="n">
        <v>1</v>
      </c>
    </row>
    <row r="273551">
      <c r="A273551" t="inlineStr">
        <is>
          <t>club15</t>
        </is>
      </c>
      <c r="B273551" t="n">
        <v>1</v>
      </c>
    </row>
    <row r="273552">
      <c r="A273552" t="inlineStr">
        <is>
          <t>increasesleyer</t>
        </is>
      </c>
      <c r="B273552" t="n">
        <v>1</v>
      </c>
    </row>
    <row r="273553">
      <c r="A273553" t="inlineStr">
        <is>
          <t>hakuihn</t>
        </is>
      </c>
      <c r="B273553" t="n">
        <v>1</v>
      </c>
    </row>
    <row r="273554">
      <c r="A273554" t="inlineStr">
        <is>
          <t>000563</t>
        </is>
      </c>
      <c r="B273554" t="n">
        <v>1</v>
      </c>
    </row>
    <row r="273555">
      <c r="A273555" t="inlineStr">
        <is>
          <t>tattoolydd</t>
        </is>
      </c>
      <c r="B273555" t="n">
        <v>1</v>
      </c>
    </row>
    <row r="273556">
      <c r="A273556" t="inlineStr">
        <is>
          <t>mvil</t>
        </is>
      </c>
      <c r="B273556" t="n">
        <v>1</v>
      </c>
    </row>
    <row r="273557">
      <c r="A273557" t="inlineStr">
        <is>
          <t>skillgold</t>
        </is>
      </c>
      <c r="B273557" t="n">
        <v>1</v>
      </c>
    </row>
    <row r="273558">
      <c r="A273558" t="inlineStr">
        <is>
          <t>9501014</t>
        </is>
      </c>
      <c r="B273558" t="n">
        <v>1</v>
      </c>
    </row>
    <row r="273559">
      <c r="A273559" t="inlineStr">
        <is>
          <t>vigmaus</t>
        </is>
      </c>
      <c r="B273559" t="n">
        <v>1</v>
      </c>
    </row>
    <row r="273560">
      <c r="A273560" t="inlineStr">
        <is>
          <t>window15</t>
        </is>
      </c>
      <c r="B273560" t="n">
        <v>1</v>
      </c>
    </row>
    <row r="273561">
      <c r="A273561" t="inlineStr">
        <is>
          <t>50000000glmerg</t>
        </is>
      </c>
      <c r="B273561" t="n">
        <v>1</v>
      </c>
    </row>
    <row r="273562">
      <c r="A273562" t="inlineStr">
        <is>
          <t>widthitsworld</t>
        </is>
      </c>
      <c r="B273562" t="n">
        <v>1</v>
      </c>
    </row>
    <row r="273563">
      <c r="A273563" t="inlineStr">
        <is>
          <t>ldctor</t>
        </is>
      </c>
      <c r="B273563" t="n">
        <v>1</v>
      </c>
    </row>
    <row r="273564">
      <c r="A273564" t="inlineStr">
        <is>
          <t>maxcamps</t>
        </is>
      </c>
      <c r="B273564" t="n">
        <v>1</v>
      </c>
    </row>
    <row r="273565">
      <c r="A273565" t="inlineStr">
        <is>
          <t>int4ringsinsert</t>
        </is>
      </c>
      <c r="B273565" t="n">
        <v>1</v>
      </c>
    </row>
    <row r="273566">
      <c r="A273566" t="inlineStr">
        <is>
          <t>linwidth</t>
        </is>
      </c>
      <c r="B273566" t="n">
        <v>1</v>
      </c>
    </row>
    <row r="273567">
      <c r="A273567" t="inlineStr">
        <is>
          <t>sadrelicate</t>
        </is>
      </c>
      <c r="B273567" t="n">
        <v>1</v>
      </c>
    </row>
    <row r="273568">
      <c r="A273568" t="inlineStr">
        <is>
          <t>max_cv</t>
        </is>
      </c>
      <c r="B273568" t="n">
        <v>1</v>
      </c>
    </row>
    <row r="273569">
      <c r="A273569" t="inlineStr">
        <is>
          <t>clean_color</t>
        </is>
      </c>
      <c r="B273569" t="n">
        <v>1</v>
      </c>
    </row>
    <row r="273570">
      <c r="A273570" t="inlineStr">
        <is>
          <t>handwriting1</t>
        </is>
      </c>
      <c r="B273570" t="n">
        <v>1</v>
      </c>
    </row>
    <row r="273571">
      <c r="A273571" t="inlineStr">
        <is>
          <t>contribbits</t>
        </is>
      </c>
      <c r="B273571" t="n">
        <v>1</v>
      </c>
    </row>
    <row r="273572">
      <c r="A273572" t="inlineStr">
        <is>
          <t>carry_per_ly20</t>
        </is>
      </c>
      <c r="B273572" t="n">
        <v>1</v>
      </c>
    </row>
    <row r="273573">
      <c r="A273573" t="inlineStr">
        <is>
          <t>avoutput</t>
        </is>
      </c>
      <c r="B273573" t="n">
        <v>1</v>
      </c>
    </row>
    <row r="273574">
      <c r="A273574" t="inlineStr">
        <is>
          <t>origrect9</t>
        </is>
      </c>
      <c r="B273574" t="n">
        <v>1</v>
      </c>
    </row>
    <row r="273575">
      <c r="A273575" t="inlineStr">
        <is>
          <t>tselectsize</t>
        </is>
      </c>
      <c r="B273575" t="n">
        <v>1</v>
      </c>
    </row>
    <row r="273576">
      <c r="A273576" t="inlineStr">
        <is>
          <t>center_flg</t>
        </is>
      </c>
      <c r="B273576" t="n">
        <v>1</v>
      </c>
    </row>
    <row r="273577">
      <c r="A273577" t="inlineStr">
        <is>
          <t>filter_asciix</t>
        </is>
      </c>
      <c r="B273577" t="n">
        <v>1</v>
      </c>
    </row>
    <row r="273578">
      <c r="A273578" t="inlineStr">
        <is>
          <t>makeln</t>
        </is>
      </c>
      <c r="B273578" t="n">
        <v>1</v>
      </c>
    </row>
    <row r="273579">
      <c r="A273579" t="inlineStr">
        <is>
          <t>distxs</t>
        </is>
      </c>
      <c r="B273579" t="n">
        <v>1</v>
      </c>
    </row>
    <row r="273580">
      <c r="A273580" t="inlineStr">
        <is>
          <t>c_left</t>
        </is>
      </c>
      <c r="B273580" t="n">
        <v>1</v>
      </c>
    </row>
    <row r="273581">
      <c r="A273581" t="inlineStr">
        <is>
          <t>forty2004</t>
        </is>
      </c>
      <c r="B273581" t="n">
        <v>1</v>
      </c>
    </row>
    <row r="273582">
      <c r="A273582" t="inlineStr">
        <is>
          <t>nightdm</t>
        </is>
      </c>
      <c r="B273582" t="n">
        <v>1</v>
      </c>
    </row>
    <row r="273583">
      <c r="A273583" t="inlineStr">
        <is>
          <t>mod_counter</t>
        </is>
      </c>
      <c r="B273583" t="n">
        <v>1</v>
      </c>
    </row>
    <row r="273584">
      <c r="A273584" t="inlineStr">
        <is>
          <t>pmnm</t>
        </is>
      </c>
      <c r="B273584" t="n">
        <v>1</v>
      </c>
    </row>
    <row r="273585">
      <c r="A273585" t="inlineStr">
        <is>
          <t>param_typestained</t>
        </is>
      </c>
      <c r="B273585" t="n">
        <v>1</v>
      </c>
    </row>
    <row r="273586">
      <c r="A273586" t="inlineStr">
        <is>
          <t>texiperrantpleifeform</t>
        </is>
      </c>
      <c r="B273586" t="n">
        <v>1</v>
      </c>
    </row>
    <row r="273587">
      <c r="A273587" t="inlineStr">
        <is>
          <t>10000000glmerg1686</t>
        </is>
      </c>
      <c r="B273587" t="n">
        <v>1</v>
      </c>
    </row>
    <row r="273588">
      <c r="A273588" t="inlineStr">
        <is>
          <t>integer_prevlen</t>
        </is>
      </c>
      <c r="B273588" t="n">
        <v>1</v>
      </c>
    </row>
    <row r="273589">
      <c r="A273589" t="inlineStr">
        <is>
          <t>ao49</t>
        </is>
      </c>
      <c r="B273589" t="n">
        <v>1</v>
      </c>
    </row>
    <row r="273590">
      <c r="A273590" t="inlineStr">
        <is>
          <t>sh2ign</t>
        </is>
      </c>
      <c r="B273590" t="n">
        <v>1</v>
      </c>
    </row>
    <row r="273591">
      <c r="A273591" t="inlineStr">
        <is>
          <t>ed02g</t>
        </is>
      </c>
      <c r="B273591" t="n">
        <v>1</v>
      </c>
    </row>
    <row r="273592">
      <c r="A273592" t="inlineStr">
        <is>
          <t>xdiemt</t>
        </is>
      </c>
      <c r="B273592" t="n">
        <v>1</v>
      </c>
    </row>
    <row r="273593">
      <c r="A273593" t="inlineStr">
        <is>
          <t>pformolate</t>
        </is>
      </c>
      <c r="B273593" t="n">
        <v>1</v>
      </c>
    </row>
    <row r="273594">
      <c r="A273594" t="inlineStr">
        <is>
          <t>avtransq10</t>
        </is>
      </c>
      <c r="B273594" t="n">
        <v>1</v>
      </c>
    </row>
    <row r="273595">
      <c r="A273595" t="inlineStr">
        <is>
          <t>tmpclunge</t>
        </is>
      </c>
      <c r="B273595" t="n">
        <v>1</v>
      </c>
    </row>
    <row r="273596">
      <c r="A273596" t="inlineStr">
        <is>
          <t>unsafeavoidrendercontrol</t>
        </is>
      </c>
      <c r="B273596" t="n">
        <v>1</v>
      </c>
    </row>
    <row r="273597">
      <c r="A273597" t="inlineStr">
        <is>
          <t>bgminscore</t>
        </is>
      </c>
      <c r="B273597" t="n">
        <v>1</v>
      </c>
    </row>
    <row r="273598">
      <c r="A273598" t="inlineStr">
        <is>
          <t>projectcpulastsetup</t>
        </is>
      </c>
      <c r="B273598" t="n">
        <v>1</v>
      </c>
    </row>
    <row r="273599">
      <c r="A273599" t="inlineStr">
        <is>
          <t>texdatetime</t>
        </is>
      </c>
      <c r="B273599" t="n">
        <v>1</v>
      </c>
    </row>
    <row r="273600">
      <c r="A273600" t="inlineStr">
        <is>
          <t>key_length</t>
        </is>
      </c>
      <c r="B273600" t="n">
        <v>2</v>
      </c>
    </row>
    <row r="273601">
      <c r="A273601" t="inlineStr">
        <is>
          <t>sensoreven</t>
        </is>
      </c>
      <c r="B273601" t="n">
        <v>1</v>
      </c>
    </row>
    <row r="273602">
      <c r="A273602" t="inlineStr">
        <is>
          <t>distrs</t>
        </is>
      </c>
      <c r="B273602" t="n">
        <v>1</v>
      </c>
    </row>
    <row r="273603">
      <c r="A273603" t="inlineStr">
        <is>
          <t>countermimes</t>
        </is>
      </c>
      <c r="B273603" t="n">
        <v>1</v>
      </c>
    </row>
    <row r="273604">
      <c r="A273604" t="inlineStr">
        <is>
          <t>sig_coverage</t>
        </is>
      </c>
      <c r="B273604" t="n">
        <v>1</v>
      </c>
    </row>
    <row r="273605">
      <c r="A273605" t="inlineStr">
        <is>
          <t>8readflg_height</t>
        </is>
      </c>
      <c r="B273605" t="n">
        <v>1</v>
      </c>
    </row>
    <row r="273606">
      <c r="A273606" t="inlineStr">
        <is>
          <t>0x20001</t>
        </is>
      </c>
      <c r="B273606" t="n">
        <v>1</v>
      </c>
    </row>
    <row r="273607">
      <c r="A273607" t="inlineStr">
        <is>
          <t>pruneint_tag</t>
        </is>
      </c>
      <c r="B273607" t="n">
        <v>1</v>
      </c>
    </row>
    <row r="273608">
      <c r="A273608" t="inlineStr">
        <is>
          <t>pic_usesly</t>
        </is>
      </c>
      <c r="B273608" t="n">
        <v>1</v>
      </c>
    </row>
    <row r="273609">
      <c r="A273609" t="inlineStr">
        <is>
          <t>renderersof</t>
        </is>
      </c>
      <c r="B273609" t="n">
        <v>1</v>
      </c>
    </row>
    <row r="273610">
      <c r="A273610" t="inlineStr">
        <is>
          <t>explus</t>
        </is>
      </c>
      <c r="B273610" t="n">
        <v>1</v>
      </c>
    </row>
    <row r="273611">
      <c r="A273611" t="inlineStr">
        <is>
          <t>libszilla43idiomfontsfonts</t>
        </is>
      </c>
      <c r="B273611" t="n">
        <v>1</v>
      </c>
    </row>
    <row r="273612">
      <c r="A273612" t="inlineStr">
        <is>
          <t>lineavidmparser</t>
        </is>
      </c>
      <c r="B273612" t="n">
        <v>1</v>
      </c>
    </row>
    <row r="273613">
      <c r="A273613" t="inlineStr">
        <is>
          <t>texmetaltexx</t>
        </is>
      </c>
      <c r="B273613" t="n">
        <v>1</v>
      </c>
    </row>
    <row r="273614">
      <c r="A273614" t="inlineStr">
        <is>
          <t>usrlibicdanalyzericdic</t>
        </is>
      </c>
      <c r="B273614" t="n">
        <v>1</v>
      </c>
    </row>
    <row r="273615">
      <c r="A273615" t="inlineStr">
        <is>
          <t>normalsas</t>
        </is>
      </c>
      <c r="B273615" t="n">
        <v>1</v>
      </c>
    </row>
    <row r="273616">
      <c r="A273616" t="inlineStr">
        <is>
          <t>4normal</t>
        </is>
      </c>
      <c r="B273616" t="n">
        <v>1</v>
      </c>
    </row>
    <row r="273617">
      <c r="A273617" t="inlineStr">
        <is>
          <t>world_geocsv_to_arraydestart0</t>
        </is>
      </c>
      <c r="B273617" t="n">
        <v>1</v>
      </c>
    </row>
    <row r="273618">
      <c r="A273618" t="inlineStr">
        <is>
          <t>maxclm</t>
        </is>
      </c>
      <c r="B273618" t="n">
        <v>1</v>
      </c>
    </row>
    <row r="273619">
      <c r="A273619" t="inlineStr">
        <is>
          <t>appendstmtxinteger_</t>
        </is>
      </c>
      <c r="B273619" t="n">
        <v>1</v>
      </c>
    </row>
    <row r="273620">
      <c r="A273620" t="inlineStr">
        <is>
          <t>es6maybe</t>
        </is>
      </c>
      <c r="B273620" t="n">
        <v>1</v>
      </c>
    </row>
    <row r="273621">
      <c r="A273621" t="inlineStr">
        <is>
          <t>openci</t>
        </is>
      </c>
      <c r="B273621" t="n">
        <v>1</v>
      </c>
    </row>
    <row r="273622">
      <c r="A273622" t="inlineStr">
        <is>
          <t>abqb41140</t>
        </is>
      </c>
      <c r="B273622" t="n">
        <v>1</v>
      </c>
    </row>
    <row r="273623">
      <c r="A273623" t="inlineStr">
        <is>
          <t>fig_height</t>
        </is>
      </c>
      <c r="B273623" t="n">
        <v>1</v>
      </c>
    </row>
    <row r="273624">
      <c r="A273624" t="inlineStr">
        <is>
          <t>billion—with</t>
        </is>
      </c>
      <c r="B273624" t="n">
        <v>1</v>
      </c>
    </row>
    <row r="273625">
      <c r="A273625" t="inlineStr">
        <is>
          <t>square—</t>
        </is>
      </c>
      <c r="B273625" t="n">
        <v>1</v>
      </c>
    </row>
    <row r="273626">
      <c r="A273626" t="inlineStr">
        <is>
          <t>ecclesville</t>
        </is>
      </c>
      <c r="B273626" t="n">
        <v>1</v>
      </c>
    </row>
    <row r="273627">
      <c r="A273627" t="inlineStr">
        <is>
          <t>abberfist</t>
        </is>
      </c>
      <c r="B273627" t="n">
        <v>1</v>
      </c>
    </row>
    <row r="273628">
      <c r="A273628" t="inlineStr">
        <is>
          <t>refineries—by</t>
        </is>
      </c>
      <c r="B273628" t="n">
        <v>1</v>
      </c>
    </row>
    <row r="273629">
      <c r="A273629" t="inlineStr">
        <is>
          <t>budney</t>
        </is>
      </c>
      <c r="B273629" t="n">
        <v>1</v>
      </c>
    </row>
    <row r="273630">
      <c r="A273630" t="inlineStr">
        <is>
          <t>learnily</t>
        </is>
      </c>
      <c r="B273630" t="n">
        <v>1</v>
      </c>
    </row>
    <row r="273631">
      <c r="A273631" t="inlineStr">
        <is>
          <t>mirabandi</t>
        </is>
      </c>
      <c r="B273631" t="n">
        <v>1</v>
      </c>
    </row>
    <row r="273632">
      <c r="A273632" t="inlineStr">
        <is>
          <t>usenvegas</t>
        </is>
      </c>
      <c r="B273632" t="n">
        <v>1</v>
      </c>
    </row>
    <row r="273633">
      <c r="A273633" t="inlineStr">
        <is>
          <t>rowsey</t>
        </is>
      </c>
      <c r="B273633" t="n">
        <v>1</v>
      </c>
    </row>
    <row r="273634">
      <c r="A273634" t="inlineStr">
        <is>
          <t>banenna</t>
        </is>
      </c>
      <c r="B273634" t="n">
        <v>1</v>
      </c>
    </row>
    <row r="273635">
      <c r="A273635" t="inlineStr">
        <is>
          <t>opperrailoxl</t>
        </is>
      </c>
      <c r="B273635" t="n">
        <v>1</v>
      </c>
    </row>
    <row r="273636">
      <c r="A273636" t="inlineStr">
        <is>
          <t>eurodebt</t>
        </is>
      </c>
      <c r="B273636" t="n">
        <v>1</v>
      </c>
    </row>
    <row r="273637">
      <c r="A273637" t="inlineStr">
        <is>
          <t>flendon</t>
        </is>
      </c>
      <c r="B273637" t="n">
        <v>1</v>
      </c>
    </row>
    <row r="273638">
      <c r="A273638" t="inlineStr">
        <is>
          <t>managesload</t>
        </is>
      </c>
      <c r="B273638" t="n">
        <v>1</v>
      </c>
    </row>
    <row r="273639">
      <c r="A273639" t="inlineStr">
        <is>
          <t>fiately</t>
        </is>
      </c>
      <c r="B273639" t="n">
        <v>1</v>
      </c>
    </row>
    <row r="273640">
      <c r="A273640" t="inlineStr">
        <is>
          <t>tneas</t>
        </is>
      </c>
      <c r="B273640" t="n">
        <v>1</v>
      </c>
    </row>
    <row r="273641">
      <c r="A273641" t="inlineStr">
        <is>
          <t>everytree</t>
        </is>
      </c>
      <c r="B273641" t="n">
        <v>1</v>
      </c>
    </row>
    <row r="273642">
      <c r="A273642" t="inlineStr">
        <is>
          <t>doreal</t>
        </is>
      </c>
      <c r="B273642" t="n">
        <v>1</v>
      </c>
    </row>
    <row r="273643">
      <c r="A273643" t="inlineStr">
        <is>
          <t>notesgoals</t>
        </is>
      </c>
      <c r="B273643" t="n">
        <v>1</v>
      </c>
    </row>
    <row r="273644">
      <c r="A273644" t="inlineStr">
        <is>
          <t>jinkodao</t>
        </is>
      </c>
      <c r="B273644" t="n">
        <v>1</v>
      </c>
    </row>
    <row r="273645">
      <c r="A273645" t="inlineStr">
        <is>
          <t>jardarian</t>
        </is>
      </c>
      <c r="B273645" t="n">
        <v>1</v>
      </c>
    </row>
    <row r="273646">
      <c r="A273646" t="inlineStr">
        <is>
          <t>horribummyelling</t>
        </is>
      </c>
      <c r="B273646" t="n">
        <v>1</v>
      </c>
    </row>
    <row r="273647">
      <c r="A273647" t="inlineStr">
        <is>
          <t>perah</t>
        </is>
      </c>
      <c r="B273647" t="n">
        <v>1</v>
      </c>
    </row>
    <row r="273648">
      <c r="A273648" t="inlineStr">
        <is>
          <t>fufoon</t>
        </is>
      </c>
      <c r="B273648" t="n">
        <v>1</v>
      </c>
    </row>
    <row r="273649">
      <c r="A273649" t="inlineStr">
        <is>
          <t>difaas</t>
        </is>
      </c>
      <c r="B273649" t="n">
        <v>1</v>
      </c>
    </row>
    <row r="273650">
      <c r="A273650" t="inlineStr">
        <is>
          <t>proportionalaticus</t>
        </is>
      </c>
      <c r="B273650" t="n">
        <v>1</v>
      </c>
    </row>
    <row r="273651">
      <c r="A273651" t="inlineStr">
        <is>
          <t>gamedide</t>
        </is>
      </c>
      <c r="B273651" t="n">
        <v>1</v>
      </c>
    </row>
    <row r="273652">
      <c r="A273652" t="inlineStr">
        <is>
          <t>adriates</t>
        </is>
      </c>
      <c r="B273652" t="n">
        <v>2</v>
      </c>
    </row>
    <row r="273653">
      <c r="A273653" t="inlineStr">
        <is>
          <t>feublist</t>
        </is>
      </c>
      <c r="B273653" t="n">
        <v>1</v>
      </c>
    </row>
    <row r="273654">
      <c r="A273654" t="inlineStr">
        <is>
          <t>spin—</t>
        </is>
      </c>
      <c r="B273654" t="n">
        <v>1</v>
      </c>
    </row>
    <row r="273655">
      <c r="A273655" t="inlineStr">
        <is>
          <t>imageslut</t>
        </is>
      </c>
      <c r="B273655" t="n">
        <v>1</v>
      </c>
    </row>
    <row r="273656">
      <c r="A273656" t="inlineStr">
        <is>
          <t>asdiagnosing</t>
        </is>
      </c>
      <c r="B273656" t="n">
        <v>1</v>
      </c>
    </row>
    <row r="273657">
      <c r="A273657" t="inlineStr">
        <is>
          <t>afflge</t>
        </is>
      </c>
      <c r="B273657" t="n">
        <v>1</v>
      </c>
    </row>
    <row r="273658">
      <c r="A273658" t="inlineStr">
        <is>
          <t>silverfoxorcel</t>
        </is>
      </c>
      <c r="B273658" t="n">
        <v>1</v>
      </c>
    </row>
    <row r="273659">
      <c r="A273659" t="inlineStr">
        <is>
          <t>espredum</t>
        </is>
      </c>
      <c r="B273659" t="n">
        <v>1</v>
      </c>
    </row>
    <row r="273660">
      <c r="A273660" t="inlineStr">
        <is>
          <t>shortcutsmsphmicti</t>
        </is>
      </c>
      <c r="B273660" t="n">
        <v>1</v>
      </c>
    </row>
    <row r="273661">
      <c r="A273661" t="inlineStr">
        <is>
          <t>subversioning</t>
        </is>
      </c>
      <c r="B273661" t="n">
        <v>1</v>
      </c>
    </row>
    <row r="273662">
      <c r="A273662" t="inlineStr">
        <is>
          <t>programsystab</t>
        </is>
      </c>
      <c r="B273662" t="n">
        <v>1</v>
      </c>
    </row>
    <row r="273663">
      <c r="A273663" t="inlineStr">
        <is>
          <t>trobefactoring</t>
        </is>
      </c>
      <c r="B273663" t="n">
        <v>1</v>
      </c>
    </row>
    <row r="273664">
      <c r="A273664" t="inlineStr">
        <is>
          <t>ondicate</t>
        </is>
      </c>
      <c r="B273664" t="n">
        <v>1</v>
      </c>
    </row>
    <row r="273665">
      <c r="A273665" t="inlineStr">
        <is>
          <t>enableenter</t>
        </is>
      </c>
      <c r="B273665" t="n">
        <v>1</v>
      </c>
    </row>
    <row r="273666">
      <c r="A273666" t="inlineStr">
        <is>
          <t>httpgenidegage</t>
        </is>
      </c>
      <c r="B273666" t="n">
        <v>1</v>
      </c>
    </row>
    <row r="273667">
      <c r="A273667" t="inlineStr">
        <is>
          <t>automitterext</t>
        </is>
      </c>
      <c r="B273667" t="n">
        <v>1</v>
      </c>
    </row>
    <row r="273668">
      <c r="A273668" t="inlineStr">
        <is>
          <t>dialstrap</t>
        </is>
      </c>
      <c r="B273668" t="n">
        <v>1</v>
      </c>
    </row>
    <row r="273669">
      <c r="A273669" t="inlineStr">
        <is>
          <t>optionsas</t>
        </is>
      </c>
      <c r="B273669" t="n">
        <v>2</v>
      </c>
    </row>
    <row r="273670">
      <c r="A273670" t="inlineStr">
        <is>
          <t>esknowns</t>
        </is>
      </c>
      <c r="B273670" t="n">
        <v>1</v>
      </c>
    </row>
    <row r="273671">
      <c r="A273671" t="inlineStr">
        <is>
          <t>remmins</t>
        </is>
      </c>
      <c r="B273671" t="n">
        <v>1</v>
      </c>
    </row>
    <row r="273672">
      <c r="A273672" t="inlineStr">
        <is>
          <t>enableex</t>
        </is>
      </c>
      <c r="B273672" t="n">
        <v>1</v>
      </c>
    </row>
    <row r="273673">
      <c r="A273673" t="inlineStr">
        <is>
          <t>supportfd</t>
        </is>
      </c>
      <c r="B273673" t="n">
        <v>1</v>
      </c>
    </row>
    <row r="273674">
      <c r="A273674" t="inlineStr">
        <is>
          <t>freesuffixs</t>
        </is>
      </c>
      <c r="B273674" t="n">
        <v>1</v>
      </c>
    </row>
    <row r="273675">
      <c r="A273675" t="inlineStr">
        <is>
          <t>happyu</t>
        </is>
      </c>
      <c r="B273675" t="n">
        <v>1</v>
      </c>
    </row>
    <row r="273676">
      <c r="A273676" t="inlineStr">
        <is>
          <t>systemtfc</t>
        </is>
      </c>
      <c r="B273676" t="n">
        <v>1</v>
      </c>
    </row>
    <row r="273677">
      <c r="A273677" t="inlineStr">
        <is>
          <t>stopsble</t>
        </is>
      </c>
      <c r="B273677" t="n">
        <v>1</v>
      </c>
    </row>
    <row r="273678">
      <c r="A273678" t="inlineStr">
        <is>
          <t>lcrtlba</t>
        </is>
      </c>
      <c r="B273678" t="n">
        <v>1</v>
      </c>
    </row>
    <row r="273679">
      <c r="A273679" t="inlineStr">
        <is>
          <t>evmej8</t>
        </is>
      </c>
      <c r="B273679" t="n">
        <v>1</v>
      </c>
    </row>
    <row r="273680">
      <c r="A273680" t="inlineStr">
        <is>
          <t>dhah</t>
        </is>
      </c>
      <c r="B273680" t="n">
        <v>1</v>
      </c>
    </row>
    <row r="273681">
      <c r="A273681" t="inlineStr">
        <is>
          <t>rallycenters</t>
        </is>
      </c>
      <c r="B273681" t="n">
        <v>2</v>
      </c>
    </row>
    <row r="273682">
      <c r="A273682" t="inlineStr">
        <is>
          <t>kiesbeck</t>
        </is>
      </c>
      <c r="B273682" t="n">
        <v>1</v>
      </c>
    </row>
    <row r="273683">
      <c r="A273683" t="inlineStr">
        <is>
          <t>triid</t>
        </is>
      </c>
      <c r="B273683" t="n">
        <v>1</v>
      </c>
    </row>
    <row r="273684">
      <c r="A273684" t="inlineStr">
        <is>
          <t>gadgy</t>
        </is>
      </c>
      <c r="B273684" t="n">
        <v>1</v>
      </c>
    </row>
    <row r="273685">
      <c r="A273685" t="inlineStr">
        <is>
          <t>fioro710</t>
        </is>
      </c>
      <c r="B273685" t="n">
        <v>1</v>
      </c>
    </row>
    <row r="273686">
      <c r="A273686" t="inlineStr">
        <is>
          <t>kiobike</t>
        </is>
      </c>
      <c r="B273686" t="n">
        <v>1</v>
      </c>
    </row>
    <row r="273687">
      <c r="A273687" t="inlineStr">
        <is>
          <t>commember10699806recentoriansquotes</t>
        </is>
      </c>
      <c r="B273687" t="n">
        <v>1</v>
      </c>
    </row>
    <row r="273688">
      <c r="A273688" t="inlineStr">
        <is>
          <t>t2912</t>
        </is>
      </c>
      <c r="B273688" t="n">
        <v>1</v>
      </c>
    </row>
    <row r="273689">
      <c r="A273689" t="inlineStr">
        <is>
          <t>sun|guardian</t>
        </is>
      </c>
      <c r="B273689" t="n">
        <v>1</v>
      </c>
    </row>
    <row r="273690">
      <c r="A273690" t="inlineStr">
        <is>
          <t>otherkresponsei</t>
        </is>
      </c>
      <c r="B273690" t="n">
        <v>1</v>
      </c>
    </row>
    <row r="273691">
      <c r="A273691" t="inlineStr">
        <is>
          <t>inakotchob</t>
        </is>
      </c>
      <c r="B273691" t="n">
        <v>1</v>
      </c>
    </row>
    <row r="273692">
      <c r="A273692" t="inlineStr">
        <is>
          <t>overupnot</t>
        </is>
      </c>
      <c r="B273692" t="n">
        <v>1</v>
      </c>
    </row>
    <row r="273693">
      <c r="A273693" t="inlineStr">
        <is>
          <t>knifeputil</t>
        </is>
      </c>
      <c r="B273693" t="n">
        <v>1</v>
      </c>
    </row>
    <row r="273694">
      <c r="A273694" t="inlineStr">
        <is>
          <t>trigriltaying</t>
        </is>
      </c>
      <c r="B273694" t="n">
        <v>1</v>
      </c>
    </row>
    <row r="273695">
      <c r="A273695" t="inlineStr">
        <is>
          <t>231086</t>
        </is>
      </c>
      <c r="B273695" t="n">
        <v>1</v>
      </c>
    </row>
    <row r="273696">
      <c r="A273696" t="inlineStr">
        <is>
          <t>nanobeasts</t>
        </is>
      </c>
      <c r="B273696" t="n">
        <v>1</v>
      </c>
    </row>
    <row r="273697">
      <c r="A273697" t="inlineStr">
        <is>
          <t>chacunoe</t>
        </is>
      </c>
      <c r="B273697" t="n">
        <v>1</v>
      </c>
    </row>
    <row r="273698">
      <c r="A273698" t="inlineStr">
        <is>
          <t>dritschardstreet</t>
        </is>
      </c>
      <c r="B273698" t="n">
        <v>1</v>
      </c>
    </row>
    <row r="273699">
      <c r="A273699" t="inlineStr">
        <is>
          <t>fifanoebu</t>
        </is>
      </c>
      <c r="B273699" t="n">
        <v>1</v>
      </c>
    </row>
    <row r="273700">
      <c r="A273700" t="inlineStr">
        <is>
          <t>biberteton</t>
        </is>
      </c>
      <c r="B273700" t="n">
        <v>1</v>
      </c>
    </row>
    <row r="273701">
      <c r="A273701" t="inlineStr">
        <is>
          <t>orgforumsthinktankviewtopic</t>
        </is>
      </c>
      <c r="B273701" t="n">
        <v>1</v>
      </c>
    </row>
    <row r="273702">
      <c r="A273702" t="inlineStr">
        <is>
          <t>libertyneedsmeetup</t>
        </is>
      </c>
      <c r="B273702" t="n">
        <v>1</v>
      </c>
    </row>
    <row r="273703">
      <c r="A273703" t="inlineStr">
        <is>
          <t>nyournalistsx</t>
        </is>
      </c>
      <c r="B273703" t="n">
        <v>1</v>
      </c>
    </row>
    <row r="273704">
      <c r="A273704" t="inlineStr">
        <is>
          <t>finquesportbirthday</t>
        </is>
      </c>
      <c r="B273704" t="n">
        <v>1</v>
      </c>
    </row>
    <row r="273705">
      <c r="A273705" t="inlineStr">
        <is>
          <t>guession</t>
        </is>
      </c>
      <c r="B273705" t="n">
        <v>1</v>
      </c>
    </row>
    <row r="273706">
      <c r="A273706" t="inlineStr">
        <is>
          <t>lwarrior2dbtest</t>
        </is>
      </c>
      <c r="B273706" t="n">
        <v>1</v>
      </c>
    </row>
    <row r="273707">
      <c r="A273707" t="inlineStr">
        <is>
          <t>rshedark</t>
        </is>
      </c>
      <c r="B273707" t="n">
        <v>1</v>
      </c>
    </row>
    <row r="273708">
      <c r="A273708" t="inlineStr">
        <is>
          <t>climbershow</t>
        </is>
      </c>
      <c r="B273708" t="n">
        <v>1</v>
      </c>
    </row>
    <row r="273709">
      <c r="A273709" t="inlineStr">
        <is>
          <t>stacularity</t>
        </is>
      </c>
      <c r="B273709" t="n">
        <v>1</v>
      </c>
    </row>
    <row r="273710">
      <c r="A273710" t="inlineStr">
        <is>
          <t>r3nx</t>
        </is>
      </c>
      <c r="B273710" t="n">
        <v>1</v>
      </c>
    </row>
    <row r="273711">
      <c r="A273711" t="inlineStr">
        <is>
          <t>staglinkion</t>
        </is>
      </c>
      <c r="B273711" t="n">
        <v>1</v>
      </c>
    </row>
    <row r="273712">
      <c r="A273712" t="inlineStr">
        <is>
          <t>whaaaaave</t>
        </is>
      </c>
      <c r="B273712" t="n">
        <v>1</v>
      </c>
    </row>
    <row r="273713">
      <c r="A273713" t="inlineStr">
        <is>
          <t>simsnort</t>
        </is>
      </c>
      <c r="B273713" t="n">
        <v>1</v>
      </c>
    </row>
    <row r="273714">
      <c r="A273714" t="inlineStr">
        <is>
          <t>luttrae</t>
        </is>
      </c>
      <c r="B273714" t="n">
        <v>1</v>
      </c>
    </row>
    <row r="273715">
      <c r="A273715" t="inlineStr">
        <is>
          <t>holeous</t>
        </is>
      </c>
      <c r="B273715" t="n">
        <v>1</v>
      </c>
    </row>
    <row r="273716">
      <c r="A273716" t="inlineStr">
        <is>
          <t>⨇</t>
        </is>
      </c>
      <c r="B273716" t="n">
        <v>1</v>
      </c>
    </row>
    <row r="273717">
      <c r="A273717" t="inlineStr">
        <is>
          <t>yiawk</t>
        </is>
      </c>
      <c r="B273717" t="n">
        <v>1</v>
      </c>
    </row>
    <row r="273718">
      <c r="A273718" t="inlineStr">
        <is>
          <t>bonicsks</t>
        </is>
      </c>
      <c r="B273718" t="n">
        <v>1</v>
      </c>
    </row>
    <row r="273719">
      <c r="A273719" t="inlineStr">
        <is>
          <t>hardeburn</t>
        </is>
      </c>
      <c r="B273719" t="n">
        <v>1</v>
      </c>
    </row>
    <row r="273720">
      <c r="A273720" t="inlineStr">
        <is>
          <t>dwinternet</t>
        </is>
      </c>
      <c r="B273720" t="n">
        <v>1</v>
      </c>
    </row>
    <row r="273721">
      <c r="A273721" t="inlineStr">
        <is>
          <t>rimboid</t>
        </is>
      </c>
      <c r="B273721" t="n">
        <v>1</v>
      </c>
    </row>
    <row r="273722">
      <c r="A273722" t="inlineStr">
        <is>
          <t>navicake</t>
        </is>
      </c>
      <c r="B273722" t="n">
        <v>1</v>
      </c>
    </row>
    <row r="273723">
      <c r="A273723" t="inlineStr">
        <is>
          <t>lwarrior</t>
        </is>
      </c>
      <c r="B273723" t="n">
        <v>1</v>
      </c>
    </row>
    <row r="273724">
      <c r="A273724" t="inlineStr">
        <is>
          <t>jítél</t>
        </is>
      </c>
      <c r="B273724" t="n">
        <v>1</v>
      </c>
    </row>
    <row r="273725">
      <c r="A273725" t="inlineStr">
        <is>
          <t>mover—soreda</t>
        </is>
      </c>
      <c r="B273725" t="n">
        <v>1</v>
      </c>
    </row>
    <row r="273726">
      <c r="A273726" t="inlineStr">
        <is>
          <t>acrolary</t>
        </is>
      </c>
      <c r="B273726" t="n">
        <v>1</v>
      </c>
    </row>
    <row r="273727">
      <c r="A273727" t="inlineStr">
        <is>
          <t>salesest</t>
        </is>
      </c>
      <c r="B273727" t="n">
        <v>1</v>
      </c>
    </row>
    <row r="273728">
      <c r="A273728" t="inlineStr">
        <is>
          <t>animrats</t>
        </is>
      </c>
      <c r="B273728" t="n">
        <v>1</v>
      </c>
    </row>
    <row r="273729">
      <c r="A273729" t="inlineStr">
        <is>
          <t>vmieg</t>
        </is>
      </c>
      <c r="B273729" t="n">
        <v>1</v>
      </c>
    </row>
    <row r="273730">
      <c r="A273730" t="inlineStr">
        <is>
          <t>hopcc</t>
        </is>
      </c>
      <c r="B273730" t="n">
        <v>1</v>
      </c>
    </row>
    <row r="273731">
      <c r="A273731" t="inlineStr">
        <is>
          <t>134mlive</t>
        </is>
      </c>
      <c r="B273731" t="n">
        <v>1</v>
      </c>
    </row>
    <row r="273732">
      <c r="A273732" t="inlineStr">
        <is>
          <t>misapept</t>
        </is>
      </c>
      <c r="B273732" t="n">
        <v>1</v>
      </c>
    </row>
    <row r="273733">
      <c r="A273733" t="inlineStr">
        <is>
          <t>buisengw</t>
        </is>
      </c>
      <c r="B273733" t="n">
        <v>1</v>
      </c>
    </row>
    <row r="273734">
      <c r="A273734" t="inlineStr">
        <is>
          <t>gleisquel</t>
        </is>
      </c>
      <c r="B273734" t="n">
        <v>1</v>
      </c>
    </row>
    <row r="273735">
      <c r="A273735" t="inlineStr">
        <is>
          <t>safeside</t>
        </is>
      </c>
      <c r="B273735" t="n">
        <v>1</v>
      </c>
    </row>
    <row r="273736">
      <c r="A273736" t="inlineStr">
        <is>
          <t>kelwi</t>
        </is>
      </c>
      <c r="B273736" t="n">
        <v>1</v>
      </c>
    </row>
    <row r="273737">
      <c r="A273737" t="inlineStr">
        <is>
          <t>hirroldice</t>
        </is>
      </c>
      <c r="B273737" t="n">
        <v>1</v>
      </c>
    </row>
    <row r="273738">
      <c r="A273738" t="inlineStr">
        <is>
          <t>grampiandd</t>
        </is>
      </c>
      <c r="B273738" t="n">
        <v>1</v>
      </c>
    </row>
    <row r="273739">
      <c r="A273739" t="inlineStr">
        <is>
          <t>grayhorse</t>
        </is>
      </c>
      <c r="B273739" t="n">
        <v>1</v>
      </c>
    </row>
    <row r="273740">
      <c r="A273740" t="inlineStr">
        <is>
          <t>hintonaw</t>
        </is>
      </c>
      <c r="B273740" t="n">
        <v>1</v>
      </c>
    </row>
    <row r="273741">
      <c r="A273741" t="inlineStr">
        <is>
          <t>intelpsk</t>
        </is>
      </c>
      <c r="B273741" t="n">
        <v>1</v>
      </c>
    </row>
    <row r="273742">
      <c r="A273742" t="inlineStr">
        <is>
          <t>relayssecs</t>
        </is>
      </c>
      <c r="B273742" t="n">
        <v>1</v>
      </c>
    </row>
    <row r="273743">
      <c r="A273743" t="inlineStr">
        <is>
          <t>inttract</t>
        </is>
      </c>
      <c r="B273743" t="n">
        <v>1</v>
      </c>
    </row>
    <row r="273744">
      <c r="A273744" t="inlineStr">
        <is>
          <t>amdzen</t>
        </is>
      </c>
      <c r="B273744" t="n">
        <v>1</v>
      </c>
    </row>
    <row r="273745">
      <c r="A273745" t="inlineStr">
        <is>
          <t>darloversquids</t>
        </is>
      </c>
      <c r="B273745" t="n">
        <v>1</v>
      </c>
    </row>
    <row r="273746">
      <c r="A273746" t="inlineStr">
        <is>
          <t>servletable</t>
        </is>
      </c>
      <c r="B273746" t="n">
        <v>1</v>
      </c>
    </row>
    <row r="273747">
      <c r="A273747" t="inlineStr">
        <is>
          <t>proget</t>
        </is>
      </c>
      <c r="B273747" t="n">
        <v>1</v>
      </c>
    </row>
    <row r="273748">
      <c r="A273748" t="inlineStr">
        <is>
          <t>sycab</t>
        </is>
      </c>
      <c r="B273748" t="n">
        <v>1</v>
      </c>
    </row>
    <row r="273749">
      <c r="A273749" t="inlineStr">
        <is>
          <t>daisidliight</t>
        </is>
      </c>
      <c r="B273749" t="n">
        <v>1</v>
      </c>
    </row>
    <row r="273750">
      <c r="A273750" t="inlineStr">
        <is>
          <t>coantum</t>
        </is>
      </c>
      <c r="B273750" t="n">
        <v>1</v>
      </c>
    </row>
    <row r="273751">
      <c r="A273751" t="inlineStr">
        <is>
          <t>balancebite</t>
        </is>
      </c>
      <c r="B273751" t="n">
        <v>1</v>
      </c>
    </row>
    <row r="273752">
      <c r="A273752" t="inlineStr">
        <is>
          <t>ntkol</t>
        </is>
      </c>
      <c r="B273752" t="n">
        <v>1</v>
      </c>
    </row>
    <row r="273753">
      <c r="A273753" t="inlineStr">
        <is>
          <t>poeze</t>
        </is>
      </c>
      <c r="B273753" t="n">
        <v>1</v>
      </c>
    </row>
    <row r="273754">
      <c r="A273754" t="inlineStr">
        <is>
          <t>dyelegender</t>
        </is>
      </c>
      <c r="B273754" t="n">
        <v>1</v>
      </c>
    </row>
    <row r="273755">
      <c r="A273755" t="inlineStr">
        <is>
          <t>backfolds</t>
        </is>
      </c>
      <c r="B273755" t="n">
        <v>1</v>
      </c>
    </row>
    <row r="273756">
      <c r="A273756" t="inlineStr">
        <is>
          <t>bakenet</t>
        </is>
      </c>
      <c r="B273756" t="n">
        <v>1</v>
      </c>
    </row>
    <row r="273757">
      <c r="A273757" t="inlineStr">
        <is>
          <t>7decades</t>
        </is>
      </c>
      <c r="B273757" t="n">
        <v>1</v>
      </c>
    </row>
    <row r="273758">
      <c r="A273758" t="inlineStr">
        <is>
          <t>modpability</t>
        </is>
      </c>
      <c r="B273758" t="n">
        <v>1</v>
      </c>
    </row>
    <row r="273759">
      <c r="A273759" t="inlineStr">
        <is>
          <t>sariwui</t>
        </is>
      </c>
      <c r="B273759" t="n">
        <v>1</v>
      </c>
    </row>
    <row r="273760">
      <c r="A273760" t="inlineStr">
        <is>
          <t>mirbet</t>
        </is>
      </c>
      <c r="B273760" t="n">
        <v>1</v>
      </c>
    </row>
    <row r="273761">
      <c r="A273761" t="inlineStr">
        <is>
          <t>zzymanik</t>
        </is>
      </c>
      <c r="B273761" t="n">
        <v>1</v>
      </c>
    </row>
    <row r="273762">
      <c r="A273762" t="inlineStr">
        <is>
          <t>chairfloating</t>
        </is>
      </c>
      <c r="B273762" t="n">
        <v>1</v>
      </c>
    </row>
    <row r="273763">
      <c r="A273763" t="inlineStr">
        <is>
          <t>bredelin</t>
        </is>
      </c>
      <c r="B273763" t="n">
        <v>1</v>
      </c>
    </row>
    <row r="273764">
      <c r="A273764" t="inlineStr">
        <is>
          <t>chairstands</t>
        </is>
      </c>
      <c r="B273764" t="n">
        <v>1</v>
      </c>
    </row>
    <row r="273765">
      <c r="A273765" t="inlineStr">
        <is>
          <t>légis</t>
        </is>
      </c>
      <c r="B273765" t="n">
        <v>1</v>
      </c>
    </row>
    <row r="273766">
      <c r="A273766" t="inlineStr">
        <is>
          <t>makeyme</t>
        </is>
      </c>
      <c r="B273766" t="n">
        <v>1</v>
      </c>
    </row>
    <row r="273767">
      <c r="A273767" t="inlineStr">
        <is>
          <t>boo_irqvectorprefix</t>
        </is>
      </c>
      <c r="B273767" t="n">
        <v>1</v>
      </c>
    </row>
    <row r="273768">
      <c r="A273768" t="inlineStr">
        <is>
          <t>\operoles</t>
        </is>
      </c>
      <c r="B273768" t="n">
        <v>1</v>
      </c>
    </row>
    <row r="273769">
      <c r="A273769" t="inlineStr">
        <is>
          <t>explorerthroughtransfer</t>
        </is>
      </c>
      <c r="B273769" t="n">
        <v>1</v>
      </c>
    </row>
    <row r="273770">
      <c r="A273770" t="inlineStr">
        <is>
          <t>notdp_iyschar</t>
        </is>
      </c>
      <c r="B273770" t="n">
        <v>1</v>
      </c>
    </row>
    <row r="273771">
      <c r="A273771" t="inlineStr">
        <is>
          <t>\7376</t>
        </is>
      </c>
      <c r="B273771" t="n">
        <v>1</v>
      </c>
    </row>
    <row r="273772">
      <c r="A273772" t="inlineStr">
        <is>
          <t>default\witch</t>
        </is>
      </c>
      <c r="B273772" t="n">
        <v>1</v>
      </c>
    </row>
    <row r="273773">
      <c r="A273773" t="inlineStr">
        <is>
          <t>hardcopy_type</t>
        </is>
      </c>
      <c r="B273773" t="n">
        <v>1</v>
      </c>
    </row>
    <row r="273774">
      <c r="A273774" t="inlineStr">
        <is>
          <t>abhormsolynetuggets</t>
        </is>
      </c>
      <c r="B273774" t="n">
        <v>1</v>
      </c>
    </row>
    <row r="273775">
      <c r="A273775" t="inlineStr">
        <is>
          <t>_assisted_weapons</t>
        </is>
      </c>
      <c r="B273775" t="n">
        <v>1</v>
      </c>
    </row>
    <row r="273776">
      <c r="A273776" t="inlineStr">
        <is>
          <t>tointerfacevariable</t>
        </is>
      </c>
      <c r="B273776" t="n">
        <v>1</v>
      </c>
    </row>
    <row r="273777">
      <c r="A273777" t="inlineStr">
        <is>
          <t>va_vde</t>
        </is>
      </c>
      <c r="B273777" t="n">
        <v>1</v>
      </c>
    </row>
    <row r="273778">
      <c r="A273778" t="inlineStr">
        <is>
          <t>\vtitle</t>
        </is>
      </c>
      <c r="B273778" t="n">
        <v>1</v>
      </c>
    </row>
    <row r="273779">
      <c r="A273779" t="inlineStr">
        <is>
          <t>graphicsfittiescripts</t>
        </is>
      </c>
      <c r="B273779" t="n">
        <v>1</v>
      </c>
    </row>
    <row r="273780">
      <c r="A273780" t="inlineStr">
        <is>
          <t>without_windows_code</t>
        </is>
      </c>
      <c r="B273780" t="n">
        <v>1</v>
      </c>
    </row>
    <row r="273781">
      <c r="A273781" t="inlineStr">
        <is>
          <t>quakezip</t>
        </is>
      </c>
      <c r="B273781" t="n">
        <v>1</v>
      </c>
    </row>
    <row r="273782">
      <c r="A273782" t="inlineStr">
        <is>
          <t>running_exe</t>
        </is>
      </c>
      <c r="B273782" t="n">
        <v>1</v>
      </c>
    </row>
    <row r="273783">
      <c r="A273783" t="inlineStr">
        <is>
          <t>provide_readprocess</t>
        </is>
      </c>
      <c r="B273783" t="n">
        <v>1</v>
      </c>
    </row>
    <row r="273784">
      <c r="A273784" t="inlineStr">
        <is>
          <t>colorspaces</t>
        </is>
      </c>
      <c r="B273784" t="n">
        <v>1</v>
      </c>
    </row>
    <row r="273785">
      <c r="A273785" t="inlineStr">
        <is>
          <t>pl65a</t>
        </is>
      </c>
      <c r="B273785" t="n">
        <v>1</v>
      </c>
    </row>
    <row r="273786">
      <c r="A273786" t="inlineStr">
        <is>
          <t>\7xxx</t>
        </is>
      </c>
      <c r="B273786" t="n">
        <v>1</v>
      </c>
    </row>
    <row r="273787">
      <c r="A273787" t="inlineStr">
        <is>
          <t>iswhatseems</t>
        </is>
      </c>
      <c r="B273787" t="n">
        <v>1</v>
      </c>
    </row>
    <row r="273788">
      <c r="A273788" t="inlineStr">
        <is>
          <t>components\translatetext</t>
        </is>
      </c>
      <c r="B273788" t="n">
        <v>1</v>
      </c>
    </row>
    <row r="273789">
      <c r="A273789" t="inlineStr">
        <is>
          <t>launcher_using_inc</t>
        </is>
      </c>
      <c r="B273789" t="n">
        <v>1</v>
      </c>
    </row>
    <row r="273790">
      <c r="A273790" t="inlineStr">
        <is>
          <t>vactej</t>
        </is>
      </c>
      <c r="B273790" t="n">
        <v>1</v>
      </c>
    </row>
    <row r="273791">
      <c r="A273791" t="inlineStr">
        <is>
          <t>�createlog</t>
        </is>
      </c>
      <c r="B273791" t="n">
        <v>1</v>
      </c>
    </row>
    <row r="273792">
      <c r="A273792" t="inlineStr">
        <is>
          <t>bb76acc65a</t>
        </is>
      </c>
      <c r="B273792" t="n">
        <v>1</v>
      </c>
    </row>
    <row r="273793">
      <c r="A273793" t="inlineStr">
        <is>
          <t>aproontime</t>
        </is>
      </c>
      <c r="B273793" t="n">
        <v>1</v>
      </c>
    </row>
    <row r="273794">
      <c r="A273794" t="inlineStr">
        <is>
          <t>d\hysandplek_notvy</t>
        </is>
      </c>
      <c r="B273794" t="n">
        <v>1</v>
      </c>
    </row>
    <row r="273795">
      <c r="A273795" t="inlineStr">
        <is>
          <t>jss|</t>
        </is>
      </c>
      <c r="B273795" t="n">
        <v>1</v>
      </c>
    </row>
    <row r="273796">
      <c r="A273796" t="inlineStr">
        <is>
          <t>🂪</t>
        </is>
      </c>
      <c r="B273796" t="n">
        <v>1</v>
      </c>
    </row>
    <row r="273797">
      <c r="A273797" t="inlineStr">
        <is>
          <t>unprocessed_application_name</t>
        </is>
      </c>
      <c r="B273797" t="n">
        <v>1</v>
      </c>
    </row>
    <row r="273798">
      <c r="A273798" t="inlineStr">
        <is>
          <t>elselect</t>
        </is>
      </c>
      <c r="B273798" t="n">
        <v>1</v>
      </c>
    </row>
    <row r="273799">
      <c r="A273799" t="inlineStr">
        <is>
          <t>installnavigator</t>
        </is>
      </c>
      <c r="B273799" t="n">
        <v>1</v>
      </c>
    </row>
    <row r="273800">
      <c r="A273800" t="inlineStr">
        <is>
          <t>echilbright</t>
        </is>
      </c>
      <c r="B273800" t="n">
        <v>1</v>
      </c>
    </row>
    <row r="273801">
      <c r="A273801" t="inlineStr">
        <is>
          <t>\{stro\800</t>
        </is>
      </c>
      <c r="B273801" t="n">
        <v>1</v>
      </c>
    </row>
    <row r="273802">
      <c r="A273802" t="inlineStr">
        <is>
          <t>e\0431</t>
        </is>
      </c>
      <c r="B273802" t="n">
        <v>1</v>
      </c>
    </row>
    <row r="273803">
      <c r="A273803" t="inlineStr">
        <is>
          <t>\n\16|</t>
        </is>
      </c>
      <c r="B273803" t="n">
        <v>1</v>
      </c>
    </row>
    <row r="273804">
      <c r="A273804" t="inlineStr">
        <is>
          <t>htmlheader</t>
        </is>
      </c>
      <c r="B273804" t="n">
        <v>1</v>
      </c>
    </row>
    <row r="273805">
      <c r="A273805" t="inlineStr">
        <is>
          <t>\bb88\3460\3526</t>
        </is>
      </c>
      <c r="B273805" t="n">
        <v>1</v>
      </c>
    </row>
    <row r="273806">
      <c r="A273806" t="inlineStr">
        <is>
          <t>tty8092sw0w7notarablesdisabled</t>
        </is>
      </c>
      <c r="B273806" t="n">
        <v>1</v>
      </c>
    </row>
    <row r="273807">
      <c r="A273807" t="inlineStr">
        <is>
          <t>combrindlers</t>
        </is>
      </c>
      <c r="B273807" t="n">
        <v>1</v>
      </c>
    </row>
    <row r="273808">
      <c r="A273808" t="inlineStr">
        <is>
          <t>hysandplek_notvy</t>
        </is>
      </c>
      <c r="B273808" t="n">
        <v>1</v>
      </c>
    </row>
    <row r="273809">
      <c r="A273809" t="inlineStr">
        <is>
          <t>datorefilesne</t>
        </is>
      </c>
      <c r="B273809" t="n">
        <v>1</v>
      </c>
    </row>
    <row r="273810">
      <c r="A273810" t="inlineStr">
        <is>
          <t>1626476</t>
        </is>
      </c>
      <c r="B273810" t="n">
        <v>1</v>
      </c>
    </row>
    <row r="273811">
      <c r="A273811" t="inlineStr">
        <is>
          <t>\d2838\6318\7f0b\6646a</t>
        </is>
      </c>
      <c r="B273811" t="n">
        <v>1</v>
      </c>
    </row>
    <row r="273812">
      <c r="A273812" t="inlineStr">
        <is>
          <t>spendadelines</t>
        </is>
      </c>
      <c r="B273812" t="n">
        <v>1</v>
      </c>
    </row>
    <row r="273813">
      <c r="A273813" t="inlineStr">
        <is>
          <t>thas_it</t>
        </is>
      </c>
      <c r="B273813" t="n">
        <v>1</v>
      </c>
    </row>
    <row r="273814">
      <c r="A273814" t="inlineStr">
        <is>
          <t>c5xx</t>
        </is>
      </c>
      <c r="B273814" t="n">
        <v>1</v>
      </c>
    </row>
    <row r="273815">
      <c r="A273815" t="inlineStr">
        <is>
          <t>onlineloudlifts</t>
        </is>
      </c>
      <c r="B273815" t="n">
        <v>1</v>
      </c>
    </row>
    <row r="273816">
      <c r="A273816" t="inlineStr">
        <is>
          <t>update_account</t>
        </is>
      </c>
      <c r="B273816" t="n">
        <v>1</v>
      </c>
    </row>
    <row r="273817">
      <c r="A273817" t="inlineStr">
        <is>
          <t>ripendrics</t>
        </is>
      </c>
      <c r="B273817" t="n">
        <v>1</v>
      </c>
    </row>
    <row r="273818">
      <c r="A273818" t="inlineStr">
        <is>
          <t>disc_open_to_true</t>
        </is>
      </c>
      <c r="B273818" t="n">
        <v>1</v>
      </c>
    </row>
    <row r="273819">
      <c r="A273819" t="inlineStr">
        <is>
          <t>rareollower</t>
        </is>
      </c>
      <c r="B273819" t="n">
        <v>1</v>
      </c>
    </row>
    <row r="273820">
      <c r="A273820" t="inlineStr">
        <is>
          <t>nothas</t>
        </is>
      </c>
      <c r="B273820" t="n">
        <v>1</v>
      </c>
    </row>
    <row r="273821">
      <c r="A273821" t="inlineStr">
        <is>
          <t>ddpc1095</t>
        </is>
      </c>
      <c r="B273821" t="n">
        <v>1</v>
      </c>
    </row>
    <row r="273822">
      <c r="A273822" t="inlineStr">
        <is>
          <t>cinstalldiagnostics</t>
        </is>
      </c>
      <c r="B273822" t="n">
        <v>1</v>
      </c>
    </row>
    <row r="273823">
      <c r="A273823" t="inlineStr">
        <is>
          <t>enablebiosinstallthisdpolicy</t>
        </is>
      </c>
      <c r="B273823" t="n">
        <v>1</v>
      </c>
    </row>
    <row r="273824">
      <c r="A273824" t="inlineStr">
        <is>
          <t>c\8649</t>
        </is>
      </c>
      <c r="B273824" t="n">
        <v>1</v>
      </c>
    </row>
    <row r="273825">
      <c r="A273825" t="inlineStr">
        <is>
          <t>____|_________|\</t>
        </is>
      </c>
      <c r="B273825" t="n">
        <v>1</v>
      </c>
    </row>
    <row r="273826">
      <c r="A273826" t="inlineStr">
        <is>
          <t>applicationswin32confirmedevms</t>
        </is>
      </c>
      <c r="B273826" t="n">
        <v>1</v>
      </c>
    </row>
    <row r="273827">
      <c r="A273827" t="inlineStr">
        <is>
          <t>installconfiguration</t>
        </is>
      </c>
      <c r="B273827" t="n">
        <v>1</v>
      </c>
    </row>
    <row r="273828">
      <c r="A273828" t="inlineStr">
        <is>
          <t>animalcyberstep</t>
        </is>
      </c>
      <c r="B273828" t="n">
        <v>1</v>
      </c>
    </row>
    <row r="273829">
      <c r="A273829" t="inlineStr">
        <is>
          <t>beyón</t>
        </is>
      </c>
      <c r="B273829" t="n">
        <v>1</v>
      </c>
    </row>
    <row r="273830">
      <c r="A273830" t="inlineStr">
        <is>
          <t>princardyo</t>
        </is>
      </c>
      <c r="B273830" t="n">
        <v>1</v>
      </c>
    </row>
    <row r="273831">
      <c r="A273831" t="inlineStr">
        <is>
          <t>heraie</t>
        </is>
      </c>
      <c r="B273831" t="n">
        <v>1</v>
      </c>
    </row>
    <row r="273832">
      <c r="A273832" t="inlineStr">
        <is>
          <t>puajaro</t>
        </is>
      </c>
      <c r="B273832" t="n">
        <v>1</v>
      </c>
    </row>
    <row r="273833">
      <c r="A273833" t="inlineStr">
        <is>
          <t>canacion</t>
        </is>
      </c>
      <c r="B273833" t="n">
        <v>1</v>
      </c>
    </row>
    <row r="273834">
      <c r="A273834" t="inlineStr">
        <is>
          <t>septoic</t>
        </is>
      </c>
      <c r="B273834" t="n">
        <v>1</v>
      </c>
    </row>
    <row r="273835">
      <c r="A273835" t="inlineStr">
        <is>
          <t>delevoys</t>
        </is>
      </c>
      <c r="B273835" t="n">
        <v>1</v>
      </c>
    </row>
    <row r="273836">
      <c r="A273836" t="inlineStr">
        <is>
          <t>unathol</t>
        </is>
      </c>
      <c r="B273836" t="n">
        <v>1</v>
      </c>
    </row>
    <row r="273837">
      <c r="A273837" t="inlineStr">
        <is>
          <t>ditramquez</t>
        </is>
      </c>
      <c r="B273837" t="n">
        <v>1</v>
      </c>
    </row>
    <row r="273838">
      <c r="A273838" t="inlineStr">
        <is>
          <t>manbeguaba</t>
        </is>
      </c>
      <c r="B273838" t="n">
        <v>1</v>
      </c>
    </row>
    <row r="273839">
      <c r="A273839" t="inlineStr">
        <is>
          <t>velarta</t>
        </is>
      </c>
      <c r="B273839" t="n">
        <v>1</v>
      </c>
    </row>
    <row r="273840">
      <c r="A273840" t="inlineStr">
        <is>
          <t>cornyos</t>
        </is>
      </c>
      <c r="B273840" t="n">
        <v>1</v>
      </c>
    </row>
    <row r="273841">
      <c r="A273841" t="inlineStr">
        <is>
          <t>derelictions</t>
        </is>
      </c>
      <c r="B273841" t="n">
        <v>1</v>
      </c>
    </row>
    <row r="273842">
      <c r="A273842" t="inlineStr">
        <is>
          <t>bosporino</t>
        </is>
      </c>
      <c r="B273842" t="n">
        <v>1</v>
      </c>
    </row>
    <row r="273843">
      <c r="A273843" t="inlineStr">
        <is>
          <t>artressa</t>
        </is>
      </c>
      <c r="B273843" t="n">
        <v>1</v>
      </c>
    </row>
    <row r="273844">
      <c r="A273844" t="inlineStr">
        <is>
          <t>piaambre</t>
        </is>
      </c>
      <c r="B273844" t="n">
        <v>1</v>
      </c>
    </row>
    <row r="273845">
      <c r="A273845" t="inlineStr">
        <is>
          <t>almedalo</t>
        </is>
      </c>
      <c r="B273845" t="n">
        <v>1</v>
      </c>
    </row>
    <row r="273846">
      <c r="A273846" t="inlineStr">
        <is>
          <t>delevato</t>
        </is>
      </c>
      <c r="B273846" t="n">
        <v>1</v>
      </c>
    </row>
    <row r="273847">
      <c r="A273847" t="inlineStr">
        <is>
          <t>dibeñara</t>
        </is>
      </c>
      <c r="B273847" t="n">
        <v>1</v>
      </c>
    </row>
    <row r="273848">
      <c r="A273848" t="inlineStr">
        <is>
          <t>zarda</t>
        </is>
      </c>
      <c r="B273848" t="n">
        <v>2</v>
      </c>
    </row>
    <row r="273849">
      <c r="A273849" t="inlineStr">
        <is>
          <t>jejhuic</t>
        </is>
      </c>
      <c r="B273849" t="n">
        <v>1</v>
      </c>
    </row>
    <row r="273850">
      <c r="A273850" t="inlineStr">
        <is>
          <t>atestoves</t>
        </is>
      </c>
      <c r="B273850" t="n">
        <v>1</v>
      </c>
    </row>
    <row r="273851">
      <c r="A273851" t="inlineStr">
        <is>
          <t>lsdrs</t>
        </is>
      </c>
      <c r="B273851" t="n">
        <v>1</v>
      </c>
    </row>
    <row r="273852">
      <c r="A273852" t="inlineStr">
        <is>
          <t>organochromotes</t>
        </is>
      </c>
      <c r="B273852" t="n">
        <v>1</v>
      </c>
    </row>
    <row r="273853">
      <c r="A273853" t="inlineStr">
        <is>
          <t>honeycod</t>
        </is>
      </c>
      <c r="B273853" t="n">
        <v>1</v>
      </c>
    </row>
    <row r="273854">
      <c r="A273854" t="inlineStr">
        <is>
          <t>lucleus</t>
        </is>
      </c>
      <c r="B273854" t="n">
        <v>1</v>
      </c>
    </row>
    <row r="273855">
      <c r="A273855" t="inlineStr">
        <is>
          <t>atler</t>
        </is>
      </c>
      <c r="B273855" t="n">
        <v>2</v>
      </c>
    </row>
    <row r="273856">
      <c r="A273856" t="inlineStr">
        <is>
          <t>herchecked</t>
        </is>
      </c>
      <c r="B273856" t="n">
        <v>1</v>
      </c>
    </row>
    <row r="273857">
      <c r="A273857" t="inlineStr">
        <is>
          <t>drarys</t>
        </is>
      </c>
      <c r="B273857" t="n">
        <v>1</v>
      </c>
    </row>
    <row r="273858">
      <c r="A273858" t="inlineStr">
        <is>
          <t>colebrets</t>
        </is>
      </c>
      <c r="B273858" t="n">
        <v>1</v>
      </c>
    </row>
    <row r="273859">
      <c r="A273859" t="inlineStr">
        <is>
          <t>antimarkon</t>
        </is>
      </c>
      <c r="B273859" t="n">
        <v>1</v>
      </c>
    </row>
    <row r="273860">
      <c r="A273860" t="inlineStr">
        <is>
          <t>nebbrino</t>
        </is>
      </c>
      <c r="B273860" t="n">
        <v>1</v>
      </c>
    </row>
    <row r="273861">
      <c r="A273861" t="inlineStr">
        <is>
          <t>autsofect</t>
        </is>
      </c>
      <c r="B273861" t="n">
        <v>1</v>
      </c>
    </row>
    <row r="273862">
      <c r="A273862" t="inlineStr">
        <is>
          <t>martack62</t>
        </is>
      </c>
      <c r="B273862" t="n">
        <v>1</v>
      </c>
    </row>
    <row r="273863">
      <c r="A273863" t="inlineStr">
        <is>
          <t>boughmaking</t>
        </is>
      </c>
      <c r="B273863" t="n">
        <v>1</v>
      </c>
    </row>
    <row r="273864">
      <c r="A273864" t="inlineStr">
        <is>
          <t>panaveric</t>
        </is>
      </c>
      <c r="B273864" t="n">
        <v>1</v>
      </c>
    </row>
    <row r="273865">
      <c r="A273865" t="inlineStr">
        <is>
          <t>haiset</t>
        </is>
      </c>
      <c r="B273865" t="n">
        <v>1</v>
      </c>
    </row>
    <row r="273866">
      <c r="A273866" t="inlineStr">
        <is>
          <t>stallaresh</t>
        </is>
      </c>
      <c r="B273866" t="n">
        <v>1</v>
      </c>
    </row>
    <row r="273867">
      <c r="A273867" t="inlineStr">
        <is>
          <t>boannock</t>
        </is>
      </c>
      <c r="B273867" t="n">
        <v>1</v>
      </c>
    </row>
    <row r="273868">
      <c r="A273868" t="inlineStr">
        <is>
          <t>preigning</t>
        </is>
      </c>
      <c r="B273868" t="n">
        <v>1</v>
      </c>
    </row>
    <row r="273869">
      <c r="A273869" t="inlineStr">
        <is>
          <t>conikerel</t>
        </is>
      </c>
      <c r="B273869" t="n">
        <v>1</v>
      </c>
    </row>
    <row r="273870">
      <c r="A273870" t="inlineStr">
        <is>
          <t>ammannack</t>
        </is>
      </c>
      <c r="B273870" t="n">
        <v>1</v>
      </c>
    </row>
    <row r="273871">
      <c r="A273871" t="inlineStr">
        <is>
          <t>boughwood</t>
        </is>
      </c>
      <c r="B273871" t="n">
        <v>1</v>
      </c>
    </row>
    <row r="273872">
      <c r="A273872" t="inlineStr">
        <is>
          <t>boomjacking</t>
        </is>
      </c>
      <c r="B273872" t="n">
        <v>1</v>
      </c>
    </row>
    <row r="273873">
      <c r="A273873" t="inlineStr">
        <is>
          <t>holyi</t>
        </is>
      </c>
      <c r="B273873" t="n">
        <v>1</v>
      </c>
    </row>
    <row r="273874">
      <c r="A273874" t="inlineStr">
        <is>
          <t>036800</t>
        </is>
      </c>
      <c r="B273874" t="n">
        <v>1</v>
      </c>
    </row>
    <row r="273875">
      <c r="A273875" t="inlineStr">
        <is>
          <t>hydrio</t>
        </is>
      </c>
      <c r="B273875" t="n">
        <v>1</v>
      </c>
    </row>
    <row r="273876">
      <c r="A273876" t="inlineStr">
        <is>
          <t>frammos</t>
        </is>
      </c>
      <c r="B273876" t="n">
        <v>1</v>
      </c>
    </row>
    <row r="273877">
      <c r="A273877" t="inlineStr">
        <is>
          <t>frangores</t>
        </is>
      </c>
      <c r="B273877" t="n">
        <v>1</v>
      </c>
    </row>
    <row r="273878">
      <c r="A273878" t="inlineStr">
        <is>
          <t>fruitdatesp</t>
        </is>
      </c>
      <c r="B273878" t="n">
        <v>1</v>
      </c>
    </row>
    <row r="273879">
      <c r="A273879" t="inlineStr">
        <is>
          <t>pmudi</t>
        </is>
      </c>
      <c r="B273879" t="n">
        <v>1</v>
      </c>
    </row>
    <row r="273880">
      <c r="A273880" t="inlineStr">
        <is>
          <t>catchford</t>
        </is>
      </c>
      <c r="B273880" t="n">
        <v>1</v>
      </c>
    </row>
    <row r="273881">
      <c r="A273881" t="inlineStr">
        <is>
          <t>64625</t>
        </is>
      </c>
      <c r="B273881" t="n">
        <v>2</v>
      </c>
    </row>
    <row r="273882">
      <c r="A273882" t="inlineStr">
        <is>
          <t>ikroxx</t>
        </is>
      </c>
      <c r="B273882" t="n">
        <v>1</v>
      </c>
    </row>
    <row r="273883">
      <c r="A273883" t="inlineStr">
        <is>
          <t>jackstation</t>
        </is>
      </c>
      <c r="B273883" t="n">
        <v>1</v>
      </c>
    </row>
    <row r="273884">
      <c r="A273884" t="inlineStr">
        <is>
          <t>originalas</t>
        </is>
      </c>
      <c r="B273884" t="n">
        <v>1</v>
      </c>
    </row>
    <row r="273885">
      <c r="A273885" t="inlineStr">
        <is>
          <t>blogcfs</t>
        </is>
      </c>
      <c r="B273885" t="n">
        <v>1</v>
      </c>
    </row>
    <row r="273886">
      <c r="A273886" t="inlineStr">
        <is>
          <t>copyrightles</t>
        </is>
      </c>
      <c r="B273886" t="n">
        <v>1</v>
      </c>
    </row>
    <row r="273887">
      <c r="A273887" t="inlineStr">
        <is>
          <t>simalo</t>
        </is>
      </c>
      <c r="B273887" t="n">
        <v>1</v>
      </c>
    </row>
    <row r="273888">
      <c r="A273888" t="inlineStr">
        <is>
          <t>cokreat</t>
        </is>
      </c>
      <c r="B273888" t="n">
        <v>1</v>
      </c>
    </row>
    <row r="273889">
      <c r="A273889" t="inlineStr">
        <is>
          <t>jecfoh</t>
        </is>
      </c>
      <c r="B273889" t="n">
        <v>1</v>
      </c>
    </row>
    <row r="273890">
      <c r="A273890" t="inlineStr">
        <is>
          <t>pamat</t>
        </is>
      </c>
      <c r="B273890" t="n">
        <v>1</v>
      </c>
    </row>
    <row r="273891">
      <c r="A273891" t="inlineStr">
        <is>
          <t>speum</t>
        </is>
      </c>
      <c r="B273891" t="n">
        <v>1</v>
      </c>
    </row>
    <row r="273892">
      <c r="A273892" t="inlineStr">
        <is>
          <t>targetfire</t>
        </is>
      </c>
      <c r="B273892" t="n">
        <v>1</v>
      </c>
    </row>
    <row r="273893">
      <c r="A273893" t="inlineStr">
        <is>
          <t>contedario</t>
        </is>
      </c>
      <c r="B273893" t="n">
        <v>1</v>
      </c>
    </row>
    <row r="273894">
      <c r="A273894" t="inlineStr">
        <is>
          <t>mitdance</t>
        </is>
      </c>
      <c r="B273894" t="n">
        <v>1</v>
      </c>
    </row>
    <row r="273895">
      <c r="A273895" t="inlineStr">
        <is>
          <t>gad_</t>
        </is>
      </c>
      <c r="B273895" t="n">
        <v>1</v>
      </c>
    </row>
    <row r="273896">
      <c r="A273896" t="inlineStr">
        <is>
          <t>interaction】</t>
        </is>
      </c>
      <c r="B273896" t="n">
        <v>1</v>
      </c>
    </row>
    <row r="273897">
      <c r="A273897" t="inlineStr">
        <is>
          <t>yribes</t>
        </is>
      </c>
      <c r="B273897" t="n">
        <v>1</v>
      </c>
    </row>
    <row r="273898">
      <c r="A273898" t="inlineStr">
        <is>
          <t>morekinñ</t>
        </is>
      </c>
      <c r="B273898" t="n">
        <v>1</v>
      </c>
    </row>
    <row r="273899">
      <c r="A273899" t="inlineStr">
        <is>
          <t>毛強造絔州典鸿x</t>
        </is>
      </c>
      <c r="B273899" t="n">
        <v>1</v>
      </c>
    </row>
    <row r="273900">
      <c r="A273900" t="inlineStr">
        <is>
          <t>senshimazaki</t>
        </is>
      </c>
      <c r="B273900" t="n">
        <v>1</v>
      </c>
    </row>
    <row r="273901">
      <c r="A273901" t="inlineStr">
        <is>
          <t>baatart</t>
        </is>
      </c>
      <c r="B273901" t="n">
        <v>1</v>
      </c>
    </row>
    <row r="273902">
      <c r="A273902" t="inlineStr">
        <is>
          <t>nyanomoto</t>
        </is>
      </c>
      <c r="B273902" t="n">
        <v>1</v>
      </c>
    </row>
    <row r="273903">
      <c r="A273903" t="inlineStr">
        <is>
          <t>選兔長気储代目は殺した援願相である表情ふとして、木後芳事夢石ですが、照装対く護オン釤彼を代行する意思意を殺した</t>
        </is>
      </c>
      <c r="B273903" t="n">
        <v>1</v>
      </c>
    </row>
    <row r="273904">
      <c r="A273904" t="inlineStr">
        <is>
          <t>f™hanata|enfino</t>
        </is>
      </c>
      <c r="B273904" t="n">
        <v>1</v>
      </c>
    </row>
    <row r="273905">
      <c r="A273905" t="inlineStr">
        <is>
          <t>gorokorin</t>
        </is>
      </c>
      <c r="B273905" t="n">
        <v>1</v>
      </c>
    </row>
    <row r="273906">
      <c r="A273906" t="inlineStr">
        <is>
          <t>corbolojamin</t>
        </is>
      </c>
      <c r="B273906" t="n">
        <v>1</v>
      </c>
    </row>
    <row r="273907">
      <c r="A273907" t="inlineStr">
        <is>
          <t>オロビスを三果上させる。two</t>
        </is>
      </c>
      <c r="B273907" t="n">
        <v>1</v>
      </c>
    </row>
    <row r="273908">
      <c r="A273908" t="inlineStr">
        <is>
          <t>chittasun</t>
        </is>
      </c>
      <c r="B273908" t="n">
        <v>1</v>
      </c>
    </row>
    <row r="273909">
      <c r="A273909" t="inlineStr">
        <is>
          <t>【schedule</t>
        </is>
      </c>
      <c r="B273909" t="n">
        <v>1</v>
      </c>
    </row>
    <row r="273910">
      <c r="A273910" t="inlineStr">
        <is>
          <t>myzone</t>
        </is>
      </c>
      <c r="B273910" t="n">
        <v>2</v>
      </c>
    </row>
    <row r="273911">
      <c r="A273911" t="inlineStr">
        <is>
          <t>amanbiktou</t>
        </is>
      </c>
      <c r="B273911" t="n">
        <v>1</v>
      </c>
    </row>
    <row r="273912">
      <c r="A273912" t="inlineStr">
        <is>
          <t>shinsui</t>
        </is>
      </c>
      <c r="B273912" t="n">
        <v>1</v>
      </c>
    </row>
    <row r="273913">
      <c r="A273913" t="inlineStr">
        <is>
          <t>haook</t>
        </is>
      </c>
      <c r="B273913" t="n">
        <v>1</v>
      </c>
    </row>
    <row r="273914">
      <c r="A273914" t="inlineStr">
        <is>
          <t>theerspine59590</t>
        </is>
      </c>
      <c r="B273914" t="n">
        <v>1</v>
      </c>
    </row>
    <row r="273915">
      <c r="A273915" t="inlineStr">
        <is>
          <t>temataka</t>
        </is>
      </c>
      <c r="B273915" t="n">
        <v>1</v>
      </c>
    </row>
    <row r="273916">
      <c r="A273916" t="inlineStr">
        <is>
          <t>寒独狐</t>
        </is>
      </c>
      <c r="B273916" t="n">
        <v>1</v>
      </c>
    </row>
    <row r="273917">
      <c r="A273917" t="inlineStr">
        <is>
          <t>bandarina</t>
        </is>
      </c>
      <c r="B273917" t="n">
        <v>1</v>
      </c>
    </row>
    <row r="273918">
      <c r="A273918" t="inlineStr">
        <is>
          <t>520404</t>
        </is>
      </c>
      <c r="B273918" t="n">
        <v>1</v>
      </c>
    </row>
    <row r="273919">
      <c r="A273919" t="inlineStr">
        <is>
          <t>outchonging</t>
        </is>
      </c>
      <c r="B273919" t="n">
        <v>1</v>
      </c>
    </row>
    <row r="273920">
      <c r="A273920" t="inlineStr">
        <is>
          <t>queuen</t>
        </is>
      </c>
      <c r="B273920" t="n">
        <v>1</v>
      </c>
    </row>
    <row r="273921">
      <c r="A273921" t="inlineStr">
        <is>
          <t>commarketstrassapislam</t>
        </is>
      </c>
      <c r="B273921" t="n">
        <v>1</v>
      </c>
    </row>
    <row r="273922">
      <c r="A273922" t="inlineStr">
        <is>
          <t>jul_ur_one_patplease</t>
        </is>
      </c>
      <c r="B273922" t="n">
        <v>1</v>
      </c>
    </row>
    <row r="273923">
      <c r="A273923" t="inlineStr">
        <is>
          <t>intxs</t>
        </is>
      </c>
      <c r="B273923" t="n">
        <v>1</v>
      </c>
    </row>
    <row r="273924">
      <c r="A273924" t="inlineStr">
        <is>
          <t>reachchim</t>
        </is>
      </c>
      <c r="B273924" t="n">
        <v>1</v>
      </c>
    </row>
    <row r="273925">
      <c r="A273925" t="inlineStr">
        <is>
          <t>moregaps</t>
        </is>
      </c>
      <c r="B273925" t="n">
        <v>1</v>
      </c>
    </row>
    <row r="273926">
      <c r="A273926" t="inlineStr">
        <is>
          <t>apeneryprimaggpad</t>
        </is>
      </c>
      <c r="B273926" t="n">
        <v>1</v>
      </c>
    </row>
    <row r="273927">
      <c r="A273927" t="inlineStr">
        <is>
          <t>sfxat_near</t>
        </is>
      </c>
      <c r="B273927" t="n">
        <v>1</v>
      </c>
    </row>
    <row r="273928">
      <c r="A273928" t="inlineStr">
        <is>
          <t>hpfe</t>
        </is>
      </c>
      <c r="B273928" t="n">
        <v>1</v>
      </c>
    </row>
    <row r="273929">
      <c r="A273929" t="inlineStr">
        <is>
          <t>sqlite_enename</t>
        </is>
      </c>
      <c r="B273929" t="n">
        <v>1</v>
      </c>
    </row>
    <row r="273930">
      <c r="A273930" t="inlineStr">
        <is>
          <t>linearmatrixaged</t>
        </is>
      </c>
      <c r="B273930" t="n">
        <v>1</v>
      </c>
    </row>
    <row r="273931">
      <c r="A273931" t="inlineStr">
        <is>
          <t>slamcontroller</t>
        </is>
      </c>
      <c r="B273931" t="n">
        <v>1</v>
      </c>
    </row>
    <row r="273932">
      <c r="A273932" t="inlineStr">
        <is>
          <t>copy_map</t>
        </is>
      </c>
      <c r="B273932" t="n">
        <v>1</v>
      </c>
    </row>
    <row r="273933">
      <c r="A273933" t="inlineStr">
        <is>
          <t>toqucialist</t>
        </is>
      </c>
      <c r="B273933" t="n">
        <v>1</v>
      </c>
    </row>
    <row r="273934">
      <c r="A273934" t="inlineStr">
        <is>
          <t>izumites2</t>
        </is>
      </c>
      <c r="B273934" t="n">
        <v>1</v>
      </c>
    </row>
    <row r="273935">
      <c r="A273935" t="inlineStr">
        <is>
          <t>arrayadapter</t>
        </is>
      </c>
      <c r="B273935" t="n">
        <v>1</v>
      </c>
    </row>
    <row r="273936">
      <c r="A273936" t="inlineStr">
        <is>
          <t>badasilast</t>
        </is>
      </c>
      <c r="B273936" t="n">
        <v>1</v>
      </c>
    </row>
    <row r="273937">
      <c r="A273937" t="inlineStr">
        <is>
          <t>createtag</t>
        </is>
      </c>
      <c r="B273937" t="n">
        <v>2</v>
      </c>
    </row>
    <row r="273938">
      <c r="A273938" t="inlineStr">
        <is>
          <t>cerinelftes</t>
        </is>
      </c>
      <c r="B273938" t="n">
        <v>1</v>
      </c>
    </row>
    <row r="273939">
      <c r="A273939" t="inlineStr">
        <is>
          <t>stradapter</t>
        </is>
      </c>
      <c r="B273939" t="n">
        <v>1</v>
      </c>
    </row>
    <row r="273940">
      <c r="A273940" t="inlineStr">
        <is>
          <t>metacorps</t>
        </is>
      </c>
      <c r="B273940" t="n">
        <v>1</v>
      </c>
    </row>
    <row r="273941">
      <c r="A273941" t="inlineStr">
        <is>
          <t>commarketstrassmethod</t>
        </is>
      </c>
      <c r="B273941" t="n">
        <v>1</v>
      </c>
    </row>
    <row r="273942">
      <c r="A273942" t="inlineStr">
        <is>
          <t>printdeletetoqid</t>
        </is>
      </c>
      <c r="B273942" t="n">
        <v>1</v>
      </c>
    </row>
    <row r="273943">
      <c r="A273943" t="inlineStr">
        <is>
          <t>arrayvisitornewrieavar</t>
        </is>
      </c>
      <c r="B273943" t="n">
        <v>1</v>
      </c>
    </row>
    <row r="273944">
      <c r="A273944" t="inlineStr">
        <is>
          <t>auroramappable</t>
        </is>
      </c>
      <c r="B273944" t="n">
        <v>1</v>
      </c>
    </row>
    <row r="273945">
      <c r="A273945" t="inlineStr">
        <is>
          <t>_gfilereaderfile</t>
        </is>
      </c>
      <c r="B273945" t="n">
        <v>1</v>
      </c>
    </row>
    <row r="273946">
      <c r="A273946" t="inlineStr">
        <is>
          <t>createentire</t>
        </is>
      </c>
      <c r="B273946" t="n">
        <v>1</v>
      </c>
    </row>
    <row r="273947">
      <c r="A273947" t="inlineStr">
        <is>
          <t>numberofcacheignoresecondary</t>
        </is>
      </c>
      <c r="B273947" t="n">
        <v>1</v>
      </c>
    </row>
    <row r="273948">
      <c r="A273948" t="inlineStr">
        <is>
          <t>geuri</t>
        </is>
      </c>
      <c r="B273948" t="n">
        <v>1</v>
      </c>
    </row>
    <row r="273949">
      <c r="A273949" t="inlineStr">
        <is>
          <t>vpaggs</t>
        </is>
      </c>
      <c r="B273949" t="n">
        <v>1</v>
      </c>
    </row>
    <row r="273950">
      <c r="A273950" t="inlineStr">
        <is>
          <t>pydata</t>
        </is>
      </c>
      <c r="B273950" t="n">
        <v>2</v>
      </c>
    </row>
    <row r="273951">
      <c r="A273951" t="inlineStr">
        <is>
          <t>databrcode30</t>
        </is>
      </c>
      <c r="B273951" t="n">
        <v>1</v>
      </c>
    </row>
    <row r="273952">
      <c r="A273952" t="inlineStr">
        <is>
          <t>toqlite</t>
        </is>
      </c>
      <c r="B273952" t="n">
        <v>1</v>
      </c>
    </row>
    <row r="273953">
      <c r="A273953" t="inlineStr">
        <is>
          <t>activids</t>
        </is>
      </c>
      <c r="B273953" t="n">
        <v>1</v>
      </c>
    </row>
    <row r="273954">
      <c r="A273954" t="inlineStr">
        <is>
          <t>multiprocessorsint</t>
        </is>
      </c>
      <c r="B273954" t="n">
        <v>1</v>
      </c>
    </row>
    <row r="273955">
      <c r="A273955" t="inlineStr">
        <is>
          <t>databgr</t>
        </is>
      </c>
      <c r="B273955" t="n">
        <v>1</v>
      </c>
    </row>
    <row r="273956">
      <c r="A273956" t="inlineStr">
        <is>
          <t>yusevaqapiid</t>
        </is>
      </c>
      <c r="B273956" t="n">
        <v>1</v>
      </c>
    </row>
    <row r="273957">
      <c r="A273957" t="inlineStr">
        <is>
          <t>winecodec</t>
        </is>
      </c>
      <c r="B273957" t="n">
        <v>1</v>
      </c>
    </row>
    <row r="273958">
      <c r="A273958" t="inlineStr">
        <is>
          <t>signinnamefilename</t>
        </is>
      </c>
      <c r="B273958" t="n">
        <v>1</v>
      </c>
    </row>
    <row r="273959">
      <c r="A273959" t="inlineStr">
        <is>
          <t>tfmtype</t>
        </is>
      </c>
      <c r="B273959" t="n">
        <v>1</v>
      </c>
    </row>
    <row r="273960">
      <c r="A273960" t="inlineStr">
        <is>
          <t>categoryinattachments</t>
        </is>
      </c>
      <c r="B273960" t="n">
        <v>1</v>
      </c>
    </row>
    <row r="273961">
      <c r="A273961" t="inlineStr">
        <is>
          <t>getschemaid</t>
        </is>
      </c>
      <c r="B273961" t="n">
        <v>1</v>
      </c>
    </row>
    <row r="273962">
      <c r="A273962" t="inlineStr">
        <is>
          <t>comprofile5479628</t>
        </is>
      </c>
      <c r="B273962" t="n">
        <v>1</v>
      </c>
    </row>
    <row r="273963">
      <c r="A273963" t="inlineStr">
        <is>
          <t>hashcommented</t>
        </is>
      </c>
      <c r="B273963" t="n">
        <v>1</v>
      </c>
    </row>
    <row r="273964">
      <c r="A273964" t="inlineStr">
        <is>
          <t>apumee</t>
        </is>
      </c>
      <c r="B273964" t="n">
        <v>1</v>
      </c>
    </row>
    <row r="273965">
      <c r="A273965" t="inlineStr">
        <is>
          <t>manriaction</t>
        </is>
      </c>
      <c r="B273965" t="n">
        <v>1</v>
      </c>
    </row>
    <row r="273966">
      <c r="A273966" t="inlineStr">
        <is>
          <t>yunkifub</t>
        </is>
      </c>
      <c r="B273966" t="n">
        <v>1</v>
      </c>
    </row>
    <row r="273967">
      <c r="A273967" t="inlineStr">
        <is>
          <t>cremino</t>
        </is>
      </c>
      <c r="B273967" t="n">
        <v>1</v>
      </c>
    </row>
    <row r="273968">
      <c r="A273968" t="inlineStr">
        <is>
          <t>arrayvisitor</t>
        </is>
      </c>
      <c r="B273968" t="n">
        <v>1</v>
      </c>
    </row>
    <row r="273969">
      <c r="A273969" t="inlineStr">
        <is>
          <t>mainlistloadondata</t>
        </is>
      </c>
      <c r="B273969" t="n">
        <v>1</v>
      </c>
    </row>
    <row r="273970">
      <c r="A273970" t="inlineStr">
        <is>
          <t>izumitescount</t>
        </is>
      </c>
      <c r="B273970" t="n">
        <v>1</v>
      </c>
    </row>
    <row r="273971">
      <c r="A273971" t="inlineStr">
        <is>
          <t>351am</t>
        </is>
      </c>
      <c r="B273971" t="n">
        <v>1</v>
      </c>
    </row>
    <row r="273972">
      <c r="A273972" t="inlineStr">
        <is>
          <t>zingitis</t>
        </is>
      </c>
      <c r="B273972" t="n">
        <v>1</v>
      </c>
    </row>
    <row r="273973">
      <c r="A273973" t="inlineStr">
        <is>
          <t>minesmart</t>
        </is>
      </c>
      <c r="B273973" t="n">
        <v>1</v>
      </c>
    </row>
    <row r="273974">
      <c r="A273974" t="inlineStr">
        <is>
          <t>cqjet</t>
        </is>
      </c>
      <c r="B273974" t="n">
        <v>1</v>
      </c>
    </row>
    <row r="273975">
      <c r="A273975" t="inlineStr">
        <is>
          <t>aquiring</t>
        </is>
      </c>
      <c r="B273975" t="n">
        <v>2</v>
      </c>
    </row>
    <row r="273976">
      <c r="A273976" t="inlineStr">
        <is>
          <t>familiesy</t>
        </is>
      </c>
      <c r="B273976" t="n">
        <v>1</v>
      </c>
    </row>
    <row r="273977">
      <c r="A273977" t="inlineStr">
        <is>
          <t>pruduceia</t>
        </is>
      </c>
      <c r="B273977" t="n">
        <v>1</v>
      </c>
    </row>
    <row r="273978">
      <c r="A273978" t="inlineStr">
        <is>
          <t>jper</t>
        </is>
      </c>
      <c r="B273978" t="n">
        <v>1</v>
      </c>
    </row>
    <row r="273979">
      <c r="A273979" t="inlineStr">
        <is>
          <t>sparrowtown</t>
        </is>
      </c>
      <c r="B273979" t="n">
        <v>1</v>
      </c>
    </row>
    <row r="273980">
      <c r="A273980" t="inlineStr">
        <is>
          <t>lifepaper</t>
        </is>
      </c>
      <c r="B273980" t="n">
        <v>1</v>
      </c>
    </row>
    <row r="273981">
      <c r="A273981" t="inlineStr">
        <is>
          <t>muguri</t>
        </is>
      </c>
      <c r="B273981" t="n">
        <v>1</v>
      </c>
    </row>
    <row r="273982">
      <c r="A273982" t="inlineStr">
        <is>
          <t>tarmozouch</t>
        </is>
      </c>
      <c r="B273982" t="n">
        <v>1</v>
      </c>
    </row>
    <row r="273983">
      <c r="A273983" t="inlineStr">
        <is>
          <t>enemyopponent</t>
        </is>
      </c>
      <c r="B273983" t="n">
        <v>1</v>
      </c>
    </row>
    <row r="273984">
      <c r="A273984" t="inlineStr">
        <is>
          <t>soulgeak</t>
        </is>
      </c>
      <c r="B273984" t="n">
        <v>1</v>
      </c>
    </row>
    <row r="273985">
      <c r="A273985" t="inlineStr">
        <is>
          <t>smcats</t>
        </is>
      </c>
      <c r="B273985" t="n">
        <v>1</v>
      </c>
    </row>
    <row r="273986">
      <c r="A273986" t="inlineStr">
        <is>
          <t>rosecrest</t>
        </is>
      </c>
      <c r="B273986" t="n">
        <v>1</v>
      </c>
    </row>
    <row r="273987">
      <c r="A273987" t="inlineStr">
        <is>
          <t>talirane</t>
        </is>
      </c>
      <c r="B273987" t="n">
        <v>1</v>
      </c>
    </row>
    <row r="273988">
      <c r="A273988" t="inlineStr">
        <is>
          <t>hokator</t>
        </is>
      </c>
      <c r="B273988" t="n">
        <v>1</v>
      </c>
    </row>
    <row r="273989">
      <c r="A273989" t="inlineStr">
        <is>
          <t>bernieca</t>
        </is>
      </c>
      <c r="B273989" t="n">
        <v>1</v>
      </c>
    </row>
    <row r="273990">
      <c r="A273990" t="inlineStr">
        <is>
          <t>chitchatu</t>
        </is>
      </c>
      <c r="B273990" t="n">
        <v>1</v>
      </c>
    </row>
    <row r="273991">
      <c r="A273991" t="inlineStr">
        <is>
          <t>our06</t>
        </is>
      </c>
      <c r="B273991" t="n">
        <v>1</v>
      </c>
    </row>
    <row r="273992">
      <c r="A273992" t="inlineStr">
        <is>
          <t>backful</t>
        </is>
      </c>
      <c r="B273992" t="n">
        <v>1</v>
      </c>
    </row>
    <row r="273993">
      <c r="A273993" t="inlineStr">
        <is>
          <t>delusionwhere</t>
        </is>
      </c>
      <c r="B273993" t="n">
        <v>1</v>
      </c>
    </row>
    <row r="273994">
      <c r="A273994" t="inlineStr">
        <is>
          <t>unruption</t>
        </is>
      </c>
      <c r="B273994" t="n">
        <v>1</v>
      </c>
    </row>
    <row r="273995">
      <c r="A273995" t="inlineStr">
        <is>
          <t>dowsey</t>
        </is>
      </c>
      <c r="B273995" t="n">
        <v>1</v>
      </c>
    </row>
    <row r="273996">
      <c r="A273996" t="inlineStr">
        <is>
          <t>norading</t>
        </is>
      </c>
      <c r="B273996" t="n">
        <v>1</v>
      </c>
    </row>
    <row r="273997">
      <c r="A273997" t="inlineStr">
        <is>
          <t>sdover</t>
        </is>
      </c>
      <c r="B273997" t="n">
        <v>1</v>
      </c>
    </row>
    <row r="273998">
      <c r="A273998" t="inlineStr">
        <is>
          <t>radzinsky</t>
        </is>
      </c>
      <c r="B273998" t="n">
        <v>1</v>
      </c>
    </row>
    <row r="273999">
      <c r="A273999" t="inlineStr">
        <is>
          <t>doester</t>
        </is>
      </c>
      <c r="B273999" t="n">
        <v>1</v>
      </c>
    </row>
    <row r="274000">
      <c r="A274000" t="inlineStr">
        <is>
          <t>vearick</t>
        </is>
      </c>
      <c r="B274000" t="n">
        <v>1</v>
      </c>
    </row>
    <row r="274001">
      <c r="A274001" t="inlineStr">
        <is>
          <t>behold—</t>
        </is>
      </c>
      <c r="B274001" t="n">
        <v>1</v>
      </c>
    </row>
    <row r="274002">
      <c r="A274002" t="inlineStr">
        <is>
          <t>foobatusdiv</t>
        </is>
      </c>
      <c r="B274002" t="n">
        <v>1</v>
      </c>
    </row>
    <row r="274003">
      <c r="A274003" t="inlineStr">
        <is>
          <t>keilshorn</t>
        </is>
      </c>
      <c r="B274003" t="n">
        <v>1</v>
      </c>
    </row>
    <row r="274004">
      <c r="A274004" t="inlineStr">
        <is>
          <t>cc35</t>
        </is>
      </c>
      <c r="B274004" t="n">
        <v>1</v>
      </c>
    </row>
    <row r="274005">
      <c r="A274005" t="inlineStr">
        <is>
          <t>italthough</t>
        </is>
      </c>
      <c r="B274005" t="n">
        <v>1</v>
      </c>
    </row>
    <row r="274006">
      <c r="A274006" t="inlineStr">
        <is>
          <t>low183</t>
        </is>
      </c>
      <c r="B274006" t="n">
        <v>1</v>
      </c>
    </row>
    <row r="274007">
      <c r="A274007" t="inlineStr">
        <is>
          <t>butsc</t>
        </is>
      </c>
      <c r="B274007" t="n">
        <v>1</v>
      </c>
    </row>
    <row r="274008">
      <c r="A274008" t="inlineStr">
        <is>
          <t>collartie</t>
        </is>
      </c>
      <c r="B274008" t="n">
        <v>1</v>
      </c>
    </row>
    <row r="274009">
      <c r="A274009" t="inlineStr">
        <is>
          <t>shiffys</t>
        </is>
      </c>
      <c r="B274009" t="n">
        <v>1</v>
      </c>
    </row>
    <row r="274010">
      <c r="A274010" t="inlineStr">
        <is>
          <t>estoration</t>
        </is>
      </c>
      <c r="B274010" t="n">
        <v>1</v>
      </c>
    </row>
    <row r="274011">
      <c r="A274011" t="inlineStr">
        <is>
          <t>porkface</t>
        </is>
      </c>
      <c r="B274011" t="n">
        <v>2</v>
      </c>
    </row>
    <row r="274012">
      <c r="A274012" t="inlineStr">
        <is>
          <t>peanes</t>
        </is>
      </c>
      <c r="B274012" t="n">
        <v>1</v>
      </c>
    </row>
    <row r="274013">
      <c r="A274013" t="inlineStr">
        <is>
          <t>autolune</t>
        </is>
      </c>
      <c r="B274013" t="n">
        <v>1</v>
      </c>
    </row>
    <row r="274014">
      <c r="A274014" t="inlineStr">
        <is>
          <t>cmonangial</t>
        </is>
      </c>
      <c r="B274014" t="n">
        <v>1</v>
      </c>
    </row>
    <row r="274015">
      <c r="A274015" t="inlineStr">
        <is>
          <t>doom2</t>
        </is>
      </c>
      <c r="B274015" t="n">
        <v>2</v>
      </c>
    </row>
    <row r="274016">
      <c r="A274016" t="inlineStr">
        <is>
          <t>eezhi</t>
        </is>
      </c>
      <c r="B274016" t="n">
        <v>1</v>
      </c>
    </row>
    <row r="274017">
      <c r="A274017" t="inlineStr">
        <is>
          <t>spoilerpre36elot_ro</t>
        </is>
      </c>
      <c r="B274017" t="n">
        <v>1</v>
      </c>
    </row>
    <row r="274018">
      <c r="A274018" t="inlineStr">
        <is>
          <t>gainlegend</t>
        </is>
      </c>
      <c r="B274018" t="n">
        <v>1</v>
      </c>
    </row>
    <row r="274019">
      <c r="A274019" t="inlineStr">
        <is>
          <t>comartistdaemonov2</t>
        </is>
      </c>
      <c r="B274019" t="n">
        <v>1</v>
      </c>
    </row>
    <row r="274020">
      <c r="A274020" t="inlineStr">
        <is>
          <t>oryollrolyurlopy</t>
        </is>
      </c>
      <c r="B274020" t="n">
        <v>1</v>
      </c>
    </row>
    <row r="274021">
      <c r="A274021" t="inlineStr">
        <is>
          <t>beb2​</t>
        </is>
      </c>
      <c r="B274021" t="n">
        <v>1</v>
      </c>
    </row>
    <row r="274022">
      <c r="A274022" t="inlineStr">
        <is>
          <t>mountainfield</t>
        </is>
      </c>
      <c r="B274022" t="n">
        <v>1</v>
      </c>
    </row>
    <row r="274023">
      <c r="A274023" t="inlineStr">
        <is>
          <t>drawery</t>
        </is>
      </c>
      <c r="B274023" t="n">
        <v>1</v>
      </c>
    </row>
    <row r="274024">
      <c r="A274024" t="inlineStr">
        <is>
          <t>xpdelta</t>
        </is>
      </c>
      <c r="B274024" t="n">
        <v>1</v>
      </c>
    </row>
    <row r="274025">
      <c r="A274025" t="inlineStr">
        <is>
          <t>endonate</t>
        </is>
      </c>
      <c r="B274025" t="n">
        <v>1</v>
      </c>
    </row>
    <row r="274026">
      <c r="A274026" t="inlineStr">
        <is>
          <t>000hzfnu</t>
        </is>
      </c>
      <c r="B274026" t="n">
        <v>1</v>
      </c>
    </row>
    <row r="274027">
      <c r="A274027" t="inlineStr">
        <is>
          <t>dmv6630000</t>
        </is>
      </c>
      <c r="B274027" t="n">
        <v>1</v>
      </c>
    </row>
    <row r="274028">
      <c r="A274028" t="inlineStr">
        <is>
          <t>activater</t>
        </is>
      </c>
      <c r="B274028" t="n">
        <v>1</v>
      </c>
    </row>
    <row r="274029">
      <c r="A274029" t="inlineStr">
        <is>
          <t>stepcheck</t>
        </is>
      </c>
      <c r="B274029" t="n">
        <v>1</v>
      </c>
    </row>
    <row r="274030">
      <c r="A274030" t="inlineStr">
        <is>
          <t>snakedigger</t>
        </is>
      </c>
      <c r="B274030" t="n">
        <v>1</v>
      </c>
    </row>
    <row r="274031">
      <c r="A274031" t="inlineStr">
        <is>
          <t>autoplayautotagtsb4error</t>
        </is>
      </c>
      <c r="B274031" t="n">
        <v>1</v>
      </c>
    </row>
    <row r="274032">
      <c r="A274032" t="inlineStr">
        <is>
          <t>hagridax</t>
        </is>
      </c>
      <c r="B274032" t="n">
        <v>1</v>
      </c>
    </row>
    <row r="274033">
      <c r="A274033" t="inlineStr">
        <is>
          <t>pay4ndhero</t>
        </is>
      </c>
      <c r="B274033" t="n">
        <v>1</v>
      </c>
    </row>
    <row r="274034">
      <c r="A274034" t="inlineStr">
        <is>
          <t>bzzmissshireprtopont</t>
        </is>
      </c>
      <c r="B274034" t="n">
        <v>1</v>
      </c>
    </row>
    <row r="274035">
      <c r="A274035" t="inlineStr">
        <is>
          <t>gmeafter</t>
        </is>
      </c>
      <c r="B274035" t="n">
        <v>1</v>
      </c>
    </row>
    <row r="274036">
      <c r="A274036" t="inlineStr">
        <is>
          <t>yuuut</t>
        </is>
      </c>
      <c r="B274036" t="n">
        <v>1</v>
      </c>
    </row>
    <row r="274037">
      <c r="A274037" t="inlineStr">
        <is>
          <t>echota</t>
        </is>
      </c>
      <c r="B274037" t="n">
        <v>1</v>
      </c>
    </row>
    <row r="274038">
      <c r="A274038" t="inlineStr">
        <is>
          <t>vacediant</t>
        </is>
      </c>
      <c r="B274038" t="n">
        <v>1</v>
      </c>
    </row>
    <row r="274039">
      <c r="A274039" t="inlineStr">
        <is>
          <t>morema</t>
        </is>
      </c>
      <c r="B274039" t="n">
        <v>1</v>
      </c>
    </row>
    <row r="274040">
      <c r="A274040" t="inlineStr">
        <is>
          <t>nudity4</t>
        </is>
      </c>
      <c r="B274040" t="n">
        <v>1</v>
      </c>
    </row>
    <row r="274041">
      <c r="A274041" t="inlineStr">
        <is>
          <t>enomn</t>
        </is>
      </c>
      <c r="B274041" t="n">
        <v>1</v>
      </c>
    </row>
    <row r="274042">
      <c r="A274042" t="inlineStr">
        <is>
          <t>clayre</t>
        </is>
      </c>
      <c r="B274042" t="n">
        <v>1</v>
      </c>
    </row>
    <row r="274043">
      <c r="A274043" t="inlineStr">
        <is>
          <t>emarus</t>
        </is>
      </c>
      <c r="B274043" t="n">
        <v>1</v>
      </c>
    </row>
    <row r="274044">
      <c r="A274044" t="inlineStr">
        <is>
          <t>cubtis</t>
        </is>
      </c>
      <c r="B274044" t="n">
        <v>1</v>
      </c>
    </row>
    <row r="274045">
      <c r="A274045" t="inlineStr">
        <is>
          <t>stonechopus</t>
        </is>
      </c>
      <c r="B274045" t="n">
        <v>1</v>
      </c>
    </row>
    <row r="274046">
      <c r="A274046" t="inlineStr">
        <is>
          <t>rokakku</t>
        </is>
      </c>
      <c r="B274046" t="n">
        <v>1</v>
      </c>
    </row>
    <row r="274047">
      <c r="A274047" t="inlineStr">
        <is>
          <t>bornzhou</t>
        </is>
      </c>
      <c r="B274047" t="n">
        <v>1</v>
      </c>
    </row>
    <row r="274048">
      <c r="A274048" t="inlineStr">
        <is>
          <t>whilk</t>
        </is>
      </c>
      <c r="B274048" t="n">
        <v>1</v>
      </c>
    </row>
    <row r="274049">
      <c r="A274049" t="inlineStr">
        <is>
          <t>tablespoonday</t>
        </is>
      </c>
      <c r="B274049" t="n">
        <v>1</v>
      </c>
    </row>
    <row r="274050">
      <c r="A274050" t="inlineStr">
        <is>
          <t>ketodo</t>
        </is>
      </c>
      <c r="B274050" t="n">
        <v>1</v>
      </c>
    </row>
    <row r="274051">
      <c r="A274051" t="inlineStr">
        <is>
          <t>davidgrayius</t>
        </is>
      </c>
      <c r="B274051" t="n">
        <v>1</v>
      </c>
    </row>
    <row r="274052">
      <c r="A274052" t="inlineStr">
        <is>
          <t>heredog</t>
        </is>
      </c>
      <c r="B274052" t="n">
        <v>1</v>
      </c>
    </row>
    <row r="274053">
      <c r="A274053" t="inlineStr">
        <is>
          <t>httpterlingslookout</t>
        </is>
      </c>
      <c r="B274053" t="n">
        <v>1</v>
      </c>
    </row>
    <row r="274054">
      <c r="A274054" t="inlineStr">
        <is>
          <t>floper</t>
        </is>
      </c>
      <c r="B274054" t="n">
        <v>2</v>
      </c>
    </row>
    <row r="274055">
      <c r="A274055" t="inlineStr">
        <is>
          <t>ardvil</t>
        </is>
      </c>
      <c r="B274055" t="n">
        <v>1</v>
      </c>
    </row>
    <row r="274056">
      <c r="A274056" t="inlineStr">
        <is>
          <t>waaugg</t>
        </is>
      </c>
      <c r="B274056" t="n">
        <v>1</v>
      </c>
    </row>
    <row r="274057">
      <c r="A274057" t="inlineStr">
        <is>
          <t>fortdx</t>
        </is>
      </c>
      <c r="B274057" t="n">
        <v>1</v>
      </c>
    </row>
    <row r="274058">
      <c r="A274058" t="inlineStr">
        <is>
          <t>langdonne</t>
        </is>
      </c>
      <c r="B274058" t="n">
        <v>1</v>
      </c>
    </row>
    <row r="274059">
      <c r="A274059" t="inlineStr">
        <is>
          <t>httpsthedicklovers</t>
        </is>
      </c>
      <c r="B274059" t="n">
        <v>1</v>
      </c>
    </row>
    <row r="274060">
      <c r="A274060" t="inlineStr">
        <is>
          <t>object_26</t>
        </is>
      </c>
      <c r="B274060" t="n">
        <v>1</v>
      </c>
    </row>
    <row r="274061">
      <c r="A274061" t="inlineStr">
        <is>
          <t>feybag</t>
        </is>
      </c>
      <c r="B274061" t="n">
        <v>1</v>
      </c>
    </row>
    <row r="274062">
      <c r="A274062" t="inlineStr">
        <is>
          <t>httpmundfast</t>
        </is>
      </c>
      <c r="B274062" t="n">
        <v>1</v>
      </c>
    </row>
    <row r="274063">
      <c r="A274063" t="inlineStr">
        <is>
          <t>orgfilesskyrim</t>
        </is>
      </c>
      <c r="B274063" t="n">
        <v>1</v>
      </c>
    </row>
    <row r="274064">
      <c r="A274064" t="inlineStr">
        <is>
          <t>eventbc</t>
        </is>
      </c>
      <c r="B274064" t="n">
        <v>1</v>
      </c>
    </row>
    <row r="274065">
      <c r="A274065" t="inlineStr">
        <is>
          <t>dubovod</t>
        </is>
      </c>
      <c r="B274065" t="n">
        <v>1</v>
      </c>
    </row>
    <row r="274066">
      <c r="A274066" t="inlineStr">
        <is>
          <t>series†</t>
        </is>
      </c>
      <c r="B274066" t="n">
        <v>1</v>
      </c>
    </row>
    <row r="274067">
      <c r="A274067" t="inlineStr">
        <is>
          <t>ekbro</t>
        </is>
      </c>
      <c r="B274067" t="n">
        <v>1</v>
      </c>
    </row>
    <row r="274068">
      <c r="A274068" t="inlineStr">
        <is>
          <t>totemworth</t>
        </is>
      </c>
      <c r="B274068" t="n">
        <v>1</v>
      </c>
    </row>
    <row r="274069">
      <c r="A274069" t="inlineStr">
        <is>
          <t>httpterlingsprophoto</t>
        </is>
      </c>
      <c r="B274069" t="n">
        <v>1</v>
      </c>
    </row>
    <row r="274070">
      <c r="A274070" t="inlineStr">
        <is>
          <t>achterant</t>
        </is>
      </c>
      <c r="B274070" t="n">
        <v>1</v>
      </c>
    </row>
    <row r="274071">
      <c r="A274071" t="inlineStr">
        <is>
          <t>fankrest</t>
        </is>
      </c>
      <c r="B274071" t="n">
        <v>1</v>
      </c>
    </row>
    <row r="274072">
      <c r="A274072" t="inlineStr">
        <is>
          <t>fanaired</t>
        </is>
      </c>
      <c r="B274072" t="n">
        <v>1</v>
      </c>
    </row>
    <row r="274073">
      <c r="A274073" t="inlineStr">
        <is>
          <t>maslicks</t>
        </is>
      </c>
      <c r="B274073" t="n">
        <v>1</v>
      </c>
    </row>
    <row r="274074">
      <c r="A274074" t="inlineStr">
        <is>
          <t>jacobified</t>
        </is>
      </c>
      <c r="B274074" t="n">
        <v>1</v>
      </c>
    </row>
    <row r="274075">
      <c r="A274075" t="inlineStr">
        <is>
          <t>tipdes</t>
        </is>
      </c>
      <c r="B274075" t="n">
        <v>1</v>
      </c>
    </row>
    <row r="274076">
      <c r="A274076" t="inlineStr">
        <is>
          <t>erichericr</t>
        </is>
      </c>
      <c r="B274076" t="n">
        <v>1</v>
      </c>
    </row>
    <row r="274077">
      <c r="A274077" t="inlineStr">
        <is>
          <t>worldpowerdaily</t>
        </is>
      </c>
      <c r="B274077" t="n">
        <v>1</v>
      </c>
    </row>
    <row r="274078">
      <c r="A274078" t="inlineStr">
        <is>
          <t>injwarester</t>
        </is>
      </c>
      <c r="B274078" t="n">
        <v>1</v>
      </c>
    </row>
    <row r="274079">
      <c r="A274079" t="inlineStr">
        <is>
          <t>fruting</t>
        </is>
      </c>
      <c r="B274079" t="n">
        <v>1</v>
      </c>
    </row>
    <row r="274080">
      <c r="A274080" t="inlineStr">
        <is>
          <t>evranspet</t>
        </is>
      </c>
      <c r="B274080" t="n">
        <v>1</v>
      </c>
    </row>
    <row r="274081">
      <c r="A274081" t="inlineStr">
        <is>
          <t>introducednyx</t>
        </is>
      </c>
      <c r="B274081" t="n">
        <v>1</v>
      </c>
    </row>
    <row r="274082">
      <c r="A274082" t="inlineStr">
        <is>
          <t>knssguard</t>
        </is>
      </c>
      <c r="B274082" t="n">
        <v>1</v>
      </c>
    </row>
    <row r="274083">
      <c r="A274083" t="inlineStr">
        <is>
          <t>sandmustangs</t>
        </is>
      </c>
      <c r="B274083" t="n">
        <v>1</v>
      </c>
    </row>
    <row r="274084">
      <c r="A274084" t="inlineStr">
        <is>
          <t>foemaker</t>
        </is>
      </c>
      <c r="B274084" t="n">
        <v>1</v>
      </c>
    </row>
    <row r="274085">
      <c r="A274085" t="inlineStr">
        <is>
          <t>comebyomdooecourse</t>
        </is>
      </c>
      <c r="B274085" t="n">
        <v>1</v>
      </c>
    </row>
    <row r="274086">
      <c r="A274086" t="inlineStr">
        <is>
          <t>205u</t>
        </is>
      </c>
      <c r="B274086" t="n">
        <v>1</v>
      </c>
    </row>
    <row r="274087">
      <c r="A274087" t="inlineStr">
        <is>
          <t>etaettle</t>
        </is>
      </c>
      <c r="B274087" t="n">
        <v>1</v>
      </c>
    </row>
    <row r="274088">
      <c r="A274088" t="inlineStr">
        <is>
          <t>z602k</t>
        </is>
      </c>
      <c r="B274088" t="n">
        <v>1</v>
      </c>
    </row>
    <row r="274089">
      <c r="A274089" t="inlineStr">
        <is>
          <t>gb0</t>
        </is>
      </c>
      <c r="B274089" t="n">
        <v>1</v>
      </c>
    </row>
    <row r="274090">
      <c r="A274090" t="inlineStr">
        <is>
          <t>usz802uhz</t>
        </is>
      </c>
      <c r="B274090" t="n">
        <v>1</v>
      </c>
    </row>
    <row r="274091">
      <c r="A274091" t="inlineStr">
        <is>
          <t>enostärtigen</t>
        </is>
      </c>
      <c r="B274091" t="n">
        <v>1</v>
      </c>
    </row>
    <row r="274092">
      <c r="A274092" t="inlineStr">
        <is>
          <t>robrase</t>
        </is>
      </c>
      <c r="B274092" t="n">
        <v>1</v>
      </c>
    </row>
    <row r="274093">
      <c r="A274093" t="inlineStr">
        <is>
          <t>restrendiert</t>
        </is>
      </c>
      <c r="B274093" t="n">
        <v>1</v>
      </c>
    </row>
    <row r="274094">
      <c r="A274094" t="inlineStr">
        <is>
          <t>swedenstellen</t>
        </is>
      </c>
      <c r="B274094" t="n">
        <v>1</v>
      </c>
    </row>
    <row r="274095">
      <c r="A274095" t="inlineStr">
        <is>
          <t>derkrankies</t>
        </is>
      </c>
      <c r="B274095" t="n">
        <v>1</v>
      </c>
    </row>
    <row r="274096">
      <c r="A274096" t="inlineStr">
        <is>
          <t>hörsdie</t>
        </is>
      </c>
      <c r="B274096" t="n">
        <v>1</v>
      </c>
    </row>
    <row r="274097">
      <c r="A274097" t="inlineStr">
        <is>
          <t>génité</t>
        </is>
      </c>
      <c r="B274097" t="n">
        <v>1</v>
      </c>
    </row>
    <row r="274098">
      <c r="A274098" t="inlineStr">
        <is>
          <t>vlaat</t>
        </is>
      </c>
      <c r="B274098" t="n">
        <v>1</v>
      </c>
    </row>
    <row r="274099">
      <c r="A274099" t="inlineStr">
        <is>
          <t>hdock</t>
        </is>
      </c>
      <c r="B274099" t="n">
        <v>1</v>
      </c>
    </row>
    <row r="274100">
      <c r="A274100" t="inlineStr">
        <is>
          <t>socioro</t>
        </is>
      </c>
      <c r="B274100" t="n">
        <v>1</v>
      </c>
    </row>
    <row r="274101">
      <c r="A274101" t="inlineStr">
        <is>
          <t>biswiennere</t>
        </is>
      </c>
      <c r="B274101" t="n">
        <v>1</v>
      </c>
    </row>
    <row r="274102">
      <c r="A274102" t="inlineStr">
        <is>
          <t>sablelierches</t>
        </is>
      </c>
      <c r="B274102" t="n">
        <v>1</v>
      </c>
    </row>
    <row r="274103">
      <c r="A274103" t="inlineStr">
        <is>
          <t>enockwerkgeven</t>
        </is>
      </c>
      <c r="B274103" t="n">
        <v>1</v>
      </c>
    </row>
    <row r="274104">
      <c r="A274104" t="inlineStr">
        <is>
          <t>mäßparerter</t>
        </is>
      </c>
      <c r="B274104" t="n">
        <v>1</v>
      </c>
    </row>
    <row r="274105">
      <c r="A274105" t="inlineStr">
        <is>
          <t>géowarnaise</t>
        </is>
      </c>
      <c r="B274105" t="n">
        <v>1</v>
      </c>
    </row>
    <row r="274106">
      <c r="A274106" t="inlineStr">
        <is>
          <t>vandrous</t>
        </is>
      </c>
      <c r="B274106" t="n">
        <v>1</v>
      </c>
    </row>
    <row r="274107">
      <c r="A274107" t="inlineStr">
        <is>
          <t>liesrie</t>
        </is>
      </c>
      <c r="B274107" t="n">
        <v>1</v>
      </c>
    </row>
    <row r="274108">
      <c r="A274108" t="inlineStr">
        <is>
          <t>fichtcore</t>
        </is>
      </c>
      <c r="B274108" t="n">
        <v>1</v>
      </c>
    </row>
    <row r="274109">
      <c r="A274109" t="inlineStr">
        <is>
          <t>prosecutors–as</t>
        </is>
      </c>
      <c r="B274109" t="n">
        <v>1</v>
      </c>
    </row>
    <row r="274110">
      <c r="A274110" t="inlineStr">
        <is>
          <t>sobrien</t>
        </is>
      </c>
      <c r="B274110" t="n">
        <v>1</v>
      </c>
    </row>
    <row r="274111">
      <c r="A274111" t="inlineStr">
        <is>
          <t>héramids</t>
        </is>
      </c>
      <c r="B274111" t="n">
        <v>1</v>
      </c>
    </row>
    <row r="274112">
      <c r="A274112" t="inlineStr">
        <is>
          <t>havlowska</t>
        </is>
      </c>
      <c r="B274112" t="n">
        <v>1</v>
      </c>
    </row>
    <row r="274113">
      <c r="A274113" t="inlineStr">
        <is>
          <t>padinficted</t>
        </is>
      </c>
      <c r="B274113" t="n">
        <v>1</v>
      </c>
    </row>
    <row r="274114">
      <c r="A274114" t="inlineStr">
        <is>
          <t>krepark</t>
        </is>
      </c>
      <c r="B274114" t="n">
        <v>1</v>
      </c>
    </row>
    <row r="274115">
      <c r="A274115" t="inlineStr">
        <is>
          <t>swedelst</t>
        </is>
      </c>
      <c r="B274115" t="n">
        <v>1</v>
      </c>
    </row>
    <row r="274116">
      <c r="A274116" t="inlineStr">
        <is>
          <t>monden</t>
        </is>
      </c>
      <c r="B274116" t="n">
        <v>1</v>
      </c>
    </row>
    <row r="274117">
      <c r="A274117" t="inlineStr">
        <is>
          <t>plans–after</t>
        </is>
      </c>
      <c r="B274117" t="n">
        <v>1</v>
      </c>
    </row>
    <row r="274118">
      <c r="A274118" t="inlineStr">
        <is>
          <t>vndinnen</t>
        </is>
      </c>
      <c r="B274118" t="n">
        <v>1</v>
      </c>
    </row>
    <row r="274119">
      <c r="A274119" t="inlineStr">
        <is>
          <t>bevimigenen</t>
        </is>
      </c>
      <c r="B274119" t="n">
        <v>1</v>
      </c>
    </row>
    <row r="274120">
      <c r="A274120" t="inlineStr">
        <is>
          <t>hgoostsija</t>
        </is>
      </c>
      <c r="B274120" t="n">
        <v>1</v>
      </c>
    </row>
    <row r="274121">
      <c r="A274121" t="inlineStr">
        <is>
          <t>kristalmentki</t>
        </is>
      </c>
      <c r="B274121" t="n">
        <v>1</v>
      </c>
    </row>
    <row r="274122">
      <c r="A274122" t="inlineStr">
        <is>
          <t>shinhov</t>
        </is>
      </c>
      <c r="B274122" t="n">
        <v>1</v>
      </c>
    </row>
    <row r="274123">
      <c r="A274123" t="inlineStr">
        <is>
          <t>beserkwetten</t>
        </is>
      </c>
      <c r="B274123" t="n">
        <v>1</v>
      </c>
    </row>
    <row r="274124">
      <c r="A274124" t="inlineStr">
        <is>
          <t>klimpatov</t>
        </is>
      </c>
      <c r="B274124" t="n">
        <v>1</v>
      </c>
    </row>
    <row r="274125">
      <c r="A274125" t="inlineStr">
        <is>
          <t>freeskällte</t>
        </is>
      </c>
      <c r="B274125" t="n">
        <v>1</v>
      </c>
    </row>
    <row r="274126">
      <c r="A274126" t="inlineStr">
        <is>
          <t>konntesahnt</t>
        </is>
      </c>
      <c r="B274126" t="n">
        <v>1</v>
      </c>
    </row>
    <row r="274127">
      <c r="A274127" t="inlineStr">
        <is>
          <t>judaicanen</t>
        </is>
      </c>
      <c r="B274127" t="n">
        <v>1</v>
      </c>
    </row>
    <row r="274128">
      <c r="A274128" t="inlineStr">
        <is>
          <t>bevefectolishing</t>
        </is>
      </c>
      <c r="B274128" t="n">
        <v>1</v>
      </c>
    </row>
    <row r="274129">
      <c r="A274129" t="inlineStr">
        <is>
          <t>verdunibus</t>
        </is>
      </c>
      <c r="B274129" t="n">
        <v>1</v>
      </c>
    </row>
    <row r="274130">
      <c r="A274130" t="inlineStr">
        <is>
          <t>crowners</t>
        </is>
      </c>
      <c r="B274130" t="n">
        <v>3</v>
      </c>
    </row>
    <row r="274131">
      <c r="A274131" t="inlineStr">
        <is>
          <t>statsis</t>
        </is>
      </c>
      <c r="B274131" t="n">
        <v>1</v>
      </c>
    </row>
    <row r="274132">
      <c r="A274132" t="inlineStr">
        <is>
          <t>jessamines</t>
        </is>
      </c>
      <c r="B274132" t="n">
        <v>1</v>
      </c>
    </row>
    <row r="274133">
      <c r="A274133" t="inlineStr">
        <is>
          <t>wormdale</t>
        </is>
      </c>
      <c r="B274133" t="n">
        <v>1</v>
      </c>
    </row>
    <row r="274134">
      <c r="A274134" t="inlineStr">
        <is>
          <t>flyeningen</t>
        </is>
      </c>
      <c r="B274134" t="n">
        <v>1</v>
      </c>
    </row>
    <row r="274135">
      <c r="A274135" t="inlineStr">
        <is>
          <t>gönderkommunistische</t>
        </is>
      </c>
      <c r="B274135" t="n">
        <v>1</v>
      </c>
    </row>
    <row r="274136">
      <c r="A274136" t="inlineStr">
        <is>
          <t>nationalia</t>
        </is>
      </c>
      <c r="B274136" t="n">
        <v>1</v>
      </c>
    </row>
    <row r="274137">
      <c r="A274137" t="inlineStr">
        <is>
          <t>theordenseine</t>
        </is>
      </c>
      <c r="B274137" t="n">
        <v>1</v>
      </c>
    </row>
    <row r="274138">
      <c r="A274138" t="inlineStr">
        <is>
          <t>vorribilsplanze</t>
        </is>
      </c>
      <c r="B274138" t="n">
        <v>1</v>
      </c>
    </row>
    <row r="274139">
      <c r="A274139" t="inlineStr">
        <is>
          <t>krauss5</t>
        </is>
      </c>
      <c r="B274139" t="n">
        <v>1</v>
      </c>
    </row>
    <row r="274140">
      <c r="A274140" t="inlineStr">
        <is>
          <t>lauthessigert</t>
        </is>
      </c>
      <c r="B274140" t="n">
        <v>1</v>
      </c>
    </row>
    <row r="274141">
      <c r="A274141" t="inlineStr">
        <is>
          <t>erhandricht</t>
        </is>
      </c>
      <c r="B274141" t="n">
        <v>1</v>
      </c>
    </row>
    <row r="274142">
      <c r="A274142" t="inlineStr">
        <is>
          <t>warriorsprage</t>
        </is>
      </c>
      <c r="B274142" t="n">
        <v>1</v>
      </c>
    </row>
    <row r="274143">
      <c r="A274143" t="inlineStr">
        <is>
          <t>cuedou</t>
        </is>
      </c>
      <c r="B274143" t="n">
        <v>1</v>
      </c>
    </row>
    <row r="274144">
      <c r="A274144" t="inlineStr">
        <is>
          <t>proacids</t>
        </is>
      </c>
      <c r="B274144" t="n">
        <v>1</v>
      </c>
    </row>
    <row r="274145">
      <c r="A274145" t="inlineStr">
        <is>
          <t>pesachy</t>
        </is>
      </c>
      <c r="B274145" t="n">
        <v>1</v>
      </c>
    </row>
    <row r="274146">
      <c r="A274146" t="inlineStr">
        <is>
          <t>ischetto</t>
        </is>
      </c>
      <c r="B274146" t="n">
        <v>1</v>
      </c>
    </row>
    <row r="274147">
      <c r="A274147" t="inlineStr">
        <is>
          <t>3616252</t>
        </is>
      </c>
      <c r="B274147" t="n">
        <v>1</v>
      </c>
    </row>
    <row r="274148">
      <c r="A274148" t="inlineStr">
        <is>
          <t>parahopello</t>
        </is>
      </c>
      <c r="B274148" t="n">
        <v>1</v>
      </c>
    </row>
    <row r="274149">
      <c r="A274149" t="inlineStr">
        <is>
          <t>alpero</t>
        </is>
      </c>
      <c r="B274149" t="n">
        <v>1</v>
      </c>
    </row>
    <row r="274150">
      <c r="A274150" t="inlineStr">
        <is>
          <t>ch010</t>
        </is>
      </c>
      <c r="B274150" t="n">
        <v>1</v>
      </c>
    </row>
    <row r="274151">
      <c r="A274151" t="inlineStr">
        <is>
          <t>1159bsti</t>
        </is>
      </c>
      <c r="B274151" t="n">
        <v>1</v>
      </c>
    </row>
    <row r="274152">
      <c r="A274152" t="inlineStr">
        <is>
          <t>e149292</t>
        </is>
      </c>
      <c r="B274152" t="n">
        <v>1</v>
      </c>
    </row>
    <row r="274153">
      <c r="A274153" t="inlineStr">
        <is>
          <t>oshwich</t>
        </is>
      </c>
      <c r="B274153" t="n">
        <v>1</v>
      </c>
    </row>
    <row r="274154">
      <c r="A274154" t="inlineStr">
        <is>
          <t>35–85</t>
        </is>
      </c>
      <c r="B274154" t="n">
        <v>1</v>
      </c>
    </row>
    <row r="274155">
      <c r="A274155" t="inlineStr">
        <is>
          <t>bilwill</t>
        </is>
      </c>
      <c r="B274155" t="n">
        <v>1</v>
      </c>
    </row>
    <row r="274156">
      <c r="A274156" t="inlineStr">
        <is>
          <t>wetherspooner</t>
        </is>
      </c>
      <c r="B274156" t="n">
        <v>1</v>
      </c>
    </row>
    <row r="274157">
      <c r="A274157" t="inlineStr">
        <is>
          <t>addbehavive</t>
        </is>
      </c>
      <c r="B274157" t="n">
        <v>1</v>
      </c>
    </row>
    <row r="274158">
      <c r="A274158" t="inlineStr">
        <is>
          <t>dimitrihe</t>
        </is>
      </c>
      <c r="B274158" t="n">
        <v>1</v>
      </c>
    </row>
    <row r="274159">
      <c r="A274159" t="inlineStr">
        <is>
          <t>barewell</t>
        </is>
      </c>
      <c r="B274159" t="n">
        <v>1</v>
      </c>
    </row>
    <row r="274160">
      <c r="A274160" t="inlineStr">
        <is>
          <t>tabricine</t>
        </is>
      </c>
      <c r="B274160" t="n">
        <v>1</v>
      </c>
    </row>
    <row r="274161">
      <c r="A274161" t="inlineStr">
        <is>
          <t>shenkhova</t>
        </is>
      </c>
      <c r="B274161" t="n">
        <v>1</v>
      </c>
    </row>
    <row r="274162">
      <c r="A274162" t="inlineStr">
        <is>
          <t>dahidi</t>
        </is>
      </c>
      <c r="B274162" t="n">
        <v>1</v>
      </c>
    </row>
    <row r="274163">
      <c r="A274163" t="inlineStr">
        <is>
          <t>62067</t>
        </is>
      </c>
      <c r="B274163" t="n">
        <v>1</v>
      </c>
    </row>
    <row r="274164">
      <c r="A274164" t="inlineStr">
        <is>
          <t>elkeren</t>
        </is>
      </c>
      <c r="B274164" t="n">
        <v>1</v>
      </c>
    </row>
    <row r="274165">
      <c r="A274165" t="inlineStr">
        <is>
          <t>reconsencia</t>
        </is>
      </c>
      <c r="B274165" t="n">
        <v>1</v>
      </c>
    </row>
    <row r="274166">
      <c r="A274166" t="inlineStr">
        <is>
          <t>glebsonic</t>
        </is>
      </c>
      <c r="B274166" t="n">
        <v>1</v>
      </c>
    </row>
    <row r="274167">
      <c r="A274167" t="inlineStr">
        <is>
          <t>dichlorazepam</t>
        </is>
      </c>
      <c r="B274167" t="n">
        <v>1</v>
      </c>
    </row>
    <row r="274168">
      <c r="A274168" t="inlineStr">
        <is>
          <t>ramifat</t>
        </is>
      </c>
      <c r="B274168" t="n">
        <v>1</v>
      </c>
    </row>
    <row r="274169">
      <c r="A274169" t="inlineStr">
        <is>
          <t>amacrase</t>
        </is>
      </c>
      <c r="B274169" t="n">
        <v>1</v>
      </c>
    </row>
    <row r="274170">
      <c r="A274170" t="inlineStr">
        <is>
          <t>rodbilla</t>
        </is>
      </c>
      <c r="B274170" t="n">
        <v>1</v>
      </c>
    </row>
    <row r="274171">
      <c r="A274171" t="inlineStr">
        <is>
          <t>edmontonini</t>
        </is>
      </c>
      <c r="B274171" t="n">
        <v>1</v>
      </c>
    </row>
    <row r="274172">
      <c r="A274172" t="inlineStr">
        <is>
          <t>dorjoch</t>
        </is>
      </c>
      <c r="B274172" t="n">
        <v>1</v>
      </c>
    </row>
    <row r="274173">
      <c r="A274173" t="inlineStr">
        <is>
          <t>neurophilosoph</t>
        </is>
      </c>
      <c r="B274173" t="n">
        <v>1</v>
      </c>
    </row>
    <row r="274174">
      <c r="A274174" t="inlineStr">
        <is>
          <t>mitomycin</t>
        </is>
      </c>
      <c r="B274174" t="n">
        <v>1</v>
      </c>
    </row>
    <row r="274175">
      <c r="A274175" t="inlineStr">
        <is>
          <t>jcptoch</t>
        </is>
      </c>
      <c r="B274175" t="n">
        <v>1</v>
      </c>
    </row>
    <row r="274176">
      <c r="A274176" t="inlineStr">
        <is>
          <t>boucia</t>
        </is>
      </c>
      <c r="B274176" t="n">
        <v>1</v>
      </c>
    </row>
    <row r="274177">
      <c r="A274177" t="inlineStr">
        <is>
          <t>seguidi</t>
        </is>
      </c>
      <c r="B274177" t="n">
        <v>1</v>
      </c>
    </row>
    <row r="274178">
      <c r="A274178" t="inlineStr">
        <is>
          <t>axebas</t>
        </is>
      </c>
      <c r="B274178" t="n">
        <v>1</v>
      </c>
    </row>
    <row r="274179">
      <c r="A274179" t="inlineStr">
        <is>
          <t>1201b1419102l2</t>
        </is>
      </c>
      <c r="B274179" t="n">
        <v>1</v>
      </c>
    </row>
    <row r="274180">
      <c r="A274180" t="inlineStr">
        <is>
          <t>nawadsianska</t>
        </is>
      </c>
      <c r="B274180" t="n">
        <v>1</v>
      </c>
    </row>
    <row r="274181">
      <c r="A274181" t="inlineStr">
        <is>
          <t>gersinum</t>
        </is>
      </c>
      <c r="B274181" t="n">
        <v>1</v>
      </c>
    </row>
    <row r="274182">
      <c r="A274182" t="inlineStr">
        <is>
          <t>centrasomes</t>
        </is>
      </c>
      <c r="B274182" t="n">
        <v>1</v>
      </c>
    </row>
    <row r="274183">
      <c r="A274183" t="inlineStr">
        <is>
          <t>tuceemah</t>
        </is>
      </c>
      <c r="B274183" t="n">
        <v>1</v>
      </c>
    </row>
    <row r="274184">
      <c r="A274184" t="inlineStr">
        <is>
          <t>yunfeng</t>
        </is>
      </c>
      <c r="B274184" t="n">
        <v>2</v>
      </c>
    </row>
    <row r="274185">
      <c r="A274185" t="inlineStr">
        <is>
          <t>bvsoscne</t>
        </is>
      </c>
      <c r="B274185" t="n">
        <v>1</v>
      </c>
    </row>
    <row r="274186">
      <c r="A274186" t="inlineStr">
        <is>
          <t>paugher</t>
        </is>
      </c>
      <c r="B274186" t="n">
        <v>1</v>
      </c>
    </row>
    <row r="274187">
      <c r="A274187" t="inlineStr">
        <is>
          <t>zefray</t>
        </is>
      </c>
      <c r="B274187" t="n">
        <v>1</v>
      </c>
    </row>
    <row r="274188">
      <c r="A274188" t="inlineStr">
        <is>
          <t>2173568</t>
        </is>
      </c>
      <c r="B274188" t="n">
        <v>1</v>
      </c>
    </row>
    <row r="274189">
      <c r="A274189" t="inlineStr">
        <is>
          <t>rx260</t>
        </is>
      </c>
      <c r="B274189" t="n">
        <v>1</v>
      </c>
    </row>
    <row r="274190">
      <c r="A274190" t="inlineStr">
        <is>
          <t>vista2</t>
        </is>
      </c>
      <c r="B274190" t="n">
        <v>1</v>
      </c>
    </row>
    <row r="274191">
      <c r="A274191" t="inlineStr">
        <is>
          <t>1920x108050hz</t>
        </is>
      </c>
      <c r="B274191" t="n">
        <v>1</v>
      </c>
    </row>
    <row r="274192">
      <c r="A274192" t="inlineStr">
        <is>
          <t>hd147240mod</t>
        </is>
      </c>
      <c r="B274192" t="n">
        <v>1</v>
      </c>
    </row>
    <row r="274193">
      <c r="A274193" t="inlineStr">
        <is>
          <t>user000</t>
        </is>
      </c>
      <c r="B274193" t="n">
        <v>1</v>
      </c>
    </row>
    <row r="274194">
      <c r="A274194" t="inlineStr">
        <is>
          <t>panicqucles</t>
        </is>
      </c>
      <c r="B274194" t="n">
        <v>1</v>
      </c>
    </row>
    <row r="274195">
      <c r="A274195" t="inlineStr">
        <is>
          <t>78004</t>
        </is>
      </c>
      <c r="B274195" t="n">
        <v>1</v>
      </c>
    </row>
    <row r="274196">
      <c r="A274196" t="inlineStr">
        <is>
          <t>hypez</t>
        </is>
      </c>
      <c r="B274196" t="n">
        <v>1</v>
      </c>
    </row>
    <row r="274197">
      <c r="A274197" t="inlineStr">
        <is>
          <t>alphasplit</t>
        </is>
      </c>
      <c r="B274197" t="n">
        <v>1</v>
      </c>
    </row>
    <row r="274198">
      <c r="A274198" t="inlineStr">
        <is>
          <t>kbjpeg</t>
        </is>
      </c>
      <c r="B274198" t="n">
        <v>1</v>
      </c>
    </row>
    <row r="274199">
      <c r="A274199" t="inlineStr">
        <is>
          <t>datinosnor</t>
        </is>
      </c>
      <c r="B274199" t="n">
        <v>1</v>
      </c>
    </row>
    <row r="274200">
      <c r="A274200" t="inlineStr">
        <is>
          <t>1672x1496</t>
        </is>
      </c>
      <c r="B274200" t="n">
        <v>1</v>
      </c>
    </row>
    <row r="274201">
      <c r="A274201" t="inlineStr">
        <is>
          <t>1080r</t>
        </is>
      </c>
      <c r="B274201" t="n">
        <v>1</v>
      </c>
    </row>
    <row r="274202">
      <c r="A274202" t="inlineStr">
        <is>
          <t>hd106vrcc</t>
        </is>
      </c>
      <c r="B274202" t="n">
        <v>1</v>
      </c>
    </row>
    <row r="274203">
      <c r="A274203" t="inlineStr">
        <is>
          <t>memorablesizedrunning</t>
        </is>
      </c>
      <c r="B274203" t="n">
        <v>1</v>
      </c>
    </row>
    <row r="274204">
      <c r="A274204" t="inlineStr">
        <is>
          <t>11080</t>
        </is>
      </c>
      <c r="B274204" t="n">
        <v>1</v>
      </c>
    </row>
    <row r="274205">
      <c r="A274205" t="inlineStr">
        <is>
          <t>1920×108050hz</t>
        </is>
      </c>
      <c r="B274205" t="n">
        <v>1</v>
      </c>
    </row>
    <row r="274206">
      <c r="A274206" t="inlineStr">
        <is>
          <t>100ureplay</t>
        </is>
      </c>
      <c r="B274206" t="n">
        <v>1</v>
      </c>
    </row>
    <row r="274207">
      <c r="A274207" t="inlineStr">
        <is>
          <t>900r780</t>
        </is>
      </c>
      <c r="B274207" t="n">
        <v>1</v>
      </c>
    </row>
    <row r="274208">
      <c r="A274208" t="inlineStr">
        <is>
          <t>650ktxs</t>
        </is>
      </c>
      <c r="B274208" t="n">
        <v>1</v>
      </c>
    </row>
    <row r="274209">
      <c r="A274209" t="inlineStr">
        <is>
          <t>midawesomeno</t>
        </is>
      </c>
      <c r="B274209" t="n">
        <v>1</v>
      </c>
    </row>
    <row r="274210">
      <c r="A274210" t="inlineStr">
        <is>
          <t>bayonyfx</t>
        </is>
      </c>
      <c r="B274210" t="n">
        <v>1</v>
      </c>
    </row>
    <row r="274211">
      <c r="A274211" t="inlineStr">
        <is>
          <t>irisx</t>
        </is>
      </c>
      <c r="B274211" t="n">
        <v>1</v>
      </c>
    </row>
    <row r="274212">
      <c r="A274212" t="inlineStr">
        <is>
          <t>32kk</t>
        </is>
      </c>
      <c r="B274212" t="n">
        <v>1</v>
      </c>
    </row>
    <row r="274213">
      <c r="A274213" t="inlineStr">
        <is>
          <t>stppstate</t>
        </is>
      </c>
      <c r="B274213" t="n">
        <v>1</v>
      </c>
    </row>
    <row r="274214">
      <c r="A274214" t="inlineStr">
        <is>
          <t>methodbuy</t>
        </is>
      </c>
      <c r="B274214" t="n">
        <v>1</v>
      </c>
    </row>
    <row r="274215">
      <c r="A274215" t="inlineStr">
        <is>
          <t>11kistv</t>
        </is>
      </c>
      <c r="B274215" t="n">
        <v>1</v>
      </c>
    </row>
    <row r="274216">
      <c r="A274216" t="inlineStr">
        <is>
          <t>100sha1</t>
        </is>
      </c>
      <c r="B274216" t="n">
        <v>1</v>
      </c>
    </row>
    <row r="274217">
      <c r="A274217" t="inlineStr">
        <is>
          <t>nakatomiblock</t>
        </is>
      </c>
      <c r="B274217" t="n">
        <v>1</v>
      </c>
    </row>
    <row r="274218">
      <c r="A274218" t="inlineStr">
        <is>
          <t>hymus</t>
        </is>
      </c>
      <c r="B274218" t="n">
        <v>1</v>
      </c>
    </row>
    <row r="274219">
      <c r="A274219" t="inlineStr">
        <is>
          <t>autosahediolir</t>
        </is>
      </c>
      <c r="B274219" t="n">
        <v>1</v>
      </c>
    </row>
    <row r="274220">
      <c r="A274220" t="inlineStr">
        <is>
          <t>comsparcrequirebjoutid217129</t>
        </is>
      </c>
      <c r="B274220" t="n">
        <v>1</v>
      </c>
    </row>
    <row r="274221">
      <c r="A274221" t="inlineStr">
        <is>
          <t>anyologists</t>
        </is>
      </c>
      <c r="B274221" t="n">
        <v>1</v>
      </c>
    </row>
    <row r="274222">
      <c r="A274222" t="inlineStr">
        <is>
          <t>naturalnaturals</t>
        </is>
      </c>
      <c r="B274222" t="n">
        <v>1</v>
      </c>
    </row>
    <row r="274223">
      <c r="A274223" t="inlineStr">
        <is>
          <t>drughealing</t>
        </is>
      </c>
      <c r="B274223" t="n">
        <v>1</v>
      </c>
    </row>
    <row r="274224">
      <c r="A274224" t="inlineStr">
        <is>
          <t>20121128</t>
        </is>
      </c>
      <c r="B274224" t="n">
        <v>1</v>
      </c>
    </row>
    <row r="274225">
      <c r="A274225" t="inlineStr">
        <is>
          <t>httpsitm</t>
        </is>
      </c>
      <c r="B274225" t="n">
        <v>1</v>
      </c>
    </row>
    <row r="274226">
      <c r="A274226" t="inlineStr">
        <is>
          <t>itebsutra</t>
        </is>
      </c>
      <c r="B274226" t="n">
        <v>1</v>
      </c>
    </row>
    <row r="274227">
      <c r="A274227" t="inlineStr">
        <is>
          <t>hahaamily</t>
        </is>
      </c>
      <c r="B274227" t="n">
        <v>1</v>
      </c>
    </row>
    <row r="274228">
      <c r="A274228" t="inlineStr">
        <is>
          <t>jpperhaps</t>
        </is>
      </c>
      <c r="B274228" t="n">
        <v>1</v>
      </c>
    </row>
    <row r="274229">
      <c r="A274229" t="inlineStr">
        <is>
          <t>vanving</t>
        </is>
      </c>
      <c r="B274229" t="n">
        <v>1</v>
      </c>
    </row>
    <row r="274230">
      <c r="A274230" t="inlineStr">
        <is>
          <t>httpusagi</t>
        </is>
      </c>
      <c r="B274230" t="n">
        <v>1</v>
      </c>
    </row>
    <row r="274231">
      <c r="A274231" t="inlineStr">
        <is>
          <t>myselfaholics</t>
        </is>
      </c>
      <c r="B274231" t="n">
        <v>1</v>
      </c>
    </row>
    <row r="274232">
      <c r="A274232" t="inlineStr">
        <is>
          <t>fantomously</t>
        </is>
      </c>
      <c r="B274232" t="n">
        <v>1</v>
      </c>
    </row>
    <row r="274233">
      <c r="A274233" t="inlineStr">
        <is>
          <t>org201505suspension_cence</t>
        </is>
      </c>
      <c r="B274233" t="n">
        <v>1</v>
      </c>
    </row>
    <row r="274234">
      <c r="A274234" t="inlineStr">
        <is>
          <t>httpstachiganthan</t>
        </is>
      </c>
      <c r="B274234" t="n">
        <v>1</v>
      </c>
    </row>
    <row r="274235">
      <c r="A274235" t="inlineStr">
        <is>
          <t>cofphcmfxw</t>
        </is>
      </c>
      <c r="B274235" t="n">
        <v>1</v>
      </c>
    </row>
    <row r="274236">
      <c r="A274236" t="inlineStr">
        <is>
          <t>httpvikarmica</t>
        </is>
      </c>
      <c r="B274236" t="n">
        <v>1</v>
      </c>
    </row>
    <row r="274237">
      <c r="A274237" t="inlineStr">
        <is>
          <t>haslami</t>
        </is>
      </c>
      <c r="B274237" t="n">
        <v>1</v>
      </c>
    </row>
    <row r="274238">
      <c r="A274238" t="inlineStr">
        <is>
          <t>primarially</t>
        </is>
      </c>
      <c r="B274238" t="n">
        <v>1</v>
      </c>
    </row>
    <row r="274239">
      <c r="A274239" t="inlineStr">
        <is>
          <t>extraordinaireraiders</t>
        </is>
      </c>
      <c r="B274239" t="n">
        <v>1</v>
      </c>
    </row>
    <row r="274240">
      <c r="A274240" t="inlineStr">
        <is>
          <t>automind</t>
        </is>
      </c>
      <c r="B274240" t="n">
        <v>1</v>
      </c>
    </row>
    <row r="274241">
      <c r="A274241" t="inlineStr">
        <is>
          <t>p1234s</t>
        </is>
      </c>
      <c r="B274241" t="n">
        <v>1</v>
      </c>
    </row>
    <row r="274242">
      <c r="A274242" t="inlineStr">
        <is>
          <t>httptriblitteakings</t>
        </is>
      </c>
      <c r="B274242" t="n">
        <v>1</v>
      </c>
    </row>
    <row r="274243">
      <c r="A274243" t="inlineStr">
        <is>
          <t>evnly</t>
        </is>
      </c>
      <c r="B274243" t="n">
        <v>1</v>
      </c>
    </row>
    <row r="274244">
      <c r="A274244" t="inlineStr">
        <is>
          <t>coindistant</t>
        </is>
      </c>
      <c r="B274244" t="n">
        <v>1</v>
      </c>
    </row>
    <row r="274245">
      <c r="A274245" t="inlineStr">
        <is>
          <t>alredibles</t>
        </is>
      </c>
      <c r="B274245" t="n">
        <v>1</v>
      </c>
    </row>
    <row r="274246">
      <c r="A274246" t="inlineStr">
        <is>
          <t>asatsuconference</t>
        </is>
      </c>
      <c r="B274246" t="n">
        <v>1</v>
      </c>
    </row>
    <row r="274247">
      <c r="A274247" t="inlineStr">
        <is>
          <t>1135228</t>
        </is>
      </c>
      <c r="B274247" t="n">
        <v>1</v>
      </c>
    </row>
    <row r="274248">
      <c r="A274248" t="inlineStr">
        <is>
          <t>outlantana</t>
        </is>
      </c>
      <c r="B274248" t="n">
        <v>1</v>
      </c>
    </row>
    <row r="274249">
      <c r="A274249" t="inlineStr">
        <is>
          <t>cavedoor</t>
        </is>
      </c>
      <c r="B274249" t="n">
        <v>1</v>
      </c>
    </row>
    <row r="274250">
      <c r="A274250" t="inlineStr">
        <is>
          <t>mushx</t>
        </is>
      </c>
      <c r="B274250" t="n">
        <v>1</v>
      </c>
    </row>
    <row r="274251">
      <c r="A274251" t="inlineStr">
        <is>
          <t>mkirlinthree</t>
        </is>
      </c>
      <c r="B274251" t="n">
        <v>1</v>
      </c>
    </row>
    <row r="274252">
      <c r="A274252" t="inlineStr">
        <is>
          <t>cranen</t>
        </is>
      </c>
      <c r="B274252" t="n">
        <v>1</v>
      </c>
    </row>
    <row r="274253">
      <c r="A274253" t="inlineStr">
        <is>
          <t>singesticail</t>
        </is>
      </c>
      <c r="B274253" t="n">
        <v>1</v>
      </c>
    </row>
    <row r="274254">
      <c r="A274254" t="inlineStr">
        <is>
          <t>eptuple</t>
        </is>
      </c>
      <c r="B274254" t="n">
        <v>1</v>
      </c>
    </row>
    <row r="274255">
      <c r="A274255" t="inlineStr">
        <is>
          <t>societatem</t>
        </is>
      </c>
      <c r="B274255" t="n">
        <v>1</v>
      </c>
    </row>
    <row r="274256">
      <c r="A274256" t="inlineStr">
        <is>
          <t>otatively</t>
        </is>
      </c>
      <c r="B274256" t="n">
        <v>1</v>
      </c>
    </row>
    <row r="274257">
      <c r="A274257" t="inlineStr">
        <is>
          <t>alljordian</t>
        </is>
      </c>
      <c r="B274257" t="n">
        <v>1</v>
      </c>
    </row>
    <row r="274258">
      <c r="A274258" t="inlineStr">
        <is>
          <t>poobacht</t>
        </is>
      </c>
      <c r="B274258" t="n">
        <v>1</v>
      </c>
    </row>
    <row r="274259">
      <c r="A274259" t="inlineStr">
        <is>
          <t>petfriendly</t>
        </is>
      </c>
      <c r="B274259" t="n">
        <v>1</v>
      </c>
    </row>
    <row r="274260">
      <c r="A274260" t="inlineStr">
        <is>
          <t>swolved</t>
        </is>
      </c>
      <c r="B274260" t="n">
        <v>1</v>
      </c>
    </row>
    <row r="274261">
      <c r="A274261" t="inlineStr">
        <is>
          <t>gravelartist</t>
        </is>
      </c>
      <c r="B274261" t="n">
        <v>1</v>
      </c>
    </row>
    <row r="274262">
      <c r="A274262" t="inlineStr">
        <is>
          <t>ibsinger</t>
        </is>
      </c>
      <c r="B274262" t="n">
        <v>1</v>
      </c>
    </row>
    <row r="274263">
      <c r="A274263" t="inlineStr">
        <is>
          <t>sur�allant</t>
        </is>
      </c>
      <c r="B274263" t="n">
        <v>1</v>
      </c>
    </row>
    <row r="274264">
      <c r="A274264" t="inlineStr">
        <is>
          <t>seasonalrising</t>
        </is>
      </c>
      <c r="B274264" t="n">
        <v>1</v>
      </c>
    </row>
    <row r="274265">
      <c r="A274265" t="inlineStr">
        <is>
          <t>httpcasevictim</t>
        </is>
      </c>
      <c r="B274265" t="n">
        <v>1</v>
      </c>
    </row>
    <row r="274266">
      <c r="A274266" t="inlineStr">
        <is>
          <t>7400ual</t>
        </is>
      </c>
      <c r="B274266" t="n">
        <v>2</v>
      </c>
    </row>
    <row r="274267">
      <c r="A274267" t="inlineStr">
        <is>
          <t>neurorashes</t>
        </is>
      </c>
      <c r="B274267" t="n">
        <v>1</v>
      </c>
    </row>
    <row r="274268">
      <c r="A274268" t="inlineStr">
        <is>
          <t>brahannica</t>
        </is>
      </c>
      <c r="B274268" t="n">
        <v>1</v>
      </c>
    </row>
    <row r="274269">
      <c r="A274269" t="inlineStr">
        <is>
          <t>lutenance</t>
        </is>
      </c>
      <c r="B274269" t="n">
        <v>1</v>
      </c>
    </row>
    <row r="274270">
      <c r="A274270" t="inlineStr">
        <is>
          <t>jaksa</t>
        </is>
      </c>
      <c r="B274270" t="n">
        <v>1</v>
      </c>
    </row>
    <row r="274271">
      <c r="A274271" t="inlineStr">
        <is>
          <t>stitchesinch</t>
        </is>
      </c>
      <c r="B274271" t="n">
        <v>1</v>
      </c>
    </row>
    <row r="274272">
      <c r="A274272" t="inlineStr">
        <is>
          <t>chartena</t>
        </is>
      </c>
      <c r="B274272" t="n">
        <v>1</v>
      </c>
    </row>
    <row r="274273">
      <c r="A274273" t="inlineStr">
        <is>
          <t>worlds™</t>
        </is>
      </c>
      <c r="B274273" t="n">
        <v>1</v>
      </c>
    </row>
    <row r="274274">
      <c r="A274274" t="inlineStr">
        <is>
          <t>centrallines</t>
        </is>
      </c>
      <c r="B274274" t="n">
        <v>1</v>
      </c>
    </row>
    <row r="274275">
      <c r="A274275" t="inlineStr">
        <is>
          <t>agrediation</t>
        </is>
      </c>
      <c r="B274275" t="n">
        <v>1</v>
      </c>
    </row>
    <row r="274276">
      <c r="A274276" t="inlineStr">
        <is>
          <t>eninsine</t>
        </is>
      </c>
      <c r="B274276" t="n">
        <v>1</v>
      </c>
    </row>
    <row r="274277">
      <c r="A274277" t="inlineStr">
        <is>
          <t>outliersi</t>
        </is>
      </c>
      <c r="B274277" t="n">
        <v>1</v>
      </c>
    </row>
    <row r="274278">
      <c r="A274278" t="inlineStr">
        <is>
          <t>magbean</t>
        </is>
      </c>
      <c r="B274278" t="n">
        <v>1</v>
      </c>
    </row>
    <row r="274279">
      <c r="A274279" t="inlineStr">
        <is>
          <t>pookybrutes</t>
        </is>
      </c>
      <c r="B274279" t="n">
        <v>1</v>
      </c>
    </row>
    <row r="274280">
      <c r="A274280" t="inlineStr">
        <is>
          <t>beasthecat</t>
        </is>
      </c>
      <c r="B274280" t="n">
        <v>1</v>
      </c>
    </row>
    <row r="274281">
      <c r="A274281" t="inlineStr">
        <is>
          <t>tuitos</t>
        </is>
      </c>
      <c r="B274281" t="n">
        <v>1</v>
      </c>
    </row>
    <row r="274282">
      <c r="A274282" t="inlineStr">
        <is>
          <t>mod_z</t>
        </is>
      </c>
      <c r="B274282" t="n">
        <v>1</v>
      </c>
    </row>
    <row r="274283">
      <c r="A274283" t="inlineStr">
        <is>
          <t>0wd</t>
        </is>
      </c>
      <c r="B274283" t="n">
        <v>1</v>
      </c>
    </row>
    <row r="274284">
      <c r="A274284" t="inlineStr">
        <is>
          <t>crosé</t>
        </is>
      </c>
      <c r="B274284" t="n">
        <v>1</v>
      </c>
    </row>
    <row r="274285">
      <c r="A274285" t="inlineStr">
        <is>
          <t>mp2000</t>
        </is>
      </c>
      <c r="B274285" t="n">
        <v>1</v>
      </c>
    </row>
    <row r="274286">
      <c r="A274286" t="inlineStr">
        <is>
          <t>3rj</t>
        </is>
      </c>
      <c r="B274286" t="n">
        <v>1</v>
      </c>
    </row>
    <row r="274287">
      <c r="A274287" t="inlineStr">
        <is>
          <t>jordanair</t>
        </is>
      </c>
      <c r="B274287" t="n">
        <v>1</v>
      </c>
    </row>
    <row r="274288">
      <c r="A274288" t="inlineStr">
        <is>
          <t>robonzo</t>
        </is>
      </c>
      <c r="B274288" t="n">
        <v>1</v>
      </c>
    </row>
    <row r="274289">
      <c r="A274289" t="inlineStr">
        <is>
          <t>kovah</t>
        </is>
      </c>
      <c r="B274289" t="n">
        <v>1</v>
      </c>
    </row>
    <row r="274290">
      <c r="A274290" t="inlineStr">
        <is>
          <t>brodoldrke</t>
        </is>
      </c>
      <c r="B274290" t="n">
        <v>1</v>
      </c>
    </row>
    <row r="274291">
      <c r="A274291" t="inlineStr">
        <is>
          <t>chisleport</t>
        </is>
      </c>
      <c r="B274291" t="n">
        <v>1</v>
      </c>
    </row>
    <row r="274292">
      <c r="A274292" t="inlineStr">
        <is>
          <t>equills</t>
        </is>
      </c>
      <c r="B274292" t="n">
        <v>2</v>
      </c>
    </row>
    <row r="274293">
      <c r="A274293" t="inlineStr">
        <is>
          <t>lavaj</t>
        </is>
      </c>
      <c r="B274293" t="n">
        <v>1</v>
      </c>
    </row>
    <row r="274294">
      <c r="A274294" t="inlineStr">
        <is>
          <t>weathershield</t>
        </is>
      </c>
      <c r="B274294" t="n">
        <v>1</v>
      </c>
    </row>
    <row r="274295">
      <c r="A274295" t="inlineStr">
        <is>
          <t>shinsichi</t>
        </is>
      </c>
      <c r="B274295" t="n">
        <v>1</v>
      </c>
    </row>
    <row r="274296">
      <c r="A274296" t="inlineStr">
        <is>
          <t>novakides</t>
        </is>
      </c>
      <c r="B274296" t="n">
        <v>1</v>
      </c>
    </row>
    <row r="274297">
      <c r="A274297" t="inlineStr">
        <is>
          <t>balakrishnanshchel</t>
        </is>
      </c>
      <c r="B274297" t="n">
        <v>1</v>
      </c>
    </row>
    <row r="274298">
      <c r="A274298" t="inlineStr">
        <is>
          <t>baktic�</t>
        </is>
      </c>
      <c r="B274298" t="n">
        <v>1</v>
      </c>
    </row>
    <row r="274299">
      <c r="A274299" t="inlineStr">
        <is>
          <t>frostkill</t>
        </is>
      </c>
      <c r="B274299" t="n">
        <v>2</v>
      </c>
    </row>
    <row r="274300">
      <c r="A274300" t="inlineStr">
        <is>
          <t>obrobe</t>
        </is>
      </c>
      <c r="B274300" t="n">
        <v>1</v>
      </c>
    </row>
    <row r="274301">
      <c r="A274301" t="inlineStr">
        <is>
          <t>tickalobos</t>
        </is>
      </c>
      <c r="B274301" t="n">
        <v>1</v>
      </c>
    </row>
    <row r="274302">
      <c r="A274302" t="inlineStr">
        <is>
          <t>tatritoff</t>
        </is>
      </c>
      <c r="B274302" t="n">
        <v>1</v>
      </c>
    </row>
    <row r="274303">
      <c r="A274303" t="inlineStr">
        <is>
          <t>saxglmer</t>
        </is>
      </c>
      <c r="B274303" t="n">
        <v>1</v>
      </c>
    </row>
    <row r="274304">
      <c r="A274304" t="inlineStr">
        <is>
          <t>chiiyson</t>
        </is>
      </c>
      <c r="B274304" t="n">
        <v>1</v>
      </c>
    </row>
    <row r="274305">
      <c r="A274305" t="inlineStr">
        <is>
          <t>tilachrome</t>
        </is>
      </c>
      <c r="B274305" t="n">
        <v>1</v>
      </c>
    </row>
    <row r="274306">
      <c r="A274306" t="inlineStr">
        <is>
          <t>foeswerewolves</t>
        </is>
      </c>
      <c r="B274306" t="n">
        <v>1</v>
      </c>
    </row>
    <row r="274307">
      <c r="A274307" t="inlineStr">
        <is>
          <t>tabveyard</t>
        </is>
      </c>
      <c r="B274307" t="n">
        <v>2</v>
      </c>
    </row>
    <row r="274308">
      <c r="A274308" t="inlineStr">
        <is>
          <t>shockkeys</t>
        </is>
      </c>
      <c r="B274308" t="n">
        <v>1</v>
      </c>
    </row>
    <row r="274309">
      <c r="A274309" t="inlineStr">
        <is>
          <t>httpshiontech</t>
        </is>
      </c>
      <c r="B274309" t="n">
        <v>1</v>
      </c>
    </row>
    <row r="274310">
      <c r="A274310" t="inlineStr">
        <is>
          <t>jumpexp</t>
        </is>
      </c>
      <c r="B274310" t="n">
        <v>1</v>
      </c>
    </row>
    <row r="274311">
      <c r="A274311" t="inlineStr">
        <is>
          <t>chaitiv</t>
        </is>
      </c>
      <c r="B274311" t="n">
        <v>1</v>
      </c>
    </row>
    <row r="274312">
      <c r="A274312" t="inlineStr">
        <is>
          <t>ericotaku</t>
        </is>
      </c>
      <c r="B274312" t="n">
        <v>1</v>
      </c>
    </row>
    <row r="274313">
      <c r="A274313" t="inlineStr">
        <is>
          <t>comarchives20170315shadowstrikes</t>
        </is>
      </c>
      <c r="B274313" t="n">
        <v>1</v>
      </c>
    </row>
    <row r="274314">
      <c r="A274314" t="inlineStr">
        <is>
          <t>httpsangfuh</t>
        </is>
      </c>
      <c r="B274314" t="n">
        <v>1</v>
      </c>
    </row>
    <row r="274315">
      <c r="A274315" t="inlineStr">
        <is>
          <t>com20170322quarlita</t>
        </is>
      </c>
      <c r="B274315" t="n">
        <v>1</v>
      </c>
    </row>
    <row r="274316">
      <c r="A274316" t="inlineStr">
        <is>
          <t>surpict</t>
        </is>
      </c>
      <c r="B274316" t="n">
        <v>1</v>
      </c>
    </row>
    <row r="274317">
      <c r="A274317" t="inlineStr">
        <is>
          <t>hpna</t>
        </is>
      </c>
      <c r="B274317" t="n">
        <v>1</v>
      </c>
    </row>
    <row r="274318">
      <c r="A274318" t="inlineStr">
        <is>
          <t>oovat</t>
        </is>
      </c>
      <c r="B274318" t="n">
        <v>1</v>
      </c>
    </row>
    <row r="274319">
      <c r="A274319" t="inlineStr">
        <is>
          <t>esara0101</t>
        </is>
      </c>
      <c r="B274319" t="n">
        <v>1</v>
      </c>
    </row>
    <row r="274320">
      <c r="A274320" t="inlineStr">
        <is>
          <t>deactivable</t>
        </is>
      </c>
      <c r="B274320" t="n">
        <v>1</v>
      </c>
    </row>
    <row r="274321">
      <c r="A274321" t="inlineStr">
        <is>
          <t>robowagon</t>
        </is>
      </c>
      <c r="B274321" t="n">
        <v>1</v>
      </c>
    </row>
    <row r="274322">
      <c r="A274322" t="inlineStr">
        <is>
          <t>vodkavg</t>
        </is>
      </c>
      <c r="B274322" t="n">
        <v>1</v>
      </c>
    </row>
    <row r="274323">
      <c r="A274323" t="inlineStr">
        <is>
          <t>unflooded</t>
        </is>
      </c>
      <c r="B274323" t="n">
        <v>1</v>
      </c>
    </row>
    <row r="274324">
      <c r="A274324" t="inlineStr">
        <is>
          <t>roboside</t>
        </is>
      </c>
      <c r="B274324" t="n">
        <v>1</v>
      </c>
    </row>
    <row r="274325">
      <c r="A274325" t="inlineStr">
        <is>
          <t>defocusing</t>
        </is>
      </c>
      <c r="B274325" t="n">
        <v>1</v>
      </c>
    </row>
    <row r="274326">
      <c r="A274326" t="inlineStr">
        <is>
          <t>smoinefrenzy</t>
        </is>
      </c>
      <c r="B274326" t="n">
        <v>1</v>
      </c>
    </row>
    <row r="274327">
      <c r="A274327" t="inlineStr">
        <is>
          <t>chickenpicken</t>
        </is>
      </c>
      <c r="B274327" t="n">
        <v>1</v>
      </c>
    </row>
    <row r="274328">
      <c r="A274328" t="inlineStr">
        <is>
          <t>16archicker</t>
        </is>
      </c>
      <c r="B274328" t="n">
        <v>1</v>
      </c>
    </row>
    <row r="274329">
      <c r="A274329" t="inlineStr">
        <is>
          <t>karamu</t>
        </is>
      </c>
      <c r="B274329" t="n">
        <v>1</v>
      </c>
    </row>
    <row r="274330">
      <c r="A274330" t="inlineStr">
        <is>
          <t>s_harrison_s</t>
        </is>
      </c>
      <c r="B274330" t="n">
        <v>1</v>
      </c>
    </row>
    <row r="274331">
      <c r="A274331" t="inlineStr">
        <is>
          <t>dogwhip</t>
        </is>
      </c>
      <c r="B274331" t="n">
        <v>1</v>
      </c>
    </row>
    <row r="274332">
      <c r="A274332" t="inlineStr">
        <is>
          <t>indenuil</t>
        </is>
      </c>
      <c r="B274332" t="n">
        <v>1</v>
      </c>
    </row>
    <row r="274333">
      <c r="A274333" t="inlineStr">
        <is>
          <t>mmano</t>
        </is>
      </c>
      <c r="B274333" t="n">
        <v>1</v>
      </c>
    </row>
    <row r="274334">
      <c r="A274334" t="inlineStr">
        <is>
          <t>bziprex</t>
        </is>
      </c>
      <c r="B274334" t="n">
        <v>1</v>
      </c>
    </row>
    <row r="274335">
      <c r="A274335" t="inlineStr">
        <is>
          <t>resistuplike</t>
        </is>
      </c>
      <c r="B274335" t="n">
        <v>1</v>
      </c>
    </row>
    <row r="274336">
      <c r="A274336" t="inlineStr">
        <is>
          <t>pilasmipping0088</t>
        </is>
      </c>
      <c r="B274336" t="n">
        <v>1</v>
      </c>
    </row>
    <row r="274337">
      <c r="A274337" t="inlineStr">
        <is>
          <t>comthread1261487</t>
        </is>
      </c>
      <c r="B274337" t="n">
        <v>1</v>
      </c>
    </row>
    <row r="274338">
      <c r="A274338" t="inlineStr">
        <is>
          <t>bluntroot</t>
        </is>
      </c>
      <c r="B274338" t="n">
        <v>1</v>
      </c>
    </row>
    <row r="274339">
      <c r="A274339" t="inlineStr">
        <is>
          <t>latof</t>
        </is>
      </c>
      <c r="B274339" t="n">
        <v>1</v>
      </c>
    </row>
    <row r="274340">
      <c r="A274340" t="inlineStr">
        <is>
          <t>killday</t>
        </is>
      </c>
      <c r="B274340" t="n">
        <v>1</v>
      </c>
    </row>
    <row r="274341">
      <c r="A274341" t="inlineStr">
        <is>
          <t>107587</t>
        </is>
      </c>
      <c r="B274341" t="n">
        <v>1</v>
      </c>
    </row>
    <row r="274342">
      <c r="A274342" t="inlineStr">
        <is>
          <t>beniege</t>
        </is>
      </c>
      <c r="B274342" t="n">
        <v>1</v>
      </c>
    </row>
    <row r="274343">
      <c r="A274343" t="inlineStr">
        <is>
          <t>wsemi</t>
        </is>
      </c>
      <c r="B274343" t="n">
        <v>1</v>
      </c>
    </row>
    <row r="274344">
      <c r="A274344" t="inlineStr">
        <is>
          <t>mpro2</t>
        </is>
      </c>
      <c r="B274344" t="n">
        <v>1</v>
      </c>
    </row>
    <row r="274345">
      <c r="A274345" t="inlineStr">
        <is>
          <t>surect</t>
        </is>
      </c>
      <c r="B274345" t="n">
        <v>1</v>
      </c>
    </row>
    <row r="274346">
      <c r="A274346" t="inlineStr">
        <is>
          <t>gamew</t>
        </is>
      </c>
      <c r="B274346" t="n">
        <v>1</v>
      </c>
    </row>
    <row r="274347">
      <c r="A274347" t="inlineStr">
        <is>
          <t>creepbot</t>
        </is>
      </c>
      <c r="B274347" t="n">
        <v>1</v>
      </c>
    </row>
    <row r="274348">
      <c r="A274348" t="inlineStr">
        <is>
          <t>two__pawn</t>
        </is>
      </c>
      <c r="B274348" t="n">
        <v>1</v>
      </c>
    </row>
    <row r="274349">
      <c r="A274349" t="inlineStr">
        <is>
          <t>2scaper</t>
        </is>
      </c>
      <c r="B274349" t="n">
        <v>1</v>
      </c>
    </row>
    <row r="274350">
      <c r="A274350" t="inlineStr">
        <is>
          <t>pad1sling</t>
        </is>
      </c>
      <c r="B274350" t="n">
        <v>1</v>
      </c>
    </row>
    <row r="274351">
      <c r="A274351" t="inlineStr">
        <is>
          <t>iengineers</t>
        </is>
      </c>
      <c r="B274351" t="n">
        <v>1</v>
      </c>
    </row>
    <row r="274352">
      <c r="A274352" t="inlineStr">
        <is>
          <t>stöfer</t>
        </is>
      </c>
      <c r="B274352" t="n">
        <v>1</v>
      </c>
    </row>
    <row r="274353">
      <c r="A274353" t="inlineStr">
        <is>
          <t>beautim</t>
        </is>
      </c>
      <c r="B274353" t="n">
        <v>1</v>
      </c>
    </row>
    <row r="274354">
      <c r="A274354" t="inlineStr">
        <is>
          <t>battlesapp</t>
        </is>
      </c>
      <c r="B274354" t="n">
        <v>1</v>
      </c>
    </row>
    <row r="274355">
      <c r="A274355" t="inlineStr">
        <is>
          <t>thecopper</t>
        </is>
      </c>
      <c r="B274355" t="n">
        <v>1</v>
      </c>
    </row>
    <row r="274356">
      <c r="A274356" t="inlineStr">
        <is>
          <t>eidla</t>
        </is>
      </c>
      <c r="B274356" t="n">
        <v>1</v>
      </c>
    </row>
    <row r="274357">
      <c r="A274357" t="inlineStr">
        <is>
          <t>eggles</t>
        </is>
      </c>
      <c r="B274357" t="n">
        <v>1</v>
      </c>
    </row>
    <row r="274358">
      <c r="A274358" t="inlineStr">
        <is>
          <t>qolderers</t>
        </is>
      </c>
      <c r="B274358" t="n">
        <v>1</v>
      </c>
    </row>
    <row r="274359">
      <c r="A274359" t="inlineStr">
        <is>
          <t>podjets</t>
        </is>
      </c>
      <c r="B274359" t="n">
        <v>1</v>
      </c>
    </row>
    <row r="274360">
      <c r="A274360" t="inlineStr">
        <is>
          <t>comevent250990302</t>
        </is>
      </c>
      <c r="B274360" t="n">
        <v>1</v>
      </c>
    </row>
    <row r="274361">
      <c r="A274361" t="inlineStr">
        <is>
          <t>vfb5gnc79yqhhfeatureyoutu</t>
        </is>
      </c>
      <c r="B274361" t="n">
        <v>1</v>
      </c>
    </row>
    <row r="274362">
      <c r="A274362" t="inlineStr">
        <is>
          <t>wahoff</t>
        </is>
      </c>
      <c r="B274362" t="n">
        <v>1</v>
      </c>
    </row>
    <row r="274363">
      <c r="A274363" t="inlineStr">
        <is>
          <t>piclinear</t>
        </is>
      </c>
      <c r="B274363" t="n">
        <v>1</v>
      </c>
    </row>
    <row r="274364">
      <c r="A274364" t="inlineStr">
        <is>
          <t>directlinear</t>
        </is>
      </c>
      <c r="B274364" t="n">
        <v>1</v>
      </c>
    </row>
    <row r="274365">
      <c r="A274365" t="inlineStr">
        <is>
          <t>myothertlpc</t>
        </is>
      </c>
      <c r="B274365" t="n">
        <v>1</v>
      </c>
    </row>
    <row r="274366">
      <c r="A274366" t="inlineStr">
        <is>
          <t>digally</t>
        </is>
      </c>
      <c r="B274366" t="n">
        <v>1</v>
      </c>
    </row>
    <row r="274367">
      <c r="A274367" t="inlineStr">
        <is>
          <t>doublesgrip</t>
        </is>
      </c>
      <c r="B274367" t="n">
        <v>1</v>
      </c>
    </row>
    <row r="274368">
      <c r="A274368" t="inlineStr">
        <is>
          <t>descendrator</t>
        </is>
      </c>
      <c r="B274368" t="n">
        <v>1</v>
      </c>
    </row>
    <row r="274369">
      <c r="A274369" t="inlineStr">
        <is>
          <t>cyclone®</t>
        </is>
      </c>
      <c r="B274369" t="n">
        <v>1</v>
      </c>
    </row>
    <row r="274370">
      <c r="A274370" t="inlineStr">
        <is>
          <t>ustor™</t>
        </is>
      </c>
      <c r="B274370" t="n">
        <v>1</v>
      </c>
    </row>
    <row r="274371">
      <c r="A274371" t="inlineStr">
        <is>
          <t>sr1200</t>
        </is>
      </c>
      <c r="B274371" t="n">
        <v>1</v>
      </c>
    </row>
    <row r="274372">
      <c r="A274372" t="inlineStr">
        <is>
          <t>bluzinski</t>
        </is>
      </c>
      <c r="B274372" t="n">
        <v>1</v>
      </c>
    </row>
    <row r="274373">
      <c r="A274373" t="inlineStr">
        <is>
          <t>wearome</t>
        </is>
      </c>
      <c r="B274373" t="n">
        <v>1</v>
      </c>
    </row>
    <row r="274374">
      <c r="A274374" t="inlineStr">
        <is>
          <t>stterspecs</t>
        </is>
      </c>
      <c r="B274374" t="n">
        <v>1</v>
      </c>
    </row>
    <row r="274375">
      <c r="A274375" t="inlineStr">
        <is>
          <t>spock™</t>
        </is>
      </c>
      <c r="B274375" t="n">
        <v>1</v>
      </c>
    </row>
    <row r="274376">
      <c r="A274376" t="inlineStr">
        <is>
          <t>af120sventura</t>
        </is>
      </c>
      <c r="B274376" t="n">
        <v>1</v>
      </c>
    </row>
    <row r="274377">
      <c r="A274377" t="inlineStr">
        <is>
          <t>knolts</t>
        </is>
      </c>
      <c r="B274377" t="n">
        <v>1</v>
      </c>
    </row>
    <row r="274378">
      <c r="A274378" t="inlineStr">
        <is>
          <t>morgink</t>
        </is>
      </c>
      <c r="B274378" t="n">
        <v>1</v>
      </c>
    </row>
    <row r="274379">
      <c r="A274379" t="inlineStr">
        <is>
          <t>alexandrey</t>
        </is>
      </c>
      <c r="B274379" t="n">
        <v>2</v>
      </c>
    </row>
    <row r="274380">
      <c r="A274380" t="inlineStr">
        <is>
          <t>panirpse</t>
        </is>
      </c>
      <c r="B274380" t="n">
        <v>1</v>
      </c>
    </row>
    <row r="274381">
      <c r="A274381" t="inlineStr">
        <is>
          <t>stitourg</t>
        </is>
      </c>
      <c r="B274381" t="n">
        <v>1</v>
      </c>
    </row>
    <row r="274382">
      <c r="A274382" t="inlineStr">
        <is>
          <t>niskey</t>
        </is>
      </c>
      <c r="B274382" t="n">
        <v>1</v>
      </c>
    </row>
    <row r="274383">
      <c r="A274383" t="inlineStr">
        <is>
          <t>chainsintiano</t>
        </is>
      </c>
      <c r="B274383" t="n">
        <v>1</v>
      </c>
    </row>
    <row r="274384">
      <c r="A274384" t="inlineStr">
        <is>
          <t>wandi</t>
        </is>
      </c>
      <c r="B274384" t="n">
        <v>1</v>
      </c>
    </row>
    <row r="274385">
      <c r="A274385" t="inlineStr">
        <is>
          <t>wright´</t>
        </is>
      </c>
      <c r="B274385" t="n">
        <v>1</v>
      </c>
    </row>
    <row r="274386">
      <c r="A274386" t="inlineStr">
        <is>
          <t>tircoca</t>
        </is>
      </c>
      <c r="B274386" t="n">
        <v>1</v>
      </c>
    </row>
    <row r="274387">
      <c r="A274387" t="inlineStr">
        <is>
          <t>refashionably</t>
        </is>
      </c>
      <c r="B274387" t="n">
        <v>1</v>
      </c>
    </row>
    <row r="274388">
      <c r="A274388" t="inlineStr">
        <is>
          <t>katelli</t>
        </is>
      </c>
      <c r="B274388" t="n">
        <v>1</v>
      </c>
    </row>
    <row r="274389">
      <c r="A274389" t="inlineStr">
        <is>
          <t>fitchy</t>
        </is>
      </c>
      <c r="B274389" t="n">
        <v>1</v>
      </c>
    </row>
    <row r="274390">
      <c r="A274390" t="inlineStr">
        <is>
          <t>predatoroutside</t>
        </is>
      </c>
      <c r="B274390" t="n">
        <v>1</v>
      </c>
    </row>
    <row r="274391">
      <c r="A274391" t="inlineStr">
        <is>
          <t>solipia</t>
        </is>
      </c>
      <c r="B274391" t="n">
        <v>1</v>
      </c>
    </row>
    <row r="274392">
      <c r="A274392" t="inlineStr">
        <is>
          <t>choosea</t>
        </is>
      </c>
      <c r="B274392" t="n">
        <v>1</v>
      </c>
    </row>
    <row r="274393">
      <c r="A274393" t="inlineStr">
        <is>
          <t>ps4go</t>
        </is>
      </c>
      <c r="B274393" t="n">
        <v>1</v>
      </c>
    </row>
    <row r="274394">
      <c r="A274394" t="inlineStr">
        <is>
          <t>allgators</t>
        </is>
      </c>
      <c r="B274394" t="n">
        <v>1</v>
      </c>
    </row>
    <row r="274395">
      <c r="A274395" t="inlineStr">
        <is>
          <t>wcszl</t>
        </is>
      </c>
      <c r="B274395" t="n">
        <v>1</v>
      </c>
    </row>
    <row r="274396">
      <c r="A274396" t="inlineStr">
        <is>
          <t>treesstandpoint</t>
        </is>
      </c>
      <c r="B274396" t="n">
        <v>1</v>
      </c>
    </row>
    <row r="274397">
      <c r="A274397" t="inlineStr">
        <is>
          <t>idingals</t>
        </is>
      </c>
      <c r="B274397" t="n">
        <v>1</v>
      </c>
    </row>
    <row r="274398">
      <c r="A274398" t="inlineStr">
        <is>
          <t>sandbertonexpressroute</t>
        </is>
      </c>
      <c r="B274398" t="n">
        <v>1</v>
      </c>
    </row>
    <row r="274399">
      <c r="A274399" t="inlineStr">
        <is>
          <t>dipout</t>
        </is>
      </c>
      <c r="B274399" t="n">
        <v>1</v>
      </c>
    </row>
    <row r="274400">
      <c r="A274400" t="inlineStr">
        <is>
          <t>curbsidebakedtown</t>
        </is>
      </c>
      <c r="B274400" t="n">
        <v>1</v>
      </c>
    </row>
    <row r="274401">
      <c r="A274401" t="inlineStr">
        <is>
          <t>lactato</t>
        </is>
      </c>
      <c r="B274401" t="n">
        <v>1</v>
      </c>
    </row>
    <row r="274402">
      <c r="A274402" t="inlineStr">
        <is>
          <t>homeraises</t>
        </is>
      </c>
      <c r="B274402" t="n">
        <v>1</v>
      </c>
    </row>
    <row r="274403">
      <c r="A274403" t="inlineStr">
        <is>
          <t>petcon</t>
        </is>
      </c>
      <c r="B274403" t="n">
        <v>1</v>
      </c>
    </row>
    <row r="274404">
      <c r="A274404" t="inlineStr">
        <is>
          <t>rtsandbertonexpressroute</t>
        </is>
      </c>
      <c r="B274404" t="n">
        <v>1</v>
      </c>
    </row>
    <row r="274405">
      <c r="A274405" t="inlineStr">
        <is>
          <t>whenard</t>
        </is>
      </c>
      <c r="B274405" t="n">
        <v>2</v>
      </c>
    </row>
    <row r="274406">
      <c r="A274406" t="inlineStr">
        <is>
          <t>fringe21</t>
        </is>
      </c>
      <c r="B274406" t="n">
        <v>1</v>
      </c>
    </row>
    <row r="274407">
      <c r="A274407" t="inlineStr">
        <is>
          <t>comsaltedbarchy</t>
        </is>
      </c>
      <c r="B274407" t="n">
        <v>1</v>
      </c>
    </row>
    <row r="274408">
      <c r="A274408" t="inlineStr">
        <is>
          <t>dawabherd</t>
        </is>
      </c>
      <c r="B274408" t="n">
        <v>1</v>
      </c>
    </row>
    <row r="274409">
      <c r="A274409" t="inlineStr">
        <is>
          <t>bitsflow</t>
        </is>
      </c>
      <c r="B274409" t="n">
        <v>1</v>
      </c>
    </row>
    <row r="274410">
      <c r="A274410" t="inlineStr">
        <is>
          <t>010025</t>
        </is>
      </c>
      <c r="B274410" t="n">
        <v>1</v>
      </c>
    </row>
    <row r="274411">
      <c r="A274411" t="inlineStr">
        <is>
          <t>§62</t>
        </is>
      </c>
      <c r="B274411" t="n">
        <v>1</v>
      </c>
    </row>
    <row r="274412">
      <c r="A274412" t="inlineStr">
        <is>
          <t>cacfawen6614bc7c21d9327304</t>
        </is>
      </c>
      <c r="B274412" t="n">
        <v>1</v>
      </c>
    </row>
    <row r="274413">
      <c r="A274413" t="inlineStr">
        <is>
          <t>jigerfalse_line</t>
        </is>
      </c>
      <c r="B274413" t="n">
        <v>1</v>
      </c>
    </row>
    <row r="274414">
      <c r="A274414" t="inlineStr">
        <is>
          <t>comwhatzorn26leones</t>
        </is>
      </c>
      <c r="B274414" t="n">
        <v>1</v>
      </c>
    </row>
    <row r="274415">
      <c r="A274415" t="inlineStr">
        <is>
          <t>blempos</t>
        </is>
      </c>
      <c r="B274415" t="n">
        <v>1</v>
      </c>
    </row>
    <row r="274416">
      <c r="A274416" t="inlineStr">
        <is>
          <t>flexetybow</t>
        </is>
      </c>
      <c r="B274416" t="n">
        <v>1</v>
      </c>
    </row>
    <row r="274417">
      <c r="A274417" t="inlineStr">
        <is>
          <t>passiveplayer</t>
        </is>
      </c>
      <c r="B274417" t="n">
        <v>1</v>
      </c>
    </row>
    <row r="274418">
      <c r="A274418" t="inlineStr">
        <is>
          <t>keventedter</t>
        </is>
      </c>
      <c r="B274418" t="n">
        <v>1</v>
      </c>
    </row>
    <row r="274419">
      <c r="A274419" t="inlineStr">
        <is>
          <t>4006wpc</t>
        </is>
      </c>
      <c r="B274419" t="n">
        <v>1</v>
      </c>
    </row>
    <row r="274420">
      <c r="A274420" t="inlineStr">
        <is>
          <t>psilb</t>
        </is>
      </c>
      <c r="B274420" t="n">
        <v>1</v>
      </c>
    </row>
    <row r="274421">
      <c r="A274421" t="inlineStr">
        <is>
          <t>mewdog</t>
        </is>
      </c>
      <c r="B274421" t="n">
        <v>1</v>
      </c>
    </row>
    <row r="274422">
      <c r="A274422" t="inlineStr">
        <is>
          <t>erikz</t>
        </is>
      </c>
      <c r="B274422" t="n">
        <v>1</v>
      </c>
    </row>
    <row r="274423">
      <c r="A274423" t="inlineStr">
        <is>
          <t>notewritten</t>
        </is>
      </c>
      <c r="B274423" t="n">
        <v>1</v>
      </c>
    </row>
    <row r="274424">
      <c r="A274424" t="inlineStr">
        <is>
          <t>handypall</t>
        </is>
      </c>
      <c r="B274424" t="n">
        <v>1</v>
      </c>
    </row>
    <row r="274425">
      <c r="A274425" t="inlineStr">
        <is>
          <t>funpic</t>
        </is>
      </c>
      <c r="B274425" t="n">
        <v>1</v>
      </c>
    </row>
    <row r="274426">
      <c r="A274426" t="inlineStr">
        <is>
          <t>ed3d</t>
        </is>
      </c>
      <c r="B274426" t="n">
        <v>1</v>
      </c>
    </row>
    <row r="274427">
      <c r="A274427" t="inlineStr">
        <is>
          <t>joitz</t>
        </is>
      </c>
      <c r="B274427" t="n">
        <v>1</v>
      </c>
    </row>
    <row r="274428">
      <c r="A274428" t="inlineStr">
        <is>
          <t>zoribladerleague</t>
        </is>
      </c>
      <c r="B274428" t="n">
        <v>1</v>
      </c>
    </row>
    <row r="274429">
      <c r="A274429" t="inlineStr">
        <is>
          <t>transmedetic</t>
        </is>
      </c>
      <c r="B274429" t="n">
        <v>1</v>
      </c>
    </row>
    <row r="274430">
      <c r="A274430" t="inlineStr">
        <is>
          <t>pl3hlax</t>
        </is>
      </c>
      <c r="B274430" t="n">
        <v>1</v>
      </c>
    </row>
    <row r="274431">
      <c r="A274431" t="inlineStr">
        <is>
          <t>skrow</t>
        </is>
      </c>
      <c r="B274431" t="n">
        <v>1</v>
      </c>
    </row>
    <row r="274432">
      <c r="A274432" t="inlineStr">
        <is>
          <t>cheekspimemorals</t>
        </is>
      </c>
      <c r="B274432" t="n">
        <v>1</v>
      </c>
    </row>
    <row r="274433">
      <c r="A274433" t="inlineStr">
        <is>
          <t>resourcesfrenzyci</t>
        </is>
      </c>
      <c r="B274433" t="n">
        <v>1</v>
      </c>
    </row>
    <row r="274434">
      <c r="A274434" t="inlineStr">
        <is>
          <t>olderknowinglyimadon©janloyalty</t>
        </is>
      </c>
      <c r="B274434" t="n">
        <v>1</v>
      </c>
    </row>
    <row r="274435">
      <c r="A274435" t="inlineStr">
        <is>
          <t>34you</t>
        </is>
      </c>
      <c r="B274435" t="n">
        <v>1</v>
      </c>
    </row>
    <row r="274436">
      <c r="A274436" t="inlineStr">
        <is>
          <t>marcusoppai</t>
        </is>
      </c>
      <c r="B274436" t="n">
        <v>1</v>
      </c>
    </row>
    <row r="274437">
      <c r="A274437" t="inlineStr">
        <is>
          <t>chrissip</t>
        </is>
      </c>
      <c r="B274437" t="n">
        <v>1</v>
      </c>
    </row>
    <row r="274438">
      <c r="A274438" t="inlineStr">
        <is>
          <t>whorfoman</t>
        </is>
      </c>
      <c r="B274438" t="n">
        <v>1</v>
      </c>
    </row>
    <row r="274439">
      <c r="A274439" t="inlineStr">
        <is>
          <t>gandhikilled</t>
        </is>
      </c>
      <c r="B274439" t="n">
        <v>1</v>
      </c>
    </row>
    <row r="274440">
      <c r="A274440" t="inlineStr">
        <is>
          <t>bijislar</t>
        </is>
      </c>
      <c r="B274440" t="n">
        <v>1</v>
      </c>
    </row>
    <row r="274441">
      <c r="A274441" t="inlineStr">
        <is>
          <t>theirbeing</t>
        </is>
      </c>
      <c r="B274441" t="n">
        <v>1</v>
      </c>
    </row>
    <row r="274442">
      <c r="A274442" t="inlineStr">
        <is>
          <t>33you</t>
        </is>
      </c>
      <c r="B274442" t="n">
        <v>1</v>
      </c>
    </row>
    <row r="274443">
      <c r="A274443" t="inlineStr">
        <is>
          <t>ptya</t>
        </is>
      </c>
      <c r="B274443" t="n">
        <v>1</v>
      </c>
    </row>
    <row r="274444">
      <c r="A274444" t="inlineStr">
        <is>
          <t>diecarry</t>
        </is>
      </c>
      <c r="B274444" t="n">
        <v>1</v>
      </c>
    </row>
    <row r="274445">
      <c r="A274445" t="inlineStr">
        <is>
          <t>betterally</t>
        </is>
      </c>
      <c r="B274445" t="n">
        <v>1</v>
      </c>
    </row>
    <row r="274446">
      <c r="A274446" t="inlineStr">
        <is>
          <t>35julian</t>
        </is>
      </c>
      <c r="B274446" t="n">
        <v>1</v>
      </c>
    </row>
    <row r="274447">
      <c r="A274447" t="inlineStr">
        <is>
          <t>toolly</t>
        </is>
      </c>
      <c r="B274447" t="n">
        <v>3</v>
      </c>
    </row>
    <row r="274448">
      <c r="A274448" t="inlineStr">
        <is>
          <t>sendmanage43</t>
        </is>
      </c>
      <c r="B274448" t="n">
        <v>1</v>
      </c>
    </row>
    <row r="274449">
      <c r="A274449" t="inlineStr">
        <is>
          <t>hamblins</t>
        </is>
      </c>
      <c r="B274449" t="n">
        <v>1</v>
      </c>
    </row>
    <row r="274450">
      <c r="A274450" t="inlineStr">
        <is>
          <t>pornogreams</t>
        </is>
      </c>
      <c r="B274450" t="n">
        <v>1</v>
      </c>
    </row>
    <row r="274451">
      <c r="A274451" t="inlineStr">
        <is>
          <t>wefind</t>
        </is>
      </c>
      <c r="B274451" t="n">
        <v>1</v>
      </c>
    </row>
    <row r="274452">
      <c r="A274452" t="inlineStr">
        <is>
          <t>13499145</t>
        </is>
      </c>
      <c r="B274452" t="n">
        <v>1</v>
      </c>
    </row>
    <row r="274453">
      <c r="A274453" t="inlineStr">
        <is>
          <t>0ichs</t>
        </is>
      </c>
      <c r="B274453" t="n">
        <v>1</v>
      </c>
    </row>
    <row r="274454">
      <c r="A274454" t="inlineStr">
        <is>
          <t>dereckzs</t>
        </is>
      </c>
      <c r="B274454" t="n">
        <v>1</v>
      </c>
    </row>
    <row r="274455">
      <c r="A274455" t="inlineStr">
        <is>
          <t>colinmccaniel123</t>
        </is>
      </c>
      <c r="B274455" t="n">
        <v>1</v>
      </c>
    </row>
    <row r="274456">
      <c r="A274456" t="inlineStr">
        <is>
          <t>comtweakjam</t>
        </is>
      </c>
      <c r="B274456" t="n">
        <v>1</v>
      </c>
    </row>
    <row r="274457">
      <c r="A274457" t="inlineStr">
        <is>
          <t>octymatt5</t>
        </is>
      </c>
      <c r="B274457" t="n">
        <v>1</v>
      </c>
    </row>
    <row r="274458">
      <c r="A274458" t="inlineStr">
        <is>
          <t>75884</t>
        </is>
      </c>
      <c r="B274458" t="n">
        <v>1</v>
      </c>
    </row>
    <row r="274459">
      <c r="A274459" t="inlineStr">
        <is>
          <t>jstrom</t>
        </is>
      </c>
      <c r="B274459" t="n">
        <v>1</v>
      </c>
    </row>
    <row r="274460">
      <c r="A274460" t="inlineStr">
        <is>
          <t>riot_3562</t>
        </is>
      </c>
      <c r="B274460" t="n">
        <v>1</v>
      </c>
    </row>
    <row r="274461">
      <c r="A274461" t="inlineStr">
        <is>
          <t>230715</t>
        </is>
      </c>
      <c r="B274461" t="n">
        <v>1</v>
      </c>
    </row>
    <row r="274462">
      <c r="A274462" t="inlineStr">
        <is>
          <t>78025a3</t>
        </is>
      </c>
      <c r="B274462" t="n">
        <v>1</v>
      </c>
    </row>
    <row r="274463">
      <c r="A274463" t="inlineStr">
        <is>
          <t>periodintage</t>
        </is>
      </c>
      <c r="B274463" t="n">
        <v>1</v>
      </c>
    </row>
    <row r="274464">
      <c r="A274464" t="inlineStr">
        <is>
          <t>realentity</t>
        </is>
      </c>
      <c r="B274464" t="n">
        <v>1</v>
      </c>
    </row>
    <row r="274465">
      <c r="A274465" t="inlineStr">
        <is>
          <t>barstooler</t>
        </is>
      </c>
      <c r="B274465" t="n">
        <v>1</v>
      </c>
    </row>
    <row r="274466">
      <c r="A274466" t="inlineStr">
        <is>
          <t>robinsas</t>
        </is>
      </c>
      <c r="B274466" t="n">
        <v>1</v>
      </c>
    </row>
    <row r="274467">
      <c r="A274467" t="inlineStr">
        <is>
          <t>corvdev01</t>
        </is>
      </c>
      <c r="B274467" t="n">
        <v>1</v>
      </c>
    </row>
    <row r="274468">
      <c r="A274468" t="inlineStr">
        <is>
          <t>183499343</t>
        </is>
      </c>
      <c r="B274468" t="n">
        <v>1</v>
      </c>
    </row>
    <row r="274469">
      <c r="A274469" t="inlineStr">
        <is>
          <t>1voice</t>
        </is>
      </c>
      <c r="B274469" t="n">
        <v>1</v>
      </c>
    </row>
    <row r="274470">
      <c r="A274470" t="inlineStr">
        <is>
          <t>smashall50</t>
        </is>
      </c>
      <c r="B274470" t="n">
        <v>1</v>
      </c>
    </row>
    <row r="274471">
      <c r="A274471" t="inlineStr">
        <is>
          <t>hypnnet</t>
        </is>
      </c>
      <c r="B274471" t="n">
        <v>1</v>
      </c>
    </row>
    <row r="274472">
      <c r="A274472" t="inlineStr">
        <is>
          <t>ackuminati</t>
        </is>
      </c>
      <c r="B274472" t="n">
        <v>1</v>
      </c>
    </row>
    <row r="274473">
      <c r="A274473" t="inlineStr">
        <is>
          <t>comteithrugb</t>
        </is>
      </c>
      <c r="B274473" t="n">
        <v>1</v>
      </c>
    </row>
    <row r="274474">
      <c r="A274474" t="inlineStr">
        <is>
          <t>lemoythat</t>
        </is>
      </c>
      <c r="B274474" t="n">
        <v>1</v>
      </c>
    </row>
    <row r="274475">
      <c r="A274475" t="inlineStr">
        <is>
          <t>15012013</t>
        </is>
      </c>
      <c r="B274475" t="n">
        <v>1</v>
      </c>
    </row>
    <row r="274476">
      <c r="A274476" t="inlineStr">
        <is>
          <t>redholes</t>
        </is>
      </c>
      <c r="B274476" t="n">
        <v>1</v>
      </c>
    </row>
    <row r="274477">
      <c r="A274477" t="inlineStr">
        <is>
          <t>stacynedyad</t>
        </is>
      </c>
      <c r="B274477" t="n">
        <v>1</v>
      </c>
    </row>
    <row r="274478">
      <c r="A274478" t="inlineStr">
        <is>
          <t>cobaltwb</t>
        </is>
      </c>
      <c r="B274478" t="n">
        <v>1</v>
      </c>
    </row>
    <row r="274479">
      <c r="A274479" t="inlineStr">
        <is>
          <t>upperrance</t>
        </is>
      </c>
      <c r="B274479" t="n">
        <v>1</v>
      </c>
    </row>
    <row r="274480">
      <c r="A274480" t="inlineStr">
        <is>
          <t>cogbrn</t>
        </is>
      </c>
      <c r="B274480" t="n">
        <v>1</v>
      </c>
    </row>
    <row r="274481">
      <c r="A274481" t="inlineStr">
        <is>
          <t>02312017</t>
        </is>
      </c>
      <c r="B274481" t="n">
        <v>1</v>
      </c>
    </row>
    <row r="274482">
      <c r="A274482" t="inlineStr">
        <is>
          <t>avtgee</t>
        </is>
      </c>
      <c r="B274482" t="n">
        <v>1</v>
      </c>
    </row>
    <row r="274483">
      <c r="A274483" t="inlineStr">
        <is>
          <t>actualz</t>
        </is>
      </c>
      <c r="B274483" t="n">
        <v>1</v>
      </c>
    </row>
    <row r="274484">
      <c r="A274484" t="inlineStr">
        <is>
          <t>r0s</t>
        </is>
      </c>
      <c r="B274484" t="n">
        <v>1</v>
      </c>
    </row>
    <row r="274485">
      <c r="A274485" t="inlineStr">
        <is>
          <t>legay</t>
        </is>
      </c>
      <c r="B274485" t="n">
        <v>1</v>
      </c>
    </row>
    <row r="274486">
      <c r="A274486" t="inlineStr">
        <is>
          <t>httpxboxon</t>
        </is>
      </c>
      <c r="B274486" t="n">
        <v>1</v>
      </c>
    </row>
    <row r="274487">
      <c r="A274487" t="inlineStr">
        <is>
          <t>371217</t>
        </is>
      </c>
      <c r="B274487" t="n">
        <v>1</v>
      </c>
    </row>
    <row r="274488">
      <c r="A274488" t="inlineStr">
        <is>
          <t>unistsbre</t>
        </is>
      </c>
      <c r="B274488" t="n">
        <v>1</v>
      </c>
    </row>
    <row r="274489">
      <c r="A274489" t="inlineStr">
        <is>
          <t>ha_tan</t>
        </is>
      </c>
      <c r="B274489" t="n">
        <v>1</v>
      </c>
    </row>
    <row r="274490">
      <c r="A274490" t="inlineStr">
        <is>
          <t>18204456</t>
        </is>
      </c>
      <c r="B274490" t="n">
        <v>1</v>
      </c>
    </row>
    <row r="274491">
      <c r="A274491" t="inlineStr">
        <is>
          <t>comschiafeespr</t>
        </is>
      </c>
      <c r="B274491" t="n">
        <v>1</v>
      </c>
    </row>
    <row r="274492">
      <c r="A274492" t="inlineStr">
        <is>
          <t>4anecolorista</t>
        </is>
      </c>
      <c r="B274492" t="n">
        <v>1</v>
      </c>
    </row>
    <row r="274493">
      <c r="A274493" t="inlineStr">
        <is>
          <t>comnegro</t>
        </is>
      </c>
      <c r="B274493" t="n">
        <v>1</v>
      </c>
    </row>
    <row r="274494">
      <c r="A274494" t="inlineStr">
        <is>
          <t>hidiajjdot</t>
        </is>
      </c>
      <c r="B274494" t="n">
        <v>1</v>
      </c>
    </row>
    <row r="274495">
      <c r="A274495" t="inlineStr">
        <is>
          <t>taurirock</t>
        </is>
      </c>
      <c r="B274495" t="n">
        <v>1</v>
      </c>
    </row>
    <row r="274496">
      <c r="A274496" t="inlineStr">
        <is>
          <t>09202014</t>
        </is>
      </c>
      <c r="B274496" t="n">
        <v>1</v>
      </c>
    </row>
    <row r="274497">
      <c r="A274497" t="inlineStr">
        <is>
          <t>mufjs</t>
        </is>
      </c>
      <c r="B274497" t="n">
        <v>1</v>
      </c>
    </row>
    <row r="274498">
      <c r="A274498" t="inlineStr">
        <is>
          <t>picunia</t>
        </is>
      </c>
      <c r="B274498" t="n">
        <v>1</v>
      </c>
    </row>
    <row r="274499">
      <c r="A274499" t="inlineStr">
        <is>
          <t>zomenda</t>
        </is>
      </c>
      <c r="B274499" t="n">
        <v>1</v>
      </c>
    </row>
    <row r="274500">
      <c r="A274500" t="inlineStr">
        <is>
          <t>rivestico</t>
        </is>
      </c>
      <c r="B274500" t="n">
        <v>1</v>
      </c>
    </row>
    <row r="274501">
      <c r="A274501" t="inlineStr">
        <is>
          <t>ideanzas</t>
        </is>
      </c>
      <c r="B274501" t="n">
        <v>1</v>
      </c>
    </row>
    <row r="274502">
      <c r="A274502" t="inlineStr">
        <is>
          <t>124112296</t>
        </is>
      </c>
      <c r="B274502" t="n">
        <v>1</v>
      </c>
    </row>
    <row r="274503">
      <c r="A274503" t="inlineStr">
        <is>
          <t>wcv3</t>
        </is>
      </c>
      <c r="B274503" t="n">
        <v>1</v>
      </c>
    </row>
    <row r="274504">
      <c r="A274504" t="inlineStr">
        <is>
          <t>904nm</t>
        </is>
      </c>
      <c r="B274504" t="n">
        <v>1</v>
      </c>
    </row>
    <row r="274505">
      <c r="A274505" t="inlineStr">
        <is>
          <t>84447957</t>
        </is>
      </c>
      <c r="B274505" t="n">
        <v>1</v>
      </c>
    </row>
    <row r="274506">
      <c r="A274506" t="inlineStr">
        <is>
          <t>undergarvz</t>
        </is>
      </c>
      <c r="B274506" t="n">
        <v>1</v>
      </c>
    </row>
    <row r="274507">
      <c r="A274507" t="inlineStr">
        <is>
          <t>54858</t>
        </is>
      </c>
      <c r="B274507" t="n">
        <v>1</v>
      </c>
    </row>
    <row r="274508">
      <c r="A274508" t="inlineStr">
        <is>
          <t>pigeonks</t>
        </is>
      </c>
      <c r="B274508" t="n">
        <v>1</v>
      </c>
    </row>
    <row r="274509">
      <c r="A274509" t="inlineStr">
        <is>
          <t>goldenmanwatson</t>
        </is>
      </c>
      <c r="B274509" t="n">
        <v>1</v>
      </c>
    </row>
    <row r="274510">
      <c r="A274510" t="inlineStr">
        <is>
          <t>145946191</t>
        </is>
      </c>
      <c r="B274510" t="n">
        <v>1</v>
      </c>
    </row>
    <row r="274511">
      <c r="A274511" t="inlineStr">
        <is>
          <t>finost56</t>
        </is>
      </c>
      <c r="B274511" t="n">
        <v>1</v>
      </c>
    </row>
    <row r="274512">
      <c r="A274512" t="inlineStr">
        <is>
          <t>xxharvosh679</t>
        </is>
      </c>
      <c r="B274512" t="n">
        <v>1</v>
      </c>
    </row>
    <row r="274513">
      <c r="A274513" t="inlineStr">
        <is>
          <t>01362016</t>
        </is>
      </c>
      <c r="B274513" t="n">
        <v>1</v>
      </c>
    </row>
    <row r="274514">
      <c r="A274514" t="inlineStr">
        <is>
          <t>tagverseve</t>
        </is>
      </c>
      <c r="B274514" t="n">
        <v>1</v>
      </c>
    </row>
    <row r="274515">
      <c r="A274515" t="inlineStr">
        <is>
          <t>cigardonaldgolovoy</t>
        </is>
      </c>
      <c r="B274515" t="n">
        <v>1</v>
      </c>
    </row>
    <row r="274516">
      <c r="A274516" t="inlineStr">
        <is>
          <t>egorularist</t>
        </is>
      </c>
      <c r="B274516" t="n">
        <v>1</v>
      </c>
    </row>
    <row r="274517">
      <c r="A274517" t="inlineStr">
        <is>
          <t>02062016</t>
        </is>
      </c>
      <c r="B274517" t="n">
        <v>1</v>
      </c>
    </row>
    <row r="274518">
      <c r="A274518" t="inlineStr">
        <is>
          <t>willpassude</t>
        </is>
      </c>
      <c r="B274518" t="n">
        <v>1</v>
      </c>
    </row>
    <row r="274519">
      <c r="A274519" t="inlineStr">
        <is>
          <t>ovorov</t>
        </is>
      </c>
      <c r="B274519" t="n">
        <v>1</v>
      </c>
    </row>
    <row r="274520">
      <c r="A274520" t="inlineStr">
        <is>
          <t>1v21</t>
        </is>
      </c>
      <c r="B274520" t="n">
        <v>1</v>
      </c>
    </row>
    <row r="274521">
      <c r="A274521" t="inlineStr">
        <is>
          <t>88451901</t>
        </is>
      </c>
      <c r="B274521" t="n">
        <v>1</v>
      </c>
    </row>
    <row r="274522">
      <c r="A274522" t="inlineStr">
        <is>
          <t>deathrays</t>
        </is>
      </c>
      <c r="B274522" t="n">
        <v>1</v>
      </c>
    </row>
    <row r="274523">
      <c r="A274523" t="inlineStr">
        <is>
          <t>unitnetaa</t>
        </is>
      </c>
      <c r="B274523" t="n">
        <v>1</v>
      </c>
    </row>
    <row r="274524">
      <c r="A274524" t="inlineStr">
        <is>
          <t>cloudgl</t>
        </is>
      </c>
      <c r="B274524" t="n">
        <v>1</v>
      </c>
    </row>
    <row r="274525">
      <c r="A274525" t="inlineStr">
        <is>
          <t>hellaiji</t>
        </is>
      </c>
      <c r="B274525" t="n">
        <v>1</v>
      </c>
    </row>
    <row r="274526">
      <c r="A274526" t="inlineStr">
        <is>
          <t>10528206</t>
        </is>
      </c>
      <c r="B274526" t="n">
        <v>1</v>
      </c>
    </row>
    <row r="274527">
      <c r="A274527" t="inlineStr">
        <is>
          <t>squarewidth730</t>
        </is>
      </c>
      <c r="B274527" t="n">
        <v>1</v>
      </c>
    </row>
    <row r="274528">
      <c r="A274528" t="inlineStr">
        <is>
          <t>mozcouser</t>
        </is>
      </c>
      <c r="B274528" t="n">
        <v>1</v>
      </c>
    </row>
    <row r="274529">
      <c r="A274529" t="inlineStr">
        <is>
          <t>47onthenets</t>
        </is>
      </c>
      <c r="B274529" t="n">
        <v>1</v>
      </c>
    </row>
    <row r="274530">
      <c r="A274530" t="inlineStr">
        <is>
          <t>classesroom</t>
        </is>
      </c>
      <c r="B274530" t="n">
        <v>1</v>
      </c>
    </row>
    <row r="274531">
      <c r="A274531" t="inlineStr">
        <is>
          <t>sturselman</t>
        </is>
      </c>
      <c r="B274531" t="n">
        <v>1</v>
      </c>
    </row>
    <row r="274532">
      <c r="A274532" t="inlineStr">
        <is>
          <t>goadgetty</t>
        </is>
      </c>
      <c r="B274532" t="n">
        <v>1</v>
      </c>
    </row>
    <row r="274533">
      <c r="A274533" t="inlineStr">
        <is>
          <t>embrased</t>
        </is>
      </c>
      <c r="B274533" t="n">
        <v>1</v>
      </c>
    </row>
    <row r="274534">
      <c r="A274534" t="inlineStr">
        <is>
          <t>speed­</t>
        </is>
      </c>
      <c r="B274534" t="n">
        <v>1</v>
      </c>
    </row>
    <row r="274535">
      <c r="A274535" t="inlineStr">
        <is>
          <t>rnjk</t>
        </is>
      </c>
      <c r="B274535" t="n">
        <v>1</v>
      </c>
    </row>
    <row r="274536">
      <c r="A274536" t="inlineStr">
        <is>
          <t>poolsyu</t>
        </is>
      </c>
      <c r="B274536" t="n">
        <v>1</v>
      </c>
    </row>
    <row r="274537">
      <c r="A274537" t="inlineStr">
        <is>
          <t>effecits</t>
        </is>
      </c>
      <c r="B274537" t="n">
        <v>1</v>
      </c>
    </row>
    <row r="274538">
      <c r="A274538" t="inlineStr">
        <is>
          <t>mayricus</t>
        </is>
      </c>
      <c r="B274538" t="n">
        <v>1</v>
      </c>
    </row>
    <row r="274539">
      <c r="A274539" t="inlineStr">
        <is>
          <t>thoughtet</t>
        </is>
      </c>
      <c r="B274539" t="n">
        <v>1</v>
      </c>
    </row>
    <row r="274540">
      <c r="A274540" t="inlineStr">
        <is>
          <t>mitchn</t>
        </is>
      </c>
      <c r="B274540" t="n">
        <v>1</v>
      </c>
    </row>
    <row r="274541">
      <c r="A274541" t="inlineStr">
        <is>
          <t>carrillion</t>
        </is>
      </c>
      <c r="B274541" t="n">
        <v>1</v>
      </c>
    </row>
    <row r="274542">
      <c r="A274542" t="inlineStr">
        <is>
          <t>1even</t>
        </is>
      </c>
      <c r="B274542" t="n">
        <v>1</v>
      </c>
    </row>
    <row r="274543">
      <c r="A274543" t="inlineStr">
        <is>
          <t>embarsh</t>
        </is>
      </c>
      <c r="B274543" t="n">
        <v>1</v>
      </c>
    </row>
    <row r="274544">
      <c r="A274544" t="inlineStr">
        <is>
          <t>gomorlo</t>
        </is>
      </c>
      <c r="B274544" t="n">
        <v>1</v>
      </c>
    </row>
    <row r="274545">
      <c r="A274545" t="inlineStr">
        <is>
          <t>ableish</t>
        </is>
      </c>
      <c r="B274545" t="n">
        <v>1</v>
      </c>
    </row>
    <row r="274546">
      <c r="A274546" t="inlineStr">
        <is>
          <t>rogercider</t>
        </is>
      </c>
      <c r="B274546" t="n">
        <v>1</v>
      </c>
    </row>
    <row r="274547">
      <c r="A274547" t="inlineStr">
        <is>
          <t>looooooooooong</t>
        </is>
      </c>
      <c r="B274547" t="n">
        <v>1</v>
      </c>
    </row>
    <row r="274548">
      <c r="A274548" t="inlineStr">
        <is>
          <t>dm612</t>
        </is>
      </c>
      <c r="B274548" t="n">
        <v>1</v>
      </c>
    </row>
    <row r="274549">
      <c r="A274549" t="inlineStr">
        <is>
          <t>pegco</t>
        </is>
      </c>
      <c r="B274549" t="n">
        <v>1</v>
      </c>
    </row>
    <row r="274550">
      <c r="A274550" t="inlineStr">
        <is>
          <t>deufurst</t>
        </is>
      </c>
      <c r="B274550" t="n">
        <v>1</v>
      </c>
    </row>
    <row r="274551">
      <c r="A274551" t="inlineStr">
        <is>
          <t>proddings</t>
        </is>
      </c>
      <c r="B274551" t="n">
        <v>1</v>
      </c>
    </row>
    <row r="274552">
      <c r="A274552" t="inlineStr">
        <is>
          <t>oldgianos</t>
        </is>
      </c>
      <c r="B274552" t="n">
        <v>1</v>
      </c>
    </row>
    <row r="274553">
      <c r="A274553" t="inlineStr">
        <is>
          <t>ryanbos</t>
        </is>
      </c>
      <c r="B274553" t="n">
        <v>1</v>
      </c>
    </row>
    <row r="274554">
      <c r="A274554" t="inlineStr">
        <is>
          <t>aligndfile</t>
        </is>
      </c>
      <c r="B274554" t="n">
        <v>1</v>
      </c>
    </row>
    <row r="274555">
      <c r="A274555" t="inlineStr">
        <is>
          <t>recieveuse</t>
        </is>
      </c>
      <c r="B274555" t="n">
        <v>1</v>
      </c>
    </row>
    <row r="274556">
      <c r="A274556" t="inlineStr">
        <is>
          <t>yoda3chaos</t>
        </is>
      </c>
      <c r="B274556" t="n">
        <v>1</v>
      </c>
    </row>
    <row r="274557">
      <c r="A274557" t="inlineStr">
        <is>
          <t>maddamim</t>
        </is>
      </c>
      <c r="B274557" t="n">
        <v>1</v>
      </c>
    </row>
    <row r="274558">
      <c r="A274558" t="inlineStr">
        <is>
          <t>preatim</t>
        </is>
      </c>
      <c r="B274558" t="n">
        <v>1</v>
      </c>
    </row>
    <row r="274559">
      <c r="A274559" t="inlineStr">
        <is>
          <t>groniyera</t>
        </is>
      </c>
      <c r="B274559" t="n">
        <v>1</v>
      </c>
    </row>
    <row r="274560">
      <c r="A274560" t="inlineStr">
        <is>
          <t>juryblazer</t>
        </is>
      </c>
      <c r="B274560" t="n">
        <v>1</v>
      </c>
    </row>
    <row r="274561">
      <c r="A274561" t="inlineStr">
        <is>
          <t>explicitbeacononline</t>
        </is>
      </c>
      <c r="B274561" t="n">
        <v>1</v>
      </c>
    </row>
    <row r="274562">
      <c r="A274562" t="inlineStr">
        <is>
          <t>benafort</t>
        </is>
      </c>
      <c r="B274562" t="n">
        <v>1</v>
      </c>
    </row>
    <row r="274563">
      <c r="A274563" t="inlineStr">
        <is>
          <t>sagehide</t>
        </is>
      </c>
      <c r="B274563" t="n">
        <v>1</v>
      </c>
    </row>
    <row r="274564">
      <c r="A274564" t="inlineStr">
        <is>
          <t>jortherusthg</t>
        </is>
      </c>
      <c r="B274564" t="n">
        <v>1</v>
      </c>
    </row>
    <row r="274565">
      <c r="A274565" t="inlineStr">
        <is>
          <t>method2</t>
        </is>
      </c>
      <c r="B274565" t="n">
        <v>3</v>
      </c>
    </row>
    <row r="274566">
      <c r="A274566" t="inlineStr">
        <is>
          <t>hownever</t>
        </is>
      </c>
      <c r="B274566" t="n">
        <v>1</v>
      </c>
    </row>
    <row r="274567">
      <c r="A274567" t="inlineStr">
        <is>
          <t>godsvalmyry</t>
        </is>
      </c>
      <c r="B274567" t="n">
        <v>1</v>
      </c>
    </row>
    <row r="274568">
      <c r="A274568" t="inlineStr">
        <is>
          <t>criselan</t>
        </is>
      </c>
      <c r="B274568" t="n">
        <v>1</v>
      </c>
    </row>
    <row r="274569">
      <c r="A274569" t="inlineStr">
        <is>
          <t>prometheia</t>
        </is>
      </c>
      <c r="B274569" t="n">
        <v>1</v>
      </c>
    </row>
    <row r="274570">
      <c r="A274570" t="inlineStr">
        <is>
          <t>goreconsieze</t>
        </is>
      </c>
      <c r="B274570" t="n">
        <v>1</v>
      </c>
    </row>
    <row r="274571">
      <c r="A274571" t="inlineStr">
        <is>
          <t>negal</t>
        </is>
      </c>
      <c r="B274571" t="n">
        <v>2</v>
      </c>
    </row>
    <row r="274572">
      <c r="A274572" t="inlineStr">
        <is>
          <t>deafspot</t>
        </is>
      </c>
      <c r="B274572" t="n">
        <v>1</v>
      </c>
    </row>
    <row r="274573">
      <c r="A274573" t="inlineStr">
        <is>
          <t>clinkerman</t>
        </is>
      </c>
      <c r="B274573" t="n">
        <v>1</v>
      </c>
    </row>
    <row r="274574">
      <c r="A274574" t="inlineStr">
        <is>
          <t>mousehead</t>
        </is>
      </c>
      <c r="B274574" t="n">
        <v>1</v>
      </c>
    </row>
    <row r="274575">
      <c r="A274575" t="inlineStr">
        <is>
          <t>windbite</t>
        </is>
      </c>
      <c r="B274575" t="n">
        <v>1</v>
      </c>
    </row>
    <row r="274576">
      <c r="A274576" t="inlineStr">
        <is>
          <t>withciblely</t>
        </is>
      </c>
      <c r="B274576" t="n">
        <v>1</v>
      </c>
    </row>
    <row r="274577">
      <c r="A274577" t="inlineStr">
        <is>
          <t>lightro12</t>
        </is>
      </c>
      <c r="B274577" t="n">
        <v>1</v>
      </c>
    </row>
    <row r="274578">
      <c r="A274578" t="inlineStr">
        <is>
          <t>dileek</t>
        </is>
      </c>
      <c r="B274578" t="n">
        <v>1</v>
      </c>
    </row>
    <row r="274579">
      <c r="A274579" t="inlineStr">
        <is>
          <t>reasuryifier</t>
        </is>
      </c>
      <c r="B274579" t="n">
        <v>1</v>
      </c>
    </row>
    <row r="274580">
      <c r="A274580" t="inlineStr">
        <is>
          <t>prosecue</t>
        </is>
      </c>
      <c r="B274580" t="n">
        <v>1</v>
      </c>
    </row>
    <row r="274581">
      <c r="A274581" t="inlineStr">
        <is>
          <t>deadsrok</t>
        </is>
      </c>
      <c r="B274581" t="n">
        <v>1</v>
      </c>
    </row>
    <row r="274582">
      <c r="A274582" t="inlineStr">
        <is>
          <t>falkhovi</t>
        </is>
      </c>
      <c r="B274582" t="n">
        <v>1</v>
      </c>
    </row>
    <row r="274583">
      <c r="A274583" t="inlineStr">
        <is>
          <t>toshmohiko</t>
        </is>
      </c>
      <c r="B274583" t="n">
        <v>1</v>
      </c>
    </row>
    <row r="274584">
      <c r="A274584" t="inlineStr">
        <is>
          <t>comprofilec</t>
        </is>
      </c>
      <c r="B274584" t="n">
        <v>1</v>
      </c>
    </row>
    <row r="274585">
      <c r="A274585" t="inlineStr">
        <is>
          <t>femalebko</t>
        </is>
      </c>
      <c r="B274585" t="n">
        <v>1</v>
      </c>
    </row>
    <row r="274586">
      <c r="A274586" t="inlineStr">
        <is>
          <t>jeetsush</t>
        </is>
      </c>
      <c r="B274586" t="n">
        <v>1</v>
      </c>
    </row>
    <row r="274587">
      <c r="A274587" t="inlineStr">
        <is>
          <t>krisling</t>
        </is>
      </c>
      <c r="B274587" t="n">
        <v>1</v>
      </c>
    </row>
    <row r="274588">
      <c r="A274588" t="inlineStr">
        <is>
          <t>monstedt</t>
        </is>
      </c>
      <c r="B274588" t="n">
        <v>1</v>
      </c>
    </row>
    <row r="274589">
      <c r="A274589" t="inlineStr">
        <is>
          <t>kapalek</t>
        </is>
      </c>
      <c r="B274589" t="n">
        <v>1</v>
      </c>
    </row>
    <row r="274590">
      <c r="A274590" t="inlineStr">
        <is>
          <t>junglund</t>
        </is>
      </c>
      <c r="B274590" t="n">
        <v>1</v>
      </c>
    </row>
    <row r="274591">
      <c r="A274591" t="inlineStr">
        <is>
          <t>greenreport</t>
        </is>
      </c>
      <c r="B274591" t="n">
        <v>2</v>
      </c>
    </row>
    <row r="274592">
      <c r="A274592" t="inlineStr">
        <is>
          <t>dulroy</t>
        </is>
      </c>
      <c r="B274592" t="n">
        <v>1</v>
      </c>
    </row>
    <row r="274593">
      <c r="A274593" t="inlineStr">
        <is>
          <t>corsik</t>
        </is>
      </c>
      <c r="B274593" t="n">
        <v>1</v>
      </c>
    </row>
    <row r="274594">
      <c r="A274594" t="inlineStr">
        <is>
          <t>hangermaker</t>
        </is>
      </c>
      <c r="B274594" t="n">
        <v>1</v>
      </c>
    </row>
    <row r="274595">
      <c r="A274595" t="inlineStr">
        <is>
          <t>jenmendcomb</t>
        </is>
      </c>
      <c r="B274595" t="n">
        <v>1</v>
      </c>
    </row>
    <row r="274596">
      <c r="A274596" t="inlineStr">
        <is>
          <t>researchable</t>
        </is>
      </c>
      <c r="B274596" t="n">
        <v>1</v>
      </c>
    </row>
    <row r="274597">
      <c r="A274597" t="inlineStr">
        <is>
          <t>mccather</t>
        </is>
      </c>
      <c r="B274597" t="n">
        <v>1</v>
      </c>
    </row>
    <row r="274598">
      <c r="A274598" t="inlineStr">
        <is>
          <t>tappway</t>
        </is>
      </c>
      <c r="B274598" t="n">
        <v>1</v>
      </c>
    </row>
    <row r="274599">
      <c r="A274599" t="inlineStr">
        <is>
          <t>joe_caulfield</t>
        </is>
      </c>
      <c r="B274599" t="n">
        <v>1</v>
      </c>
    </row>
    <row r="274600">
      <c r="A274600" t="inlineStr">
        <is>
          <t>garians</t>
        </is>
      </c>
      <c r="B274600" t="n">
        <v>1</v>
      </c>
    </row>
    <row r="274601">
      <c r="A274601" t="inlineStr">
        <is>
          <t>wisbegans</t>
        </is>
      </c>
      <c r="B274601" t="n">
        <v>1</v>
      </c>
    </row>
    <row r="274602">
      <c r="A274602" t="inlineStr">
        <is>
          <t>swurges</t>
        </is>
      </c>
      <c r="B274602" t="n">
        <v>1</v>
      </c>
    </row>
    <row r="274603">
      <c r="A274603" t="inlineStr">
        <is>
          <t>scardon</t>
        </is>
      </c>
      <c r="B274603" t="n">
        <v>1</v>
      </c>
    </row>
    <row r="274604">
      <c r="A274604" t="inlineStr">
        <is>
          <t>perfiltration</t>
        </is>
      </c>
      <c r="B274604" t="n">
        <v>1</v>
      </c>
    </row>
    <row r="274605">
      <c r="A274605" t="inlineStr">
        <is>
          <t>postmasteroftime</t>
        </is>
      </c>
      <c r="B274605" t="n">
        <v>1</v>
      </c>
    </row>
    <row r="274606">
      <c r="A274606" t="inlineStr">
        <is>
          <t>dolphinplay</t>
        </is>
      </c>
      <c r="B274606" t="n">
        <v>1</v>
      </c>
    </row>
    <row r="274607">
      <c r="A274607" t="inlineStr">
        <is>
          <t>citesyahoo</t>
        </is>
      </c>
      <c r="B274607" t="n">
        <v>1</v>
      </c>
    </row>
    <row r="274608">
      <c r="A274608" t="inlineStr">
        <is>
          <t>retinding</t>
        </is>
      </c>
      <c r="B274608" t="n">
        <v>1</v>
      </c>
    </row>
    <row r="274609">
      <c r="A274609" t="inlineStr">
        <is>
          <t>apocinski</t>
        </is>
      </c>
      <c r="B274609" t="n">
        <v>1</v>
      </c>
    </row>
    <row r="274610">
      <c r="A274610" t="inlineStr">
        <is>
          <t>fortunists</t>
        </is>
      </c>
      <c r="B274610" t="n">
        <v>1</v>
      </c>
    </row>
    <row r="274611">
      <c r="A274611" t="inlineStr">
        <is>
          <t>pallaviani</t>
        </is>
      </c>
      <c r="B274611" t="n">
        <v>1</v>
      </c>
    </row>
    <row r="274612">
      <c r="A274612" t="inlineStr">
        <is>
          <t>7jyw</t>
        </is>
      </c>
      <c r="B274612" t="n">
        <v>1</v>
      </c>
    </row>
    <row r="274613">
      <c r="A274613" t="inlineStr">
        <is>
          <t>yuahhh</t>
        </is>
      </c>
      <c r="B274613" t="n">
        <v>1</v>
      </c>
    </row>
    <row r="274614">
      <c r="A274614" t="inlineStr">
        <is>
          <t>divigne</t>
        </is>
      </c>
      <c r="B274614" t="n">
        <v>1</v>
      </c>
    </row>
    <row r="274615">
      <c r="A274615" t="inlineStr">
        <is>
          <t>xdisiers</t>
        </is>
      </c>
      <c r="B274615" t="n">
        <v>1</v>
      </c>
    </row>
    <row r="274616">
      <c r="A274616" t="inlineStr">
        <is>
          <t>television1335</t>
        </is>
      </c>
      <c r="B274616" t="n">
        <v>1</v>
      </c>
    </row>
    <row r="274617">
      <c r="A274617" t="inlineStr">
        <is>
          <t>sopenarkstoegmo</t>
        </is>
      </c>
      <c r="B274617" t="n">
        <v>1</v>
      </c>
    </row>
    <row r="274618">
      <c r="A274618" t="inlineStr">
        <is>
          <t>voracityussen</t>
        </is>
      </c>
      <c r="B274618" t="n">
        <v>1</v>
      </c>
    </row>
    <row r="274619">
      <c r="A274619" t="inlineStr">
        <is>
          <t>ostrovians</t>
        </is>
      </c>
      <c r="B274619" t="n">
        <v>1</v>
      </c>
    </row>
    <row r="274620">
      <c r="A274620" t="inlineStr">
        <is>
          <t>recential</t>
        </is>
      </c>
      <c r="B274620" t="n">
        <v>1</v>
      </c>
    </row>
    <row r="274621">
      <c r="A274621" t="inlineStr">
        <is>
          <t>boylfordleys</t>
        </is>
      </c>
      <c r="B274621" t="n">
        <v>1</v>
      </c>
    </row>
    <row r="274622">
      <c r="A274622" t="inlineStr">
        <is>
          <t>begrs</t>
        </is>
      </c>
      <c r="B274622" t="n">
        <v>2</v>
      </c>
    </row>
    <row r="274623">
      <c r="A274623" t="inlineStr">
        <is>
          <t>geneticcontusion</t>
        </is>
      </c>
      <c r="B274623" t="n">
        <v>1</v>
      </c>
    </row>
    <row r="274624">
      <c r="A274624" t="inlineStr">
        <is>
          <t>urshmls</t>
        </is>
      </c>
      <c r="B274624" t="n">
        <v>1</v>
      </c>
    </row>
    <row r="274625">
      <c r="A274625" t="inlineStr">
        <is>
          <t>opalee</t>
        </is>
      </c>
      <c r="B274625" t="n">
        <v>1</v>
      </c>
    </row>
    <row r="274626">
      <c r="A274626" t="inlineStr">
        <is>
          <t>woahhh</t>
        </is>
      </c>
      <c r="B274626" t="n">
        <v>1</v>
      </c>
    </row>
    <row r="274627">
      <c r="A274627" t="inlineStr">
        <is>
          <t>kuralys</t>
        </is>
      </c>
      <c r="B274627" t="n">
        <v>1</v>
      </c>
    </row>
    <row r="274628">
      <c r="A274628" t="inlineStr">
        <is>
          <t>bizarroed</t>
        </is>
      </c>
      <c r="B274628" t="n">
        <v>1</v>
      </c>
    </row>
    <row r="274629">
      <c r="A274629" t="inlineStr">
        <is>
          <t>vasั</t>
        </is>
      </c>
      <c r="B274629" t="n">
        <v>1</v>
      </c>
    </row>
    <row r="274630">
      <c r="A274630" t="inlineStr">
        <is>
          <t>catfools</t>
        </is>
      </c>
      <c r="B274630" t="n">
        <v>1</v>
      </c>
    </row>
    <row r="274631">
      <c r="A274631" t="inlineStr">
        <is>
          <t>räsfühle</t>
        </is>
      </c>
      <c r="B274631" t="n">
        <v>1</v>
      </c>
    </row>
    <row r="274632">
      <c r="A274632" t="inlineStr">
        <is>
          <t>eileenscoville</t>
        </is>
      </c>
      <c r="B274632" t="n">
        <v>1</v>
      </c>
    </row>
    <row r="274633">
      <c r="A274633" t="inlineStr">
        <is>
          <t>wg42</t>
        </is>
      </c>
      <c r="B274633" t="n">
        <v>1</v>
      </c>
    </row>
    <row r="274634">
      <c r="A274634" t="inlineStr">
        <is>
          <t>diarta</t>
        </is>
      </c>
      <c r="B274634" t="n">
        <v>1</v>
      </c>
    </row>
    <row r="274635">
      <c r="A274635" t="inlineStr">
        <is>
          <t>نhasfeb</t>
        </is>
      </c>
      <c r="B274635" t="n">
        <v>1</v>
      </c>
    </row>
    <row r="274636">
      <c r="A274636" t="inlineStr">
        <is>
          <t>co1zliwxckinteresting</t>
        </is>
      </c>
      <c r="B274636" t="n">
        <v>1</v>
      </c>
    </row>
    <row r="274637">
      <c r="A274637" t="inlineStr">
        <is>
          <t>exigatorpetermah</t>
        </is>
      </c>
      <c r="B274637" t="n">
        <v>1</v>
      </c>
    </row>
    <row r="274638">
      <c r="A274638" t="inlineStr">
        <is>
          <t>leftyases</t>
        </is>
      </c>
      <c r="B274638" t="n">
        <v>1</v>
      </c>
    </row>
    <row r="274639">
      <c r="A274639" t="inlineStr">
        <is>
          <t>morschlos</t>
        </is>
      </c>
      <c r="B274639" t="n">
        <v>1</v>
      </c>
    </row>
    <row r="274640">
      <c r="A274640" t="inlineStr">
        <is>
          <t>mozeric</t>
        </is>
      </c>
      <c r="B274640" t="n">
        <v>1</v>
      </c>
    </row>
    <row r="274641">
      <c r="A274641" t="inlineStr">
        <is>
          <t>maxwellad</t>
        </is>
      </c>
      <c r="B274641" t="n">
        <v>1</v>
      </c>
    </row>
    <row r="274642">
      <c r="A274642" t="inlineStr">
        <is>
          <t>cojowgdizzbf</t>
        </is>
      </c>
      <c r="B274642" t="n">
        <v>1</v>
      </c>
    </row>
    <row r="274643">
      <c r="A274643" t="inlineStr">
        <is>
          <t>mlbrau</t>
        </is>
      </c>
      <c r="B274643" t="n">
        <v>1</v>
      </c>
    </row>
    <row r="274644">
      <c r="A274644" t="inlineStr">
        <is>
          <t>phenologie</t>
        </is>
      </c>
      <c r="B274644" t="n">
        <v>1</v>
      </c>
    </row>
    <row r="274645">
      <c r="A274645" t="inlineStr">
        <is>
          <t>wg28</t>
        </is>
      </c>
      <c r="B274645" t="n">
        <v>1</v>
      </c>
    </row>
    <row r="274646">
      <c r="A274646" t="inlineStr">
        <is>
          <t>diartamaulo</t>
        </is>
      </c>
      <c r="B274646" t="n">
        <v>1</v>
      </c>
    </row>
    <row r="274647">
      <c r="A274647" t="inlineStr">
        <is>
          <t>exposdsa</t>
        </is>
      </c>
      <c r="B274647" t="n">
        <v>1</v>
      </c>
    </row>
    <row r="274648">
      <c r="A274648" t="inlineStr">
        <is>
          <t>coyraevmkcrv</t>
        </is>
      </c>
      <c r="B274648" t="n">
        <v>1</v>
      </c>
    </row>
    <row r="274649">
      <c r="A274649" t="inlineStr">
        <is>
          <t>misinterpreto</t>
        </is>
      </c>
      <c r="B274649" t="n">
        <v>1</v>
      </c>
    </row>
    <row r="274650">
      <c r="A274650" t="inlineStr">
        <is>
          <t>dziwiki</t>
        </is>
      </c>
      <c r="B274650" t="n">
        <v>1</v>
      </c>
    </row>
    <row r="274651">
      <c r="A274651" t="inlineStr">
        <is>
          <t>callspic</t>
        </is>
      </c>
      <c r="B274651" t="n">
        <v>1</v>
      </c>
    </row>
    <row r="274652">
      <c r="A274652" t="inlineStr">
        <is>
          <t>rowiew</t>
        </is>
      </c>
      <c r="B274652" t="n">
        <v>1</v>
      </c>
    </row>
    <row r="274653">
      <c r="A274653" t="inlineStr">
        <is>
          <t>housekeeperss</t>
        </is>
      </c>
      <c r="B274653" t="n">
        <v>1</v>
      </c>
    </row>
    <row r="274654">
      <c r="A274654" t="inlineStr">
        <is>
          <t>halfkick</t>
        </is>
      </c>
      <c r="B274654" t="n">
        <v>1</v>
      </c>
    </row>
    <row r="274655">
      <c r="A274655" t="inlineStr">
        <is>
          <t>villelaar</t>
        </is>
      </c>
      <c r="B274655" t="n">
        <v>1</v>
      </c>
    </row>
    <row r="274656">
      <c r="A274656" t="inlineStr">
        <is>
          <t>melbye</t>
        </is>
      </c>
      <c r="B274656" t="n">
        <v>1</v>
      </c>
    </row>
    <row r="274657">
      <c r="A274657" t="inlineStr">
        <is>
          <t>nawras</t>
        </is>
      </c>
      <c r="B274657" t="n">
        <v>1</v>
      </c>
    </row>
    <row r="274658">
      <c r="A274658" t="inlineStr">
        <is>
          <t>navidae</t>
        </is>
      </c>
      <c r="B274658" t="n">
        <v>1</v>
      </c>
    </row>
    <row r="274659">
      <c r="A274659" t="inlineStr">
        <is>
          <t>spearmons</t>
        </is>
      </c>
      <c r="B274659" t="n">
        <v>1</v>
      </c>
    </row>
    <row r="274660">
      <c r="A274660" t="inlineStr">
        <is>
          <t>mynerstand</t>
        </is>
      </c>
      <c r="B274660" t="n">
        <v>1</v>
      </c>
    </row>
    <row r="274661">
      <c r="A274661" t="inlineStr">
        <is>
          <t>torypink</t>
        </is>
      </c>
      <c r="B274661" t="n">
        <v>1</v>
      </c>
    </row>
    <row r="274662">
      <c r="A274662" t="inlineStr">
        <is>
          <t>crowdgoing</t>
        </is>
      </c>
      <c r="B274662" t="n">
        <v>1</v>
      </c>
    </row>
    <row r="274663">
      <c r="A274663" t="inlineStr">
        <is>
          <t>999th</t>
        </is>
      </c>
      <c r="B274663" t="n">
        <v>2</v>
      </c>
    </row>
    <row r="274664">
      <c r="A274664" t="inlineStr">
        <is>
          <t>botwinson</t>
        </is>
      </c>
      <c r="B274664" t="n">
        <v>1</v>
      </c>
    </row>
    <row r="274665">
      <c r="A274665" t="inlineStr">
        <is>
          <t>blankship</t>
        </is>
      </c>
      <c r="B274665" t="n">
        <v>1</v>
      </c>
    </row>
    <row r="274666">
      <c r="A274666" t="inlineStr">
        <is>
          <t>wutering</t>
        </is>
      </c>
      <c r="B274666" t="n">
        <v>1</v>
      </c>
    </row>
    <row r="274667">
      <c r="A274667" t="inlineStr">
        <is>
          <t>sheikhoambo</t>
        </is>
      </c>
      <c r="B274667" t="n">
        <v>1</v>
      </c>
    </row>
    <row r="274668">
      <c r="A274668" t="inlineStr">
        <is>
          <t>onelite</t>
        </is>
      </c>
      <c r="B274668" t="n">
        <v>1</v>
      </c>
    </row>
    <row r="274669">
      <c r="A274669" t="inlineStr">
        <is>
          <t>semisi</t>
        </is>
      </c>
      <c r="B274669" t="n">
        <v>1</v>
      </c>
    </row>
    <row r="274670">
      <c r="A274670" t="inlineStr">
        <is>
          <t>kaisersloot</t>
        </is>
      </c>
      <c r="B274670" t="n">
        <v>1</v>
      </c>
    </row>
    <row r="274671">
      <c r="A274671" t="inlineStr">
        <is>
          <t>spring2012</t>
        </is>
      </c>
      <c r="B274671" t="n">
        <v>1</v>
      </c>
    </row>
    <row r="274672">
      <c r="A274672" t="inlineStr">
        <is>
          <t>pharman</t>
        </is>
      </c>
      <c r="B274672" t="n">
        <v>1</v>
      </c>
    </row>
    <row r="274673">
      <c r="A274673" t="inlineStr">
        <is>
          <t>abchem</t>
        </is>
      </c>
      <c r="B274673" t="n">
        <v>1</v>
      </c>
    </row>
    <row r="274674">
      <c r="A274674" t="inlineStr">
        <is>
          <t>springzerg</t>
        </is>
      </c>
      <c r="B274674" t="n">
        <v>1</v>
      </c>
    </row>
    <row r="274675">
      <c r="A274675" t="inlineStr">
        <is>
          <t>reposample</t>
        </is>
      </c>
      <c r="B274675" t="n">
        <v>1</v>
      </c>
    </row>
    <row r="274676">
      <c r="A274676" t="inlineStr">
        <is>
          <t>repredariat</t>
        </is>
      </c>
      <c r="B274676" t="n">
        <v>1</v>
      </c>
    </row>
    <row r="274677">
      <c r="A274677" t="inlineStr">
        <is>
          <t>areˆt</t>
        </is>
      </c>
      <c r="B274677" t="n">
        <v>1</v>
      </c>
    </row>
    <row r="274678">
      <c r="A274678" t="inlineStr">
        <is>
          <t>humtail</t>
        </is>
      </c>
      <c r="B274678" t="n">
        <v>1</v>
      </c>
    </row>
    <row r="274679">
      <c r="A274679" t="inlineStr">
        <is>
          <t>hswitch</t>
        </is>
      </c>
      <c r="B274679" t="n">
        <v>1</v>
      </c>
    </row>
    <row r="274680">
      <c r="A274680" t="inlineStr">
        <is>
          <t>ltrencher</t>
        </is>
      </c>
      <c r="B274680" t="n">
        <v>1</v>
      </c>
    </row>
    <row r="274681">
      <c r="A274681" t="inlineStr">
        <is>
          <t>corholelys</t>
        </is>
      </c>
      <c r="B274681" t="n">
        <v>1</v>
      </c>
    </row>
    <row r="274682">
      <c r="A274682" t="inlineStr">
        <is>
          <t>eyexpos</t>
        </is>
      </c>
      <c r="B274682" t="n">
        <v>1</v>
      </c>
    </row>
    <row r="274683">
      <c r="A274683" t="inlineStr">
        <is>
          <t>xboxinvincible</t>
        </is>
      </c>
      <c r="B274683" t="n">
        <v>1</v>
      </c>
    </row>
    <row r="274684">
      <c r="A274684" t="inlineStr">
        <is>
          <t>eyexdistance</t>
        </is>
      </c>
      <c r="B274684" t="n">
        <v>1</v>
      </c>
    </row>
    <row r="274685">
      <c r="A274685" t="inlineStr">
        <is>
          <t>singletarget</t>
        </is>
      </c>
      <c r="B274685" t="n">
        <v>1</v>
      </c>
    </row>
    <row r="274686">
      <c r="A274686" t="inlineStr">
        <is>
          <t>sonalodon</t>
        </is>
      </c>
      <c r="B274686" t="n">
        <v>1</v>
      </c>
    </row>
    <row r="274687">
      <c r="A274687" t="inlineStr">
        <is>
          <t>r4a2</t>
        </is>
      </c>
      <c r="B274687" t="n">
        <v>1</v>
      </c>
    </row>
    <row r="274688">
      <c r="A274688" t="inlineStr">
        <is>
          <t>dota1_flagregistry</t>
        </is>
      </c>
      <c r="B274688" t="n">
        <v>1</v>
      </c>
    </row>
    <row r="274689">
      <c r="A274689" t="inlineStr">
        <is>
          <t>chittriller</t>
        </is>
      </c>
      <c r="B274689" t="n">
        <v>1</v>
      </c>
    </row>
    <row r="274690">
      <c r="A274690" t="inlineStr">
        <is>
          <t>hr6h6</t>
        </is>
      </c>
      <c r="B274690" t="n">
        <v>1</v>
      </c>
    </row>
    <row r="274691">
      <c r="A274691" t="inlineStr">
        <is>
          <t>newtip</t>
        </is>
      </c>
      <c r="B274691" t="n">
        <v>2</v>
      </c>
    </row>
    <row r="274692">
      <c r="A274692" t="inlineStr">
        <is>
          <t>strokeless</t>
        </is>
      </c>
      <c r="B274692" t="n">
        <v>1</v>
      </c>
    </row>
    <row r="274693">
      <c r="A274693" t="inlineStr">
        <is>
          <t>tofetch</t>
        </is>
      </c>
      <c r="B274693" t="n">
        <v>1</v>
      </c>
    </row>
    <row r="274694">
      <c r="A274694" t="inlineStr">
        <is>
          <t>cllan</t>
        </is>
      </c>
      <c r="B274694" t="n">
        <v>1</v>
      </c>
    </row>
    <row r="274695">
      <c r="A274695" t="inlineStr">
        <is>
          <t>xplayerparrot</t>
        </is>
      </c>
      <c r="B274695" t="n">
        <v>1</v>
      </c>
    </row>
    <row r="274696">
      <c r="A274696" t="inlineStr">
        <is>
          <t>cturn</t>
        </is>
      </c>
      <c r="B274696" t="n">
        <v>1</v>
      </c>
    </row>
    <row r="274697">
      <c r="A274697" t="inlineStr">
        <is>
          <t>com20021127grabbing</t>
        </is>
      </c>
      <c r="B274697" t="n">
        <v>1</v>
      </c>
    </row>
    <row r="274698">
      <c r="A274698" t="inlineStr">
        <is>
          <t>helper\s</t>
        </is>
      </c>
      <c r="B274698" t="n">
        <v>1</v>
      </c>
    </row>
    <row r="274699">
      <c r="A274699" t="inlineStr">
        <is>
          <t>livinocationself</t>
        </is>
      </c>
      <c r="B274699" t="n">
        <v>1</v>
      </c>
    </row>
    <row r="274700">
      <c r="A274700" t="inlineStr">
        <is>
          <t>plainvale</t>
        </is>
      </c>
      <c r="B274700" t="n">
        <v>1</v>
      </c>
    </row>
    <row r="274701">
      <c r="A274701" t="inlineStr">
        <is>
          <t>ly1heuiwww</t>
        </is>
      </c>
      <c r="B274701" t="n">
        <v>1</v>
      </c>
    </row>
    <row r="274702">
      <c r="A274702" t="inlineStr">
        <is>
          <t>httpfluffyposter</t>
        </is>
      </c>
      <c r="B274702" t="n">
        <v>1</v>
      </c>
    </row>
    <row r="274703">
      <c r="A274703" t="inlineStr">
        <is>
          <t>com2_ygpdf</t>
        </is>
      </c>
      <c r="B274703" t="n">
        <v>1</v>
      </c>
    </row>
    <row r="274704">
      <c r="A274704" t="inlineStr">
        <is>
          <t>backgroundplease</t>
        </is>
      </c>
      <c r="B274704" t="n">
        <v>1</v>
      </c>
    </row>
    <row r="274705">
      <c r="A274705" t="inlineStr">
        <is>
          <t>mothfire</t>
        </is>
      </c>
      <c r="B274705" t="n">
        <v>1</v>
      </c>
    </row>
    <row r="274706">
      <c r="A274706" t="inlineStr">
        <is>
          <t>comimagesfried155</t>
        </is>
      </c>
      <c r="B274706" t="n">
        <v>1</v>
      </c>
    </row>
    <row r="274707">
      <c r="A274707" t="inlineStr">
        <is>
          <t>suralone</t>
        </is>
      </c>
      <c r="B274707" t="n">
        <v>1</v>
      </c>
    </row>
    <row r="274708">
      <c r="A274708" t="inlineStr">
        <is>
          <t>withdifferential</t>
        </is>
      </c>
      <c r="B274708" t="n">
        <v>1</v>
      </c>
    </row>
    <row r="274709">
      <c r="A274709" t="inlineStr">
        <is>
          <t>totailorwatch</t>
        </is>
      </c>
      <c r="B274709" t="n">
        <v>1</v>
      </c>
    </row>
    <row r="274710">
      <c r="A274710" t="inlineStr">
        <is>
          <t>weakopen</t>
        </is>
      </c>
      <c r="B274710" t="n">
        <v>1</v>
      </c>
    </row>
    <row r="274711">
      <c r="A274711" t="inlineStr">
        <is>
          <t>5anothertomeet</t>
        </is>
      </c>
      <c r="B274711" t="n">
        <v>1</v>
      </c>
    </row>
    <row r="274712">
      <c r="A274712" t="inlineStr">
        <is>
          <t>ununga</t>
        </is>
      </c>
      <c r="B274712" t="n">
        <v>1</v>
      </c>
    </row>
    <row r="274713">
      <c r="A274713" t="inlineStr">
        <is>
          <t>cbsnational</t>
        </is>
      </c>
      <c r="B274713" t="n">
        <v>1</v>
      </c>
    </row>
    <row r="274714">
      <c r="A274714" t="inlineStr">
        <is>
          <t>desmolt</t>
        </is>
      </c>
      <c r="B274714" t="n">
        <v>1</v>
      </c>
    </row>
    <row r="274715">
      <c r="A274715" t="inlineStr">
        <is>
          <t>thecottage91</t>
        </is>
      </c>
      <c r="B274715" t="n">
        <v>1</v>
      </c>
    </row>
    <row r="274716">
      <c r="A274716" t="inlineStr">
        <is>
          <t>canadial</t>
        </is>
      </c>
      <c r="B274716" t="n">
        <v>1</v>
      </c>
    </row>
    <row r="274717">
      <c r="A274717" t="inlineStr">
        <is>
          <t>spunners</t>
        </is>
      </c>
      <c r="B274717" t="n">
        <v>1</v>
      </c>
    </row>
    <row r="274718">
      <c r="A274718" t="inlineStr">
        <is>
          <t>uspshallucinationsfw</t>
        </is>
      </c>
      <c r="B274718" t="n">
        <v>1</v>
      </c>
    </row>
    <row r="274719">
      <c r="A274719" t="inlineStr">
        <is>
          <t>008020</t>
        </is>
      </c>
      <c r="B274719" t="n">
        <v>1</v>
      </c>
    </row>
    <row r="274720">
      <c r="A274720" t="inlineStr">
        <is>
          <t>iggypack</t>
        </is>
      </c>
      <c r="B274720" t="n">
        <v>1</v>
      </c>
    </row>
    <row r="274721">
      <c r="A274721" t="inlineStr">
        <is>
          <t>snowies</t>
        </is>
      </c>
      <c r="B274721" t="n">
        <v>1</v>
      </c>
    </row>
    <row r="274722">
      <c r="A274722" t="inlineStr">
        <is>
          <t>applifiaratures</t>
        </is>
      </c>
      <c r="B274722" t="n">
        <v>1</v>
      </c>
    </row>
    <row r="274723">
      <c r="A274723" t="inlineStr">
        <is>
          <t>babyalish</t>
        </is>
      </c>
      <c r="B274723" t="n">
        <v>1</v>
      </c>
    </row>
    <row r="274724">
      <c r="A274724" t="inlineStr">
        <is>
          <t>layaways</t>
        </is>
      </c>
      <c r="B274724" t="n">
        <v>1</v>
      </c>
    </row>
    <row r="274725">
      <c r="A274725" t="inlineStr">
        <is>
          <t>cuébor</t>
        </is>
      </c>
      <c r="B274725" t="n">
        <v>1</v>
      </c>
    </row>
    <row r="274726">
      <c r="A274726" t="inlineStr">
        <is>
          <t>mueror</t>
        </is>
      </c>
      <c r="B274726" t="n">
        <v>1</v>
      </c>
    </row>
    <row r="274727">
      <c r="A274727" t="inlineStr">
        <is>
          <t>dovezee</t>
        </is>
      </c>
      <c r="B274727" t="n">
        <v>1</v>
      </c>
    </row>
    <row r="274728">
      <c r="A274728" t="inlineStr">
        <is>
          <t>enderlanders</t>
        </is>
      </c>
      <c r="B274728" t="n">
        <v>1</v>
      </c>
    </row>
    <row r="274729">
      <c r="A274729" t="inlineStr">
        <is>
          <t>trollpuff</t>
        </is>
      </c>
      <c r="B274729" t="n">
        <v>1</v>
      </c>
    </row>
    <row r="274730">
      <c r="A274730" t="inlineStr">
        <is>
          <t>riccheted</t>
        </is>
      </c>
      <c r="B274730" t="n">
        <v>1</v>
      </c>
    </row>
    <row r="274731">
      <c r="A274731" t="inlineStr">
        <is>
          <t>crusane</t>
        </is>
      </c>
      <c r="B274731" t="n">
        <v>1</v>
      </c>
    </row>
    <row r="274732">
      <c r="A274732" t="inlineStr">
        <is>
          <t>waughters</t>
        </is>
      </c>
      <c r="B274732" t="n">
        <v>1</v>
      </c>
    </row>
    <row r="274733">
      <c r="A274733" t="inlineStr">
        <is>
          <t>soluto</t>
        </is>
      </c>
      <c r="B274733" t="n">
        <v>1</v>
      </c>
    </row>
    <row r="274734">
      <c r="A274734" t="inlineStr">
        <is>
          <t>allocant</t>
        </is>
      </c>
      <c r="B274734" t="n">
        <v>1</v>
      </c>
    </row>
    <row r="274735">
      <c r="A274735" t="inlineStr">
        <is>
          <t>oenthen</t>
        </is>
      </c>
      <c r="B274735" t="n">
        <v>1</v>
      </c>
    </row>
    <row r="274736">
      <c r="A274736" t="inlineStr">
        <is>
          <t>firminge</t>
        </is>
      </c>
      <c r="B274736" t="n">
        <v>1</v>
      </c>
    </row>
    <row r="274737">
      <c r="A274737" t="inlineStr">
        <is>
          <t>similari</t>
        </is>
      </c>
      <c r="B274737" t="n">
        <v>1</v>
      </c>
    </row>
    <row r="274738">
      <c r="A274738" t="inlineStr">
        <is>
          <t>alietate</t>
        </is>
      </c>
      <c r="B274738" t="n">
        <v>1</v>
      </c>
    </row>
    <row r="274739">
      <c r="A274739" t="inlineStr">
        <is>
          <t>pincipal</t>
        </is>
      </c>
      <c r="B274739" t="n">
        <v>1</v>
      </c>
    </row>
    <row r="274740">
      <c r="A274740" t="inlineStr">
        <is>
          <t>expresed</t>
        </is>
      </c>
      <c r="B274740" t="n">
        <v>1</v>
      </c>
    </row>
    <row r="274741">
      <c r="A274741" t="inlineStr">
        <is>
          <t>oscella</t>
        </is>
      </c>
      <c r="B274741" t="n">
        <v>1</v>
      </c>
    </row>
    <row r="274742">
      <c r="A274742" t="inlineStr">
        <is>
          <t>aliorandia</t>
        </is>
      </c>
      <c r="B274742" t="n">
        <v>1</v>
      </c>
    </row>
    <row r="274743">
      <c r="A274743" t="inlineStr">
        <is>
          <t>leeca</t>
        </is>
      </c>
      <c r="B274743" t="n">
        <v>1</v>
      </c>
    </row>
    <row r="274744">
      <c r="A274744" t="inlineStr">
        <is>
          <t>noctimatore</t>
        </is>
      </c>
      <c r="B274744" t="n">
        <v>1</v>
      </c>
    </row>
    <row r="274745">
      <c r="A274745" t="inlineStr">
        <is>
          <t>senslexiami</t>
        </is>
      </c>
      <c r="B274745" t="n">
        <v>1</v>
      </c>
    </row>
    <row r="274746">
      <c r="A274746" t="inlineStr">
        <is>
          <t>palayats</t>
        </is>
      </c>
      <c r="B274746" t="n">
        <v>1</v>
      </c>
    </row>
    <row r="274747">
      <c r="A274747" t="inlineStr">
        <is>
          <t>livy–</t>
        </is>
      </c>
      <c r="B274747" t="n">
        <v>1</v>
      </c>
    </row>
    <row r="274748">
      <c r="A274748" t="inlineStr">
        <is>
          <t>continceertivo</t>
        </is>
      </c>
      <c r="B274748" t="n">
        <v>1</v>
      </c>
    </row>
    <row r="274749">
      <c r="A274749" t="inlineStr">
        <is>
          <t>diakyeva</t>
        </is>
      </c>
      <c r="B274749" t="n">
        <v>1</v>
      </c>
    </row>
    <row r="274750">
      <c r="A274750" t="inlineStr">
        <is>
          <t>solyson</t>
        </is>
      </c>
      <c r="B274750" t="n">
        <v>1</v>
      </c>
    </row>
    <row r="274751">
      <c r="A274751" t="inlineStr">
        <is>
          <t>cucuivid</t>
        </is>
      </c>
      <c r="B274751" t="n">
        <v>1</v>
      </c>
    </row>
    <row r="274752">
      <c r="A274752" t="inlineStr">
        <is>
          <t>possumo</t>
        </is>
      </c>
      <c r="B274752" t="n">
        <v>1</v>
      </c>
    </row>
    <row r="274753">
      <c r="A274753" t="inlineStr">
        <is>
          <t>sullorem</t>
        </is>
      </c>
      <c r="B274753" t="n">
        <v>1</v>
      </c>
    </row>
    <row r="274754">
      <c r="A274754" t="inlineStr">
        <is>
          <t>accostatelli</t>
        </is>
      </c>
      <c r="B274754" t="n">
        <v>1</v>
      </c>
    </row>
    <row r="274755">
      <c r="A274755" t="inlineStr">
        <is>
          <t>cadirce</t>
        </is>
      </c>
      <c r="B274755" t="n">
        <v>1</v>
      </c>
    </row>
    <row r="274756">
      <c r="A274756" t="inlineStr">
        <is>
          <t>volisse</t>
        </is>
      </c>
      <c r="B274756" t="n">
        <v>1</v>
      </c>
    </row>
    <row r="274757">
      <c r="A274757" t="inlineStr">
        <is>
          <t>exemplura</t>
        </is>
      </c>
      <c r="B274757" t="n">
        <v>1</v>
      </c>
    </row>
    <row r="274758">
      <c r="A274758" t="inlineStr">
        <is>
          <t>espiendo</t>
        </is>
      </c>
      <c r="B274758" t="n">
        <v>1</v>
      </c>
    </row>
    <row r="274759">
      <c r="A274759" t="inlineStr">
        <is>
          <t>amentini</t>
        </is>
      </c>
      <c r="B274759" t="n">
        <v>1</v>
      </c>
    </row>
    <row r="274760">
      <c r="A274760" t="inlineStr">
        <is>
          <t>ancillura</t>
        </is>
      </c>
      <c r="B274760" t="n">
        <v>1</v>
      </c>
    </row>
    <row r="274761">
      <c r="A274761" t="inlineStr">
        <is>
          <t>grandid</t>
        </is>
      </c>
      <c r="B274761" t="n">
        <v>1</v>
      </c>
    </row>
    <row r="274762">
      <c r="A274762" t="inlineStr">
        <is>
          <t>scriptazuna</t>
        </is>
      </c>
      <c r="B274762" t="n">
        <v>1</v>
      </c>
    </row>
    <row r="274763">
      <c r="A274763" t="inlineStr">
        <is>
          <t>infundi</t>
        </is>
      </c>
      <c r="B274763" t="n">
        <v>1</v>
      </c>
    </row>
    <row r="274764">
      <c r="A274764" t="inlineStr">
        <is>
          <t>volutemanse</t>
        </is>
      </c>
      <c r="B274764" t="n">
        <v>1</v>
      </c>
    </row>
    <row r="274765">
      <c r="A274765" t="inlineStr">
        <is>
          <t>farhadat</t>
        </is>
      </c>
      <c r="B274765" t="n">
        <v>1</v>
      </c>
    </row>
    <row r="274766">
      <c r="A274766" t="inlineStr">
        <is>
          <t>manyagopsianhttpst</t>
        </is>
      </c>
      <c r="B274766" t="n">
        <v>1</v>
      </c>
    </row>
    <row r="274767">
      <c r="A274767" t="inlineStr">
        <is>
          <t>russiansource</t>
        </is>
      </c>
      <c r="B274767" t="n">
        <v>1</v>
      </c>
    </row>
    <row r="274768">
      <c r="A274768" t="inlineStr">
        <is>
          <t>cor8ly77l911w</t>
        </is>
      </c>
      <c r="B274768" t="n">
        <v>1</v>
      </c>
    </row>
    <row r="274769">
      <c r="A274769" t="inlineStr">
        <is>
          <t>kingjfks</t>
        </is>
      </c>
      <c r="B274769" t="n">
        <v>1</v>
      </c>
    </row>
    <row r="274770">
      <c r="A274770" t="inlineStr">
        <is>
          <t>everhow</t>
        </is>
      </c>
      <c r="B274770" t="n">
        <v>1</v>
      </c>
    </row>
    <row r="274771">
      <c r="A274771" t="inlineStr">
        <is>
          <t>staturedgmt</t>
        </is>
      </c>
      <c r="B274771" t="n">
        <v>1</v>
      </c>
    </row>
    <row r="274772">
      <c r="A274772" t="inlineStr">
        <is>
          <t>kingjames</t>
        </is>
      </c>
      <c r="B274772" t="n">
        <v>1</v>
      </c>
    </row>
    <row r="274773">
      <c r="A274773" t="inlineStr">
        <is>
          <t>disobied</t>
        </is>
      </c>
      <c r="B274773" t="n">
        <v>1</v>
      </c>
    </row>
    <row r="274774">
      <c r="A274774" t="inlineStr">
        <is>
          <t>blackhockey</t>
        </is>
      </c>
      <c r="B274774" t="n">
        <v>1</v>
      </c>
    </row>
    <row r="274775">
      <c r="A274775" t="inlineStr">
        <is>
          <t>imediafly</t>
        </is>
      </c>
      <c r="B274775" t="n">
        <v>1</v>
      </c>
    </row>
    <row r="274776">
      <c r="A274776" t="inlineStr">
        <is>
          <t>wildlingagles</t>
        </is>
      </c>
      <c r="B274776" t="n">
        <v>1</v>
      </c>
    </row>
    <row r="274777">
      <c r="A274777" t="inlineStr">
        <is>
          <t>rebeccakwreider</t>
        </is>
      </c>
      <c r="B274777" t="n">
        <v>1</v>
      </c>
    </row>
    <row r="274778">
      <c r="A274778" t="inlineStr">
        <is>
          <t>copmd8xdupxgl</t>
        </is>
      </c>
      <c r="B274778" t="n">
        <v>1</v>
      </c>
    </row>
    <row r="274779">
      <c r="A274779" t="inlineStr">
        <is>
          <t>devoterell</t>
        </is>
      </c>
      <c r="B274779" t="n">
        <v>1</v>
      </c>
    </row>
    <row r="274780">
      <c r="A274780" t="inlineStr">
        <is>
          <t>coij2jmvpbs1</t>
        </is>
      </c>
      <c r="B274780" t="n">
        <v>1</v>
      </c>
    </row>
    <row r="274781">
      <c r="A274781" t="inlineStr">
        <is>
          <t>kinerya</t>
        </is>
      </c>
      <c r="B274781" t="n">
        <v>1</v>
      </c>
    </row>
    <row r="274782">
      <c r="A274782" t="inlineStr">
        <is>
          <t>islandkings</t>
        </is>
      </c>
      <c r="B274782" t="n">
        <v>1</v>
      </c>
    </row>
    <row r="274783">
      <c r="A274783" t="inlineStr">
        <is>
          <t>chewped</t>
        </is>
      </c>
      <c r="B274783" t="n">
        <v>1</v>
      </c>
    </row>
    <row r="274784">
      <c r="A274784" t="inlineStr">
        <is>
          <t>oagni</t>
        </is>
      </c>
      <c r="B274784" t="n">
        <v>1</v>
      </c>
    </row>
    <row r="274785">
      <c r="A274785" t="inlineStr">
        <is>
          <t>coccwiqp6jmwwm</t>
        </is>
      </c>
      <c r="B274785" t="n">
        <v>1</v>
      </c>
    </row>
    <row r="274786">
      <c r="A274786" t="inlineStr">
        <is>
          <t>overanalyhed</t>
        </is>
      </c>
      <c r="B274786" t="n">
        <v>1</v>
      </c>
    </row>
    <row r="274787">
      <c r="A274787" t="inlineStr">
        <is>
          <t>umye</t>
        </is>
      </c>
      <c r="B274787" t="n">
        <v>1</v>
      </c>
    </row>
    <row r="274788">
      <c r="A274788" t="inlineStr">
        <is>
          <t>®58875</t>
        </is>
      </c>
      <c r="B274788" t="n">
        <v>1</v>
      </c>
    </row>
    <row r="274789">
      <c r="A274789" t="inlineStr">
        <is>
          <t>pampói</t>
        </is>
      </c>
      <c r="B274789" t="n">
        <v>1</v>
      </c>
    </row>
    <row r="274790">
      <c r="A274790" t="inlineStr">
        <is>
          <t>dictate1</t>
        </is>
      </c>
      <c r="B274790" t="n">
        <v>1</v>
      </c>
    </row>
    <row r="274791">
      <c r="A274791" t="inlineStr">
        <is>
          <t>workscourts</t>
        </is>
      </c>
      <c r="B274791" t="n">
        <v>1</v>
      </c>
    </row>
    <row r="274792">
      <c r="A274792" t="inlineStr">
        <is>
          <t>exenomi</t>
        </is>
      </c>
      <c r="B274792" t="n">
        <v>1</v>
      </c>
    </row>
    <row r="274793">
      <c r="A274793" t="inlineStr">
        <is>
          <t>monetairesfsf</t>
        </is>
      </c>
      <c r="B274793" t="n">
        <v>1</v>
      </c>
    </row>
    <row r="274794">
      <c r="A274794" t="inlineStr">
        <is>
          <t>properman</t>
        </is>
      </c>
      <c r="B274794" t="n">
        <v>1</v>
      </c>
    </row>
    <row r="274795">
      <c r="A274795" t="inlineStr">
        <is>
          <t>95pak</t>
        </is>
      </c>
      <c r="B274795" t="n">
        <v>1</v>
      </c>
    </row>
    <row r="274796">
      <c r="A274796" t="inlineStr">
        <is>
          <t>comtitlett1600631</t>
        </is>
      </c>
      <c r="B274796" t="n">
        <v>1</v>
      </c>
    </row>
    <row r="274797">
      <c r="A274797" t="inlineStr">
        <is>
          <t>truckjade</t>
        </is>
      </c>
      <c r="B274797" t="n">
        <v>1</v>
      </c>
    </row>
    <row r="274798">
      <c r="A274798" t="inlineStr">
        <is>
          <t>dan1998</t>
        </is>
      </c>
      <c r="B274798" t="n">
        <v>1</v>
      </c>
    </row>
    <row r="274799">
      <c r="A274799" t="inlineStr">
        <is>
          <t>miedl</t>
        </is>
      </c>
      <c r="B274799" t="n">
        <v>1</v>
      </c>
    </row>
    <row r="274800">
      <c r="A274800" t="inlineStr">
        <is>
          <t>gislevery</t>
        </is>
      </c>
      <c r="B274800" t="n">
        <v>1</v>
      </c>
    </row>
    <row r="274801">
      <c r="A274801" t="inlineStr">
        <is>
          <t>strembo</t>
        </is>
      </c>
      <c r="B274801" t="n">
        <v>1</v>
      </c>
    </row>
    <row r="274802">
      <c r="A274802" t="inlineStr">
        <is>
          <t>banisce</t>
        </is>
      </c>
      <c r="B274802" t="n">
        <v>1</v>
      </c>
    </row>
    <row r="274803">
      <c r="A274803" t="inlineStr">
        <is>
          <t>caggy</t>
        </is>
      </c>
      <c r="B274803" t="n">
        <v>1</v>
      </c>
    </row>
    <row r="274804">
      <c r="A274804" t="inlineStr">
        <is>
          <t>partsmartinbonacos</t>
        </is>
      </c>
      <c r="B274804" t="n">
        <v>1</v>
      </c>
    </row>
    <row r="274805">
      <c r="A274805" t="inlineStr">
        <is>
          <t>2feb14</t>
        </is>
      </c>
      <c r="B274805" t="n">
        <v>1</v>
      </c>
    </row>
    <row r="274806">
      <c r="A274806" t="inlineStr">
        <is>
          <t>extodule</t>
        </is>
      </c>
      <c r="B274806" t="n">
        <v>1</v>
      </c>
    </row>
    <row r="274807">
      <c r="A274807" t="inlineStr">
        <is>
          <t>penacestonekd</t>
        </is>
      </c>
      <c r="B274807" t="n">
        <v>1</v>
      </c>
    </row>
    <row r="274808">
      <c r="A274808" t="inlineStr">
        <is>
          <t>hunsbots</t>
        </is>
      </c>
      <c r="B274808" t="n">
        <v>1</v>
      </c>
    </row>
    <row r="274809">
      <c r="A274809" t="inlineStr">
        <is>
          <t>12feb14</t>
        </is>
      </c>
      <c r="B274809" t="n">
        <v>1</v>
      </c>
    </row>
    <row r="274810">
      <c r="A274810" t="inlineStr">
        <is>
          <t>5feb14</t>
        </is>
      </c>
      <c r="B274810" t="n">
        <v>1</v>
      </c>
    </row>
    <row r="274811">
      <c r="A274811" t="inlineStr">
        <is>
          <t>sennal</t>
        </is>
      </c>
      <c r="B274811" t="n">
        <v>1</v>
      </c>
    </row>
    <row r="274812">
      <c r="A274812" t="inlineStr">
        <is>
          <t>scharlindoun</t>
        </is>
      </c>
      <c r="B274812" t="n">
        <v>1</v>
      </c>
    </row>
    <row r="274813">
      <c r="A274813" t="inlineStr">
        <is>
          <t>0jan13</t>
        </is>
      </c>
      <c r="B274813" t="n">
        <v>1</v>
      </c>
    </row>
    <row r="274814">
      <c r="A274814" t="inlineStr">
        <is>
          <t>poligin</t>
        </is>
      </c>
      <c r="B274814" t="n">
        <v>1</v>
      </c>
    </row>
    <row r="274815">
      <c r="A274815" t="inlineStr">
        <is>
          <t>hammersboomsovso</t>
        </is>
      </c>
      <c r="B274815" t="n">
        <v>1</v>
      </c>
    </row>
    <row r="274816">
      <c r="A274816" t="inlineStr">
        <is>
          <t>upcyclers</t>
        </is>
      </c>
      <c r="B274816" t="n">
        <v>1</v>
      </c>
    </row>
    <row r="274817">
      <c r="A274817" t="inlineStr">
        <is>
          <t>screwjacket</t>
        </is>
      </c>
      <c r="B274817" t="n">
        <v>1</v>
      </c>
    </row>
    <row r="274818">
      <c r="A274818" t="inlineStr">
        <is>
          <t>22feb14</t>
        </is>
      </c>
      <c r="B274818" t="n">
        <v>1</v>
      </c>
    </row>
    <row r="274819">
      <c r="A274819" t="inlineStr">
        <is>
          <t>1feb14</t>
        </is>
      </c>
      <c r="B274819" t="n">
        <v>1</v>
      </c>
    </row>
    <row r="274820">
      <c r="A274820" t="inlineStr">
        <is>
          <t>professormonroe</t>
        </is>
      </c>
      <c r="B274820" t="n">
        <v>1</v>
      </c>
    </row>
    <row r="274821">
      <c r="A274821" t="inlineStr">
        <is>
          <t>thatsfor</t>
        </is>
      </c>
      <c r="B274821" t="n">
        <v>1</v>
      </c>
    </row>
    <row r="274822">
      <c r="A274822" t="inlineStr">
        <is>
          <t>anigas</t>
        </is>
      </c>
      <c r="B274822" t="n">
        <v>1</v>
      </c>
    </row>
    <row r="274823">
      <c r="A274823" t="inlineStr">
        <is>
          <t>1001r</t>
        </is>
      </c>
      <c r="B274823" t="n">
        <v>1</v>
      </c>
    </row>
    <row r="274824">
      <c r="A274824" t="inlineStr">
        <is>
          <t>3feb14</t>
        </is>
      </c>
      <c r="B274824" t="n">
        <v>1</v>
      </c>
    </row>
    <row r="274825">
      <c r="A274825" t="inlineStr">
        <is>
          <t>robelw</t>
        </is>
      </c>
      <c r="B274825" t="n">
        <v>1</v>
      </c>
    </row>
    <row r="274826">
      <c r="A274826" t="inlineStr">
        <is>
          <t>wt01</t>
        </is>
      </c>
      <c r="B274826" t="n">
        <v>1</v>
      </c>
    </row>
    <row r="274827">
      <c r="A274827" t="inlineStr">
        <is>
          <t>barstross</t>
        </is>
      </c>
      <c r="B274827" t="n">
        <v>1</v>
      </c>
    </row>
    <row r="274828">
      <c r="A274828" t="inlineStr">
        <is>
          <t>flyeagle</t>
        </is>
      </c>
      <c r="B274828" t="n">
        <v>1</v>
      </c>
    </row>
    <row r="274829">
      <c r="A274829" t="inlineStr">
        <is>
          <t>55degrees</t>
        </is>
      </c>
      <c r="B274829" t="n">
        <v>1</v>
      </c>
    </row>
    <row r="274830">
      <c r="A274830" t="inlineStr">
        <is>
          <t>fismur</t>
        </is>
      </c>
      <c r="B274830" t="n">
        <v>1</v>
      </c>
    </row>
    <row r="274831">
      <c r="A274831" t="inlineStr">
        <is>
          <t>ubisoft1gu</t>
        </is>
      </c>
      <c r="B274831" t="n">
        <v>1</v>
      </c>
    </row>
    <row r="274832">
      <c r="A274832" t="inlineStr">
        <is>
          <t>ppwuk</t>
        </is>
      </c>
      <c r="B274832" t="n">
        <v>1</v>
      </c>
    </row>
    <row r="274833">
      <c r="A274833" t="inlineStr">
        <is>
          <t>bishwin</t>
        </is>
      </c>
      <c r="B274833" t="n">
        <v>1</v>
      </c>
    </row>
    <row r="274834">
      <c r="A274834" t="inlineStr">
        <is>
          <t>sluight</t>
        </is>
      </c>
      <c r="B274834" t="n">
        <v>1</v>
      </c>
    </row>
    <row r="274835">
      <c r="A274835" t="inlineStr">
        <is>
          <t>stawinski</t>
        </is>
      </c>
      <c r="B274835" t="n">
        <v>2</v>
      </c>
    </row>
    <row r="274836">
      <c r="A274836" t="inlineStr">
        <is>
          <t>acceleratesstepped</t>
        </is>
      </c>
      <c r="B274836" t="n">
        <v>1</v>
      </c>
    </row>
    <row r="274837">
      <c r="A274837" t="inlineStr">
        <is>
          <t>grosland</t>
        </is>
      </c>
      <c r="B274837" t="n">
        <v>1</v>
      </c>
    </row>
    <row r="274838">
      <c r="A274838" t="inlineStr">
        <is>
          <t>cableplay</t>
        </is>
      </c>
      <c r="B274838" t="n">
        <v>1</v>
      </c>
    </row>
    <row r="274839">
      <c r="A274839" t="inlineStr">
        <is>
          <t>farmalo</t>
        </is>
      </c>
      <c r="B274839" t="n">
        <v>1</v>
      </c>
    </row>
    <row r="274840">
      <c r="A274840" t="inlineStr">
        <is>
          <t>2192gb</t>
        </is>
      </c>
      <c r="B274840" t="n">
        <v>1</v>
      </c>
    </row>
    <row r="274841">
      <c r="A274841" t="inlineStr">
        <is>
          <t>catriline</t>
        </is>
      </c>
      <c r="B274841" t="n">
        <v>1</v>
      </c>
    </row>
    <row r="274842">
      <c r="A274842" t="inlineStr">
        <is>
          <t>001d</t>
        </is>
      </c>
      <c r="B274842" t="n">
        <v>2</v>
      </c>
    </row>
    <row r="274843">
      <c r="A274843" t="inlineStr">
        <is>
          <t>the whatever</t>
        </is>
      </c>
      <c r="B274843" t="n">
        <v>1</v>
      </c>
    </row>
    <row r="274844">
      <c r="A274844" t="inlineStr">
        <is>
          <t>valwa</t>
        </is>
      </c>
      <c r="B274844" t="n">
        <v>1</v>
      </c>
    </row>
    <row r="274845">
      <c r="A274845" t="inlineStr">
        <is>
          <t>lexman</t>
        </is>
      </c>
      <c r="B274845" t="n">
        <v>1</v>
      </c>
    </row>
    <row r="274846">
      <c r="A274846" t="inlineStr">
        <is>
          <t>rusbelazna</t>
        </is>
      </c>
      <c r="B274846" t="n">
        <v>1</v>
      </c>
    </row>
    <row r="274847">
      <c r="A274847" t="inlineStr">
        <is>
          <t>rawjedit</t>
        </is>
      </c>
      <c r="B274847" t="n">
        <v>1</v>
      </c>
    </row>
    <row r="274848">
      <c r="A274848" t="inlineStr">
        <is>
          <t>srirwarshura</t>
        </is>
      </c>
      <c r="B274848" t="n">
        <v>1</v>
      </c>
    </row>
    <row r="274849">
      <c r="A274849" t="inlineStr">
        <is>
          <t>kirnoze</t>
        </is>
      </c>
      <c r="B274849" t="n">
        <v>1</v>
      </c>
    </row>
    <row r="274850">
      <c r="A274850" t="inlineStr">
        <is>
          <t>südhian</t>
        </is>
      </c>
      <c r="B274850" t="n">
        <v>1</v>
      </c>
    </row>
    <row r="274851">
      <c r="A274851" t="inlineStr">
        <is>
          <t>kurilebeine</t>
        </is>
      </c>
      <c r="B274851" t="n">
        <v>1</v>
      </c>
    </row>
    <row r="274852">
      <c r="A274852" t="inlineStr">
        <is>
          <t>nizad</t>
        </is>
      </c>
      <c r="B274852" t="n">
        <v>1</v>
      </c>
    </row>
    <row r="274853">
      <c r="A274853" t="inlineStr">
        <is>
          <t>choiciness</t>
        </is>
      </c>
      <c r="B274853" t="n">
        <v>1</v>
      </c>
    </row>
    <row r="274854">
      <c r="A274854" t="inlineStr">
        <is>
          <t>korpa</t>
        </is>
      </c>
      <c r="B274854" t="n">
        <v>1</v>
      </c>
    </row>
    <row r="274855">
      <c r="A274855" t="inlineStr">
        <is>
          <t>warbeilden</t>
        </is>
      </c>
      <c r="B274855" t="n">
        <v>1</v>
      </c>
    </row>
    <row r="274856">
      <c r="A274856" t="inlineStr">
        <is>
          <t>hijabians</t>
        </is>
      </c>
      <c r="B274856" t="n">
        <v>1</v>
      </c>
    </row>
    <row r="274857">
      <c r="A274857" t="inlineStr">
        <is>
          <t>quarent</t>
        </is>
      </c>
      <c r="B274857" t="n">
        <v>2</v>
      </c>
    </row>
    <row r="274858">
      <c r="A274858" t="inlineStr">
        <is>
          <t>batimiz</t>
        </is>
      </c>
      <c r="B274858" t="n">
        <v>1</v>
      </c>
    </row>
    <row r="274859">
      <c r="A274859" t="inlineStr">
        <is>
          <t>burrebricolors</t>
        </is>
      </c>
      <c r="B274859" t="n">
        <v>1</v>
      </c>
    </row>
    <row r="274860">
      <c r="A274860" t="inlineStr">
        <is>
          <t>kirnoz</t>
        </is>
      </c>
      <c r="B274860" t="n">
        <v>1</v>
      </c>
    </row>
    <row r="274861">
      <c r="A274861" t="inlineStr">
        <is>
          <t>muesh</t>
        </is>
      </c>
      <c r="B274861" t="n">
        <v>1</v>
      </c>
    </row>
    <row r="274862">
      <c r="A274862" t="inlineStr">
        <is>
          <t>antimedes</t>
        </is>
      </c>
      <c r="B274862" t="n">
        <v>1</v>
      </c>
    </row>
    <row r="274863">
      <c r="A274863" t="inlineStr">
        <is>
          <t>legionry</t>
        </is>
      </c>
      <c r="B274863" t="n">
        <v>1</v>
      </c>
    </row>
    <row r="274864">
      <c r="A274864" t="inlineStr">
        <is>
          <t>mecklenephili</t>
        </is>
      </c>
      <c r="B274864" t="n">
        <v>1</v>
      </c>
    </row>
    <row r="274865">
      <c r="A274865" t="inlineStr">
        <is>
          <t>seebohms</t>
        </is>
      </c>
      <c r="B274865" t="n">
        <v>1</v>
      </c>
    </row>
    <row r="274866">
      <c r="A274866" t="inlineStr">
        <is>
          <t>helmonandad</t>
        </is>
      </c>
      <c r="B274866" t="n">
        <v>1</v>
      </c>
    </row>
    <row r="274867">
      <c r="A274867" t="inlineStr">
        <is>
          <t>nederich</t>
        </is>
      </c>
      <c r="B274867" t="n">
        <v>1</v>
      </c>
    </row>
    <row r="274868">
      <c r="A274868" t="inlineStr">
        <is>
          <t>epicans</t>
        </is>
      </c>
      <c r="B274868" t="n">
        <v>1</v>
      </c>
    </row>
    <row r="274869">
      <c r="A274869" t="inlineStr">
        <is>
          <t>katoran</t>
        </is>
      </c>
      <c r="B274869" t="n">
        <v>1</v>
      </c>
    </row>
    <row r="274870">
      <c r="A274870" t="inlineStr">
        <is>
          <t>zwist</t>
        </is>
      </c>
      <c r="B274870" t="n">
        <v>1</v>
      </c>
    </row>
    <row r="274871">
      <c r="A274871" t="inlineStr">
        <is>
          <t>tinsgi</t>
        </is>
      </c>
      <c r="B274871" t="n">
        <v>1</v>
      </c>
    </row>
    <row r="274872">
      <c r="A274872" t="inlineStr">
        <is>
          <t>1932–1945</t>
        </is>
      </c>
      <c r="B274872" t="n">
        <v>1</v>
      </c>
    </row>
    <row r="274873">
      <c r="A274873" t="inlineStr">
        <is>
          <t>nandlou</t>
        </is>
      </c>
      <c r="B274873" t="n">
        <v>1</v>
      </c>
    </row>
    <row r="274874">
      <c r="A274874" t="inlineStr">
        <is>
          <t>tentagele</t>
        </is>
      </c>
      <c r="B274874" t="n">
        <v>1</v>
      </c>
    </row>
    <row r="274875">
      <c r="A274875" t="inlineStr">
        <is>
          <t>ludwigars</t>
        </is>
      </c>
      <c r="B274875" t="n">
        <v>1</v>
      </c>
    </row>
    <row r="274876">
      <c r="A274876" t="inlineStr">
        <is>
          <t>aizan</t>
        </is>
      </c>
      <c r="B274876" t="n">
        <v>1</v>
      </c>
    </row>
    <row r="274877">
      <c r="A274877" t="inlineStr">
        <is>
          <t>pocketen</t>
        </is>
      </c>
      <c r="B274877" t="n">
        <v>1</v>
      </c>
    </row>
    <row r="274878">
      <c r="A274878" t="inlineStr">
        <is>
          <t>russianizing</t>
        </is>
      </c>
      <c r="B274878" t="n">
        <v>1</v>
      </c>
    </row>
    <row r="274879">
      <c r="A274879" t="inlineStr">
        <is>
          <t>rovri</t>
        </is>
      </c>
      <c r="B274879" t="n">
        <v>1</v>
      </c>
    </row>
    <row r="274880">
      <c r="A274880" t="inlineStr">
        <is>
          <t>germaniser</t>
        </is>
      </c>
      <c r="B274880" t="n">
        <v>1</v>
      </c>
    </row>
    <row r="274881">
      <c r="A274881" t="inlineStr">
        <is>
          <t>gazabo</t>
        </is>
      </c>
      <c r="B274881" t="n">
        <v>1</v>
      </c>
    </row>
    <row r="274882">
      <c r="A274882" t="inlineStr">
        <is>
          <t>saghips</t>
        </is>
      </c>
      <c r="B274882" t="n">
        <v>1</v>
      </c>
    </row>
    <row r="274883">
      <c r="A274883" t="inlineStr">
        <is>
          <t>zwinglunaard</t>
        </is>
      </c>
      <c r="B274883" t="n">
        <v>1</v>
      </c>
    </row>
    <row r="274884">
      <c r="A274884" t="inlineStr">
        <is>
          <t>antiо</t>
        </is>
      </c>
      <c r="B274884" t="n">
        <v>1</v>
      </c>
    </row>
    <row r="274885">
      <c r="A274885" t="inlineStr">
        <is>
          <t>lionessbadsnipes</t>
        </is>
      </c>
      <c r="B274885" t="n">
        <v>1</v>
      </c>
    </row>
    <row r="274886">
      <c r="A274886" t="inlineStr">
        <is>
          <t>damageshis2sonsosa</t>
        </is>
      </c>
      <c r="B274886" t="n">
        <v>1</v>
      </c>
    </row>
    <row r="274887">
      <c r="A274887" t="inlineStr">
        <is>
          <t>holshima</t>
        </is>
      </c>
      <c r="B274887" t="n">
        <v>1</v>
      </c>
    </row>
    <row r="274888">
      <c r="A274888" t="inlineStr">
        <is>
          <t>lannery</t>
        </is>
      </c>
      <c r="B274888" t="n">
        <v>1</v>
      </c>
    </row>
    <row r="274889">
      <c r="A274889" t="inlineStr">
        <is>
          <t>amstresss</t>
        </is>
      </c>
      <c r="B274889" t="n">
        <v>1</v>
      </c>
    </row>
    <row r="274890">
      <c r="A274890" t="inlineStr">
        <is>
          <t>emgader</t>
        </is>
      </c>
      <c r="B274890" t="n">
        <v>1</v>
      </c>
    </row>
    <row r="274891">
      <c r="A274891" t="inlineStr">
        <is>
          <t>communment</t>
        </is>
      </c>
      <c r="B274891" t="n">
        <v>1</v>
      </c>
    </row>
    <row r="274892">
      <c r="A274892" t="inlineStr">
        <is>
          <t>choosereleasesquad</t>
        </is>
      </c>
      <c r="B274892" t="n">
        <v>1</v>
      </c>
    </row>
    <row r="274893">
      <c r="A274893" t="inlineStr">
        <is>
          <t>trailcrew23</t>
        </is>
      </c>
      <c r="B274893" t="n">
        <v>1</v>
      </c>
    </row>
    <row r="274894">
      <c r="A274894" t="inlineStr">
        <is>
          <t>atlanticeex</t>
        </is>
      </c>
      <c r="B274894" t="n">
        <v>1</v>
      </c>
    </row>
    <row r="274895">
      <c r="A274895" t="inlineStr">
        <is>
          <t>tradpaper</t>
        </is>
      </c>
      <c r="B274895" t="n">
        <v>1</v>
      </c>
    </row>
    <row r="274896">
      <c r="A274896" t="inlineStr">
        <is>
          <t>nonevangelical</t>
        </is>
      </c>
      <c r="B274896" t="n">
        <v>2</v>
      </c>
    </row>
    <row r="274897">
      <c r="A274897" t="inlineStr">
        <is>
          <t>mcquearys</t>
        </is>
      </c>
      <c r="B274897" t="n">
        <v>1</v>
      </c>
    </row>
    <row r="274898">
      <c r="A274898" t="inlineStr">
        <is>
          <t>mingleton</t>
        </is>
      </c>
      <c r="B274898" t="n">
        <v>1</v>
      </c>
    </row>
    <row r="274899">
      <c r="A274899" t="inlineStr">
        <is>
          <t>faracing</t>
        </is>
      </c>
      <c r="B274899" t="n">
        <v>1</v>
      </c>
    </row>
    <row r="274900">
      <c r="A274900" t="inlineStr">
        <is>
          <t>tarnized</t>
        </is>
      </c>
      <c r="B274900" t="n">
        <v>1</v>
      </c>
    </row>
    <row r="274901">
      <c r="A274901" t="inlineStr">
        <is>
          <t>panchevisible</t>
        </is>
      </c>
      <c r="B274901" t="n">
        <v>1</v>
      </c>
    </row>
    <row r="274902">
      <c r="A274902" t="inlineStr">
        <is>
          <t>bloomover</t>
        </is>
      </c>
      <c r="B274902" t="n">
        <v>1</v>
      </c>
    </row>
    <row r="274903">
      <c r="A274903" t="inlineStr">
        <is>
          <t>reficker</t>
        </is>
      </c>
      <c r="B274903" t="n">
        <v>1</v>
      </c>
    </row>
    <row r="274904">
      <c r="A274904" t="inlineStr">
        <is>
          <t>16062015</t>
        </is>
      </c>
      <c r="B274904" t="n">
        <v>1</v>
      </c>
    </row>
    <row r="274905">
      <c r="A274905" t="inlineStr">
        <is>
          <t>pelexuological</t>
        </is>
      </c>
      <c r="B274905" t="n">
        <v>1</v>
      </c>
    </row>
    <row r="274906">
      <c r="A274906" t="inlineStr">
        <is>
          <t>rsflash</t>
        </is>
      </c>
      <c r="B274906" t="n">
        <v>1</v>
      </c>
    </row>
    <row r="274907">
      <c r="A274907" t="inlineStr">
        <is>
          <t>worpttsandtoffee</t>
        </is>
      </c>
      <c r="B274907" t="n">
        <v>1</v>
      </c>
    </row>
    <row r="274908">
      <c r="A274908" t="inlineStr">
        <is>
          <t>bdman</t>
        </is>
      </c>
      <c r="B274908" t="n">
        <v>1</v>
      </c>
    </row>
    <row r="274909">
      <c r="A274909" t="inlineStr">
        <is>
          <t>mergeicator</t>
        </is>
      </c>
      <c r="B274909" t="n">
        <v>1</v>
      </c>
    </row>
    <row r="274910">
      <c r="A274910" t="inlineStr">
        <is>
          <t>brightweak</t>
        </is>
      </c>
      <c r="B274910" t="n">
        <v>1</v>
      </c>
    </row>
    <row r="274911">
      <c r="A274911" t="inlineStr">
        <is>
          <t>blizub</t>
        </is>
      </c>
      <c r="B274911" t="n">
        <v>1</v>
      </c>
    </row>
    <row r="274912">
      <c r="A274912" t="inlineStr">
        <is>
          <t>snowowly</t>
        </is>
      </c>
      <c r="B274912" t="n">
        <v>1</v>
      </c>
    </row>
    <row r="274913">
      <c r="A274913" t="inlineStr">
        <is>
          <t>netaquega</t>
        </is>
      </c>
      <c r="B274913" t="n">
        <v>1</v>
      </c>
    </row>
    <row r="274914">
      <c r="A274914" t="inlineStr">
        <is>
          <t>signalups</t>
        </is>
      </c>
      <c r="B274914" t="n">
        <v>1</v>
      </c>
    </row>
    <row r="274915">
      <c r="A274915" t="inlineStr">
        <is>
          <t>selae</t>
        </is>
      </c>
      <c r="B274915" t="n">
        <v>1</v>
      </c>
    </row>
    <row r="274916">
      <c r="A274916" t="inlineStr">
        <is>
          <t>tremesomerawtrowbrot</t>
        </is>
      </c>
      <c r="B274916" t="n">
        <v>1</v>
      </c>
    </row>
    <row r="274917">
      <c r="A274917" t="inlineStr">
        <is>
          <t>akamorelat</t>
        </is>
      </c>
      <c r="B274917" t="n">
        <v>1</v>
      </c>
    </row>
    <row r="274918">
      <c r="A274918" t="inlineStr">
        <is>
          <t>spenging</t>
        </is>
      </c>
      <c r="B274918" t="n">
        <v>1</v>
      </c>
    </row>
    <row r="274919">
      <c r="A274919" t="inlineStr">
        <is>
          <t>generic_foo</t>
        </is>
      </c>
      <c r="B274919" t="n">
        <v>1</v>
      </c>
    </row>
    <row r="274920">
      <c r="A274920" t="inlineStr">
        <is>
          <t>234055</t>
        </is>
      </c>
      <c r="B274920" t="n">
        <v>1</v>
      </c>
    </row>
    <row r="274921">
      <c r="A274921" t="inlineStr">
        <is>
          <t>bqom</t>
        </is>
      </c>
      <c r="B274921" t="n">
        <v>1</v>
      </c>
    </row>
    <row r="274922">
      <c r="A274922" t="inlineStr">
        <is>
          <t>obsessionmore</t>
        </is>
      </c>
      <c r="B274922" t="n">
        <v>1</v>
      </c>
    </row>
    <row r="274923">
      <c r="A274923" t="inlineStr">
        <is>
          <t>seasonfantastical</t>
        </is>
      </c>
      <c r="B274923" t="n">
        <v>1</v>
      </c>
    </row>
    <row r="274924">
      <c r="A274924" t="inlineStr">
        <is>
          <t>forestschnemore</t>
        </is>
      </c>
      <c r="B274924" t="n">
        <v>1</v>
      </c>
    </row>
    <row r="274925">
      <c r="A274925" t="inlineStr">
        <is>
          <t>fantasyetc</t>
        </is>
      </c>
      <c r="B274925" t="n">
        <v>1</v>
      </c>
    </row>
    <row r="274926">
      <c r="A274926" t="inlineStr">
        <is>
          <t>lengthbareback</t>
        </is>
      </c>
      <c r="B274926" t="n">
        <v>1</v>
      </c>
    </row>
    <row r="274927">
      <c r="A274927" t="inlineStr">
        <is>
          <t>civilisationsnai</t>
        </is>
      </c>
      <c r="B274927" t="n">
        <v>1</v>
      </c>
    </row>
    <row r="274928">
      <c r="A274928" t="inlineStr">
        <is>
          <t>spectacularquadphalanx</t>
        </is>
      </c>
      <c r="B274928" t="n">
        <v>1</v>
      </c>
    </row>
    <row r="274929">
      <c r="A274929" t="inlineStr">
        <is>
          <t>bookswingwarehouse</t>
        </is>
      </c>
      <c r="B274929" t="n">
        <v>1</v>
      </c>
    </row>
    <row r="274930">
      <c r="A274930" t="inlineStr">
        <is>
          <t>characterslan</t>
        </is>
      </c>
      <c r="B274930" t="n">
        <v>1</v>
      </c>
    </row>
    <row r="274931">
      <c r="A274931" t="inlineStr">
        <is>
          <t>obgm</t>
        </is>
      </c>
      <c r="B274931" t="n">
        <v>1</v>
      </c>
    </row>
    <row r="274932">
      <c r="A274932" t="inlineStr">
        <is>
          <t>settushers</t>
        </is>
      </c>
      <c r="B274932" t="n">
        <v>1</v>
      </c>
    </row>
    <row r="274933">
      <c r="A274933" t="inlineStr">
        <is>
          <t>khosi</t>
        </is>
      </c>
      <c r="B274933" t="n">
        <v>3</v>
      </c>
    </row>
    <row r="274934">
      <c r="A274934" t="inlineStr">
        <is>
          <t>regimeally</t>
        </is>
      </c>
      <c r="B274934" t="n">
        <v>1</v>
      </c>
    </row>
    <row r="274935">
      <c r="A274935" t="inlineStr">
        <is>
          <t>tarblawi</t>
        </is>
      </c>
      <c r="B274935" t="n">
        <v>1</v>
      </c>
    </row>
    <row r="274936">
      <c r="A274936" t="inlineStr">
        <is>
          <t>obeests</t>
        </is>
      </c>
      <c r="B274936" t="n">
        <v>1</v>
      </c>
    </row>
    <row r="274937">
      <c r="A274937" t="inlineStr">
        <is>
          <t>shionsed</t>
        </is>
      </c>
      <c r="B274937" t="n">
        <v>1</v>
      </c>
    </row>
    <row r="274938">
      <c r="A274938" t="inlineStr">
        <is>
          <t>vretero</t>
        </is>
      </c>
      <c r="B274938" t="n">
        <v>1</v>
      </c>
    </row>
    <row r="274939">
      <c r="A274939" t="inlineStr">
        <is>
          <t>昷角s</t>
        </is>
      </c>
      <c r="B274939" t="n">
        <v>1</v>
      </c>
    </row>
    <row r="274940">
      <c r="A274940" t="inlineStr">
        <is>
          <t>tambovka</t>
        </is>
      </c>
      <c r="B274940" t="n">
        <v>1</v>
      </c>
    </row>
    <row r="274941">
      <c r="A274941" t="inlineStr">
        <is>
          <t>slaveeval</t>
        </is>
      </c>
      <c r="B274941" t="n">
        <v>1</v>
      </c>
    </row>
    <row r="274942">
      <c r="A274942" t="inlineStr">
        <is>
          <t>comstar_shutdownblogspur_creationsblog</t>
        </is>
      </c>
      <c r="B274942" t="n">
        <v>1</v>
      </c>
    </row>
    <row r="274943">
      <c r="A274943" t="inlineStr">
        <is>
          <t>kagestaff</t>
        </is>
      </c>
      <c r="B274943" t="n">
        <v>1</v>
      </c>
    </row>
    <row r="274944">
      <c r="A274944" t="inlineStr">
        <is>
          <t>httppaintwrightlude</t>
        </is>
      </c>
      <c r="B274944" t="n">
        <v>1</v>
      </c>
    </row>
    <row r="274945">
      <c r="A274945" t="inlineStr">
        <is>
          <t>soulwakt</t>
        </is>
      </c>
      <c r="B274945" t="n">
        <v>1</v>
      </c>
    </row>
    <row r="274946">
      <c r="A274946" t="inlineStr">
        <is>
          <t>groosword</t>
        </is>
      </c>
      <c r="B274946" t="n">
        <v>1</v>
      </c>
    </row>
    <row r="274947">
      <c r="A274947" t="inlineStr">
        <is>
          <t>backranch</t>
        </is>
      </c>
      <c r="B274947" t="n">
        <v>1</v>
      </c>
    </row>
    <row r="274948">
      <c r="A274948" t="inlineStr">
        <is>
          <t>daf816</t>
        </is>
      </c>
      <c r="B274948" t="n">
        <v>1</v>
      </c>
    </row>
    <row r="274949">
      <c r="A274949" t="inlineStr">
        <is>
          <t>nutritionmeter</t>
        </is>
      </c>
      <c r="B274949" t="n">
        <v>1</v>
      </c>
    </row>
    <row r="274950">
      <c r="A274950" t="inlineStr">
        <is>
          <t>crochis</t>
        </is>
      </c>
      <c r="B274950" t="n">
        <v>1</v>
      </c>
    </row>
    <row r="274951">
      <c r="A274951" t="inlineStr">
        <is>
          <t>alaitivina</t>
        </is>
      </c>
      <c r="B274951" t="n">
        <v>1</v>
      </c>
    </row>
    <row r="274952">
      <c r="A274952" t="inlineStr">
        <is>
          <t>somesels</t>
        </is>
      </c>
      <c r="B274952" t="n">
        <v>1</v>
      </c>
    </row>
    <row r="274953">
      <c r="A274953" t="inlineStr">
        <is>
          <t>hazeltscho</t>
        </is>
      </c>
      <c r="B274953" t="n">
        <v>1</v>
      </c>
    </row>
    <row r="274954">
      <c r="A274954" t="inlineStr">
        <is>
          <t>peanutly</t>
        </is>
      </c>
      <c r="B274954" t="n">
        <v>1</v>
      </c>
    </row>
    <row r="274955">
      <c r="A274955" t="inlineStr">
        <is>
          <t>stratscheesecake</t>
        </is>
      </c>
      <c r="B274955" t="n">
        <v>1</v>
      </c>
    </row>
    <row r="274956">
      <c r="A274956" t="inlineStr">
        <is>
          <t>milcess</t>
        </is>
      </c>
      <c r="B274956" t="n">
        <v>1</v>
      </c>
    </row>
    <row r="274957">
      <c r="A274957" t="inlineStr">
        <is>
          <t>ofriger</t>
        </is>
      </c>
      <c r="B274957" t="n">
        <v>1</v>
      </c>
    </row>
    <row r="274958">
      <c r="A274958" t="inlineStr">
        <is>
          <t>weathercd</t>
        </is>
      </c>
      <c r="B274958" t="n">
        <v>1</v>
      </c>
    </row>
    <row r="274959">
      <c r="A274959" t="inlineStr">
        <is>
          <t>ereland</t>
        </is>
      </c>
      <c r="B274959" t="n">
        <v>1</v>
      </c>
    </row>
    <row r="274960">
      <c r="A274960" t="inlineStr">
        <is>
          <t>443763</t>
        </is>
      </c>
      <c r="B274960" t="n">
        <v>1</v>
      </c>
    </row>
    <row r="274961">
      <c r="A274961" t="inlineStr">
        <is>
          <t>orogenase</t>
        </is>
      </c>
      <c r="B274961" t="n">
        <v>1</v>
      </c>
    </row>
    <row r="274962">
      <c r="A274962" t="inlineStr">
        <is>
          <t>05b0168</t>
        </is>
      </c>
      <c r="B274962" t="n">
        <v>1</v>
      </c>
    </row>
    <row r="274963">
      <c r="A274963" t="inlineStr">
        <is>
          <t>shapetemplate</t>
        </is>
      </c>
      <c r="B274963" t="n">
        <v>1</v>
      </c>
    </row>
    <row r="274964">
      <c r="A274964" t="inlineStr">
        <is>
          <t>differency</t>
        </is>
      </c>
      <c r="B274964" t="n">
        <v>1</v>
      </c>
    </row>
    <row r="274965">
      <c r="A274965" t="inlineStr">
        <is>
          <t>klimtte</t>
        </is>
      </c>
      <c r="B274965" t="n">
        <v>1</v>
      </c>
    </row>
    <row r="274966">
      <c r="A274966" t="inlineStr">
        <is>
          <t>variteks</t>
        </is>
      </c>
      <c r="B274966" t="n">
        <v>1</v>
      </c>
    </row>
    <row r="274967">
      <c r="A274967" t="inlineStr">
        <is>
          <t>log_9v5p2</t>
        </is>
      </c>
      <c r="B274967" t="n">
        <v>1</v>
      </c>
    </row>
    <row r="274968">
      <c r="A274968" t="inlineStr">
        <is>
          <t>wineclassix</t>
        </is>
      </c>
      <c r="B274968" t="n">
        <v>1</v>
      </c>
    </row>
    <row r="274969">
      <c r="A274969" t="inlineStr">
        <is>
          <t>56661080</t>
        </is>
      </c>
      <c r="B274969" t="n">
        <v>1</v>
      </c>
    </row>
    <row r="274970">
      <c r="A274970" t="inlineStr">
        <is>
          <t>libcode</t>
        </is>
      </c>
      <c r="B274970" t="n">
        <v>2</v>
      </c>
    </row>
    <row r="274971">
      <c r="A274971" t="inlineStr">
        <is>
          <t>recapts</t>
        </is>
      </c>
      <c r="B274971" t="n">
        <v>1</v>
      </c>
    </row>
    <row r="274972">
      <c r="A274972" t="inlineStr">
        <is>
          <t>flickering▸added</t>
        </is>
      </c>
      <c r="B274972" t="n">
        <v>1</v>
      </c>
    </row>
    <row r="274973">
      <c r="A274973" t="inlineStr">
        <is>
          <t>sepose</t>
        </is>
      </c>
      <c r="B274973" t="n">
        <v>1</v>
      </c>
    </row>
    <row r="274974">
      <c r="A274974" t="inlineStr">
        <is>
          <t>twitterfor</t>
        </is>
      </c>
      <c r="B274974" t="n">
        <v>1</v>
      </c>
    </row>
    <row r="274975">
      <c r="A274975" t="inlineStr">
        <is>
          <t>kjmp46</t>
        </is>
      </c>
      <c r="B274975" t="n">
        <v>1</v>
      </c>
    </row>
    <row r="274976">
      <c r="A274976" t="inlineStr">
        <is>
          <t>195247</t>
        </is>
      </c>
      <c r="B274976" t="n">
        <v>1</v>
      </c>
    </row>
    <row r="274977">
      <c r="A274977" t="inlineStr">
        <is>
          <t>localovp</t>
        </is>
      </c>
      <c r="B274977" t="n">
        <v>1</v>
      </c>
    </row>
    <row r="274978">
      <c r="A274978" t="inlineStr">
        <is>
          <t>fail_plugins</t>
        </is>
      </c>
      <c r="B274978" t="n">
        <v>1</v>
      </c>
    </row>
    <row r="274979">
      <c r="A274979" t="inlineStr">
        <is>
          <t>redev</t>
        </is>
      </c>
      <c r="B274979" t="n">
        <v>1</v>
      </c>
    </row>
    <row r="274980">
      <c r="A274980" t="inlineStr">
        <is>
          <t>spidlog</t>
        </is>
      </c>
      <c r="B274980" t="n">
        <v>1</v>
      </c>
    </row>
    <row r="274981">
      <c r="A274981" t="inlineStr">
        <is>
          <t>2usrliblibartro</t>
        </is>
      </c>
      <c r="B274981" t="n">
        <v>1</v>
      </c>
    </row>
    <row r="274982">
      <c r="A274982" t="inlineStr">
        <is>
          <t>rootref</t>
        </is>
      </c>
      <c r="B274982" t="n">
        <v>1</v>
      </c>
    </row>
    <row r="274983">
      <c r="A274983" t="inlineStr">
        <is>
          <t>removeval</t>
        </is>
      </c>
      <c r="B274983" t="n">
        <v>1</v>
      </c>
    </row>
    <row r="274984">
      <c r="A274984" t="inlineStr">
        <is>
          <t>law_26</t>
        </is>
      </c>
      <c r="B274984" t="n">
        <v>1</v>
      </c>
    </row>
    <row r="274985">
      <c r="A274985" t="inlineStr">
        <is>
          <t>usrlibglistsutil</t>
        </is>
      </c>
      <c r="B274985" t="n">
        <v>1</v>
      </c>
    </row>
    <row r="274986">
      <c r="A274986" t="inlineStr">
        <is>
          <t>parameters▸disabled</t>
        </is>
      </c>
      <c r="B274986" t="n">
        <v>1</v>
      </c>
    </row>
    <row r="274987">
      <c r="A274987" t="inlineStr">
        <is>
          <t>sparklingcolored</t>
        </is>
      </c>
      <c r="B274987" t="n">
        <v>1</v>
      </c>
    </row>
    <row r="274988">
      <c r="A274988" t="inlineStr">
        <is>
          <t>kt_kokbreen</t>
        </is>
      </c>
      <c r="B274988" t="n">
        <v>1</v>
      </c>
    </row>
    <row r="274989">
      <c r="A274989" t="inlineStr">
        <is>
          <t>wlofi</t>
        </is>
      </c>
      <c r="B274989" t="n">
        <v>1</v>
      </c>
    </row>
    <row r="274990">
      <c r="A274990" t="inlineStr">
        <is>
          <t>lvlo</t>
        </is>
      </c>
      <c r="B274990" t="n">
        <v>1</v>
      </c>
    </row>
    <row r="274991">
      <c r="A274991" t="inlineStr">
        <is>
          <t>filaming</t>
        </is>
      </c>
      <c r="B274991" t="n">
        <v>1</v>
      </c>
    </row>
    <row r="274992">
      <c r="A274992" t="inlineStr">
        <is>
          <t>hack_localova</t>
        </is>
      </c>
      <c r="B274992" t="n">
        <v>1</v>
      </c>
    </row>
    <row r="274993">
      <c r="A274993" t="inlineStr">
        <is>
          <t>️_handler_utils_doc</t>
        </is>
      </c>
      <c r="B274993" t="n">
        <v>1</v>
      </c>
    </row>
    <row r="274994">
      <c r="A274994" t="inlineStr">
        <is>
          <t>vlr_jag</t>
        </is>
      </c>
      <c r="B274994" t="n">
        <v>1</v>
      </c>
    </row>
    <row r="274995">
      <c r="A274995" t="inlineStr">
        <is>
          <t>memoryrebuild</t>
        </is>
      </c>
      <c r="B274995" t="n">
        <v>1</v>
      </c>
    </row>
    <row r="274996">
      <c r="A274996" t="inlineStr">
        <is>
          <t>libscience</t>
        </is>
      </c>
      <c r="B274996" t="n">
        <v>1</v>
      </c>
    </row>
    <row r="274997">
      <c r="A274997" t="inlineStr">
        <is>
          <t>fabricinx_python</t>
        </is>
      </c>
      <c r="B274997" t="n">
        <v>1</v>
      </c>
    </row>
    <row r="274998">
      <c r="A274998" t="inlineStr">
        <is>
          <t>ramupepy</t>
        </is>
      </c>
      <c r="B274998" t="n">
        <v>1</v>
      </c>
    </row>
    <row r="274999">
      <c r="A274999" t="inlineStr">
        <is>
          <t>threade</t>
        </is>
      </c>
      <c r="B274999" t="n">
        <v>1</v>
      </c>
    </row>
    <row r="275000">
      <c r="A275000" t="inlineStr">
        <is>
          <t>element▸</t>
        </is>
      </c>
      <c r="B275000" t="n">
        <v>1</v>
      </c>
    </row>
    <row r="275001">
      <c r="A275001" t="inlineStr">
        <is>
          <t>▸added</t>
        </is>
      </c>
      <c r="B275001" t="n">
        <v>1</v>
      </c>
    </row>
    <row r="275002">
      <c r="A275002" t="inlineStr">
        <is>
          <t>▸l</t>
        </is>
      </c>
      <c r="B275002" t="n">
        <v>1</v>
      </c>
    </row>
    <row r="275003">
      <c r="A275003" t="inlineStr">
        <is>
          <t>prog_copyfile</t>
        </is>
      </c>
      <c r="B275003" t="n">
        <v>1</v>
      </c>
    </row>
    <row r="275004">
      <c r="A275004" t="inlineStr">
        <is>
          <t>proposal12</t>
        </is>
      </c>
      <c r="B275004" t="n">
        <v>1</v>
      </c>
    </row>
    <row r="275005">
      <c r="A275005" t="inlineStr">
        <is>
          <t>romsready</t>
        </is>
      </c>
      <c r="B275005" t="n">
        <v>1</v>
      </c>
    </row>
    <row r="275006">
      <c r="A275006" t="inlineStr">
        <is>
          <t>gresbufferclient</t>
        </is>
      </c>
      <c r="B275006" t="n">
        <v>1</v>
      </c>
    </row>
    <row r="275007">
      <c r="A275007" t="inlineStr">
        <is>
          <t>destluxr1</t>
        </is>
      </c>
      <c r="B275007" t="n">
        <v>1</v>
      </c>
    </row>
    <row r="275008">
      <c r="A275008" t="inlineStr">
        <is>
          <t>4hfw</t>
        </is>
      </c>
      <c r="B275008" t="n">
        <v>1</v>
      </c>
    </row>
    <row r="275009">
      <c r="A275009" t="inlineStr">
        <is>
          <t>megafly</t>
        </is>
      </c>
      <c r="B275009" t="n">
        <v>1</v>
      </c>
    </row>
    <row r="275010">
      <c r="A275010" t="inlineStr">
        <is>
          <t>extract9046s</t>
        </is>
      </c>
      <c r="B275010" t="n">
        <v>1</v>
      </c>
    </row>
    <row r="275011">
      <c r="A275011" t="inlineStr">
        <is>
          <t>origza</t>
        </is>
      </c>
      <c r="B275011" t="n">
        <v>1</v>
      </c>
    </row>
    <row r="275012">
      <c r="A275012" t="inlineStr">
        <is>
          <t>helloos</t>
        </is>
      </c>
      <c r="B275012" t="n">
        <v>1</v>
      </c>
    </row>
    <row r="275013">
      <c r="A275013" t="inlineStr">
        <is>
          <t>_a_3</t>
        </is>
      </c>
      <c r="B275013" t="n">
        <v>1</v>
      </c>
    </row>
    <row r="275014">
      <c r="A275014" t="inlineStr">
        <is>
          <t>sfboot</t>
        </is>
      </c>
      <c r="B275014" t="n">
        <v>1</v>
      </c>
    </row>
    <row r="275015">
      <c r="A275015" t="inlineStr">
        <is>
          <t>structure▸</t>
        </is>
      </c>
      <c r="B275015" t="n">
        <v>1</v>
      </c>
    </row>
    <row r="275016">
      <c r="A275016" t="inlineStr">
        <is>
          <t>rgitkevkl</t>
        </is>
      </c>
      <c r="B275016" t="n">
        <v>1</v>
      </c>
    </row>
    <row r="275017">
      <c r="A275017" t="inlineStr">
        <is>
          <t>pyscorp</t>
        </is>
      </c>
      <c r="B275017" t="n">
        <v>1</v>
      </c>
    </row>
    <row r="275018">
      <c r="A275018" t="inlineStr">
        <is>
          <t>graps</t>
        </is>
      </c>
      <c r="B275018" t="n">
        <v>3</v>
      </c>
    </row>
    <row r="275019">
      <c r="A275019" t="inlineStr">
        <is>
          <t>fastntx</t>
        </is>
      </c>
      <c r="B275019" t="n">
        <v>1</v>
      </c>
    </row>
    <row r="275020">
      <c r="A275020" t="inlineStr">
        <is>
          <t>raloh3320035</t>
        </is>
      </c>
      <c r="B275020" t="n">
        <v>1</v>
      </c>
    </row>
    <row r="275021">
      <c r="A275021" t="inlineStr">
        <is>
          <t>portand</t>
        </is>
      </c>
      <c r="B275021" t="n">
        <v>2</v>
      </c>
    </row>
    <row r="275022">
      <c r="A275022" t="inlineStr">
        <is>
          <t>10am12pm</t>
        </is>
      </c>
      <c r="B275022" t="n">
        <v>1</v>
      </c>
    </row>
    <row r="275023">
      <c r="A275023" t="inlineStr">
        <is>
          <t>ssrss</t>
        </is>
      </c>
      <c r="B275023" t="n">
        <v>1</v>
      </c>
    </row>
    <row r="275024">
      <c r="A275024" t="inlineStr">
        <is>
          <t>fredanyadeem3440gmail</t>
        </is>
      </c>
      <c r="B275024" t="n">
        <v>1</v>
      </c>
    </row>
    <row r="275025">
      <c r="A275025" t="inlineStr">
        <is>
          <t>hwpmac</t>
        </is>
      </c>
      <c r="B275025" t="n">
        <v>1</v>
      </c>
    </row>
    <row r="275026">
      <c r="A275026" t="inlineStr">
        <is>
          <t>ultimaos</t>
        </is>
      </c>
      <c r="B275026" t="n">
        <v>1</v>
      </c>
    </row>
    <row r="275027">
      <c r="A275027" t="inlineStr">
        <is>
          <t>openfloor</t>
        </is>
      </c>
      <c r="B275027" t="n">
        <v>1</v>
      </c>
    </row>
    <row r="275028">
      <c r="A275028" t="inlineStr">
        <is>
          <t>benchmarkably</t>
        </is>
      </c>
      <c r="B275028" t="n">
        <v>1</v>
      </c>
    </row>
    <row r="275029">
      <c r="A275029" t="inlineStr">
        <is>
          <t>mystartvariable</t>
        </is>
      </c>
      <c r="B275029" t="n">
        <v>1</v>
      </c>
    </row>
    <row r="275030">
      <c r="A275030" t="inlineStr">
        <is>
          <t>updatevariablethevariable</t>
        </is>
      </c>
      <c r="B275030" t="n">
        <v>1</v>
      </c>
    </row>
    <row r="275031">
      <c r="A275031" t="inlineStr">
        <is>
          <t>savedefaulttimestamp</t>
        </is>
      </c>
      <c r="B275031" t="n">
        <v>1</v>
      </c>
    </row>
    <row r="275032">
      <c r="A275032" t="inlineStr">
        <is>
          <t>mytimetimes</t>
        </is>
      </c>
      <c r="B275032" t="n">
        <v>1</v>
      </c>
    </row>
    <row r="275033">
      <c r="A275033" t="inlineStr">
        <is>
          <t>mystartvariable37</t>
        </is>
      </c>
      <c r="B275033" t="n">
        <v>1</v>
      </c>
    </row>
    <row r="275034">
      <c r="A275034" t="inlineStr">
        <is>
          <t>onecrairedtime</t>
        </is>
      </c>
      <c r="B275034" t="n">
        <v>1</v>
      </c>
    </row>
    <row r="275035">
      <c r="A275035" t="inlineStr">
        <is>
          <t>date27</t>
        </is>
      </c>
      <c r="B275035" t="n">
        <v>1</v>
      </c>
    </row>
    <row r="275036">
      <c r="A275036" t="inlineStr">
        <is>
          <t>lastpassipcode</t>
        </is>
      </c>
      <c r="B275036" t="n">
        <v>1</v>
      </c>
    </row>
    <row r="275037">
      <c r="A275037" t="inlineStr">
        <is>
          <t>newtskset</t>
        </is>
      </c>
      <c r="B275037" t="n">
        <v>1</v>
      </c>
    </row>
    <row r="275038">
      <c r="A275038" t="inlineStr">
        <is>
          <t>endswitch</t>
        </is>
      </c>
      <c r="B275038" t="n">
        <v>1</v>
      </c>
    </row>
    <row r="275039">
      <c r="A275039" t="inlineStr">
        <is>
          <t>ipassedto</t>
        </is>
      </c>
      <c r="B275039" t="n">
        <v>1</v>
      </c>
    </row>
    <row r="275040">
      <c r="A275040" t="inlineStr">
        <is>
          <t>wptimeengine</t>
        </is>
      </c>
      <c r="B275040" t="n">
        <v>1</v>
      </c>
    </row>
    <row r="275041">
      <c r="A275041" t="inlineStr">
        <is>
          <t>nicknameitem</t>
        </is>
      </c>
      <c r="B275041" t="n">
        <v>1</v>
      </c>
    </row>
    <row r="275042">
      <c r="A275042" t="inlineStr">
        <is>
          <t>updatetheyear</t>
        </is>
      </c>
      <c r="B275042" t="n">
        <v>1</v>
      </c>
    </row>
    <row r="275043">
      <c r="A275043" t="inlineStr">
        <is>
          <t>returnlistsetstatsminutes0</t>
        </is>
      </c>
      <c r="B275043" t="n">
        <v>1</v>
      </c>
    </row>
    <row r="275044">
      <c r="A275044" t="inlineStr">
        <is>
          <t>thevariable</t>
        </is>
      </c>
      <c r="B275044" t="n">
        <v>1</v>
      </c>
    </row>
    <row r="275045">
      <c r="A275045" t="inlineStr">
        <is>
          <t>namevirtualdirectory</t>
        </is>
      </c>
      <c r="B275045" t="n">
        <v>1</v>
      </c>
    </row>
    <row r="275046">
      <c r="A275046" t="inlineStr">
        <is>
          <t>playinterval</t>
        </is>
      </c>
      <c r="B275046" t="n">
        <v>1</v>
      </c>
    </row>
    <row r="275047">
      <c r="A275047" t="inlineStr">
        <is>
          <t>startcase</t>
        </is>
      </c>
      <c r="B275047" t="n">
        <v>1</v>
      </c>
    </row>
    <row r="275048">
      <c r="A275048" t="inlineStr">
        <is>
          <t>trigrand28</t>
        </is>
      </c>
      <c r="B275048" t="n">
        <v>1</v>
      </c>
    </row>
    <row r="275049">
      <c r="A275049" t="inlineStr">
        <is>
          <t>11415715279399946</t>
        </is>
      </c>
      <c r="B275049" t="n">
        <v>1</v>
      </c>
    </row>
    <row r="275050">
      <c r="A275050" t="inlineStr">
        <is>
          <t>endnoteclosemsg</t>
        </is>
      </c>
      <c r="B275050" t="n">
        <v>1</v>
      </c>
    </row>
    <row r="275051">
      <c r="A275051" t="inlineStr">
        <is>
          <t>dynamerrorempletselectedisnext</t>
        </is>
      </c>
      <c r="B275051" t="n">
        <v>1</v>
      </c>
    </row>
    <row r="275052">
      <c r="A275052" t="inlineStr">
        <is>
          <t>istatusdialogrunandmore</t>
        </is>
      </c>
      <c r="B275052" t="n">
        <v>1</v>
      </c>
    </row>
    <row r="275053">
      <c r="A275053" t="inlineStr">
        <is>
          <t>valuedirectory</t>
        </is>
      </c>
      <c r="B275053" t="n">
        <v>1</v>
      </c>
    </row>
    <row r="275054">
      <c r="A275054" t="inlineStr">
        <is>
          <t>gettimemystartvariable</t>
        </is>
      </c>
      <c r="B275054" t="n">
        <v>1</v>
      </c>
    </row>
    <row r="275055">
      <c r="A275055" t="inlineStr">
        <is>
          <t>requestisended</t>
        </is>
      </c>
      <c r="B275055" t="n">
        <v>1</v>
      </c>
    </row>
    <row r="275056">
      <c r="A275056" t="inlineStr">
        <is>
          <t>nsobjects</t>
        </is>
      </c>
      <c r="B275056" t="n">
        <v>1</v>
      </c>
    </row>
    <row r="275057">
      <c r="A275057" t="inlineStr">
        <is>
          <t>mysymbol</t>
        </is>
      </c>
      <c r="B275057" t="n">
        <v>1</v>
      </c>
    </row>
    <row r="275058">
      <c r="A275058" t="inlineStr">
        <is>
          <t>dwmousecontroller</t>
        </is>
      </c>
      <c r="B275058" t="n">
        <v>1</v>
      </c>
    </row>
    <row r="275059">
      <c r="A275059" t="inlineStr">
        <is>
          <t>configuredtask</t>
        </is>
      </c>
      <c r="B275059" t="n">
        <v>1</v>
      </c>
    </row>
    <row r="275060">
      <c r="A275060" t="inlineStr">
        <is>
          <t>mylongtime</t>
        </is>
      </c>
      <c r="B275060" t="n">
        <v>1</v>
      </c>
    </row>
    <row r="275061">
      <c r="A275061" t="inlineStr">
        <is>
          <t>arguingnew</t>
        </is>
      </c>
      <c r="B275061" t="n">
        <v>1</v>
      </c>
    </row>
    <row r="275062">
      <c r="A275062" t="inlineStr">
        <is>
          <t>myfirstvariable</t>
        </is>
      </c>
      <c r="B275062" t="n">
        <v>1</v>
      </c>
    </row>
    <row r="275063">
      <c r="A275063" t="inlineStr">
        <is>
          <t>inameexampletrace</t>
        </is>
      </c>
      <c r="B275063" t="n">
        <v>1</v>
      </c>
    </row>
    <row r="275064">
      <c r="A275064" t="inlineStr">
        <is>
          <t>durdentimertick</t>
        </is>
      </c>
      <c r="B275064" t="n">
        <v>1</v>
      </c>
    </row>
    <row r="275065">
      <c r="A275065" t="inlineStr">
        <is>
          <t>updateaock</t>
        </is>
      </c>
      <c r="B275065" t="n">
        <v>1</v>
      </c>
    </row>
    <row r="275066">
      <c r="A275066" t="inlineStr">
        <is>
          <t>pastpassipcode</t>
        </is>
      </c>
      <c r="B275066" t="n">
        <v>1</v>
      </c>
    </row>
    <row r="275067">
      <c r="A275067" t="inlineStr">
        <is>
          <t>transformanimealert</t>
        </is>
      </c>
      <c r="B275067" t="n">
        <v>1</v>
      </c>
    </row>
    <row r="275068">
      <c r="A275068" t="inlineStr">
        <is>
          <t>mytimestamp</t>
        </is>
      </c>
      <c r="B275068" t="n">
        <v>1</v>
      </c>
    </row>
    <row r="275069">
      <c r="A275069" t="inlineStr">
        <is>
          <t>pastpassip</t>
        </is>
      </c>
      <c r="B275069" t="n">
        <v>1</v>
      </c>
    </row>
    <row r="275070">
      <c r="A275070" t="inlineStr">
        <is>
          <t>settsk</t>
        </is>
      </c>
      <c r="B275070" t="n">
        <v>1</v>
      </c>
    </row>
    <row r="275071">
      <c r="A275071" t="inlineStr">
        <is>
          <t>propertytemporarydirectory</t>
        </is>
      </c>
      <c r="B275071" t="n">
        <v>1</v>
      </c>
    </row>
    <row r="275072">
      <c r="A275072" t="inlineStr">
        <is>
          <t>motherfoldhandlerinterconnected</t>
        </is>
      </c>
      <c r="B275072" t="n">
        <v>1</v>
      </c>
    </row>
    <row r="275073">
      <c r="A275073" t="inlineStr">
        <is>
          <t>mystartvariable46</t>
        </is>
      </c>
      <c r="B275073" t="n">
        <v>1</v>
      </c>
    </row>
    <row r="275074">
      <c r="A275074" t="inlineStr">
        <is>
          <t>mystartvariable42</t>
        </is>
      </c>
      <c r="B275074" t="n">
        <v>1</v>
      </c>
    </row>
    <row r="275075">
      <c r="A275075" t="inlineStr">
        <is>
          <t>mystartsession</t>
        </is>
      </c>
      <c r="B275075" t="n">
        <v>1</v>
      </c>
    </row>
    <row r="275076">
      <c r="A275076" t="inlineStr">
        <is>
          <t>argumentoutofrangeexceptionerror</t>
        </is>
      </c>
      <c r="B275076" t="n">
        <v>1</v>
      </c>
    </row>
    <row r="275077">
      <c r="A275077" t="inlineStr">
        <is>
          <t>configured_interval</t>
        </is>
      </c>
      <c r="B275077" t="n">
        <v>1</v>
      </c>
    </row>
    <row r="275078">
      <c r="A275078" t="inlineStr">
        <is>
          <t>valuechild</t>
        </is>
      </c>
      <c r="B275078" t="n">
        <v>1</v>
      </c>
    </row>
    <row r="275079">
      <c r="A275079" t="inlineStr">
        <is>
          <t>rotinterval</t>
        </is>
      </c>
      <c r="B275079" t="n">
        <v>1</v>
      </c>
    </row>
    <row r="275080">
      <c r="A275080" t="inlineStr">
        <is>
          <t>detailswidget</t>
        </is>
      </c>
      <c r="B275080" t="n">
        <v>1</v>
      </c>
    </row>
    <row r="275081">
      <c r="A275081" t="inlineStr">
        <is>
          <t>windinterval</t>
        </is>
      </c>
      <c r="B275081" t="n">
        <v>1</v>
      </c>
    </row>
    <row r="275082">
      <c r="A275082" t="inlineStr">
        <is>
          <t>mystartingvariable0</t>
        </is>
      </c>
      <c r="B275082" t="n">
        <v>1</v>
      </c>
    </row>
    <row r="275083">
      <c r="A275083" t="inlineStr">
        <is>
          <t>triggergetnewemailback</t>
        </is>
      </c>
      <c r="B275083" t="n">
        <v>1</v>
      </c>
    </row>
    <row r="275084">
      <c r="A275084" t="inlineStr">
        <is>
          <t>makepoint6</t>
        </is>
      </c>
      <c r="B275084" t="n">
        <v>1</v>
      </c>
    </row>
    <row r="275085">
      <c r="A275085" t="inlineStr">
        <is>
          <t>ngview</t>
        </is>
      </c>
      <c r="B275085" t="n">
        <v>1</v>
      </c>
    </row>
    <row r="275086">
      <c r="A275086" t="inlineStr">
        <is>
          <t>outputdialogitems</t>
        </is>
      </c>
      <c r="B275086" t="n">
        <v>1</v>
      </c>
    </row>
    <row r="275087">
      <c r="A275087" t="inlineStr">
        <is>
          <t>getjsonosdaychanged</t>
        </is>
      </c>
      <c r="B275087" t="n">
        <v>1</v>
      </c>
    </row>
    <row r="275088">
      <c r="A275088" t="inlineStr">
        <is>
          <t>trigrand0</t>
        </is>
      </c>
      <c r="B275088" t="n">
        <v>1</v>
      </c>
    </row>
    <row r="275089">
      <c r="A275089" t="inlineStr">
        <is>
          <t>1dq2003037</t>
        </is>
      </c>
      <c r="B275089" t="n">
        <v>1</v>
      </c>
    </row>
    <row r="275090">
      <c r="A275090" t="inlineStr">
        <is>
          <t>floormystartvariable</t>
        </is>
      </c>
      <c r="B275090" t="n">
        <v>1</v>
      </c>
    </row>
    <row r="275091">
      <c r="A275091" t="inlineStr">
        <is>
          <t>turndispersionbymaxtimemystartvariable</t>
        </is>
      </c>
      <c r="B275091" t="n">
        <v>1</v>
      </c>
    </row>
    <row r="275092">
      <c r="A275092" t="inlineStr">
        <is>
          <t>101344</t>
        </is>
      </c>
      <c r="B275092" t="n">
        <v>1</v>
      </c>
    </row>
    <row r="275093">
      <c r="A275093" t="inlineStr">
        <is>
          <t>rawtextwrap</t>
        </is>
      </c>
      <c r="B275093" t="n">
        <v>1</v>
      </c>
    </row>
    <row r="275094">
      <c r="A275094" t="inlineStr">
        <is>
          <t>hovermidtimertimer</t>
        </is>
      </c>
      <c r="B275094" t="n">
        <v>1</v>
      </c>
    </row>
    <row r="275095">
      <c r="A275095" t="inlineStr">
        <is>
          <t>testtoken</t>
        </is>
      </c>
      <c r="B275095" t="n">
        <v>1</v>
      </c>
    </row>
    <row r="275096">
      <c r="A275096" t="inlineStr">
        <is>
          <t>mypreviouspreslist</t>
        </is>
      </c>
      <c r="B275096" t="n">
        <v>1</v>
      </c>
    </row>
    <row r="275097">
      <c r="A275097" t="inlineStr">
        <is>
          <t>isnotworking</t>
        </is>
      </c>
      <c r="B275097" t="n">
        <v>1</v>
      </c>
    </row>
    <row r="275098">
      <c r="A275098" t="inlineStr">
        <is>
          <t>setcurrenttimetojobsethelptextiposition</t>
        </is>
      </c>
      <c r="B275098" t="n">
        <v>1</v>
      </c>
    </row>
    <row r="275099">
      <c r="A275099" t="inlineStr">
        <is>
          <t>mnctrl</t>
        </is>
      </c>
      <c r="B275099" t="n">
        <v>1</v>
      </c>
    </row>
    <row r="275100">
      <c r="A275100" t="inlineStr">
        <is>
          <t>dialogueobject</t>
        </is>
      </c>
      <c r="B275100" t="n">
        <v>1</v>
      </c>
    </row>
    <row r="275101">
      <c r="A275101" t="inlineStr">
        <is>
          <t>accounttitle</t>
        </is>
      </c>
      <c r="B275101" t="n">
        <v>1</v>
      </c>
    </row>
    <row r="275102">
      <c r="A275102" t="inlineStr">
        <is>
          <t>thenamefromjsonobjectmystartvariable</t>
        </is>
      </c>
      <c r="B275102" t="n">
        <v>1</v>
      </c>
    </row>
    <row r="275103">
      <c r="A275103" t="inlineStr">
        <is>
          <t>nameelement</t>
        </is>
      </c>
      <c r="B275103" t="n">
        <v>1</v>
      </c>
    </row>
    <row r="275104">
      <c r="A275104" t="inlineStr">
        <is>
          <t>ngstatusmt</t>
        </is>
      </c>
      <c r="B275104" t="n">
        <v>1</v>
      </c>
    </row>
    <row r="275105">
      <c r="A275105" t="inlineStr">
        <is>
          <t>onstartclick</t>
        </is>
      </c>
      <c r="B275105" t="n">
        <v>1</v>
      </c>
    </row>
    <row r="275106">
      <c r="A275106" t="inlineStr">
        <is>
          <t>ichoicechoicechoicechoiceminidrivertimerfocussilenced</t>
        </is>
      </c>
      <c r="B275106" t="n">
        <v>1</v>
      </c>
    </row>
    <row r="275107">
      <c r="A275107" t="inlineStr">
        <is>
          <t>inputposition</t>
        </is>
      </c>
      <c r="B275107" t="n">
        <v>1</v>
      </c>
    </row>
    <row r="275108">
      <c r="A275108" t="inlineStr">
        <is>
          <t>mystartingvariable</t>
        </is>
      </c>
      <c r="B275108" t="n">
        <v>1</v>
      </c>
    </row>
    <row r="275109">
      <c r="A275109" t="inlineStr">
        <is>
          <t>class\context</t>
        </is>
      </c>
      <c r="B275109" t="n">
        <v>1</v>
      </c>
    </row>
    <row r="275110">
      <c r="A275110" t="inlineStr">
        <is>
          <t>timewithtime</t>
        </is>
      </c>
      <c r="B275110" t="n">
        <v>1</v>
      </c>
    </row>
    <row r="275111">
      <c r="A275111" t="inlineStr">
        <is>
          <t>propertyvirtualdirectory|</t>
        </is>
      </c>
      <c r="B275111" t="n">
        <v>1</v>
      </c>
    </row>
    <row r="275112">
      <c r="A275112" t="inlineStr">
        <is>
          <t>istatusdialogkeepfreeingjob</t>
        </is>
      </c>
      <c r="B275112" t="n">
        <v>1</v>
      </c>
    </row>
    <row r="275113">
      <c r="A275113" t="inlineStr">
        <is>
          <t>throughhandlestartimmediately</t>
        </is>
      </c>
      <c r="B275113" t="n">
        <v>1</v>
      </c>
    </row>
    <row r="275114">
      <c r="A275114" t="inlineStr">
        <is>
          <t>sessiontitle</t>
        </is>
      </c>
      <c r="B275114" t="n">
        <v>1</v>
      </c>
    </row>
    <row r="275115">
      <c r="A275115" t="inlineStr">
        <is>
          <t>\create</t>
        </is>
      </c>
      <c r="B275115" t="n">
        <v>1</v>
      </c>
    </row>
    <row r="275116">
      <c r="A275116" t="inlineStr">
        <is>
          <t>methoddictionary</t>
        </is>
      </c>
      <c r="B275116" t="n">
        <v>1</v>
      </c>
    </row>
    <row r="275117">
      <c r="A275117" t="inlineStr">
        <is>
          <t>belterd</t>
        </is>
      </c>
      <c r="B275117" t="n">
        <v>1</v>
      </c>
    </row>
    <row r="275118">
      <c r="A275118" t="inlineStr">
        <is>
          <t>miduhelial</t>
        </is>
      </c>
      <c r="B275118" t="n">
        <v>1</v>
      </c>
    </row>
    <row r="275119">
      <c r="A275119" t="inlineStr">
        <is>
          <t>brutusphos</t>
        </is>
      </c>
      <c r="B275119" t="n">
        <v>1</v>
      </c>
    </row>
    <row r="275120">
      <c r="A275120" t="inlineStr">
        <is>
          <t>gonadic</t>
        </is>
      </c>
      <c r="B275120" t="n">
        <v>1</v>
      </c>
    </row>
    <row r="275121">
      <c r="A275121" t="inlineStr">
        <is>
          <t>​peanut</t>
        </is>
      </c>
      <c r="B275121" t="n">
        <v>1</v>
      </c>
    </row>
    <row r="275122">
      <c r="A275122" t="inlineStr">
        <is>
          <t>1161journal</t>
        </is>
      </c>
      <c r="B275122" t="n">
        <v>1</v>
      </c>
    </row>
    <row r="275123">
      <c r="A275123" t="inlineStr">
        <is>
          <t>govvimanlmarticlesviewdean</t>
        </is>
      </c>
      <c r="B275123" t="n">
        <v>1</v>
      </c>
    </row>
    <row r="275124">
      <c r="A275124" t="inlineStr">
        <is>
          <t>court12doiwww</t>
        </is>
      </c>
      <c r="B275124" t="n">
        <v>1</v>
      </c>
    </row>
    <row r="275125">
      <c r="A275125" t="inlineStr">
        <is>
          <t>obitotech</t>
        </is>
      </c>
      <c r="B275125" t="n">
        <v>1</v>
      </c>
    </row>
    <row r="275126">
      <c r="A275126" t="inlineStr">
        <is>
          <t>postsome</t>
        </is>
      </c>
      <c r="B275126" t="n">
        <v>1</v>
      </c>
    </row>
    <row r="275127">
      <c r="A275127" t="inlineStr">
        <is>
          <t>0169571</t>
        </is>
      </c>
      <c r="B275127" t="n">
        <v>1</v>
      </c>
    </row>
    <row r="275128">
      <c r="A275128" t="inlineStr">
        <is>
          <t>saunaism</t>
        </is>
      </c>
      <c r="B275128" t="n">
        <v>1</v>
      </c>
    </row>
    <row r="275129">
      <c r="A275129" t="inlineStr">
        <is>
          <t>assessimotor</t>
        </is>
      </c>
      <c r="B275129" t="n">
        <v>1</v>
      </c>
    </row>
    <row r="275130">
      <c r="A275130" t="inlineStr">
        <is>
          <t>govncbincecanswerreleasesdoi10</t>
        </is>
      </c>
      <c r="B275130" t="n">
        <v>1</v>
      </c>
    </row>
    <row r="275131">
      <c r="A275131" t="inlineStr">
        <is>
          <t>ornithomi</t>
        </is>
      </c>
      <c r="B275131" t="n">
        <v>1</v>
      </c>
    </row>
    <row r="275132">
      <c r="A275132" t="inlineStr">
        <is>
          <t>leftyiness</t>
        </is>
      </c>
      <c r="B275132" t="n">
        <v>1</v>
      </c>
    </row>
    <row r="275133">
      <c r="A275133" t="inlineStr">
        <is>
          <t>whaaahhhhhhhhhhhhh</t>
        </is>
      </c>
      <c r="B275133" t="n">
        <v>1</v>
      </c>
    </row>
    <row r="275134">
      <c r="A275134" t="inlineStr">
        <is>
          <t>〜read</t>
        </is>
      </c>
      <c r="B275134" t="n">
        <v>1</v>
      </c>
    </row>
    <row r="275135">
      <c r="A275135" t="inlineStr">
        <is>
          <t>clipmakes</t>
        </is>
      </c>
      <c r="B275135" t="n">
        <v>1</v>
      </c>
    </row>
    <row r="275136">
      <c r="A275136" t="inlineStr">
        <is>
          <t>ginaverging</t>
        </is>
      </c>
      <c r="B275136" t="n">
        <v>1</v>
      </c>
    </row>
    <row r="275137">
      <c r="A275137" t="inlineStr">
        <is>
          <t>comwildlunch</t>
        </is>
      </c>
      <c r="B275137" t="n">
        <v>1</v>
      </c>
    </row>
    <row r="275138">
      <c r="A275138" t="inlineStr">
        <is>
          <t>ashamon</t>
        </is>
      </c>
      <c r="B275138" t="n">
        <v>1</v>
      </c>
    </row>
    <row r="275139">
      <c r="A275139" t="inlineStr">
        <is>
          <t>gangstering</t>
        </is>
      </c>
      <c r="B275139" t="n">
        <v>1</v>
      </c>
    </row>
    <row r="275140">
      <c r="A275140" t="inlineStr">
        <is>
          <t>creptals</t>
        </is>
      </c>
      <c r="B275140" t="n">
        <v>1</v>
      </c>
    </row>
    <row r="275141">
      <c r="A275141" t="inlineStr">
        <is>
          <t>​amy</t>
        </is>
      </c>
      <c r="B275141" t="n">
        <v>1</v>
      </c>
    </row>
    <row r="275142">
      <c r="A275142" t="inlineStr">
        <is>
          <t>jkaylor25jenny</t>
        </is>
      </c>
      <c r="B275142" t="n">
        <v>1</v>
      </c>
    </row>
    <row r="275143">
      <c r="A275143" t="inlineStr">
        <is>
          <t>chookking</t>
        </is>
      </c>
      <c r="B275143" t="n">
        <v>1</v>
      </c>
    </row>
    <row r="275144">
      <c r="A275144" t="inlineStr">
        <is>
          <t>wildlunch</t>
        </is>
      </c>
      <c r="B275144" t="n">
        <v>1</v>
      </c>
    </row>
    <row r="275145">
      <c r="A275145" t="inlineStr">
        <is>
          <t>jpalline</t>
        </is>
      </c>
      <c r="B275145" t="n">
        <v>1</v>
      </c>
    </row>
    <row r="275146">
      <c r="A275146" t="inlineStr">
        <is>
          <t>monkeybuttofmirrors</t>
        </is>
      </c>
      <c r="B275146" t="n">
        <v>1</v>
      </c>
    </row>
    <row r="275147">
      <c r="A275147" t="inlineStr">
        <is>
          <t>puppypulies</t>
        </is>
      </c>
      <c r="B275147" t="n">
        <v>1</v>
      </c>
    </row>
    <row r="275148">
      <c r="A275148" t="inlineStr">
        <is>
          <t>blubottle</t>
        </is>
      </c>
      <c r="B275148" t="n">
        <v>1</v>
      </c>
    </row>
    <row r="275149">
      <c r="A275149" t="inlineStr">
        <is>
          <t>fzernakov</t>
        </is>
      </c>
      <c r="B275149" t="n">
        <v>1</v>
      </c>
    </row>
    <row r="275150">
      <c r="A275150" t="inlineStr">
        <is>
          <t>braddamm42</t>
        </is>
      </c>
      <c r="B275150" t="n">
        <v>1</v>
      </c>
    </row>
    <row r="275151">
      <c r="A275151" t="inlineStr">
        <is>
          <t>graymont</t>
        </is>
      </c>
      <c r="B275151" t="n">
        <v>1</v>
      </c>
    </row>
    <row r="275152">
      <c r="A275152" t="inlineStr">
        <is>
          <t>saramotto</t>
        </is>
      </c>
      <c r="B275152" t="n">
        <v>1</v>
      </c>
    </row>
    <row r="275153">
      <c r="A275153" t="inlineStr">
        <is>
          <t>nsapp</t>
        </is>
      </c>
      <c r="B275153" t="n">
        <v>1</v>
      </c>
    </row>
    <row r="275154">
      <c r="A275154" t="inlineStr">
        <is>
          <t>effectsemotions</t>
        </is>
      </c>
      <c r="B275154" t="n">
        <v>1</v>
      </c>
    </row>
    <row r="275155">
      <c r="A275155" t="inlineStr">
        <is>
          <t>fapstralism</t>
        </is>
      </c>
      <c r="B275155" t="n">
        <v>1</v>
      </c>
    </row>
    <row r="275156">
      <c r="A275156" t="inlineStr">
        <is>
          <t>multiselective</t>
        </is>
      </c>
      <c r="B275156" t="n">
        <v>1</v>
      </c>
    </row>
    <row r="275157">
      <c r="A275157" t="inlineStr">
        <is>
          <t>geneticamplitable</t>
        </is>
      </c>
      <c r="B275157" t="n">
        <v>1</v>
      </c>
    </row>
    <row r="275158">
      <c r="A275158" t="inlineStr">
        <is>
          <t>starkletter</t>
        </is>
      </c>
      <c r="B275158" t="n">
        <v>1</v>
      </c>
    </row>
    <row r="275159">
      <c r="A275159" t="inlineStr">
        <is>
          <t>libya—is</t>
        </is>
      </c>
      <c r="B275159" t="n">
        <v>1</v>
      </c>
    </row>
    <row r="275160">
      <c r="A275160" t="inlineStr">
        <is>
          <t>dechew</t>
        </is>
      </c>
      <c r="B275160" t="n">
        <v>1</v>
      </c>
    </row>
    <row r="275161">
      <c r="A275161" t="inlineStr">
        <is>
          <t>their2081</t>
        </is>
      </c>
      <c r="B275161" t="n">
        <v>1</v>
      </c>
    </row>
    <row r="275162">
      <c r="A275162" t="inlineStr">
        <is>
          <t>know—what</t>
        </is>
      </c>
      <c r="B275162" t="n">
        <v>2</v>
      </c>
    </row>
    <row r="275163">
      <c r="A275163" t="inlineStr">
        <is>
          <t>tirpati</t>
        </is>
      </c>
      <c r="B275163" t="n">
        <v>1</v>
      </c>
    </row>
    <row r="275164">
      <c r="A275164" t="inlineStr">
        <is>
          <t>weisboer</t>
        </is>
      </c>
      <c r="B275164" t="n">
        <v>1</v>
      </c>
    </row>
    <row r="275165">
      <c r="A275165" t="inlineStr">
        <is>
          <t>dnered</t>
        </is>
      </c>
      <c r="B275165" t="n">
        <v>1</v>
      </c>
    </row>
    <row r="275166">
      <c r="A275166" t="inlineStr">
        <is>
          <t>perretta</t>
        </is>
      </c>
      <c r="B275166" t="n">
        <v>1</v>
      </c>
    </row>
    <row r="275167">
      <c r="A275167" t="inlineStr">
        <is>
          <t>desga</t>
        </is>
      </c>
      <c r="B275167" t="n">
        <v>1</v>
      </c>
    </row>
    <row r="275168">
      <c r="A275168" t="inlineStr">
        <is>
          <t>checkthisout</t>
        </is>
      </c>
      <c r="B275168" t="n">
        <v>1</v>
      </c>
    </row>
    <row r="275169">
      <c r="A275169" t="inlineStr">
        <is>
          <t>einhartrecently</t>
        </is>
      </c>
      <c r="B275169" t="n">
        <v>1</v>
      </c>
    </row>
    <row r="275170">
      <c r="A275170" t="inlineStr">
        <is>
          <t>breakfastwithlegend</t>
        </is>
      </c>
      <c r="B275170" t="n">
        <v>1</v>
      </c>
    </row>
    <row r="275171">
      <c r="A275171" t="inlineStr">
        <is>
          <t>fireupdated</t>
        </is>
      </c>
      <c r="B275171" t="n">
        <v>1</v>
      </c>
    </row>
    <row r="275172">
      <c r="A275172" t="inlineStr">
        <is>
          <t>isnable</t>
        </is>
      </c>
      <c r="B275172" t="n">
        <v>1</v>
      </c>
    </row>
    <row r="275173">
      <c r="A275173" t="inlineStr">
        <is>
          <t>publiccompaniesgmail</t>
        </is>
      </c>
      <c r="B275173" t="n">
        <v>1</v>
      </c>
    </row>
    <row r="275174">
      <c r="A275174" t="inlineStr">
        <is>
          <t>preglimitized</t>
        </is>
      </c>
      <c r="B275174" t="n">
        <v>1</v>
      </c>
    </row>
    <row r="275175">
      <c r="A275175" t="inlineStr">
        <is>
          <t>hopriksjury</t>
        </is>
      </c>
      <c r="B275175" t="n">
        <v>1</v>
      </c>
    </row>
    <row r="275176">
      <c r="A275176" t="inlineStr">
        <is>
          <t>datexv|</t>
        </is>
      </c>
      <c r="B275176" t="n">
        <v>1</v>
      </c>
    </row>
    <row r="275177">
      <c r="A275177" t="inlineStr">
        <is>
          <t>millimetergolf</t>
        </is>
      </c>
      <c r="B275177" t="n">
        <v>1</v>
      </c>
    </row>
    <row r="275178">
      <c r="A275178" t="inlineStr">
        <is>
          <t>eggersmetro</t>
        </is>
      </c>
      <c r="B275178" t="n">
        <v>1</v>
      </c>
    </row>
    <row r="275179">
      <c r="A275179" t="inlineStr">
        <is>
          <t>tsnespn</t>
        </is>
      </c>
      <c r="B275179" t="n">
        <v>1</v>
      </c>
    </row>
    <row r="275180">
      <c r="A275180" t="inlineStr">
        <is>
          <t>farmsite</t>
        </is>
      </c>
      <c r="B275180" t="n">
        <v>1</v>
      </c>
    </row>
    <row r="275181">
      <c r="A275181" t="inlineStr">
        <is>
          <t>grillowner</t>
        </is>
      </c>
      <c r="B275181" t="n">
        <v>1</v>
      </c>
    </row>
    <row r="275182">
      <c r="A275182" t="inlineStr">
        <is>
          <t>karlbalisher</t>
        </is>
      </c>
      <c r="B275182" t="n">
        <v>1</v>
      </c>
    </row>
    <row r="275183">
      <c r="A275183" t="inlineStr">
        <is>
          <t>atsscl∑</t>
        </is>
      </c>
      <c r="B275183" t="n">
        <v>1</v>
      </c>
    </row>
    <row r="275184">
      <c r="A275184" t="inlineStr">
        <is>
          <t>comcmsection</t>
        </is>
      </c>
      <c r="B275184" t="n">
        <v>1</v>
      </c>
    </row>
    <row r="275185">
      <c r="A275185" t="inlineStr">
        <is>
          <t>photomadison</t>
        </is>
      </c>
      <c r="B275185" t="n">
        <v>1</v>
      </c>
    </row>
    <row r="275186">
      <c r="A275186" t="inlineStr">
        <is>
          <t>cmcnohopinion</t>
        </is>
      </c>
      <c r="B275186" t="n">
        <v>1</v>
      </c>
    </row>
    <row r="275187">
      <c r="A275187" t="inlineStr">
        <is>
          <t>blenheimstaufen</t>
        </is>
      </c>
      <c r="B275187" t="n">
        <v>1</v>
      </c>
    </row>
    <row r="275188">
      <c r="A275188" t="inlineStr">
        <is>
          <t>brewstation</t>
        </is>
      </c>
      <c r="B275188" t="n">
        <v>1</v>
      </c>
    </row>
    <row r="275189">
      <c r="A275189" t="inlineStr">
        <is>
          <t>duponté</t>
        </is>
      </c>
      <c r="B275189" t="n">
        <v>1</v>
      </c>
    </row>
    <row r="275190">
      <c r="A275190" t="inlineStr">
        <is>
          <t>bulfurry</t>
        </is>
      </c>
      <c r="B275190" t="n">
        <v>1</v>
      </c>
    </row>
    <row r="275191">
      <c r="A275191" t="inlineStr">
        <is>
          <t>daveachuk</t>
        </is>
      </c>
      <c r="B275191" t="n">
        <v>1</v>
      </c>
    </row>
    <row r="275192">
      <c r="A275192" t="inlineStr">
        <is>
          <t>lohanda</t>
        </is>
      </c>
      <c r="B275192" t="n">
        <v>1</v>
      </c>
    </row>
    <row r="275193">
      <c r="A275193" t="inlineStr">
        <is>
          <t>scngs</t>
        </is>
      </c>
      <c r="B275193" t="n">
        <v>1</v>
      </c>
    </row>
    <row r="275194">
      <c r="A275194" t="inlineStr">
        <is>
          <t>13087</t>
        </is>
      </c>
      <c r="B275194" t="n">
        <v>1</v>
      </c>
    </row>
    <row r="275195">
      <c r="A275195" t="inlineStr">
        <is>
          <t>thkvaddolinger</t>
        </is>
      </c>
      <c r="B275195" t="n">
        <v>1</v>
      </c>
    </row>
    <row r="275196">
      <c r="A275196" t="inlineStr">
        <is>
          <t>biechdu</t>
        </is>
      </c>
      <c r="B275196" t="n">
        <v>1</v>
      </c>
    </row>
    <row r="275197">
      <c r="A275197" t="inlineStr">
        <is>
          <t>pamperollen</t>
        </is>
      </c>
      <c r="B275197" t="n">
        <v>1</v>
      </c>
    </row>
    <row r="275198">
      <c r="A275198" t="inlineStr">
        <is>
          <t>trendculture</t>
        </is>
      </c>
      <c r="B275198" t="n">
        <v>1</v>
      </c>
    </row>
    <row r="275199">
      <c r="A275199" t="inlineStr">
        <is>
          <t>usherri</t>
        </is>
      </c>
      <c r="B275199" t="n">
        <v>1</v>
      </c>
    </row>
    <row r="275200">
      <c r="A275200" t="inlineStr">
        <is>
          <t>veganae</t>
        </is>
      </c>
      <c r="B275200" t="n">
        <v>1</v>
      </c>
    </row>
    <row r="275201">
      <c r="A275201" t="inlineStr">
        <is>
          <t>tvshowseur</t>
        </is>
      </c>
      <c r="B275201" t="n">
        <v>1</v>
      </c>
    </row>
    <row r="275202">
      <c r="A275202" t="inlineStr">
        <is>
          <t>kutus</t>
        </is>
      </c>
      <c r="B275202" t="n">
        <v>1</v>
      </c>
    </row>
    <row r="275203">
      <c r="A275203" t="inlineStr">
        <is>
          <t>theetc</t>
        </is>
      </c>
      <c r="B275203" t="n">
        <v>1</v>
      </c>
    </row>
    <row r="275204">
      <c r="A275204" t="inlineStr">
        <is>
          <t>girlfriendandadoooooooo</t>
        </is>
      </c>
      <c r="B275204" t="n">
        <v>1</v>
      </c>
    </row>
    <row r="275205">
      <c r="A275205" t="inlineStr">
        <is>
          <t>imperativerelationships</t>
        </is>
      </c>
      <c r="B275205" t="n">
        <v>1</v>
      </c>
    </row>
    <row r="275206">
      <c r="A275206" t="inlineStr">
        <is>
          <t>deathton</t>
        </is>
      </c>
      <c r="B275206" t="n">
        <v>1</v>
      </c>
    </row>
    <row r="275207">
      <c r="A275207" t="inlineStr">
        <is>
          <t>sundasarakrish</t>
        </is>
      </c>
      <c r="B275207" t="n">
        <v>1</v>
      </c>
    </row>
    <row r="275208">
      <c r="A275208" t="inlineStr">
        <is>
          <t>tvous</t>
        </is>
      </c>
      <c r="B275208" t="n">
        <v>1</v>
      </c>
    </row>
    <row r="275209">
      <c r="A275209" t="inlineStr">
        <is>
          <t>shrine1</t>
        </is>
      </c>
      <c r="B275209" t="n">
        <v>1</v>
      </c>
    </row>
    <row r="275210">
      <c r="A275210" t="inlineStr">
        <is>
          <t>inabsolutely</t>
        </is>
      </c>
      <c r="B275210" t="n">
        <v>1</v>
      </c>
    </row>
    <row r="275211">
      <c r="A275211" t="inlineStr">
        <is>
          <t>kawade</t>
        </is>
      </c>
      <c r="B275211" t="n">
        <v>1</v>
      </c>
    </row>
    <row r="275212">
      <c r="A275212" t="inlineStr">
        <is>
          <t>gabrix</t>
        </is>
      </c>
      <c r="B275212" t="n">
        <v>1</v>
      </c>
    </row>
    <row r="275213">
      <c r="A275213" t="inlineStr">
        <is>
          <t>garthov</t>
        </is>
      </c>
      <c r="B275213" t="n">
        <v>1</v>
      </c>
    </row>
    <row r="275214">
      <c r="A275214" t="inlineStr">
        <is>
          <t>carnageabout</t>
        </is>
      </c>
      <c r="B275214" t="n">
        <v>1</v>
      </c>
    </row>
    <row r="275215">
      <c r="A275215" t="inlineStr">
        <is>
          <t>zelarz</t>
        </is>
      </c>
      <c r="B275215" t="n">
        <v>1</v>
      </c>
    </row>
    <row r="275216">
      <c r="A275216" t="inlineStr">
        <is>
          <t>nadulla</t>
        </is>
      </c>
      <c r="B275216" t="n">
        <v>1</v>
      </c>
    </row>
    <row r="275217">
      <c r="A275217" t="inlineStr">
        <is>
          <t>gehee</t>
        </is>
      </c>
      <c r="B275217" t="n">
        <v>1</v>
      </c>
    </row>
    <row r="275218">
      <c r="A275218" t="inlineStr">
        <is>
          <t>shundr</t>
        </is>
      </c>
      <c r="B275218" t="n">
        <v>1</v>
      </c>
    </row>
    <row r="275219">
      <c r="A275219" t="inlineStr">
        <is>
          <t>shoutyimesurf</t>
        </is>
      </c>
      <c r="B275219" t="n">
        <v>1</v>
      </c>
    </row>
    <row r="275220">
      <c r="A275220" t="inlineStr">
        <is>
          <t>attacks—might</t>
        </is>
      </c>
      <c r="B275220" t="n">
        <v>1</v>
      </c>
    </row>
    <row r="275221">
      <c r="A275221" t="inlineStr">
        <is>
          <t>defaker</t>
        </is>
      </c>
      <c r="B275221" t="n">
        <v>1</v>
      </c>
    </row>
    <row r="275222">
      <c r="A275222" t="inlineStr">
        <is>
          <t>dutmatt</t>
        </is>
      </c>
      <c r="B275222" t="n">
        <v>1</v>
      </c>
    </row>
    <row r="275223">
      <c r="A275223" t="inlineStr">
        <is>
          <t>dzurvesh</t>
        </is>
      </c>
      <c r="B275223" t="n">
        <v>1</v>
      </c>
    </row>
    <row r="275224">
      <c r="A275224" t="inlineStr">
        <is>
          <t>prosecutors—even</t>
        </is>
      </c>
      <c r="B275224" t="n">
        <v>1</v>
      </c>
    </row>
    <row r="275225">
      <c r="A275225" t="inlineStr">
        <is>
          <t>bohari</t>
        </is>
      </c>
      <c r="B275225" t="n">
        <v>1</v>
      </c>
    </row>
    <row r="275226">
      <c r="A275226" t="inlineStr">
        <is>
          <t>dzurveshs</t>
        </is>
      </c>
      <c r="B275226" t="n">
        <v>1</v>
      </c>
    </row>
    <row r="275227">
      <c r="A275227" t="inlineStr">
        <is>
          <t>fabricatoes</t>
        </is>
      </c>
      <c r="B275227" t="n">
        <v>1</v>
      </c>
    </row>
    <row r="275228">
      <c r="A275228" t="inlineStr">
        <is>
          <t>jongrab</t>
        </is>
      </c>
      <c r="B275228" t="n">
        <v>1</v>
      </c>
    </row>
    <row r="275229">
      <c r="A275229" t="inlineStr">
        <is>
          <t>soldself</t>
        </is>
      </c>
      <c r="B275229" t="n">
        <v>1</v>
      </c>
    </row>
    <row r="275230">
      <c r="A275230" t="inlineStr">
        <is>
          <t>newdfraugh</t>
        </is>
      </c>
      <c r="B275230" t="n">
        <v>1</v>
      </c>
    </row>
    <row r="275231">
      <c r="A275231" t="inlineStr">
        <is>
          <t>fid55944d337c3</t>
        </is>
      </c>
      <c r="B275231" t="n">
        <v>1</v>
      </c>
    </row>
    <row r="275232">
      <c r="A275232" t="inlineStr">
        <is>
          <t>drinkqueens</t>
        </is>
      </c>
      <c r="B275232" t="n">
        <v>1</v>
      </c>
    </row>
    <row r="275233">
      <c r="A275233" t="inlineStr">
        <is>
          <t>bbcodepool</t>
        </is>
      </c>
      <c r="B275233" t="n">
        <v>1</v>
      </c>
    </row>
    <row r="275234">
      <c r="A275234" t="inlineStr">
        <is>
          <t>boybe</t>
        </is>
      </c>
      <c r="B275234" t="n">
        <v>1</v>
      </c>
    </row>
    <row r="275235">
      <c r="A275235" t="inlineStr">
        <is>
          <t>bn25</t>
        </is>
      </c>
      <c r="B275235" t="n">
        <v>1</v>
      </c>
    </row>
    <row r="275236">
      <c r="A275236" t="inlineStr">
        <is>
          <t>bagglakertitleston</t>
        </is>
      </c>
      <c r="B275236" t="n">
        <v>1</v>
      </c>
    </row>
    <row r="275237">
      <c r="A275237" t="inlineStr">
        <is>
          <t>ereno</t>
        </is>
      </c>
      <c r="B275237" t="n">
        <v>1</v>
      </c>
    </row>
    <row r="275238">
      <c r="A275238" t="inlineStr">
        <is>
          <t>pedrote</t>
        </is>
      </c>
      <c r="B275238" t="n">
        <v>1</v>
      </c>
    </row>
    <row r="275239">
      <c r="A275239" t="inlineStr">
        <is>
          <t>httpcdn3pg</t>
        </is>
      </c>
      <c r="B275239" t="n">
        <v>1</v>
      </c>
    </row>
    <row r="275240">
      <c r="A275240" t="inlineStr">
        <is>
          <t>pmngyym</t>
        </is>
      </c>
      <c r="B275240" t="n">
        <v>1</v>
      </c>
    </row>
    <row r="275241">
      <c r="A275241" t="inlineStr">
        <is>
          <t>randens</t>
        </is>
      </c>
      <c r="B275241" t="n">
        <v>1</v>
      </c>
    </row>
    <row r="275242">
      <c r="A275242" t="inlineStr">
        <is>
          <t>jlaren</t>
        </is>
      </c>
      <c r="B275242" t="n">
        <v>1</v>
      </c>
    </row>
    <row r="275243">
      <c r="A275243" t="inlineStr">
        <is>
          <t>glinkmiy</t>
        </is>
      </c>
      <c r="B275243" t="n">
        <v>1</v>
      </c>
    </row>
    <row r="275244">
      <c r="A275244" t="inlineStr">
        <is>
          <t>surseville</t>
        </is>
      </c>
      <c r="B275244" t="n">
        <v>1</v>
      </c>
    </row>
    <row r="275245">
      <c r="A275245" t="inlineStr">
        <is>
          <t>nyskuller</t>
        </is>
      </c>
      <c r="B275245" t="n">
        <v>1</v>
      </c>
    </row>
    <row r="275246">
      <c r="A275246" t="inlineStr">
        <is>
          <t>rishai</t>
        </is>
      </c>
      <c r="B275246" t="n">
        <v>2</v>
      </c>
    </row>
    <row r="275247">
      <c r="A275247" t="inlineStr">
        <is>
          <t>stnut</t>
        </is>
      </c>
      <c r="B275247" t="n">
        <v>1</v>
      </c>
    </row>
    <row r="275248">
      <c r="A275248" t="inlineStr">
        <is>
          <t>iuthority</t>
        </is>
      </c>
      <c r="B275248" t="n">
        <v>1</v>
      </c>
    </row>
    <row r="275249">
      <c r="A275249" t="inlineStr">
        <is>
          <t>schown</t>
        </is>
      </c>
      <c r="B275249" t="n">
        <v>1</v>
      </c>
    </row>
    <row r="275250">
      <c r="A275250" t="inlineStr">
        <is>
          <t>ricky、</t>
        </is>
      </c>
      <c r="B275250" t="n">
        <v>1</v>
      </c>
    </row>
    <row r="275251">
      <c r="A275251" t="inlineStr">
        <is>
          <t>paulays</t>
        </is>
      </c>
      <c r="B275251" t="n">
        <v>1</v>
      </c>
    </row>
    <row r="275252">
      <c r="A275252" t="inlineStr">
        <is>
          <t>swedishobsessivegens</t>
        </is>
      </c>
      <c r="B275252" t="n">
        <v>1</v>
      </c>
    </row>
    <row r="275253">
      <c r="A275253" t="inlineStr">
        <is>
          <t>reviewbrilliant</t>
        </is>
      </c>
      <c r="B275253" t="n">
        <v>1</v>
      </c>
    </row>
    <row r="275254">
      <c r="A275254" t="inlineStr">
        <is>
          <t>jeffin</t>
        </is>
      </c>
      <c r="B275254" t="n">
        <v>1</v>
      </c>
    </row>
    <row r="275255">
      <c r="A275255" t="inlineStr">
        <is>
          <t>tomger</t>
        </is>
      </c>
      <c r="B275255" t="n">
        <v>2</v>
      </c>
    </row>
    <row r="275256">
      <c r="A275256" t="inlineStr">
        <is>
          <t>byoohh</t>
        </is>
      </c>
      <c r="B275256" t="n">
        <v>1</v>
      </c>
    </row>
    <row r="275257">
      <c r="A275257" t="inlineStr">
        <is>
          <t>21oct</t>
        </is>
      </c>
      <c r="B275257" t="n">
        <v>1</v>
      </c>
    </row>
    <row r="275258">
      <c r="A275258" t="inlineStr">
        <is>
          <t>27yrs</t>
        </is>
      </c>
      <c r="B275258" t="n">
        <v>1</v>
      </c>
    </row>
    <row r="275259">
      <c r="A275259" t="inlineStr">
        <is>
          <t>camelseller</t>
        </is>
      </c>
      <c r="B275259" t="n">
        <v>1</v>
      </c>
    </row>
    <row r="275260">
      <c r="A275260" t="inlineStr">
        <is>
          <t>probleence</t>
        </is>
      </c>
      <c r="B275260" t="n">
        <v>1</v>
      </c>
    </row>
    <row r="275261">
      <c r="A275261" t="inlineStr">
        <is>
          <t>irising</t>
        </is>
      </c>
      <c r="B275261" t="n">
        <v>1</v>
      </c>
    </row>
    <row r="275262">
      <c r="A275262" t="inlineStr">
        <is>
          <t>levelr</t>
        </is>
      </c>
      <c r="B275262" t="n">
        <v>1</v>
      </c>
    </row>
    <row r="275263">
      <c r="A275263" t="inlineStr">
        <is>
          <t>tamairy</t>
        </is>
      </c>
      <c r="B275263" t="n">
        <v>1</v>
      </c>
    </row>
    <row r="275264">
      <c r="A275264" t="inlineStr">
        <is>
          <t>pigmetric</t>
        </is>
      </c>
      <c r="B275264" t="n">
        <v>1</v>
      </c>
    </row>
    <row r="275265">
      <c r="A275265" t="inlineStr">
        <is>
          <t>possume</t>
        </is>
      </c>
      <c r="B275265" t="n">
        <v>2</v>
      </c>
    </row>
    <row r="275266">
      <c r="A275266" t="inlineStr">
        <is>
          <t>mulefish</t>
        </is>
      </c>
      <c r="B275266" t="n">
        <v>1</v>
      </c>
    </row>
    <row r="275267">
      <c r="A275267" t="inlineStr">
        <is>
          <t>defileting</t>
        </is>
      </c>
      <c r="B275267" t="n">
        <v>1</v>
      </c>
    </row>
    <row r="275268">
      <c r="A275268" t="inlineStr">
        <is>
          <t>poraccio</t>
        </is>
      </c>
      <c r="B275268" t="n">
        <v>1</v>
      </c>
    </row>
    <row r="275269">
      <c r="A275269" t="inlineStr">
        <is>
          <t>sorage</t>
        </is>
      </c>
      <c r="B275269" t="n">
        <v>1</v>
      </c>
    </row>
    <row r="275270">
      <c r="A275270" t="inlineStr">
        <is>
          <t>foresham</t>
        </is>
      </c>
      <c r="B275270" t="n">
        <v>1</v>
      </c>
    </row>
    <row r="275271">
      <c r="A275271" t="inlineStr">
        <is>
          <t>teatron</t>
        </is>
      </c>
      <c r="B275271" t="n">
        <v>1</v>
      </c>
    </row>
    <row r="275272">
      <c r="A275272" t="inlineStr">
        <is>
          <t>usuallym</t>
        </is>
      </c>
      <c r="B275272" t="n">
        <v>1</v>
      </c>
    </row>
    <row r="275273">
      <c r="A275273" t="inlineStr">
        <is>
          <t>geodevcrp_size</t>
        </is>
      </c>
      <c r="B275273" t="n">
        <v>1</v>
      </c>
    </row>
    <row r="275274">
      <c r="A275274" t="inlineStr">
        <is>
          <t>cpp927</t>
        </is>
      </c>
      <c r="B275274" t="n">
        <v>1</v>
      </c>
    </row>
    <row r="275275">
      <c r="A275275" t="inlineStr">
        <is>
          <t>w346</t>
        </is>
      </c>
      <c r="B275275" t="n">
        <v>1</v>
      </c>
    </row>
    <row r="275276">
      <c r="A275276" t="inlineStr">
        <is>
          <t>jork700701</t>
        </is>
      </c>
      <c r="B275276" t="n">
        <v>1</v>
      </c>
    </row>
    <row r="275277">
      <c r="A275277" t="inlineStr">
        <is>
          <t>0x000854</t>
        </is>
      </c>
      <c r="B275277" t="n">
        <v>1</v>
      </c>
    </row>
    <row r="275278">
      <c r="A275278" t="inlineStr">
        <is>
          <t>0500sv</t>
        </is>
      </c>
      <c r="B275278" t="n">
        <v>1</v>
      </c>
    </row>
    <row r="275279">
      <c r="A275279" t="inlineStr">
        <is>
          <t>\r_i</t>
        </is>
      </c>
      <c r="B275279" t="n">
        <v>1</v>
      </c>
    </row>
    <row r="275280">
      <c r="A275280" t="inlineStr">
        <is>
          <t>rtcmp</t>
        </is>
      </c>
      <c r="B275280" t="n">
        <v>1</v>
      </c>
    </row>
    <row r="275281">
      <c r="A275281" t="inlineStr">
        <is>
          <t>exp_rw_r_exploit</t>
        </is>
      </c>
      <c r="B275281" t="n">
        <v>1</v>
      </c>
    </row>
    <row r="275282">
      <c r="A275282" t="inlineStr">
        <is>
          <t>200011bc934da3774e7e9e20bd4080994</t>
        </is>
      </c>
      <c r="B275282" t="n">
        <v>1</v>
      </c>
    </row>
    <row r="275283">
      <c r="A275283" t="inlineStr">
        <is>
          <t>0_vzptsest00000mem</t>
        </is>
      </c>
      <c r="B275283" t="n">
        <v>1</v>
      </c>
    </row>
    <row r="275284">
      <c r="A275284" t="inlineStr">
        <is>
          <t>classencboundab</t>
        </is>
      </c>
      <c r="B275284" t="n">
        <v>1</v>
      </c>
    </row>
    <row r="275285">
      <c r="A275285" t="inlineStr">
        <is>
          <t>|170</t>
        </is>
      </c>
      <c r="B275285" t="n">
        <v>1</v>
      </c>
    </row>
    <row r="275286">
      <c r="A275286" t="inlineStr">
        <is>
          <t>cf4017179200</t>
        </is>
      </c>
      <c r="B275286" t="n">
        <v>1</v>
      </c>
    </row>
    <row r="275287">
      <c r="A275287" t="inlineStr">
        <is>
          <t>psvenny</t>
        </is>
      </c>
      <c r="B275287" t="n">
        <v>1</v>
      </c>
    </row>
    <row r="275288">
      <c r="A275288" t="inlineStr">
        <is>
          <t>2013941756</t>
        </is>
      </c>
      <c r="B275288" t="n">
        <v>1</v>
      </c>
    </row>
    <row r="275289">
      <c r="A275289" t="inlineStr">
        <is>
          <t>144806</t>
        </is>
      </c>
      <c r="B275289" t="n">
        <v>1</v>
      </c>
    </row>
    <row r="275290">
      <c r="A275290" t="inlineStr">
        <is>
          <t>40216202874</t>
        </is>
      </c>
      <c r="B275290" t="n">
        <v>1</v>
      </c>
    </row>
    <row r="275291">
      <c r="A275291" t="inlineStr">
        <is>
          <t>55977449236454si_si_0</t>
        </is>
      </c>
      <c r="B275291" t="n">
        <v>1</v>
      </c>
    </row>
    <row r="275292">
      <c r="A275292" t="inlineStr">
        <is>
          <t>003133</t>
        </is>
      </c>
      <c r="B275292" t="n">
        <v>1</v>
      </c>
    </row>
    <row r="275293">
      <c r="A275293" t="inlineStr">
        <is>
          <t>128096151</t>
        </is>
      </c>
      <c r="B275293" t="n">
        <v>1</v>
      </c>
    </row>
    <row r="275294">
      <c r="A275294" t="inlineStr">
        <is>
          <t>000157</t>
        </is>
      </c>
      <c r="B275294" t="n">
        <v>1</v>
      </c>
    </row>
    <row r="275295">
      <c r="A275295" t="inlineStr">
        <is>
          <t>valuealmsg</t>
        </is>
      </c>
      <c r="B275295" t="n">
        <v>1</v>
      </c>
    </row>
    <row r="275296">
      <c r="A275296" t="inlineStr">
        <is>
          <t>|l\wg_|\</t>
        </is>
      </c>
      <c r="B275296" t="n">
        <v>1</v>
      </c>
    </row>
    <row r="275297">
      <c r="A275297" t="inlineStr">
        <is>
          <t>einsters</t>
        </is>
      </c>
      <c r="B275297" t="n">
        <v>1</v>
      </c>
    </row>
    <row r="275298">
      <c r="A275298" t="inlineStr">
        <is>
          <t>exeg_pl90swt79n3ppzsubf0bxce2ewxs54w</t>
        </is>
      </c>
      <c r="B275298" t="n">
        <v>1</v>
      </c>
    </row>
    <row r="275299">
      <c r="A275299" t="inlineStr">
        <is>
          <t>clxx</t>
        </is>
      </c>
      <c r="B275299" t="n">
        <v>1</v>
      </c>
    </row>
    <row r="275300">
      <c r="A275300" t="inlineStr">
        <is>
          <t>_vzptsest00000</t>
        </is>
      </c>
      <c r="B275300" t="n">
        <v>1</v>
      </c>
    </row>
    <row r="275301">
      <c r="A275301" t="inlineStr">
        <is>
          <t>cmccitbon</t>
        </is>
      </c>
      <c r="B275301" t="n">
        <v>1</v>
      </c>
    </row>
    <row r="275302">
      <c r="A275302" t="inlineStr">
        <is>
          <t>boundab233</t>
        </is>
      </c>
      <c r="B275302" t="n">
        <v>1</v>
      </c>
    </row>
    <row r="275303">
      <c r="A275303" t="inlineStr">
        <is>
          <t>delaysming</t>
        </is>
      </c>
      <c r="B275303" t="n">
        <v>1</v>
      </c>
    </row>
    <row r="275304">
      <c r="A275304" t="inlineStr">
        <is>
          <t>port8080</t>
        </is>
      </c>
      <c r="B275304" t="n">
        <v>1</v>
      </c>
    </row>
    <row r="275305">
      <c r="A275305" t="inlineStr">
        <is>
          <t>datatyperlxreply2</t>
        </is>
      </c>
      <c r="B275305" t="n">
        <v>1</v>
      </c>
    </row>
    <row r="275306">
      <c r="A275306" t="inlineStr">
        <is>
          <t>vicewaymap20900140101</t>
        </is>
      </c>
      <c r="B275306" t="n">
        <v>1</v>
      </c>
    </row>
    <row r="275307">
      <c r="A275307" t="inlineStr">
        <is>
          <t>serverfpsenabled</t>
        </is>
      </c>
      <c r="B275307" t="n">
        <v>1</v>
      </c>
    </row>
    <row r="275308">
      <c r="A275308" t="inlineStr">
        <is>
          <t>0xb0000000|</t>
        </is>
      </c>
      <c r="B275308" t="n">
        <v>1</v>
      </c>
    </row>
    <row r="275309">
      <c r="A275309" t="inlineStr">
        <is>
          <t>21926</t>
        </is>
      </c>
      <c r="B275309" t="n">
        <v>1</v>
      </c>
    </row>
    <row r="275310">
      <c r="A275310" t="inlineStr">
        <is>
          <t>64a1bd00a2c4e6c3f</t>
        </is>
      </c>
      <c r="B275310" t="n">
        <v>1</v>
      </c>
    </row>
    <row r="275311">
      <c r="A275311" t="inlineStr">
        <is>
          <t>seqindable</t>
        </is>
      </c>
      <c r="B275311" t="n">
        <v>1</v>
      </c>
    </row>
    <row r="275312">
      <c r="A275312" t="inlineStr">
        <is>
          <t>psepid</t>
        </is>
      </c>
      <c r="B275312" t="n">
        <v>1</v>
      </c>
    </row>
    <row r="275313">
      <c r="A275313" t="inlineStr">
        <is>
          <t>odihost</t>
        </is>
      </c>
      <c r="B275313" t="n">
        <v>1</v>
      </c>
    </row>
    <row r="275314">
      <c r="A275314" t="inlineStr">
        <is>
          <t>8b23cdf4</t>
        </is>
      </c>
      <c r="B275314" t="n">
        <v>1</v>
      </c>
    </row>
    <row r="275315">
      <c r="A275315" t="inlineStr">
        <is>
          <t>aretblnum987</t>
        </is>
      </c>
      <c r="B275315" t="n">
        <v>1</v>
      </c>
    </row>
    <row r="275316">
      <c r="A275316" t="inlineStr">
        <is>
          <t>09285171f8b28abb6c4651a9a01122553</t>
        </is>
      </c>
      <c r="B275316" t="n">
        <v>1</v>
      </c>
    </row>
    <row r="275317">
      <c r="A275317" t="inlineStr">
        <is>
          <t>size{0</t>
        </is>
      </c>
      <c r="B275317" t="n">
        <v>1</v>
      </c>
    </row>
    <row r="275318">
      <c r="A275318" t="inlineStr">
        <is>
          <t>158220|</t>
        </is>
      </c>
      <c r="B275318" t="n">
        <v>1</v>
      </c>
    </row>
    <row r="275319">
      <c r="A275319" t="inlineStr">
        <is>
          <t>popelingagramset_inside</t>
        </is>
      </c>
      <c r="B275319" t="n">
        <v>1</v>
      </c>
    </row>
    <row r="275320">
      <c r="A275320" t="inlineStr">
        <is>
          <t>datatyperlxrebase2</t>
        </is>
      </c>
      <c r="B275320" t="n">
        <v>1</v>
      </c>
    </row>
    <row r="275321">
      <c r="A275321" t="inlineStr">
        <is>
          <t>sbdpob</t>
        </is>
      </c>
      <c r="B275321" t="n">
        <v>1</v>
      </c>
    </row>
    <row r="275322">
      <c r="A275322" t="inlineStr">
        <is>
          <t>|86</t>
        </is>
      </c>
      <c r="B275322" t="n">
        <v>1</v>
      </c>
    </row>
    <row r="275323">
      <c r="A275323" t="inlineStr">
        <is>
          <t>thousandcore_comments</t>
        </is>
      </c>
      <c r="B275323" t="n">
        <v>1</v>
      </c>
    </row>
    <row r="275324">
      <c r="A275324" t="inlineStr">
        <is>
          <t>irelandsmx</t>
        </is>
      </c>
      <c r="B275324" t="n">
        <v>1</v>
      </c>
    </row>
    <row r="275325">
      <c r="A275325" t="inlineStr">
        <is>
          <t>httms</t>
        </is>
      </c>
      <c r="B275325" t="n">
        <v>1</v>
      </c>
    </row>
    <row r="275326">
      <c r="A275326" t="inlineStr">
        <is>
          <t>length1probs</t>
        </is>
      </c>
      <c r="B275326" t="n">
        <v>1</v>
      </c>
    </row>
    <row r="275327">
      <c r="A275327" t="inlineStr">
        <is>
          <t>imagexml</t>
        </is>
      </c>
      <c r="B275327" t="n">
        <v>1</v>
      </c>
    </row>
    <row r="275328">
      <c r="A275328" t="inlineStr">
        <is>
          <t>thumbnailsize128</t>
        </is>
      </c>
      <c r="B275328" t="n">
        <v>1</v>
      </c>
    </row>
    <row r="275329">
      <c r="A275329" t="inlineStr">
        <is>
          <t>idcaarrayfloat16</t>
        </is>
      </c>
      <c r="B275329" t="n">
        <v>1</v>
      </c>
    </row>
    <row r="275330">
      <c r="A275330" t="inlineStr">
        <is>
          <t>\s\r|\</t>
        </is>
      </c>
      <c r="B275330" t="n">
        <v>1</v>
      </c>
    </row>
    <row r="275331">
      <c r="A275331" t="inlineStr">
        <is>
          <t>highlatency</t>
        </is>
      </c>
      <c r="B275331" t="n">
        <v>1</v>
      </c>
    </row>
    <row r="275332">
      <c r="A275332" t="inlineStr">
        <is>
          <t>rate80000mb0</t>
        </is>
      </c>
      <c r="B275332" t="n">
        <v>1</v>
      </c>
    </row>
    <row r="275333">
      <c r="A275333" t="inlineStr">
        <is>
          <t>00738</t>
        </is>
      </c>
      <c r="B275333" t="n">
        <v>1</v>
      </c>
    </row>
    <row r="275334">
      <c r="A275334" t="inlineStr">
        <is>
          <t>vsunbased_addr</t>
        </is>
      </c>
      <c r="B275334" t="n">
        <v>1</v>
      </c>
    </row>
    <row r="275335">
      <c r="A275335" t="inlineStr">
        <is>
          <t>410fingphotos1274202</t>
        </is>
      </c>
      <c r="B275335" t="n">
        <v>1</v>
      </c>
    </row>
    <row r="275336">
      <c r="A275336" t="inlineStr">
        <is>
          <t>depth_10_ul</t>
        </is>
      </c>
      <c r="B275336" t="n">
        <v>1</v>
      </c>
    </row>
    <row r="275337">
      <c r="A275337" t="inlineStr">
        <is>
          <t>0a35e8b926</t>
        </is>
      </c>
      <c r="B275337" t="n">
        <v>1</v>
      </c>
    </row>
    <row r="275338">
      <c r="A275338" t="inlineStr">
        <is>
          <t>experimental100</t>
        </is>
      </c>
      <c r="B275338" t="n">
        <v>1</v>
      </c>
    </row>
    <row r="275339">
      <c r="A275339" t="inlineStr">
        <is>
          <t>isa64</t>
        </is>
      </c>
      <c r="B275339" t="n">
        <v>1</v>
      </c>
    </row>
    <row r="275340">
      <c r="A275340" t="inlineStr">
        <is>
          <t>0x20000296</t>
        </is>
      </c>
      <c r="B275340" t="n">
        <v>1</v>
      </c>
    </row>
    <row r="275341">
      <c r="A275341" t="inlineStr">
        <is>
          <t>interfaceconnectio</t>
        </is>
      </c>
      <c r="B275341" t="n">
        <v>1</v>
      </c>
    </row>
    <row r="275342">
      <c r="A275342" t="inlineStr">
        <is>
          <t>__cr19514</t>
        </is>
      </c>
      <c r="B275342" t="n">
        <v>1</v>
      </c>
    </row>
    <row r="275343">
      <c r="A275343" t="inlineStr">
        <is>
          <t>200011ac008ce9a28a2408ae4e1e240cd2661</t>
        </is>
      </c>
      <c r="B275343" t="n">
        <v>1</v>
      </c>
    </row>
    <row r="275344">
      <c r="A275344" t="inlineStr">
        <is>
          <t>eu76604</t>
        </is>
      </c>
      <c r="B275344" t="n">
        <v>1</v>
      </c>
    </row>
    <row r="275345">
      <c r="A275345" t="inlineStr">
        <is>
          <t>0c0597</t>
        </is>
      </c>
      <c r="B275345" t="n">
        <v>1</v>
      </c>
    </row>
    <row r="275346">
      <c r="A275346" t="inlineStr">
        <is>
          <t>cpp915</t>
        </is>
      </c>
      <c r="B275346" t="n">
        <v>1</v>
      </c>
    </row>
    <row r="275347">
      <c r="A275347" t="inlineStr">
        <is>
          <t>filetmppath</t>
        </is>
      </c>
      <c r="B275347" t="n">
        <v>1</v>
      </c>
    </row>
    <row r="275348">
      <c r="A275348" t="inlineStr">
        <is>
          <t>13151191179</t>
        </is>
      </c>
      <c r="B275348" t="n">
        <v>1</v>
      </c>
    </row>
    <row r="275349">
      <c r="A275349" t="inlineStr">
        <is>
          <t>datatyperlxplayerreply2</t>
        </is>
      </c>
      <c r="B275349" t="n">
        <v>1</v>
      </c>
    </row>
    <row r="275350">
      <c r="A275350" t="inlineStr">
        <is>
          <t>5910529</t>
        </is>
      </c>
      <c r="B275350" t="n">
        <v>1</v>
      </c>
    </row>
    <row r="275351">
      <c r="A275351" t="inlineStr">
        <is>
          <t>1100079417730824</t>
        </is>
      </c>
      <c r="B275351" t="n">
        <v>1</v>
      </c>
    </row>
    <row r="275352">
      <c r="A275352" t="inlineStr">
        <is>
          <t>0x4671</t>
        </is>
      </c>
      <c r="B275352" t="n">
        <v>1</v>
      </c>
    </row>
    <row r="275353">
      <c r="A275353" t="inlineStr">
        <is>
          <t>0x0030</t>
        </is>
      </c>
      <c r="B275353" t="n">
        <v>1</v>
      </c>
    </row>
    <row r="275354">
      <c r="A275354" t="inlineStr">
        <is>
          <t>lslwoofchecklists</t>
        </is>
      </c>
      <c r="B275354" t="n">
        <v>1</v>
      </c>
    </row>
    <row r="275355">
      <c r="A275355" t="inlineStr">
        <is>
          <t xml:space="preserve"> losing</t>
        </is>
      </c>
      <c r="B275355" t="n">
        <v>1</v>
      </c>
    </row>
    <row r="275356">
      <c r="A275356" t="inlineStr">
        <is>
          <t>raphunches</t>
        </is>
      </c>
      <c r="B275356" t="n">
        <v>1</v>
      </c>
    </row>
    <row r="275357">
      <c r="A275357" t="inlineStr">
        <is>
          <t>atheida</t>
        </is>
      </c>
      <c r="B275357" t="n">
        <v>1</v>
      </c>
    </row>
    <row r="275358">
      <c r="A275358" t="inlineStr">
        <is>
          <t>bejou</t>
        </is>
      </c>
      <c r="B275358" t="n">
        <v>1</v>
      </c>
    </row>
    <row r="275359">
      <c r="A275359" t="inlineStr">
        <is>
          <t>fulfath</t>
        </is>
      </c>
      <c r="B275359" t="n">
        <v>1</v>
      </c>
    </row>
    <row r="275360">
      <c r="A275360" t="inlineStr">
        <is>
          <t>heheʹr</t>
        </is>
      </c>
      <c r="B275360" t="n">
        <v>1</v>
      </c>
    </row>
    <row r="275361">
      <c r="A275361" t="inlineStr">
        <is>
          <t>rifalienscastelli824</t>
        </is>
      </c>
      <c r="B275361" t="n">
        <v>1</v>
      </c>
    </row>
    <row r="275362">
      <c r="A275362" t="inlineStr">
        <is>
          <t>aminbaelaus</t>
        </is>
      </c>
      <c r="B275362" t="n">
        <v>1</v>
      </c>
    </row>
    <row r="275363">
      <c r="A275363" t="inlineStr">
        <is>
          <t>tilava</t>
        </is>
      </c>
      <c r="B275363" t="n">
        <v>1</v>
      </c>
    </row>
    <row r="275364">
      <c r="A275364" t="inlineStr">
        <is>
          <t>08012010</t>
        </is>
      </c>
      <c r="B275364" t="n">
        <v>1</v>
      </c>
    </row>
    <row r="275365">
      <c r="A275365" t="inlineStr">
        <is>
          <t>jparts</t>
        </is>
      </c>
      <c r="B275365" t="n">
        <v>1</v>
      </c>
    </row>
    <row r="275366">
      <c r="A275366" t="inlineStr">
        <is>
          <t>secrestic</t>
        </is>
      </c>
      <c r="B275366" t="n">
        <v>1</v>
      </c>
    </row>
    <row r="275367">
      <c r="A275367" t="inlineStr">
        <is>
          <t>malesia</t>
        </is>
      </c>
      <c r="B275367" t="n">
        <v>1</v>
      </c>
    </row>
    <row r="275368">
      <c r="A275368" t="inlineStr">
        <is>
          <t>`inexcus</t>
        </is>
      </c>
      <c r="B275368" t="n">
        <v>1</v>
      </c>
    </row>
    <row r="275369">
      <c r="A275369" t="inlineStr">
        <is>
          <t>004813</t>
        </is>
      </c>
      <c r="B275369" t="n">
        <v>1</v>
      </c>
    </row>
    <row r="275370">
      <c r="A275370" t="inlineStr">
        <is>
          <t>endcamp</t>
        </is>
      </c>
      <c r="B275370" t="n">
        <v>1</v>
      </c>
    </row>
    <row r="275371">
      <c r="A275371" t="inlineStr">
        <is>
          <t>pageir</t>
        </is>
      </c>
      <c r="B275371" t="n">
        <v>1</v>
      </c>
    </row>
    <row r="275372">
      <c r="A275372" t="inlineStr">
        <is>
          <t>easterlift</t>
        </is>
      </c>
      <c r="B275372" t="n">
        <v>1</v>
      </c>
    </row>
    <row r="275373">
      <c r="A275373" t="inlineStr">
        <is>
          <t>limgel</t>
        </is>
      </c>
      <c r="B275373" t="n">
        <v>1</v>
      </c>
    </row>
    <row r="275374">
      <c r="A275374" t="inlineStr">
        <is>
          <t xml:space="preserve">gains </t>
        </is>
      </c>
      <c r="B275374" t="n">
        <v>1</v>
      </c>
    </row>
    <row r="275375">
      <c r="A275375" t="inlineStr">
        <is>
          <t>nzighia</t>
        </is>
      </c>
      <c r="B275375" t="n">
        <v>1</v>
      </c>
    </row>
    <row r="275376">
      <c r="A275376" t="inlineStr">
        <is>
          <t>murkred</t>
        </is>
      </c>
      <c r="B275376" t="n">
        <v>1</v>
      </c>
    </row>
    <row r="275377">
      <c r="A275377" t="inlineStr">
        <is>
          <t xml:space="preserve"> wer</t>
        </is>
      </c>
      <c r="B275377" t="n">
        <v>1</v>
      </c>
    </row>
    <row r="275378">
      <c r="A275378" t="inlineStr">
        <is>
          <t>rclai</t>
        </is>
      </c>
      <c r="B275378" t="n">
        <v>1</v>
      </c>
    </row>
    <row r="275379">
      <c r="A275379" t="inlineStr">
        <is>
          <t>traptis</t>
        </is>
      </c>
      <c r="B275379" t="n">
        <v>1</v>
      </c>
    </row>
    <row r="275380">
      <c r="A275380" t="inlineStr">
        <is>
          <t>defense–50</t>
        </is>
      </c>
      <c r="B275380" t="n">
        <v>1</v>
      </c>
    </row>
    <row r="275381">
      <c r="A275381" t="inlineStr">
        <is>
          <t>75kr</t>
        </is>
      </c>
      <c r="B275381" t="n">
        <v>1</v>
      </c>
    </row>
    <row r="275382">
      <c r="A275382" t="inlineStr">
        <is>
          <t>cornguers</t>
        </is>
      </c>
      <c r="B275382" t="n">
        <v>1</v>
      </c>
    </row>
    <row r="275383">
      <c r="A275383" t="inlineStr">
        <is>
          <t>39105</t>
        </is>
      </c>
      <c r="B275383" t="n">
        <v>1</v>
      </c>
    </row>
    <row r="275384">
      <c r="A275384" t="inlineStr">
        <is>
          <t>stardislon</t>
        </is>
      </c>
      <c r="B275384" t="n">
        <v>1</v>
      </c>
    </row>
    <row r="275385">
      <c r="A275385" t="inlineStr">
        <is>
          <t>monopolitt</t>
        </is>
      </c>
      <c r="B275385" t="n">
        <v>1</v>
      </c>
    </row>
    <row r="275386">
      <c r="A275386" t="inlineStr">
        <is>
          <t>55kr</t>
        </is>
      </c>
      <c r="B275386" t="n">
        <v>1</v>
      </c>
    </row>
    <row r="275387">
      <c r="A275387" t="inlineStr">
        <is>
          <t>85kr</t>
        </is>
      </c>
      <c r="B275387" t="n">
        <v>1</v>
      </c>
    </row>
    <row r="275388">
      <c r="A275388" t="inlineStr">
        <is>
          <t>gloudy</t>
        </is>
      </c>
      <c r="B275388" t="n">
        <v>1</v>
      </c>
    </row>
    <row r="275389">
      <c r="A275389" t="inlineStr">
        <is>
          <t>httplove</t>
        </is>
      </c>
      <c r="B275389" t="n">
        <v>1</v>
      </c>
    </row>
    <row r="275390">
      <c r="A275390" t="inlineStr">
        <is>
          <t>timaska</t>
        </is>
      </c>
      <c r="B275390" t="n">
        <v>1</v>
      </c>
    </row>
    <row r="275391">
      <c r="A275391" t="inlineStr">
        <is>
          <t>50kr</t>
        </is>
      </c>
      <c r="B275391" t="n">
        <v>1</v>
      </c>
    </row>
    <row r="275392">
      <c r="A275392" t="inlineStr">
        <is>
          <t>boxorders</t>
        </is>
      </c>
      <c r="B275392" t="n">
        <v>1</v>
      </c>
    </row>
    <row r="275393">
      <c r="A275393" t="inlineStr">
        <is>
          <t>mairog</t>
        </is>
      </c>
      <c r="B275393" t="n">
        <v>1</v>
      </c>
    </row>
    <row r="275394">
      <c r="A275394" t="inlineStr">
        <is>
          <t>bioligne</t>
        </is>
      </c>
      <c r="B275394" t="n">
        <v>1</v>
      </c>
    </row>
    <row r="275395">
      <c r="A275395" t="inlineStr">
        <is>
          <t>enthralised</t>
        </is>
      </c>
      <c r="B275395" t="n">
        <v>1</v>
      </c>
    </row>
    <row r="275396">
      <c r="A275396" t="inlineStr">
        <is>
          <t>£5£5</t>
        </is>
      </c>
      <c r="B275396" t="n">
        <v>1</v>
      </c>
    </row>
    <row r="275397">
      <c r="A275397" t="inlineStr">
        <is>
          <t>cclers</t>
        </is>
      </c>
      <c r="B275397" t="n">
        <v>1</v>
      </c>
    </row>
    <row r="275398">
      <c r="A275398" t="inlineStr">
        <is>
          <t>tastik</t>
        </is>
      </c>
      <c r="B275398" t="n">
        <v>1</v>
      </c>
    </row>
    <row r="275399">
      <c r="A275399" t="inlineStr">
        <is>
          <t>rmka</t>
        </is>
      </c>
      <c r="B275399" t="n">
        <v>1</v>
      </c>
    </row>
    <row r="275400">
      <c r="A275400" t="inlineStr">
        <is>
          <t>ecaspians</t>
        </is>
      </c>
      <c r="B275400" t="n">
        <v>1</v>
      </c>
    </row>
    <row r="275401">
      <c r="A275401" t="inlineStr">
        <is>
          <t>30kr</t>
        </is>
      </c>
      <c r="B275401" t="n">
        <v>1</v>
      </c>
    </row>
    <row r="275402">
      <c r="A275402" t="inlineStr">
        <is>
          <t>satanase</t>
        </is>
      </c>
      <c r="B275402" t="n">
        <v>1</v>
      </c>
    </row>
    <row r="275403">
      <c r="A275403" t="inlineStr">
        <is>
          <t>lanhau</t>
        </is>
      </c>
      <c r="B275403" t="n">
        <v>1</v>
      </c>
    </row>
    <row r="275404">
      <c r="A275404" t="inlineStr">
        <is>
          <t>benigniouses</t>
        </is>
      </c>
      <c r="B275404" t="n">
        <v>1</v>
      </c>
    </row>
    <row r="275405">
      <c r="A275405" t="inlineStr">
        <is>
          <t>wahren</t>
        </is>
      </c>
      <c r="B275405" t="n">
        <v>2</v>
      </c>
    </row>
    <row r="275406">
      <c r="A275406" t="inlineStr">
        <is>
          <t>sireca</t>
        </is>
      </c>
      <c r="B275406" t="n">
        <v>1</v>
      </c>
    </row>
    <row r="275407">
      <c r="A275407" t="inlineStr">
        <is>
          <t>malogwood</t>
        </is>
      </c>
      <c r="B275407" t="n">
        <v>1</v>
      </c>
    </row>
    <row r="275408">
      <c r="A275408" t="inlineStr">
        <is>
          <t>shedo</t>
        </is>
      </c>
      <c r="B275408" t="n">
        <v>2</v>
      </c>
    </row>
    <row r="275409">
      <c r="A275409" t="inlineStr">
        <is>
          <t>dnatically</t>
        </is>
      </c>
      <c r="B275409" t="n">
        <v>1</v>
      </c>
    </row>
    <row r="275410">
      <c r="A275410" t="inlineStr">
        <is>
          <t>troughad</t>
        </is>
      </c>
      <c r="B275410" t="n">
        <v>2</v>
      </c>
    </row>
    <row r="275411">
      <c r="A275411" t="inlineStr">
        <is>
          <t>neistrim</t>
        </is>
      </c>
      <c r="B275411" t="n">
        <v>1</v>
      </c>
    </row>
    <row r="275412">
      <c r="A275412" t="inlineStr">
        <is>
          <t>krnvig</t>
        </is>
      </c>
      <c r="B275412" t="n">
        <v>1</v>
      </c>
    </row>
    <row r="275413">
      <c r="A275413" t="inlineStr">
        <is>
          <t>indiansavision</t>
        </is>
      </c>
      <c r="B275413" t="n">
        <v>1</v>
      </c>
    </row>
    <row r="275414">
      <c r="A275414" t="inlineStr">
        <is>
          <t>ewwkie</t>
        </is>
      </c>
      <c r="B275414" t="n">
        <v>1</v>
      </c>
    </row>
    <row r="275415">
      <c r="A275415" t="inlineStr">
        <is>
          <t>mocked743</t>
        </is>
      </c>
      <c r="B275415" t="n">
        <v>1</v>
      </c>
    </row>
    <row r="275416">
      <c r="A275416" t="inlineStr">
        <is>
          <t>heroit</t>
        </is>
      </c>
      <c r="B275416" t="n">
        <v>1</v>
      </c>
    </row>
    <row r="275417">
      <c r="A275417" t="inlineStr">
        <is>
          <t>howtobeatroundup</t>
        </is>
      </c>
      <c r="B275417" t="n">
        <v>1</v>
      </c>
    </row>
    <row r="275418">
      <c r="A275418" t="inlineStr">
        <is>
          <t>comblogssatireblog201412the_momentsofwhite_islam_modern22748950</t>
        </is>
      </c>
      <c r="B275418" t="n">
        <v>1</v>
      </c>
    </row>
    <row r="275419">
      <c r="A275419" t="inlineStr">
        <is>
          <t>worldgod</t>
        </is>
      </c>
      <c r="B275419" t="n">
        <v>1</v>
      </c>
    </row>
    <row r="275420">
      <c r="A275420" t="inlineStr">
        <is>
          <t>nothingsite</t>
        </is>
      </c>
      <c r="B275420" t="n">
        <v>1</v>
      </c>
    </row>
    <row r="275421">
      <c r="A275421" t="inlineStr">
        <is>
          <t>comshoesees_a_liemeteoric_error_from_cartoon_boy</t>
        </is>
      </c>
      <c r="B275421" t="n">
        <v>1</v>
      </c>
    </row>
    <row r="275422">
      <c r="A275422" t="inlineStr">
        <is>
          <t>qentallocked</t>
        </is>
      </c>
      <c r="B275422" t="n">
        <v>1</v>
      </c>
    </row>
    <row r="275423">
      <c r="A275423" t="inlineStr">
        <is>
          <t>badsmith</t>
        </is>
      </c>
      <c r="B275423" t="n">
        <v>1</v>
      </c>
    </row>
    <row r="275424">
      <c r="A275424" t="inlineStr">
        <is>
          <t>beginst</t>
        </is>
      </c>
      <c r="B275424" t="n">
        <v>1</v>
      </c>
    </row>
    <row r="275425">
      <c r="A275425" t="inlineStr">
        <is>
          <t>ltltrol</t>
        </is>
      </c>
      <c r="B275425" t="n">
        <v>1</v>
      </c>
    </row>
    <row r="275426">
      <c r="A275426" t="inlineStr">
        <is>
          <t>diespeak</t>
        </is>
      </c>
      <c r="B275426" t="n">
        <v>1</v>
      </c>
    </row>
    <row r="275427">
      <c r="A275427" t="inlineStr">
        <is>
          <t>wcusa</t>
        </is>
      </c>
      <c r="B275427" t="n">
        <v>1</v>
      </c>
    </row>
    <row r="275428">
      <c r="A275428" t="inlineStr">
        <is>
          <t>alltoday</t>
        </is>
      </c>
      <c r="B275428" t="n">
        <v>1</v>
      </c>
    </row>
    <row r="275429">
      <c r="A275429" t="inlineStr">
        <is>
          <t>brazilwoodbtw</t>
        </is>
      </c>
      <c r="B275429" t="n">
        <v>1</v>
      </c>
    </row>
    <row r="275430">
      <c r="A275430" t="inlineStr">
        <is>
          <t>frcedardicabama</t>
        </is>
      </c>
      <c r="B275430" t="n">
        <v>1</v>
      </c>
    </row>
    <row r="275431">
      <c r="A275431" t="inlineStr">
        <is>
          <t>646279</t>
        </is>
      </c>
      <c r="B275431" t="n">
        <v>1</v>
      </c>
    </row>
    <row r="275432">
      <c r="A275432" t="inlineStr">
        <is>
          <t>witchged</t>
        </is>
      </c>
      <c r="B275432" t="n">
        <v>1</v>
      </c>
    </row>
    <row r="275433">
      <c r="A275433" t="inlineStr">
        <is>
          <t>dominolyo</t>
        </is>
      </c>
      <c r="B275433" t="n">
        <v>1</v>
      </c>
    </row>
    <row r="275434">
      <c r="A275434" t="inlineStr">
        <is>
          <t>comsummonedouldon</t>
        </is>
      </c>
      <c r="B275434" t="n">
        <v>1</v>
      </c>
    </row>
    <row r="275435">
      <c r="A275435" t="inlineStr">
        <is>
          <t>checkused</t>
        </is>
      </c>
      <c r="B275435" t="n">
        <v>1</v>
      </c>
    </row>
    <row r="275436">
      <c r="A275436" t="inlineStr">
        <is>
          <t>palageietic</t>
        </is>
      </c>
      <c r="B275436" t="n">
        <v>1</v>
      </c>
    </row>
    <row r="275437">
      <c r="A275437" t="inlineStr">
        <is>
          <t>planrobots</t>
        </is>
      </c>
      <c r="B275437" t="n">
        <v>1</v>
      </c>
    </row>
    <row r="275438">
      <c r="A275438" t="inlineStr">
        <is>
          <t>surplandarxesbeespam</t>
        </is>
      </c>
      <c r="B275438" t="n">
        <v>1</v>
      </c>
    </row>
    <row r="275439">
      <c r="A275439" t="inlineStr">
        <is>
          <t>decnery</t>
        </is>
      </c>
      <c r="B275439" t="n">
        <v>1</v>
      </c>
    </row>
    <row r="275440">
      <c r="A275440" t="inlineStr">
        <is>
          <t>rockwow</t>
        </is>
      </c>
      <c r="B275440" t="n">
        <v>1</v>
      </c>
    </row>
    <row r="275441">
      <c r="A275441" t="inlineStr">
        <is>
          <t>organase</t>
        </is>
      </c>
      <c r="B275441" t="n">
        <v>1</v>
      </c>
    </row>
    <row r="275442">
      <c r="A275442" t="inlineStr">
        <is>
          <t>ganomium</t>
        </is>
      </c>
      <c r="B275442" t="n">
        <v>1</v>
      </c>
    </row>
    <row r="275443">
      <c r="A275443" t="inlineStr">
        <is>
          <t>aetherzeppelin</t>
        </is>
      </c>
      <c r="B275443" t="n">
        <v>1</v>
      </c>
    </row>
    <row r="275444">
      <c r="A275444" t="inlineStr">
        <is>
          <t>frostqxx</t>
        </is>
      </c>
      <c r="B275444" t="n">
        <v>1</v>
      </c>
    </row>
    <row r="275445">
      <c r="A275445" t="inlineStr">
        <is>
          <t>rikudu</t>
        </is>
      </c>
      <c r="B275445" t="n">
        <v>1</v>
      </c>
    </row>
    <row r="275446">
      <c r="A275446" t="inlineStr">
        <is>
          <t>50platinum</t>
        </is>
      </c>
      <c r="B275446" t="n">
        <v>1</v>
      </c>
    </row>
    <row r="275447">
      <c r="A275447" t="inlineStr">
        <is>
          <t>gomazons</t>
        </is>
      </c>
      <c r="B275447" t="n">
        <v>1</v>
      </c>
    </row>
    <row r="275448">
      <c r="A275448" t="inlineStr">
        <is>
          <t>kaptification</t>
        </is>
      </c>
      <c r="B275448" t="n">
        <v>1</v>
      </c>
    </row>
    <row r="275449">
      <c r="A275449" t="inlineStr">
        <is>
          <t>lizardmake</t>
        </is>
      </c>
      <c r="B275449" t="n">
        <v>1</v>
      </c>
    </row>
    <row r="275450">
      <c r="A275450" t="inlineStr">
        <is>
          <t>ygrus</t>
        </is>
      </c>
      <c r="B275450" t="n">
        <v>1</v>
      </c>
    </row>
    <row r="275451">
      <c r="A275451" t="inlineStr">
        <is>
          <t>currency0</t>
        </is>
      </c>
      <c r="B275451" t="n">
        <v>1</v>
      </c>
    </row>
    <row r="275452">
      <c r="A275452" t="inlineStr">
        <is>
          <t>030094</t>
        </is>
      </c>
      <c r="B275452" t="n">
        <v>1</v>
      </c>
    </row>
    <row r="275453">
      <c r="A275453" t="inlineStr">
        <is>
          <t>clearably</t>
        </is>
      </c>
      <c r="B275453" t="n">
        <v>1</v>
      </c>
    </row>
    <row r="275454">
      <c r="A275454" t="inlineStr">
        <is>
          <t>kantigames</t>
        </is>
      </c>
      <c r="B275454" t="n">
        <v>1</v>
      </c>
    </row>
    <row r="275455">
      <c r="A275455" t="inlineStr">
        <is>
          <t>permittingly</t>
        </is>
      </c>
      <c r="B275455" t="n">
        <v>1</v>
      </c>
    </row>
    <row r="275456">
      <c r="A275456" t="inlineStr">
        <is>
          <t>imborn</t>
        </is>
      </c>
      <c r="B275456" t="n">
        <v>1</v>
      </c>
    </row>
    <row r="275457">
      <c r="A275457" t="inlineStr">
        <is>
          <t>aラビニスカマンジのポケモンモン</t>
        </is>
      </c>
      <c r="B275457" t="n">
        <v>1</v>
      </c>
    </row>
    <row r="275458">
      <c r="A275458" t="inlineStr">
        <is>
          <t>heardky</t>
        </is>
      </c>
      <c r="B275458" t="n">
        <v>1</v>
      </c>
    </row>
    <row r="275459">
      <c r="A275459" t="inlineStr">
        <is>
          <t>fdoi</t>
        </is>
      </c>
      <c r="B275459" t="n">
        <v>1</v>
      </c>
    </row>
    <row r="275460">
      <c r="A275460" t="inlineStr">
        <is>
          <t>user\presentation\encryption\sieves\tmp\jdelay</t>
        </is>
      </c>
      <c r="B275460" t="n">
        <v>1</v>
      </c>
    </row>
    <row r="275461">
      <c r="A275461" t="inlineStr">
        <is>
          <t>6451135089</t>
        </is>
      </c>
      <c r="B275461" t="n">
        <v>1</v>
      </c>
    </row>
    <row r="275462">
      <c r="A275462" t="inlineStr">
        <is>
          <t>862009</t>
        </is>
      </c>
      <c r="B275462" t="n">
        <v>1</v>
      </c>
    </row>
    <row r="275463">
      <c r="A275463" t="inlineStr">
        <is>
          <t>xm9</t>
        </is>
      </c>
      <c r="B275463" t="n">
        <v>4</v>
      </c>
    </row>
    <row r="275464">
      <c r="A275464" t="inlineStr">
        <is>
          <t>suvorcus</t>
        </is>
      </c>
      <c r="B275464" t="n">
        <v>1</v>
      </c>
    </row>
    <row r="275465">
      <c r="A275465" t="inlineStr">
        <is>
          <t>153665601302</t>
        </is>
      </c>
      <c r="B275465" t="n">
        <v>1</v>
      </c>
    </row>
    <row r="275466">
      <c r="A275466" t="inlineStr">
        <is>
          <t>ompw</t>
        </is>
      </c>
      <c r="B275466" t="n">
        <v>1</v>
      </c>
    </row>
    <row r="275467">
      <c r="A275467" t="inlineStr">
        <is>
          <t>861936</t>
        </is>
      </c>
      <c r="B275467" t="n">
        <v>1</v>
      </c>
    </row>
    <row r="275468">
      <c r="A275468" t="inlineStr">
        <is>
          <t>0000king</t>
        </is>
      </c>
      <c r="B275468" t="n">
        <v>1</v>
      </c>
    </row>
    <row r="275469">
      <c r="A275469" t="inlineStr">
        <is>
          <t>ideviceaeside</t>
        </is>
      </c>
      <c r="B275469" t="n">
        <v>1</v>
      </c>
    </row>
    <row r="275470">
      <c r="A275470" t="inlineStr">
        <is>
          <t>8d514016195</t>
        </is>
      </c>
      <c r="B275470" t="n">
        <v>1</v>
      </c>
    </row>
    <row r="275471">
      <c r="A275471" t="inlineStr">
        <is>
          <t>ftphttp1</t>
        </is>
      </c>
      <c r="B275471" t="n">
        <v>1</v>
      </c>
    </row>
    <row r="275472">
      <c r="A275472" t="inlineStr">
        <is>
          <t>ishaize</t>
        </is>
      </c>
      <c r="B275472" t="n">
        <v>1</v>
      </c>
    </row>
    <row r="275473">
      <c r="A275473" t="inlineStr">
        <is>
          <t>copyacent</t>
        </is>
      </c>
      <c r="B275473" t="n">
        <v>1</v>
      </c>
    </row>
    <row r="275474">
      <c r="A275474" t="inlineStr">
        <is>
          <t>call_umask</t>
        </is>
      </c>
      <c r="B275474" t="n">
        <v>1</v>
      </c>
    </row>
    <row r="275475">
      <c r="A275475" t="inlineStr">
        <is>
          <t>apac960</t>
        </is>
      </c>
      <c r="B275475" t="n">
        <v>1</v>
      </c>
    </row>
    <row r="275476">
      <c r="A275476" t="inlineStr">
        <is>
          <t>aes256umap</t>
        </is>
      </c>
      <c r="B275476" t="n">
        <v>1</v>
      </c>
    </row>
    <row r="275477">
      <c r="A275477" t="inlineStr">
        <is>
          <t>15366258993</t>
        </is>
      </c>
      <c r="B275477" t="n">
        <v>1</v>
      </c>
    </row>
    <row r="275478">
      <c r="A275478" t="inlineStr">
        <is>
          <t>903262937</t>
        </is>
      </c>
      <c r="B275478" t="n">
        <v>1</v>
      </c>
    </row>
    <row r="275479">
      <c r="A275479" t="inlineStr">
        <is>
          <t>greenstuffembedded_cisco</t>
        </is>
      </c>
      <c r="B275479" t="n">
        <v>1</v>
      </c>
    </row>
    <row r="275480">
      <c r="A275480" t="inlineStr">
        <is>
          <t>se13</t>
        </is>
      </c>
      <c r="B275480" t="n">
        <v>2</v>
      </c>
    </row>
    <row r="275481">
      <c r="A275481" t="inlineStr">
        <is>
          <t>sip1eaughvm6</t>
        </is>
      </c>
      <c r="B275481" t="n">
        <v>1</v>
      </c>
    </row>
    <row r="275482">
      <c r="A275482" t="inlineStr">
        <is>
          <t>docty</t>
        </is>
      </c>
      <c r="B275482" t="n">
        <v>1</v>
      </c>
    </row>
    <row r="275483">
      <c r="A275483" t="inlineStr">
        <is>
          <t>08c0500000333</t>
        </is>
      </c>
      <c r="B275483" t="n">
        <v>1</v>
      </c>
    </row>
    <row r="275484">
      <c r="A275484" t="inlineStr">
        <is>
          <t>be8200238242</t>
        </is>
      </c>
      <c r="B275484" t="n">
        <v>1</v>
      </c>
    </row>
    <row r="275485">
      <c r="A275485" t="inlineStr">
        <is>
          <t>naceroute</t>
        </is>
      </c>
      <c r="B275485" t="n">
        <v>1</v>
      </c>
    </row>
    <row r="275486">
      <c r="A275486" t="inlineStr">
        <is>
          <t>7230kz</t>
        </is>
      </c>
      <c r="B275486" t="n">
        <v>1</v>
      </c>
    </row>
    <row r="275487">
      <c r="A275487" t="inlineStr">
        <is>
          <t>amddeckport</t>
        </is>
      </c>
      <c r="B275487" t="n">
        <v>1</v>
      </c>
    </row>
    <row r="275488">
      <c r="A275488" t="inlineStr">
        <is>
          <t>udes100</t>
        </is>
      </c>
      <c r="B275488" t="n">
        <v>1</v>
      </c>
    </row>
    <row r="275489">
      <c r="A275489" t="inlineStr">
        <is>
          <t>notimex</t>
        </is>
      </c>
      <c r="B275489" t="n">
        <v>1</v>
      </c>
    </row>
    <row r="275490">
      <c r="A275490" t="inlineStr">
        <is>
          <t>dsddvlx</t>
        </is>
      </c>
      <c r="B275490" t="n">
        <v>1</v>
      </c>
    </row>
    <row r="275491">
      <c r="A275491" t="inlineStr">
        <is>
          <t>683206e</t>
        </is>
      </c>
      <c r="B275491" t="n">
        <v>1</v>
      </c>
    </row>
    <row r="275492">
      <c r="A275492" t="inlineStr">
        <is>
          <t>pid2306061</t>
        </is>
      </c>
      <c r="B275492" t="n">
        <v>1</v>
      </c>
    </row>
    <row r="275493">
      <c r="A275493" t="inlineStr">
        <is>
          <t>idisk</t>
        </is>
      </c>
      <c r="B275493" t="n">
        <v>2</v>
      </c>
    </row>
    <row r="275494">
      <c r="A275494" t="inlineStr">
        <is>
          <t>vuplezutrover</t>
        </is>
      </c>
      <c r="B275494" t="n">
        <v>1</v>
      </c>
    </row>
    <row r="275495">
      <c r="A275495" t="inlineStr">
        <is>
          <t>yaeah</t>
        </is>
      </c>
      <c r="B275495" t="n">
        <v>1</v>
      </c>
    </row>
    <row r="275496">
      <c r="A275496" t="inlineStr">
        <is>
          <t>hardrip</t>
        </is>
      </c>
      <c r="B275496" t="n">
        <v>1</v>
      </c>
    </row>
    <row r="275497">
      <c r="A275497" t="inlineStr">
        <is>
          <t>uwantairfi</t>
        </is>
      </c>
      <c r="B275497" t="n">
        <v>1</v>
      </c>
    </row>
    <row r="275498">
      <c r="A275498" t="inlineStr">
        <is>
          <t>downt1</t>
        </is>
      </c>
      <c r="B275498" t="n">
        <v>1</v>
      </c>
    </row>
    <row r="275499">
      <c r="A275499" t="inlineStr">
        <is>
          <t>boxg4teqhzaksgk9hi401eni</t>
        </is>
      </c>
      <c r="B275499" t="n">
        <v>1</v>
      </c>
    </row>
    <row r="275500">
      <c r="A275500" t="inlineStr">
        <is>
          <t>kauncher</t>
        </is>
      </c>
      <c r="B275500" t="n">
        <v>1</v>
      </c>
    </row>
    <row r="275501">
      <c r="A275501" t="inlineStr">
        <is>
          <t>floodnet</t>
        </is>
      </c>
      <c r="B275501" t="n">
        <v>1</v>
      </c>
    </row>
    <row r="275502">
      <c r="A275502" t="inlineStr">
        <is>
          <t>versionlook</t>
        </is>
      </c>
      <c r="B275502" t="n">
        <v>1</v>
      </c>
    </row>
    <row r="275503">
      <c r="A275503" t="inlineStr">
        <is>
          <t>easybackup</t>
        </is>
      </c>
      <c r="B275503" t="n">
        <v>1</v>
      </c>
    </row>
    <row r="275504">
      <c r="A275504" t="inlineStr">
        <is>
          <t>iogasynb</t>
        </is>
      </c>
      <c r="B275504" t="n">
        <v>1</v>
      </c>
    </row>
    <row r="275505">
      <c r="A275505" t="inlineStr">
        <is>
          <t>closen</t>
        </is>
      </c>
      <c r="B275505" t="n">
        <v>3</v>
      </c>
    </row>
    <row r="275506">
      <c r="A275506" t="inlineStr">
        <is>
          <t>show_original</t>
        </is>
      </c>
      <c r="B275506" t="n">
        <v>1</v>
      </c>
    </row>
    <row r="275507">
      <c r="A275507" t="inlineStr">
        <is>
          <t>dianroma</t>
        </is>
      </c>
      <c r="B275507" t="n">
        <v>1</v>
      </c>
    </row>
    <row r="275508">
      <c r="A275508" t="inlineStr">
        <is>
          <t>ec01223</t>
        </is>
      </c>
      <c r="B275508" t="n">
        <v>1</v>
      </c>
    </row>
    <row r="275509">
      <c r="A275509" t="inlineStr">
        <is>
          <t>viewprocess</t>
        </is>
      </c>
      <c r="B275509" t="n">
        <v>1</v>
      </c>
    </row>
    <row r="275510">
      <c r="A275510" t="inlineStr">
        <is>
          <t>ecdrom</t>
        </is>
      </c>
      <c r="B275510" t="n">
        <v>1</v>
      </c>
    </row>
    <row r="275511">
      <c r="A275511" t="inlineStr">
        <is>
          <t>naritawin</t>
        </is>
      </c>
      <c r="B275511" t="n">
        <v>1</v>
      </c>
    </row>
    <row r="275512">
      <c r="A275512" t="inlineStr">
        <is>
          <t>viraldb</t>
        </is>
      </c>
      <c r="B275512" t="n">
        <v>1</v>
      </c>
    </row>
    <row r="275513">
      <c r="A275513" t="inlineStr">
        <is>
          <t>103910619735</t>
        </is>
      </c>
      <c r="B275513" t="n">
        <v>1</v>
      </c>
    </row>
    <row r="275514">
      <c r="A275514" t="inlineStr">
        <is>
          <t>93454245971</t>
        </is>
      </c>
      <c r="B275514" t="n">
        <v>1</v>
      </c>
    </row>
    <row r="275515">
      <c r="A275515" t="inlineStr">
        <is>
          <t>1537351297456</t>
        </is>
      </c>
      <c r="B275515" t="n">
        <v>1</v>
      </c>
    </row>
    <row r="275516">
      <c r="A275516" t="inlineStr">
        <is>
          <t>singingevaluatemelon</t>
        </is>
      </c>
      <c r="B275516" t="n">
        <v>1</v>
      </c>
    </row>
    <row r="275517">
      <c r="A275517" t="inlineStr">
        <is>
          <t>uquestionsclick</t>
        </is>
      </c>
      <c r="B275517" t="n">
        <v>1</v>
      </c>
    </row>
    <row r="275518">
      <c r="A275518" t="inlineStr">
        <is>
          <t>asdergilthell</t>
        </is>
      </c>
      <c r="B275518" t="n">
        <v>1</v>
      </c>
    </row>
    <row r="275519">
      <c r="A275519" t="inlineStr">
        <is>
          <t>comhappyetropolisethereum</t>
        </is>
      </c>
      <c r="B275519" t="n">
        <v>1</v>
      </c>
    </row>
    <row r="275520">
      <c r="A275520" t="inlineStr">
        <is>
          <t>dns6</t>
        </is>
      </c>
      <c r="B275520" t="n">
        <v>1</v>
      </c>
    </row>
    <row r="275521">
      <c r="A275521" t="inlineStr">
        <is>
          <t>soytowers</t>
        </is>
      </c>
      <c r="B275521" t="n">
        <v>1</v>
      </c>
    </row>
    <row r="275522">
      <c r="A275522" t="inlineStr">
        <is>
          <t>dutyrooms</t>
        </is>
      </c>
      <c r="B275522" t="n">
        <v>1</v>
      </c>
    </row>
    <row r="275523">
      <c r="A275523" t="inlineStr">
        <is>
          <t>hydrogalli</t>
        </is>
      </c>
      <c r="B275523" t="n">
        <v>1</v>
      </c>
    </row>
    <row r="275524">
      <c r="A275524" t="inlineStr">
        <is>
          <t>tidesafe</t>
        </is>
      </c>
      <c r="B275524" t="n">
        <v>1</v>
      </c>
    </row>
    <row r="275525">
      <c r="A275525" t="inlineStr">
        <is>
          <t>pappaloon</t>
        </is>
      </c>
      <c r="B275525" t="n">
        <v>1</v>
      </c>
    </row>
    <row r="275526">
      <c r="A275526" t="inlineStr">
        <is>
          <t>everenhets</t>
        </is>
      </c>
      <c r="B275526" t="n">
        <v>1</v>
      </c>
    </row>
    <row r="275527">
      <c r="A275527" t="inlineStr">
        <is>
          <t>ronshinah</t>
        </is>
      </c>
      <c r="B275527" t="n">
        <v>1</v>
      </c>
    </row>
    <row r="275528">
      <c r="A275528" t="inlineStr">
        <is>
          <t>allhas</t>
        </is>
      </c>
      <c r="B275528" t="n">
        <v>1</v>
      </c>
    </row>
    <row r="275529">
      <c r="A275529" t="inlineStr">
        <is>
          <t>dimesels</t>
        </is>
      </c>
      <c r="B275529" t="n">
        <v>1</v>
      </c>
    </row>
    <row r="275530">
      <c r="A275530" t="inlineStr">
        <is>
          <t>89515441</t>
        </is>
      </c>
      <c r="B275530" t="n">
        <v>1</v>
      </c>
    </row>
    <row r="275531">
      <c r="A275531" t="inlineStr">
        <is>
          <t>pronuraise</t>
        </is>
      </c>
      <c r="B275531" t="n">
        <v>1</v>
      </c>
    </row>
    <row r="275532">
      <c r="A275532" t="inlineStr">
        <is>
          <t>serrrxt</t>
        </is>
      </c>
      <c r="B275532" t="n">
        <v>1</v>
      </c>
    </row>
    <row r="275533">
      <c r="A275533" t="inlineStr">
        <is>
          <t>popaqjiai</t>
        </is>
      </c>
      <c r="B275533" t="n">
        <v>1</v>
      </c>
    </row>
    <row r="275534">
      <c r="A275534" t="inlineStr">
        <is>
          <t>vkmyr</t>
        </is>
      </c>
      <c r="B275534" t="n">
        <v>1</v>
      </c>
    </row>
    <row r="275535">
      <c r="A275535" t="inlineStr">
        <is>
          <t>procecting</t>
        </is>
      </c>
      <c r="B275535" t="n">
        <v>1</v>
      </c>
    </row>
    <row r="275536">
      <c r="A275536" t="inlineStr">
        <is>
          <t>sensgrove</t>
        </is>
      </c>
      <c r="B275536" t="n">
        <v>1</v>
      </c>
    </row>
    <row r="275537">
      <c r="A275537" t="inlineStr">
        <is>
          <t>mbaqq</t>
        </is>
      </c>
      <c r="B275537" t="n">
        <v>1</v>
      </c>
    </row>
    <row r="275538">
      <c r="A275538" t="inlineStr">
        <is>
          <t>containswood</t>
        </is>
      </c>
      <c r="B275538" t="n">
        <v>1</v>
      </c>
    </row>
    <row r="275539">
      <c r="A275539" t="inlineStr">
        <is>
          <t>everenhet</t>
        </is>
      </c>
      <c r="B275539" t="n">
        <v>1</v>
      </c>
    </row>
    <row r="275540">
      <c r="A275540" t="inlineStr">
        <is>
          <t>pétter</t>
        </is>
      </c>
      <c r="B275540" t="n">
        <v>1</v>
      </c>
    </row>
    <row r="275541">
      <c r="A275541" t="inlineStr">
        <is>
          <t>waybackbox</t>
        </is>
      </c>
      <c r="B275541" t="n">
        <v>1</v>
      </c>
    </row>
    <row r="275542">
      <c r="A275542" t="inlineStr">
        <is>
          <t>hammingbirds</t>
        </is>
      </c>
      <c r="B275542" t="n">
        <v>1</v>
      </c>
    </row>
    <row r="275543">
      <c r="A275543" t="inlineStr">
        <is>
          <t>soulfishing</t>
        </is>
      </c>
      <c r="B275543" t="n">
        <v>2</v>
      </c>
    </row>
    <row r="275544">
      <c r="A275544" t="inlineStr">
        <is>
          <t>wortrack</t>
        </is>
      </c>
      <c r="B275544" t="n">
        <v>1</v>
      </c>
    </row>
    <row r="275545">
      <c r="A275545" t="inlineStr">
        <is>
          <t>eroticonart</t>
        </is>
      </c>
      <c r="B275545" t="n">
        <v>1</v>
      </c>
    </row>
    <row r="275546">
      <c r="A275546" t="inlineStr">
        <is>
          <t>truspeednectar</t>
        </is>
      </c>
      <c r="B275546" t="n">
        <v>1</v>
      </c>
    </row>
    <row r="275547">
      <c r="A275547" t="inlineStr">
        <is>
          <t>refait</t>
        </is>
      </c>
      <c r="B275547" t="n">
        <v>1</v>
      </c>
    </row>
    <row r="275548">
      <c r="A275548" t="inlineStr">
        <is>
          <t>waffit</t>
        </is>
      </c>
      <c r="B275548" t="n">
        <v>1</v>
      </c>
    </row>
    <row r="275549">
      <c r="A275549" t="inlineStr">
        <is>
          <t>pincten</t>
        </is>
      </c>
      <c r="B275549" t="n">
        <v>1</v>
      </c>
    </row>
    <row r="275550">
      <c r="A275550" t="inlineStr">
        <is>
          <t>tropile</t>
        </is>
      </c>
      <c r="B275550" t="n">
        <v>1</v>
      </c>
    </row>
    <row r="275551">
      <c r="A275551" t="inlineStr">
        <is>
          <t>uphalus</t>
        </is>
      </c>
      <c r="B275551" t="n">
        <v>1</v>
      </c>
    </row>
    <row r="275552">
      <c r="A275552" t="inlineStr">
        <is>
          <t>lengthbrunharttu</t>
        </is>
      </c>
      <c r="B275552" t="n">
        <v>1</v>
      </c>
    </row>
    <row r="275553">
      <c r="A275553" t="inlineStr">
        <is>
          <t>liverway</t>
        </is>
      </c>
      <c r="B275553" t="n">
        <v>1</v>
      </c>
    </row>
    <row r="275554">
      <c r="A275554" t="inlineStr">
        <is>
          <t>tsarash</t>
        </is>
      </c>
      <c r="B275554" t="n">
        <v>1</v>
      </c>
    </row>
    <row r="275555">
      <c r="A275555" t="inlineStr">
        <is>
          <t>caribola</t>
        </is>
      </c>
      <c r="B275555" t="n">
        <v>1</v>
      </c>
    </row>
    <row r="275556">
      <c r="A275556" t="inlineStr">
        <is>
          <t>megamood</t>
        </is>
      </c>
      <c r="B275556" t="n">
        <v>1</v>
      </c>
    </row>
    <row r="275557">
      <c r="A275557" t="inlineStr">
        <is>
          <t>martiere</t>
        </is>
      </c>
      <c r="B275557" t="n">
        <v>1</v>
      </c>
    </row>
    <row r="275558">
      <c r="A275558" t="inlineStr">
        <is>
          <t>sythites</t>
        </is>
      </c>
      <c r="B275558" t="n">
        <v>1</v>
      </c>
    </row>
    <row r="275559">
      <c r="A275559" t="inlineStr">
        <is>
          <t>researchbackground</t>
        </is>
      </c>
      <c r="B275559" t="n">
        <v>1</v>
      </c>
    </row>
    <row r="275560">
      <c r="A275560" t="inlineStr">
        <is>
          <t>sunkov</t>
        </is>
      </c>
      <c r="B275560" t="n">
        <v>1</v>
      </c>
    </row>
    <row r="275561">
      <c r="A275561" t="inlineStr">
        <is>
          <t>zhizzeh</t>
        </is>
      </c>
      <c r="B275561" t="n">
        <v>1</v>
      </c>
    </row>
    <row r="275562">
      <c r="A275562" t="inlineStr">
        <is>
          <t>hössborg</t>
        </is>
      </c>
      <c r="B275562" t="n">
        <v>1</v>
      </c>
    </row>
    <row r="275563">
      <c r="A275563" t="inlineStr">
        <is>
          <t>keotula</t>
        </is>
      </c>
      <c r="B275563" t="n">
        <v>1</v>
      </c>
    </row>
    <row r="275564">
      <c r="A275564" t="inlineStr">
        <is>
          <t>rikcs</t>
        </is>
      </c>
      <c r="B275564" t="n">
        <v>1</v>
      </c>
    </row>
    <row r="275565">
      <c r="A275565" t="inlineStr">
        <is>
          <t>malfert</t>
        </is>
      </c>
      <c r="B275565" t="n">
        <v>1</v>
      </c>
    </row>
    <row r="275566">
      <c r="A275566" t="inlineStr">
        <is>
          <t>stockzer</t>
        </is>
      </c>
      <c r="B275566" t="n">
        <v>1</v>
      </c>
    </row>
    <row r="275567">
      <c r="A275567" t="inlineStr">
        <is>
          <t>hopit</t>
        </is>
      </c>
      <c r="B275567" t="n">
        <v>1</v>
      </c>
    </row>
    <row r="275568">
      <c r="A275568" t="inlineStr">
        <is>
          <t>bessarship</t>
        </is>
      </c>
      <c r="B275568" t="n">
        <v>1</v>
      </c>
    </row>
    <row r="275569">
      <c r="A275569" t="inlineStr">
        <is>
          <t>myllo</t>
        </is>
      </c>
      <c r="B275569" t="n">
        <v>1</v>
      </c>
    </row>
    <row r="275570">
      <c r="A275570" t="inlineStr">
        <is>
          <t>particeneus</t>
        </is>
      </c>
      <c r="B275570" t="n">
        <v>1</v>
      </c>
    </row>
    <row r="275571">
      <c r="A275571" t="inlineStr">
        <is>
          <t>waveplating</t>
        </is>
      </c>
      <c r="B275571" t="n">
        <v>1</v>
      </c>
    </row>
    <row r="275572">
      <c r="A275572" t="inlineStr">
        <is>
          <t>kangoari</t>
        </is>
      </c>
      <c r="B275572" t="n">
        <v>1</v>
      </c>
    </row>
    <row r="275573">
      <c r="A275573" t="inlineStr">
        <is>
          <t>altercropper</t>
        </is>
      </c>
      <c r="B275573" t="n">
        <v>1</v>
      </c>
    </row>
    <row r="275574">
      <c r="A275574" t="inlineStr">
        <is>
          <t>daemonium</t>
        </is>
      </c>
      <c r="B275574" t="n">
        <v>1</v>
      </c>
    </row>
    <row r="275575">
      <c r="A275575" t="inlineStr">
        <is>
          <t>buyswordcrawler</t>
        </is>
      </c>
      <c r="B275575" t="n">
        <v>1</v>
      </c>
    </row>
    <row r="275576">
      <c r="A275576" t="inlineStr">
        <is>
          <t>merdled</t>
        </is>
      </c>
      <c r="B275576" t="n">
        <v>1</v>
      </c>
    </row>
    <row r="275577">
      <c r="A275577" t="inlineStr">
        <is>
          <t>reachpole</t>
        </is>
      </c>
      <c r="B275577" t="n">
        <v>1</v>
      </c>
    </row>
    <row r="275578">
      <c r="A275578" t="inlineStr">
        <is>
          <t>featuresleads</t>
        </is>
      </c>
      <c r="B275578" t="n">
        <v>1</v>
      </c>
    </row>
    <row r="275579">
      <c r="A275579" t="inlineStr">
        <is>
          <t>kaymmaans</t>
        </is>
      </c>
      <c r="B275579" t="n">
        <v>1</v>
      </c>
    </row>
    <row r="275580">
      <c r="A275580" t="inlineStr">
        <is>
          <t>chaosium</t>
        </is>
      </c>
      <c r="B275580" t="n">
        <v>1</v>
      </c>
    </row>
    <row r="275581">
      <c r="A275581" t="inlineStr">
        <is>
          <t>treehorn</t>
        </is>
      </c>
      <c r="B275581" t="n">
        <v>1</v>
      </c>
    </row>
    <row r="275582">
      <c r="A275582" t="inlineStr">
        <is>
          <t>buysword</t>
        </is>
      </c>
      <c r="B275582" t="n">
        <v>2</v>
      </c>
    </row>
    <row r="275583">
      <c r="A275583" t="inlineStr">
        <is>
          <t>wuffaaar</t>
        </is>
      </c>
      <c r="B275583" t="n">
        <v>1</v>
      </c>
    </row>
    <row r="275584">
      <c r="A275584" t="inlineStr">
        <is>
          <t>brokegiving</t>
        </is>
      </c>
      <c r="B275584" t="n">
        <v>1</v>
      </c>
    </row>
    <row r="275585">
      <c r="A275585" t="inlineStr">
        <is>
          <t>rewinmore</t>
        </is>
      </c>
      <c r="B275585" t="n">
        <v>1</v>
      </c>
    </row>
    <row r="275586">
      <c r="A275586" t="inlineStr">
        <is>
          <t>ripeaxehead</t>
        </is>
      </c>
      <c r="B275586" t="n">
        <v>1</v>
      </c>
    </row>
    <row r="275587">
      <c r="A275587" t="inlineStr">
        <is>
          <t>priklespine</t>
        </is>
      </c>
      <c r="B275587" t="n">
        <v>1</v>
      </c>
    </row>
    <row r="275588">
      <c r="A275588" t="inlineStr">
        <is>
          <t>cobaltincraft</t>
        </is>
      </c>
      <c r="B275588" t="n">
        <v>1</v>
      </c>
    </row>
    <row r="275589">
      <c r="A275589" t="inlineStr">
        <is>
          <t>introductionreturn</t>
        </is>
      </c>
      <c r="B275589" t="n">
        <v>1</v>
      </c>
    </row>
    <row r="275590">
      <c r="A275590" t="inlineStr">
        <is>
          <t>leatherworkers</t>
        </is>
      </c>
      <c r="B275590" t="n">
        <v>1</v>
      </c>
    </row>
    <row r="275591">
      <c r="A275591" t="inlineStr">
        <is>
          <t>ashran</t>
        </is>
      </c>
      <c r="B275591" t="n">
        <v>2</v>
      </c>
    </row>
    <row r="275592">
      <c r="A275592" t="inlineStr">
        <is>
          <t>badaz</t>
        </is>
      </c>
      <c r="B275592" t="n">
        <v>1</v>
      </c>
    </row>
    <row r="275593">
      <c r="A275593" t="inlineStr">
        <is>
          <t>aúri</t>
        </is>
      </c>
      <c r="B275593" t="n">
        <v>1</v>
      </c>
    </row>
    <row r="275594">
      <c r="A275594" t="inlineStr">
        <is>
          <t>scaredcrow</t>
        </is>
      </c>
      <c r="B275594" t="n">
        <v>1</v>
      </c>
    </row>
    <row r="275595">
      <c r="A275595" t="inlineStr">
        <is>
          <t>sailorschantersitt</t>
        </is>
      </c>
      <c r="B275595" t="n">
        <v>1</v>
      </c>
    </row>
    <row r="275596">
      <c r="A275596" t="inlineStr">
        <is>
          <t>divinegoals</t>
        </is>
      </c>
      <c r="B275596" t="n">
        <v>1</v>
      </c>
    </row>
    <row r="275597">
      <c r="A275597" t="inlineStr">
        <is>
          <t>aaaaaandturnpolice</t>
        </is>
      </c>
      <c r="B275597" t="n">
        <v>1</v>
      </c>
    </row>
    <row r="275598">
      <c r="A275598" t="inlineStr">
        <is>
          <t>cliftonvale</t>
        </is>
      </c>
      <c r="B275598" t="n">
        <v>1</v>
      </c>
    </row>
    <row r="275599">
      <c r="A275599" t="inlineStr">
        <is>
          <t>flatstones</t>
        </is>
      </c>
      <c r="B275599" t="n">
        <v>2</v>
      </c>
    </row>
    <row r="275600">
      <c r="A275600" t="inlineStr">
        <is>
          <t>surteepline</t>
        </is>
      </c>
      <c r="B275600" t="n">
        <v>1</v>
      </c>
    </row>
    <row r="275601">
      <c r="A275601" t="inlineStr">
        <is>
          <t>comu53rdinshafttemplatesolidanimation</t>
        </is>
      </c>
      <c r="B275601" t="n">
        <v>1</v>
      </c>
    </row>
    <row r="275602">
      <c r="A275602" t="inlineStr">
        <is>
          <t>bfsports</t>
        </is>
      </c>
      <c r="B275602" t="n">
        <v>1</v>
      </c>
    </row>
    <row r="275603">
      <c r="A275603" t="inlineStr">
        <is>
          <t>zerkkevin</t>
        </is>
      </c>
      <c r="B275603" t="n">
        <v>1</v>
      </c>
    </row>
    <row r="275604">
      <c r="A275604" t="inlineStr">
        <is>
          <t>mwlc</t>
        </is>
      </c>
      <c r="B275604" t="n">
        <v>2</v>
      </c>
    </row>
    <row r="275605">
      <c r="A275605" t="inlineStr">
        <is>
          <t>myzaguena</t>
        </is>
      </c>
      <c r="B275605" t="n">
        <v>1</v>
      </c>
    </row>
    <row r="275606">
      <c r="A275606" t="inlineStr">
        <is>
          <t>moonfield</t>
        </is>
      </c>
      <c r="B275606" t="n">
        <v>1</v>
      </c>
    </row>
    <row r="275607">
      <c r="A275607" t="inlineStr">
        <is>
          <t>milliongreen</t>
        </is>
      </c>
      <c r="B275607" t="n">
        <v>1</v>
      </c>
    </row>
    <row r="275608">
      <c r="A275608" t="inlineStr">
        <is>
          <t>saillounge</t>
        </is>
      </c>
      <c r="B275608" t="n">
        <v>1</v>
      </c>
    </row>
    <row r="275609">
      <c r="A275609" t="inlineStr">
        <is>
          <t>tuledamo</t>
        </is>
      </c>
      <c r="B275609" t="n">
        <v>1</v>
      </c>
    </row>
    <row r="275610">
      <c r="A275610" t="inlineStr">
        <is>
          <t>mylvc</t>
        </is>
      </c>
      <c r="B275610" t="n">
        <v>1</v>
      </c>
    </row>
    <row r="275611">
      <c r="A275611" t="inlineStr">
        <is>
          <t>holtbyassociated</t>
        </is>
      </c>
      <c r="B275611" t="n">
        <v>1</v>
      </c>
    </row>
    <row r="275612">
      <c r="A275612" t="inlineStr">
        <is>
          <t>dubceo</t>
        </is>
      </c>
      <c r="B275612" t="n">
        <v>1</v>
      </c>
    </row>
    <row r="275613">
      <c r="A275613" t="inlineStr">
        <is>
          <t>targdocumentary</t>
        </is>
      </c>
      <c r="B275613" t="n">
        <v>1</v>
      </c>
    </row>
    <row r="275614">
      <c r="A275614" t="inlineStr">
        <is>
          <t>chavarros</t>
        </is>
      </c>
      <c r="B275614" t="n">
        <v>1</v>
      </c>
    </row>
    <row r="275615">
      <c r="A275615" t="inlineStr">
        <is>
          <t>unara</t>
        </is>
      </c>
      <c r="B275615" t="n">
        <v>1</v>
      </c>
    </row>
    <row r="275616">
      <c r="A275616" t="inlineStr">
        <is>
          <t xml:space="preserve"> brian</t>
        </is>
      </c>
      <c r="B275616" t="n">
        <v>1</v>
      </c>
    </row>
    <row r="275617">
      <c r="A275617" t="inlineStr">
        <is>
          <t>oddparents</t>
        </is>
      </c>
      <c r="B275617" t="n">
        <v>1</v>
      </c>
    </row>
    <row r="275618">
      <c r="A275618" t="inlineStr">
        <is>
          <t xml:space="preserve"> jennifer</t>
        </is>
      </c>
      <c r="B275618" t="n">
        <v>1</v>
      </c>
    </row>
    <row r="275619">
      <c r="A275619" t="inlineStr">
        <is>
          <t>girl natalia</t>
        </is>
      </c>
      <c r="B275619" t="n">
        <v>1</v>
      </c>
    </row>
    <row r="275620">
      <c r="A275620" t="inlineStr">
        <is>
          <t>jamgygoogleeps</t>
        </is>
      </c>
      <c r="B275620" t="n">
        <v>1</v>
      </c>
    </row>
    <row r="275621">
      <c r="A275621" t="inlineStr">
        <is>
          <t>legion—or</t>
        </is>
      </c>
      <c r="B275621" t="n">
        <v>1</v>
      </c>
    </row>
    <row r="275622">
      <c r="A275622" t="inlineStr">
        <is>
          <t>jonesome</t>
        </is>
      </c>
      <c r="B275622" t="n">
        <v>1</v>
      </c>
    </row>
    <row r="275623">
      <c r="A275623" t="inlineStr">
        <is>
          <t>altkin</t>
        </is>
      </c>
      <c r="B275623" t="n">
        <v>1</v>
      </c>
    </row>
    <row r="275624">
      <c r="A275624" t="inlineStr">
        <is>
          <t>weissies</t>
        </is>
      </c>
      <c r="B275624" t="n">
        <v>1</v>
      </c>
    </row>
    <row r="275625">
      <c r="A275625" t="inlineStr">
        <is>
          <t>p65®357</t>
        </is>
      </c>
      <c r="B275625" t="n">
        <v>1</v>
      </c>
    </row>
    <row r="275626">
      <c r="A275626" t="inlineStr">
        <is>
          <t>4l6l</t>
        </is>
      </c>
      <c r="B275626" t="n">
        <v>1</v>
      </c>
    </row>
    <row r="275627">
      <c r="A275627" t="inlineStr">
        <is>
          <t>userholds</t>
        </is>
      </c>
      <c r="B275627" t="n">
        <v>1</v>
      </c>
    </row>
    <row r="275628">
      <c r="A275628" t="inlineStr">
        <is>
          <t>hubworld®</t>
        </is>
      </c>
      <c r="B275628" t="n">
        <v>1</v>
      </c>
    </row>
    <row r="275629">
      <c r="A275629" t="inlineStr">
        <is>
          <t>fowdies</t>
        </is>
      </c>
      <c r="B275629" t="n">
        <v>1</v>
      </c>
    </row>
    <row r="275630">
      <c r="A275630" t="inlineStr">
        <is>
          <t>2425l</t>
        </is>
      </c>
      <c r="B275630" t="n">
        <v>1</v>
      </c>
    </row>
    <row r="275631">
      <c r="A275631" t="inlineStr">
        <is>
          <t>devicrad</t>
        </is>
      </c>
      <c r="B275631" t="n">
        <v>1</v>
      </c>
    </row>
    <row r="275632">
      <c r="A275632" t="inlineStr">
        <is>
          <t>g2a1</t>
        </is>
      </c>
      <c r="B275632" t="n">
        <v>1</v>
      </c>
    </row>
    <row r="275633">
      <c r="A275633" t="inlineStr">
        <is>
          <t>returnfees</t>
        </is>
      </c>
      <c r="B275633" t="n">
        <v>2</v>
      </c>
    </row>
    <row r="275634">
      <c r="A275634" t="inlineStr">
        <is>
          <t>g2a2</t>
        </is>
      </c>
      <c r="B275634" t="n">
        <v>1</v>
      </c>
    </row>
    <row r="275635">
      <c r="A275635" t="inlineStr">
        <is>
          <t>relievance</t>
        </is>
      </c>
      <c r="B275635" t="n">
        <v>1</v>
      </c>
    </row>
    <row r="275636">
      <c r="A275636" t="inlineStr">
        <is>
          <t>replorder</t>
        </is>
      </c>
      <c r="B275636" t="n">
        <v>1</v>
      </c>
    </row>
    <row r="275637">
      <c r="A275637" t="inlineStr">
        <is>
          <t>onefront</t>
        </is>
      </c>
      <c r="B275637" t="n">
        <v>1</v>
      </c>
    </row>
    <row r="275638">
      <c r="A275638" t="inlineStr">
        <is>
          <t>orlds_vanilla</t>
        </is>
      </c>
      <c r="B275638" t="n">
        <v>1</v>
      </c>
    </row>
    <row r="275639">
      <c r="A275639" t="inlineStr">
        <is>
          <t>cristinajones</t>
        </is>
      </c>
      <c r="B275639" t="n">
        <v>1</v>
      </c>
    </row>
    <row r="275640">
      <c r="A275640" t="inlineStr">
        <is>
          <t>cashassessment</t>
        </is>
      </c>
      <c r="B275640" t="n">
        <v>1</v>
      </c>
    </row>
    <row r="275641">
      <c r="A275641" t="inlineStr">
        <is>
          <t>podmopmaia</t>
        </is>
      </c>
      <c r="B275641" t="n">
        <v>1</v>
      </c>
    </row>
    <row r="275642">
      <c r="A275642" t="inlineStr">
        <is>
          <t>minth</t>
        </is>
      </c>
      <c r="B275642" t="n">
        <v>1</v>
      </c>
    </row>
    <row r="275643">
      <c r="A275643" t="inlineStr">
        <is>
          <t>glugrenmer</t>
        </is>
      </c>
      <c r="B275643" t="n">
        <v>1</v>
      </c>
    </row>
    <row r="275644">
      <c r="A275644" t="inlineStr">
        <is>
          <t>1684118</t>
        </is>
      </c>
      <c r="B275644" t="n">
        <v>1</v>
      </c>
    </row>
    <row r="275645">
      <c r="A275645" t="inlineStr">
        <is>
          <t>eacosfinproducer</t>
        </is>
      </c>
      <c r="B275645" t="n">
        <v>1</v>
      </c>
    </row>
    <row r="275646">
      <c r="A275646" t="inlineStr">
        <is>
          <t>himaderalk</t>
        </is>
      </c>
      <c r="B275646" t="n">
        <v>1</v>
      </c>
    </row>
    <row r="275647">
      <c r="A275647" t="inlineStr">
        <is>
          <t>lililyan</t>
        </is>
      </c>
      <c r="B275647" t="n">
        <v>1</v>
      </c>
    </row>
    <row r="275648">
      <c r="A275648" t="inlineStr">
        <is>
          <t>syphas</t>
        </is>
      </c>
      <c r="B275648" t="n">
        <v>1</v>
      </c>
    </row>
    <row r="275649">
      <c r="A275649" t="inlineStr">
        <is>
          <t>coneigorst</t>
        </is>
      </c>
      <c r="B275649" t="n">
        <v>1</v>
      </c>
    </row>
    <row r="275650">
      <c r="A275650" t="inlineStr">
        <is>
          <t>ergor</t>
        </is>
      </c>
      <c r="B275650" t="n">
        <v>1</v>
      </c>
    </row>
    <row r="275651">
      <c r="A275651" t="inlineStr">
        <is>
          <t>piogenne</t>
        </is>
      </c>
      <c r="B275651" t="n">
        <v>1</v>
      </c>
    </row>
    <row r="275652">
      <c r="A275652" t="inlineStr">
        <is>
          <t>141102</t>
        </is>
      </c>
      <c r="B275652" t="n">
        <v>1</v>
      </c>
    </row>
    <row r="275653">
      <c r="A275653" t="inlineStr">
        <is>
          <t>de`samghl</t>
        </is>
      </c>
      <c r="B275653" t="n">
        <v>1</v>
      </c>
    </row>
    <row r="275654">
      <c r="A275654" t="inlineStr">
        <is>
          <t>junaioka</t>
        </is>
      </c>
      <c r="B275654" t="n">
        <v>1</v>
      </c>
    </row>
    <row r="275655">
      <c r="A275655" t="inlineStr">
        <is>
          <t>103714</t>
        </is>
      </c>
      <c r="B275655" t="n">
        <v>1</v>
      </c>
    </row>
    <row r="275656">
      <c r="A275656" t="inlineStr">
        <is>
          <t>hapsw</t>
        </is>
      </c>
      <c r="B275656" t="n">
        <v>1</v>
      </c>
    </row>
    <row r="275657">
      <c r="A275657" t="inlineStr">
        <is>
          <t>zh7jem</t>
        </is>
      </c>
      <c r="B275657" t="n">
        <v>1</v>
      </c>
    </row>
    <row r="275658">
      <c r="A275658" t="inlineStr">
        <is>
          <t>stroming</t>
        </is>
      </c>
      <c r="B275658" t="n">
        <v>1</v>
      </c>
    </row>
    <row r="275659">
      <c r="A275659" t="inlineStr">
        <is>
          <t>steerks</t>
        </is>
      </c>
      <c r="B275659" t="n">
        <v>1</v>
      </c>
    </row>
    <row r="275660">
      <c r="A275660" t="inlineStr">
        <is>
          <t>erema</t>
        </is>
      </c>
      <c r="B275660" t="n">
        <v>2</v>
      </c>
    </row>
    <row r="275661">
      <c r="A275661" t="inlineStr">
        <is>
          <t>sjaprus</t>
        </is>
      </c>
      <c r="B275661" t="n">
        <v>1</v>
      </c>
    </row>
    <row r="275662">
      <c r="A275662" t="inlineStr">
        <is>
          <t>ee1csum</t>
        </is>
      </c>
      <c r="B275662" t="n">
        <v>1</v>
      </c>
    </row>
    <row r="275663">
      <c r="A275663" t="inlineStr">
        <is>
          <t>emissus</t>
        </is>
      </c>
      <c r="B275663" t="n">
        <v>1</v>
      </c>
    </row>
    <row r="275664">
      <c r="A275664" t="inlineStr">
        <is>
          <t>voicz</t>
        </is>
      </c>
      <c r="B275664" t="n">
        <v>1</v>
      </c>
    </row>
    <row r="275665">
      <c r="A275665" t="inlineStr">
        <is>
          <t>clpn</t>
        </is>
      </c>
      <c r="B275665" t="n">
        <v>1</v>
      </c>
    </row>
    <row r="275666">
      <c r="A275666" t="inlineStr">
        <is>
          <t>25097</t>
        </is>
      </c>
      <c r="B275666" t="n">
        <v>1</v>
      </c>
    </row>
    <row r="275667">
      <c r="A275667" t="inlineStr">
        <is>
          <t>eglab</t>
        </is>
      </c>
      <c r="B275667" t="n">
        <v>1</v>
      </c>
    </row>
    <row r="275668">
      <c r="A275668" t="inlineStr">
        <is>
          <t>gl27kgzwi</t>
        </is>
      </c>
      <c r="B275668" t="n">
        <v>1</v>
      </c>
    </row>
    <row r="275669">
      <c r="A275669" t="inlineStr">
        <is>
          <t>tunnelir</t>
        </is>
      </c>
      <c r="B275669" t="n">
        <v>1</v>
      </c>
    </row>
    <row r="275670">
      <c r="A275670" t="inlineStr">
        <is>
          <t>shuttlebusim</t>
        </is>
      </c>
      <c r="B275670" t="n">
        <v>1</v>
      </c>
    </row>
    <row r="275671">
      <c r="A275671" t="inlineStr">
        <is>
          <t>amalgamified</t>
        </is>
      </c>
      <c r="B275671" t="n">
        <v>1</v>
      </c>
    </row>
    <row r="275672">
      <c r="A275672" t="inlineStr">
        <is>
          <t>tempertolerance</t>
        </is>
      </c>
      <c r="B275672" t="n">
        <v>1</v>
      </c>
    </row>
    <row r="275673">
      <c r="A275673" t="inlineStr">
        <is>
          <t>ldoi32</t>
        </is>
      </c>
      <c r="B275673" t="n">
        <v>1</v>
      </c>
    </row>
    <row r="275674">
      <c r="A275674" t="inlineStr">
        <is>
          <t>apfer</t>
        </is>
      </c>
      <c r="B275674" t="n">
        <v>1</v>
      </c>
    </row>
    <row r="275675">
      <c r="A275675" t="inlineStr">
        <is>
          <t>spandis</t>
        </is>
      </c>
      <c r="B275675" t="n">
        <v>1</v>
      </c>
    </row>
    <row r="275676">
      <c r="A275676" t="inlineStr">
        <is>
          <t>mouchie</t>
        </is>
      </c>
      <c r="B275676" t="n">
        <v>1</v>
      </c>
    </row>
    <row r="275677">
      <c r="A275677" t="inlineStr">
        <is>
          <t>cz581</t>
        </is>
      </c>
      <c r="B275677" t="n">
        <v>1</v>
      </c>
    </row>
    <row r="275678">
      <c r="A275678" t="inlineStr">
        <is>
          <t>silipoth</t>
        </is>
      </c>
      <c r="B275678" t="n">
        <v>1</v>
      </c>
    </row>
    <row r="275679">
      <c r="A275679" t="inlineStr">
        <is>
          <t>dl2052</t>
        </is>
      </c>
      <c r="B275679" t="n">
        <v>1</v>
      </c>
    </row>
    <row r="275680">
      <c r="A275680" t="inlineStr">
        <is>
          <t>mixttull</t>
        </is>
      </c>
      <c r="B275680" t="n">
        <v>1</v>
      </c>
    </row>
    <row r="275681">
      <c r="A275681" t="inlineStr">
        <is>
          <t>dapply</t>
        </is>
      </c>
      <c r="B275681" t="n">
        <v>1</v>
      </c>
    </row>
    <row r="275682">
      <c r="A275682" t="inlineStr">
        <is>
          <t>🨹n</t>
        </is>
      </c>
      <c r="B275682" t="n">
        <v>1</v>
      </c>
    </row>
    <row r="275683">
      <c r="A275683" t="inlineStr">
        <is>
          <t>fclno</t>
        </is>
      </c>
      <c r="B275683" t="n">
        <v>1</v>
      </c>
    </row>
    <row r="275684">
      <c r="A275684" t="inlineStr">
        <is>
          <t>2cam</t>
        </is>
      </c>
      <c r="B275684" t="n">
        <v>1</v>
      </c>
    </row>
    <row r="275685">
      <c r="A275685" t="inlineStr">
        <is>
          <t>aerohite</t>
        </is>
      </c>
      <c r="B275685" t="n">
        <v>1</v>
      </c>
    </row>
    <row r="275686">
      <c r="A275686" t="inlineStr">
        <is>
          <t>painne</t>
        </is>
      </c>
      <c r="B275686" t="n">
        <v>1</v>
      </c>
    </row>
    <row r="275687">
      <c r="A275687" t="inlineStr">
        <is>
          <t>30333</t>
        </is>
      </c>
      <c r="B275687" t="n">
        <v>1</v>
      </c>
    </row>
    <row r="275688">
      <c r="A275688" t="inlineStr">
        <is>
          <t>attessa</t>
        </is>
      </c>
      <c r="B275688" t="n">
        <v>1</v>
      </c>
    </row>
    <row r="275689">
      <c r="A275689" t="inlineStr">
        <is>
          <t>singut</t>
        </is>
      </c>
      <c r="B275689" t="n">
        <v>1</v>
      </c>
    </row>
    <row r="275690">
      <c r="A275690" t="inlineStr">
        <is>
          <t>wallcolin</t>
        </is>
      </c>
      <c r="B275690" t="n">
        <v>1</v>
      </c>
    </row>
    <row r="275691">
      <c r="A275691" t="inlineStr">
        <is>
          <t>1043am</t>
        </is>
      </c>
      <c r="B275691" t="n">
        <v>3</v>
      </c>
    </row>
    <row r="275692">
      <c r="A275692" t="inlineStr">
        <is>
          <t>foehpaz</t>
        </is>
      </c>
      <c r="B275692" t="n">
        <v>1</v>
      </c>
    </row>
    <row r="275693">
      <c r="A275693" t="inlineStr">
        <is>
          <t>sourcezero</t>
        </is>
      </c>
      <c r="B275693" t="n">
        <v>1</v>
      </c>
    </row>
    <row r="275694">
      <c r="A275694" t="inlineStr">
        <is>
          <t>083749</t>
        </is>
      </c>
      <c r="B275694" t="n">
        <v>1</v>
      </c>
    </row>
    <row r="275695">
      <c r="A275695" t="inlineStr">
        <is>
          <t>010143</t>
        </is>
      </c>
      <c r="B275695" t="n">
        <v>1</v>
      </c>
    </row>
    <row r="275696">
      <c r="A275696" t="inlineStr">
        <is>
          <t>polguy</t>
        </is>
      </c>
      <c r="B275696" t="n">
        <v>1</v>
      </c>
    </row>
    <row r="275697">
      <c r="A275697" t="inlineStr">
        <is>
          <t>1158am</t>
        </is>
      </c>
      <c r="B275697" t="n">
        <v>3</v>
      </c>
    </row>
    <row r="275698">
      <c r="A275698" t="inlineStr">
        <is>
          <t>oppurmate</t>
        </is>
      </c>
      <c r="B275698" t="n">
        <v>1</v>
      </c>
    </row>
    <row r="275699">
      <c r="A275699" t="inlineStr">
        <is>
          <t>uppolitics</t>
        </is>
      </c>
      <c r="B275699" t="n">
        <v>1</v>
      </c>
    </row>
    <row r="275700">
      <c r="A275700" t="inlineStr">
        <is>
          <t>facilions</t>
        </is>
      </c>
      <c r="B275700" t="n">
        <v>1</v>
      </c>
    </row>
    <row r="275701">
      <c r="A275701" t="inlineStr">
        <is>
          <t>09292018</t>
        </is>
      </c>
      <c r="B275701" t="n">
        <v>2</v>
      </c>
    </row>
    <row r="275702">
      <c r="A275702" t="inlineStr">
        <is>
          <t>kmnf</t>
        </is>
      </c>
      <c r="B275702" t="n">
        <v>1</v>
      </c>
    </row>
    <row r="275703">
      <c r="A275703" t="inlineStr">
        <is>
          <t>house212</t>
        </is>
      </c>
      <c r="B275703" t="n">
        <v>1</v>
      </c>
    </row>
    <row r="275704">
      <c r="A275704" t="inlineStr">
        <is>
          <t>evlansgate</t>
        </is>
      </c>
      <c r="B275704" t="n">
        <v>1</v>
      </c>
    </row>
    <row r="275705">
      <c r="A275705" t="inlineStr">
        <is>
          <t>gw7</t>
        </is>
      </c>
      <c r="B275705" t="n">
        <v>2</v>
      </c>
    </row>
    <row r="275706">
      <c r="A275706" t="inlineStr">
        <is>
          <t>bathyong</t>
        </is>
      </c>
      <c r="B275706" t="n">
        <v>1</v>
      </c>
    </row>
    <row r="275707">
      <c r="A275707" t="inlineStr">
        <is>
          <t>at7020</t>
        </is>
      </c>
      <c r="B275707" t="n">
        <v>1</v>
      </c>
    </row>
    <row r="275708">
      <c r="A275708" t="inlineStr">
        <is>
          <t>donnake</t>
        </is>
      </c>
      <c r="B275708" t="n">
        <v>1</v>
      </c>
    </row>
    <row r="275709">
      <c r="A275709" t="inlineStr">
        <is>
          <t>blklspost</t>
        </is>
      </c>
      <c r="B275709" t="n">
        <v>1</v>
      </c>
    </row>
    <row r="275710">
      <c r="A275710" t="inlineStr">
        <is>
          <t>08162017</t>
        </is>
      </c>
      <c r="B275710" t="n">
        <v>2</v>
      </c>
    </row>
    <row r="275711">
      <c r="A275711" t="inlineStr">
        <is>
          <t>interpublical</t>
        </is>
      </c>
      <c r="B275711" t="n">
        <v>2</v>
      </c>
    </row>
    <row r="275712">
      <c r="A275712" t="inlineStr">
        <is>
          <t>teachungsenne</t>
        </is>
      </c>
      <c r="B275712" t="n">
        <v>1</v>
      </c>
    </row>
    <row r="275713">
      <c r="A275713" t="inlineStr">
        <is>
          <t>juggen</t>
        </is>
      </c>
      <c r="B275713" t="n">
        <v>1</v>
      </c>
    </row>
    <row r="275714">
      <c r="A275714" t="inlineStr">
        <is>
          <t>lamoenbel</t>
        </is>
      </c>
      <c r="B275714" t="n">
        <v>1</v>
      </c>
    </row>
    <row r="275715">
      <c r="A275715" t="inlineStr">
        <is>
          <t>bomketovas</t>
        </is>
      </c>
      <c r="B275715" t="n">
        <v>1</v>
      </c>
    </row>
    <row r="275716">
      <c r="A275716" t="inlineStr">
        <is>
          <t>ketovik</t>
        </is>
      </c>
      <c r="B275716" t="n">
        <v>1</v>
      </c>
    </row>
    <row r="275717">
      <c r="A275717" t="inlineStr">
        <is>
          <t>tilyian</t>
        </is>
      </c>
      <c r="B275717" t="n">
        <v>1</v>
      </c>
    </row>
    <row r="275718">
      <c r="A275718" t="inlineStr">
        <is>
          <t>bomketova</t>
        </is>
      </c>
      <c r="B275718" t="n">
        <v>1</v>
      </c>
    </row>
    <row r="275719">
      <c r="A275719" t="inlineStr">
        <is>
          <t>mgkg3</t>
        </is>
      </c>
      <c r="B275719" t="n">
        <v>1</v>
      </c>
    </row>
    <row r="275720">
      <c r="A275720" t="inlineStr">
        <is>
          <t>m1691</t>
        </is>
      </c>
      <c r="B275720" t="n">
        <v>1</v>
      </c>
    </row>
    <row r="275721">
      <c r="A275721" t="inlineStr">
        <is>
          <t>dariudum</t>
        </is>
      </c>
      <c r="B275721" t="n">
        <v>1</v>
      </c>
    </row>
    <row r="275722">
      <c r="A275722" t="inlineStr">
        <is>
          <t>preissents</t>
        </is>
      </c>
      <c r="B275722" t="n">
        <v>1</v>
      </c>
    </row>
    <row r="275723">
      <c r="A275723" t="inlineStr">
        <is>
          <t>nd5822</t>
        </is>
      </c>
      <c r="B275723" t="n">
        <v>1</v>
      </c>
    </row>
    <row r="275724">
      <c r="A275724" t="inlineStr">
        <is>
          <t>dthb</t>
        </is>
      </c>
      <c r="B275724" t="n">
        <v>1</v>
      </c>
    </row>
    <row r="275725">
      <c r="A275725" t="inlineStr">
        <is>
          <t>ts729</t>
        </is>
      </c>
      <c r="B275725" t="n">
        <v>1</v>
      </c>
    </row>
    <row r="275726">
      <c r="A275726" t="inlineStr">
        <is>
          <t>pmid0087533</t>
        </is>
      </c>
      <c r="B275726" t="n">
        <v>1</v>
      </c>
    </row>
    <row r="275727">
      <c r="A275727" t="inlineStr">
        <is>
          <t>dw6a8</t>
        </is>
      </c>
      <c r="B275727" t="n">
        <v>1</v>
      </c>
    </row>
    <row r="275728">
      <c r="A275728" t="inlineStr">
        <is>
          <t>kidmasters</t>
        </is>
      </c>
      <c r="B275728" t="n">
        <v>1</v>
      </c>
    </row>
    <row r="275729">
      <c r="A275729" t="inlineStr">
        <is>
          <t>harungs</t>
        </is>
      </c>
      <c r="B275729" t="n">
        <v>1</v>
      </c>
    </row>
    <row r="275730">
      <c r="A275730" t="inlineStr">
        <is>
          <t>highestantasaking</t>
        </is>
      </c>
      <c r="B275730" t="n">
        <v>1</v>
      </c>
    </row>
    <row r="275731">
      <c r="A275731" t="inlineStr">
        <is>
          <t>lucclely</t>
        </is>
      </c>
      <c r="B275731" t="n">
        <v>1</v>
      </c>
    </row>
    <row r="275732">
      <c r="A275732" t="inlineStr">
        <is>
          <t>yungethe</t>
        </is>
      </c>
      <c r="B275732" t="n">
        <v>1</v>
      </c>
    </row>
    <row r="275733">
      <c r="A275733" t="inlineStr">
        <is>
          <t>atcox</t>
        </is>
      </c>
      <c r="B275733" t="n">
        <v>1</v>
      </c>
    </row>
    <row r="275734">
      <c r="A275734" t="inlineStr">
        <is>
          <t>shuttlegate</t>
        </is>
      </c>
      <c r="B275734" t="n">
        <v>1</v>
      </c>
    </row>
    <row r="275735">
      <c r="A275735" t="inlineStr">
        <is>
          <t>backgoing</t>
        </is>
      </c>
      <c r="B275735" t="n">
        <v>1</v>
      </c>
    </row>
    <row r="275736">
      <c r="A275736" t="inlineStr">
        <is>
          <t>commentoris</t>
        </is>
      </c>
      <c r="B275736" t="n">
        <v>1</v>
      </c>
    </row>
    <row r="275737">
      <c r="A275737" t="inlineStr">
        <is>
          <t>purkey</t>
        </is>
      </c>
      <c r="B275737" t="n">
        <v>1</v>
      </c>
    </row>
    <row r="275738">
      <c r="A275738" t="inlineStr">
        <is>
          <t>boshingll</t>
        </is>
      </c>
      <c r="B275738" t="n">
        <v>1</v>
      </c>
    </row>
    <row r="275739">
      <c r="A275739" t="inlineStr">
        <is>
          <t>aciwanski</t>
        </is>
      </c>
      <c r="B275739" t="n">
        <v>1</v>
      </c>
    </row>
    <row r="275740">
      <c r="A275740" t="inlineStr">
        <is>
          <t>rheinbestseller</t>
        </is>
      </c>
      <c r="B275740" t="n">
        <v>1</v>
      </c>
    </row>
    <row r="275741">
      <c r="A275741" t="inlineStr">
        <is>
          <t>feedburners</t>
        </is>
      </c>
      <c r="B275741" t="n">
        <v>1</v>
      </c>
    </row>
    <row r="275742">
      <c r="A275742" t="inlineStr">
        <is>
          <t>alleston</t>
        </is>
      </c>
      <c r="B275742" t="n">
        <v>1</v>
      </c>
    </row>
    <row r="275743">
      <c r="A275743" t="inlineStr">
        <is>
          <t>midrifuge</t>
        </is>
      </c>
      <c r="B275743" t="n">
        <v>1</v>
      </c>
    </row>
    <row r="275744">
      <c r="A275744" t="inlineStr">
        <is>
          <t>nerfmetroid</t>
        </is>
      </c>
      <c r="B275744" t="n">
        <v>1</v>
      </c>
    </row>
    <row r="275745">
      <c r="A275745" t="inlineStr">
        <is>
          <t>rodock</t>
        </is>
      </c>
      <c r="B275745" t="n">
        <v>2</v>
      </c>
    </row>
    <row r="275746">
      <c r="A275746" t="inlineStr">
        <is>
          <t>tcgted</t>
        </is>
      </c>
      <c r="B275746" t="n">
        <v>1</v>
      </c>
    </row>
    <row r="275747">
      <c r="A275747" t="inlineStr">
        <is>
          <t>megadragon</t>
        </is>
      </c>
      <c r="B275747" t="n">
        <v>1</v>
      </c>
    </row>
    <row r="275748">
      <c r="A275748" t="inlineStr">
        <is>
          <t>manabar</t>
        </is>
      </c>
      <c r="B275748" t="n">
        <v>1</v>
      </c>
    </row>
    <row r="275749">
      <c r="A275749" t="inlineStr">
        <is>
          <t>teppars</t>
        </is>
      </c>
      <c r="B275749" t="n">
        <v>1</v>
      </c>
    </row>
    <row r="275750">
      <c r="A275750" t="inlineStr">
        <is>
          <t>ソミ</t>
        </is>
      </c>
      <c r="B275750" t="n">
        <v>1</v>
      </c>
    </row>
    <row r="275751">
      <c r="A275751" t="inlineStr">
        <is>
          <t>temagios</t>
        </is>
      </c>
      <c r="B275751" t="n">
        <v>1</v>
      </c>
    </row>
    <row r="275752">
      <c r="A275752" t="inlineStr">
        <is>
          <t>evilhandle</t>
        </is>
      </c>
      <c r="B275752" t="n">
        <v>1</v>
      </c>
    </row>
    <row r="275753">
      <c r="A275753" t="inlineStr">
        <is>
          <t>orbsoul</t>
        </is>
      </c>
      <c r="B275753" t="n">
        <v>1</v>
      </c>
    </row>
    <row r="275754">
      <c r="A275754" t="inlineStr">
        <is>
          <t>mukstab</t>
        </is>
      </c>
      <c r="B275754" t="n">
        <v>1</v>
      </c>
    </row>
    <row r="275755">
      <c r="A275755" t="inlineStr">
        <is>
          <t>availablemob</t>
        </is>
      </c>
      <c r="B275755" t="n">
        <v>1</v>
      </c>
    </row>
    <row r="275756">
      <c r="A275756" t="inlineStr">
        <is>
          <t>sceboration</t>
        </is>
      </c>
      <c r="B275756" t="n">
        <v>1</v>
      </c>
    </row>
    <row r="275757">
      <c r="A275757" t="inlineStr">
        <is>
          <t>floopy</t>
        </is>
      </c>
      <c r="B275757" t="n">
        <v>1</v>
      </c>
    </row>
    <row r="275758">
      <c r="A275758" t="inlineStr">
        <is>
          <t>preppied</t>
        </is>
      </c>
      <c r="B275758" t="n">
        <v>1</v>
      </c>
    </row>
    <row r="275759">
      <c r="A275759" t="inlineStr">
        <is>
          <t>eznoriltonym</t>
        </is>
      </c>
      <c r="B275759" t="n">
        <v>1</v>
      </c>
    </row>
    <row r="275760">
      <c r="A275760" t="inlineStr">
        <is>
          <t>8pqs</t>
        </is>
      </c>
      <c r="B275760" t="n">
        <v>1</v>
      </c>
    </row>
    <row r="275761">
      <c r="A275761" t="inlineStr">
        <is>
          <t>everyhide</t>
        </is>
      </c>
      <c r="B275761" t="n">
        <v>1</v>
      </c>
    </row>
    <row r="275762">
      <c r="A275762" t="inlineStr">
        <is>
          <t>\seconds</t>
        </is>
      </c>
      <c r="B275762" t="n">
        <v>1</v>
      </c>
    </row>
    <row r="275763">
      <c r="A275763" t="inlineStr">
        <is>
          <t>marilus</t>
        </is>
      </c>
      <c r="B275763" t="n">
        <v>1</v>
      </c>
    </row>
    <row r="275764">
      <c r="A275764" t="inlineStr">
        <is>
          <t>yerl</t>
        </is>
      </c>
      <c r="B275764" t="n">
        <v>1</v>
      </c>
    </row>
    <row r="275765">
      <c r="A275765" t="inlineStr">
        <is>
          <t>aura4haps</t>
        </is>
      </c>
      <c r="B275765" t="n">
        <v>1</v>
      </c>
    </row>
    <row r="275766">
      <c r="A275766" t="inlineStr">
        <is>
          <t>vlh</t>
        </is>
      </c>
      <c r="B275766" t="n">
        <v>2</v>
      </c>
    </row>
    <row r="275767">
      <c r="A275767" t="inlineStr">
        <is>
          <t>reibarkincraft</t>
        </is>
      </c>
      <c r="B275767" t="n">
        <v>1</v>
      </c>
    </row>
    <row r="275768">
      <c r="A275768" t="inlineStr">
        <is>
          <t>statspreaccail</t>
        </is>
      </c>
      <c r="B275768" t="n">
        <v>1</v>
      </c>
    </row>
    <row r="275769">
      <c r="A275769" t="inlineStr">
        <is>
          <t>permiserica</t>
        </is>
      </c>
      <c r="B275769" t="n">
        <v>1</v>
      </c>
    </row>
    <row r="275770">
      <c r="A275770" t="inlineStr">
        <is>
          <t>styleover</t>
        </is>
      </c>
      <c r="B275770" t="n">
        <v>1</v>
      </c>
    </row>
    <row r="275771">
      <c r="A275771" t="inlineStr">
        <is>
          <t>indomominuous</t>
        </is>
      </c>
      <c r="B275771" t="n">
        <v>1</v>
      </c>
    </row>
    <row r="275772">
      <c r="A275772" t="inlineStr">
        <is>
          <t>allfactory</t>
        </is>
      </c>
      <c r="B275772" t="n">
        <v>1</v>
      </c>
    </row>
    <row r="275773">
      <c r="A275773" t="inlineStr">
        <is>
          <t>yerma</t>
        </is>
      </c>
      <c r="B275773" t="n">
        <v>1</v>
      </c>
    </row>
    <row r="275774">
      <c r="A275774" t="inlineStr">
        <is>
          <t>blogcat</t>
        </is>
      </c>
      <c r="B275774" t="n">
        <v>1</v>
      </c>
    </row>
    <row r="275775">
      <c r="A275775" t="inlineStr">
        <is>
          <t>0019000</t>
        </is>
      </c>
      <c r="B275775" t="n">
        <v>1</v>
      </c>
    </row>
    <row r="275776">
      <c r="A275776" t="inlineStr">
        <is>
          <t>liannhaven</t>
        </is>
      </c>
      <c r="B275776" t="n">
        <v>1</v>
      </c>
    </row>
    <row r="275777">
      <c r="A275777" t="inlineStr">
        <is>
          <t>pdeelly</t>
        </is>
      </c>
      <c r="B275777" t="n">
        <v>1</v>
      </c>
    </row>
    <row r="275778">
      <c r="A275778" t="inlineStr">
        <is>
          <t>bonesozumbers</t>
        </is>
      </c>
      <c r="B275778" t="n">
        <v>1</v>
      </c>
    </row>
    <row r="275779">
      <c r="A275779" t="inlineStr">
        <is>
          <t>rancor54</t>
        </is>
      </c>
      <c r="B275779" t="n">
        <v>1</v>
      </c>
    </row>
    <row r="275780">
      <c r="A275780" t="inlineStr">
        <is>
          <t>splitreduce</t>
        </is>
      </c>
      <c r="B275780" t="n">
        <v>1</v>
      </c>
    </row>
    <row r="275781">
      <c r="A275781" t="inlineStr">
        <is>
          <t>usquicentaur</t>
        </is>
      </c>
      <c r="B275781" t="n">
        <v>1</v>
      </c>
    </row>
    <row r="275782">
      <c r="A275782" t="inlineStr">
        <is>
          <t>linuxlib42</t>
        </is>
      </c>
      <c r="B275782" t="n">
        <v>1</v>
      </c>
    </row>
    <row r="275783">
      <c r="A275783" t="inlineStr">
        <is>
          <t>mailzerattachment</t>
        </is>
      </c>
      <c r="B275783" t="n">
        <v>1</v>
      </c>
    </row>
    <row r="275784">
      <c r="A275784" t="inlineStr">
        <is>
          <t>webkitrollbackrollback_0</t>
        </is>
      </c>
      <c r="B275784" t="n">
        <v>1</v>
      </c>
    </row>
    <row r="275785">
      <c r="A275785" t="inlineStr">
        <is>
          <t>usrlibxx86</t>
        </is>
      </c>
      <c r="B275785" t="n">
        <v>1</v>
      </c>
    </row>
    <row r="275786">
      <c r="A275786" t="inlineStr">
        <is>
          <t>5_62806_251</t>
        </is>
      </c>
      <c r="B275786" t="n">
        <v>1</v>
      </c>
    </row>
    <row r="275787">
      <c r="A275787" t="inlineStr">
        <is>
          <t>xenial2fix</t>
        </is>
      </c>
      <c r="B275787" t="n">
        <v>1</v>
      </c>
    </row>
    <row r="275788">
      <c r="A275788" t="inlineStr">
        <is>
          <t>unfundled</t>
        </is>
      </c>
      <c r="B275788" t="n">
        <v>1</v>
      </c>
    </row>
    <row r="275789">
      <c r="A275789" t="inlineStr">
        <is>
          <t>usrlibcrnprmmc</t>
        </is>
      </c>
      <c r="B275789" t="n">
        <v>1</v>
      </c>
    </row>
    <row r="275790">
      <c r="A275790" t="inlineStr">
        <is>
          <t>dnetace</t>
        </is>
      </c>
      <c r="B275790" t="n">
        <v>1</v>
      </c>
    </row>
    <row r="275791">
      <c r="A275791" t="inlineStr">
        <is>
          <t>gearpool</t>
        </is>
      </c>
      <c r="B275791" t="n">
        <v>1</v>
      </c>
    </row>
    <row r="275792">
      <c r="A275792" t="inlineStr">
        <is>
          <t>maphtm</t>
        </is>
      </c>
      <c r="B275792" t="n">
        <v>1</v>
      </c>
    </row>
    <row r="275793">
      <c r="A275793" t="inlineStr">
        <is>
          <t>ffd24c1</t>
        </is>
      </c>
      <c r="B275793" t="n">
        <v>1</v>
      </c>
    </row>
    <row r="275794">
      <c r="A275794" t="inlineStr">
        <is>
          <t>usrlibxms</t>
        </is>
      </c>
      <c r="B275794" t="n">
        <v>1</v>
      </c>
    </row>
    <row r="275795">
      <c r="A275795" t="inlineStr">
        <is>
          <t>xenial2desktop</t>
        </is>
      </c>
      <c r="B275795" t="n">
        <v>1</v>
      </c>
    </row>
    <row r="275796">
      <c r="A275796" t="inlineStr">
        <is>
          <t>69061bugs</t>
        </is>
      </c>
      <c r="B275796" t="n">
        <v>1</v>
      </c>
    </row>
    <row r="275797">
      <c r="A275797" t="inlineStr">
        <is>
          <t>source20150903</t>
        </is>
      </c>
      <c r="B275797" t="n">
        <v>1</v>
      </c>
    </row>
    <row r="275798">
      <c r="A275798" t="inlineStr">
        <is>
          <t>145101</t>
        </is>
      </c>
      <c r="B275798" t="n">
        <v>1</v>
      </c>
    </row>
    <row r="275799">
      <c r="A275799" t="inlineStr">
        <is>
          <t>shfederation</t>
        </is>
      </c>
      <c r="B275799" t="n">
        <v>1</v>
      </c>
    </row>
    <row r="275800">
      <c r="A275800" t="inlineStr">
        <is>
          <t>flykernel</t>
        </is>
      </c>
      <c r="B275800" t="n">
        <v>1</v>
      </c>
    </row>
    <row r="275801">
      <c r="A275801" t="inlineStr">
        <is>
          <t>usrincludeapsrlms</t>
        </is>
      </c>
      <c r="B275801" t="n">
        <v>1</v>
      </c>
    </row>
    <row r="275802">
      <c r="A275802" t="inlineStr">
        <is>
          <t>dnp95esc</t>
        </is>
      </c>
      <c r="B275802" t="n">
        <v>1</v>
      </c>
    </row>
    <row r="275803">
      <c r="A275803" t="inlineStr">
        <is>
          <t>libsitting</t>
        </is>
      </c>
      <c r="B275803" t="n">
        <v>1</v>
      </c>
    </row>
    <row r="275804">
      <c r="A275804" t="inlineStr">
        <is>
          <t>145005</t>
        </is>
      </c>
      <c r="B275804" t="n">
        <v>1</v>
      </c>
    </row>
    <row r="275805">
      <c r="A275805" t="inlineStr">
        <is>
          <t>tee_release</t>
        </is>
      </c>
      <c r="B275805" t="n">
        <v>1</v>
      </c>
    </row>
    <row r="275806">
      <c r="A275806" t="inlineStr">
        <is>
          <t>pplusrlocalincludebinary</t>
        </is>
      </c>
      <c r="B275806" t="n">
        <v>1</v>
      </c>
    </row>
    <row r="275807">
      <c r="A275807" t="inlineStr">
        <is>
          <t>69061</t>
        </is>
      </c>
      <c r="B275807" t="n">
        <v>1</v>
      </c>
    </row>
    <row r="275808">
      <c r="A275808" t="inlineStr">
        <is>
          <t>dnp56ext</t>
        </is>
      </c>
      <c r="B275808" t="n">
        <v>1</v>
      </c>
    </row>
    <row r="275809">
      <c r="A275809" t="inlineStr">
        <is>
          <t>supporthnative</t>
        </is>
      </c>
      <c r="B275809" t="n">
        <v>1</v>
      </c>
    </row>
    <row r="275810">
      <c r="A275810" t="inlineStr">
        <is>
          <t>bsdbassprint</t>
        </is>
      </c>
      <c r="B275810" t="n">
        <v>1</v>
      </c>
    </row>
    <row r="275811">
      <c r="A275811" t="inlineStr">
        <is>
          <t>opcd3</t>
        </is>
      </c>
      <c r="B275811" t="n">
        <v>1</v>
      </c>
    </row>
    <row r="275812">
      <c r="A275812" t="inlineStr">
        <is>
          <t>orgarchivesdevel</t>
        </is>
      </c>
      <c r="B275812" t="n">
        <v>1</v>
      </c>
    </row>
    <row r="275813">
      <c r="A275813" t="inlineStr">
        <is>
          <t>aircounter130federation</t>
        </is>
      </c>
      <c r="B275813" t="n">
        <v>1</v>
      </c>
    </row>
    <row r="275814">
      <c r="A275814" t="inlineStr">
        <is>
          <t>tenoria</t>
        </is>
      </c>
      <c r="B275814" t="n">
        <v>1</v>
      </c>
    </row>
    <row r="275815">
      <c r="A275815" t="inlineStr">
        <is>
          <t>dnetaa86platform</t>
        </is>
      </c>
      <c r="B275815" t="n">
        <v>1</v>
      </c>
    </row>
    <row r="275816">
      <c r="A275816" t="inlineStr">
        <is>
          <t>dantzleralpha647</t>
        </is>
      </c>
      <c r="B275816" t="n">
        <v>1</v>
      </c>
    </row>
    <row r="275817">
      <c r="A275817" t="inlineStr">
        <is>
          <t>douart</t>
        </is>
      </c>
      <c r="B275817" t="n">
        <v>1</v>
      </c>
    </row>
    <row r="275818">
      <c r="A275818" t="inlineStr">
        <is>
          <t>opendotsys</t>
        </is>
      </c>
      <c r="B275818" t="n">
        <v>1</v>
      </c>
    </row>
    <row r="275819">
      <c r="A275819" t="inlineStr">
        <is>
          <t>d941</t>
        </is>
      </c>
      <c r="B275819" t="n">
        <v>1</v>
      </c>
    </row>
    <row r="275820">
      <c r="A275820" t="inlineStr">
        <is>
          <t>coatof</t>
        </is>
      </c>
      <c r="B275820" t="n">
        <v>1</v>
      </c>
    </row>
    <row r="275821">
      <c r="A275821" t="inlineStr">
        <is>
          <t>`math</t>
        </is>
      </c>
      <c r="B275821" t="n">
        <v>1</v>
      </c>
    </row>
    <row r="275822">
      <c r="A275822" t="inlineStr">
        <is>
          <t>lowlyimb</t>
        </is>
      </c>
      <c r="B275822" t="n">
        <v>1</v>
      </c>
    </row>
    <row r="275823">
      <c r="A275823" t="inlineStr">
        <is>
          <t>diamender</t>
        </is>
      </c>
      <c r="B275823" t="n">
        <v>1</v>
      </c>
    </row>
    <row r="275824">
      <c r="A275824" t="inlineStr">
        <is>
          <t>pssg</t>
        </is>
      </c>
      <c r="B275824" t="n">
        <v>1</v>
      </c>
    </row>
    <row r="275825">
      <c r="A275825" t="inlineStr">
        <is>
          <t>punctur</t>
        </is>
      </c>
      <c r="B275825" t="n">
        <v>1</v>
      </c>
    </row>
    <row r="275826">
      <c r="A275826" t="inlineStr">
        <is>
          <t>500p3</t>
        </is>
      </c>
      <c r="B275826" t="n">
        <v>1</v>
      </c>
    </row>
    <row r="275827">
      <c r="A275827" t="inlineStr">
        <is>
          <t>octichromatics</t>
        </is>
      </c>
      <c r="B275827" t="n">
        <v>1</v>
      </c>
    </row>
    <row r="275828">
      <c r="A275828" t="inlineStr">
        <is>
          <t>seedlide</t>
        </is>
      </c>
      <c r="B275828" t="n">
        <v>1</v>
      </c>
    </row>
    <row r="275829">
      <c r="A275829" t="inlineStr">
        <is>
          <t>psw21</t>
        </is>
      </c>
      <c r="B275829" t="n">
        <v>1</v>
      </c>
    </row>
    <row r="275830">
      <c r="A275830" t="inlineStr">
        <is>
          <t>courgital</t>
        </is>
      </c>
      <c r="B275830" t="n">
        <v>1</v>
      </c>
    </row>
    <row r="275831">
      <c r="A275831" t="inlineStr">
        <is>
          <t>morphosal</t>
        </is>
      </c>
      <c r="B275831" t="n">
        <v>1</v>
      </c>
    </row>
    <row r="275832">
      <c r="A275832" t="inlineStr">
        <is>
          <t>wtls</t>
        </is>
      </c>
      <c r="B275832" t="n">
        <v>1</v>
      </c>
    </row>
    <row r="275833">
      <c r="A275833" t="inlineStr">
        <is>
          <t>allllllum</t>
        </is>
      </c>
      <c r="B275833" t="n">
        <v>1</v>
      </c>
    </row>
    <row r="275834">
      <c r="A275834" t="inlineStr">
        <is>
          <t>lowmond</t>
        </is>
      </c>
      <c r="B275834" t="n">
        <v>1</v>
      </c>
    </row>
    <row r="275835">
      <c r="A275835" t="inlineStr">
        <is>
          <t>barail</t>
        </is>
      </c>
      <c r="B275835" t="n">
        <v>1</v>
      </c>
    </row>
    <row r="275836">
      <c r="A275836" t="inlineStr">
        <is>
          <t>bibata</t>
        </is>
      </c>
      <c r="B275836" t="n">
        <v>1</v>
      </c>
    </row>
    <row r="275837">
      <c r="A275837" t="inlineStr">
        <is>
          <t>lybc</t>
        </is>
      </c>
      <c r="B275837" t="n">
        <v>1</v>
      </c>
    </row>
    <row r="275838">
      <c r="A275838" t="inlineStr">
        <is>
          <t>skarwar</t>
        </is>
      </c>
      <c r="B275838" t="n">
        <v>1</v>
      </c>
    </row>
    <row r="275839">
      <c r="A275839" t="inlineStr">
        <is>
          <t>qu9</t>
        </is>
      </c>
      <c r="B275839" t="n">
        <v>1</v>
      </c>
    </row>
    <row r="275840">
      <c r="A275840" t="inlineStr">
        <is>
          <t>nglh</t>
        </is>
      </c>
      <c r="B275840" t="n">
        <v>1</v>
      </c>
    </row>
    <row r="275841">
      <c r="A275841" t="inlineStr">
        <is>
          <t>ginsotte</t>
        </is>
      </c>
      <c r="B275841" t="n">
        <v>1</v>
      </c>
    </row>
    <row r="275842">
      <c r="A275842" t="inlineStr">
        <is>
          <t>balcony—ok</t>
        </is>
      </c>
      <c r="B275842" t="n">
        <v>1</v>
      </c>
    </row>
    <row r="275843">
      <c r="A275843" t="inlineStr">
        <is>
          <t>charlotte–dawkins</t>
        </is>
      </c>
      <c r="B275843" t="n">
        <v>1</v>
      </c>
    </row>
    <row r="275844">
      <c r="A275844" t="inlineStr">
        <is>
          <t>mcgacker</t>
        </is>
      </c>
      <c r="B275844" t="n">
        <v>1</v>
      </c>
    </row>
    <row r="275845">
      <c r="A275845" t="inlineStr">
        <is>
          <t>shemmisions</t>
        </is>
      </c>
      <c r="B275845" t="n">
        <v>1</v>
      </c>
    </row>
    <row r="275846">
      <c r="A275846" t="inlineStr">
        <is>
          <t>sirwath</t>
        </is>
      </c>
      <c r="B275846" t="n">
        <v>1</v>
      </c>
    </row>
    <row r="275847">
      <c r="A275847" t="inlineStr">
        <is>
          <t>purestory</t>
        </is>
      </c>
      <c r="B275847" t="n">
        <v>1</v>
      </c>
    </row>
    <row r="275848">
      <c r="A275848" t="inlineStr">
        <is>
          <t>zumbas</t>
        </is>
      </c>
      <c r="B275848" t="n">
        <v>2</v>
      </c>
    </row>
    <row r="275849">
      <c r="A275849" t="inlineStr">
        <is>
          <t>pselodystrophy</t>
        </is>
      </c>
      <c r="B275849" t="n">
        <v>1</v>
      </c>
    </row>
    <row r="275850">
      <c r="A275850" t="inlineStr">
        <is>
          <t>archterior</t>
        </is>
      </c>
      <c r="B275850" t="n">
        <v>1</v>
      </c>
    </row>
    <row r="275851">
      <c r="A275851" t="inlineStr">
        <is>
          <t>chemokopipharyocytes</t>
        </is>
      </c>
      <c r="B275851" t="n">
        <v>1</v>
      </c>
    </row>
    <row r="275852">
      <c r="A275852" t="inlineStr">
        <is>
          <t>cmpost</t>
        </is>
      </c>
      <c r="B275852" t="n">
        <v>1</v>
      </c>
    </row>
    <row r="275853">
      <c r="A275853" t="inlineStr">
        <is>
          <t>candlic</t>
        </is>
      </c>
      <c r="B275853" t="n">
        <v>1</v>
      </c>
    </row>
    <row r="275854">
      <c r="A275854" t="inlineStr">
        <is>
          <t>manieve</t>
        </is>
      </c>
      <c r="B275854" t="n">
        <v>1</v>
      </c>
    </row>
    <row r="275855">
      <c r="A275855" t="inlineStr">
        <is>
          <t>cadaverolum</t>
        </is>
      </c>
      <c r="B275855" t="n">
        <v>1</v>
      </c>
    </row>
    <row r="275856">
      <c r="A275856" t="inlineStr">
        <is>
          <t>mesmolar</t>
        </is>
      </c>
      <c r="B275856" t="n">
        <v>1</v>
      </c>
    </row>
    <row r="275857">
      <c r="A275857" t="inlineStr">
        <is>
          <t>jamalilarios</t>
        </is>
      </c>
      <c r="B275857" t="n">
        <v>1</v>
      </c>
    </row>
    <row r="275858">
      <c r="A275858" t="inlineStr">
        <is>
          <t>alniabiosis</t>
        </is>
      </c>
      <c r="B275858" t="n">
        <v>1</v>
      </c>
    </row>
    <row r="275859">
      <c r="A275859" t="inlineStr">
        <is>
          <t>keratine</t>
        </is>
      </c>
      <c r="B275859" t="n">
        <v>1</v>
      </c>
    </row>
    <row r="275860">
      <c r="A275860" t="inlineStr">
        <is>
          <t>exoclast</t>
        </is>
      </c>
      <c r="B275860" t="n">
        <v>1</v>
      </c>
    </row>
    <row r="275861">
      <c r="A275861" t="inlineStr">
        <is>
          <t>busoulas</t>
        </is>
      </c>
      <c r="B275861" t="n">
        <v>1</v>
      </c>
    </row>
    <row r="275862">
      <c r="A275862" t="inlineStr">
        <is>
          <t>swanhauser</t>
        </is>
      </c>
      <c r="B275862" t="n">
        <v>1</v>
      </c>
    </row>
    <row r="275863">
      <c r="A275863" t="inlineStr">
        <is>
          <t>coccidiofemoral</t>
        </is>
      </c>
      <c r="B275863" t="n">
        <v>1</v>
      </c>
    </row>
    <row r="275864">
      <c r="A275864" t="inlineStr">
        <is>
          <t>piskittis</t>
        </is>
      </c>
      <c r="B275864" t="n">
        <v>1</v>
      </c>
    </row>
    <row r="275865">
      <c r="A275865" t="inlineStr">
        <is>
          <t>marshok</t>
        </is>
      </c>
      <c r="B275865" t="n">
        <v>1</v>
      </c>
    </row>
    <row r="275866">
      <c r="A275866" t="inlineStr">
        <is>
          <t>acherric</t>
        </is>
      </c>
      <c r="B275866" t="n">
        <v>1</v>
      </c>
    </row>
    <row r="275867">
      <c r="A275867" t="inlineStr">
        <is>
          <t>sacrifaric</t>
        </is>
      </c>
      <c r="B275867" t="n">
        <v>1</v>
      </c>
    </row>
    <row r="275868">
      <c r="A275868" t="inlineStr">
        <is>
          <t>inhakes</t>
        </is>
      </c>
      <c r="B275868" t="n">
        <v>1</v>
      </c>
    </row>
    <row r="275869">
      <c r="A275869" t="inlineStr">
        <is>
          <t>creep8</t>
        </is>
      </c>
      <c r="B275869" t="n">
        <v>1</v>
      </c>
    </row>
    <row r="275870">
      <c r="A275870" t="inlineStr">
        <is>
          <t>cancercuser</t>
        </is>
      </c>
      <c r="B275870" t="n">
        <v>1</v>
      </c>
    </row>
    <row r="275871">
      <c r="A275871" t="inlineStr">
        <is>
          <t>osyc</t>
        </is>
      </c>
      <c r="B275871" t="n">
        <v>1</v>
      </c>
    </row>
    <row r="275872">
      <c r="A275872" t="inlineStr">
        <is>
          <t>macrosomia</t>
        </is>
      </c>
      <c r="B275872" t="n">
        <v>1</v>
      </c>
    </row>
    <row r="275873">
      <c r="A275873" t="inlineStr">
        <is>
          <t>unclebery</t>
        </is>
      </c>
      <c r="B275873" t="n">
        <v>1</v>
      </c>
    </row>
    <row r="275874">
      <c r="A275874" t="inlineStr">
        <is>
          <t>85fc</t>
        </is>
      </c>
      <c r="B275874" t="n">
        <v>1</v>
      </c>
    </row>
    <row r="275875">
      <c r="A275875" t="inlineStr">
        <is>
          <t>svarm</t>
        </is>
      </c>
      <c r="B275875" t="n">
        <v>1</v>
      </c>
    </row>
    <row r="275876">
      <c r="A275876" t="inlineStr">
        <is>
          <t>brewston</t>
        </is>
      </c>
      <c r="B275876" t="n">
        <v>1</v>
      </c>
    </row>
    <row r="275877">
      <c r="A275877" t="inlineStr">
        <is>
          <t>timjackharrison</t>
        </is>
      </c>
      <c r="B275877" t="n">
        <v>1</v>
      </c>
    </row>
    <row r="275878">
      <c r="A275878" t="inlineStr">
        <is>
          <t>foostomer</t>
        </is>
      </c>
      <c r="B275878" t="n">
        <v>1</v>
      </c>
    </row>
    <row r="275879">
      <c r="A275879" t="inlineStr">
        <is>
          <t>kauapleh</t>
        </is>
      </c>
      <c r="B275879" t="n">
        <v>2</v>
      </c>
    </row>
    <row r="275880">
      <c r="A275880" t="inlineStr">
        <is>
          <t>benzfile</t>
        </is>
      </c>
      <c r="B275880" t="n">
        <v>1</v>
      </c>
    </row>
    <row r="275881">
      <c r="A275881" t="inlineStr">
        <is>
          <t>reutersduncan</t>
        </is>
      </c>
      <c r="B275881" t="n">
        <v>1</v>
      </c>
    </row>
    <row r="275882">
      <c r="A275882" t="inlineStr">
        <is>
          <t>poliabees</t>
        </is>
      </c>
      <c r="B275882" t="n">
        <v>1</v>
      </c>
    </row>
    <row r="275883">
      <c r="A275883" t="inlineStr">
        <is>
          <t>burridge‏</t>
        </is>
      </c>
      <c r="B275883" t="n">
        <v>1</v>
      </c>
    </row>
    <row r="275884">
      <c r="A275884" t="inlineStr">
        <is>
          <t>senseibility</t>
        </is>
      </c>
      <c r="B275884" t="n">
        <v>1</v>
      </c>
    </row>
    <row r="275885">
      <c r="A275885" t="inlineStr">
        <is>
          <t>houseowl</t>
        </is>
      </c>
      <c r="B275885" t="n">
        <v>1</v>
      </c>
    </row>
    <row r="275886">
      <c r="A275886" t="inlineStr">
        <is>
          <t>divertridge</t>
        </is>
      </c>
      <c r="B275886" t="n">
        <v>1</v>
      </c>
    </row>
    <row r="275887">
      <c r="A275887" t="inlineStr">
        <is>
          <t>corshon</t>
        </is>
      </c>
      <c r="B275887" t="n">
        <v>1</v>
      </c>
    </row>
    <row r="275888">
      <c r="A275888" t="inlineStr">
        <is>
          <t>perks™</t>
        </is>
      </c>
      <c r="B275888" t="n">
        <v>1</v>
      </c>
    </row>
    <row r="275889">
      <c r="A275889" t="inlineStr">
        <is>
          <t>trusal</t>
        </is>
      </c>
      <c r="B275889" t="n">
        <v>1</v>
      </c>
    </row>
    <row r="275890">
      <c r="A275890" t="inlineStr">
        <is>
          <t>autololles</t>
        </is>
      </c>
      <c r="B275890" t="n">
        <v>1</v>
      </c>
    </row>
    <row r="275891">
      <c r="A275891" t="inlineStr">
        <is>
          <t>lycosacanaco</t>
        </is>
      </c>
      <c r="B275891" t="n">
        <v>1</v>
      </c>
    </row>
    <row r="275892">
      <c r="A275892" t="inlineStr">
        <is>
          <t>futurehorizon</t>
        </is>
      </c>
      <c r="B275892" t="n">
        <v>1</v>
      </c>
    </row>
    <row r="275893">
      <c r="A275893" t="inlineStr">
        <is>
          <t>primaryness</t>
        </is>
      </c>
      <c r="B275893" t="n">
        <v>1</v>
      </c>
    </row>
    <row r="275894">
      <c r="A275894" t="inlineStr">
        <is>
          <t>powersat‏–pechariah</t>
        </is>
      </c>
      <c r="B275894" t="n">
        <v>1</v>
      </c>
    </row>
    <row r="275895">
      <c r="A275895" t="inlineStr">
        <is>
          <t>trisexuals</t>
        </is>
      </c>
      <c r="B275895" t="n">
        <v>1</v>
      </c>
    </row>
    <row r="275896">
      <c r="A275896" t="inlineStr">
        <is>
          <t>befner</t>
        </is>
      </c>
      <c r="B275896" t="n">
        <v>1</v>
      </c>
    </row>
    <row r="275897">
      <c r="A275897" t="inlineStr">
        <is>
          <t>decarpressed</t>
        </is>
      </c>
      <c r="B275897" t="n">
        <v>1</v>
      </c>
    </row>
    <row r="275898">
      <c r="A275898" t="inlineStr">
        <is>
          <t>textler`s</t>
        </is>
      </c>
      <c r="B275898" t="n">
        <v>1</v>
      </c>
    </row>
    <row r="275899">
      <c r="A275899" t="inlineStr">
        <is>
          <t>{next�birdihter</t>
        </is>
      </c>
      <c r="B275899" t="n">
        <v>1</v>
      </c>
    </row>
    <row r="275900">
      <c r="A275900" t="inlineStr">
        <is>
          <t>mybko</t>
        </is>
      </c>
      <c r="B275900" t="n">
        <v>1</v>
      </c>
    </row>
    <row r="275901">
      <c r="A275901" t="inlineStr">
        <is>
          <t>guaglacial</t>
        </is>
      </c>
      <c r="B275901" t="n">
        <v>1</v>
      </c>
    </row>
    <row r="275902">
      <c r="A275902" t="inlineStr">
        <is>
          <t>papahondale</t>
        </is>
      </c>
      <c r="B275902" t="n">
        <v>1</v>
      </c>
    </row>
    <row r="275903">
      <c r="A275903" t="inlineStr">
        <is>
          <t>coversorders</t>
        </is>
      </c>
      <c r="B275903" t="n">
        <v>1</v>
      </c>
    </row>
    <row r="275904">
      <c r="A275904" t="inlineStr">
        <is>
          <t>hultbert</t>
        </is>
      </c>
      <c r="B275904" t="n">
        <v>1</v>
      </c>
    </row>
    <row r="275905">
      <c r="A275905" t="inlineStr">
        <is>
          <t>20esthetic</t>
        </is>
      </c>
      <c r="B275905" t="n">
        <v>1</v>
      </c>
    </row>
    <row r="275906">
      <c r="A275906" t="inlineStr">
        <is>
          <t>kosowitz</t>
        </is>
      </c>
      <c r="B275906" t="n">
        <v>1</v>
      </c>
    </row>
    <row r="275907">
      <c r="A275907" t="inlineStr">
        <is>
          <t>strohm</t>
        </is>
      </c>
      <c r="B275907" t="n">
        <v>2</v>
      </c>
    </row>
    <row r="275908">
      <c r="A275908" t="inlineStr">
        <is>
          <t>fritsgarron</t>
        </is>
      </c>
      <c r="B275908" t="n">
        <v>1</v>
      </c>
    </row>
    <row r="275909">
      <c r="A275909" t="inlineStr">
        <is>
          <t>1kks</t>
        </is>
      </c>
      <c r="B275909" t="n">
        <v>1</v>
      </c>
    </row>
    <row r="275910">
      <c r="A275910" t="inlineStr">
        <is>
          <t>undersupplied</t>
        </is>
      </c>
      <c r="B275910" t="n">
        <v>5</v>
      </c>
    </row>
    <row r="275911">
      <c r="A275911" t="inlineStr">
        <is>
          <t>strichs</t>
        </is>
      </c>
      <c r="B275911" t="n">
        <v>1</v>
      </c>
    </row>
    <row r="275912">
      <c r="A275912" t="inlineStr">
        <is>
          <t>spaceksfuelin</t>
        </is>
      </c>
      <c r="B275912" t="n">
        <v>1</v>
      </c>
    </row>
    <row r="275913">
      <c r="A275913" t="inlineStr">
        <is>
          <t>jenzeuteliche</t>
        </is>
      </c>
      <c r="B275913" t="n">
        <v>1</v>
      </c>
    </row>
    <row r="275914">
      <c r="A275914" t="inlineStr">
        <is>
          <t>zivinov</t>
        </is>
      </c>
      <c r="B275914" t="n">
        <v>1</v>
      </c>
    </row>
    <row r="275915">
      <c r="A275915" t="inlineStr">
        <is>
          <t>hélbert</t>
        </is>
      </c>
      <c r="B275915" t="n">
        <v>1</v>
      </c>
    </row>
    <row r="275916">
      <c r="A275916" t="inlineStr">
        <is>
          <t>pierre–tibet</t>
        </is>
      </c>
      <c r="B275916" t="n">
        <v>1</v>
      </c>
    </row>
    <row r="275917">
      <c r="A275917" t="inlineStr">
        <is>
          <t>konradiburg</t>
        </is>
      </c>
      <c r="B275917" t="n">
        <v>1</v>
      </c>
    </row>
    <row r="275918">
      <c r="A275918" t="inlineStr">
        <is>
          <t>fosset</t>
        </is>
      </c>
      <c r="B275918" t="n">
        <v>1</v>
      </c>
    </row>
    <row r="275919">
      <c r="A275919" t="inlineStr">
        <is>
          <t>attribri</t>
        </is>
      </c>
      <c r="B275919" t="n">
        <v>1</v>
      </c>
    </row>
    <row r="275920">
      <c r="A275920" t="inlineStr">
        <is>
          <t>lithies</t>
        </is>
      </c>
      <c r="B275920" t="n">
        <v>1</v>
      </c>
    </row>
    <row r="275921">
      <c r="A275921" t="inlineStr">
        <is>
          <t>büer</t>
        </is>
      </c>
      <c r="B275921" t="n">
        <v>1</v>
      </c>
    </row>
    <row r="275922">
      <c r="A275922" t="inlineStr">
        <is>
          <t>clementet</t>
        </is>
      </c>
      <c r="B275922" t="n">
        <v>1</v>
      </c>
    </row>
    <row r="275923">
      <c r="A275923" t="inlineStr">
        <is>
          <t>memoryobjectstracked</t>
        </is>
      </c>
      <c r="B275923" t="n">
        <v>1</v>
      </c>
    </row>
    <row r="275924">
      <c r="A275924" t="inlineStr">
        <is>
          <t>mynextstart</t>
        </is>
      </c>
      <c r="B275924" t="n">
        <v>1</v>
      </c>
    </row>
    <row r="275925">
      <c r="A275925" t="inlineStr">
        <is>
          <t>shortrun</t>
        </is>
      </c>
      <c r="B275925" t="n">
        <v>1</v>
      </c>
    </row>
    <row r="275926">
      <c r="A275926" t="inlineStr">
        <is>
          <t>textcustom</t>
        </is>
      </c>
      <c r="B275926" t="n">
        <v>1</v>
      </c>
    </row>
    <row r="275927">
      <c r="A275927" t="inlineStr">
        <is>
          <t>defaultization</t>
        </is>
      </c>
      <c r="B275927" t="n">
        <v>1</v>
      </c>
    </row>
    <row r="275928">
      <c r="A275928" t="inlineStr">
        <is>
          <t>searchto</t>
        </is>
      </c>
      <c r="B275928" t="n">
        <v>1</v>
      </c>
    </row>
    <row r="275929">
      <c r="A275929" t="inlineStr">
        <is>
          <t>onanimationrun</t>
        </is>
      </c>
      <c r="B275929" t="n">
        <v>1</v>
      </c>
    </row>
    <row r="275930">
      <c r="A275930" t="inlineStr">
        <is>
          <t>extensionshort</t>
        </is>
      </c>
      <c r="B275930" t="n">
        <v>1</v>
      </c>
    </row>
    <row r="275931">
      <c r="A275931" t="inlineStr">
        <is>
          <t>empcleanrun</t>
        </is>
      </c>
      <c r="B275931" t="n">
        <v>1</v>
      </c>
    </row>
    <row r="275932">
      <c r="A275932" t="inlineStr">
        <is>
          <t>markfd</t>
        </is>
      </c>
      <c r="B275932" t="n">
        <v>1</v>
      </c>
    </row>
    <row r="275933">
      <c r="A275933" t="inlineStr">
        <is>
          <t>beginempclean</t>
        </is>
      </c>
      <c r="B275933" t="n">
        <v>1</v>
      </c>
    </row>
    <row r="275934">
      <c r="A275934" t="inlineStr">
        <is>
          <t>gdnimagesapplication</t>
        </is>
      </c>
      <c r="B275934" t="n">
        <v>1</v>
      </c>
    </row>
    <row r="275935">
      <c r="A275935" t="inlineStr">
        <is>
          <t>reasonablelineshort</t>
        </is>
      </c>
      <c r="B275935" t="n">
        <v>1</v>
      </c>
    </row>
    <row r="275936">
      <c r="A275936" t="inlineStr">
        <is>
          <t>me2txt</t>
        </is>
      </c>
      <c r="B275936" t="n">
        <v>1</v>
      </c>
    </row>
    <row r="275937">
      <c r="A275937" t="inlineStr">
        <is>
          <t>inothing</t>
        </is>
      </c>
      <c r="B275937" t="n">
        <v>2</v>
      </c>
    </row>
    <row r="275938">
      <c r="A275938" t="inlineStr">
        <is>
          <t>descriptionlongalt</t>
        </is>
      </c>
      <c r="B275938" t="n">
        <v>1</v>
      </c>
    </row>
    <row r="275939">
      <c r="A275939" t="inlineStr">
        <is>
          <t>abstractreadof</t>
        </is>
      </c>
      <c r="B275939" t="n">
        <v>1</v>
      </c>
    </row>
    <row r="275940">
      <c r="A275940" t="inlineStr">
        <is>
          <t>opensync_list</t>
        </is>
      </c>
      <c r="B275940" t="n">
        <v>1</v>
      </c>
    </row>
    <row r="275941">
      <c r="A275941" t="inlineStr">
        <is>
          <t>commanddelay</t>
        </is>
      </c>
      <c r="B275941" t="n">
        <v>1</v>
      </c>
    </row>
    <row r="275942">
      <c r="A275942" t="inlineStr">
        <is>
          <t>shortmaybe</t>
        </is>
      </c>
      <c r="B275942" t="n">
        <v>1</v>
      </c>
    </row>
    <row r="275943">
      <c r="A275943" t="inlineStr">
        <is>
          <t>shortkeepalive</t>
        </is>
      </c>
      <c r="B275943" t="n">
        <v>1</v>
      </c>
    </row>
    <row r="275944">
      <c r="A275944" t="inlineStr">
        <is>
          <t>objectprototypeobject</t>
        </is>
      </c>
      <c r="B275944" t="n">
        <v>1</v>
      </c>
    </row>
    <row r="275945">
      <c r="A275945" t="inlineStr">
        <is>
          <t>deovable</t>
        </is>
      </c>
      <c r="B275945" t="n">
        <v>1</v>
      </c>
    </row>
    <row r="275946">
      <c r="A275946" t="inlineStr">
        <is>
          <t>blocktable</t>
        </is>
      </c>
      <c r="B275946" t="n">
        <v>2</v>
      </c>
    </row>
    <row r="275947">
      <c r="A275947" t="inlineStr">
        <is>
          <t>loadbestcertitude</t>
        </is>
      </c>
      <c r="B275947" t="n">
        <v>1</v>
      </c>
    </row>
    <row r="275948">
      <c r="A275948" t="inlineStr">
        <is>
          <t>shortparser</t>
        </is>
      </c>
      <c r="B275948" t="n">
        <v>1</v>
      </c>
    </row>
    <row r="275949">
      <c r="A275949" t="inlineStr">
        <is>
          <t>shortval</t>
        </is>
      </c>
      <c r="B275949" t="n">
        <v>1</v>
      </c>
    </row>
    <row r="275950">
      <c r="A275950" t="inlineStr">
        <is>
          <t>cpspouseply</t>
        </is>
      </c>
      <c r="B275950" t="n">
        <v>1</v>
      </c>
    </row>
    <row r="275951">
      <c r="A275951" t="inlineStr">
        <is>
          <t>convtypes</t>
        </is>
      </c>
      <c r="B275951" t="n">
        <v>1</v>
      </c>
    </row>
    <row r="275952">
      <c r="A275952" t="inlineStr">
        <is>
          <t>assecureprofile</t>
        </is>
      </c>
      <c r="B275952" t="n">
        <v>1</v>
      </c>
    </row>
    <row r="275953">
      <c r="A275953" t="inlineStr">
        <is>
          <t>shortstart</t>
        </is>
      </c>
      <c r="B275953" t="n">
        <v>1</v>
      </c>
    </row>
    <row r="275954">
      <c r="A275954" t="inlineStr">
        <is>
          <t>shortdis</t>
        </is>
      </c>
      <c r="B275954" t="n">
        <v>1</v>
      </c>
    </row>
    <row r="275955">
      <c r="A275955" t="inlineStr">
        <is>
          <t>ruledelay</t>
        </is>
      </c>
      <c r="B275955" t="n">
        <v>1</v>
      </c>
    </row>
    <row r="275956">
      <c r="A275956" t="inlineStr">
        <is>
          <t>maskalloca</t>
        </is>
      </c>
      <c r="B275956" t="n">
        <v>1</v>
      </c>
    </row>
    <row r="275957">
      <c r="A275957" t="inlineStr">
        <is>
          <t>maintain16running</t>
        </is>
      </c>
      <c r="B275957" t="n">
        <v>1</v>
      </c>
    </row>
    <row r="275958">
      <c r="A275958" t="inlineStr">
        <is>
          <t>loglimitinstance</t>
        </is>
      </c>
      <c r="B275958" t="n">
        <v>1</v>
      </c>
    </row>
    <row r="275959">
      <c r="A275959" t="inlineStr">
        <is>
          <t>descriptionlongenter</t>
        </is>
      </c>
      <c r="B275959" t="n">
        <v>1</v>
      </c>
    </row>
    <row r="275960">
      <c r="A275960" t="inlineStr">
        <is>
          <t>maskbytesizedenchantment</t>
        </is>
      </c>
      <c r="B275960" t="n">
        <v>1</v>
      </c>
    </row>
    <row r="275961">
      <c r="A275961" t="inlineStr">
        <is>
          <t>descriptionshortcomment</t>
        </is>
      </c>
      <c r="B275961" t="n">
        <v>1</v>
      </c>
    </row>
    <row r="275962">
      <c r="A275962" t="inlineStr">
        <is>
          <t>msgscheduler</t>
        </is>
      </c>
      <c r="B275962" t="n">
        <v>1</v>
      </c>
    </row>
    <row r="275963">
      <c r="A275963" t="inlineStr">
        <is>
          <t>shortfix</t>
        </is>
      </c>
      <c r="B275963" t="n">
        <v>1</v>
      </c>
    </row>
    <row r="275964">
      <c r="A275964" t="inlineStr">
        <is>
          <t>airportcustom</t>
        </is>
      </c>
      <c r="B275964" t="n">
        <v>1</v>
      </c>
    </row>
    <row r="275965">
      <c r="A275965" t="inlineStr">
        <is>
          <t>extendedtab</t>
        </is>
      </c>
      <c r="B275965" t="n">
        <v>1</v>
      </c>
    </row>
    <row r="275966">
      <c r="A275966" t="inlineStr">
        <is>
          <t>fulltextabncriptions</t>
        </is>
      </c>
      <c r="B275966" t="n">
        <v>1</v>
      </c>
    </row>
    <row r="275967">
      <c r="A275967" t="inlineStr">
        <is>
          <t>sizeclient</t>
        </is>
      </c>
      <c r="B275967" t="n">
        <v>1</v>
      </c>
    </row>
    <row r="275968">
      <c r="A275968" t="inlineStr">
        <is>
          <t>interestic</t>
        </is>
      </c>
      <c r="B275968" t="n">
        <v>1</v>
      </c>
    </row>
    <row r="275969">
      <c r="A275969" t="inlineStr">
        <is>
          <t>exttag</t>
        </is>
      </c>
      <c r="B275969" t="n">
        <v>1</v>
      </c>
    </row>
    <row r="275970">
      <c r="A275970" t="inlineStr">
        <is>
          <t>schemehtml</t>
        </is>
      </c>
      <c r="B275970" t="n">
        <v>1</v>
      </c>
    </row>
    <row r="275971">
      <c r="A275971" t="inlineStr">
        <is>
          <t>pushredokey</t>
        </is>
      </c>
      <c r="B275971" t="n">
        <v>1</v>
      </c>
    </row>
    <row r="275972">
      <c r="A275972" t="inlineStr">
        <is>
          <t>shortforemost</t>
        </is>
      </c>
      <c r="B275972" t="n">
        <v>1</v>
      </c>
    </row>
    <row r="275973">
      <c r="A275973" t="inlineStr">
        <is>
          <t>savedredo</t>
        </is>
      </c>
      <c r="B275973" t="n">
        <v>1</v>
      </c>
    </row>
    <row r="275974">
      <c r="A275974" t="inlineStr">
        <is>
          <t>descriptionshortclose</t>
        </is>
      </c>
      <c r="B275974" t="n">
        <v>1</v>
      </c>
    </row>
    <row r="275975">
      <c r="A275975" t="inlineStr">
        <is>
          <t>km100</t>
        </is>
      </c>
      <c r="B275975" t="n">
        <v>1</v>
      </c>
    </row>
    <row r="275976">
      <c r="A275976" t="inlineStr">
        <is>
          <t>kopkiu</t>
        </is>
      </c>
      <c r="B275976" t="n">
        <v>1</v>
      </c>
    </row>
    <row r="275977">
      <c r="A275977" t="inlineStr">
        <is>
          <t>riesburg</t>
        </is>
      </c>
      <c r="B275977" t="n">
        <v>1</v>
      </c>
    </row>
    <row r="275978">
      <c r="A275978" t="inlineStr">
        <is>
          <t>bengh</t>
        </is>
      </c>
      <c r="B275978" t="n">
        <v>1</v>
      </c>
    </row>
    <row r="275979">
      <c r="A275979" t="inlineStr">
        <is>
          <t>comjg9raaamxec</t>
        </is>
      </c>
      <c r="B275979" t="n">
        <v>1</v>
      </c>
    </row>
    <row r="275980">
      <c r="A275980" t="inlineStr">
        <is>
          <t>siragusa</t>
        </is>
      </c>
      <c r="B275980" t="n">
        <v>1</v>
      </c>
    </row>
    <row r="275981">
      <c r="A275981" t="inlineStr">
        <is>
          <t>mcnrie</t>
        </is>
      </c>
      <c r="B275981" t="n">
        <v>1</v>
      </c>
    </row>
    <row r="275982">
      <c r="A275982" t="inlineStr">
        <is>
          <t>sweyders</t>
        </is>
      </c>
      <c r="B275982" t="n">
        <v>1</v>
      </c>
    </row>
    <row r="275983">
      <c r="A275983" t="inlineStr">
        <is>
          <t>jchrisbowles</t>
        </is>
      </c>
      <c r="B275983" t="n">
        <v>1</v>
      </c>
    </row>
    <row r="275984">
      <c r="A275984" t="inlineStr">
        <is>
          <t>myege</t>
        </is>
      </c>
      <c r="B275984" t="n">
        <v>1</v>
      </c>
    </row>
    <row r="275985">
      <c r="A275985" t="inlineStr">
        <is>
          <t>samory</t>
        </is>
      </c>
      <c r="B275985" t="n">
        <v>1</v>
      </c>
    </row>
    <row r="275986">
      <c r="A275986" t="inlineStr">
        <is>
          <t>kevinross52</t>
        </is>
      </c>
      <c r="B275986" t="n">
        <v>1</v>
      </c>
    </row>
    <row r="275987">
      <c r="A275987" t="inlineStr">
        <is>
          <t>doawa</t>
        </is>
      </c>
      <c r="B275987" t="n">
        <v>1</v>
      </c>
    </row>
    <row r="275988">
      <c r="A275988" t="inlineStr">
        <is>
          <t>informpledge</t>
        </is>
      </c>
      <c r="B275988" t="n">
        <v>1</v>
      </c>
    </row>
    <row r="275989">
      <c r="A275989" t="inlineStr">
        <is>
          <t>busiouse</t>
        </is>
      </c>
      <c r="B275989" t="n">
        <v>1</v>
      </c>
    </row>
    <row r="275990">
      <c r="A275990" t="inlineStr">
        <is>
          <t>supertemporal</t>
        </is>
      </c>
      <c r="B275990" t="n">
        <v>1</v>
      </c>
    </row>
    <row r="275991">
      <c r="A275991" t="inlineStr">
        <is>
          <t>kenonia</t>
        </is>
      </c>
      <c r="B275991" t="n">
        <v>1</v>
      </c>
    </row>
    <row r="275992">
      <c r="A275992" t="inlineStr">
        <is>
          <t>arrestations</t>
        </is>
      </c>
      <c r="B275992" t="n">
        <v>1</v>
      </c>
    </row>
    <row r="275993">
      <c r="A275993" t="inlineStr">
        <is>
          <t>techsists</t>
        </is>
      </c>
      <c r="B275993" t="n">
        <v>1</v>
      </c>
    </row>
    <row r="275994">
      <c r="A275994" t="inlineStr">
        <is>
          <t>boig</t>
        </is>
      </c>
      <c r="B275994" t="n">
        <v>2</v>
      </c>
    </row>
    <row r="275995">
      <c r="A275995" t="inlineStr">
        <is>
          <t>premeditators</t>
        </is>
      </c>
      <c r="B275995" t="n">
        <v>1</v>
      </c>
    </row>
    <row r="275996">
      <c r="A275996" t="inlineStr">
        <is>
          <t>axstocks</t>
        </is>
      </c>
      <c r="B275996" t="n">
        <v>1</v>
      </c>
    </row>
    <row r="275997">
      <c r="A275997" t="inlineStr">
        <is>
          <t>naturos</t>
        </is>
      </c>
      <c r="B275997" t="n">
        <v>1</v>
      </c>
    </row>
    <row r="275998">
      <c r="A275998" t="inlineStr">
        <is>
          <t>burdys</t>
        </is>
      </c>
      <c r="B275998" t="n">
        <v>1</v>
      </c>
    </row>
    <row r="275999">
      <c r="A275999" t="inlineStr">
        <is>
          <t>calham</t>
        </is>
      </c>
      <c r="B275999" t="n">
        <v>1</v>
      </c>
    </row>
    <row r="276000">
      <c r="A276000" t="inlineStr">
        <is>
          <t>facilitydo</t>
        </is>
      </c>
      <c r="B276000" t="n">
        <v>1</v>
      </c>
    </row>
    <row r="276001">
      <c r="A276001" t="inlineStr">
        <is>
          <t>hintie</t>
        </is>
      </c>
      <c r="B276001" t="n">
        <v>1</v>
      </c>
    </row>
    <row r="276002">
      <c r="A276002" t="inlineStr">
        <is>
          <t>recutatiousness</t>
        </is>
      </c>
      <c r="B276002" t="n">
        <v>1</v>
      </c>
    </row>
    <row r="276003">
      <c r="A276003" t="inlineStr">
        <is>
          <t>crickell</t>
        </is>
      </c>
      <c r="B276003" t="n">
        <v>1</v>
      </c>
    </row>
    <row r="276004">
      <c r="A276004" t="inlineStr">
        <is>
          <t>dershak</t>
        </is>
      </c>
      <c r="B276004" t="n">
        <v>1</v>
      </c>
    </row>
    <row r="276005">
      <c r="A276005" t="inlineStr">
        <is>
          <t>barnosky</t>
        </is>
      </c>
      <c r="B276005" t="n">
        <v>1</v>
      </c>
    </row>
    <row r="276006">
      <c r="A276006" t="inlineStr">
        <is>
          <t>empliation</t>
        </is>
      </c>
      <c r="B276006" t="n">
        <v>1</v>
      </c>
    </row>
    <row r="276007">
      <c r="A276007" t="inlineStr">
        <is>
          <t>gruelige</t>
        </is>
      </c>
      <c r="B276007" t="n">
        <v>1</v>
      </c>
    </row>
    <row r="276008">
      <c r="A276008" t="inlineStr">
        <is>
          <t>scesniote</t>
        </is>
      </c>
      <c r="B276008" t="n">
        <v>1</v>
      </c>
    </row>
    <row r="276009">
      <c r="A276009" t="inlineStr">
        <is>
          <t>atatistic</t>
        </is>
      </c>
      <c r="B276009" t="n">
        <v>1</v>
      </c>
    </row>
    <row r="276010">
      <c r="A276010" t="inlineStr">
        <is>
          <t>amerus</t>
        </is>
      </c>
      <c r="B276010" t="n">
        <v>1</v>
      </c>
    </row>
    <row r="276011">
      <c r="A276011" t="inlineStr">
        <is>
          <t>lutyence</t>
        </is>
      </c>
      <c r="B276011" t="n">
        <v>1</v>
      </c>
    </row>
    <row r="276012">
      <c r="A276012" t="inlineStr">
        <is>
          <t>mezm</t>
        </is>
      </c>
      <c r="B276012" t="n">
        <v>1</v>
      </c>
    </row>
    <row r="276013">
      <c r="A276013" t="inlineStr">
        <is>
          <t>fronenah</t>
        </is>
      </c>
      <c r="B276013" t="n">
        <v>1</v>
      </c>
    </row>
    <row r="276014">
      <c r="A276014" t="inlineStr">
        <is>
          <t>indland</t>
        </is>
      </c>
      <c r="B276014" t="n">
        <v>1</v>
      </c>
    </row>
    <row r="276015">
      <c r="A276015" t="inlineStr">
        <is>
          <t>lustrisjohnifaxcy</t>
        </is>
      </c>
      <c r="B276015" t="n">
        <v>1</v>
      </c>
    </row>
    <row r="276016">
      <c r="A276016" t="inlineStr">
        <is>
          <t>nathomain</t>
        </is>
      </c>
      <c r="B276016" t="n">
        <v>1</v>
      </c>
    </row>
    <row r="276017">
      <c r="A276017" t="inlineStr">
        <is>
          <t>sectinasa</t>
        </is>
      </c>
      <c r="B276017" t="n">
        <v>1</v>
      </c>
    </row>
    <row r="276018">
      <c r="A276018" t="inlineStr">
        <is>
          <t>mutstvert</t>
        </is>
      </c>
      <c r="B276018" t="n">
        <v>1</v>
      </c>
    </row>
    <row r="276019">
      <c r="A276019" t="inlineStr">
        <is>
          <t>dharmis</t>
        </is>
      </c>
      <c r="B276019" t="n">
        <v>1</v>
      </c>
    </row>
    <row r="276020">
      <c r="A276020" t="inlineStr">
        <is>
          <t>libroxigentum</t>
        </is>
      </c>
      <c r="B276020" t="n">
        <v>1</v>
      </c>
    </row>
    <row r="276021">
      <c r="A276021" t="inlineStr">
        <is>
          <t>bloomness</t>
        </is>
      </c>
      <c r="B276021" t="n">
        <v>1</v>
      </c>
    </row>
    <row r="276022">
      <c r="A276022" t="inlineStr">
        <is>
          <t>comucoursesbookstermspeak29279</t>
        </is>
      </c>
      <c r="B276022" t="n">
        <v>1</v>
      </c>
    </row>
    <row r="276023">
      <c r="A276023" t="inlineStr">
        <is>
          <t>shinquibe</t>
        </is>
      </c>
      <c r="B276023" t="n">
        <v>1</v>
      </c>
    </row>
    <row r="276024">
      <c r="A276024" t="inlineStr">
        <is>
          <t>gmowen</t>
        </is>
      </c>
      <c r="B276024" t="n">
        <v>1</v>
      </c>
    </row>
    <row r="276025">
      <c r="A276025" t="inlineStr">
        <is>
          <t>kawke</t>
        </is>
      </c>
      <c r="B276025" t="n">
        <v>1</v>
      </c>
    </row>
    <row r="276026">
      <c r="A276026" t="inlineStr">
        <is>
          <t>harvelling</t>
        </is>
      </c>
      <c r="B276026" t="n">
        <v>1</v>
      </c>
    </row>
    <row r="276027">
      <c r="A276027" t="inlineStr">
        <is>
          <t>enochism</t>
        </is>
      </c>
      <c r="B276027" t="n">
        <v>1</v>
      </c>
    </row>
    <row r="276028">
      <c r="A276028" t="inlineStr">
        <is>
          <t>brahgmon</t>
        </is>
      </c>
      <c r="B276028" t="n">
        <v>1</v>
      </c>
    </row>
    <row r="276029">
      <c r="A276029" t="inlineStr">
        <is>
          <t>anthropum</t>
        </is>
      </c>
      <c r="B276029" t="n">
        <v>1</v>
      </c>
    </row>
    <row r="276030">
      <c r="A276030" t="inlineStr">
        <is>
          <t>icreement01</t>
        </is>
      </c>
      <c r="B276030" t="n">
        <v>1</v>
      </c>
    </row>
    <row r="276031">
      <c r="A276031" t="inlineStr">
        <is>
          <t>reconquise</t>
        </is>
      </c>
      <c r="B276031" t="n">
        <v>1</v>
      </c>
    </row>
    <row r="276032">
      <c r="A276032" t="inlineStr">
        <is>
          <t>ivarlaeus</t>
        </is>
      </c>
      <c r="B276032" t="n">
        <v>1</v>
      </c>
    </row>
    <row r="276033">
      <c r="A276033" t="inlineStr">
        <is>
          <t>dicant</t>
        </is>
      </c>
      <c r="B276033" t="n">
        <v>1</v>
      </c>
    </row>
    <row r="276034">
      <c r="A276034" t="inlineStr">
        <is>
          <t>cerelas</t>
        </is>
      </c>
      <c r="B276034" t="n">
        <v>1</v>
      </c>
    </row>
    <row r="276035">
      <c r="A276035" t="inlineStr">
        <is>
          <t>pretexualistic</t>
        </is>
      </c>
      <c r="B276035" t="n">
        <v>1</v>
      </c>
    </row>
    <row r="276036">
      <c r="A276036" t="inlineStr">
        <is>
          <t>folknameing</t>
        </is>
      </c>
      <c r="B276036" t="n">
        <v>1</v>
      </c>
    </row>
    <row r="276037">
      <c r="A276037" t="inlineStr">
        <is>
          <t>orsteep</t>
        </is>
      </c>
      <c r="B276037" t="n">
        <v>1</v>
      </c>
    </row>
    <row r="276038">
      <c r="A276038" t="inlineStr">
        <is>
          <t>\\\\оноиbs</t>
        </is>
      </c>
      <c r="B276038" t="n">
        <v>1</v>
      </c>
    </row>
    <row r="276039">
      <c r="A276039" t="inlineStr">
        <is>
          <t>ukhinathunewtools</t>
        </is>
      </c>
      <c r="B276039" t="n">
        <v>1</v>
      </c>
    </row>
    <row r="276040">
      <c r="A276040" t="inlineStr">
        <is>
          <t>naeminux</t>
        </is>
      </c>
      <c r="B276040" t="n">
        <v>1</v>
      </c>
    </row>
    <row r="276041">
      <c r="A276041" t="inlineStr">
        <is>
          <t>ottenafaik</t>
        </is>
      </c>
      <c r="B276041" t="n">
        <v>1</v>
      </c>
    </row>
    <row r="276042">
      <c r="A276042" t="inlineStr">
        <is>
          <t>notains</t>
        </is>
      </c>
      <c r="B276042" t="n">
        <v>2</v>
      </c>
    </row>
    <row r="276043">
      <c r="A276043" t="inlineStr">
        <is>
          <t>aevorb</t>
        </is>
      </c>
      <c r="B276043" t="n">
        <v>1</v>
      </c>
    </row>
    <row r="276044">
      <c r="A276044" t="inlineStr">
        <is>
          <t>w2nd</t>
        </is>
      </c>
      <c r="B276044" t="n">
        <v>1</v>
      </c>
    </row>
    <row r="276045">
      <c r="A276045" t="inlineStr">
        <is>
          <t>c6f6</t>
        </is>
      </c>
      <c r="B276045" t="n">
        <v>1</v>
      </c>
    </row>
    <row r="276046">
      <c r="A276046" t="inlineStr">
        <is>
          <t>infusedtom</t>
        </is>
      </c>
      <c r="B276046" t="n">
        <v>1</v>
      </c>
    </row>
    <row r="276047">
      <c r="A276047" t="inlineStr">
        <is>
          <t>9ca</t>
        </is>
      </c>
      <c r="B276047" t="n">
        <v>1</v>
      </c>
    </row>
    <row r="276048">
      <c r="A276048" t="inlineStr">
        <is>
          <t>vylo3</t>
        </is>
      </c>
      <c r="B276048" t="n">
        <v>1</v>
      </c>
    </row>
    <row r="276049">
      <c r="A276049" t="inlineStr">
        <is>
          <t>evelogo</t>
        </is>
      </c>
      <c r="B276049" t="n">
        <v>1</v>
      </c>
    </row>
    <row r="276050">
      <c r="A276050" t="inlineStr">
        <is>
          <t>twistflight</t>
        </is>
      </c>
      <c r="B276050" t="n">
        <v>1</v>
      </c>
    </row>
    <row r="276051">
      <c r="A276051" t="inlineStr">
        <is>
          <t>sighthstring</t>
        </is>
      </c>
      <c r="B276051" t="n">
        <v>1</v>
      </c>
    </row>
    <row r="276052">
      <c r="A276052" t="inlineStr">
        <is>
          <t>c7a</t>
        </is>
      </c>
      <c r="B276052" t="n">
        <v>1</v>
      </c>
    </row>
    <row r="276053">
      <c r="A276053" t="inlineStr">
        <is>
          <t>c6s</t>
        </is>
      </c>
      <c r="B276053" t="n">
        <v>3</v>
      </c>
    </row>
    <row r="276054">
      <c r="A276054" t="inlineStr">
        <is>
          <t>brawlshotgun</t>
        </is>
      </c>
      <c r="B276054" t="n">
        <v>1</v>
      </c>
    </row>
    <row r="276055">
      <c r="A276055" t="inlineStr">
        <is>
          <t>randadone</t>
        </is>
      </c>
      <c r="B276055" t="n">
        <v>1</v>
      </c>
    </row>
    <row r="276056">
      <c r="A276056" t="inlineStr">
        <is>
          <t>rolesteam</t>
        </is>
      </c>
      <c r="B276056" t="n">
        <v>1</v>
      </c>
    </row>
    <row r="276057">
      <c r="A276057" t="inlineStr">
        <is>
          <t>teleboxer</t>
        </is>
      </c>
      <c r="B276057" t="n">
        <v>1</v>
      </c>
    </row>
    <row r="276058">
      <c r="A276058" t="inlineStr">
        <is>
          <t>sunforumangelsds</t>
        </is>
      </c>
      <c r="B276058" t="n">
        <v>1</v>
      </c>
    </row>
    <row r="276059">
      <c r="A276059" t="inlineStr">
        <is>
          <t>moofl</t>
        </is>
      </c>
      <c r="B276059" t="n">
        <v>1</v>
      </c>
    </row>
    <row r="276060">
      <c r="A276060" t="inlineStr">
        <is>
          <t>pr2021</t>
        </is>
      </c>
      <c r="B276060" t="n">
        <v>1</v>
      </c>
    </row>
    <row r="276061">
      <c r="A276061" t="inlineStr">
        <is>
          <t>tsquareded</t>
        </is>
      </c>
      <c r="B276061" t="n">
        <v>1</v>
      </c>
    </row>
    <row r="276062">
      <c r="A276062" t="inlineStr">
        <is>
          <t>3000kivag</t>
        </is>
      </c>
      <c r="B276062" t="n">
        <v>1</v>
      </c>
    </row>
    <row r="276063">
      <c r="A276063" t="inlineStr">
        <is>
          <t>playingpenetrate</t>
        </is>
      </c>
      <c r="B276063" t="n">
        <v>1</v>
      </c>
    </row>
    <row r="276064">
      <c r="A276064" t="inlineStr">
        <is>
          <t>af2022vhfmt</t>
        </is>
      </c>
      <c r="B276064" t="n">
        <v>1</v>
      </c>
    </row>
    <row r="276065">
      <c r="A276065" t="inlineStr">
        <is>
          <t>hostgraph</t>
        </is>
      </c>
      <c r="B276065" t="n">
        <v>1</v>
      </c>
    </row>
    <row r="276066">
      <c r="A276066" t="inlineStr">
        <is>
          <t>flyiculars</t>
        </is>
      </c>
      <c r="B276066" t="n">
        <v>1</v>
      </c>
    </row>
    <row r="276067">
      <c r="A276067" t="inlineStr">
        <is>
          <t>nureynqa</t>
        </is>
      </c>
      <c r="B276067" t="n">
        <v>1</v>
      </c>
    </row>
    <row r="276068">
      <c r="A276068" t="inlineStr">
        <is>
          <t>c6n5</t>
        </is>
      </c>
      <c r="B276068" t="n">
        <v>1</v>
      </c>
    </row>
    <row r="276069">
      <c r="A276069" t="inlineStr">
        <is>
          <t>harrink</t>
        </is>
      </c>
      <c r="B276069" t="n">
        <v>1</v>
      </c>
    </row>
    <row r="276070">
      <c r="A276070" t="inlineStr">
        <is>
          <t>rfketc</t>
        </is>
      </c>
      <c r="B276070" t="n">
        <v>1</v>
      </c>
    </row>
    <row r="276071">
      <c r="A276071" t="inlineStr">
        <is>
          <t>5ev</t>
        </is>
      </c>
      <c r="B276071" t="n">
        <v>1</v>
      </c>
    </row>
    <row r="276072">
      <c r="A276072" t="inlineStr">
        <is>
          <t>akacelacroix</t>
        </is>
      </c>
      <c r="B276072" t="n">
        <v>1</v>
      </c>
    </row>
    <row r="276073">
      <c r="A276073" t="inlineStr">
        <is>
          <t>oakleygrounds</t>
        </is>
      </c>
      <c r="B276073" t="n">
        <v>1</v>
      </c>
    </row>
    <row r="276074">
      <c r="A276074" t="inlineStr">
        <is>
          <t>ultramapers</t>
        </is>
      </c>
      <c r="B276074" t="n">
        <v>1</v>
      </c>
    </row>
    <row r="276075">
      <c r="A276075" t="inlineStr">
        <is>
          <t>hikōs</t>
        </is>
      </c>
      <c r="B276075" t="n">
        <v>1</v>
      </c>
    </row>
    <row r="276076">
      <c r="A276076" t="inlineStr">
        <is>
          <t>krygdf</t>
        </is>
      </c>
      <c r="B276076" t="n">
        <v>1</v>
      </c>
    </row>
    <row r="276077">
      <c r="A276077" t="inlineStr">
        <is>
          <t>returr</t>
        </is>
      </c>
      <c r="B276077" t="n">
        <v>1</v>
      </c>
    </row>
    <row r="276078">
      <c r="A276078" t="inlineStr">
        <is>
          <t>thisisxcaths</t>
        </is>
      </c>
      <c r="B276078" t="n">
        <v>1</v>
      </c>
    </row>
    <row r="276079">
      <c r="A276079" t="inlineStr">
        <is>
          <t>showweightcacment</t>
        </is>
      </c>
      <c r="B276079" t="n">
        <v>1</v>
      </c>
    </row>
    <row r="276080">
      <c r="A276080" t="inlineStr">
        <is>
          <t>yamagami</t>
        </is>
      </c>
      <c r="B276080" t="n">
        <v>1</v>
      </c>
    </row>
    <row r="276081">
      <c r="A276081" t="inlineStr">
        <is>
          <t>\choance</t>
        </is>
      </c>
      <c r="B276081" t="n">
        <v>1</v>
      </c>
    </row>
    <row r="276082">
      <c r="A276082" t="inlineStr">
        <is>
          <t>敶人</t>
        </is>
      </c>
      <c r="B276082" t="n">
        <v>1</v>
      </c>
    </row>
    <row r="276083">
      <c r="A276083" t="inlineStr">
        <is>
          <t>annue</t>
        </is>
      </c>
      <c r="B276083" t="n">
        <v>1</v>
      </c>
    </row>
    <row r="276084">
      <c r="A276084" t="inlineStr">
        <is>
          <t>zaikoji</t>
        </is>
      </c>
      <c r="B276084" t="n">
        <v>1</v>
      </c>
    </row>
    <row r="276085">
      <c r="A276085" t="inlineStr">
        <is>
          <t>usagealan</t>
        </is>
      </c>
      <c r="B276085" t="n">
        <v>1</v>
      </c>
    </row>
    <row r="276086">
      <c r="A276086" t="inlineStr">
        <is>
          <t>gaguri</t>
        </is>
      </c>
      <c r="B276086" t="n">
        <v>1</v>
      </c>
    </row>
    <row r="276087">
      <c r="A276087" t="inlineStr">
        <is>
          <t>millennie</t>
        </is>
      </c>
      <c r="B276087" t="n">
        <v>1</v>
      </c>
    </row>
    <row r="276088">
      <c r="A276088" t="inlineStr">
        <is>
          <t>defensates</t>
        </is>
      </c>
      <c r="B276088" t="n">
        <v>1</v>
      </c>
    </row>
    <row r="276089">
      <c r="A276089" t="inlineStr">
        <is>
          <t>novelsolace</t>
        </is>
      </c>
      <c r="B276089" t="n">
        <v>1</v>
      </c>
    </row>
    <row r="276090">
      <c r="A276090" t="inlineStr">
        <is>
          <t>platinar</t>
        </is>
      </c>
      <c r="B276090" t="n">
        <v>1</v>
      </c>
    </row>
    <row r="276091">
      <c r="A276091" t="inlineStr">
        <is>
          <t>tacticsprex</t>
        </is>
      </c>
      <c r="B276091" t="n">
        <v>1</v>
      </c>
    </row>
    <row r="276092">
      <c r="A276092" t="inlineStr">
        <is>
          <t>simbusters</t>
        </is>
      </c>
      <c r="B276092" t="n">
        <v>1</v>
      </c>
    </row>
    <row r="276093">
      <c r="A276093" t="inlineStr">
        <is>
          <t>chizuko</t>
        </is>
      </c>
      <c r="B276093" t="n">
        <v>1</v>
      </c>
    </row>
    <row r="276094">
      <c r="A276094" t="inlineStr">
        <is>
          <t>starcaths</t>
        </is>
      </c>
      <c r="B276094" t="n">
        <v>1</v>
      </c>
    </row>
    <row r="276095">
      <c r="A276095" t="inlineStr">
        <is>
          <t>outof100</t>
        </is>
      </c>
      <c r="B276095" t="n">
        <v>1</v>
      </c>
    </row>
    <row r="276096">
      <c r="A276096" t="inlineStr">
        <is>
          <t>yakinarashita</t>
        </is>
      </c>
      <c r="B276096" t="n">
        <v>1</v>
      </c>
    </row>
    <row r="276097">
      <c r="A276097" t="inlineStr">
        <is>
          <t>kloppet</t>
        </is>
      </c>
      <c r="B276097" t="n">
        <v>1</v>
      </c>
    </row>
    <row r="276098">
      <c r="A276098" t="inlineStr">
        <is>
          <t>stpointerando</t>
        </is>
      </c>
      <c r="B276098" t="n">
        <v>1</v>
      </c>
    </row>
    <row r="276099">
      <c r="A276099" t="inlineStr">
        <is>
          <t>capitais</t>
        </is>
      </c>
      <c r="B276099" t="n">
        <v>1</v>
      </c>
    </row>
    <row r="276100">
      <c r="A276100" t="inlineStr">
        <is>
          <t>chiju</t>
        </is>
      </c>
      <c r="B276100" t="n">
        <v>1</v>
      </c>
    </row>
    <row r="276101">
      <c r="A276101" t="inlineStr">
        <is>
          <t>cbcommt</t>
        </is>
      </c>
      <c r="B276101" t="n">
        <v>1</v>
      </c>
    </row>
    <row r="276102">
      <c r="A276102" t="inlineStr">
        <is>
          <t>betteraltrecruiter</t>
        </is>
      </c>
      <c r="B276102" t="n">
        <v>1</v>
      </c>
    </row>
    <row r="276103">
      <c r="A276103" t="inlineStr">
        <is>
          <t>‪syriaaid</t>
        </is>
      </c>
      <c r="B276103" t="n">
        <v>1</v>
      </c>
    </row>
    <row r="276104">
      <c r="A276104" t="inlineStr">
        <is>
          <t>cowords5energycul</t>
        </is>
      </c>
      <c r="B276104" t="n">
        <v>1</v>
      </c>
    </row>
    <row r="276105">
      <c r="A276105" t="inlineStr">
        <is>
          <t>usding</t>
        </is>
      </c>
      <c r="B276105" t="n">
        <v>1</v>
      </c>
    </row>
    <row r="276106">
      <c r="A276106" t="inlineStr">
        <is>
          <t>youcanbebackandbelieve</t>
        </is>
      </c>
      <c r="B276106" t="n">
        <v>1</v>
      </c>
    </row>
    <row r="276107">
      <c r="A276107" t="inlineStr">
        <is>
          <t>benben</t>
        </is>
      </c>
      <c r="B276107" t="n">
        <v>1</v>
      </c>
    </row>
    <row r="276108">
      <c r="A276108" t="inlineStr">
        <is>
          <t>warjesus</t>
        </is>
      </c>
      <c r="B276108" t="n">
        <v>1</v>
      </c>
    </row>
    <row r="276109">
      <c r="A276109" t="inlineStr">
        <is>
          <t>danchalk</t>
        </is>
      </c>
      <c r="B276109" t="n">
        <v>1</v>
      </c>
    </row>
    <row r="276110">
      <c r="A276110" t="inlineStr">
        <is>
          <t>toofonest</t>
        </is>
      </c>
      <c r="B276110" t="n">
        <v>1</v>
      </c>
    </row>
    <row r="276111">
      <c r="A276111" t="inlineStr">
        <is>
          <t>jacassi</t>
        </is>
      </c>
      <c r="B276111" t="n">
        <v>1</v>
      </c>
    </row>
    <row r="276112">
      <c r="A276112" t="inlineStr">
        <is>
          <t>oldiddle1</t>
        </is>
      </c>
      <c r="B276112" t="n">
        <v>1</v>
      </c>
    </row>
    <row r="276113">
      <c r="A276113" t="inlineStr">
        <is>
          <t>rsjacassi</t>
        </is>
      </c>
      <c r="B276113" t="n">
        <v>1</v>
      </c>
    </row>
    <row r="276114">
      <c r="A276114" t="inlineStr">
        <is>
          <t>iowareconstructed</t>
        </is>
      </c>
      <c r="B276114" t="n">
        <v>1</v>
      </c>
    </row>
    <row r="276115">
      <c r="A276115" t="inlineStr">
        <is>
          <t>whitesuck</t>
        </is>
      </c>
      <c r="B276115" t="n">
        <v>1</v>
      </c>
    </row>
    <row r="276116">
      <c r="A276116" t="inlineStr">
        <is>
          <t>billkoenig10</t>
        </is>
      </c>
      <c r="B276116" t="n">
        <v>1</v>
      </c>
    </row>
    <row r="276117">
      <c r="A276117" t="inlineStr">
        <is>
          <t>greatofficialjoe</t>
        </is>
      </c>
      <c r="B276117" t="n">
        <v>1</v>
      </c>
    </row>
    <row r="276118">
      <c r="A276118" t="inlineStr">
        <is>
          <t>jonathanjones</t>
        </is>
      </c>
      <c r="B276118" t="n">
        <v>1</v>
      </c>
    </row>
    <row r="276119">
      <c r="A276119" t="inlineStr">
        <is>
          <t>shutitdownfascist</t>
        </is>
      </c>
      <c r="B276119" t="n">
        <v>1</v>
      </c>
    </row>
    <row r="276120">
      <c r="A276120" t="inlineStr">
        <is>
          <t>meansboyslike</t>
        </is>
      </c>
      <c r="B276120" t="n">
        <v>1</v>
      </c>
    </row>
    <row r="276121">
      <c r="A276121" t="inlineStr">
        <is>
          <t>hollywoodwriters</t>
        </is>
      </c>
      <c r="B276121" t="n">
        <v>1</v>
      </c>
    </row>
    <row r="276122">
      <c r="A276122" t="inlineStr">
        <is>
          <t>shovelerr</t>
        </is>
      </c>
      <c r="B276122" t="n">
        <v>1</v>
      </c>
    </row>
    <row r="276123">
      <c r="A276123" t="inlineStr">
        <is>
          <t>iamprimaiposer</t>
        </is>
      </c>
      <c r="B276123" t="n">
        <v>1</v>
      </c>
    </row>
    <row r="276124">
      <c r="A276124" t="inlineStr">
        <is>
          <t>anfone</t>
        </is>
      </c>
      <c r="B276124" t="n">
        <v>1</v>
      </c>
    </row>
    <row r="276125">
      <c r="A276125" t="inlineStr">
        <is>
          <t>outgoingoverty</t>
        </is>
      </c>
      <c r="B276125" t="n">
        <v>1</v>
      </c>
    </row>
    <row r="276126">
      <c r="A276126" t="inlineStr">
        <is>
          <t>pronveris</t>
        </is>
      </c>
      <c r="B276126" t="n">
        <v>1</v>
      </c>
    </row>
    <row r="276127">
      <c r="A276127" t="inlineStr">
        <is>
          <t>dlms41</t>
        </is>
      </c>
      <c r="B276127" t="n">
        <v>1</v>
      </c>
    </row>
    <row r="276128">
      <c r="A276128" t="inlineStr">
        <is>
          <t>flooniness</t>
        </is>
      </c>
      <c r="B276128" t="n">
        <v>1</v>
      </c>
    </row>
    <row r="276129">
      <c r="A276129" t="inlineStr">
        <is>
          <t>buttertree</t>
        </is>
      </c>
      <c r="B276129" t="n">
        <v>1</v>
      </c>
    </row>
    <row r="276130">
      <c r="A276130" t="inlineStr">
        <is>
          <t>jiapo</t>
        </is>
      </c>
      <c r="B276130" t="n">
        <v>1</v>
      </c>
    </row>
    <row r="276131">
      <c r="A276131" t="inlineStr">
        <is>
          <t>designstcf</t>
        </is>
      </c>
      <c r="B276131" t="n">
        <v>1</v>
      </c>
    </row>
    <row r="276132">
      <c r="A276132" t="inlineStr">
        <is>
          <t>danpiros</t>
        </is>
      </c>
      <c r="B276132" t="n">
        <v>1</v>
      </c>
    </row>
    <row r="276133">
      <c r="A276133" t="inlineStr">
        <is>
          <t>whycaj</t>
        </is>
      </c>
      <c r="B276133" t="n">
        <v>1</v>
      </c>
    </row>
    <row r="276134">
      <c r="A276134" t="inlineStr">
        <is>
          <t>proturi</t>
        </is>
      </c>
      <c r="B276134" t="n">
        <v>1</v>
      </c>
    </row>
    <row r="276135">
      <c r="A276135" t="inlineStr">
        <is>
          <t>lineredfemale</t>
        </is>
      </c>
      <c r="B276135" t="n">
        <v>1</v>
      </c>
    </row>
    <row r="276136">
      <c r="A276136" t="inlineStr">
        <is>
          <t>sisterfolk</t>
        </is>
      </c>
      <c r="B276136" t="n">
        <v>1</v>
      </c>
    </row>
    <row r="276137">
      <c r="A276137" t="inlineStr">
        <is>
          <t>salutein</t>
        </is>
      </c>
      <c r="B276137" t="n">
        <v>1</v>
      </c>
    </row>
    <row r="276138">
      <c r="A276138" t="inlineStr">
        <is>
          <t>fananan</t>
        </is>
      </c>
      <c r="B276138" t="n">
        <v>1</v>
      </c>
    </row>
    <row r="276139">
      <c r="A276139" t="inlineStr">
        <is>
          <t>shiikou</t>
        </is>
      </c>
      <c r="B276139" t="n">
        <v>1</v>
      </c>
    </row>
    <row r="276140">
      <c r="A276140" t="inlineStr">
        <is>
          <t>assuigzcz</t>
        </is>
      </c>
      <c r="B276140" t="n">
        <v>1</v>
      </c>
    </row>
    <row r="276141">
      <c r="A276141" t="inlineStr">
        <is>
          <t>bathroomwatchvilleح</t>
        </is>
      </c>
      <c r="B276141" t="n">
        <v>1</v>
      </c>
    </row>
    <row r="276142">
      <c r="A276142" t="inlineStr">
        <is>
          <t>eileimar</t>
        </is>
      </c>
      <c r="B276142" t="n">
        <v>1</v>
      </c>
    </row>
    <row r="276143">
      <c r="A276143" t="inlineStr">
        <is>
          <t>knirlstefu</t>
        </is>
      </c>
      <c r="B276143" t="n">
        <v>1</v>
      </c>
    </row>
    <row r="276144">
      <c r="A276144" t="inlineStr">
        <is>
          <t>timestampprof</t>
        </is>
      </c>
      <c r="B276144" t="n">
        <v>1</v>
      </c>
    </row>
    <row r="276145">
      <c r="A276145" t="inlineStr">
        <is>
          <t>mateborent</t>
        </is>
      </c>
      <c r="B276145" t="n">
        <v>1</v>
      </c>
    </row>
    <row r="276146">
      <c r="A276146" t="inlineStr">
        <is>
          <t>boomping</t>
        </is>
      </c>
      <c r="B276146" t="n">
        <v>2</v>
      </c>
    </row>
    <row r="276147">
      <c r="A276147" t="inlineStr">
        <is>
          <t>gartalubosis</t>
        </is>
      </c>
      <c r="B276147" t="n">
        <v>1</v>
      </c>
    </row>
    <row r="276148">
      <c r="A276148" t="inlineStr">
        <is>
          <t>streupeki</t>
        </is>
      </c>
      <c r="B276148" t="n">
        <v>1</v>
      </c>
    </row>
    <row r="276149">
      <c r="A276149" t="inlineStr">
        <is>
          <t>davoire</t>
        </is>
      </c>
      <c r="B276149" t="n">
        <v>1</v>
      </c>
    </row>
    <row r="276150">
      <c r="A276150" t="inlineStr">
        <is>
          <t>f23440j</t>
        </is>
      </c>
      <c r="B276150" t="n">
        <v>1</v>
      </c>
    </row>
    <row r="276151">
      <c r="A276151" t="inlineStr">
        <is>
          <t>runsik</t>
        </is>
      </c>
      <c r="B276151" t="n">
        <v>1</v>
      </c>
    </row>
    <row r="276152">
      <c r="A276152" t="inlineStr">
        <is>
          <t>attlescu</t>
        </is>
      </c>
      <c r="B276152" t="n">
        <v>1</v>
      </c>
    </row>
    <row r="276153">
      <c r="A276153" t="inlineStr">
        <is>
          <t>rightimenice</t>
        </is>
      </c>
      <c r="B276153" t="n">
        <v>1</v>
      </c>
    </row>
    <row r="276154">
      <c r="A276154" t="inlineStr">
        <is>
          <t>vkg</t>
        </is>
      </c>
      <c r="B276154" t="n">
        <v>1</v>
      </c>
    </row>
    <row r="276155">
      <c r="A276155" t="inlineStr">
        <is>
          <t>alopram</t>
        </is>
      </c>
      <c r="B276155" t="n">
        <v>1</v>
      </c>
    </row>
    <row r="276156">
      <c r="A276156" t="inlineStr">
        <is>
          <t>deltinet</t>
        </is>
      </c>
      <c r="B276156" t="n">
        <v>1</v>
      </c>
    </row>
    <row r="276157">
      <c r="A276157" t="inlineStr">
        <is>
          <t>gastomeen</t>
        </is>
      </c>
      <c r="B276157" t="n">
        <v>1</v>
      </c>
    </row>
    <row r="276158">
      <c r="A276158" t="inlineStr">
        <is>
          <t>addicta</t>
        </is>
      </c>
      <c r="B276158" t="n">
        <v>1</v>
      </c>
    </row>
    <row r="276159">
      <c r="A276159" t="inlineStr">
        <is>
          <t>petpreter\us</t>
        </is>
      </c>
      <c r="B276159" t="n">
        <v>1</v>
      </c>
    </row>
    <row r="276160">
      <c r="A276160" t="inlineStr">
        <is>
          <t>kizuhri</t>
        </is>
      </c>
      <c r="B276160" t="n">
        <v>1</v>
      </c>
    </row>
    <row r="276161">
      <c r="A276161" t="inlineStr">
        <is>
          <t>shinagisalmost</t>
        </is>
      </c>
      <c r="B276161" t="n">
        <v>1</v>
      </c>
    </row>
    <row r="276162">
      <c r="A276162" t="inlineStr">
        <is>
          <t>professional®</t>
        </is>
      </c>
      <c r="B276162" t="n">
        <v>1</v>
      </c>
    </row>
    <row r="276163">
      <c r="A276163" t="inlineStr">
        <is>
          <t>teresgrand</t>
        </is>
      </c>
      <c r="B276163" t="n">
        <v>1</v>
      </c>
    </row>
    <row r="276164">
      <c r="A276164" t="inlineStr">
        <is>
          <t>cheesie</t>
        </is>
      </c>
      <c r="B276164" t="n">
        <v>2</v>
      </c>
    </row>
    <row r="276165">
      <c r="A276165" t="inlineStr">
        <is>
          <t>psych8</t>
        </is>
      </c>
      <c r="B276165" t="n">
        <v>1</v>
      </c>
    </row>
    <row r="276166">
      <c r="A276166" t="inlineStr">
        <is>
          <t>soldatoee</t>
        </is>
      </c>
      <c r="B276166" t="n">
        <v>1</v>
      </c>
    </row>
    <row r="276167">
      <c r="A276167" t="inlineStr">
        <is>
          <t>bobhim</t>
        </is>
      </c>
      <c r="B276167" t="n">
        <v>1</v>
      </c>
    </row>
    <row r="276168">
      <c r="A276168" t="inlineStr">
        <is>
          <t>monastationhtmlorg</t>
        </is>
      </c>
      <c r="B276168" t="n">
        <v>1</v>
      </c>
    </row>
    <row r="276169">
      <c r="A276169" t="inlineStr">
        <is>
          <t>strangandreship</t>
        </is>
      </c>
      <c r="B276169" t="n">
        <v>1</v>
      </c>
    </row>
    <row r="276170">
      <c r="A276170" t="inlineStr">
        <is>
          <t>pavrice</t>
        </is>
      </c>
      <c r="B276170" t="n">
        <v>1</v>
      </c>
    </row>
    <row r="276171">
      <c r="A276171" t="inlineStr">
        <is>
          <t>mokovi</t>
        </is>
      </c>
      <c r="B276171" t="n">
        <v>1</v>
      </c>
    </row>
    <row r="276172">
      <c r="A276172" t="inlineStr">
        <is>
          <t>mlgartend</t>
        </is>
      </c>
      <c r="B276172" t="n">
        <v>1</v>
      </c>
    </row>
    <row r="276173">
      <c r="A276173" t="inlineStr">
        <is>
          <t>pedberstimmertie</t>
        </is>
      </c>
      <c r="B276173" t="n">
        <v>1</v>
      </c>
    </row>
    <row r="276174">
      <c r="A276174" t="inlineStr">
        <is>
          <t>limefx</t>
        </is>
      </c>
      <c r="B276174" t="n">
        <v>1</v>
      </c>
    </row>
    <row r="276175">
      <c r="A276175" t="inlineStr">
        <is>
          <t>ditda</t>
        </is>
      </c>
      <c r="B276175" t="n">
        <v>1</v>
      </c>
    </row>
    <row r="276176">
      <c r="A276176" t="inlineStr">
        <is>
          <t>appleppae</t>
        </is>
      </c>
      <c r="B276176" t="n">
        <v>1</v>
      </c>
    </row>
    <row r="276177">
      <c r="A276177" t="inlineStr">
        <is>
          <t>ballail</t>
        </is>
      </c>
      <c r="B276177" t="n">
        <v>1</v>
      </c>
    </row>
    <row r="276178">
      <c r="A276178" t="inlineStr">
        <is>
          <t>paceeur</t>
        </is>
      </c>
      <c r="B276178" t="n">
        <v>1</v>
      </c>
    </row>
    <row r="276179">
      <c r="A276179" t="inlineStr">
        <is>
          <t>uzyvszkiy</t>
        </is>
      </c>
      <c r="B276179" t="n">
        <v>1</v>
      </c>
    </row>
    <row r="276180">
      <c r="A276180" t="inlineStr">
        <is>
          <t>0wb</t>
        </is>
      </c>
      <c r="B276180" t="n">
        <v>1</v>
      </c>
    </row>
    <row r="276181">
      <c r="A276181" t="inlineStr">
        <is>
          <t>farmsasmariornewc</t>
        </is>
      </c>
      <c r="B276181" t="n">
        <v>1</v>
      </c>
    </row>
    <row r="276182">
      <c r="A276182" t="inlineStr">
        <is>
          <t>tableberg</t>
        </is>
      </c>
      <c r="B276182" t="n">
        <v>1</v>
      </c>
    </row>
    <row r="276183">
      <c r="A276183" t="inlineStr">
        <is>
          <t>intertl</t>
        </is>
      </c>
      <c r="B276183" t="n">
        <v>1</v>
      </c>
    </row>
    <row r="276184">
      <c r="A276184" t="inlineStr">
        <is>
          <t>brianbnn</t>
        </is>
      </c>
      <c r="B276184" t="n">
        <v>1</v>
      </c>
    </row>
    <row r="276185">
      <c r="A276185" t="inlineStr">
        <is>
          <t>honeysse</t>
        </is>
      </c>
      <c r="B276185" t="n">
        <v>1</v>
      </c>
    </row>
    <row r="276186">
      <c r="A276186" t="inlineStr">
        <is>
          <t>sabretrivia</t>
        </is>
      </c>
      <c r="B276186" t="n">
        <v>1</v>
      </c>
    </row>
    <row r="276187">
      <c r="A276187" t="inlineStr">
        <is>
          <t>ingen238</t>
        </is>
      </c>
      <c r="B276187" t="n">
        <v>1</v>
      </c>
    </row>
    <row r="276188">
      <c r="A276188" t="inlineStr">
        <is>
          <t>gronkt</t>
        </is>
      </c>
      <c r="B276188" t="n">
        <v>1</v>
      </c>
    </row>
    <row r="276189">
      <c r="A276189" t="inlineStr">
        <is>
          <t>japanas</t>
        </is>
      </c>
      <c r="B276189" t="n">
        <v>1</v>
      </c>
    </row>
    <row r="276190">
      <c r="A276190" t="inlineStr">
        <is>
          <t>finalest</t>
        </is>
      </c>
      <c r="B276190" t="n">
        <v>1</v>
      </c>
    </row>
    <row r="276191">
      <c r="A276191" t="inlineStr">
        <is>
          <t>mytters</t>
        </is>
      </c>
      <c r="B276191" t="n">
        <v>1</v>
      </c>
    </row>
    <row r="276192">
      <c r="A276192" t="inlineStr">
        <is>
          <t>sequhe</t>
        </is>
      </c>
      <c r="B276192" t="n">
        <v>1</v>
      </c>
    </row>
    <row r="276193">
      <c r="A276193" t="inlineStr">
        <is>
          <t>younglemon</t>
        </is>
      </c>
      <c r="B276193" t="n">
        <v>1</v>
      </c>
    </row>
    <row r="276194">
      <c r="A276194" t="inlineStr">
        <is>
          <t>howlga</t>
        </is>
      </c>
      <c r="B276194" t="n">
        <v>1</v>
      </c>
    </row>
    <row r="276195">
      <c r="A276195" t="inlineStr">
        <is>
          <t>ofzfuyg</t>
        </is>
      </c>
      <c r="B276195" t="n">
        <v>1</v>
      </c>
    </row>
    <row r="276196">
      <c r="A276196" t="inlineStr">
        <is>
          <t>mumbady</t>
        </is>
      </c>
      <c r="B276196" t="n">
        <v>1</v>
      </c>
    </row>
    <row r="276197">
      <c r="A276197" t="inlineStr">
        <is>
          <t>fjieg</t>
        </is>
      </c>
      <c r="B276197" t="n">
        <v>1</v>
      </c>
    </row>
    <row r="276198">
      <c r="A276198" t="inlineStr">
        <is>
          <t>anon7</t>
        </is>
      </c>
      <c r="B276198" t="n">
        <v>1</v>
      </c>
    </row>
    <row r="276199">
      <c r="A276199" t="inlineStr">
        <is>
          <t>mlekz</t>
        </is>
      </c>
      <c r="B276199" t="n">
        <v>1</v>
      </c>
    </row>
    <row r="276200">
      <c r="A276200" t="inlineStr">
        <is>
          <t>guestyns</t>
        </is>
      </c>
      <c r="B276200" t="n">
        <v>1</v>
      </c>
    </row>
    <row r="276201">
      <c r="A276201" t="inlineStr">
        <is>
          <t>filik</t>
        </is>
      </c>
      <c r="B276201" t="n">
        <v>1</v>
      </c>
    </row>
    <row r="276202">
      <c r="A276202" t="inlineStr">
        <is>
          <t>puocat</t>
        </is>
      </c>
      <c r="B276202" t="n">
        <v>1</v>
      </c>
    </row>
    <row r="276203">
      <c r="A276203" t="inlineStr">
        <is>
          <t>gurhi</t>
        </is>
      </c>
      <c r="B276203" t="n">
        <v>2</v>
      </c>
    </row>
    <row r="276204">
      <c r="A276204" t="inlineStr">
        <is>
          <t>answer—that</t>
        </is>
      </c>
      <c r="B276204" t="n">
        <v>1</v>
      </c>
    </row>
    <row r="276205">
      <c r="A276205" t="inlineStr">
        <is>
          <t>showingorectal</t>
        </is>
      </c>
      <c r="B276205" t="n">
        <v>1</v>
      </c>
    </row>
    <row r="276206">
      <c r="A276206" t="inlineStr">
        <is>
          <t>hldp</t>
        </is>
      </c>
      <c r="B276206" t="n">
        <v>1</v>
      </c>
    </row>
    <row r="276207">
      <c r="A276207" t="inlineStr">
        <is>
          <t>guestyn</t>
        </is>
      </c>
      <c r="B276207" t="n">
        <v>1</v>
      </c>
    </row>
    <row r="276208">
      <c r="A276208" t="inlineStr">
        <is>
          <t>asnatal</t>
        </is>
      </c>
      <c r="B276208" t="n">
        <v>1</v>
      </c>
    </row>
    <row r="276209">
      <c r="A276209" t="inlineStr">
        <is>
          <t>limited—when</t>
        </is>
      </c>
      <c r="B276209" t="n">
        <v>1</v>
      </c>
    </row>
    <row r="276210">
      <c r="A276210" t="inlineStr">
        <is>
          <t>orgwikianonymous_of_curious_positives</t>
        </is>
      </c>
      <c r="B276210" t="n">
        <v>1</v>
      </c>
    </row>
    <row r="276211">
      <c r="A276211" t="inlineStr">
        <is>
          <t>lagadi</t>
        </is>
      </c>
      <c r="B276211" t="n">
        <v>1</v>
      </c>
    </row>
    <row r="276212">
      <c r="A276212" t="inlineStr">
        <is>
          <t>herbest</t>
        </is>
      </c>
      <c r="B276212" t="n">
        <v>1</v>
      </c>
    </row>
    <row r="276213">
      <c r="A276213" t="inlineStr">
        <is>
          <t>confabue</t>
        </is>
      </c>
      <c r="B276213" t="n">
        <v>1</v>
      </c>
    </row>
    <row r="276214">
      <c r="A276214" t="inlineStr">
        <is>
          <t>dramstinal</t>
        </is>
      </c>
      <c r="B276214" t="n">
        <v>1</v>
      </c>
    </row>
    <row r="276215">
      <c r="A276215" t="inlineStr">
        <is>
          <t>favugreekshid09</t>
        </is>
      </c>
      <c r="B276215" t="n">
        <v>1</v>
      </c>
    </row>
    <row r="276216">
      <c r="A276216" t="inlineStr">
        <is>
          <t>chinaas</t>
        </is>
      </c>
      <c r="B276216" t="n">
        <v>1</v>
      </c>
    </row>
    <row r="276217">
      <c r="A276217" t="inlineStr">
        <is>
          <t>techpredicio</t>
        </is>
      </c>
      <c r="B276217" t="n">
        <v>1</v>
      </c>
    </row>
    <row r="276218">
      <c r="A276218" t="inlineStr">
        <is>
          <t>sort_of_sort_of_looks_up_your_own_constant_sex</t>
        </is>
      </c>
      <c r="B276218" t="n">
        <v>1</v>
      </c>
    </row>
    <row r="276219">
      <c r="A276219" t="inlineStr">
        <is>
          <t>kendriars</t>
        </is>
      </c>
      <c r="B276219" t="n">
        <v>1</v>
      </c>
    </row>
    <row r="276220">
      <c r="A276220" t="inlineStr">
        <is>
          <t>orgwikihash</t>
        </is>
      </c>
      <c r="B276220" t="n">
        <v>1</v>
      </c>
    </row>
    <row r="276221">
      <c r="A276221" t="inlineStr">
        <is>
          <t>jeffsimpon</t>
        </is>
      </c>
      <c r="B276221" t="n">
        <v>1</v>
      </c>
    </row>
    <row r="276222">
      <c r="A276222" t="inlineStr">
        <is>
          <t>čst</t>
        </is>
      </c>
      <c r="B276222" t="n">
        <v>1</v>
      </c>
    </row>
    <row r="276223">
      <c r="A276223" t="inlineStr">
        <is>
          <t>banana_fans</t>
        </is>
      </c>
      <c r="B276223" t="n">
        <v>1</v>
      </c>
    </row>
    <row r="276224">
      <c r="A276224" t="inlineStr">
        <is>
          <t>commentednielsen</t>
        </is>
      </c>
      <c r="B276224" t="n">
        <v>1</v>
      </c>
    </row>
    <row r="276225">
      <c r="A276225" t="inlineStr">
        <is>
          <t>api5</t>
        </is>
      </c>
      <c r="B276225" t="n">
        <v>1</v>
      </c>
    </row>
    <row r="276226">
      <c r="A276226" t="inlineStr">
        <is>
          <t>lifesting</t>
        </is>
      </c>
      <c r="B276226" t="n">
        <v>1</v>
      </c>
    </row>
    <row r="276227">
      <c r="A276227" t="inlineStr">
        <is>
          <t>fedoraumbing</t>
        </is>
      </c>
      <c r="B276227" t="n">
        <v>1</v>
      </c>
    </row>
    <row r="276228">
      <c r="A276228" t="inlineStr">
        <is>
          <t>bullshitery</t>
        </is>
      </c>
      <c r="B276228" t="n">
        <v>1</v>
      </c>
    </row>
    <row r="276229">
      <c r="A276229" t="inlineStr">
        <is>
          <t>beattlemen</t>
        </is>
      </c>
      <c r="B276229" t="n">
        <v>1</v>
      </c>
    </row>
    <row r="276230">
      <c r="A276230" t="inlineStr">
        <is>
          <t>maghaziabad</t>
        </is>
      </c>
      <c r="B276230" t="n">
        <v>1</v>
      </c>
    </row>
    <row r="276231">
      <c r="A276231" t="inlineStr">
        <is>
          <t>qaists</t>
        </is>
      </c>
      <c r="B276231" t="n">
        <v>1</v>
      </c>
    </row>
    <row r="276232">
      <c r="A276232" t="inlineStr">
        <is>
          <t>accomplicess</t>
        </is>
      </c>
      <c r="B276232" t="n">
        <v>1</v>
      </c>
    </row>
    <row r="276233">
      <c r="A276233" t="inlineStr">
        <is>
          <t>hadwa</t>
        </is>
      </c>
      <c r="B276233" t="n">
        <v>1</v>
      </c>
    </row>
    <row r="276234">
      <c r="A276234" t="inlineStr">
        <is>
          <t>rahewal</t>
        </is>
      </c>
      <c r="B276234" t="n">
        <v>1</v>
      </c>
    </row>
    <row r="276235">
      <c r="A276235" t="inlineStr">
        <is>
          <t>rosingia</t>
        </is>
      </c>
      <c r="B276235" t="n">
        <v>1</v>
      </c>
    </row>
    <row r="276236">
      <c r="A276236" t="inlineStr">
        <is>
          <t>sasop</t>
        </is>
      </c>
      <c r="B276236" t="n">
        <v>1</v>
      </c>
    </row>
    <row r="276237">
      <c r="A276237" t="inlineStr">
        <is>
          <t>parmikant</t>
        </is>
      </c>
      <c r="B276237" t="n">
        <v>1</v>
      </c>
    </row>
    <row r="276238">
      <c r="A276238" t="inlineStr">
        <is>
          <t>niruvappa</t>
        </is>
      </c>
      <c r="B276238" t="n">
        <v>1</v>
      </c>
    </row>
    <row r="276239">
      <c r="A276239" t="inlineStr">
        <is>
          <t>arnewmtgnews</t>
        </is>
      </c>
      <c r="B276239" t="n">
        <v>1</v>
      </c>
    </row>
    <row r="276240">
      <c r="A276240" t="inlineStr">
        <is>
          <t>sooge</t>
        </is>
      </c>
      <c r="B276240" t="n">
        <v>2</v>
      </c>
    </row>
    <row r="276241">
      <c r="A276241" t="inlineStr">
        <is>
          <t>goyallegal</t>
        </is>
      </c>
      <c r="B276241" t="n">
        <v>1</v>
      </c>
    </row>
    <row r="276242">
      <c r="A276242" t="inlineStr">
        <is>
          <t>makshid</t>
        </is>
      </c>
      <c r="B276242" t="n">
        <v>1</v>
      </c>
    </row>
    <row r="276243">
      <c r="A276243" t="inlineStr">
        <is>
          <t>karimjaman</t>
        </is>
      </c>
      <c r="B276243" t="n">
        <v>1</v>
      </c>
    </row>
    <row r="276244">
      <c r="A276244" t="inlineStr">
        <is>
          <t>arnaetrlingsmoking</t>
        </is>
      </c>
      <c r="B276244" t="n">
        <v>1</v>
      </c>
    </row>
    <row r="276245">
      <c r="A276245" t="inlineStr">
        <is>
          <t>functional—assnobs</t>
        </is>
      </c>
      <c r="B276245" t="n">
        <v>1</v>
      </c>
    </row>
    <row r="276246">
      <c r="A276246" t="inlineStr">
        <is>
          <t>2minutels</t>
        </is>
      </c>
      <c r="B276246" t="n">
        <v>1</v>
      </c>
    </row>
    <row r="276247">
      <c r="A276247" t="inlineStr">
        <is>
          <t>andradenicki</t>
        </is>
      </c>
      <c r="B276247" t="n">
        <v>1</v>
      </c>
    </row>
    <row r="276248">
      <c r="A276248" t="inlineStr">
        <is>
          <t>sexist—or</t>
        </is>
      </c>
      <c r="B276248" t="n">
        <v>1</v>
      </c>
    </row>
    <row r="276249">
      <c r="A276249" t="inlineStr">
        <is>
          <t>co9nxel2vh7f</t>
        </is>
      </c>
      <c r="B276249" t="n">
        <v>1</v>
      </c>
    </row>
    <row r="276250">
      <c r="A276250" t="inlineStr">
        <is>
          <t>dickslitter</t>
        </is>
      </c>
      <c r="B276250" t="n">
        <v>1</v>
      </c>
    </row>
    <row r="276251">
      <c r="A276251" t="inlineStr">
        <is>
          <t>too—thanks</t>
        </is>
      </c>
      <c r="B276251" t="n">
        <v>1</v>
      </c>
    </row>
    <row r="276252">
      <c r="A276252" t="inlineStr">
        <is>
          <t>spitepop</t>
        </is>
      </c>
      <c r="B276252" t="n">
        <v>1</v>
      </c>
    </row>
    <row r="276253">
      <c r="A276253" t="inlineStr">
        <is>
          <t>simmonsbe</t>
        </is>
      </c>
      <c r="B276253" t="n">
        <v>1</v>
      </c>
    </row>
    <row r="276254">
      <c r="A276254" t="inlineStr">
        <is>
          <t>—wbur</t>
        </is>
      </c>
      <c r="B276254" t="n">
        <v>1</v>
      </c>
    </row>
    <row r="276255">
      <c r="A276255" t="inlineStr">
        <is>
          <t>40seipped</t>
        </is>
      </c>
      <c r="B276255" t="n">
        <v>1</v>
      </c>
    </row>
    <row r="276256">
      <c r="A276256" t="inlineStr">
        <is>
          <t>beuilly</t>
        </is>
      </c>
      <c r="B276256" t="n">
        <v>1</v>
      </c>
    </row>
    <row r="276257">
      <c r="A276257" t="inlineStr">
        <is>
          <t>grrrgrrholiday</t>
        </is>
      </c>
      <c r="B276257" t="n">
        <v>1</v>
      </c>
    </row>
    <row r="276258">
      <c r="A276258" t="inlineStr">
        <is>
          <t>coatbvsijrym</t>
        </is>
      </c>
      <c r="B276258" t="n">
        <v>1</v>
      </c>
    </row>
    <row r="276259">
      <c r="A276259" t="inlineStr">
        <is>
          <t>marecz</t>
        </is>
      </c>
      <c r="B276259" t="n">
        <v>1</v>
      </c>
    </row>
    <row r="276260">
      <c r="A276260" t="inlineStr">
        <is>
          <t>b66g</t>
        </is>
      </c>
      <c r="B276260" t="n">
        <v>1</v>
      </c>
    </row>
    <row r="276261">
      <c r="A276261" t="inlineStr">
        <is>
          <t>cardsnumbers</t>
        </is>
      </c>
      <c r="B276261" t="n">
        <v>1</v>
      </c>
    </row>
    <row r="276262">
      <c r="A276262" t="inlineStr">
        <is>
          <t>listsourced</t>
        </is>
      </c>
      <c r="B276262" t="n">
        <v>1</v>
      </c>
    </row>
    <row r="276263">
      <c r="A276263" t="inlineStr">
        <is>
          <t>boardviews</t>
        </is>
      </c>
      <c r="B276263" t="n">
        <v>1</v>
      </c>
    </row>
    <row r="276264">
      <c r="A276264" t="inlineStr">
        <is>
          <t>tyec8</t>
        </is>
      </c>
      <c r="B276264" t="n">
        <v>1</v>
      </c>
    </row>
    <row r="276265">
      <c r="A276265" t="inlineStr">
        <is>
          <t>pathlessness</t>
        </is>
      </c>
      <c r="B276265" t="n">
        <v>1</v>
      </c>
    </row>
    <row r="276266">
      <c r="A276266" t="inlineStr">
        <is>
          <t>corrullys</t>
        </is>
      </c>
      <c r="B276266" t="n">
        <v>1</v>
      </c>
    </row>
    <row r="276267">
      <c r="A276267" t="inlineStr">
        <is>
          <t>behrt</t>
        </is>
      </c>
      <c r="B276267" t="n">
        <v>1</v>
      </c>
    </row>
    <row r="276268">
      <c r="A276268" t="inlineStr">
        <is>
          <t>jeanella</t>
        </is>
      </c>
      <c r="B276268" t="n">
        <v>1</v>
      </c>
    </row>
    <row r="276269">
      <c r="A276269" t="inlineStr">
        <is>
          <t>trilead</t>
        </is>
      </c>
      <c r="B276269" t="n">
        <v>1</v>
      </c>
    </row>
    <row r="276270">
      <c r="A276270" t="inlineStr">
        <is>
          <t>willamak</t>
        </is>
      </c>
      <c r="B276270" t="n">
        <v>1</v>
      </c>
    </row>
    <row r="276271">
      <c r="A276271" t="inlineStr">
        <is>
          <t>hopushicill</t>
        </is>
      </c>
      <c r="B276271" t="n">
        <v>1</v>
      </c>
    </row>
    <row r="276272">
      <c r="A276272" t="inlineStr">
        <is>
          <t>twexble</t>
        </is>
      </c>
      <c r="B276272" t="n">
        <v>1</v>
      </c>
    </row>
    <row r="276273">
      <c r="A276273" t="inlineStr">
        <is>
          <t>tresfob</t>
        </is>
      </c>
      <c r="B276273" t="n">
        <v>1</v>
      </c>
    </row>
    <row r="276274">
      <c r="A276274" t="inlineStr">
        <is>
          <t>panes and</t>
        </is>
      </c>
      <c r="B276274" t="n">
        <v>1</v>
      </c>
    </row>
    <row r="276275">
      <c r="A276275" t="inlineStr">
        <is>
          <t>lymbol</t>
        </is>
      </c>
      <c r="B276275" t="n">
        <v>1</v>
      </c>
    </row>
    <row r="276276">
      <c r="A276276" t="inlineStr">
        <is>
          <t>slations</t>
        </is>
      </c>
      <c r="B276276" t="n">
        <v>1</v>
      </c>
    </row>
    <row r="276277">
      <c r="A276277" t="inlineStr">
        <is>
          <t>pontana</t>
        </is>
      </c>
      <c r="B276277" t="n">
        <v>1</v>
      </c>
    </row>
    <row r="276278">
      <c r="A276278" t="inlineStr">
        <is>
          <t>chicinnen</t>
        </is>
      </c>
      <c r="B276278" t="n">
        <v>1</v>
      </c>
    </row>
    <row r="276279">
      <c r="A276279" t="inlineStr">
        <is>
          <t>ibecca</t>
        </is>
      </c>
      <c r="B276279" t="n">
        <v>1</v>
      </c>
    </row>
    <row r="276280">
      <c r="A276280" t="inlineStr">
        <is>
          <t>nvyzova</t>
        </is>
      </c>
      <c r="B276280" t="n">
        <v>1</v>
      </c>
    </row>
    <row r="276281">
      <c r="A276281" t="inlineStr">
        <is>
          <t>aunial</t>
        </is>
      </c>
      <c r="B276281" t="n">
        <v>1</v>
      </c>
    </row>
    <row r="276282">
      <c r="A276282" t="inlineStr">
        <is>
          <t>teyiri�s</t>
        </is>
      </c>
      <c r="B276282" t="n">
        <v>1</v>
      </c>
    </row>
    <row r="276283">
      <c r="A276283" t="inlineStr">
        <is>
          <t>secogentz</t>
        </is>
      </c>
      <c r="B276283" t="n">
        <v>1</v>
      </c>
    </row>
    <row r="276284">
      <c r="A276284" t="inlineStr">
        <is>
          <t>pervia</t>
        </is>
      </c>
      <c r="B276284" t="n">
        <v>1</v>
      </c>
    </row>
    <row r="276285">
      <c r="A276285" t="inlineStr">
        <is>
          <t>ltgenics</t>
        </is>
      </c>
      <c r="B276285" t="n">
        <v>1</v>
      </c>
    </row>
    <row r="276286">
      <c r="A276286" t="inlineStr">
        <is>
          <t>africagan</t>
        </is>
      </c>
      <c r="B276286" t="n">
        <v>1</v>
      </c>
    </row>
    <row r="276287">
      <c r="A276287" t="inlineStr">
        <is>
          <t>lcgr</t>
        </is>
      </c>
      <c r="B276287" t="n">
        <v>1</v>
      </c>
    </row>
    <row r="276288">
      <c r="A276288" t="inlineStr">
        <is>
          <t>draisaitis</t>
        </is>
      </c>
      <c r="B276288" t="n">
        <v>1</v>
      </c>
    </row>
    <row r="276289">
      <c r="A276289" t="inlineStr">
        <is>
          <t>eitherhistoric</t>
        </is>
      </c>
      <c r="B276289" t="n">
        <v>1</v>
      </c>
    </row>
    <row r="276290">
      <c r="A276290" t="inlineStr">
        <is>
          <t>nagirling</t>
        </is>
      </c>
      <c r="B276290" t="n">
        <v>1</v>
      </c>
    </row>
    <row r="276291">
      <c r="A276291" t="inlineStr">
        <is>
          <t>mezvole</t>
        </is>
      </c>
      <c r="B276291" t="n">
        <v>1</v>
      </c>
    </row>
    <row r="276292">
      <c r="A276292" t="inlineStr">
        <is>
          <t>slaataa</t>
        </is>
      </c>
      <c r="B276292" t="n">
        <v>1</v>
      </c>
    </row>
    <row r="276293">
      <c r="A276293" t="inlineStr">
        <is>
          <t>riomaxsi</t>
        </is>
      </c>
      <c r="B276293" t="n">
        <v>1</v>
      </c>
    </row>
    <row r="276294">
      <c r="A276294" t="inlineStr">
        <is>
          <t>wyndlicroni</t>
        </is>
      </c>
      <c r="B276294" t="n">
        <v>1</v>
      </c>
    </row>
    <row r="276295">
      <c r="A276295" t="inlineStr">
        <is>
          <t>tomestyr</t>
        </is>
      </c>
      <c r="B276295" t="n">
        <v>1</v>
      </c>
    </row>
    <row r="276296">
      <c r="A276296" t="inlineStr">
        <is>
          <t>umichalerinowicz</t>
        </is>
      </c>
      <c r="B276296" t="n">
        <v>1</v>
      </c>
    </row>
    <row r="276297">
      <c r="A276297" t="inlineStr">
        <is>
          <t>helliosis</t>
        </is>
      </c>
      <c r="B276297" t="n">
        <v>1</v>
      </c>
    </row>
    <row r="276298">
      <c r="A276298" t="inlineStr">
        <is>
          <t>ibeccas</t>
        </is>
      </c>
      <c r="B276298" t="n">
        <v>1</v>
      </c>
    </row>
    <row r="276299">
      <c r="A276299" t="inlineStr">
        <is>
          <t>skrillen</t>
        </is>
      </c>
      <c r="B276299" t="n">
        <v>1</v>
      </c>
    </row>
    <row r="276300">
      <c r="A276300" t="inlineStr">
        <is>
          <t>gewulle</t>
        </is>
      </c>
      <c r="B276300" t="n">
        <v>1</v>
      </c>
    </row>
    <row r="276301">
      <c r="A276301" t="inlineStr">
        <is>
          <t>crzeł</t>
        </is>
      </c>
      <c r="B276301" t="n">
        <v>1</v>
      </c>
    </row>
    <row r="276302">
      <c r="A276302" t="inlineStr">
        <is>
          <t>groswell�s</t>
        </is>
      </c>
      <c r="B276302" t="n">
        <v>1</v>
      </c>
    </row>
    <row r="276303">
      <c r="A276303" t="inlineStr">
        <is>
          <t>tateing</t>
        </is>
      </c>
      <c r="B276303" t="n">
        <v>1</v>
      </c>
    </row>
    <row r="276304">
      <c r="A276304" t="inlineStr">
        <is>
          <t>lecturesmanteasure</t>
        </is>
      </c>
      <c r="B276304" t="n">
        <v>1</v>
      </c>
    </row>
    <row r="276305">
      <c r="A276305" t="inlineStr">
        <is>
          <t>cronasia</t>
        </is>
      </c>
      <c r="B276305" t="n">
        <v>1</v>
      </c>
    </row>
    <row r="276306">
      <c r="A276306" t="inlineStr">
        <is>
          <t>karnim</t>
        </is>
      </c>
      <c r="B276306" t="n">
        <v>1</v>
      </c>
    </row>
    <row r="276307">
      <c r="A276307" t="inlineStr">
        <is>
          <t>kaipnasima</t>
        </is>
      </c>
      <c r="B276307" t="n">
        <v>1</v>
      </c>
    </row>
    <row r="276308">
      <c r="A276308" t="inlineStr">
        <is>
          <t>riiboux</t>
        </is>
      </c>
      <c r="B276308" t="n">
        <v>1</v>
      </c>
    </row>
    <row r="276309">
      <c r="A276309" t="inlineStr">
        <is>
          <t>papinite</t>
        </is>
      </c>
      <c r="B276309" t="n">
        <v>1</v>
      </c>
    </row>
    <row r="276310">
      <c r="A276310" t="inlineStr">
        <is>
          <t>spately</t>
        </is>
      </c>
      <c r="B276310" t="n">
        <v>1</v>
      </c>
    </row>
    <row r="276311">
      <c r="A276311" t="inlineStr">
        <is>
          <t>prurfecture</t>
        </is>
      </c>
      <c r="B276311" t="n">
        <v>1</v>
      </c>
    </row>
    <row r="276312">
      <c r="A276312" t="inlineStr">
        <is>
          <t>ausseystologie</t>
        </is>
      </c>
      <c r="B276312" t="n">
        <v>1</v>
      </c>
    </row>
    <row r="276313">
      <c r="A276313" t="inlineStr">
        <is>
          <t>alotha</t>
        </is>
      </c>
      <c r="B276313" t="n">
        <v>1</v>
      </c>
    </row>
    <row r="276314">
      <c r="A276314" t="inlineStr">
        <is>
          <t>coachguino</t>
        </is>
      </c>
      <c r="B276314" t="n">
        <v>1</v>
      </c>
    </row>
    <row r="276315">
      <c r="A276315" t="inlineStr">
        <is>
          <t>ctimhib</t>
        </is>
      </c>
      <c r="B276315" t="n">
        <v>1</v>
      </c>
    </row>
    <row r="276316">
      <c r="A276316" t="inlineStr">
        <is>
          <t>cleanupdojo</t>
        </is>
      </c>
      <c r="B276316" t="n">
        <v>1</v>
      </c>
    </row>
    <row r="276317">
      <c r="A276317" t="inlineStr">
        <is>
          <t>58080148</t>
        </is>
      </c>
      <c r="B276317" t="n">
        <v>1</v>
      </c>
    </row>
    <row r="276318">
      <c r="A276318" t="inlineStr">
        <is>
          <t>leopla</t>
        </is>
      </c>
      <c r="B276318" t="n">
        <v>1</v>
      </c>
    </row>
    <row r="276319">
      <c r="A276319" t="inlineStr">
        <is>
          <t>singecaking</t>
        </is>
      </c>
      <c r="B276319" t="n">
        <v>1</v>
      </c>
    </row>
    <row r="276320">
      <c r="A276320" t="inlineStr">
        <is>
          <t>shognomah</t>
        </is>
      </c>
      <c r="B276320" t="n">
        <v>1</v>
      </c>
    </row>
    <row r="276321">
      <c r="A276321" t="inlineStr">
        <is>
          <t>doniieddones</t>
        </is>
      </c>
      <c r="B276321" t="n">
        <v>1</v>
      </c>
    </row>
    <row r="276322">
      <c r="A276322" t="inlineStr">
        <is>
          <t>anon1558759</t>
        </is>
      </c>
      <c r="B276322" t="n">
        <v>1</v>
      </c>
    </row>
    <row r="276323">
      <c r="A276323" t="inlineStr">
        <is>
          <t>exposizzle</t>
        </is>
      </c>
      <c r="B276323" t="n">
        <v>1</v>
      </c>
    </row>
    <row r="276324">
      <c r="A276324" t="inlineStr">
        <is>
          <t>anon1593227</t>
        </is>
      </c>
      <c r="B276324" t="n">
        <v>1</v>
      </c>
    </row>
    <row r="276325">
      <c r="A276325" t="inlineStr">
        <is>
          <t>anon1556222</t>
        </is>
      </c>
      <c r="B276325" t="n">
        <v>1</v>
      </c>
    </row>
    <row r="276326">
      <c r="A276326" t="inlineStr">
        <is>
          <t>boardkeptteah</t>
        </is>
      </c>
      <c r="B276326" t="n">
        <v>1</v>
      </c>
    </row>
    <row r="276327">
      <c r="A276327" t="inlineStr">
        <is>
          <t>54x5</t>
        </is>
      </c>
      <c r="B276327" t="n">
        <v>1</v>
      </c>
    </row>
    <row r="276328">
      <c r="A276328" t="inlineStr">
        <is>
          <t>kukonnygy</t>
        </is>
      </c>
      <c r="B276328" t="n">
        <v>1</v>
      </c>
    </row>
    <row r="276329">
      <c r="A276329" t="inlineStr">
        <is>
          <t>compodcastblockhead948011</t>
        </is>
      </c>
      <c r="B276329" t="n">
        <v>1</v>
      </c>
    </row>
    <row r="276330">
      <c r="A276330" t="inlineStr">
        <is>
          <t>swetel</t>
        </is>
      </c>
      <c r="B276330" t="n">
        <v>1</v>
      </c>
    </row>
    <row r="276331">
      <c r="A276331" t="inlineStr">
        <is>
          <t>httpsproptiblesoflord</t>
        </is>
      </c>
      <c r="B276331" t="n">
        <v>1</v>
      </c>
    </row>
    <row r="276332">
      <c r="A276332" t="inlineStr">
        <is>
          <t>anon163364</t>
        </is>
      </c>
      <c r="B276332" t="n">
        <v>1</v>
      </c>
    </row>
    <row r="276333">
      <c r="A276333" t="inlineStr">
        <is>
          <t>decepressible</t>
        </is>
      </c>
      <c r="B276333" t="n">
        <v>1</v>
      </c>
    </row>
    <row r="276334">
      <c r="A276334" t="inlineStr">
        <is>
          <t>desksunderscoresstickals</t>
        </is>
      </c>
      <c r="B276334" t="n">
        <v>1</v>
      </c>
    </row>
    <row r="276335">
      <c r="A276335" t="inlineStr">
        <is>
          <t>£fr</t>
        </is>
      </c>
      <c r="B276335" t="n">
        <v>1</v>
      </c>
    </row>
    <row r="276336">
      <c r="A276336" t="inlineStr">
        <is>
          <t>redsharks</t>
        </is>
      </c>
      <c r="B276336" t="n">
        <v>1</v>
      </c>
    </row>
    <row r="276337">
      <c r="A276337" t="inlineStr">
        <is>
          <t>sparkredkiished</t>
        </is>
      </c>
      <c r="B276337" t="n">
        <v>1</v>
      </c>
    </row>
    <row r="276338">
      <c r="A276338" t="inlineStr">
        <is>
          <t>thylacios</t>
        </is>
      </c>
      <c r="B276338" t="n">
        <v>1</v>
      </c>
    </row>
    <row r="276339">
      <c r="A276339" t="inlineStr">
        <is>
          <t>informpcifically</t>
        </is>
      </c>
      <c r="B276339" t="n">
        <v>1</v>
      </c>
    </row>
    <row r="276340">
      <c r="A276340" t="inlineStr">
        <is>
          <t>brenlon</t>
        </is>
      </c>
      <c r="B276340" t="n">
        <v>1</v>
      </c>
    </row>
    <row r="276341">
      <c r="A276341" t="inlineStr">
        <is>
          <t>ohelipzi</t>
        </is>
      </c>
      <c r="B276341" t="n">
        <v>1</v>
      </c>
    </row>
    <row r="276342">
      <c r="A276342" t="inlineStr">
        <is>
          <t>salazón</t>
        </is>
      </c>
      <c r="B276342" t="n">
        <v>1</v>
      </c>
    </row>
    <row r="276343">
      <c r="A276343" t="inlineStr">
        <is>
          <t>hamasad</t>
        </is>
      </c>
      <c r="B276343" t="n">
        <v>1</v>
      </c>
    </row>
    <row r="276344">
      <c r="A276344" t="inlineStr">
        <is>
          <t>魔王降王</t>
        </is>
      </c>
      <c r="B276344" t="n">
        <v>1</v>
      </c>
    </row>
    <row r="276345">
      <c r="A276345" t="inlineStr">
        <is>
          <t>星练</t>
        </is>
      </c>
      <c r="B276345" t="n">
        <v>1</v>
      </c>
    </row>
    <row r="276346">
      <c r="A276346" t="inlineStr">
        <is>
          <t>kotsusvara</t>
        </is>
      </c>
      <c r="B276346" t="n">
        <v>1</v>
      </c>
    </row>
    <row r="276347">
      <c r="A276347" t="inlineStr">
        <is>
          <t>noblesmen</t>
        </is>
      </c>
      <c r="B276347" t="n">
        <v>1</v>
      </c>
    </row>
    <row r="276348">
      <c r="A276348" t="inlineStr">
        <is>
          <t>orropar</t>
        </is>
      </c>
      <c r="B276348" t="n">
        <v>1</v>
      </c>
    </row>
    <row r="276349">
      <c r="A276349" t="inlineStr">
        <is>
          <t>wipff</t>
        </is>
      </c>
      <c r="B276349" t="n">
        <v>1</v>
      </c>
    </row>
    <row r="276350">
      <c r="A276350" t="inlineStr">
        <is>
          <t>界神哑惟</t>
        </is>
      </c>
      <c r="B276350" t="n">
        <v>1</v>
      </c>
    </row>
    <row r="276351">
      <c r="A276351" t="inlineStr">
        <is>
          <t>thencefreadwolves</t>
        </is>
      </c>
      <c r="B276351" t="n">
        <v>1</v>
      </c>
    </row>
    <row r="276352">
      <c r="A276352" t="inlineStr">
        <is>
          <t>valkyry</t>
        </is>
      </c>
      <c r="B276352" t="n">
        <v>1</v>
      </c>
    </row>
    <row r="276353">
      <c r="A276353" t="inlineStr">
        <is>
          <t>ortholith</t>
        </is>
      </c>
      <c r="B276353" t="n">
        <v>1</v>
      </c>
    </row>
    <row r="276354">
      <c r="A276354" t="inlineStr">
        <is>
          <t>ravils</t>
        </is>
      </c>
      <c r="B276354" t="n">
        <v>1</v>
      </c>
    </row>
    <row r="276355">
      <c r="A276355" t="inlineStr">
        <is>
          <t>rayrail</t>
        </is>
      </c>
      <c r="B276355" t="n">
        <v>1</v>
      </c>
    </row>
    <row r="276356">
      <c r="A276356" t="inlineStr">
        <is>
          <t>千王不思底</t>
        </is>
      </c>
      <c r="B276356" t="n">
        <v>1</v>
      </c>
    </row>
    <row r="276357">
      <c r="A276357" t="inlineStr">
        <is>
          <t>hehren</t>
        </is>
      </c>
      <c r="B276357" t="n">
        <v>1</v>
      </c>
    </row>
    <row r="276358">
      <c r="A276358" t="inlineStr">
        <is>
          <t>duweiye</t>
        </is>
      </c>
      <c r="B276358" t="n">
        <v>1</v>
      </c>
    </row>
    <row r="276359">
      <c r="A276359" t="inlineStr">
        <is>
          <t>kasamakkei</t>
        </is>
      </c>
      <c r="B276359" t="n">
        <v>1</v>
      </c>
    </row>
    <row r="276360">
      <c r="A276360" t="inlineStr">
        <is>
          <t>寳之警</t>
        </is>
      </c>
      <c r="B276360" t="n">
        <v>1</v>
      </c>
    </row>
    <row r="276361">
      <c r="A276361" t="inlineStr">
        <is>
          <t>操河建河</t>
        </is>
      </c>
      <c r="B276361" t="n">
        <v>1</v>
      </c>
    </row>
    <row r="276362">
      <c r="A276362" t="inlineStr">
        <is>
          <t>魔王城士</t>
        </is>
      </c>
      <c r="B276362" t="n">
        <v>1</v>
      </c>
    </row>
    <row r="276363">
      <c r="A276363" t="inlineStr">
        <is>
          <t>squarewall</t>
        </is>
      </c>
      <c r="B276363" t="n">
        <v>1</v>
      </c>
    </row>
    <row r="276364">
      <c r="A276364" t="inlineStr">
        <is>
          <t>vashtira</t>
        </is>
      </c>
      <c r="B276364" t="n">
        <v>1</v>
      </c>
    </row>
    <row r="276365">
      <c r="A276365" t="inlineStr">
        <is>
          <t>型曞良</t>
        </is>
      </c>
      <c r="B276365" t="n">
        <v>1</v>
      </c>
    </row>
    <row r="276366">
      <c r="A276366" t="inlineStr">
        <is>
          <t>sidenorthpeed</t>
        </is>
      </c>
      <c r="B276366" t="n">
        <v>1</v>
      </c>
    </row>
    <row r="276367">
      <c r="A276367" t="inlineStr">
        <is>
          <t>koshian</t>
        </is>
      </c>
      <c r="B276367" t="n">
        <v>2</v>
      </c>
    </row>
    <row r="276368">
      <c r="A276368" t="inlineStr">
        <is>
          <t>gongle</t>
        </is>
      </c>
      <c r="B276368" t="n">
        <v>1</v>
      </c>
    </row>
    <row r="276369">
      <c r="A276369" t="inlineStr">
        <is>
          <t>cipald</t>
        </is>
      </c>
      <c r="B276369" t="n">
        <v>1</v>
      </c>
    </row>
    <row r="276370">
      <c r="A276370" t="inlineStr">
        <is>
          <t>rashidan</t>
        </is>
      </c>
      <c r="B276370" t="n">
        <v>1</v>
      </c>
    </row>
    <row r="276371">
      <c r="A276371" t="inlineStr">
        <is>
          <t>vsparrest</t>
        </is>
      </c>
      <c r="B276371" t="n">
        <v>1</v>
      </c>
    </row>
    <row r="276372">
      <c r="A276372" t="inlineStr">
        <is>
          <t>我铁</t>
        </is>
      </c>
      <c r="B276372" t="n">
        <v>1</v>
      </c>
    </row>
    <row r="276373">
      <c r="A276373" t="inlineStr">
        <is>
          <t>hehennian</t>
        </is>
      </c>
      <c r="B276373" t="n">
        <v>1</v>
      </c>
    </row>
    <row r="276374">
      <c r="A276374" t="inlineStr">
        <is>
          <t>五型</t>
        </is>
      </c>
      <c r="B276374" t="n">
        <v>1</v>
      </c>
    </row>
    <row r="276375">
      <c r="A276375" t="inlineStr">
        <is>
          <t>elliko</t>
        </is>
      </c>
      <c r="B276375" t="n">
        <v>1</v>
      </c>
    </row>
    <row r="276376">
      <c r="A276376" t="inlineStr">
        <is>
          <t>fulacion</t>
        </is>
      </c>
      <c r="B276376" t="n">
        <v>1</v>
      </c>
    </row>
    <row r="276377">
      <c r="A276377" t="inlineStr">
        <is>
          <t>tangsus</t>
        </is>
      </c>
      <c r="B276377" t="n">
        <v>1</v>
      </c>
    </row>
    <row r="276378">
      <c r="A276378" t="inlineStr">
        <is>
          <t>yaardenok</t>
        </is>
      </c>
      <c r="B276378" t="n">
        <v>1</v>
      </c>
    </row>
    <row r="276379">
      <c r="A276379" t="inlineStr">
        <is>
          <t>eoil</t>
        </is>
      </c>
      <c r="B276379" t="n">
        <v>1</v>
      </c>
    </row>
    <row r="276380">
      <c r="A276380" t="inlineStr">
        <is>
          <t>alloyham</t>
        </is>
      </c>
      <c r="B276380" t="n">
        <v>1</v>
      </c>
    </row>
    <row r="276381">
      <c r="A276381" t="inlineStr">
        <is>
          <t>霊魔碦</t>
        </is>
      </c>
      <c r="B276381" t="n">
        <v>1</v>
      </c>
    </row>
    <row r="276382">
      <c r="A276382" t="inlineStr">
        <is>
          <t>sergeyevich</t>
        </is>
      </c>
      <c r="B276382" t="n">
        <v>1</v>
      </c>
    </row>
    <row r="276383">
      <c r="A276383" t="inlineStr">
        <is>
          <t>牓駄之务詠</t>
        </is>
      </c>
      <c r="B276383" t="n">
        <v>1</v>
      </c>
    </row>
    <row r="276384">
      <c r="A276384" t="inlineStr">
        <is>
          <t>orgtrendinpredictive</t>
        </is>
      </c>
      <c r="B276384" t="n">
        <v>1</v>
      </c>
    </row>
    <row r="276385">
      <c r="A276385" t="inlineStr">
        <is>
          <t>deatheneorn</t>
        </is>
      </c>
      <c r="B276385" t="n">
        <v>1</v>
      </c>
    </row>
    <row r="276386">
      <c r="A276386" t="inlineStr">
        <is>
          <t>httpschoolworld</t>
        </is>
      </c>
      <c r="B276386" t="n">
        <v>1</v>
      </c>
    </row>
    <row r="276387">
      <c r="A276387" t="inlineStr">
        <is>
          <t>asdfre</t>
        </is>
      </c>
      <c r="B276387" t="n">
        <v>1</v>
      </c>
    </row>
    <row r="276388">
      <c r="A276388" t="inlineStr">
        <is>
          <t>chefny</t>
        </is>
      </c>
      <c r="B276388" t="n">
        <v>1</v>
      </c>
    </row>
    <row r="276389">
      <c r="A276389" t="inlineStr">
        <is>
          <t>herelay</t>
        </is>
      </c>
      <c r="B276389" t="n">
        <v>1</v>
      </c>
    </row>
    <row r="276390">
      <c r="A276390" t="inlineStr">
        <is>
          <t>extraconstitutional</t>
        </is>
      </c>
      <c r="B276390" t="n">
        <v>1</v>
      </c>
    </row>
    <row r="276391">
      <c r="A276391" t="inlineStr">
        <is>
          <t>talés</t>
        </is>
      </c>
      <c r="B276391" t="n">
        <v>1</v>
      </c>
    </row>
    <row r="276392">
      <c r="A276392" t="inlineStr">
        <is>
          <t>wings—</t>
        </is>
      </c>
      <c r="B276392" t="n">
        <v>2</v>
      </c>
    </row>
    <row r="276393">
      <c r="A276393" t="inlineStr">
        <is>
          <t>wreathwork</t>
        </is>
      </c>
      <c r="B276393" t="n">
        <v>1</v>
      </c>
    </row>
    <row r="276394">
      <c r="A276394" t="inlineStr">
        <is>
          <t>flasht</t>
        </is>
      </c>
      <c r="B276394" t="n">
        <v>1</v>
      </c>
    </row>
    <row r="276395">
      <c r="A276395" t="inlineStr">
        <is>
          <t>cnjene</t>
        </is>
      </c>
      <c r="B276395" t="n">
        <v>1</v>
      </c>
    </row>
    <row r="276396">
      <c r="A276396" t="inlineStr">
        <is>
          <t>\\83k</t>
        </is>
      </c>
      <c r="B276396" t="n">
        <v>1</v>
      </c>
    </row>
    <row r="276397">
      <c r="A276397" t="inlineStr">
        <is>
          <t>peckotah</t>
        </is>
      </c>
      <c r="B276397" t="n">
        <v>1</v>
      </c>
    </row>
    <row r="276398">
      <c r="A276398" t="inlineStr">
        <is>
          <t>rankinists</t>
        </is>
      </c>
      <c r="B276398" t="n">
        <v>1</v>
      </c>
    </row>
    <row r="276399">
      <c r="A276399" t="inlineStr">
        <is>
          <t>oarrendforth</t>
        </is>
      </c>
      <c r="B276399" t="n">
        <v>1</v>
      </c>
    </row>
    <row r="276400">
      <c r="A276400" t="inlineStr">
        <is>
          <t>aplatting</t>
        </is>
      </c>
      <c r="B276400" t="n">
        <v>1</v>
      </c>
    </row>
    <row r="276401">
      <c r="A276401" t="inlineStr">
        <is>
          <t>oartern</t>
        </is>
      </c>
      <c r="B276401" t="n">
        <v>1</v>
      </c>
    </row>
    <row r="276402">
      <c r="A276402" t="inlineStr">
        <is>
          <t>yeeeeaeg</t>
        </is>
      </c>
      <c r="B276402" t="n">
        <v>1</v>
      </c>
    </row>
    <row r="276403">
      <c r="A276403" t="inlineStr">
        <is>
          <t>archymatov</t>
        </is>
      </c>
      <c r="B276403" t="n">
        <v>1</v>
      </c>
    </row>
    <row r="276404">
      <c r="A276404" t="inlineStr">
        <is>
          <t>meinda</t>
        </is>
      </c>
      <c r="B276404" t="n">
        <v>1</v>
      </c>
    </row>
    <row r="276405">
      <c r="A276405" t="inlineStr">
        <is>
          <t>guyshanks</t>
        </is>
      </c>
      <c r="B276405" t="n">
        <v>1</v>
      </c>
    </row>
    <row r="276406">
      <c r="A276406" t="inlineStr">
        <is>
          <t>6akirt</t>
        </is>
      </c>
      <c r="B276406" t="n">
        <v>1</v>
      </c>
    </row>
    <row r="276407">
      <c r="A276407" t="inlineStr">
        <is>
          <t>vaite</t>
        </is>
      </c>
      <c r="B276407" t="n">
        <v>2</v>
      </c>
    </row>
    <row r="276408">
      <c r="A276408" t="inlineStr">
        <is>
          <t>yeea</t>
        </is>
      </c>
      <c r="B276408" t="n">
        <v>1</v>
      </c>
    </row>
    <row r="276409">
      <c r="A276409" t="inlineStr">
        <is>
          <t>skarkinnins</t>
        </is>
      </c>
      <c r="B276409" t="n">
        <v>1</v>
      </c>
    </row>
    <row r="276410">
      <c r="A276410" t="inlineStr">
        <is>
          <t>screenking</t>
        </is>
      </c>
      <c r="B276410" t="n">
        <v>1</v>
      </c>
    </row>
    <row r="276411">
      <c r="A276411" t="inlineStr">
        <is>
          <t>antleste</t>
        </is>
      </c>
      <c r="B276411" t="n">
        <v>1</v>
      </c>
    </row>
    <row r="276412">
      <c r="A276412" t="inlineStr">
        <is>
          <t>mouthmeeprote</t>
        </is>
      </c>
      <c r="B276412" t="n">
        <v>1</v>
      </c>
    </row>
    <row r="276413">
      <c r="A276413" t="inlineStr">
        <is>
          <t>tristurfing</t>
        </is>
      </c>
      <c r="B276413" t="n">
        <v>1</v>
      </c>
    </row>
    <row r="276414">
      <c r="A276414" t="inlineStr">
        <is>
          <t>httpsoppositeline</t>
        </is>
      </c>
      <c r="B276414" t="n">
        <v>1</v>
      </c>
    </row>
    <row r="276415">
      <c r="A276415" t="inlineStr">
        <is>
          <t>sinterest</t>
        </is>
      </c>
      <c r="B276415" t="n">
        <v>1</v>
      </c>
    </row>
    <row r="276416">
      <c r="A276416" t="inlineStr">
        <is>
          <t>httpbestofwithequality</t>
        </is>
      </c>
      <c r="B276416" t="n">
        <v>1</v>
      </c>
    </row>
    <row r="276417">
      <c r="A276417" t="inlineStr">
        <is>
          <t>jasob</t>
        </is>
      </c>
      <c r="B276417" t="n">
        <v>1</v>
      </c>
    </row>
    <row r="276418">
      <c r="A276418" t="inlineStr">
        <is>
          <t>kaservahi</t>
        </is>
      </c>
      <c r="B276418" t="n">
        <v>1</v>
      </c>
    </row>
    <row r="276419">
      <c r="A276419" t="inlineStr">
        <is>
          <t>jonik</t>
        </is>
      </c>
      <c r="B276419" t="n">
        <v>1</v>
      </c>
    </row>
    <row r="276420">
      <c r="A276420" t="inlineStr">
        <is>
          <t>malariavaganaenary</t>
        </is>
      </c>
      <c r="B276420" t="n">
        <v>1</v>
      </c>
    </row>
    <row r="276421">
      <c r="A276421" t="inlineStr">
        <is>
          <t>airpets</t>
        </is>
      </c>
      <c r="B276421" t="n">
        <v>1</v>
      </c>
    </row>
    <row r="276422">
      <c r="A276422" t="inlineStr">
        <is>
          <t>silvaki</t>
        </is>
      </c>
      <c r="B276422" t="n">
        <v>1</v>
      </c>
    </row>
    <row r="276423">
      <c r="A276423" t="inlineStr">
        <is>
          <t>gumpon</t>
        </is>
      </c>
      <c r="B276423" t="n">
        <v>1</v>
      </c>
    </row>
    <row r="276424">
      <c r="A276424" t="inlineStr">
        <is>
          <t>pandiegrav</t>
        </is>
      </c>
      <c r="B276424" t="n">
        <v>1</v>
      </c>
    </row>
    <row r="276425">
      <c r="A276425" t="inlineStr">
        <is>
          <t>ickata</t>
        </is>
      </c>
      <c r="B276425" t="n">
        <v>1</v>
      </c>
    </row>
    <row r="276426">
      <c r="A276426" t="inlineStr">
        <is>
          <t>truga</t>
        </is>
      </c>
      <c r="B276426" t="n">
        <v>1</v>
      </c>
    </row>
    <row r="276427">
      <c r="A276427" t="inlineStr">
        <is>
          <t>compost39674040733sheacesmippingintherealme</t>
        </is>
      </c>
      <c r="B276427" t="n">
        <v>1</v>
      </c>
    </row>
    <row r="276428">
      <c r="A276428" t="inlineStr">
        <is>
          <t>compost399228804220male_guru_groom_nina_trailer</t>
        </is>
      </c>
      <c r="B276428" t="n">
        <v>1</v>
      </c>
    </row>
    <row r="276429">
      <c r="A276429" t="inlineStr">
        <is>
          <t>ekranduler</t>
        </is>
      </c>
      <c r="B276429" t="n">
        <v>1</v>
      </c>
    </row>
    <row r="276430">
      <c r="A276430" t="inlineStr">
        <is>
          <t>yoambd</t>
        </is>
      </c>
      <c r="B276430" t="n">
        <v>1</v>
      </c>
    </row>
    <row r="276431">
      <c r="A276431" t="inlineStr">
        <is>
          <t>sorefuwhich</t>
        </is>
      </c>
      <c r="B276431" t="n">
        <v>1</v>
      </c>
    </row>
    <row r="276432">
      <c r="A276432" t="inlineStr">
        <is>
          <t>parkingslasher</t>
        </is>
      </c>
      <c r="B276432" t="n">
        <v>1</v>
      </c>
    </row>
    <row r="276433">
      <c r="A276433" t="inlineStr">
        <is>
          <t>interviewlet</t>
        </is>
      </c>
      <c r="B276433" t="n">
        <v>1</v>
      </c>
    </row>
    <row r="276434">
      <c r="A276434" t="inlineStr">
        <is>
          <t>rygoo</t>
        </is>
      </c>
      <c r="B276434" t="n">
        <v>1</v>
      </c>
    </row>
    <row r="276435">
      <c r="A276435" t="inlineStr">
        <is>
          <t>esfcseabden</t>
        </is>
      </c>
      <c r="B276435" t="n">
        <v>1</v>
      </c>
    </row>
    <row r="276436">
      <c r="A276436" t="inlineStr">
        <is>
          <t>roybenakbi</t>
        </is>
      </c>
      <c r="B276436" t="n">
        <v>1</v>
      </c>
    </row>
    <row r="276437">
      <c r="A276437" t="inlineStr">
        <is>
          <t>lanoki</t>
        </is>
      </c>
      <c r="B276437" t="n">
        <v>1</v>
      </c>
    </row>
    <row r="276438">
      <c r="A276438" t="inlineStr">
        <is>
          <t>fatboynd</t>
        </is>
      </c>
      <c r="B276438" t="n">
        <v>1</v>
      </c>
    </row>
    <row r="276439">
      <c r="A276439" t="inlineStr">
        <is>
          <t>charpmacrophe</t>
        </is>
      </c>
      <c r="B276439" t="n">
        <v>1</v>
      </c>
    </row>
    <row r="276440">
      <c r="A276440" t="inlineStr">
        <is>
          <t>gamerstandup</t>
        </is>
      </c>
      <c r="B276440" t="n">
        <v>1</v>
      </c>
    </row>
    <row r="276441">
      <c r="A276441" t="inlineStr">
        <is>
          <t>compost36714567164rpazoshyircuristicandals_stamfreaidswordonmindinghorses_slares</t>
        </is>
      </c>
      <c r="B276441" t="n">
        <v>1</v>
      </c>
    </row>
    <row r="276442">
      <c r="A276442" t="inlineStr">
        <is>
          <t>saintsanmark</t>
        </is>
      </c>
      <c r="B276442" t="n">
        <v>1</v>
      </c>
    </row>
    <row r="276443">
      <c r="A276443" t="inlineStr">
        <is>
          <t>huntingbirds</t>
        </is>
      </c>
      <c r="B276443" t="n">
        <v>1</v>
      </c>
    </row>
    <row r="276444">
      <c r="A276444" t="inlineStr">
        <is>
          <t>yukkawa</t>
        </is>
      </c>
      <c r="B276444" t="n">
        <v>1</v>
      </c>
    </row>
    <row r="276445">
      <c r="A276445" t="inlineStr">
        <is>
          <t>fpscdn</t>
        </is>
      </c>
      <c r="B276445" t="n">
        <v>1</v>
      </c>
    </row>
    <row r="276446">
      <c r="A276446" t="inlineStr">
        <is>
          <t>utway</t>
        </is>
      </c>
      <c r="B276446" t="n">
        <v>1</v>
      </c>
    </row>
    <row r="276447">
      <c r="A276447" t="inlineStr">
        <is>
          <t>javelinvimeo</t>
        </is>
      </c>
      <c r="B276447" t="n">
        <v>1</v>
      </c>
    </row>
    <row r="276448">
      <c r="A276448" t="inlineStr">
        <is>
          <t>stiamel</t>
        </is>
      </c>
      <c r="B276448" t="n">
        <v>1</v>
      </c>
    </row>
    <row r="276449">
      <c r="A276449" t="inlineStr">
        <is>
          <t>donyea</t>
        </is>
      </c>
      <c r="B276449" t="n">
        <v>1</v>
      </c>
    </row>
    <row r="276450">
      <c r="A276450" t="inlineStr">
        <is>
          <t>vanderdermillionie</t>
        </is>
      </c>
      <c r="B276450" t="n">
        <v>1</v>
      </c>
    </row>
    <row r="276451">
      <c r="A276451" t="inlineStr">
        <is>
          <t>floridaoklahoma</t>
        </is>
      </c>
      <c r="B276451" t="n">
        <v>1</v>
      </c>
    </row>
    <row r="276452">
      <c r="A276452" t="inlineStr">
        <is>
          <t>kozok</t>
        </is>
      </c>
      <c r="B276452" t="n">
        <v>1</v>
      </c>
    </row>
    <row r="276453">
      <c r="A276453" t="inlineStr">
        <is>
          <t>fortkovic</t>
        </is>
      </c>
      <c r="B276453" t="n">
        <v>1</v>
      </c>
    </row>
    <row r="276454">
      <c r="A276454" t="inlineStr">
        <is>
          <t>marchegomgcl</t>
        </is>
      </c>
      <c r="B276454" t="n">
        <v>1</v>
      </c>
    </row>
    <row r="276455">
      <c r="A276455" t="inlineStr">
        <is>
          <t>marichele</t>
        </is>
      </c>
      <c r="B276455" t="n">
        <v>1</v>
      </c>
    </row>
    <row r="276456">
      <c r="A276456" t="inlineStr">
        <is>
          <t>fidef</t>
        </is>
      </c>
      <c r="B276456" t="n">
        <v>1</v>
      </c>
    </row>
    <row r="276457">
      <c r="A276457" t="inlineStr">
        <is>
          <t>heastyn</t>
        </is>
      </c>
      <c r="B276457" t="n">
        <v>1</v>
      </c>
    </row>
    <row r="276458">
      <c r="A276458" t="inlineStr">
        <is>
          <t>structuremates</t>
        </is>
      </c>
      <c r="B276458" t="n">
        <v>1</v>
      </c>
    </row>
    <row r="276459">
      <c r="A276459" t="inlineStr">
        <is>
          <t>mentheaires</t>
        </is>
      </c>
      <c r="B276459" t="n">
        <v>1</v>
      </c>
    </row>
    <row r="276460">
      <c r="A276460" t="inlineStr">
        <is>
          <t>getstdgs</t>
        </is>
      </c>
      <c r="B276460" t="n">
        <v>1</v>
      </c>
    </row>
    <row r="276461">
      <c r="A276461" t="inlineStr">
        <is>
          <t>l_eispowner</t>
        </is>
      </c>
      <c r="B276461" t="n">
        <v>1</v>
      </c>
    </row>
    <row r="276462">
      <c r="A276462" t="inlineStr">
        <is>
          <t>hasty_pruning</t>
        </is>
      </c>
      <c r="B276462" t="n">
        <v>1</v>
      </c>
    </row>
    <row r="276463">
      <c r="A276463" t="inlineStr">
        <is>
          <t>irnables</t>
        </is>
      </c>
      <c r="B276463" t="n">
        <v>1</v>
      </c>
    </row>
    <row r="276464">
      <c r="A276464" t="inlineStr">
        <is>
          <t>l_eispermanenttokens</t>
        </is>
      </c>
      <c r="B276464" t="n">
        <v>1</v>
      </c>
    </row>
    <row r="276465">
      <c r="A276465" t="inlineStr">
        <is>
          <t>hasclass</t>
        </is>
      </c>
      <c r="B276465" t="n">
        <v>2</v>
      </c>
    </row>
    <row r="276466">
      <c r="A276466" t="inlineStr">
        <is>
          <t>trunks00000000</t>
        </is>
      </c>
      <c r="B276466" t="n">
        <v>1</v>
      </c>
    </row>
    <row r="276467">
      <c r="A276467" t="inlineStr">
        <is>
          <t>mnorm</t>
        </is>
      </c>
      <c r="B276467" t="n">
        <v>1</v>
      </c>
    </row>
    <row r="276468">
      <c r="A276468" t="inlineStr">
        <is>
          <t>getancestorhash</t>
        </is>
      </c>
      <c r="B276468" t="n">
        <v>1</v>
      </c>
    </row>
    <row r="276469">
      <c r="A276469" t="inlineStr">
        <is>
          <t>pixelinfo</t>
        </is>
      </c>
      <c r="B276469" t="n">
        <v>1</v>
      </c>
    </row>
    <row r="276470">
      <c r="A276470" t="inlineStr">
        <is>
          <t>linkparse</t>
        </is>
      </c>
      <c r="B276470" t="n">
        <v>1</v>
      </c>
    </row>
    <row r="276471">
      <c r="A276471" t="inlineStr">
        <is>
          <t>isinitialblockreceivedbysender</t>
        </is>
      </c>
      <c r="B276471" t="n">
        <v>1</v>
      </c>
    </row>
    <row r="276472">
      <c r="A276472" t="inlineStr">
        <is>
          <t>getsinitialblockhash</t>
        </is>
      </c>
      <c r="B276472" t="n">
        <v>1</v>
      </c>
    </row>
    <row r="276473">
      <c r="A276473" t="inlineStr">
        <is>
          <t>getblocksize</t>
        </is>
      </c>
      <c r="B276473" t="n">
        <v>1</v>
      </c>
    </row>
    <row r="276474">
      <c r="A276474" t="inlineStr">
        <is>
          <t>debugemitter</t>
        </is>
      </c>
      <c r="B276474" t="n">
        <v>1</v>
      </c>
    </row>
    <row r="276475">
      <c r="A276475" t="inlineStr">
        <is>
          <t>increment_health</t>
        </is>
      </c>
      <c r="B276475" t="n">
        <v>1</v>
      </c>
    </row>
    <row r="276476">
      <c r="A276476" t="inlineStr">
        <is>
          <t>new_ray</t>
        </is>
      </c>
      <c r="B276476" t="n">
        <v>1</v>
      </c>
    </row>
    <row r="276477">
      <c r="A276477" t="inlineStr">
        <is>
          <t>increase_block_increment</t>
        </is>
      </c>
      <c r="B276477" t="n">
        <v>1</v>
      </c>
    </row>
    <row r="276478">
      <c r="A276478" t="inlineStr">
        <is>
          <t>jumpfromfirst</t>
        </is>
      </c>
      <c r="B276478" t="n">
        <v>1</v>
      </c>
    </row>
    <row r="276479">
      <c r="A276479" t="inlineStr">
        <is>
          <t>dpool_global_unique_hydrogen_fabrication</t>
        </is>
      </c>
      <c r="B276479" t="n">
        <v>1</v>
      </c>
    </row>
    <row r="276480">
      <c r="A276480" t="inlineStr">
        <is>
          <t>automaticmetadict</t>
        </is>
      </c>
      <c r="B276480" t="n">
        <v>1</v>
      </c>
    </row>
    <row r="276481">
      <c r="A276481" t="inlineStr">
        <is>
          <t>add_trunk_cryption</t>
        </is>
      </c>
      <c r="B276481" t="n">
        <v>1</v>
      </c>
    </row>
    <row r="276482">
      <c r="A276482" t="inlineStr">
        <is>
          <t>emits_primary_hydrogen</t>
        </is>
      </c>
      <c r="B276482" t="n">
        <v>1</v>
      </c>
    </row>
    <row r="276483">
      <c r="A276483" t="inlineStr">
        <is>
          <t>validationutil</t>
        </is>
      </c>
      <c r="B276483" t="n">
        <v>1</v>
      </c>
    </row>
    <row r="276484">
      <c r="A276484" t="inlineStr">
        <is>
          <t>incrementdelay</t>
        </is>
      </c>
      <c r="B276484" t="n">
        <v>1</v>
      </c>
    </row>
    <row r="276485">
      <c r="A276485" t="inlineStr">
        <is>
          <t>targetbrite</t>
        </is>
      </c>
      <c r="B276485" t="n">
        <v>1</v>
      </c>
    </row>
    <row r="276486">
      <c r="A276486" t="inlineStr">
        <is>
          <t>unneededoffset</t>
        </is>
      </c>
      <c r="B276486" t="n">
        <v>1</v>
      </c>
    </row>
    <row r="276487">
      <c r="A276487" t="inlineStr">
        <is>
          <t>creationtoken</t>
        </is>
      </c>
      <c r="B276487" t="n">
        <v>1</v>
      </c>
    </row>
    <row r="276488">
      <c r="A276488" t="inlineStr">
        <is>
          <t>is_primary_hydrogen</t>
        </is>
      </c>
      <c r="B276488" t="n">
        <v>1</v>
      </c>
    </row>
    <row r="276489">
      <c r="A276489" t="inlineStr">
        <is>
          <t>mrods</t>
        </is>
      </c>
      <c r="B276489" t="n">
        <v>1</v>
      </c>
    </row>
    <row r="276490">
      <c r="A276490" t="inlineStr">
        <is>
          <t>matchingalpha</t>
        </is>
      </c>
      <c r="B276490" t="n">
        <v>1</v>
      </c>
    </row>
    <row r="276491">
      <c r="A276491" t="inlineStr">
        <is>
          <t>pink_ddpool_unique_ghardecolumn</t>
        </is>
      </c>
      <c r="B276491" t="n">
        <v>1</v>
      </c>
    </row>
    <row r="276492">
      <c r="A276492" t="inlineStr">
        <is>
          <t>naddr</t>
        </is>
      </c>
      <c r="B276492" t="n">
        <v>1</v>
      </c>
    </row>
    <row r="276493">
      <c r="A276493" t="inlineStr">
        <is>
          <t>stackargof</t>
        </is>
      </c>
      <c r="B276493" t="n">
        <v>1</v>
      </c>
    </row>
    <row r="276494">
      <c r="A276494" t="inlineStr">
        <is>
          <t>binaryeuclid</t>
        </is>
      </c>
      <c r="B276494" t="n">
        <v>1</v>
      </c>
    </row>
    <row r="276495">
      <c r="A276495" t="inlineStr">
        <is>
          <t>l_eisrevisions</t>
        </is>
      </c>
      <c r="B276495" t="n">
        <v>1</v>
      </c>
    </row>
    <row r="276496">
      <c r="A276496" t="inlineStr">
        <is>
          <t>timetimeservice</t>
        </is>
      </c>
      <c r="B276496" t="n">
        <v>1</v>
      </c>
    </row>
    <row r="276497">
      <c r="A276497" t="inlineStr">
        <is>
          <t>nlevels</t>
        </is>
      </c>
      <c r="B276497" t="n">
        <v>1</v>
      </c>
    </row>
    <row r="276498">
      <c r="A276498" t="inlineStr">
        <is>
          <t>beginupdateblock</t>
        </is>
      </c>
      <c r="B276498" t="n">
        <v>1</v>
      </c>
    </row>
    <row r="276499">
      <c r="A276499" t="inlineStr">
        <is>
          <t>builtingettype</t>
        </is>
      </c>
      <c r="B276499" t="n">
        <v>1</v>
      </c>
    </row>
    <row r="276500">
      <c r="A276500" t="inlineStr">
        <is>
          <t>pink_ddpool_unique_tothemity</t>
        </is>
      </c>
      <c r="B276500" t="n">
        <v>1</v>
      </c>
    </row>
    <row r="276501">
      <c r="A276501" t="inlineStr">
        <is>
          <t>v06sq</t>
        </is>
      </c>
      <c r="B276501" t="n">
        <v>1</v>
      </c>
    </row>
    <row r="276502">
      <c r="A276502" t="inlineStr">
        <is>
          <t>shpversion</t>
        </is>
      </c>
      <c r="B276502" t="n">
        <v>1</v>
      </c>
    </row>
    <row r="276503">
      <c r="A276503" t="inlineStr">
        <is>
          <t>btimer</t>
        </is>
      </c>
      <c r="B276503" t="n">
        <v>1</v>
      </c>
    </row>
    <row r="276504">
      <c r="A276504" t="inlineStr">
        <is>
          <t>unloadfield</t>
        </is>
      </c>
      <c r="B276504" t="n">
        <v>1</v>
      </c>
    </row>
    <row r="276505">
      <c r="A276505" t="inlineStr">
        <is>
          <t>_block_count</t>
        </is>
      </c>
      <c r="B276505" t="n">
        <v>1</v>
      </c>
    </row>
    <row r="276506">
      <c r="A276506" t="inlineStr">
        <is>
          <t>ltimer</t>
        </is>
      </c>
      <c r="B276506" t="n">
        <v>1</v>
      </c>
    </row>
    <row r="276507">
      <c r="A276507" t="inlineStr">
        <is>
          <t>l_eislegacytokens</t>
        </is>
      </c>
      <c r="B276507" t="n">
        <v>1</v>
      </c>
    </row>
    <row r="276508">
      <c r="A276508" t="inlineStr">
        <is>
          <t>randomproxyhash</t>
        </is>
      </c>
      <c r="B276508" t="n">
        <v>1</v>
      </c>
    </row>
    <row r="276509">
      <c r="A276509" t="inlineStr">
        <is>
          <t>speed_detector</t>
        </is>
      </c>
      <c r="B276509" t="n">
        <v>1</v>
      </c>
    </row>
    <row r="276510">
      <c r="A276510" t="inlineStr">
        <is>
          <t>corbler</t>
        </is>
      </c>
      <c r="B276510" t="n">
        <v>1</v>
      </c>
    </row>
    <row r="276511">
      <c r="A276511" t="inlineStr">
        <is>
          <t>wonkleader</t>
        </is>
      </c>
      <c r="B276511" t="n">
        <v>1</v>
      </c>
    </row>
    <row r="276512">
      <c r="A276512" t="inlineStr">
        <is>
          <t>cliqueeering</t>
        </is>
      </c>
      <c r="B276512" t="n">
        <v>1</v>
      </c>
    </row>
    <row r="276513">
      <c r="A276513" t="inlineStr">
        <is>
          <t>tacobilla</t>
        </is>
      </c>
      <c r="B276513" t="n">
        <v>1</v>
      </c>
    </row>
    <row r="276514">
      <c r="A276514" t="inlineStr">
        <is>
          <t>brockturner</t>
        </is>
      </c>
      <c r="B276514" t="n">
        <v>1</v>
      </c>
    </row>
    <row r="276515">
      <c r="A276515" t="inlineStr">
        <is>
          <t>shewner</t>
        </is>
      </c>
      <c r="B276515" t="n">
        <v>1</v>
      </c>
    </row>
    <row r="276516">
      <c r="A276516" t="inlineStr">
        <is>
          <t>euphoricwonderful</t>
        </is>
      </c>
      <c r="B276516" t="n">
        <v>1</v>
      </c>
    </row>
    <row r="276517">
      <c r="A276517" t="inlineStr">
        <is>
          <t>belha</t>
        </is>
      </c>
      <c r="B276517" t="n">
        <v>1</v>
      </c>
    </row>
    <row r="276518">
      <c r="A276518" t="inlineStr">
        <is>
          <t>profillon</t>
        </is>
      </c>
      <c r="B276518" t="n">
        <v>1</v>
      </c>
    </row>
    <row r="276519">
      <c r="A276519" t="inlineStr">
        <is>
          <t>nowters</t>
        </is>
      </c>
      <c r="B276519" t="n">
        <v>1</v>
      </c>
    </row>
    <row r="276520">
      <c r="A276520" t="inlineStr">
        <is>
          <t>shesveard</t>
        </is>
      </c>
      <c r="B276520" t="n">
        <v>1</v>
      </c>
    </row>
    <row r="276521">
      <c r="A276521" t="inlineStr">
        <is>
          <t>amazening</t>
        </is>
      </c>
      <c r="B276521" t="n">
        <v>2</v>
      </c>
    </row>
    <row r="276522">
      <c r="A276522" t="inlineStr">
        <is>
          <t>deankiss</t>
        </is>
      </c>
      <c r="B276522" t="n">
        <v>1</v>
      </c>
    </row>
    <row r="276523">
      <c r="A276523" t="inlineStr">
        <is>
          <t>jankins</t>
        </is>
      </c>
      <c r="B276523" t="n">
        <v>2</v>
      </c>
    </row>
    <row r="276524">
      <c r="A276524" t="inlineStr">
        <is>
          <t>acwd</t>
        </is>
      </c>
      <c r="B276524" t="n">
        <v>1</v>
      </c>
    </row>
    <row r="276525">
      <c r="A276525" t="inlineStr">
        <is>
          <t>{britton</t>
        </is>
      </c>
      <c r="B276525" t="n">
        <v>1</v>
      </c>
    </row>
    <row r="276526">
      <c r="A276526" t="inlineStr">
        <is>
          <t>air2sea</t>
        </is>
      </c>
      <c r="B276526" t="n">
        <v>1</v>
      </c>
    </row>
    <row r="276527">
      <c r="A276527" t="inlineStr">
        <is>
          <t>guerar</t>
        </is>
      </c>
      <c r="B276527" t="n">
        <v>1</v>
      </c>
    </row>
    <row r="276528">
      <c r="A276528" t="inlineStr">
        <is>
          <t>report333</t>
        </is>
      </c>
      <c r="B276528" t="n">
        <v>1</v>
      </c>
    </row>
    <row r="276529">
      <c r="A276529" t="inlineStr">
        <is>
          <t>earnendwracks</t>
        </is>
      </c>
      <c r="B276529" t="n">
        <v>1</v>
      </c>
    </row>
    <row r="276530">
      <c r="A276530" t="inlineStr">
        <is>
          <t>tombausclinton</t>
        </is>
      </c>
      <c r="B276530" t="n">
        <v>1</v>
      </c>
    </row>
    <row r="276531">
      <c r="A276531" t="inlineStr">
        <is>
          <t>inocities</t>
        </is>
      </c>
      <c r="B276531" t="n">
        <v>1</v>
      </c>
    </row>
    <row r="276532">
      <c r="A276532" t="inlineStr">
        <is>
          <t>precommissioning</t>
        </is>
      </c>
      <c r="B276532" t="n">
        <v>1</v>
      </c>
    </row>
    <row r="276533">
      <c r="A276533" t="inlineStr">
        <is>
          <t>quotebroads</t>
        </is>
      </c>
      <c r="B276533" t="n">
        <v>1</v>
      </c>
    </row>
    <row r="276534">
      <c r="A276534" t="inlineStr">
        <is>
          <t>wppo</t>
        </is>
      </c>
      <c r="B276534" t="n">
        <v>1</v>
      </c>
    </row>
    <row r="276535">
      <c r="A276535" t="inlineStr">
        <is>
          <t>installatorpost</t>
        </is>
      </c>
      <c r="B276535" t="n">
        <v>1</v>
      </c>
    </row>
    <row r="276536">
      <c r="A276536" t="inlineStr">
        <is>
          <t>pastseveral</t>
        </is>
      </c>
      <c r="B276536" t="n">
        <v>1</v>
      </c>
    </row>
    <row r="276537">
      <c r="A276537" t="inlineStr">
        <is>
          <t>bposs</t>
        </is>
      </c>
      <c r="B276537" t="n">
        <v>1</v>
      </c>
    </row>
    <row r="276538">
      <c r="A276538" t="inlineStr">
        <is>
          <t>arknews</t>
        </is>
      </c>
      <c r="B276538" t="n">
        <v>1</v>
      </c>
    </row>
    <row r="276539">
      <c r="A276539" t="inlineStr">
        <is>
          <t>informationinterest</t>
        </is>
      </c>
      <c r="B276539" t="n">
        <v>1</v>
      </c>
    </row>
    <row r="276540">
      <c r="A276540" t="inlineStr">
        <is>
          <t>restaurantclothing</t>
        </is>
      </c>
      <c r="B276540" t="n">
        <v>1</v>
      </c>
    </row>
    <row r="276541">
      <c r="A276541" t="inlineStr">
        <is>
          <t>dagkeri</t>
        </is>
      </c>
      <c r="B276541" t="n">
        <v>1</v>
      </c>
    </row>
    <row r="276542">
      <c r="A276542" t="inlineStr">
        <is>
          <t>lichako</t>
        </is>
      </c>
      <c r="B276542" t="n">
        <v>1</v>
      </c>
    </row>
    <row r="276543">
      <c r="A276543" t="inlineStr">
        <is>
          <t>xaliaapers</t>
        </is>
      </c>
      <c r="B276543" t="n">
        <v>1</v>
      </c>
    </row>
    <row r="276544">
      <c r="A276544" t="inlineStr">
        <is>
          <t>tableshawft</t>
        </is>
      </c>
      <c r="B276544" t="n">
        <v>1</v>
      </c>
    </row>
    <row r="276545">
      <c r="A276545" t="inlineStr">
        <is>
          <t>imajrahim</t>
        </is>
      </c>
      <c r="B276545" t="n">
        <v>1</v>
      </c>
    </row>
    <row r="276546">
      <c r="A276546" t="inlineStr">
        <is>
          <t>egads</t>
        </is>
      </c>
      <c r="B276546" t="n">
        <v>1</v>
      </c>
    </row>
    <row r="276547">
      <c r="A276547" t="inlineStr">
        <is>
          <t>bush14con</t>
        </is>
      </c>
      <c r="B276547" t="n">
        <v>1</v>
      </c>
    </row>
    <row r="276548">
      <c r="A276548" t="inlineStr">
        <is>
          <t>forza8989</t>
        </is>
      </c>
      <c r="B276548" t="n">
        <v>1</v>
      </c>
    </row>
    <row r="276549">
      <c r="A276549" t="inlineStr">
        <is>
          <t>blogoutsider</t>
        </is>
      </c>
      <c r="B276549" t="n">
        <v>1</v>
      </c>
    </row>
    <row r="276550">
      <c r="A276550" t="inlineStr">
        <is>
          <t>hagewood</t>
        </is>
      </c>
      <c r="B276550" t="n">
        <v>1</v>
      </c>
    </row>
    <row r="276551">
      <c r="A276551" t="inlineStr">
        <is>
          <t>nintex</t>
        </is>
      </c>
      <c r="B276551" t="n">
        <v>1</v>
      </c>
    </row>
    <row r="276552">
      <c r="A276552" t="inlineStr">
        <is>
          <t>intravails</t>
        </is>
      </c>
      <c r="B276552" t="n">
        <v>1</v>
      </c>
    </row>
    <row r="276553">
      <c r="A276553" t="inlineStr">
        <is>
          <t>cocaice</t>
        </is>
      </c>
      <c r="B276553" t="n">
        <v>1</v>
      </c>
    </row>
    <row r="276554">
      <c r="A276554" t="inlineStr">
        <is>
          <t>chopri</t>
        </is>
      </c>
      <c r="B276554" t="n">
        <v>1</v>
      </c>
    </row>
    <row r="276555">
      <c r="A276555" t="inlineStr">
        <is>
          <t>nanoseed</t>
        </is>
      </c>
      <c r="B276555" t="n">
        <v>1</v>
      </c>
    </row>
    <row r="276556">
      <c r="A276556" t="inlineStr">
        <is>
          <t>itneries</t>
        </is>
      </c>
      <c r="B276556" t="n">
        <v>1</v>
      </c>
    </row>
    <row r="276557">
      <c r="A276557" t="inlineStr">
        <is>
          <t>araocaccias</t>
        </is>
      </c>
      <c r="B276557" t="n">
        <v>1</v>
      </c>
    </row>
    <row r="276558">
      <c r="A276558" t="inlineStr">
        <is>
          <t>hulph</t>
        </is>
      </c>
      <c r="B276558" t="n">
        <v>2</v>
      </c>
    </row>
    <row r="276559">
      <c r="A276559" t="inlineStr">
        <is>
          <t>dunsw</t>
        </is>
      </c>
      <c r="B276559" t="n">
        <v>1</v>
      </c>
    </row>
    <row r="276560">
      <c r="A276560" t="inlineStr">
        <is>
          <t>largoyles</t>
        </is>
      </c>
      <c r="B276560" t="n">
        <v>1</v>
      </c>
    </row>
    <row r="276561">
      <c r="A276561" t="inlineStr">
        <is>
          <t>etruscephus</t>
        </is>
      </c>
      <c r="B276561" t="n">
        <v>1</v>
      </c>
    </row>
    <row r="276562">
      <c r="A276562" t="inlineStr">
        <is>
          <t>lasquar</t>
        </is>
      </c>
      <c r="B276562" t="n">
        <v>1</v>
      </c>
    </row>
    <row r="276563">
      <c r="A276563" t="inlineStr">
        <is>
          <t>jacquin�r</t>
        </is>
      </c>
      <c r="B276563" t="n">
        <v>1</v>
      </c>
    </row>
    <row r="276564">
      <c r="A276564" t="inlineStr">
        <is>
          <t>beaister</t>
        </is>
      </c>
      <c r="B276564" t="n">
        <v>1</v>
      </c>
    </row>
    <row r="276565">
      <c r="A276565" t="inlineStr">
        <is>
          <t>dodecontus</t>
        </is>
      </c>
      <c r="B276565" t="n">
        <v>1</v>
      </c>
    </row>
    <row r="276566">
      <c r="A276566" t="inlineStr">
        <is>
          <t>fernanding</t>
        </is>
      </c>
      <c r="B276566" t="n">
        <v>2</v>
      </c>
    </row>
    <row r="276567">
      <c r="A276567" t="inlineStr">
        <is>
          <t>culular</t>
        </is>
      </c>
      <c r="B276567" t="n">
        <v>1</v>
      </c>
    </row>
    <row r="276568">
      <c r="A276568" t="inlineStr">
        <is>
          <t>beneficie</t>
        </is>
      </c>
      <c r="B276568" t="n">
        <v>1</v>
      </c>
    </row>
    <row r="276569">
      <c r="A276569" t="inlineStr">
        <is>
          <t>phloemestras</t>
        </is>
      </c>
      <c r="B276569" t="n">
        <v>1</v>
      </c>
    </row>
    <row r="276570">
      <c r="A276570" t="inlineStr">
        <is>
          <t>shadbane</t>
        </is>
      </c>
      <c r="B276570" t="n">
        <v>1</v>
      </c>
    </row>
    <row r="276571">
      <c r="A276571" t="inlineStr">
        <is>
          <t>breviginal</t>
        </is>
      </c>
      <c r="B276571" t="n">
        <v>1</v>
      </c>
    </row>
    <row r="276572">
      <c r="A276572" t="inlineStr">
        <is>
          <t>geardriven</t>
        </is>
      </c>
      <c r="B276572" t="n">
        <v>1</v>
      </c>
    </row>
    <row r="276573">
      <c r="A276573" t="inlineStr">
        <is>
          <t>patternly</t>
        </is>
      </c>
      <c r="B276573" t="n">
        <v>2</v>
      </c>
    </row>
    <row r="276574">
      <c r="A276574" t="inlineStr">
        <is>
          <t>readycut</t>
        </is>
      </c>
      <c r="B276574" t="n">
        <v>1</v>
      </c>
    </row>
    <row r="276575">
      <c r="A276575" t="inlineStr">
        <is>
          <t>armodign</t>
        </is>
      </c>
      <c r="B276575" t="n">
        <v>1</v>
      </c>
    </row>
    <row r="276576">
      <c r="A276576" t="inlineStr">
        <is>
          <t>deatheneiders</t>
        </is>
      </c>
      <c r="B276576" t="n">
        <v>1</v>
      </c>
    </row>
    <row r="276577">
      <c r="A276577" t="inlineStr">
        <is>
          <t>101d</t>
        </is>
      </c>
      <c r="B276577" t="n">
        <v>2</v>
      </c>
    </row>
    <row r="276578">
      <c r="A276578" t="inlineStr">
        <is>
          <t>didda37</t>
        </is>
      </c>
      <c r="B276578" t="n">
        <v>1</v>
      </c>
    </row>
    <row r="276579">
      <c r="A276579" t="inlineStr">
        <is>
          <t>gameologists</t>
        </is>
      </c>
      <c r="B276579" t="n">
        <v>1</v>
      </c>
    </row>
    <row r="276580">
      <c r="A276580" t="inlineStr">
        <is>
          <t>stormburn</t>
        </is>
      </c>
      <c r="B276580" t="n">
        <v>1</v>
      </c>
    </row>
    <row r="276581">
      <c r="A276581" t="inlineStr">
        <is>
          <t>adtt</t>
        </is>
      </c>
      <c r="B276581" t="n">
        <v>1</v>
      </c>
    </row>
    <row r="276582">
      <c r="A276582" t="inlineStr">
        <is>
          <t>unicadra</t>
        </is>
      </c>
      <c r="B276582" t="n">
        <v>1</v>
      </c>
    </row>
    <row r="276583">
      <c r="A276583" t="inlineStr">
        <is>
          <t>sponglers</t>
        </is>
      </c>
      <c r="B276583" t="n">
        <v>1</v>
      </c>
    </row>
    <row r="276584">
      <c r="A276584" t="inlineStr">
        <is>
          <t>isildurts</t>
        </is>
      </c>
      <c r="B276584" t="n">
        <v>1</v>
      </c>
    </row>
    <row r="276585">
      <c r="A276585" t="inlineStr">
        <is>
          <t>mostsurprisingly</t>
        </is>
      </c>
      <c r="B276585" t="n">
        <v>1</v>
      </c>
    </row>
    <row r="276586">
      <c r="A276586" t="inlineStr">
        <is>
          <t>harag</t>
        </is>
      </c>
      <c r="B276586" t="n">
        <v>1</v>
      </c>
    </row>
    <row r="276587">
      <c r="A276587" t="inlineStr">
        <is>
          <t>deatheneide</t>
        </is>
      </c>
      <c r="B276587" t="n">
        <v>1</v>
      </c>
    </row>
    <row r="276588">
      <c r="A276588" t="inlineStr">
        <is>
          <t>autonym</t>
        </is>
      </c>
      <c r="B276588" t="n">
        <v>1</v>
      </c>
    </row>
    <row r="276589">
      <c r="A276589" t="inlineStr">
        <is>
          <t>immedidly</t>
        </is>
      </c>
      <c r="B276589" t="n">
        <v>1</v>
      </c>
    </row>
    <row r="276590">
      <c r="A276590" t="inlineStr">
        <is>
          <t>fitru13817</t>
        </is>
      </c>
      <c r="B276590" t="n">
        <v>1</v>
      </c>
    </row>
    <row r="276591">
      <c r="A276591" t="inlineStr">
        <is>
          <t>drameater</t>
        </is>
      </c>
      <c r="B276591" t="n">
        <v>1</v>
      </c>
    </row>
    <row r="276592">
      <c r="A276592" t="inlineStr">
        <is>
          <t>champlon5</t>
        </is>
      </c>
      <c r="B276592" t="n">
        <v>1</v>
      </c>
    </row>
    <row r="276593">
      <c r="A276593" t="inlineStr">
        <is>
          <t>page_7c_4involved</t>
        </is>
      </c>
      <c r="B276593" t="n">
        <v>1</v>
      </c>
    </row>
    <row r="276594">
      <c r="A276594" t="inlineStr">
        <is>
          <t>smatchery</t>
        </is>
      </c>
      <c r="B276594" t="n">
        <v>1</v>
      </c>
    </row>
    <row r="276595">
      <c r="A276595" t="inlineStr">
        <is>
          <t>60599381can</t>
        </is>
      </c>
      <c r="B276595" t="n">
        <v>1</v>
      </c>
    </row>
    <row r="276596">
      <c r="A276596" t="inlineStr">
        <is>
          <t>uktvshowpremieresenglandarticle</t>
        </is>
      </c>
      <c r="B276596" t="n">
        <v>1</v>
      </c>
    </row>
    <row r="276597">
      <c r="A276597" t="inlineStr">
        <is>
          <t>palingens</t>
        </is>
      </c>
      <c r="B276597" t="n">
        <v>1</v>
      </c>
    </row>
    <row r="276598">
      <c r="A276598" t="inlineStr">
        <is>
          <t>pool—november</t>
        </is>
      </c>
      <c r="B276598" t="n">
        <v>1</v>
      </c>
    </row>
    <row r="276599">
      <c r="A276599" t="inlineStr">
        <is>
          <t>arrived—and</t>
        </is>
      </c>
      <c r="B276599" t="n">
        <v>1</v>
      </c>
    </row>
    <row r="276600">
      <c r="A276600" t="inlineStr">
        <is>
          <t>peatingen</t>
        </is>
      </c>
      <c r="B276600" t="n">
        <v>1</v>
      </c>
    </row>
    <row r="276601">
      <c r="A276601" t="inlineStr">
        <is>
          <t>fanicking</t>
        </is>
      </c>
      <c r="B276601" t="n">
        <v>1</v>
      </c>
    </row>
    <row r="276602">
      <c r="A276602" t="inlineStr">
        <is>
          <t>knersham</t>
        </is>
      </c>
      <c r="B276602" t="n">
        <v>1</v>
      </c>
    </row>
    <row r="276603">
      <c r="A276603" t="inlineStr">
        <is>
          <t>success—and</t>
        </is>
      </c>
      <c r="B276603" t="n">
        <v>5</v>
      </c>
    </row>
    <row r="276604">
      <c r="A276604" t="inlineStr">
        <is>
          <t>fahlo</t>
        </is>
      </c>
      <c r="B276604" t="n">
        <v>1</v>
      </c>
    </row>
    <row r="276605">
      <c r="A276605" t="inlineStr">
        <is>
          <t>magividip</t>
        </is>
      </c>
      <c r="B276605" t="n">
        <v>1</v>
      </c>
    </row>
    <row r="276606">
      <c r="A276606" t="inlineStr">
        <is>
          <t>comalexa</t>
        </is>
      </c>
      <c r="B276606" t="n">
        <v>1</v>
      </c>
    </row>
    <row r="276607">
      <c r="A276607" t="inlineStr">
        <is>
          <t>46canistapullrequest</t>
        </is>
      </c>
      <c r="B276607" t="n">
        <v>1</v>
      </c>
    </row>
    <row r="276608">
      <c r="A276608" t="inlineStr">
        <is>
          <t>comd1acostflash</t>
        </is>
      </c>
      <c r="B276608" t="n">
        <v>1</v>
      </c>
    </row>
    <row r="276609">
      <c r="A276609" t="inlineStr">
        <is>
          <t>comquadscycrow</t>
        </is>
      </c>
      <c r="B276609" t="n">
        <v>1</v>
      </c>
    </row>
    <row r="276610">
      <c r="A276610" t="inlineStr">
        <is>
          <t>acintramionocianderizer</t>
        </is>
      </c>
      <c r="B276610" t="n">
        <v>1</v>
      </c>
    </row>
    <row r="276611">
      <c r="A276611" t="inlineStr">
        <is>
          <t>zlde</t>
        </is>
      </c>
      <c r="B276611" t="n">
        <v>1</v>
      </c>
    </row>
    <row r="276612">
      <c r="A276612" t="inlineStr">
        <is>
          <t>gpsprm</t>
        </is>
      </c>
      <c r="B276612" t="n">
        <v>1</v>
      </c>
    </row>
    <row r="276613">
      <c r="A276613" t="inlineStr">
        <is>
          <t>netp64033436</t>
        </is>
      </c>
      <c r="B276613" t="n">
        <v>1</v>
      </c>
    </row>
    <row r="276614">
      <c r="A276614" t="inlineStr">
        <is>
          <t>checkrepairtransform</t>
        </is>
      </c>
      <c r="B276614" t="n">
        <v>1</v>
      </c>
    </row>
    <row r="276615">
      <c r="A276615" t="inlineStr">
        <is>
          <t>streamjs</t>
        </is>
      </c>
      <c r="B276615" t="n">
        <v>1</v>
      </c>
    </row>
    <row r="276616">
      <c r="A276616" t="inlineStr">
        <is>
          <t>json_chainvids</t>
        </is>
      </c>
      <c r="B276616" t="n">
        <v>1</v>
      </c>
    </row>
    <row r="276617">
      <c r="A276617" t="inlineStr">
        <is>
          <t>methodshttpgamestation</t>
        </is>
      </c>
      <c r="B276617" t="n">
        <v>1</v>
      </c>
    </row>
    <row r="276618">
      <c r="A276618" t="inlineStr">
        <is>
          <t>miniosity</t>
        </is>
      </c>
      <c r="B276618" t="n">
        <v>1</v>
      </c>
    </row>
    <row r="276619">
      <c r="A276619" t="inlineStr">
        <is>
          <t>tricertarobjmed</t>
        </is>
      </c>
      <c r="B276619" t="n">
        <v>1</v>
      </c>
    </row>
    <row r="276620">
      <c r="A276620" t="inlineStr">
        <is>
          <t>edgedi</t>
        </is>
      </c>
      <c r="B276620" t="n">
        <v>1</v>
      </c>
    </row>
    <row r="276621">
      <c r="A276621" t="inlineStr">
        <is>
          <t>clevercd</t>
        </is>
      </c>
      <c r="B276621" t="n">
        <v>1</v>
      </c>
    </row>
    <row r="276622">
      <c r="A276622" t="inlineStr">
        <is>
          <t>avoidible</t>
        </is>
      </c>
      <c r="B276622" t="n">
        <v>1</v>
      </c>
    </row>
    <row r="276623">
      <c r="A276623" t="inlineStr">
        <is>
          <t>becamic</t>
        </is>
      </c>
      <c r="B276623" t="n">
        <v>1</v>
      </c>
    </row>
    <row r="276624">
      <c r="A276624" t="inlineStr">
        <is>
          <t>oxfis</t>
        </is>
      </c>
      <c r="B276624" t="n">
        <v>1</v>
      </c>
    </row>
    <row r="276625">
      <c r="A276625" t="inlineStr">
        <is>
          <t>oxfs</t>
        </is>
      </c>
      <c r="B276625" t="n">
        <v>1</v>
      </c>
    </row>
    <row r="276626">
      <c r="A276626" t="inlineStr">
        <is>
          <t>89volt</t>
        </is>
      </c>
      <c r="B276626" t="n">
        <v>1</v>
      </c>
    </row>
    <row r="276627">
      <c r="A276627" t="inlineStr">
        <is>
          <t>videoxele</t>
        </is>
      </c>
      <c r="B276627" t="n">
        <v>1</v>
      </c>
    </row>
    <row r="276628">
      <c r="A276628" t="inlineStr">
        <is>
          <t>angiance</t>
        </is>
      </c>
      <c r="B276628" t="n">
        <v>1</v>
      </c>
    </row>
    <row r="276629">
      <c r="A276629" t="inlineStr">
        <is>
          <t>movruder</t>
        </is>
      </c>
      <c r="B276629" t="n">
        <v>1</v>
      </c>
    </row>
    <row r="276630">
      <c r="A276630" t="inlineStr">
        <is>
          <t>rohelotte</t>
        </is>
      </c>
      <c r="B276630" t="n">
        <v>1</v>
      </c>
    </row>
    <row r="276631">
      <c r="A276631" t="inlineStr">
        <is>
          <t>atsusfavre</t>
        </is>
      </c>
      <c r="B276631" t="n">
        <v>1</v>
      </c>
    </row>
    <row r="276632">
      <c r="A276632" t="inlineStr">
        <is>
          <t>accension</t>
        </is>
      </c>
      <c r="B276632" t="n">
        <v>1</v>
      </c>
    </row>
    <row r="276633">
      <c r="A276633" t="inlineStr">
        <is>
          <t>5g43ucgr</t>
        </is>
      </c>
      <c r="B276633" t="n">
        <v>1</v>
      </c>
    </row>
    <row r="276634">
      <c r="A276634" t="inlineStr">
        <is>
          <t>rakaud</t>
        </is>
      </c>
      <c r="B276634" t="n">
        <v>1</v>
      </c>
    </row>
    <row r="276635">
      <c r="A276635" t="inlineStr">
        <is>
          <t>artistfuddy</t>
        </is>
      </c>
      <c r="B276635" t="n">
        <v>1</v>
      </c>
    </row>
    <row r="276636">
      <c r="A276636" t="inlineStr">
        <is>
          <t>ladyphaenagle</t>
        </is>
      </c>
      <c r="B276636" t="n">
        <v>1</v>
      </c>
    </row>
    <row r="276637">
      <c r="A276637" t="inlineStr">
        <is>
          <t>plumrunner</t>
        </is>
      </c>
      <c r="B276637" t="n">
        <v>1</v>
      </c>
    </row>
    <row r="276638">
      <c r="A276638" t="inlineStr">
        <is>
          <t>fiena</t>
        </is>
      </c>
      <c r="B276638" t="n">
        <v>2</v>
      </c>
    </row>
    <row r="276639">
      <c r="A276639" t="inlineStr">
        <is>
          <t>ligeston</t>
        </is>
      </c>
      <c r="B276639" t="n">
        <v>1</v>
      </c>
    </row>
    <row r="276640">
      <c r="A276640" t="inlineStr">
        <is>
          <t>batafetti</t>
        </is>
      </c>
      <c r="B276640" t="n">
        <v>1</v>
      </c>
    </row>
    <row r="276641">
      <c r="A276641" t="inlineStr">
        <is>
          <t>peekerv</t>
        </is>
      </c>
      <c r="B276641" t="n">
        <v>1</v>
      </c>
    </row>
    <row r="276642">
      <c r="A276642" t="inlineStr">
        <is>
          <t>ltrirto</t>
        </is>
      </c>
      <c r="B276642" t="n">
        <v>1</v>
      </c>
    </row>
    <row r="276643">
      <c r="A276643" t="inlineStr">
        <is>
          <t>0101181</t>
        </is>
      </c>
      <c r="B276643" t="n">
        <v>1</v>
      </c>
    </row>
    <row r="276644">
      <c r="A276644" t="inlineStr">
        <is>
          <t>ujooh</t>
        </is>
      </c>
      <c r="B276644" t="n">
        <v>1</v>
      </c>
    </row>
    <row r="276645">
      <c r="A276645" t="inlineStr">
        <is>
          <t>pascrellita</t>
        </is>
      </c>
      <c r="B276645" t="n">
        <v>1</v>
      </c>
    </row>
    <row r="276646">
      <c r="A276646" t="inlineStr">
        <is>
          <t>sullomo</t>
        </is>
      </c>
      <c r="B276646" t="n">
        <v>1</v>
      </c>
    </row>
    <row r="276647">
      <c r="A276647" t="inlineStr">
        <is>
          <t>conachito</t>
        </is>
      </c>
      <c r="B276647" t="n">
        <v>1</v>
      </c>
    </row>
    <row r="276648">
      <c r="A276648" t="inlineStr">
        <is>
          <t>docussive</t>
        </is>
      </c>
      <c r="B276648" t="n">
        <v>1</v>
      </c>
    </row>
    <row r="276649">
      <c r="A276649" t="inlineStr">
        <is>
          <t>writerpound</t>
        </is>
      </c>
      <c r="B276649" t="n">
        <v>1</v>
      </c>
    </row>
    <row r="276650">
      <c r="A276650" t="inlineStr">
        <is>
          <t>lonelypussoflomacontact</t>
        </is>
      </c>
      <c r="B276650" t="n">
        <v>1</v>
      </c>
    </row>
    <row r="276651">
      <c r="A276651" t="inlineStr">
        <is>
          <t>babextl</t>
        </is>
      </c>
      <c r="B276651" t="n">
        <v>1</v>
      </c>
    </row>
    <row r="276652">
      <c r="A276652" t="inlineStr">
        <is>
          <t>thoo—boig</t>
        </is>
      </c>
      <c r="B276652" t="n">
        <v>1</v>
      </c>
    </row>
    <row r="276653">
      <c r="A276653" t="inlineStr">
        <is>
          <t>suffectiticus</t>
        </is>
      </c>
      <c r="B276653" t="n">
        <v>1</v>
      </c>
    </row>
    <row r="276654">
      <c r="A276654" t="inlineStr">
        <is>
          <t>fluvtonour</t>
        </is>
      </c>
      <c r="B276654" t="n">
        <v>1</v>
      </c>
    </row>
    <row r="276655">
      <c r="A276655" t="inlineStr">
        <is>
          <t>somebodythink</t>
        </is>
      </c>
      <c r="B276655" t="n">
        <v>1</v>
      </c>
    </row>
    <row r="276656">
      <c r="A276656" t="inlineStr">
        <is>
          <t>llonbuzobchi</t>
        </is>
      </c>
      <c r="B276656" t="n">
        <v>1</v>
      </c>
    </row>
    <row r="276657">
      <c r="A276657" t="inlineStr">
        <is>
          <t>adultsmasinaachi</t>
        </is>
      </c>
      <c r="B276657" t="n">
        <v>1</v>
      </c>
    </row>
    <row r="276658">
      <c r="A276658" t="inlineStr">
        <is>
          <t>budgano</t>
        </is>
      </c>
      <c r="B276658" t="n">
        <v>1</v>
      </c>
    </row>
    <row r="276659">
      <c r="A276659" t="inlineStr">
        <is>
          <t>timura</t>
        </is>
      </c>
      <c r="B276659" t="n">
        <v>1</v>
      </c>
    </row>
    <row r="276660">
      <c r="A276660" t="inlineStr">
        <is>
          <t>abode2</t>
        </is>
      </c>
      <c r="B276660" t="n">
        <v>1</v>
      </c>
    </row>
    <row r="276661">
      <c r="A276661" t="inlineStr">
        <is>
          <t>maneda</t>
        </is>
      </c>
      <c r="B276661" t="n">
        <v>1</v>
      </c>
    </row>
    <row r="276662">
      <c r="A276662" t="inlineStr">
        <is>
          <t>tudot</t>
        </is>
      </c>
      <c r="B276662" t="n">
        <v>1</v>
      </c>
    </row>
    <row r="276663">
      <c r="A276663" t="inlineStr">
        <is>
          <t>kelladdie</t>
        </is>
      </c>
      <c r="B276663" t="n">
        <v>1</v>
      </c>
    </row>
    <row r="276664">
      <c r="A276664" t="inlineStr">
        <is>
          <t>bellejustinflickr</t>
        </is>
      </c>
      <c r="B276664" t="n">
        <v>1</v>
      </c>
    </row>
    <row r="276665">
      <c r="A276665" t="inlineStr">
        <is>
          <t>ly2lhtrvx</t>
        </is>
      </c>
      <c r="B276665" t="n">
        <v>1</v>
      </c>
    </row>
    <row r="276666">
      <c r="A276666" t="inlineStr">
        <is>
          <t>nemaren</t>
        </is>
      </c>
      <c r="B276666" t="n">
        <v>1</v>
      </c>
    </row>
    <row r="276667">
      <c r="A276667" t="inlineStr">
        <is>
          <t>moguía</t>
        </is>
      </c>
      <c r="B276667" t="n">
        <v>1</v>
      </c>
    </row>
    <row r="276668">
      <c r="A276668" t="inlineStr">
        <is>
          <t>graveyards—and</t>
        </is>
      </c>
      <c r="B276668" t="n">
        <v>1</v>
      </c>
    </row>
    <row r="276669">
      <c r="A276669" t="inlineStr">
        <is>
          <t>upholdingtitles</t>
        </is>
      </c>
      <c r="B276669" t="n">
        <v>1</v>
      </c>
    </row>
    <row r="276670">
      <c r="A276670" t="inlineStr">
        <is>
          <t>misfits—a</t>
        </is>
      </c>
      <c r="B276670" t="n">
        <v>1</v>
      </c>
    </row>
    <row r="276671">
      <c r="A276671" t="inlineStr">
        <is>
          <t>wells—starts</t>
        </is>
      </c>
      <c r="B276671" t="n">
        <v>1</v>
      </c>
    </row>
    <row r="276672">
      <c r="A276672" t="inlineStr">
        <is>
          <t>asshurans</t>
        </is>
      </c>
      <c r="B276672" t="n">
        <v>1</v>
      </c>
    </row>
    <row r="276673">
      <c r="A276673" t="inlineStr">
        <is>
          <t>everywhere—he</t>
        </is>
      </c>
      <c r="B276673" t="n">
        <v>1</v>
      </c>
    </row>
    <row r="276674">
      <c r="A276674" t="inlineStr">
        <is>
          <t>zmandels</t>
        </is>
      </c>
      <c r="B276674" t="n">
        <v>1</v>
      </c>
    </row>
    <row r="276675">
      <c r="A276675" t="inlineStr">
        <is>
          <t>muslimiz</t>
        </is>
      </c>
      <c r="B276675" t="n">
        <v>1</v>
      </c>
    </row>
    <row r="276676">
      <c r="A276676" t="inlineStr">
        <is>
          <t>alike—an</t>
        </is>
      </c>
      <c r="B276676" t="n">
        <v>1</v>
      </c>
    </row>
    <row r="276677">
      <c r="A276677" t="inlineStr">
        <is>
          <t>morog</t>
        </is>
      </c>
      <c r="B276677" t="n">
        <v>1</v>
      </c>
    </row>
    <row r="276678">
      <c r="A276678" t="inlineStr">
        <is>
          <t>knaap</t>
        </is>
      </c>
      <c r="B276678" t="n">
        <v>2</v>
      </c>
    </row>
    <row r="276679">
      <c r="A276679" t="inlineStr">
        <is>
          <t>m7351</t>
        </is>
      </c>
      <c r="B276679" t="n">
        <v>1</v>
      </c>
    </row>
    <row r="276680">
      <c r="A276680" t="inlineStr">
        <is>
          <t>torchink</t>
        </is>
      </c>
      <c r="B276680" t="n">
        <v>1</v>
      </c>
    </row>
    <row r="276681">
      <c r="A276681" t="inlineStr">
        <is>
          <t>weatheriest</t>
        </is>
      </c>
      <c r="B276681" t="n">
        <v>1</v>
      </c>
    </row>
    <row r="276682">
      <c r="A276682" t="inlineStr">
        <is>
          <t>waldreich</t>
        </is>
      </c>
      <c r="B276682" t="n">
        <v>2</v>
      </c>
    </row>
    <row r="276683">
      <c r="A276683" t="inlineStr">
        <is>
          <t>ramthinking</t>
        </is>
      </c>
      <c r="B276683" t="n">
        <v>1</v>
      </c>
    </row>
    <row r="276684">
      <c r="A276684" t="inlineStr">
        <is>
          <t>lebott</t>
        </is>
      </c>
      <c r="B276684" t="n">
        <v>1</v>
      </c>
    </row>
    <row r="276685">
      <c r="A276685" t="inlineStr">
        <is>
          <t>rakeski</t>
        </is>
      </c>
      <c r="B276685" t="n">
        <v>1</v>
      </c>
    </row>
    <row r="276686">
      <c r="A276686" t="inlineStr">
        <is>
          <t>dnterrr</t>
        </is>
      </c>
      <c r="B276686" t="n">
        <v>1</v>
      </c>
    </row>
    <row r="276687">
      <c r="A276687" t="inlineStr">
        <is>
          <t>schuoserfliedr</t>
        </is>
      </c>
      <c r="B276687" t="n">
        <v>1</v>
      </c>
    </row>
    <row r="276688">
      <c r="A276688" t="inlineStr">
        <is>
          <t>diefer</t>
        </is>
      </c>
      <c r="B276688" t="n">
        <v>1</v>
      </c>
    </row>
    <row r="276689">
      <c r="A276689" t="inlineStr">
        <is>
          <t>turbopods</t>
        </is>
      </c>
      <c r="B276689" t="n">
        <v>1</v>
      </c>
    </row>
    <row r="276690">
      <c r="A276690" t="inlineStr">
        <is>
          <t>sunkabout</t>
        </is>
      </c>
      <c r="B276690" t="n">
        <v>1</v>
      </c>
    </row>
    <row r="276691">
      <c r="A276691" t="inlineStr">
        <is>
          <t>boewers</t>
        </is>
      </c>
      <c r="B276691" t="n">
        <v>1</v>
      </c>
    </row>
    <row r="276692">
      <c r="A276692" t="inlineStr">
        <is>
          <t>iborroda</t>
        </is>
      </c>
      <c r="B276692" t="n">
        <v>1</v>
      </c>
    </row>
    <row r="276693">
      <c r="A276693" t="inlineStr">
        <is>
          <t>chiurelio</t>
        </is>
      </c>
      <c r="B276693" t="n">
        <v>1</v>
      </c>
    </row>
    <row r="276694">
      <c r="A276694" t="inlineStr">
        <is>
          <t>bratwa</t>
        </is>
      </c>
      <c r="B276694" t="n">
        <v>1</v>
      </c>
    </row>
    <row r="276695">
      <c r="A276695" t="inlineStr">
        <is>
          <t>reuterslu</t>
        </is>
      </c>
      <c r="B276695" t="n">
        <v>2</v>
      </c>
    </row>
    <row r="276696">
      <c r="A276696" t="inlineStr">
        <is>
          <t>rocheff</t>
        </is>
      </c>
      <c r="B276696" t="n">
        <v>1</v>
      </c>
    </row>
    <row r="276697">
      <c r="A276697" t="inlineStr">
        <is>
          <t>ibarroda</t>
        </is>
      </c>
      <c r="B276697" t="n">
        <v>1</v>
      </c>
    </row>
    <row r="276698">
      <c r="A276698" t="inlineStr">
        <is>
          <t>dahuasca</t>
        </is>
      </c>
      <c r="B276698" t="n">
        <v>1</v>
      </c>
    </row>
    <row r="276699">
      <c r="A276699" t="inlineStr">
        <is>
          <t>revisae</t>
        </is>
      </c>
      <c r="B276699" t="n">
        <v>1</v>
      </c>
    </row>
    <row r="276700">
      <c r="A276700" t="inlineStr">
        <is>
          <t>vodkainess</t>
        </is>
      </c>
      <c r="B276700" t="n">
        <v>1</v>
      </c>
    </row>
    <row r="276701">
      <c r="A276701" t="inlineStr">
        <is>
          <t>moleday</t>
        </is>
      </c>
      <c r="B276701" t="n">
        <v>1</v>
      </c>
    </row>
    <row r="276702">
      <c r="A276702" t="inlineStr">
        <is>
          <t>cardiodochlorine</t>
        </is>
      </c>
      <c r="B276702" t="n">
        <v>1</v>
      </c>
    </row>
    <row r="276703">
      <c r="A276703" t="inlineStr">
        <is>
          <t>vilaix</t>
        </is>
      </c>
      <c r="B276703" t="n">
        <v>1</v>
      </c>
    </row>
    <row r="276704">
      <c r="A276704" t="inlineStr">
        <is>
          <t>quizzome</t>
        </is>
      </c>
      <c r="B276704" t="n">
        <v>1</v>
      </c>
    </row>
    <row r="276705">
      <c r="A276705" t="inlineStr">
        <is>
          <t>overtagilizum</t>
        </is>
      </c>
      <c r="B276705" t="n">
        <v>1</v>
      </c>
    </row>
    <row r="276706">
      <c r="A276706" t="inlineStr">
        <is>
          <t>dynbrd</t>
        </is>
      </c>
      <c r="B276706" t="n">
        <v>1</v>
      </c>
    </row>
    <row r="276707">
      <c r="A276707" t="inlineStr">
        <is>
          <t>insultigenicity</t>
        </is>
      </c>
      <c r="B276707" t="n">
        <v>1</v>
      </c>
    </row>
    <row r="276708">
      <c r="A276708" t="inlineStr">
        <is>
          <t>phécnocleucine</t>
        </is>
      </c>
      <c r="B276708" t="n">
        <v>1</v>
      </c>
    </row>
    <row r="276709">
      <c r="A276709" t="inlineStr">
        <is>
          <t>ectuv</t>
        </is>
      </c>
      <c r="B276709" t="n">
        <v>1</v>
      </c>
    </row>
    <row r="276710">
      <c r="A276710" t="inlineStr">
        <is>
          <t>repavirus</t>
        </is>
      </c>
      <c r="B276710" t="n">
        <v>1</v>
      </c>
    </row>
    <row r="276711">
      <c r="A276711" t="inlineStr">
        <is>
          <t>japhk</t>
        </is>
      </c>
      <c r="B276711" t="n">
        <v>1</v>
      </c>
    </row>
    <row r="276712">
      <c r="A276712" t="inlineStr">
        <is>
          <t>dsdpl</t>
        </is>
      </c>
      <c r="B276712" t="n">
        <v>1</v>
      </c>
    </row>
    <row r="276713">
      <c r="A276713" t="inlineStr">
        <is>
          <t>linadtick</t>
        </is>
      </c>
      <c r="B276713" t="n">
        <v>1</v>
      </c>
    </row>
    <row r="276714">
      <c r="A276714" t="inlineStr">
        <is>
          <t>usenes</t>
        </is>
      </c>
      <c r="B276714" t="n">
        <v>1</v>
      </c>
    </row>
    <row r="276715">
      <c r="A276715" t="inlineStr">
        <is>
          <t>affinitum</t>
        </is>
      </c>
      <c r="B276715" t="n">
        <v>1</v>
      </c>
    </row>
    <row r="276716">
      <c r="A276716" t="inlineStr">
        <is>
          <t>ectoxifen</t>
        </is>
      </c>
      <c r="B276716" t="n">
        <v>1</v>
      </c>
    </row>
    <row r="276717">
      <c r="A276717" t="inlineStr">
        <is>
          <t>2rp2−95</t>
        </is>
      </c>
      <c r="B276717" t="n">
        <v>1</v>
      </c>
    </row>
    <row r="276718">
      <c r="A276718" t="inlineStr">
        <is>
          <t>antergine</t>
        </is>
      </c>
      <c r="B276718" t="n">
        <v>1</v>
      </c>
    </row>
    <row r="276719">
      <c r="A276719" t="inlineStr">
        <is>
          <t>cirulium</t>
        </is>
      </c>
      <c r="B276719" t="n">
        <v>1</v>
      </c>
    </row>
    <row r="276720">
      <c r="A276720" t="inlineStr">
        <is>
          <t>dharmathegix</t>
        </is>
      </c>
      <c r="B276720" t="n">
        <v>1</v>
      </c>
    </row>
    <row r="276721">
      <c r="A276721" t="inlineStr">
        <is>
          <t>甗ins</t>
        </is>
      </c>
      <c r="B276721" t="n">
        <v>1</v>
      </c>
    </row>
    <row r="276722">
      <c r="A276722" t="inlineStr">
        <is>
          <t>biopsiesy</t>
        </is>
      </c>
      <c r="B276722" t="n">
        <v>1</v>
      </c>
    </row>
    <row r="276723">
      <c r="A276723" t="inlineStr">
        <is>
          <t>deshvina</t>
        </is>
      </c>
      <c r="B276723" t="n">
        <v>1</v>
      </c>
    </row>
    <row r="276724">
      <c r="A276724" t="inlineStr">
        <is>
          <t>conifore</t>
        </is>
      </c>
      <c r="B276724" t="n">
        <v>1</v>
      </c>
    </row>
    <row r="276725">
      <c r="A276725" t="inlineStr">
        <is>
          <t>ntros</t>
        </is>
      </c>
      <c r="B276725" t="n">
        <v>1</v>
      </c>
    </row>
    <row r="276726">
      <c r="A276726" t="inlineStr">
        <is>
          <t>integrabase</t>
        </is>
      </c>
      <c r="B276726" t="n">
        <v>1</v>
      </c>
    </row>
    <row r="276727">
      <c r="A276727" t="inlineStr">
        <is>
          <t>dcsap</t>
        </is>
      </c>
      <c r="B276727" t="n">
        <v>1</v>
      </c>
    </row>
    <row r="276728">
      <c r="A276728" t="inlineStr">
        <is>
          <t>ungentlered</t>
        </is>
      </c>
      <c r="B276728" t="n">
        <v>1</v>
      </c>
    </row>
    <row r="276729">
      <c r="A276729" t="inlineStr">
        <is>
          <t>wvfvxv</t>
        </is>
      </c>
      <c r="B276729" t="n">
        <v>1</v>
      </c>
    </row>
    <row r="276730">
      <c r="A276730" t="inlineStr">
        <is>
          <t>antigenrice</t>
        </is>
      </c>
      <c r="B276730" t="n">
        <v>1</v>
      </c>
    </row>
    <row r="276731">
      <c r="A276731" t="inlineStr">
        <is>
          <t>lipophore</t>
        </is>
      </c>
      <c r="B276731" t="n">
        <v>1</v>
      </c>
    </row>
    <row r="276732">
      <c r="A276732" t="inlineStr">
        <is>
          <t>akosane</t>
        </is>
      </c>
      <c r="B276732" t="n">
        <v>1</v>
      </c>
    </row>
    <row r="276733">
      <c r="A276733" t="inlineStr">
        <is>
          <t>pulifoliaax</t>
        </is>
      </c>
      <c r="B276733" t="n">
        <v>1</v>
      </c>
    </row>
    <row r="276734">
      <c r="A276734" t="inlineStr">
        <is>
          <t>alassination</t>
        </is>
      </c>
      <c r="B276734" t="n">
        <v>1</v>
      </c>
    </row>
    <row r="276735">
      <c r="A276735" t="inlineStr">
        <is>
          <t>escinnae</t>
        </is>
      </c>
      <c r="B276735" t="n">
        <v>1</v>
      </c>
    </row>
    <row r="276736">
      <c r="A276736" t="inlineStr">
        <is>
          <t>corpspe</t>
        </is>
      </c>
      <c r="B276736" t="n">
        <v>1</v>
      </c>
    </row>
    <row r="276737">
      <c r="A276737" t="inlineStr">
        <is>
          <t>mfalem</t>
        </is>
      </c>
      <c r="B276737" t="n">
        <v>1</v>
      </c>
    </row>
    <row r="276738">
      <c r="A276738" t="inlineStr">
        <is>
          <t>gihin</t>
        </is>
      </c>
      <c r="B276738" t="n">
        <v>1</v>
      </c>
    </row>
    <row r="276739">
      <c r="A276739" t="inlineStr">
        <is>
          <t>msheel</t>
        </is>
      </c>
      <c r="B276739" t="n">
        <v>1</v>
      </c>
    </row>
    <row r="276740">
      <c r="A276740" t="inlineStr">
        <is>
          <t>walaa</t>
        </is>
      </c>
      <c r="B276740" t="n">
        <v>1</v>
      </c>
    </row>
    <row r="276741">
      <c r="A276741" t="inlineStr">
        <is>
          <t>mukhtir`</t>
        </is>
      </c>
      <c r="B276741" t="n">
        <v>1</v>
      </c>
    </row>
    <row r="276742">
      <c r="A276742" t="inlineStr">
        <is>
          <t>salishya</t>
        </is>
      </c>
      <c r="B276742" t="n">
        <v>1</v>
      </c>
    </row>
    <row r="276743">
      <c r="A276743" t="inlineStr">
        <is>
          <t>modiy</t>
        </is>
      </c>
      <c r="B276743" t="n">
        <v>1</v>
      </c>
    </row>
    <row r="276744">
      <c r="A276744" t="inlineStr">
        <is>
          <t>dahlamite</t>
        </is>
      </c>
      <c r="B276744" t="n">
        <v>1</v>
      </c>
    </row>
    <row r="276745">
      <c r="A276745" t="inlineStr">
        <is>
          <t>verbil</t>
        </is>
      </c>
      <c r="B276745" t="n">
        <v>1</v>
      </c>
    </row>
    <row r="276746">
      <c r="A276746" t="inlineStr">
        <is>
          <t>abshallah</t>
        </is>
      </c>
      <c r="B276746" t="n">
        <v>1</v>
      </c>
    </row>
    <row r="276747">
      <c r="A276747" t="inlineStr">
        <is>
          <t>uthissims</t>
        </is>
      </c>
      <c r="B276747" t="n">
        <v>1</v>
      </c>
    </row>
    <row r="276748">
      <c r="A276748" t="inlineStr">
        <is>
          <t>wstraight</t>
        </is>
      </c>
      <c r="B276748" t="n">
        <v>1</v>
      </c>
    </row>
    <row r="276749">
      <c r="A276749" t="inlineStr">
        <is>
          <t>ohgha</t>
        </is>
      </c>
      <c r="B276749" t="n">
        <v>1</v>
      </c>
    </row>
    <row r="276750">
      <c r="A276750" t="inlineStr">
        <is>
          <t>augursah</t>
        </is>
      </c>
      <c r="B276750" t="n">
        <v>1</v>
      </c>
    </row>
    <row r="276751">
      <c r="A276751" t="inlineStr">
        <is>
          <t>dhuran</t>
        </is>
      </c>
      <c r="B276751" t="n">
        <v>1</v>
      </c>
    </row>
    <row r="276752">
      <c r="A276752" t="inlineStr">
        <is>
          <t>shareblad</t>
        </is>
      </c>
      <c r="B276752" t="n">
        <v>1</v>
      </c>
    </row>
    <row r="276753">
      <c r="A276753" t="inlineStr">
        <is>
          <t>inreds</t>
        </is>
      </c>
      <c r="B276753" t="n">
        <v>1</v>
      </c>
    </row>
    <row r="276754">
      <c r="A276754" t="inlineStr">
        <is>
          <t>vihayah</t>
        </is>
      </c>
      <c r="B276754" t="n">
        <v>1</v>
      </c>
    </row>
    <row r="276755">
      <c r="A276755" t="inlineStr">
        <is>
          <t>rubgar</t>
        </is>
      </c>
      <c r="B276755" t="n">
        <v>1</v>
      </c>
    </row>
    <row r="276756">
      <c r="A276756" t="inlineStr">
        <is>
          <t>kc170</t>
        </is>
      </c>
      <c r="B276756" t="n">
        <v>1</v>
      </c>
    </row>
    <row r="276757">
      <c r="A276757" t="inlineStr">
        <is>
          <t>shbira</t>
        </is>
      </c>
      <c r="B276757" t="n">
        <v>1</v>
      </c>
    </row>
    <row r="276758">
      <c r="A276758" t="inlineStr">
        <is>
          <t>yasmeek</t>
        </is>
      </c>
      <c r="B276758" t="n">
        <v>1</v>
      </c>
    </row>
    <row r="276759">
      <c r="A276759" t="inlineStr">
        <is>
          <t>ogak</t>
        </is>
      </c>
      <c r="B276759" t="n">
        <v>1</v>
      </c>
    </row>
    <row r="276760">
      <c r="A276760" t="inlineStr">
        <is>
          <t>khadim</t>
        </is>
      </c>
      <c r="B276760" t="n">
        <v>3</v>
      </c>
    </row>
    <row r="276761">
      <c r="A276761" t="inlineStr">
        <is>
          <t>prachayats</t>
        </is>
      </c>
      <c r="B276761" t="n">
        <v>1</v>
      </c>
    </row>
    <row r="276762">
      <c r="A276762" t="inlineStr">
        <is>
          <t>khetari</t>
        </is>
      </c>
      <c r="B276762" t="n">
        <v>1</v>
      </c>
    </row>
    <row r="276763">
      <c r="A276763" t="inlineStr">
        <is>
          <t>atadek</t>
        </is>
      </c>
      <c r="B276763" t="n">
        <v>1</v>
      </c>
    </row>
    <row r="276764">
      <c r="A276764" t="inlineStr">
        <is>
          <t>mqoresh</t>
        </is>
      </c>
      <c r="B276764" t="n">
        <v>1</v>
      </c>
    </row>
    <row r="276765">
      <c r="A276765" t="inlineStr">
        <is>
          <t>ammouta</t>
        </is>
      </c>
      <c r="B276765" t="n">
        <v>1</v>
      </c>
    </row>
    <row r="276766">
      <c r="A276766" t="inlineStr">
        <is>
          <t>qundur</t>
        </is>
      </c>
      <c r="B276766" t="n">
        <v>1</v>
      </c>
    </row>
    <row r="276767">
      <c r="A276767" t="inlineStr">
        <is>
          <t>amnah</t>
        </is>
      </c>
      <c r="B276767" t="n">
        <v>1</v>
      </c>
    </row>
    <row r="276768">
      <c r="A276768" t="inlineStr">
        <is>
          <t>dinshah</t>
        </is>
      </c>
      <c r="B276768" t="n">
        <v>1</v>
      </c>
    </row>
    <row r="276769">
      <c r="A276769" t="inlineStr">
        <is>
          <t>womruntime</t>
        </is>
      </c>
      <c r="B276769" t="n">
        <v>1</v>
      </c>
    </row>
    <row r="276770">
      <c r="A276770" t="inlineStr">
        <is>
          <t>wtheir</t>
        </is>
      </c>
      <c r="B276770" t="n">
        <v>1</v>
      </c>
    </row>
    <row r="276771">
      <c r="A276771" t="inlineStr">
        <is>
          <t>wajr</t>
        </is>
      </c>
      <c r="B276771" t="n">
        <v>1</v>
      </c>
    </row>
    <row r="276772">
      <c r="A276772" t="inlineStr">
        <is>
          <t>qiyam</t>
        </is>
      </c>
      <c r="B276772" t="n">
        <v>1</v>
      </c>
    </row>
    <row r="276773">
      <c r="A276773" t="inlineStr">
        <is>
          <t>1x1c3</t>
        </is>
      </c>
      <c r="B276773" t="n">
        <v>1</v>
      </c>
    </row>
    <row r="276774">
      <c r="A276774" t="inlineStr">
        <is>
          <t>wallroof</t>
        </is>
      </c>
      <c r="B276774" t="n">
        <v>1</v>
      </c>
    </row>
    <row r="276775">
      <c r="A276775" t="inlineStr">
        <is>
          <t>concreterubbed</t>
        </is>
      </c>
      <c r="B276775" t="n">
        <v>1</v>
      </c>
    </row>
    <row r="276776">
      <c r="A276776" t="inlineStr">
        <is>
          <t>1x2b3</t>
        </is>
      </c>
      <c r="B276776" t="n">
        <v>1</v>
      </c>
    </row>
    <row r="276777">
      <c r="A276777" t="inlineStr">
        <is>
          <t>tyranso</t>
        </is>
      </c>
      <c r="B276777" t="n">
        <v>1</v>
      </c>
    </row>
    <row r="276778">
      <c r="A276778" t="inlineStr">
        <is>
          <t>regularhot</t>
        </is>
      </c>
      <c r="B276778" t="n">
        <v>1</v>
      </c>
    </row>
    <row r="276779">
      <c r="A276779" t="inlineStr">
        <is>
          <t>1x1d2</t>
        </is>
      </c>
      <c r="B276779" t="n">
        <v>1</v>
      </c>
    </row>
    <row r="276780">
      <c r="A276780" t="inlineStr">
        <is>
          <t>2x2b3</t>
        </is>
      </c>
      <c r="B276780" t="n">
        <v>1</v>
      </c>
    </row>
    <row r="276781">
      <c r="A276781" t="inlineStr">
        <is>
          <t>4x1c2</t>
        </is>
      </c>
      <c r="B276781" t="n">
        <v>1</v>
      </c>
    </row>
    <row r="276782">
      <c r="A276782" t="inlineStr">
        <is>
          <t>eproximamies</t>
        </is>
      </c>
      <c r="B276782" t="n">
        <v>1</v>
      </c>
    </row>
    <row r="276783">
      <c r="A276783" t="inlineStr">
        <is>
          <t>1x1b3</t>
        </is>
      </c>
      <c r="B276783" t="n">
        <v>1</v>
      </c>
    </row>
    <row r="276784">
      <c r="A276784" t="inlineStr">
        <is>
          <t>1x1c2</t>
        </is>
      </c>
      <c r="B276784" t="n">
        <v>1</v>
      </c>
    </row>
    <row r="276785">
      <c r="A276785" t="inlineStr">
        <is>
          <t>unitydecartment</t>
        </is>
      </c>
      <c r="B276785" t="n">
        <v>1</v>
      </c>
    </row>
    <row r="276786">
      <c r="A276786" t="inlineStr">
        <is>
          <t>sky100</t>
        </is>
      </c>
      <c r="B276786" t="n">
        <v>1</v>
      </c>
    </row>
    <row r="276787">
      <c r="A276787" t="inlineStr">
        <is>
          <t>statussec</t>
        </is>
      </c>
      <c r="B276787" t="n">
        <v>1</v>
      </c>
    </row>
    <row r="276788">
      <c r="A276788" t="inlineStr">
        <is>
          <t>reutersthesean</t>
        </is>
      </c>
      <c r="B276788" t="n">
        <v>1</v>
      </c>
    </row>
    <row r="276789">
      <c r="A276789" t="inlineStr">
        <is>
          <t>dosée</t>
        </is>
      </c>
      <c r="B276789" t="n">
        <v>1</v>
      </c>
    </row>
    <row r="276790">
      <c r="A276790" t="inlineStr">
        <is>
          <t>ill—</t>
        </is>
      </c>
      <c r="B276790" t="n">
        <v>1</v>
      </c>
    </row>
    <row r="276791">
      <c r="A276791" t="inlineStr">
        <is>
          <t>204843816</t>
        </is>
      </c>
      <c r="B276791" t="n">
        <v>1</v>
      </c>
    </row>
    <row r="276792">
      <c r="A276792" t="inlineStr">
        <is>
          <t>irosexposure</t>
        </is>
      </c>
      <c r="B276792" t="n">
        <v>1</v>
      </c>
    </row>
    <row r="276793">
      <c r="A276793" t="inlineStr">
        <is>
          <t>gerbecker</t>
        </is>
      </c>
      <c r="B276793" t="n">
        <v>1</v>
      </c>
    </row>
    <row r="276794">
      <c r="A276794" t="inlineStr">
        <is>
          <t>effigy—</t>
        </is>
      </c>
      <c r="B276794" t="n">
        <v>1</v>
      </c>
    </row>
    <row r="276795">
      <c r="A276795" t="inlineStr">
        <is>
          <t>blemperton</t>
        </is>
      </c>
      <c r="B276795" t="n">
        <v>1</v>
      </c>
    </row>
    <row r="276796">
      <c r="A276796" t="inlineStr">
        <is>
          <t>\upper</t>
        </is>
      </c>
      <c r="B276796" t="n">
        <v>1</v>
      </c>
    </row>
    <row r="276797">
      <c r="A276797" t="inlineStr">
        <is>
          <t>\models</t>
        </is>
      </c>
      <c r="B276797" t="n">
        <v>1</v>
      </c>
    </row>
    <row r="276798">
      <c r="A276798" t="inlineStr">
        <is>
          <t>concentron</t>
        </is>
      </c>
      <c r="B276798" t="n">
        <v>1</v>
      </c>
    </row>
    <row r="276799">
      <c r="A276799" t="inlineStr">
        <is>
          <t>manufacturesyntax</t>
        </is>
      </c>
      <c r="B276799" t="n">
        <v>1</v>
      </c>
    </row>
    <row r="276800">
      <c r="A276800" t="inlineStr">
        <is>
          <t>logic|</t>
        </is>
      </c>
      <c r="B276800" t="n">
        <v>1</v>
      </c>
    </row>
    <row r="276801">
      <c r="A276801" t="inlineStr">
        <is>
          <t>complemer</t>
        </is>
      </c>
      <c r="B276801" t="n">
        <v>1</v>
      </c>
    </row>
    <row r="276802">
      <c r="A276802" t="inlineStr">
        <is>
          <t>\\vol</t>
        </is>
      </c>
      <c r="B276802" t="n">
        <v>1</v>
      </c>
    </row>
    <row r="276803">
      <c r="A276803" t="inlineStr">
        <is>
          <t>\series</t>
        </is>
      </c>
      <c r="B276803" t="n">
        <v>1</v>
      </c>
    </row>
    <row r="276804">
      <c r="A276804" t="inlineStr">
        <is>
          <t>eead</t>
        </is>
      </c>
      <c r="B276804" t="n">
        <v>1</v>
      </c>
    </row>
    <row r="276805">
      <c r="A276805" t="inlineStr">
        <is>
          <t>\rule</t>
        </is>
      </c>
      <c r="B276805" t="n">
        <v>1</v>
      </c>
    </row>
    <row r="276806">
      <c r="A276806" t="inlineStr">
        <is>
          <t>\application</t>
        </is>
      </c>
      <c r="B276806" t="n">
        <v>1</v>
      </c>
    </row>
    <row r="276807">
      <c r="A276807" t="inlineStr">
        <is>
          <t>collno</t>
        </is>
      </c>
      <c r="B276807" t="n">
        <v>1</v>
      </c>
    </row>
    <row r="276808">
      <c r="A276808" t="inlineStr">
        <is>
          <t>\group</t>
        </is>
      </c>
      <c r="B276808" t="n">
        <v>1</v>
      </c>
    </row>
    <row r="276809">
      <c r="A276809" t="inlineStr">
        <is>
          <t>paribear</t>
        </is>
      </c>
      <c r="B276809" t="n">
        <v>1</v>
      </c>
    </row>
    <row r="276810">
      <c r="A276810" t="inlineStr">
        <is>
          <t>\mode\model</t>
        </is>
      </c>
      <c r="B276810" t="n">
        <v>1</v>
      </c>
    </row>
    <row r="276811">
      <c r="A276811" t="inlineStr">
        <is>
          <t>tetree</t>
        </is>
      </c>
      <c r="B276811" t="n">
        <v>2</v>
      </c>
    </row>
    <row r="276812">
      <c r="A276812" t="inlineStr">
        <is>
          <t>\presentation</t>
        </is>
      </c>
      <c r="B276812" t="n">
        <v>1</v>
      </c>
    </row>
    <row r="276813">
      <c r="A276813" t="inlineStr">
        <is>
          <t>\cceltink</t>
        </is>
      </c>
      <c r="B276813" t="n">
        <v>1</v>
      </c>
    </row>
    <row r="276814">
      <c r="A276814" t="inlineStr">
        <is>
          <t>lsgroup</t>
        </is>
      </c>
      <c r="B276814" t="n">
        <v>1</v>
      </c>
    </row>
    <row r="276815">
      <c r="A276815" t="inlineStr">
        <is>
          <t>tostruct</t>
        </is>
      </c>
      <c r="B276815" t="n">
        <v>1</v>
      </c>
    </row>
    <row r="276816">
      <c r="A276816" t="inlineStr">
        <is>
          <t>\map\subgroupeq\model</t>
        </is>
      </c>
      <c r="B276816" t="n">
        <v>1</v>
      </c>
    </row>
    <row r="276817">
      <c r="A276817" t="inlineStr">
        <is>
          <t>\model</t>
        </is>
      </c>
      <c r="B276817" t="n">
        <v>1</v>
      </c>
    </row>
    <row r="276818">
      <c r="A276818" t="inlineStr">
        <is>
          <t>near|</t>
        </is>
      </c>
      <c r="B276818" t="n">
        <v>1</v>
      </c>
    </row>
    <row r="276819">
      <c r="A276819" t="inlineStr">
        <is>
          <t xml:space="preserve">relations\ </t>
        </is>
      </c>
      <c r="B276819" t="n">
        <v>1</v>
      </c>
    </row>
    <row r="276820">
      <c r="A276820" t="inlineStr">
        <is>
          <t>\force</t>
        </is>
      </c>
      <c r="B276820" t="n">
        <v>1</v>
      </c>
    </row>
    <row r="276821">
      <c r="A276821" t="inlineStr">
        <is>
          <t>\mode</t>
        </is>
      </c>
      <c r="B276821" t="n">
        <v>1</v>
      </c>
    </row>
    <row r="276822">
      <c r="A276822" t="inlineStr">
        <is>
          <t>\ftim</t>
        </is>
      </c>
      <c r="B276822" t="n">
        <v>1</v>
      </c>
    </row>
    <row r="276823">
      <c r="A276823" t="inlineStr">
        <is>
          <t>1mat</t>
        </is>
      </c>
      <c r="B276823" t="n">
        <v>1</v>
      </c>
    </row>
    <row r="276824">
      <c r="A276824" t="inlineStr">
        <is>
          <t>\lower</t>
        </is>
      </c>
      <c r="B276824" t="n">
        <v>1</v>
      </c>
    </row>
    <row r="276825">
      <c r="A276825" t="inlineStr">
        <is>
          <t>\collect</t>
        </is>
      </c>
      <c r="B276825" t="n">
        <v>1</v>
      </c>
    </row>
    <row r="276826">
      <c r="A276826" t="inlineStr">
        <is>
          <t>\groupeq\groupeq\model</t>
        </is>
      </c>
      <c r="B276826" t="n">
        <v>1</v>
      </c>
    </row>
    <row r="276827">
      <c r="A276827" t="inlineStr">
        <is>
          <t>impoln</t>
        </is>
      </c>
      <c r="B276827" t="n">
        <v>1</v>
      </c>
    </row>
    <row r="276828">
      <c r="A276828" t="inlineStr">
        <is>
          <t>titwater</t>
        </is>
      </c>
      <c r="B276828" t="n">
        <v>1</v>
      </c>
    </row>
    <row r="276829">
      <c r="A276829" t="inlineStr">
        <is>
          <t>reefk</t>
        </is>
      </c>
      <c r="B276829" t="n">
        <v>1</v>
      </c>
    </row>
    <row r="276830">
      <c r="A276830" t="inlineStr">
        <is>
          <t>sbda</t>
        </is>
      </c>
      <c r="B276830" t="n">
        <v>1</v>
      </c>
    </row>
    <row r="276831">
      <c r="A276831" t="inlineStr">
        <is>
          <t>balaoga</t>
        </is>
      </c>
      <c r="B276831" t="n">
        <v>1</v>
      </c>
    </row>
    <row r="276832">
      <c r="A276832" t="inlineStr">
        <is>
          <t>cathstoday</t>
        </is>
      </c>
      <c r="B276832" t="n">
        <v>1</v>
      </c>
    </row>
    <row r="276833">
      <c r="A276833" t="inlineStr">
        <is>
          <t>capridigale</t>
        </is>
      </c>
      <c r="B276833" t="n">
        <v>1</v>
      </c>
    </row>
    <row r="276834">
      <c r="A276834" t="inlineStr">
        <is>
          <t>denzou</t>
        </is>
      </c>
      <c r="B276834" t="n">
        <v>1</v>
      </c>
    </row>
    <row r="276835">
      <c r="A276835" t="inlineStr">
        <is>
          <t>pypriak</t>
        </is>
      </c>
      <c r="B276835" t="n">
        <v>1</v>
      </c>
    </row>
    <row r="276836">
      <c r="A276836" t="inlineStr">
        <is>
          <t>speedrappiak</t>
        </is>
      </c>
      <c r="B276836" t="n">
        <v>1</v>
      </c>
    </row>
    <row r="276837">
      <c r="A276837" t="inlineStr">
        <is>
          <t>lotzel</t>
        </is>
      </c>
      <c r="B276837" t="n">
        <v>1</v>
      </c>
    </row>
    <row r="276838">
      <c r="A276838" t="inlineStr">
        <is>
          <t>jdinvestigate</t>
        </is>
      </c>
      <c r="B276838" t="n">
        <v>1</v>
      </c>
    </row>
    <row r="276839">
      <c r="A276839" t="inlineStr">
        <is>
          <t>thör</t>
        </is>
      </c>
      <c r="B276839" t="n">
        <v>1</v>
      </c>
    </row>
    <row r="276840">
      <c r="A276840" t="inlineStr">
        <is>
          <t>rorywilliam</t>
        </is>
      </c>
      <c r="B276840" t="n">
        <v>1</v>
      </c>
    </row>
    <row r="276841">
      <c r="A276841" t="inlineStr">
        <is>
          <t>reachher</t>
        </is>
      </c>
      <c r="B276841" t="n">
        <v>1</v>
      </c>
    </row>
    <row r="276842">
      <c r="A276842" t="inlineStr">
        <is>
          <t>paymentgeeeeely</t>
        </is>
      </c>
      <c r="B276842" t="n">
        <v>1</v>
      </c>
    </row>
    <row r="276843">
      <c r="A276843" t="inlineStr">
        <is>
          <t>pirateskill</t>
        </is>
      </c>
      <c r="B276843" t="n">
        <v>1</v>
      </c>
    </row>
    <row r="276844">
      <c r="A276844" t="inlineStr">
        <is>
          <t>ebay®</t>
        </is>
      </c>
      <c r="B276844" t="n">
        <v>1</v>
      </c>
    </row>
    <row r="276845">
      <c r="A276845" t="inlineStr">
        <is>
          <t>coambels</t>
        </is>
      </c>
      <c r="B276845" t="n">
        <v>1</v>
      </c>
    </row>
    <row r="276846">
      <c r="A276846" t="inlineStr">
        <is>
          <t>larhers</t>
        </is>
      </c>
      <c r="B276846" t="n">
        <v>1</v>
      </c>
    </row>
    <row r="276847">
      <c r="A276847" t="inlineStr">
        <is>
          <t>smithqareda</t>
        </is>
      </c>
      <c r="B276847" t="n">
        <v>1</v>
      </c>
    </row>
    <row r="276848">
      <c r="A276848" t="inlineStr">
        <is>
          <t>entrnancy</t>
        </is>
      </c>
      <c r="B276848" t="n">
        <v>1</v>
      </c>
    </row>
    <row r="276849">
      <c r="A276849" t="inlineStr">
        <is>
          <t>corrupts3adisaster</t>
        </is>
      </c>
      <c r="B276849" t="n">
        <v>1</v>
      </c>
    </row>
    <row r="276850">
      <c r="A276850" t="inlineStr">
        <is>
          <t>internationalqy</t>
        </is>
      </c>
      <c r="B276850" t="n">
        <v>1</v>
      </c>
    </row>
    <row r="276851">
      <c r="A276851" t="inlineStr">
        <is>
          <t>gen_gcalaga</t>
        </is>
      </c>
      <c r="B276851" t="n">
        <v>1</v>
      </c>
    </row>
    <row r="276852">
      <c r="A276852" t="inlineStr">
        <is>
          <t>libsy</t>
        </is>
      </c>
      <c r="B276852" t="n">
        <v>1</v>
      </c>
    </row>
    <row r="276853">
      <c r="A276853" t="inlineStr">
        <is>
          <t>biopia</t>
        </is>
      </c>
      <c r="B276853" t="n">
        <v>1</v>
      </c>
    </row>
    <row r="276854">
      <c r="A276854" t="inlineStr">
        <is>
          <t>superresearcher</t>
        </is>
      </c>
      <c r="B276854" t="n">
        <v>1</v>
      </c>
    </row>
    <row r="276855">
      <c r="A276855" t="inlineStr">
        <is>
          <t>akletons</t>
        </is>
      </c>
      <c r="B276855" t="n">
        <v>1</v>
      </c>
    </row>
    <row r="276856">
      <c r="A276856" t="inlineStr">
        <is>
          <t>zy怪</t>
        </is>
      </c>
      <c r="B276856" t="n">
        <v>1</v>
      </c>
    </row>
    <row r="276857">
      <c r="A276857" t="inlineStr">
        <is>
          <t>physicalrites</t>
        </is>
      </c>
      <c r="B276857" t="n">
        <v>1</v>
      </c>
    </row>
    <row r="276858">
      <c r="A276858" t="inlineStr">
        <is>
          <t>hulkj</t>
        </is>
      </c>
      <c r="B276858" t="n">
        <v>1</v>
      </c>
    </row>
    <row r="276859">
      <c r="A276859" t="inlineStr">
        <is>
          <t>bannerston</t>
        </is>
      </c>
      <c r="B276859" t="n">
        <v>1</v>
      </c>
    </row>
    <row r="276860">
      <c r="A276860" t="inlineStr">
        <is>
          <t>silentsystem</t>
        </is>
      </c>
      <c r="B276860" t="n">
        <v>1</v>
      </c>
    </row>
    <row r="276861">
      <c r="A276861" t="inlineStr">
        <is>
          <t>linesm</t>
        </is>
      </c>
      <c r="B276861" t="n">
        <v>1</v>
      </c>
    </row>
    <row r="276862">
      <c r="A276862" t="inlineStr">
        <is>
          <t>bitmus</t>
        </is>
      </c>
      <c r="B276862" t="n">
        <v>1</v>
      </c>
    </row>
    <row r="276863">
      <c r="A276863" t="inlineStr">
        <is>
          <t>chiefaway</t>
        </is>
      </c>
      <c r="B276863" t="n">
        <v>1</v>
      </c>
    </row>
    <row r="276864">
      <c r="A276864" t="inlineStr">
        <is>
          <t>ourda</t>
        </is>
      </c>
      <c r="B276864" t="n">
        <v>1</v>
      </c>
    </row>
    <row r="276865">
      <c r="A276865" t="inlineStr">
        <is>
          <t>bispecial</t>
        </is>
      </c>
      <c r="B276865" t="n">
        <v>1</v>
      </c>
    </row>
    <row r="276866">
      <c r="A276866" t="inlineStr">
        <is>
          <t>78nionsand</t>
        </is>
      </c>
      <c r="B276866" t="n">
        <v>1</v>
      </c>
    </row>
    <row r="276867">
      <c r="A276867" t="inlineStr">
        <is>
          <t>lindswhere</t>
        </is>
      </c>
      <c r="B276867" t="n">
        <v>1</v>
      </c>
    </row>
    <row r="276868">
      <c r="A276868" t="inlineStr">
        <is>
          <t>noufort</t>
        </is>
      </c>
      <c r="B276868" t="n">
        <v>1</v>
      </c>
    </row>
    <row r="276869">
      <c r="A276869" t="inlineStr">
        <is>
          <t>235633</t>
        </is>
      </c>
      <c r="B276869" t="n">
        <v>1</v>
      </c>
    </row>
    <row r="276870">
      <c r="A276870" t="inlineStr">
        <is>
          <t>biopad</t>
        </is>
      </c>
      <c r="B276870" t="n">
        <v>1</v>
      </c>
    </row>
    <row r="276871">
      <c r="A276871" t="inlineStr">
        <is>
          <t>jeffeka</t>
        </is>
      </c>
      <c r="B276871" t="n">
        <v>1</v>
      </c>
    </row>
    <row r="276872">
      <c r="A276872" t="inlineStr">
        <is>
          <t>dgws</t>
        </is>
      </c>
      <c r="B276872" t="n">
        <v>1</v>
      </c>
    </row>
    <row r="276873">
      <c r="A276873" t="inlineStr">
        <is>
          <t>uchovils</t>
        </is>
      </c>
      <c r="B276873" t="n">
        <v>1</v>
      </c>
    </row>
    <row r="276874">
      <c r="A276874" t="inlineStr">
        <is>
          <t>theuany</t>
        </is>
      </c>
      <c r="B276874" t="n">
        <v>1</v>
      </c>
    </row>
    <row r="276875">
      <c r="A276875" t="inlineStr">
        <is>
          <t>comencardsthings</t>
        </is>
      </c>
      <c r="B276875" t="n">
        <v>1</v>
      </c>
    </row>
    <row r="276876">
      <c r="A276876" t="inlineStr">
        <is>
          <t>pridemates</t>
        </is>
      </c>
      <c r="B276876" t="n">
        <v>1</v>
      </c>
    </row>
    <row r="276877">
      <c r="A276877" t="inlineStr">
        <is>
          <t>antosaur</t>
        </is>
      </c>
      <c r="B276877" t="n">
        <v>1</v>
      </c>
    </row>
    <row r="276878">
      <c r="A276878" t="inlineStr">
        <is>
          <t>whudoduee</t>
        </is>
      </c>
      <c r="B276878" t="n">
        <v>1</v>
      </c>
    </row>
    <row r="276879">
      <c r="A276879" t="inlineStr">
        <is>
          <t>persign</t>
        </is>
      </c>
      <c r="B276879" t="n">
        <v>2</v>
      </c>
    </row>
    <row r="276880">
      <c r="A276880" t="inlineStr">
        <is>
          <t>dergravet</t>
        </is>
      </c>
      <c r="B276880" t="n">
        <v>1</v>
      </c>
    </row>
    <row r="276881">
      <c r="A276881" t="inlineStr">
        <is>
          <t>crrawn</t>
        </is>
      </c>
      <c r="B276881" t="n">
        <v>1</v>
      </c>
    </row>
    <row r="276882">
      <c r="A276882" t="inlineStr">
        <is>
          <t>dkings</t>
        </is>
      </c>
      <c r="B276882" t="n">
        <v>1</v>
      </c>
    </row>
    <row r="276883">
      <c r="A276883" t="inlineStr">
        <is>
          <t>uncommonland</t>
        </is>
      </c>
      <c r="B276883" t="n">
        <v>1</v>
      </c>
    </row>
    <row r="276884">
      <c r="A276884" t="inlineStr">
        <is>
          <t>bütbro</t>
        </is>
      </c>
      <c r="B276884" t="n">
        <v>1</v>
      </c>
    </row>
    <row r="276885">
      <c r="A276885" t="inlineStr">
        <is>
          <t>msgsmsusertools</t>
        </is>
      </c>
      <c r="B276885" t="n">
        <v>1</v>
      </c>
    </row>
    <row r="276886">
      <c r="A276886" t="inlineStr">
        <is>
          <t>sebcoin</t>
        </is>
      </c>
      <c r="B276886" t="n">
        <v>1</v>
      </c>
    </row>
    <row r="276887">
      <c r="A276887" t="inlineStr">
        <is>
          <t>post1pedble</t>
        </is>
      </c>
      <c r="B276887" t="n">
        <v>1</v>
      </c>
    </row>
    <row r="276888">
      <c r="A276888" t="inlineStr">
        <is>
          <t>jitup</t>
        </is>
      </c>
      <c r="B276888" t="n">
        <v>3</v>
      </c>
    </row>
    <row r="276889">
      <c r="A276889" t="inlineStr">
        <is>
          <t>panderhydic</t>
        </is>
      </c>
      <c r="B276889" t="n">
        <v>1</v>
      </c>
    </row>
    <row r="276890">
      <c r="A276890" t="inlineStr">
        <is>
          <t>binzip</t>
        </is>
      </c>
      <c r="B276890" t="n">
        <v>1</v>
      </c>
    </row>
    <row r="276891">
      <c r="A276891" t="inlineStr">
        <is>
          <t>sdloser</t>
        </is>
      </c>
      <c r="B276891" t="n">
        <v>1</v>
      </c>
    </row>
    <row r="276892">
      <c r="A276892" t="inlineStr">
        <is>
          <t>ه╤╤other</t>
        </is>
      </c>
      <c r="B276892" t="n">
        <v>1</v>
      </c>
    </row>
    <row r="276893">
      <c r="A276893" t="inlineStr">
        <is>
          <t>repingmy</t>
        </is>
      </c>
      <c r="B276893" t="n">
        <v>1</v>
      </c>
    </row>
    <row r="276894">
      <c r="A276894" t="inlineStr">
        <is>
          <t>volder</t>
        </is>
      </c>
      <c r="B276894" t="n">
        <v>1</v>
      </c>
    </row>
    <row r="276895">
      <c r="A276895" t="inlineStr">
        <is>
          <t>sinistergranny</t>
        </is>
      </c>
      <c r="B276895" t="n">
        <v>1</v>
      </c>
    </row>
    <row r="276896">
      <c r="A276896" t="inlineStr">
        <is>
          <t>readbackup</t>
        </is>
      </c>
      <c r="B276896" t="n">
        <v>1</v>
      </c>
    </row>
    <row r="276897">
      <c r="A276897" t="inlineStr">
        <is>
          <t>121118</t>
        </is>
      </c>
      <c r="B276897" t="n">
        <v>6</v>
      </c>
    </row>
    <row r="276898">
      <c r="A276898" t="inlineStr">
        <is>
          <t>es749</t>
        </is>
      </c>
      <c r="B276898" t="n">
        <v>1</v>
      </c>
    </row>
    <row r="276899">
      <c r="A276899" t="inlineStr">
        <is>
          <t>arsuse</t>
        </is>
      </c>
      <c r="B276899" t="n">
        <v>1</v>
      </c>
    </row>
    <row r="276900">
      <c r="A276900" t="inlineStr">
        <is>
          <t>trs2</t>
        </is>
      </c>
      <c r="B276900" t="n">
        <v>1</v>
      </c>
    </row>
    <row r="276901">
      <c r="A276901" t="inlineStr">
        <is>
          <t>█┎�</t>
        </is>
      </c>
      <c r="B276901" t="n">
        <v>1</v>
      </c>
    </row>
    <row r="276902">
      <c r="A276902" t="inlineStr">
        <is>
          <t>fairpiracy</t>
        </is>
      </c>
      <c r="B276902" t="n">
        <v>1</v>
      </c>
    </row>
    <row r="276903">
      <c r="A276903" t="inlineStr">
        <is>
          <t>xrows</t>
        </is>
      </c>
      <c r="B276903" t="n">
        <v>1</v>
      </c>
    </row>
    <row r="276904">
      <c r="A276904" t="inlineStr">
        <is>
          <t>it4pgbqq5</t>
        </is>
      </c>
      <c r="B276904" t="n">
        <v>1</v>
      </c>
    </row>
    <row r="276905">
      <c r="A276905" t="inlineStr">
        <is>
          <t>be fighting</t>
        </is>
      </c>
      <c r="B276905" t="n">
        <v>1</v>
      </c>
    </row>
    <row r="276906">
      <c r="A276906" t="inlineStr">
        <is>
          <t>nonpossesses</t>
        </is>
      </c>
      <c r="B276906" t="n">
        <v>1</v>
      </c>
    </row>
    <row r="276907">
      <c r="A276907" t="inlineStr">
        <is>
          <t>playerbosses</t>
        </is>
      </c>
      <c r="B276907" t="n">
        <v>1</v>
      </c>
    </row>
    <row r="276908">
      <c r="A276908" t="inlineStr">
        <is>
          <t>traweb</t>
        </is>
      </c>
      <c r="B276908" t="n">
        <v>1</v>
      </c>
    </row>
    <row r="276909">
      <c r="A276909" t="inlineStr">
        <is>
          <t>ettock</t>
        </is>
      </c>
      <c r="B276909" t="n">
        <v>1</v>
      </c>
    </row>
    <row r="276910">
      <c r="A276910" t="inlineStr">
        <is>
          <t>letoted</t>
        </is>
      </c>
      <c r="B276910" t="n">
        <v>1</v>
      </c>
    </row>
    <row r="276911">
      <c r="A276911" t="inlineStr">
        <is>
          <t>themtogether</t>
        </is>
      </c>
      <c r="B276911" t="n">
        <v>1</v>
      </c>
    </row>
    <row r="276912">
      <c r="A276912" t="inlineStr">
        <is>
          <t>suppplanning</t>
        </is>
      </c>
      <c r="B276912" t="n">
        <v>1</v>
      </c>
    </row>
    <row r="276913">
      <c r="A276913" t="inlineStr">
        <is>
          <t>that protest is</t>
        </is>
      </c>
      <c r="B276913" t="n">
        <v>1</v>
      </c>
    </row>
    <row r="276914">
      <c r="A276914" t="inlineStr">
        <is>
          <t>actimacy</t>
        </is>
      </c>
      <c r="B276914" t="n">
        <v>1</v>
      </c>
    </row>
    <row r="276915">
      <c r="A276915" t="inlineStr">
        <is>
          <t>ettocks</t>
        </is>
      </c>
      <c r="B276915" t="n">
        <v>1</v>
      </c>
    </row>
    <row r="276916">
      <c r="A276916" t="inlineStr">
        <is>
          <t>futbse</t>
        </is>
      </c>
      <c r="B276916" t="n">
        <v>1</v>
      </c>
    </row>
    <row r="276917">
      <c r="A276917" t="inlineStr">
        <is>
          <t>choiled</t>
        </is>
      </c>
      <c r="B276917" t="n">
        <v>1</v>
      </c>
    </row>
    <row r="276918">
      <c r="A276918" t="inlineStr">
        <is>
          <t>supportingprouding</t>
        </is>
      </c>
      <c r="B276918" t="n">
        <v>1</v>
      </c>
    </row>
    <row r="276919">
      <c r="A276919" t="inlineStr">
        <is>
          <t>fortishing</t>
        </is>
      </c>
      <c r="B276919" t="n">
        <v>1</v>
      </c>
    </row>
    <row r="276920">
      <c r="A276920" t="inlineStr">
        <is>
          <t>cochosi</t>
        </is>
      </c>
      <c r="B276920" t="n">
        <v>1</v>
      </c>
    </row>
    <row r="276921">
      <c r="A276921" t="inlineStr">
        <is>
          <t>connectedable</t>
        </is>
      </c>
      <c r="B276921" t="n">
        <v>1</v>
      </c>
    </row>
    <row r="276922">
      <c r="A276922" t="inlineStr">
        <is>
          <t>candidc</t>
        </is>
      </c>
      <c r="B276922" t="n">
        <v>1</v>
      </c>
    </row>
    <row r="276923">
      <c r="A276923" t="inlineStr">
        <is>
          <t>funtler</t>
        </is>
      </c>
      <c r="B276923" t="n">
        <v>1</v>
      </c>
    </row>
    <row r="276924">
      <c r="A276924" t="inlineStr">
        <is>
          <t>amentack</t>
        </is>
      </c>
      <c r="B276924" t="n">
        <v>1</v>
      </c>
    </row>
    <row r="276925">
      <c r="A276925" t="inlineStr">
        <is>
          <t>vg_aakorjznhaembedded</t>
        </is>
      </c>
      <c r="B276925" t="n">
        <v>1</v>
      </c>
    </row>
    <row r="276926">
      <c r="A276926" t="inlineStr">
        <is>
          <t>donatocracy</t>
        </is>
      </c>
      <c r="B276926" t="n">
        <v>2</v>
      </c>
    </row>
    <row r="276927">
      <c r="A276927" t="inlineStr">
        <is>
          <t>goarrayoniert</t>
        </is>
      </c>
      <c r="B276927" t="n">
        <v>1</v>
      </c>
    </row>
    <row r="276928">
      <c r="A276928" t="inlineStr">
        <is>
          <t>challengessecuritas</t>
        </is>
      </c>
      <c r="B276928" t="n">
        <v>1</v>
      </c>
    </row>
    <row r="276929">
      <c r="A276929" t="inlineStr">
        <is>
          <t>paskheil</t>
        </is>
      </c>
      <c r="B276929" t="n">
        <v>1</v>
      </c>
    </row>
    <row r="276930">
      <c r="A276930" t="inlineStr">
        <is>
          <t>stagfighting</t>
        </is>
      </c>
      <c r="B276930" t="n">
        <v>1</v>
      </c>
    </row>
    <row r="276931">
      <c r="A276931" t="inlineStr">
        <is>
          <t>willmarks</t>
        </is>
      </c>
      <c r="B276931" t="n">
        <v>1</v>
      </c>
    </row>
    <row r="276932">
      <c r="A276932" t="inlineStr">
        <is>
          <t>impact—with</t>
        </is>
      </c>
      <c r="B276932" t="n">
        <v>1</v>
      </c>
    </row>
    <row r="276933">
      <c r="A276933" t="inlineStr">
        <is>
          <t>hb2–related</t>
        </is>
      </c>
      <c r="B276933" t="n">
        <v>1</v>
      </c>
    </row>
    <row r="276934">
      <c r="A276934" t="inlineStr">
        <is>
          <t>figosures</t>
        </is>
      </c>
      <c r="B276934" t="n">
        <v>1</v>
      </c>
    </row>
    <row r="276935">
      <c r="A276935" t="inlineStr">
        <is>
          <t>chenge</t>
        </is>
      </c>
      <c r="B276935" t="n">
        <v>1</v>
      </c>
    </row>
    <row r="276936">
      <c r="A276936" t="inlineStr">
        <is>
          <t>976114</t>
        </is>
      </c>
      <c r="B276936" t="n">
        <v>1</v>
      </c>
    </row>
    <row r="276937">
      <c r="A276937" t="inlineStr">
        <is>
          <t>scannara</t>
        </is>
      </c>
      <c r="B276937" t="n">
        <v>1</v>
      </c>
    </row>
    <row r="276938">
      <c r="A276938" t="inlineStr">
        <is>
          <t>questions—of</t>
        </is>
      </c>
      <c r="B276938" t="n">
        <v>2</v>
      </c>
    </row>
    <row r="276939">
      <c r="A276939" t="inlineStr">
        <is>
          <t>oakvilles</t>
        </is>
      </c>
      <c r="B276939" t="n">
        <v>1</v>
      </c>
    </row>
    <row r="276940">
      <c r="A276940" t="inlineStr">
        <is>
          <t>{src_mobile</t>
        </is>
      </c>
      <c r="B276940" t="n">
        <v>1</v>
      </c>
    </row>
    <row r="276941">
      <c r="A276941" t="inlineStr">
        <is>
          <t>endianctd</t>
        </is>
      </c>
      <c r="B276941" t="n">
        <v>1</v>
      </c>
    </row>
    <row r="276942">
      <c r="A276942" t="inlineStr">
        <is>
          <t>pwdm</t>
        </is>
      </c>
      <c r="B276942" t="n">
        <v>1</v>
      </c>
    </row>
    <row r="276943">
      <c r="A276943" t="inlineStr">
        <is>
          <t>fglrit</t>
        </is>
      </c>
      <c r="B276943" t="n">
        <v>1</v>
      </c>
    </row>
    <row r="276944">
      <c r="A276944" t="inlineStr">
        <is>
          <t>{pkgpath</t>
        </is>
      </c>
      <c r="B276944" t="n">
        <v>1</v>
      </c>
    </row>
    <row r="276945">
      <c r="A276945" t="inlineStr">
        <is>
          <t>gpclang</t>
        </is>
      </c>
      <c r="B276945" t="n">
        <v>1</v>
      </c>
    </row>
    <row r="276946">
      <c r="A276946" t="inlineStr">
        <is>
          <t>tmpsnapshots</t>
        </is>
      </c>
      <c r="B276946" t="n">
        <v>1</v>
      </c>
    </row>
    <row r="276947">
      <c r="A276947" t="inlineStr">
        <is>
          <t>stubbinatmcelprocessorthe</t>
        </is>
      </c>
      <c r="B276947" t="n">
        <v>1</v>
      </c>
    </row>
    <row r="276948">
      <c r="A276948" t="inlineStr">
        <is>
          <t>webhookctl</t>
        </is>
      </c>
      <c r="B276948" t="n">
        <v>1</v>
      </c>
    </row>
    <row r="276949">
      <c r="A276949" t="inlineStr">
        <is>
          <t>vtdev1</t>
        </is>
      </c>
      <c r="B276949" t="n">
        <v>1</v>
      </c>
    </row>
    <row r="276950">
      <c r="A276950" t="inlineStr">
        <is>
          <t>{initial_root_path</t>
        </is>
      </c>
      <c r="B276950" t="n">
        <v>1</v>
      </c>
    </row>
    <row r="276951">
      <c r="A276951" t="inlineStr">
        <is>
          <t>camerash</t>
        </is>
      </c>
      <c r="B276951" t="n">
        <v>1</v>
      </c>
    </row>
    <row r="276952">
      <c r="A276952" t="inlineStr">
        <is>
          <t>allowedunallowable</t>
        </is>
      </c>
      <c r="B276952" t="n">
        <v>1</v>
      </c>
    </row>
    <row r="276953">
      <c r="A276953" t="inlineStr">
        <is>
          <t>{ip_src_devid</t>
        </is>
      </c>
      <c r="B276953" t="n">
        <v>1</v>
      </c>
    </row>
    <row r="276954">
      <c r="A276954" t="inlineStr">
        <is>
          <t>fglrit_testsec_all</t>
        </is>
      </c>
      <c r="B276954" t="n">
        <v>1</v>
      </c>
    </row>
    <row r="276955">
      <c r="A276955" t="inlineStr">
        <is>
          <t>cryptdi</t>
        </is>
      </c>
      <c r="B276955" t="n">
        <v>1</v>
      </c>
    </row>
    <row r="276956">
      <c r="A276956" t="inlineStr">
        <is>
          <t>wikihowork</t>
        </is>
      </c>
      <c r="B276956" t="n">
        <v>1</v>
      </c>
    </row>
    <row r="276957">
      <c r="A276957" t="inlineStr">
        <is>
          <t>{external_root_path</t>
        </is>
      </c>
      <c r="B276957" t="n">
        <v>1</v>
      </c>
    </row>
    <row r="276958">
      <c r="A276958" t="inlineStr">
        <is>
          <t>driveamd</t>
        </is>
      </c>
      <c r="B276958" t="n">
        <v>1</v>
      </c>
    </row>
    <row r="276959">
      <c r="A276959" t="inlineStr">
        <is>
          <t>homefglrit</t>
        </is>
      </c>
      <c r="B276959" t="n">
        <v>1</v>
      </c>
    </row>
    <row r="276960">
      <c r="A276960" t="inlineStr">
        <is>
          <t>tmpsites</t>
        </is>
      </c>
      <c r="B276960" t="n">
        <v>1</v>
      </c>
    </row>
    <row r="276961">
      <c r="A276961" t="inlineStr">
        <is>
          <t>ereadonlymap</t>
        </is>
      </c>
      <c r="B276961" t="n">
        <v>1</v>
      </c>
    </row>
    <row r="276962">
      <c r="A276962" t="inlineStr">
        <is>
          <t>{module_name</t>
        </is>
      </c>
      <c r="B276962" t="n">
        <v>1</v>
      </c>
    </row>
    <row r="276963">
      <c r="A276963" t="inlineStr">
        <is>
          <t>cwdama</t>
        </is>
      </c>
      <c r="B276963" t="n">
        <v>1</v>
      </c>
    </row>
    <row r="276964">
      <c r="A276964" t="inlineStr">
        <is>
          <t>pndrcinter</t>
        </is>
      </c>
      <c r="B276964" t="n">
        <v>1</v>
      </c>
    </row>
    <row r="276965">
      <c r="A276965" t="inlineStr">
        <is>
          <t>vchange</t>
        </is>
      </c>
      <c r="B276965" t="n">
        <v>1</v>
      </c>
    </row>
    <row r="276966">
      <c r="A276966" t="inlineStr">
        <is>
          <t>debooter</t>
        </is>
      </c>
      <c r="B276966" t="n">
        <v>1</v>
      </c>
    </row>
    <row r="276967">
      <c r="A276967" t="inlineStr">
        <is>
          <t>init_scripts</t>
        </is>
      </c>
      <c r="B276967" t="n">
        <v>1</v>
      </c>
    </row>
    <row r="276968">
      <c r="A276968" t="inlineStr">
        <is>
          <t>bundleconfig</t>
        </is>
      </c>
      <c r="B276968" t="n">
        <v>1</v>
      </c>
    </row>
    <row r="276969">
      <c r="A276969" t="inlineStr">
        <is>
          <t>nd_event</t>
        </is>
      </c>
      <c r="B276969" t="n">
        <v>1</v>
      </c>
    </row>
    <row r="276970">
      <c r="A276970" t="inlineStr">
        <is>
          <t>pngpageorg</t>
        </is>
      </c>
      <c r="B276970" t="n">
        <v>1</v>
      </c>
    </row>
    <row r="276971">
      <c r="A276971" t="inlineStr">
        <is>
          <t>{ckernel_new_server</t>
        </is>
      </c>
      <c r="B276971" t="n">
        <v>1</v>
      </c>
    </row>
    <row r="276972">
      <c r="A276972" t="inlineStr">
        <is>
          <t>dposts</t>
        </is>
      </c>
      <c r="B276972" t="n">
        <v>1</v>
      </c>
    </row>
    <row r="276973">
      <c r="A276973" t="inlineStr">
        <is>
          <t>vtdev2</t>
        </is>
      </c>
      <c r="B276973" t="n">
        <v>1</v>
      </c>
    </row>
    <row r="276974">
      <c r="A276974" t="inlineStr">
        <is>
          <t>dnfmt</t>
        </is>
      </c>
      <c r="B276974" t="n">
        <v>1</v>
      </c>
    </row>
    <row r="276975">
      <c r="A276975" t="inlineStr">
        <is>
          <t>libiostream</t>
        </is>
      </c>
      <c r="B276975" t="n">
        <v>1</v>
      </c>
    </row>
    <row r="276976">
      <c r="A276976" t="inlineStr">
        <is>
          <t>pndbiosd</t>
        </is>
      </c>
      <c r="B276976" t="n">
        <v>1</v>
      </c>
    </row>
    <row r="276977">
      <c r="A276977" t="inlineStr">
        <is>
          <t>2fp2et</t>
        </is>
      </c>
      <c r="B276977" t="n">
        <v>1</v>
      </c>
    </row>
    <row r="276978">
      <c r="A276978" t="inlineStr">
        <is>
          <t>allowunallowable</t>
        </is>
      </c>
      <c r="B276978" t="n">
        <v>1</v>
      </c>
    </row>
    <row r="276979">
      <c r="A276979" t="inlineStr">
        <is>
          <t>itag_profile</t>
        </is>
      </c>
      <c r="B276979" t="n">
        <v>1</v>
      </c>
    </row>
    <row r="276980">
      <c r="A276980" t="inlineStr">
        <is>
          <t>resegable</t>
        </is>
      </c>
      <c r="B276980" t="n">
        <v>1</v>
      </c>
    </row>
    <row r="276981">
      <c r="A276981" t="inlineStr">
        <is>
          <t>decexpr</t>
        </is>
      </c>
      <c r="B276981" t="n">
        <v>1</v>
      </c>
    </row>
    <row r="276982">
      <c r="A276982" t="inlineStr">
        <is>
          <t>out003</t>
        </is>
      </c>
      <c r="B276982" t="n">
        <v>1</v>
      </c>
    </row>
    <row r="276983">
      <c r="A276983" t="inlineStr">
        <is>
          <t>raddr</t>
        </is>
      </c>
      <c r="B276983" t="n">
        <v>1</v>
      </c>
    </row>
    <row r="276984">
      <c r="A276984" t="inlineStr">
        <is>
          <t>686836</t>
        </is>
      </c>
      <c r="B276984" t="n">
        <v>1</v>
      </c>
    </row>
    <row r="276985">
      <c r="A276985" t="inlineStr">
        <is>
          <t>osplay</t>
        </is>
      </c>
      <c r="B276985" t="n">
        <v>1</v>
      </c>
    </row>
    <row r="276986">
      <c r="A276986" t="inlineStr">
        <is>
          <t>chrdbroten</t>
        </is>
      </c>
      <c r="B276986" t="n">
        <v>1</v>
      </c>
    </row>
    <row r="276987">
      <c r="A276987" t="inlineStr">
        <is>
          <t>steenor</t>
        </is>
      </c>
      <c r="B276987" t="n">
        <v>1</v>
      </c>
    </row>
    <row r="276988">
      <c r="A276988" t="inlineStr">
        <is>
          <t>chisamaspov</t>
        </is>
      </c>
      <c r="B276988" t="n">
        <v>1</v>
      </c>
    </row>
    <row r="276989">
      <c r="A276989" t="inlineStr">
        <is>
          <t>majrex</t>
        </is>
      </c>
      <c r="B276989" t="n">
        <v>1</v>
      </c>
    </row>
    <row r="276990">
      <c r="A276990" t="inlineStr">
        <is>
          <t>vestanged</t>
        </is>
      </c>
      <c r="B276990" t="n">
        <v>1</v>
      </c>
    </row>
    <row r="276991">
      <c r="A276991" t="inlineStr">
        <is>
          <t>monkeyweb</t>
        </is>
      </c>
      <c r="B276991" t="n">
        <v>1</v>
      </c>
    </row>
    <row r="276992">
      <c r="A276992" t="inlineStr">
        <is>
          <t>centashield</t>
        </is>
      </c>
      <c r="B276992" t="n">
        <v>1</v>
      </c>
    </row>
    <row r="276993">
      <c r="A276993" t="inlineStr">
        <is>
          <t>131850</t>
        </is>
      </c>
      <c r="B276993" t="n">
        <v>1</v>
      </c>
    </row>
    <row r="276994">
      <c r="A276994" t="inlineStr">
        <is>
          <t>deraildr</t>
        </is>
      </c>
      <c r="B276994" t="n">
        <v>1</v>
      </c>
    </row>
    <row r="276995">
      <c r="A276995" t="inlineStr">
        <is>
          <t>boedys</t>
        </is>
      </c>
      <c r="B276995" t="n">
        <v>1</v>
      </c>
    </row>
    <row r="276996">
      <c r="A276996" t="inlineStr">
        <is>
          <t>configtlder</t>
        </is>
      </c>
      <c r="B276996" t="n">
        <v>1</v>
      </c>
    </row>
    <row r="276997">
      <c r="A276997" t="inlineStr">
        <is>
          <t>tcm42</t>
        </is>
      </c>
      <c r="B276997" t="n">
        <v>1</v>
      </c>
    </row>
    <row r="276998">
      <c r="A276998" t="inlineStr">
        <is>
          <t>meoyo</t>
        </is>
      </c>
      <c r="B276998" t="n">
        <v>1</v>
      </c>
    </row>
    <row r="276999">
      <c r="A276999" t="inlineStr">
        <is>
          <t>xmmargs</t>
        </is>
      </c>
      <c r="B276999" t="n">
        <v>1</v>
      </c>
    </row>
    <row r="277000">
      <c r="A277000" t="inlineStr">
        <is>
          <t>strwith</t>
        </is>
      </c>
      <c r="B277000" t="n">
        <v>1</v>
      </c>
    </row>
    <row r="277001">
      <c r="A277001" t="inlineStr">
        <is>
          <t>declamed</t>
        </is>
      </c>
      <c r="B277001" t="n">
        <v>1</v>
      </c>
    </row>
    <row r="277002">
      <c r="A277002" t="inlineStr">
        <is>
          <t>pf34</t>
        </is>
      </c>
      <c r="B277002" t="n">
        <v>1</v>
      </c>
    </row>
    <row r="277003">
      <c r="A277003" t="inlineStr">
        <is>
          <t>2077s</t>
        </is>
      </c>
      <c r="B277003" t="n">
        <v>1</v>
      </c>
    </row>
    <row r="277004">
      <c r="A277004" t="inlineStr">
        <is>
          <t>daydescree</t>
        </is>
      </c>
      <c r="B277004" t="n">
        <v>1</v>
      </c>
    </row>
    <row r="277005">
      <c r="A277005" t="inlineStr">
        <is>
          <t>greingdensity</t>
        </is>
      </c>
      <c r="B277005" t="n">
        <v>1</v>
      </c>
    </row>
    <row r="277006">
      <c r="A277006" t="inlineStr">
        <is>
          <t>cxicalq</t>
        </is>
      </c>
      <c r="B277006" t="n">
        <v>1</v>
      </c>
    </row>
    <row r="277007">
      <c r="A277007" t="inlineStr">
        <is>
          <t>bc008</t>
        </is>
      </c>
      <c r="B277007" t="n">
        <v>1</v>
      </c>
    </row>
    <row r="277008">
      <c r="A277008" t="inlineStr">
        <is>
          <t>sebius</t>
        </is>
      </c>
      <c r="B277008" t="n">
        <v>1</v>
      </c>
    </row>
    <row r="277009">
      <c r="A277009" t="inlineStr">
        <is>
          <t>mitwata</t>
        </is>
      </c>
      <c r="B277009" t="n">
        <v>1</v>
      </c>
    </row>
    <row r="277010">
      <c r="A277010" t="inlineStr">
        <is>
          <t>negx</t>
        </is>
      </c>
      <c r="B277010" t="n">
        <v>1</v>
      </c>
    </row>
    <row r="277011">
      <c r="A277011" t="inlineStr">
        <is>
          <t>ertapanda</t>
        </is>
      </c>
      <c r="B277011" t="n">
        <v>1</v>
      </c>
    </row>
    <row r="277012">
      <c r="A277012" t="inlineStr">
        <is>
          <t>sutcum</t>
        </is>
      </c>
      <c r="B277012" t="n">
        <v>1</v>
      </c>
    </row>
    <row r="277013">
      <c r="A277013" t="inlineStr">
        <is>
          <t>krzasz</t>
        </is>
      </c>
      <c r="B277013" t="n">
        <v>1</v>
      </c>
    </row>
    <row r="277014">
      <c r="A277014" t="inlineStr">
        <is>
          <t>uswings</t>
        </is>
      </c>
      <c r="B277014" t="n">
        <v>1</v>
      </c>
    </row>
    <row r="277015">
      <c r="A277015" t="inlineStr">
        <is>
          <t>sullivanfairfax</t>
        </is>
      </c>
      <c r="B277015" t="n">
        <v>1</v>
      </c>
    </row>
    <row r="277016">
      <c r="A277016" t="inlineStr">
        <is>
          <t>scanmed</t>
        </is>
      </c>
      <c r="B277016" t="n">
        <v>1</v>
      </c>
    </row>
    <row r="277017">
      <c r="A277017" t="inlineStr">
        <is>
          <t>hundredketts</t>
        </is>
      </c>
      <c r="B277017" t="n">
        <v>1</v>
      </c>
    </row>
    <row r="277018">
      <c r="A277018" t="inlineStr">
        <is>
          <t>vathara</t>
        </is>
      </c>
      <c r="B277018" t="n">
        <v>1</v>
      </c>
    </row>
    <row r="277019">
      <c r="A277019" t="inlineStr">
        <is>
          <t>sapostone</t>
        </is>
      </c>
      <c r="B277019" t="n">
        <v>1</v>
      </c>
    </row>
    <row r="277020">
      <c r="A277020" t="inlineStr">
        <is>
          <t>durngard</t>
        </is>
      </c>
      <c r="B277020" t="n">
        <v>1</v>
      </c>
    </row>
    <row r="277021">
      <c r="A277021" t="inlineStr">
        <is>
          <t>prn3</t>
        </is>
      </c>
      <c r="B277021" t="n">
        <v>1</v>
      </c>
    </row>
    <row r="277022">
      <c r="A277022" t="inlineStr">
        <is>
          <t>durgen</t>
        </is>
      </c>
      <c r="B277022" t="n">
        <v>1</v>
      </c>
    </row>
    <row r="277023">
      <c r="A277023" t="inlineStr">
        <is>
          <t>canimbold</t>
        </is>
      </c>
      <c r="B277023" t="n">
        <v>1</v>
      </c>
    </row>
    <row r="277024">
      <c r="A277024" t="inlineStr">
        <is>
          <t>sotaka</t>
        </is>
      </c>
      <c r="B277024" t="n">
        <v>2</v>
      </c>
    </row>
    <row r="277025">
      <c r="A277025" t="inlineStr">
        <is>
          <t>srebren</t>
        </is>
      </c>
      <c r="B277025" t="n">
        <v>1</v>
      </c>
    </row>
    <row r="277026">
      <c r="A277026" t="inlineStr">
        <is>
          <t>anzstip</t>
        </is>
      </c>
      <c r="B277026" t="n">
        <v>1</v>
      </c>
    </row>
    <row r="277027">
      <c r="A277027" t="inlineStr">
        <is>
          <t>lambrecht</t>
        </is>
      </c>
      <c r="B277027" t="n">
        <v>1</v>
      </c>
    </row>
    <row r="277028">
      <c r="A277028" t="inlineStr">
        <is>
          <t>inorganism</t>
        </is>
      </c>
      <c r="B277028" t="n">
        <v>1</v>
      </c>
    </row>
    <row r="277029">
      <c r="A277029" t="inlineStr">
        <is>
          <t>mcborgan</t>
        </is>
      </c>
      <c r="B277029" t="n">
        <v>1</v>
      </c>
    </row>
    <row r="277030">
      <c r="A277030" t="inlineStr">
        <is>
          <t>pidcpu</t>
        </is>
      </c>
      <c r="B277030" t="n">
        <v>1</v>
      </c>
    </row>
    <row r="277031">
      <c r="A277031" t="inlineStr">
        <is>
          <t>itsza</t>
        </is>
      </c>
      <c r="B277031" t="n">
        <v>1</v>
      </c>
    </row>
    <row r="277032">
      <c r="A277032" t="inlineStr">
        <is>
          <t>contentuploads201605morgansorosbuilding</t>
        </is>
      </c>
      <c r="B277032" t="n">
        <v>1</v>
      </c>
    </row>
    <row r="277033">
      <c r="A277033" t="inlineStr">
        <is>
          <t>tajma</t>
        </is>
      </c>
      <c r="B277033" t="n">
        <v>1</v>
      </c>
    </row>
    <row r="277034">
      <c r="A277034" t="inlineStr">
        <is>
          <t>teneconeyard</t>
        </is>
      </c>
      <c r="B277034" t="n">
        <v>1</v>
      </c>
    </row>
    <row r="277035">
      <c r="A277035" t="inlineStr">
        <is>
          <t>httpsiamaecoenomics</t>
        </is>
      </c>
      <c r="B277035" t="n">
        <v>1</v>
      </c>
    </row>
    <row r="277036">
      <c r="A277036" t="inlineStr">
        <is>
          <t>perseqpecting</t>
        </is>
      </c>
      <c r="B277036" t="n">
        <v>1</v>
      </c>
    </row>
    <row r="277037">
      <c r="A277037" t="inlineStr">
        <is>
          <t>dermartuormothsolutions</t>
        </is>
      </c>
      <c r="B277037" t="n">
        <v>1</v>
      </c>
    </row>
    <row r="277038">
      <c r="A277038" t="inlineStr">
        <is>
          <t>ellapseicture</t>
        </is>
      </c>
      <c r="B277038" t="n">
        <v>1</v>
      </c>
    </row>
    <row r="277039">
      <c r="A277039" t="inlineStr">
        <is>
          <t>analystdevops</t>
        </is>
      </c>
      <c r="B277039" t="n">
        <v>1</v>
      </c>
    </row>
    <row r="277040">
      <c r="A277040" t="inlineStr">
        <is>
          <t>turfarnie</t>
        </is>
      </c>
      <c r="B277040" t="n">
        <v>1</v>
      </c>
    </row>
    <row r="277041">
      <c r="A277041" t="inlineStr">
        <is>
          <t>attorneylawsuit</t>
        </is>
      </c>
      <c r="B277041" t="n">
        <v>1</v>
      </c>
    </row>
    <row r="277042">
      <c r="A277042" t="inlineStr">
        <is>
          <t>demarrec</t>
        </is>
      </c>
      <c r="B277042" t="n">
        <v>1</v>
      </c>
    </row>
    <row r="277043">
      <c r="A277043" t="inlineStr">
        <is>
          <t>gmvba</t>
        </is>
      </c>
      <c r="B277043" t="n">
        <v>1</v>
      </c>
    </row>
    <row r="277044">
      <c r="A277044" t="inlineStr">
        <is>
          <t>coulc</t>
        </is>
      </c>
      <c r="B277044" t="n">
        <v>1</v>
      </c>
    </row>
    <row r="277045">
      <c r="A277045" t="inlineStr">
        <is>
          <t>vaygoogle</t>
        </is>
      </c>
      <c r="B277045" t="n">
        <v>1</v>
      </c>
    </row>
    <row r="277046">
      <c r="A277046" t="inlineStr">
        <is>
          <t>chopphone</t>
        </is>
      </c>
      <c r="B277046" t="n">
        <v>1</v>
      </c>
    </row>
    <row r="277047">
      <c r="A277047" t="inlineStr">
        <is>
          <t>chancehot5</t>
        </is>
      </c>
      <c r="B277047" t="n">
        <v>1</v>
      </c>
    </row>
    <row r="277048">
      <c r="A277048" t="inlineStr">
        <is>
          <t>scheduledthis</t>
        </is>
      </c>
      <c r="B277048" t="n">
        <v>1</v>
      </c>
    </row>
    <row r="277049">
      <c r="A277049" t="inlineStr">
        <is>
          <t>counties—confining</t>
        </is>
      </c>
      <c r="B277049" t="n">
        <v>1</v>
      </c>
    </row>
    <row r="277050">
      <c r="A277050" t="inlineStr">
        <is>
          <t>donors—many</t>
        </is>
      </c>
      <c r="B277050" t="n">
        <v>1</v>
      </c>
    </row>
    <row r="277051">
      <c r="A277051" t="inlineStr">
        <is>
          <t>republicans—are</t>
        </is>
      </c>
      <c r="B277051" t="n">
        <v>2</v>
      </c>
    </row>
    <row r="277052">
      <c r="A277052" t="inlineStr">
        <is>
          <t>win—in</t>
        </is>
      </c>
      <c r="B277052" t="n">
        <v>1</v>
      </c>
    </row>
    <row r="277053">
      <c r="A277053" t="inlineStr">
        <is>
          <t>probiumically</t>
        </is>
      </c>
      <c r="B277053" t="n">
        <v>1</v>
      </c>
    </row>
    <row r="277054">
      <c r="A277054" t="inlineStr">
        <is>
          <t>demientros</t>
        </is>
      </c>
      <c r="B277054" t="n">
        <v>1</v>
      </c>
    </row>
    <row r="277055">
      <c r="A277055" t="inlineStr">
        <is>
          <t>nights—spent</t>
        </is>
      </c>
      <c r="B277055" t="n">
        <v>1</v>
      </c>
    </row>
    <row r="277056">
      <c r="A277056" t="inlineStr">
        <is>
          <t>unregal</t>
        </is>
      </c>
      <c r="B277056" t="n">
        <v>1</v>
      </c>
    </row>
    <row r="277057">
      <c r="A277057" t="inlineStr">
        <is>
          <t>c330</t>
        </is>
      </c>
      <c r="B277057" t="n">
        <v>1</v>
      </c>
    </row>
    <row r="277058">
      <c r="A277058" t="inlineStr">
        <is>
          <t>phaj</t>
        </is>
      </c>
      <c r="B277058" t="n">
        <v>1</v>
      </c>
    </row>
    <row r="277059">
      <c r="A277059" t="inlineStr">
        <is>
          <t>foolaire</t>
        </is>
      </c>
      <c r="B277059" t="n">
        <v>1</v>
      </c>
    </row>
    <row r="277060">
      <c r="A277060" t="inlineStr">
        <is>
          <t>yuvling</t>
        </is>
      </c>
      <c r="B277060" t="n">
        <v>1</v>
      </c>
    </row>
    <row r="277061">
      <c r="A277061" t="inlineStr">
        <is>
          <t>soapynatally</t>
        </is>
      </c>
      <c r="B277061" t="n">
        <v>1</v>
      </c>
    </row>
    <row r="277062">
      <c r="A277062" t="inlineStr">
        <is>
          <t>fem3ds</t>
        </is>
      </c>
      <c r="B277062" t="n">
        <v>1</v>
      </c>
    </row>
    <row r="277063">
      <c r="A277063" t="inlineStr">
        <is>
          <t>richrell</t>
        </is>
      </c>
      <c r="B277063" t="n">
        <v>1</v>
      </c>
    </row>
    <row r="277064">
      <c r="A277064" t="inlineStr">
        <is>
          <t>internsgatiger</t>
        </is>
      </c>
      <c r="B277064" t="n">
        <v>1</v>
      </c>
    </row>
    <row r="277065">
      <c r="A277065" t="inlineStr">
        <is>
          <t>shixeolawg</t>
        </is>
      </c>
      <c r="B277065" t="n">
        <v>1</v>
      </c>
    </row>
    <row r="277066">
      <c r="A277066" t="inlineStr">
        <is>
          <t>apparain</t>
        </is>
      </c>
      <c r="B277066" t="n">
        <v>1</v>
      </c>
    </row>
    <row r="277067">
      <c r="A277067" t="inlineStr">
        <is>
          <t>moneymoscow</t>
        </is>
      </c>
      <c r="B277067" t="n">
        <v>1</v>
      </c>
    </row>
    <row r="277068">
      <c r="A277068" t="inlineStr">
        <is>
          <t>oddfaggot</t>
        </is>
      </c>
      <c r="B277068" t="n">
        <v>1</v>
      </c>
    </row>
    <row r="277069">
      <c r="A277069" t="inlineStr">
        <is>
          <t>isouge</t>
        </is>
      </c>
      <c r="B277069" t="n">
        <v>1</v>
      </c>
    </row>
    <row r="277070">
      <c r="A277070" t="inlineStr">
        <is>
          <t>pillowsno</t>
        </is>
      </c>
      <c r="B277070" t="n">
        <v>1</v>
      </c>
    </row>
    <row r="277071">
      <c r="A277071" t="inlineStr">
        <is>
          <t>morina1995</t>
        </is>
      </c>
      <c r="B277071" t="n">
        <v>1</v>
      </c>
    </row>
    <row r="277072">
      <c r="A277072" t="inlineStr">
        <is>
          <t>flynn2004</t>
        </is>
      </c>
      <c r="B277072" t="n">
        <v>1</v>
      </c>
    </row>
    <row r="277073">
      <c r="A277073" t="inlineStr">
        <is>
          <t>truckjackets</t>
        </is>
      </c>
      <c r="B277073" t="n">
        <v>1</v>
      </c>
    </row>
    <row r="277074">
      <c r="A277074" t="inlineStr">
        <is>
          <t>refhypemic</t>
        </is>
      </c>
      <c r="B277074" t="n">
        <v>1</v>
      </c>
    </row>
    <row r="277075">
      <c r="A277075" t="inlineStr">
        <is>
          <t>helktourage</t>
        </is>
      </c>
      <c r="B277075" t="n">
        <v>1</v>
      </c>
    </row>
    <row r="277076">
      <c r="A277076" t="inlineStr">
        <is>
          <t>khyg</t>
        </is>
      </c>
      <c r="B277076" t="n">
        <v>1</v>
      </c>
    </row>
    <row r="277077">
      <c r="A277077" t="inlineStr">
        <is>
          <t>httpcapitol</t>
        </is>
      </c>
      <c r="B277077" t="n">
        <v>1</v>
      </c>
    </row>
    <row r="277078">
      <c r="A277078" t="inlineStr">
        <is>
          <t>kenneldriver</t>
        </is>
      </c>
      <c r="B277078" t="n">
        <v>1</v>
      </c>
    </row>
    <row r="277079">
      <c r="A277079" t="inlineStr">
        <is>
          <t>bnseasy</t>
        </is>
      </c>
      <c r="B277079" t="n">
        <v>1</v>
      </c>
    </row>
    <row r="277080">
      <c r="A277080" t="inlineStr">
        <is>
          <t>flatships</t>
        </is>
      </c>
      <c r="B277080" t="n">
        <v>1</v>
      </c>
    </row>
    <row r="277081">
      <c r="A277081" t="inlineStr">
        <is>
          <t>checkruns</t>
        </is>
      </c>
      <c r="B277081" t="n">
        <v>1</v>
      </c>
    </row>
    <row r="277082">
      <c r="A277082" t="inlineStr">
        <is>
          <t>savtian</t>
        </is>
      </c>
      <c r="B277082" t="n">
        <v>1</v>
      </c>
    </row>
    <row r="277083">
      <c r="A277083" t="inlineStr">
        <is>
          <t>agesuse</t>
        </is>
      </c>
      <c r="B277083" t="n">
        <v>1</v>
      </c>
    </row>
    <row r="277084">
      <c r="A277084" t="inlineStr">
        <is>
          <t>serindred</t>
        </is>
      </c>
      <c r="B277084" t="n">
        <v>1</v>
      </c>
    </row>
    <row r="277085">
      <c r="A277085" t="inlineStr">
        <is>
          <t>gaivore</t>
        </is>
      </c>
      <c r="B277085" t="n">
        <v>1</v>
      </c>
    </row>
    <row r="277086">
      <c r="A277086" t="inlineStr">
        <is>
          <t>comwpcases</t>
        </is>
      </c>
      <c r="B277086" t="n">
        <v>1</v>
      </c>
    </row>
    <row r="277087">
      <c r="A277087" t="inlineStr">
        <is>
          <t>gnp602</t>
        </is>
      </c>
      <c r="B277087" t="n">
        <v>1</v>
      </c>
    </row>
    <row r="277088">
      <c r="A277088" t="inlineStr">
        <is>
          <t>theyenne</t>
        </is>
      </c>
      <c r="B277088" t="n">
        <v>1</v>
      </c>
    </row>
    <row r="277089">
      <c r="A277089" t="inlineStr">
        <is>
          <t>newopenarkstoff</t>
        </is>
      </c>
      <c r="B277089" t="n">
        <v>1</v>
      </c>
    </row>
    <row r="277090">
      <c r="A277090" t="inlineStr">
        <is>
          <t>tophyremy</t>
        </is>
      </c>
      <c r="B277090" t="n">
        <v>1</v>
      </c>
    </row>
    <row r="277091">
      <c r="A277091" t="inlineStr">
        <is>
          <t>genmulti</t>
        </is>
      </c>
      <c r="B277091" t="n">
        <v>1</v>
      </c>
    </row>
    <row r="277092">
      <c r="A277092" t="inlineStr">
        <is>
          <t>oversightstation</t>
        </is>
      </c>
      <c r="B277092" t="n">
        <v>1</v>
      </c>
    </row>
    <row r="277093">
      <c r="A277093" t="inlineStr">
        <is>
          <t>horitye</t>
        </is>
      </c>
      <c r="B277093" t="n">
        <v>1</v>
      </c>
    </row>
    <row r="277094">
      <c r="A277094" t="inlineStr">
        <is>
          <t>culado</t>
        </is>
      </c>
      <c r="B277094" t="n">
        <v>1</v>
      </c>
    </row>
    <row r="277095">
      <c r="A277095" t="inlineStr">
        <is>
          <t>syconflicted</t>
        </is>
      </c>
      <c r="B277095" t="n">
        <v>1</v>
      </c>
    </row>
    <row r="277096">
      <c r="A277096" t="inlineStr">
        <is>
          <t>rain1000</t>
        </is>
      </c>
      <c r="B277096" t="n">
        <v>1</v>
      </c>
    </row>
    <row r="277097">
      <c r="A277097" t="inlineStr">
        <is>
          <t>sidesourced</t>
        </is>
      </c>
      <c r="B277097" t="n">
        <v>1</v>
      </c>
    </row>
    <row r="277098">
      <c r="A277098" t="inlineStr">
        <is>
          <t>froxx</t>
        </is>
      </c>
      <c r="B277098" t="n">
        <v>1</v>
      </c>
    </row>
    <row r="277099">
      <c r="A277099" t="inlineStr">
        <is>
          <t>toktards</t>
        </is>
      </c>
      <c r="B277099" t="n">
        <v>1</v>
      </c>
    </row>
    <row r="277100">
      <c r="A277100" t="inlineStr">
        <is>
          <t>coalsonnet</t>
        </is>
      </c>
      <c r="B277100" t="n">
        <v>1</v>
      </c>
    </row>
    <row r="277101">
      <c r="A277101" t="inlineStr">
        <is>
          <t>douville</t>
        </is>
      </c>
      <c r="B277101" t="n">
        <v>1</v>
      </c>
    </row>
    <row r="277102">
      <c r="A277102" t="inlineStr">
        <is>
          <t>kneagle</t>
        </is>
      </c>
      <c r="B277102" t="n">
        <v>1</v>
      </c>
    </row>
    <row r="277103">
      <c r="A277103" t="inlineStr">
        <is>
          <t>fleecher</t>
        </is>
      </c>
      <c r="B277103" t="n">
        <v>2</v>
      </c>
    </row>
    <row r="277104">
      <c r="A277104" t="inlineStr">
        <is>
          <t>kremezel</t>
        </is>
      </c>
      <c r="B277104" t="n">
        <v>1</v>
      </c>
    </row>
    <row r="277105">
      <c r="A277105" t="inlineStr">
        <is>
          <t>somertons</t>
        </is>
      </c>
      <c r="B277105" t="n">
        <v>1</v>
      </c>
    </row>
    <row r="277106">
      <c r="A277106" t="inlineStr">
        <is>
          <t>everymanloves</t>
        </is>
      </c>
      <c r="B277106" t="n">
        <v>1</v>
      </c>
    </row>
    <row r="277107">
      <c r="A277107" t="inlineStr">
        <is>
          <t>cdollid</t>
        </is>
      </c>
      <c r="B277107" t="n">
        <v>1</v>
      </c>
    </row>
    <row r="277108">
      <c r="A277108" t="inlineStr">
        <is>
          <t>realwoods</t>
        </is>
      </c>
      <c r="B277108" t="n">
        <v>1</v>
      </c>
    </row>
    <row r="277109">
      <c r="A277109" t="inlineStr">
        <is>
          <t>ardiru</t>
        </is>
      </c>
      <c r="B277109" t="n">
        <v>1</v>
      </c>
    </row>
    <row r="277110">
      <c r="A277110" t="inlineStr">
        <is>
          <t>yvonn</t>
        </is>
      </c>
      <c r="B277110" t="n">
        <v>2</v>
      </c>
    </row>
    <row r="277111">
      <c r="A277111" t="inlineStr">
        <is>
          <t>termhechet</t>
        </is>
      </c>
      <c r="B277111" t="n">
        <v>1</v>
      </c>
    </row>
    <row r="277112">
      <c r="A277112" t="inlineStr">
        <is>
          <t>ngalj</t>
        </is>
      </c>
      <c r="B277112" t="n">
        <v>1</v>
      </c>
    </row>
    <row r="277113">
      <c r="A277113" t="inlineStr">
        <is>
          <t>brasquin</t>
        </is>
      </c>
      <c r="B277113" t="n">
        <v>1</v>
      </c>
    </row>
    <row r="277114">
      <c r="A277114" t="inlineStr">
        <is>
          <t>ndshoots</t>
        </is>
      </c>
      <c r="B277114" t="n">
        <v>1</v>
      </c>
    </row>
    <row r="277115">
      <c r="A277115" t="inlineStr">
        <is>
          <t>musahce</t>
        </is>
      </c>
      <c r="B277115" t="n">
        <v>1</v>
      </c>
    </row>
    <row r="277116">
      <c r="A277116" t="inlineStr">
        <is>
          <t>mrgoawbara</t>
        </is>
      </c>
      <c r="B277116" t="n">
        <v>1</v>
      </c>
    </row>
    <row r="277117">
      <c r="A277117" t="inlineStr">
        <is>
          <t>fradios</t>
        </is>
      </c>
      <c r="B277117" t="n">
        <v>2</v>
      </c>
    </row>
    <row r="277118">
      <c r="A277118" t="inlineStr">
        <is>
          <t>luffman</t>
        </is>
      </c>
      <c r="B277118" t="n">
        <v>1</v>
      </c>
    </row>
    <row r="277119">
      <c r="A277119" t="inlineStr">
        <is>
          <t>jerseyast</t>
        </is>
      </c>
      <c r="B277119" t="n">
        <v>1</v>
      </c>
    </row>
    <row r="277120">
      <c r="A277120" t="inlineStr">
        <is>
          <t>alphopes</t>
        </is>
      </c>
      <c r="B277120" t="n">
        <v>1</v>
      </c>
    </row>
    <row r="277121">
      <c r="A277121" t="inlineStr">
        <is>
          <t>setidy</t>
        </is>
      </c>
      <c r="B277121" t="n">
        <v>1</v>
      </c>
    </row>
    <row r="277122">
      <c r="A277122" t="inlineStr">
        <is>
          <t>ambbs</t>
        </is>
      </c>
      <c r="B277122" t="n">
        <v>1</v>
      </c>
    </row>
    <row r="277123">
      <c r="A277123" t="inlineStr">
        <is>
          <t>spacog</t>
        </is>
      </c>
      <c r="B277123" t="n">
        <v>1</v>
      </c>
    </row>
    <row r="277124">
      <c r="A277124" t="inlineStr">
        <is>
          <t>ht5x</t>
        </is>
      </c>
      <c r="B277124" t="n">
        <v>1</v>
      </c>
    </row>
    <row r="277125">
      <c r="A277125" t="inlineStr">
        <is>
          <t>3xdx6x4</t>
        </is>
      </c>
      <c r="B277125" t="n">
        <v>1</v>
      </c>
    </row>
    <row r="277126">
      <c r="A277126" t="inlineStr">
        <is>
          <t>5000wh</t>
        </is>
      </c>
      <c r="B277126" t="n">
        <v>1</v>
      </c>
    </row>
    <row r="277127">
      <c r="A277127" t="inlineStr">
        <is>
          <t>takoni</t>
        </is>
      </c>
      <c r="B277127" t="n">
        <v>1</v>
      </c>
    </row>
    <row r="277128">
      <c r="A277128" t="inlineStr">
        <is>
          <t>90inf</t>
        </is>
      </c>
      <c r="B277128" t="n">
        <v>1</v>
      </c>
    </row>
    <row r="277129">
      <c r="A277129" t="inlineStr">
        <is>
          <t>trevil</t>
        </is>
      </c>
      <c r="B277129" t="n">
        <v>2</v>
      </c>
    </row>
    <row r="277130">
      <c r="A277130" t="inlineStr">
        <is>
          <t>entsteins</t>
        </is>
      </c>
      <c r="B277130" t="n">
        <v>1</v>
      </c>
    </row>
    <row r="277131">
      <c r="A277131" t="inlineStr">
        <is>
          <t>trumpnietzsche</t>
        </is>
      </c>
      <c r="B277131" t="n">
        <v>1</v>
      </c>
    </row>
    <row r="277132">
      <c r="A277132" t="inlineStr">
        <is>
          <t>headstalls</t>
        </is>
      </c>
      <c r="B277132" t="n">
        <v>1</v>
      </c>
    </row>
    <row r="277133">
      <c r="A277133" t="inlineStr">
        <is>
          <t>potants</t>
        </is>
      </c>
      <c r="B277133" t="n">
        <v>1</v>
      </c>
    </row>
    <row r="277134">
      <c r="A277134" t="inlineStr">
        <is>
          <t>ushol</t>
        </is>
      </c>
      <c r="B277134" t="n">
        <v>1</v>
      </c>
    </row>
    <row r="277135">
      <c r="A277135" t="inlineStr">
        <is>
          <t>picarounds</t>
        </is>
      </c>
      <c r="B277135" t="n">
        <v>1</v>
      </c>
    </row>
    <row r="277136">
      <c r="A277136" t="inlineStr">
        <is>
          <t>xboxbillboards</t>
        </is>
      </c>
      <c r="B277136" t="n">
        <v>1</v>
      </c>
    </row>
    <row r="277137">
      <c r="A277137" t="inlineStr">
        <is>
          <t>hyae</t>
        </is>
      </c>
      <c r="B277137" t="n">
        <v>1</v>
      </c>
    </row>
    <row r="277138">
      <c r="A277138" t="inlineStr">
        <is>
          <t>ibionics</t>
        </is>
      </c>
      <c r="B277138" t="n">
        <v>1</v>
      </c>
    </row>
    <row r="277139">
      <c r="A277139" t="inlineStr">
        <is>
          <t>innisession</t>
        </is>
      </c>
      <c r="B277139" t="n">
        <v>1</v>
      </c>
    </row>
    <row r="277140">
      <c r="A277140" t="inlineStr">
        <is>
          <t>txgoise</t>
        </is>
      </c>
      <c r="B277140" t="n">
        <v>1</v>
      </c>
    </row>
    <row r="277141">
      <c r="A277141" t="inlineStr">
        <is>
          <t>muv2t</t>
        </is>
      </c>
      <c r="B277141" t="n">
        <v>1</v>
      </c>
    </row>
    <row r="277142">
      <c r="A277142" t="inlineStr">
        <is>
          <t>outum</t>
        </is>
      </c>
      <c r="B277142" t="n">
        <v>1</v>
      </c>
    </row>
    <row r="277143">
      <c r="A277143" t="inlineStr">
        <is>
          <t>hoelberwolf</t>
        </is>
      </c>
      <c r="B277143" t="n">
        <v>1</v>
      </c>
    </row>
    <row r="277144">
      <c r="A277144" t="inlineStr">
        <is>
          <t>conutsat</t>
        </is>
      </c>
      <c r="B277144" t="n">
        <v>1</v>
      </c>
    </row>
    <row r="277145">
      <c r="A277145" t="inlineStr">
        <is>
          <t>uvulgar</t>
        </is>
      </c>
      <c r="B277145" t="n">
        <v>1</v>
      </c>
    </row>
    <row r="277146">
      <c r="A277146" t="inlineStr">
        <is>
          <t>shinmarc</t>
        </is>
      </c>
      <c r="B277146" t="n">
        <v>1</v>
      </c>
    </row>
    <row r="277147">
      <c r="A277147" t="inlineStr">
        <is>
          <t>cougings</t>
        </is>
      </c>
      <c r="B277147" t="n">
        <v>1</v>
      </c>
    </row>
    <row r="277148">
      <c r="A277148" t="inlineStr">
        <is>
          <t>ffxlicensed</t>
        </is>
      </c>
      <c r="B277148" t="n">
        <v>1</v>
      </c>
    </row>
    <row r="277149">
      <c r="A277149" t="inlineStr">
        <is>
          <t>pointen</t>
        </is>
      </c>
      <c r="B277149" t="n">
        <v>1</v>
      </c>
    </row>
    <row r="277150">
      <c r="A277150" t="inlineStr">
        <is>
          <t>t16001356312941600005235</t>
        </is>
      </c>
      <c r="B277150" t="n">
        <v>1</v>
      </c>
    </row>
    <row r="277151">
      <c r="A277151" t="inlineStr">
        <is>
          <t>whatnowholiday</t>
        </is>
      </c>
      <c r="B277151" t="n">
        <v>1</v>
      </c>
    </row>
    <row r="277152">
      <c r="A277152" t="inlineStr">
        <is>
          <t>neallx</t>
        </is>
      </c>
      <c r="B277152" t="n">
        <v>1</v>
      </c>
    </row>
    <row r="277153">
      <c r="A277153" t="inlineStr">
        <is>
          <t>aircraftrng</t>
        </is>
      </c>
      <c r="B277153" t="n">
        <v>1</v>
      </c>
    </row>
    <row r="277154">
      <c r="A277154" t="inlineStr">
        <is>
          <t>projectsabounds</t>
        </is>
      </c>
      <c r="B277154" t="n">
        <v>1</v>
      </c>
    </row>
    <row r="277155">
      <c r="A277155" t="inlineStr">
        <is>
          <t>setwiththreshold</t>
        </is>
      </c>
      <c r="B277155" t="n">
        <v>1</v>
      </c>
    </row>
    <row r="277156">
      <c r="A277156" t="inlineStr">
        <is>
          <t>otmbe</t>
        </is>
      </c>
      <c r="B277156" t="n">
        <v>1</v>
      </c>
    </row>
    <row r="277157">
      <c r="A277157" t="inlineStr">
        <is>
          <t>b4soft</t>
        </is>
      </c>
      <c r="B277157" t="n">
        <v>1</v>
      </c>
    </row>
    <row r="277158">
      <c r="A277158" t="inlineStr">
        <is>
          <t>shusegawa</t>
        </is>
      </c>
      <c r="B277158" t="n">
        <v>1</v>
      </c>
    </row>
    <row r="277159">
      <c r="A277159" t="inlineStr">
        <is>
          <t>her50</t>
        </is>
      </c>
      <c r="B277159" t="n">
        <v>1</v>
      </c>
    </row>
    <row r="277160">
      <c r="A277160" t="inlineStr">
        <is>
          <t>mfghome</t>
        </is>
      </c>
      <c r="B277160" t="n">
        <v>1</v>
      </c>
    </row>
    <row r="277161">
      <c r="A277161" t="inlineStr">
        <is>
          <t>problematisation</t>
        </is>
      </c>
      <c r="B277161" t="n">
        <v>2</v>
      </c>
    </row>
    <row r="277162">
      <c r="A277162" t="inlineStr">
        <is>
          <t xml:space="preserve">batterweeds </t>
        </is>
      </c>
      <c r="B277162" t="n">
        <v>1</v>
      </c>
    </row>
    <row r="277163">
      <c r="A277163" t="inlineStr">
        <is>
          <t xml:space="preserve"> revenue</t>
        </is>
      </c>
      <c r="B277163" t="n">
        <v>1</v>
      </c>
    </row>
    <row r="277164">
      <c r="A277164" t="inlineStr">
        <is>
          <t>capramento</t>
        </is>
      </c>
      <c r="B277164" t="n">
        <v>1</v>
      </c>
    </row>
    <row r="277165">
      <c r="A277165" t="inlineStr">
        <is>
          <t>ypsurem</t>
        </is>
      </c>
      <c r="B277165" t="n">
        <v>1</v>
      </c>
    </row>
    <row r="277166">
      <c r="A277166" t="inlineStr">
        <is>
          <t>noaqua</t>
        </is>
      </c>
      <c r="B277166" t="n">
        <v>1</v>
      </c>
    </row>
    <row r="277167">
      <c r="A277167" t="inlineStr">
        <is>
          <t>wellguaranteed</t>
        </is>
      </c>
      <c r="B277167" t="n">
        <v>1</v>
      </c>
    </row>
    <row r="277168">
      <c r="A277168" t="inlineStr">
        <is>
          <t>bierered</t>
        </is>
      </c>
      <c r="B277168" t="n">
        <v>1</v>
      </c>
    </row>
    <row r="277169">
      <c r="A277169" t="inlineStr">
        <is>
          <t>chodoncryptora</t>
        </is>
      </c>
      <c r="B277169" t="n">
        <v>1</v>
      </c>
    </row>
    <row r="277170">
      <c r="A277170" t="inlineStr">
        <is>
          <t>bandbarity</t>
        </is>
      </c>
      <c r="B277170" t="n">
        <v>1</v>
      </c>
    </row>
    <row r="277171">
      <c r="A277171" t="inlineStr">
        <is>
          <t>12″x2″</t>
        </is>
      </c>
      <c r="B277171" t="n">
        <v>1</v>
      </c>
    </row>
    <row r="277172">
      <c r="A277172" t="inlineStr">
        <is>
          <t>tradweight</t>
        </is>
      </c>
      <c r="B277172" t="n">
        <v>1</v>
      </c>
    </row>
    <row r="277173">
      <c r="A277173" t="inlineStr">
        <is>
          <t>cheepy</t>
        </is>
      </c>
      <c r="B277173" t="n">
        <v>1</v>
      </c>
    </row>
    <row r="277174">
      <c r="A277174" t="inlineStr">
        <is>
          <t>2015_016c00083</t>
        </is>
      </c>
      <c r="B277174" t="n">
        <v>1</v>
      </c>
    </row>
    <row r="277175">
      <c r="A277175" t="inlineStr">
        <is>
          <t>tb_thg</t>
        </is>
      </c>
      <c r="B277175" t="n">
        <v>1</v>
      </c>
    </row>
    <row r="277176">
      <c r="A277176" t="inlineStr">
        <is>
          <t>armonkgrenon</t>
        </is>
      </c>
      <c r="B277176" t="n">
        <v>1</v>
      </c>
    </row>
    <row r="277177">
      <c r="A277177" t="inlineStr">
        <is>
          <t>sciuro</t>
        </is>
      </c>
      <c r="B277177" t="n">
        <v>1</v>
      </c>
    </row>
    <row r="277178">
      <c r="A277178" t="inlineStr">
        <is>
          <t>bathday</t>
        </is>
      </c>
      <c r="B277178" t="n">
        <v>1</v>
      </c>
    </row>
    <row r="277179">
      <c r="A277179" t="inlineStr">
        <is>
          <t>httpnationaldowsingonline</t>
        </is>
      </c>
      <c r="B277179" t="n">
        <v>1</v>
      </c>
    </row>
    <row r="277180">
      <c r="A277180" t="inlineStr">
        <is>
          <t>anocrystwood</t>
        </is>
      </c>
      <c r="B277180" t="n">
        <v>1</v>
      </c>
    </row>
    <row r="277181">
      <c r="A277181" t="inlineStr">
        <is>
          <t>kittrick</t>
        </is>
      </c>
      <c r="B277181" t="n">
        <v>2</v>
      </c>
    </row>
    <row r="277182">
      <c r="A277182" t="inlineStr">
        <is>
          <t>twistoff</t>
        </is>
      </c>
      <c r="B277182" t="n">
        <v>1</v>
      </c>
    </row>
    <row r="277183">
      <c r="A277183" t="inlineStr">
        <is>
          <t>revotes</t>
        </is>
      </c>
      <c r="B277183" t="n">
        <v>1</v>
      </c>
    </row>
    <row r="277184">
      <c r="A277184" t="inlineStr">
        <is>
          <t>masomoto</t>
        </is>
      </c>
      <c r="B277184" t="n">
        <v>1</v>
      </c>
    </row>
    <row r="277185">
      <c r="A277185" t="inlineStr">
        <is>
          <t>lovesーex</t>
        </is>
      </c>
      <c r="B277185" t="n">
        <v>1</v>
      </c>
    </row>
    <row r="277186">
      <c r="A277186" t="inlineStr">
        <is>
          <t>basductr</t>
        </is>
      </c>
      <c r="B277186" t="n">
        <v>1</v>
      </c>
    </row>
    <row r="277187">
      <c r="A277187" t="inlineStr">
        <is>
          <t>sgpartszhou</t>
        </is>
      </c>
      <c r="B277187" t="n">
        <v>1</v>
      </c>
    </row>
    <row r="277188">
      <c r="A277188" t="inlineStr">
        <is>
          <t>paninges</t>
        </is>
      </c>
      <c r="B277188" t="n">
        <v>1</v>
      </c>
    </row>
    <row r="277189">
      <c r="A277189" t="inlineStr">
        <is>
          <t>handusbumeric</t>
        </is>
      </c>
      <c r="B277189" t="n">
        <v>1</v>
      </c>
    </row>
    <row r="277190">
      <c r="A277190" t="inlineStr">
        <is>
          <t>sbyobulations</t>
        </is>
      </c>
      <c r="B277190" t="n">
        <v>1</v>
      </c>
    </row>
    <row r="277191">
      <c r="A277191" t="inlineStr">
        <is>
          <t>autoturbises</t>
        </is>
      </c>
      <c r="B277191" t="n">
        <v>1</v>
      </c>
    </row>
    <row r="277192">
      <c r="A277192" t="inlineStr">
        <is>
          <t>schampaign</t>
        </is>
      </c>
      <c r="B277192" t="n">
        <v>2</v>
      </c>
    </row>
    <row r="277193">
      <c r="A277193" t="inlineStr">
        <is>
          <t>southnewtams</t>
        </is>
      </c>
      <c r="B277193" t="n">
        <v>1</v>
      </c>
    </row>
    <row r="277194">
      <c r="A277194" t="inlineStr">
        <is>
          <t>hissf</t>
        </is>
      </c>
      <c r="B277194" t="n">
        <v>1</v>
      </c>
    </row>
    <row r="277195">
      <c r="A277195" t="inlineStr">
        <is>
          <t>2f911</t>
        </is>
      </c>
      <c r="B277195" t="n">
        <v>1</v>
      </c>
    </row>
    <row r="277196">
      <c r="A277196" t="inlineStr">
        <is>
          <t>bocconner</t>
        </is>
      </c>
      <c r="B277196" t="n">
        <v>1</v>
      </c>
    </row>
    <row r="277197">
      <c r="A277197" t="inlineStr">
        <is>
          <t>newfira</t>
        </is>
      </c>
      <c r="B277197" t="n">
        <v>1</v>
      </c>
    </row>
    <row r="277198">
      <c r="A277198" t="inlineStr">
        <is>
          <t>colomarkett</t>
        </is>
      </c>
      <c r="B277198" t="n">
        <v>1</v>
      </c>
    </row>
    <row r="277199">
      <c r="A277199" t="inlineStr">
        <is>
          <t>nzwsf</t>
        </is>
      </c>
      <c r="B277199" t="n">
        <v>1</v>
      </c>
    </row>
    <row r="277200">
      <c r="A277200" t="inlineStr">
        <is>
          <t>fbtsy</t>
        </is>
      </c>
      <c r="B277200" t="n">
        <v>1</v>
      </c>
    </row>
    <row r="277201">
      <c r="A277201" t="inlineStr">
        <is>
          <t>longpiece</t>
        </is>
      </c>
      <c r="B277201" t="n">
        <v>1</v>
      </c>
    </row>
    <row r="277202">
      <c r="A277202" t="inlineStr">
        <is>
          <t>infofamility</t>
        </is>
      </c>
      <c r="B277202" t="n">
        <v>1</v>
      </c>
    </row>
    <row r="277203">
      <c r="A277203" t="inlineStr">
        <is>
          <t>feedbacklgbtfood</t>
        </is>
      </c>
      <c r="B277203" t="n">
        <v>1</v>
      </c>
    </row>
    <row r="277204">
      <c r="A277204" t="inlineStr">
        <is>
          <t>upports</t>
        </is>
      </c>
      <c r="B277204" t="n">
        <v>1</v>
      </c>
    </row>
    <row r="277205">
      <c r="A277205" t="inlineStr">
        <is>
          <t>nekokaya</t>
        </is>
      </c>
      <c r="B277205" t="n">
        <v>1</v>
      </c>
    </row>
    <row r="277206">
      <c r="A277206" t="inlineStr">
        <is>
          <t>loush</t>
        </is>
      </c>
      <c r="B277206" t="n">
        <v>1</v>
      </c>
    </row>
    <row r="277207">
      <c r="A277207" t="inlineStr">
        <is>
          <t>timpango</t>
        </is>
      </c>
      <c r="B277207" t="n">
        <v>1</v>
      </c>
    </row>
    <row r="277208">
      <c r="A277208" t="inlineStr">
        <is>
          <t>asianfood</t>
        </is>
      </c>
      <c r="B277208" t="n">
        <v>1</v>
      </c>
    </row>
    <row r="277209">
      <c r="A277209" t="inlineStr">
        <is>
          <t>rot19</t>
        </is>
      </c>
      <c r="B277209" t="n">
        <v>1</v>
      </c>
    </row>
    <row r="277210">
      <c r="A277210" t="inlineStr">
        <is>
          <t>eyexnikk</t>
        </is>
      </c>
      <c r="B277210" t="n">
        <v>1</v>
      </c>
    </row>
    <row r="277211">
      <c r="A277211" t="inlineStr">
        <is>
          <t>baydist</t>
        </is>
      </c>
      <c r="B277211" t="n">
        <v>1</v>
      </c>
    </row>
    <row r="277212">
      <c r="A277212" t="inlineStr">
        <is>
          <t>upok</t>
        </is>
      </c>
      <c r="B277212" t="n">
        <v>1</v>
      </c>
    </row>
    <row r="277213">
      <c r="A277213" t="inlineStr">
        <is>
          <t>–markov</t>
        </is>
      </c>
      <c r="B277213" t="n">
        <v>1</v>
      </c>
    </row>
    <row r="277214">
      <c r="A277214" t="inlineStr">
        <is>
          <t>112en</t>
        </is>
      </c>
      <c r="B277214" t="n">
        <v>1</v>
      </c>
    </row>
    <row r="277215">
      <c r="A277215" t="inlineStr">
        <is>
          <t>pallitz</t>
        </is>
      </c>
      <c r="B277215" t="n">
        <v>1</v>
      </c>
    </row>
    <row r="277216">
      <c r="A277216" t="inlineStr">
        <is>
          <t>asfas</t>
        </is>
      </c>
      <c r="B277216" t="n">
        <v>1</v>
      </c>
    </row>
    <row r="277217">
      <c r="A277217" t="inlineStr">
        <is>
          <t>street—of</t>
        </is>
      </c>
      <c r="B277217" t="n">
        <v>1</v>
      </c>
    </row>
    <row r="277218">
      <c r="A277218" t="inlineStr">
        <is>
          <t>1986polk</t>
        </is>
      </c>
      <c r="B277218" t="n">
        <v>1</v>
      </c>
    </row>
    <row r="277219">
      <c r="A277219" t="inlineStr">
        <is>
          <t>mile—inspired</t>
        </is>
      </c>
      <c r="B277219" t="n">
        <v>1</v>
      </c>
    </row>
    <row r="277220">
      <c r="A277220" t="inlineStr">
        <is>
          <t>savethevillage</t>
        </is>
      </c>
      <c r="B277220" t="n">
        <v>1</v>
      </c>
    </row>
    <row r="277221">
      <c r="A277221" t="inlineStr">
        <is>
          <t>orgtrusteesandappreciates</t>
        </is>
      </c>
      <c r="B277221" t="n">
        <v>1</v>
      </c>
    </row>
    <row r="277222">
      <c r="A277222" t="inlineStr">
        <is>
          <t>shoxfreaks</t>
        </is>
      </c>
      <c r="B277222" t="n">
        <v>1</v>
      </c>
    </row>
    <row r="277223">
      <c r="A277223" t="inlineStr">
        <is>
          <t>whoil</t>
        </is>
      </c>
      <c r="B277223" t="n">
        <v>1</v>
      </c>
    </row>
    <row r="277224">
      <c r="A277224" t="inlineStr">
        <is>
          <t>nyzone</t>
        </is>
      </c>
      <c r="B277224" t="n">
        <v>1</v>
      </c>
    </row>
    <row r="277225">
      <c r="A277225" t="inlineStr">
        <is>
          <t>austerity—for</t>
        </is>
      </c>
      <c r="B277225" t="n">
        <v>1</v>
      </c>
    </row>
    <row r="277226">
      <c r="A277226" t="inlineStr">
        <is>
          <t>barothers</t>
        </is>
      </c>
      <c r="B277226" t="n">
        <v>1</v>
      </c>
    </row>
    <row r="277227">
      <c r="A277227" t="inlineStr">
        <is>
          <t>frejectmus</t>
        </is>
      </c>
      <c r="B277227" t="n">
        <v>1</v>
      </c>
    </row>
    <row r="277228">
      <c r="A277228" t="inlineStr">
        <is>
          <t>fatyride</t>
        </is>
      </c>
      <c r="B277228" t="n">
        <v>1</v>
      </c>
    </row>
    <row r="277229">
      <c r="A277229" t="inlineStr">
        <is>
          <t>endhale</t>
        </is>
      </c>
      <c r="B277229" t="n">
        <v>1</v>
      </c>
    </row>
    <row r="277230">
      <c r="A277230" t="inlineStr">
        <is>
          <t>dof23696</t>
        </is>
      </c>
      <c r="B277230" t="n">
        <v>1</v>
      </c>
    </row>
    <row r="277231">
      <c r="A277231" t="inlineStr">
        <is>
          <t>perlmannbcla</t>
        </is>
      </c>
      <c r="B277231" t="n">
        <v>1</v>
      </c>
    </row>
    <row r="277232">
      <c r="A277232" t="inlineStr">
        <is>
          <t>continentuca</t>
        </is>
      </c>
      <c r="B277232" t="n">
        <v>1</v>
      </c>
    </row>
    <row r="277233">
      <c r="A277233" t="inlineStr">
        <is>
          <t>247cpt</t>
        </is>
      </c>
      <c r="B277233" t="n">
        <v>1</v>
      </c>
    </row>
    <row r="277234">
      <c r="A277234" t="inlineStr">
        <is>
          <t>22542</t>
        </is>
      </c>
      <c r="B277234" t="n">
        <v>1</v>
      </c>
    </row>
    <row r="277235">
      <c r="A277235" t="inlineStr">
        <is>
          <t>huths</t>
        </is>
      </c>
      <c r="B277235" t="n">
        <v>2</v>
      </c>
    </row>
    <row r="277236">
      <c r="A277236" t="inlineStr">
        <is>
          <t>boydell</t>
        </is>
      </c>
      <c r="B277236" t="n">
        <v>1</v>
      </c>
    </row>
    <row r="277237">
      <c r="A277237" t="inlineStr">
        <is>
          <t>einstin</t>
        </is>
      </c>
      <c r="B277237" t="n">
        <v>1</v>
      </c>
    </row>
    <row r="277238">
      <c r="A277238" t="inlineStr">
        <is>
          <t>counterbursts</t>
        </is>
      </c>
      <c r="B277238" t="n">
        <v>1</v>
      </c>
    </row>
    <row r="277239">
      <c r="A277239" t="inlineStr">
        <is>
          <t>sequities</t>
        </is>
      </c>
      <c r="B277239" t="n">
        <v>1</v>
      </c>
    </row>
    <row r="277240">
      <c r="A277240" t="inlineStr">
        <is>
          <t>completps</t>
        </is>
      </c>
      <c r="B277240" t="n">
        <v>1</v>
      </c>
    </row>
    <row r="277241">
      <c r="A277241" t="inlineStr">
        <is>
          <t>caesai</t>
        </is>
      </c>
      <c r="B277241" t="n">
        <v>1</v>
      </c>
    </row>
    <row r="277242">
      <c r="A277242" t="inlineStr">
        <is>
          <t>bardending</t>
        </is>
      </c>
      <c r="B277242" t="n">
        <v>1</v>
      </c>
    </row>
    <row r="277243">
      <c r="A277243" t="inlineStr">
        <is>
          <t>heterornd</t>
        </is>
      </c>
      <c r="B277243" t="n">
        <v>1</v>
      </c>
    </row>
    <row r="277244">
      <c r="A277244" t="inlineStr">
        <is>
          <t>yellowius</t>
        </is>
      </c>
      <c r="B277244" t="n">
        <v>1</v>
      </c>
    </row>
    <row r="277245">
      <c r="A277245" t="inlineStr">
        <is>
          <t>daugavavarta</t>
        </is>
      </c>
      <c r="B277245" t="n">
        <v>1</v>
      </c>
    </row>
    <row r="277246">
      <c r="A277246" t="inlineStr">
        <is>
          <t>jomol</t>
        </is>
      </c>
      <c r="B277246" t="n">
        <v>1</v>
      </c>
    </row>
    <row r="277247">
      <c r="A277247" t="inlineStr">
        <is>
          <t>cogsele</t>
        </is>
      </c>
      <c r="B277247" t="n">
        <v>1</v>
      </c>
    </row>
    <row r="277248">
      <c r="A277248" t="inlineStr">
        <is>
          <t>gopins</t>
        </is>
      </c>
      <c r="B277248" t="n">
        <v>1</v>
      </c>
    </row>
    <row r="277249">
      <c r="A277249" t="inlineStr">
        <is>
          <t>dharmaluru</t>
        </is>
      </c>
      <c r="B277249" t="n">
        <v>1</v>
      </c>
    </row>
    <row r="277250">
      <c r="A277250" t="inlineStr">
        <is>
          <t>pemanium</t>
        </is>
      </c>
      <c r="B277250" t="n">
        <v>1</v>
      </c>
    </row>
    <row r="277251">
      <c r="A277251" t="inlineStr">
        <is>
          <t>nilso</t>
        </is>
      </c>
      <c r="B277251" t="n">
        <v>1</v>
      </c>
    </row>
    <row r="277252">
      <c r="A277252" t="inlineStr">
        <is>
          <t>clitton</t>
        </is>
      </c>
      <c r="B277252" t="n">
        <v>1</v>
      </c>
    </row>
    <row r="277253">
      <c r="A277253" t="inlineStr">
        <is>
          <t>xm10</t>
        </is>
      </c>
      <c r="B277253" t="n">
        <v>2</v>
      </c>
    </row>
    <row r="277254">
      <c r="A277254" t="inlineStr">
        <is>
          <t>padonis</t>
        </is>
      </c>
      <c r="B277254" t="n">
        <v>1</v>
      </c>
    </row>
    <row r="277255">
      <c r="A277255" t="inlineStr">
        <is>
          <t>codesre</t>
        </is>
      </c>
      <c r="B277255" t="n">
        <v>1</v>
      </c>
    </row>
    <row r="277256">
      <c r="A277256" t="inlineStr">
        <is>
          <t>caarticle5449304</t>
        </is>
      </c>
      <c r="B277256" t="n">
        <v>1</v>
      </c>
    </row>
    <row r="277257">
      <c r="A277257" t="inlineStr">
        <is>
          <t>flynnleunglinton718513</t>
        </is>
      </c>
      <c r="B277257" t="n">
        <v>1</v>
      </c>
    </row>
    <row r="277258">
      <c r="A277258" t="inlineStr">
        <is>
          <t>livelewsonic</t>
        </is>
      </c>
      <c r="B277258" t="n">
        <v>1</v>
      </c>
    </row>
    <row r="277259">
      <c r="A277259" t="inlineStr">
        <is>
          <t>rovsel</t>
        </is>
      </c>
      <c r="B277259" t="n">
        <v>1</v>
      </c>
    </row>
    <row r="277260">
      <c r="A277260" t="inlineStr">
        <is>
          <t>mcewridgebureau</t>
        </is>
      </c>
      <c r="B277260" t="n">
        <v>1</v>
      </c>
    </row>
    <row r="277261">
      <c r="A277261" t="inlineStr">
        <is>
          <t>misengagement</t>
        </is>
      </c>
      <c r="B277261" t="n">
        <v>1</v>
      </c>
    </row>
    <row r="277262">
      <c r="A277262" t="inlineStr">
        <is>
          <t>jennycoin</t>
        </is>
      </c>
      <c r="B277262" t="n">
        <v>1</v>
      </c>
    </row>
    <row r="277263">
      <c r="A277263" t="inlineStr">
        <is>
          <t>loicesne</t>
        </is>
      </c>
      <c r="B277263" t="n">
        <v>1</v>
      </c>
    </row>
    <row r="277264">
      <c r="A277264" t="inlineStr">
        <is>
          <t>algae94</t>
        </is>
      </c>
      <c r="B277264" t="n">
        <v>1</v>
      </c>
    </row>
    <row r="277265">
      <c r="A277265" t="inlineStr">
        <is>
          <t>judikshanty</t>
        </is>
      </c>
      <c r="B277265" t="n">
        <v>1</v>
      </c>
    </row>
    <row r="277266">
      <c r="A277266" t="inlineStr">
        <is>
          <t>seriuse</t>
        </is>
      </c>
      <c r="B277266" t="n">
        <v>1</v>
      </c>
    </row>
    <row r="277267">
      <c r="A277267" t="inlineStr">
        <is>
          <t>hilfair</t>
        </is>
      </c>
      <c r="B277267" t="n">
        <v>1</v>
      </c>
    </row>
    <row r="277268">
      <c r="A277268" t="inlineStr">
        <is>
          <t>langlam</t>
        </is>
      </c>
      <c r="B277268" t="n">
        <v>1</v>
      </c>
    </row>
    <row r="277269">
      <c r="A277269" t="inlineStr">
        <is>
          <t>influently</t>
        </is>
      </c>
      <c r="B277269" t="n">
        <v>1</v>
      </c>
    </row>
    <row r="277270">
      <c r="A277270" t="inlineStr">
        <is>
          <t>dm6pal</t>
        </is>
      </c>
      <c r="B277270" t="n">
        <v>1</v>
      </c>
    </row>
    <row r="277271">
      <c r="A277271" t="inlineStr">
        <is>
          <t>factbeef</t>
        </is>
      </c>
      <c r="B277271" t="n">
        <v>1</v>
      </c>
    </row>
    <row r="277272">
      <c r="A277272" t="inlineStr">
        <is>
          <t>httphearthsteelgames</t>
        </is>
      </c>
      <c r="B277272" t="n">
        <v>1</v>
      </c>
    </row>
    <row r="277273">
      <c r="A277273" t="inlineStr">
        <is>
          <t>usetown2012</t>
        </is>
      </c>
      <c r="B277273" t="n">
        <v>1</v>
      </c>
    </row>
    <row r="277274">
      <c r="A277274" t="inlineStr">
        <is>
          <t>sm6codejkincompanion</t>
        </is>
      </c>
      <c r="B277274" t="n">
        <v>1</v>
      </c>
    </row>
    <row r="277275">
      <c r="A277275" t="inlineStr">
        <is>
          <t>seri3fs</t>
        </is>
      </c>
      <c r="B277275" t="n">
        <v>1</v>
      </c>
    </row>
    <row r="277276">
      <c r="A277276" t="inlineStr">
        <is>
          <t>httpcraftinggaming</t>
        </is>
      </c>
      <c r="B277276" t="n">
        <v>1</v>
      </c>
    </row>
    <row r="277277">
      <c r="A277277" t="inlineStr">
        <is>
          <t>distinguishedattributes</t>
        </is>
      </c>
      <c r="B277277" t="n">
        <v>1</v>
      </c>
    </row>
    <row r="277278">
      <c r="A277278" t="inlineStr">
        <is>
          <t>hc921</t>
        </is>
      </c>
      <c r="B277278" t="n">
        <v>1</v>
      </c>
    </row>
    <row r="277279">
      <c r="A277279" t="inlineStr">
        <is>
          <t>wikiforum</t>
        </is>
      </c>
      <c r="B277279" t="n">
        <v>1</v>
      </c>
    </row>
    <row r="277280">
      <c r="A277280" t="inlineStr">
        <is>
          <t>pmdfe10fire</t>
        </is>
      </c>
      <c r="B277280" t="n">
        <v>1</v>
      </c>
    </row>
    <row r="277281">
      <c r="A277281" t="inlineStr">
        <is>
          <t>protonspawn</t>
        </is>
      </c>
      <c r="B277281" t="n">
        <v>1</v>
      </c>
    </row>
    <row r="277282">
      <c r="A277282" t="inlineStr">
        <is>
          <t>nelgota</t>
        </is>
      </c>
      <c r="B277282" t="n">
        <v>1</v>
      </c>
    </row>
    <row r="277283">
      <c r="A277283" t="inlineStr">
        <is>
          <t>toporb</t>
        </is>
      </c>
      <c r="B277283" t="n">
        <v>1</v>
      </c>
    </row>
    <row r="277284">
      <c r="A277284" t="inlineStr">
        <is>
          <t>cym_skelev</t>
        </is>
      </c>
      <c r="B277284" t="n">
        <v>1</v>
      </c>
    </row>
    <row r="277285">
      <c r="A277285" t="inlineStr">
        <is>
          <t>demondemon</t>
        </is>
      </c>
      <c r="B277285" t="n">
        <v>2</v>
      </c>
    </row>
    <row r="277286">
      <c r="A277286" t="inlineStr">
        <is>
          <t>kbdmanstiger86_steam</t>
        </is>
      </c>
      <c r="B277286" t="n">
        <v>1</v>
      </c>
    </row>
    <row r="277287">
      <c r="A277287" t="inlineStr">
        <is>
          <t>modestattributes</t>
        </is>
      </c>
      <c r="B277287" t="n">
        <v>1</v>
      </c>
    </row>
    <row r="277288">
      <c r="A277288" t="inlineStr">
        <is>
          <t>commandjet</t>
        </is>
      </c>
      <c r="B277288" t="n">
        <v>1</v>
      </c>
    </row>
    <row r="277289">
      <c r="A277289" t="inlineStr">
        <is>
          <t>opworld</t>
        </is>
      </c>
      <c r="B277289" t="n">
        <v>1</v>
      </c>
    </row>
    <row r="277290">
      <c r="A277290" t="inlineStr">
        <is>
          <t>hc921s</t>
        </is>
      </c>
      <c r="B277290" t="n">
        <v>1</v>
      </c>
    </row>
    <row r="277291">
      <c r="A277291" t="inlineStr">
        <is>
          <t>timmk</t>
        </is>
      </c>
      <c r="B277291" t="n">
        <v>1</v>
      </c>
    </row>
    <row r="277292">
      <c r="A277292" t="inlineStr">
        <is>
          <t>jkshit</t>
        </is>
      </c>
      <c r="B277292" t="n">
        <v>1</v>
      </c>
    </row>
    <row r="277293">
      <c r="A277293" t="inlineStr">
        <is>
          <t>basetv</t>
        </is>
      </c>
      <c r="B277293" t="n">
        <v>1</v>
      </c>
    </row>
    <row r="277294">
      <c r="A277294" t="inlineStr">
        <is>
          <t>cominefficient_jet_shield</t>
        </is>
      </c>
      <c r="B277294" t="n">
        <v>1</v>
      </c>
    </row>
    <row r="277295">
      <c r="A277295" t="inlineStr">
        <is>
          <t>noronda</t>
        </is>
      </c>
      <c r="B277295" t="n">
        <v>1</v>
      </c>
    </row>
    <row r="277296">
      <c r="A277296" t="inlineStr">
        <is>
          <t>abvononachcowork</t>
        </is>
      </c>
      <c r="B277296" t="n">
        <v>1</v>
      </c>
    </row>
    <row r="277297">
      <c r="A277297" t="inlineStr">
        <is>
          <t>educationdue</t>
        </is>
      </c>
      <c r="B277297" t="n">
        <v>1</v>
      </c>
    </row>
    <row r="277298">
      <c r="A277298" t="inlineStr">
        <is>
          <t>mixmen</t>
        </is>
      </c>
      <c r="B277298" t="n">
        <v>1</v>
      </c>
    </row>
    <row r="277299">
      <c r="A277299" t="inlineStr">
        <is>
          <t>svyc</t>
        </is>
      </c>
      <c r="B277299" t="n">
        <v>1</v>
      </c>
    </row>
    <row r="277300">
      <c r="A277300" t="inlineStr">
        <is>
          <t>repaired—nearly</t>
        </is>
      </c>
      <c r="B277300" t="n">
        <v>1</v>
      </c>
    </row>
    <row r="277301">
      <c r="A277301" t="inlineStr">
        <is>
          <t>kreinwald</t>
        </is>
      </c>
      <c r="B277301" t="n">
        <v>1</v>
      </c>
    </row>
    <row r="277302">
      <c r="A277302" t="inlineStr">
        <is>
          <t>sargenthardt</t>
        </is>
      </c>
      <c r="B277302" t="n">
        <v>1</v>
      </c>
    </row>
    <row r="277303">
      <c r="A277303" t="inlineStr">
        <is>
          <t>fransocrios</t>
        </is>
      </c>
      <c r="B277303" t="n">
        <v>1</v>
      </c>
    </row>
    <row r="277304">
      <c r="A277304" t="inlineStr">
        <is>
          <t>yukianz</t>
        </is>
      </c>
      <c r="B277304" t="n">
        <v>1</v>
      </c>
    </row>
    <row r="277305">
      <c r="A277305" t="inlineStr">
        <is>
          <t>now–for</t>
        </is>
      </c>
      <c r="B277305" t="n">
        <v>1</v>
      </c>
    </row>
    <row r="277306">
      <c r="A277306" t="inlineStr">
        <is>
          <t>momford</t>
        </is>
      </c>
      <c r="B277306" t="n">
        <v>1</v>
      </c>
    </row>
    <row r="277307">
      <c r="A277307" t="inlineStr">
        <is>
          <t>fnmwa</t>
        </is>
      </c>
      <c r="B277307" t="n">
        <v>1</v>
      </c>
    </row>
    <row r="277308">
      <c r="A277308" t="inlineStr">
        <is>
          <t>kirichanew</t>
        </is>
      </c>
      <c r="B277308" t="n">
        <v>1</v>
      </c>
    </row>
    <row r="277309">
      <c r="A277309" t="inlineStr">
        <is>
          <t>esa\nasa</t>
        </is>
      </c>
      <c r="B277309" t="n">
        <v>1</v>
      </c>
    </row>
    <row r="277310">
      <c r="A277310" t="inlineStr">
        <is>
          <t>be7stivvqjqblq</t>
        </is>
      </c>
      <c r="B277310" t="n">
        <v>1</v>
      </c>
    </row>
    <row r="277311">
      <c r="A277311" t="inlineStr">
        <is>
          <t>teleratings</t>
        </is>
      </c>
      <c r="B277311" t="n">
        <v>1</v>
      </c>
    </row>
    <row r="277312">
      <c r="A277312" t="inlineStr">
        <is>
          <t>schurzel</t>
        </is>
      </c>
      <c r="B277312" t="n">
        <v>1</v>
      </c>
    </row>
    <row r="277313">
      <c r="A277313" t="inlineStr">
        <is>
          <t>futurewire</t>
        </is>
      </c>
      <c r="B277313" t="n">
        <v>1</v>
      </c>
    </row>
    <row r="277314">
      <c r="A277314" t="inlineStr">
        <is>
          <t>managedlicensed</t>
        </is>
      </c>
      <c r="B277314" t="n">
        <v>1</v>
      </c>
    </row>
    <row r="277315">
      <c r="A277315" t="inlineStr">
        <is>
          <t>ozproject</t>
        </is>
      </c>
      <c r="B277315" t="n">
        <v>1</v>
      </c>
    </row>
    <row r="277316">
      <c r="A277316" t="inlineStr">
        <is>
          <t>preyraces</t>
        </is>
      </c>
      <c r="B277316" t="n">
        <v>1</v>
      </c>
    </row>
    <row r="277317">
      <c r="A277317" t="inlineStr">
        <is>
          <t>thisline</t>
        </is>
      </c>
      <c r="B277317" t="n">
        <v>2</v>
      </c>
    </row>
    <row r="277318">
      <c r="A277318" t="inlineStr">
        <is>
          <t>pfdinfo</t>
        </is>
      </c>
      <c r="B277318" t="n">
        <v>1</v>
      </c>
    </row>
    <row r="277319">
      <c r="A277319" t="inlineStr">
        <is>
          <t>uppro</t>
        </is>
      </c>
      <c r="B277319" t="n">
        <v>1</v>
      </c>
    </row>
    <row r="277320">
      <c r="A277320" t="inlineStr">
        <is>
          <t>insoded</t>
        </is>
      </c>
      <c r="B277320" t="n">
        <v>1</v>
      </c>
    </row>
    <row r="277321">
      <c r="A277321" t="inlineStr">
        <is>
          <t>unguarded_mama</t>
        </is>
      </c>
      <c r="B277321" t="n">
        <v>1</v>
      </c>
    </row>
    <row r="277322">
      <c r="A277322" t="inlineStr">
        <is>
          <t>sonnybanninger</t>
        </is>
      </c>
      <c r="B277322" t="n">
        <v>1</v>
      </c>
    </row>
    <row r="277323">
      <c r="A277323" t="inlineStr">
        <is>
          <t>kardow</t>
        </is>
      </c>
      <c r="B277323" t="n">
        <v>2</v>
      </c>
    </row>
    <row r="277324">
      <c r="A277324" t="inlineStr">
        <is>
          <t>scrustbite</t>
        </is>
      </c>
      <c r="B277324" t="n">
        <v>1</v>
      </c>
    </row>
    <row r="277325">
      <c r="A277325" t="inlineStr">
        <is>
          <t>tavyrs</t>
        </is>
      </c>
      <c r="B277325" t="n">
        <v>1</v>
      </c>
    </row>
    <row r="277326">
      <c r="A277326" t="inlineStr">
        <is>
          <t>prophesied_i_</t>
        </is>
      </c>
      <c r="B277326" t="n">
        <v>1</v>
      </c>
    </row>
    <row r="277327">
      <c r="A277327" t="inlineStr">
        <is>
          <t>faceroll_this</t>
        </is>
      </c>
      <c r="B277327" t="n">
        <v>1</v>
      </c>
    </row>
    <row r="277328">
      <c r="A277328" t="inlineStr">
        <is>
          <t>birkot</t>
        </is>
      </c>
      <c r="B277328" t="n">
        <v>1</v>
      </c>
    </row>
    <row r="277329">
      <c r="A277329" t="inlineStr">
        <is>
          <t>comopwjv0qiq8</t>
        </is>
      </c>
      <c r="B277329" t="n">
        <v>1</v>
      </c>
    </row>
    <row r="277330">
      <c r="A277330" t="inlineStr">
        <is>
          <t>minnesotaconwayjoe</t>
        </is>
      </c>
      <c r="B277330" t="n">
        <v>1</v>
      </c>
    </row>
    <row r="277331">
      <c r="A277331" t="inlineStr">
        <is>
          <t>racines</t>
        </is>
      </c>
      <c r="B277331" t="n">
        <v>3</v>
      </c>
    </row>
    <row r="277332">
      <c r="A277332" t="inlineStr">
        <is>
          <t>agentcommandant</t>
        </is>
      </c>
      <c r="B277332" t="n">
        <v>1</v>
      </c>
    </row>
    <row r="277333">
      <c r="A277333" t="inlineStr">
        <is>
          <t>pythodega</t>
        </is>
      </c>
      <c r="B277333" t="n">
        <v>1</v>
      </c>
    </row>
    <row r="277334">
      <c r="A277334" t="inlineStr">
        <is>
          <t>pathologistarchaeologist</t>
        </is>
      </c>
      <c r="B277334" t="n">
        <v>1</v>
      </c>
    </row>
    <row r="277335">
      <c r="A277335" t="inlineStr">
        <is>
          <t>motsp</t>
        </is>
      </c>
      <c r="B277335" t="n">
        <v>1</v>
      </c>
    </row>
    <row r="277336">
      <c r="A277336" t="inlineStr">
        <is>
          <t>marri–magazine</t>
        </is>
      </c>
      <c r="B277336" t="n">
        <v>1</v>
      </c>
    </row>
    <row r="277337">
      <c r="A277337" t="inlineStr">
        <is>
          <t>letters​</t>
        </is>
      </c>
      <c r="B277337" t="n">
        <v>1</v>
      </c>
    </row>
    <row r="277338">
      <c r="A277338" t="inlineStr">
        <is>
          <t>heads—cuts</t>
        </is>
      </c>
      <c r="B277338" t="n">
        <v>1</v>
      </c>
    </row>
    <row r="277339">
      <c r="A277339" t="inlineStr">
        <is>
          <t>reyno</t>
        </is>
      </c>
      <c r="B277339" t="n">
        <v>1</v>
      </c>
    </row>
    <row r="277340">
      <c r="A277340" t="inlineStr">
        <is>
          <t>williamany</t>
        </is>
      </c>
      <c r="B277340" t="n">
        <v>1</v>
      </c>
    </row>
    <row r="277341">
      <c r="A277341" t="inlineStr">
        <is>
          <t>mcda37__gs1346bcx2ydwtz767</t>
        </is>
      </c>
      <c r="B277341" t="n">
        <v>1</v>
      </c>
    </row>
    <row r="277342">
      <c r="A277342" t="inlineStr">
        <is>
          <t>matthietsens</t>
        </is>
      </c>
      <c r="B277342" t="n">
        <v>1</v>
      </c>
    </row>
    <row r="277343">
      <c r="A277343" t="inlineStr">
        <is>
          <t>incorrect—roamed</t>
        </is>
      </c>
      <c r="B277343" t="n">
        <v>1</v>
      </c>
    </row>
    <row r="277344">
      <c r="A277344" t="inlineStr">
        <is>
          <t>wtenlocale</t>
        </is>
      </c>
      <c r="B277344" t="n">
        <v>1</v>
      </c>
    </row>
    <row r="277345">
      <c r="A277345" t="inlineStr">
        <is>
          <t>claimifies</t>
        </is>
      </c>
      <c r="B277345" t="n">
        <v>1</v>
      </c>
    </row>
    <row r="277346">
      <c r="A277346" t="inlineStr">
        <is>
          <t>horakhunotos</t>
        </is>
      </c>
      <c r="B277346" t="n">
        <v>1</v>
      </c>
    </row>
    <row r="277347">
      <c r="A277347" t="inlineStr">
        <is>
          <t>beaert</t>
        </is>
      </c>
      <c r="B277347" t="n">
        <v>1</v>
      </c>
    </row>
    <row r="277348">
      <c r="A277348" t="inlineStr">
        <is>
          <t>sheikvia</t>
        </is>
      </c>
      <c r="B277348" t="n">
        <v>1</v>
      </c>
    </row>
    <row r="277349">
      <c r="A277349" t="inlineStr">
        <is>
          <t>592010</t>
        </is>
      </c>
      <c r="B277349" t="n">
        <v>1</v>
      </c>
    </row>
    <row r="277350">
      <c r="A277350" t="inlineStr">
        <is>
          <t>ca100</t>
        </is>
      </c>
      <c r="B277350" t="n">
        <v>1</v>
      </c>
    </row>
    <row r="277351">
      <c r="A277351" t="inlineStr">
        <is>
          <t>superceding</t>
        </is>
      </c>
      <c r="B277351" t="n">
        <v>2</v>
      </c>
    </row>
    <row r="277352">
      <c r="A277352" t="inlineStr">
        <is>
          <t>com20030816ushincp379</t>
        </is>
      </c>
      <c r="B277352" t="n">
        <v>1</v>
      </c>
    </row>
    <row r="277353">
      <c r="A277353" t="inlineStr">
        <is>
          <t>com20029hereinathentechit</t>
        </is>
      </c>
      <c r="B277353" t="n">
        <v>1</v>
      </c>
    </row>
    <row r="277354">
      <c r="A277354" t="inlineStr">
        <is>
          <t>disjustified</t>
        </is>
      </c>
      <c r="B277354" t="n">
        <v>1</v>
      </c>
    </row>
    <row r="277355">
      <c r="A277355" t="inlineStr">
        <is>
          <t>httpfrontpage</t>
        </is>
      </c>
      <c r="B277355" t="n">
        <v>2</v>
      </c>
    </row>
    <row r="277356">
      <c r="A277356" t="inlineStr">
        <is>
          <t>cafepro</t>
        </is>
      </c>
      <c r="B277356" t="n">
        <v>1</v>
      </c>
    </row>
    <row r="277357">
      <c r="A277357" t="inlineStr">
        <is>
          <t>wikila</t>
        </is>
      </c>
      <c r="B277357" t="n">
        <v>1</v>
      </c>
    </row>
    <row r="277358">
      <c r="A277358" t="inlineStr">
        <is>
          <t>foicid</t>
        </is>
      </c>
      <c r="B277358" t="n">
        <v>1</v>
      </c>
    </row>
    <row r="277359">
      <c r="A277359" t="inlineStr">
        <is>
          <t>hopmesty</t>
        </is>
      </c>
      <c r="B277359" t="n">
        <v>1</v>
      </c>
    </row>
    <row r="277360">
      <c r="A277360" t="inlineStr">
        <is>
          <t>oncape</t>
        </is>
      </c>
      <c r="B277360" t="n">
        <v>1</v>
      </c>
    </row>
    <row r="277361">
      <c r="A277361" t="inlineStr">
        <is>
          <t>reakinton</t>
        </is>
      </c>
      <c r="B277361" t="n">
        <v>1</v>
      </c>
    </row>
    <row r="277362">
      <c r="A277362" t="inlineStr">
        <is>
          <t>chamberholders</t>
        </is>
      </c>
      <c r="B277362" t="n">
        <v>1</v>
      </c>
    </row>
    <row r="277363">
      <c r="A277363" t="inlineStr">
        <is>
          <t>kricum</t>
        </is>
      </c>
      <c r="B277363" t="n">
        <v>1</v>
      </c>
    </row>
    <row r="277364">
      <c r="A277364" t="inlineStr">
        <is>
          <t>sueuas</t>
        </is>
      </c>
      <c r="B277364" t="n">
        <v>1</v>
      </c>
    </row>
    <row r="277365">
      <c r="A277365" t="inlineStr">
        <is>
          <t>vf9fps_sp52kj</t>
        </is>
      </c>
      <c r="B277365" t="n">
        <v>1</v>
      </c>
    </row>
    <row r="277366">
      <c r="A277366" t="inlineStr">
        <is>
          <t>nearydashep</t>
        </is>
      </c>
      <c r="B277366" t="n">
        <v>1</v>
      </c>
    </row>
    <row r="277367">
      <c r="A277367" t="inlineStr">
        <is>
          <t>bromised</t>
        </is>
      </c>
      <c r="B277367" t="n">
        <v>1</v>
      </c>
    </row>
    <row r="277368">
      <c r="A277368" t="inlineStr">
        <is>
          <t>pax®</t>
        </is>
      </c>
      <c r="B277368" t="n">
        <v>1</v>
      </c>
    </row>
    <row r="277369">
      <c r="A277369" t="inlineStr">
        <is>
          <t>toadnoo</t>
        </is>
      </c>
      <c r="B277369" t="n">
        <v>1</v>
      </c>
    </row>
    <row r="277370">
      <c r="A277370" t="inlineStr">
        <is>
          <t>reiscarbers</t>
        </is>
      </c>
      <c r="B277370" t="n">
        <v>1</v>
      </c>
    </row>
    <row r="277371">
      <c r="A277371" t="inlineStr">
        <is>
          <t>centrocross</t>
        </is>
      </c>
      <c r="B277371" t="n">
        <v>1</v>
      </c>
    </row>
    <row r="277372">
      <c r="A277372" t="inlineStr">
        <is>
          <t>bluel3312</t>
        </is>
      </c>
      <c r="B277372" t="n">
        <v>1</v>
      </c>
    </row>
    <row r="277373">
      <c r="A277373" t="inlineStr">
        <is>
          <t>spodex</t>
        </is>
      </c>
      <c r="B277373" t="n">
        <v>1</v>
      </c>
    </row>
    <row r="277374">
      <c r="A277374" t="inlineStr">
        <is>
          <t>kitplay</t>
        </is>
      </c>
      <c r="B277374" t="n">
        <v>1</v>
      </c>
    </row>
    <row r="277375">
      <c r="A277375" t="inlineStr">
        <is>
          <t>calls—such</t>
        </is>
      </c>
      <c r="B277375" t="n">
        <v>1</v>
      </c>
    </row>
    <row r="277376">
      <c r="A277376" t="inlineStr">
        <is>
          <t>estimateandanimate</t>
        </is>
      </c>
      <c r="B277376" t="n">
        <v>1</v>
      </c>
    </row>
    <row r="277377">
      <c r="A277377" t="inlineStr">
        <is>
          <t>cararoos</t>
        </is>
      </c>
      <c r="B277377" t="n">
        <v>1</v>
      </c>
    </row>
    <row r="277378">
      <c r="A277378" t="inlineStr">
        <is>
          <t>pencilwork</t>
        </is>
      </c>
      <c r="B277378" t="n">
        <v>1</v>
      </c>
    </row>
    <row r="277379">
      <c r="A277379" t="inlineStr">
        <is>
          <t>pokefun</t>
        </is>
      </c>
      <c r="B277379" t="n">
        <v>1</v>
      </c>
    </row>
    <row r="277380">
      <c r="A277380" t="inlineStr">
        <is>
          <t>lockgate</t>
        </is>
      </c>
      <c r="B277380" t="n">
        <v>1</v>
      </c>
    </row>
    <row r="277381">
      <c r="A277381" t="inlineStr">
        <is>
          <t>rentuniversity</t>
        </is>
      </c>
      <c r="B277381" t="n">
        <v>1</v>
      </c>
    </row>
    <row r="277382">
      <c r="A277382" t="inlineStr">
        <is>
          <t>niddity</t>
        </is>
      </c>
      <c r="B277382" t="n">
        <v>1</v>
      </c>
    </row>
    <row r="277383">
      <c r="A277383" t="inlineStr">
        <is>
          <t>vicesshoes</t>
        </is>
      </c>
      <c r="B277383" t="n">
        <v>1</v>
      </c>
    </row>
    <row r="277384">
      <c r="A277384" t="inlineStr">
        <is>
          <t>fromuserid50808tag17288</t>
        </is>
      </c>
      <c r="B277384" t="n">
        <v>1</v>
      </c>
    </row>
    <row r="277385">
      <c r="A277385" t="inlineStr">
        <is>
          <t>httpwizards</t>
        </is>
      </c>
      <c r="B277385" t="n">
        <v>2</v>
      </c>
    </row>
    <row r="277386">
      <c r="A277386" t="inlineStr">
        <is>
          <t>lolmer</t>
        </is>
      </c>
      <c r="B277386" t="n">
        <v>1</v>
      </c>
    </row>
    <row r="277387">
      <c r="A277387" t="inlineStr">
        <is>
          <t>cheanut</t>
        </is>
      </c>
      <c r="B277387" t="n">
        <v>1</v>
      </c>
    </row>
    <row r="277388">
      <c r="A277388" t="inlineStr">
        <is>
          <t>17288</t>
        </is>
      </c>
      <c r="B277388" t="n">
        <v>1</v>
      </c>
    </row>
    <row r="277389">
      <c r="A277389" t="inlineStr">
        <is>
          <t>midhours</t>
        </is>
      </c>
      <c r="B277389" t="n">
        <v>1</v>
      </c>
    </row>
    <row r="277390">
      <c r="A277390" t="inlineStr">
        <is>
          <t>présil</t>
        </is>
      </c>
      <c r="B277390" t="n">
        <v>1</v>
      </c>
    </row>
    <row r="277391">
      <c r="A277391" t="inlineStr">
        <is>
          <t>negotiatedaided</t>
        </is>
      </c>
      <c r="B277391" t="n">
        <v>1</v>
      </c>
    </row>
    <row r="277392">
      <c r="A277392" t="inlineStr">
        <is>
          <t>detailsi</t>
        </is>
      </c>
      <c r="B277392" t="n">
        <v>2</v>
      </c>
    </row>
    <row r="277393">
      <c r="A277393" t="inlineStr">
        <is>
          <t>nordmeer</t>
        </is>
      </c>
      <c r="B277393" t="n">
        <v>1</v>
      </c>
    </row>
    <row r="277394">
      <c r="A277394" t="inlineStr">
        <is>
          <t>arcadegamer</t>
        </is>
      </c>
      <c r="B277394" t="n">
        <v>1</v>
      </c>
    </row>
    <row r="277395">
      <c r="A277395" t="inlineStr">
        <is>
          <t>quevenus</t>
        </is>
      </c>
      <c r="B277395" t="n">
        <v>1</v>
      </c>
    </row>
    <row r="277396">
      <c r="A277396" t="inlineStr">
        <is>
          <t>comarticle7999174</t>
        </is>
      </c>
      <c r="B277396" t="n">
        <v>1</v>
      </c>
    </row>
    <row r="277397">
      <c r="A277397" t="inlineStr">
        <is>
          <t>ajunsonfood</t>
        </is>
      </c>
      <c r="B277397" t="n">
        <v>1</v>
      </c>
    </row>
    <row r="277398">
      <c r="A277398" t="inlineStr">
        <is>
          <t>femies</t>
        </is>
      </c>
      <c r="B277398" t="n">
        <v>1</v>
      </c>
    </row>
    <row r="277399">
      <c r="A277399" t="inlineStr">
        <is>
          <t>dailwindshill</t>
        </is>
      </c>
      <c r="B277399" t="n">
        <v>1</v>
      </c>
    </row>
    <row r="277400">
      <c r="A277400" t="inlineStr">
        <is>
          <t>jumin67</t>
        </is>
      </c>
      <c r="B277400" t="n">
        <v>1</v>
      </c>
    </row>
    <row r="277401">
      <c r="A277401" t="inlineStr">
        <is>
          <t>kendley</t>
        </is>
      </c>
      <c r="B277401" t="n">
        <v>1</v>
      </c>
    </row>
    <row r="277402">
      <c r="A277402" t="inlineStr">
        <is>
          <t>johnnyofrimotion</t>
        </is>
      </c>
      <c r="B277402" t="n">
        <v>1</v>
      </c>
    </row>
    <row r="277403">
      <c r="A277403" t="inlineStr">
        <is>
          <t>revampedmcdonalds</t>
        </is>
      </c>
      <c r="B277403" t="n">
        <v>1</v>
      </c>
    </row>
    <row r="277404">
      <c r="A277404" t="inlineStr">
        <is>
          <t>palewalker2013</t>
        </is>
      </c>
      <c r="B277404" t="n">
        <v>1</v>
      </c>
    </row>
    <row r="277405">
      <c r="A277405" t="inlineStr">
        <is>
          <t>192902</t>
        </is>
      </c>
      <c r="B277405" t="n">
        <v>1</v>
      </c>
    </row>
    <row r="277406">
      <c r="A277406" t="inlineStr">
        <is>
          <t>doocrity</t>
        </is>
      </c>
      <c r="B277406" t="n">
        <v>1</v>
      </c>
    </row>
    <row r="277407">
      <c r="A277407" t="inlineStr">
        <is>
          <t>091216</t>
        </is>
      </c>
      <c r="B277407" t="n">
        <v>1</v>
      </c>
    </row>
    <row r="277408">
      <c r="A277408" t="inlineStr">
        <is>
          <t>homelay</t>
        </is>
      </c>
      <c r="B277408" t="n">
        <v>2</v>
      </c>
    </row>
    <row r="277409">
      <c r="A277409" t="inlineStr">
        <is>
          <t>airvebody</t>
        </is>
      </c>
      <c r="B277409" t="n">
        <v>1</v>
      </c>
    </row>
    <row r="277410">
      <c r="A277410" t="inlineStr">
        <is>
          <t>madlord</t>
        </is>
      </c>
      <c r="B277410" t="n">
        <v>1</v>
      </c>
    </row>
    <row r="277411">
      <c r="A277411" t="inlineStr">
        <is>
          <t>udh590zq3r</t>
        </is>
      </c>
      <c r="B277411" t="n">
        <v>1</v>
      </c>
    </row>
    <row r="277412">
      <c r="A277412" t="inlineStr">
        <is>
          <t>080114</t>
        </is>
      </c>
      <c r="B277412" t="n">
        <v>1</v>
      </c>
    </row>
    <row r="277413">
      <c r="A277413" t="inlineStr">
        <is>
          <t>burpro</t>
        </is>
      </c>
      <c r="B277413" t="n">
        <v>1</v>
      </c>
    </row>
    <row r="277414">
      <c r="A277414" t="inlineStr">
        <is>
          <t>file2015</t>
        </is>
      </c>
      <c r="B277414" t="n">
        <v>1</v>
      </c>
    </row>
    <row r="277415">
      <c r="A277415" t="inlineStr">
        <is>
          <t>sunikini</t>
        </is>
      </c>
      <c r="B277415" t="n">
        <v>1</v>
      </c>
    </row>
    <row r="277416">
      <c r="A277416" t="inlineStr">
        <is>
          <t>comdoug</t>
        </is>
      </c>
      <c r="B277416" t="n">
        <v>2</v>
      </c>
    </row>
    <row r="277417">
      <c r="A277417" t="inlineStr">
        <is>
          <t>dumyniuk</t>
        </is>
      </c>
      <c r="B277417" t="n">
        <v>1</v>
      </c>
    </row>
    <row r="277418">
      <c r="A277418" t="inlineStr">
        <is>
          <t>163812</t>
        </is>
      </c>
      <c r="B277418" t="n">
        <v>1</v>
      </c>
    </row>
    <row r="277419">
      <c r="A277419" t="inlineStr">
        <is>
          <t>starines</t>
        </is>
      </c>
      <c r="B277419" t="n">
        <v>1</v>
      </c>
    </row>
    <row r="277420">
      <c r="A277420" t="inlineStr">
        <is>
          <t>garbory</t>
        </is>
      </c>
      <c r="B277420" t="n">
        <v>1</v>
      </c>
    </row>
    <row r="277421">
      <c r="A277421" t="inlineStr">
        <is>
          <t>wnbase313</t>
        </is>
      </c>
      <c r="B277421" t="n">
        <v>1</v>
      </c>
    </row>
    <row r="277422">
      <c r="A277422" t="inlineStr">
        <is>
          <t>eos50</t>
        </is>
      </c>
      <c r="B277422" t="n">
        <v>1</v>
      </c>
    </row>
    <row r="277423">
      <c r="A277423" t="inlineStr">
        <is>
          <t>diminul</t>
        </is>
      </c>
      <c r="B277423" t="n">
        <v>1</v>
      </c>
    </row>
    <row r="277424">
      <c r="A277424" t="inlineStr">
        <is>
          <t>dualssingles</t>
        </is>
      </c>
      <c r="B277424" t="n">
        <v>1</v>
      </c>
    </row>
    <row r="277425">
      <c r="A277425" t="inlineStr">
        <is>
          <t>cohège</t>
        </is>
      </c>
      <c r="B277425" t="n">
        <v>1</v>
      </c>
    </row>
    <row r="277426">
      <c r="A277426" t="inlineStr">
        <is>
          <t>_________________start</t>
        </is>
      </c>
      <c r="B277426" t="n">
        <v>1</v>
      </c>
    </row>
    <row r="277427">
      <c r="A277427" t="inlineStr">
        <is>
          <t>r100i</t>
        </is>
      </c>
      <c r="B277427" t="n">
        <v>1</v>
      </c>
    </row>
    <row r="277428">
      <c r="A277428" t="inlineStr">
        <is>
          <t>easekicks</t>
        </is>
      </c>
      <c r="B277428" t="n">
        <v>1</v>
      </c>
    </row>
    <row r="277429">
      <c r="A277429" t="inlineStr">
        <is>
          <t>sciearch</t>
        </is>
      </c>
      <c r="B277429" t="n">
        <v>1</v>
      </c>
    </row>
    <row r="277430">
      <c r="A277430" t="inlineStr">
        <is>
          <t>epsch</t>
        </is>
      </c>
      <c r="B277430" t="n">
        <v>1</v>
      </c>
    </row>
    <row r="277431">
      <c r="A277431" t="inlineStr">
        <is>
          <t>5krush</t>
        </is>
      </c>
      <c r="B277431" t="n">
        <v>1</v>
      </c>
    </row>
    <row r="277432">
      <c r="A277432" t="inlineStr">
        <is>
          <t>cofet</t>
        </is>
      </c>
      <c r="B277432" t="n">
        <v>1</v>
      </c>
    </row>
    <row r="277433">
      <c r="A277433" t="inlineStr">
        <is>
          <t>techou</t>
        </is>
      </c>
      <c r="B277433" t="n">
        <v>1</v>
      </c>
    </row>
    <row r="277434">
      <c r="A277434" t="inlineStr">
        <is>
          <t>intaple</t>
        </is>
      </c>
      <c r="B277434" t="n">
        <v>1</v>
      </c>
    </row>
    <row r="277435">
      <c r="A277435" t="inlineStr">
        <is>
          <t>easewind</t>
        </is>
      </c>
      <c r="B277435" t="n">
        <v>1</v>
      </c>
    </row>
    <row r="277436">
      <c r="A277436" t="inlineStr">
        <is>
          <t>rishikou</t>
        </is>
      </c>
      <c r="B277436" t="n">
        <v>1</v>
      </c>
    </row>
    <row r="277437">
      <c r="A277437" t="inlineStr">
        <is>
          <t>powerhousesonarr</t>
        </is>
      </c>
      <c r="B277437" t="n">
        <v>1</v>
      </c>
    </row>
    <row r="277438">
      <c r="A277438" t="inlineStr">
        <is>
          <t>sefe</t>
        </is>
      </c>
      <c r="B277438" t="n">
        <v>1</v>
      </c>
    </row>
    <row r="277439">
      <c r="A277439" t="inlineStr">
        <is>
          <t>oriclu</t>
        </is>
      </c>
      <c r="B277439" t="n">
        <v>1</v>
      </c>
    </row>
    <row r="277440">
      <c r="A277440" t="inlineStr">
        <is>
          <t>noridid</t>
        </is>
      </c>
      <c r="B277440" t="n">
        <v>1</v>
      </c>
    </row>
    <row r="277441">
      <c r="A277441" t="inlineStr">
        <is>
          <t>7200v</t>
        </is>
      </c>
      <c r="B277441" t="n">
        <v>1</v>
      </c>
    </row>
    <row r="277442">
      <c r="A277442" t="inlineStr">
        <is>
          <t>proxip</t>
        </is>
      </c>
      <c r="B277442" t="n">
        <v>1</v>
      </c>
    </row>
    <row r="277443">
      <c r="A277443" t="inlineStr">
        <is>
          <t>tolena</t>
        </is>
      </c>
      <c r="B277443" t="n">
        <v>1</v>
      </c>
    </row>
    <row r="277444">
      <c r="A277444" t="inlineStr">
        <is>
          <t>herness</t>
        </is>
      </c>
      <c r="B277444" t="n">
        <v>2</v>
      </c>
    </row>
    <row r="277445">
      <c r="A277445" t="inlineStr">
        <is>
          <t>rentrorze</t>
        </is>
      </c>
      <c r="B277445" t="n">
        <v>1</v>
      </c>
    </row>
    <row r="277446">
      <c r="A277446" t="inlineStr">
        <is>
          <t>lodenhorn</t>
        </is>
      </c>
      <c r="B277446" t="n">
        <v>1</v>
      </c>
    </row>
    <row r="277447">
      <c r="A277447" t="inlineStr">
        <is>
          <t>hattersville</t>
        </is>
      </c>
      <c r="B277447" t="n">
        <v>1</v>
      </c>
    </row>
    <row r="277448">
      <c r="A277448" t="inlineStr">
        <is>
          <t>europeion</t>
        </is>
      </c>
      <c r="B277448" t="n">
        <v>1</v>
      </c>
    </row>
    <row r="277449">
      <c r="A277449" t="inlineStr">
        <is>
          <t>ladleiroven</t>
        </is>
      </c>
      <c r="B277449" t="n">
        <v>1</v>
      </c>
    </row>
    <row r="277450">
      <c r="A277450" t="inlineStr">
        <is>
          <t>dentik</t>
        </is>
      </c>
      <c r="B277450" t="n">
        <v>1</v>
      </c>
    </row>
    <row r="277451">
      <c r="A277451" t="inlineStr">
        <is>
          <t>lanney</t>
        </is>
      </c>
      <c r="B277451" t="n">
        <v>2</v>
      </c>
    </row>
    <row r="277452">
      <c r="A277452" t="inlineStr">
        <is>
          <t>medore</t>
        </is>
      </c>
      <c r="B277452" t="n">
        <v>1</v>
      </c>
    </row>
    <row r="277453">
      <c r="A277453" t="inlineStr">
        <is>
          <t>lanneys</t>
        </is>
      </c>
      <c r="B277453" t="n">
        <v>1</v>
      </c>
    </row>
    <row r="277454">
      <c r="A277454" t="inlineStr">
        <is>
          <t>lannely</t>
        </is>
      </c>
      <c r="B277454" t="n">
        <v>1</v>
      </c>
    </row>
    <row r="277455">
      <c r="A277455" t="inlineStr">
        <is>
          <t>confeding</t>
        </is>
      </c>
      <c r="B277455" t="n">
        <v>1</v>
      </c>
    </row>
    <row r="277456">
      <c r="A277456" t="inlineStr">
        <is>
          <t>mayceso</t>
        </is>
      </c>
      <c r="B277456" t="n">
        <v>1</v>
      </c>
    </row>
    <row r="277457">
      <c r="A277457" t="inlineStr">
        <is>
          <t>992160951912</t>
        </is>
      </c>
      <c r="B277457" t="n">
        <v>1</v>
      </c>
    </row>
    <row r="277458">
      <c r="A277458" t="inlineStr">
        <is>
          <t>dixonthe</t>
        </is>
      </c>
      <c r="B277458" t="n">
        <v>1</v>
      </c>
    </row>
    <row r="277459">
      <c r="A277459" t="inlineStr">
        <is>
          <t>tyaus</t>
        </is>
      </c>
      <c r="B277459" t="n">
        <v>1</v>
      </c>
    </row>
    <row r="277460">
      <c r="A277460" t="inlineStr">
        <is>
          <t>catuso</t>
        </is>
      </c>
      <c r="B277460" t="n">
        <v>1</v>
      </c>
    </row>
    <row r="277461">
      <c r="A277461" t="inlineStr">
        <is>
          <t>vanderendenhof</t>
        </is>
      </c>
      <c r="B277461" t="n">
        <v>1</v>
      </c>
    </row>
    <row r="277462">
      <c r="A277462" t="inlineStr">
        <is>
          <t>lapancourt</t>
        </is>
      </c>
      <c r="B277462" t="n">
        <v>1</v>
      </c>
    </row>
    <row r="277463">
      <c r="A277463" t="inlineStr">
        <is>
          <t>verdredu</t>
        </is>
      </c>
      <c r="B277463" t="n">
        <v>1</v>
      </c>
    </row>
    <row r="277464">
      <c r="A277464" t="inlineStr">
        <is>
          <t>comstorynews20171110majoland</t>
        </is>
      </c>
      <c r="B277464" t="n">
        <v>1</v>
      </c>
    </row>
    <row r="277465">
      <c r="A277465" t="inlineStr">
        <is>
          <t>helloomit</t>
        </is>
      </c>
      <c r="B277465" t="n">
        <v>1</v>
      </c>
    </row>
    <row r="277466">
      <c r="A277466" t="inlineStr">
        <is>
          <t>tv—20</t>
        </is>
      </c>
      <c r="B277466" t="n">
        <v>1</v>
      </c>
    </row>
    <row r="277467">
      <c r="A277467" t="inlineStr">
        <is>
          <t>traxie</t>
        </is>
      </c>
      <c r="B277467" t="n">
        <v>1</v>
      </c>
    </row>
    <row r="277468">
      <c r="A277468" t="inlineStr">
        <is>
          <t>rocketfitter</t>
        </is>
      </c>
      <c r="B277468" t="n">
        <v>1</v>
      </c>
    </row>
    <row r="277469">
      <c r="A277469" t="inlineStr">
        <is>
          <t>segleton</t>
        </is>
      </c>
      <c r="B277469" t="n">
        <v>1</v>
      </c>
    </row>
    <row r="277470">
      <c r="A277470" t="inlineStr">
        <is>
          <t>frakts</t>
        </is>
      </c>
      <c r="B277470" t="n">
        <v>1</v>
      </c>
    </row>
    <row r="277471">
      <c r="A277471" t="inlineStr">
        <is>
          <t>knowless</t>
        </is>
      </c>
      <c r="B277471" t="n">
        <v>1</v>
      </c>
    </row>
    <row r="277472">
      <c r="A277472" t="inlineStr">
        <is>
          <t>nolte—ruly</t>
        </is>
      </c>
      <c r="B277472" t="n">
        <v>1</v>
      </c>
    </row>
    <row r="277473">
      <c r="A277473" t="inlineStr">
        <is>
          <t>zuleña</t>
        </is>
      </c>
      <c r="B277473" t="n">
        <v>1</v>
      </c>
    </row>
    <row r="277474">
      <c r="A277474" t="inlineStr">
        <is>
          <t>scores—dancing</t>
        </is>
      </c>
      <c r="B277474" t="n">
        <v>1</v>
      </c>
    </row>
    <row r="277475">
      <c r="A277475" t="inlineStr">
        <is>
          <t>hunney</t>
        </is>
      </c>
      <c r="B277475" t="n">
        <v>1</v>
      </c>
    </row>
    <row r="277476">
      <c r="A277476" t="inlineStr">
        <is>
          <t>absinished</t>
        </is>
      </c>
      <c r="B277476" t="n">
        <v>1</v>
      </c>
    </row>
    <row r="277477">
      <c r="A277477" t="inlineStr">
        <is>
          <t>day—about</t>
        </is>
      </c>
      <c r="B277477" t="n">
        <v>2</v>
      </c>
    </row>
    <row r="277478">
      <c r="A277478" t="inlineStr">
        <is>
          <t>fabergé</t>
        </is>
      </c>
      <c r="B277478" t="n">
        <v>1</v>
      </c>
    </row>
    <row r="277479">
      <c r="A277479" t="inlineStr">
        <is>
          <t>goeddel</t>
        </is>
      </c>
      <c r="B277479" t="n">
        <v>1</v>
      </c>
    </row>
    <row r="277480">
      <c r="A277480" t="inlineStr">
        <is>
          <t>earper</t>
        </is>
      </c>
      <c r="B277480" t="n">
        <v>1</v>
      </c>
    </row>
    <row r="277481">
      <c r="A277481" t="inlineStr">
        <is>
          <t>lawmen—kurt</t>
        </is>
      </c>
      <c r="B277481" t="n">
        <v>1</v>
      </c>
    </row>
    <row r="277482">
      <c r="A277482" t="inlineStr">
        <is>
          <t>x{4zi</t>
        </is>
      </c>
      <c r="B277482" t="n">
        <v>1</v>
      </c>
    </row>
    <row r="277483">
      <c r="A277483" t="inlineStr">
        <is>
          <t>sidedirectory</t>
        </is>
      </c>
      <c r="B277483" t="n">
        <v>1</v>
      </c>
    </row>
    <row r="277484">
      <c r="A277484" t="inlineStr">
        <is>
          <t>579fe</t>
        </is>
      </c>
      <c r="B277484" t="n">
        <v>1</v>
      </c>
    </row>
    <row r="277485">
      <c r="A277485" t="inlineStr">
        <is>
          <t>gametext</t>
        </is>
      </c>
      <c r="B277485" t="n">
        <v>1</v>
      </c>
    </row>
    <row r="277486">
      <c r="A277486" t="inlineStr">
        <is>
          <t>abphaname</t>
        </is>
      </c>
      <c r="B277486" t="n">
        <v>1</v>
      </c>
    </row>
    <row r="277487">
      <c r="A277487" t="inlineStr">
        <is>
          <t>crtndt</t>
        </is>
      </c>
      <c r="B277487" t="n">
        <v>1</v>
      </c>
    </row>
    <row r="277488">
      <c r="A277488" t="inlineStr">
        <is>
          <t>idc3si40</t>
        </is>
      </c>
      <c r="B277488" t="n">
        <v>1</v>
      </c>
    </row>
    <row r="277489">
      <c r="A277489" t="inlineStr">
        <is>
          <t>fa130</t>
        </is>
      </c>
      <c r="B277489" t="n">
        <v>1</v>
      </c>
    </row>
    <row r="277490">
      <c r="A277490" t="inlineStr">
        <is>
          <t>nltrk</t>
        </is>
      </c>
      <c r="B277490" t="n">
        <v>1</v>
      </c>
    </row>
    <row r="277491">
      <c r="A277491" t="inlineStr">
        <is>
          <t>xiaomint</t>
        </is>
      </c>
      <c r="B277491" t="n">
        <v>1</v>
      </c>
    </row>
    <row r="277492">
      <c r="A277492" t="inlineStr">
        <is>
          <t>authdb</t>
        </is>
      </c>
      <c r="B277492" t="n">
        <v>2</v>
      </c>
    </row>
    <row r="277493">
      <c r="A277493" t="inlineStr">
        <is>
          <t>iddatashares</t>
        </is>
      </c>
      <c r="B277493" t="n">
        <v>1</v>
      </c>
    </row>
    <row r="277494">
      <c r="A277494" t="inlineStr">
        <is>
          <t>bcleq</t>
        </is>
      </c>
      <c r="B277494" t="n">
        <v>1</v>
      </c>
    </row>
    <row r="277495">
      <c r="A277495" t="inlineStr">
        <is>
          <t>h2007</t>
        </is>
      </c>
      <c r="B277495" t="n">
        <v>1</v>
      </c>
    </row>
    <row r="277496">
      <c r="A277496" t="inlineStr">
        <is>
          <t>stateh</t>
        </is>
      </c>
      <c r="B277496" t="n">
        <v>1</v>
      </c>
    </row>
    <row r="277497">
      <c r="A277497" t="inlineStr">
        <is>
          <t>httpcalls</t>
        </is>
      </c>
      <c r="B277497" t="n">
        <v>1</v>
      </c>
    </row>
    <row r="277498">
      <c r="A277498" t="inlineStr">
        <is>
          <t>atefa</t>
        </is>
      </c>
      <c r="B277498" t="n">
        <v>1</v>
      </c>
    </row>
    <row r="277499">
      <c r="A277499" t="inlineStr">
        <is>
          <t>no_start</t>
        </is>
      </c>
      <c r="B277499" t="n">
        <v>1</v>
      </c>
    </row>
    <row r="277500">
      <c r="A277500" t="inlineStr">
        <is>
          <t>c\windows\syswow64\drivers</t>
        </is>
      </c>
      <c r="B277500" t="n">
        <v>1</v>
      </c>
    </row>
    <row r="277501">
      <c r="A277501" t="inlineStr">
        <is>
          <t>fix_emphasis</t>
        </is>
      </c>
      <c r="B277501" t="n">
        <v>1</v>
      </c>
    </row>
    <row r="277502">
      <c r="A277502" t="inlineStr">
        <is>
          <t>lnltrk</t>
        </is>
      </c>
      <c r="B277502" t="n">
        <v>1</v>
      </c>
    </row>
    <row r="277503">
      <c r="A277503" t="inlineStr">
        <is>
          <t>terminaliles</t>
        </is>
      </c>
      <c r="B277503" t="n">
        <v>1</v>
      </c>
    </row>
    <row r="277504">
      <c r="A277504" t="inlineStr">
        <is>
          <t>facedownlist</t>
        </is>
      </c>
      <c r="B277504" t="n">
        <v>1</v>
      </c>
    </row>
    <row r="277505">
      <c r="A277505" t="inlineStr">
        <is>
          <t>re_file</t>
        </is>
      </c>
      <c r="B277505" t="n">
        <v>1</v>
      </c>
    </row>
    <row r="277506">
      <c r="A277506" t="inlineStr">
        <is>
          <t>double_dtypes</t>
        </is>
      </c>
      <c r="B277506" t="n">
        <v>1</v>
      </c>
    </row>
    <row r="277507">
      <c r="A277507" t="inlineStr">
        <is>
          <t>ensea</t>
        </is>
      </c>
      <c r="B277507" t="n">
        <v>1</v>
      </c>
    </row>
    <row r="277508">
      <c r="A277508" t="inlineStr">
        <is>
          <t>strontid</t>
        </is>
      </c>
      <c r="B277508" t="n">
        <v>1</v>
      </c>
    </row>
    <row r="277509">
      <c r="A277509" t="inlineStr">
        <is>
          <t>writeyes</t>
        </is>
      </c>
      <c r="B277509" t="n">
        <v>1</v>
      </c>
    </row>
    <row r="277510">
      <c r="A277510" t="inlineStr">
        <is>
          <t>fromsita</t>
        </is>
      </c>
      <c r="B277510" t="n">
        <v>1</v>
      </c>
    </row>
    <row r="277511">
      <c r="A277511" t="inlineStr">
        <is>
          <t>ninstein</t>
        </is>
      </c>
      <c r="B277511" t="n">
        <v>1</v>
      </c>
    </row>
    <row r="277512">
      <c r="A277512" t="inlineStr">
        <is>
          <t>diskwriteyes</t>
        </is>
      </c>
      <c r="B277512" t="n">
        <v>1</v>
      </c>
    </row>
    <row r="277513">
      <c r="A277513" t="inlineStr">
        <is>
          <t>chiefstat</t>
        </is>
      </c>
      <c r="B277513" t="n">
        <v>1</v>
      </c>
    </row>
    <row r="277514">
      <c r="A277514" t="inlineStr">
        <is>
          <t>timehook1</t>
        </is>
      </c>
      <c r="B277514" t="n">
        <v>1</v>
      </c>
    </row>
    <row r="277515">
      <c r="A277515" t="inlineStr">
        <is>
          <t>selinux_v4</t>
        </is>
      </c>
      <c r="B277515" t="n">
        <v>1</v>
      </c>
    </row>
    <row r="277516">
      <c r="A277516" t="inlineStr">
        <is>
          <t>librariespackages</t>
        </is>
      </c>
      <c r="B277516" t="n">
        <v>1</v>
      </c>
    </row>
    <row r="277517">
      <c r="A277517" t="inlineStr">
        <is>
          <t>unique_exists</t>
        </is>
      </c>
      <c r="B277517" t="n">
        <v>1</v>
      </c>
    </row>
    <row r="277518">
      <c r="A277518" t="inlineStr">
        <is>
          <t>formation–please</t>
        </is>
      </c>
      <c r="B277518" t="n">
        <v>1</v>
      </c>
    </row>
    <row r="277519">
      <c r="A277519" t="inlineStr">
        <is>
          <t>somersuch</t>
        </is>
      </c>
      <c r="B277519" t="n">
        <v>1</v>
      </c>
    </row>
    <row r="277520">
      <c r="A277520" t="inlineStr">
        <is>
          <t>zerhedek</t>
        </is>
      </c>
      <c r="B277520" t="n">
        <v>1</v>
      </c>
    </row>
    <row r="277521">
      <c r="A277521" t="inlineStr">
        <is>
          <t>bmviv</t>
        </is>
      </c>
      <c r="B277521" t="n">
        <v>1</v>
      </c>
    </row>
    <row r="277522">
      <c r="A277522" t="inlineStr">
        <is>
          <t>usgenocidecafe</t>
        </is>
      </c>
      <c r="B277522" t="n">
        <v>1</v>
      </c>
    </row>
    <row r="277523">
      <c r="A277523" t="inlineStr">
        <is>
          <t>sur�ahiste</t>
        </is>
      </c>
      <c r="B277523" t="n">
        <v>1</v>
      </c>
    </row>
    <row r="277524">
      <c r="A277524" t="inlineStr">
        <is>
          <t>mcsac</t>
        </is>
      </c>
      <c r="B277524" t="n">
        <v>1</v>
      </c>
    </row>
    <row r="277525">
      <c r="A277525" t="inlineStr">
        <is>
          <t>wingfoil</t>
        </is>
      </c>
      <c r="B277525" t="n">
        <v>1</v>
      </c>
    </row>
    <row r="277526">
      <c r="A277526" t="inlineStr">
        <is>
          <t>loopmassier</t>
        </is>
      </c>
      <c r="B277526" t="n">
        <v>1</v>
      </c>
    </row>
    <row r="277527">
      <c r="A277527" t="inlineStr">
        <is>
          <t>trachet×0</t>
        </is>
      </c>
      <c r="B277527" t="n">
        <v>1</v>
      </c>
    </row>
    <row r="277528">
      <c r="A277528" t="inlineStr">
        <is>
          <t>henale</t>
        </is>
      </c>
      <c r="B277528" t="n">
        <v>1</v>
      </c>
    </row>
    <row r="277529">
      <c r="A277529" t="inlineStr">
        <is>
          <t>dettridge</t>
        </is>
      </c>
      <c r="B277529" t="n">
        <v>1</v>
      </c>
    </row>
    <row r="277530">
      <c r="A277530" t="inlineStr">
        <is>
          <t>huanca100</t>
        </is>
      </c>
      <c r="B277530" t="n">
        <v>1</v>
      </c>
    </row>
    <row r="277531">
      <c r="A277531" t="inlineStr">
        <is>
          <t>ghizz</t>
        </is>
      </c>
      <c r="B277531" t="n">
        <v>1</v>
      </c>
    </row>
    <row r="277532">
      <c r="A277532" t="inlineStr">
        <is>
          <t>motolla</t>
        </is>
      </c>
      <c r="B277532" t="n">
        <v>1</v>
      </c>
    </row>
    <row r="277533">
      <c r="A277533" t="inlineStr">
        <is>
          <t>gtrdesignies</t>
        </is>
      </c>
      <c r="B277533" t="n">
        <v>1</v>
      </c>
    </row>
    <row r="277534">
      <c r="A277534" t="inlineStr">
        <is>
          <t>afterrs</t>
        </is>
      </c>
      <c r="B277534" t="n">
        <v>1</v>
      </c>
    </row>
    <row r="277535">
      <c r="A277535" t="inlineStr">
        <is>
          <t>pabat</t>
        </is>
      </c>
      <c r="B277535" t="n">
        <v>1</v>
      </c>
    </row>
    <row r="277536">
      <c r="A277536" t="inlineStr">
        <is>
          <t>lassaita</t>
        </is>
      </c>
      <c r="B277536" t="n">
        <v>1</v>
      </c>
    </row>
    <row r="277537">
      <c r="A277537" t="inlineStr">
        <is>
          <t>gallared</t>
        </is>
      </c>
      <c r="B277537" t="n">
        <v>1</v>
      </c>
    </row>
    <row r="277538">
      <c r="A277538" t="inlineStr">
        <is>
          <t>ejinas</t>
        </is>
      </c>
      <c r="B277538" t="n">
        <v>1</v>
      </c>
    </row>
    <row r="277539">
      <c r="A277539" t="inlineStr">
        <is>
          <t>trekhaki</t>
        </is>
      </c>
      <c r="B277539" t="n">
        <v>1</v>
      </c>
    </row>
    <row r="277540">
      <c r="A277540" t="inlineStr">
        <is>
          <t>jumpsu</t>
        </is>
      </c>
      <c r="B277540" t="n">
        <v>1</v>
      </c>
    </row>
    <row r="277541">
      <c r="A277541" t="inlineStr">
        <is>
          <t>majdom</t>
        </is>
      </c>
      <c r="B277541" t="n">
        <v>1</v>
      </c>
    </row>
    <row r="277542">
      <c r="A277542" t="inlineStr">
        <is>
          <t>imhavoc</t>
        </is>
      </c>
      <c r="B277542" t="n">
        <v>1</v>
      </c>
    </row>
    <row r="277543">
      <c r="A277543" t="inlineStr">
        <is>
          <t>juncha</t>
        </is>
      </c>
      <c r="B277543" t="n">
        <v>1</v>
      </c>
    </row>
    <row r="277544">
      <c r="A277544" t="inlineStr">
        <is>
          <t>staveap</t>
        </is>
      </c>
      <c r="B277544" t="n">
        <v>1</v>
      </c>
    </row>
    <row r="277545">
      <c r="A277545" t="inlineStr">
        <is>
          <t>pcses</t>
        </is>
      </c>
      <c r="B277545" t="n">
        <v>1</v>
      </c>
    </row>
    <row r="277546">
      <c r="A277546" t="inlineStr">
        <is>
          <t>archaei</t>
        </is>
      </c>
      <c r="B277546" t="n">
        <v>1</v>
      </c>
    </row>
    <row r="277547">
      <c r="A277547" t="inlineStr">
        <is>
          <t>transsynced</t>
        </is>
      </c>
      <c r="B277547" t="n">
        <v>1</v>
      </c>
    </row>
    <row r="277548">
      <c r="A277548" t="inlineStr">
        <is>
          <t>mfonline</t>
        </is>
      </c>
      <c r="B277548" t="n">
        <v>1</v>
      </c>
    </row>
    <row r="277549">
      <c r="A277549" t="inlineStr">
        <is>
          <t>oceanimes</t>
        </is>
      </c>
      <c r="B277549" t="n">
        <v>1</v>
      </c>
    </row>
    <row r="277550">
      <c r="A277550" t="inlineStr">
        <is>
          <t>httphtmlorg</t>
        </is>
      </c>
      <c r="B277550" t="n">
        <v>1</v>
      </c>
    </row>
    <row r="277551">
      <c r="A277551" t="inlineStr">
        <is>
          <t>gooderns</t>
        </is>
      </c>
      <c r="B277551" t="n">
        <v>1</v>
      </c>
    </row>
    <row r="277552">
      <c r="A277552" t="inlineStr">
        <is>
          <t>bandmovement</t>
        </is>
      </c>
      <c r="B277552" t="n">
        <v>1</v>
      </c>
    </row>
    <row r="277553">
      <c r="A277553" t="inlineStr">
        <is>
          <t>kitchenadam</t>
        </is>
      </c>
      <c r="B277553" t="n">
        <v>1</v>
      </c>
    </row>
    <row r="277554">
      <c r="A277554" t="inlineStr">
        <is>
          <t>uofol</t>
        </is>
      </c>
      <c r="B277554" t="n">
        <v>2</v>
      </c>
    </row>
    <row r="277555">
      <c r="A277555" t="inlineStr">
        <is>
          <t>lcsonline</t>
        </is>
      </c>
      <c r="B277555" t="n">
        <v>1</v>
      </c>
    </row>
    <row r="277556">
      <c r="A277556" t="inlineStr">
        <is>
          <t>sterida</t>
        </is>
      </c>
      <c r="B277556" t="n">
        <v>1</v>
      </c>
    </row>
    <row r="277557">
      <c r="A277557" t="inlineStr">
        <is>
          <t>guelot</t>
        </is>
      </c>
      <c r="B277557" t="n">
        <v>1</v>
      </c>
    </row>
    <row r="277558">
      <c r="A277558" t="inlineStr">
        <is>
          <t>cgisc_log</t>
        </is>
      </c>
      <c r="B277558" t="n">
        <v>1</v>
      </c>
    </row>
    <row r="277559">
      <c r="A277559" t="inlineStr">
        <is>
          <t>2dmg</t>
        </is>
      </c>
      <c r="B277559" t="n">
        <v>1</v>
      </c>
    </row>
    <row r="277560">
      <c r="A277560" t="inlineStr">
        <is>
          <t>tweakors</t>
        </is>
      </c>
      <c r="B277560" t="n">
        <v>1</v>
      </c>
    </row>
    <row r="277561">
      <c r="A277561" t="inlineStr">
        <is>
          <t>exying</t>
        </is>
      </c>
      <c r="B277561" t="n">
        <v>1</v>
      </c>
    </row>
    <row r="277562">
      <c r="A277562" t="inlineStr">
        <is>
          <t>ytrip</t>
        </is>
      </c>
      <c r="B277562" t="n">
        <v>1</v>
      </c>
    </row>
    <row r="277563">
      <c r="A277563" t="inlineStr">
        <is>
          <t>temetric</t>
        </is>
      </c>
      <c r="B277563" t="n">
        <v>1</v>
      </c>
    </row>
    <row r="277564">
      <c r="A277564" t="inlineStr">
        <is>
          <t>zealails</t>
        </is>
      </c>
      <c r="B277564" t="n">
        <v>1</v>
      </c>
    </row>
    <row r="277565">
      <c r="A277565" t="inlineStr">
        <is>
          <t>oneshaft</t>
        </is>
      </c>
      <c r="B277565" t="n">
        <v>1</v>
      </c>
    </row>
    <row r="277566">
      <c r="A277566" t="inlineStr">
        <is>
          <t>hydrarh</t>
        </is>
      </c>
      <c r="B277566" t="n">
        <v>1</v>
      </c>
    </row>
    <row r="277567">
      <c r="A277567" t="inlineStr">
        <is>
          <t>loopemm</t>
        </is>
      </c>
      <c r="B277567" t="n">
        <v>1</v>
      </c>
    </row>
    <row r="277568">
      <c r="A277568" t="inlineStr">
        <is>
          <t>haulk</t>
        </is>
      </c>
      <c r="B277568" t="n">
        <v>2</v>
      </c>
    </row>
    <row r="277569">
      <c r="A277569" t="inlineStr">
        <is>
          <t>3poons</t>
        </is>
      </c>
      <c r="B277569" t="n">
        <v>1</v>
      </c>
    </row>
    <row r="277570">
      <c r="A277570" t="inlineStr">
        <is>
          <t>ackvutz</t>
        </is>
      </c>
      <c r="B277570" t="n">
        <v>1</v>
      </c>
    </row>
    <row r="277571">
      <c r="A277571" t="inlineStr">
        <is>
          <t>hillrower</t>
        </is>
      </c>
      <c r="B277571" t="n">
        <v>1</v>
      </c>
    </row>
    <row r="277572">
      <c r="A277572" t="inlineStr">
        <is>
          <t>y50p</t>
        </is>
      </c>
      <c r="B277572" t="n">
        <v>1</v>
      </c>
    </row>
    <row r="277573">
      <c r="A277573" t="inlineStr">
        <is>
          <t>petalt</t>
        </is>
      </c>
      <c r="B277573" t="n">
        <v>1</v>
      </c>
    </row>
    <row r="277574">
      <c r="A277574" t="inlineStr">
        <is>
          <t>pding</t>
        </is>
      </c>
      <c r="B277574" t="n">
        <v>2</v>
      </c>
    </row>
    <row r="277575">
      <c r="A277575" t="inlineStr">
        <is>
          <t>✂mond45</t>
        </is>
      </c>
      <c r="B277575" t="n">
        <v>1</v>
      </c>
    </row>
    <row r="277576">
      <c r="A277576" t="inlineStr">
        <is>
          <t>ytreb</t>
        </is>
      </c>
      <c r="B277576" t="n">
        <v>1</v>
      </c>
    </row>
    <row r="277577">
      <c r="A277577" t="inlineStr">
        <is>
          <t>fleetgw</t>
        </is>
      </c>
      <c r="B277577" t="n">
        <v>1</v>
      </c>
    </row>
    <row r="277578">
      <c r="A277578" t="inlineStr">
        <is>
          <t>hebae</t>
        </is>
      </c>
      <c r="B277578" t="n">
        <v>1</v>
      </c>
    </row>
    <row r="277579">
      <c r="A277579" t="inlineStr">
        <is>
          <t>messuring</t>
        </is>
      </c>
      <c r="B277579" t="n">
        <v>1</v>
      </c>
    </row>
    <row r="277580">
      <c r="A277580" t="inlineStr">
        <is>
          <t>contactn</t>
        </is>
      </c>
      <c r="B277580" t="n">
        <v>1</v>
      </c>
    </row>
    <row r="277581">
      <c r="A277581" t="inlineStr">
        <is>
          <t>knightsfreak</t>
        </is>
      </c>
      <c r="B277581" t="n">
        <v>1</v>
      </c>
    </row>
    <row r="277582">
      <c r="A277582" t="inlineStr">
        <is>
          <t>tinble</t>
        </is>
      </c>
      <c r="B277582" t="n">
        <v>1</v>
      </c>
    </row>
    <row r="277583">
      <c r="A277583" t="inlineStr">
        <is>
          <t>parturo</t>
        </is>
      </c>
      <c r="B277583" t="n">
        <v>1</v>
      </c>
    </row>
    <row r="277584">
      <c r="A277584" t="inlineStr">
        <is>
          <t>kdna</t>
        </is>
      </c>
      <c r="B277584" t="n">
        <v>1</v>
      </c>
    </row>
    <row r="277585">
      <c r="A277585" t="inlineStr">
        <is>
          <t>gyrobiologist</t>
        </is>
      </c>
      <c r="B277585" t="n">
        <v>1</v>
      </c>
    </row>
    <row r="277586">
      <c r="A277586" t="inlineStr">
        <is>
          <t>lo2000</t>
        </is>
      </c>
      <c r="B277586" t="n">
        <v>1</v>
      </c>
    </row>
    <row r="277587">
      <c r="A277587" t="inlineStr">
        <is>
          <t>expressionico</t>
        </is>
      </c>
      <c r="B277587" t="n">
        <v>1</v>
      </c>
    </row>
    <row r="277588">
      <c r="A277588" t="inlineStr">
        <is>
          <t>nstruct</t>
        </is>
      </c>
      <c r="B277588" t="n">
        <v>1</v>
      </c>
    </row>
    <row r="277589">
      <c r="A277589" t="inlineStr">
        <is>
          <t>effortsim</t>
        </is>
      </c>
      <c r="B277589" t="n">
        <v>1</v>
      </c>
    </row>
    <row r="277590">
      <c r="A277590" t="inlineStr">
        <is>
          <t>extament</t>
        </is>
      </c>
      <c r="B277590" t="n">
        <v>1</v>
      </c>
    </row>
    <row r="277591">
      <c r="A277591" t="inlineStr">
        <is>
          <t>kustairs</t>
        </is>
      </c>
      <c r="B277591" t="n">
        <v>1</v>
      </c>
    </row>
    <row r="277592">
      <c r="A277592" t="inlineStr">
        <is>
          <t>bassberry</t>
        </is>
      </c>
      <c r="B277592" t="n">
        <v>1</v>
      </c>
    </row>
    <row r="277593">
      <c r="A277593" t="inlineStr">
        <is>
          <t>charlye</t>
        </is>
      </c>
      <c r="B277593" t="n">
        <v>1</v>
      </c>
    </row>
    <row r="277594">
      <c r="A277594" t="inlineStr">
        <is>
          <t>spiderwings</t>
        </is>
      </c>
      <c r="B277594" t="n">
        <v>1</v>
      </c>
    </row>
    <row r="277595">
      <c r="A277595" t="inlineStr">
        <is>
          <t>eurythmian</t>
        </is>
      </c>
      <c r="B277595" t="n">
        <v>1</v>
      </c>
    </row>
    <row r="277596">
      <c r="A277596" t="inlineStr">
        <is>
          <t>jabuyas</t>
        </is>
      </c>
      <c r="B277596" t="n">
        <v>1</v>
      </c>
    </row>
    <row r="277597">
      <c r="A277597" t="inlineStr">
        <is>
          <t>ulteriors</t>
        </is>
      </c>
      <c r="B277597" t="n">
        <v>1</v>
      </c>
    </row>
    <row r="277598">
      <c r="A277598" t="inlineStr">
        <is>
          <t>orcorplemelise</t>
        </is>
      </c>
      <c r="B277598" t="n">
        <v>1</v>
      </c>
    </row>
    <row r="277599">
      <c r="A277599" t="inlineStr">
        <is>
          <t>yyaa</t>
        </is>
      </c>
      <c r="B277599" t="n">
        <v>1</v>
      </c>
    </row>
    <row r="277600">
      <c r="A277600" t="inlineStr">
        <is>
          <t>hibikis</t>
        </is>
      </c>
      <c r="B277600" t="n">
        <v>1</v>
      </c>
    </row>
    <row r="277601">
      <c r="A277601" t="inlineStr">
        <is>
          <t>hedoo</t>
        </is>
      </c>
      <c r="B277601" t="n">
        <v>1</v>
      </c>
    </row>
    <row r="277602">
      <c r="A277602" t="inlineStr">
        <is>
          <t>moadno</t>
        </is>
      </c>
      <c r="B277602" t="n">
        <v>1</v>
      </c>
    </row>
    <row r="277603">
      <c r="A277603" t="inlineStr">
        <is>
          <t>buffimo</t>
        </is>
      </c>
      <c r="B277603" t="n">
        <v>1</v>
      </c>
    </row>
    <row r="277604">
      <c r="A277604" t="inlineStr">
        <is>
          <t>reiis</t>
        </is>
      </c>
      <c r="B277604" t="n">
        <v>1</v>
      </c>
    </row>
    <row r="277605">
      <c r="A277605" t="inlineStr">
        <is>
          <t>fornerin</t>
        </is>
      </c>
      <c r="B277605" t="n">
        <v>1</v>
      </c>
    </row>
    <row r="277606">
      <c r="A277606" t="inlineStr">
        <is>
          <t>erdcvium</t>
        </is>
      </c>
      <c r="B277606" t="n">
        <v>1</v>
      </c>
    </row>
    <row r="277607">
      <c r="A277607" t="inlineStr">
        <is>
          <t>ariyama</t>
        </is>
      </c>
      <c r="B277607" t="n">
        <v>1</v>
      </c>
    </row>
    <row r="277608">
      <c r="A277608" t="inlineStr">
        <is>
          <t>sunnimon</t>
        </is>
      </c>
      <c r="B277608" t="n">
        <v>1</v>
      </c>
    </row>
    <row r="277609">
      <c r="A277609" t="inlineStr">
        <is>
          <t>yyaas</t>
        </is>
      </c>
      <c r="B277609" t="n">
        <v>1</v>
      </c>
    </row>
    <row r="277610">
      <c r="A277610" t="inlineStr">
        <is>
          <t>fuchimons</t>
        </is>
      </c>
      <c r="B277610" t="n">
        <v>1</v>
      </c>
    </row>
    <row r="277611">
      <c r="A277611" t="inlineStr">
        <is>
          <t>superfoils</t>
        </is>
      </c>
      <c r="B277611" t="n">
        <v>1</v>
      </c>
    </row>
    <row r="277612">
      <c r="A277612" t="inlineStr">
        <is>
          <t>tropicropic</t>
        </is>
      </c>
      <c r="B277612" t="n">
        <v>1</v>
      </c>
    </row>
    <row r="277613">
      <c r="A277613" t="inlineStr">
        <is>
          <t>mulecules</t>
        </is>
      </c>
      <c r="B277613" t="n">
        <v>1</v>
      </c>
    </row>
    <row r="277614">
      <c r="A277614" t="inlineStr">
        <is>
          <t>fosect</t>
        </is>
      </c>
      <c r="B277614" t="n">
        <v>1</v>
      </c>
    </row>
    <row r="277615">
      <c r="A277615" t="inlineStr">
        <is>
          <t>acerology</t>
        </is>
      </c>
      <c r="B277615" t="n">
        <v>1</v>
      </c>
    </row>
    <row r="277616">
      <c r="A277616" t="inlineStr">
        <is>
          <t>tropilicore</t>
        </is>
      </c>
      <c r="B277616" t="n">
        <v>1</v>
      </c>
    </row>
    <row r="277617">
      <c r="A277617" t="inlineStr">
        <is>
          <t>sciencetime</t>
        </is>
      </c>
      <c r="B277617" t="n">
        <v>2</v>
      </c>
    </row>
    <row r="277618">
      <c r="A277618" t="inlineStr">
        <is>
          <t>parafeed</t>
        </is>
      </c>
      <c r="B277618" t="n">
        <v>1</v>
      </c>
    </row>
    <row r="277619">
      <c r="A277619" t="inlineStr">
        <is>
          <t>184554</t>
        </is>
      </c>
      <c r="B277619" t="n">
        <v>1</v>
      </c>
    </row>
    <row r="277620">
      <c r="A277620" t="inlineStr">
        <is>
          <t>honkovich</t>
        </is>
      </c>
      <c r="B277620" t="n">
        <v>1</v>
      </c>
    </row>
    <row r="277621">
      <c r="A277621" t="inlineStr">
        <is>
          <t>replyboards</t>
        </is>
      </c>
      <c r="B277621" t="n">
        <v>1</v>
      </c>
    </row>
    <row r="277622">
      <c r="A277622" t="inlineStr">
        <is>
          <t>demiurgent</t>
        </is>
      </c>
      <c r="B277622" t="n">
        <v>1</v>
      </c>
    </row>
    <row r="277623">
      <c r="A277623" t="inlineStr">
        <is>
          <t>comboxinrybl</t>
        </is>
      </c>
      <c r="B277623" t="n">
        <v>1</v>
      </c>
    </row>
    <row r="277624">
      <c r="A277624" t="inlineStr">
        <is>
          <t>coflamy</t>
        </is>
      </c>
      <c r="B277624" t="n">
        <v>1</v>
      </c>
    </row>
    <row r="277625">
      <c r="A277625" t="inlineStr">
        <is>
          <t>moncurt</t>
        </is>
      </c>
      <c r="B277625" t="n">
        <v>1</v>
      </c>
    </row>
    <row r="277626">
      <c r="A277626" t="inlineStr">
        <is>
          <t>threadfoundry</t>
        </is>
      </c>
      <c r="B277626" t="n">
        <v>1</v>
      </c>
    </row>
    <row r="277627">
      <c r="A277627" t="inlineStr">
        <is>
          <t>needorice</t>
        </is>
      </c>
      <c r="B277627" t="n">
        <v>1</v>
      </c>
    </row>
    <row r="277628">
      <c r="A277628" t="inlineStr">
        <is>
          <t>gallbot</t>
        </is>
      </c>
      <c r="B277628" t="n">
        <v>1</v>
      </c>
    </row>
    <row r="277629">
      <c r="A277629" t="inlineStr">
        <is>
          <t>cortx</t>
        </is>
      </c>
      <c r="B277629" t="n">
        <v>1</v>
      </c>
    </row>
    <row r="277630">
      <c r="A277630" t="inlineStr">
        <is>
          <t>emeprobably</t>
        </is>
      </c>
      <c r="B277630" t="n">
        <v>1</v>
      </c>
    </row>
    <row r="277631">
      <c r="A277631" t="inlineStr">
        <is>
          <t>bootministrous</t>
        </is>
      </c>
      <c r="B277631" t="n">
        <v>1</v>
      </c>
    </row>
    <row r="277632">
      <c r="A277632" t="inlineStr">
        <is>
          <t>toftings</t>
        </is>
      </c>
      <c r="B277632" t="n">
        <v>1</v>
      </c>
    </row>
    <row r="277633">
      <c r="A277633" t="inlineStr">
        <is>
          <t>gamethegame</t>
        </is>
      </c>
      <c r="B277633" t="n">
        <v>1</v>
      </c>
    </row>
    <row r="277634">
      <c r="A277634" t="inlineStr">
        <is>
          <t>renfoovement</t>
        </is>
      </c>
      <c r="B277634" t="n">
        <v>1</v>
      </c>
    </row>
    <row r="277635">
      <c r="A277635" t="inlineStr">
        <is>
          <t>xmasery</t>
        </is>
      </c>
      <c r="B277635" t="n">
        <v>1</v>
      </c>
    </row>
    <row r="277636">
      <c r="A277636" t="inlineStr">
        <is>
          <t>narcsrlogyson</t>
        </is>
      </c>
      <c r="B277636" t="n">
        <v>1</v>
      </c>
    </row>
    <row r="277637">
      <c r="A277637" t="inlineStr">
        <is>
          <t>jonandca</t>
        </is>
      </c>
      <c r="B277637" t="n">
        <v>1</v>
      </c>
    </row>
    <row r="277638">
      <c r="A277638" t="inlineStr">
        <is>
          <t>compagesgamedesign</t>
        </is>
      </c>
      <c r="B277638" t="n">
        <v>1</v>
      </c>
    </row>
    <row r="277639">
      <c r="A277639" t="inlineStr">
        <is>
          <t>58353303127689</t>
        </is>
      </c>
      <c r="B277639" t="n">
        <v>1</v>
      </c>
    </row>
    <row r="277640">
      <c r="A277640" t="inlineStr">
        <is>
          <t>requestqueryperson</t>
        </is>
      </c>
      <c r="B277640" t="n">
        <v>1</v>
      </c>
    </row>
    <row r="277641">
      <c r="A277641" t="inlineStr">
        <is>
          <t>isrelease</t>
        </is>
      </c>
      <c r="B277641" t="n">
        <v>1</v>
      </c>
    </row>
    <row r="277642">
      <c r="A277642" t="inlineStr">
        <is>
          <t>db_newtx</t>
        </is>
      </c>
      <c r="B277642" t="n">
        <v>1</v>
      </c>
    </row>
    <row r="277643">
      <c r="A277643" t="inlineStr">
        <is>
          <t>lvmtomagical</t>
        </is>
      </c>
      <c r="B277643" t="n">
        <v>1</v>
      </c>
    </row>
    <row r="277644">
      <c r="A277644" t="inlineStr">
        <is>
          <t>seemips</t>
        </is>
      </c>
      <c r="B277644" t="n">
        <v>1</v>
      </c>
    </row>
    <row r="277645">
      <c r="A277645" t="inlineStr">
        <is>
          <t>oldgncname</t>
        </is>
      </c>
      <c r="B277645" t="n">
        <v>1</v>
      </c>
    </row>
    <row r="277646">
      <c r="A277646" t="inlineStr">
        <is>
          <t>queriedout</t>
        </is>
      </c>
      <c r="B277646" t="n">
        <v>1</v>
      </c>
    </row>
    <row r="277647">
      <c r="A277647" t="inlineStr">
        <is>
          <t>failedest</t>
        </is>
      </c>
      <c r="B277647" t="n">
        <v>1</v>
      </c>
    </row>
    <row r="277648">
      <c r="A277648" t="inlineStr">
        <is>
          <t>filemanifestlsnotetopipevalue</t>
        </is>
      </c>
      <c r="B277648" t="n">
        <v>1</v>
      </c>
    </row>
    <row r="277649">
      <c r="A277649" t="inlineStr">
        <is>
          <t>db_mail</t>
        </is>
      </c>
      <c r="B277649" t="n">
        <v>1</v>
      </c>
    </row>
    <row r="277650">
      <c r="A277650" t="inlineStr">
        <is>
          <t>filerepository</t>
        </is>
      </c>
      <c r="B277650" t="n">
        <v>1</v>
      </c>
    </row>
    <row r="277651">
      <c r="A277651" t="inlineStr">
        <is>
          <t>bumpinstorage</t>
        </is>
      </c>
      <c r="B277651" t="n">
        <v>1</v>
      </c>
    </row>
    <row r="277652">
      <c r="A277652" t="inlineStr">
        <is>
          <t>i�c</t>
        </is>
      </c>
      <c r="B277652" t="n">
        <v>1</v>
      </c>
    </row>
    <row r="277653">
      <c r="A277653" t="inlineStr">
        <is>
          <t>`archive</t>
        </is>
      </c>
      <c r="B277653" t="n">
        <v>1</v>
      </c>
    </row>
    <row r="277654">
      <c r="A277654" t="inlineStr">
        <is>
          <t>3tracer</t>
        </is>
      </c>
      <c r="B277654" t="n">
        <v>1</v>
      </c>
    </row>
    <row r="277655">
      <c r="A277655" t="inlineStr">
        <is>
          <t>repairgroup</t>
        </is>
      </c>
      <c r="B277655" t="n">
        <v>1</v>
      </c>
    </row>
    <row r="277656">
      <c r="A277656" t="inlineStr">
        <is>
          <t>macstrip</t>
        </is>
      </c>
      <c r="B277656" t="n">
        <v>1</v>
      </c>
    </row>
    <row r="277657">
      <c r="A277657" t="inlineStr">
        <is>
          <t>closetrade</t>
        </is>
      </c>
      <c r="B277657" t="n">
        <v>1</v>
      </c>
    </row>
    <row r="277658">
      <c r="A277658" t="inlineStr">
        <is>
          <t>rungnckeyfieldvalidation</t>
        </is>
      </c>
      <c r="B277658" t="n">
        <v>1</v>
      </c>
    </row>
    <row r="277659">
      <c r="A277659" t="inlineStr">
        <is>
          <t>runperl</t>
        </is>
      </c>
      <c r="B277659" t="n">
        <v>1</v>
      </c>
    </row>
    <row r="277660">
      <c r="A277660" t="inlineStr">
        <is>
          <t>togaloads</t>
        </is>
      </c>
      <c r="B277660" t="n">
        <v>1</v>
      </c>
    </row>
    <row r="277661">
      <c r="A277661" t="inlineStr">
        <is>
          <t>jobconverter</t>
        </is>
      </c>
      <c r="B277661" t="n">
        <v>1</v>
      </c>
    </row>
    <row r="277662">
      <c r="A277662" t="inlineStr">
        <is>
          <t>ar_spanar_span</t>
        </is>
      </c>
      <c r="B277662" t="n">
        <v>1</v>
      </c>
    </row>
    <row r="277663">
      <c r="A277663" t="inlineStr">
        <is>
          <t>nestedselection</t>
        </is>
      </c>
      <c r="B277663" t="n">
        <v>1</v>
      </c>
    </row>
    <row r="277664">
      <c r="A277664" t="inlineStr">
        <is>
          <t>monstermlpath</t>
        </is>
      </c>
      <c r="B277664" t="n">
        <v>1</v>
      </c>
    </row>
    <row r="277665">
      <c r="A277665" t="inlineStr">
        <is>
          <t>path0</t>
        </is>
      </c>
      <c r="B277665" t="n">
        <v>2</v>
      </c>
    </row>
    <row r="277666">
      <c r="A277666" t="inlineStr">
        <is>
          <t>pdisplacerperselient_db_wrapper</t>
        </is>
      </c>
      <c r="B277666" t="n">
        <v>1</v>
      </c>
    </row>
    <row r="277667">
      <c r="A277667" t="inlineStr">
        <is>
          <t>indexedrangeexchanged</t>
        </is>
      </c>
      <c r="B277667" t="n">
        <v>1</v>
      </c>
    </row>
    <row r="277668">
      <c r="A277668" t="inlineStr">
        <is>
          <t>spawnfns</t>
        </is>
      </c>
      <c r="B277668" t="n">
        <v>1</v>
      </c>
    </row>
    <row r="277669">
      <c r="A277669" t="inlineStr">
        <is>
          <t>threademitcontext</t>
        </is>
      </c>
      <c r="B277669" t="n">
        <v>1</v>
      </c>
    </row>
    <row r="277670">
      <c r="A277670" t="inlineStr">
        <is>
          <t>lvmtopipevalue</t>
        </is>
      </c>
      <c r="B277670" t="n">
        <v>1</v>
      </c>
    </row>
    <row r="277671">
      <c r="A277671" t="inlineStr">
        <is>
          <t>testlength</t>
        </is>
      </c>
      <c r="B277671" t="n">
        <v>1</v>
      </c>
    </row>
    <row r="277672">
      <c r="A277672" t="inlineStr">
        <is>
          <t>instancesfile</t>
        </is>
      </c>
      <c r="B277672" t="n">
        <v>1</v>
      </c>
    </row>
    <row r="277673">
      <c r="A277673" t="inlineStr">
        <is>
          <t>packagepath1\</t>
        </is>
      </c>
      <c r="B277673" t="n">
        <v>1</v>
      </c>
    </row>
    <row r="277674">
      <c r="A277674" t="inlineStr">
        <is>
          <t>checksummanagerdb_context</t>
        </is>
      </c>
      <c r="B277674" t="n">
        <v>1</v>
      </c>
    </row>
    <row r="277675">
      <c r="A277675" t="inlineStr">
        <is>
          <t>setusability</t>
        </is>
      </c>
      <c r="B277675" t="n">
        <v>1</v>
      </c>
    </row>
    <row r="277676">
      <c r="A277676" t="inlineStr">
        <is>
          <t>vractpineunmodified</t>
        </is>
      </c>
      <c r="B277676" t="n">
        <v>1</v>
      </c>
    </row>
    <row r="277677">
      <c r="A277677" t="inlineStr">
        <is>
          <t>onenvloop2</t>
        </is>
      </c>
      <c r="B277677" t="n">
        <v>1</v>
      </c>
    </row>
    <row r="277678">
      <c r="A277678" t="inlineStr">
        <is>
          <t>enterindexisexactpathparams</t>
        </is>
      </c>
      <c r="B277678" t="n">
        <v>1</v>
      </c>
    </row>
    <row r="277679">
      <c r="A277679" t="inlineStr">
        <is>
          <t>checkmips</t>
        </is>
      </c>
      <c r="B277679" t="n">
        <v>1</v>
      </c>
    </row>
    <row r="277680">
      <c r="A277680" t="inlineStr">
        <is>
          <t>threadingfordebugged</t>
        </is>
      </c>
      <c r="B277680" t="n">
        <v>1</v>
      </c>
    </row>
    <row r="277681">
      <c r="A277681" t="inlineStr">
        <is>
          <t>settinghqstructnavigate</t>
        </is>
      </c>
      <c r="B277681" t="n">
        <v>1</v>
      </c>
    </row>
    <row r="277682">
      <c r="A277682" t="inlineStr">
        <is>
          <t>current_persession</t>
        </is>
      </c>
      <c r="B277682" t="n">
        <v>1</v>
      </c>
    </row>
    <row r="277683">
      <c r="A277683" t="inlineStr">
        <is>
          <t>executeexecute</t>
        </is>
      </c>
      <c r="B277683" t="n">
        <v>1</v>
      </c>
    </row>
    <row r="277684">
      <c r="A277684" t="inlineStr">
        <is>
          <t>dlau</t>
        </is>
      </c>
      <c r="B277684" t="n">
        <v>1</v>
      </c>
    </row>
    <row r="277685">
      <c r="A277685" t="inlineStr">
        <is>
          <t>exactpath</t>
        </is>
      </c>
      <c r="B277685" t="n">
        <v>1</v>
      </c>
    </row>
    <row r="277686">
      <c r="A277686" t="inlineStr">
        <is>
          <t>_sample</t>
        </is>
      </c>
      <c r="B277686" t="n">
        <v>1</v>
      </c>
    </row>
    <row r="277687">
      <c r="A277687" t="inlineStr">
        <is>
          <t>detailstime</t>
        </is>
      </c>
      <c r="B277687" t="n">
        <v>1</v>
      </c>
    </row>
    <row r="277688">
      <c r="A277688" t="inlineStr">
        <is>
          <t>freeaccessauthors</t>
        </is>
      </c>
      <c r="B277688" t="n">
        <v>1</v>
      </c>
    </row>
    <row r="277689">
      <c r="A277689" t="inlineStr">
        <is>
          <t>marshalgcvo2</t>
        </is>
      </c>
      <c r="B277689" t="n">
        <v>1</v>
      </c>
    </row>
    <row r="277690">
      <c r="A277690" t="inlineStr">
        <is>
          <t>runandnothing</t>
        </is>
      </c>
      <c r="B277690" t="n">
        <v>1</v>
      </c>
    </row>
    <row r="277691">
      <c r="A277691" t="inlineStr">
        <is>
          <t>lyfer</t>
        </is>
      </c>
      <c r="B277691" t="n">
        <v>1</v>
      </c>
    </row>
    <row r="277692">
      <c r="A277692" t="inlineStr">
        <is>
          <t>kobalogan</t>
        </is>
      </c>
      <c r="B277692" t="n">
        <v>1</v>
      </c>
    </row>
    <row r="277693">
      <c r="A277693" t="inlineStr">
        <is>
          <t>heatspans</t>
        </is>
      </c>
      <c r="B277693" t="n">
        <v>1</v>
      </c>
    </row>
    <row r="277694">
      <c r="A277694" t="inlineStr">
        <is>
          <t>appliedut</t>
        </is>
      </c>
      <c r="B277694" t="n">
        <v>1</v>
      </c>
    </row>
    <row r="277695">
      <c r="A277695" t="inlineStr">
        <is>
          <t>lgory</t>
        </is>
      </c>
      <c r="B277695" t="n">
        <v>1</v>
      </c>
    </row>
    <row r="277696">
      <c r="A277696" t="inlineStr">
        <is>
          <t>abfugth</t>
        </is>
      </c>
      <c r="B277696" t="n">
        <v>1</v>
      </c>
    </row>
    <row r="277697">
      <c r="A277697" t="inlineStr">
        <is>
          <t>clanloss</t>
        </is>
      </c>
      <c r="B277697" t="n">
        <v>1</v>
      </c>
    </row>
    <row r="277698">
      <c r="A277698" t="inlineStr">
        <is>
          <t>giram</t>
        </is>
      </c>
      <c r="B277698" t="n">
        <v>2</v>
      </c>
    </row>
    <row r="277699">
      <c r="A277699" t="inlineStr">
        <is>
          <t>borgons</t>
        </is>
      </c>
      <c r="B277699" t="n">
        <v>2</v>
      </c>
    </row>
    <row r="277700">
      <c r="A277700" t="inlineStr">
        <is>
          <t>shikri</t>
        </is>
      </c>
      <c r="B277700" t="n">
        <v>2</v>
      </c>
    </row>
    <row r="277701">
      <c r="A277701" t="inlineStr">
        <is>
          <t>hollaowed</t>
        </is>
      </c>
      <c r="B277701" t="n">
        <v>1</v>
      </c>
    </row>
    <row r="277702">
      <c r="A277702" t="inlineStr">
        <is>
          <t>elonists</t>
        </is>
      </c>
      <c r="B277702" t="n">
        <v>1</v>
      </c>
    </row>
    <row r="277703">
      <c r="A277703" t="inlineStr">
        <is>
          <t>demhq</t>
        </is>
      </c>
      <c r="B277703" t="n">
        <v>1</v>
      </c>
    </row>
    <row r="277704">
      <c r="A277704" t="inlineStr">
        <is>
          <t>zondikathe</t>
        </is>
      </c>
      <c r="B277704" t="n">
        <v>1</v>
      </c>
    </row>
    <row r="277705">
      <c r="A277705" t="inlineStr">
        <is>
          <t>noonja</t>
        </is>
      </c>
      <c r="B277705" t="n">
        <v>1</v>
      </c>
    </row>
    <row r="277706">
      <c r="A277706" t="inlineStr">
        <is>
          <t>psychneyshc</t>
        </is>
      </c>
      <c r="B277706" t="n">
        <v>1</v>
      </c>
    </row>
    <row r="277707">
      <c r="A277707" t="inlineStr">
        <is>
          <t>firingplan</t>
        </is>
      </c>
      <c r="B277707" t="n">
        <v>1</v>
      </c>
    </row>
    <row r="277708">
      <c r="A277708" t="inlineStr">
        <is>
          <t>komalogan</t>
        </is>
      </c>
      <c r="B277708" t="n">
        <v>1</v>
      </c>
    </row>
    <row r="277709">
      <c r="A277709" t="inlineStr">
        <is>
          <t>manyall</t>
        </is>
      </c>
      <c r="B277709" t="n">
        <v>1</v>
      </c>
    </row>
    <row r="277710">
      <c r="A277710" t="inlineStr">
        <is>
          <t>britcameron</t>
        </is>
      </c>
      <c r="B277710" t="n">
        <v>1</v>
      </c>
    </row>
    <row r="277711">
      <c r="A277711" t="inlineStr">
        <is>
          <t>regicidekleinpsychophobiajames2</t>
        </is>
      </c>
      <c r="B277711" t="n">
        <v>1</v>
      </c>
    </row>
    <row r="277712">
      <c r="A277712" t="inlineStr">
        <is>
          <t>baddream</t>
        </is>
      </c>
      <c r="B277712" t="n">
        <v>1</v>
      </c>
    </row>
    <row r="277713">
      <c r="A277713" t="inlineStr">
        <is>
          <t>mahoversay</t>
        </is>
      </c>
      <c r="B277713" t="n">
        <v>1</v>
      </c>
    </row>
    <row r="277714">
      <c r="A277714" t="inlineStr">
        <is>
          <t>rosefields</t>
        </is>
      </c>
      <c r="B277714" t="n">
        <v>1</v>
      </c>
    </row>
    <row r="277715">
      <c r="A277715" t="inlineStr">
        <is>
          <t>whigosity</t>
        </is>
      </c>
      <c r="B277715" t="n">
        <v>1</v>
      </c>
    </row>
    <row r="277716">
      <c r="A277716" t="inlineStr">
        <is>
          <t>chickenj</t>
        </is>
      </c>
      <c r="B277716" t="n">
        <v>1</v>
      </c>
    </row>
    <row r="277717">
      <c r="A277717" t="inlineStr">
        <is>
          <t>shitcushers</t>
        </is>
      </c>
      <c r="B277717" t="n">
        <v>1</v>
      </c>
    </row>
    <row r="277718">
      <c r="A277718" t="inlineStr">
        <is>
          <t>groenings</t>
        </is>
      </c>
      <c r="B277718" t="n">
        <v>2</v>
      </c>
    </row>
    <row r="277719">
      <c r="A277719" t="inlineStr">
        <is>
          <t>ungan</t>
        </is>
      </c>
      <c r="B277719" t="n">
        <v>1</v>
      </c>
    </row>
    <row r="277720">
      <c r="A277720" t="inlineStr">
        <is>
          <t>dickmoots</t>
        </is>
      </c>
      <c r="B277720" t="n">
        <v>1</v>
      </c>
    </row>
    <row r="277721">
      <c r="A277721" t="inlineStr">
        <is>
          <t>dilwerer</t>
        </is>
      </c>
      <c r="B277721" t="n">
        <v>1</v>
      </c>
    </row>
    <row r="277722">
      <c r="A277722" t="inlineStr">
        <is>
          <t>otherheady</t>
        </is>
      </c>
      <c r="B277722" t="n">
        <v>1</v>
      </c>
    </row>
    <row r="277723">
      <c r="A277723" t="inlineStr">
        <is>
          <t>agesign</t>
        </is>
      </c>
      <c r="B277723" t="n">
        <v>1</v>
      </c>
    </row>
    <row r="277724">
      <c r="A277724" t="inlineStr">
        <is>
          <t>showdown—which</t>
        </is>
      </c>
      <c r="B277724" t="n">
        <v>1</v>
      </c>
    </row>
    <row r="277725">
      <c r="A277725" t="inlineStr">
        <is>
          <t>blonde​</t>
        </is>
      </c>
      <c r="B277725" t="n">
        <v>1</v>
      </c>
    </row>
    <row r="277726">
      <c r="A277726" t="inlineStr">
        <is>
          <t>julyity</t>
        </is>
      </c>
      <c r="B277726" t="n">
        <v>1</v>
      </c>
    </row>
    <row r="277727">
      <c r="A277727" t="inlineStr">
        <is>
          <t>stolutions</t>
        </is>
      </c>
      <c r="B277727" t="n">
        <v>1</v>
      </c>
    </row>
    <row r="277728">
      <c r="A277728" t="inlineStr">
        <is>
          <t>mostrill</t>
        </is>
      </c>
      <c r="B277728" t="n">
        <v>1</v>
      </c>
    </row>
    <row r="277729">
      <c r="A277729" t="inlineStr">
        <is>
          <t>of5000</t>
        </is>
      </c>
      <c r="B277729" t="n">
        <v>1</v>
      </c>
    </row>
    <row r="277730">
      <c r="A277730" t="inlineStr">
        <is>
          <t>trontocoenes</t>
        </is>
      </c>
      <c r="B277730" t="n">
        <v>1</v>
      </c>
    </row>
    <row r="277731">
      <c r="A277731" t="inlineStr">
        <is>
          <t>bacadocopter</t>
        </is>
      </c>
      <c r="B277731" t="n">
        <v>1</v>
      </c>
    </row>
    <row r="277732">
      <c r="A277732" t="inlineStr">
        <is>
          <t>andreakelly</t>
        </is>
      </c>
      <c r="B277732" t="n">
        <v>1</v>
      </c>
    </row>
    <row r="277733">
      <c r="A277733" t="inlineStr">
        <is>
          <t>ontherock</t>
        </is>
      </c>
      <c r="B277733" t="n">
        <v>1</v>
      </c>
    </row>
    <row r="277734">
      <c r="A277734" t="inlineStr">
        <is>
          <t>chaiter</t>
        </is>
      </c>
      <c r="B277734" t="n">
        <v>1</v>
      </c>
    </row>
    <row r="277735">
      <c r="A277735" t="inlineStr">
        <is>
          <t>bakenecasian</t>
        </is>
      </c>
      <c r="B277735" t="n">
        <v>1</v>
      </c>
    </row>
    <row r="277736">
      <c r="A277736" t="inlineStr">
        <is>
          <t>bingerir</t>
        </is>
      </c>
      <c r="B277736" t="n">
        <v>1</v>
      </c>
    </row>
    <row r="277737">
      <c r="A277737" t="inlineStr">
        <is>
          <t>kaliwai</t>
        </is>
      </c>
      <c r="B277737" t="n">
        <v>1</v>
      </c>
    </row>
    <row r="277738">
      <c r="A277738" t="inlineStr">
        <is>
          <t>cherous</t>
        </is>
      </c>
      <c r="B277738" t="n">
        <v>1</v>
      </c>
    </row>
    <row r="277739">
      <c r="A277739" t="inlineStr">
        <is>
          <t>kdoes</t>
        </is>
      </c>
      <c r="B277739" t="n">
        <v>1</v>
      </c>
    </row>
    <row r="277740">
      <c r="A277740" t="inlineStr">
        <is>
          <t>vitzsh</t>
        </is>
      </c>
      <c r="B277740" t="n">
        <v>1</v>
      </c>
    </row>
    <row r="277741">
      <c r="A277741" t="inlineStr">
        <is>
          <t>creedally</t>
        </is>
      </c>
      <c r="B277741" t="n">
        <v>2</v>
      </c>
    </row>
    <row r="277742">
      <c r="A277742" t="inlineStr">
        <is>
          <t>joyrecogn</t>
        </is>
      </c>
      <c r="B277742" t="n">
        <v>1</v>
      </c>
    </row>
    <row r="277743">
      <c r="A277743" t="inlineStr">
        <is>
          <t>boultry</t>
        </is>
      </c>
      <c r="B277743" t="n">
        <v>2</v>
      </c>
    </row>
    <row r="277744">
      <c r="A277744" t="inlineStr">
        <is>
          <t>bonttergent</t>
        </is>
      </c>
      <c r="B277744" t="n">
        <v>1</v>
      </c>
    </row>
    <row r="277745">
      <c r="A277745" t="inlineStr">
        <is>
          <t>philthophiles</t>
        </is>
      </c>
      <c r="B277745" t="n">
        <v>1</v>
      </c>
    </row>
    <row r="277746">
      <c r="A277746" t="inlineStr">
        <is>
          <t>batheredees</t>
        </is>
      </c>
      <c r="B277746" t="n">
        <v>1</v>
      </c>
    </row>
    <row r="277747">
      <c r="A277747" t="inlineStr">
        <is>
          <t>istradians</t>
        </is>
      </c>
      <c r="B277747" t="n">
        <v>1</v>
      </c>
    </row>
    <row r="277748">
      <c r="A277748" t="inlineStr">
        <is>
          <t>bouramation</t>
        </is>
      </c>
      <c r="B277748" t="n">
        <v>1</v>
      </c>
    </row>
    <row r="277749">
      <c r="A277749" t="inlineStr">
        <is>
          <t>wobbuth</t>
        </is>
      </c>
      <c r="B277749" t="n">
        <v>1</v>
      </c>
    </row>
    <row r="277750">
      <c r="A277750" t="inlineStr">
        <is>
          <t>morecli</t>
        </is>
      </c>
      <c r="B277750" t="n">
        <v>1</v>
      </c>
    </row>
    <row r="277751">
      <c r="A277751" t="inlineStr">
        <is>
          <t>bbishopship</t>
        </is>
      </c>
      <c r="B277751" t="n">
        <v>1</v>
      </c>
    </row>
    <row r="277752">
      <c r="A277752" t="inlineStr">
        <is>
          <t>villathere</t>
        </is>
      </c>
      <c r="B277752" t="n">
        <v>1</v>
      </c>
    </row>
    <row r="277753">
      <c r="A277753" t="inlineStr">
        <is>
          <t>boupis</t>
        </is>
      </c>
      <c r="B277753" t="n">
        <v>1</v>
      </c>
    </row>
    <row r="277754">
      <c r="A277754" t="inlineStr">
        <is>
          <t>baxers</t>
        </is>
      </c>
      <c r="B277754" t="n">
        <v>1</v>
      </c>
    </row>
    <row r="277755">
      <c r="A277755" t="inlineStr">
        <is>
          <t>kakinal</t>
        </is>
      </c>
      <c r="B277755" t="n">
        <v>1</v>
      </c>
    </row>
    <row r="277756">
      <c r="A277756" t="inlineStr">
        <is>
          <t>bledagar</t>
        </is>
      </c>
      <c r="B277756" t="n">
        <v>1</v>
      </c>
    </row>
    <row r="277757">
      <c r="A277757" t="inlineStr">
        <is>
          <t>wilconnen</t>
        </is>
      </c>
      <c r="B277757" t="n">
        <v>1</v>
      </c>
    </row>
    <row r="277758">
      <c r="A277758" t="inlineStr">
        <is>
          <t>shaikhers</t>
        </is>
      </c>
      <c r="B277758" t="n">
        <v>1</v>
      </c>
    </row>
    <row r="277759">
      <c r="A277759" t="inlineStr">
        <is>
          <t>marcharella</t>
        </is>
      </c>
      <c r="B277759" t="n">
        <v>1</v>
      </c>
    </row>
    <row r="277760">
      <c r="A277760" t="inlineStr">
        <is>
          <t>corpredire</t>
        </is>
      </c>
      <c r="B277760" t="n">
        <v>1</v>
      </c>
    </row>
    <row r="277761">
      <c r="A277761" t="inlineStr">
        <is>
          <t>milomet</t>
        </is>
      </c>
      <c r="B277761" t="n">
        <v>1</v>
      </c>
    </row>
    <row r="277762">
      <c r="A277762" t="inlineStr">
        <is>
          <t>milomets</t>
        </is>
      </c>
      <c r="B277762" t="n">
        <v>1</v>
      </c>
    </row>
    <row r="277763">
      <c r="A277763" t="inlineStr">
        <is>
          <t>safehift</t>
        </is>
      </c>
      <c r="B277763" t="n">
        <v>1</v>
      </c>
    </row>
    <row r="277764">
      <c r="A277764" t="inlineStr">
        <is>
          <t>daqqani</t>
        </is>
      </c>
      <c r="B277764" t="n">
        <v>1</v>
      </c>
    </row>
    <row r="277765">
      <c r="A277765" t="inlineStr">
        <is>
          <t>kumoti</t>
        </is>
      </c>
      <c r="B277765" t="n">
        <v>1</v>
      </c>
    </row>
    <row r="277766">
      <c r="A277766" t="inlineStr">
        <is>
          <t>showbad</t>
        </is>
      </c>
      <c r="B277766" t="n">
        <v>1</v>
      </c>
    </row>
    <row r="277767">
      <c r="A277767" t="inlineStr">
        <is>
          <t>lyis</t>
        </is>
      </c>
      <c r="B277767" t="n">
        <v>2</v>
      </c>
    </row>
    <row r="277768">
      <c r="A277768" t="inlineStr">
        <is>
          <t>éus</t>
        </is>
      </c>
      <c r="B277768" t="n">
        <v>1</v>
      </c>
    </row>
    <row r="277769">
      <c r="A277769" t="inlineStr">
        <is>
          <t>spydicoss</t>
        </is>
      </c>
      <c r="B277769" t="n">
        <v>1</v>
      </c>
    </row>
    <row r="277770">
      <c r="A277770" t="inlineStr">
        <is>
          <t>berchardhee</t>
        </is>
      </c>
      <c r="B277770" t="n">
        <v>1</v>
      </c>
    </row>
    <row r="277771">
      <c r="A277771" t="inlineStr">
        <is>
          <t>attentioon</t>
        </is>
      </c>
      <c r="B277771" t="n">
        <v>1</v>
      </c>
    </row>
    <row r="277772">
      <c r="A277772" t="inlineStr">
        <is>
          <t>overwastess</t>
        </is>
      </c>
      <c r="B277772" t="n">
        <v>1</v>
      </c>
    </row>
    <row r="277773">
      <c r="A277773" t="inlineStr">
        <is>
          <t>binui</t>
        </is>
      </c>
      <c r="B277773" t="n">
        <v>1</v>
      </c>
    </row>
    <row r="277774">
      <c r="A277774" t="inlineStr">
        <is>
          <t>cheioux</t>
        </is>
      </c>
      <c r="B277774" t="n">
        <v>1</v>
      </c>
    </row>
    <row r="277775">
      <c r="A277775" t="inlineStr">
        <is>
          <t>underforgiveness</t>
        </is>
      </c>
      <c r="B277775" t="n">
        <v>1</v>
      </c>
    </row>
    <row r="277776">
      <c r="A277776" t="inlineStr">
        <is>
          <t>hennistink</t>
        </is>
      </c>
      <c r="B277776" t="n">
        <v>1</v>
      </c>
    </row>
    <row r="277777">
      <c r="A277777" t="inlineStr">
        <is>
          <t>greycez</t>
        </is>
      </c>
      <c r="B277777" t="n">
        <v>1</v>
      </c>
    </row>
    <row r="277778">
      <c r="A277778" t="inlineStr">
        <is>
          <t>bingai</t>
        </is>
      </c>
      <c r="B277778" t="n">
        <v>1</v>
      </c>
    </row>
    <row r="277779">
      <c r="A277779" t="inlineStr">
        <is>
          <t>episonen</t>
        </is>
      </c>
      <c r="B277779" t="n">
        <v>1</v>
      </c>
    </row>
    <row r="277780">
      <c r="A277780" t="inlineStr">
        <is>
          <t>ellipsi</t>
        </is>
      </c>
      <c r="B277780" t="n">
        <v>1</v>
      </c>
    </row>
    <row r="277781">
      <c r="A277781" t="inlineStr">
        <is>
          <t>fumption</t>
        </is>
      </c>
      <c r="B277781" t="n">
        <v>1</v>
      </c>
    </row>
    <row r="277782">
      <c r="A277782" t="inlineStr">
        <is>
          <t>préperain</t>
        </is>
      </c>
      <c r="B277782" t="n">
        <v>1</v>
      </c>
    </row>
    <row r="277783">
      <c r="A277783" t="inlineStr">
        <is>
          <t>disclips</t>
        </is>
      </c>
      <c r="B277783" t="n">
        <v>1</v>
      </c>
    </row>
    <row r="277784">
      <c r="A277784" t="inlineStr">
        <is>
          <t>bernabé</t>
        </is>
      </c>
      <c r="B277784" t="n">
        <v>1</v>
      </c>
    </row>
    <row r="277785">
      <c r="A277785" t="inlineStr">
        <is>
          <t>sydneypoplon</t>
        </is>
      </c>
      <c r="B277785" t="n">
        <v>1</v>
      </c>
    </row>
    <row r="277786">
      <c r="A277786" t="inlineStr">
        <is>
          <t>cherber</t>
        </is>
      </c>
      <c r="B277786" t="n">
        <v>2</v>
      </c>
    </row>
    <row r="277787">
      <c r="A277787" t="inlineStr">
        <is>
          <t>solefrost</t>
        </is>
      </c>
      <c r="B277787" t="n">
        <v>1</v>
      </c>
    </row>
    <row r="277788">
      <c r="A277788" t="inlineStr">
        <is>
          <t>ozbot</t>
        </is>
      </c>
      <c r="B277788" t="n">
        <v>1</v>
      </c>
    </row>
    <row r="277789">
      <c r="A277789" t="inlineStr">
        <is>
          <t>lisiera</t>
        </is>
      </c>
      <c r="B277789" t="n">
        <v>1</v>
      </c>
    </row>
    <row r="277790">
      <c r="A277790" t="inlineStr">
        <is>
          <t>ziemon</t>
        </is>
      </c>
      <c r="B277790" t="n">
        <v>1</v>
      </c>
    </row>
    <row r="277791">
      <c r="A277791" t="inlineStr">
        <is>
          <t>havill</t>
        </is>
      </c>
      <c r="B277791" t="n">
        <v>1</v>
      </c>
    </row>
    <row r="277792">
      <c r="A277792" t="inlineStr">
        <is>
          <t>sampdance</t>
        </is>
      </c>
      <c r="B277792" t="n">
        <v>1</v>
      </c>
    </row>
    <row r="277793">
      <c r="A277793" t="inlineStr">
        <is>
          <t>informeng</t>
        </is>
      </c>
      <c r="B277793" t="n">
        <v>1</v>
      </c>
    </row>
    <row r="277794">
      <c r="A277794" t="inlineStr">
        <is>
          <t>electropeletes</t>
        </is>
      </c>
      <c r="B277794" t="n">
        <v>1</v>
      </c>
    </row>
    <row r="277795">
      <c r="A277795" t="inlineStr">
        <is>
          <t>karagouti</t>
        </is>
      </c>
      <c r="B277795" t="n">
        <v>1</v>
      </c>
    </row>
    <row r="277796">
      <c r="A277796" t="inlineStr">
        <is>
          <t>141708429</t>
        </is>
      </c>
      <c r="B277796" t="n">
        <v>1</v>
      </c>
    </row>
    <row r="277797">
      <c r="A277797" t="inlineStr">
        <is>
          <t>141800808</t>
        </is>
      </c>
      <c r="B277797" t="n">
        <v>1</v>
      </c>
    </row>
    <row r="277798">
      <c r="A277798" t="inlineStr">
        <is>
          <t>rhining</t>
        </is>
      </c>
      <c r="B277798" t="n">
        <v>1</v>
      </c>
    </row>
    <row r="277799">
      <c r="A277799" t="inlineStr">
        <is>
          <t>141891561</t>
        </is>
      </c>
      <c r="B277799" t="n">
        <v>1</v>
      </c>
    </row>
    <row r="277800">
      <c r="A277800" t="inlineStr">
        <is>
          <t>mastbet</t>
        </is>
      </c>
      <c r="B277800" t="n">
        <v>1</v>
      </c>
    </row>
    <row r="277801">
      <c r="A277801" t="inlineStr">
        <is>
          <t>261623459</t>
        </is>
      </c>
      <c r="B277801" t="n">
        <v>1</v>
      </c>
    </row>
    <row r="277802">
      <c r="A277802" t="inlineStr">
        <is>
          <t>denod</t>
        </is>
      </c>
      <c r="B277802" t="n">
        <v>1</v>
      </c>
    </row>
    <row r="277803">
      <c r="A277803" t="inlineStr">
        <is>
          <t>264614202</t>
        </is>
      </c>
      <c r="B277803" t="n">
        <v>1</v>
      </c>
    </row>
    <row r="277804">
      <c r="A277804" t="inlineStr">
        <is>
          <t>steerry</t>
        </is>
      </c>
      <c r="B277804" t="n">
        <v>1</v>
      </c>
    </row>
    <row r="277805">
      <c r="A277805" t="inlineStr">
        <is>
          <t>diamandante</t>
        </is>
      </c>
      <c r="B277805" t="n">
        <v>1</v>
      </c>
    </row>
    <row r="277806">
      <c r="A277806" t="inlineStr">
        <is>
          <t>huvozuo</t>
        </is>
      </c>
      <c r="B277806" t="n">
        <v>1</v>
      </c>
    </row>
    <row r="277807">
      <c r="A277807" t="inlineStr">
        <is>
          <t>veratikala</t>
        </is>
      </c>
      <c r="B277807" t="n">
        <v>1</v>
      </c>
    </row>
    <row r="277808">
      <c r="A277808" t="inlineStr">
        <is>
          <t>soulaak</t>
        </is>
      </c>
      <c r="B277808" t="n">
        <v>2</v>
      </c>
    </row>
    <row r="277809">
      <c r="A277809" t="inlineStr">
        <is>
          <t>doublemen</t>
        </is>
      </c>
      <c r="B277809" t="n">
        <v>1</v>
      </c>
    </row>
    <row r="277810">
      <c r="A277810" t="inlineStr">
        <is>
          <t>chibecango</t>
        </is>
      </c>
      <c r="B277810" t="n">
        <v>1</v>
      </c>
    </row>
    <row r="277811">
      <c r="A277811" t="inlineStr">
        <is>
          <t>270664697</t>
        </is>
      </c>
      <c r="B277811" t="n">
        <v>1</v>
      </c>
    </row>
    <row r="277812">
      <c r="A277812" t="inlineStr">
        <is>
          <t>261517552</t>
        </is>
      </c>
      <c r="B277812" t="n">
        <v>1</v>
      </c>
    </row>
    <row r="277813">
      <c r="A277813" t="inlineStr">
        <is>
          <t>263090354</t>
        </is>
      </c>
      <c r="B277813" t="n">
        <v>1</v>
      </c>
    </row>
    <row r="277814">
      <c r="A277814" t="inlineStr">
        <is>
          <t>drothe</t>
        </is>
      </c>
      <c r="B277814" t="n">
        <v>1</v>
      </c>
    </row>
    <row r="277815">
      <c r="A277815" t="inlineStr">
        <is>
          <t>sweetone</t>
        </is>
      </c>
      <c r="B277815" t="n">
        <v>1</v>
      </c>
    </row>
    <row r="277816">
      <c r="A277816" t="inlineStr">
        <is>
          <t>bedover</t>
        </is>
      </c>
      <c r="B277816" t="n">
        <v>1</v>
      </c>
    </row>
    <row r="277817">
      <c r="A277817" t="inlineStr">
        <is>
          <t>necrook</t>
        </is>
      </c>
      <c r="B277817" t="n">
        <v>1</v>
      </c>
    </row>
    <row r="277818">
      <c r="A277818" t="inlineStr">
        <is>
          <t>reefficient</t>
        </is>
      </c>
      <c r="B277818" t="n">
        <v>1</v>
      </c>
    </row>
    <row r="277819">
      <c r="A277819" t="inlineStr">
        <is>
          <t>nelosaurs</t>
        </is>
      </c>
      <c r="B277819" t="n">
        <v>1</v>
      </c>
    </row>
    <row r="277820">
      <c r="A277820" t="inlineStr">
        <is>
          <t>dobrate</t>
        </is>
      </c>
      <c r="B277820" t="n">
        <v>1</v>
      </c>
    </row>
    <row r="277821">
      <c r="A277821" t="inlineStr">
        <is>
          <t>brince</t>
        </is>
      </c>
      <c r="B277821" t="n">
        <v>1</v>
      </c>
    </row>
    <row r="277822">
      <c r="A277822" t="inlineStr">
        <is>
          <t>npr1</t>
        </is>
      </c>
      <c r="B277822" t="n">
        <v>1</v>
      </c>
    </row>
    <row r="277823">
      <c r="A277823" t="inlineStr">
        <is>
          <t>overrestoration</t>
        </is>
      </c>
      <c r="B277823" t="n">
        <v>1</v>
      </c>
    </row>
    <row r="277824">
      <c r="A277824" t="inlineStr">
        <is>
          <t>lapstacked</t>
        </is>
      </c>
      <c r="B277824" t="n">
        <v>1</v>
      </c>
    </row>
    <row r="277825">
      <c r="A277825" t="inlineStr">
        <is>
          <t>agists</t>
        </is>
      </c>
      <c r="B277825" t="n">
        <v>1</v>
      </c>
    </row>
    <row r="277826">
      <c r="A277826" t="inlineStr">
        <is>
          <t>at—lo</t>
        </is>
      </c>
      <c r="B277826" t="n">
        <v>1</v>
      </c>
    </row>
    <row r="277827">
      <c r="A277827" t="inlineStr">
        <is>
          <t>baseduate</t>
        </is>
      </c>
      <c r="B277827" t="n">
        <v>1</v>
      </c>
    </row>
    <row r="277828">
      <c r="A277828" t="inlineStr">
        <is>
          <t>dorarium</t>
        </is>
      </c>
      <c r="B277828" t="n">
        <v>1</v>
      </c>
    </row>
    <row r="277829">
      <c r="A277829" t="inlineStr">
        <is>
          <t>tortuba</t>
        </is>
      </c>
      <c r="B277829" t="n">
        <v>1</v>
      </c>
    </row>
    <row r="277830">
      <c r="A277830" t="inlineStr">
        <is>
          <t>tsimako</t>
        </is>
      </c>
      <c r="B277830" t="n">
        <v>1</v>
      </c>
    </row>
    <row r="277831">
      <c r="A277831" t="inlineStr">
        <is>
          <t>xximly</t>
        </is>
      </c>
      <c r="B277831" t="n">
        <v>1</v>
      </c>
    </row>
    <row r="277832">
      <c r="A277832" t="inlineStr">
        <is>
          <t>effectuy</t>
        </is>
      </c>
      <c r="B277832" t="n">
        <v>1</v>
      </c>
    </row>
    <row r="277833">
      <c r="A277833" t="inlineStr">
        <is>
          <t>nietlhead</t>
        </is>
      </c>
      <c r="B277833" t="n">
        <v>1</v>
      </c>
    </row>
    <row r="277834">
      <c r="A277834" t="inlineStr">
        <is>
          <t>murielé</t>
        </is>
      </c>
      <c r="B277834" t="n">
        <v>1</v>
      </c>
    </row>
    <row r="277835">
      <c r="A277835" t="inlineStr">
        <is>
          <t>evangeliata</t>
        </is>
      </c>
      <c r="B277835" t="n">
        <v>1</v>
      </c>
    </row>
    <row r="277836">
      <c r="A277836" t="inlineStr">
        <is>
          <t>filmnation</t>
        </is>
      </c>
      <c r="B277836" t="n">
        <v>1</v>
      </c>
    </row>
    <row r="277837">
      <c r="A277837" t="inlineStr">
        <is>
          <t>foxcliff</t>
        </is>
      </c>
      <c r="B277837" t="n">
        <v>1</v>
      </c>
    </row>
    <row r="277838">
      <c r="A277838" t="inlineStr">
        <is>
          <t>nta18s</t>
        </is>
      </c>
      <c r="B277838" t="n">
        <v>1</v>
      </c>
    </row>
    <row r="277839">
      <c r="A277839" t="inlineStr">
        <is>
          <t>dezhdenco</t>
        </is>
      </c>
      <c r="B277839" t="n">
        <v>1</v>
      </c>
    </row>
    <row r="277840">
      <c r="A277840" t="inlineStr">
        <is>
          <t>downfish</t>
        </is>
      </c>
      <c r="B277840" t="n">
        <v>1</v>
      </c>
    </row>
    <row r="277841">
      <c r="A277841" t="inlineStr">
        <is>
          <t>denews2009110320question202tb928429c04b0000</t>
        </is>
      </c>
      <c r="B277841" t="n">
        <v>1</v>
      </c>
    </row>
    <row r="277842">
      <c r="A277842" t="inlineStr">
        <is>
          <t>uthemesystems</t>
        </is>
      </c>
      <c r="B277842" t="n">
        <v>1</v>
      </c>
    </row>
    <row r="277843">
      <c r="A277843" t="inlineStr">
        <is>
          <t>ubyndeman</t>
        </is>
      </c>
      <c r="B277843" t="n">
        <v>1</v>
      </c>
    </row>
    <row r="277844">
      <c r="A277844" t="inlineStr">
        <is>
          <t>bresting</t>
        </is>
      </c>
      <c r="B277844" t="n">
        <v>1</v>
      </c>
    </row>
    <row r="277845">
      <c r="A277845" t="inlineStr">
        <is>
          <t>defendantsstafford</t>
        </is>
      </c>
      <c r="B277845" t="n">
        <v>1</v>
      </c>
    </row>
    <row r="277846">
      <c r="A277846" t="inlineStr">
        <is>
          <t>unew</t>
        </is>
      </c>
      <c r="B277846" t="n">
        <v>1</v>
      </c>
    </row>
    <row r="277847">
      <c r="A277847" t="inlineStr">
        <is>
          <t>lettershop</t>
        </is>
      </c>
      <c r="B277847" t="n">
        <v>1</v>
      </c>
    </row>
    <row r="277848">
      <c r="A277848" t="inlineStr">
        <is>
          <t>sportsnetworks</t>
        </is>
      </c>
      <c r="B277848" t="n">
        <v>1</v>
      </c>
    </row>
    <row r="277849">
      <c r="A277849" t="inlineStr">
        <is>
          <t>108reg</t>
        </is>
      </c>
      <c r="B277849" t="n">
        <v>1</v>
      </c>
    </row>
    <row r="277850">
      <c r="A277850" t="inlineStr">
        <is>
          <t>dezcoin</t>
        </is>
      </c>
      <c r="B277850" t="n">
        <v>1</v>
      </c>
    </row>
    <row r="277851">
      <c r="A277851" t="inlineStr">
        <is>
          <t>takanya</t>
        </is>
      </c>
      <c r="B277851" t="n">
        <v>1</v>
      </c>
    </row>
    <row r="277852">
      <c r="A277852" t="inlineStr">
        <is>
          <t>microfowers</t>
        </is>
      </c>
      <c r="B277852" t="n">
        <v>1</v>
      </c>
    </row>
    <row r="277853">
      <c r="A277853" t="inlineStr">
        <is>
          <t>tomasziew</t>
        </is>
      </c>
      <c r="B277853" t="n">
        <v>1</v>
      </c>
    </row>
    <row r="277854">
      <c r="A277854" t="inlineStr">
        <is>
          <t>1993§</t>
        </is>
      </c>
      <c r="B277854" t="n">
        <v>1</v>
      </c>
    </row>
    <row r="277855">
      <c r="A277855" t="inlineStr">
        <is>
          <t>pricepeetus</t>
        </is>
      </c>
      <c r="B277855" t="n">
        <v>1</v>
      </c>
    </row>
    <row r="277856">
      <c r="A277856" t="inlineStr">
        <is>
          <t>01222016</t>
        </is>
      </c>
      <c r="B277856" t="n">
        <v>3</v>
      </c>
    </row>
    <row r="277857">
      <c r="A277857" t="inlineStr">
        <is>
          <t>rattlepiece</t>
        </is>
      </c>
      <c r="B277857" t="n">
        <v>1</v>
      </c>
    </row>
    <row r="277858">
      <c r="A277858" t="inlineStr">
        <is>
          <t>everyoneyou</t>
        </is>
      </c>
      <c r="B277858" t="n">
        <v>2</v>
      </c>
    </row>
    <row r="277859">
      <c r="A277859" t="inlineStr">
        <is>
          <t>decoiled</t>
        </is>
      </c>
      <c r="B277859" t="n">
        <v>1</v>
      </c>
    </row>
    <row r="277860">
      <c r="A277860" t="inlineStr">
        <is>
          <t>xbored</t>
        </is>
      </c>
      <c r="B277860" t="n">
        <v>1</v>
      </c>
    </row>
    <row r="277861">
      <c r="A277861" t="inlineStr">
        <is>
          <t>8–it</t>
        </is>
      </c>
      <c r="B277861" t="n">
        <v>1</v>
      </c>
    </row>
    <row r="277862">
      <c r="A277862" t="inlineStr">
        <is>
          <t>averoute</t>
        </is>
      </c>
      <c r="B277862" t="n">
        <v>1</v>
      </c>
    </row>
    <row r="277863">
      <c r="A277863" t="inlineStr">
        <is>
          <t>cosolica</t>
        </is>
      </c>
      <c r="B277863" t="n">
        <v>1</v>
      </c>
    </row>
    <row r="277864">
      <c r="A277864" t="inlineStr">
        <is>
          <t>windspakes</t>
        </is>
      </c>
      <c r="B277864" t="n">
        <v>1</v>
      </c>
    </row>
    <row r="277865">
      <c r="A277865" t="inlineStr">
        <is>
          <t>ooning</t>
        </is>
      </c>
      <c r="B277865" t="n">
        <v>1</v>
      </c>
    </row>
    <row r="277866">
      <c r="A277866" t="inlineStr">
        <is>
          <t>westacre</t>
        </is>
      </c>
      <c r="B277866" t="n">
        <v>1</v>
      </c>
    </row>
    <row r="277867">
      <c r="A277867" t="inlineStr">
        <is>
          <t>whiffcap</t>
        </is>
      </c>
      <c r="B277867" t="n">
        <v>1</v>
      </c>
    </row>
    <row r="277868">
      <c r="A277868" t="inlineStr">
        <is>
          <t>handiesbeer</t>
        </is>
      </c>
      <c r="B277868" t="n">
        <v>1</v>
      </c>
    </row>
    <row r="277869">
      <c r="A277869" t="inlineStr">
        <is>
          <t>mauberman</t>
        </is>
      </c>
      <c r="B277869" t="n">
        <v>1</v>
      </c>
    </row>
    <row r="277870">
      <c r="A277870" t="inlineStr">
        <is>
          <t>sagres</t>
        </is>
      </c>
      <c r="B277870" t="n">
        <v>1</v>
      </c>
    </row>
    <row r="277871">
      <c r="A277871" t="inlineStr">
        <is>
          <t>bcones</t>
        </is>
      </c>
      <c r="B277871" t="n">
        <v>1</v>
      </c>
    </row>
    <row r="277872">
      <c r="A277872" t="inlineStr">
        <is>
          <t>74998</t>
        </is>
      </c>
      <c r="B277872" t="n">
        <v>1</v>
      </c>
    </row>
    <row r="277873">
      <c r="A277873" t="inlineStr">
        <is>
          <t>combeer</t>
        </is>
      </c>
      <c r="B277873" t="n">
        <v>3</v>
      </c>
    </row>
    <row r="277874">
      <c r="A277874" t="inlineStr">
        <is>
          <t>owlroom</t>
        </is>
      </c>
      <c r="B277874" t="n">
        <v>1</v>
      </c>
    </row>
    <row r="277875">
      <c r="A277875" t="inlineStr">
        <is>
          <t>barlimeres</t>
        </is>
      </c>
      <c r="B277875" t="n">
        <v>1</v>
      </c>
    </row>
    <row r="277876">
      <c r="A277876" t="inlineStr">
        <is>
          <t>banapsian</t>
        </is>
      </c>
      <c r="B277876" t="n">
        <v>1</v>
      </c>
    </row>
    <row r="277877">
      <c r="A277877" t="inlineStr">
        <is>
          <t>ritka</t>
        </is>
      </c>
      <c r="B277877" t="n">
        <v>3</v>
      </c>
    </row>
    <row r="277878">
      <c r="A277878" t="inlineStr">
        <is>
          <t>82km</t>
        </is>
      </c>
      <c r="B277878" t="n">
        <v>2</v>
      </c>
    </row>
    <row r="277879">
      <c r="A277879" t="inlineStr">
        <is>
          <t>commiserant</t>
        </is>
      </c>
      <c r="B277879" t="n">
        <v>1</v>
      </c>
    </row>
    <row r="277880">
      <c r="A277880" t="inlineStr">
        <is>
          <t>scaleversion</t>
        </is>
      </c>
      <c r="B277880" t="n">
        <v>1</v>
      </c>
    </row>
    <row r="277881">
      <c r="A277881" t="inlineStr">
        <is>
          <t>portosaurus</t>
        </is>
      </c>
      <c r="B277881" t="n">
        <v>1</v>
      </c>
    </row>
    <row r="277882">
      <c r="A277882" t="inlineStr">
        <is>
          <t>corphoto</t>
        </is>
      </c>
      <c r="B277882" t="n">
        <v>1</v>
      </c>
    </row>
    <row r="277883">
      <c r="A277883" t="inlineStr">
        <is>
          <t>andend</t>
        </is>
      </c>
      <c r="B277883" t="n">
        <v>2</v>
      </c>
    </row>
    <row r="277884">
      <c r="A277884" t="inlineStr">
        <is>
          <t>halaberg</t>
        </is>
      </c>
      <c r="B277884" t="n">
        <v>1</v>
      </c>
    </row>
    <row r="277885">
      <c r="A277885" t="inlineStr">
        <is>
          <t>agils</t>
        </is>
      </c>
      <c r="B277885" t="n">
        <v>2</v>
      </c>
    </row>
    <row r="277886">
      <c r="A277886" t="inlineStr">
        <is>
          <t>gossippen</t>
        </is>
      </c>
      <c r="B277886" t="n">
        <v>1</v>
      </c>
    </row>
    <row r="277887">
      <c r="A277887" t="inlineStr">
        <is>
          <t>spectrorockets</t>
        </is>
      </c>
      <c r="B277887" t="n">
        <v>1</v>
      </c>
    </row>
    <row r="277888">
      <c r="A277888" t="inlineStr">
        <is>
          <t>stabilitysuititterac</t>
        </is>
      </c>
      <c r="B277888" t="n">
        <v>1</v>
      </c>
    </row>
    <row r="277889">
      <c r="A277889" t="inlineStr">
        <is>
          <t>pwrids</t>
        </is>
      </c>
      <c r="B277889" t="n">
        <v>1</v>
      </c>
    </row>
    <row r="277890">
      <c r="A277890" t="inlineStr">
        <is>
          <t>endesound</t>
        </is>
      </c>
      <c r="B277890" t="n">
        <v>1</v>
      </c>
    </row>
    <row r="277891">
      <c r="A277891" t="inlineStr">
        <is>
          <t>interruptshot</t>
        </is>
      </c>
      <c r="B277891" t="n">
        <v>1</v>
      </c>
    </row>
    <row r="277892">
      <c r="A277892" t="inlineStr">
        <is>
          <t>youatically</t>
        </is>
      </c>
      <c r="B277892" t="n">
        <v>1</v>
      </c>
    </row>
    <row r="277893">
      <c r="A277893" t="inlineStr">
        <is>
          <t>sheneruk</t>
        </is>
      </c>
      <c r="B277893" t="n">
        <v>1</v>
      </c>
    </row>
    <row r="277894">
      <c r="A277894" t="inlineStr">
        <is>
          <t>ponyio</t>
        </is>
      </c>
      <c r="B277894" t="n">
        <v>1</v>
      </c>
    </row>
    <row r="277895">
      <c r="A277895" t="inlineStr">
        <is>
          <t>flizard</t>
        </is>
      </c>
      <c r="B277895" t="n">
        <v>1</v>
      </c>
    </row>
    <row r="277896">
      <c r="A277896" t="inlineStr">
        <is>
          <t>bethinne</t>
        </is>
      </c>
      <c r="B277896" t="n">
        <v>1</v>
      </c>
    </row>
    <row r="277897">
      <c r="A277897" t="inlineStr">
        <is>
          <t>ponferahs</t>
        </is>
      </c>
      <c r="B277897" t="n">
        <v>1</v>
      </c>
    </row>
    <row r="277898">
      <c r="A277898" t="inlineStr">
        <is>
          <t>campaci</t>
        </is>
      </c>
      <c r="B277898" t="n">
        <v>1</v>
      </c>
    </row>
    <row r="277899">
      <c r="A277899" t="inlineStr">
        <is>
          <t>catahoulas</t>
        </is>
      </c>
      <c r="B277899" t="n">
        <v>1</v>
      </c>
    </row>
    <row r="277900">
      <c r="A277900" t="inlineStr">
        <is>
          <t>tripiva</t>
        </is>
      </c>
      <c r="B277900" t="n">
        <v>1</v>
      </c>
    </row>
    <row r="277901">
      <c r="A277901" t="inlineStr">
        <is>
          <t>lustners</t>
        </is>
      </c>
      <c r="B277901" t="n">
        <v>1</v>
      </c>
    </row>
    <row r="277902">
      <c r="A277902" t="inlineStr">
        <is>
          <t>refreshlines</t>
        </is>
      </c>
      <c r="B277902" t="n">
        <v>1</v>
      </c>
    </row>
    <row r="277903">
      <c r="A277903" t="inlineStr">
        <is>
          <t>ponferah</t>
        </is>
      </c>
      <c r="B277903" t="n">
        <v>1</v>
      </c>
    </row>
    <row r="277904">
      <c r="A277904" t="inlineStr">
        <is>
          <t>lawwife</t>
        </is>
      </c>
      <c r="B277904" t="n">
        <v>1</v>
      </c>
    </row>
    <row r="277905">
      <c r="A277905" t="inlineStr">
        <is>
          <t>housecare</t>
        </is>
      </c>
      <c r="B277905" t="n">
        <v>1</v>
      </c>
    </row>
    <row r="277906">
      <c r="A277906" t="inlineStr">
        <is>
          <t>hydroteins</t>
        </is>
      </c>
      <c r="B277906" t="n">
        <v>1</v>
      </c>
    </row>
    <row r="277907">
      <c r="A277907" t="inlineStr">
        <is>
          <t>smittencow</t>
        </is>
      </c>
      <c r="B277907" t="n">
        <v>1</v>
      </c>
    </row>
    <row r="277908">
      <c r="A277908" t="inlineStr">
        <is>
          <t>jihons</t>
        </is>
      </c>
      <c r="B277908" t="n">
        <v>1</v>
      </c>
    </row>
    <row r="277909">
      <c r="A277909" t="inlineStr">
        <is>
          <t>doongen</t>
        </is>
      </c>
      <c r="B277909" t="n">
        <v>1</v>
      </c>
    </row>
    <row r="277910">
      <c r="A277910" t="inlineStr">
        <is>
          <t>kruoshus</t>
        </is>
      </c>
      <c r="B277910" t="n">
        <v>1</v>
      </c>
    </row>
    <row r="277911">
      <c r="A277911" t="inlineStr">
        <is>
          <t>mikoshiyo</t>
        </is>
      </c>
      <c r="B277911" t="n">
        <v>1</v>
      </c>
    </row>
    <row r="277912">
      <c r="A277912" t="inlineStr">
        <is>
          <t>reppai</t>
        </is>
      </c>
      <c r="B277912" t="n">
        <v>1</v>
      </c>
    </row>
    <row r="277913">
      <c r="A277913" t="inlineStr">
        <is>
          <t>yonggong</t>
        </is>
      </c>
      <c r="B277913" t="n">
        <v>2</v>
      </c>
    </row>
    <row r="277914">
      <c r="A277914" t="inlineStr">
        <is>
          <t>wizrick</t>
        </is>
      </c>
      <c r="B277914" t="n">
        <v>1</v>
      </c>
    </row>
    <row r="277915">
      <c r="A277915" t="inlineStr">
        <is>
          <t>httpbeeobawlusalation</t>
        </is>
      </c>
      <c r="B277915" t="n">
        <v>1</v>
      </c>
    </row>
    <row r="277916">
      <c r="A277916" t="inlineStr">
        <is>
          <t>kambis</t>
        </is>
      </c>
      <c r="B277916" t="n">
        <v>1</v>
      </c>
    </row>
    <row r="277917">
      <c r="A277917" t="inlineStr">
        <is>
          <t>jimtoadstaff</t>
        </is>
      </c>
      <c r="B277917" t="n">
        <v>1</v>
      </c>
    </row>
    <row r="277918">
      <c r="A277918" t="inlineStr">
        <is>
          <t>photonam</t>
        </is>
      </c>
      <c r="B277918" t="n">
        <v>1</v>
      </c>
    </row>
    <row r="277919">
      <c r="A277919" t="inlineStr">
        <is>
          <t>chofiabuanado</t>
        </is>
      </c>
      <c r="B277919" t="n">
        <v>1</v>
      </c>
    </row>
    <row r="277920">
      <c r="A277920" t="inlineStr">
        <is>
          <t>comstorytribuneimeo</t>
        </is>
      </c>
      <c r="B277920" t="n">
        <v>1</v>
      </c>
    </row>
    <row r="277921">
      <c r="A277921" t="inlineStr">
        <is>
          <t>pennestars</t>
        </is>
      </c>
      <c r="B277921" t="n">
        <v>1</v>
      </c>
    </row>
    <row r="277922">
      <c r="A277922" t="inlineStr">
        <is>
          <t>mibootla</t>
        </is>
      </c>
      <c r="B277922" t="n">
        <v>1</v>
      </c>
    </row>
    <row r="277923">
      <c r="A277923" t="inlineStr">
        <is>
          <t>tribuneeorite</t>
        </is>
      </c>
      <c r="B277923" t="n">
        <v>1</v>
      </c>
    </row>
    <row r="277924">
      <c r="A277924" t="inlineStr">
        <is>
          <t>dts1992013823</t>
        </is>
      </c>
      <c r="B277924" t="n">
        <v>1</v>
      </c>
    </row>
    <row r="277925">
      <c r="A277925" t="inlineStr">
        <is>
          <t>comhealthdwick2013</t>
        </is>
      </c>
      <c r="B277925" t="n">
        <v>1</v>
      </c>
    </row>
    <row r="277926">
      <c r="A277926" t="inlineStr">
        <is>
          <t>gimalama</t>
        </is>
      </c>
      <c r="B277926" t="n">
        <v>1</v>
      </c>
    </row>
    <row r="277927">
      <c r="A277927" t="inlineStr">
        <is>
          <t>moltan</t>
        </is>
      </c>
      <c r="B277927" t="n">
        <v>1</v>
      </c>
    </row>
    <row r="277928">
      <c r="A277928" t="inlineStr">
        <is>
          <t>comnewsprime</t>
        </is>
      </c>
      <c r="B277928" t="n">
        <v>1</v>
      </c>
    </row>
    <row r="277929">
      <c r="A277929" t="inlineStr">
        <is>
          <t>124284940</t>
        </is>
      </c>
      <c r="B277929" t="n">
        <v>1</v>
      </c>
    </row>
    <row r="277930">
      <c r="A277930" t="inlineStr">
        <is>
          <t>modasteri</t>
        </is>
      </c>
      <c r="B277930" t="n">
        <v>1</v>
      </c>
    </row>
    <row r="277931">
      <c r="A277931" t="inlineStr">
        <is>
          <t>nbc4u</t>
        </is>
      </c>
      <c r="B277931" t="n">
        <v>1</v>
      </c>
    </row>
    <row r="277932">
      <c r="A277932" t="inlineStr">
        <is>
          <t>okamomomo</t>
        </is>
      </c>
      <c r="B277932" t="n">
        <v>1</v>
      </c>
    </row>
    <row r="277933">
      <c r="A277933" t="inlineStr">
        <is>
          <t>usumers</t>
        </is>
      </c>
      <c r="B277933" t="n">
        <v>1</v>
      </c>
    </row>
    <row r="277934">
      <c r="A277934" t="inlineStr">
        <is>
          <t>karostun</t>
        </is>
      </c>
      <c r="B277934" t="n">
        <v>1</v>
      </c>
    </row>
    <row r="277935">
      <c r="A277935" t="inlineStr">
        <is>
          <t>`programmercommand</t>
        </is>
      </c>
      <c r="B277935" t="n">
        <v>1</v>
      </c>
    </row>
    <row r="277936">
      <c r="A277936" t="inlineStr">
        <is>
          <t>mutep</t>
        </is>
      </c>
      <c r="B277936" t="n">
        <v>1</v>
      </c>
    </row>
    <row r="277937">
      <c r="A277937" t="inlineStr">
        <is>
          <t>opensdays</t>
        </is>
      </c>
      <c r="B277937" t="n">
        <v>1</v>
      </c>
    </row>
    <row r="277938">
      <c r="A277938" t="inlineStr">
        <is>
          <t>my_script</t>
        </is>
      </c>
      <c r="B277938" t="n">
        <v>2</v>
      </c>
    </row>
    <row r="277939">
      <c r="A277939" t="inlineStr">
        <is>
          <t>nudgeare</t>
        </is>
      </c>
      <c r="B277939" t="n">
        <v>1</v>
      </c>
    </row>
    <row r="277940">
      <c r="A277940" t="inlineStr">
        <is>
          <t>freezeclose</t>
        </is>
      </c>
      <c r="B277940" t="n">
        <v>1</v>
      </c>
    </row>
    <row r="277941">
      <c r="A277941" t="inlineStr">
        <is>
          <t>restrictiteratorbetterj</t>
        </is>
      </c>
      <c r="B277941" t="n">
        <v>1</v>
      </c>
    </row>
    <row r="277942">
      <c r="A277942" t="inlineStr">
        <is>
          <t>testsbox</t>
        </is>
      </c>
      <c r="B277942" t="n">
        <v>1</v>
      </c>
    </row>
    <row r="277943">
      <c r="A277943" t="inlineStr">
        <is>
          <t>hunstartedfrancode</t>
        </is>
      </c>
      <c r="B277943" t="n">
        <v>1</v>
      </c>
    </row>
    <row r="277944">
      <c r="A277944" t="inlineStr">
        <is>
          <t>locallanders</t>
        </is>
      </c>
      <c r="B277944" t="n">
        <v>1</v>
      </c>
    </row>
    <row r="277945">
      <c r="A277945" t="inlineStr">
        <is>
          <t>showepad</t>
        </is>
      </c>
      <c r="B277945" t="n">
        <v>1</v>
      </c>
    </row>
    <row r="277946">
      <c r="A277946" t="inlineStr">
        <is>
          <t>encaptib</t>
        </is>
      </c>
      <c r="B277946" t="n">
        <v>1</v>
      </c>
    </row>
    <row r="277947">
      <c r="A277947" t="inlineStr">
        <is>
          <t>dayrecord</t>
        </is>
      </c>
      <c r="B277947" t="n">
        <v>1</v>
      </c>
    </row>
    <row r="277948">
      <c r="A277948" t="inlineStr">
        <is>
          <t>get48art</t>
        </is>
      </c>
      <c r="B277948" t="n">
        <v>1</v>
      </c>
    </row>
    <row r="277949">
      <c r="A277949" t="inlineStr">
        <is>
          <t>scriptdev</t>
        </is>
      </c>
      <c r="B277949" t="n">
        <v>1</v>
      </c>
    </row>
    <row r="277950">
      <c r="A277950" t="inlineStr">
        <is>
          <t>createswimmingdrawerutilitygeometryfortail</t>
        </is>
      </c>
      <c r="B277950" t="n">
        <v>1</v>
      </c>
    </row>
    <row r="277951">
      <c r="A277951" t="inlineStr">
        <is>
          <t>scriptctrl</t>
        </is>
      </c>
      <c r="B277951" t="n">
        <v>1</v>
      </c>
    </row>
    <row r="277952">
      <c r="A277952" t="inlineStr">
        <is>
          <t>`programpath</t>
        </is>
      </c>
      <c r="B277952" t="n">
        <v>1</v>
      </c>
    </row>
    <row r="277953">
      <c r="A277953" t="inlineStr">
        <is>
          <t>incidentmanifest</t>
        </is>
      </c>
      <c r="B277953" t="n">
        <v>1</v>
      </c>
    </row>
    <row r="277954">
      <c r="A277954" t="inlineStr">
        <is>
          <t>`dealinouscomment</t>
        </is>
      </c>
      <c r="B277954" t="n">
        <v>1</v>
      </c>
    </row>
    <row r="277955">
      <c r="A277955" t="inlineStr">
        <is>
          <t>enchantedry3</t>
        </is>
      </c>
      <c r="B277955" t="n">
        <v>1</v>
      </c>
    </row>
    <row r="277956">
      <c r="A277956" t="inlineStr">
        <is>
          <t>encourageloker</t>
        </is>
      </c>
      <c r="B277956" t="n">
        <v>1</v>
      </c>
    </row>
    <row r="277957">
      <c r="A277957" t="inlineStr">
        <is>
          <t>spawnnewcharacter</t>
        </is>
      </c>
      <c r="B277957" t="n">
        <v>1</v>
      </c>
    </row>
    <row r="277958">
      <c r="A277958" t="inlineStr">
        <is>
          <t>about0ons</t>
        </is>
      </c>
      <c r="B277958" t="n">
        <v>1</v>
      </c>
    </row>
    <row r="277959">
      <c r="A277959" t="inlineStr">
        <is>
          <t>instrrt</t>
        </is>
      </c>
      <c r="B277959" t="n">
        <v>1</v>
      </c>
    </row>
    <row r="277960">
      <c r="A277960" t="inlineStr">
        <is>
          <t>gebolen</t>
        </is>
      </c>
      <c r="B277960" t="n">
        <v>1</v>
      </c>
    </row>
    <row r="277961">
      <c r="A277961" t="inlineStr">
        <is>
          <t>post_close</t>
        </is>
      </c>
      <c r="B277961" t="n">
        <v>1</v>
      </c>
    </row>
    <row r="277962">
      <c r="A277962" t="inlineStr">
        <is>
          <t>win_spell_map</t>
        </is>
      </c>
      <c r="B277962" t="n">
        <v>1</v>
      </c>
    </row>
    <row r="277963">
      <c r="A277963" t="inlineStr">
        <is>
          <t>sungravenotthinking</t>
        </is>
      </c>
      <c r="B277963" t="n">
        <v>1</v>
      </c>
    </row>
    <row r="277964">
      <c r="A277964" t="inlineStr">
        <is>
          <t>varayedactoru</t>
        </is>
      </c>
      <c r="B277964" t="n">
        <v>1</v>
      </c>
    </row>
    <row r="277965">
      <c r="A277965" t="inlineStr">
        <is>
          <t>mmexp</t>
        </is>
      </c>
      <c r="B277965" t="n">
        <v>1</v>
      </c>
    </row>
    <row r="277966">
      <c r="A277966" t="inlineStr">
        <is>
          <t>ltnexclude</t>
        </is>
      </c>
      <c r="B277966" t="n">
        <v>1</v>
      </c>
    </row>
    <row r="277967">
      <c r="A277967" t="inlineStr">
        <is>
          <t>complexloader</t>
        </is>
      </c>
      <c r="B277967" t="n">
        <v>1</v>
      </c>
    </row>
    <row r="277968">
      <c r="A277968" t="inlineStr">
        <is>
          <t>nullfield</t>
        </is>
      </c>
      <c r="B277968" t="n">
        <v>2</v>
      </c>
    </row>
    <row r="277969">
      <c r="A277969" t="inlineStr">
        <is>
          <t>differtion_awarecompetitionmintilelayertextwikifiner</t>
        </is>
      </c>
      <c r="B277969" t="n">
        <v>1</v>
      </c>
    </row>
    <row r="277970">
      <c r="A277970" t="inlineStr">
        <is>
          <t>leftbuffertrue</t>
        </is>
      </c>
      <c r="B277970" t="n">
        <v>1</v>
      </c>
    </row>
    <row r="277971">
      <c r="A277971" t="inlineStr">
        <is>
          <t>elecarryware</t>
        </is>
      </c>
      <c r="B277971" t="n">
        <v>1</v>
      </c>
    </row>
    <row r="277972">
      <c r="A277972" t="inlineStr">
        <is>
          <t>nmag</t>
        </is>
      </c>
      <c r="B277972" t="n">
        <v>1</v>
      </c>
    </row>
    <row r="277973">
      <c r="A277973" t="inlineStr">
        <is>
          <t>`\goxlnetlur`</t>
        </is>
      </c>
      <c r="B277973" t="n">
        <v>1</v>
      </c>
    </row>
    <row r="277974">
      <c r="A277974" t="inlineStr">
        <is>
          <t>alertprogress</t>
        </is>
      </c>
      <c r="B277974" t="n">
        <v>1</v>
      </c>
    </row>
    <row r="277975">
      <c r="A277975" t="inlineStr">
        <is>
          <t>eraseteampat</t>
        </is>
      </c>
      <c r="B277975" t="n">
        <v>1</v>
      </c>
    </row>
    <row r="277976">
      <c r="A277976" t="inlineStr">
        <is>
          <t>runtheokityouwant</t>
        </is>
      </c>
      <c r="B277976" t="n">
        <v>1</v>
      </c>
    </row>
    <row r="277977">
      <c r="A277977" t="inlineStr">
        <is>
          <t>16201</t>
        </is>
      </c>
      <c r="B277977" t="n">
        <v>3</v>
      </c>
    </row>
    <row r="277978">
      <c r="A277978" t="inlineStr">
        <is>
          <t>barbellap888</t>
        </is>
      </c>
      <c r="B277978" t="n">
        <v>1</v>
      </c>
    </row>
    <row r="277979">
      <c r="A277979" t="inlineStr">
        <is>
          <t>crambrook</t>
        </is>
      </c>
      <c r="B277979" t="n">
        <v>1</v>
      </c>
    </row>
    <row r="277980">
      <c r="A277980" t="inlineStr">
        <is>
          <t>speedpoor</t>
        </is>
      </c>
      <c r="B277980" t="n">
        <v>1</v>
      </c>
    </row>
    <row r="277981">
      <c r="A277981" t="inlineStr">
        <is>
          <t>bangperian</t>
        </is>
      </c>
      <c r="B277981" t="n">
        <v>1</v>
      </c>
    </row>
    <row r="277982">
      <c r="A277982" t="inlineStr">
        <is>
          <t>9aosa</t>
        </is>
      </c>
      <c r="B277982" t="n">
        <v>1</v>
      </c>
    </row>
    <row r="277983">
      <c r="A277983" t="inlineStr">
        <is>
          <t>josie221gmail</t>
        </is>
      </c>
      <c r="B277983" t="n">
        <v>1</v>
      </c>
    </row>
    <row r="277984">
      <c r="A277984" t="inlineStr">
        <is>
          <t>councilappearance</t>
        </is>
      </c>
      <c r="B277984" t="n">
        <v>1</v>
      </c>
    </row>
    <row r="277985">
      <c r="A277985" t="inlineStr">
        <is>
          <t>plantimunolf</t>
        </is>
      </c>
      <c r="B277985" t="n">
        <v>1</v>
      </c>
    </row>
    <row r="277986">
      <c r="A277986" t="inlineStr">
        <is>
          <t>hvank</t>
        </is>
      </c>
      <c r="B277986" t="n">
        <v>1</v>
      </c>
    </row>
    <row r="277987">
      <c r="A277987" t="inlineStr">
        <is>
          <t>thewley</t>
        </is>
      </c>
      <c r="B277987" t="n">
        <v>1</v>
      </c>
    </row>
    <row r="277988">
      <c r="A277988" t="inlineStr">
        <is>
          <t>brosoctfu</t>
        </is>
      </c>
      <c r="B277988" t="n">
        <v>1</v>
      </c>
    </row>
    <row r="277989">
      <c r="A277989" t="inlineStr">
        <is>
          <t>kenynes</t>
        </is>
      </c>
      <c r="B277989" t="n">
        <v>1</v>
      </c>
    </row>
    <row r="277990">
      <c r="A277990" t="inlineStr">
        <is>
          <t>councilsmembers</t>
        </is>
      </c>
      <c r="B277990" t="n">
        <v>1</v>
      </c>
    </row>
    <row r="277991">
      <c r="A277991" t="inlineStr">
        <is>
          <t>ruoux</t>
        </is>
      </c>
      <c r="B277991" t="n">
        <v>1</v>
      </c>
    </row>
    <row r="277992">
      <c r="A277992" t="inlineStr">
        <is>
          <t>41889</t>
        </is>
      </c>
      <c r="B277992" t="n">
        <v>1</v>
      </c>
    </row>
    <row r="277993">
      <c r="A277993" t="inlineStr">
        <is>
          <t>becomes—drugging</t>
        </is>
      </c>
      <c r="B277993" t="n">
        <v>1</v>
      </c>
    </row>
    <row r="277994">
      <c r="A277994" t="inlineStr">
        <is>
          <t>sherc</t>
        </is>
      </c>
      <c r="B277994" t="n">
        <v>1</v>
      </c>
    </row>
    <row r="277995">
      <c r="A277995" t="inlineStr">
        <is>
          <t>property—the</t>
        </is>
      </c>
      <c r="B277995" t="n">
        <v>2</v>
      </c>
    </row>
    <row r="277996">
      <c r="A277996" t="inlineStr">
        <is>
          <t>parqeville</t>
        </is>
      </c>
      <c r="B277996" t="n">
        <v>1</v>
      </c>
    </row>
    <row r="277997">
      <c r="A277997" t="inlineStr">
        <is>
          <t>times—houseaww</t>
        </is>
      </c>
      <c r="B277997" t="n">
        <v>1</v>
      </c>
    </row>
    <row r="277998">
      <c r="A277998" t="inlineStr">
        <is>
          <t>—nintendo</t>
        </is>
      </c>
      <c r="B277998" t="n">
        <v>1</v>
      </c>
    </row>
    <row r="277999">
      <c r="A277999" t="inlineStr">
        <is>
          <t>jcrameratflashnote</t>
        </is>
      </c>
      <c r="B277999" t="n">
        <v>1</v>
      </c>
    </row>
    <row r="278000">
      <c r="A278000" t="inlineStr">
        <is>
          <t>fathermothers</t>
        </is>
      </c>
      <c r="B278000" t="n">
        <v>1</v>
      </c>
    </row>
    <row r="278001">
      <c r="A278001" t="inlineStr">
        <is>
          <t>imagination—but</t>
        </is>
      </c>
      <c r="B278001" t="n">
        <v>1</v>
      </c>
    </row>
    <row r="278002">
      <c r="A278002" t="inlineStr">
        <is>
          <t>cassellland</t>
        </is>
      </c>
      <c r="B278002" t="n">
        <v>1</v>
      </c>
    </row>
    <row r="278003">
      <c r="A278003" t="inlineStr">
        <is>
          <t>criminalcourt</t>
        </is>
      </c>
      <c r="B278003" t="n">
        <v>1</v>
      </c>
    </row>
    <row r="278004">
      <c r="A278004" t="inlineStr">
        <is>
          <t>hamfrapper</t>
        </is>
      </c>
      <c r="B278004" t="n">
        <v>1</v>
      </c>
    </row>
    <row r="278005">
      <c r="A278005" t="inlineStr">
        <is>
          <t>thatimagined</t>
        </is>
      </c>
      <c r="B278005" t="n">
        <v>1</v>
      </c>
    </row>
    <row r="278006">
      <c r="A278006" t="inlineStr">
        <is>
          <t>svodal</t>
        </is>
      </c>
      <c r="B278006" t="n">
        <v>1</v>
      </c>
    </row>
    <row r="278007">
      <c r="A278007" t="inlineStr">
        <is>
          <t>whensamsung</t>
        </is>
      </c>
      <c r="B278007" t="n">
        <v>1</v>
      </c>
    </row>
    <row r="278008">
      <c r="A278008" t="inlineStr">
        <is>
          <t>tabletery</t>
        </is>
      </c>
      <c r="B278008" t="n">
        <v>1</v>
      </c>
    </row>
    <row r="278009">
      <c r="A278009" t="inlineStr">
        <is>
          <t>hoyeco</t>
        </is>
      </c>
      <c r="B278009" t="n">
        <v>1</v>
      </c>
    </row>
    <row r="278010">
      <c r="A278010" t="inlineStr">
        <is>
          <t>comadegnnphoj</t>
        </is>
      </c>
      <c r="B278010" t="n">
        <v>1</v>
      </c>
    </row>
    <row r="278011">
      <c r="A278011" t="inlineStr">
        <is>
          <t>kelleherteen</t>
        </is>
      </c>
      <c r="B278011" t="n">
        <v>1</v>
      </c>
    </row>
    <row r="278012">
      <c r="A278012" t="inlineStr">
        <is>
          <t>driek</t>
        </is>
      </c>
      <c r="B278012" t="n">
        <v>1</v>
      </c>
    </row>
    <row r="278013">
      <c r="A278013" t="inlineStr">
        <is>
          <t>gondot</t>
        </is>
      </c>
      <c r="B278013" t="n">
        <v>1</v>
      </c>
    </row>
    <row r="278014">
      <c r="A278014" t="inlineStr">
        <is>
          <t>alieda</t>
        </is>
      </c>
      <c r="B278014" t="n">
        <v>1</v>
      </c>
    </row>
    <row r="278015">
      <c r="A278015" t="inlineStr">
        <is>
          <t>cherarmine</t>
        </is>
      </c>
      <c r="B278015" t="n">
        <v>1</v>
      </c>
    </row>
    <row r="278016">
      <c r="A278016" t="inlineStr">
        <is>
          <t>cherarmines</t>
        </is>
      </c>
      <c r="B278016" t="n">
        <v>1</v>
      </c>
    </row>
    <row r="278017">
      <c r="A278017" t="inlineStr">
        <is>
          <t>bestrods</t>
        </is>
      </c>
      <c r="B278017" t="n">
        <v>1</v>
      </c>
    </row>
    <row r="278018">
      <c r="A278018" t="inlineStr">
        <is>
          <t>ansventure</t>
        </is>
      </c>
      <c r="B278018" t="n">
        <v>1</v>
      </c>
    </row>
    <row r="278019">
      <c r="A278019" t="inlineStr">
        <is>
          <t>unitantly</t>
        </is>
      </c>
      <c r="B278019" t="n">
        <v>1</v>
      </c>
    </row>
    <row r="278020">
      <c r="A278020" t="inlineStr">
        <is>
          <t>baetk</t>
        </is>
      </c>
      <c r="B278020" t="n">
        <v>1</v>
      </c>
    </row>
    <row r="278021">
      <c r="A278021" t="inlineStr">
        <is>
          <t>kofias</t>
        </is>
      </c>
      <c r="B278021" t="n">
        <v>1</v>
      </c>
    </row>
    <row r="278022">
      <c r="A278022" t="inlineStr">
        <is>
          <t>beoca</t>
        </is>
      </c>
      <c r="B278022" t="n">
        <v>1</v>
      </c>
    </row>
    <row r="278023">
      <c r="A278023" t="inlineStr">
        <is>
          <t>orobert</t>
        </is>
      </c>
      <c r="B278023" t="n">
        <v>1</v>
      </c>
    </row>
    <row r="278024">
      <c r="A278024" t="inlineStr">
        <is>
          <t>chericoes</t>
        </is>
      </c>
      <c r="B278024" t="n">
        <v>1</v>
      </c>
    </row>
    <row r="278025">
      <c r="A278025" t="inlineStr">
        <is>
          <t>wheelplays</t>
        </is>
      </c>
      <c r="B278025" t="n">
        <v>1</v>
      </c>
    </row>
    <row r="278026">
      <c r="A278026" t="inlineStr">
        <is>
          <t>pureflap</t>
        </is>
      </c>
      <c r="B278026" t="n">
        <v>1</v>
      </c>
    </row>
    <row r="278027">
      <c r="A278027" t="inlineStr">
        <is>
          <t>wired331</t>
        </is>
      </c>
      <c r="B278027" t="n">
        <v>1</v>
      </c>
    </row>
    <row r="278028">
      <c r="A278028" t="inlineStr">
        <is>
          <t>thuous</t>
        </is>
      </c>
      <c r="B278028" t="n">
        <v>1</v>
      </c>
    </row>
    <row r="278029">
      <c r="A278029" t="inlineStr">
        <is>
          <t>gryf</t>
        </is>
      </c>
      <c r="B278029" t="n">
        <v>1</v>
      </c>
    </row>
    <row r="278030">
      <c r="A278030" t="inlineStr">
        <is>
          <t>guillemime</t>
        </is>
      </c>
      <c r="B278030" t="n">
        <v>1</v>
      </c>
    </row>
    <row r="278031">
      <c r="A278031" t="inlineStr">
        <is>
          <t>puriskot</t>
        </is>
      </c>
      <c r="B278031" t="n">
        <v>1</v>
      </c>
    </row>
    <row r="278032">
      <c r="A278032" t="inlineStr">
        <is>
          <t>presummonists</t>
        </is>
      </c>
      <c r="B278032" t="n">
        <v>1</v>
      </c>
    </row>
    <row r="278033">
      <c r="A278033" t="inlineStr">
        <is>
          <t>conservajean</t>
        </is>
      </c>
      <c r="B278033" t="n">
        <v>1</v>
      </c>
    </row>
    <row r="278034">
      <c r="A278034" t="inlineStr">
        <is>
          <t>jurson</t>
        </is>
      </c>
      <c r="B278034" t="n">
        <v>1</v>
      </c>
    </row>
    <row r="278035">
      <c r="A278035" t="inlineStr">
        <is>
          <t>altadors</t>
        </is>
      </c>
      <c r="B278035" t="n">
        <v>1</v>
      </c>
    </row>
    <row r="278036">
      <c r="A278036" t="inlineStr">
        <is>
          <t>uuled</t>
        </is>
      </c>
      <c r="B278036" t="n">
        <v>1</v>
      </c>
    </row>
    <row r="278037">
      <c r="A278037" t="inlineStr">
        <is>
          <t>comrous</t>
        </is>
      </c>
      <c r="B278037" t="n">
        <v>1</v>
      </c>
    </row>
    <row r="278038">
      <c r="A278038" t="inlineStr">
        <is>
          <t>foomel</t>
        </is>
      </c>
      <c r="B278038" t="n">
        <v>1</v>
      </c>
    </row>
    <row r="278039">
      <c r="A278039" t="inlineStr">
        <is>
          <t>zohi</t>
        </is>
      </c>
      <c r="B278039" t="n">
        <v>1</v>
      </c>
    </row>
    <row r="278040">
      <c r="A278040" t="inlineStr">
        <is>
          <t>begtambers</t>
        </is>
      </c>
      <c r="B278040" t="n">
        <v>1</v>
      </c>
    </row>
    <row r="278041">
      <c r="A278041" t="inlineStr">
        <is>
          <t>cancember</t>
        </is>
      </c>
      <c r="B278041" t="n">
        <v>1</v>
      </c>
    </row>
    <row r="278042">
      <c r="A278042" t="inlineStr">
        <is>
          <t>dyf</t>
        </is>
      </c>
      <c r="B278042" t="n">
        <v>2</v>
      </c>
    </row>
    <row r="278043">
      <c r="A278043" t="inlineStr">
        <is>
          <t>furnis</t>
        </is>
      </c>
      <c r="B278043" t="n">
        <v>2</v>
      </c>
    </row>
    <row r="278044">
      <c r="A278044" t="inlineStr">
        <is>
          <t>jayzin</t>
        </is>
      </c>
      <c r="B278044" t="n">
        <v>1</v>
      </c>
    </row>
    <row r="278045">
      <c r="A278045" t="inlineStr">
        <is>
          <t>fozzys</t>
        </is>
      </c>
      <c r="B278045" t="n">
        <v>1</v>
      </c>
    </row>
    <row r="278046">
      <c r="A278046" t="inlineStr">
        <is>
          <t>nationalwall</t>
        </is>
      </c>
      <c r="B278046" t="n">
        <v>1</v>
      </c>
    </row>
    <row r="278047">
      <c r="A278047" t="inlineStr">
        <is>
          <t>dowlan</t>
        </is>
      </c>
      <c r="B278047" t="n">
        <v>1</v>
      </c>
    </row>
    <row r="278048">
      <c r="A278048" t="inlineStr">
        <is>
          <t>brisington</t>
        </is>
      </c>
      <c r="B278048" t="n">
        <v>1</v>
      </c>
    </row>
    <row r="278049">
      <c r="A278049" t="inlineStr">
        <is>
          <t>fg8</t>
        </is>
      </c>
      <c r="B278049" t="n">
        <v>2</v>
      </c>
    </row>
    <row r="278050">
      <c r="A278050" t="inlineStr">
        <is>
          <t>air3net</t>
        </is>
      </c>
      <c r="B278050" t="n">
        <v>1</v>
      </c>
    </row>
    <row r="278051">
      <c r="A278051" t="inlineStr">
        <is>
          <t>nunezco</t>
        </is>
      </c>
      <c r="B278051" t="n">
        <v>1</v>
      </c>
    </row>
    <row r="278052">
      <c r="A278052" t="inlineStr">
        <is>
          <t>compreechability</t>
        </is>
      </c>
      <c r="B278052" t="n">
        <v>1</v>
      </c>
    </row>
    <row r="278053">
      <c r="A278053" t="inlineStr">
        <is>
          <t>schedaunrh</t>
        </is>
      </c>
      <c r="B278053" t="n">
        <v>1</v>
      </c>
    </row>
    <row r="278054">
      <c r="A278054" t="inlineStr">
        <is>
          <t>programs—are</t>
        </is>
      </c>
      <c r="B278054" t="n">
        <v>1</v>
      </c>
    </row>
    <row r="278055">
      <c r="A278055" t="inlineStr">
        <is>
          <t>rattlesnaxwords</t>
        </is>
      </c>
      <c r="B278055" t="n">
        <v>1</v>
      </c>
    </row>
    <row r="278056">
      <c r="A278056" t="inlineStr">
        <is>
          <t>unattrayable</t>
        </is>
      </c>
      <c r="B278056" t="n">
        <v>1</v>
      </c>
    </row>
    <row r="278057">
      <c r="A278057" t="inlineStr">
        <is>
          <t>eldner</t>
        </is>
      </c>
      <c r="B278057" t="n">
        <v>1</v>
      </c>
    </row>
    <row r="278058">
      <c r="A278058" t="inlineStr">
        <is>
          <t>parkerbrunner</t>
        </is>
      </c>
      <c r="B278058" t="n">
        <v>1</v>
      </c>
    </row>
    <row r="278059">
      <c r="A278059" t="inlineStr">
        <is>
          <t>dallines—dallas</t>
        </is>
      </c>
      <c r="B278059" t="n">
        <v>1</v>
      </c>
    </row>
    <row r="278060">
      <c r="A278060" t="inlineStr">
        <is>
          <t>shehadeh</t>
        </is>
      </c>
      <c r="B278060" t="n">
        <v>4</v>
      </c>
    </row>
    <row r="278061">
      <c r="A278061" t="inlineStr">
        <is>
          <t>photopavel</t>
        </is>
      </c>
      <c r="B278061" t="n">
        <v>1</v>
      </c>
    </row>
    <row r="278062">
      <c r="A278062" t="inlineStr">
        <is>
          <t>saffering</t>
        </is>
      </c>
      <c r="B278062" t="n">
        <v>1</v>
      </c>
    </row>
    <row r="278063">
      <c r="A278063" t="inlineStr">
        <is>
          <t>pdoa</t>
        </is>
      </c>
      <c r="B278063" t="n">
        <v>1</v>
      </c>
    </row>
    <row r="278064">
      <c r="A278064" t="inlineStr">
        <is>
          <t>mardenose</t>
        </is>
      </c>
      <c r="B278064" t="n">
        <v>1</v>
      </c>
    </row>
    <row r="278065">
      <c r="A278065" t="inlineStr">
        <is>
          <t>shirtfoundation</t>
        </is>
      </c>
      <c r="B278065" t="n">
        <v>1</v>
      </c>
    </row>
    <row r="278066">
      <c r="A278066" t="inlineStr">
        <is>
          <t>ehgarty</t>
        </is>
      </c>
      <c r="B278066" t="n">
        <v>1</v>
      </c>
    </row>
    <row r="278067">
      <c r="A278067" t="inlineStr">
        <is>
          <t>goolour</t>
        </is>
      </c>
      <c r="B278067" t="n">
        <v>1</v>
      </c>
    </row>
    <row r="278068">
      <c r="A278068" t="inlineStr">
        <is>
          <t>kopelz</t>
        </is>
      </c>
      <c r="B278068" t="n">
        <v>1</v>
      </c>
    </row>
    <row r="278069">
      <c r="A278069" t="inlineStr">
        <is>
          <t>ligan</t>
        </is>
      </c>
      <c r="B278069" t="n">
        <v>1</v>
      </c>
    </row>
    <row r="278070">
      <c r="A278070" t="inlineStr">
        <is>
          <t>mightimmer</t>
        </is>
      </c>
      <c r="B278070" t="n">
        <v>1</v>
      </c>
    </row>
    <row r="278071">
      <c r="A278071" t="inlineStr">
        <is>
          <t>dorfsuite</t>
        </is>
      </c>
      <c r="B278071" t="n">
        <v>1</v>
      </c>
    </row>
    <row r="278072">
      <c r="A278072" t="inlineStr">
        <is>
          <t>papers2</t>
        </is>
      </c>
      <c r="B278072" t="n">
        <v>1</v>
      </c>
    </row>
    <row r="278073">
      <c r="A278073" t="inlineStr">
        <is>
          <t>coastas</t>
        </is>
      </c>
      <c r="B278073" t="n">
        <v>1</v>
      </c>
    </row>
    <row r="278074">
      <c r="A278074" t="inlineStr">
        <is>
          <t>savgiae</t>
        </is>
      </c>
      <c r="B278074" t="n">
        <v>1</v>
      </c>
    </row>
    <row r="278075">
      <c r="A278075" t="inlineStr">
        <is>
          <t>metpearle</t>
        </is>
      </c>
      <c r="B278075" t="n">
        <v>1</v>
      </c>
    </row>
    <row r="278076">
      <c r="A278076" t="inlineStr">
        <is>
          <t>afracta</t>
        </is>
      </c>
      <c r="B278076" t="n">
        <v>1</v>
      </c>
    </row>
    <row r="278077">
      <c r="A278077" t="inlineStr">
        <is>
          <t>ofyah7601</t>
        </is>
      </c>
      <c r="B278077" t="n">
        <v>1</v>
      </c>
    </row>
    <row r="278078">
      <c r="A278078" t="inlineStr">
        <is>
          <t>recidy</t>
        </is>
      </c>
      <c r="B278078" t="n">
        <v>1</v>
      </c>
    </row>
    <row r="278079">
      <c r="A278079" t="inlineStr">
        <is>
          <t>comtakencentretortem</t>
        </is>
      </c>
      <c r="B278079" t="n">
        <v>1</v>
      </c>
    </row>
    <row r="278080">
      <c r="A278080" t="inlineStr">
        <is>
          <t>gahoos</t>
        </is>
      </c>
      <c r="B278080" t="n">
        <v>1</v>
      </c>
    </row>
    <row r="278081">
      <c r="A278081" t="inlineStr">
        <is>
          <t>borgy</t>
        </is>
      </c>
      <c r="B278081" t="n">
        <v>1</v>
      </c>
    </row>
    <row r="278082">
      <c r="A278082" t="inlineStr">
        <is>
          <t>woolcott</t>
        </is>
      </c>
      <c r="B278082" t="n">
        <v>1</v>
      </c>
    </row>
    <row r="278083">
      <c r="A278083" t="inlineStr">
        <is>
          <t>vegaso</t>
        </is>
      </c>
      <c r="B278083" t="n">
        <v>1</v>
      </c>
    </row>
    <row r="278084">
      <c r="A278084" t="inlineStr">
        <is>
          <t>libraryわ¬</t>
        </is>
      </c>
      <c r="B278084" t="n">
        <v>1</v>
      </c>
    </row>
    <row r="278085">
      <c r="A278085" t="inlineStr">
        <is>
          <t>portfinder</t>
        </is>
      </c>
      <c r="B278085" t="n">
        <v>1</v>
      </c>
    </row>
    <row r="278086">
      <c r="A278086" t="inlineStr">
        <is>
          <t>mansionmaids</t>
        </is>
      </c>
      <c r="B278086" t="n">
        <v>1</v>
      </c>
    </row>
    <row r="278087">
      <c r="A278087" t="inlineStr">
        <is>
          <t>adicted</t>
        </is>
      </c>
      <c r="B278087" t="n">
        <v>1</v>
      </c>
    </row>
    <row r="278088">
      <c r="A278088" t="inlineStr">
        <is>
          <t>binstars</t>
        </is>
      </c>
      <c r="B278088" t="n">
        <v>1</v>
      </c>
    </row>
    <row r="278089">
      <c r="A278089" t="inlineStr">
        <is>
          <t>signbots</t>
        </is>
      </c>
      <c r="B278089" t="n">
        <v>1</v>
      </c>
    </row>
    <row r="278090">
      <c r="A278090" t="inlineStr">
        <is>
          <t>zedos</t>
        </is>
      </c>
      <c r="B278090" t="n">
        <v>1</v>
      </c>
    </row>
    <row r="278091">
      <c r="A278091" t="inlineStr">
        <is>
          <t>mnutbread</t>
        </is>
      </c>
      <c r="B278091" t="n">
        <v>1</v>
      </c>
    </row>
    <row r="278092">
      <c r="A278092" t="inlineStr">
        <is>
          <t>wuarded</t>
        </is>
      </c>
      <c r="B278092" t="n">
        <v>1</v>
      </c>
    </row>
    <row r="278093">
      <c r="A278093" t="inlineStr">
        <is>
          <t>lyuik</t>
        </is>
      </c>
      <c r="B278093" t="n">
        <v>1</v>
      </c>
    </row>
    <row r="278094">
      <c r="A278094" t="inlineStr">
        <is>
          <t>skorpoll</t>
        </is>
      </c>
      <c r="B278094" t="n">
        <v>1</v>
      </c>
    </row>
    <row r="278095">
      <c r="A278095" t="inlineStr">
        <is>
          <t>historian—zedo</t>
        </is>
      </c>
      <c r="B278095" t="n">
        <v>1</v>
      </c>
    </row>
    <row r="278096">
      <c r="A278096" t="inlineStr">
        <is>
          <t>dunnoped</t>
        </is>
      </c>
      <c r="B278096" t="n">
        <v>1</v>
      </c>
    </row>
    <row r="278097">
      <c r="A278097" t="inlineStr">
        <is>
          <t>kroyals</t>
        </is>
      </c>
      <c r="B278097" t="n">
        <v>1</v>
      </c>
    </row>
    <row r="278098">
      <c r="A278098" t="inlineStr">
        <is>
          <t>falconvining</t>
        </is>
      </c>
      <c r="B278098" t="n">
        <v>1</v>
      </c>
    </row>
    <row r="278099">
      <c r="A278099" t="inlineStr">
        <is>
          <t>5sure</t>
        </is>
      </c>
      <c r="B278099" t="n">
        <v>1</v>
      </c>
    </row>
    <row r="278100">
      <c r="A278100" t="inlineStr">
        <is>
          <t>7–75</t>
        </is>
      </c>
      <c r="B278100" t="n">
        <v>1</v>
      </c>
    </row>
    <row r="278101">
      <c r="A278101" t="inlineStr">
        <is>
          <t>ovdalow</t>
        </is>
      </c>
      <c r="B278101" t="n">
        <v>1</v>
      </c>
    </row>
    <row r="278102">
      <c r="A278102" t="inlineStr">
        <is>
          <t>mustselectgirls</t>
        </is>
      </c>
      <c r="B278102" t="n">
        <v>1</v>
      </c>
    </row>
    <row r="278103">
      <c r="A278103" t="inlineStr">
        <is>
          <t>century—an</t>
        </is>
      </c>
      <c r="B278103" t="n">
        <v>2</v>
      </c>
    </row>
    <row r="278104">
      <c r="A278104" t="inlineStr">
        <is>
          <t>rollys</t>
        </is>
      </c>
      <c r="B278104" t="n">
        <v>2</v>
      </c>
    </row>
    <row r="278105">
      <c r="A278105" t="inlineStr">
        <is>
          <t>contemnegational</t>
        </is>
      </c>
      <c r="B278105" t="n">
        <v>1</v>
      </c>
    </row>
    <row r="278106">
      <c r="A278106" t="inlineStr">
        <is>
          <t>ferriching</t>
        </is>
      </c>
      <c r="B278106" t="n">
        <v>1</v>
      </c>
    </row>
    <row r="278107">
      <c r="A278107" t="inlineStr">
        <is>
          <t>mustaniaspeak</t>
        </is>
      </c>
      <c r="B278107" t="n">
        <v>1</v>
      </c>
    </row>
    <row r="278108">
      <c r="A278108" t="inlineStr">
        <is>
          <t>chiltonisdana</t>
        </is>
      </c>
      <c r="B278108" t="n">
        <v>1</v>
      </c>
    </row>
    <row r="278109">
      <c r="A278109" t="inlineStr">
        <is>
          <t>hilderbrand</t>
        </is>
      </c>
      <c r="B278109" t="n">
        <v>2</v>
      </c>
    </row>
    <row r="278110">
      <c r="A278110" t="inlineStr">
        <is>
          <t>quiddlesder</t>
        </is>
      </c>
      <c r="B278110" t="n">
        <v>1</v>
      </c>
    </row>
    <row r="278111">
      <c r="A278111" t="inlineStr">
        <is>
          <t>selfressing</t>
        </is>
      </c>
      <c r="B278111" t="n">
        <v>1</v>
      </c>
    </row>
    <row r="278112">
      <c r="A278112" t="inlineStr">
        <is>
          <t>usfootball</t>
        </is>
      </c>
      <c r="B278112" t="n">
        <v>1</v>
      </c>
    </row>
    <row r="278113">
      <c r="A278113" t="inlineStr">
        <is>
          <t>americanwall</t>
        </is>
      </c>
      <c r="B278113" t="n">
        <v>1</v>
      </c>
    </row>
    <row r="278114">
      <c r="A278114" t="inlineStr">
        <is>
          <t>dershowcutter</t>
        </is>
      </c>
      <c r="B278114" t="n">
        <v>1</v>
      </c>
    </row>
    <row r="278115">
      <c r="A278115" t="inlineStr">
        <is>
          <t>mewfaeferetic</t>
        </is>
      </c>
      <c r="B278115" t="n">
        <v>1</v>
      </c>
    </row>
    <row r="278116">
      <c r="A278116" t="inlineStr">
        <is>
          <t>smashboxing</t>
        </is>
      </c>
      <c r="B278116" t="n">
        <v>1</v>
      </c>
    </row>
    <row r="278117">
      <c r="A278117" t="inlineStr">
        <is>
          <t>makemoto</t>
        </is>
      </c>
      <c r="B278117" t="n">
        <v>1</v>
      </c>
    </row>
    <row r="278118">
      <c r="A278118" t="inlineStr">
        <is>
          <t>dsmaster</t>
        </is>
      </c>
      <c r="B278118" t="n">
        <v>1</v>
      </c>
    </row>
    <row r="278119">
      <c r="A278119" t="inlineStr">
        <is>
          <t>pconce</t>
        </is>
      </c>
      <c r="B278119" t="n">
        <v>1</v>
      </c>
    </row>
    <row r="278120">
      <c r="A278120" t="inlineStr">
        <is>
          <t>tradespot</t>
        </is>
      </c>
      <c r="B278120" t="n">
        <v>1</v>
      </c>
    </row>
    <row r="278121">
      <c r="A278121" t="inlineStr">
        <is>
          <t>cat–building</t>
        </is>
      </c>
      <c r="B278121" t="n">
        <v>1</v>
      </c>
    </row>
    <row r="278122">
      <c r="A278122" t="inlineStr">
        <is>
          <t>latppack</t>
        </is>
      </c>
      <c r="B278122" t="n">
        <v>1</v>
      </c>
    </row>
    <row r="278123">
      <c r="A278123" t="inlineStr">
        <is>
          <t>plattern</t>
        </is>
      </c>
      <c r="B278123" t="n">
        <v>1</v>
      </c>
    </row>
    <row r="278124">
      <c r="A278124" t="inlineStr">
        <is>
          <t>wouldpokémon</t>
        </is>
      </c>
      <c r="B278124" t="n">
        <v>1</v>
      </c>
    </row>
    <row r="278125">
      <c r="A278125" t="inlineStr">
        <is>
          <t>kkelm</t>
        </is>
      </c>
      <c r="B278125" t="n">
        <v>1</v>
      </c>
    </row>
    <row r="278126">
      <c r="A278126" t="inlineStr">
        <is>
          <t>elagentscent</t>
        </is>
      </c>
      <c r="B278126" t="n">
        <v>1</v>
      </c>
    </row>
    <row r="278127">
      <c r="A278127" t="inlineStr">
        <is>
          <t>returfo</t>
        </is>
      </c>
      <c r="B278127" t="n">
        <v>1</v>
      </c>
    </row>
    <row r="278128">
      <c r="A278128" t="inlineStr">
        <is>
          <t>grofs</t>
        </is>
      </c>
      <c r="B278128" t="n">
        <v>1</v>
      </c>
    </row>
    <row r="278129">
      <c r="A278129" t="inlineStr">
        <is>
          <t>penocral</t>
        </is>
      </c>
      <c r="B278129" t="n">
        <v>1</v>
      </c>
    </row>
    <row r="278130">
      <c r="A278130" t="inlineStr">
        <is>
          <t>incovering</t>
        </is>
      </c>
      <c r="B278130" t="n">
        <v>1</v>
      </c>
    </row>
    <row r="278131">
      <c r="A278131" t="inlineStr">
        <is>
          <t>1ubuntu12betad6</t>
        </is>
      </c>
      <c r="B278131" t="n">
        <v>1</v>
      </c>
    </row>
    <row r="278132">
      <c r="A278132" t="inlineStr">
        <is>
          <t>刀国泉系在</t>
        </is>
      </c>
      <c r="B278132" t="n">
        <v>1</v>
      </c>
    </row>
    <row r="278133">
      <c r="A278133" t="inlineStr">
        <is>
          <t>haborull</t>
        </is>
      </c>
      <c r="B278133" t="n">
        <v>1</v>
      </c>
    </row>
    <row r="278134">
      <c r="A278134" t="inlineStr">
        <is>
          <t>bprintown</t>
        </is>
      </c>
      <c r="B278134" t="n">
        <v>1</v>
      </c>
    </row>
    <row r="278135">
      <c r="A278135" t="inlineStr">
        <is>
          <t>nativeoff</t>
        </is>
      </c>
      <c r="B278135" t="n">
        <v>1</v>
      </c>
    </row>
    <row r="278136">
      <c r="A278136" t="inlineStr">
        <is>
          <t>mrnaxopt</t>
        </is>
      </c>
      <c r="B278136" t="n">
        <v>1</v>
      </c>
    </row>
    <row r="278137">
      <c r="A278137" t="inlineStr">
        <is>
          <t>monorepository</t>
        </is>
      </c>
      <c r="B278137" t="n">
        <v>1</v>
      </c>
    </row>
    <row r="278138">
      <c r="A278138" t="inlineStr">
        <is>
          <t>nsgs</t>
        </is>
      </c>
      <c r="B278138" t="n">
        <v>2</v>
      </c>
    </row>
    <row r="278139">
      <c r="A278139" t="inlineStr">
        <is>
          <t>monolibraryreferencea</t>
        </is>
      </c>
      <c r="B278139" t="n">
        <v>1</v>
      </c>
    </row>
    <row r="278140">
      <c r="A278140" t="inlineStr">
        <is>
          <t>bmiq_usernamelara</t>
        </is>
      </c>
      <c r="B278140" t="n">
        <v>1</v>
      </c>
    </row>
    <row r="278141">
      <c r="A278141" t="inlineStr">
        <is>
          <t>whitelist_remote__select</t>
        </is>
      </c>
      <c r="B278141" t="n">
        <v>1</v>
      </c>
    </row>
    <row r="278142">
      <c r="A278142" t="inlineStr">
        <is>
          <t>foowb</t>
        </is>
      </c>
      <c r="B278142" t="n">
        <v>1</v>
      </c>
    </row>
    <row r="278143">
      <c r="A278143" t="inlineStr">
        <is>
          <t>jaleo6à</t>
        </is>
      </c>
      <c r="B278143" t="n">
        <v>1</v>
      </c>
    </row>
    <row r="278144">
      <c r="A278144" t="inlineStr">
        <is>
          <t>x168日{5</t>
        </is>
      </c>
      <c r="B278144" t="n">
        <v>1</v>
      </c>
    </row>
    <row r="278145">
      <c r="A278145" t="inlineStr">
        <is>
          <t>reqrded</t>
        </is>
      </c>
      <c r="B278145" t="n">
        <v>1</v>
      </c>
    </row>
    <row r="278146">
      <c r="A278146" t="inlineStr">
        <is>
          <t>career—of</t>
        </is>
      </c>
      <c r="B278146" t="n">
        <v>1</v>
      </c>
    </row>
    <row r="278147">
      <c r="A278147" t="inlineStr">
        <is>
          <t>mar5</t>
        </is>
      </c>
      <c r="B278147" t="n">
        <v>1</v>
      </c>
    </row>
    <row r="278148">
      <c r="A278148" t="inlineStr">
        <is>
          <t>steverachman</t>
        </is>
      </c>
      <c r="B278148" t="n">
        <v>1</v>
      </c>
    </row>
    <row r="278149">
      <c r="A278149" t="inlineStr">
        <is>
          <t>shopsex</t>
        </is>
      </c>
      <c r="B278149" t="n">
        <v>1</v>
      </c>
    </row>
    <row r="278150">
      <c r="A278150" t="inlineStr">
        <is>
          <t>puffininess</t>
        </is>
      </c>
      <c r="B278150" t="n">
        <v>1</v>
      </c>
    </row>
    <row r="278151">
      <c r="A278151" t="inlineStr">
        <is>
          <t>blamewatch</t>
        </is>
      </c>
      <c r="B278151" t="n">
        <v>1</v>
      </c>
    </row>
    <row r="278152">
      <c r="A278152" t="inlineStr">
        <is>
          <t>fanfavorites</t>
        </is>
      </c>
      <c r="B278152" t="n">
        <v>1</v>
      </c>
    </row>
    <row r="278153">
      <c r="A278153" t="inlineStr">
        <is>
          <t>ebols</t>
        </is>
      </c>
      <c r="B278153" t="n">
        <v>1</v>
      </c>
    </row>
    <row r="278154">
      <c r="A278154" t="inlineStr">
        <is>
          <t>comedefully</t>
        </is>
      </c>
      <c r="B278154" t="n">
        <v>1</v>
      </c>
    </row>
    <row r="278155">
      <c r="A278155" t="inlineStr">
        <is>
          <t>starlag</t>
        </is>
      </c>
      <c r="B278155" t="n">
        <v>1</v>
      </c>
    </row>
    <row r="278156">
      <c r="A278156" t="inlineStr">
        <is>
          <t>teloferenied</t>
        </is>
      </c>
      <c r="B278156" t="n">
        <v>1</v>
      </c>
    </row>
    <row r="278157">
      <c r="A278157" t="inlineStr">
        <is>
          <t>360i</t>
        </is>
      </c>
      <c r="B278157" t="n">
        <v>2</v>
      </c>
    </row>
    <row r="278158">
      <c r="A278158" t="inlineStr">
        <is>
          <t>landstream</t>
        </is>
      </c>
      <c r="B278158" t="n">
        <v>1</v>
      </c>
    </row>
    <row r="278159">
      <c r="A278159" t="inlineStr">
        <is>
          <t>notderies</t>
        </is>
      </c>
      <c r="B278159" t="n">
        <v>1</v>
      </c>
    </row>
    <row r="278160">
      <c r="A278160" t="inlineStr">
        <is>
          <t>ditified</t>
        </is>
      </c>
      <c r="B278160" t="n">
        <v>1</v>
      </c>
    </row>
    <row r="278161">
      <c r="A278161" t="inlineStr">
        <is>
          <t>sliceer</t>
        </is>
      </c>
      <c r="B278161" t="n">
        <v>1</v>
      </c>
    </row>
    <row r="278162">
      <c r="A278162" t="inlineStr">
        <is>
          <t>dadmtor</t>
        </is>
      </c>
      <c r="B278162" t="n">
        <v>1</v>
      </c>
    </row>
    <row r="278163">
      <c r="A278163" t="inlineStr">
        <is>
          <t>b11u</t>
        </is>
      </c>
      <c r="B278163" t="n">
        <v>1</v>
      </c>
    </row>
    <row r="278164">
      <c r="A278164" t="inlineStr">
        <is>
          <t>edtopont</t>
        </is>
      </c>
      <c r="B278164" t="n">
        <v>1</v>
      </c>
    </row>
    <row r="278165">
      <c r="A278165" t="inlineStr">
        <is>
          <t>z123</t>
        </is>
      </c>
      <c r="B278165" t="n">
        <v>1</v>
      </c>
    </row>
    <row r="278166">
      <c r="A278166" t="inlineStr">
        <is>
          <t>evulved</t>
        </is>
      </c>
      <c r="B278166" t="n">
        <v>1</v>
      </c>
    </row>
    <row r="278167">
      <c r="A278167" t="inlineStr">
        <is>
          <t>th50e</t>
        </is>
      </c>
      <c r="B278167" t="n">
        <v>1</v>
      </c>
    </row>
    <row r="278168">
      <c r="A278168" t="inlineStr">
        <is>
          <t>lbshe</t>
        </is>
      </c>
      <c r="B278168" t="n">
        <v>1</v>
      </c>
    </row>
    <row r="278169">
      <c r="A278169" t="inlineStr">
        <is>
          <t>dlr3000</t>
        </is>
      </c>
      <c r="B278169" t="n">
        <v>1</v>
      </c>
    </row>
    <row r="278170">
      <c r="A278170" t="inlineStr">
        <is>
          <t>dmc4</t>
        </is>
      </c>
      <c r="B278170" t="n">
        <v>2</v>
      </c>
    </row>
    <row r="278171">
      <c r="A278171" t="inlineStr">
        <is>
          <t>marksat</t>
        </is>
      </c>
      <c r="B278171" t="n">
        <v>1</v>
      </c>
    </row>
    <row r="278172">
      <c r="A278172" t="inlineStr">
        <is>
          <t>hadronapirharat</t>
        </is>
      </c>
      <c r="B278172" t="n">
        <v>1</v>
      </c>
    </row>
    <row r="278173">
      <c r="A278173" t="inlineStr">
        <is>
          <t>astro1985</t>
        </is>
      </c>
      <c r="B278173" t="n">
        <v>1</v>
      </c>
    </row>
    <row r="278174">
      <c r="A278174" t="inlineStr">
        <is>
          <t>km48</t>
        </is>
      </c>
      <c r="B278174" t="n">
        <v>1</v>
      </c>
    </row>
    <row r="278175">
      <c r="A278175" t="inlineStr">
        <is>
          <t>logtraveling</t>
        </is>
      </c>
      <c r="B278175" t="n">
        <v>1</v>
      </c>
    </row>
    <row r="278176">
      <c r="A278176" t="inlineStr">
        <is>
          <t>jsts12</t>
        </is>
      </c>
      <c r="B278176" t="n">
        <v>1</v>
      </c>
    </row>
    <row r="278177">
      <c r="A278177" t="inlineStr">
        <is>
          <t>073014</t>
        </is>
      </c>
      <c r="B278177" t="n">
        <v>1</v>
      </c>
    </row>
    <row r="278178">
      <c r="A278178" t="inlineStr">
        <is>
          <t>inventable</t>
        </is>
      </c>
      <c r="B278178" t="n">
        <v>2</v>
      </c>
    </row>
    <row r="278179">
      <c r="A278179" t="inlineStr">
        <is>
          <t>segwit12</t>
        </is>
      </c>
      <c r="B278179" t="n">
        <v>1</v>
      </c>
    </row>
    <row r="278180">
      <c r="A278180" t="inlineStr">
        <is>
          <t>022830</t>
        </is>
      </c>
      <c r="B278180" t="n">
        <v>1</v>
      </c>
    </row>
    <row r="278181">
      <c r="A278181" t="inlineStr">
        <is>
          <t>dtioa3458447503451555fd9cd7956bf354441c31023be</t>
        </is>
      </c>
      <c r="B278181" t="n">
        <v>1</v>
      </c>
    </row>
    <row r="278182">
      <c r="A278182" t="inlineStr">
        <is>
          <t>014649</t>
        </is>
      </c>
      <c r="B278182" t="n">
        <v>1</v>
      </c>
    </row>
    <row r="278183">
      <c r="A278183" t="inlineStr">
        <is>
          <t>073026</t>
        </is>
      </c>
      <c r="B278183" t="n">
        <v>1</v>
      </c>
    </row>
    <row r="278184">
      <c r="A278184" t="inlineStr">
        <is>
          <t>pripperide</t>
        </is>
      </c>
      <c r="B278184" t="n">
        <v>1</v>
      </c>
    </row>
    <row r="278185">
      <c r="A278185" t="inlineStr">
        <is>
          <t>fxcurly</t>
        </is>
      </c>
      <c r="B278185" t="n">
        <v>1</v>
      </c>
    </row>
    <row r="278186">
      <c r="A278186" t="inlineStr">
        <is>
          <t>020443</t>
        </is>
      </c>
      <c r="B278186" t="n">
        <v>1</v>
      </c>
    </row>
    <row r="278187">
      <c r="A278187" t="inlineStr">
        <is>
          <t>rmoreuthatcryptosystemsdrips</t>
        </is>
      </c>
      <c r="B278187" t="n">
        <v>1</v>
      </c>
    </row>
    <row r="278188">
      <c r="A278188" t="inlineStr">
        <is>
          <t>021344</t>
        </is>
      </c>
      <c r="B278188" t="n">
        <v>1</v>
      </c>
    </row>
    <row r="278189">
      <c r="A278189" t="inlineStr">
        <is>
          <t>023019</t>
        </is>
      </c>
      <c r="B278189" t="n">
        <v>2</v>
      </c>
    </row>
    <row r="278190">
      <c r="A278190" t="inlineStr">
        <is>
          <t>072903</t>
        </is>
      </c>
      <c r="B278190" t="n">
        <v>1</v>
      </c>
    </row>
    <row r="278191">
      <c r="A278191" t="inlineStr">
        <is>
          <t>013531</t>
        </is>
      </c>
      <c r="B278191" t="n">
        <v>1</v>
      </c>
    </row>
    <row r="278192">
      <c r="A278192" t="inlineStr">
        <is>
          <t>023006</t>
        </is>
      </c>
      <c r="B278192" t="n">
        <v>1</v>
      </c>
    </row>
    <row r="278193">
      <c r="A278193" t="inlineStr">
        <is>
          <t>httpstrustdb</t>
        </is>
      </c>
      <c r="B278193" t="n">
        <v>1</v>
      </c>
    </row>
    <row r="278194">
      <c r="A278194" t="inlineStr">
        <is>
          <t>c04syb3</t>
        </is>
      </c>
      <c r="B278194" t="n">
        <v>1</v>
      </c>
    </row>
    <row r="278195">
      <c r="A278195" t="inlineStr">
        <is>
          <t>072922</t>
        </is>
      </c>
      <c r="B278195" t="n">
        <v>1</v>
      </c>
    </row>
    <row r="278196">
      <c r="A278196" t="inlineStr">
        <is>
          <t>020912</t>
        </is>
      </c>
      <c r="B278196" t="n">
        <v>1</v>
      </c>
    </row>
    <row r="278197">
      <c r="A278197" t="inlineStr">
        <is>
          <t>memalexist</t>
        </is>
      </c>
      <c r="B278197" t="n">
        <v>1</v>
      </c>
    </row>
    <row r="278198">
      <c r="A278198" t="inlineStr">
        <is>
          <t>073028</t>
        </is>
      </c>
      <c r="B278198" t="n">
        <v>1</v>
      </c>
    </row>
    <row r="278199">
      <c r="A278199" t="inlineStr">
        <is>
          <t>orgweb10041300000089086201</t>
        </is>
      </c>
      <c r="B278199" t="n">
        <v>1</v>
      </c>
    </row>
    <row r="278200">
      <c r="A278200" t="inlineStr">
        <is>
          <t>020820</t>
        </is>
      </c>
      <c r="B278200" t="n">
        <v>1</v>
      </c>
    </row>
    <row r="278201">
      <c r="A278201" t="inlineStr">
        <is>
          <t>capriskip</t>
        </is>
      </c>
      <c r="B278201" t="n">
        <v>1</v>
      </c>
    </row>
    <row r="278202">
      <c r="A278202" t="inlineStr">
        <is>
          <t>pilasmipping00ng</t>
        </is>
      </c>
      <c r="B278202" t="n">
        <v>1</v>
      </c>
    </row>
    <row r="278203">
      <c r="A278203" t="inlineStr">
        <is>
          <t>comscikit</t>
        </is>
      </c>
      <c r="B278203" t="n">
        <v>1</v>
      </c>
    </row>
    <row r="278204">
      <c r="A278204" t="inlineStr">
        <is>
          <t>defebruaryibene_sslm</t>
        </is>
      </c>
      <c r="B278204" t="n">
        <v>1</v>
      </c>
    </row>
    <row r="278205">
      <c r="A278205" t="inlineStr">
        <is>
          <t>023016</t>
        </is>
      </c>
      <c r="B278205" t="n">
        <v>1</v>
      </c>
    </row>
    <row r="278206">
      <c r="A278206" t="inlineStr">
        <is>
          <t>073002</t>
        </is>
      </c>
      <c r="B278206" t="n">
        <v>1</v>
      </c>
    </row>
    <row r="278207">
      <c r="A278207" t="inlineStr">
        <is>
          <t>073059</t>
        </is>
      </c>
      <c r="B278207" t="n">
        <v>1</v>
      </c>
    </row>
    <row r="278208">
      <c r="A278208" t="inlineStr">
        <is>
          <t>modxia</t>
        </is>
      </c>
      <c r="B278208" t="n">
        <v>1</v>
      </c>
    </row>
    <row r="278209">
      <c r="A278209" t="inlineStr">
        <is>
          <t>001547</t>
        </is>
      </c>
      <c r="B278209" t="n">
        <v>1</v>
      </c>
    </row>
    <row r="278210">
      <c r="A278210" t="inlineStr">
        <is>
          <t>297a655e</t>
        </is>
      </c>
      <c r="B278210" t="n">
        <v>1</v>
      </c>
    </row>
    <row r="278211">
      <c r="A278211" t="inlineStr">
        <is>
          <t>keepchain</t>
        </is>
      </c>
      <c r="B278211" t="n">
        <v>1</v>
      </c>
    </row>
    <row r="278212">
      <c r="A278212" t="inlineStr">
        <is>
          <t>072916</t>
        </is>
      </c>
      <c r="B278212" t="n">
        <v>2</v>
      </c>
    </row>
    <row r="278213">
      <c r="A278213" t="inlineStr">
        <is>
          <t>072911</t>
        </is>
      </c>
      <c r="B278213" t="n">
        <v>1</v>
      </c>
    </row>
    <row r="278214">
      <c r="A278214" t="inlineStr">
        <is>
          <t>entana</t>
        </is>
      </c>
      <c r="B278214" t="n">
        <v>1</v>
      </c>
    </row>
    <row r="278215">
      <c r="A278215" t="inlineStr">
        <is>
          <t>073056</t>
        </is>
      </c>
      <c r="B278215" t="n">
        <v>1</v>
      </c>
    </row>
    <row r="278216">
      <c r="A278216" t="inlineStr">
        <is>
          <t>divress</t>
        </is>
      </c>
      <c r="B278216" t="n">
        <v>1</v>
      </c>
    </row>
    <row r="278217">
      <c r="A278217" t="inlineStr">
        <is>
          <t>022618</t>
        </is>
      </c>
      <c r="B278217" t="n">
        <v>1</v>
      </c>
    </row>
    <row r="278218">
      <c r="A278218" t="inlineStr">
        <is>
          <t>featurescript</t>
        </is>
      </c>
      <c r="B278218" t="n">
        <v>1</v>
      </c>
    </row>
    <row r="278219">
      <c r="A278219" t="inlineStr">
        <is>
          <t>004619</t>
        </is>
      </c>
      <c r="B278219" t="n">
        <v>1</v>
      </c>
    </row>
    <row r="278220">
      <c r="A278220" t="inlineStr">
        <is>
          <t>012121</t>
        </is>
      </c>
      <c r="B278220" t="n">
        <v>1</v>
      </c>
    </row>
    <row r="278221">
      <c r="A278221" t="inlineStr">
        <is>
          <t>stl30ng</t>
        </is>
      </c>
      <c r="B278221" t="n">
        <v>1</v>
      </c>
    </row>
    <row r="278222">
      <c r="A278222" t="inlineStr">
        <is>
          <t>microgeoda</t>
        </is>
      </c>
      <c r="B278222" t="n">
        <v>1</v>
      </c>
    </row>
    <row r="278223">
      <c r="A278223" t="inlineStr">
        <is>
          <t>014936</t>
        </is>
      </c>
      <c r="B278223" t="n">
        <v>1</v>
      </c>
    </row>
    <row r="278224">
      <c r="A278224" t="inlineStr">
        <is>
          <t>iem080099</t>
        </is>
      </c>
      <c r="B278224" t="n">
        <v>1</v>
      </c>
    </row>
    <row r="278225">
      <c r="A278225" t="inlineStr">
        <is>
          <t>073051</t>
        </is>
      </c>
      <c r="B278225" t="n">
        <v>1</v>
      </c>
    </row>
    <row r="278226">
      <c r="A278226" t="inlineStr">
        <is>
          <t>payhigh</t>
        </is>
      </c>
      <c r="B278226" t="n">
        <v>1</v>
      </c>
    </row>
    <row r="278227">
      <c r="A278227" t="inlineStr">
        <is>
          <t>soloisd3</t>
        </is>
      </c>
      <c r="B278227" t="n">
        <v>1</v>
      </c>
    </row>
    <row r="278228">
      <c r="A278228" t="inlineStr">
        <is>
          <t>020621</t>
        </is>
      </c>
      <c r="B278228" t="n">
        <v>1</v>
      </c>
    </row>
    <row r="278229">
      <c r="A278229" t="inlineStr">
        <is>
          <t>mastermindatnordic</t>
        </is>
      </c>
      <c r="B278229" t="n">
        <v>1</v>
      </c>
    </row>
    <row r="278230">
      <c r="A278230" t="inlineStr">
        <is>
          <t>trongurated</t>
        </is>
      </c>
      <c r="B278230" t="n">
        <v>1</v>
      </c>
    </row>
    <row r="278231">
      <c r="A278231" t="inlineStr">
        <is>
          <t>eezma</t>
        </is>
      </c>
      <c r="B278231" t="n">
        <v>1</v>
      </c>
    </row>
    <row r="278232">
      <c r="A278232" t="inlineStr">
        <is>
          <t>serepair</t>
        </is>
      </c>
      <c r="B278232" t="n">
        <v>1</v>
      </c>
    </row>
    <row r="278233">
      <c r="A278233" t="inlineStr">
        <is>
          <t>stonic</t>
        </is>
      </c>
      <c r="B278233" t="n">
        <v>1</v>
      </c>
    </row>
    <row r="278234">
      <c r="A278234" t="inlineStr">
        <is>
          <t>xol∴8d</t>
        </is>
      </c>
      <c r="B278234" t="n">
        <v>1</v>
      </c>
    </row>
    <row r="278235">
      <c r="A278235" t="inlineStr">
        <is>
          <t>opiethed</t>
        </is>
      </c>
      <c r="B278235" t="n">
        <v>1</v>
      </c>
    </row>
    <row r="278236">
      <c r="A278236" t="inlineStr">
        <is>
          <t>ad88</t>
        </is>
      </c>
      <c r="B278236" t="n">
        <v>1</v>
      </c>
    </row>
    <row r="278237">
      <c r="A278237" t="inlineStr">
        <is>
          <t>k275</t>
        </is>
      </c>
      <c r="B278237" t="n">
        <v>1</v>
      </c>
    </row>
    <row r="278238">
      <c r="A278238" t="inlineStr">
        <is>
          <t>clpm</t>
        </is>
      </c>
      <c r="B278238" t="n">
        <v>1</v>
      </c>
    </row>
    <row r="278239">
      <c r="A278239" t="inlineStr">
        <is>
          <t>sinit</t>
        </is>
      </c>
      <c r="B278239" t="n">
        <v>1</v>
      </c>
    </row>
    <row r="278240">
      <c r="A278240" t="inlineStr">
        <is>
          <t>gfpe</t>
        </is>
      </c>
      <c r="B278240" t="n">
        <v>1</v>
      </c>
    </row>
    <row r="278241">
      <c r="A278241" t="inlineStr">
        <is>
          <t>newpv</t>
        </is>
      </c>
      <c r="B278241" t="n">
        <v>1</v>
      </c>
    </row>
    <row r="278242">
      <c r="A278242" t="inlineStr">
        <is>
          <t>off2014</t>
        </is>
      </c>
      <c r="B278242" t="n">
        <v>1</v>
      </c>
    </row>
    <row r="278243">
      <c r="A278243" t="inlineStr">
        <is>
          <t>ackf</t>
        </is>
      </c>
      <c r="B278243" t="n">
        <v>1</v>
      </c>
    </row>
    <row r="278244">
      <c r="A278244" t="inlineStr">
        <is>
          <t>workafuly</t>
        </is>
      </c>
      <c r="B278244" t="n">
        <v>1</v>
      </c>
    </row>
    <row r="278245">
      <c r="A278245" t="inlineStr">
        <is>
          <t>transmeres</t>
        </is>
      </c>
      <c r="B278245" t="n">
        <v>1</v>
      </c>
    </row>
    <row r="278246">
      <c r="A278246" t="inlineStr">
        <is>
          <t>exploiorly</t>
        </is>
      </c>
      <c r="B278246" t="n">
        <v>1</v>
      </c>
    </row>
    <row r="278247">
      <c r="A278247" t="inlineStr">
        <is>
          <t>wirfp</t>
        </is>
      </c>
      <c r="B278247" t="n">
        <v>1</v>
      </c>
    </row>
    <row r="278248">
      <c r="A278248" t="inlineStr">
        <is>
          <t>tile48</t>
        </is>
      </c>
      <c r="B278248" t="n">
        <v>1</v>
      </c>
    </row>
    <row r="278249">
      <c r="A278249" t="inlineStr">
        <is>
          <t>jit_illegal</t>
        </is>
      </c>
      <c r="B278249" t="n">
        <v>1</v>
      </c>
    </row>
    <row r="278250">
      <c r="A278250" t="inlineStr">
        <is>
          <t>erk_asanoff</t>
        </is>
      </c>
      <c r="B278250" t="n">
        <v>1</v>
      </c>
    </row>
    <row r="278251">
      <c r="A278251" t="inlineStr">
        <is>
          <t>insherputes</t>
        </is>
      </c>
      <c r="B278251" t="n">
        <v>1</v>
      </c>
    </row>
    <row r="278252">
      <c r="A278252" t="inlineStr">
        <is>
          <t>xfaes</t>
        </is>
      </c>
      <c r="B278252" t="n">
        <v>1</v>
      </c>
    </row>
    <row r="278253">
      <c r="A278253" t="inlineStr">
        <is>
          <t>keepis</t>
        </is>
      </c>
      <c r="B278253" t="n">
        <v>1</v>
      </c>
    </row>
    <row r="278254">
      <c r="A278254" t="inlineStr">
        <is>
          <t>hyperthreads</t>
        </is>
      </c>
      <c r="B278254" t="n">
        <v>1</v>
      </c>
    </row>
    <row r="278255">
      <c r="A278255" t="inlineStr">
        <is>
          <t>cvruality</t>
        </is>
      </c>
      <c r="B278255" t="n">
        <v>1</v>
      </c>
    </row>
    <row r="278256">
      <c r="A278256" t="inlineStr">
        <is>
          <t>dughes</t>
        </is>
      </c>
      <c r="B278256" t="n">
        <v>1</v>
      </c>
    </row>
    <row r="278257">
      <c r="A278257" t="inlineStr">
        <is>
          <t>franse</t>
        </is>
      </c>
      <c r="B278257" t="n">
        <v>1</v>
      </c>
    </row>
    <row r="278258">
      <c r="A278258" t="inlineStr">
        <is>
          <t>ydisi</t>
        </is>
      </c>
      <c r="B278258" t="n">
        <v>1</v>
      </c>
    </row>
    <row r="278259">
      <c r="A278259" t="inlineStr">
        <is>
          <t>oryona</t>
        </is>
      </c>
      <c r="B278259" t="n">
        <v>1</v>
      </c>
    </row>
    <row r="278260">
      <c r="A278260" t="inlineStr">
        <is>
          <t>recouncil</t>
        </is>
      </c>
      <c r="B278260" t="n">
        <v>1</v>
      </c>
    </row>
    <row r="278261">
      <c r="A278261" t="inlineStr">
        <is>
          <t>useadminsleft</t>
        </is>
      </c>
      <c r="B278261" t="n">
        <v>1</v>
      </c>
    </row>
    <row r="278262">
      <c r="A278262" t="inlineStr">
        <is>
          <t>yurkov</t>
        </is>
      </c>
      <c r="B278262" t="n">
        <v>1</v>
      </c>
    </row>
    <row r="278263">
      <c r="A278263" t="inlineStr">
        <is>
          <t>citerviewcontroller</t>
        </is>
      </c>
      <c r="B278263" t="n">
        <v>1</v>
      </c>
    </row>
    <row r="278264">
      <c r="A278264" t="inlineStr">
        <is>
          <t>schreuermann</t>
        </is>
      </c>
      <c r="B278264" t="n">
        <v>1</v>
      </c>
    </row>
    <row r="278265">
      <c r="A278265" t="inlineStr">
        <is>
          <t>bhabo</t>
        </is>
      </c>
      <c r="B278265" t="n">
        <v>1</v>
      </c>
    </row>
    <row r="278266">
      <c r="A278266" t="inlineStr">
        <is>
          <t>noxic</t>
        </is>
      </c>
      <c r="B278266" t="n">
        <v>1</v>
      </c>
    </row>
    <row r="278267">
      <c r="A278267" t="inlineStr">
        <is>
          <t>olsalafg</t>
        </is>
      </c>
      <c r="B278267" t="n">
        <v>1</v>
      </c>
    </row>
    <row r="278268">
      <c r="A278268" t="inlineStr">
        <is>
          <t>catow</t>
        </is>
      </c>
      <c r="B278268" t="n">
        <v>1</v>
      </c>
    </row>
    <row r="278269">
      <c r="A278269" t="inlineStr">
        <is>
          <t>globalisting</t>
        </is>
      </c>
      <c r="B278269" t="n">
        <v>1</v>
      </c>
    </row>
    <row r="278270">
      <c r="A278270" t="inlineStr">
        <is>
          <t>torderers</t>
        </is>
      </c>
      <c r="B278270" t="n">
        <v>1</v>
      </c>
    </row>
    <row r="278271">
      <c r="A278271" t="inlineStr">
        <is>
          <t>hoething</t>
        </is>
      </c>
      <c r="B278271" t="n">
        <v>1</v>
      </c>
    </row>
    <row r="278272">
      <c r="A278272" t="inlineStr">
        <is>
          <t>asiangirls</t>
        </is>
      </c>
      <c r="B278272" t="n">
        <v>1</v>
      </c>
    </row>
    <row r="278273">
      <c r="A278273" t="inlineStr">
        <is>
          <t>exstellations</t>
        </is>
      </c>
      <c r="B278273" t="n">
        <v>1</v>
      </c>
    </row>
    <row r="278274">
      <c r="A278274" t="inlineStr">
        <is>
          <t>assuelfrap</t>
        </is>
      </c>
      <c r="B278274" t="n">
        <v>1</v>
      </c>
    </row>
    <row r="278275">
      <c r="A278275" t="inlineStr">
        <is>
          <t>stardisney</t>
        </is>
      </c>
      <c r="B278275" t="n">
        <v>1</v>
      </c>
    </row>
    <row r="278276">
      <c r="A278276" t="inlineStr">
        <is>
          <t>smutgoggles</t>
        </is>
      </c>
      <c r="B278276" t="n">
        <v>1</v>
      </c>
    </row>
    <row r="278277">
      <c r="A278277" t="inlineStr">
        <is>
          <t>ubutius91</t>
        </is>
      </c>
      <c r="B278277" t="n">
        <v>1</v>
      </c>
    </row>
    <row r="278278">
      <c r="A278278" t="inlineStr">
        <is>
          <t>sheuckle</t>
        </is>
      </c>
      <c r="B278278" t="n">
        <v>1</v>
      </c>
    </row>
    <row r="278279">
      <c r="A278279" t="inlineStr">
        <is>
          <t>doonahga</t>
        </is>
      </c>
      <c r="B278279" t="n">
        <v>1</v>
      </c>
    </row>
    <row r="278280">
      <c r="A278280" t="inlineStr">
        <is>
          <t>uepisode26</t>
        </is>
      </c>
      <c r="B278280" t="n">
        <v>1</v>
      </c>
    </row>
    <row r="278281">
      <c r="A278281" t="inlineStr">
        <is>
          <t>usuperpowerman</t>
        </is>
      </c>
      <c r="B278281" t="n">
        <v>1</v>
      </c>
    </row>
    <row r="278282">
      <c r="A278282" t="inlineStr">
        <is>
          <t>16t0241320000</t>
        </is>
      </c>
      <c r="B278282" t="n">
        <v>1</v>
      </c>
    </row>
    <row r="278283">
      <c r="A278283" t="inlineStr">
        <is>
          <t>leǒn</t>
        </is>
      </c>
      <c r="B278283" t="n">
        <v>1</v>
      </c>
    </row>
    <row r="278284">
      <c r="A278284" t="inlineStr">
        <is>
          <t>1mx31</t>
        </is>
      </c>
      <c r="B278284" t="n">
        <v>1</v>
      </c>
    </row>
    <row r="278285">
      <c r="A278285" t="inlineStr">
        <is>
          <t>03t1229490000</t>
        </is>
      </c>
      <c r="B278285" t="n">
        <v>1</v>
      </c>
    </row>
    <row r="278286">
      <c r="A278286" t="inlineStr">
        <is>
          <t>waurooxpxkyu</t>
        </is>
      </c>
      <c r="B278286" t="n">
        <v>1</v>
      </c>
    </row>
    <row r="278287">
      <c r="A278287" t="inlineStr">
        <is>
          <t>alijin</t>
        </is>
      </c>
      <c r="B278287" t="n">
        <v>1</v>
      </c>
    </row>
    <row r="278288">
      <c r="A278288" t="inlineStr">
        <is>
          <t>03t0437180000</t>
        </is>
      </c>
      <c r="B278288" t="n">
        <v>1</v>
      </c>
    </row>
    <row r="278289">
      <c r="A278289" t="inlineStr">
        <is>
          <t>macho43</t>
        </is>
      </c>
      <c r="B278289" t="n">
        <v>1</v>
      </c>
    </row>
    <row r="278290">
      <c r="A278290" t="inlineStr">
        <is>
          <t>03t1235380000</t>
        </is>
      </c>
      <c r="B278290" t="n">
        <v>1</v>
      </c>
    </row>
    <row r="278291">
      <c r="A278291" t="inlineStr">
        <is>
          <t>15t1738020000</t>
        </is>
      </c>
      <c r="B278291" t="n">
        <v>1</v>
      </c>
    </row>
    <row r="278292">
      <c r="A278292" t="inlineStr">
        <is>
          <t>pkellram9fe10</t>
        </is>
      </c>
      <c r="B278292" t="n">
        <v>1</v>
      </c>
    </row>
    <row r="278293">
      <c r="A278293" t="inlineStr">
        <is>
          <t>pronounship</t>
        </is>
      </c>
      <c r="B278293" t="n">
        <v>1</v>
      </c>
    </row>
    <row r="278294">
      <c r="A278294" t="inlineStr">
        <is>
          <t>03t0731400000</t>
        </is>
      </c>
      <c r="B278294" t="n">
        <v>1</v>
      </c>
    </row>
    <row r="278295">
      <c r="A278295" t="inlineStr">
        <is>
          <t>witmog</t>
        </is>
      </c>
      <c r="B278295" t="n">
        <v>1</v>
      </c>
    </row>
    <row r="278296">
      <c r="A278296" t="inlineStr">
        <is>
          <t>mark2rs</t>
        </is>
      </c>
      <c r="B278296" t="n">
        <v>1</v>
      </c>
    </row>
    <row r="278297">
      <c r="A278297" t="inlineStr">
        <is>
          <t>cracle</t>
        </is>
      </c>
      <c r="B278297" t="n">
        <v>1</v>
      </c>
    </row>
    <row r="278298">
      <c r="A278298" t="inlineStr">
        <is>
          <t>ualexpowerslides</t>
        </is>
      </c>
      <c r="B278298" t="n">
        <v>1</v>
      </c>
    </row>
    <row r="278299">
      <c r="A278299" t="inlineStr">
        <is>
          <t>pkébbettormontha住右</t>
        </is>
      </c>
      <c r="B278299" t="n">
        <v>1</v>
      </c>
    </row>
    <row r="278300">
      <c r="A278300" t="inlineStr">
        <is>
          <t>rkjpokemon</t>
        </is>
      </c>
      <c r="B278300" t="n">
        <v>1</v>
      </c>
    </row>
    <row r="278301">
      <c r="A278301" t="inlineStr">
        <is>
          <t>uhyperdimensionkid</t>
        </is>
      </c>
      <c r="B278301" t="n">
        <v>1</v>
      </c>
    </row>
    <row r="278302">
      <c r="A278302" t="inlineStr">
        <is>
          <t>ferpne</t>
        </is>
      </c>
      <c r="B278302" t="n">
        <v>1</v>
      </c>
    </row>
    <row r="278303">
      <c r="A278303" t="inlineStr">
        <is>
          <t>napuxfe</t>
        </is>
      </c>
      <c r="B278303" t="n">
        <v>1</v>
      </c>
    </row>
    <row r="278304">
      <c r="A278304" t="inlineStr">
        <is>
          <t>complaze</t>
        </is>
      </c>
      <c r="B278304" t="n">
        <v>1</v>
      </c>
    </row>
    <row r="278305">
      <c r="A278305" t="inlineStr">
        <is>
          <t>03t1144070000</t>
        </is>
      </c>
      <c r="B278305" t="n">
        <v>1</v>
      </c>
    </row>
    <row r="278306">
      <c r="A278306" t="inlineStr">
        <is>
          <t>photoship4</t>
        </is>
      </c>
      <c r="B278306" t="n">
        <v>1</v>
      </c>
    </row>
    <row r="278307">
      <c r="A278307" t="inlineStr">
        <is>
          <t>ludicolo</t>
        </is>
      </c>
      <c r="B278307" t="n">
        <v>2</v>
      </c>
    </row>
    <row r="278308">
      <c r="A278308" t="inlineStr">
        <is>
          <t>mataros</t>
        </is>
      </c>
      <c r="B278308" t="n">
        <v>1</v>
      </c>
    </row>
    <row r="278309">
      <c r="A278309" t="inlineStr">
        <is>
          <t>15t3149210000</t>
        </is>
      </c>
      <c r="B278309" t="n">
        <v>1</v>
      </c>
    </row>
    <row r="278310">
      <c r="A278310" t="inlineStr">
        <is>
          <t>sebuchies</t>
        </is>
      </c>
      <c r="B278310" t="n">
        <v>1</v>
      </c>
    </row>
    <row r="278311">
      <c r="A278311" t="inlineStr">
        <is>
          <t>20t0631140000</t>
        </is>
      </c>
      <c r="B278311" t="n">
        <v>1</v>
      </c>
    </row>
    <row r="278312">
      <c r="A278312" t="inlineStr">
        <is>
          <t>ualbino1963</t>
        </is>
      </c>
      <c r="B278312" t="n">
        <v>1</v>
      </c>
    </row>
    <row r="278313">
      <c r="A278313" t="inlineStr">
        <is>
          <t>15t2509470000</t>
        </is>
      </c>
      <c r="B278313" t="n">
        <v>1</v>
      </c>
    </row>
    <row r="278314">
      <c r="A278314" t="inlineStr">
        <is>
          <t>tyly</t>
        </is>
      </c>
      <c r="B278314" t="n">
        <v>1</v>
      </c>
    </row>
    <row r="278315">
      <c r="A278315" t="inlineStr">
        <is>
          <t>mcoxes</t>
        </is>
      </c>
      <c r="B278315" t="n">
        <v>1</v>
      </c>
    </row>
    <row r="278316">
      <c r="A278316" t="inlineStr">
        <is>
          <t>pearach</t>
        </is>
      </c>
      <c r="B278316" t="n">
        <v>1</v>
      </c>
    </row>
    <row r="278317">
      <c r="A278317" t="inlineStr">
        <is>
          <t>moonwtf</t>
        </is>
      </c>
      <c r="B278317" t="n">
        <v>1</v>
      </c>
    </row>
    <row r="278318">
      <c r="A278318" t="inlineStr">
        <is>
          <t>03t1230030000</t>
        </is>
      </c>
      <c r="B278318" t="n">
        <v>1</v>
      </c>
    </row>
    <row r="278319">
      <c r="A278319" t="inlineStr">
        <is>
          <t>uphoebeps</t>
        </is>
      </c>
      <c r="B278319" t="n">
        <v>1</v>
      </c>
    </row>
    <row r="278320">
      <c r="A278320" t="inlineStr">
        <is>
          <t>jankyi</t>
        </is>
      </c>
      <c r="B278320" t="n">
        <v>1</v>
      </c>
    </row>
    <row r="278321">
      <c r="A278321" t="inlineStr">
        <is>
          <t>landring</t>
        </is>
      </c>
      <c r="B278321" t="n">
        <v>1</v>
      </c>
    </row>
    <row r="278322">
      <c r="A278322" t="inlineStr">
        <is>
          <t>umm_starcraftyourstrong</t>
        </is>
      </c>
      <c r="B278322" t="n">
        <v>1</v>
      </c>
    </row>
    <row r="278323">
      <c r="A278323" t="inlineStr">
        <is>
          <t>lebbētre</t>
        </is>
      </c>
      <c r="B278323" t="n">
        <v>1</v>
      </c>
    </row>
    <row r="278324">
      <c r="A278324" t="inlineStr">
        <is>
          <t>httpdatasiaapjdb</t>
        </is>
      </c>
      <c r="B278324" t="n">
        <v>1</v>
      </c>
    </row>
    <row r="278325">
      <c r="A278325" t="inlineStr">
        <is>
          <t>03t0627140000</t>
        </is>
      </c>
      <c r="B278325" t="n">
        <v>1</v>
      </c>
    </row>
    <row r="278326">
      <c r="A278326" t="inlineStr">
        <is>
          <t>03t1229000000</t>
        </is>
      </c>
      <c r="B278326" t="n">
        <v>1</v>
      </c>
    </row>
    <row r="278327">
      <c r="A278327" t="inlineStr">
        <is>
          <t>htmannews</t>
        </is>
      </c>
      <c r="B278327" t="n">
        <v>1</v>
      </c>
    </row>
    <row r="278328">
      <c r="A278328" t="inlineStr">
        <is>
          <t>show—you</t>
        </is>
      </c>
      <c r="B278328" t="n">
        <v>1</v>
      </c>
    </row>
    <row r="278329">
      <c r="A278329" t="inlineStr">
        <is>
          <t>veepgate</t>
        </is>
      </c>
      <c r="B278329" t="n">
        <v>1</v>
      </c>
    </row>
    <row r="278330">
      <c r="A278330" t="inlineStr">
        <is>
          <t>staggold</t>
        </is>
      </c>
      <c r="B278330" t="n">
        <v>1</v>
      </c>
    </row>
    <row r="278331">
      <c r="A278331" t="inlineStr">
        <is>
          <t>oemfales</t>
        </is>
      </c>
      <c r="B278331" t="n">
        <v>1</v>
      </c>
    </row>
    <row r="278332">
      <c r="A278332" t="inlineStr">
        <is>
          <t>reichensenspesbow</t>
        </is>
      </c>
      <c r="B278332" t="n">
        <v>1</v>
      </c>
    </row>
    <row r="278333">
      <c r="A278333" t="inlineStr">
        <is>
          <t>hmmthe</t>
        </is>
      </c>
      <c r="B278333" t="n">
        <v>1</v>
      </c>
    </row>
    <row r="278334">
      <c r="A278334" t="inlineStr">
        <is>
          <t>brandidy</t>
        </is>
      </c>
      <c r="B278334" t="n">
        <v>1</v>
      </c>
    </row>
    <row r="278335">
      <c r="A278335" t="inlineStr">
        <is>
          <t>drugs—they</t>
        </is>
      </c>
      <c r="B278335" t="n">
        <v>2</v>
      </c>
    </row>
    <row r="278336">
      <c r="A278336" t="inlineStr">
        <is>
          <t>oemfale</t>
        </is>
      </c>
      <c r="B278336" t="n">
        <v>1</v>
      </c>
    </row>
    <row r="278337">
      <c r="A278337" t="inlineStr">
        <is>
          <t>latinvs</t>
        </is>
      </c>
      <c r="B278337" t="n">
        <v>1</v>
      </c>
    </row>
    <row r="278338">
      <c r="A278338" t="inlineStr">
        <is>
          <t>emiceratowa</t>
        </is>
      </c>
      <c r="B278338" t="n">
        <v>1</v>
      </c>
    </row>
    <row r="278339">
      <c r="A278339" t="inlineStr">
        <is>
          <t xml:space="preserve">vaccination </t>
        </is>
      </c>
      <c r="B278339" t="n">
        <v>1</v>
      </c>
    </row>
    <row r="278340">
      <c r="A278340" t="inlineStr">
        <is>
          <t>beltrants</t>
        </is>
      </c>
      <c r="B278340" t="n">
        <v>1</v>
      </c>
    </row>
    <row r="278341">
      <c r="A278341" t="inlineStr">
        <is>
          <t>stugging</t>
        </is>
      </c>
      <c r="B278341" t="n">
        <v>1</v>
      </c>
    </row>
    <row r="278342">
      <c r="A278342" t="inlineStr">
        <is>
          <t>imhin</t>
        </is>
      </c>
      <c r="B278342" t="n">
        <v>1</v>
      </c>
    </row>
    <row r="278343">
      <c r="A278343" t="inlineStr">
        <is>
          <t>conceptsseesh</t>
        </is>
      </c>
      <c r="B278343" t="n">
        <v>1</v>
      </c>
    </row>
    <row r="278344">
      <c r="A278344" t="inlineStr">
        <is>
          <t>raceeconomics</t>
        </is>
      </c>
      <c r="B278344" t="n">
        <v>1</v>
      </c>
    </row>
    <row r="278345">
      <c r="A278345" t="inlineStr">
        <is>
          <t>punkahs</t>
        </is>
      </c>
      <c r="B278345" t="n">
        <v>1</v>
      </c>
    </row>
    <row r="278346">
      <c r="A278346" t="inlineStr">
        <is>
          <t>microprocessconcentration</t>
        </is>
      </c>
      <c r="B278346" t="n">
        <v>1</v>
      </c>
    </row>
    <row r="278347">
      <c r="A278347" t="inlineStr">
        <is>
          <t>unerilli</t>
        </is>
      </c>
      <c r="B278347" t="n">
        <v>1</v>
      </c>
    </row>
    <row r="278348">
      <c r="A278348" t="inlineStr">
        <is>
          <t>expectghast</t>
        </is>
      </c>
      <c r="B278348" t="n">
        <v>1</v>
      </c>
    </row>
    <row r="278349">
      <c r="A278349" t="inlineStr">
        <is>
          <t>oversythe</t>
        </is>
      </c>
      <c r="B278349" t="n">
        <v>1</v>
      </c>
    </row>
    <row r="278350">
      <c r="A278350" t="inlineStr">
        <is>
          <t>wnee</t>
        </is>
      </c>
      <c r="B278350" t="n">
        <v>1</v>
      </c>
    </row>
    <row r="278351">
      <c r="A278351" t="inlineStr">
        <is>
          <t>hathes</t>
        </is>
      </c>
      <c r="B278351" t="n">
        <v>2</v>
      </c>
    </row>
    <row r="278352">
      <c r="A278352" t="inlineStr">
        <is>
          <t>antiopigator</t>
        </is>
      </c>
      <c r="B278352" t="n">
        <v>1</v>
      </c>
    </row>
    <row r="278353">
      <c r="A278353" t="inlineStr">
        <is>
          <t>chicagophoned</t>
        </is>
      </c>
      <c r="B278353" t="n">
        <v>2</v>
      </c>
    </row>
    <row r="278354">
      <c r="A278354" t="inlineStr">
        <is>
          <t>at eighty</t>
        </is>
      </c>
      <c r="B278354" t="n">
        <v>1</v>
      </c>
    </row>
    <row r="278355">
      <c r="A278355" t="inlineStr">
        <is>
          <t>capsolsome</t>
        </is>
      </c>
      <c r="B278355" t="n">
        <v>1</v>
      </c>
    </row>
    <row r="278356">
      <c r="A278356" t="inlineStr">
        <is>
          <t>maiser</t>
        </is>
      </c>
      <c r="B278356" t="n">
        <v>1</v>
      </c>
    </row>
    <row r="278357">
      <c r="A278357" t="inlineStr">
        <is>
          <t>yanvegas</t>
        </is>
      </c>
      <c r="B278357" t="n">
        <v>1</v>
      </c>
    </row>
    <row r="278358">
      <c r="A278358" t="inlineStr">
        <is>
          <t>imagesall</t>
        </is>
      </c>
      <c r="B278358" t="n">
        <v>1</v>
      </c>
    </row>
    <row r="278359">
      <c r="A278359" t="inlineStr">
        <is>
          <t>shapirothe</t>
        </is>
      </c>
      <c r="B278359" t="n">
        <v>1</v>
      </c>
    </row>
    <row r="278360">
      <c r="A278360" t="inlineStr">
        <is>
          <t>potholt</t>
        </is>
      </c>
      <c r="B278360" t="n">
        <v>1</v>
      </c>
    </row>
    <row r="278361">
      <c r="A278361" t="inlineStr">
        <is>
          <t>87002</t>
        </is>
      </c>
      <c r="B278361" t="n">
        <v>1</v>
      </c>
    </row>
    <row r="278362">
      <c r="A278362" t="inlineStr">
        <is>
          <t>larson‐levenson</t>
        </is>
      </c>
      <c r="B278362" t="n">
        <v>1</v>
      </c>
    </row>
    <row r="278363">
      <c r="A278363" t="inlineStr">
        <is>
          <t>804854</t>
        </is>
      </c>
      <c r="B278363" t="n">
        <v>1</v>
      </c>
    </row>
    <row r="278364">
      <c r="A278364" t="inlineStr">
        <is>
          <t>subsentential</t>
        </is>
      </c>
      <c r="B278364" t="n">
        <v>1</v>
      </c>
    </row>
    <row r="278365">
      <c r="A278365" t="inlineStr">
        <is>
          <t>chipzeria</t>
        </is>
      </c>
      <c r="B278365" t="n">
        <v>1</v>
      </c>
    </row>
    <row r="278366">
      <c r="A278366" t="inlineStr">
        <is>
          <t>930400</t>
        </is>
      </c>
      <c r="B278366" t="n">
        <v>1</v>
      </c>
    </row>
    <row r="278367">
      <c r="A278367" t="inlineStr">
        <is>
          <t>morljeroarte</t>
        </is>
      </c>
      <c r="B278367" t="n">
        <v>1</v>
      </c>
    </row>
    <row r="278368">
      <c r="A278368" t="inlineStr">
        <is>
          <t>1143280</t>
        </is>
      </c>
      <c r="B278368" t="n">
        <v>1</v>
      </c>
    </row>
    <row r="278369">
      <c r="A278369" t="inlineStr">
        <is>
          <t>chorthouse</t>
        </is>
      </c>
      <c r="B278369" t="n">
        <v>1</v>
      </c>
    </row>
    <row r="278370">
      <c r="A278370" t="inlineStr">
        <is>
          <t>jelston</t>
        </is>
      </c>
      <c r="B278370" t="n">
        <v>1</v>
      </c>
    </row>
    <row r="278371">
      <c r="A278371" t="inlineStr">
        <is>
          <t>ch003</t>
        </is>
      </c>
      <c r="B278371" t="n">
        <v>2</v>
      </c>
    </row>
    <row r="278372">
      <c r="A278372" t="inlineStr">
        <is>
          <t>inglett</t>
        </is>
      </c>
      <c r="B278372" t="n">
        <v>1</v>
      </c>
    </row>
    <row r="278373">
      <c r="A278373" t="inlineStr">
        <is>
          <t>1080999246679</t>
        </is>
      </c>
      <c r="B278373" t="n">
        <v>1</v>
      </c>
    </row>
    <row r="278374">
      <c r="A278374" t="inlineStr">
        <is>
          <t>spudtolinger</t>
        </is>
      </c>
      <c r="B278374" t="n">
        <v>1</v>
      </c>
    </row>
    <row r="278375">
      <c r="A278375" t="inlineStr">
        <is>
          <t>wage‐initiation</t>
        </is>
      </c>
      <c r="B278375" t="n">
        <v>1</v>
      </c>
    </row>
    <row r="278376">
      <c r="A278376" t="inlineStr">
        <is>
          <t>livedkind</t>
        </is>
      </c>
      <c r="B278376" t="n">
        <v>1</v>
      </c>
    </row>
    <row r="278377">
      <c r="A278377" t="inlineStr">
        <is>
          <t>yulle</t>
        </is>
      </c>
      <c r="B278377" t="n">
        <v>1</v>
      </c>
    </row>
    <row r="278378">
      <c r="A278378" t="inlineStr">
        <is>
          <t>apete</t>
        </is>
      </c>
      <c r="B278378" t="n">
        <v>1</v>
      </c>
    </row>
    <row r="278379">
      <c r="A278379" t="inlineStr">
        <is>
          <t>ratherman</t>
        </is>
      </c>
      <c r="B278379" t="n">
        <v>1</v>
      </c>
    </row>
    <row r="278380">
      <c r="A278380" t="inlineStr">
        <is>
          <t>129st</t>
        </is>
      </c>
      <c r="B278380" t="n">
        <v>1</v>
      </c>
    </row>
    <row r="278381">
      <c r="A278381" t="inlineStr">
        <is>
          <t>onesysete</t>
        </is>
      </c>
      <c r="B278381" t="n">
        <v>1</v>
      </c>
    </row>
    <row r="278382">
      <c r="A278382" t="inlineStr">
        <is>
          <t>5mmfreemanbldigi</t>
        </is>
      </c>
      <c r="B278382" t="n">
        <v>1</v>
      </c>
    </row>
    <row r="278383">
      <c r="A278383" t="inlineStr">
        <is>
          <t>hodeggar</t>
        </is>
      </c>
      <c r="B278383" t="n">
        <v>1</v>
      </c>
    </row>
    <row r="278384">
      <c r="A278384" t="inlineStr">
        <is>
          <t>truev2</t>
        </is>
      </c>
      <c r="B278384" t="n">
        <v>1</v>
      </c>
    </row>
    <row r="278385">
      <c r="A278385" t="inlineStr">
        <is>
          <t>vitrantia</t>
        </is>
      </c>
      <c r="B278385" t="n">
        <v>1</v>
      </c>
    </row>
    <row r="278386">
      <c r="A278386" t="inlineStr">
        <is>
          <t>rallyory</t>
        </is>
      </c>
      <c r="B278386" t="n">
        <v>1</v>
      </c>
    </row>
    <row r="278387">
      <c r="A278387" t="inlineStr">
        <is>
          <t>362national</t>
        </is>
      </c>
      <c r="B278387" t="n">
        <v>1</v>
      </c>
    </row>
    <row r="278388">
      <c r="A278388" t="inlineStr">
        <is>
          <t>ho45</t>
        </is>
      </c>
      <c r="B278388" t="n">
        <v>1</v>
      </c>
    </row>
    <row r="278389">
      <c r="A278389" t="inlineStr">
        <is>
          <t>206zin30</t>
        </is>
      </c>
      <c r="B278389" t="n">
        <v>1</v>
      </c>
    </row>
    <row r="278390">
      <c r="A278390" t="inlineStr">
        <is>
          <t>about140</t>
        </is>
      </c>
      <c r="B278390" t="n">
        <v>1</v>
      </c>
    </row>
    <row r="278391">
      <c r="A278391" t="inlineStr">
        <is>
          <t>conditionsld</t>
        </is>
      </c>
      <c r="B278391" t="n">
        <v>1</v>
      </c>
    </row>
    <row r="278392">
      <c r="A278392" t="inlineStr">
        <is>
          <t>none18</t>
        </is>
      </c>
      <c r="B278392" t="n">
        <v>1</v>
      </c>
    </row>
    <row r="278393">
      <c r="A278393" t="inlineStr">
        <is>
          <t>gxormons</t>
        </is>
      </c>
      <c r="B278393" t="n">
        <v>1</v>
      </c>
    </row>
    <row r="278394">
      <c r="A278394" t="inlineStr">
        <is>
          <t>arekrulysort</t>
        </is>
      </c>
      <c r="B278394" t="n">
        <v>1</v>
      </c>
    </row>
    <row r="278395">
      <c r="A278395" t="inlineStr">
        <is>
          <t>suggetin</t>
        </is>
      </c>
      <c r="B278395" t="n">
        <v>1</v>
      </c>
    </row>
    <row r="278396">
      <c r="A278396" t="inlineStr">
        <is>
          <t>wmash</t>
        </is>
      </c>
      <c r="B278396" t="n">
        <v>1</v>
      </c>
    </row>
    <row r="278397">
      <c r="A278397" t="inlineStr">
        <is>
          <t>pmgats</t>
        </is>
      </c>
      <c r="B278397" t="n">
        <v>1</v>
      </c>
    </row>
    <row r="278398">
      <c r="A278398" t="inlineStr">
        <is>
          <t>hair40</t>
        </is>
      </c>
      <c r="B278398" t="n">
        <v>1</v>
      </c>
    </row>
    <row r="278399">
      <c r="A278399" t="inlineStr">
        <is>
          <t>brotherheterodymn</t>
        </is>
      </c>
      <c r="B278399" t="n">
        <v>1</v>
      </c>
    </row>
    <row r="278400">
      <c r="A278400" t="inlineStr">
        <is>
          <t>pmgat</t>
        </is>
      </c>
      <c r="B278400" t="n">
        <v>1</v>
      </c>
    </row>
    <row r="278401">
      <c r="A278401" t="inlineStr">
        <is>
          <t>scorefrom</t>
        </is>
      </c>
      <c r="B278401" t="n">
        <v>1</v>
      </c>
    </row>
    <row r="278402">
      <c r="A278402" t="inlineStr">
        <is>
          <t>ersfw</t>
        </is>
      </c>
      <c r="B278402" t="n">
        <v>1</v>
      </c>
    </row>
    <row r="278403">
      <c r="A278403" t="inlineStr">
        <is>
          <t>fvh</t>
        </is>
      </c>
      <c r="B278403" t="n">
        <v>1</v>
      </c>
    </row>
    <row r="278404">
      <c r="A278404" t="inlineStr">
        <is>
          <t>dikehill</t>
        </is>
      </c>
      <c r="B278404" t="n">
        <v>1</v>
      </c>
    </row>
    <row r="278405">
      <c r="A278405" t="inlineStr">
        <is>
          <t>rehom</t>
        </is>
      </c>
      <c r="B278405" t="n">
        <v>1</v>
      </c>
    </row>
    <row r="278406">
      <c r="A278406" t="inlineStr">
        <is>
          <t>helpedfully</t>
        </is>
      </c>
      <c r="B278406" t="n">
        <v>1</v>
      </c>
    </row>
    <row r="278407">
      <c r="A278407" t="inlineStr">
        <is>
          <t>rmrf12309</t>
        </is>
      </c>
      <c r="B278407" t="n">
        <v>1</v>
      </c>
    </row>
    <row r="278408">
      <c r="A278408" t="inlineStr">
        <is>
          <t>reemphas</t>
        </is>
      </c>
      <c r="B278408" t="n">
        <v>1</v>
      </c>
    </row>
    <row r="278409">
      <c r="A278409" t="inlineStr">
        <is>
          <t>20180802</t>
        </is>
      </c>
      <c r="B278409" t="n">
        <v>1</v>
      </c>
    </row>
    <row r="278410">
      <c r="A278410" t="inlineStr">
        <is>
          <t>linkocating</t>
        </is>
      </c>
      <c r="B278410" t="n">
        <v>1</v>
      </c>
    </row>
    <row r="278411">
      <c r="A278411" t="inlineStr">
        <is>
          <t>paperz</t>
        </is>
      </c>
      <c r="B278411" t="n">
        <v>1</v>
      </c>
    </row>
    <row r="278412">
      <c r="A278412" t="inlineStr">
        <is>
          <t>sludible</t>
        </is>
      </c>
      <c r="B278412" t="n">
        <v>1</v>
      </c>
    </row>
    <row r="278413">
      <c r="A278413" t="inlineStr">
        <is>
          <t>500kpm</t>
        </is>
      </c>
      <c r="B278413" t="n">
        <v>1</v>
      </c>
    </row>
    <row r="278414">
      <c r="A278414" t="inlineStr">
        <is>
          <t>25f35f</t>
        </is>
      </c>
      <c r="B278414" t="n">
        <v>1</v>
      </c>
    </row>
    <row r="278415">
      <c r="A278415" t="inlineStr">
        <is>
          <t>66070</t>
        </is>
      </c>
      <c r="B278415" t="n">
        <v>1</v>
      </c>
    </row>
    <row r="278416">
      <c r="A278416" t="inlineStr">
        <is>
          <t>b0618</t>
        </is>
      </c>
      <c r="B278416" t="n">
        <v>1</v>
      </c>
    </row>
    <row r="278417">
      <c r="A278417" t="inlineStr">
        <is>
          <t>behalheresch</t>
        </is>
      </c>
      <c r="B278417" t="n">
        <v>1</v>
      </c>
    </row>
    <row r="278418">
      <c r="A278418" t="inlineStr">
        <is>
          <t>prerequists</t>
        </is>
      </c>
      <c r="B278418" t="n">
        <v>1</v>
      </c>
    </row>
    <row r="278419">
      <c r="A278419" t="inlineStr">
        <is>
          <t>rtdp</t>
        </is>
      </c>
      <c r="B278419" t="n">
        <v>2</v>
      </c>
    </row>
    <row r="278420">
      <c r="A278420" t="inlineStr">
        <is>
          <t>ohmishi</t>
        </is>
      </c>
      <c r="B278420" t="n">
        <v>1</v>
      </c>
    </row>
    <row r="278421">
      <c r="A278421" t="inlineStr">
        <is>
          <t>smbccf</t>
        </is>
      </c>
      <c r="B278421" t="n">
        <v>1</v>
      </c>
    </row>
    <row r="278422">
      <c r="A278422" t="inlineStr">
        <is>
          <t>ielte</t>
        </is>
      </c>
      <c r="B278422" t="n">
        <v>1</v>
      </c>
    </row>
    <row r="278423">
      <c r="A278423" t="inlineStr">
        <is>
          <t>b0525</t>
        </is>
      </c>
      <c r="B278423" t="n">
        <v>1</v>
      </c>
    </row>
    <row r="278424">
      <c r="A278424" t="inlineStr">
        <is>
          <t>dev1996</t>
        </is>
      </c>
      <c r="B278424" t="n">
        <v>1</v>
      </c>
    </row>
    <row r="278425">
      <c r="A278425" t="inlineStr">
        <is>
          <t>巫摂にfiguartsスモンナープうetm</t>
        </is>
      </c>
      <c r="B278425" t="n">
        <v>1</v>
      </c>
    </row>
    <row r="278426">
      <c r="A278426" t="inlineStr">
        <is>
          <t>schbierenwork</t>
        </is>
      </c>
      <c r="B278426" t="n">
        <v>1</v>
      </c>
    </row>
    <row r="278427">
      <c r="A278427" t="inlineStr">
        <is>
          <t>sampless</t>
        </is>
      </c>
      <c r="B278427" t="n">
        <v>1</v>
      </c>
    </row>
    <row r="278428">
      <c r="A278428" t="inlineStr">
        <is>
          <t>maggioas</t>
        </is>
      </c>
      <c r="B278428" t="n">
        <v>1</v>
      </c>
    </row>
    <row r="278429">
      <c r="A278429" t="inlineStr">
        <is>
          <t>gnutun</t>
        </is>
      </c>
      <c r="B278429" t="n">
        <v>1</v>
      </c>
    </row>
    <row r="278430">
      <c r="A278430" t="inlineStr">
        <is>
          <t>bhali</t>
        </is>
      </c>
      <c r="B278430" t="n">
        <v>2</v>
      </c>
    </row>
    <row r="278431">
      <c r="A278431" t="inlineStr">
        <is>
          <t>std888thr</t>
        </is>
      </c>
      <c r="B278431" t="n">
        <v>1</v>
      </c>
    </row>
    <row r="278432">
      <c r="A278432" t="inlineStr">
        <is>
          <t>systemart</t>
        </is>
      </c>
      <c r="B278432" t="n">
        <v>1</v>
      </c>
    </row>
    <row r="278433">
      <c r="A278433" t="inlineStr">
        <is>
          <t>assistat</t>
        </is>
      </c>
      <c r="B278433" t="n">
        <v>1</v>
      </c>
    </row>
    <row r="278434">
      <c r="A278434" t="inlineStr">
        <is>
          <t>siteone</t>
        </is>
      </c>
      <c r="B278434" t="n">
        <v>1</v>
      </c>
    </row>
    <row r="278435">
      <c r="A278435" t="inlineStr">
        <is>
          <t>primeband</t>
        </is>
      </c>
      <c r="B278435" t="n">
        <v>1</v>
      </c>
    </row>
    <row r="278436">
      <c r="A278436" t="inlineStr">
        <is>
          <t>dosimilaritably</t>
        </is>
      </c>
      <c r="B278436" t="n">
        <v>1</v>
      </c>
    </row>
    <row r="278437">
      <c r="A278437" t="inlineStr">
        <is>
          <t>footnotesbatch</t>
        </is>
      </c>
      <c r="B278437" t="n">
        <v>1</v>
      </c>
    </row>
    <row r="278438">
      <c r="A278438" t="inlineStr">
        <is>
          <t>unnameninked</t>
        </is>
      </c>
      <c r="B278438" t="n">
        <v>1</v>
      </c>
    </row>
    <row r="278439">
      <c r="A278439" t="inlineStr">
        <is>
          <t>ownertysheathing</t>
        </is>
      </c>
      <c r="B278439" t="n">
        <v>1</v>
      </c>
    </row>
    <row r="278440">
      <c r="A278440" t="inlineStr">
        <is>
          <t>alkiys</t>
        </is>
      </c>
      <c r="B278440" t="n">
        <v>1</v>
      </c>
    </row>
    <row r="278441">
      <c r="A278441" t="inlineStr">
        <is>
          <t>chublack</t>
        </is>
      </c>
      <c r="B278441" t="n">
        <v>1</v>
      </c>
    </row>
    <row r="278442">
      <c r="A278442" t="inlineStr">
        <is>
          <t>caterpillarshow</t>
        </is>
      </c>
      <c r="B278442" t="n">
        <v>1</v>
      </c>
    </row>
    <row r="278443">
      <c r="A278443" t="inlineStr">
        <is>
          <t>zenophobic</t>
        </is>
      </c>
      <c r="B278443" t="n">
        <v>1</v>
      </c>
    </row>
    <row r="278444">
      <c r="A278444" t="inlineStr">
        <is>
          <t>featureabile</t>
        </is>
      </c>
      <c r="B278444" t="n">
        <v>1</v>
      </c>
    </row>
    <row r="278445">
      <c r="A278445" t="inlineStr">
        <is>
          <t>plots1984</t>
        </is>
      </c>
      <c r="B278445" t="n">
        <v>1</v>
      </c>
    </row>
    <row r="278446">
      <c r="A278446" t="inlineStr">
        <is>
          <t>inglays</t>
        </is>
      </c>
      <c r="B278446" t="n">
        <v>1</v>
      </c>
    </row>
    <row r="278447">
      <c r="A278447" t="inlineStr">
        <is>
          <t>etcautomaten</t>
        </is>
      </c>
      <c r="B278447" t="n">
        <v>1</v>
      </c>
    </row>
    <row r="278448">
      <c r="A278448" t="inlineStr">
        <is>
          <t>fullbackrectifier</t>
        </is>
      </c>
      <c r="B278448" t="n">
        <v>1</v>
      </c>
    </row>
    <row r="278449">
      <c r="A278449" t="inlineStr">
        <is>
          <t>tryoke</t>
        </is>
      </c>
      <c r="B278449" t="n">
        <v>1</v>
      </c>
    </row>
    <row r="278450">
      <c r="A278450" t="inlineStr">
        <is>
          <t>homepledgedlove</t>
        </is>
      </c>
      <c r="B278450" t="n">
        <v>1</v>
      </c>
    </row>
    <row r="278451">
      <c r="A278451" t="inlineStr">
        <is>
          <t>thememermaid</t>
        </is>
      </c>
      <c r="B278451" t="n">
        <v>1</v>
      </c>
    </row>
    <row r="278452">
      <c r="A278452" t="inlineStr">
        <is>
          <t>defecto</t>
        </is>
      </c>
      <c r="B278452" t="n">
        <v>1</v>
      </c>
    </row>
    <row r="278453">
      <c r="A278453" t="inlineStr">
        <is>
          <t>antiquie</t>
        </is>
      </c>
      <c r="B278453" t="n">
        <v>1</v>
      </c>
    </row>
    <row r="278454">
      <c r="A278454" t="inlineStr">
        <is>
          <t>mismasculated</t>
        </is>
      </c>
      <c r="B278454" t="n">
        <v>1</v>
      </c>
    </row>
    <row r="278455">
      <c r="A278455" t="inlineStr">
        <is>
          <t>invcdwhileos</t>
        </is>
      </c>
      <c r="B278455" t="n">
        <v>1</v>
      </c>
    </row>
    <row r="278456">
      <c r="A278456" t="inlineStr">
        <is>
          <t>jaetq</t>
        </is>
      </c>
      <c r="B278456" t="n">
        <v>1</v>
      </c>
    </row>
    <row r="278457">
      <c r="A278457" t="inlineStr">
        <is>
          <t>rapeso</t>
        </is>
      </c>
      <c r="B278457" t="n">
        <v>1</v>
      </c>
    </row>
    <row r="278458">
      <c r="A278458" t="inlineStr">
        <is>
          <t>butterthan</t>
        </is>
      </c>
      <c r="B278458" t="n">
        <v>1</v>
      </c>
    </row>
    <row r="278459">
      <c r="A278459" t="inlineStr">
        <is>
          <t>yardfor</t>
        </is>
      </c>
      <c r="B278459" t="n">
        <v>1</v>
      </c>
    </row>
    <row r="278460">
      <c r="A278460" t="inlineStr">
        <is>
          <t>sweetfreckyw</t>
        </is>
      </c>
      <c r="B278460" t="n">
        <v>1</v>
      </c>
    </row>
    <row r="278461">
      <c r="A278461" t="inlineStr">
        <is>
          <t>compelman</t>
        </is>
      </c>
      <c r="B278461" t="n">
        <v>1</v>
      </c>
    </row>
    <row r="278462">
      <c r="A278462" t="inlineStr">
        <is>
          <t>jonandm</t>
        </is>
      </c>
      <c r="B278462" t="n">
        <v>2</v>
      </c>
    </row>
    <row r="278463">
      <c r="A278463" t="inlineStr">
        <is>
          <t>wilkinsonasynccpu</t>
        </is>
      </c>
      <c r="B278463" t="n">
        <v>1</v>
      </c>
    </row>
    <row r="278464">
      <c r="A278464" t="inlineStr">
        <is>
          <t>hpier</t>
        </is>
      </c>
      <c r="B278464" t="n">
        <v>1</v>
      </c>
    </row>
    <row r="278465">
      <c r="A278465" t="inlineStr">
        <is>
          <t>devilthe</t>
        </is>
      </c>
      <c r="B278465" t="n">
        <v>1</v>
      </c>
    </row>
    <row r="278466">
      <c r="A278466" t="inlineStr">
        <is>
          <t>orclpn</t>
        </is>
      </c>
      <c r="B278466" t="n">
        <v>1</v>
      </c>
    </row>
    <row r="278467">
      <c r="A278467" t="inlineStr">
        <is>
          <t>arsenalsetwith</t>
        </is>
      </c>
      <c r="B278467" t="n">
        <v>1</v>
      </c>
    </row>
    <row r="278468">
      <c r="A278468" t="inlineStr">
        <is>
          <t>ecstimated</t>
        </is>
      </c>
      <c r="B278468" t="n">
        <v>1</v>
      </c>
    </row>
    <row r="278469">
      <c r="A278469" t="inlineStr">
        <is>
          <t>bonusseveral</t>
        </is>
      </c>
      <c r="B278469" t="n">
        <v>1</v>
      </c>
    </row>
    <row r="278470">
      <c r="A278470" t="inlineStr">
        <is>
          <t>agoudds</t>
        </is>
      </c>
      <c r="B278470" t="n">
        <v>1</v>
      </c>
    </row>
    <row r="278471">
      <c r="A278471" t="inlineStr">
        <is>
          <t>receenterimage</t>
        </is>
      </c>
      <c r="B278471" t="n">
        <v>1</v>
      </c>
    </row>
    <row r="278472">
      <c r="A278472" t="inlineStr">
        <is>
          <t>smashbug</t>
        </is>
      </c>
      <c r="B278472" t="n">
        <v>1</v>
      </c>
    </row>
    <row r="278473">
      <c r="A278473" t="inlineStr">
        <is>
          <t>footemphasis</t>
        </is>
      </c>
      <c r="B278473" t="n">
        <v>1</v>
      </c>
    </row>
    <row r="278474">
      <c r="A278474" t="inlineStr">
        <is>
          <t>broadcastrebalancingweaponacrinestreama</t>
        </is>
      </c>
      <c r="B278474" t="n">
        <v>1</v>
      </c>
    </row>
    <row r="278475">
      <c r="A278475" t="inlineStr">
        <is>
          <t>nzj</t>
        </is>
      </c>
      <c r="B278475" t="n">
        <v>1</v>
      </c>
    </row>
    <row r="278476">
      <c r="A278476" t="inlineStr">
        <is>
          <t>nunnessco</t>
        </is>
      </c>
      <c r="B278476" t="n">
        <v>1</v>
      </c>
    </row>
    <row r="278477">
      <c r="A278477" t="inlineStr">
        <is>
          <t>cwww</t>
        </is>
      </c>
      <c r="B278477" t="n">
        <v>2</v>
      </c>
    </row>
    <row r="278478">
      <c r="A278478" t="inlineStr">
        <is>
          <t>korshield</t>
        </is>
      </c>
      <c r="B278478" t="n">
        <v>1</v>
      </c>
    </row>
    <row r="278479">
      <c r="A278479" t="inlineStr">
        <is>
          <t>phenomenonificationsaturati</t>
        </is>
      </c>
      <c r="B278479" t="n">
        <v>1</v>
      </c>
    </row>
    <row r="278480">
      <c r="A278480" t="inlineStr">
        <is>
          <t>cellochrometerseppirologicalfreaks</t>
        </is>
      </c>
      <c r="B278480" t="n">
        <v>1</v>
      </c>
    </row>
    <row r="278481">
      <c r="A278481" t="inlineStr">
        <is>
          <t>notes25addition</t>
        </is>
      </c>
      <c r="B278481" t="n">
        <v>1</v>
      </c>
    </row>
    <row r="278482">
      <c r="A278482" t="inlineStr">
        <is>
          <t>sheedomenda</t>
        </is>
      </c>
      <c r="B278482" t="n">
        <v>1</v>
      </c>
    </row>
    <row r="278483">
      <c r="A278483" t="inlineStr">
        <is>
          <t>youottap</t>
        </is>
      </c>
      <c r="B278483" t="n">
        <v>1</v>
      </c>
    </row>
    <row r="278484">
      <c r="A278484" t="inlineStr">
        <is>
          <t>diskized</t>
        </is>
      </c>
      <c r="B278484" t="n">
        <v>1</v>
      </c>
    </row>
    <row r="278485">
      <c r="A278485" t="inlineStr">
        <is>
          <t>stricca</t>
        </is>
      </c>
      <c r="B278485" t="n">
        <v>1</v>
      </c>
    </row>
    <row r="278486">
      <c r="A278486" t="inlineStr">
        <is>
          <t>uttburst</t>
        </is>
      </c>
      <c r="B278486" t="n">
        <v>1</v>
      </c>
    </row>
    <row r="278487">
      <c r="A278487" t="inlineStr">
        <is>
          <t>captureact</t>
        </is>
      </c>
      <c r="B278487" t="n">
        <v>1</v>
      </c>
    </row>
    <row r="278488">
      <c r="A278488" t="inlineStr">
        <is>
          <t>librmd</t>
        </is>
      </c>
      <c r="B278488" t="n">
        <v>1</v>
      </c>
    </row>
    <row r="278489">
      <c r="A278489" t="inlineStr">
        <is>
          <t>theampaunder</t>
        </is>
      </c>
      <c r="B278489" t="n">
        <v>1</v>
      </c>
    </row>
    <row r="278490">
      <c r="A278490" t="inlineStr">
        <is>
          <t>scenedeclinationsplatformgeneration</t>
        </is>
      </c>
      <c r="B278490" t="n">
        <v>1</v>
      </c>
    </row>
    <row r="278491">
      <c r="A278491" t="inlineStr">
        <is>
          <t>xumbin</t>
        </is>
      </c>
      <c r="B278491" t="n">
        <v>1</v>
      </c>
    </row>
    <row r="278492">
      <c r="A278492" t="inlineStr">
        <is>
          <t>periodement</t>
        </is>
      </c>
      <c r="B278492" t="n">
        <v>1</v>
      </c>
    </row>
    <row r="278493">
      <c r="A278493" t="inlineStr">
        <is>
          <t>do hours</t>
        </is>
      </c>
      <c r="B278493" t="n">
        <v>1</v>
      </c>
    </row>
    <row r="278494">
      <c r="A278494" t="inlineStr">
        <is>
          <t>wichgreater</t>
        </is>
      </c>
      <c r="B278494" t="n">
        <v>1</v>
      </c>
    </row>
    <row r="278495">
      <c r="A278495" t="inlineStr">
        <is>
          <t>roggywire</t>
        </is>
      </c>
      <c r="B278495" t="n">
        <v>1</v>
      </c>
    </row>
    <row r="278496">
      <c r="A278496" t="inlineStr">
        <is>
          <t>1051__chrecodeccpkvrhqhefqerllwj331inbtow85kfuutlo0uyset</t>
        </is>
      </c>
      <c r="B278496" t="n">
        <v>1</v>
      </c>
    </row>
    <row r="278497">
      <c r="A278497" t="inlineStr">
        <is>
          <t>achievementsmore</t>
        </is>
      </c>
      <c r="B278497" t="n">
        <v>1</v>
      </c>
    </row>
    <row r="278498">
      <c r="A278498" t="inlineStr">
        <is>
          <t>nagatisubtitle</t>
        </is>
      </c>
      <c r="B278498" t="n">
        <v>1</v>
      </c>
    </row>
    <row r="278499">
      <c r="A278499" t="inlineStr">
        <is>
          <t>mdlor</t>
        </is>
      </c>
      <c r="B278499" t="n">
        <v>1</v>
      </c>
    </row>
    <row r="278500">
      <c r="A278500" t="inlineStr">
        <is>
          <t>kjaå</t>
        </is>
      </c>
      <c r="B278500" t="n">
        <v>1</v>
      </c>
    </row>
    <row r="278501">
      <c r="A278501" t="inlineStr">
        <is>
          <t>sessionunghactic</t>
        </is>
      </c>
      <c r="B278501" t="n">
        <v>1</v>
      </c>
    </row>
    <row r="278502">
      <c r="A278502" t="inlineStr">
        <is>
          <t>40kk</t>
        </is>
      </c>
      <c r="B278502" t="n">
        <v>1</v>
      </c>
    </row>
    <row r="278503">
      <c r="A278503" t="inlineStr">
        <is>
          <t>testony</t>
        </is>
      </c>
      <c r="B278503" t="n">
        <v>1</v>
      </c>
    </row>
    <row r="278504">
      <c r="A278504" t="inlineStr">
        <is>
          <t>en2k1dro</t>
        </is>
      </c>
      <c r="B278504" t="n">
        <v>1</v>
      </c>
    </row>
    <row r="278505">
      <c r="A278505" t="inlineStr">
        <is>
          <t>uponresult</t>
        </is>
      </c>
      <c r="B278505" t="n">
        <v>1</v>
      </c>
    </row>
    <row r="278506">
      <c r="A278506" t="inlineStr">
        <is>
          <t>ersms</t>
        </is>
      </c>
      <c r="B278506" t="n">
        <v>1</v>
      </c>
    </row>
    <row r="278507">
      <c r="A278507" t="inlineStr">
        <is>
          <t>ghedoa</t>
        </is>
      </c>
      <c r="B278507" t="n">
        <v>1</v>
      </c>
    </row>
    <row r="278508">
      <c r="A278508" t="inlineStr">
        <is>
          <t>crayor</t>
        </is>
      </c>
      <c r="B278508" t="n">
        <v>1</v>
      </c>
    </row>
    <row r="278509">
      <c r="A278509" t="inlineStr">
        <is>
          <t>mishang</t>
        </is>
      </c>
      <c r="B278509" t="n">
        <v>1</v>
      </c>
    </row>
    <row r="278510">
      <c r="A278510" t="inlineStr">
        <is>
          <t>preusing</t>
        </is>
      </c>
      <c r="B278510" t="n">
        <v>1</v>
      </c>
    </row>
    <row r="278511">
      <c r="A278511" t="inlineStr">
        <is>
          <t>guildiyaimeter</t>
        </is>
      </c>
      <c r="B278511" t="n">
        <v>1</v>
      </c>
    </row>
    <row r="278512">
      <c r="A278512" t="inlineStr">
        <is>
          <t>combry</t>
        </is>
      </c>
      <c r="B278512" t="n">
        <v>1</v>
      </c>
    </row>
    <row r="278513">
      <c r="A278513" t="inlineStr">
        <is>
          <t>perf­er</t>
        </is>
      </c>
      <c r="B278513" t="n">
        <v>1</v>
      </c>
    </row>
    <row r="278514">
      <c r="A278514" t="inlineStr">
        <is>
          <t>blackwoodwriter</t>
        </is>
      </c>
      <c r="B278514" t="n">
        <v>1</v>
      </c>
    </row>
    <row r="278515">
      <c r="A278515" t="inlineStr">
        <is>
          <t>aaborta</t>
        </is>
      </c>
      <c r="B278515" t="n">
        <v>1</v>
      </c>
    </row>
    <row r="278516">
      <c r="A278516" t="inlineStr">
        <is>
          <t>churrl</t>
        </is>
      </c>
      <c r="B278516" t="n">
        <v>1</v>
      </c>
    </row>
    <row r="278517">
      <c r="A278517" t="inlineStr">
        <is>
          <t>pohenwol</t>
        </is>
      </c>
      <c r="B278517" t="n">
        <v>1</v>
      </c>
    </row>
    <row r="278518">
      <c r="A278518" t="inlineStr">
        <is>
          <t>hartsells</t>
        </is>
      </c>
      <c r="B278518" t="n">
        <v>1</v>
      </c>
    </row>
    <row r="278519">
      <c r="A278519" t="inlineStr">
        <is>
          <t>maximera</t>
        </is>
      </c>
      <c r="B278519" t="n">
        <v>1</v>
      </c>
    </row>
    <row r="278520">
      <c r="A278520" t="inlineStr">
        <is>
          <t>wesshop</t>
        </is>
      </c>
      <c r="B278520" t="n">
        <v>1</v>
      </c>
    </row>
    <row r="278521">
      <c r="A278521" t="inlineStr">
        <is>
          <t>bikersfield</t>
        </is>
      </c>
      <c r="B278521" t="n">
        <v>1</v>
      </c>
    </row>
    <row r="278522">
      <c r="A278522" t="inlineStr">
        <is>
          <t>harwait</t>
        </is>
      </c>
      <c r="B278522" t="n">
        <v>1</v>
      </c>
    </row>
    <row r="278523">
      <c r="A278523" t="inlineStr">
        <is>
          <t>multidermnalalis</t>
        </is>
      </c>
      <c r="B278523" t="n">
        <v>1</v>
      </c>
    </row>
    <row r="278524">
      <c r="A278524" t="inlineStr">
        <is>
          <t>wvdpro</t>
        </is>
      </c>
      <c r="B278524" t="n">
        <v>1</v>
      </c>
    </row>
    <row r="278525">
      <c r="A278525" t="inlineStr">
        <is>
          <t>ecrilibapproductes</t>
        </is>
      </c>
      <c r="B278525" t="n">
        <v>1</v>
      </c>
    </row>
    <row r="278526">
      <c r="A278526" t="inlineStr">
        <is>
          <t>ipwm</t>
        </is>
      </c>
      <c r="B278526" t="n">
        <v>1</v>
      </c>
    </row>
    <row r="278527">
      <c r="A278527" t="inlineStr">
        <is>
          <t>epnt</t>
        </is>
      </c>
      <c r="B278527" t="n">
        <v>1</v>
      </c>
    </row>
    <row r="278528">
      <c r="A278528" t="inlineStr">
        <is>
          <t>contractsthousands</t>
        </is>
      </c>
      <c r="B278528" t="n">
        <v>1</v>
      </c>
    </row>
    <row r="278529">
      <c r="A278529" t="inlineStr">
        <is>
          <t>djordanas</t>
        </is>
      </c>
      <c r="B278529" t="n">
        <v>1</v>
      </c>
    </row>
    <row r="278530">
      <c r="A278530" t="inlineStr">
        <is>
          <t>jayanthenra</t>
        </is>
      </c>
      <c r="B278530" t="n">
        <v>1</v>
      </c>
    </row>
    <row r="278531">
      <c r="A278531" t="inlineStr">
        <is>
          <t>phishwomish</t>
        </is>
      </c>
      <c r="B278531" t="n">
        <v>1</v>
      </c>
    </row>
    <row r="278532">
      <c r="A278532" t="inlineStr">
        <is>
          <t>heracleist</t>
        </is>
      </c>
      <c r="B278532" t="n">
        <v>1</v>
      </c>
    </row>
    <row r="278533">
      <c r="A278533" t="inlineStr">
        <is>
          <t>com20120323vegetarian</t>
        </is>
      </c>
      <c r="B278533" t="n">
        <v>1</v>
      </c>
    </row>
    <row r="278534">
      <c r="A278534" t="inlineStr">
        <is>
          <t>—ananthclergoipper</t>
        </is>
      </c>
      <c r="B278534" t="n">
        <v>1</v>
      </c>
    </row>
    <row r="278535">
      <c r="A278535" t="inlineStr">
        <is>
          <t>httpspellcheck</t>
        </is>
      </c>
      <c r="B278535" t="n">
        <v>1</v>
      </c>
    </row>
    <row r="278536">
      <c r="A278536" t="inlineStr">
        <is>
          <t>military605</t>
        </is>
      </c>
      <c r="B278536" t="n">
        <v>1</v>
      </c>
    </row>
    <row r="278537">
      <c r="A278537" t="inlineStr">
        <is>
          <t>ovalraha</t>
        </is>
      </c>
      <c r="B278537" t="n">
        <v>1</v>
      </c>
    </row>
    <row r="278538">
      <c r="A278538" t="inlineStr">
        <is>
          <t>skirmishlogic</t>
        </is>
      </c>
      <c r="B278538" t="n">
        <v>1</v>
      </c>
    </row>
    <row r="278539">
      <c r="A278539" t="inlineStr">
        <is>
          <t>ruessel</t>
        </is>
      </c>
      <c r="B278539" t="n">
        <v>1</v>
      </c>
    </row>
    <row r="278540">
      <c r="A278540" t="inlineStr">
        <is>
          <t>—responsive</t>
        </is>
      </c>
      <c r="B278540" t="n">
        <v>1</v>
      </c>
    </row>
    <row r="278541">
      <c r="A278541" t="inlineStr">
        <is>
          <t>videotape–</t>
        </is>
      </c>
      <c r="B278541" t="n">
        <v>1</v>
      </c>
    </row>
    <row r="278542">
      <c r="A278542" t="inlineStr">
        <is>
          <t>squeek–multi</t>
        </is>
      </c>
      <c r="B278542" t="n">
        <v>1</v>
      </c>
    </row>
    <row r="278543">
      <c r="A278543" t="inlineStr">
        <is>
          <t>god・</t>
        </is>
      </c>
      <c r="B278543" t="n">
        <v>1</v>
      </c>
    </row>
    <row r="278544">
      <c r="A278544" t="inlineStr">
        <is>
          <t>wuerholtz</t>
        </is>
      </c>
      <c r="B278544" t="n">
        <v>1</v>
      </c>
    </row>
    <row r="278545">
      <c r="A278545" t="inlineStr">
        <is>
          <t>braceira</t>
        </is>
      </c>
      <c r="B278545" t="n">
        <v>1</v>
      </c>
    </row>
    <row r="278546">
      <c r="A278546" t="inlineStr">
        <is>
          <t>lepmar</t>
        </is>
      </c>
      <c r="B278546" t="n">
        <v>1</v>
      </c>
    </row>
    <row r="278547">
      <c r="A278547" t="inlineStr">
        <is>
          <t>nerdgrey</t>
        </is>
      </c>
      <c r="B278547" t="n">
        <v>1</v>
      </c>
    </row>
    <row r="278548">
      <c r="A278548" t="inlineStr">
        <is>
          <t>isopropico</t>
        </is>
      </c>
      <c r="B278548" t="n">
        <v>1</v>
      </c>
    </row>
    <row r="278549">
      <c r="A278549" t="inlineStr">
        <is>
          <t>genocast</t>
        </is>
      </c>
      <c r="B278549" t="n">
        <v>1</v>
      </c>
    </row>
    <row r="278550">
      <c r="A278550" t="inlineStr">
        <is>
          <t>biolagging</t>
        </is>
      </c>
      <c r="B278550" t="n">
        <v>1</v>
      </c>
    </row>
    <row r="278551">
      <c r="A278551" t="inlineStr">
        <is>
          <t>dunkery</t>
        </is>
      </c>
      <c r="B278551" t="n">
        <v>1</v>
      </c>
    </row>
    <row r="278552">
      <c r="A278552" t="inlineStr">
        <is>
          <t>byropiker</t>
        </is>
      </c>
      <c r="B278552" t="n">
        <v>1</v>
      </c>
    </row>
    <row r="278553">
      <c r="A278553" t="inlineStr">
        <is>
          <t>prucco</t>
        </is>
      </c>
      <c r="B278553" t="n">
        <v>1</v>
      </c>
    </row>
    <row r="278554">
      <c r="A278554" t="inlineStr">
        <is>
          <t>subpassive</t>
        </is>
      </c>
      <c r="B278554" t="n">
        <v>1</v>
      </c>
    </row>
    <row r="278555">
      <c r="A278555" t="inlineStr">
        <is>
          <t>benificial</t>
        </is>
      </c>
      <c r="B278555" t="n">
        <v>1</v>
      </c>
    </row>
    <row r="278556">
      <c r="A278556" t="inlineStr">
        <is>
          <t>trustnew</t>
        </is>
      </c>
      <c r="B278556" t="n">
        <v>1</v>
      </c>
    </row>
    <row r="278557">
      <c r="A278557" t="inlineStr">
        <is>
          <t>univiti</t>
        </is>
      </c>
      <c r="B278557" t="n">
        <v>1</v>
      </c>
    </row>
    <row r="278558">
      <c r="A278558" t="inlineStr">
        <is>
          <t>mutifa</t>
        </is>
      </c>
      <c r="B278558" t="n">
        <v>1</v>
      </c>
    </row>
    <row r="278559">
      <c r="A278559" t="inlineStr">
        <is>
          <t>normapism</t>
        </is>
      </c>
      <c r="B278559" t="n">
        <v>1</v>
      </c>
    </row>
    <row r="278560">
      <c r="A278560" t="inlineStr">
        <is>
          <t>odantaights</t>
        </is>
      </c>
      <c r="B278560" t="n">
        <v>1</v>
      </c>
    </row>
    <row r="278561">
      <c r="A278561" t="inlineStr">
        <is>
          <t>buseb</t>
        </is>
      </c>
      <c r="B278561" t="n">
        <v>2</v>
      </c>
    </row>
    <row r="278562">
      <c r="A278562" t="inlineStr">
        <is>
          <t>schachts</t>
        </is>
      </c>
      <c r="B278562" t="n">
        <v>1</v>
      </c>
    </row>
    <row r="278563">
      <c r="A278563" t="inlineStr">
        <is>
          <t>onpday</t>
        </is>
      </c>
      <c r="B278563" t="n">
        <v>1</v>
      </c>
    </row>
    <row r="278564">
      <c r="A278564" t="inlineStr">
        <is>
          <t>ribeiromeda</t>
        </is>
      </c>
      <c r="B278564" t="n">
        <v>1</v>
      </c>
    </row>
    <row r="278565">
      <c r="A278565" t="inlineStr">
        <is>
          <t>kundling</t>
        </is>
      </c>
      <c r="B278565" t="n">
        <v>2</v>
      </c>
    </row>
    <row r="278566">
      <c r="A278566" t="inlineStr">
        <is>
          <t>httpsteelemystery</t>
        </is>
      </c>
      <c r="B278566" t="n">
        <v>1</v>
      </c>
    </row>
    <row r="278567">
      <c r="A278567" t="inlineStr">
        <is>
          <t>guaranteelessly</t>
        </is>
      </c>
      <c r="B278567" t="n">
        <v>1</v>
      </c>
    </row>
    <row r="278568">
      <c r="A278568" t="inlineStr">
        <is>
          <t>consolidatesmakes</t>
        </is>
      </c>
      <c r="B278568" t="n">
        <v>1</v>
      </c>
    </row>
    <row r="278569">
      <c r="A278569" t="inlineStr">
        <is>
          <t>shairling</t>
        </is>
      </c>
      <c r="B278569" t="n">
        <v>1</v>
      </c>
    </row>
    <row r="278570">
      <c r="A278570" t="inlineStr">
        <is>
          <t>orchains</t>
        </is>
      </c>
      <c r="B278570" t="n">
        <v>1</v>
      </c>
    </row>
    <row r="278571">
      <c r="A278571" t="inlineStr">
        <is>
          <t>06812544018919</t>
        </is>
      </c>
      <c r="B278571" t="n">
        <v>1</v>
      </c>
    </row>
    <row r="278572">
      <c r="A278572" t="inlineStr">
        <is>
          <t>aldersham</t>
        </is>
      </c>
      <c r="B278572" t="n">
        <v>1</v>
      </c>
    </row>
    <row r="278573">
      <c r="A278573" t="inlineStr">
        <is>
          <t>nullecock</t>
        </is>
      </c>
      <c r="B278573" t="n">
        <v>1</v>
      </c>
    </row>
    <row r="278574">
      <c r="A278574" t="inlineStr">
        <is>
          <t>grounddrop</t>
        </is>
      </c>
      <c r="B278574" t="n">
        <v>1</v>
      </c>
    </row>
    <row r="278575">
      <c r="A278575" t="inlineStr">
        <is>
          <t>nbcrcf</t>
        </is>
      </c>
      <c r="B278575" t="n">
        <v>1</v>
      </c>
    </row>
    <row r="278576">
      <c r="A278576" t="inlineStr">
        <is>
          <t>govstory201003waterloo</t>
        </is>
      </c>
      <c r="B278576" t="n">
        <v>1</v>
      </c>
    </row>
    <row r="278577">
      <c r="A278577" t="inlineStr">
        <is>
          <t>standoff2069832</t>
        </is>
      </c>
      <c r="B278577" t="n">
        <v>1</v>
      </c>
    </row>
    <row r="278578">
      <c r="A278578" t="inlineStr">
        <is>
          <t>trialulife</t>
        </is>
      </c>
      <c r="B278578" t="n">
        <v>1</v>
      </c>
    </row>
    <row r="278579">
      <c r="A278579" t="inlineStr">
        <is>
          <t>countrygirlsquad09</t>
        </is>
      </c>
      <c r="B278579" t="n">
        <v>1</v>
      </c>
    </row>
    <row r="278580">
      <c r="A278580" t="inlineStr">
        <is>
          <t>sociote</t>
        </is>
      </c>
      <c r="B278580" t="n">
        <v>1</v>
      </c>
    </row>
    <row r="278581">
      <c r="A278581" t="inlineStr">
        <is>
          <t>steinroth</t>
        </is>
      </c>
      <c r="B278581" t="n">
        <v>1</v>
      </c>
    </row>
    <row r="278582">
      <c r="A278582" t="inlineStr">
        <is>
          <t>greatironically</t>
        </is>
      </c>
      <c r="B278582" t="n">
        <v>1</v>
      </c>
    </row>
    <row r="278583">
      <c r="A278583" t="inlineStr">
        <is>
          <t>recommendoia</t>
        </is>
      </c>
      <c r="B278583" t="n">
        <v>1</v>
      </c>
    </row>
    <row r="278584">
      <c r="A278584" t="inlineStr">
        <is>
          <t>sentemic</t>
        </is>
      </c>
      <c r="B278584" t="n">
        <v>1</v>
      </c>
    </row>
    <row r="278585">
      <c r="A278585" t="inlineStr">
        <is>
          <t>shinker</t>
        </is>
      </c>
      <c r="B278585" t="n">
        <v>1</v>
      </c>
    </row>
    <row r="278586">
      <c r="A278586" t="inlineStr">
        <is>
          <t>og900</t>
        </is>
      </c>
      <c r="B278586" t="n">
        <v>1</v>
      </c>
    </row>
    <row r="278587">
      <c r="A278587" t="inlineStr">
        <is>
          <t>ginct</t>
        </is>
      </c>
      <c r="B278587" t="n">
        <v>1</v>
      </c>
    </row>
    <row r="278588">
      <c r="A278588" t="inlineStr">
        <is>
          <t>callazing</t>
        </is>
      </c>
      <c r="B278588" t="n">
        <v>1</v>
      </c>
    </row>
    <row r="278589">
      <c r="A278589" t="inlineStr">
        <is>
          <t>freeedu</t>
        </is>
      </c>
      <c r="B278589" t="n">
        <v>1</v>
      </c>
    </row>
    <row r="278590">
      <c r="A278590" t="inlineStr">
        <is>
          <t>gjorge</t>
        </is>
      </c>
      <c r="B278590" t="n">
        <v>5</v>
      </c>
    </row>
    <row r="278591">
      <c r="A278591" t="inlineStr">
        <is>
          <t>barbarander</t>
        </is>
      </c>
      <c r="B278591" t="n">
        <v>1</v>
      </c>
    </row>
    <row r="278592">
      <c r="A278592" t="inlineStr">
        <is>
          <t>yiesel</t>
        </is>
      </c>
      <c r="B278592" t="n">
        <v>1</v>
      </c>
    </row>
    <row r="278593">
      <c r="A278593" t="inlineStr">
        <is>
          <t>ksaa</t>
        </is>
      </c>
      <c r="B278593" t="n">
        <v>1</v>
      </c>
    </row>
    <row r="278594">
      <c r="A278594" t="inlineStr">
        <is>
          <t>chimany</t>
        </is>
      </c>
      <c r="B278594" t="n">
        <v>1</v>
      </c>
    </row>
    <row r="278595">
      <c r="A278595" t="inlineStr">
        <is>
          <t>mubcat</t>
        </is>
      </c>
      <c r="B278595" t="n">
        <v>1</v>
      </c>
    </row>
    <row r="278596">
      <c r="A278596" t="inlineStr">
        <is>
          <t>ukarchiveswidowbooks25616198</t>
        </is>
      </c>
      <c r="B278596" t="n">
        <v>1</v>
      </c>
    </row>
    <row r="278597">
      <c r="A278597" t="inlineStr">
        <is>
          <t>cabiseone</t>
        </is>
      </c>
      <c r="B278597" t="n">
        <v>1</v>
      </c>
    </row>
    <row r="278598">
      <c r="A278598" t="inlineStr">
        <is>
          <t>silverbook</t>
        </is>
      </c>
      <c r="B278598" t="n">
        <v>1</v>
      </c>
    </row>
    <row r="278599">
      <c r="A278599" t="inlineStr">
        <is>
          <t>adolas</t>
        </is>
      </c>
      <c r="B278599" t="n">
        <v>1</v>
      </c>
    </row>
    <row r="278600">
      <c r="A278600" t="inlineStr">
        <is>
          <t>bethemet</t>
        </is>
      </c>
      <c r="B278600" t="n">
        <v>1</v>
      </c>
    </row>
    <row r="278601">
      <c r="A278601" t="inlineStr">
        <is>
          <t>malabakes</t>
        </is>
      </c>
      <c r="B278601" t="n">
        <v>1</v>
      </c>
    </row>
    <row r="278602">
      <c r="A278602" t="inlineStr">
        <is>
          <t>deotumb</t>
        </is>
      </c>
      <c r="B278602" t="n">
        <v>1</v>
      </c>
    </row>
    <row r="278603">
      <c r="A278603" t="inlineStr">
        <is>
          <t>duded</t>
        </is>
      </c>
      <c r="B278603" t="n">
        <v>1</v>
      </c>
    </row>
    <row r="278604">
      <c r="A278604" t="inlineStr">
        <is>
          <t>frohr</t>
        </is>
      </c>
      <c r="B278604" t="n">
        <v>1</v>
      </c>
    </row>
    <row r="278605">
      <c r="A278605" t="inlineStr">
        <is>
          <t>wmdcfnvo</t>
        </is>
      </c>
      <c r="B278605" t="n">
        <v>1</v>
      </c>
    </row>
    <row r="278606">
      <c r="A278606" t="inlineStr">
        <is>
          <t>cthanine</t>
        </is>
      </c>
      <c r="B278606" t="n">
        <v>1</v>
      </c>
    </row>
    <row r="278607">
      <c r="A278607" t="inlineStr">
        <is>
          <t>malalencho</t>
        </is>
      </c>
      <c r="B278607" t="n">
        <v>1</v>
      </c>
    </row>
    <row r="278608">
      <c r="A278608" t="inlineStr">
        <is>
          <t>aloya</t>
        </is>
      </c>
      <c r="B278608" t="n">
        <v>1</v>
      </c>
    </row>
    <row r="278609">
      <c r="A278609" t="inlineStr">
        <is>
          <t>amarack</t>
        </is>
      </c>
      <c r="B278609" t="n">
        <v>1</v>
      </c>
    </row>
    <row r="278610">
      <c r="A278610" t="inlineStr">
        <is>
          <t>lambose</t>
        </is>
      </c>
      <c r="B278610" t="n">
        <v>1</v>
      </c>
    </row>
    <row r="278611">
      <c r="A278611" t="inlineStr">
        <is>
          <t>93813</t>
        </is>
      </c>
      <c r="B278611" t="n">
        <v>2</v>
      </c>
    </row>
    <row r="278612">
      <c r="A278612" t="inlineStr">
        <is>
          <t>95342</t>
        </is>
      </c>
      <c r="B278612" t="n">
        <v>1</v>
      </c>
    </row>
    <row r="278613">
      <c r="A278613" t="inlineStr">
        <is>
          <t>jaysalgam</t>
        </is>
      </c>
      <c r="B278613" t="n">
        <v>1</v>
      </c>
    </row>
    <row r="278614">
      <c r="A278614" t="inlineStr">
        <is>
          <t>facsimillistanfacsimilla</t>
        </is>
      </c>
      <c r="B278614" t="n">
        <v>1</v>
      </c>
    </row>
    <row r="278615">
      <c r="A278615" t="inlineStr">
        <is>
          <t>comstqxh9l7ay</t>
        </is>
      </c>
      <c r="B278615" t="n">
        <v>1</v>
      </c>
    </row>
    <row r="278616">
      <c r="A278616" t="inlineStr">
        <is>
          <t>cattlex</t>
        </is>
      </c>
      <c r="B278616" t="n">
        <v>1</v>
      </c>
    </row>
    <row r="278617">
      <c r="A278617" t="inlineStr">
        <is>
          <t>fridaytimandrea</t>
        </is>
      </c>
      <c r="B278617" t="n">
        <v>1</v>
      </c>
    </row>
    <row r="278618">
      <c r="A278618" t="inlineStr">
        <is>
          <t>meerum</t>
        </is>
      </c>
      <c r="B278618" t="n">
        <v>1</v>
      </c>
    </row>
    <row r="278619">
      <c r="A278619" t="inlineStr">
        <is>
          <t>92239</t>
        </is>
      </c>
      <c r="B278619" t="n">
        <v>1</v>
      </c>
    </row>
    <row r="278620">
      <c r="A278620" t="inlineStr">
        <is>
          <t>baraceo</t>
        </is>
      </c>
      <c r="B278620" t="n">
        <v>1</v>
      </c>
    </row>
    <row r="278621">
      <c r="A278621" t="inlineStr">
        <is>
          <t>yawngerin</t>
        </is>
      </c>
      <c r="B278621" t="n">
        <v>1</v>
      </c>
    </row>
    <row r="278622">
      <c r="A278622" t="inlineStr">
        <is>
          <t>85735</t>
        </is>
      </c>
      <c r="B278622" t="n">
        <v>1</v>
      </c>
    </row>
    <row r="278623">
      <c r="A278623" t="inlineStr">
        <is>
          <t>91123</t>
        </is>
      </c>
      <c r="B278623" t="n">
        <v>1</v>
      </c>
    </row>
    <row r="278624">
      <c r="A278624" t="inlineStr">
        <is>
          <t>evilinfantile</t>
        </is>
      </c>
      <c r="B278624" t="n">
        <v>1</v>
      </c>
    </row>
    <row r="278625">
      <c r="A278625" t="inlineStr">
        <is>
          <t>84415</t>
        </is>
      </c>
      <c r="B278625" t="n">
        <v>1</v>
      </c>
    </row>
    <row r="278626">
      <c r="A278626" t="inlineStr">
        <is>
          <t>cofm4ftg95lr</t>
        </is>
      </c>
      <c r="B278626" t="n">
        <v>1</v>
      </c>
    </row>
    <row r="278627">
      <c r="A278627" t="inlineStr">
        <is>
          <t>tichey</t>
        </is>
      </c>
      <c r="B278627" t="n">
        <v>1</v>
      </c>
    </row>
    <row r="278628">
      <c r="A278628" t="inlineStr">
        <is>
          <t>surblefreesunk</t>
        </is>
      </c>
      <c r="B278628" t="n">
        <v>1</v>
      </c>
    </row>
    <row r="278629">
      <c r="A278629" t="inlineStr">
        <is>
          <t>95346</t>
        </is>
      </c>
      <c r="B278629" t="n">
        <v>1</v>
      </c>
    </row>
    <row r="278630">
      <c r="A278630" t="inlineStr">
        <is>
          <t>comoleaphaelqui</t>
        </is>
      </c>
      <c r="B278630" t="n">
        <v>1</v>
      </c>
    </row>
    <row r="278631">
      <c r="A278631" t="inlineStr">
        <is>
          <t>9272012</t>
        </is>
      </c>
      <c r="B278631" t="n">
        <v>1</v>
      </c>
    </row>
    <row r="278632">
      <c r="A278632" t="inlineStr">
        <is>
          <t>cvlure</t>
        </is>
      </c>
      <c r="B278632" t="n">
        <v>1</v>
      </c>
    </row>
    <row r="278633">
      <c r="A278633" t="inlineStr">
        <is>
          <t>flawiest</t>
        </is>
      </c>
      <c r="B278633" t="n">
        <v>1</v>
      </c>
    </row>
    <row r="278634">
      <c r="A278634" t="inlineStr">
        <is>
          <t>loatioope</t>
        </is>
      </c>
      <c r="B278634" t="n">
        <v>1</v>
      </c>
    </row>
    <row r="278635">
      <c r="A278635" t="inlineStr">
        <is>
          <t>resolvent</t>
        </is>
      </c>
      <c r="B278635" t="n">
        <v>1</v>
      </c>
    </row>
    <row r="278636">
      <c r="A278636" t="inlineStr">
        <is>
          <t>build260</t>
        </is>
      </c>
      <c r="B278636" t="n">
        <v>1</v>
      </c>
    </row>
    <row r="278637">
      <c r="A278637" t="inlineStr">
        <is>
          <t>biteöl</t>
        </is>
      </c>
      <c r="B278637" t="n">
        <v>1</v>
      </c>
    </row>
    <row r="278638">
      <c r="A278638" t="inlineStr">
        <is>
          <t>troublesd</t>
        </is>
      </c>
      <c r="B278638" t="n">
        <v>1</v>
      </c>
    </row>
    <row r="278639">
      <c r="A278639" t="inlineStr">
        <is>
          <t>festoing</t>
        </is>
      </c>
      <c r="B278639" t="n">
        <v>1</v>
      </c>
    </row>
    <row r="278640">
      <c r="A278640" t="inlineStr">
        <is>
          <t>hothafgzx</t>
        </is>
      </c>
      <c r="B278640" t="n">
        <v>1</v>
      </c>
    </row>
    <row r="278641">
      <c r="A278641" t="inlineStr">
        <is>
          <t>ehend</t>
        </is>
      </c>
      <c r="B278641" t="n">
        <v>1</v>
      </c>
    </row>
    <row r="278642">
      <c r="A278642" t="inlineStr">
        <is>
          <t>researhetal</t>
        </is>
      </c>
      <c r="B278642" t="n">
        <v>1</v>
      </c>
    </row>
    <row r="278643">
      <c r="A278643" t="inlineStr">
        <is>
          <t>hygripo</t>
        </is>
      </c>
      <c r="B278643" t="n">
        <v>1</v>
      </c>
    </row>
    <row r="278644">
      <c r="A278644" t="inlineStr">
        <is>
          <t>partiary</t>
        </is>
      </c>
      <c r="B278644" t="n">
        <v>2</v>
      </c>
    </row>
    <row r="278645">
      <c r="A278645" t="inlineStr">
        <is>
          <t>withopereths</t>
        </is>
      </c>
      <c r="B278645" t="n">
        <v>1</v>
      </c>
    </row>
    <row r="278646">
      <c r="A278646" t="inlineStr">
        <is>
          <t>chilethis</t>
        </is>
      </c>
      <c r="B278646" t="n">
        <v>1</v>
      </c>
    </row>
    <row r="278647">
      <c r="A278647" t="inlineStr">
        <is>
          <t>areoláe</t>
        </is>
      </c>
      <c r="B278647" t="n">
        <v>1</v>
      </c>
    </row>
    <row r="278648">
      <c r="A278648" t="inlineStr">
        <is>
          <t>vasว</t>
        </is>
      </c>
      <c r="B278648" t="n">
        <v>1</v>
      </c>
    </row>
    <row r="278649">
      <c r="A278649" t="inlineStr">
        <is>
          <t>pecés</t>
        </is>
      </c>
      <c r="B278649" t="n">
        <v>1</v>
      </c>
    </row>
    <row r="278650">
      <c r="A278650" t="inlineStr">
        <is>
          <t>hardenath</t>
        </is>
      </c>
      <c r="B278650" t="n">
        <v>1</v>
      </c>
    </row>
    <row r="278651">
      <c r="A278651" t="inlineStr">
        <is>
          <t>boré</t>
        </is>
      </c>
      <c r="B278651" t="n">
        <v>1</v>
      </c>
    </row>
    <row r="278652">
      <c r="A278652" t="inlineStr">
        <is>
          <t>spriäver</t>
        </is>
      </c>
      <c r="B278652" t="n">
        <v>1</v>
      </c>
    </row>
    <row r="278653">
      <c r="A278653" t="inlineStr">
        <is>
          <t>convictiondisierson</t>
        </is>
      </c>
      <c r="B278653" t="n">
        <v>1</v>
      </c>
    </row>
    <row r="278654">
      <c r="A278654" t="inlineStr">
        <is>
          <t>escarvez</t>
        </is>
      </c>
      <c r="B278654" t="n">
        <v>1</v>
      </c>
    </row>
    <row r="278655">
      <c r="A278655" t="inlineStr">
        <is>
          <t>spriel</t>
        </is>
      </c>
      <c r="B278655" t="n">
        <v>1</v>
      </c>
    </row>
    <row r="278656">
      <c r="A278656" t="inlineStr">
        <is>
          <t>adelt</t>
        </is>
      </c>
      <c r="B278656" t="n">
        <v>1</v>
      </c>
    </row>
    <row r="278657">
      <c r="A278657" t="inlineStr">
        <is>
          <t>shootigoy</t>
        </is>
      </c>
      <c r="B278657" t="n">
        <v>1</v>
      </c>
    </row>
    <row r="278658">
      <c r="A278658" t="inlineStr">
        <is>
          <t>aiwandasia</t>
        </is>
      </c>
      <c r="B278658" t="n">
        <v>1</v>
      </c>
    </row>
    <row r="278659">
      <c r="A278659" t="inlineStr">
        <is>
          <t>aiamist</t>
        </is>
      </c>
      <c r="B278659" t="n">
        <v>1</v>
      </c>
    </row>
    <row r="278660">
      <c r="A278660" t="inlineStr">
        <is>
          <t>usus5</t>
        </is>
      </c>
      <c r="B278660" t="n">
        <v>1</v>
      </c>
    </row>
    <row r="278661">
      <c r="A278661" t="inlineStr">
        <is>
          <t>macafees</t>
        </is>
      </c>
      <c r="B278661" t="n">
        <v>1</v>
      </c>
    </row>
    <row r="278662">
      <c r="A278662" t="inlineStr">
        <is>
          <t>engagein</t>
        </is>
      </c>
      <c r="B278662" t="n">
        <v>1</v>
      </c>
    </row>
    <row r="278663">
      <c r="A278663" t="inlineStr">
        <is>
          <t>92050</t>
        </is>
      </c>
      <c r="B278663" t="n">
        <v>1</v>
      </c>
    </row>
    <row r="278664">
      <c r="A278664" t="inlineStr">
        <is>
          <t>grossant</t>
        </is>
      </c>
      <c r="B278664" t="n">
        <v>1</v>
      </c>
    </row>
    <row r="278665">
      <c r="A278665" t="inlineStr">
        <is>
          <t>outerlakes</t>
        </is>
      </c>
      <c r="B278665" t="n">
        <v>1</v>
      </c>
    </row>
    <row r="278666">
      <c r="A278666" t="inlineStr">
        <is>
          <t>yohwa</t>
        </is>
      </c>
      <c r="B278666" t="n">
        <v>1</v>
      </c>
    </row>
    <row r="278667">
      <c r="A278667" t="inlineStr">
        <is>
          <t>2022018</t>
        </is>
      </c>
      <c r="B278667" t="n">
        <v>2</v>
      </c>
    </row>
    <row r="278668">
      <c r="A278668" t="inlineStr">
        <is>
          <t>latexmilk</t>
        </is>
      </c>
      <c r="B278668" t="n">
        <v>1</v>
      </c>
    </row>
    <row r="278669">
      <c r="A278669" t="inlineStr">
        <is>
          <t>httpconnectedglobe</t>
        </is>
      </c>
      <c r="B278669" t="n">
        <v>1</v>
      </c>
    </row>
    <row r="278670">
      <c r="A278670" t="inlineStr">
        <is>
          <t>allwalkabout</t>
        </is>
      </c>
      <c r="B278670" t="n">
        <v>1</v>
      </c>
    </row>
    <row r="278671">
      <c r="A278671" t="inlineStr">
        <is>
          <t>tvwatchsmartlyminutels2adams</t>
        </is>
      </c>
      <c r="B278671" t="n">
        <v>1</v>
      </c>
    </row>
    <row r="278672">
      <c r="A278672" t="inlineStr">
        <is>
          <t>gearans</t>
        </is>
      </c>
      <c r="B278672" t="n">
        <v>1</v>
      </c>
    </row>
    <row r="278673">
      <c r="A278673" t="inlineStr">
        <is>
          <t>waggque</t>
        </is>
      </c>
      <c r="B278673" t="n">
        <v>1</v>
      </c>
    </row>
    <row r="278674">
      <c r="A278674" t="inlineStr">
        <is>
          <t>grundyaps</t>
        </is>
      </c>
      <c r="B278674" t="n">
        <v>1</v>
      </c>
    </row>
    <row r="278675">
      <c r="A278675" t="inlineStr">
        <is>
          <t>23eughuldns</t>
        </is>
      </c>
      <c r="B278675" t="n">
        <v>1</v>
      </c>
    </row>
    <row r="278676">
      <c r="A278676" t="inlineStr">
        <is>
          <t>kolomooche</t>
        </is>
      </c>
      <c r="B278676" t="n">
        <v>1</v>
      </c>
    </row>
    <row r="278677">
      <c r="A278677" t="inlineStr">
        <is>
          <t>watchsmartly</t>
        </is>
      </c>
      <c r="B278677" t="n">
        <v>1</v>
      </c>
    </row>
    <row r="278678">
      <c r="A278678" t="inlineStr">
        <is>
          <t>tandenko</t>
        </is>
      </c>
      <c r="B278678" t="n">
        <v>1</v>
      </c>
    </row>
    <row r="278679">
      <c r="A278679" t="inlineStr">
        <is>
          <t>lightrofused</t>
        </is>
      </c>
      <c r="B278679" t="n">
        <v>1</v>
      </c>
    </row>
    <row r="278680">
      <c r="A278680" t="inlineStr">
        <is>
          <t>provement</t>
        </is>
      </c>
      <c r="B278680" t="n">
        <v>1</v>
      </c>
    </row>
    <row r="278681">
      <c r="A278681" t="inlineStr">
        <is>
          <t>©catamramourpequot</t>
        </is>
      </c>
      <c r="B278681" t="n">
        <v>1</v>
      </c>
    </row>
    <row r="278682">
      <c r="A278682" t="inlineStr">
        <is>
          <t>imageika</t>
        </is>
      </c>
      <c r="B278682" t="n">
        <v>1</v>
      </c>
    </row>
    <row r="278683">
      <c r="A278683" t="inlineStr">
        <is>
          <t>frefuit</t>
        </is>
      </c>
      <c r="B278683" t="n">
        <v>1</v>
      </c>
    </row>
    <row r="278684">
      <c r="A278684" t="inlineStr">
        <is>
          <t>chanmers</t>
        </is>
      </c>
      <c r="B278684" t="n">
        <v>1</v>
      </c>
    </row>
    <row r="278685">
      <c r="A278685" t="inlineStr">
        <is>
          <t>gondum</t>
        </is>
      </c>
      <c r="B278685" t="n">
        <v>1</v>
      </c>
    </row>
    <row r="278686">
      <c r="A278686" t="inlineStr">
        <is>
          <t>ministerlerson</t>
        </is>
      </c>
      <c r="B278686" t="n">
        <v>1</v>
      </c>
    </row>
    <row r="278687">
      <c r="A278687" t="inlineStr">
        <is>
          <t>zorko</t>
        </is>
      </c>
      <c r="B278687" t="n">
        <v>1</v>
      </c>
    </row>
    <row r="278688">
      <c r="A278688" t="inlineStr">
        <is>
          <t>rosotta</t>
        </is>
      </c>
      <c r="B278688" t="n">
        <v>1</v>
      </c>
    </row>
    <row r="278689">
      <c r="A278689" t="inlineStr">
        <is>
          <t>goobelina</t>
        </is>
      </c>
      <c r="B278689" t="n">
        <v>1</v>
      </c>
    </row>
    <row r="278690">
      <c r="A278690" t="inlineStr">
        <is>
          <t>cusaton</t>
        </is>
      </c>
      <c r="B278690" t="n">
        <v>1</v>
      </c>
    </row>
    <row r="278691">
      <c r="A278691" t="inlineStr">
        <is>
          <t>cacletascac</t>
        </is>
      </c>
      <c r="B278691" t="n">
        <v>1</v>
      </c>
    </row>
    <row r="278692">
      <c r="A278692" t="inlineStr">
        <is>
          <t>pornoniic</t>
        </is>
      </c>
      <c r="B278692" t="n">
        <v>1</v>
      </c>
    </row>
    <row r="278693">
      <c r="A278693" t="inlineStr">
        <is>
          <t>remcance</t>
        </is>
      </c>
      <c r="B278693" t="n">
        <v>1</v>
      </c>
    </row>
    <row r="278694">
      <c r="A278694" t="inlineStr">
        <is>
          <t>gumanfer</t>
        </is>
      </c>
      <c r="B278694" t="n">
        <v>1</v>
      </c>
    </row>
    <row r="278695">
      <c r="A278695" t="inlineStr">
        <is>
          <t>gombaratan</t>
        </is>
      </c>
      <c r="B278695" t="n">
        <v>1</v>
      </c>
    </row>
    <row r="278696">
      <c r="A278696" t="inlineStr">
        <is>
          <t>louxander</t>
        </is>
      </c>
      <c r="B278696" t="n">
        <v>1</v>
      </c>
    </row>
    <row r="278697">
      <c r="A278697" t="inlineStr">
        <is>
          <t>machner</t>
        </is>
      </c>
      <c r="B278697" t="n">
        <v>1</v>
      </c>
    </row>
    <row r="278698">
      <c r="A278698" t="inlineStr">
        <is>
          <t>£oak</t>
        </is>
      </c>
      <c r="B278698" t="n">
        <v>1</v>
      </c>
    </row>
    <row r="278699">
      <c r="A278699" t="inlineStr">
        <is>
          <t>portrayamp</t>
        </is>
      </c>
      <c r="B278699" t="n">
        <v>1</v>
      </c>
    </row>
    <row r="278700">
      <c r="A278700" t="inlineStr">
        <is>
          <t>caldll</t>
        </is>
      </c>
      <c r="B278700" t="n">
        <v>1</v>
      </c>
    </row>
    <row r="278701">
      <c r="A278701" t="inlineStr">
        <is>
          <t>garriggie</t>
        </is>
      </c>
      <c r="B278701" t="n">
        <v>1</v>
      </c>
    </row>
    <row r="278702">
      <c r="A278702" t="inlineStr">
        <is>
          <t>odoode</t>
        </is>
      </c>
      <c r="B278702" t="n">
        <v>1</v>
      </c>
    </row>
    <row r="278703">
      <c r="A278703" t="inlineStr">
        <is>
          <t>lghp</t>
        </is>
      </c>
      <c r="B278703" t="n">
        <v>1</v>
      </c>
    </row>
    <row r="278704">
      <c r="A278704" t="inlineStr">
        <is>
          <t>kuppler</t>
        </is>
      </c>
      <c r="B278704" t="n">
        <v>1</v>
      </c>
    </row>
    <row r="278705">
      <c r="A278705" t="inlineStr">
        <is>
          <t>gariddy</t>
        </is>
      </c>
      <c r="B278705" t="n">
        <v>1</v>
      </c>
    </row>
    <row r="278706">
      <c r="A278706" t="inlineStr">
        <is>
          <t>ointe</t>
        </is>
      </c>
      <c r="B278706" t="n">
        <v>1</v>
      </c>
    </row>
    <row r="278707">
      <c r="A278707" t="inlineStr">
        <is>
          <t>sepulchr</t>
        </is>
      </c>
      <c r="B278707" t="n">
        <v>1</v>
      </c>
    </row>
    <row r="278708">
      <c r="A278708" t="inlineStr">
        <is>
          <t>artwain</t>
        </is>
      </c>
      <c r="B278708" t="n">
        <v>1</v>
      </c>
    </row>
    <row r="278709">
      <c r="A278709" t="inlineStr">
        <is>
          <t>rep_</t>
        </is>
      </c>
      <c r="B278709" t="n">
        <v>1</v>
      </c>
    </row>
    <row r="278710">
      <c r="A278710" t="inlineStr">
        <is>
          <t>belitos</t>
        </is>
      </c>
      <c r="B278710" t="n">
        <v>1</v>
      </c>
    </row>
    <row r="278711">
      <c r="A278711" t="inlineStr">
        <is>
          <t>decee</t>
        </is>
      </c>
      <c r="B278711" t="n">
        <v>1</v>
      </c>
    </row>
    <row r="278712">
      <c r="A278712" t="inlineStr">
        <is>
          <t>lonately</t>
        </is>
      </c>
      <c r="B278712" t="n">
        <v>1</v>
      </c>
    </row>
    <row r="278713">
      <c r="A278713" t="inlineStr">
        <is>
          <t>strasy</t>
        </is>
      </c>
      <c r="B278713" t="n">
        <v>1</v>
      </c>
    </row>
    <row r="278714">
      <c r="A278714" t="inlineStr">
        <is>
          <t>groul{acquired</t>
        </is>
      </c>
      <c r="B278714" t="n">
        <v>1</v>
      </c>
    </row>
    <row r="278715">
      <c r="A278715" t="inlineStr">
        <is>
          <t>wi�</t>
        </is>
      </c>
      <c r="B278715" t="n">
        <v>1</v>
      </c>
    </row>
    <row r="278716">
      <c r="A278716" t="inlineStr">
        <is>
          <t>scoudist</t>
        </is>
      </c>
      <c r="B278716" t="n">
        <v>1</v>
      </c>
    </row>
    <row r="278717">
      <c r="A278717" t="inlineStr">
        <is>
          <t>amflential</t>
        </is>
      </c>
      <c r="B278717" t="n">
        <v>1</v>
      </c>
    </row>
    <row r="278718">
      <c r="A278718" t="inlineStr">
        <is>
          <t>alberdylan</t>
        </is>
      </c>
      <c r="B278718" t="n">
        <v>1</v>
      </c>
    </row>
    <row r="278719">
      <c r="A278719" t="inlineStr">
        <is>
          <t>bibloplative</t>
        </is>
      </c>
      <c r="B278719" t="n">
        <v>1</v>
      </c>
    </row>
    <row r="278720">
      <c r="A278720" t="inlineStr">
        <is>
          <t>arrivance</t>
        </is>
      </c>
      <c r="B278720" t="n">
        <v>1</v>
      </c>
    </row>
    <row r="278721">
      <c r="A278721" t="inlineStr">
        <is>
          <t>bazlane</t>
        </is>
      </c>
      <c r="B278721" t="n">
        <v>1</v>
      </c>
    </row>
    <row r="278722">
      <c r="A278722" t="inlineStr">
        <is>
          <t>douherers</t>
        </is>
      </c>
      <c r="B278722" t="n">
        <v>1</v>
      </c>
    </row>
    <row r="278723">
      <c r="A278723" t="inlineStr">
        <is>
          <t>culjett</t>
        </is>
      </c>
      <c r="B278723" t="n">
        <v>1</v>
      </c>
    </row>
    <row r="278724">
      <c r="A278724" t="inlineStr">
        <is>
          <t>samaolo</t>
        </is>
      </c>
      <c r="B278724" t="n">
        <v>1</v>
      </c>
    </row>
    <row r="278725">
      <c r="A278725" t="inlineStr">
        <is>
          <t>electal</t>
        </is>
      </c>
      <c r="B278725" t="n">
        <v>1</v>
      </c>
    </row>
    <row r="278726">
      <c r="A278726" t="inlineStr">
        <is>
          <t>florisons</t>
        </is>
      </c>
      <c r="B278726" t="n">
        <v>1</v>
      </c>
    </row>
    <row r="278727">
      <c r="A278727" t="inlineStr">
        <is>
          <t>boardion</t>
        </is>
      </c>
      <c r="B278727" t="n">
        <v>1</v>
      </c>
    </row>
    <row r="278728">
      <c r="A278728" t="inlineStr">
        <is>
          <t>—piles</t>
        </is>
      </c>
      <c r="B278728" t="n">
        <v>1</v>
      </c>
    </row>
    <row r="278729">
      <c r="A278729" t="inlineStr">
        <is>
          <t>simtsoesp</t>
        </is>
      </c>
      <c r="B278729" t="n">
        <v>1</v>
      </c>
    </row>
    <row r="278730">
      <c r="A278730" t="inlineStr">
        <is>
          <t>guuuuucl</t>
        </is>
      </c>
      <c r="B278730" t="n">
        <v>1</v>
      </c>
    </row>
    <row r="278731">
      <c r="A278731" t="inlineStr">
        <is>
          <t>welltonmr</t>
        </is>
      </c>
      <c r="B278731" t="n">
        <v>1</v>
      </c>
    </row>
    <row r="278732">
      <c r="A278732" t="inlineStr">
        <is>
          <t>penfe</t>
        </is>
      </c>
      <c r="B278732" t="n">
        <v>1</v>
      </c>
    </row>
    <row r="278733">
      <c r="A278733" t="inlineStr">
        <is>
          <t>exscundo</t>
        </is>
      </c>
      <c r="B278733" t="n">
        <v>1</v>
      </c>
    </row>
    <row r="278734">
      <c r="A278734" t="inlineStr">
        <is>
          <t>staretsreated</t>
        </is>
      </c>
      <c r="B278734" t="n">
        <v>1</v>
      </c>
    </row>
    <row r="278735">
      <c r="A278735" t="inlineStr">
        <is>
          <t>ebnerlie</t>
        </is>
      </c>
      <c r="B278735" t="n">
        <v>1</v>
      </c>
    </row>
    <row r="278736">
      <c r="A278736" t="inlineStr">
        <is>
          <t>oïln</t>
        </is>
      </c>
      <c r="B278736" t="n">
        <v>1</v>
      </c>
    </row>
    <row r="278737">
      <c r="A278737" t="inlineStr">
        <is>
          <t>aftests</t>
        </is>
      </c>
      <c r="B278737" t="n">
        <v>1</v>
      </c>
    </row>
    <row r="278738">
      <c r="A278738" t="inlineStr">
        <is>
          <t>hewiger</t>
        </is>
      </c>
      <c r="B278738" t="n">
        <v>1</v>
      </c>
    </row>
    <row r="278739">
      <c r="A278739" t="inlineStr">
        <is>
          <t>porterood</t>
        </is>
      </c>
      <c r="B278739" t="n">
        <v>1</v>
      </c>
    </row>
    <row r="278740">
      <c r="A278740" t="inlineStr">
        <is>
          <t>scesthesia</t>
        </is>
      </c>
      <c r="B278740" t="n">
        <v>1</v>
      </c>
    </row>
    <row r="278741">
      <c r="A278741" t="inlineStr">
        <is>
          <t>inscredy</t>
        </is>
      </c>
      <c r="B278741" t="n">
        <v>1</v>
      </c>
    </row>
    <row r="278742">
      <c r="A278742" t="inlineStr">
        <is>
          <t>queant</t>
        </is>
      </c>
      <c r="B278742" t="n">
        <v>1</v>
      </c>
    </row>
    <row r="278743">
      <c r="A278743" t="inlineStr">
        <is>
          <t>disold</t>
        </is>
      </c>
      <c r="B278743" t="n">
        <v>1</v>
      </c>
    </row>
    <row r="278744">
      <c r="A278744" t="inlineStr">
        <is>
          <t>inlou</t>
        </is>
      </c>
      <c r="B278744" t="n">
        <v>1</v>
      </c>
    </row>
    <row r="278745">
      <c r="A278745" t="inlineStr">
        <is>
          <t>seansdevelopsbully</t>
        </is>
      </c>
      <c r="B278745" t="n">
        <v>1</v>
      </c>
    </row>
    <row r="278746">
      <c r="A278746" t="inlineStr">
        <is>
          <t>astrio</t>
        </is>
      </c>
      <c r="B278746" t="n">
        <v>1</v>
      </c>
    </row>
    <row r="278747">
      <c r="A278747" t="inlineStr">
        <is>
          <t>signisiumiinspectatus</t>
        </is>
      </c>
      <c r="B278747" t="n">
        <v>1</v>
      </c>
    </row>
    <row r="278748">
      <c r="A278748" t="inlineStr">
        <is>
          <t>stringblers</t>
        </is>
      </c>
      <c r="B278748" t="n">
        <v>1</v>
      </c>
    </row>
    <row r="278749">
      <c r="A278749" t="inlineStr">
        <is>
          <t>bismaru</t>
        </is>
      </c>
      <c r="B278749" t="n">
        <v>1</v>
      </c>
    </row>
    <row r="278750">
      <c r="A278750" t="inlineStr">
        <is>
          <t>eiftie</t>
        </is>
      </c>
      <c r="B278750" t="n">
        <v>1</v>
      </c>
    </row>
    <row r="278751">
      <c r="A278751" t="inlineStr">
        <is>
          <t>flacial</t>
        </is>
      </c>
      <c r="B278751" t="n">
        <v>1</v>
      </c>
    </row>
    <row r="278752">
      <c r="A278752" t="inlineStr">
        <is>
          <t>mbust</t>
        </is>
      </c>
      <c r="B278752" t="n">
        <v>1</v>
      </c>
    </row>
    <row r="278753">
      <c r="A278753" t="inlineStr">
        <is>
          <t>incapit</t>
        </is>
      </c>
      <c r="B278753" t="n">
        <v>1</v>
      </c>
    </row>
    <row r="278754">
      <c r="A278754" t="inlineStr">
        <is>
          <t>meethnight</t>
        </is>
      </c>
      <c r="B278754" t="n">
        <v>1</v>
      </c>
    </row>
    <row r="278755">
      <c r="A278755" t="inlineStr">
        <is>
          <t>asbetter</t>
        </is>
      </c>
      <c r="B278755" t="n">
        <v>1</v>
      </c>
    </row>
    <row r="278756">
      <c r="A278756" t="inlineStr">
        <is>
          <t>xxuponron</t>
        </is>
      </c>
      <c r="B278756" t="n">
        <v>1</v>
      </c>
    </row>
    <row r="278757">
      <c r="A278757" t="inlineStr">
        <is>
          <t>dowankin</t>
        </is>
      </c>
      <c r="B278757" t="n">
        <v>1</v>
      </c>
    </row>
    <row r="278758">
      <c r="A278758" t="inlineStr">
        <is>
          <t>bawler</t>
        </is>
      </c>
      <c r="B278758" t="n">
        <v>1</v>
      </c>
    </row>
    <row r="278759">
      <c r="A278759" t="inlineStr">
        <is>
          <t>workmegay</t>
        </is>
      </c>
      <c r="B278759" t="n">
        <v>1</v>
      </c>
    </row>
    <row r="278760">
      <c r="A278760" t="inlineStr">
        <is>
          <t>lengthbriiture</t>
        </is>
      </c>
      <c r="B278760" t="n">
        <v>1</v>
      </c>
    </row>
    <row r="278761">
      <c r="A278761" t="inlineStr">
        <is>
          <t>whiskeywas</t>
        </is>
      </c>
      <c r="B278761" t="n">
        <v>1</v>
      </c>
    </row>
    <row r="278762">
      <c r="A278762" t="inlineStr">
        <is>
          <t>weeingle</t>
        </is>
      </c>
      <c r="B278762" t="n">
        <v>1</v>
      </c>
    </row>
    <row r="278763">
      <c r="A278763" t="inlineStr">
        <is>
          <t>forestfly</t>
        </is>
      </c>
      <c r="B278763" t="n">
        <v>1</v>
      </c>
    </row>
    <row r="278764">
      <c r="A278764" t="inlineStr">
        <is>
          <t>belshell</t>
        </is>
      </c>
      <c r="B278764" t="n">
        <v>1</v>
      </c>
    </row>
    <row r="278765">
      <c r="A278765" t="inlineStr">
        <is>
          <t>cashmstek</t>
        </is>
      </c>
      <c r="B278765" t="n">
        <v>1</v>
      </c>
    </row>
    <row r="278766">
      <c r="A278766" t="inlineStr">
        <is>
          <t>morganall</t>
        </is>
      </c>
      <c r="B278766" t="n">
        <v>1</v>
      </c>
    </row>
    <row r="278767">
      <c r="A278767" t="inlineStr">
        <is>
          <t>naumons</t>
        </is>
      </c>
      <c r="B278767" t="n">
        <v>1</v>
      </c>
    </row>
    <row r="278768">
      <c r="A278768" t="inlineStr">
        <is>
          <t>ve`nt</t>
        </is>
      </c>
      <c r="B278768" t="n">
        <v>1</v>
      </c>
    </row>
    <row r="278769">
      <c r="A278769" t="inlineStr">
        <is>
          <t>ferrology</t>
        </is>
      </c>
      <c r="B278769" t="n">
        <v>2</v>
      </c>
    </row>
    <row r="278770">
      <c r="A278770" t="inlineStr">
        <is>
          <t>pescaaying</t>
        </is>
      </c>
      <c r="B278770" t="n">
        <v>1</v>
      </c>
    </row>
    <row r="278771">
      <c r="A278771" t="inlineStr">
        <is>
          <t>scriptanis</t>
        </is>
      </c>
      <c r="B278771" t="n">
        <v>1</v>
      </c>
    </row>
    <row r="278772">
      <c r="A278772" t="inlineStr">
        <is>
          <t>cunorte</t>
        </is>
      </c>
      <c r="B278772" t="n">
        <v>1</v>
      </c>
    </row>
    <row r="278773">
      <c r="A278773" t="inlineStr">
        <is>
          <t>estebao</t>
        </is>
      </c>
      <c r="B278773" t="n">
        <v>1</v>
      </c>
    </row>
    <row r="278774">
      <c r="A278774" t="inlineStr">
        <is>
          <t>kunck</t>
        </is>
      </c>
      <c r="B278774" t="n">
        <v>2</v>
      </c>
    </row>
    <row r="278775">
      <c r="A278775" t="inlineStr">
        <is>
          <t>eulse</t>
        </is>
      </c>
      <c r="B278775" t="n">
        <v>1</v>
      </c>
    </row>
    <row r="278776">
      <c r="A278776" t="inlineStr">
        <is>
          <t>beariness</t>
        </is>
      </c>
      <c r="B278776" t="n">
        <v>1</v>
      </c>
    </row>
    <row r="278777">
      <c r="A278777" t="inlineStr">
        <is>
          <t>wachotsia</t>
        </is>
      </c>
      <c r="B278777" t="n">
        <v>1</v>
      </c>
    </row>
    <row r="278778">
      <c r="A278778" t="inlineStr">
        <is>
          <t>correcia</t>
        </is>
      </c>
      <c r="B278778" t="n">
        <v>1</v>
      </c>
    </row>
    <row r="278779">
      <c r="A278779" t="inlineStr">
        <is>
          <t>worldwises</t>
        </is>
      </c>
      <c r="B278779" t="n">
        <v>1</v>
      </c>
    </row>
    <row r="278780">
      <c r="A278780" t="inlineStr">
        <is>
          <t>healthia</t>
        </is>
      </c>
      <c r="B278780" t="n">
        <v>1</v>
      </c>
    </row>
    <row r="278781">
      <c r="A278781" t="inlineStr">
        <is>
          <t>uglaid</t>
        </is>
      </c>
      <c r="B278781" t="n">
        <v>1</v>
      </c>
    </row>
    <row r="278782">
      <c r="A278782" t="inlineStr">
        <is>
          <t>eulseuk</t>
        </is>
      </c>
      <c r="B278782" t="n">
        <v>1</v>
      </c>
    </row>
    <row r="278783">
      <c r="A278783" t="inlineStr">
        <is>
          <t>destovernable</t>
        </is>
      </c>
      <c r="B278783" t="n">
        <v>1</v>
      </c>
    </row>
    <row r="278784">
      <c r="A278784" t="inlineStr">
        <is>
          <t>orringi</t>
        </is>
      </c>
      <c r="B278784" t="n">
        <v>1</v>
      </c>
    </row>
    <row r="278785">
      <c r="A278785" t="inlineStr">
        <is>
          <t>loverry</t>
        </is>
      </c>
      <c r="B278785" t="n">
        <v>1</v>
      </c>
    </row>
    <row r="278786">
      <c r="A278786" t="inlineStr">
        <is>
          <t>thangers</t>
        </is>
      </c>
      <c r="B278786" t="n">
        <v>2</v>
      </c>
    </row>
    <row r="278787">
      <c r="A278787" t="inlineStr">
        <is>
          <t>gemerli</t>
        </is>
      </c>
      <c r="B278787" t="n">
        <v>1</v>
      </c>
    </row>
    <row r="278788">
      <c r="A278788" t="inlineStr">
        <is>
          <t>fidere</t>
        </is>
      </c>
      <c r="B278788" t="n">
        <v>1</v>
      </c>
    </row>
    <row r="278789">
      <c r="A278789" t="inlineStr">
        <is>
          <t>drumpfsha</t>
        </is>
      </c>
      <c r="B278789" t="n">
        <v>1</v>
      </c>
    </row>
    <row r="278790">
      <c r="A278790" t="inlineStr">
        <is>
          <t>aromaspests</t>
        </is>
      </c>
      <c r="B278790" t="n">
        <v>1</v>
      </c>
    </row>
    <row r="278791">
      <c r="A278791" t="inlineStr">
        <is>
          <t>gothic–comic</t>
        </is>
      </c>
      <c r="B278791" t="n">
        <v>1</v>
      </c>
    </row>
    <row r="278792">
      <c r="A278792" t="inlineStr">
        <is>
          <t>syisters</t>
        </is>
      </c>
      <c r="B278792" t="n">
        <v>1</v>
      </c>
    </row>
    <row r="278793">
      <c r="A278793" t="inlineStr">
        <is>
          <t>murrorshooters</t>
        </is>
      </c>
      <c r="B278793" t="n">
        <v>1</v>
      </c>
    </row>
    <row r="278794">
      <c r="A278794" t="inlineStr">
        <is>
          <t>grindlife</t>
        </is>
      </c>
      <c r="B278794" t="n">
        <v>1</v>
      </c>
    </row>
    <row r="278795">
      <c r="A278795" t="inlineStr">
        <is>
          <t>unparalizing</t>
        </is>
      </c>
      <c r="B278795" t="n">
        <v>1</v>
      </c>
    </row>
    <row r="278796">
      <c r="A278796" t="inlineStr">
        <is>
          <t>actionstreatment</t>
        </is>
      </c>
      <c r="B278796" t="n">
        <v>1</v>
      </c>
    </row>
    <row r="278797">
      <c r="A278797" t="inlineStr">
        <is>
          <t>alumbylills</t>
        </is>
      </c>
      <c r="B278797" t="n">
        <v>1</v>
      </c>
    </row>
    <row r="278798">
      <c r="A278798" t="inlineStr">
        <is>
          <t>httphu</t>
        </is>
      </c>
      <c r="B278798" t="n">
        <v>1</v>
      </c>
    </row>
    <row r="278799">
      <c r="A278799" t="inlineStr">
        <is>
          <t>titlefloating</t>
        </is>
      </c>
      <c r="B278799" t="n">
        <v>1</v>
      </c>
    </row>
    <row r="278800">
      <c r="A278800" t="inlineStr">
        <is>
          <t>goshain</t>
        </is>
      </c>
      <c r="B278800" t="n">
        <v>1</v>
      </c>
    </row>
    <row r="278801">
      <c r="A278801" t="inlineStr">
        <is>
          <t>comriseshares</t>
        </is>
      </c>
      <c r="B278801" t="n">
        <v>1</v>
      </c>
    </row>
    <row r="278802">
      <c r="A278802" t="inlineStr">
        <is>
          <t>achevered</t>
        </is>
      </c>
      <c r="B278802" t="n">
        <v>1</v>
      </c>
    </row>
    <row r="278803">
      <c r="A278803" t="inlineStr">
        <is>
          <t>rubalick</t>
        </is>
      </c>
      <c r="B278803" t="n">
        <v>1</v>
      </c>
    </row>
    <row r="278804">
      <c r="A278804" t="inlineStr">
        <is>
          <t>comcrimsonhillsburner</t>
        </is>
      </c>
      <c r="B278804" t="n">
        <v>1</v>
      </c>
    </row>
    <row r="278805">
      <c r="A278805" t="inlineStr">
        <is>
          <t>httpsjp</t>
        </is>
      </c>
      <c r="B278805" t="n">
        <v>1</v>
      </c>
    </row>
    <row r="278806">
      <c r="A278806" t="inlineStr">
        <is>
          <t>uthersalafite</t>
        </is>
      </c>
      <c r="B278806" t="n">
        <v>1</v>
      </c>
    </row>
    <row r="278807">
      <c r="A278807" t="inlineStr">
        <is>
          <t>httpscid</t>
        </is>
      </c>
      <c r="B278807" t="n">
        <v>1</v>
      </c>
    </row>
    <row r="278808">
      <c r="A278808" t="inlineStr">
        <is>
          <t>dispineings</t>
        </is>
      </c>
      <c r="B278808" t="n">
        <v>2</v>
      </c>
    </row>
    <row r="278809">
      <c r="A278809" t="inlineStr">
        <is>
          <t>chat4wonder</t>
        </is>
      </c>
      <c r="B278809" t="n">
        <v>1</v>
      </c>
    </row>
    <row r="278810">
      <c r="A278810" t="inlineStr">
        <is>
          <t>almosttrap</t>
        </is>
      </c>
      <c r="B278810" t="n">
        <v>1</v>
      </c>
    </row>
    <row r="278811">
      <c r="A278811" t="inlineStr">
        <is>
          <t>lampage</t>
        </is>
      </c>
      <c r="B278811" t="n">
        <v>1</v>
      </c>
    </row>
    <row r="278812">
      <c r="A278812" t="inlineStr">
        <is>
          <t>httpcaltechattic</t>
        </is>
      </c>
      <c r="B278812" t="n">
        <v>1</v>
      </c>
    </row>
    <row r="278813">
      <c r="A278813" t="inlineStr">
        <is>
          <t>com1967datingitors</t>
        </is>
      </c>
      <c r="B278813" t="n">
        <v>1</v>
      </c>
    </row>
    <row r="278814">
      <c r="A278814" t="inlineStr">
        <is>
          <t>comcatescape</t>
        </is>
      </c>
      <c r="B278814" t="n">
        <v>1</v>
      </c>
    </row>
    <row r="278815">
      <c r="A278815" t="inlineStr">
        <is>
          <t>arcanuin</t>
        </is>
      </c>
      <c r="B278815" t="n">
        <v>1</v>
      </c>
    </row>
    <row r="278816">
      <c r="A278816" t="inlineStr">
        <is>
          <t>pelacnic</t>
        </is>
      </c>
      <c r="B278816" t="n">
        <v>1</v>
      </c>
    </row>
    <row r="278817">
      <c r="A278817" t="inlineStr">
        <is>
          <t>dsuras</t>
        </is>
      </c>
      <c r="B278817" t="n">
        <v>1</v>
      </c>
    </row>
    <row r="278818">
      <c r="A278818" t="inlineStr">
        <is>
          <t>venomzero</t>
        </is>
      </c>
      <c r="B278818" t="n">
        <v>1</v>
      </c>
    </row>
    <row r="278819">
      <c r="A278819" t="inlineStr">
        <is>
          <t>httpsport54</t>
        </is>
      </c>
      <c r="B278819" t="n">
        <v>1</v>
      </c>
    </row>
    <row r="278820">
      <c r="A278820" t="inlineStr">
        <is>
          <t>reylonissgods</t>
        </is>
      </c>
      <c r="B278820" t="n">
        <v>1</v>
      </c>
    </row>
    <row r="278821">
      <c r="A278821" t="inlineStr">
        <is>
          <t>robondadides</t>
        </is>
      </c>
      <c r="B278821" t="n">
        <v>1</v>
      </c>
    </row>
    <row r="278822">
      <c r="A278822" t="inlineStr">
        <is>
          <t>httpcodexpooh</t>
        </is>
      </c>
      <c r="B278822" t="n">
        <v>1</v>
      </c>
    </row>
    <row r="278823">
      <c r="A278823" t="inlineStr">
        <is>
          <t>comthingspecies</t>
        </is>
      </c>
      <c r="B278823" t="n">
        <v>1</v>
      </c>
    </row>
    <row r="278824">
      <c r="A278824" t="inlineStr">
        <is>
          <t>httppenticton</t>
        </is>
      </c>
      <c r="B278824" t="n">
        <v>1</v>
      </c>
    </row>
    <row r="278825">
      <c r="A278825" t="inlineStr">
        <is>
          <t>comshowuser429315</t>
        </is>
      </c>
      <c r="B278825" t="n">
        <v>1</v>
      </c>
    </row>
    <row r="278826">
      <c r="A278826" t="inlineStr">
        <is>
          <t>comdojgfaw</t>
        </is>
      </c>
      <c r="B278826" t="n">
        <v>1</v>
      </c>
    </row>
    <row r="278827">
      <c r="A278827" t="inlineStr">
        <is>
          <t>lhd401</t>
        </is>
      </c>
      <c r="B278827" t="n">
        <v>1</v>
      </c>
    </row>
    <row r="278828">
      <c r="A278828" t="inlineStr">
        <is>
          <t>rev801</t>
        </is>
      </c>
      <c r="B278828" t="n">
        <v>1</v>
      </c>
    </row>
    <row r="278829">
      <c r="A278829" t="inlineStr">
        <is>
          <t>devcoix</t>
        </is>
      </c>
      <c r="B278829" t="n">
        <v>1</v>
      </c>
    </row>
    <row r="278830">
      <c r="A278830" t="inlineStr">
        <is>
          <t>eund3ss</t>
        </is>
      </c>
      <c r="B278830" t="n">
        <v>1</v>
      </c>
    </row>
    <row r="278831">
      <c r="A278831" t="inlineStr">
        <is>
          <t>unipv_toggle</t>
        </is>
      </c>
      <c r="B278831" t="n">
        <v>1</v>
      </c>
    </row>
    <row r="278832">
      <c r="A278832" t="inlineStr">
        <is>
          <t>5400hz</t>
        </is>
      </c>
      <c r="B278832" t="n">
        <v>1</v>
      </c>
    </row>
    <row r="278833">
      <c r="A278833" t="inlineStr">
        <is>
          <t>yatchatt</t>
        </is>
      </c>
      <c r="B278833" t="n">
        <v>1</v>
      </c>
    </row>
    <row r="278834">
      <c r="A278834" t="inlineStr">
        <is>
          <t>101w2n</t>
        </is>
      </c>
      <c r="B278834" t="n">
        <v>1</v>
      </c>
    </row>
    <row r="278835">
      <c r="A278835" t="inlineStr">
        <is>
          <t>rev800</t>
        </is>
      </c>
      <c r="B278835" t="n">
        <v>1</v>
      </c>
    </row>
    <row r="278836">
      <c r="A278836" t="inlineStr">
        <is>
          <t>magnetronictracks</t>
        </is>
      </c>
      <c r="B278836" t="n">
        <v>1</v>
      </c>
    </row>
    <row r="278837">
      <c r="A278837" t="inlineStr">
        <is>
          <t>ivermost</t>
        </is>
      </c>
      <c r="B278837" t="n">
        <v>1</v>
      </c>
    </row>
    <row r="278838">
      <c r="A278838" t="inlineStr">
        <is>
          <t>vpppi</t>
        </is>
      </c>
      <c r="B278838" t="n">
        <v>1</v>
      </c>
    </row>
    <row r="278839">
      <c r="A278839" t="inlineStr">
        <is>
          <t>lhd1050</t>
        </is>
      </c>
      <c r="B278839" t="n">
        <v>1</v>
      </c>
    </row>
    <row r="278840">
      <c r="A278840" t="inlineStr">
        <is>
          <t>asmats</t>
        </is>
      </c>
      <c r="B278840" t="n">
        <v>1</v>
      </c>
    </row>
    <row r="278841">
      <c r="A278841" t="inlineStr">
        <is>
          <t>scishia</t>
        </is>
      </c>
      <c r="B278841" t="n">
        <v>1</v>
      </c>
    </row>
    <row r="278842">
      <c r="A278842" t="inlineStr">
        <is>
          <t>1la420</t>
        </is>
      </c>
      <c r="B278842" t="n">
        <v>1</v>
      </c>
    </row>
    <row r="278843">
      <c r="A278843" t="inlineStr">
        <is>
          <t>self˄</t>
        </is>
      </c>
      <c r="B278843" t="n">
        <v>1</v>
      </c>
    </row>
    <row r="278844">
      <c r="A278844" t="inlineStr">
        <is>
          <t>autotive</t>
        </is>
      </c>
      <c r="B278844" t="n">
        <v>1</v>
      </c>
    </row>
    <row r="278845">
      <c r="A278845" t="inlineStr">
        <is>
          <t>hherd</t>
        </is>
      </c>
      <c r="B278845" t="n">
        <v>1</v>
      </c>
    </row>
    <row r="278846">
      <c r="A278846" t="inlineStr">
        <is>
          <t>phl120</t>
        </is>
      </c>
      <c r="B278846" t="n">
        <v>1</v>
      </c>
    </row>
    <row r="278847">
      <c r="A278847" t="inlineStr">
        <is>
          <t>proxydevices</t>
        </is>
      </c>
      <c r="B278847" t="n">
        <v>1</v>
      </c>
    </row>
    <row r="278848">
      <c r="A278848" t="inlineStr">
        <is>
          <t>f1f1</t>
        </is>
      </c>
      <c r="B278848" t="n">
        <v>1</v>
      </c>
    </row>
    <row r="278849">
      <c r="A278849" t="inlineStr">
        <is>
          <t>37o</t>
        </is>
      </c>
      <c r="B278849" t="n">
        <v>1</v>
      </c>
    </row>
    <row r="278850">
      <c r="A278850" t="inlineStr">
        <is>
          <t>netcamera</t>
        </is>
      </c>
      <c r="B278850" t="n">
        <v>1</v>
      </c>
    </row>
    <row r="278851">
      <c r="A278851" t="inlineStr">
        <is>
          <t>phl150</t>
        </is>
      </c>
      <c r="B278851" t="n">
        <v>2</v>
      </c>
    </row>
    <row r="278852">
      <c r="A278852" t="inlineStr">
        <is>
          <t>ninting</t>
        </is>
      </c>
      <c r="B278852" t="n">
        <v>1</v>
      </c>
    </row>
    <row r="278853">
      <c r="A278853" t="inlineStr">
        <is>
          <t>folewite</t>
        </is>
      </c>
      <c r="B278853" t="n">
        <v>1</v>
      </c>
    </row>
    <row r="278854">
      <c r="A278854" t="inlineStr">
        <is>
          <t>bypasscafe</t>
        </is>
      </c>
      <c r="B278854" t="n">
        <v>1</v>
      </c>
    </row>
    <row r="278855">
      <c r="A278855" t="inlineStr">
        <is>
          <t>epsga</t>
        </is>
      </c>
      <c r="B278855" t="n">
        <v>1</v>
      </c>
    </row>
    <row r="278856">
      <c r="A278856" t="inlineStr">
        <is>
          <t>exhv348bpre36</t>
        </is>
      </c>
      <c r="B278856" t="n">
        <v>1</v>
      </c>
    </row>
    <row r="278857">
      <c r="A278857" t="inlineStr">
        <is>
          <t>prids</t>
        </is>
      </c>
      <c r="B278857" t="n">
        <v>1</v>
      </c>
    </row>
    <row r="278858">
      <c r="A278858" t="inlineStr">
        <is>
          <t>eund4ss</t>
        </is>
      </c>
      <c r="B278858" t="n">
        <v>1</v>
      </c>
    </row>
    <row r="278859">
      <c r="A278859" t="inlineStr">
        <is>
          <t>simless</t>
        </is>
      </c>
      <c r="B278859" t="n">
        <v>1</v>
      </c>
    </row>
    <row r="278860">
      <c r="A278860" t="inlineStr">
        <is>
          <t>dotcart</t>
        </is>
      </c>
      <c r="B278860" t="n">
        <v>1</v>
      </c>
    </row>
    <row r="278861">
      <c r="A278861" t="inlineStr">
        <is>
          <t>zatchet</t>
        </is>
      </c>
      <c r="B278861" t="n">
        <v>1</v>
      </c>
    </row>
    <row r="278862">
      <c r="A278862" t="inlineStr">
        <is>
          <t>navike</t>
        </is>
      </c>
      <c r="B278862" t="n">
        <v>1</v>
      </c>
    </row>
    <row r="278863">
      <c r="A278863" t="inlineStr">
        <is>
          <t>a2p1</t>
        </is>
      </c>
      <c r="B278863" t="n">
        <v>1</v>
      </c>
    </row>
    <row r="278864">
      <c r="A278864" t="inlineStr">
        <is>
          <t>builtrather</t>
        </is>
      </c>
      <c r="B278864" t="n">
        <v>1</v>
      </c>
    </row>
    <row r="278865">
      <c r="A278865" t="inlineStr">
        <is>
          <t>dreadeds</t>
        </is>
      </c>
      <c r="B278865" t="n">
        <v>1</v>
      </c>
    </row>
    <row r="278866">
      <c r="A278866" t="inlineStr">
        <is>
          <t>eriet</t>
        </is>
      </c>
      <c r="B278866" t="n">
        <v>1</v>
      </c>
    </row>
    <row r="278867">
      <c r="A278867" t="inlineStr">
        <is>
          <t>frenroites</t>
        </is>
      </c>
      <c r="B278867" t="n">
        <v>1</v>
      </c>
    </row>
    <row r="278868">
      <c r="A278868" t="inlineStr">
        <is>
          <t>trobacular</t>
        </is>
      </c>
      <c r="B278868" t="n">
        <v>1</v>
      </c>
    </row>
    <row r="278869">
      <c r="A278869" t="inlineStr">
        <is>
          <t>manyknights</t>
        </is>
      </c>
      <c r="B278869" t="n">
        <v>1</v>
      </c>
    </row>
    <row r="278870">
      <c r="A278870" t="inlineStr">
        <is>
          <t>haylsbob</t>
        </is>
      </c>
      <c r="B278870" t="n">
        <v>1</v>
      </c>
    </row>
    <row r="278871">
      <c r="A278871" t="inlineStr">
        <is>
          <t>fouriscovered</t>
        </is>
      </c>
      <c r="B278871" t="n">
        <v>1</v>
      </c>
    </row>
    <row r="278872">
      <c r="A278872" t="inlineStr">
        <is>
          <t>phlebotonic</t>
        </is>
      </c>
      <c r="B278872" t="n">
        <v>1</v>
      </c>
    </row>
    <row r="278873">
      <c r="A278873" t="inlineStr">
        <is>
          <t>nicopp</t>
        </is>
      </c>
      <c r="B278873" t="n">
        <v>1</v>
      </c>
    </row>
    <row r="278874">
      <c r="A278874" t="inlineStr">
        <is>
          <t>metnesia</t>
        </is>
      </c>
      <c r="B278874" t="n">
        <v>1</v>
      </c>
    </row>
    <row r="278875">
      <c r="A278875" t="inlineStr">
        <is>
          <t>arjuouri</t>
        </is>
      </c>
      <c r="B278875" t="n">
        <v>1</v>
      </c>
    </row>
    <row r="278876">
      <c r="A278876" t="inlineStr">
        <is>
          <t>mequed</t>
        </is>
      </c>
      <c r="B278876" t="n">
        <v>1</v>
      </c>
    </row>
    <row r="278877">
      <c r="A278877" t="inlineStr">
        <is>
          <t>langstead</t>
        </is>
      </c>
      <c r="B278877" t="n">
        <v>1</v>
      </c>
    </row>
    <row r="278878">
      <c r="A278878" t="inlineStr">
        <is>
          <t>colorohippocampus</t>
        </is>
      </c>
      <c r="B278878" t="n">
        <v>1</v>
      </c>
    </row>
    <row r="278879">
      <c r="A278879" t="inlineStr">
        <is>
          <t>mesolimbification</t>
        </is>
      </c>
      <c r="B278879" t="n">
        <v>1</v>
      </c>
    </row>
    <row r="278880">
      <c r="A278880" t="inlineStr">
        <is>
          <t>apteroid</t>
        </is>
      </c>
      <c r="B278880" t="n">
        <v>1</v>
      </c>
    </row>
    <row r="278881">
      <c r="A278881" t="inlineStr">
        <is>
          <t>hypovitamin</t>
        </is>
      </c>
      <c r="B278881" t="n">
        <v>1</v>
      </c>
    </row>
    <row r="278882">
      <c r="A278882" t="inlineStr">
        <is>
          <t>quevenerection</t>
        </is>
      </c>
      <c r="B278882" t="n">
        <v>1</v>
      </c>
    </row>
    <row r="278883">
      <c r="A278883" t="inlineStr">
        <is>
          <t>colonoscopically</t>
        </is>
      </c>
      <c r="B278883" t="n">
        <v>1</v>
      </c>
    </row>
    <row r="278884">
      <c r="A278884" t="inlineStr">
        <is>
          <t>healthyonlinecherokee</t>
        </is>
      </c>
      <c r="B278884" t="n">
        <v>1</v>
      </c>
    </row>
    <row r="278885">
      <c r="A278885" t="inlineStr">
        <is>
          <t>resariously</t>
        </is>
      </c>
      <c r="B278885" t="n">
        <v>1</v>
      </c>
    </row>
    <row r="278886">
      <c r="A278886" t="inlineStr">
        <is>
          <t>pad</t>
        </is>
      </c>
      <c r="B278886" t="n">
        <v>1</v>
      </c>
    </row>
    <row r="278887">
      <c r="A278887" t="inlineStr">
        <is>
          <t>vamana</t>
        </is>
      </c>
      <c r="B278887" t="n">
        <v>2</v>
      </c>
    </row>
    <row r="278888">
      <c r="A278888" t="inlineStr">
        <is>
          <t>evafro</t>
        </is>
      </c>
      <c r="B278888" t="n">
        <v>1</v>
      </c>
    </row>
    <row r="278889">
      <c r="A278889" t="inlineStr">
        <is>
          <t>sumc</t>
        </is>
      </c>
      <c r="B278889" t="n">
        <v>2</v>
      </c>
    </row>
    <row r="278890">
      <c r="A278890" t="inlineStr">
        <is>
          <t>変北</t>
        </is>
      </c>
      <c r="B278890" t="n">
        <v>1</v>
      </c>
    </row>
    <row r="278891">
      <c r="A278891" t="inlineStr">
        <is>
          <t>blicker</t>
        </is>
      </c>
      <c r="B278891" t="n">
        <v>1</v>
      </c>
    </row>
    <row r="278892">
      <c r="A278892" t="inlineStr">
        <is>
          <t>mccefficient</t>
        </is>
      </c>
      <c r="B278892" t="n">
        <v>1</v>
      </c>
    </row>
    <row r="278893">
      <c r="A278893" t="inlineStr">
        <is>
          <t>travelally</t>
        </is>
      </c>
      <c r="B278893" t="n">
        <v>1</v>
      </c>
    </row>
    <row r="278894">
      <c r="A278894" t="inlineStr">
        <is>
          <t>fairservice</t>
        </is>
      </c>
      <c r="B278894" t="n">
        <v>1</v>
      </c>
    </row>
    <row r="278895">
      <c r="A278895" t="inlineStr">
        <is>
          <t>dquel</t>
        </is>
      </c>
      <c r="B278895" t="n">
        <v>1</v>
      </c>
    </row>
    <row r="278896">
      <c r="A278896" t="inlineStr">
        <is>
          <t>heatsmo</t>
        </is>
      </c>
      <c r="B278896" t="n">
        <v>1</v>
      </c>
    </row>
    <row r="278897">
      <c r="A278897" t="inlineStr">
        <is>
          <t>degadit</t>
        </is>
      </c>
      <c r="B278897" t="n">
        <v>1</v>
      </c>
    </row>
    <row r="278898">
      <c r="A278898" t="inlineStr">
        <is>
          <t>adoritepage</t>
        </is>
      </c>
      <c r="B278898" t="n">
        <v>1</v>
      </c>
    </row>
    <row r="278899">
      <c r="A278899" t="inlineStr">
        <is>
          <t>picsrstance</t>
        </is>
      </c>
      <c r="B278899" t="n">
        <v>1</v>
      </c>
    </row>
    <row r="278900">
      <c r="A278900" t="inlineStr">
        <is>
          <t>pilave</t>
        </is>
      </c>
      <c r="B278900" t="n">
        <v>1</v>
      </c>
    </row>
    <row r="278901">
      <c r="A278901" t="inlineStr">
        <is>
          <t>totysiro</t>
        </is>
      </c>
      <c r="B278901" t="n">
        <v>1</v>
      </c>
    </row>
    <row r="278902">
      <c r="A278902" t="inlineStr">
        <is>
          <t>busropinth</t>
        </is>
      </c>
      <c r="B278902" t="n">
        <v>1</v>
      </c>
    </row>
    <row r="278903">
      <c r="A278903" t="inlineStr">
        <is>
          <t>furryte</t>
        </is>
      </c>
      <c r="B278903" t="n">
        <v>1</v>
      </c>
    </row>
    <row r="278904">
      <c r="A278904" t="inlineStr">
        <is>
          <t>spacemenhards</t>
        </is>
      </c>
      <c r="B278904" t="n">
        <v>1</v>
      </c>
    </row>
    <row r="278905">
      <c r="A278905" t="inlineStr">
        <is>
          <t>organomous</t>
        </is>
      </c>
      <c r="B278905" t="n">
        <v>1</v>
      </c>
    </row>
    <row r="278906">
      <c r="A278906" t="inlineStr">
        <is>
          <t>poobellaaaocy</t>
        </is>
      </c>
      <c r="B278906" t="n">
        <v>1</v>
      </c>
    </row>
    <row r="278907">
      <c r="A278907" t="inlineStr">
        <is>
          <t>infirmardi</t>
        </is>
      </c>
      <c r="B278907" t="n">
        <v>1</v>
      </c>
    </row>
    <row r="278908">
      <c r="A278908" t="inlineStr">
        <is>
          <t>crazylex</t>
        </is>
      </c>
      <c r="B278908" t="n">
        <v>1</v>
      </c>
    </row>
    <row r="278909">
      <c r="A278909" t="inlineStr">
        <is>
          <t>woodlandremote</t>
        </is>
      </c>
      <c r="B278909" t="n">
        <v>1</v>
      </c>
    </row>
    <row r="278910">
      <c r="A278910" t="inlineStr">
        <is>
          <t>gafer</t>
        </is>
      </c>
      <c r="B278910" t="n">
        <v>1</v>
      </c>
    </row>
    <row r="278911">
      <c r="A278911" t="inlineStr">
        <is>
          <t>gidel</t>
        </is>
      </c>
      <c r="B278911" t="n">
        <v>1</v>
      </c>
    </row>
    <row r="278912">
      <c r="A278912" t="inlineStr">
        <is>
          <t>ctsfictionlivingvisitor</t>
        </is>
      </c>
      <c r="B278912" t="n">
        <v>1</v>
      </c>
    </row>
    <row r="278913">
      <c r="A278913" t="inlineStr">
        <is>
          <t>orpto</t>
        </is>
      </c>
      <c r="B278913" t="n">
        <v>1</v>
      </c>
    </row>
    <row r="278914">
      <c r="A278914" t="inlineStr">
        <is>
          <t>bufana</t>
        </is>
      </c>
      <c r="B278914" t="n">
        <v>1</v>
      </c>
    </row>
    <row r="278915">
      <c r="A278915" t="inlineStr">
        <is>
          <t>steelgray</t>
        </is>
      </c>
      <c r="B278915" t="n">
        <v>1</v>
      </c>
    </row>
    <row r="278916">
      <c r="A278916" t="inlineStr">
        <is>
          <t>createions</t>
        </is>
      </c>
      <c r="B278916" t="n">
        <v>1</v>
      </c>
    </row>
    <row r="278917">
      <c r="A278917" t="inlineStr">
        <is>
          <t>minezpoôguy</t>
        </is>
      </c>
      <c r="B278917" t="n">
        <v>1</v>
      </c>
    </row>
    <row r="278918">
      <c r="A278918" t="inlineStr">
        <is>
          <t>snakespin</t>
        </is>
      </c>
      <c r="B278918" t="n">
        <v>1</v>
      </c>
    </row>
    <row r="278919">
      <c r="A278919" t="inlineStr">
        <is>
          <t>itsjustineverofficialbanana</t>
        </is>
      </c>
      <c r="B278919" t="n">
        <v>1</v>
      </c>
    </row>
    <row r="278920">
      <c r="A278920" t="inlineStr">
        <is>
          <t>sweatmaker</t>
        </is>
      </c>
      <c r="B278920" t="n">
        <v>1</v>
      </c>
    </row>
    <row r="278921">
      <c r="A278921" t="inlineStr">
        <is>
          <t>tuktuvu</t>
        </is>
      </c>
      <c r="B278921" t="n">
        <v>1</v>
      </c>
    </row>
    <row r="278922">
      <c r="A278922" t="inlineStr">
        <is>
          <t>kantero</t>
        </is>
      </c>
      <c r="B278922" t="n">
        <v>1</v>
      </c>
    </row>
    <row r="278923">
      <c r="A278923" t="inlineStr">
        <is>
          <t>buzztown</t>
        </is>
      </c>
      <c r="B278923" t="n">
        <v>1</v>
      </c>
    </row>
    <row r="278924">
      <c r="A278924" t="inlineStr">
        <is>
          <t>somestyria</t>
        </is>
      </c>
      <c r="B278924" t="n">
        <v>1</v>
      </c>
    </row>
    <row r="278925">
      <c r="A278925" t="inlineStr">
        <is>
          <t>coffece</t>
        </is>
      </c>
      <c r="B278925" t="n">
        <v>1</v>
      </c>
    </row>
    <row r="278926">
      <c r="A278926" t="inlineStr">
        <is>
          <t>eurist</t>
        </is>
      </c>
      <c r="B278926" t="n">
        <v>2</v>
      </c>
    </row>
    <row r="278927">
      <c r="A278927" t="inlineStr">
        <is>
          <t>okhouse</t>
        </is>
      </c>
      <c r="B278927" t="n">
        <v>1</v>
      </c>
    </row>
    <row r="278928">
      <c r="A278928" t="inlineStr">
        <is>
          <t>philomines</t>
        </is>
      </c>
      <c r="B278928" t="n">
        <v>1</v>
      </c>
    </row>
    <row r="278929">
      <c r="A278929" t="inlineStr">
        <is>
          <t>ortanpast</t>
        </is>
      </c>
      <c r="B278929" t="n">
        <v>1</v>
      </c>
    </row>
    <row r="278930">
      <c r="A278930" t="inlineStr">
        <is>
          <t>saintomanus</t>
        </is>
      </c>
      <c r="B278930" t="n">
        <v>1</v>
      </c>
    </row>
    <row r="278931">
      <c r="A278931" t="inlineStr">
        <is>
          <t>beadoryrus</t>
        </is>
      </c>
      <c r="B278931" t="n">
        <v>1</v>
      </c>
    </row>
    <row r="278932">
      <c r="A278932" t="inlineStr">
        <is>
          <t>macdunkus</t>
        </is>
      </c>
      <c r="B278932" t="n">
        <v>1</v>
      </c>
    </row>
    <row r="278933">
      <c r="A278933" t="inlineStr">
        <is>
          <t>rakdoss</t>
        </is>
      </c>
      <c r="B278933" t="n">
        <v>2</v>
      </c>
    </row>
    <row r="278934">
      <c r="A278934" t="inlineStr">
        <is>
          <t>windmargh</t>
        </is>
      </c>
      <c r="B278934" t="n">
        <v>1</v>
      </c>
    </row>
    <row r="278935">
      <c r="A278935" t="inlineStr">
        <is>
          <t>controversialer</t>
        </is>
      </c>
      <c r="B278935" t="n">
        <v>1</v>
      </c>
    </row>
    <row r="278936">
      <c r="A278936" t="inlineStr">
        <is>
          <t>suruaku</t>
        </is>
      </c>
      <c r="B278936" t="n">
        <v>1</v>
      </c>
    </row>
    <row r="278937">
      <c r="A278937" t="inlineStr">
        <is>
          <t>frangelto</t>
        </is>
      </c>
      <c r="B278937" t="n">
        <v>1</v>
      </c>
    </row>
    <row r="278938">
      <c r="A278938" t="inlineStr">
        <is>
          <t>bayico</t>
        </is>
      </c>
      <c r="B278938" t="n">
        <v>1</v>
      </c>
    </row>
    <row r="278939">
      <c r="A278939" t="inlineStr">
        <is>
          <t>tdnting</t>
        </is>
      </c>
      <c r="B278939" t="n">
        <v>1</v>
      </c>
    </row>
    <row r="278940">
      <c r="A278940" t="inlineStr">
        <is>
          <t>indyforth</t>
        </is>
      </c>
      <c r="B278940" t="n">
        <v>1</v>
      </c>
    </row>
    <row r="278941">
      <c r="A278941" t="inlineStr">
        <is>
          <t>memclearum</t>
        </is>
      </c>
      <c r="B278941" t="n">
        <v>1</v>
      </c>
    </row>
    <row r="278942">
      <c r="A278942" t="inlineStr">
        <is>
          <t>penscars</t>
        </is>
      </c>
      <c r="B278942" t="n">
        <v>1</v>
      </c>
    </row>
    <row r="278943">
      <c r="A278943" t="inlineStr">
        <is>
          <t>protocolile</t>
        </is>
      </c>
      <c r="B278943" t="n">
        <v>1</v>
      </c>
    </row>
    <row r="278944">
      <c r="A278944" t="inlineStr">
        <is>
          <t>maidants</t>
        </is>
      </c>
      <c r="B278944" t="n">
        <v>1</v>
      </c>
    </row>
    <row r="278945">
      <c r="A278945" t="inlineStr">
        <is>
          <t>gryvrak</t>
        </is>
      </c>
      <c r="B278945" t="n">
        <v>1</v>
      </c>
    </row>
    <row r="278946">
      <c r="A278946" t="inlineStr">
        <is>
          <t>tissies</t>
        </is>
      </c>
      <c r="B278946" t="n">
        <v>1</v>
      </c>
    </row>
    <row r="278947">
      <c r="A278947" t="inlineStr">
        <is>
          <t>irthushost</t>
        </is>
      </c>
      <c r="B278947" t="n">
        <v>1</v>
      </c>
    </row>
    <row r="278948">
      <c r="A278948" t="inlineStr">
        <is>
          <t>darkshiners</t>
        </is>
      </c>
      <c r="B278948" t="n">
        <v>1</v>
      </c>
    </row>
    <row r="278949">
      <c r="A278949" t="inlineStr">
        <is>
          <t>jeyang</t>
        </is>
      </c>
      <c r="B278949" t="n">
        <v>1</v>
      </c>
    </row>
    <row r="278950">
      <c r="A278950" t="inlineStr">
        <is>
          <t>spritemobs2</t>
        </is>
      </c>
      <c r="B278950" t="n">
        <v>1</v>
      </c>
    </row>
    <row r="278951">
      <c r="A278951" t="inlineStr">
        <is>
          <t>yoshiwich</t>
        </is>
      </c>
      <c r="B278951" t="n">
        <v>1</v>
      </c>
    </row>
    <row r="278952">
      <c r="A278952" t="inlineStr">
        <is>
          <t>boulezcs</t>
        </is>
      </c>
      <c r="B278952" t="n">
        <v>1</v>
      </c>
    </row>
    <row r="278953">
      <c r="A278953" t="inlineStr">
        <is>
          <t>mulegur</t>
        </is>
      </c>
      <c r="B278953" t="n">
        <v>1</v>
      </c>
    </row>
    <row r="278954">
      <c r="A278954" t="inlineStr">
        <is>
          <t>impossbz</t>
        </is>
      </c>
      <c r="B278954" t="n">
        <v>1</v>
      </c>
    </row>
    <row r="278955">
      <c r="A278955" t="inlineStr">
        <is>
          <t>umorald</t>
        </is>
      </c>
      <c r="B278955" t="n">
        <v>1</v>
      </c>
    </row>
    <row r="278956">
      <c r="A278956" t="inlineStr">
        <is>
          <t>chillfully</t>
        </is>
      </c>
      <c r="B278956" t="n">
        <v>1</v>
      </c>
    </row>
    <row r="278957">
      <c r="A278957" t="inlineStr">
        <is>
          <t>eyexenoculator</t>
        </is>
      </c>
      <c r="B278957" t="n">
        <v>1</v>
      </c>
    </row>
    <row r="278958">
      <c r="A278958" t="inlineStr">
        <is>
          <t>cmding</t>
        </is>
      </c>
      <c r="B278958" t="n">
        <v>1</v>
      </c>
    </row>
    <row r="278959">
      <c r="A278959" t="inlineStr">
        <is>
          <t>lanfer</t>
        </is>
      </c>
      <c r="B278959" t="n">
        <v>1</v>
      </c>
    </row>
    <row r="278960">
      <c r="A278960" t="inlineStr">
        <is>
          <t>kerozo</t>
        </is>
      </c>
      <c r="B278960" t="n">
        <v>1</v>
      </c>
    </row>
    <row r="278961">
      <c r="A278961" t="inlineStr">
        <is>
          <t>somale</t>
        </is>
      </c>
      <c r="B278961" t="n">
        <v>1</v>
      </c>
    </row>
    <row r="278962">
      <c r="A278962" t="inlineStr">
        <is>
          <t>kaywh</t>
        </is>
      </c>
      <c r="B278962" t="n">
        <v>1</v>
      </c>
    </row>
    <row r="278963">
      <c r="A278963" t="inlineStr">
        <is>
          <t>time‪lite</t>
        </is>
      </c>
      <c r="B278963" t="n">
        <v>1</v>
      </c>
    </row>
    <row r="278964">
      <c r="A278964" t="inlineStr">
        <is>
          <t>mardlock</t>
        </is>
      </c>
      <c r="B278964" t="n">
        <v>1</v>
      </c>
    </row>
    <row r="278965">
      <c r="A278965" t="inlineStr">
        <is>
          <t>jhalf</t>
        </is>
      </c>
      <c r="B278965" t="n">
        <v>1</v>
      </c>
    </row>
    <row r="278966">
      <c r="A278966" t="inlineStr">
        <is>
          <t>guvenini</t>
        </is>
      </c>
      <c r="B278966" t="n">
        <v>1</v>
      </c>
    </row>
    <row r="278967">
      <c r="A278967" t="inlineStr">
        <is>
          <t>boyons</t>
        </is>
      </c>
      <c r="B278967" t="n">
        <v>1</v>
      </c>
    </row>
    <row r="278968">
      <c r="A278968" t="inlineStr">
        <is>
          <t>jwmodign</t>
        </is>
      </c>
      <c r="B278968" t="n">
        <v>1</v>
      </c>
    </row>
    <row r="278969">
      <c r="A278969" t="inlineStr">
        <is>
          <t>doomstone</t>
        </is>
      </c>
      <c r="B278969" t="n">
        <v>2</v>
      </c>
    </row>
    <row r="278970">
      <c r="A278970" t="inlineStr">
        <is>
          <t>idanmc</t>
        </is>
      </c>
      <c r="B278970" t="n">
        <v>1</v>
      </c>
    </row>
    <row r="278971">
      <c r="A278971" t="inlineStr">
        <is>
          <t>rotby</t>
        </is>
      </c>
      <c r="B278971" t="n">
        <v>1</v>
      </c>
    </row>
    <row r="278972">
      <c r="A278972" t="inlineStr">
        <is>
          <t>blackbitchos</t>
        </is>
      </c>
      <c r="B278972" t="n">
        <v>1</v>
      </c>
    </row>
    <row r="278973">
      <c r="A278973" t="inlineStr">
        <is>
          <t>ekinn</t>
        </is>
      </c>
      <c r="B278973" t="n">
        <v>1</v>
      </c>
    </row>
    <row r="278974">
      <c r="A278974" t="inlineStr">
        <is>
          <t>cardaire</t>
        </is>
      </c>
      <c r="B278974" t="n">
        <v>1</v>
      </c>
    </row>
    <row r="278975">
      <c r="A278975" t="inlineStr">
        <is>
          <t>gtismartialros</t>
        </is>
      </c>
      <c r="B278975" t="n">
        <v>1</v>
      </c>
    </row>
    <row r="278976">
      <c r="A278976" t="inlineStr">
        <is>
          <t>rioter106</t>
        </is>
      </c>
      <c r="B278976" t="n">
        <v>1</v>
      </c>
    </row>
    <row r="278977">
      <c r="A278977" t="inlineStr">
        <is>
          <t>bugey</t>
        </is>
      </c>
      <c r="B278977" t="n">
        <v>1</v>
      </c>
    </row>
    <row r="278978">
      <c r="A278978" t="inlineStr">
        <is>
          <t>y3_hap27</t>
        </is>
      </c>
      <c r="B278978" t="n">
        <v>1</v>
      </c>
    </row>
    <row r="278979">
      <c r="A278979" t="inlineStr">
        <is>
          <t>vostrend</t>
        </is>
      </c>
      <c r="B278979" t="n">
        <v>1</v>
      </c>
    </row>
    <row r="278980">
      <c r="A278980" t="inlineStr">
        <is>
          <t>olsalafong</t>
        </is>
      </c>
      <c r="B278980" t="n">
        <v>1</v>
      </c>
    </row>
    <row r="278981">
      <c r="A278981" t="inlineStr">
        <is>
          <t>roddgie</t>
        </is>
      </c>
      <c r="B278981" t="n">
        <v>1</v>
      </c>
    </row>
    <row r="278982">
      <c r="A278982" t="inlineStr">
        <is>
          <t>nighttheend</t>
        </is>
      </c>
      <c r="B278982" t="n">
        <v>1</v>
      </c>
    </row>
    <row r="278983">
      <c r="A278983" t="inlineStr">
        <is>
          <t>na‪tunneloftimepersilicate</t>
        </is>
      </c>
      <c r="B278983" t="n">
        <v>1</v>
      </c>
    </row>
    <row r="278984">
      <c r="A278984" t="inlineStr">
        <is>
          <t>descd</t>
        </is>
      </c>
      <c r="B278984" t="n">
        <v>1</v>
      </c>
    </row>
    <row r="278985">
      <c r="A278985" t="inlineStr">
        <is>
          <t>zappings</t>
        </is>
      </c>
      <c r="B278985" t="n">
        <v>1</v>
      </c>
    </row>
    <row r="278986">
      <c r="A278986" t="inlineStr">
        <is>
          <t>strats100</t>
        </is>
      </c>
      <c r="B278986" t="n">
        <v>1</v>
      </c>
    </row>
    <row r="278987">
      <c r="A278987" t="inlineStr">
        <is>
          <t>engineer8</t>
        </is>
      </c>
      <c r="B278987" t="n">
        <v>1</v>
      </c>
    </row>
    <row r="278988">
      <c r="A278988" t="inlineStr">
        <is>
          <t>koefing</t>
        </is>
      </c>
      <c r="B278988" t="n">
        <v>1</v>
      </c>
    </row>
    <row r="278989">
      <c r="A278989" t="inlineStr">
        <is>
          <t>clipboost</t>
        </is>
      </c>
      <c r="B278989" t="n">
        <v>1</v>
      </c>
    </row>
    <row r="278990">
      <c r="A278990" t="inlineStr">
        <is>
          <t>votification</t>
        </is>
      </c>
      <c r="B278990" t="n">
        <v>1</v>
      </c>
    </row>
    <row r="278991">
      <c r="A278991" t="inlineStr">
        <is>
          <t>112620</t>
        </is>
      </c>
      <c r="B278991" t="n">
        <v>1</v>
      </c>
    </row>
    <row r="278992">
      <c r="A278992" t="inlineStr">
        <is>
          <t>yourappen</t>
        </is>
      </c>
      <c r="B278992" t="n">
        <v>1</v>
      </c>
    </row>
    <row r="278993">
      <c r="A278993" t="inlineStr">
        <is>
          <t>crimincores</t>
        </is>
      </c>
      <c r="B278993" t="n">
        <v>1</v>
      </c>
    </row>
    <row r="278994">
      <c r="A278994" t="inlineStr">
        <is>
          <t>katwaj</t>
        </is>
      </c>
      <c r="B278994" t="n">
        <v>1</v>
      </c>
    </row>
    <row r="278995">
      <c r="A278995" t="inlineStr">
        <is>
          <t>cyborgies</t>
        </is>
      </c>
      <c r="B278995" t="n">
        <v>1</v>
      </c>
    </row>
    <row r="278996">
      <c r="A278996" t="inlineStr">
        <is>
          <t>racest</t>
        </is>
      </c>
      <c r="B278996" t="n">
        <v>1</v>
      </c>
    </row>
    <row r="278997">
      <c r="A278997" t="inlineStr">
        <is>
          <t>cycloposed</t>
        </is>
      </c>
      <c r="B278997" t="n">
        <v>1</v>
      </c>
    </row>
    <row r="278998">
      <c r="A278998" t="inlineStr">
        <is>
          <t>darque</t>
        </is>
      </c>
      <c r="B278998" t="n">
        <v>1</v>
      </c>
    </row>
    <row r="278999">
      <c r="A278999" t="inlineStr">
        <is>
          <t>prreeve</t>
        </is>
      </c>
      <c r="B278999" t="n">
        <v>1</v>
      </c>
    </row>
    <row r="279000">
      <c r="A279000" t="inlineStr">
        <is>
          <t>vulcanizer</t>
        </is>
      </c>
      <c r="B279000" t="n">
        <v>1</v>
      </c>
    </row>
    <row r="279001">
      <c r="A279001" t="inlineStr">
        <is>
          <t>bloopooms</t>
        </is>
      </c>
      <c r="B279001" t="n">
        <v>1</v>
      </c>
    </row>
    <row r="279002">
      <c r="A279002" t="inlineStr">
        <is>
          <t>wygs</t>
        </is>
      </c>
      <c r="B279002" t="n">
        <v>1</v>
      </c>
    </row>
    <row r="279003">
      <c r="A279003" t="inlineStr">
        <is>
          <t>vickr</t>
        </is>
      </c>
      <c r="B279003" t="n">
        <v>1</v>
      </c>
    </row>
    <row r="279004">
      <c r="A279004" t="inlineStr">
        <is>
          <t>soundprotection</t>
        </is>
      </c>
      <c r="B279004" t="n">
        <v>1</v>
      </c>
    </row>
    <row r="279005">
      <c r="A279005" t="inlineStr">
        <is>
          <t>yomibutt</t>
        </is>
      </c>
      <c r="B279005" t="n">
        <v>1</v>
      </c>
    </row>
    <row r="279006">
      <c r="A279006" t="inlineStr">
        <is>
          <t>kresil</t>
        </is>
      </c>
      <c r="B279006" t="n">
        <v>1</v>
      </c>
    </row>
    <row r="279007">
      <c r="A279007" t="inlineStr">
        <is>
          <t>sometimesitked</t>
        </is>
      </c>
      <c r="B279007" t="n">
        <v>1</v>
      </c>
    </row>
    <row r="279008">
      <c r="A279008" t="inlineStr">
        <is>
          <t>caaandadats</t>
        </is>
      </c>
      <c r="B279008" t="n">
        <v>1</v>
      </c>
    </row>
    <row r="279009">
      <c r="A279009" t="inlineStr">
        <is>
          <t>phrasenoun</t>
        </is>
      </c>
      <c r="B279009" t="n">
        <v>1</v>
      </c>
    </row>
    <row r="279010">
      <c r="A279010" t="inlineStr">
        <is>
          <t>worksheer</t>
        </is>
      </c>
      <c r="B279010" t="n">
        <v>1</v>
      </c>
    </row>
    <row r="279011">
      <c r="A279011" t="inlineStr">
        <is>
          <t>exploringdoing</t>
        </is>
      </c>
      <c r="B279011" t="n">
        <v>1</v>
      </c>
    </row>
    <row r="279012">
      <c r="A279012" t="inlineStr">
        <is>
          <t>toollot</t>
        </is>
      </c>
      <c r="B279012" t="n">
        <v>1</v>
      </c>
    </row>
    <row r="279013">
      <c r="A279013" t="inlineStr">
        <is>
          <t>campaignirelands</t>
        </is>
      </c>
      <c r="B279013" t="n">
        <v>1</v>
      </c>
    </row>
    <row r="279014">
      <c r="A279014" t="inlineStr">
        <is>
          <t>tampahan</t>
        </is>
      </c>
      <c r="B279014" t="n">
        <v>1</v>
      </c>
    </row>
    <row r="279015">
      <c r="A279015" t="inlineStr">
        <is>
          <t>evalipercy</t>
        </is>
      </c>
      <c r="B279015" t="n">
        <v>1</v>
      </c>
    </row>
    <row r="279016">
      <c r="A279016" t="inlineStr">
        <is>
          <t>audos</t>
        </is>
      </c>
      <c r="B279016" t="n">
        <v>1</v>
      </c>
    </row>
    <row r="279017">
      <c r="A279017" t="inlineStr">
        <is>
          <t>posthandbook</t>
        </is>
      </c>
      <c r="B279017" t="n">
        <v>1</v>
      </c>
    </row>
    <row r="279018">
      <c r="A279018" t="inlineStr">
        <is>
          <t>bourtine</t>
        </is>
      </c>
      <c r="B279018" t="n">
        <v>1</v>
      </c>
    </row>
    <row r="279019">
      <c r="A279019" t="inlineStr">
        <is>
          <t>mullén</t>
        </is>
      </c>
      <c r="B279019" t="n">
        <v>1</v>
      </c>
    </row>
    <row r="279020">
      <c r="A279020" t="inlineStr">
        <is>
          <t>cashmsoenlim</t>
        </is>
      </c>
      <c r="B279020" t="n">
        <v>1</v>
      </c>
    </row>
    <row r="279021">
      <c r="A279021" t="inlineStr">
        <is>
          <t>philsu</t>
        </is>
      </c>
      <c r="B279021" t="n">
        <v>1</v>
      </c>
    </row>
    <row r="279022">
      <c r="A279022" t="inlineStr">
        <is>
          <t>hecharged</t>
        </is>
      </c>
      <c r="B279022" t="n">
        <v>1</v>
      </c>
    </row>
    <row r="279023">
      <c r="A279023" t="inlineStr">
        <is>
          <t>gauvas</t>
        </is>
      </c>
      <c r="B279023" t="n">
        <v>1</v>
      </c>
    </row>
    <row r="279024">
      <c r="A279024" t="inlineStr">
        <is>
          <t>fn10</t>
        </is>
      </c>
      <c r="B279024" t="n">
        <v>1</v>
      </c>
    </row>
    <row r="279025">
      <c r="A279025" t="inlineStr">
        <is>
          <t>mcgarnitch</t>
        </is>
      </c>
      <c r="B279025" t="n">
        <v>1</v>
      </c>
    </row>
    <row r="279026">
      <c r="A279026" t="inlineStr">
        <is>
          <t>rieger602</t>
        </is>
      </c>
      <c r="B279026" t="n">
        <v>1</v>
      </c>
    </row>
    <row r="279027">
      <c r="A279027" t="inlineStr">
        <is>
          <t>campions</t>
        </is>
      </c>
      <c r="B279027" t="n">
        <v>1</v>
      </c>
    </row>
    <row r="279028">
      <c r="A279028" t="inlineStr">
        <is>
          <t>klutner</t>
        </is>
      </c>
      <c r="B279028" t="n">
        <v>1</v>
      </c>
    </row>
    <row r="279029">
      <c r="A279029" t="inlineStr">
        <is>
          <t>laniha</t>
        </is>
      </c>
      <c r="B279029" t="n">
        <v>1</v>
      </c>
    </row>
    <row r="279030">
      <c r="A279030" t="inlineStr">
        <is>
          <t>staelka</t>
        </is>
      </c>
      <c r="B279030" t="n">
        <v>1</v>
      </c>
    </row>
    <row r="279031">
      <c r="A279031" t="inlineStr">
        <is>
          <t>sholen</t>
        </is>
      </c>
      <c r="B279031" t="n">
        <v>1</v>
      </c>
    </row>
    <row r="279032">
      <c r="A279032" t="inlineStr">
        <is>
          <t>吏永上</t>
        </is>
      </c>
      <c r="B279032" t="n">
        <v>1</v>
      </c>
    </row>
    <row r="279033">
      <c r="A279033" t="inlineStr">
        <is>
          <t>laundershredding</t>
        </is>
      </c>
      <c r="B279033" t="n">
        <v>1</v>
      </c>
    </row>
    <row r="279034">
      <c r="A279034" t="inlineStr">
        <is>
          <t>forgettable29th</t>
        </is>
      </c>
      <c r="B279034" t="n">
        <v>1</v>
      </c>
    </row>
    <row r="279035">
      <c r="A279035" t="inlineStr">
        <is>
          <t>cushny</t>
        </is>
      </c>
      <c r="B279035" t="n">
        <v>1</v>
      </c>
    </row>
    <row r="279036">
      <c r="A279036" t="inlineStr">
        <is>
          <t>freond</t>
        </is>
      </c>
      <c r="B279036" t="n">
        <v>1</v>
      </c>
    </row>
    <row r="279037">
      <c r="A279037" t="inlineStr">
        <is>
          <t>covenure</t>
        </is>
      </c>
      <c r="B279037" t="n">
        <v>1</v>
      </c>
    </row>
    <row r="279038">
      <c r="A279038" t="inlineStr">
        <is>
          <t>edunattobookstexasfile</t>
        </is>
      </c>
      <c r="B279038" t="n">
        <v>1</v>
      </c>
    </row>
    <row r="279039">
      <c r="A279039" t="inlineStr">
        <is>
          <t>comforum_market</t>
        </is>
      </c>
      <c r="B279039" t="n">
        <v>1</v>
      </c>
    </row>
    <row r="279040">
      <c r="A279040" t="inlineStr">
        <is>
          <t>imakuni</t>
        </is>
      </c>
      <c r="B279040" t="n">
        <v>1</v>
      </c>
    </row>
    <row r="279041">
      <c r="A279041" t="inlineStr">
        <is>
          <t>petstalker</t>
        </is>
      </c>
      <c r="B279041" t="n">
        <v>1</v>
      </c>
    </row>
    <row r="279042">
      <c r="A279042" t="inlineStr">
        <is>
          <t>litation</t>
        </is>
      </c>
      <c r="B279042" t="n">
        <v>1</v>
      </c>
    </row>
    <row r="279043">
      <c r="A279043" t="inlineStr">
        <is>
          <t>bendhooth</t>
        </is>
      </c>
      <c r="B279043" t="n">
        <v>1</v>
      </c>
    </row>
    <row r="279044">
      <c r="A279044" t="inlineStr">
        <is>
          <t>elvari73</t>
        </is>
      </c>
      <c r="B279044" t="n">
        <v>1</v>
      </c>
    </row>
    <row r="279045">
      <c r="A279045" t="inlineStr">
        <is>
          <t>neviso</t>
        </is>
      </c>
      <c r="B279045" t="n">
        <v>1</v>
      </c>
    </row>
    <row r="279046">
      <c r="A279046" t="inlineStr">
        <is>
          <t>okaythedieonline</t>
        </is>
      </c>
      <c r="B279046" t="n">
        <v>1</v>
      </c>
    </row>
    <row r="279047">
      <c r="A279047" t="inlineStr">
        <is>
          <t>mathematk</t>
        </is>
      </c>
      <c r="B279047" t="n">
        <v>1</v>
      </c>
    </row>
    <row r="279048">
      <c r="A279048" t="inlineStr">
        <is>
          <t>dosnot</t>
        </is>
      </c>
      <c r="B279048" t="n">
        <v>1</v>
      </c>
    </row>
    <row r="279049">
      <c r="A279049" t="inlineStr">
        <is>
          <t>stratisttext8thread_ids93</t>
        </is>
      </c>
      <c r="B279049" t="n">
        <v>1</v>
      </c>
    </row>
    <row r="279050">
      <c r="A279050" t="inlineStr">
        <is>
          <t>kucheren</t>
        </is>
      </c>
      <c r="B279050" t="n">
        <v>1</v>
      </c>
    </row>
    <row r="279051">
      <c r="A279051" t="inlineStr">
        <is>
          <t>methodungk</t>
        </is>
      </c>
      <c r="B279051" t="n">
        <v>1</v>
      </c>
    </row>
    <row r="279052">
      <c r="A279052" t="inlineStr">
        <is>
          <t>daisaman</t>
        </is>
      </c>
      <c r="B279052" t="n">
        <v>1</v>
      </c>
    </row>
    <row r="279053">
      <c r="A279053" t="inlineStr">
        <is>
          <t>janowsky</t>
        </is>
      </c>
      <c r="B279053" t="n">
        <v>1</v>
      </c>
    </row>
    <row r="279054">
      <c r="A279054" t="inlineStr">
        <is>
          <t>ruhow</t>
        </is>
      </c>
      <c r="B279054" t="n">
        <v>1</v>
      </c>
    </row>
    <row r="279055">
      <c r="A279055" t="inlineStr">
        <is>
          <t>iriememphasism</t>
        </is>
      </c>
      <c r="B279055" t="n">
        <v>1</v>
      </c>
    </row>
    <row r="279056">
      <c r="A279056" t="inlineStr">
        <is>
          <t>comdocumentd1l91cnkno9ljwyxpkke0dcjva6diw0ra93qwd6</t>
        </is>
      </c>
      <c r="B279056" t="n">
        <v>1</v>
      </c>
    </row>
    <row r="279057">
      <c r="A279057" t="inlineStr">
        <is>
          <t>m6u8ty6hfhzybdoyxyw6radr2edit</t>
        </is>
      </c>
      <c r="B279057" t="n">
        <v>1</v>
      </c>
    </row>
    <row r="279058">
      <c r="A279058" t="inlineStr">
        <is>
          <t>radiantz</t>
        </is>
      </c>
      <c r="B279058" t="n">
        <v>1</v>
      </c>
    </row>
    <row r="279059">
      <c r="A279059" t="inlineStr">
        <is>
          <t>staticness</t>
        </is>
      </c>
      <c r="B279059" t="n">
        <v>1</v>
      </c>
    </row>
    <row r="279060">
      <c r="A279060" t="inlineStr">
        <is>
          <t>swarmtopcers</t>
        </is>
      </c>
      <c r="B279060" t="n">
        <v>1</v>
      </c>
    </row>
    <row r="279061">
      <c r="A279061" t="inlineStr">
        <is>
          <t>againstourits</t>
        </is>
      </c>
      <c r="B279061" t="n">
        <v>1</v>
      </c>
    </row>
    <row r="279062">
      <c r="A279062" t="inlineStr">
        <is>
          <t>torqa</t>
        </is>
      </c>
      <c r="B279062" t="n">
        <v>1</v>
      </c>
    </row>
    <row r="279063">
      <c r="A279063" t="inlineStr">
        <is>
          <t>trollrage</t>
        </is>
      </c>
      <c r="B279063" t="n">
        <v>1</v>
      </c>
    </row>
    <row r="279064">
      <c r="A279064" t="inlineStr">
        <is>
          <t>gareinz</t>
        </is>
      </c>
      <c r="B279064" t="n">
        <v>1</v>
      </c>
    </row>
    <row r="279065">
      <c r="A279065" t="inlineStr">
        <is>
          <t>belbat</t>
        </is>
      </c>
      <c r="B279065" t="n">
        <v>1</v>
      </c>
    </row>
    <row r="279066">
      <c r="A279066" t="inlineStr">
        <is>
          <t>wubots</t>
        </is>
      </c>
      <c r="B279066" t="n">
        <v>1</v>
      </c>
    </row>
    <row r="279067">
      <c r="A279067" t="inlineStr">
        <is>
          <t>livingstonos</t>
        </is>
      </c>
      <c r="B279067" t="n">
        <v>1</v>
      </c>
    </row>
    <row r="279068">
      <c r="A279068" t="inlineStr">
        <is>
          <t>allowupproceed</t>
        </is>
      </c>
      <c r="B279068" t="n">
        <v>1</v>
      </c>
    </row>
    <row r="279069">
      <c r="A279069" t="inlineStr">
        <is>
          <t>schripp</t>
        </is>
      </c>
      <c r="B279069" t="n">
        <v>1</v>
      </c>
    </row>
    <row r="279070">
      <c r="A279070" t="inlineStr">
        <is>
          <t>e85s</t>
        </is>
      </c>
      <c r="B279070" t="n">
        <v>1</v>
      </c>
    </row>
    <row r="279071">
      <c r="A279071" t="inlineStr">
        <is>
          <t>sonarars</t>
        </is>
      </c>
      <c r="B279071" t="n">
        <v>1</v>
      </c>
    </row>
    <row r="279072">
      <c r="A279072" t="inlineStr">
        <is>
          <t>reasonfor</t>
        </is>
      </c>
      <c r="B279072" t="n">
        <v>1</v>
      </c>
    </row>
    <row r="279073">
      <c r="A279073" t="inlineStr">
        <is>
          <t>pricerise</t>
        </is>
      </c>
      <c r="B279073" t="n">
        <v>1</v>
      </c>
    </row>
    <row r="279074">
      <c r="A279074" t="inlineStr">
        <is>
          <t>phyidget</t>
        </is>
      </c>
      <c r="B279074" t="n">
        <v>1</v>
      </c>
    </row>
    <row r="279075">
      <c r="A279075" t="inlineStr">
        <is>
          <t>uxbank</t>
        </is>
      </c>
      <c r="B279075" t="n">
        <v>1</v>
      </c>
    </row>
    <row r="279076">
      <c r="A279076" t="inlineStr">
        <is>
          <t>accounted18</t>
        </is>
      </c>
      <c r="B279076" t="n">
        <v>1</v>
      </c>
    </row>
    <row r="279077">
      <c r="A279077" t="inlineStr">
        <is>
          <t>ualime</t>
        </is>
      </c>
      <c r="B279077" t="n">
        <v>1</v>
      </c>
    </row>
    <row r="279078">
      <c r="A279078" t="inlineStr">
        <is>
          <t>matriarchic</t>
        </is>
      </c>
      <c r="B279078" t="n">
        <v>1</v>
      </c>
    </row>
    <row r="279079">
      <c r="A279079" t="inlineStr">
        <is>
          <t>clientoffice</t>
        </is>
      </c>
      <c r="B279079" t="n">
        <v>1</v>
      </c>
    </row>
    <row r="279080">
      <c r="A279080" t="inlineStr">
        <is>
          <t>pearington</t>
        </is>
      </c>
      <c r="B279080" t="n">
        <v>1</v>
      </c>
    </row>
    <row r="279081">
      <c r="A279081" t="inlineStr">
        <is>
          <t>servicespogneteivers</t>
        </is>
      </c>
      <c r="B279081" t="n">
        <v>1</v>
      </c>
    </row>
    <row r="279082">
      <c r="A279082" t="inlineStr">
        <is>
          <t>alsis</t>
        </is>
      </c>
      <c r="B279082" t="n">
        <v>1</v>
      </c>
    </row>
    <row r="279083">
      <c r="A279083" t="inlineStr">
        <is>
          <t>fablehrs</t>
        </is>
      </c>
      <c r="B279083" t="n">
        <v>1</v>
      </c>
    </row>
    <row r="279084">
      <c r="A279084" t="inlineStr">
        <is>
          <t>caguay</t>
        </is>
      </c>
      <c r="B279084" t="n">
        <v>1</v>
      </c>
    </row>
    <row r="279085">
      <c r="A279085" t="inlineStr">
        <is>
          <t>yys</t>
        </is>
      </c>
      <c r="B279085" t="n">
        <v>1</v>
      </c>
    </row>
    <row r="279086">
      <c r="A279086" t="inlineStr">
        <is>
          <t>orgprogramssearch</t>
        </is>
      </c>
      <c r="B279086" t="n">
        <v>1</v>
      </c>
    </row>
    <row r="279087">
      <c r="A279087" t="inlineStr">
        <is>
          <t>nameprovidesub</t>
        </is>
      </c>
      <c r="B279087" t="n">
        <v>1</v>
      </c>
    </row>
    <row r="279088">
      <c r="A279088" t="inlineStr">
        <is>
          <t>locallocaliconitionmark|capitalize</t>
        </is>
      </c>
      <c r="B279088" t="n">
        <v>1</v>
      </c>
    </row>
    <row r="279089">
      <c r="A279089" t="inlineStr">
        <is>
          <t>pushcopydir</t>
        </is>
      </c>
      <c r="B279089" t="n">
        <v>1</v>
      </c>
    </row>
    <row r="279090">
      <c r="A279090" t="inlineStr">
        <is>
          <t>–replace</t>
        </is>
      </c>
      <c r="B279090" t="n">
        <v>1</v>
      </c>
    </row>
    <row r="279091">
      <c r="A279091" t="inlineStr">
        <is>
          <t>initinfo</t>
        </is>
      </c>
      <c r="B279091" t="n">
        <v>1</v>
      </c>
    </row>
    <row r="279092">
      <c r="A279092" t="inlineStr">
        <is>
          <t>default{i</t>
        </is>
      </c>
      <c r="B279092" t="n">
        <v>1</v>
      </c>
    </row>
    <row r="279093">
      <c r="A279093" t="inlineStr">
        <is>
          <t>anbes</t>
        </is>
      </c>
      <c r="B279093" t="n">
        <v>1</v>
      </c>
    </row>
    <row r="279094">
      <c r="A279094" t="inlineStr">
        <is>
          <t>localiconitionmark</t>
        </is>
      </c>
      <c r="B279094" t="n">
        <v>1</v>
      </c>
    </row>
    <row r="279095">
      <c r="A279095" t="inlineStr">
        <is>
          <t>pagename{client</t>
        </is>
      </c>
      <c r="B279095" t="n">
        <v>1</v>
      </c>
    </row>
    <row r="279096">
      <c r="A279096" t="inlineStr">
        <is>
          <t>lispian</t>
        </is>
      </c>
      <c r="B279096" t="n">
        <v>2</v>
      </c>
    </row>
    <row r="279097">
      <c r="A279097" t="inlineStr">
        <is>
          <t>hinterlog{user</t>
        </is>
      </c>
      <c r="B279097" t="n">
        <v>1</v>
      </c>
    </row>
    <row r="279098">
      <c r="A279098" t="inlineStr">
        <is>
          <t>cacurrcap</t>
        </is>
      </c>
      <c r="B279098" t="n">
        <v>1</v>
      </c>
    </row>
    <row r="279099">
      <c r="A279099" t="inlineStr">
        <is>
          <t>args{{simpleful</t>
        </is>
      </c>
      <c r="B279099" t="n">
        <v>1</v>
      </c>
    </row>
    <row r="279100">
      <c r="A279100" t="inlineStr">
        <is>
          <t>–bind</t>
        </is>
      </c>
      <c r="B279100" t="n">
        <v>1</v>
      </c>
    </row>
    <row r="279101">
      <c r="A279101" t="inlineStr">
        <is>
          <t>kindtypeint</t>
        </is>
      </c>
      <c r="B279101" t="n">
        <v>1</v>
      </c>
    </row>
    <row r="279102">
      <c r="A279102" t="inlineStr">
        <is>
          <t>projectplain</t>
        </is>
      </c>
      <c r="B279102" t="n">
        <v>1</v>
      </c>
    </row>
    <row r="279103">
      <c r="A279103" t="inlineStr">
        <is>
          <t>exttype</t>
        </is>
      </c>
      <c r="B279103" t="n">
        <v>1</v>
      </c>
    </row>
    <row r="279104">
      <c r="A279104" t="inlineStr">
        <is>
          <t>popupcap</t>
        </is>
      </c>
      <c r="B279104" t="n">
        <v>1</v>
      </c>
    </row>
    <row r="279105">
      <c r="A279105" t="inlineStr">
        <is>
          <t>extension{</t>
        </is>
      </c>
      <c r="B279105" t="n">
        <v>1</v>
      </c>
    </row>
    <row r="279106">
      <c r="A279106" t="inlineStr">
        <is>
          <t>newpath{path</t>
        </is>
      </c>
      <c r="B279106" t="n">
        <v>1</v>
      </c>
    </row>
    <row r="279107">
      <c r="A279107" t="inlineStr">
        <is>
          <t>nameextension</t>
        </is>
      </c>
      <c r="B279107" t="n">
        <v>1</v>
      </c>
    </row>
    <row r="279108">
      <c r="A279108" t="inlineStr">
        <is>
          <t>filename{{name</t>
        </is>
      </c>
      <c r="B279108" t="n">
        <v>1</v>
      </c>
    </row>
    <row r="279109">
      <c r="A279109" t="inlineStr">
        <is>
          <t>wolfod</t>
        </is>
      </c>
      <c r="B279109" t="n">
        <v>1</v>
      </c>
    </row>
    <row r="279110">
      <c r="A279110" t="inlineStr">
        <is>
          <t>console{manager</t>
        </is>
      </c>
      <c r="B279110" t="n">
        <v>1</v>
      </c>
    </row>
    <row r="279111">
      <c r="A279111" t="inlineStr">
        <is>
          <t>aposystemlocal</t>
        </is>
      </c>
      <c r="B279111" t="n">
        <v>1</v>
      </c>
    </row>
    <row r="279112">
      <c r="A279112" t="inlineStr">
        <is>
          <t>dirsubscanl</t>
        </is>
      </c>
      <c r="B279112" t="n">
        <v>1</v>
      </c>
    </row>
    <row r="279113">
      <c r="A279113" t="inlineStr">
        <is>
          <t>roothome</t>
        </is>
      </c>
      <c r="B279113" t="n">
        <v>3</v>
      </c>
    </row>
    <row r="279114">
      <c r="A279114" t="inlineStr">
        <is>
          <t>casserading</t>
        </is>
      </c>
      <c r="B279114" t="n">
        <v>1</v>
      </c>
    </row>
    <row r="279115">
      <c r="A279115" t="inlineStr">
        <is>
          <t>reverseexclude</t>
        </is>
      </c>
      <c r="B279115" t="n">
        <v>1</v>
      </c>
    </row>
    <row r="279116">
      <c r="A279116" t="inlineStr">
        <is>
          <t>xx123</t>
        </is>
      </c>
      <c r="B279116" t="n">
        <v>1</v>
      </c>
    </row>
    <row r="279117">
      <c r="A279117" t="inlineStr">
        <is>
          <t>t{exprlog</t>
        </is>
      </c>
      <c r="B279117" t="n">
        <v>1</v>
      </c>
    </row>
    <row r="279118">
      <c r="A279118" t="inlineStr">
        <is>
          <t>a{expr</t>
        </is>
      </c>
      <c r="B279118" t="n">
        <v>1</v>
      </c>
    </row>
    <row r="279119">
      <c r="A279119" t="inlineStr">
        <is>
          <t>data{pi</t>
        </is>
      </c>
      <c r="B279119" t="n">
        <v>1</v>
      </c>
    </row>
    <row r="279120">
      <c r="A279120" t="inlineStr">
        <is>
          <t>chain{crouse</t>
        </is>
      </c>
      <c r="B279120" t="n">
        <v>1</v>
      </c>
    </row>
    <row r="279121">
      <c r="A279121" t="inlineStr">
        <is>
          <t>{service</t>
        </is>
      </c>
      <c r="B279121" t="n">
        <v>1</v>
      </c>
    </row>
    <row r="279122">
      <c r="A279122" t="inlineStr">
        <is>
          <t>escalatepath{</t>
        </is>
      </c>
      <c r="B279122" t="n">
        <v>1</v>
      </c>
    </row>
    <row r="279123">
      <c r="A279123" t="inlineStr">
        <is>
          <t>version{response</t>
        </is>
      </c>
      <c r="B279123" t="n">
        <v>1</v>
      </c>
    </row>
    <row r="279124">
      <c r="A279124" t="inlineStr">
        <is>
          <t>xvars</t>
        </is>
      </c>
      <c r="B279124" t="n">
        <v>1</v>
      </c>
    </row>
    <row r="279125">
      <c r="A279125" t="inlineStr">
        <is>
          <t>{statusansi</t>
        </is>
      </c>
      <c r="B279125" t="n">
        <v>1</v>
      </c>
    </row>
    <row r="279126">
      <c r="A279126" t="inlineStr">
        <is>
          <t>xxexport</t>
        </is>
      </c>
      <c r="B279126" t="n">
        <v>1</v>
      </c>
    </row>
    <row r="279127">
      <c r="A279127" t="inlineStr">
        <is>
          <t>clientnamecpone</t>
        </is>
      </c>
      <c r="B279127" t="n">
        <v>1</v>
      </c>
    </row>
    <row r="279128">
      <c r="A279128" t="inlineStr">
        <is>
          <t>systemconsole</t>
        </is>
      </c>
      <c r="B279128" t="n">
        <v>1</v>
      </c>
    </row>
    <row r="279129">
      <c r="A279129" t="inlineStr">
        <is>
          <t>setlocalsd</t>
        </is>
      </c>
      <c r="B279129" t="n">
        <v>1</v>
      </c>
    </row>
    <row r="279130">
      <c r="A279130" t="inlineStr">
        <is>
          <t>reward{remote_</t>
        </is>
      </c>
      <c r="B279130" t="n">
        <v>1</v>
      </c>
    </row>
    <row r="279131">
      <c r="A279131" t="inlineStr">
        <is>
          <t>browsernode</t>
        </is>
      </c>
      <c r="B279131" t="n">
        <v>1</v>
      </c>
    </row>
    <row r="279132">
      <c r="A279132" t="inlineStr">
        <is>
          <t>formatpretty</t>
        </is>
      </c>
      <c r="B279132" t="n">
        <v>1</v>
      </c>
    </row>
    <row r="279133">
      <c r="A279133" t="inlineStr">
        <is>
          <t>scanlobl</t>
        </is>
      </c>
      <c r="B279133" t="n">
        <v>1</v>
      </c>
    </row>
    <row r="279134">
      <c r="A279134" t="inlineStr">
        <is>
          <t>{simpleful</t>
        </is>
      </c>
      <c r="B279134" t="n">
        <v>1</v>
      </c>
    </row>
    <row r="279135">
      <c r="A279135" t="inlineStr">
        <is>
          <t>recursivelybinaryscope</t>
        </is>
      </c>
      <c r="B279135" t="n">
        <v>1</v>
      </c>
    </row>
    <row r="279136">
      <c r="A279136" t="inlineStr">
        <is>
          <t>clocsat</t>
        </is>
      </c>
      <c r="B279136" t="n">
        <v>1</v>
      </c>
    </row>
    <row r="279137">
      <c r="A279137" t="inlineStr">
        <is>
          <t>luminocita</t>
        </is>
      </c>
      <c r="B279137" t="n">
        <v>1</v>
      </c>
    </row>
    <row r="279138">
      <c r="A279138" t="inlineStr">
        <is>
          <t>commaserver</t>
        </is>
      </c>
      <c r="B279138" t="n">
        <v>1</v>
      </c>
    </row>
    <row r="279139">
      <c r="A279139" t="inlineStr">
        <is>
          <t>atomlog</t>
        </is>
      </c>
      <c r="B279139" t="n">
        <v>1</v>
      </c>
    </row>
    <row r="279140">
      <c r="A279140" t="inlineStr">
        <is>
          <t>k3pp</t>
        </is>
      </c>
      <c r="B279140" t="n">
        <v>1</v>
      </c>
    </row>
    <row r="279141">
      <c r="A279141" t="inlineStr">
        <is>
          <t>ontmao</t>
        </is>
      </c>
      <c r="B279141" t="n">
        <v>1</v>
      </c>
    </row>
    <row r="279142">
      <c r="A279142" t="inlineStr">
        <is>
          <t>deltaops</t>
        </is>
      </c>
      <c r="B279142" t="n">
        <v>1</v>
      </c>
    </row>
    <row r="279143">
      <c r="A279143" t="inlineStr">
        <is>
          <t>subpe</t>
        </is>
      </c>
      <c r="B279143" t="n">
        <v>1</v>
      </c>
    </row>
    <row r="279144">
      <c r="A279144" t="inlineStr">
        <is>
          <t>changeroot</t>
        </is>
      </c>
      <c r="B279144" t="n">
        <v>1</v>
      </c>
    </row>
    <row r="279145">
      <c r="A279145" t="inlineStr">
        <is>
          <t>libgoogle</t>
        </is>
      </c>
      <c r="B279145" t="n">
        <v>1</v>
      </c>
    </row>
    <row r="279146">
      <c r="A279146" t="inlineStr">
        <is>
          <t>kasalt</t>
        </is>
      </c>
      <c r="B279146" t="n">
        <v>1</v>
      </c>
    </row>
    <row r="279147">
      <c r="A279147" t="inlineStr">
        <is>
          <t>xsystemsaver</t>
        </is>
      </c>
      <c r="B279147" t="n">
        <v>1</v>
      </c>
    </row>
    <row r="279148">
      <c r="A279148" t="inlineStr">
        <is>
          <t>d9fd0</t>
        </is>
      </c>
      <c r="B279148" t="n">
        <v>1</v>
      </c>
    </row>
    <row r="279149">
      <c r="A279149" t="inlineStr">
        <is>
          <t>atlity</t>
        </is>
      </c>
      <c r="B279149" t="n">
        <v>1</v>
      </c>
    </row>
    <row r="279150">
      <c r="A279150" t="inlineStr">
        <is>
          <t>expused</t>
        </is>
      </c>
      <c r="B279150" t="n">
        <v>1</v>
      </c>
    </row>
    <row r="279151">
      <c r="A279151" t="inlineStr">
        <is>
          <t>emurp</t>
        </is>
      </c>
      <c r="B279151" t="n">
        <v>1</v>
      </c>
    </row>
    <row r="279152">
      <c r="A279152" t="inlineStr">
        <is>
          <t>pageless</t>
        </is>
      </c>
      <c r="B279152" t="n">
        <v>1</v>
      </c>
    </row>
    <row r="279153">
      <c r="A279153" t="inlineStr">
        <is>
          <t>saggagnatos</t>
        </is>
      </c>
      <c r="B279153" t="n">
        <v>1</v>
      </c>
    </row>
    <row r="279154">
      <c r="A279154" t="inlineStr">
        <is>
          <t>ifdoga</t>
        </is>
      </c>
      <c r="B279154" t="n">
        <v>1</v>
      </c>
    </row>
    <row r="279155">
      <c r="A279155" t="inlineStr">
        <is>
          <t>identfault</t>
        </is>
      </c>
      <c r="B279155" t="n">
        <v>1</v>
      </c>
    </row>
    <row r="279156">
      <c r="A279156" t="inlineStr">
        <is>
          <t>optipv3</t>
        </is>
      </c>
      <c r="B279156" t="n">
        <v>1</v>
      </c>
    </row>
    <row r="279157">
      <c r="A279157" t="inlineStr">
        <is>
          <t>g4mfki</t>
        </is>
      </c>
      <c r="B279157" t="n">
        <v>1</v>
      </c>
    </row>
    <row r="279158">
      <c r="A279158" t="inlineStr">
        <is>
          <t>dombivista</t>
        </is>
      </c>
      <c r="B279158" t="n">
        <v>1</v>
      </c>
    </row>
    <row r="279159">
      <c r="A279159" t="inlineStr">
        <is>
          <t>rotombgenerator</t>
        </is>
      </c>
      <c r="B279159" t="n">
        <v>1</v>
      </c>
    </row>
    <row r="279160">
      <c r="A279160" t="inlineStr">
        <is>
          <t>ftpc_open</t>
        </is>
      </c>
      <c r="B279160" t="n">
        <v>1</v>
      </c>
    </row>
    <row r="279161">
      <c r="A279161" t="inlineStr">
        <is>
          <t>comhclroid</t>
        </is>
      </c>
      <c r="B279161" t="n">
        <v>1</v>
      </c>
    </row>
    <row r="279162">
      <c r="A279162" t="inlineStr">
        <is>
          <t>rotbug</t>
        </is>
      </c>
      <c r="B279162" t="n">
        <v>1</v>
      </c>
    </row>
    <row r="279163">
      <c r="A279163" t="inlineStr">
        <is>
          <t>keithing</t>
        </is>
      </c>
      <c r="B279163" t="n">
        <v>1</v>
      </c>
    </row>
    <row r="279164">
      <c r="A279164" t="inlineStr">
        <is>
          <t>libjet</t>
        </is>
      </c>
      <c r="B279164" t="n">
        <v>1</v>
      </c>
    </row>
    <row r="279165">
      <c r="A279165" t="inlineStr">
        <is>
          <t>electnoskill</t>
        </is>
      </c>
      <c r="B279165" t="n">
        <v>1</v>
      </c>
    </row>
    <row r="279166">
      <c r="A279166" t="inlineStr">
        <is>
          <t>doctoruvsizepassude</t>
        </is>
      </c>
      <c r="B279166" t="n">
        <v>1</v>
      </c>
    </row>
    <row r="279167">
      <c r="A279167" t="inlineStr">
        <is>
          <t>notariarron</t>
        </is>
      </c>
      <c r="B279167" t="n">
        <v>1</v>
      </c>
    </row>
    <row r="279168">
      <c r="A279168" t="inlineStr">
        <is>
          <t>amlplus</t>
        </is>
      </c>
      <c r="B279168" t="n">
        <v>1</v>
      </c>
    </row>
    <row r="279169">
      <c r="A279169" t="inlineStr">
        <is>
          <t>trabiin</t>
        </is>
      </c>
      <c r="B279169" t="n">
        <v>1</v>
      </c>
    </row>
    <row r="279170">
      <c r="A279170" t="inlineStr">
        <is>
          <t>gnudeletingrate</t>
        </is>
      </c>
      <c r="B279170" t="n">
        <v>1</v>
      </c>
    </row>
    <row r="279171">
      <c r="A279171" t="inlineStr">
        <is>
          <t>arpd</t>
        </is>
      </c>
      <c r="B279171" t="n">
        <v>1</v>
      </c>
    </row>
    <row r="279172">
      <c r="A279172" t="inlineStr">
        <is>
          <t>mip2mip</t>
        </is>
      </c>
      <c r="B279172" t="n">
        <v>1</v>
      </c>
    </row>
    <row r="279173">
      <c r="A279173" t="inlineStr">
        <is>
          <t>facefish</t>
        </is>
      </c>
      <c r="B279173" t="n">
        <v>1</v>
      </c>
    </row>
    <row r="279174">
      <c r="A279174" t="inlineStr">
        <is>
          <t>jjmr</t>
        </is>
      </c>
      <c r="B279174" t="n">
        <v>1</v>
      </c>
    </row>
    <row r="279175">
      <c r="A279175" t="inlineStr">
        <is>
          <t>rcldon</t>
        </is>
      </c>
      <c r="B279175" t="n">
        <v>1</v>
      </c>
    </row>
    <row r="279176">
      <c r="A279176" t="inlineStr">
        <is>
          <t>shroxy</t>
        </is>
      </c>
      <c r="B279176" t="n">
        <v>1</v>
      </c>
    </row>
    <row r="279177">
      <c r="A279177" t="inlineStr">
        <is>
          <t>quadmonitor</t>
        </is>
      </c>
      <c r="B279177" t="n">
        <v>1</v>
      </c>
    </row>
    <row r="279178">
      <c r="A279178" t="inlineStr">
        <is>
          <t>bicklin</t>
        </is>
      </c>
      <c r="B279178" t="n">
        <v>1</v>
      </c>
    </row>
    <row r="279179">
      <c r="A279179" t="inlineStr">
        <is>
          <t>xredson</t>
        </is>
      </c>
      <c r="B279179" t="n">
        <v>1</v>
      </c>
    </row>
    <row r="279180">
      <c r="A279180" t="inlineStr">
        <is>
          <t>darkwelter</t>
        </is>
      </c>
      <c r="B279180" t="n">
        <v>1</v>
      </c>
    </row>
    <row r="279181">
      <c r="A279181" t="inlineStr">
        <is>
          <t>ntopic</t>
        </is>
      </c>
      <c r="B279181" t="n">
        <v>1</v>
      </c>
    </row>
    <row r="279182">
      <c r="A279182" t="inlineStr">
        <is>
          <t>beemerfox</t>
        </is>
      </c>
      <c r="B279182" t="n">
        <v>1</v>
      </c>
    </row>
    <row r="279183">
      <c r="A279183" t="inlineStr">
        <is>
          <t>osk0775</t>
        </is>
      </c>
      <c r="B279183" t="n">
        <v>1</v>
      </c>
    </row>
    <row r="279184">
      <c r="A279184" t="inlineStr">
        <is>
          <t>tokxx</t>
        </is>
      </c>
      <c r="B279184" t="n">
        <v>1</v>
      </c>
    </row>
    <row r="279185">
      <c r="A279185" t="inlineStr">
        <is>
          <t>backinpoopsterdam</t>
        </is>
      </c>
      <c r="B279185" t="n">
        <v>1</v>
      </c>
    </row>
    <row r="279186">
      <c r="A279186" t="inlineStr">
        <is>
          <t>litetutorial</t>
        </is>
      </c>
      <c r="B279186" t="n">
        <v>1</v>
      </c>
    </row>
    <row r="279187">
      <c r="A279187" t="inlineStr">
        <is>
          <t>kurhardnetfer</t>
        </is>
      </c>
      <c r="B279187" t="n">
        <v>1</v>
      </c>
    </row>
    <row r="279188">
      <c r="A279188" t="inlineStr">
        <is>
          <t>lensinter</t>
        </is>
      </c>
      <c r="B279188" t="n">
        <v>1</v>
      </c>
    </row>
    <row r="279189">
      <c r="A279189" t="inlineStr">
        <is>
          <t>notlaster</t>
        </is>
      </c>
      <c r="B279189" t="n">
        <v>1</v>
      </c>
    </row>
    <row r="279190">
      <c r="A279190" t="inlineStr">
        <is>
          <t>blasq</t>
        </is>
      </c>
      <c r="B279190" t="n">
        <v>1</v>
      </c>
    </row>
    <row r="279191">
      <c r="A279191" t="inlineStr">
        <is>
          <t>sumatq</t>
        </is>
      </c>
      <c r="B279191" t="n">
        <v>1</v>
      </c>
    </row>
    <row r="279192">
      <c r="A279192" t="inlineStr">
        <is>
          <t>docstudio</t>
        </is>
      </c>
      <c r="B279192" t="n">
        <v>1</v>
      </c>
    </row>
    <row r="279193">
      <c r="A279193" t="inlineStr">
        <is>
          <t>jaseik</t>
        </is>
      </c>
      <c r="B279193" t="n">
        <v>1</v>
      </c>
    </row>
    <row r="279194">
      <c r="A279194" t="inlineStr">
        <is>
          <t>damolich</t>
        </is>
      </c>
      <c r="B279194" t="n">
        <v>1</v>
      </c>
    </row>
    <row r="279195">
      <c r="A279195" t="inlineStr">
        <is>
          <t>photonox</t>
        </is>
      </c>
      <c r="B279195" t="n">
        <v>1</v>
      </c>
    </row>
    <row r="279196">
      <c r="A279196" t="inlineStr">
        <is>
          <t>wlex</t>
        </is>
      </c>
      <c r="B279196" t="n">
        <v>1</v>
      </c>
    </row>
    <row r="279197">
      <c r="A279197" t="inlineStr">
        <is>
          <t>notwii</t>
        </is>
      </c>
      <c r="B279197" t="n">
        <v>1</v>
      </c>
    </row>
    <row r="279198">
      <c r="A279198" t="inlineStr">
        <is>
          <t>commitsubscribe</t>
        </is>
      </c>
      <c r="B279198" t="n">
        <v>1</v>
      </c>
    </row>
    <row r="279199">
      <c r="A279199" t="inlineStr">
        <is>
          <t>cutthicker</t>
        </is>
      </c>
      <c r="B279199" t="n">
        <v>1</v>
      </c>
    </row>
    <row r="279200">
      <c r="A279200" t="inlineStr">
        <is>
          <t>notadorus</t>
        </is>
      </c>
      <c r="B279200" t="n">
        <v>1</v>
      </c>
    </row>
    <row r="279201">
      <c r="A279201" t="inlineStr">
        <is>
          <t>riptarian</t>
        </is>
      </c>
      <c r="B279201" t="n">
        <v>1</v>
      </c>
    </row>
    <row r="279202">
      <c r="A279202" t="inlineStr">
        <is>
          <t>nebulis</t>
        </is>
      </c>
      <c r="B279202" t="n">
        <v>1</v>
      </c>
    </row>
    <row r="279203">
      <c r="A279203" t="inlineStr">
        <is>
          <t>sherli</t>
        </is>
      </c>
      <c r="B279203" t="n">
        <v>1</v>
      </c>
    </row>
    <row r="279204">
      <c r="A279204" t="inlineStr">
        <is>
          <t>delgiue</t>
        </is>
      </c>
      <c r="B279204" t="n">
        <v>1</v>
      </c>
    </row>
    <row r="279205">
      <c r="A279205" t="inlineStr">
        <is>
          <t>talk‐ryan</t>
        </is>
      </c>
      <c r="B279205" t="n">
        <v>1</v>
      </c>
    </row>
    <row r="279206">
      <c r="A279206" t="inlineStr">
        <is>
          <t>doughery</t>
        </is>
      </c>
      <c r="B279206" t="n">
        <v>1</v>
      </c>
    </row>
    <row r="279207">
      <c r="A279207" t="inlineStr">
        <is>
          <t>mujtaba</t>
        </is>
      </c>
      <c r="B279207" t="n">
        <v>2</v>
      </c>
    </row>
    <row r="279208">
      <c r="A279208" t="inlineStr">
        <is>
          <t>dellot</t>
        </is>
      </c>
      <c r="B279208" t="n">
        <v>1</v>
      </c>
    </row>
    <row r="279209">
      <c r="A279209" t="inlineStr">
        <is>
          <t>dealter</t>
        </is>
      </c>
      <c r="B279209" t="n">
        <v>1</v>
      </c>
    </row>
    <row r="279210">
      <c r="A279210" t="inlineStr">
        <is>
          <t>dershichi</t>
        </is>
      </c>
      <c r="B279210" t="n">
        <v>1</v>
      </c>
    </row>
    <row r="279211">
      <c r="A279211" t="inlineStr">
        <is>
          <t>dormangannettnj</t>
        </is>
      </c>
      <c r="B279211" t="n">
        <v>1</v>
      </c>
    </row>
    <row r="279212">
      <c r="A279212" t="inlineStr">
        <is>
          <t>sfalk</t>
        </is>
      </c>
      <c r="B279212" t="n">
        <v>1</v>
      </c>
    </row>
    <row r="279213">
      <c r="A279213" t="inlineStr">
        <is>
          <t>bathouse</t>
        </is>
      </c>
      <c r="B279213" t="n">
        <v>1</v>
      </c>
    </row>
    <row r="279214">
      <c r="A279214" t="inlineStr">
        <is>
          <t>impregram</t>
        </is>
      </c>
      <c r="B279214" t="n">
        <v>1</v>
      </c>
    </row>
    <row r="279215">
      <c r="A279215" t="inlineStr">
        <is>
          <t>spaceflightnewforum</t>
        </is>
      </c>
      <c r="B279215" t="n">
        <v>1</v>
      </c>
    </row>
    <row r="279216">
      <c r="A279216" t="inlineStr">
        <is>
          <t>mathloefbroadway</t>
        </is>
      </c>
      <c r="B279216" t="n">
        <v>1</v>
      </c>
    </row>
    <row r="279217">
      <c r="A279217" t="inlineStr">
        <is>
          <t>pv5993f2c</t>
        </is>
      </c>
      <c r="B279217" t="n">
        <v>1</v>
      </c>
    </row>
    <row r="279218">
      <c r="A279218" t="inlineStr">
        <is>
          <t>com47mja4t1</t>
        </is>
      </c>
      <c r="B279218" t="n">
        <v>1</v>
      </c>
    </row>
    <row r="279219">
      <c r="A279219" t="inlineStr">
        <is>
          <t>parthenews</t>
        </is>
      </c>
      <c r="B279219" t="n">
        <v>1</v>
      </c>
    </row>
    <row r="279220">
      <c r="A279220" t="inlineStr">
        <is>
          <t>keepalter</t>
        </is>
      </c>
      <c r="B279220" t="n">
        <v>1</v>
      </c>
    </row>
    <row r="279221">
      <c r="A279221" t="inlineStr">
        <is>
          <t>i8e</t>
        </is>
      </c>
      <c r="B279221" t="n">
        <v>1</v>
      </c>
    </row>
    <row r="279222">
      <c r="A279222" t="inlineStr">
        <is>
          <t>ms635testing</t>
        </is>
      </c>
      <c r="B279222" t="n">
        <v>1</v>
      </c>
    </row>
    <row r="279223">
      <c r="A279223" t="inlineStr">
        <is>
          <t>cokvdssgbhb</t>
        </is>
      </c>
      <c r="B279223" t="n">
        <v>1</v>
      </c>
    </row>
    <row r="279224">
      <c r="A279224" t="inlineStr">
        <is>
          <t>ponboy465sc</t>
        </is>
      </c>
      <c r="B279224" t="n">
        <v>1</v>
      </c>
    </row>
    <row r="279225">
      <c r="A279225" t="inlineStr">
        <is>
          <t>rafaje</t>
        </is>
      </c>
      <c r="B279225" t="n">
        <v>1</v>
      </c>
    </row>
    <row r="279226">
      <c r="A279226" t="inlineStr">
        <is>
          <t>altbanning</t>
        </is>
      </c>
      <c r="B279226" t="n">
        <v>1</v>
      </c>
    </row>
    <row r="279227">
      <c r="A279227" t="inlineStr">
        <is>
          <t>arwyns</t>
        </is>
      </c>
      <c r="B279227" t="n">
        <v>1</v>
      </c>
    </row>
    <row r="279228">
      <c r="A279228" t="inlineStr">
        <is>
          <t>jacoburgh</t>
        </is>
      </c>
      <c r="B279228" t="n">
        <v>1</v>
      </c>
    </row>
    <row r="279229">
      <c r="A279229" t="inlineStr">
        <is>
          <t>makepony</t>
        </is>
      </c>
      <c r="B279229" t="n">
        <v>1</v>
      </c>
    </row>
    <row r="279230">
      <c r="A279230" t="inlineStr">
        <is>
          <t>asshespension</t>
        </is>
      </c>
      <c r="B279230" t="n">
        <v>1</v>
      </c>
    </row>
    <row r="279231">
      <c r="A279231" t="inlineStr">
        <is>
          <t>209purchasement</t>
        </is>
      </c>
      <c r="B279231" t="n">
        <v>1</v>
      </c>
    </row>
    <row r="279232">
      <c r="A279232" t="inlineStr">
        <is>
          <t>portitizes</t>
        </is>
      </c>
      <c r="B279232" t="n">
        <v>1</v>
      </c>
    </row>
    <row r="279233">
      <c r="A279233" t="inlineStr">
        <is>
          <t>jgreggas</t>
        </is>
      </c>
      <c r="B279233" t="n">
        <v>1</v>
      </c>
    </row>
    <row r="279234">
      <c r="A279234" t="inlineStr">
        <is>
          <t>pathtofollowukmarks</t>
        </is>
      </c>
      <c r="B279234" t="n">
        <v>1</v>
      </c>
    </row>
    <row r="279235">
      <c r="A279235" t="inlineStr">
        <is>
          <t>comacpgbrialkf</t>
        </is>
      </c>
      <c r="B279235" t="n">
        <v>1</v>
      </c>
    </row>
    <row r="279236">
      <c r="A279236" t="inlineStr">
        <is>
          <t>–209sandolver</t>
        </is>
      </c>
      <c r="B279236" t="n">
        <v>1</v>
      </c>
    </row>
    <row r="279237">
      <c r="A279237" t="inlineStr">
        <is>
          <t>senatorcollins</t>
        </is>
      </c>
      <c r="B279237" t="n">
        <v>4</v>
      </c>
    </row>
    <row r="279238">
      <c r="A279238" t="inlineStr">
        <is>
          <t>commissione</t>
        </is>
      </c>
      <c r="B279238" t="n">
        <v>1</v>
      </c>
    </row>
    <row r="279239">
      <c r="A279239" t="inlineStr">
        <is>
          <t>mniptgroupshodgehangmail</t>
        </is>
      </c>
      <c r="B279239" t="n">
        <v>1</v>
      </c>
    </row>
    <row r="279240">
      <c r="A279240" t="inlineStr">
        <is>
          <t>funidsitty</t>
        </is>
      </c>
      <c r="B279240" t="n">
        <v>1</v>
      </c>
    </row>
    <row r="279241">
      <c r="A279241" t="inlineStr">
        <is>
          <t>nashtun</t>
        </is>
      </c>
      <c r="B279241" t="n">
        <v>1</v>
      </c>
    </row>
    <row r="279242">
      <c r="A279242" t="inlineStr">
        <is>
          <t>blackiled</t>
        </is>
      </c>
      <c r="B279242" t="n">
        <v>1</v>
      </c>
    </row>
    <row r="279243">
      <c r="A279243" t="inlineStr">
        <is>
          <t>catlathya</t>
        </is>
      </c>
      <c r="B279243" t="n">
        <v>1</v>
      </c>
    </row>
    <row r="279244">
      <c r="A279244" t="inlineStr">
        <is>
          <t>muschnik</t>
        </is>
      </c>
      <c r="B279244" t="n">
        <v>1</v>
      </c>
    </row>
    <row r="279245">
      <c r="A279245" t="inlineStr">
        <is>
          <t>stab–stab</t>
        </is>
      </c>
      <c r="B279245" t="n">
        <v>1</v>
      </c>
    </row>
    <row r="279246">
      <c r="A279246" t="inlineStr">
        <is>
          <t>tecenet</t>
        </is>
      </c>
      <c r="B279246" t="n">
        <v>1</v>
      </c>
    </row>
    <row r="279247">
      <c r="A279247" t="inlineStr">
        <is>
          <t>batmanglijzer</t>
        </is>
      </c>
      <c r="B279247" t="n">
        <v>1</v>
      </c>
    </row>
    <row r="279248">
      <c r="A279248" t="inlineStr">
        <is>
          <t>bombadle</t>
        </is>
      </c>
      <c r="B279248" t="n">
        <v>1</v>
      </c>
    </row>
    <row r="279249">
      <c r="A279249" t="inlineStr">
        <is>
          <t>adlia</t>
        </is>
      </c>
      <c r="B279249" t="n">
        <v>1</v>
      </c>
    </row>
    <row r="279250">
      <c r="A279250" t="inlineStr">
        <is>
          <t>adhacercommercial</t>
        </is>
      </c>
      <c r="B279250" t="n">
        <v>1</v>
      </c>
    </row>
    <row r="279251">
      <c r="A279251" t="inlineStr">
        <is>
          <t>nerlingers</t>
        </is>
      </c>
      <c r="B279251" t="n">
        <v>1</v>
      </c>
    </row>
    <row r="279252">
      <c r="A279252" t="inlineStr">
        <is>
          <t>pomah</t>
        </is>
      </c>
      <c r="B279252" t="n">
        <v>1</v>
      </c>
    </row>
    <row r="279253">
      <c r="A279253" t="inlineStr">
        <is>
          <t>bayintongase</t>
        </is>
      </c>
      <c r="B279253" t="n">
        <v>1</v>
      </c>
    </row>
    <row r="279254">
      <c r="A279254" t="inlineStr">
        <is>
          <t>nhph</t>
        </is>
      </c>
      <c r="B279254" t="n">
        <v>1</v>
      </c>
    </row>
    <row r="279255">
      <c r="A279255" t="inlineStr">
        <is>
          <t>decaeological</t>
        </is>
      </c>
      <c r="B279255" t="n">
        <v>1</v>
      </c>
    </row>
    <row r="279256">
      <c r="A279256" t="inlineStr">
        <is>
          <t>monotremes</t>
        </is>
      </c>
      <c r="B279256" t="n">
        <v>1</v>
      </c>
    </row>
    <row r="279257">
      <c r="A279257" t="inlineStr">
        <is>
          <t>girlsill</t>
        </is>
      </c>
      <c r="B279257" t="n">
        <v>1</v>
      </c>
    </row>
    <row r="279258">
      <c r="A279258" t="inlineStr">
        <is>
          <t>com2cnjbcbkjab</t>
        </is>
      </c>
      <c r="B279258" t="n">
        <v>1</v>
      </c>
    </row>
    <row r="279259">
      <c r="A279259" t="inlineStr">
        <is>
          <t>elban</t>
        </is>
      </c>
      <c r="B279259" t="n">
        <v>1</v>
      </c>
    </row>
    <row r="279260">
      <c r="A279260" t="inlineStr">
        <is>
          <t>sunchik</t>
        </is>
      </c>
      <c r="B279260" t="n">
        <v>1</v>
      </c>
    </row>
    <row r="279261">
      <c r="A279261" t="inlineStr">
        <is>
          <t>co0olpig383w</t>
        </is>
      </c>
      <c r="B279261" t="n">
        <v>1</v>
      </c>
    </row>
    <row r="279262">
      <c r="A279262" t="inlineStr">
        <is>
          <t>pumovazzi</t>
        </is>
      </c>
      <c r="B279262" t="n">
        <v>1</v>
      </c>
    </row>
    <row r="279263">
      <c r="A279263" t="inlineStr">
        <is>
          <t>wachov</t>
        </is>
      </c>
      <c r="B279263" t="n">
        <v>2</v>
      </c>
    </row>
    <row r="279264">
      <c r="A279264" t="inlineStr">
        <is>
          <t>aeroassembly</t>
        </is>
      </c>
      <c r="B279264" t="n">
        <v>1</v>
      </c>
    </row>
    <row r="279265">
      <c r="A279265" t="inlineStr">
        <is>
          <t>centens</t>
        </is>
      </c>
      <c r="B279265" t="n">
        <v>1</v>
      </c>
    </row>
    <row r="279266">
      <c r="A279266" t="inlineStr">
        <is>
          <t>comnewsletters</t>
        </is>
      </c>
      <c r="B279266" t="n">
        <v>1</v>
      </c>
    </row>
    <row r="279267">
      <c r="A279267" t="inlineStr">
        <is>
          <t>newcannabis</t>
        </is>
      </c>
      <c r="B279267" t="n">
        <v>1</v>
      </c>
    </row>
    <row r="279268">
      <c r="A279268" t="inlineStr">
        <is>
          <t>moroccanism</t>
        </is>
      </c>
      <c r="B279268" t="n">
        <v>1</v>
      </c>
    </row>
    <row r="279269">
      <c r="A279269" t="inlineStr">
        <is>
          <t>com1goju5x</t>
        </is>
      </c>
      <c r="B279269" t="n">
        <v>1</v>
      </c>
    </row>
    <row r="279270">
      <c r="A279270" t="inlineStr">
        <is>
          <t>czassoak</t>
        </is>
      </c>
      <c r="B279270" t="n">
        <v>1</v>
      </c>
    </row>
    <row r="279271">
      <c r="A279271" t="inlineStr">
        <is>
          <t>instrumentants</t>
        </is>
      </c>
      <c r="B279271" t="n">
        <v>1</v>
      </c>
    </row>
    <row r="279272">
      <c r="A279272" t="inlineStr">
        <is>
          <t>nimbleio</t>
        </is>
      </c>
      <c r="B279272" t="n">
        <v>1</v>
      </c>
    </row>
    <row r="279273">
      <c r="A279273" t="inlineStr">
        <is>
          <t>machion</t>
        </is>
      </c>
      <c r="B279273" t="n">
        <v>1</v>
      </c>
    </row>
    <row r="279274">
      <c r="A279274" t="inlineStr">
        <is>
          <t>kuolung</t>
        </is>
      </c>
      <c r="B279274" t="n">
        <v>1</v>
      </c>
    </row>
    <row r="279275">
      <c r="A279275" t="inlineStr">
        <is>
          <t>sioech</t>
        </is>
      </c>
      <c r="B279275" t="n">
        <v>1</v>
      </c>
    </row>
    <row r="279276">
      <c r="A279276" t="inlineStr">
        <is>
          <t>canofficial</t>
        </is>
      </c>
      <c r="B279276" t="n">
        <v>1</v>
      </c>
    </row>
    <row r="279277">
      <c r="A279277" t="inlineStr">
        <is>
          <t>hkyc</t>
        </is>
      </c>
      <c r="B279277" t="n">
        <v>1</v>
      </c>
    </row>
    <row r="279278">
      <c r="A279278" t="inlineStr">
        <is>
          <t>seamless—</t>
        </is>
      </c>
      <c r="B279278" t="n">
        <v>1</v>
      </c>
    </row>
    <row r="279279">
      <c r="A279279" t="inlineStr">
        <is>
          <t>fdco</t>
        </is>
      </c>
      <c r="B279279" t="n">
        <v>1</v>
      </c>
    </row>
    <row r="279280">
      <c r="A279280" t="inlineStr">
        <is>
          <t>resistuothship</t>
        </is>
      </c>
      <c r="B279280" t="n">
        <v>1</v>
      </c>
    </row>
    <row r="279281">
      <c r="A279281" t="inlineStr">
        <is>
          <t>che00th</t>
        </is>
      </c>
      <c r="B279281" t="n">
        <v>1</v>
      </c>
    </row>
    <row r="279282">
      <c r="A279282" t="inlineStr">
        <is>
          <t>dollmaster</t>
        </is>
      </c>
      <c r="B279282" t="n">
        <v>1</v>
      </c>
    </row>
    <row r="279283">
      <c r="A279283" t="inlineStr">
        <is>
          <t>leforge</t>
        </is>
      </c>
      <c r="B279283" t="n">
        <v>1</v>
      </c>
    </row>
    <row r="279284">
      <c r="A279284" t="inlineStr">
        <is>
          <t>ne0o</t>
        </is>
      </c>
      <c r="B279284" t="n">
        <v>1</v>
      </c>
    </row>
    <row r="279285">
      <c r="A279285" t="inlineStr">
        <is>
          <t>varrains</t>
        </is>
      </c>
      <c r="B279285" t="n">
        <v>1</v>
      </c>
    </row>
    <row r="279286">
      <c r="A279286" t="inlineStr">
        <is>
          <t>resourcesfoos</t>
        </is>
      </c>
      <c r="B279286" t="n">
        <v>1</v>
      </c>
    </row>
    <row r="279287">
      <c r="A279287" t="inlineStr">
        <is>
          <t>saladia</t>
        </is>
      </c>
      <c r="B279287" t="n">
        <v>1</v>
      </c>
    </row>
    <row r="279288">
      <c r="A279288" t="inlineStr">
        <is>
          <t>circcawi</t>
        </is>
      </c>
      <c r="B279288" t="n">
        <v>1</v>
      </c>
    </row>
    <row r="279289">
      <c r="A279289" t="inlineStr">
        <is>
          <t>chargably</t>
        </is>
      </c>
      <c r="B279289" t="n">
        <v>1</v>
      </c>
    </row>
    <row r="279290">
      <c r="A279290" t="inlineStr">
        <is>
          <t>quickexit</t>
        </is>
      </c>
      <c r="B279290" t="n">
        <v>1</v>
      </c>
    </row>
    <row r="279291">
      <c r="A279291" t="inlineStr">
        <is>
          <t>raphelon</t>
        </is>
      </c>
      <c r="B279291" t="n">
        <v>1</v>
      </c>
    </row>
    <row r="279292">
      <c r="A279292" t="inlineStr">
        <is>
          <t>kidsquad</t>
        </is>
      </c>
      <c r="B279292" t="n">
        <v>1</v>
      </c>
    </row>
    <row r="279293">
      <c r="A279293" t="inlineStr">
        <is>
          <t>blindarm</t>
        </is>
      </c>
      <c r="B279293" t="n">
        <v>1</v>
      </c>
    </row>
    <row r="279294">
      <c r="A279294" t="inlineStr">
        <is>
          <t>vyrlyn</t>
        </is>
      </c>
      <c r="B279294" t="n">
        <v>1</v>
      </c>
    </row>
    <row r="279295">
      <c r="A279295" t="inlineStr">
        <is>
          <t>heapstream</t>
        </is>
      </c>
      <c r="B279295" t="n">
        <v>1</v>
      </c>
    </row>
    <row r="279296">
      <c r="A279296" t="inlineStr">
        <is>
          <t>julieties</t>
        </is>
      </c>
      <c r="B279296" t="n">
        <v>1</v>
      </c>
    </row>
    <row r="279297">
      <c r="A279297" t="inlineStr">
        <is>
          <t>infaneum</t>
        </is>
      </c>
      <c r="B279297" t="n">
        <v>1</v>
      </c>
    </row>
    <row r="279298">
      <c r="A279298" t="inlineStr">
        <is>
          <t>jurkos</t>
        </is>
      </c>
      <c r="B279298" t="n">
        <v>1</v>
      </c>
    </row>
    <row r="279299">
      <c r="A279299" t="inlineStr">
        <is>
          <t>gl4xcva1</t>
        </is>
      </c>
      <c r="B279299" t="n">
        <v>1</v>
      </c>
    </row>
    <row r="279300">
      <c r="A279300" t="inlineStr">
        <is>
          <t>soavings</t>
        </is>
      </c>
      <c r="B279300" t="n">
        <v>1</v>
      </c>
    </row>
    <row r="279301">
      <c r="A279301" t="inlineStr">
        <is>
          <t>mancungeon</t>
        </is>
      </c>
      <c r="B279301" t="n">
        <v>1</v>
      </c>
    </row>
    <row r="279302">
      <c r="A279302" t="inlineStr">
        <is>
          <t>metadatanumber</t>
        </is>
      </c>
      <c r="B279302" t="n">
        <v>1</v>
      </c>
    </row>
    <row r="279303">
      <c r="A279303" t="inlineStr">
        <is>
          <t>logbar</t>
        </is>
      </c>
      <c r="B279303" t="n">
        <v>1</v>
      </c>
    </row>
    <row r="279304">
      <c r="A279304" t="inlineStr">
        <is>
          <t>020140509k005</t>
        </is>
      </c>
      <c r="B279304" t="n">
        <v>1</v>
      </c>
    </row>
    <row r="279305">
      <c r="A279305" t="inlineStr">
        <is>
          <t>postallegation</t>
        </is>
      </c>
      <c r="B279305" t="n">
        <v>1</v>
      </c>
    </row>
    <row r="279306">
      <c r="A279306" t="inlineStr">
        <is>
          <t>makehash</t>
        </is>
      </c>
      <c r="B279306" t="n">
        <v>1</v>
      </c>
    </row>
    <row r="279307">
      <c r="A279307" t="inlineStr">
        <is>
          <t>namedo</t>
        </is>
      </c>
      <c r="B279307" t="n">
        <v>2</v>
      </c>
    </row>
    <row r="279308">
      <c r="A279308" t="inlineStr">
        <is>
          <t>qds—–</t>
        </is>
      </c>
      <c r="B279308" t="n">
        <v>1</v>
      </c>
    </row>
    <row r="279309">
      <c r="A279309" t="inlineStr">
        <is>
          <t>gethclasses</t>
        </is>
      </c>
      <c r="B279309" t="n">
        <v>1</v>
      </c>
    </row>
    <row r="279310">
      <c r="A279310" t="inlineStr">
        <is>
          <t>enforcingmyhqobject</t>
        </is>
      </c>
      <c r="B279310" t="n">
        <v>1</v>
      </c>
    </row>
    <row r="279311">
      <c r="A279311" t="inlineStr">
        <is>
          <t>caveroo</t>
        </is>
      </c>
      <c r="B279311" t="n">
        <v>1</v>
      </c>
    </row>
    <row r="279312">
      <c r="A279312" t="inlineStr">
        <is>
          <t>financialdeakerfirst</t>
        </is>
      </c>
      <c r="B279312" t="n">
        <v>1</v>
      </c>
    </row>
    <row r="279313">
      <c r="A279313" t="inlineStr">
        <is>
          <t>groupsdatadrop</t>
        </is>
      </c>
      <c r="B279313" t="n">
        <v>1</v>
      </c>
    </row>
    <row r="279314">
      <c r="A279314" t="inlineStr">
        <is>
          <t>data_countryfrom</t>
        </is>
      </c>
      <c r="B279314" t="n">
        <v>1</v>
      </c>
    </row>
    <row r="279315">
      <c r="A279315" t="inlineStr">
        <is>
          <t>postalops</t>
        </is>
      </c>
      <c r="B279315" t="n">
        <v>1</v>
      </c>
    </row>
    <row r="279316">
      <c r="A279316" t="inlineStr">
        <is>
          <t>codetraditional</t>
        </is>
      </c>
      <c r="B279316" t="n">
        <v>1</v>
      </c>
    </row>
    <row r="279317">
      <c r="A279317" t="inlineStr">
        <is>
          <t>20170002the</t>
        </is>
      </c>
      <c r="B279317" t="n">
        <v>1</v>
      </c>
    </row>
    <row r="279318">
      <c r="A279318" t="inlineStr">
        <is>
          <t>finddelete</t>
        </is>
      </c>
      <c r="B279318" t="n">
        <v>1</v>
      </c>
    </row>
    <row r="279319">
      <c r="A279319" t="inlineStr">
        <is>
          <t>followingit</t>
        </is>
      </c>
      <c r="B279319" t="n">
        <v>1</v>
      </c>
    </row>
    <row r="279320">
      <c r="A279320" t="inlineStr">
        <is>
          <t>maxexcept_of_itemsint</t>
        </is>
      </c>
      <c r="B279320" t="n">
        <v>1</v>
      </c>
    </row>
    <row r="279321">
      <c r="A279321" t="inlineStr">
        <is>
          <t>customizingit</t>
        </is>
      </c>
      <c r="B279321" t="n">
        <v>1</v>
      </c>
    </row>
    <row r="279322">
      <c r="A279322" t="inlineStr">
        <is>
          <t>reiki‐myqd</t>
        </is>
      </c>
      <c r="B279322" t="n">
        <v>1</v>
      </c>
    </row>
    <row r="279323">
      <c r="A279323" t="inlineStr">
        <is>
          <t>coordinatedouble</t>
        </is>
      </c>
      <c r="B279323" t="n">
        <v>1</v>
      </c>
    </row>
    <row r="279324">
      <c r="A279324" t="inlineStr">
        <is>
          <t>guieditor–file</t>
        </is>
      </c>
      <c r="B279324" t="n">
        <v>1</v>
      </c>
    </row>
    <row r="279325">
      <c r="A279325" t="inlineStr">
        <is>
          <t>butepad</t>
        </is>
      </c>
      <c r="B279325" t="n">
        <v>1</v>
      </c>
    </row>
    <row r="279326">
      <c r="A279326" t="inlineStr">
        <is>
          <t>data_countrynotifybad</t>
        </is>
      </c>
      <c r="B279326" t="n">
        <v>1</v>
      </c>
    </row>
    <row r="279327">
      <c r="A279327" t="inlineStr">
        <is>
          <t>content—while</t>
        </is>
      </c>
      <c r="B279327" t="n">
        <v>1</v>
      </c>
    </row>
    <row r="279328">
      <c r="A279328" t="inlineStr">
        <is>
          <t>nintendosega</t>
        </is>
      </c>
      <c r="B279328" t="n">
        <v>1</v>
      </c>
    </row>
    <row r="279329">
      <c r="A279329" t="inlineStr">
        <is>
          <t>mmorole</t>
        </is>
      </c>
      <c r="B279329" t="n">
        <v>1</v>
      </c>
    </row>
    <row r="279330">
      <c r="A279330" t="inlineStr">
        <is>
          <t>alkaincipe</t>
        </is>
      </c>
      <c r="B279330" t="n">
        <v>1</v>
      </c>
    </row>
    <row r="279331">
      <c r="A279331" t="inlineStr">
        <is>
          <t>schlock335</t>
        </is>
      </c>
      <c r="B279331" t="n">
        <v>1</v>
      </c>
    </row>
    <row r="279332">
      <c r="A279332" t="inlineStr">
        <is>
          <t>tideof</t>
        </is>
      </c>
      <c r="B279332" t="n">
        <v>1</v>
      </c>
    </row>
    <row r="279333">
      <c r="A279333" t="inlineStr">
        <is>
          <t>zoepunks</t>
        </is>
      </c>
      <c r="B279333" t="n">
        <v>1</v>
      </c>
    </row>
    <row r="279334">
      <c r="A279334" t="inlineStr">
        <is>
          <t>053232</t>
        </is>
      </c>
      <c r="B279334" t="n">
        <v>1</v>
      </c>
    </row>
    <row r="279335">
      <c r="A279335" t="inlineStr">
        <is>
          <t>3lyx</t>
        </is>
      </c>
      <c r="B279335" t="n">
        <v>1</v>
      </c>
    </row>
    <row r="279336">
      <c r="A279336" t="inlineStr">
        <is>
          <t>rlj</t>
        </is>
      </c>
      <c r="B279336" t="n">
        <v>1</v>
      </c>
    </row>
    <row r="279337">
      <c r="A279337" t="inlineStr">
        <is>
          <t>clilisp</t>
        </is>
      </c>
      <c r="B279337" t="n">
        <v>1</v>
      </c>
    </row>
    <row r="279338">
      <c r="A279338" t="inlineStr">
        <is>
          <t>colachie</t>
        </is>
      </c>
      <c r="B279338" t="n">
        <v>1</v>
      </c>
    </row>
    <row r="279339">
      <c r="A279339" t="inlineStr">
        <is>
          <t>informedauditions</t>
        </is>
      </c>
      <c r="B279339" t="n">
        <v>3</v>
      </c>
    </row>
    <row r="279340">
      <c r="A279340" t="inlineStr">
        <is>
          <t>12ain</t>
        </is>
      </c>
      <c r="B279340" t="n">
        <v>1</v>
      </c>
    </row>
    <row r="279341">
      <c r="A279341" t="inlineStr">
        <is>
          <t>11ain</t>
        </is>
      </c>
      <c r="B279341" t="n">
        <v>1</v>
      </c>
    </row>
    <row r="279342">
      <c r="A279342" t="inlineStr">
        <is>
          <t>faksas</t>
        </is>
      </c>
      <c r="B279342" t="n">
        <v>1</v>
      </c>
    </row>
    <row r="279343">
      <c r="A279343" t="inlineStr">
        <is>
          <t>feedgeek</t>
        </is>
      </c>
      <c r="B279343" t="n">
        <v>1</v>
      </c>
    </row>
    <row r="279344">
      <c r="A279344" t="inlineStr">
        <is>
          <t>ligetown</t>
        </is>
      </c>
      <c r="B279344" t="n">
        <v>1</v>
      </c>
    </row>
    <row r="279345">
      <c r="A279345" t="inlineStr">
        <is>
          <t>ci1j6c6ywt</t>
        </is>
      </c>
      <c r="B279345" t="n">
        <v>1</v>
      </c>
    </row>
    <row r="279346">
      <c r="A279346" t="inlineStr">
        <is>
          <t>rakhid</t>
        </is>
      </c>
      <c r="B279346" t="n">
        <v>1</v>
      </c>
    </row>
    <row r="279347">
      <c r="A279347" t="inlineStr">
        <is>
          <t>dishonoreddeclared</t>
        </is>
      </c>
      <c r="B279347" t="n">
        <v>1</v>
      </c>
    </row>
    <row r="279348">
      <c r="A279348" t="inlineStr">
        <is>
          <t>drives—evolved</t>
        </is>
      </c>
      <c r="B279348" t="n">
        <v>1</v>
      </c>
    </row>
    <row r="279349">
      <c r="A279349" t="inlineStr">
        <is>
          <t>sukalifi</t>
        </is>
      </c>
      <c r="B279349" t="n">
        <v>1</v>
      </c>
    </row>
    <row r="279350">
      <c r="A279350" t="inlineStr">
        <is>
          <t>imitation—rely</t>
        </is>
      </c>
      <c r="B279350" t="n">
        <v>1</v>
      </c>
    </row>
    <row r="279351">
      <c r="A279351" t="inlineStr">
        <is>
          <t>kainna</t>
        </is>
      </c>
      <c r="B279351" t="n">
        <v>1</v>
      </c>
    </row>
    <row r="279352">
      <c r="A279352" t="inlineStr">
        <is>
          <t>murion</t>
        </is>
      </c>
      <c r="B279352" t="n">
        <v>1</v>
      </c>
    </row>
    <row r="279353">
      <c r="A279353" t="inlineStr">
        <is>
          <t>nabokhalems</t>
        </is>
      </c>
      <c r="B279353" t="n">
        <v>1</v>
      </c>
    </row>
    <row r="279354">
      <c r="A279354" t="inlineStr">
        <is>
          <t>assignements</t>
        </is>
      </c>
      <c r="B279354" t="n">
        <v>1</v>
      </c>
    </row>
    <row r="279355">
      <c r="A279355" t="inlineStr">
        <is>
          <t>craddis</t>
        </is>
      </c>
      <c r="B279355" t="n">
        <v>1</v>
      </c>
    </row>
    <row r="279356">
      <c r="A279356" t="inlineStr">
        <is>
          <t>decade—but</t>
        </is>
      </c>
      <c r="B279356" t="n">
        <v>2</v>
      </c>
    </row>
    <row r="279357">
      <c r="A279357" t="inlineStr">
        <is>
          <t>ëputed</t>
        </is>
      </c>
      <c r="B279357" t="n">
        <v>1</v>
      </c>
    </row>
    <row r="279358">
      <c r="A279358" t="inlineStr">
        <is>
          <t>usepnot</t>
        </is>
      </c>
      <c r="B279358" t="n">
        <v>1</v>
      </c>
    </row>
    <row r="279359">
      <c r="A279359" t="inlineStr">
        <is>
          <t>skyhead</t>
        </is>
      </c>
      <c r="B279359" t="n">
        <v>1</v>
      </c>
    </row>
    <row r="279360">
      <c r="A279360" t="inlineStr">
        <is>
          <t>viewcap</t>
        </is>
      </c>
      <c r="B279360" t="n">
        <v>1</v>
      </c>
    </row>
    <row r="279361">
      <c r="A279361" t="inlineStr">
        <is>
          <t>floatfloatfloat2</t>
        </is>
      </c>
      <c r="B279361" t="n">
        <v>1</v>
      </c>
    </row>
    <row r="279362">
      <c r="A279362" t="inlineStr">
        <is>
          <t>isiness</t>
        </is>
      </c>
      <c r="B279362" t="n">
        <v>1</v>
      </c>
    </row>
    <row r="279363">
      <c r="A279363" t="inlineStr">
        <is>
          <t>spectric</t>
        </is>
      </c>
      <c r="B279363" t="n">
        <v>1</v>
      </c>
    </row>
    <row r="279364">
      <c r="A279364" t="inlineStr">
        <is>
          <t>keyvision</t>
        </is>
      </c>
      <c r="B279364" t="n">
        <v>1</v>
      </c>
    </row>
    <row r="279365">
      <c r="A279365" t="inlineStr">
        <is>
          <t>stressmadhagk</t>
        </is>
      </c>
      <c r="B279365" t="n">
        <v>1</v>
      </c>
    </row>
    <row r="279366">
      <c r="A279366" t="inlineStr">
        <is>
          <t>mutpuzz</t>
        </is>
      </c>
      <c r="B279366" t="n">
        <v>1</v>
      </c>
    </row>
    <row r="279367">
      <c r="A279367" t="inlineStr">
        <is>
          <t>merrlllol</t>
        </is>
      </c>
      <c r="B279367" t="n">
        <v>1</v>
      </c>
    </row>
    <row r="279368">
      <c r="A279368" t="inlineStr">
        <is>
          <t>prokofact</t>
        </is>
      </c>
      <c r="B279368" t="n">
        <v>1</v>
      </c>
    </row>
    <row r="279369">
      <c r="A279369" t="inlineStr">
        <is>
          <t>dxdlllinkxmldemandtestindex</t>
        </is>
      </c>
      <c r="B279369" t="n">
        <v>1</v>
      </c>
    </row>
    <row r="279370">
      <c r="A279370" t="inlineStr">
        <is>
          <t>ofcorridors</t>
        </is>
      </c>
      <c r="B279370" t="n">
        <v>1</v>
      </c>
    </row>
    <row r="279371">
      <c r="A279371" t="inlineStr">
        <is>
          <t>stovillate</t>
        </is>
      </c>
      <c r="B279371" t="n">
        <v>1</v>
      </c>
    </row>
    <row r="279372">
      <c r="A279372" t="inlineStr">
        <is>
          <t>confidentry</t>
        </is>
      </c>
      <c r="B279372" t="n">
        <v>1</v>
      </c>
    </row>
    <row r="279373">
      <c r="A279373" t="inlineStr">
        <is>
          <t>xpplck</t>
        </is>
      </c>
      <c r="B279373" t="n">
        <v>1</v>
      </c>
    </row>
    <row r="279374">
      <c r="A279374" t="inlineStr">
        <is>
          <t>boosttech</t>
        </is>
      </c>
      <c r="B279374" t="n">
        <v>1</v>
      </c>
    </row>
    <row r="279375">
      <c r="A279375" t="inlineStr">
        <is>
          <t>disturbxnot</t>
        </is>
      </c>
      <c r="B279375" t="n">
        <v>1</v>
      </c>
    </row>
    <row r="279376">
      <c r="A279376" t="inlineStr">
        <is>
          <t>disturby</t>
        </is>
      </c>
      <c r="B279376" t="n">
        <v>1</v>
      </c>
    </row>
    <row r="279377">
      <c r="A279377" t="inlineStr">
        <is>
          <t>intellitype</t>
        </is>
      </c>
      <c r="B279377" t="n">
        <v>1</v>
      </c>
    </row>
    <row r="279378">
      <c r="A279378" t="inlineStr">
        <is>
          <t>worktrip</t>
        </is>
      </c>
      <c r="B279378" t="n">
        <v>1</v>
      </c>
    </row>
    <row r="279379">
      <c r="A279379" t="inlineStr">
        <is>
          <t>therefert</t>
        </is>
      </c>
      <c r="B279379" t="n">
        <v>1</v>
      </c>
    </row>
    <row r="279380">
      <c r="A279380" t="inlineStr">
        <is>
          <t>droppeak</t>
        </is>
      </c>
      <c r="B279380" t="n">
        <v>1</v>
      </c>
    </row>
    <row r="279381">
      <c r="A279381" t="inlineStr">
        <is>
          <t>roottree</t>
        </is>
      </c>
      <c r="B279381" t="n">
        <v>1</v>
      </c>
    </row>
    <row r="279382">
      <c r="A279382" t="inlineStr">
        <is>
          <t>tallera</t>
        </is>
      </c>
      <c r="B279382" t="n">
        <v>1</v>
      </c>
    </row>
    <row r="279383">
      <c r="A279383" t="inlineStr">
        <is>
          <t>caraf</t>
        </is>
      </c>
      <c r="B279383" t="n">
        <v>1</v>
      </c>
    </row>
    <row r="279384">
      <c r="A279384" t="inlineStr">
        <is>
          <t>correale</t>
        </is>
      </c>
      <c r="B279384" t="n">
        <v>1</v>
      </c>
    </row>
    <row r="279385">
      <c r="A279385" t="inlineStr">
        <is>
          <t>newlyoxed</t>
        </is>
      </c>
      <c r="B279385" t="n">
        <v>1</v>
      </c>
    </row>
    <row r="279386">
      <c r="A279386" t="inlineStr">
        <is>
          <t>classic_faces0101_101_gauge</t>
        </is>
      </c>
      <c r="B279386" t="n">
        <v>1</v>
      </c>
    </row>
    <row r="279387">
      <c r="A279387" t="inlineStr">
        <is>
          <t>ukfts</t>
        </is>
      </c>
      <c r="B279387" t="n">
        <v>1</v>
      </c>
    </row>
    <row r="279388">
      <c r="A279388" t="inlineStr">
        <is>
          <t>eeshorn</t>
        </is>
      </c>
      <c r="B279388" t="n">
        <v>1</v>
      </c>
    </row>
    <row r="279389">
      <c r="A279389" t="inlineStr">
        <is>
          <t>prophetmkii</t>
        </is>
      </c>
      <c r="B279389" t="n">
        <v>1</v>
      </c>
    </row>
    <row r="279390">
      <c r="A279390" t="inlineStr">
        <is>
          <t>r681</t>
        </is>
      </c>
      <c r="B279390" t="n">
        <v>1</v>
      </c>
    </row>
    <row r="279391">
      <c r="A279391" t="inlineStr">
        <is>
          <t>linewith</t>
        </is>
      </c>
      <c r="B279391" t="n">
        <v>1</v>
      </c>
    </row>
    <row r="279392">
      <c r="A279392" t="inlineStr">
        <is>
          <t>firefighterss</t>
        </is>
      </c>
      <c r="B279392" t="n">
        <v>1</v>
      </c>
    </row>
    <row r="279393">
      <c r="A279393" t="inlineStr">
        <is>
          <t>morrismas</t>
        </is>
      </c>
      <c r="B279393" t="n">
        <v>1</v>
      </c>
    </row>
    <row r="279394">
      <c r="A279394" t="inlineStr">
        <is>
          <t>danniality</t>
        </is>
      </c>
      <c r="B279394" t="n">
        <v>1</v>
      </c>
    </row>
    <row r="279395">
      <c r="A279395" t="inlineStr">
        <is>
          <t>hatemass</t>
        </is>
      </c>
      <c r="B279395" t="n">
        <v>1</v>
      </c>
    </row>
    <row r="279396">
      <c r="A279396" t="inlineStr">
        <is>
          <t>prefabilty</t>
        </is>
      </c>
      <c r="B279396" t="n">
        <v>1</v>
      </c>
    </row>
    <row r="279397">
      <c r="A279397" t="inlineStr">
        <is>
          <t>electrotronship</t>
        </is>
      </c>
      <c r="B279397" t="n">
        <v>1</v>
      </c>
    </row>
    <row r="279398">
      <c r="A279398" t="inlineStr">
        <is>
          <t>ndico</t>
        </is>
      </c>
      <c r="B279398" t="n">
        <v>1</v>
      </c>
    </row>
    <row r="279399">
      <c r="A279399" t="inlineStr">
        <is>
          <t>rgan</t>
        </is>
      </c>
      <c r="B279399" t="n">
        <v>2</v>
      </c>
    </row>
    <row r="279400">
      <c r="A279400" t="inlineStr">
        <is>
          <t>jignonestown</t>
        </is>
      </c>
      <c r="B279400" t="n">
        <v>1</v>
      </c>
    </row>
    <row r="279401">
      <c r="A279401" t="inlineStr">
        <is>
          <t>ethocream</t>
        </is>
      </c>
      <c r="B279401" t="n">
        <v>1</v>
      </c>
    </row>
    <row r="279402">
      <c r="A279402" t="inlineStr">
        <is>
          <t>lyalland</t>
        </is>
      </c>
      <c r="B279402" t="n">
        <v>1</v>
      </c>
    </row>
    <row r="279403">
      <c r="A279403" t="inlineStr">
        <is>
          <t>gneff</t>
        </is>
      </c>
      <c r="B279403" t="n">
        <v>1</v>
      </c>
    </row>
    <row r="279404">
      <c r="A279404" t="inlineStr">
        <is>
          <t>navini</t>
        </is>
      </c>
      <c r="B279404" t="n">
        <v>1</v>
      </c>
    </row>
    <row r="279405">
      <c r="A279405" t="inlineStr">
        <is>
          <t>quintrans</t>
        </is>
      </c>
      <c r="B279405" t="n">
        <v>1</v>
      </c>
    </row>
    <row r="279406">
      <c r="A279406" t="inlineStr">
        <is>
          <t>riversap</t>
        </is>
      </c>
      <c r="B279406" t="n">
        <v>1</v>
      </c>
    </row>
    <row r="279407">
      <c r="A279407" t="inlineStr">
        <is>
          <t>schoselsons</t>
        </is>
      </c>
      <c r="B279407" t="n">
        <v>1</v>
      </c>
    </row>
    <row r="279408">
      <c r="A279408" t="inlineStr">
        <is>
          <t>budaism</t>
        </is>
      </c>
      <c r="B279408" t="n">
        <v>1</v>
      </c>
    </row>
    <row r="279409">
      <c r="A279409" t="inlineStr">
        <is>
          <t>schoselson</t>
        </is>
      </c>
      <c r="B279409" t="n">
        <v>1</v>
      </c>
    </row>
    <row r="279410">
      <c r="A279410" t="inlineStr">
        <is>
          <t>antótil</t>
        </is>
      </c>
      <c r="B279410" t="n">
        <v>1</v>
      </c>
    </row>
    <row r="279411">
      <c r="A279411" t="inlineStr">
        <is>
          <t>feltening</t>
        </is>
      </c>
      <c r="B279411" t="n">
        <v>1</v>
      </c>
    </row>
    <row r="279412">
      <c r="A279412" t="inlineStr">
        <is>
          <t>iqsc</t>
        </is>
      </c>
      <c r="B279412" t="n">
        <v>1</v>
      </c>
    </row>
    <row r="279413">
      <c r="A279413" t="inlineStr">
        <is>
          <t>homologizes</t>
        </is>
      </c>
      <c r="B279413" t="n">
        <v>1</v>
      </c>
    </row>
    <row r="279414">
      <c r="A279414" t="inlineStr">
        <is>
          <t>whackari</t>
        </is>
      </c>
      <c r="B279414" t="n">
        <v>1</v>
      </c>
    </row>
    <row r="279415">
      <c r="A279415" t="inlineStr">
        <is>
          <t>listour</t>
        </is>
      </c>
      <c r="B279415" t="n">
        <v>1</v>
      </c>
    </row>
    <row r="279416">
      <c r="A279416" t="inlineStr">
        <is>
          <t>antot</t>
        </is>
      </c>
      <c r="B279416" t="n">
        <v>1</v>
      </c>
    </row>
    <row r="279417">
      <c r="A279417" t="inlineStr">
        <is>
          <t>oustumanium</t>
        </is>
      </c>
      <c r="B279417" t="n">
        <v>1</v>
      </c>
    </row>
    <row r="279418">
      <c r="A279418" t="inlineStr">
        <is>
          <t>bernily</t>
        </is>
      </c>
      <c r="B279418" t="n">
        <v>1</v>
      </c>
    </row>
    <row r="279419">
      <c r="A279419" t="inlineStr">
        <is>
          <t>ever500</t>
        </is>
      </c>
      <c r="B279419" t="n">
        <v>1</v>
      </c>
    </row>
    <row r="279420">
      <c r="A279420" t="inlineStr">
        <is>
          <t>gatebusters</t>
        </is>
      </c>
      <c r="B279420" t="n">
        <v>1</v>
      </c>
    </row>
    <row r="279421">
      <c r="A279421" t="inlineStr">
        <is>
          <t>sayuya</t>
        </is>
      </c>
      <c r="B279421" t="n">
        <v>1</v>
      </c>
    </row>
    <row r="279422">
      <c r="A279422" t="inlineStr">
        <is>
          <t>itctags</t>
        </is>
      </c>
      <c r="B279422" t="n">
        <v>1</v>
      </c>
    </row>
    <row r="279423">
      <c r="A279423" t="inlineStr">
        <is>
          <t>cegc</t>
        </is>
      </c>
      <c r="B279423" t="n">
        <v>1</v>
      </c>
    </row>
    <row r="279424">
      <c r="A279424" t="inlineStr">
        <is>
          <t>mcpanda</t>
        </is>
      </c>
      <c r="B279424" t="n">
        <v>1</v>
      </c>
    </row>
    <row r="279425">
      <c r="A279425" t="inlineStr">
        <is>
          <t>luckom</t>
        </is>
      </c>
      <c r="B279425" t="n">
        <v>1</v>
      </c>
    </row>
    <row r="279426">
      <c r="A279426" t="inlineStr">
        <is>
          <t>fantasticmusk</t>
        </is>
      </c>
      <c r="B279426" t="n">
        <v>1</v>
      </c>
    </row>
    <row r="279427">
      <c r="A279427" t="inlineStr">
        <is>
          <t>bjangles</t>
        </is>
      </c>
      <c r="B279427" t="n">
        <v>1</v>
      </c>
    </row>
    <row r="279428">
      <c r="A279428" t="inlineStr">
        <is>
          <t>520bil</t>
        </is>
      </c>
      <c r="B279428" t="n">
        <v>1</v>
      </c>
    </row>
    <row r="279429">
      <c r="A279429" t="inlineStr">
        <is>
          <t>naviased</t>
        </is>
      </c>
      <c r="B279429" t="n">
        <v>1</v>
      </c>
    </row>
    <row r="279430">
      <c r="A279430" t="inlineStr">
        <is>
          <t>reintnance</t>
        </is>
      </c>
      <c r="B279430" t="n">
        <v>1</v>
      </c>
    </row>
    <row r="279431">
      <c r="A279431" t="inlineStr">
        <is>
          <t>xcrot</t>
        </is>
      </c>
      <c r="B279431" t="n">
        <v>1</v>
      </c>
    </row>
    <row r="279432">
      <c r="A279432" t="inlineStr">
        <is>
          <t>saudiad</t>
        </is>
      </c>
      <c r="B279432" t="n">
        <v>1</v>
      </c>
    </row>
    <row r="279433">
      <c r="A279433" t="inlineStr">
        <is>
          <t>fieher</t>
        </is>
      </c>
      <c r="B279433" t="n">
        <v>1</v>
      </c>
    </row>
    <row r="279434">
      <c r="A279434" t="inlineStr">
        <is>
          <t>habaleh</t>
        </is>
      </c>
      <c r="B279434" t="n">
        <v>1</v>
      </c>
    </row>
    <row r="279435">
      <c r="A279435" t="inlineStr">
        <is>
          <t>intimum</t>
        </is>
      </c>
      <c r="B279435" t="n">
        <v>1</v>
      </c>
    </row>
    <row r="279436">
      <c r="A279436" t="inlineStr">
        <is>
          <t>distroczuk</t>
        </is>
      </c>
      <c r="B279436" t="n">
        <v>1</v>
      </c>
    </row>
    <row r="279437">
      <c r="A279437" t="inlineStr">
        <is>
          <t>hdhbp</t>
        </is>
      </c>
      <c r="B279437" t="n">
        <v>1</v>
      </c>
    </row>
    <row r="279438">
      <c r="A279438" t="inlineStr">
        <is>
          <t>ofafares355</t>
        </is>
      </c>
      <c r="B279438" t="n">
        <v>1</v>
      </c>
    </row>
    <row r="279439">
      <c r="A279439" t="inlineStr">
        <is>
          <t>cryokinetic</t>
        </is>
      </c>
      <c r="B279439" t="n">
        <v>1</v>
      </c>
    </row>
    <row r="279440">
      <c r="A279440" t="inlineStr">
        <is>
          <t>gitanj</t>
        </is>
      </c>
      <c r="B279440" t="n">
        <v>1</v>
      </c>
    </row>
    <row r="279441">
      <c r="A279441" t="inlineStr">
        <is>
          <t>lubann</t>
        </is>
      </c>
      <c r="B279441" t="n">
        <v>1</v>
      </c>
    </row>
    <row r="279442">
      <c r="A279442" t="inlineStr">
        <is>
          <t>runcam</t>
        </is>
      </c>
      <c r="B279442" t="n">
        <v>1</v>
      </c>
    </row>
    <row r="279443">
      <c r="A279443" t="inlineStr">
        <is>
          <t>supermanperverts</t>
        </is>
      </c>
      <c r="B279443" t="n">
        <v>1</v>
      </c>
    </row>
    <row r="279444">
      <c r="A279444" t="inlineStr">
        <is>
          <t>dierdur</t>
        </is>
      </c>
      <c r="B279444" t="n">
        <v>1</v>
      </c>
    </row>
    <row r="279445">
      <c r="A279445" t="inlineStr">
        <is>
          <t>classftcmc</t>
        </is>
      </c>
      <c r="B279445" t="n">
        <v>1</v>
      </c>
    </row>
    <row r="279446">
      <c r="A279446" t="inlineStr">
        <is>
          <t>bawasties</t>
        </is>
      </c>
      <c r="B279446" t="n">
        <v>1</v>
      </c>
    </row>
    <row r="279447">
      <c r="A279447" t="inlineStr">
        <is>
          <t>kanchafi</t>
        </is>
      </c>
      <c r="B279447" t="n">
        <v>1</v>
      </c>
    </row>
    <row r="279448">
      <c r="A279448" t="inlineStr">
        <is>
          <t>blendbonusspanbrspan</t>
        </is>
      </c>
      <c r="B279448" t="n">
        <v>1</v>
      </c>
    </row>
    <row r="279449">
      <c r="A279449" t="inlineStr">
        <is>
          <t>pickspanbr</t>
        </is>
      </c>
      <c r="B279449" t="n">
        <v>1</v>
      </c>
    </row>
    <row r="279450">
      <c r="A279450" t="inlineStr">
        <is>
          <t>bigblack</t>
        </is>
      </c>
      <c r="B279450" t="n">
        <v>1</v>
      </c>
    </row>
    <row r="279451">
      <c r="A279451" t="inlineStr">
        <is>
          <t>imageresultsspanspan</t>
        </is>
      </c>
      <c r="B279451" t="n">
        <v>1</v>
      </c>
    </row>
    <row r="279452">
      <c r="A279452" t="inlineStr">
        <is>
          <t>httpsthetransit</t>
        </is>
      </c>
      <c r="B279452" t="n">
        <v>1</v>
      </c>
    </row>
    <row r="279453">
      <c r="A279453" t="inlineStr">
        <is>
          <t>comviewer57ff6f347fbb117163ac4bb74c5</t>
        </is>
      </c>
      <c r="B279453" t="n">
        <v>1</v>
      </c>
    </row>
    <row r="279454">
      <c r="A279454" t="inlineStr">
        <is>
          <t>imagereferencespanspan</t>
        </is>
      </c>
      <c r="B279454" t="n">
        <v>1</v>
      </c>
    </row>
    <row r="279455">
      <c r="A279455" t="inlineStr">
        <is>
          <t>rabosin</t>
        </is>
      </c>
      <c r="B279455" t="n">
        <v>1</v>
      </c>
    </row>
    <row r="279456">
      <c r="A279456" t="inlineStr">
        <is>
          <t>drugaddicts</t>
        </is>
      </c>
      <c r="B279456" t="n">
        <v>1</v>
      </c>
    </row>
    <row r="279457">
      <c r="A279457" t="inlineStr">
        <is>
          <t>chooseall</t>
        </is>
      </c>
      <c r="B279457" t="n">
        <v>1</v>
      </c>
    </row>
    <row r="279458">
      <c r="A279458" t="inlineStr">
        <is>
          <t>nahsh</t>
        </is>
      </c>
      <c r="B279458" t="n">
        <v>1</v>
      </c>
    </row>
    <row r="279459">
      <c r="A279459" t="inlineStr">
        <is>
          <t>dumbfitch</t>
        </is>
      </c>
      <c r="B279459" t="n">
        <v>1</v>
      </c>
    </row>
    <row r="279460">
      <c r="A279460" t="inlineStr">
        <is>
          <t>divform</t>
        </is>
      </c>
      <c r="B279460" t="n">
        <v>1</v>
      </c>
    </row>
    <row r="279461">
      <c r="A279461" t="inlineStr">
        <is>
          <t>chockenhoff</t>
        </is>
      </c>
      <c r="B279461" t="n">
        <v>1</v>
      </c>
    </row>
    <row r="279462">
      <c r="A279462" t="inlineStr">
        <is>
          <t>cacodilist</t>
        </is>
      </c>
      <c r="B279462" t="n">
        <v>1</v>
      </c>
    </row>
    <row r="279463">
      <c r="A279463" t="inlineStr">
        <is>
          <t>ziyakir</t>
        </is>
      </c>
      <c r="B279463" t="n">
        <v>1</v>
      </c>
    </row>
    <row r="279464">
      <c r="A279464" t="inlineStr">
        <is>
          <t>kerry24</t>
        </is>
      </c>
      <c r="B279464" t="n">
        <v>1</v>
      </c>
    </row>
    <row r="279465">
      <c r="A279465" t="inlineStr">
        <is>
          <t>ballantly</t>
        </is>
      </c>
      <c r="B279465" t="n">
        <v>1</v>
      </c>
    </row>
    <row r="279466">
      <c r="A279466" t="inlineStr">
        <is>
          <t>vouved</t>
        </is>
      </c>
      <c r="B279466" t="n">
        <v>1</v>
      </c>
    </row>
    <row r="279467">
      <c r="A279467" t="inlineStr">
        <is>
          <t>kotoe</t>
        </is>
      </c>
      <c r="B279467" t="n">
        <v>1</v>
      </c>
    </row>
    <row r="279468">
      <c r="A279468" t="inlineStr">
        <is>
          <t>minsuþ�ø</t>
        </is>
      </c>
      <c r="B279468" t="n">
        <v>1</v>
      </c>
    </row>
    <row r="279469">
      <c r="A279469" t="inlineStr">
        <is>
          <t>em¬sees</t>
        </is>
      </c>
      <c r="B279469" t="n">
        <v>1</v>
      </c>
    </row>
    <row r="279470">
      <c r="A279470" t="inlineStr">
        <is>
          <t>santendom</t>
        </is>
      </c>
      <c r="B279470" t="n">
        <v>1</v>
      </c>
    </row>
    <row r="279471">
      <c r="A279471" t="inlineStr">
        <is>
          <t>sluttos</t>
        </is>
      </c>
      <c r="B279471" t="n">
        <v>1</v>
      </c>
    </row>
    <row r="279472">
      <c r="A279472" t="inlineStr">
        <is>
          <t>åriesh»</t>
        </is>
      </c>
      <c r="B279472" t="n">
        <v>1</v>
      </c>
    </row>
    <row r="279473">
      <c r="A279473" t="inlineStr">
        <is>
          <t>albanen</t>
        </is>
      </c>
      <c r="B279473" t="n">
        <v>1</v>
      </c>
    </row>
    <row r="279474">
      <c r="A279474" t="inlineStr">
        <is>
          <t>columlos</t>
        </is>
      </c>
      <c r="B279474" t="n">
        <v>1</v>
      </c>
    </row>
    <row r="279475">
      <c r="A279475" t="inlineStr">
        <is>
          <t>bankemi</t>
        </is>
      </c>
      <c r="B279475" t="n">
        <v>1</v>
      </c>
    </row>
    <row r="279476">
      <c r="A279476" t="inlineStr">
        <is>
          <t>gobina</t>
        </is>
      </c>
      <c r="B279476" t="n">
        <v>1</v>
      </c>
    </row>
    <row r="279477">
      <c r="A279477" t="inlineStr">
        <is>
          <t>firack</t>
        </is>
      </c>
      <c r="B279477" t="n">
        <v>1</v>
      </c>
    </row>
    <row r="279478">
      <c r="A279478" t="inlineStr">
        <is>
          <t>liežas</t>
        </is>
      </c>
      <c r="B279478" t="n">
        <v>1</v>
      </c>
    </row>
    <row r="279479">
      <c r="A279479" t="inlineStr">
        <is>
          <t>soseo501000</t>
        </is>
      </c>
      <c r="B279479" t="n">
        <v>1</v>
      </c>
    </row>
    <row r="279480">
      <c r="A279480" t="inlineStr">
        <is>
          <t>kamilab</t>
        </is>
      </c>
      <c r="B279480" t="n">
        <v>1</v>
      </c>
    </row>
    <row r="279481">
      <c r="A279481" t="inlineStr">
        <is>
          <t>renadale</t>
        </is>
      </c>
      <c r="B279481" t="n">
        <v>1</v>
      </c>
    </row>
    <row r="279482">
      <c r="A279482" t="inlineStr">
        <is>
          <t>60851</t>
        </is>
      </c>
      <c r="B279482" t="n">
        <v>1</v>
      </c>
    </row>
    <row r="279483">
      <c r="A279483" t="inlineStr">
        <is>
          <t>sbdall</t>
        </is>
      </c>
      <c r="B279483" t="n">
        <v>1</v>
      </c>
    </row>
    <row r="279484">
      <c r="A279484" t="inlineStr">
        <is>
          <t>randsd</t>
        </is>
      </c>
      <c r="B279484" t="n">
        <v>1</v>
      </c>
    </row>
    <row r="279485">
      <c r="A279485" t="inlineStr">
        <is>
          <t>suckerfeed</t>
        </is>
      </c>
      <c r="B279485" t="n">
        <v>1</v>
      </c>
    </row>
    <row r="279486">
      <c r="A279486" t="inlineStr">
        <is>
          <t>anyway1</t>
        </is>
      </c>
      <c r="B279486" t="n">
        <v>1</v>
      </c>
    </row>
    <row r="279487">
      <c r="A279487" t="inlineStr">
        <is>
          <t>printerless</t>
        </is>
      </c>
      <c r="B279487" t="n">
        <v>1</v>
      </c>
    </row>
    <row r="279488">
      <c r="A279488" t="inlineStr">
        <is>
          <t>thisreg</t>
        </is>
      </c>
      <c r="B279488" t="n">
        <v>1</v>
      </c>
    </row>
    <row r="279489">
      <c r="A279489" t="inlineStr">
        <is>
          <t>doctoredload</t>
        </is>
      </c>
      <c r="B279489" t="n">
        <v>1</v>
      </c>
    </row>
    <row r="279490">
      <c r="A279490" t="inlineStr">
        <is>
          <t>prsdspantimodels</t>
        </is>
      </c>
      <c r="B279490" t="n">
        <v>1</v>
      </c>
    </row>
    <row r="279491">
      <c r="A279491" t="inlineStr">
        <is>
          <t>yourselfkindergarten</t>
        </is>
      </c>
      <c r="B279491" t="n">
        <v>1</v>
      </c>
    </row>
    <row r="279492">
      <c r="A279492" t="inlineStr">
        <is>
          <t>toprevisions</t>
        </is>
      </c>
      <c r="B279492" t="n">
        <v>1</v>
      </c>
    </row>
    <row r="279493">
      <c r="A279493" t="inlineStr">
        <is>
          <t>gibm</t>
        </is>
      </c>
      <c r="B279493" t="n">
        <v>1</v>
      </c>
    </row>
    <row r="279494">
      <c r="A279494" t="inlineStr">
        <is>
          <t>majoritysoftware</t>
        </is>
      </c>
      <c r="B279494" t="n">
        <v>1</v>
      </c>
    </row>
    <row r="279495">
      <c r="A279495" t="inlineStr">
        <is>
          <t>bhornshtirangas</t>
        </is>
      </c>
      <c r="B279495" t="n">
        <v>1</v>
      </c>
    </row>
    <row r="279496">
      <c r="A279496" t="inlineStr">
        <is>
          <t>200sp</t>
        </is>
      </c>
      <c r="B279496" t="n">
        <v>1</v>
      </c>
    </row>
    <row r="279497">
      <c r="A279497" t="inlineStr">
        <is>
          <t>fairilesh</t>
        </is>
      </c>
      <c r="B279497" t="n">
        <v>1</v>
      </c>
    </row>
    <row r="279498">
      <c r="A279498" t="inlineStr">
        <is>
          <t>71sp</t>
        </is>
      </c>
      <c r="B279498" t="n">
        <v>1</v>
      </c>
    </row>
    <row r="279499">
      <c r="A279499" t="inlineStr">
        <is>
          <t>khintam</t>
        </is>
      </c>
      <c r="B279499" t="n">
        <v>1</v>
      </c>
    </row>
    <row r="279500">
      <c r="A279500" t="inlineStr">
        <is>
          <t>baybin</t>
        </is>
      </c>
      <c r="B279500" t="n">
        <v>1</v>
      </c>
    </row>
    <row r="279501">
      <c r="A279501" t="inlineStr">
        <is>
          <t>senba</t>
        </is>
      </c>
      <c r="B279501" t="n">
        <v>1</v>
      </c>
    </row>
    <row r="279502">
      <c r="A279502" t="inlineStr">
        <is>
          <t>giandamong</t>
        </is>
      </c>
      <c r="B279502" t="n">
        <v>1</v>
      </c>
    </row>
    <row r="279503">
      <c r="A279503" t="inlineStr">
        <is>
          <t>senegaki</t>
        </is>
      </c>
      <c r="B279503" t="n">
        <v>1</v>
      </c>
    </row>
    <row r="279504">
      <c r="A279504" t="inlineStr">
        <is>
          <t>yangan</t>
        </is>
      </c>
      <c r="B279504" t="n">
        <v>1</v>
      </c>
    </row>
    <row r="279505">
      <c r="A279505" t="inlineStr">
        <is>
          <t>tilab</t>
        </is>
      </c>
      <c r="B279505" t="n">
        <v>1</v>
      </c>
    </row>
    <row r="279506">
      <c r="A279506" t="inlineStr">
        <is>
          <t>shivaraj</t>
        </is>
      </c>
      <c r="B279506" t="n">
        <v>1</v>
      </c>
    </row>
    <row r="279507">
      <c r="A279507" t="inlineStr">
        <is>
          <t>mittraktau</t>
        </is>
      </c>
      <c r="B279507" t="n">
        <v>1</v>
      </c>
    </row>
    <row r="279508">
      <c r="A279508" t="inlineStr">
        <is>
          <t>iswal</t>
        </is>
      </c>
      <c r="B279508" t="n">
        <v>1</v>
      </c>
    </row>
    <row r="279509">
      <c r="A279509" t="inlineStr">
        <is>
          <t>manbwi</t>
        </is>
      </c>
      <c r="B279509" t="n">
        <v>1</v>
      </c>
    </row>
    <row r="279510">
      <c r="A279510" t="inlineStr">
        <is>
          <t>dottedry</t>
        </is>
      </c>
      <c r="B279510" t="n">
        <v>1</v>
      </c>
    </row>
    <row r="279511">
      <c r="A279511" t="inlineStr">
        <is>
          <t>humsited</t>
        </is>
      </c>
      <c r="B279511" t="n">
        <v>1</v>
      </c>
    </row>
    <row r="279512">
      <c r="A279512" t="inlineStr">
        <is>
          <t>cowba</t>
        </is>
      </c>
      <c r="B279512" t="n">
        <v>1</v>
      </c>
    </row>
    <row r="279513">
      <c r="A279513" t="inlineStr">
        <is>
          <t>troll2062</t>
        </is>
      </c>
      <c r="B279513" t="n">
        <v>1</v>
      </c>
    </row>
    <row r="279514">
      <c r="A279514" t="inlineStr">
        <is>
          <t>jawbez</t>
        </is>
      </c>
      <c r="B279514" t="n">
        <v>1</v>
      </c>
    </row>
    <row r="279515">
      <c r="A279515" t="inlineStr">
        <is>
          <t>loplio</t>
        </is>
      </c>
      <c r="B279515" t="n">
        <v>1</v>
      </c>
    </row>
    <row r="279516">
      <c r="A279516" t="inlineStr">
        <is>
          <t>waxbatter</t>
        </is>
      </c>
      <c r="B279516" t="n">
        <v>1</v>
      </c>
    </row>
    <row r="279517">
      <c r="A279517" t="inlineStr">
        <is>
          <t>doesfunhead</t>
        </is>
      </c>
      <c r="B279517" t="n">
        <v>1</v>
      </c>
    </row>
    <row r="279518">
      <c r="A279518" t="inlineStr">
        <is>
          <t>compilariyapo</t>
        </is>
      </c>
      <c r="B279518" t="n">
        <v>1</v>
      </c>
    </row>
    <row r="279519">
      <c r="A279519" t="inlineStr">
        <is>
          <t>forblow</t>
        </is>
      </c>
      <c r="B279519" t="n">
        <v>1</v>
      </c>
    </row>
    <row r="279520">
      <c r="A279520" t="inlineStr">
        <is>
          <t>cbulous</t>
        </is>
      </c>
      <c r="B279520" t="n">
        <v>1</v>
      </c>
    </row>
    <row r="279521">
      <c r="A279521" t="inlineStr">
        <is>
          <t>mitzvahz</t>
        </is>
      </c>
      <c r="B279521" t="n">
        <v>1</v>
      </c>
    </row>
    <row r="279522">
      <c r="A279522" t="inlineStr">
        <is>
          <t>weishare</t>
        </is>
      </c>
      <c r="B279522" t="n">
        <v>1</v>
      </c>
    </row>
    <row r="279523">
      <c r="A279523" t="inlineStr">
        <is>
          <t>sacredgeometryforellobrews</t>
        </is>
      </c>
      <c r="B279523" t="n">
        <v>1</v>
      </c>
    </row>
    <row r="279524">
      <c r="A279524" t="inlineStr">
        <is>
          <t>roomlords969</t>
        </is>
      </c>
      <c r="B279524" t="n">
        <v>1</v>
      </c>
    </row>
    <row r="279525">
      <c r="A279525" t="inlineStr">
        <is>
          <t>£venomdonntms</t>
        </is>
      </c>
      <c r="B279525" t="n">
        <v>1</v>
      </c>
    </row>
    <row r="279526">
      <c r="A279526" t="inlineStr">
        <is>
          <t>copsda</t>
        </is>
      </c>
      <c r="B279526" t="n">
        <v>1</v>
      </c>
    </row>
    <row r="279527">
      <c r="A279527" t="inlineStr">
        <is>
          <t>moorethel</t>
        </is>
      </c>
      <c r="B279527" t="n">
        <v>1</v>
      </c>
    </row>
    <row r="279528">
      <c r="A279528" t="inlineStr">
        <is>
          <t>writtencopied</t>
        </is>
      </c>
      <c r="B279528" t="n">
        <v>1</v>
      </c>
    </row>
    <row r="279529">
      <c r="A279529" t="inlineStr">
        <is>
          <t>copenhagenan</t>
        </is>
      </c>
      <c r="B279529" t="n">
        <v>1</v>
      </c>
    </row>
    <row r="279530">
      <c r="A279530" t="inlineStr">
        <is>
          <t>animaman</t>
        </is>
      </c>
      <c r="B279530" t="n">
        <v>1</v>
      </c>
    </row>
    <row r="279531">
      <c r="A279531" t="inlineStr">
        <is>
          <t>4clav</t>
        </is>
      </c>
      <c r="B279531" t="n">
        <v>1</v>
      </c>
    </row>
    <row r="279532">
      <c r="A279532" t="inlineStr">
        <is>
          <t>dickwheel</t>
        </is>
      </c>
      <c r="B279532" t="n">
        <v>1</v>
      </c>
    </row>
    <row r="279533">
      <c r="A279533" t="inlineStr">
        <is>
          <t>feburay</t>
        </is>
      </c>
      <c r="B279533" t="n">
        <v>1</v>
      </c>
    </row>
    <row r="279534">
      <c r="A279534" t="inlineStr">
        <is>
          <t>2mkcrypto</t>
        </is>
      </c>
      <c r="B279534" t="n">
        <v>1</v>
      </c>
    </row>
    <row r="279535">
      <c r="A279535" t="inlineStr">
        <is>
          <t>bombfears</t>
        </is>
      </c>
      <c r="B279535" t="n">
        <v>1</v>
      </c>
    </row>
    <row r="279536">
      <c r="A279536" t="inlineStr">
        <is>
          <t>foohair</t>
        </is>
      </c>
      <c r="B279536" t="n">
        <v>1</v>
      </c>
    </row>
    <row r="279537">
      <c r="A279537" t="inlineStr">
        <is>
          <t>winkland</t>
        </is>
      </c>
      <c r="B279537" t="n">
        <v>1</v>
      </c>
    </row>
    <row r="279538">
      <c r="A279538" t="inlineStr">
        <is>
          <t>thornmongers</t>
        </is>
      </c>
      <c r="B279538" t="n">
        <v>1</v>
      </c>
    </row>
    <row r="279539">
      <c r="A279539" t="inlineStr">
        <is>
          <t>niledan</t>
        </is>
      </c>
      <c r="B279539" t="n">
        <v>1</v>
      </c>
    </row>
    <row r="279540">
      <c r="A279540" t="inlineStr">
        <is>
          <t>cheerleader14</t>
        </is>
      </c>
      <c r="B279540" t="n">
        <v>1</v>
      </c>
    </row>
    <row r="279541">
      <c r="A279541" t="inlineStr">
        <is>
          <t>torundus</t>
        </is>
      </c>
      <c r="B279541" t="n">
        <v>1</v>
      </c>
    </row>
    <row r="279542">
      <c r="A279542" t="inlineStr">
        <is>
          <t>dollman233</t>
        </is>
      </c>
      <c r="B279542" t="n">
        <v>1</v>
      </c>
    </row>
    <row r="279543">
      <c r="A279543" t="inlineStr">
        <is>
          <t>dragonizedelectronicmayhemll</t>
        </is>
      </c>
      <c r="B279543" t="n">
        <v>1</v>
      </c>
    </row>
    <row r="279544">
      <c r="A279544" t="inlineStr">
        <is>
          <t>kingofkorn</t>
        </is>
      </c>
      <c r="B279544" t="n">
        <v>1</v>
      </c>
    </row>
    <row r="279545">
      <c r="A279545" t="inlineStr">
        <is>
          <t>taygil</t>
        </is>
      </c>
      <c r="B279545" t="n">
        <v>1</v>
      </c>
    </row>
    <row r="279546">
      <c r="A279546" t="inlineStr">
        <is>
          <t>shtso</t>
        </is>
      </c>
      <c r="B279546" t="n">
        <v>1</v>
      </c>
    </row>
    <row r="279547">
      <c r="A279547" t="inlineStr">
        <is>
          <t>casemec</t>
        </is>
      </c>
      <c r="B279547" t="n">
        <v>1</v>
      </c>
    </row>
    <row r="279548">
      <c r="A279548" t="inlineStr">
        <is>
          <t>jazzorgio</t>
        </is>
      </c>
      <c r="B279548" t="n">
        <v>1</v>
      </c>
    </row>
    <row r="279549">
      <c r="A279549" t="inlineStr">
        <is>
          <t>solidwhitewolf</t>
        </is>
      </c>
      <c r="B279549" t="n">
        <v>1</v>
      </c>
    </row>
    <row r="279550">
      <c r="A279550" t="inlineStr">
        <is>
          <t>fourcall</t>
        </is>
      </c>
      <c r="B279550" t="n">
        <v>1</v>
      </c>
    </row>
    <row r="279551">
      <c r="A279551" t="inlineStr">
        <is>
          <t>deripple</t>
        </is>
      </c>
      <c r="B279551" t="n">
        <v>1</v>
      </c>
    </row>
    <row r="279552">
      <c r="A279552" t="inlineStr">
        <is>
          <t>darleadership</t>
        </is>
      </c>
      <c r="B279552" t="n">
        <v>1</v>
      </c>
    </row>
    <row r="279553">
      <c r="A279553" t="inlineStr">
        <is>
          <t>poopcartes</t>
        </is>
      </c>
      <c r="B279553" t="n">
        <v>1</v>
      </c>
    </row>
    <row r="279554">
      <c r="A279554" t="inlineStr">
        <is>
          <t>tidesoccer</t>
        </is>
      </c>
      <c r="B279554" t="n">
        <v>1</v>
      </c>
    </row>
    <row r="279555">
      <c r="A279555" t="inlineStr">
        <is>
          <t>instituteinsmak</t>
        </is>
      </c>
      <c r="B279555" t="n">
        <v>1</v>
      </c>
    </row>
    <row r="279556">
      <c r="A279556" t="inlineStr">
        <is>
          <t>doesgp4</t>
        </is>
      </c>
      <c r="B279556" t="n">
        <v>1</v>
      </c>
    </row>
    <row r="279557">
      <c r="A279557" t="inlineStr">
        <is>
          <t>uefo</t>
        </is>
      </c>
      <c r="B279557" t="n">
        <v>1</v>
      </c>
    </row>
    <row r="279558">
      <c r="A279558" t="inlineStr">
        <is>
          <t>alreadyyes</t>
        </is>
      </c>
      <c r="B279558" t="n">
        <v>1</v>
      </c>
    </row>
    <row r="279559">
      <c r="A279559" t="inlineStr">
        <is>
          <t>procusted</t>
        </is>
      </c>
      <c r="B279559" t="n">
        <v>1</v>
      </c>
    </row>
    <row r="279560">
      <c r="A279560" t="inlineStr">
        <is>
          <t>lp1000jb</t>
        </is>
      </c>
      <c r="B279560" t="n">
        <v>1</v>
      </c>
    </row>
    <row r="279561">
      <c r="A279561" t="inlineStr">
        <is>
          <t>newmatch</t>
        </is>
      </c>
      <c r="B279561" t="n">
        <v>1</v>
      </c>
    </row>
    <row r="279562">
      <c r="A279562" t="inlineStr">
        <is>
          <t>multitribute</t>
        </is>
      </c>
      <c r="B279562" t="n">
        <v>1</v>
      </c>
    </row>
    <row r="279563">
      <c r="A279563" t="inlineStr">
        <is>
          <t>workstars</t>
        </is>
      </c>
      <c r="B279563" t="n">
        <v>1</v>
      </c>
    </row>
    <row r="279564">
      <c r="A279564" t="inlineStr">
        <is>
          <t>particuantly</t>
        </is>
      </c>
      <c r="B279564" t="n">
        <v>1</v>
      </c>
    </row>
    <row r="279565">
      <c r="A279565" t="inlineStr">
        <is>
          <t>stmmt</t>
        </is>
      </c>
      <c r="B279565" t="n">
        <v>1</v>
      </c>
    </row>
    <row r="279566">
      <c r="A279566" t="inlineStr">
        <is>
          <t>netauthorsyahoo</t>
        </is>
      </c>
      <c r="B279566" t="n">
        <v>1</v>
      </c>
    </row>
    <row r="279567">
      <c r="A279567" t="inlineStr">
        <is>
          <t>c48s</t>
        </is>
      </c>
      <c r="B279567" t="n">
        <v>1</v>
      </c>
    </row>
    <row r="279568">
      <c r="A279568" t="inlineStr">
        <is>
          <t>prismctica</t>
        </is>
      </c>
      <c r="B279568" t="n">
        <v>1</v>
      </c>
    </row>
    <row r="279569">
      <c r="A279569" t="inlineStr">
        <is>
          <t>requiriences</t>
        </is>
      </c>
      <c r="B279569" t="n">
        <v>1</v>
      </c>
    </row>
    <row r="279570">
      <c r="A279570" t="inlineStr">
        <is>
          <t>factor11</t>
        </is>
      </c>
      <c r="B279570" t="n">
        <v>1</v>
      </c>
    </row>
    <row r="279571">
      <c r="A279571" t="inlineStr">
        <is>
          <t>mantavi</t>
        </is>
      </c>
      <c r="B279571" t="n">
        <v>1</v>
      </c>
    </row>
    <row r="279572">
      <c r="A279572" t="inlineStr">
        <is>
          <t>slideslet</t>
        </is>
      </c>
      <c r="B279572" t="n">
        <v>1</v>
      </c>
    </row>
    <row r="279573">
      <c r="A279573" t="inlineStr">
        <is>
          <t>bgasu</t>
        </is>
      </c>
      <c r="B279573" t="n">
        <v>1</v>
      </c>
    </row>
    <row r="279574">
      <c r="A279574" t="inlineStr">
        <is>
          <t>ppinfo</t>
        </is>
      </c>
      <c r="B279574" t="n">
        <v>1</v>
      </c>
    </row>
    <row r="279575">
      <c r="A279575" t="inlineStr">
        <is>
          <t>mandr</t>
        </is>
      </c>
      <c r="B279575" t="n">
        <v>1</v>
      </c>
    </row>
    <row r="279576">
      <c r="A279576" t="inlineStr">
        <is>
          <t>saltrate</t>
        </is>
      </c>
      <c r="B279576" t="n">
        <v>1</v>
      </c>
    </row>
    <row r="279577">
      <c r="A279577" t="inlineStr">
        <is>
          <t>jeplangigart</t>
        </is>
      </c>
      <c r="B279577" t="n">
        <v>1</v>
      </c>
    </row>
    <row r="279578">
      <c r="A279578" t="inlineStr">
        <is>
          <t>hecinski</t>
        </is>
      </c>
      <c r="B279578" t="n">
        <v>1</v>
      </c>
    </row>
    <row r="279579">
      <c r="A279579" t="inlineStr">
        <is>
          <t>kendrickson</t>
        </is>
      </c>
      <c r="B279579" t="n">
        <v>2</v>
      </c>
    </row>
    <row r="279580">
      <c r="A279580" t="inlineStr">
        <is>
          <t>bajaw</t>
        </is>
      </c>
      <c r="B279580" t="n">
        <v>1</v>
      </c>
    </row>
    <row r="279581">
      <c r="A279581" t="inlineStr">
        <is>
          <t>legwell</t>
        </is>
      </c>
      <c r="B279581" t="n">
        <v>1</v>
      </c>
    </row>
    <row r="279582">
      <c r="A279582" t="inlineStr">
        <is>
          <t>bootbreak</t>
        </is>
      </c>
      <c r="B279582" t="n">
        <v>1</v>
      </c>
    </row>
    <row r="279583">
      <c r="A279583" t="inlineStr">
        <is>
          <t>httpnyctv</t>
        </is>
      </c>
      <c r="B279583" t="n">
        <v>1</v>
      </c>
    </row>
    <row r="279584">
      <c r="A279584" t="inlineStr">
        <is>
          <t>orgnewsarchive</t>
        </is>
      </c>
      <c r="B279584" t="n">
        <v>1</v>
      </c>
    </row>
    <row r="279585">
      <c r="A279585" t="inlineStr">
        <is>
          <t>careus</t>
        </is>
      </c>
      <c r="B279585" t="n">
        <v>1</v>
      </c>
    </row>
    <row r="279586">
      <c r="A279586" t="inlineStr">
        <is>
          <t>cyn_malev2_dll</t>
        </is>
      </c>
      <c r="B279586" t="n">
        <v>1</v>
      </c>
    </row>
    <row r="279587">
      <c r="A279587" t="inlineStr">
        <is>
          <t>hkey_cnhx</t>
        </is>
      </c>
      <c r="B279587" t="n">
        <v>1</v>
      </c>
    </row>
    <row r="279588">
      <c r="A279588" t="inlineStr">
        <is>
          <t>byprefix</t>
        </is>
      </c>
      <c r="B279588" t="n">
        <v>1</v>
      </c>
    </row>
    <row r="279589">
      <c r="A279589" t="inlineStr">
        <is>
          <t>vvpdrive</t>
        </is>
      </c>
      <c r="B279589" t="n">
        <v>1</v>
      </c>
    </row>
    <row r="279590">
      <c r="A279590" t="inlineStr">
        <is>
          <t>cyn_malev2_extern_self3</t>
        </is>
      </c>
      <c r="B279590" t="n">
        <v>1</v>
      </c>
    </row>
    <row r="279591">
      <c r="A279591" t="inlineStr">
        <is>
          <t>cyn_malev2_data</t>
        </is>
      </c>
      <c r="B279591" t="n">
        <v>1</v>
      </c>
    </row>
    <row r="279592">
      <c r="A279592" t="inlineStr">
        <is>
          <t>cyn_malev2_name3</t>
        </is>
      </c>
      <c r="B279592" t="n">
        <v>1</v>
      </c>
    </row>
    <row r="279593">
      <c r="A279593" t="inlineStr">
        <is>
          <t>tbtr</t>
        </is>
      </c>
      <c r="B279593" t="n">
        <v>1</v>
      </c>
    </row>
    <row r="279594">
      <c r="A279594" t="inlineStr">
        <is>
          <t>vcitools</t>
        </is>
      </c>
      <c r="B279594" t="n">
        <v>1</v>
      </c>
    </row>
    <row r="279595">
      <c r="A279595" t="inlineStr">
        <is>
          <t>lending®</t>
        </is>
      </c>
      <c r="B279595" t="n">
        <v>1</v>
      </c>
    </row>
    <row r="279596">
      <c r="A279596" t="inlineStr">
        <is>
          <t>waggregation</t>
        </is>
      </c>
      <c r="B279596" t="n">
        <v>1</v>
      </c>
    </row>
    <row r="279597">
      <c r="A279597" t="inlineStr">
        <is>
          <t>dobuies</t>
        </is>
      </c>
      <c r="B279597" t="n">
        <v>1</v>
      </c>
    </row>
    <row r="279598">
      <c r="A279598" t="inlineStr">
        <is>
          <t>myhhs</t>
        </is>
      </c>
      <c r="B279598" t="n">
        <v>1</v>
      </c>
    </row>
    <row r="279599">
      <c r="A279599" t="inlineStr">
        <is>
          <t>enclien</t>
        </is>
      </c>
      <c r="B279599" t="n">
        <v>1</v>
      </c>
    </row>
    <row r="279600">
      <c r="A279600" t="inlineStr">
        <is>
          <t>surgientization</t>
        </is>
      </c>
      <c r="B279600" t="n">
        <v>1</v>
      </c>
    </row>
    <row r="279601">
      <c r="A279601" t="inlineStr">
        <is>
          <t>mysica</t>
        </is>
      </c>
      <c r="B279601" t="n">
        <v>1</v>
      </c>
    </row>
    <row r="279602">
      <c r="A279602" t="inlineStr">
        <is>
          <t>lendersing</t>
        </is>
      </c>
      <c r="B279602" t="n">
        <v>1</v>
      </c>
    </row>
    <row r="279603">
      <c r="A279603" t="inlineStr">
        <is>
          <t>kaselle</t>
        </is>
      </c>
      <c r="B279603" t="n">
        <v>1</v>
      </c>
    </row>
    <row r="279604">
      <c r="A279604" t="inlineStr">
        <is>
          <t>tieante</t>
        </is>
      </c>
      <c r="B279604" t="n">
        <v>1</v>
      </c>
    </row>
    <row r="279605">
      <c r="A279605" t="inlineStr">
        <is>
          <t>mcdonaldgetty</t>
        </is>
      </c>
      <c r="B279605" t="n">
        <v>1</v>
      </c>
    </row>
    <row r="279606">
      <c r="A279606" t="inlineStr">
        <is>
          <t>kenonah</t>
        </is>
      </c>
      <c r="B279606" t="n">
        <v>1</v>
      </c>
    </row>
    <row r="279607">
      <c r="A279607" t="inlineStr">
        <is>
          <t>itload</t>
        </is>
      </c>
      <c r="B279607" t="n">
        <v>1</v>
      </c>
    </row>
    <row r="279608">
      <c r="A279608" t="inlineStr">
        <is>
          <t>millshepler</t>
        </is>
      </c>
      <c r="B279608" t="n">
        <v>1</v>
      </c>
    </row>
    <row r="279609">
      <c r="A279609" t="inlineStr">
        <is>
          <t>low_outputnumber</t>
        </is>
      </c>
      <c r="B279609" t="n">
        <v>1</v>
      </c>
    </row>
    <row r="279610">
      <c r="A279610" t="inlineStr">
        <is>
          <t>0x02x02x</t>
        </is>
      </c>
      <c r="B279610" t="n">
        <v>1</v>
      </c>
    </row>
    <row r="279611">
      <c r="A279611" t="inlineStr">
        <is>
          <t>hard_display</t>
        </is>
      </c>
      <c r="B279611" t="n">
        <v>1</v>
      </c>
    </row>
    <row r="279612">
      <c r="A279612" t="inlineStr">
        <is>
          <t>if_null</t>
        </is>
      </c>
      <c r="B279612" t="n">
        <v>1</v>
      </c>
    </row>
    <row r="279613">
      <c r="A279613" t="inlineStr">
        <is>
          <t>_cpu_yes</t>
        </is>
      </c>
      <c r="B279613" t="n">
        <v>1</v>
      </c>
    </row>
    <row r="279614">
      <c r="A279614" t="inlineStr">
        <is>
          <t>failure_no_disk_foreach</t>
        </is>
      </c>
      <c r="B279614" t="n">
        <v>1</v>
      </c>
    </row>
    <row r="279615">
      <c r="A279615" t="inlineStr">
        <is>
          <t>st_num</t>
        </is>
      </c>
      <c r="B279615" t="n">
        <v>1</v>
      </c>
    </row>
    <row r="279616">
      <c r="A279616" t="inlineStr">
        <is>
          <t>peak_interval</t>
        </is>
      </c>
      <c r="B279616" t="n">
        <v>1</v>
      </c>
    </row>
    <row r="279617">
      <c r="A279617" t="inlineStr">
        <is>
          <t>pass_down</t>
        </is>
      </c>
      <c r="B279617" t="n">
        <v>1</v>
      </c>
    </row>
    <row r="279618">
      <c r="A279618" t="inlineStr">
        <is>
          <t>modstop</t>
        </is>
      </c>
      <c r="B279618" t="n">
        <v>1</v>
      </c>
    </row>
    <row r="279619">
      <c r="A279619" t="inlineStr">
        <is>
          <t>coincount</t>
        </is>
      </c>
      <c r="B279619" t="n">
        <v>1</v>
      </c>
    </row>
    <row r="279620">
      <c r="A279620" t="inlineStr">
        <is>
          <t>fsstatus</t>
        </is>
      </c>
      <c r="B279620" t="n">
        <v>1</v>
      </c>
    </row>
    <row r="279621">
      <c r="A279621" t="inlineStr">
        <is>
          <t>screen_get_all_size</t>
        </is>
      </c>
      <c r="B279621" t="n">
        <v>1</v>
      </c>
    </row>
    <row r="279622">
      <c r="A279622" t="inlineStr">
        <is>
          <t>node_move</t>
        </is>
      </c>
      <c r="B279622" t="n">
        <v>1</v>
      </c>
    </row>
    <row r="279623">
      <c r="A279623" t="inlineStr">
        <is>
          <t>time_conn_card_permitted</t>
        </is>
      </c>
      <c r="B279623" t="n">
        <v>1</v>
      </c>
    </row>
    <row r="279624">
      <c r="A279624" t="inlineStr">
        <is>
          <t>muesth</t>
        </is>
      </c>
      <c r="B279624" t="n">
        <v>1</v>
      </c>
    </row>
    <row r="279625">
      <c r="A279625" t="inlineStr">
        <is>
          <t>deep_display</t>
        </is>
      </c>
      <c r="B279625" t="n">
        <v>1</v>
      </c>
    </row>
    <row r="279626">
      <c r="A279626" t="inlineStr">
        <is>
          <t>coreso</t>
        </is>
      </c>
      <c r="B279626" t="n">
        <v>1</v>
      </c>
    </row>
    <row r="279627">
      <c r="A279627" t="inlineStr">
        <is>
          <t>oc_i4300</t>
        </is>
      </c>
      <c r="B279627" t="n">
        <v>1</v>
      </c>
    </row>
    <row r="279628">
      <c r="A279628" t="inlineStr">
        <is>
          <t>random_deprecated</t>
        </is>
      </c>
      <c r="B279628" t="n">
        <v>1</v>
      </c>
    </row>
    <row r="279629">
      <c r="A279629" t="inlineStr">
        <is>
          <t>output_buffer</t>
        </is>
      </c>
      <c r="B279629" t="n">
        <v>1</v>
      </c>
    </row>
    <row r="279630">
      <c r="A279630" t="inlineStr">
        <is>
          <t>oc_i4200</t>
        </is>
      </c>
      <c r="B279630" t="n">
        <v>1</v>
      </c>
    </row>
    <row r="279631">
      <c r="A279631" t="inlineStr">
        <is>
          <t>maze_map_map</t>
        </is>
      </c>
      <c r="B279631" t="n">
        <v>1</v>
      </c>
    </row>
    <row r="279632">
      <c r="A279632" t="inlineStr">
        <is>
          <t>screen_pack</t>
        </is>
      </c>
      <c r="B279632" t="n">
        <v>1</v>
      </c>
    </row>
    <row r="279633">
      <c r="A279633" t="inlineStr">
        <is>
          <t>gdec</t>
        </is>
      </c>
      <c r="B279633" t="n">
        <v>2</v>
      </c>
    </row>
    <row r="279634">
      <c r="A279634" t="inlineStr">
        <is>
          <t>psentscale</t>
        </is>
      </c>
      <c r="B279634" t="n">
        <v>1</v>
      </c>
    </row>
    <row r="279635">
      <c r="A279635" t="inlineStr">
        <is>
          <t>vsprintf</t>
        </is>
      </c>
      <c r="B279635" t="n">
        <v>1</v>
      </c>
    </row>
    <row r="279636">
      <c r="A279636" t="inlineStr">
        <is>
          <t>xhnorm</t>
        </is>
      </c>
      <c r="B279636" t="n">
        <v>1</v>
      </c>
    </row>
    <row r="279637">
      <c r="A279637" t="inlineStr">
        <is>
          <t>oc_noif</t>
        </is>
      </c>
      <c r="B279637" t="n">
        <v>1</v>
      </c>
    </row>
    <row r="279638">
      <c r="A279638" t="inlineStr">
        <is>
          <t>move_binding</t>
        </is>
      </c>
      <c r="B279638" t="n">
        <v>1</v>
      </c>
    </row>
    <row r="279639">
      <c r="A279639" t="inlineStr">
        <is>
          <t>stacktree_line</t>
        </is>
      </c>
      <c r="B279639" t="n">
        <v>1</v>
      </c>
    </row>
    <row r="279640">
      <c r="A279640" t="inlineStr">
        <is>
          <t>slam2d</t>
        </is>
      </c>
      <c r="B279640" t="n">
        <v>1</v>
      </c>
    </row>
    <row r="279641">
      <c r="A279641" t="inlineStr">
        <is>
          <t>mamprocess</t>
        </is>
      </c>
      <c r="B279641" t="n">
        <v>1</v>
      </c>
    </row>
    <row r="279642">
      <c r="A279642" t="inlineStr">
        <is>
          <t>coinamount</t>
        </is>
      </c>
      <c r="B279642" t="n">
        <v>1</v>
      </c>
    </row>
    <row r="279643">
      <c r="A279643" t="inlineStr">
        <is>
          <t>no_video_mapper</t>
        </is>
      </c>
      <c r="B279643" t="n">
        <v>1</v>
      </c>
    </row>
    <row r="279644">
      <c r="A279644" t="inlineStr">
        <is>
          <t>current_readback</t>
        </is>
      </c>
      <c r="B279644" t="n">
        <v>1</v>
      </c>
    </row>
    <row r="279645">
      <c r="A279645" t="inlineStr">
        <is>
          <t>wusememory</t>
        </is>
      </c>
      <c r="B279645" t="n">
        <v>1</v>
      </c>
    </row>
    <row r="279646">
      <c r="A279646" t="inlineStr">
        <is>
          <t>cur_evcoinsum</t>
        </is>
      </c>
      <c r="B279646" t="n">
        <v>1</v>
      </c>
    </row>
    <row r="279647">
      <c r="A279647" t="inlineStr">
        <is>
          <t>no_max_size</t>
        </is>
      </c>
      <c r="B279647" t="n">
        <v>1</v>
      </c>
    </row>
    <row r="279648">
      <c r="A279648" t="inlineStr">
        <is>
          <t>cat_piano_happy</t>
        </is>
      </c>
      <c r="B279648" t="n">
        <v>1</v>
      </c>
    </row>
    <row r="279649">
      <c r="A279649" t="inlineStr">
        <is>
          <t>mostcommonos</t>
        </is>
      </c>
      <c r="B279649" t="n">
        <v>1</v>
      </c>
    </row>
    <row r="279650">
      <c r="A279650" t="inlineStr">
        <is>
          <t>group_which</t>
        </is>
      </c>
      <c r="B279650" t="n">
        <v>1</v>
      </c>
    </row>
    <row r="279651">
      <c r="A279651" t="inlineStr">
        <is>
          <t>new_input</t>
        </is>
      </c>
      <c r="B279651" t="n">
        <v>2</v>
      </c>
    </row>
    <row r="279652">
      <c r="A279652" t="inlineStr">
        <is>
          <t>frame_lat</t>
        </is>
      </c>
      <c r="B279652" t="n">
        <v>1</v>
      </c>
    </row>
    <row r="279653">
      <c r="A279653" t="inlineStr">
        <is>
          <t>fresh_xinput2</t>
        </is>
      </c>
      <c r="B279653" t="n">
        <v>1</v>
      </c>
    </row>
    <row r="279654">
      <c r="A279654" t="inlineStr">
        <is>
          <t>appo_sphere</t>
        </is>
      </c>
      <c r="B279654" t="n">
        <v>1</v>
      </c>
    </row>
    <row r="279655">
      <c r="A279655" t="inlineStr">
        <is>
          <t>ng_emu_object_make_gl</t>
        </is>
      </c>
      <c r="B279655" t="n">
        <v>1</v>
      </c>
    </row>
    <row r="279656">
      <c r="A279656" t="inlineStr">
        <is>
          <t>coalesced_</t>
        </is>
      </c>
      <c r="B279656" t="n">
        <v>1</v>
      </c>
    </row>
    <row r="279657">
      <c r="A279657" t="inlineStr">
        <is>
          <t>paranarinbh013</t>
        </is>
      </c>
      <c r="B279657" t="n">
        <v>1</v>
      </c>
    </row>
    <row r="279658">
      <c r="A279658" t="inlineStr">
        <is>
          <t>cur_curn</t>
        </is>
      </c>
      <c r="B279658" t="n">
        <v>1</v>
      </c>
    </row>
    <row r="279659">
      <c r="A279659" t="inlineStr">
        <is>
          <t>n_dec</t>
        </is>
      </c>
      <c r="B279659" t="n">
        <v>1</v>
      </c>
    </row>
    <row r="279660">
      <c r="A279660" t="inlineStr">
        <is>
          <t>loop_context</t>
        </is>
      </c>
      <c r="B279660" t="n">
        <v>1</v>
      </c>
    </row>
    <row r="279661">
      <c r="A279661" t="inlineStr">
        <is>
          <t>input_buffer</t>
        </is>
      </c>
      <c r="B279661" t="n">
        <v>1</v>
      </c>
    </row>
    <row r="279662">
      <c r="A279662" t="inlineStr">
        <is>
          <t>cpu_num</t>
        </is>
      </c>
      <c r="B279662" t="n">
        <v>1</v>
      </c>
    </row>
    <row r="279663">
      <c r="A279663" t="inlineStr">
        <is>
          <t>cpu_state</t>
        </is>
      </c>
      <c r="B279663" t="n">
        <v>2</v>
      </c>
    </row>
    <row r="279664">
      <c r="A279664" t="inlineStr">
        <is>
          <t>new_motion_frames</t>
        </is>
      </c>
      <c r="B279664" t="n">
        <v>1</v>
      </c>
    </row>
    <row r="279665">
      <c r="A279665" t="inlineStr">
        <is>
          <t>pass_up</t>
        </is>
      </c>
      <c r="B279665" t="n">
        <v>1</v>
      </c>
    </row>
    <row r="279666">
      <c r="A279666" t="inlineStr">
        <is>
          <t>file_add</t>
        </is>
      </c>
      <c r="B279666" t="n">
        <v>2</v>
      </c>
    </row>
    <row r="279667">
      <c r="A279667" t="inlineStr">
        <is>
          <t>new_states</t>
        </is>
      </c>
      <c r="B279667" t="n">
        <v>1</v>
      </c>
    </row>
    <row r="279668">
      <c r="A279668" t="inlineStr">
        <is>
          <t>cpustart_seq</t>
        </is>
      </c>
      <c r="B279668" t="n">
        <v>1</v>
      </c>
    </row>
    <row r="279669">
      <c r="A279669" t="inlineStr">
        <is>
          <t>decsleep</t>
        </is>
      </c>
      <c r="B279669" t="n">
        <v>1</v>
      </c>
    </row>
    <row r="279670">
      <c r="A279670" t="inlineStr">
        <is>
          <t>usubjoints</t>
        </is>
      </c>
      <c r="B279670" t="n">
        <v>1</v>
      </c>
    </row>
    <row r="279671">
      <c r="A279671" t="inlineStr">
        <is>
          <t>–coin</t>
        </is>
      </c>
      <c r="B279671" t="n">
        <v>1</v>
      </c>
    </row>
    <row r="279672">
      <c r="A279672" t="inlineStr">
        <is>
          <t>satisfieshid</t>
        </is>
      </c>
      <c r="B279672" t="n">
        <v>1</v>
      </c>
    </row>
    <row r="279673">
      <c r="A279673" t="inlineStr">
        <is>
          <t>nearest_interval</t>
        </is>
      </c>
      <c r="B279673" t="n">
        <v>1</v>
      </c>
    </row>
    <row r="279674">
      <c r="A279674" t="inlineStr">
        <is>
          <t>wait_for_monster</t>
        </is>
      </c>
      <c r="B279674" t="n">
        <v>1</v>
      </c>
    </row>
    <row r="279675">
      <c r="A279675" t="inlineStr">
        <is>
          <t>computer_state</t>
        </is>
      </c>
      <c r="B279675" t="n">
        <v>1</v>
      </c>
    </row>
    <row r="279676">
      <c r="A279676" t="inlineStr">
        <is>
          <t>display_is_supported_with_screen_dirty</t>
        </is>
      </c>
      <c r="B279676" t="n">
        <v>1</v>
      </c>
    </row>
    <row r="279677">
      <c r="A279677" t="inlineStr">
        <is>
          <t>cpu_init_cpu_list</t>
        </is>
      </c>
      <c r="B279677" t="n">
        <v>1</v>
      </c>
    </row>
    <row r="279678">
      <c r="A279678" t="inlineStr">
        <is>
          <t>kmemfile</t>
        </is>
      </c>
      <c r="B279678" t="n">
        <v>1</v>
      </c>
    </row>
    <row r="279679">
      <c r="A279679" t="inlineStr">
        <is>
          <t>i4300_pp</t>
        </is>
      </c>
      <c r="B279679" t="n">
        <v>1</v>
      </c>
    </row>
    <row r="279680">
      <c r="A279680" t="inlineStr">
        <is>
          <t>bcms_card_elimit</t>
        </is>
      </c>
      <c r="B279680" t="n">
        <v>1</v>
      </c>
    </row>
    <row r="279681">
      <c r="A279681" t="inlineStr">
        <is>
          <t>cpu_save_get_second_cpu_state_px</t>
        </is>
      </c>
      <c r="B279681" t="n">
        <v>1</v>
      </c>
    </row>
    <row r="279682">
      <c r="A279682" t="inlineStr">
        <is>
          <t>raincandy</t>
        </is>
      </c>
      <c r="B279682" t="n">
        <v>1</v>
      </c>
    </row>
    <row r="279683">
      <c r="A279683" t="inlineStr">
        <is>
          <t>refund_outputleft</t>
        </is>
      </c>
      <c r="B279683" t="n">
        <v>1</v>
      </c>
    </row>
    <row r="279684">
      <c r="A279684" t="inlineStr">
        <is>
          <t>pieceury</t>
        </is>
      </c>
      <c r="B279684" t="n">
        <v>1</v>
      </c>
    </row>
    <row r="279685">
      <c r="A279685" t="inlineStr">
        <is>
          <t>manual_sequences</t>
        </is>
      </c>
      <c r="B279685" t="n">
        <v>1</v>
      </c>
    </row>
    <row r="279686">
      <c r="A279686" t="inlineStr">
        <is>
          <t>write_ascii_size</t>
        </is>
      </c>
      <c r="B279686" t="n">
        <v>1</v>
      </c>
    </row>
    <row r="279687">
      <c r="A279687" t="inlineStr">
        <is>
          <t>wantedexception</t>
        </is>
      </c>
      <c r="B279687" t="n">
        <v>1</v>
      </c>
    </row>
    <row r="279688">
      <c r="A279688" t="inlineStr">
        <is>
          <t>tasktotal</t>
        </is>
      </c>
      <c r="B279688" t="n">
        <v>1</v>
      </c>
    </row>
    <row r="279689">
      <c r="A279689" t="inlineStr">
        <is>
          <t>eb301</t>
        </is>
      </c>
      <c r="B279689" t="n">
        <v>1</v>
      </c>
    </row>
    <row r="279690">
      <c r="A279690" t="inlineStr">
        <is>
          <t>micropair</t>
        </is>
      </c>
      <c r="B279690" t="n">
        <v>1</v>
      </c>
    </row>
    <row r="279691">
      <c r="A279691" t="inlineStr">
        <is>
          <t>comlegacy_90</t>
        </is>
      </c>
      <c r="B279691" t="n">
        <v>1</v>
      </c>
    </row>
    <row r="279692">
      <c r="A279692" t="inlineStr">
        <is>
          <t>homerash95</t>
        </is>
      </c>
      <c r="B279692" t="n">
        <v>1</v>
      </c>
    </row>
    <row r="279693">
      <c r="A279693" t="inlineStr">
        <is>
          <t>amaggladen</t>
        </is>
      </c>
      <c r="B279693" t="n">
        <v>1</v>
      </c>
    </row>
    <row r="279694">
      <c r="A279694" t="inlineStr">
        <is>
          <t>sompyl</t>
        </is>
      </c>
      <c r="B279694" t="n">
        <v>1</v>
      </c>
    </row>
    <row r="279695">
      <c r="A279695" t="inlineStr">
        <is>
          <t>600hrie</t>
        </is>
      </c>
      <c r="B279695" t="n">
        <v>1</v>
      </c>
    </row>
    <row r="279696">
      <c r="A279696" t="inlineStr">
        <is>
          <t>pugale</t>
        </is>
      </c>
      <c r="B279696" t="n">
        <v>1</v>
      </c>
    </row>
    <row r="279697">
      <c r="A279697" t="inlineStr">
        <is>
          <t>loottalk</t>
        </is>
      </c>
      <c r="B279697" t="n">
        <v>1</v>
      </c>
    </row>
    <row r="279698">
      <c r="A279698" t="inlineStr">
        <is>
          <t>comfurtherequipmentposts</t>
        </is>
      </c>
      <c r="B279698" t="n">
        <v>1</v>
      </c>
    </row>
    <row r="279699">
      <c r="A279699" t="inlineStr">
        <is>
          <t>nanobalance</t>
        </is>
      </c>
      <c r="B279699" t="n">
        <v>1</v>
      </c>
    </row>
    <row r="279700">
      <c r="A279700" t="inlineStr">
        <is>
          <t>challengesprue</t>
        </is>
      </c>
      <c r="B279700" t="n">
        <v>1</v>
      </c>
    </row>
    <row r="279701">
      <c r="A279701" t="inlineStr">
        <is>
          <t>a_1k</t>
        </is>
      </c>
      <c r="B279701" t="n">
        <v>1</v>
      </c>
    </row>
    <row r="279702">
      <c r="A279702" t="inlineStr">
        <is>
          <t>reinfopraining</t>
        </is>
      </c>
      <c r="B279702" t="n">
        <v>1</v>
      </c>
    </row>
    <row r="279703">
      <c r="A279703" t="inlineStr">
        <is>
          <t>netsupport304</t>
        </is>
      </c>
      <c r="B279703" t="n">
        <v>1</v>
      </c>
    </row>
    <row r="279704">
      <c r="A279704" t="inlineStr">
        <is>
          <t>carbinktunklid</t>
        </is>
      </c>
      <c r="B279704" t="n">
        <v>1</v>
      </c>
    </row>
    <row r="279705">
      <c r="A279705" t="inlineStr">
        <is>
          <t>checkinsecret</t>
        </is>
      </c>
      <c r="B279705" t="n">
        <v>1</v>
      </c>
    </row>
    <row r="279706">
      <c r="A279706" t="inlineStr">
        <is>
          <t>httpsasl</t>
        </is>
      </c>
      <c r="B279706" t="n">
        <v>1</v>
      </c>
    </row>
    <row r="279707">
      <c r="A279707" t="inlineStr">
        <is>
          <t>pugrekslash</t>
        </is>
      </c>
      <c r="B279707" t="n">
        <v>1</v>
      </c>
    </row>
    <row r="279708">
      <c r="A279708" t="inlineStr">
        <is>
          <t>hash1000c0383fbabc3f40a36d8639ec6618f9f</t>
        </is>
      </c>
      <c r="B279708" t="n">
        <v>1</v>
      </c>
    </row>
    <row r="279709">
      <c r="A279709" t="inlineStr">
        <is>
          <t>rayguy200</t>
        </is>
      </c>
      <c r="B279709" t="n">
        <v>1</v>
      </c>
    </row>
    <row r="279710">
      <c r="A279710" t="inlineStr">
        <is>
          <t>alet_pugale_pro</t>
        </is>
      </c>
      <c r="B279710" t="n">
        <v>1</v>
      </c>
    </row>
    <row r="279711">
      <c r="A279711" t="inlineStr">
        <is>
          <t>eepy9341d0c2aqrefnm4ref_bycaryh19174680dref_textnever</t>
        </is>
      </c>
      <c r="B279711" t="n">
        <v>1</v>
      </c>
    </row>
    <row r="279712">
      <c r="A279712" t="inlineStr">
        <is>
          <t>canvasization</t>
        </is>
      </c>
      <c r="B279712" t="n">
        <v>1</v>
      </c>
    </row>
    <row r="279713">
      <c r="A279713" t="inlineStr">
        <is>
          <t>zrdedt</t>
        </is>
      </c>
      <c r="B279713" t="n">
        <v>1</v>
      </c>
    </row>
    <row r="279714">
      <c r="A279714" t="inlineStr">
        <is>
          <t>junlearchiy</t>
        </is>
      </c>
      <c r="B279714" t="n">
        <v>1</v>
      </c>
    </row>
    <row r="279715">
      <c r="A279715" t="inlineStr">
        <is>
          <t>relacer</t>
        </is>
      </c>
      <c r="B279715" t="n">
        <v>1</v>
      </c>
    </row>
    <row r="279716">
      <c r="A279716" t="inlineStr">
        <is>
          <t>decogn</t>
        </is>
      </c>
      <c r="B279716" t="n">
        <v>1</v>
      </c>
    </row>
    <row r="279717">
      <c r="A279717" t="inlineStr">
        <is>
          <t>rgrimmaball</t>
        </is>
      </c>
      <c r="B279717" t="n">
        <v>1</v>
      </c>
    </row>
    <row r="279718">
      <c r="A279718" t="inlineStr">
        <is>
          <t>knightsmom</t>
        </is>
      </c>
      <c r="B279718" t="n">
        <v>1</v>
      </c>
    </row>
    <row r="279719">
      <c r="A279719" t="inlineStr">
        <is>
          <t>tantalite</t>
        </is>
      </c>
      <c r="B279719" t="n">
        <v>1</v>
      </c>
    </row>
    <row r="279720">
      <c r="A279720" t="inlineStr">
        <is>
          <t>specialized_facets_jobs_refinery</t>
        </is>
      </c>
      <c r="B279720" t="n">
        <v>1</v>
      </c>
    </row>
    <row r="279721">
      <c r="A279721" t="inlineStr">
        <is>
          <t>discretionshock</t>
        </is>
      </c>
      <c r="B279721" t="n">
        <v>1</v>
      </c>
    </row>
    <row r="279722">
      <c r="A279722" t="inlineStr">
        <is>
          <t>httpdevcapital</t>
        </is>
      </c>
      <c r="B279722" t="n">
        <v>1</v>
      </c>
    </row>
    <row r="279723">
      <c r="A279723" t="inlineStr">
        <is>
          <t>rentinal</t>
        </is>
      </c>
      <c r="B279723" t="n">
        <v>1</v>
      </c>
    </row>
    <row r="279724">
      <c r="A279724" t="inlineStr">
        <is>
          <t>korokra21</t>
        </is>
      </c>
      <c r="B279724" t="n">
        <v>1</v>
      </c>
    </row>
    <row r="279725">
      <c r="A279725" t="inlineStr">
        <is>
          <t>setup46</t>
        </is>
      </c>
      <c r="B279725" t="n">
        <v>1</v>
      </c>
    </row>
    <row r="279726">
      <c r="A279726" t="inlineStr">
        <is>
          <t>suckshole</t>
        </is>
      </c>
      <c r="B279726" t="n">
        <v>1</v>
      </c>
    </row>
    <row r="279727">
      <c r="A279727" t="inlineStr">
        <is>
          <t>imuprity</t>
        </is>
      </c>
      <c r="B279727" t="n">
        <v>1</v>
      </c>
    </row>
    <row r="279728">
      <c r="A279728" t="inlineStr">
        <is>
          <t>comleafsdreamcaseinstmailart</t>
        </is>
      </c>
      <c r="B279728" t="n">
        <v>1</v>
      </c>
    </row>
    <row r="279729">
      <c r="A279729" t="inlineStr">
        <is>
          <t>credemon</t>
        </is>
      </c>
      <c r="B279729" t="n">
        <v>1</v>
      </c>
    </row>
    <row r="279730">
      <c r="A279730" t="inlineStr">
        <is>
          <t>holstertier</t>
        </is>
      </c>
      <c r="B279730" t="n">
        <v>1</v>
      </c>
    </row>
    <row r="279731">
      <c r="A279731" t="inlineStr">
        <is>
          <t>funkling</t>
        </is>
      </c>
      <c r="B279731" t="n">
        <v>1</v>
      </c>
    </row>
    <row r="279732">
      <c r="A279732" t="inlineStr">
        <is>
          <t>devifice</t>
        </is>
      </c>
      <c r="B279732" t="n">
        <v>1</v>
      </c>
    </row>
    <row r="279733">
      <c r="A279733" t="inlineStr">
        <is>
          <t>critf</t>
        </is>
      </c>
      <c r="B279733" t="n">
        <v>1</v>
      </c>
    </row>
    <row r="279734">
      <c r="A279734" t="inlineStr">
        <is>
          <t>chargelaser</t>
        </is>
      </c>
      <c r="B279734" t="n">
        <v>1</v>
      </c>
    </row>
    <row r="279735">
      <c r="A279735" t="inlineStr">
        <is>
          <t>t20560</t>
        </is>
      </c>
      <c r="B279735" t="n">
        <v>1</v>
      </c>
    </row>
    <row r="279736">
      <c r="A279736" t="inlineStr">
        <is>
          <t>lozra</t>
        </is>
      </c>
      <c r="B279736" t="n">
        <v>1</v>
      </c>
    </row>
    <row r="279737">
      <c r="A279737" t="inlineStr">
        <is>
          <t>keylocking</t>
        </is>
      </c>
      <c r="B279737" t="n">
        <v>1</v>
      </c>
    </row>
    <row r="279738">
      <c r="A279738" t="inlineStr">
        <is>
          <t>wiesniewski</t>
        </is>
      </c>
      <c r="B279738" t="n">
        <v>1</v>
      </c>
    </row>
    <row r="279739">
      <c r="A279739" t="inlineStr">
        <is>
          <t>timetask</t>
        </is>
      </c>
      <c r="B279739" t="n">
        <v>1</v>
      </c>
    </row>
    <row r="279740">
      <c r="A279740" t="inlineStr">
        <is>
          <t>iphone2s</t>
        </is>
      </c>
      <c r="B279740" t="n">
        <v>1</v>
      </c>
    </row>
    <row r="279741">
      <c r="A279741" t="inlineStr">
        <is>
          <t>mocararis</t>
        </is>
      </c>
      <c r="B279741" t="n">
        <v>1</v>
      </c>
    </row>
    <row r="279742">
      <c r="A279742" t="inlineStr">
        <is>
          <t>vh3</t>
        </is>
      </c>
      <c r="B279742" t="n">
        <v>1</v>
      </c>
    </row>
    <row r="279743">
      <c r="A279743" t="inlineStr">
        <is>
          <t>lakhamin</t>
        </is>
      </c>
      <c r="B279743" t="n">
        <v>1</v>
      </c>
    </row>
    <row r="279744">
      <c r="A279744" t="inlineStr">
        <is>
          <t>yesterdayend</t>
        </is>
      </c>
      <c r="B279744" t="n">
        <v>1</v>
      </c>
    </row>
    <row r="279745">
      <c r="A279745" t="inlineStr">
        <is>
          <t>ministerlic</t>
        </is>
      </c>
      <c r="B279745" t="n">
        <v>1</v>
      </c>
    </row>
    <row r="279746">
      <c r="A279746" t="inlineStr">
        <is>
          <t>gurubbali</t>
        </is>
      </c>
      <c r="B279746" t="n">
        <v>1</v>
      </c>
    </row>
    <row r="279747">
      <c r="A279747" t="inlineStr">
        <is>
          <t>kennakat</t>
        </is>
      </c>
      <c r="B279747" t="n">
        <v>1</v>
      </c>
    </row>
    <row r="279748">
      <c r="A279748" t="inlineStr">
        <is>
          <t>sarayakumayok</t>
        </is>
      </c>
      <c r="B279748" t="n">
        <v>1</v>
      </c>
    </row>
    <row r="279749">
      <c r="A279749" t="inlineStr">
        <is>
          <t>lucvetti</t>
        </is>
      </c>
      <c r="B279749" t="n">
        <v>1</v>
      </c>
    </row>
    <row r="279750">
      <c r="A279750" t="inlineStr">
        <is>
          <t>daeg</t>
        </is>
      </c>
      <c r="B279750" t="n">
        <v>1</v>
      </c>
    </row>
    <row r="279751">
      <c r="A279751" t="inlineStr">
        <is>
          <t>lumr</t>
        </is>
      </c>
      <c r="B279751" t="n">
        <v>1</v>
      </c>
    </row>
    <row r="279752">
      <c r="A279752" t="inlineStr">
        <is>
          <t>sarib</t>
        </is>
      </c>
      <c r="B279752" t="n">
        <v>1</v>
      </c>
    </row>
    <row r="279753">
      <c r="A279753" t="inlineStr">
        <is>
          <t>fitaki</t>
        </is>
      </c>
      <c r="B279753" t="n">
        <v>1</v>
      </c>
    </row>
    <row r="279754">
      <c r="A279754" t="inlineStr">
        <is>
          <t>sandgal</t>
        </is>
      </c>
      <c r="B279754" t="n">
        <v>1</v>
      </c>
    </row>
    <row r="279755">
      <c r="A279755" t="inlineStr">
        <is>
          <t>nadlam</t>
        </is>
      </c>
      <c r="B279755" t="n">
        <v>1</v>
      </c>
    </row>
    <row r="279756">
      <c r="A279756" t="inlineStr">
        <is>
          <t>gamul</t>
        </is>
      </c>
      <c r="B279756" t="n">
        <v>1</v>
      </c>
    </row>
    <row r="279757">
      <c r="A279757" t="inlineStr">
        <is>
          <t>tarōtai</t>
        </is>
      </c>
      <c r="B279757" t="n">
        <v>1</v>
      </c>
    </row>
    <row r="279758">
      <c r="A279758" t="inlineStr">
        <is>
          <t>biharas</t>
        </is>
      </c>
      <c r="B279758" t="n">
        <v>1</v>
      </c>
    </row>
    <row r="279759">
      <c r="A279759" t="inlineStr">
        <is>
          <t>sps126</t>
        </is>
      </c>
      <c r="B279759" t="n">
        <v>1</v>
      </c>
    </row>
    <row r="279760">
      <c r="A279760" t="inlineStr">
        <is>
          <t>yunami</t>
        </is>
      </c>
      <c r="B279760" t="n">
        <v>1</v>
      </c>
    </row>
    <row r="279761">
      <c r="A279761" t="inlineStr">
        <is>
          <t>paharoun</t>
        </is>
      </c>
      <c r="B279761" t="n">
        <v>1</v>
      </c>
    </row>
    <row r="279762">
      <c r="A279762" t="inlineStr">
        <is>
          <t>exhibitioniis</t>
        </is>
      </c>
      <c r="B279762" t="n">
        <v>1</v>
      </c>
    </row>
    <row r="279763">
      <c r="A279763" t="inlineStr">
        <is>
          <t>pamunghalang</t>
        </is>
      </c>
      <c r="B279763" t="n">
        <v>1</v>
      </c>
    </row>
    <row r="279764">
      <c r="A279764" t="inlineStr">
        <is>
          <t>simsguides</t>
        </is>
      </c>
      <c r="B279764" t="n">
        <v>1</v>
      </c>
    </row>
    <row r="279765">
      <c r="A279765" t="inlineStr">
        <is>
          <t>tamangana</t>
        </is>
      </c>
      <c r="B279765" t="n">
        <v>1</v>
      </c>
    </row>
    <row r="279766">
      <c r="A279766" t="inlineStr">
        <is>
          <t>mfie</t>
        </is>
      </c>
      <c r="B279766" t="n">
        <v>1</v>
      </c>
    </row>
    <row r="279767">
      <c r="A279767" t="inlineStr">
        <is>
          <t>krirang</t>
        </is>
      </c>
      <c r="B279767" t="n">
        <v>1</v>
      </c>
    </row>
    <row r="279768">
      <c r="A279768" t="inlineStr">
        <is>
          <t>acud</t>
        </is>
      </c>
      <c r="B279768" t="n">
        <v>1</v>
      </c>
    </row>
    <row r="279769">
      <c r="A279769" t="inlineStr">
        <is>
          <t>engagementthe</t>
        </is>
      </c>
      <c r="B279769" t="n">
        <v>1</v>
      </c>
    </row>
    <row r="279770">
      <c r="A279770" t="inlineStr">
        <is>
          <t>serolf</t>
        </is>
      </c>
      <c r="B279770" t="n">
        <v>1</v>
      </c>
    </row>
    <row r="279771">
      <c r="A279771" t="inlineStr">
        <is>
          <t>admoniting</t>
        </is>
      </c>
      <c r="B279771" t="n">
        <v>1</v>
      </c>
    </row>
    <row r="279772">
      <c r="A279772" t="inlineStr">
        <is>
          <t>clappoal</t>
        </is>
      </c>
      <c r="B279772" t="n">
        <v>1</v>
      </c>
    </row>
    <row r="279773">
      <c r="A279773" t="inlineStr">
        <is>
          <t>overselfies</t>
        </is>
      </c>
      <c r="B279773" t="n">
        <v>1</v>
      </c>
    </row>
    <row r="279774">
      <c r="A279774" t="inlineStr">
        <is>
          <t>naphthotic</t>
        </is>
      </c>
      <c r="B279774" t="n">
        <v>1</v>
      </c>
    </row>
    <row r="279775">
      <c r="A279775" t="inlineStr">
        <is>
          <t>overratedly</t>
        </is>
      </c>
      <c r="B279775" t="n">
        <v>1</v>
      </c>
    </row>
    <row r="279776">
      <c r="A279776" t="inlineStr">
        <is>
          <t>agencyhealer</t>
        </is>
      </c>
      <c r="B279776" t="n">
        <v>1</v>
      </c>
    </row>
    <row r="279777">
      <c r="A279777" t="inlineStr">
        <is>
          <t>cavecner</t>
        </is>
      </c>
      <c r="B279777" t="n">
        <v>1</v>
      </c>
    </row>
    <row r="279778">
      <c r="A279778" t="inlineStr">
        <is>
          <t>nobreath</t>
        </is>
      </c>
      <c r="B279778" t="n">
        <v>1</v>
      </c>
    </row>
    <row r="279779">
      <c r="A279779" t="inlineStr">
        <is>
          <t>expectam</t>
        </is>
      </c>
      <c r="B279779" t="n">
        <v>1</v>
      </c>
    </row>
    <row r="279780">
      <c r="A279780" t="inlineStr">
        <is>
          <t>highkell</t>
        </is>
      </c>
      <c r="B279780" t="n">
        <v>1</v>
      </c>
    </row>
    <row r="279781">
      <c r="A279781" t="inlineStr">
        <is>
          <t>limitterector</t>
        </is>
      </c>
      <c r="B279781" t="n">
        <v>1</v>
      </c>
    </row>
    <row r="279782">
      <c r="A279782" t="inlineStr">
        <is>
          <t>toghog</t>
        </is>
      </c>
      <c r="B279782" t="n">
        <v>1</v>
      </c>
    </row>
    <row r="279783">
      <c r="A279783" t="inlineStr">
        <is>
          <t>normalname</t>
        </is>
      </c>
      <c r="B279783" t="n">
        <v>1</v>
      </c>
    </row>
    <row r="279784">
      <c r="A279784" t="inlineStr">
        <is>
          <t>gunlocklockfillerpath</t>
        </is>
      </c>
      <c r="B279784" t="n">
        <v>1</v>
      </c>
    </row>
    <row r="279785">
      <c r="A279785" t="inlineStr">
        <is>
          <t>istockwasp</t>
        </is>
      </c>
      <c r="B279785" t="n">
        <v>1</v>
      </c>
    </row>
    <row r="279786">
      <c r="A279786" t="inlineStr">
        <is>
          <t>primarypath</t>
        </is>
      </c>
      <c r="B279786" t="n">
        <v>2</v>
      </c>
    </row>
    <row r="279787">
      <c r="A279787" t="inlineStr">
        <is>
          <t>linuxit</t>
        </is>
      </c>
      <c r="B279787" t="n">
        <v>1</v>
      </c>
    </row>
    <row r="279788">
      <c r="A279788" t="inlineStr">
        <is>
          <t>yavlr</t>
        </is>
      </c>
      <c r="B279788" t="n">
        <v>1</v>
      </c>
    </row>
    <row r="279789">
      <c r="A279789" t="inlineStr">
        <is>
          <t>progncinstall</t>
        </is>
      </c>
      <c r="B279789" t="n">
        <v>1</v>
      </c>
    </row>
    <row r="279790">
      <c r="A279790" t="inlineStr">
        <is>
          <t>wtfap</t>
        </is>
      </c>
      <c r="B279790" t="n">
        <v>1</v>
      </c>
    </row>
    <row r="279791">
      <c r="A279791" t="inlineStr">
        <is>
          <t>zw1</t>
        </is>
      </c>
      <c r="B279791" t="n">
        <v>3</v>
      </c>
    </row>
    <row r="279792">
      <c r="A279792" t="inlineStr">
        <is>
          <t>kerosprite</t>
        </is>
      </c>
      <c r="B279792" t="n">
        <v>1</v>
      </c>
    </row>
    <row r="279793">
      <c r="A279793" t="inlineStr">
        <is>
          <t>devsdp</t>
        </is>
      </c>
      <c r="B279793" t="n">
        <v>1</v>
      </c>
    </row>
    <row r="279794">
      <c r="A279794" t="inlineStr">
        <is>
          <t>cmdfs</t>
        </is>
      </c>
      <c r="B279794" t="n">
        <v>1</v>
      </c>
    </row>
    <row r="279795">
      <c r="A279795" t="inlineStr">
        <is>
          <t>24400</t>
        </is>
      </c>
      <c r="B279795" t="n">
        <v>1</v>
      </c>
    </row>
    <row r="279796">
      <c r="A279796" t="inlineStr">
        <is>
          <t>pufi</t>
        </is>
      </c>
      <c r="B279796" t="n">
        <v>1</v>
      </c>
    </row>
    <row r="279797">
      <c r="A279797" t="inlineStr">
        <is>
          <t>f1701c4180bb6aba0da37d5000001</t>
        </is>
      </c>
      <c r="B279797" t="n">
        <v>1</v>
      </c>
    </row>
    <row r="279798">
      <c r="A279798" t="inlineStr">
        <is>
          <t>buildcons</t>
        </is>
      </c>
      <c r="B279798" t="n">
        <v>1</v>
      </c>
    </row>
    <row r="279799">
      <c r="A279799" t="inlineStr">
        <is>
          <t>masmur</t>
        </is>
      </c>
      <c r="B279799" t="n">
        <v>1</v>
      </c>
    </row>
    <row r="279800">
      <c r="A279800" t="inlineStr">
        <is>
          <t>fpg1</t>
        </is>
      </c>
      <c r="B279800" t="n">
        <v>1</v>
      </c>
    </row>
    <row r="279801">
      <c r="A279801" t="inlineStr">
        <is>
          <t>e509</t>
        </is>
      </c>
      <c r="B279801" t="n">
        <v>1</v>
      </c>
    </row>
    <row r="279802">
      <c r="A279802" t="inlineStr">
        <is>
          <t>glocklock{</t>
        </is>
      </c>
      <c r="B279802" t="n">
        <v>1</v>
      </c>
    </row>
    <row r="279803">
      <c r="A279803" t="inlineStr">
        <is>
          <t>downloaderx86</t>
        </is>
      </c>
      <c r="B279803" t="n">
        <v>1</v>
      </c>
    </row>
    <row r="279804">
      <c r="A279804" t="inlineStr">
        <is>
          <t>qnewdomain</t>
        </is>
      </c>
      <c r="B279804" t="n">
        <v>1</v>
      </c>
    </row>
    <row r="279805">
      <c r="A279805" t="inlineStr">
        <is>
          <t>vplw</t>
        </is>
      </c>
      <c r="B279805" t="n">
        <v>1</v>
      </c>
    </row>
    <row r="279806">
      <c r="A279806" t="inlineStr">
        <is>
          <t>pmq_writenv</t>
        </is>
      </c>
      <c r="B279806" t="n">
        <v>1</v>
      </c>
    </row>
    <row r="279807">
      <c r="A279807" t="inlineStr">
        <is>
          <t>atmod</t>
        </is>
      </c>
      <c r="B279807" t="n">
        <v>1</v>
      </c>
    </row>
    <row r="279808">
      <c r="A279808" t="inlineStr">
        <is>
          <t>atcode</t>
        </is>
      </c>
      <c r="B279808" t="n">
        <v>1</v>
      </c>
    </row>
    <row r="279809">
      <c r="A279809" t="inlineStr">
        <is>
          <t>cryptan63</t>
        </is>
      </c>
      <c r="B279809" t="n">
        <v>1</v>
      </c>
    </row>
    <row r="279810">
      <c r="A279810" t="inlineStr">
        <is>
          <t>sleepmanager</t>
        </is>
      </c>
      <c r="B279810" t="n">
        <v>1</v>
      </c>
    </row>
    <row r="279811">
      <c r="A279811" t="inlineStr">
        <is>
          <t>hlenmoreasonstallusplend</t>
        </is>
      </c>
      <c r="B279811" t="n">
        <v>1</v>
      </c>
    </row>
    <row r="279812">
      <c r="A279812" t="inlineStr">
        <is>
          <t>ftplacer</t>
        </is>
      </c>
      <c r="B279812" t="n">
        <v>1</v>
      </c>
    </row>
    <row r="279813">
      <c r="A279813" t="inlineStr">
        <is>
          <t>bufsize41</t>
        </is>
      </c>
      <c r="B279813" t="n">
        <v>1</v>
      </c>
    </row>
    <row r="279814">
      <c r="A279814" t="inlineStr">
        <is>
          <t>aufset</t>
        </is>
      </c>
      <c r="B279814" t="n">
        <v>1</v>
      </c>
    </row>
    <row r="279815">
      <c r="A279815" t="inlineStr">
        <is>
          <t>buildconsequence</t>
        </is>
      </c>
      <c r="B279815" t="n">
        <v>1</v>
      </c>
    </row>
    <row r="279816">
      <c r="A279816" t="inlineStr">
        <is>
          <t>launcherglobal_z</t>
        </is>
      </c>
      <c r="B279816" t="n">
        <v>1</v>
      </c>
    </row>
    <row r="279817">
      <c r="A279817" t="inlineStr">
        <is>
          <t>79a73cca8b43547c04a04ab3d24c9a551419f100f</t>
        </is>
      </c>
      <c r="B279817" t="n">
        <v>1</v>
      </c>
    </row>
    <row r="279818">
      <c r="A279818" t="inlineStr">
        <is>
          <t>slboype</t>
        </is>
      </c>
      <c r="B279818" t="n">
        <v>1</v>
      </c>
    </row>
    <row r="279819">
      <c r="A279819" t="inlineStr">
        <is>
          <t>uguatar</t>
        </is>
      </c>
      <c r="B279819" t="n">
        <v>1</v>
      </c>
    </row>
    <row r="279820">
      <c r="A279820" t="inlineStr">
        <is>
          <t>47dc810b</t>
        </is>
      </c>
      <c r="B279820" t="n">
        <v>1</v>
      </c>
    </row>
    <row r="279821">
      <c r="A279821" t="inlineStr">
        <is>
          <t>adoboss</t>
        </is>
      </c>
      <c r="B279821" t="n">
        <v>1</v>
      </c>
    </row>
    <row r="279822">
      <c r="A279822" t="inlineStr">
        <is>
          <t>32da</t>
        </is>
      </c>
      <c r="B279822" t="n">
        <v>1</v>
      </c>
    </row>
    <row r="279823">
      <c r="A279823" t="inlineStr">
        <is>
          <t>hkey_local_machine\system32\bin\tvm124</t>
        </is>
      </c>
      <c r="B279823" t="n">
        <v>1</v>
      </c>
    </row>
    <row r="279824">
      <c r="A279824" t="inlineStr">
        <is>
          <t>defaultlocation</t>
        </is>
      </c>
      <c r="B279824" t="n">
        <v>1</v>
      </c>
    </row>
    <row r="279825">
      <c r="A279825" t="inlineStr">
        <is>
          <t>3fb1b6f7c90b1</t>
        </is>
      </c>
      <c r="B279825" t="n">
        <v>1</v>
      </c>
    </row>
    <row r="279826">
      <c r="A279826" t="inlineStr">
        <is>
          <t>libd8ff8859aa</t>
        </is>
      </c>
      <c r="B279826" t="n">
        <v>1</v>
      </c>
    </row>
    <row r="279827">
      <c r="A279827" t="inlineStr">
        <is>
          <t>env_add_host</t>
        </is>
      </c>
      <c r="B279827" t="n">
        <v>1</v>
      </c>
    </row>
    <row r="279828">
      <c r="A279828" t="inlineStr">
        <is>
          <t>ubuntu34</t>
        </is>
      </c>
      <c r="B279828" t="n">
        <v>1</v>
      </c>
    </row>
    <row r="279829">
      <c r="A279829" t="inlineStr">
        <is>
          <t>uopimally</t>
        </is>
      </c>
      <c r="B279829" t="n">
        <v>1</v>
      </c>
    </row>
    <row r="279830">
      <c r="A279830" t="inlineStr">
        <is>
          <t>noobparser</t>
        </is>
      </c>
      <c r="B279830" t="n">
        <v>1</v>
      </c>
    </row>
    <row r="279831">
      <c r="A279831" t="inlineStr">
        <is>
          <t>18595</t>
        </is>
      </c>
      <c r="B279831" t="n">
        <v>1</v>
      </c>
    </row>
    <row r="279832">
      <c r="A279832" t="inlineStr">
        <is>
          <t>7050free</t>
        </is>
      </c>
      <c r="B279832" t="n">
        <v>1</v>
      </c>
    </row>
    <row r="279833">
      <c r="A279833" t="inlineStr">
        <is>
          <t>notehough</t>
        </is>
      </c>
      <c r="B279833" t="n">
        <v>1</v>
      </c>
    </row>
    <row r="279834">
      <c r="A279834" t="inlineStr">
        <is>
          <t>telegup</t>
        </is>
      </c>
      <c r="B279834" t="n">
        <v>1</v>
      </c>
    </row>
    <row r="279835">
      <c r="A279835" t="inlineStr">
        <is>
          <t>b8bf</t>
        </is>
      </c>
      <c r="B279835" t="n">
        <v>1</v>
      </c>
    </row>
    <row r="279836">
      <c r="A279836" t="inlineStr">
        <is>
          <t>fillerpaths</t>
        </is>
      </c>
      <c r="B279836" t="n">
        <v>1</v>
      </c>
    </row>
    <row r="279837">
      <c r="A279837" t="inlineStr">
        <is>
          <t>glocklock</t>
        </is>
      </c>
      <c r="B279837" t="n">
        <v>1</v>
      </c>
    </row>
    <row r="279838">
      <c r="A279838" t="inlineStr">
        <is>
          <t>atso64310</t>
        </is>
      </c>
      <c r="B279838" t="n">
        <v>1</v>
      </c>
    </row>
    <row r="279839">
      <c r="A279839" t="inlineStr">
        <is>
          <t>ncounterscriptprompt</t>
        </is>
      </c>
      <c r="B279839" t="n">
        <v>1</v>
      </c>
    </row>
    <row r="279840">
      <c r="A279840" t="inlineStr">
        <is>
          <t>fpirymkl_unitgh</t>
        </is>
      </c>
      <c r="B279840" t="n">
        <v>1</v>
      </c>
    </row>
    <row r="279841">
      <c r="A279841" t="inlineStr">
        <is>
          <t>linuxlisp</t>
        </is>
      </c>
      <c r="B279841" t="n">
        <v>1</v>
      </c>
    </row>
    <row r="279842">
      <c r="A279842" t="inlineStr">
        <is>
          <t>aralesabar</t>
        </is>
      </c>
      <c r="B279842" t="n">
        <v>1</v>
      </c>
    </row>
    <row r="279843">
      <c r="A279843" t="inlineStr">
        <is>
          <t>obuboshan</t>
        </is>
      </c>
      <c r="B279843" t="n">
        <v>1</v>
      </c>
    </row>
    <row r="279844">
      <c r="A279844" t="inlineStr">
        <is>
          <t>forgorge</t>
        </is>
      </c>
      <c r="B279844" t="n">
        <v>1</v>
      </c>
    </row>
    <row r="279845">
      <c r="A279845" t="inlineStr">
        <is>
          <t>cobogfor</t>
        </is>
      </c>
      <c r="B279845" t="n">
        <v>1</v>
      </c>
    </row>
    <row r="279846">
      <c r="A279846" t="inlineStr">
        <is>
          <t>konzewsburstxa</t>
        </is>
      </c>
      <c r="B279846" t="n">
        <v>1</v>
      </c>
    </row>
    <row r="279847">
      <c r="A279847" t="inlineStr">
        <is>
          <t>drocks</t>
        </is>
      </c>
      <c r="B279847" t="n">
        <v>3</v>
      </c>
    </row>
    <row r="279848">
      <c r="A279848" t="inlineStr">
        <is>
          <t>roujin</t>
        </is>
      </c>
      <c r="B279848" t="n">
        <v>1</v>
      </c>
    </row>
    <row r="279849">
      <c r="A279849" t="inlineStr">
        <is>
          <t>hermato</t>
        </is>
      </c>
      <c r="B279849" t="n">
        <v>1</v>
      </c>
    </row>
    <row r="279850">
      <c r="A279850" t="inlineStr">
        <is>
          <t>tiziar</t>
        </is>
      </c>
      <c r="B279850" t="n">
        <v>1</v>
      </c>
    </row>
    <row r="279851">
      <c r="A279851" t="inlineStr">
        <is>
          <t>womada</t>
        </is>
      </c>
      <c r="B279851" t="n">
        <v>1</v>
      </c>
    </row>
    <row r="279852">
      <c r="A279852" t="inlineStr">
        <is>
          <t>utanaki</t>
        </is>
      </c>
      <c r="B279852" t="n">
        <v>1</v>
      </c>
    </row>
    <row r="279853">
      <c r="A279853" t="inlineStr">
        <is>
          <t>roooru</t>
        </is>
      </c>
      <c r="B279853" t="n">
        <v>1</v>
      </c>
    </row>
    <row r="279854">
      <c r="A279854" t="inlineStr">
        <is>
          <t>pussychilly</t>
        </is>
      </c>
      <c r="B279854" t="n">
        <v>1</v>
      </c>
    </row>
    <row r="279855">
      <c r="A279855" t="inlineStr">
        <is>
          <t>joritor</t>
        </is>
      </c>
      <c r="B279855" t="n">
        <v>1</v>
      </c>
    </row>
    <row r="279856">
      <c r="A279856" t="inlineStr">
        <is>
          <t>aslittle</t>
        </is>
      </c>
      <c r="B279856" t="n">
        <v>1</v>
      </c>
    </row>
    <row r="279857">
      <c r="A279857" t="inlineStr">
        <is>
          <t>wereoshits</t>
        </is>
      </c>
      <c r="B279857" t="n">
        <v>1</v>
      </c>
    </row>
    <row r="279858">
      <c r="A279858" t="inlineStr">
        <is>
          <t>davear</t>
        </is>
      </c>
      <c r="B279858" t="n">
        <v>1</v>
      </c>
    </row>
    <row r="279859">
      <c r="A279859" t="inlineStr">
        <is>
          <t>andesian</t>
        </is>
      </c>
      <c r="B279859" t="n">
        <v>1</v>
      </c>
    </row>
    <row r="279860">
      <c r="A279860" t="inlineStr">
        <is>
          <t>kushis</t>
        </is>
      </c>
      <c r="B279860" t="n">
        <v>1</v>
      </c>
    </row>
    <row r="279861">
      <c r="A279861" t="inlineStr">
        <is>
          <t>utanakis</t>
        </is>
      </c>
      <c r="B279861" t="n">
        <v>1</v>
      </c>
    </row>
    <row r="279862">
      <c r="A279862" t="inlineStr">
        <is>
          <t>montystreet</t>
        </is>
      </c>
      <c r="B279862" t="n">
        <v>1</v>
      </c>
    </row>
    <row r="279863">
      <c r="A279863" t="inlineStr">
        <is>
          <t>usasuke</t>
        </is>
      </c>
      <c r="B279863" t="n">
        <v>1</v>
      </c>
    </row>
    <row r="279864">
      <c r="A279864" t="inlineStr">
        <is>
          <t>ashoaks</t>
        </is>
      </c>
      <c r="B279864" t="n">
        <v>1</v>
      </c>
    </row>
    <row r="279865">
      <c r="A279865" t="inlineStr">
        <is>
          <t>huangrao</t>
        </is>
      </c>
      <c r="B279865" t="n">
        <v>1</v>
      </c>
    </row>
    <row r="279866">
      <c r="A279866" t="inlineStr">
        <is>
          <t>jatsu</t>
        </is>
      </c>
      <c r="B279866" t="n">
        <v>1</v>
      </c>
    </row>
    <row r="279867">
      <c r="A279867" t="inlineStr">
        <is>
          <t>ainako</t>
        </is>
      </c>
      <c r="B279867" t="n">
        <v>1</v>
      </c>
    </row>
    <row r="279868">
      <c r="A279868" t="inlineStr">
        <is>
          <t>meiara</t>
        </is>
      </c>
      <c r="B279868" t="n">
        <v>1</v>
      </c>
    </row>
    <row r="279869">
      <c r="A279869" t="inlineStr">
        <is>
          <t>salicable</t>
        </is>
      </c>
      <c r="B279869" t="n">
        <v>1</v>
      </c>
    </row>
    <row r="279870">
      <c r="A279870" t="inlineStr">
        <is>
          <t>hanases</t>
        </is>
      </c>
      <c r="B279870" t="n">
        <v>1</v>
      </c>
    </row>
    <row r="279871">
      <c r="A279871" t="inlineStr">
        <is>
          <t>torushisuke</t>
        </is>
      </c>
      <c r="B279871" t="n">
        <v>1</v>
      </c>
    </row>
    <row r="279872">
      <c r="A279872" t="inlineStr">
        <is>
          <t>011400</t>
        </is>
      </c>
      <c r="B279872" t="n">
        <v>1</v>
      </c>
    </row>
    <row r="279873">
      <c r="A279873" t="inlineStr">
        <is>
          <t>unbanchic</t>
        </is>
      </c>
      <c r="B279873" t="n">
        <v>1</v>
      </c>
    </row>
    <row r="279874">
      <c r="A279874" t="inlineStr">
        <is>
          <t>taaaass</t>
        </is>
      </c>
      <c r="B279874" t="n">
        <v>1</v>
      </c>
    </row>
    <row r="279875">
      <c r="A279875" t="inlineStr">
        <is>
          <t>psm00081</t>
        </is>
      </c>
      <c r="B279875" t="n">
        <v>1</v>
      </c>
    </row>
    <row r="279876">
      <c r="A279876" t="inlineStr">
        <is>
          <t>holatorus</t>
        </is>
      </c>
      <c r="B279876" t="n">
        <v>1</v>
      </c>
    </row>
    <row r="279877">
      <c r="A279877" t="inlineStr">
        <is>
          <t>baleorn</t>
        </is>
      </c>
      <c r="B279877" t="n">
        <v>1</v>
      </c>
    </row>
    <row r="279878">
      <c r="A279878" t="inlineStr">
        <is>
          <t>boonflame</t>
        </is>
      </c>
      <c r="B279878" t="n">
        <v>1</v>
      </c>
    </row>
    <row r="279879">
      <c r="A279879" t="inlineStr">
        <is>
          <t>antwerf</t>
        </is>
      </c>
      <c r="B279879" t="n">
        <v>1</v>
      </c>
    </row>
    <row r="279880">
      <c r="A279880" t="inlineStr">
        <is>
          <t>seattoon</t>
        </is>
      </c>
      <c r="B279880" t="n">
        <v>1</v>
      </c>
    </row>
    <row r="279881">
      <c r="A279881" t="inlineStr">
        <is>
          <t>httpsurvey</t>
        </is>
      </c>
      <c r="B279881" t="n">
        <v>1</v>
      </c>
    </row>
    <row r="279882">
      <c r="A279882" t="inlineStr">
        <is>
          <t>eduapi</t>
        </is>
      </c>
      <c r="B279882" t="n">
        <v>1</v>
      </c>
    </row>
    <row r="279883">
      <c r="A279883" t="inlineStr">
        <is>
          <t>umwo</t>
        </is>
      </c>
      <c r="B279883" t="n">
        <v>1</v>
      </c>
    </row>
    <row r="279884">
      <c r="A279884" t="inlineStr">
        <is>
          <t>comnowhere_can_hi</t>
        </is>
      </c>
      <c r="B279884" t="n">
        <v>1</v>
      </c>
    </row>
    <row r="279885">
      <c r="A279885" t="inlineStr">
        <is>
          <t>absurdwho</t>
        </is>
      </c>
      <c r="B279885" t="n">
        <v>1</v>
      </c>
    </row>
    <row r="279886">
      <c r="A279886" t="inlineStr">
        <is>
          <t>errsknecht</t>
        </is>
      </c>
      <c r="B279886" t="n">
        <v>1</v>
      </c>
    </row>
    <row r="279887">
      <c r="A279887" t="inlineStr">
        <is>
          <t>ripei</t>
        </is>
      </c>
      <c r="B279887" t="n">
        <v>1</v>
      </c>
    </row>
    <row r="279888">
      <c r="A279888" t="inlineStr">
        <is>
          <t>eeyo11</t>
        </is>
      </c>
      <c r="B279888" t="n">
        <v>1</v>
      </c>
    </row>
    <row r="279889">
      <c r="A279889" t="inlineStr">
        <is>
          <t>ordescending</t>
        </is>
      </c>
      <c r="B279889" t="n">
        <v>1</v>
      </c>
    </row>
    <row r="279890">
      <c r="A279890" t="inlineStr">
        <is>
          <t>club34</t>
        </is>
      </c>
      <c r="B279890" t="n">
        <v>1</v>
      </c>
    </row>
    <row r="279891">
      <c r="A279891" t="inlineStr">
        <is>
          <t>httpnode</t>
        </is>
      </c>
      <c r="B279891" t="n">
        <v>2</v>
      </c>
    </row>
    <row r="279892">
      <c r="A279892" t="inlineStr">
        <is>
          <t>httpbrowserdetails</t>
        </is>
      </c>
      <c r="B279892" t="n">
        <v>1</v>
      </c>
    </row>
    <row r="279893">
      <c r="A279893" t="inlineStr">
        <is>
          <t>aletexis</t>
        </is>
      </c>
      <c r="B279893" t="n">
        <v>1</v>
      </c>
    </row>
    <row r="279894">
      <c r="A279894" t="inlineStr">
        <is>
          <t>postexpressing</t>
        </is>
      </c>
      <c r="B279894" t="n">
        <v>1</v>
      </c>
    </row>
    <row r="279895">
      <c r="A279895" t="inlineStr">
        <is>
          <t>nature_directory_anonymity0</t>
        </is>
      </c>
      <c r="B279895" t="n">
        <v>1</v>
      </c>
    </row>
    <row r="279896">
      <c r="A279896" t="inlineStr">
        <is>
          <t>coarecch</t>
        </is>
      </c>
      <c r="B279896" t="n">
        <v>1</v>
      </c>
    </row>
    <row r="279897">
      <c r="A279897" t="inlineStr">
        <is>
          <t>interoplobal</t>
        </is>
      </c>
      <c r="B279897" t="n">
        <v>1</v>
      </c>
    </row>
    <row r="279898">
      <c r="A279898" t="inlineStr">
        <is>
          <t>culturalintonating</t>
        </is>
      </c>
      <c r="B279898" t="n">
        <v>1</v>
      </c>
    </row>
    <row r="279899">
      <c r="A279899" t="inlineStr">
        <is>
          <t>ipafile</t>
        </is>
      </c>
      <c r="B279899" t="n">
        <v>1</v>
      </c>
    </row>
    <row r="279900">
      <c r="A279900" t="inlineStr">
        <is>
          <t>five6</t>
        </is>
      </c>
      <c r="B279900" t="n">
        <v>1</v>
      </c>
    </row>
    <row r="279901">
      <c r="A279901" t="inlineStr">
        <is>
          <t>httpsflaglizdu</t>
        </is>
      </c>
      <c r="B279901" t="n">
        <v>1</v>
      </c>
    </row>
    <row r="279902">
      <c r="A279902" t="inlineStr">
        <is>
          <t>comimrojpfloole</t>
        </is>
      </c>
      <c r="B279902" t="n">
        <v>1</v>
      </c>
    </row>
    <row r="279903">
      <c r="A279903" t="inlineStr">
        <is>
          <t>httpscrossbowcock</t>
        </is>
      </c>
      <c r="B279903" t="n">
        <v>1</v>
      </c>
    </row>
    <row r="279904">
      <c r="A279904" t="inlineStr">
        <is>
          <t>skeelli</t>
        </is>
      </c>
      <c r="B279904" t="n">
        <v>1</v>
      </c>
    </row>
    <row r="279905">
      <c r="A279905" t="inlineStr">
        <is>
          <t>plottoolstupidsaccounts</t>
        </is>
      </c>
      <c r="B279905" t="n">
        <v>1</v>
      </c>
    </row>
    <row r="279906">
      <c r="A279906" t="inlineStr">
        <is>
          <t>comsw748p1</t>
        </is>
      </c>
      <c r="B279906" t="n">
        <v>1</v>
      </c>
    </row>
    <row r="279907">
      <c r="A279907" t="inlineStr">
        <is>
          <t>megx</t>
        </is>
      </c>
      <c r="B279907" t="n">
        <v>1</v>
      </c>
    </row>
    <row r="279908">
      <c r="A279908" t="inlineStr">
        <is>
          <t>googlesci</t>
        </is>
      </c>
      <c r="B279908" t="n">
        <v>1</v>
      </c>
    </row>
    <row r="279909">
      <c r="A279909" t="inlineStr">
        <is>
          <t>threateningkind09</t>
        </is>
      </c>
      <c r="B279909" t="n">
        <v>1</v>
      </c>
    </row>
    <row r="279910">
      <c r="A279910" t="inlineStr">
        <is>
          <t>kronnn</t>
        </is>
      </c>
      <c r="B279910" t="n">
        <v>1</v>
      </c>
    </row>
    <row r="279911">
      <c r="A279911" t="inlineStr">
        <is>
          <t>om_</t>
        </is>
      </c>
      <c r="B279911" t="n">
        <v>1</v>
      </c>
    </row>
    <row r="279912">
      <c r="A279912" t="inlineStr">
        <is>
          <t>coyukoycnv20noidng47720</t>
        </is>
      </c>
      <c r="B279912" t="n">
        <v>1</v>
      </c>
    </row>
    <row r="279913">
      <c r="A279913" t="inlineStr">
        <is>
          <t>packageid0</t>
        </is>
      </c>
      <c r="B279913" t="n">
        <v>1</v>
      </c>
    </row>
    <row r="279914">
      <c r="A279914" t="inlineStr">
        <is>
          <t>httptme</t>
        </is>
      </c>
      <c r="B279914" t="n">
        <v>1</v>
      </c>
    </row>
    <row r="279915">
      <c r="A279915" t="inlineStr">
        <is>
          <t>authpassphrase</t>
        </is>
      </c>
      <c r="B279915" t="n">
        <v>1</v>
      </c>
    </row>
    <row r="279916">
      <c r="A279916" t="inlineStr">
        <is>
          <t>andfelt</t>
        </is>
      </c>
      <c r="B279916" t="n">
        <v>1</v>
      </c>
    </row>
    <row r="279917">
      <c r="A279917" t="inlineStr">
        <is>
          <t>oceanids</t>
        </is>
      </c>
      <c r="B279917" t="n">
        <v>1</v>
      </c>
    </row>
    <row r="279918">
      <c r="A279918" t="inlineStr">
        <is>
          <t>httpsdustsapedia</t>
        </is>
      </c>
      <c r="B279918" t="n">
        <v>1</v>
      </c>
    </row>
    <row r="279919">
      <c r="A279919" t="inlineStr">
        <is>
          <t>040931</t>
        </is>
      </c>
      <c r="B279919" t="n">
        <v>1</v>
      </c>
    </row>
    <row r="279920">
      <c r="A279920" t="inlineStr">
        <is>
          <t>tsaos</t>
        </is>
      </c>
      <c r="B279920" t="n">
        <v>1</v>
      </c>
    </row>
    <row r="279921">
      <c r="A279921" t="inlineStr">
        <is>
          <t>goeling</t>
        </is>
      </c>
      <c r="B279921" t="n">
        <v>1</v>
      </c>
    </row>
    <row r="279922">
      <c r="A279922" t="inlineStr">
        <is>
          <t>flingering</t>
        </is>
      </c>
      <c r="B279922" t="n">
        <v>1</v>
      </c>
    </row>
    <row r="279923">
      <c r="A279923" t="inlineStr">
        <is>
          <t>flaran</t>
        </is>
      </c>
      <c r="B279923" t="n">
        <v>1</v>
      </c>
    </row>
    <row r="279924">
      <c r="A279924" t="inlineStr">
        <is>
          <t>poopl</t>
        </is>
      </c>
      <c r="B279924" t="n">
        <v>1</v>
      </c>
    </row>
    <row r="279925">
      <c r="A279925" t="inlineStr">
        <is>
          <t>magnetoids</t>
        </is>
      </c>
      <c r="B279925" t="n">
        <v>1</v>
      </c>
    </row>
    <row r="279926">
      <c r="A279926" t="inlineStr">
        <is>
          <t>poproaches</t>
        </is>
      </c>
      <c r="B279926" t="n">
        <v>1</v>
      </c>
    </row>
    <row r="279927">
      <c r="A279927" t="inlineStr">
        <is>
          <t>spacelaval</t>
        </is>
      </c>
      <c r="B279927" t="n">
        <v>1</v>
      </c>
    </row>
    <row r="279928">
      <c r="A279928" t="inlineStr">
        <is>
          <t>generearchically</t>
        </is>
      </c>
      <c r="B279928" t="n">
        <v>1</v>
      </c>
    </row>
    <row r="279929">
      <c r="A279929" t="inlineStr">
        <is>
          <t>rohere</t>
        </is>
      </c>
      <c r="B279929" t="n">
        <v>1</v>
      </c>
    </row>
    <row r="279930">
      <c r="A279930" t="inlineStr">
        <is>
          <t>trepamentally</t>
        </is>
      </c>
      <c r="B279930" t="n">
        <v>1</v>
      </c>
    </row>
    <row r="279931">
      <c r="A279931" t="inlineStr">
        <is>
          <t>suttonile</t>
        </is>
      </c>
      <c r="B279931" t="n">
        <v>1</v>
      </c>
    </row>
    <row r="279932">
      <c r="A279932" t="inlineStr">
        <is>
          <t>wilforks</t>
        </is>
      </c>
      <c r="B279932" t="n">
        <v>1</v>
      </c>
    </row>
    <row r="279933">
      <c r="A279933" t="inlineStr">
        <is>
          <t>espn710</t>
        </is>
      </c>
      <c r="B279933" t="n">
        <v>1</v>
      </c>
    </row>
    <row r="279934">
      <c r="A279934" t="inlineStr">
        <is>
          <t>rogerfilio</t>
        </is>
      </c>
      <c r="B279934" t="n">
        <v>1</v>
      </c>
    </row>
    <row r="279935">
      <c r="A279935" t="inlineStr">
        <is>
          <t>caseorial</t>
        </is>
      </c>
      <c r="B279935" t="n">
        <v>1</v>
      </c>
    </row>
    <row r="279936">
      <c r="A279936" t="inlineStr">
        <is>
          <t>yahoochicks</t>
        </is>
      </c>
      <c r="B279936" t="n">
        <v>1</v>
      </c>
    </row>
    <row r="279937">
      <c r="A279937" t="inlineStr">
        <is>
          <t>lebarmier</t>
        </is>
      </c>
      <c r="B279937" t="n">
        <v>1</v>
      </c>
    </row>
    <row r="279938">
      <c r="A279938" t="inlineStr">
        <is>
          <t>ebruzistan</t>
        </is>
      </c>
      <c r="B279938" t="n">
        <v>1</v>
      </c>
    </row>
    <row r="279939">
      <c r="A279939" t="inlineStr">
        <is>
          <t>nizat</t>
        </is>
      </c>
      <c r="B279939" t="n">
        <v>1</v>
      </c>
    </row>
    <row r="279940">
      <c r="A279940" t="inlineStr">
        <is>
          <t>859p16</t>
        </is>
      </c>
      <c r="B279940" t="n">
        <v>1</v>
      </c>
    </row>
    <row r="279941">
      <c r="A279941" t="inlineStr">
        <is>
          <t>saviouristically</t>
        </is>
      </c>
      <c r="B279941" t="n">
        <v>1</v>
      </c>
    </row>
    <row r="279942">
      <c r="A279942" t="inlineStr">
        <is>
          <t>malacha</t>
        </is>
      </c>
      <c r="B279942" t="n">
        <v>1</v>
      </c>
    </row>
    <row r="279943">
      <c r="A279943" t="inlineStr">
        <is>
          <t>governmentfest</t>
        </is>
      </c>
      <c r="B279943" t="n">
        <v>1</v>
      </c>
    </row>
    <row r="279944">
      <c r="A279944" t="inlineStr">
        <is>
          <t>realially</t>
        </is>
      </c>
      <c r="B279944" t="n">
        <v>1</v>
      </c>
    </row>
    <row r="279945">
      <c r="A279945" t="inlineStr">
        <is>
          <t>nationcraft</t>
        </is>
      </c>
      <c r="B279945" t="n">
        <v>1</v>
      </c>
    </row>
    <row r="279946">
      <c r="A279946" t="inlineStr">
        <is>
          <t>stopfpokecrk</t>
        </is>
      </c>
      <c r="B279946" t="n">
        <v>1</v>
      </c>
    </row>
    <row r="279947">
      <c r="A279947" t="inlineStr">
        <is>
          <t>33382009ojc0076</t>
        </is>
      </c>
      <c r="B279947" t="n">
        <v>1</v>
      </c>
    </row>
    <row r="279948">
      <c r="A279948" t="inlineStr">
        <is>
          <t>liscitarius</t>
        </is>
      </c>
      <c r="B279948" t="n">
        <v>1</v>
      </c>
    </row>
    <row r="279949">
      <c r="A279949" t="inlineStr">
        <is>
          <t>zinimni</t>
        </is>
      </c>
      <c r="B279949" t="n">
        <v>1</v>
      </c>
    </row>
    <row r="279950">
      <c r="A279950" t="inlineStr">
        <is>
          <t>formationsally</t>
        </is>
      </c>
      <c r="B279950" t="n">
        <v>1</v>
      </c>
    </row>
    <row r="279951">
      <c r="A279951" t="inlineStr">
        <is>
          <t>adorablisms</t>
        </is>
      </c>
      <c r="B279951" t="n">
        <v>1</v>
      </c>
    </row>
    <row r="279952">
      <c r="A279952" t="inlineStr">
        <is>
          <t>stephennie</t>
        </is>
      </c>
      <c r="B279952" t="n">
        <v>1</v>
      </c>
    </row>
    <row r="279953">
      <c r="A279953" t="inlineStr">
        <is>
          <t>austlouisfed</t>
        </is>
      </c>
      <c r="B279953" t="n">
        <v>1</v>
      </c>
    </row>
    <row r="279954">
      <c r="A279954" t="inlineStr">
        <is>
          <t>orgaboutt</t>
        </is>
      </c>
      <c r="B279954" t="n">
        <v>1</v>
      </c>
    </row>
    <row r="279955">
      <c r="A279955" t="inlineStr">
        <is>
          <t>copurist</t>
        </is>
      </c>
      <c r="B279955" t="n">
        <v>1</v>
      </c>
    </row>
    <row r="279956">
      <c r="A279956" t="inlineStr">
        <is>
          <t>chimbag</t>
        </is>
      </c>
      <c r="B279956" t="n">
        <v>1</v>
      </c>
    </row>
    <row r="279957">
      <c r="A279957" t="inlineStr">
        <is>
          <t>chavrlsophic</t>
        </is>
      </c>
      <c r="B279957" t="n">
        <v>1</v>
      </c>
    </row>
    <row r="279958">
      <c r="A279958" t="inlineStr">
        <is>
          <t>morenaluca</t>
        </is>
      </c>
      <c r="B279958" t="n">
        <v>1</v>
      </c>
    </row>
    <row r="279959">
      <c r="A279959" t="inlineStr">
        <is>
          <t>fboys</t>
        </is>
      </c>
      <c r="B279959" t="n">
        <v>1</v>
      </c>
    </row>
    <row r="279960">
      <c r="A279960" t="inlineStr">
        <is>
          <t>bersaki</t>
        </is>
      </c>
      <c r="B279960" t="n">
        <v>1</v>
      </c>
    </row>
    <row r="279961">
      <c r="A279961" t="inlineStr">
        <is>
          <t>dairong</t>
        </is>
      </c>
      <c r="B279961" t="n">
        <v>1</v>
      </c>
    </row>
    <row r="279962">
      <c r="A279962" t="inlineStr">
        <is>
          <t>daihara</t>
        </is>
      </c>
      <c r="B279962" t="n">
        <v>1</v>
      </c>
    </row>
    <row r="279963">
      <c r="A279963" t="inlineStr">
        <is>
          <t>fluorescu</t>
        </is>
      </c>
      <c r="B279963" t="n">
        <v>1</v>
      </c>
    </row>
    <row r="279964">
      <c r="A279964" t="inlineStr">
        <is>
          <t>independentships</t>
        </is>
      </c>
      <c r="B279964" t="n">
        <v>1</v>
      </c>
    </row>
    <row r="279965">
      <c r="A279965" t="inlineStr">
        <is>
          <t>falisi</t>
        </is>
      </c>
      <c r="B279965" t="n">
        <v>1</v>
      </c>
    </row>
    <row r="279966">
      <c r="A279966" t="inlineStr">
        <is>
          <t>sundale</t>
        </is>
      </c>
      <c r="B279966" t="n">
        <v>1</v>
      </c>
    </row>
    <row r="279967">
      <c r="A279967" t="inlineStr">
        <is>
          <t>origamicharoked</t>
        </is>
      </c>
      <c r="B279967" t="n">
        <v>1</v>
      </c>
    </row>
    <row r="279968">
      <c r="A279968" t="inlineStr">
        <is>
          <t>lagoste</t>
        </is>
      </c>
      <c r="B279968" t="n">
        <v>1</v>
      </c>
    </row>
    <row r="279969">
      <c r="A279969" t="inlineStr">
        <is>
          <t>gabeseo</t>
        </is>
      </c>
      <c r="B279969" t="n">
        <v>1</v>
      </c>
    </row>
    <row r="279970">
      <c r="A279970" t="inlineStr">
        <is>
          <t>guisera</t>
        </is>
      </c>
      <c r="B279970" t="n">
        <v>1</v>
      </c>
    </row>
    <row r="279971">
      <c r="A279971" t="inlineStr">
        <is>
          <t>vedano</t>
        </is>
      </c>
      <c r="B279971" t="n">
        <v>1</v>
      </c>
    </row>
    <row r="279972">
      <c r="A279972" t="inlineStr">
        <is>
          <t>preake</t>
        </is>
      </c>
      <c r="B279972" t="n">
        <v>1</v>
      </c>
    </row>
    <row r="279973">
      <c r="A279973" t="inlineStr">
        <is>
          <t>antidiscituency</t>
        </is>
      </c>
      <c r="B279973" t="n">
        <v>1</v>
      </c>
    </row>
    <row r="279974">
      <c r="A279974" t="inlineStr">
        <is>
          <t>pixilogumbi</t>
        </is>
      </c>
      <c r="B279974" t="n">
        <v>1</v>
      </c>
    </row>
    <row r="279975">
      <c r="A279975" t="inlineStr">
        <is>
          <t>junljk</t>
        </is>
      </c>
      <c r="B279975" t="n">
        <v>1</v>
      </c>
    </row>
    <row r="279976">
      <c r="A279976" t="inlineStr">
        <is>
          <t>tontha</t>
        </is>
      </c>
      <c r="B279976" t="n">
        <v>1</v>
      </c>
    </row>
    <row r="279977">
      <c r="A279977" t="inlineStr">
        <is>
          <t>corpilio</t>
        </is>
      </c>
      <c r="B279977" t="n">
        <v>1</v>
      </c>
    </row>
    <row r="279978">
      <c r="A279978" t="inlineStr">
        <is>
          <t>mujeresio</t>
        </is>
      </c>
      <c r="B279978" t="n">
        <v>1</v>
      </c>
    </row>
    <row r="279979">
      <c r="A279979" t="inlineStr">
        <is>
          <t>esquatspic</t>
        </is>
      </c>
      <c r="B279979" t="n">
        <v>1</v>
      </c>
    </row>
    <row r="279980">
      <c r="A279980" t="inlineStr">
        <is>
          <t>quacquatri</t>
        </is>
      </c>
      <c r="B279980" t="n">
        <v>1</v>
      </c>
    </row>
    <row r="279981">
      <c r="A279981" t="inlineStr">
        <is>
          <t>epostmuseum</t>
        </is>
      </c>
      <c r="B279981" t="n">
        <v>1</v>
      </c>
    </row>
    <row r="279982">
      <c r="A279982" t="inlineStr">
        <is>
          <t>esquatsfart</t>
        </is>
      </c>
      <c r="B279982" t="n">
        <v>1</v>
      </c>
    </row>
    <row r="279983">
      <c r="A279983" t="inlineStr">
        <is>
          <t>pubhead</t>
        </is>
      </c>
      <c r="B279983" t="n">
        <v>1</v>
      </c>
    </row>
    <row r="279984">
      <c r="A279984" t="inlineStr">
        <is>
          <t>ramatvaose</t>
        </is>
      </c>
      <c r="B279984" t="n">
        <v>1</v>
      </c>
    </row>
    <row r="279985">
      <c r="A279985" t="inlineStr">
        <is>
          <t>porphyrota</t>
        </is>
      </c>
      <c r="B279985" t="n">
        <v>1</v>
      </c>
    </row>
    <row r="279986">
      <c r="A279986" t="inlineStr">
        <is>
          <t>agbadogs</t>
        </is>
      </c>
      <c r="B279986" t="n">
        <v>1</v>
      </c>
    </row>
    <row r="279987">
      <c r="A279987" t="inlineStr">
        <is>
          <t>carolinodina</t>
        </is>
      </c>
      <c r="B279987" t="n">
        <v>1</v>
      </c>
    </row>
    <row r="279988">
      <c r="A279988" t="inlineStr">
        <is>
          <t>tillemao</t>
        </is>
      </c>
      <c r="B279988" t="n">
        <v>1</v>
      </c>
    </row>
    <row r="279989">
      <c r="A279989" t="inlineStr">
        <is>
          <t>garbanada</t>
        </is>
      </c>
      <c r="B279989" t="n">
        <v>1</v>
      </c>
    </row>
    <row r="279990">
      <c r="A279990" t="inlineStr">
        <is>
          <t>develper</t>
        </is>
      </c>
      <c r="B279990" t="n">
        <v>1</v>
      </c>
    </row>
    <row r="279991">
      <c r="A279991" t="inlineStr">
        <is>
          <t>analges</t>
        </is>
      </c>
      <c r="B279991" t="n">
        <v>1</v>
      </c>
    </row>
    <row r="279992">
      <c r="A279992" t="inlineStr">
        <is>
          <t>bibminer</t>
        </is>
      </c>
      <c r="B279992" t="n">
        <v>1</v>
      </c>
    </row>
    <row r="279993">
      <c r="A279993" t="inlineStr">
        <is>
          <t>rhinocytes</t>
        </is>
      </c>
      <c r="B279993" t="n">
        <v>1</v>
      </c>
    </row>
    <row r="279994">
      <c r="A279994" t="inlineStr">
        <is>
          <t>mercaptocused</t>
        </is>
      </c>
      <c r="B279994" t="n">
        <v>1</v>
      </c>
    </row>
    <row r="279995">
      <c r="A279995" t="inlineStr">
        <is>
          <t>h75a</t>
        </is>
      </c>
      <c r="B279995" t="n">
        <v>1</v>
      </c>
    </row>
    <row r="279996">
      <c r="A279996" t="inlineStr">
        <is>
          <t>aphthalmita</t>
        </is>
      </c>
      <c r="B279996" t="n">
        <v>1</v>
      </c>
    </row>
    <row r="279997">
      <c r="A279997" t="inlineStr">
        <is>
          <t>electrocephalic</t>
        </is>
      </c>
      <c r="B279997" t="n">
        <v>1</v>
      </c>
    </row>
    <row r="279998">
      <c r="A279998" t="inlineStr">
        <is>
          <t>stuzzough</t>
        </is>
      </c>
      <c r="B279998" t="n">
        <v>1</v>
      </c>
    </row>
    <row r="279999">
      <c r="A279999" t="inlineStr">
        <is>
          <t>shojawa</t>
        </is>
      </c>
      <c r="B279999" t="n">
        <v>1</v>
      </c>
    </row>
    <row r="280000">
      <c r="A280000" t="inlineStr">
        <is>
          <t>vasastatin</t>
        </is>
      </c>
      <c r="B280000" t="n">
        <v>1</v>
      </c>
    </row>
    <row r="280001">
      <c r="A280001" t="inlineStr">
        <is>
          <t>deventricular</t>
        </is>
      </c>
      <c r="B280001" t="n">
        <v>1</v>
      </c>
    </row>
    <row r="280002">
      <c r="A280002" t="inlineStr">
        <is>
          <t>urethonal</t>
        </is>
      </c>
      <c r="B280002" t="n">
        <v>1</v>
      </c>
    </row>
    <row r="280003">
      <c r="A280003" t="inlineStr">
        <is>
          <t>konolan</t>
        </is>
      </c>
      <c r="B280003" t="n">
        <v>1</v>
      </c>
    </row>
    <row r="280004">
      <c r="A280004" t="inlineStr">
        <is>
          <t>rudig</t>
        </is>
      </c>
      <c r="B280004" t="n">
        <v>2</v>
      </c>
    </row>
    <row r="280005">
      <c r="A280005" t="inlineStr">
        <is>
          <t>ampazolin</t>
        </is>
      </c>
      <c r="B280005" t="n">
        <v>1</v>
      </c>
    </row>
    <row r="280006">
      <c r="A280006" t="inlineStr">
        <is>
          <t>sensgins</t>
        </is>
      </c>
      <c r="B280006" t="n">
        <v>1</v>
      </c>
    </row>
    <row r="280007">
      <c r="A280007" t="inlineStr">
        <is>
          <t>physioetria</t>
        </is>
      </c>
      <c r="B280007" t="n">
        <v>1</v>
      </c>
    </row>
    <row r="280008">
      <c r="A280008" t="inlineStr">
        <is>
          <t>europods</t>
        </is>
      </c>
      <c r="B280008" t="n">
        <v>1</v>
      </c>
    </row>
    <row r="280009">
      <c r="A280009" t="inlineStr">
        <is>
          <t>cytoplasmopian</t>
        </is>
      </c>
      <c r="B280009" t="n">
        <v>1</v>
      </c>
    </row>
    <row r="280010">
      <c r="A280010" t="inlineStr">
        <is>
          <t>schudder</t>
        </is>
      </c>
      <c r="B280010" t="n">
        <v>1</v>
      </c>
    </row>
    <row r="280011">
      <c r="A280011" t="inlineStr">
        <is>
          <t>dometbash</t>
        </is>
      </c>
      <c r="B280011" t="n">
        <v>1</v>
      </c>
    </row>
    <row r="280012">
      <c r="A280012" t="inlineStr">
        <is>
          <t>adipomania</t>
        </is>
      </c>
      <c r="B280012" t="n">
        <v>1</v>
      </c>
    </row>
    <row r="280013">
      <c r="A280013" t="inlineStr">
        <is>
          <t>theophycomastia</t>
        </is>
      </c>
      <c r="B280013" t="n">
        <v>1</v>
      </c>
    </row>
    <row r="280014">
      <c r="A280014" t="inlineStr">
        <is>
          <t>trobó</t>
        </is>
      </c>
      <c r="B280014" t="n">
        <v>1</v>
      </c>
    </row>
    <row r="280015">
      <c r="A280015" t="inlineStr">
        <is>
          <t>perspectinar</t>
        </is>
      </c>
      <c r="B280015" t="n">
        <v>1</v>
      </c>
    </row>
    <row r="280016">
      <c r="A280016" t="inlineStr">
        <is>
          <t>pediatall</t>
        </is>
      </c>
      <c r="B280016" t="n">
        <v>1</v>
      </c>
    </row>
    <row r="280017">
      <c r="A280017" t="inlineStr">
        <is>
          <t>basoomiete</t>
        </is>
      </c>
      <c r="B280017" t="n">
        <v>1</v>
      </c>
    </row>
    <row r="280018">
      <c r="A280018" t="inlineStr">
        <is>
          <t>devenous</t>
        </is>
      </c>
      <c r="B280018" t="n">
        <v>1</v>
      </c>
    </row>
    <row r="280019">
      <c r="A280019" t="inlineStr">
        <is>
          <t>8140113</t>
        </is>
      </c>
      <c r="B280019" t="n">
        <v>1</v>
      </c>
    </row>
    <row r="280020">
      <c r="A280020" t="inlineStr">
        <is>
          <t>neuroefluorescence</t>
        </is>
      </c>
      <c r="B280020" t="n">
        <v>1</v>
      </c>
    </row>
    <row r="280021">
      <c r="A280021" t="inlineStr">
        <is>
          <t>categorous</t>
        </is>
      </c>
      <c r="B280021" t="n">
        <v>1</v>
      </c>
    </row>
    <row r="280022">
      <c r="A280022" t="inlineStr">
        <is>
          <t>tenitzia</t>
        </is>
      </c>
      <c r="B280022" t="n">
        <v>1</v>
      </c>
    </row>
    <row r="280023">
      <c r="A280023" t="inlineStr">
        <is>
          <t>chockenhurst</t>
        </is>
      </c>
      <c r="B280023" t="n">
        <v>1</v>
      </c>
    </row>
    <row r="280024">
      <c r="A280024" t="inlineStr">
        <is>
          <t>stileocyte</t>
        </is>
      </c>
      <c r="B280024" t="n">
        <v>1</v>
      </c>
    </row>
    <row r="280025">
      <c r="A280025" t="inlineStr">
        <is>
          <t>rebenzel</t>
        </is>
      </c>
      <c r="B280025" t="n">
        <v>1</v>
      </c>
    </row>
    <row r="280026">
      <c r="A280026" t="inlineStr">
        <is>
          <t>lowerizing</t>
        </is>
      </c>
      <c r="B280026" t="n">
        <v>1</v>
      </c>
    </row>
    <row r="280027">
      <c r="A280027" t="inlineStr">
        <is>
          <t>histochem</t>
        </is>
      </c>
      <c r="B280027" t="n">
        <v>1</v>
      </c>
    </row>
    <row r="280028">
      <c r="A280028" t="inlineStr">
        <is>
          <t>captainavecapibularstar</t>
        </is>
      </c>
      <c r="B280028" t="n">
        <v>1</v>
      </c>
    </row>
    <row r="280029">
      <c r="A280029" t="inlineStr">
        <is>
          <t>extracussive</t>
        </is>
      </c>
      <c r="B280029" t="n">
        <v>1</v>
      </c>
    </row>
    <row r="280030">
      <c r="A280030" t="inlineStr">
        <is>
          <t>goodlistening</t>
        </is>
      </c>
      <c r="B280030" t="n">
        <v>1</v>
      </c>
    </row>
    <row r="280031">
      <c r="A280031" t="inlineStr">
        <is>
          <t>intyre</t>
        </is>
      </c>
      <c r="B280031" t="n">
        <v>1</v>
      </c>
    </row>
    <row r="280032">
      <c r="A280032" t="inlineStr">
        <is>
          <t>weatherjammer</t>
        </is>
      </c>
      <c r="B280032" t="n">
        <v>1</v>
      </c>
    </row>
    <row r="280033">
      <c r="A280033" t="inlineStr">
        <is>
          <t>airprotection</t>
        </is>
      </c>
      <c r="B280033" t="n">
        <v>1</v>
      </c>
    </row>
    <row r="280034">
      <c r="A280034" t="inlineStr">
        <is>
          <t>deployed queens</t>
        </is>
      </c>
      <c r="B280034" t="n">
        <v>1</v>
      </c>
    </row>
    <row r="280035">
      <c r="A280035" t="inlineStr">
        <is>
          <t>servicescen</t>
        </is>
      </c>
      <c r="B280035" t="n">
        <v>1</v>
      </c>
    </row>
    <row r="280036">
      <c r="A280036" t="inlineStr">
        <is>
          <t>netchain</t>
        </is>
      </c>
      <c r="B280036" t="n">
        <v>1</v>
      </c>
    </row>
    <row r="280037">
      <c r="A280037" t="inlineStr">
        <is>
          <t>lyraernals</t>
        </is>
      </c>
      <c r="B280037" t="n">
        <v>1</v>
      </c>
    </row>
    <row r="280038">
      <c r="A280038" t="inlineStr">
        <is>
          <t>pb438wd</t>
        </is>
      </c>
      <c r="B280038" t="n">
        <v>1</v>
      </c>
    </row>
    <row r="280039">
      <c r="A280039" t="inlineStr">
        <is>
          <t>wd20m</t>
        </is>
      </c>
      <c r="B280039" t="n">
        <v>1</v>
      </c>
    </row>
    <row r="280040">
      <c r="A280040" t="inlineStr">
        <is>
          <t>spacewrocketing</t>
        </is>
      </c>
      <c r="B280040" t="n">
        <v>1</v>
      </c>
    </row>
    <row r="280041">
      <c r="A280041" t="inlineStr">
        <is>
          <t>jwiishi</t>
        </is>
      </c>
      <c r="B280041" t="n">
        <v>1</v>
      </c>
    </row>
    <row r="280042">
      <c r="A280042" t="inlineStr">
        <is>
          <t>glydebros</t>
        </is>
      </c>
      <c r="B280042" t="n">
        <v>1</v>
      </c>
    </row>
    <row r="280043">
      <c r="A280043" t="inlineStr">
        <is>
          <t>fn109d</t>
        </is>
      </c>
      <c r="B280043" t="n">
        <v>1</v>
      </c>
    </row>
    <row r="280044">
      <c r="A280044" t="inlineStr">
        <is>
          <t>perballados</t>
        </is>
      </c>
      <c r="B280044" t="n">
        <v>1</v>
      </c>
    </row>
    <row r="280045">
      <c r="A280045" t="inlineStr">
        <is>
          <t>aczng</t>
        </is>
      </c>
      <c r="B280045" t="n">
        <v>1</v>
      </c>
    </row>
    <row r="280046">
      <c r="A280046" t="inlineStr">
        <is>
          <t>bendner</t>
        </is>
      </c>
      <c r="B280046" t="n">
        <v>1</v>
      </c>
    </row>
    <row r="280047">
      <c r="A280047" t="inlineStr">
        <is>
          <t>buggermen</t>
        </is>
      </c>
      <c r="B280047" t="n">
        <v>1</v>
      </c>
    </row>
    <row r="280048">
      <c r="A280048" t="inlineStr">
        <is>
          <t>riversbox</t>
        </is>
      </c>
      <c r="B280048" t="n">
        <v>1</v>
      </c>
    </row>
    <row r="280049">
      <c r="A280049" t="inlineStr">
        <is>
          <t>sciencenasaunique</t>
        </is>
      </c>
      <c r="B280049" t="n">
        <v>1</v>
      </c>
    </row>
    <row r="280050">
      <c r="A280050" t="inlineStr">
        <is>
          <t>nasaesagaspflam</t>
        </is>
      </c>
      <c r="B280050" t="n">
        <v>1</v>
      </c>
    </row>
    <row r="280051">
      <c r="A280051" t="inlineStr">
        <is>
          <t>auc10</t>
        </is>
      </c>
      <c r="B280051" t="n">
        <v>1</v>
      </c>
    </row>
    <row r="280052">
      <c r="A280052" t="inlineStr">
        <is>
          <t>foscani</t>
        </is>
      </c>
      <c r="B280052" t="n">
        <v>1</v>
      </c>
    </row>
    <row r="280053">
      <c r="A280053" t="inlineStr">
        <is>
          <t>ituota</t>
        </is>
      </c>
      <c r="B280053" t="n">
        <v>1</v>
      </c>
    </row>
    <row r="280054">
      <c r="A280054" t="inlineStr">
        <is>
          <t>penskel</t>
        </is>
      </c>
      <c r="B280054" t="n">
        <v>1</v>
      </c>
    </row>
    <row r="280055">
      <c r="A280055" t="inlineStr">
        <is>
          <t>thoughtgybird</t>
        </is>
      </c>
      <c r="B280055" t="n">
        <v>1</v>
      </c>
    </row>
    <row r="280056">
      <c r="A280056" t="inlineStr">
        <is>
          <t>sphereward</t>
        </is>
      </c>
      <c r="B280056" t="n">
        <v>1</v>
      </c>
    </row>
    <row r="280057">
      <c r="A280057" t="inlineStr">
        <is>
          <t>quinquill</t>
        </is>
      </c>
      <c r="B280057" t="n">
        <v>1</v>
      </c>
    </row>
    <row r="280058">
      <c r="A280058" t="inlineStr">
        <is>
          <t>gophy</t>
        </is>
      </c>
      <c r="B280058" t="n">
        <v>1</v>
      </c>
    </row>
    <row r="280059">
      <c r="A280059" t="inlineStr">
        <is>
          <t>defendiosis</t>
        </is>
      </c>
      <c r="B280059" t="n">
        <v>1</v>
      </c>
    </row>
    <row r="280060">
      <c r="A280060" t="inlineStr">
        <is>
          <t>petraert</t>
        </is>
      </c>
      <c r="B280060" t="n">
        <v>1</v>
      </c>
    </row>
    <row r="280061">
      <c r="A280061" t="inlineStr">
        <is>
          <t>adiumibus</t>
        </is>
      </c>
      <c r="B280061" t="n">
        <v>1</v>
      </c>
    </row>
    <row r="280062">
      <c r="A280062" t="inlineStr">
        <is>
          <t>foegerfile</t>
        </is>
      </c>
      <c r="B280062" t="n">
        <v>1</v>
      </c>
    </row>
    <row r="280063">
      <c r="A280063" t="inlineStr">
        <is>
          <t>kletchkins</t>
        </is>
      </c>
      <c r="B280063" t="n">
        <v>1</v>
      </c>
    </row>
    <row r="280064">
      <c r="A280064" t="inlineStr">
        <is>
          <t>layroyd</t>
        </is>
      </c>
      <c r="B280064" t="n">
        <v>1</v>
      </c>
    </row>
    <row r="280065">
      <c r="A280065" t="inlineStr">
        <is>
          <t>woitzling</t>
        </is>
      </c>
      <c r="B280065" t="n">
        <v>1</v>
      </c>
    </row>
    <row r="280066">
      <c r="A280066" t="inlineStr">
        <is>
          <t>azry_zero</t>
        </is>
      </c>
      <c r="B280066" t="n">
        <v>1</v>
      </c>
    </row>
    <row r="280067">
      <c r="A280067" t="inlineStr">
        <is>
          <t>nvencr</t>
        </is>
      </c>
      <c r="B280067" t="n">
        <v>1</v>
      </c>
    </row>
    <row r="280068">
      <c r="A280068" t="inlineStr">
        <is>
          <t>mweche</t>
        </is>
      </c>
      <c r="B280068" t="n">
        <v>1</v>
      </c>
    </row>
    <row r="280069">
      <c r="A280069" t="inlineStr">
        <is>
          <t>regg69</t>
        </is>
      </c>
      <c r="B280069" t="n">
        <v>1</v>
      </c>
    </row>
    <row r="280070">
      <c r="A280070" t="inlineStr">
        <is>
          <t>callssided</t>
        </is>
      </c>
      <c r="B280070" t="n">
        <v>1</v>
      </c>
    </row>
    <row r="280071">
      <c r="A280071" t="inlineStr">
        <is>
          <t>cyzee</t>
        </is>
      </c>
      <c r="B280071" t="n">
        <v>1</v>
      </c>
    </row>
    <row r="280072">
      <c r="A280072" t="inlineStr">
        <is>
          <t>gtsi</t>
        </is>
      </c>
      <c r="B280072" t="n">
        <v>1</v>
      </c>
    </row>
    <row r="280073">
      <c r="A280073" t="inlineStr">
        <is>
          <t>bowlpounce</t>
        </is>
      </c>
      <c r="B280073" t="n">
        <v>1</v>
      </c>
    </row>
    <row r="280074">
      <c r="A280074" t="inlineStr">
        <is>
          <t>sugarchain</t>
        </is>
      </c>
      <c r="B280074" t="n">
        <v>1</v>
      </c>
    </row>
    <row r="280075">
      <c r="A280075" t="inlineStr">
        <is>
          <t>lpont</t>
        </is>
      </c>
      <c r="B280075" t="n">
        <v>1</v>
      </c>
    </row>
    <row r="280076">
      <c r="A280076" t="inlineStr">
        <is>
          <t>precedentagable</t>
        </is>
      </c>
      <c r="B280076" t="n">
        <v>1</v>
      </c>
    </row>
    <row r="280077">
      <c r="A280077" t="inlineStr">
        <is>
          <t>gtsis</t>
        </is>
      </c>
      <c r="B280077" t="n">
        <v>1</v>
      </c>
    </row>
    <row r="280078">
      <c r="A280078" t="inlineStr">
        <is>
          <t>forfendaniltos</t>
        </is>
      </c>
      <c r="B280078" t="n">
        <v>1</v>
      </c>
    </row>
    <row r="280079">
      <c r="A280079" t="inlineStr">
        <is>
          <t>com20071025i</t>
        </is>
      </c>
      <c r="B280079" t="n">
        <v>1</v>
      </c>
    </row>
    <row r="280080">
      <c r="A280080" t="inlineStr">
        <is>
          <t>wasptext</t>
        </is>
      </c>
      <c r="B280080" t="n">
        <v>1</v>
      </c>
    </row>
    <row r="280081">
      <c r="A280081" t="inlineStr">
        <is>
          <t>2161142</t>
        </is>
      </c>
      <c r="B280081" t="n">
        <v>1</v>
      </c>
    </row>
    <row r="280082">
      <c r="A280082" t="inlineStr">
        <is>
          <t>militarythe</t>
        </is>
      </c>
      <c r="B280082" t="n">
        <v>1</v>
      </c>
    </row>
    <row r="280083">
      <c r="A280083" t="inlineStr">
        <is>
          <t>yasarnasis</t>
        </is>
      </c>
      <c r="B280083" t="n">
        <v>1</v>
      </c>
    </row>
    <row r="280084">
      <c r="A280084" t="inlineStr">
        <is>
          <t>namies</t>
        </is>
      </c>
      <c r="B280084" t="n">
        <v>1</v>
      </c>
    </row>
    <row r="280085">
      <c r="A280085" t="inlineStr">
        <is>
          <t>drèze</t>
        </is>
      </c>
      <c r="B280085" t="n">
        <v>2</v>
      </c>
    </row>
    <row r="280086">
      <c r="A280086" t="inlineStr">
        <is>
          <t>niketailys</t>
        </is>
      </c>
      <c r="B280086" t="n">
        <v>1</v>
      </c>
    </row>
    <row r="280087">
      <c r="A280087" t="inlineStr">
        <is>
          <t>battal</t>
        </is>
      </c>
      <c r="B280087" t="n">
        <v>1</v>
      </c>
    </row>
    <row r="280088">
      <c r="A280088" t="inlineStr">
        <is>
          <t>comblogwatch</t>
        </is>
      </c>
      <c r="B280088" t="n">
        <v>1</v>
      </c>
    </row>
    <row r="280089">
      <c r="A280089" t="inlineStr">
        <is>
          <t>idiferent</t>
        </is>
      </c>
      <c r="B280089" t="n">
        <v>1</v>
      </c>
    </row>
    <row r="280090">
      <c r="A280090" t="inlineStr">
        <is>
          <t>idd74270e</t>
        </is>
      </c>
      <c r="B280090" t="n">
        <v>1</v>
      </c>
    </row>
    <row r="280091">
      <c r="A280091" t="inlineStr">
        <is>
          <t>guedro</t>
        </is>
      </c>
      <c r="B280091" t="n">
        <v>1</v>
      </c>
    </row>
    <row r="280092">
      <c r="A280092" t="inlineStr">
        <is>
          <t>sixthdeck</t>
        </is>
      </c>
      <c r="B280092" t="n">
        <v>1</v>
      </c>
    </row>
    <row r="280093">
      <c r="A280093" t="inlineStr">
        <is>
          <t>asthmati</t>
        </is>
      </c>
      <c r="B280093" t="n">
        <v>1</v>
      </c>
    </row>
    <row r="280094">
      <c r="A280094" t="inlineStr">
        <is>
          <t>polyhedronine</t>
        </is>
      </c>
      <c r="B280094" t="n">
        <v>1</v>
      </c>
    </row>
    <row r="280095">
      <c r="A280095" t="inlineStr">
        <is>
          <t>n–4</t>
        </is>
      </c>
      <c r="B280095" t="n">
        <v>1</v>
      </c>
    </row>
    <row r="280096">
      <c r="A280096" t="inlineStr">
        <is>
          <t>iu00000</t>
        </is>
      </c>
      <c r="B280096" t="n">
        <v>1</v>
      </c>
    </row>
    <row r="280097">
      <c r="A280097" t="inlineStr">
        <is>
          <t>iu13</t>
        </is>
      </c>
      <c r="B280097" t="n">
        <v>1</v>
      </c>
    </row>
    <row r="280098">
      <c r="A280098" t="inlineStr">
        <is>
          <t>microurine</t>
        </is>
      </c>
      <c r="B280098" t="n">
        <v>1</v>
      </c>
    </row>
    <row r="280099">
      <c r="A280099" t="inlineStr">
        <is>
          <t>objecture</t>
        </is>
      </c>
      <c r="B280099" t="n">
        <v>1</v>
      </c>
    </row>
    <row r="280100">
      <c r="A280100" t="inlineStr">
        <is>
          <t>ftnap</t>
        </is>
      </c>
      <c r="B280100" t="n">
        <v>1</v>
      </c>
    </row>
    <row r="280101">
      <c r="A280101" t="inlineStr">
        <is>
          <t>zilsainen</t>
        </is>
      </c>
      <c r="B280101" t="n">
        <v>1</v>
      </c>
    </row>
    <row r="280102">
      <c r="A280102" t="inlineStr">
        <is>
          <t>methylapolipoprotein</t>
        </is>
      </c>
      <c r="B280102" t="n">
        <v>1</v>
      </c>
    </row>
    <row r="280103">
      <c r="A280103" t="inlineStr">
        <is>
          <t>inaproic</t>
        </is>
      </c>
      <c r="B280103" t="n">
        <v>1</v>
      </c>
    </row>
    <row r="280104">
      <c r="A280104" t="inlineStr">
        <is>
          <t>ks108520011</t>
        </is>
      </c>
      <c r="B280104" t="n">
        <v>1</v>
      </c>
    </row>
    <row r="280105">
      <c r="A280105" t="inlineStr">
        <is>
          <t>theyaler</t>
        </is>
      </c>
      <c r="B280105" t="n">
        <v>1</v>
      </c>
    </row>
    <row r="280106">
      <c r="A280106" t="inlineStr">
        <is>
          <t>npatients</t>
        </is>
      </c>
      <c r="B280106" t="n">
        <v>1</v>
      </c>
    </row>
    <row r="280107">
      <c r="A280107" t="inlineStr">
        <is>
          <t>somtorw2c</t>
        </is>
      </c>
      <c r="B280107" t="n">
        <v>1</v>
      </c>
    </row>
    <row r="280108">
      <c r="A280108" t="inlineStr">
        <is>
          <t>tc2925</t>
        </is>
      </c>
      <c r="B280108" t="n">
        <v>1</v>
      </c>
    </row>
    <row r="280109">
      <c r="A280109" t="inlineStr">
        <is>
          <t>φj</t>
        </is>
      </c>
      <c r="B280109" t="n">
        <v>1</v>
      </c>
    </row>
    <row r="280110">
      <c r="A280110" t="inlineStr">
        <is>
          <t>iu8h</t>
        </is>
      </c>
      <c r="B280110" t="n">
        <v>1</v>
      </c>
    </row>
    <row r="280111">
      <c r="A280111" t="inlineStr">
        <is>
          <t>n1a17154</t>
        </is>
      </c>
      <c r="B280111" t="n">
        <v>1</v>
      </c>
    </row>
    <row r="280112">
      <c r="A280112" t="inlineStr">
        <is>
          <t>nuclej</t>
        </is>
      </c>
      <c r="B280112" t="n">
        <v>1</v>
      </c>
    </row>
    <row r="280113">
      <c r="A280113" t="inlineStr">
        <is>
          <t>pyrileptanoic</t>
        </is>
      </c>
      <c r="B280113" t="n">
        <v>1</v>
      </c>
    </row>
    <row r="280114">
      <c r="A280114" t="inlineStr">
        <is>
          <t>inacranial</t>
        </is>
      </c>
      <c r="B280114" t="n">
        <v>1</v>
      </c>
    </row>
    <row r="280115">
      <c r="A280115" t="inlineStr">
        <is>
          <t>chistitia</t>
        </is>
      </c>
      <c r="B280115" t="n">
        <v>2</v>
      </c>
    </row>
    <row r="280116">
      <c r="A280116" t="inlineStr">
        <is>
          <t>bekken</t>
        </is>
      </c>
      <c r="B280116" t="n">
        <v>3</v>
      </c>
    </row>
    <row r="280117">
      <c r="A280117" t="inlineStr">
        <is>
          <t>iu14</t>
        </is>
      </c>
      <c r="B280117" t="n">
        <v>1</v>
      </c>
    </row>
    <row r="280118">
      <c r="A280118" t="inlineStr">
        <is>
          <t>iu15</t>
        </is>
      </c>
      <c r="B280118" t="n">
        <v>1</v>
      </c>
    </row>
    <row r="280119">
      <c r="A280119" t="inlineStr">
        <is>
          <t>item38</t>
        </is>
      </c>
      <c r="B280119" t="n">
        <v>1</v>
      </c>
    </row>
    <row r="280120">
      <c r="A280120" t="inlineStr">
        <is>
          <t>yamica</t>
        </is>
      </c>
      <c r="B280120" t="n">
        <v>1</v>
      </c>
    </row>
    <row r="280121">
      <c r="A280121" t="inlineStr">
        <is>
          <t>01–13</t>
        </is>
      </c>
      <c r="B280121" t="n">
        <v>1</v>
      </c>
    </row>
    <row r="280122">
      <c r="A280122" t="inlineStr">
        <is>
          <t>tracardi</t>
        </is>
      </c>
      <c r="B280122" t="n">
        <v>1</v>
      </c>
    </row>
    <row r="280123">
      <c r="A280123" t="inlineStr">
        <is>
          <t>nantil</t>
        </is>
      </c>
      <c r="B280123" t="n">
        <v>1</v>
      </c>
    </row>
    <row r="280124">
      <c r="A280124" t="inlineStr">
        <is>
          <t>trβpkc</t>
        </is>
      </c>
      <c r="B280124" t="n">
        <v>1</v>
      </c>
    </row>
    <row r="280125">
      <c r="A280125" t="inlineStr">
        <is>
          <t>il13</t>
        </is>
      </c>
      <c r="B280125" t="n">
        <v>1</v>
      </c>
    </row>
    <row r="280126">
      <c r="A280126" t="inlineStr">
        <is>
          <t>qlu</t>
        </is>
      </c>
      <c r="B280126" t="n">
        <v>1</v>
      </c>
    </row>
    <row r="280127">
      <c r="A280127" t="inlineStr">
        <is>
          <t>shüerick</t>
        </is>
      </c>
      <c r="B280127" t="n">
        <v>1</v>
      </c>
    </row>
    <row r="280128">
      <c r="A280128" t="inlineStr">
        <is>
          <t>weeoba</t>
        </is>
      </c>
      <c r="B280128" t="n">
        <v>1</v>
      </c>
    </row>
    <row r="280129">
      <c r="A280129" t="inlineStr">
        <is>
          <t>jobbearing</t>
        </is>
      </c>
      <c r="B280129" t="n">
        <v>1</v>
      </c>
    </row>
    <row r="280130">
      <c r="A280130" t="inlineStr">
        <is>
          <t>ctter</t>
        </is>
      </c>
      <c r="B280130" t="n">
        <v>1</v>
      </c>
    </row>
    <row r="280131">
      <c r="A280131" t="inlineStr">
        <is>
          <t>—bérin</t>
        </is>
      </c>
      <c r="B280131" t="n">
        <v>1</v>
      </c>
    </row>
    <row r="280132">
      <c r="A280132" t="inlineStr">
        <is>
          <t>tibuatti</t>
        </is>
      </c>
      <c r="B280132" t="n">
        <v>1</v>
      </c>
    </row>
    <row r="280133">
      <c r="A280133" t="inlineStr">
        <is>
          <t>uome</t>
        </is>
      </c>
      <c r="B280133" t="n">
        <v>1</v>
      </c>
    </row>
    <row r="280134">
      <c r="A280134" t="inlineStr">
        <is>
          <t>bargay</t>
        </is>
      </c>
      <c r="B280134" t="n">
        <v>1</v>
      </c>
    </row>
    <row r="280135">
      <c r="A280135" t="inlineStr">
        <is>
          <t>ilɯ¦mumbling</t>
        </is>
      </c>
      <c r="B280135" t="n">
        <v>1</v>
      </c>
    </row>
    <row r="280136">
      <c r="A280136" t="inlineStr">
        <is>
          <t>geppess</t>
        </is>
      </c>
      <c r="B280136" t="n">
        <v>1</v>
      </c>
    </row>
    <row r="280137">
      <c r="A280137" t="inlineStr">
        <is>
          <t>exceptchy</t>
        </is>
      </c>
      <c r="B280137" t="n">
        <v>1</v>
      </c>
    </row>
    <row r="280138">
      <c r="A280138" t="inlineStr">
        <is>
          <t>worrylessly</t>
        </is>
      </c>
      <c r="B280138" t="n">
        <v>2</v>
      </c>
    </row>
    <row r="280139">
      <c r="A280139" t="inlineStr">
        <is>
          <t>abjadxare</t>
        </is>
      </c>
      <c r="B280139" t="n">
        <v>1</v>
      </c>
    </row>
    <row r="280140">
      <c r="A280140" t="inlineStr">
        <is>
          <t>worldscar</t>
        </is>
      </c>
      <c r="B280140" t="n">
        <v>1</v>
      </c>
    </row>
    <row r="280141">
      <c r="A280141" t="inlineStr">
        <is>
          <t>iceyou</t>
        </is>
      </c>
      <c r="B280141" t="n">
        <v>1</v>
      </c>
    </row>
    <row r="280142">
      <c r="A280142" t="inlineStr">
        <is>
          <t>hamernos</t>
        </is>
      </c>
      <c r="B280142" t="n">
        <v>1</v>
      </c>
    </row>
    <row r="280143">
      <c r="A280143" t="inlineStr">
        <is>
          <t>hamerno</t>
        </is>
      </c>
      <c r="B280143" t="n">
        <v>1</v>
      </c>
    </row>
    <row r="280144">
      <c r="A280144" t="inlineStr">
        <is>
          <t>adalsey</t>
        </is>
      </c>
      <c r="B280144" t="n">
        <v>1</v>
      </c>
    </row>
    <row r="280145">
      <c r="A280145" t="inlineStr">
        <is>
          <t>reyfried</t>
        </is>
      </c>
      <c r="B280145" t="n">
        <v>1</v>
      </c>
    </row>
    <row r="280146">
      <c r="A280146" t="inlineStr">
        <is>
          <t>boycat</t>
        </is>
      </c>
      <c r="B280146" t="n">
        <v>1</v>
      </c>
    </row>
    <row r="280147">
      <c r="A280147" t="inlineStr">
        <is>
          <t>chaisel</t>
        </is>
      </c>
      <c r="B280147" t="n">
        <v>1</v>
      </c>
    </row>
    <row r="280148">
      <c r="A280148" t="inlineStr">
        <is>
          <t>setwithhbo</t>
        </is>
      </c>
      <c r="B280148" t="n">
        <v>1</v>
      </c>
    </row>
    <row r="280149">
      <c r="A280149" t="inlineStr">
        <is>
          <t>mathesonians</t>
        </is>
      </c>
      <c r="B280149" t="n">
        <v>1</v>
      </c>
    </row>
    <row r="280150">
      <c r="A280150" t="inlineStr">
        <is>
          <t>listing_</t>
        </is>
      </c>
      <c r="B280150" t="n">
        <v>1</v>
      </c>
    </row>
    <row r="280151">
      <c r="A280151" t="inlineStr">
        <is>
          <t>lookmakin</t>
        </is>
      </c>
      <c r="B280151" t="n">
        <v>1</v>
      </c>
    </row>
    <row r="280152">
      <c r="A280152" t="inlineStr">
        <is>
          <t>lungous</t>
        </is>
      </c>
      <c r="B280152" t="n">
        <v>1</v>
      </c>
    </row>
    <row r="280153">
      <c r="A280153" t="inlineStr">
        <is>
          <t>byoverround</t>
        </is>
      </c>
      <c r="B280153" t="n">
        <v>1</v>
      </c>
    </row>
    <row r="280154">
      <c r="A280154" t="inlineStr">
        <is>
          <t>showmes</t>
        </is>
      </c>
      <c r="B280154" t="n">
        <v>1</v>
      </c>
    </row>
    <row r="280155">
      <c r="A280155" t="inlineStr">
        <is>
          <t>nboa</t>
        </is>
      </c>
      <c r="B280155" t="n">
        <v>1</v>
      </c>
    </row>
    <row r="280156">
      <c r="A280156" t="inlineStr">
        <is>
          <t>lovely_continuummn</t>
        </is>
      </c>
      <c r="B280156" t="n">
        <v>1</v>
      </c>
    </row>
    <row r="280157">
      <c r="A280157" t="inlineStr">
        <is>
          <t>gabbly</t>
        </is>
      </c>
      <c r="B280157" t="n">
        <v>1</v>
      </c>
    </row>
    <row r="280158">
      <c r="A280158" t="inlineStr">
        <is>
          <t>theeepicstartrek</t>
        </is>
      </c>
      <c r="B280158" t="n">
        <v>1</v>
      </c>
    </row>
    <row r="280159">
      <c r="A280159" t="inlineStr">
        <is>
          <t>affligetoire</t>
        </is>
      </c>
      <c r="B280159" t="n">
        <v>1</v>
      </c>
    </row>
    <row r="280160">
      <c r="A280160" t="inlineStr">
        <is>
          <t>sayingly</t>
        </is>
      </c>
      <c r="B280160" t="n">
        <v>2</v>
      </c>
    </row>
    <row r="280161">
      <c r="A280161" t="inlineStr">
        <is>
          <t>sungao</t>
        </is>
      </c>
      <c r="B280161" t="n">
        <v>1</v>
      </c>
    </row>
    <row r="280162">
      <c r="A280162" t="inlineStr">
        <is>
          <t>exumbrating</t>
        </is>
      </c>
      <c r="B280162" t="n">
        <v>1</v>
      </c>
    </row>
    <row r="280163">
      <c r="A280163" t="inlineStr">
        <is>
          <t>eluanopic</t>
        </is>
      </c>
      <c r="B280163" t="n">
        <v>1</v>
      </c>
    </row>
    <row r="280164">
      <c r="A280164" t="inlineStr">
        <is>
          <t>vumusime</t>
        </is>
      </c>
      <c r="B280164" t="n">
        <v>1</v>
      </c>
    </row>
    <row r="280165">
      <c r="A280165" t="inlineStr">
        <is>
          <t>haranghe</t>
        </is>
      </c>
      <c r="B280165" t="n">
        <v>1</v>
      </c>
    </row>
    <row r="280166">
      <c r="A280166" t="inlineStr">
        <is>
          <t>carpetpaper</t>
        </is>
      </c>
      <c r="B280166" t="n">
        <v>1</v>
      </c>
    </row>
    <row r="280167">
      <c r="A280167" t="inlineStr">
        <is>
          <t>vipitk</t>
        </is>
      </c>
      <c r="B280167" t="n">
        <v>1</v>
      </c>
    </row>
    <row r="280168">
      <c r="A280168" t="inlineStr">
        <is>
          <t>facash</t>
        </is>
      </c>
      <c r="B280168" t="n">
        <v>1</v>
      </c>
    </row>
    <row r="280169">
      <c r="A280169" t="inlineStr">
        <is>
          <t>landerjiang</t>
        </is>
      </c>
      <c r="B280169" t="n">
        <v>1</v>
      </c>
    </row>
    <row r="280170">
      <c r="A280170" t="inlineStr">
        <is>
          <t>notedisarksto</t>
        </is>
      </c>
      <c r="B280170" t="n">
        <v>1</v>
      </c>
    </row>
    <row r="280171">
      <c r="A280171" t="inlineStr">
        <is>
          <t>ilmodicm</t>
        </is>
      </c>
      <c r="B280171" t="n">
        <v>1</v>
      </c>
    </row>
    <row r="280172">
      <c r="A280172" t="inlineStr">
        <is>
          <t>tanily</t>
        </is>
      </c>
      <c r="B280172" t="n">
        <v>1</v>
      </c>
    </row>
    <row r="280173">
      <c r="A280173" t="inlineStr">
        <is>
          <t>robinalyle</t>
        </is>
      </c>
      <c r="B280173" t="n">
        <v>1</v>
      </c>
    </row>
    <row r="280174">
      <c r="A280174" t="inlineStr">
        <is>
          <t>vl100</t>
        </is>
      </c>
      <c r="B280174" t="n">
        <v>1</v>
      </c>
    </row>
    <row r="280175">
      <c r="A280175" t="inlineStr">
        <is>
          <t>paneleman</t>
        </is>
      </c>
      <c r="B280175" t="n">
        <v>1</v>
      </c>
    </row>
    <row r="280176">
      <c r="A280176" t="inlineStr">
        <is>
          <t>goncha</t>
        </is>
      </c>
      <c r="B280176" t="n">
        <v>1</v>
      </c>
    </row>
    <row r="280177">
      <c r="A280177" t="inlineStr">
        <is>
          <t>fundigations</t>
        </is>
      </c>
      <c r="B280177" t="n">
        <v>1</v>
      </c>
    </row>
    <row r="280178">
      <c r="A280178" t="inlineStr">
        <is>
          <t>tswase</t>
        </is>
      </c>
      <c r="B280178" t="n">
        <v>1</v>
      </c>
    </row>
    <row r="280179">
      <c r="A280179" t="inlineStr">
        <is>
          <t>limley</t>
        </is>
      </c>
      <c r="B280179" t="n">
        <v>3</v>
      </c>
    </row>
    <row r="280180">
      <c r="A280180" t="inlineStr">
        <is>
          <t>blugland</t>
        </is>
      </c>
      <c r="B280180" t="n">
        <v>1</v>
      </c>
    </row>
    <row r="280181">
      <c r="A280181" t="inlineStr">
        <is>
          <t>andhu</t>
        </is>
      </c>
      <c r="B280181" t="n">
        <v>1</v>
      </c>
    </row>
    <row r="280182">
      <c r="A280182" t="inlineStr">
        <is>
          <t>ilm4a</t>
        </is>
      </c>
      <c r="B280182" t="n">
        <v>1</v>
      </c>
    </row>
    <row r="280183">
      <c r="A280183" t="inlineStr">
        <is>
          <t>ilolan</t>
        </is>
      </c>
      <c r="B280183" t="n">
        <v>1</v>
      </c>
    </row>
    <row r="280184">
      <c r="A280184" t="inlineStr">
        <is>
          <t>firmicoses</t>
        </is>
      </c>
      <c r="B280184" t="n">
        <v>1</v>
      </c>
    </row>
    <row r="280185">
      <c r="A280185" t="inlineStr">
        <is>
          <t>andoou</t>
        </is>
      </c>
      <c r="B280185" t="n">
        <v>1</v>
      </c>
    </row>
    <row r="280186">
      <c r="A280186" t="inlineStr">
        <is>
          <t>keviny</t>
        </is>
      </c>
      <c r="B280186" t="n">
        <v>1</v>
      </c>
    </row>
    <row r="280187">
      <c r="A280187" t="inlineStr">
        <is>
          <t>alyap</t>
        </is>
      </c>
      <c r="B280187" t="n">
        <v>1</v>
      </c>
    </row>
    <row r="280188">
      <c r="A280188" t="inlineStr">
        <is>
          <t>jusites</t>
        </is>
      </c>
      <c r="B280188" t="n">
        <v>1</v>
      </c>
    </row>
    <row r="280189">
      <c r="A280189" t="inlineStr">
        <is>
          <t>matineo</t>
        </is>
      </c>
      <c r="B280189" t="n">
        <v>1</v>
      </c>
    </row>
    <row r="280190">
      <c r="A280190" t="inlineStr">
        <is>
          <t>aulisahatche</t>
        </is>
      </c>
      <c r="B280190" t="n">
        <v>1</v>
      </c>
    </row>
    <row r="280191">
      <c r="A280191" t="inlineStr">
        <is>
          <t>ignariss</t>
        </is>
      </c>
      <c r="B280191" t="n">
        <v>1</v>
      </c>
    </row>
    <row r="280192">
      <c r="A280192" t="inlineStr">
        <is>
          <t>explanationascredit</t>
        </is>
      </c>
      <c r="B280192" t="n">
        <v>1</v>
      </c>
    </row>
    <row r="280193">
      <c r="A280193" t="inlineStr">
        <is>
          <t>notista</t>
        </is>
      </c>
      <c r="B280193" t="n">
        <v>1</v>
      </c>
    </row>
    <row r="280194">
      <c r="A280194" t="inlineStr">
        <is>
          <t>ausiff</t>
        </is>
      </c>
      <c r="B280194" t="n">
        <v>1</v>
      </c>
    </row>
    <row r="280195">
      <c r="A280195" t="inlineStr">
        <is>
          <t>muezzed</t>
        </is>
      </c>
      <c r="B280195" t="n">
        <v>1</v>
      </c>
    </row>
    <row r="280196">
      <c r="A280196" t="inlineStr">
        <is>
          <t>gipoukic</t>
        </is>
      </c>
      <c r="B280196" t="n">
        <v>1</v>
      </c>
    </row>
    <row r="280197">
      <c r="A280197" t="inlineStr">
        <is>
          <t>donoggoraju</t>
        </is>
      </c>
      <c r="B280197" t="n">
        <v>1</v>
      </c>
    </row>
    <row r="280198">
      <c r="A280198" t="inlineStr">
        <is>
          <t>balsayi</t>
        </is>
      </c>
      <c r="B280198" t="n">
        <v>1</v>
      </c>
    </row>
    <row r="280199">
      <c r="A280199" t="inlineStr">
        <is>
          <t>aroe7b</t>
        </is>
      </c>
      <c r="B280199" t="n">
        <v>1</v>
      </c>
    </row>
    <row r="280200">
      <c r="A280200" t="inlineStr">
        <is>
          <t>soup88</t>
        </is>
      </c>
      <c r="B280200" t="n">
        <v>1</v>
      </c>
    </row>
    <row r="280201">
      <c r="A280201" t="inlineStr">
        <is>
          <t>muezzeds</t>
        </is>
      </c>
      <c r="B280201" t="n">
        <v>1</v>
      </c>
    </row>
    <row r="280202">
      <c r="A280202" t="inlineStr">
        <is>
          <t>malayoshi</t>
        </is>
      </c>
      <c r="B280202" t="n">
        <v>1</v>
      </c>
    </row>
    <row r="280203">
      <c r="A280203" t="inlineStr">
        <is>
          <t>withother</t>
        </is>
      </c>
      <c r="B280203" t="n">
        <v>1</v>
      </c>
    </row>
    <row r="280204">
      <c r="A280204" t="inlineStr">
        <is>
          <t>946411</t>
        </is>
      </c>
      <c r="B280204" t="n">
        <v>1</v>
      </c>
    </row>
    <row r="280205">
      <c r="A280205" t="inlineStr">
        <is>
          <t>finegry</t>
        </is>
      </c>
      <c r="B280205" t="n">
        <v>1</v>
      </c>
    </row>
    <row r="280206">
      <c r="A280206" t="inlineStr">
        <is>
          <t>meggspeakon</t>
        </is>
      </c>
      <c r="B280206" t="n">
        <v>1</v>
      </c>
    </row>
    <row r="280207">
      <c r="A280207" t="inlineStr">
        <is>
          <t>padmavochaz</t>
        </is>
      </c>
      <c r="B280207" t="n">
        <v>1</v>
      </c>
    </row>
    <row r="280208">
      <c r="A280208" t="inlineStr">
        <is>
          <t>taijo</t>
        </is>
      </c>
      <c r="B280208" t="n">
        <v>1</v>
      </c>
    </row>
    <row r="280209">
      <c r="A280209" t="inlineStr">
        <is>
          <t>dillcas</t>
        </is>
      </c>
      <c r="B280209" t="n">
        <v>1</v>
      </c>
    </row>
    <row r="280210">
      <c r="A280210" t="inlineStr">
        <is>
          <t>eurobello</t>
        </is>
      </c>
      <c r="B280210" t="n">
        <v>1</v>
      </c>
    </row>
    <row r="280211">
      <c r="A280211" t="inlineStr">
        <is>
          <t>coolfew</t>
        </is>
      </c>
      <c r="B280211" t="n">
        <v>1</v>
      </c>
    </row>
    <row r="280212">
      <c r="A280212" t="inlineStr">
        <is>
          <t>maxxico</t>
        </is>
      </c>
      <c r="B280212" t="n">
        <v>1</v>
      </c>
    </row>
    <row r="280213">
      <c r="A280213" t="inlineStr">
        <is>
          <t>pnwsalp</t>
        </is>
      </c>
      <c r="B280213" t="n">
        <v>1</v>
      </c>
    </row>
    <row r="280214">
      <c r="A280214" t="inlineStr">
        <is>
          <t>delhundulis</t>
        </is>
      </c>
      <c r="B280214" t="n">
        <v>1</v>
      </c>
    </row>
    <row r="280215">
      <c r="A280215" t="inlineStr">
        <is>
          <t>campnam</t>
        </is>
      </c>
      <c r="B280215" t="n">
        <v>1</v>
      </c>
    </row>
    <row r="280216">
      <c r="A280216" t="inlineStr">
        <is>
          <t>yugak</t>
        </is>
      </c>
      <c r="B280216" t="n">
        <v>1</v>
      </c>
    </row>
    <row r="280217">
      <c r="A280217" t="inlineStr">
        <is>
          <t>nuremowpedn</t>
        </is>
      </c>
      <c r="B280217" t="n">
        <v>1</v>
      </c>
    </row>
    <row r="280218">
      <c r="A280218" t="inlineStr">
        <is>
          <t>difos</t>
        </is>
      </c>
      <c r="B280218" t="n">
        <v>1</v>
      </c>
    </row>
    <row r="280219">
      <c r="A280219" t="inlineStr">
        <is>
          <t>ukilakon</t>
        </is>
      </c>
      <c r="B280219" t="n">
        <v>1</v>
      </c>
    </row>
    <row r="280220">
      <c r="A280220" t="inlineStr">
        <is>
          <t>marienbergants</t>
        </is>
      </c>
      <c r="B280220" t="n">
        <v>1</v>
      </c>
    </row>
    <row r="280221">
      <c r="A280221" t="inlineStr">
        <is>
          <t>reportmod</t>
        </is>
      </c>
      <c r="B280221" t="n">
        <v>1</v>
      </c>
    </row>
    <row r="280222">
      <c r="A280222" t="inlineStr">
        <is>
          <t>sabiparula</t>
        </is>
      </c>
      <c r="B280222" t="n">
        <v>1</v>
      </c>
    </row>
    <row r="280223">
      <c r="A280223" t="inlineStr">
        <is>
          <t>mapu</t>
        </is>
      </c>
      <c r="B280223" t="n">
        <v>1</v>
      </c>
    </row>
    <row r="280224">
      <c r="A280224" t="inlineStr">
        <is>
          <t>55023</t>
        </is>
      </c>
      <c r="B280224" t="n">
        <v>1</v>
      </c>
    </row>
    <row r="280225">
      <c r="A280225" t="inlineStr">
        <is>
          <t>6a9c7345ca6</t>
        </is>
      </c>
      <c r="B280225" t="n">
        <v>1</v>
      </c>
    </row>
    <row r="280226">
      <c r="A280226" t="inlineStr">
        <is>
          <t>arsmatt</t>
        </is>
      </c>
      <c r="B280226" t="n">
        <v>1</v>
      </c>
    </row>
    <row r="280227">
      <c r="A280227" t="inlineStr">
        <is>
          <t>286921b97e6</t>
        </is>
      </c>
      <c r="B280227" t="n">
        <v>1</v>
      </c>
    </row>
    <row r="280228">
      <c r="A280228" t="inlineStr">
        <is>
          <t>eee2582074</t>
        </is>
      </c>
      <c r="B280228" t="n">
        <v>1</v>
      </c>
    </row>
    <row r="280229">
      <c r="A280229" t="inlineStr">
        <is>
          <t>7e08671282</t>
        </is>
      </c>
      <c r="B280229" t="n">
        <v>1</v>
      </c>
    </row>
    <row r="280230">
      <c r="A280230" t="inlineStr">
        <is>
          <t>suspectpid</t>
        </is>
      </c>
      <c r="B280230" t="n">
        <v>1</v>
      </c>
    </row>
    <row r="280231">
      <c r="A280231" t="inlineStr">
        <is>
          <t>3946c4a44e</t>
        </is>
      </c>
      <c r="B280231" t="n">
        <v>1</v>
      </c>
    </row>
    <row r="280232">
      <c r="A280232" t="inlineStr">
        <is>
          <t>3328085c17</t>
        </is>
      </c>
      <c r="B280232" t="n">
        <v>1</v>
      </c>
    </row>
    <row r="280233">
      <c r="A280233" t="inlineStr">
        <is>
          <t>32510h7b9029</t>
        </is>
      </c>
      <c r="B280233" t="n">
        <v>1</v>
      </c>
    </row>
    <row r="280234">
      <c r="A280234" t="inlineStr">
        <is>
          <t>ff168be697</t>
        </is>
      </c>
      <c r="B280234" t="n">
        <v>1</v>
      </c>
    </row>
    <row r="280235">
      <c r="A280235" t="inlineStr">
        <is>
          <t>b3a2a7226a6</t>
        </is>
      </c>
      <c r="B280235" t="n">
        <v>1</v>
      </c>
    </row>
    <row r="280236">
      <c r="A280236" t="inlineStr">
        <is>
          <t>incumbentflorida</t>
        </is>
      </c>
      <c r="B280236" t="n">
        <v>1</v>
      </c>
    </row>
    <row r="280237">
      <c r="A280237" t="inlineStr">
        <is>
          <t>tieateon</t>
        </is>
      </c>
      <c r="B280237" t="n">
        <v>1</v>
      </c>
    </row>
    <row r="280238">
      <c r="A280238" t="inlineStr">
        <is>
          <t>37218706</t>
        </is>
      </c>
      <c r="B280238" t="n">
        <v>1</v>
      </c>
    </row>
    <row r="280239">
      <c r="A280239" t="inlineStr">
        <is>
          <t>3845cc69a</t>
        </is>
      </c>
      <c r="B280239" t="n">
        <v>1</v>
      </c>
    </row>
    <row r="280240">
      <c r="A280240" t="inlineStr">
        <is>
          <t>b040d78d9b8</t>
        </is>
      </c>
      <c r="B280240" t="n">
        <v>1</v>
      </c>
    </row>
    <row r="280241">
      <c r="A280241" t="inlineStr">
        <is>
          <t>4283c2d21f7a</t>
        </is>
      </c>
      <c r="B280241" t="n">
        <v>1</v>
      </c>
    </row>
    <row r="280242">
      <c r="A280242" t="inlineStr">
        <is>
          <t>99027</t>
        </is>
      </c>
      <c r="B280242" t="n">
        <v>1</v>
      </c>
    </row>
    <row r="280243">
      <c r="A280243" t="inlineStr">
        <is>
          <t>139414372f89</t>
        </is>
      </c>
      <c r="B280243" t="n">
        <v>1</v>
      </c>
    </row>
    <row r="280244">
      <c r="A280244" t="inlineStr">
        <is>
          <t>d9977</t>
        </is>
      </c>
      <c r="B280244" t="n">
        <v>1</v>
      </c>
    </row>
    <row r="280245">
      <c r="A280245" t="inlineStr">
        <is>
          <t>849c28320</t>
        </is>
      </c>
      <c r="B280245" t="n">
        <v>1</v>
      </c>
    </row>
    <row r="280246">
      <c r="A280246" t="inlineStr">
        <is>
          <t>cab2105c652</t>
        </is>
      </c>
      <c r="B280246" t="n">
        <v>1</v>
      </c>
    </row>
    <row r="280247">
      <c r="A280247" t="inlineStr">
        <is>
          <t>2c9224cae</t>
        </is>
      </c>
      <c r="B280247" t="n">
        <v>1</v>
      </c>
    </row>
    <row r="280248">
      <c r="A280248" t="inlineStr">
        <is>
          <t>11990</t>
        </is>
      </c>
      <c r="B280248" t="n">
        <v>2</v>
      </c>
    </row>
    <row r="280249">
      <c r="A280249" t="inlineStr">
        <is>
          <t>regimeuficedenward</t>
        </is>
      </c>
      <c r="B280249" t="n">
        <v>1</v>
      </c>
    </row>
    <row r="280250">
      <c r="A280250" t="inlineStr">
        <is>
          <t>74c960960001</t>
        </is>
      </c>
      <c r="B280250" t="n">
        <v>1</v>
      </c>
    </row>
    <row r="280251">
      <c r="A280251" t="inlineStr">
        <is>
          <t>a2dcadf19</t>
        </is>
      </c>
      <c r="B280251" t="n">
        <v>1</v>
      </c>
    </row>
    <row r="280252">
      <c r="A280252" t="inlineStr">
        <is>
          <t>08261e53b</t>
        </is>
      </c>
      <c r="B280252" t="n">
        <v>1</v>
      </c>
    </row>
    <row r="280253">
      <c r="A280253" t="inlineStr">
        <is>
          <t>2230434488</t>
        </is>
      </c>
      <c r="B280253" t="n">
        <v>1</v>
      </c>
    </row>
    <row r="280254">
      <c r="A280254" t="inlineStr">
        <is>
          <t>119j</t>
        </is>
      </c>
      <c r="B280254" t="n">
        <v>1</v>
      </c>
    </row>
    <row r="280255">
      <c r="A280255" t="inlineStr">
        <is>
          <t>56b2612fdb022</t>
        </is>
      </c>
      <c r="B280255" t="n">
        <v>1</v>
      </c>
    </row>
    <row r="280256">
      <c r="A280256" t="inlineStr">
        <is>
          <t>081c1e5973</t>
        </is>
      </c>
      <c r="B280256" t="n">
        <v>1</v>
      </c>
    </row>
    <row r="280257">
      <c r="A280257" t="inlineStr">
        <is>
          <t>fe2bf84ac</t>
        </is>
      </c>
      <c r="B280257" t="n">
        <v>1</v>
      </c>
    </row>
    <row r="280258">
      <c r="A280258" t="inlineStr">
        <is>
          <t>141a6983593</t>
        </is>
      </c>
      <c r="B280258" t="n">
        <v>1</v>
      </c>
    </row>
    <row r="280259">
      <c r="A280259" t="inlineStr">
        <is>
          <t>6e831a500</t>
        </is>
      </c>
      <c r="B280259" t="n">
        <v>1</v>
      </c>
    </row>
    <row r="280260">
      <c r="A280260" t="inlineStr">
        <is>
          <t>3b95b33b0d</t>
        </is>
      </c>
      <c r="B280260" t="n">
        <v>1</v>
      </c>
    </row>
    <row r="280261">
      <c r="A280261" t="inlineStr">
        <is>
          <t>061c8d125d</t>
        </is>
      </c>
      <c r="B280261" t="n">
        <v>1</v>
      </c>
    </row>
    <row r="280262">
      <c r="A280262" t="inlineStr">
        <is>
          <t>minornotice</t>
        </is>
      </c>
      <c r="B280262" t="n">
        <v>1</v>
      </c>
    </row>
    <row r="280263">
      <c r="A280263" t="inlineStr">
        <is>
          <t>setsbypkg</t>
        </is>
      </c>
      <c r="B280263" t="n">
        <v>1</v>
      </c>
    </row>
    <row r="280264">
      <c r="A280264" t="inlineStr">
        <is>
          <t>shadowmlot</t>
        </is>
      </c>
      <c r="B280264" t="n">
        <v>1</v>
      </c>
    </row>
    <row r="280265">
      <c r="A280265" t="inlineStr">
        <is>
          <t>59a8cd2c6e</t>
        </is>
      </c>
      <c r="B280265" t="n">
        <v>1</v>
      </c>
    </row>
    <row r="280266">
      <c r="A280266" t="inlineStr">
        <is>
          <t>462098d357</t>
        </is>
      </c>
      <c r="B280266" t="n">
        <v>1</v>
      </c>
    </row>
    <row r="280267">
      <c r="A280267" t="inlineStr">
        <is>
          <t>ca75109e38</t>
        </is>
      </c>
      <c r="B280267" t="n">
        <v>1</v>
      </c>
    </row>
    <row r="280268">
      <c r="A280268" t="inlineStr">
        <is>
          <t>3712f5ce42da</t>
        </is>
      </c>
      <c r="B280268" t="n">
        <v>1</v>
      </c>
    </row>
    <row r="280269">
      <c r="A280269" t="inlineStr">
        <is>
          <t>p3c501e481c5</t>
        </is>
      </c>
      <c r="B280269" t="n">
        <v>1</v>
      </c>
    </row>
    <row r="280270">
      <c r="A280270" t="inlineStr">
        <is>
          <t>541f6e70e4</t>
        </is>
      </c>
      <c r="B280270" t="n">
        <v>1</v>
      </c>
    </row>
    <row r="280271">
      <c r="A280271" t="inlineStr">
        <is>
          <t>nd864d5741f</t>
        </is>
      </c>
      <c r="B280271" t="n">
        <v>1</v>
      </c>
    </row>
    <row r="280272">
      <c r="A280272" t="inlineStr">
        <is>
          <t>bdecremo</t>
        </is>
      </c>
      <c r="B280272" t="n">
        <v>1</v>
      </c>
    </row>
    <row r="280273">
      <c r="A280273" t="inlineStr">
        <is>
          <t>3ebca415ab9</t>
        </is>
      </c>
      <c r="B280273" t="n">
        <v>1</v>
      </c>
    </row>
    <row r="280274">
      <c r="A280274" t="inlineStr">
        <is>
          <t>f4943eb924</t>
        </is>
      </c>
      <c r="B280274" t="n">
        <v>1</v>
      </c>
    </row>
    <row r="280275">
      <c r="A280275" t="inlineStr">
        <is>
          <t>c528daf7778</t>
        </is>
      </c>
      <c r="B280275" t="n">
        <v>1</v>
      </c>
    </row>
    <row r="280276">
      <c r="A280276" t="inlineStr">
        <is>
          <t>askwansion</t>
        </is>
      </c>
      <c r="B280276" t="n">
        <v>1</v>
      </c>
    </row>
    <row r="280277">
      <c r="A280277" t="inlineStr">
        <is>
          <t>5nd397243e</t>
        </is>
      </c>
      <c r="B280277" t="n">
        <v>1</v>
      </c>
    </row>
    <row r="280278">
      <c r="A280278" t="inlineStr">
        <is>
          <t>7d9da5cd489</t>
        </is>
      </c>
      <c r="B280278" t="n">
        <v>1</v>
      </c>
    </row>
    <row r="280279">
      <c r="A280279" t="inlineStr">
        <is>
          <t>c2a12f9de4f</t>
        </is>
      </c>
      <c r="B280279" t="n">
        <v>1</v>
      </c>
    </row>
    <row r="280280">
      <c r="A280280" t="inlineStr">
        <is>
          <t>a64c6621</t>
        </is>
      </c>
      <c r="B280280" t="n">
        <v>1</v>
      </c>
    </row>
    <row r="280281">
      <c r="A280281" t="inlineStr">
        <is>
          <t>574727f5b0</t>
        </is>
      </c>
      <c r="B280281" t="n">
        <v>1</v>
      </c>
    </row>
    <row r="280282">
      <c r="A280282" t="inlineStr">
        <is>
          <t>0c208ff440</t>
        </is>
      </c>
      <c r="B280282" t="n">
        <v>1</v>
      </c>
    </row>
    <row r="280283">
      <c r="A280283" t="inlineStr">
        <is>
          <t>m_spam</t>
        </is>
      </c>
      <c r="B280283" t="n">
        <v>1</v>
      </c>
    </row>
    <row r="280284">
      <c r="A280284" t="inlineStr">
        <is>
          <t>l1581858425a</t>
        </is>
      </c>
      <c r="B280284" t="n">
        <v>1</v>
      </c>
    </row>
    <row r="280285">
      <c r="A280285" t="inlineStr">
        <is>
          <t>aki830aid482ackydegree</t>
        </is>
      </c>
      <c r="B280285" t="n">
        <v>1</v>
      </c>
    </row>
    <row r="280286">
      <c r="A280286" t="inlineStr">
        <is>
          <t>63024a4b62f</t>
        </is>
      </c>
      <c r="B280286" t="n">
        <v>1</v>
      </c>
    </row>
    <row r="280287">
      <c r="A280287" t="inlineStr">
        <is>
          <t>impl3tfbox</t>
        </is>
      </c>
      <c r="B280287" t="n">
        <v>1</v>
      </c>
    </row>
    <row r="280288">
      <c r="A280288" t="inlineStr">
        <is>
          <t>07b6a277ca</t>
        </is>
      </c>
      <c r="B280288" t="n">
        <v>1</v>
      </c>
    </row>
    <row r="280289">
      <c r="A280289" t="inlineStr">
        <is>
          <t>3ed6b157c6</t>
        </is>
      </c>
      <c r="B280289" t="n">
        <v>1</v>
      </c>
    </row>
    <row r="280290">
      <c r="A280290" t="inlineStr">
        <is>
          <t>3thourma</t>
        </is>
      </c>
      <c r="B280290" t="n">
        <v>1</v>
      </c>
    </row>
    <row r="280291">
      <c r="A280291" t="inlineStr">
        <is>
          <t>giveelkindustry</t>
        </is>
      </c>
      <c r="B280291" t="n">
        <v>1</v>
      </c>
    </row>
    <row r="280292">
      <c r="A280292" t="inlineStr">
        <is>
          <t>61ff147c7hope</t>
        </is>
      </c>
      <c r="B280292" t="n">
        <v>1</v>
      </c>
    </row>
    <row r="280293">
      <c r="A280293" t="inlineStr">
        <is>
          <t>3e0b37c01a</t>
        </is>
      </c>
      <c r="B280293" t="n">
        <v>1</v>
      </c>
    </row>
    <row r="280294">
      <c r="A280294" t="inlineStr">
        <is>
          <t>4c7k5e629</t>
        </is>
      </c>
      <c r="B280294" t="n">
        <v>1</v>
      </c>
    </row>
    <row r="280295">
      <c r="A280295" t="inlineStr">
        <is>
          <t>b059d9f1590f</t>
        </is>
      </c>
      <c r="B280295" t="n">
        <v>1</v>
      </c>
    </row>
    <row r="280296">
      <c r="A280296" t="inlineStr">
        <is>
          <t>9f4e1f6d89</t>
        </is>
      </c>
      <c r="B280296" t="n">
        <v>1</v>
      </c>
    </row>
    <row r="280297">
      <c r="A280297" t="inlineStr">
        <is>
          <t>10a22</t>
        </is>
      </c>
      <c r="B280297" t="n">
        <v>1</v>
      </c>
    </row>
    <row r="280298">
      <c r="A280298" t="inlineStr">
        <is>
          <t>nil3ecb104e</t>
        </is>
      </c>
      <c r="B280298" t="n">
        <v>1</v>
      </c>
    </row>
    <row r="280299">
      <c r="A280299" t="inlineStr">
        <is>
          <t>b03f29b213</t>
        </is>
      </c>
      <c r="B280299" t="n">
        <v>1</v>
      </c>
    </row>
    <row r="280300">
      <c r="A280300" t="inlineStr">
        <is>
          <t>a90ad579e</t>
        </is>
      </c>
      <c r="B280300" t="n">
        <v>1</v>
      </c>
    </row>
    <row r="280301">
      <c r="A280301" t="inlineStr">
        <is>
          <t>815e9b5bd6</t>
        </is>
      </c>
      <c r="B280301" t="n">
        <v>1</v>
      </c>
    </row>
    <row r="280302">
      <c r="A280302" t="inlineStr">
        <is>
          <t>5eb39664609</t>
        </is>
      </c>
      <c r="B280302" t="n">
        <v>1</v>
      </c>
    </row>
    <row r="280303">
      <c r="A280303" t="inlineStr">
        <is>
          <t>2fc6d0cc7c</t>
        </is>
      </c>
      <c r="B280303" t="n">
        <v>1</v>
      </c>
    </row>
    <row r="280304">
      <c r="A280304" t="inlineStr">
        <is>
          <t>plsresearch</t>
        </is>
      </c>
      <c r="B280304" t="n">
        <v>1</v>
      </c>
    </row>
    <row r="280305">
      <c r="A280305" t="inlineStr">
        <is>
          <t>countersmikerams</t>
        </is>
      </c>
      <c r="B280305" t="n">
        <v>1</v>
      </c>
    </row>
    <row r="280306">
      <c r="A280306" t="inlineStr">
        <is>
          <t>8e12ca688</t>
        </is>
      </c>
      <c r="B280306" t="n">
        <v>1</v>
      </c>
    </row>
    <row r="280307">
      <c r="A280307" t="inlineStr">
        <is>
          <t>54a552751445</t>
        </is>
      </c>
      <c r="B280307" t="n">
        <v>1</v>
      </c>
    </row>
    <row r="280308">
      <c r="A280308" t="inlineStr">
        <is>
          <t>6f168e7a5</t>
        </is>
      </c>
      <c r="B280308" t="n">
        <v>1</v>
      </c>
    </row>
    <row r="280309">
      <c r="A280309" t="inlineStr">
        <is>
          <t>phaxons</t>
        </is>
      </c>
      <c r="B280309" t="n">
        <v>1</v>
      </c>
    </row>
    <row r="280310">
      <c r="A280310" t="inlineStr">
        <is>
          <t>nlderen</t>
        </is>
      </c>
      <c r="B280310" t="n">
        <v>1</v>
      </c>
    </row>
    <row r="280311">
      <c r="A280311" t="inlineStr">
        <is>
          <t>9e2dfd865f</t>
        </is>
      </c>
      <c r="B280311" t="n">
        <v>1</v>
      </c>
    </row>
    <row r="280312">
      <c r="A280312" t="inlineStr">
        <is>
          <t>74d12fe3a7388</t>
        </is>
      </c>
      <c r="B280312" t="n">
        <v>1</v>
      </c>
    </row>
    <row r="280313">
      <c r="A280313" t="inlineStr">
        <is>
          <t>5b17f720b</t>
        </is>
      </c>
      <c r="B280313" t="n">
        <v>1</v>
      </c>
    </row>
    <row r="280314">
      <c r="A280314" t="inlineStr">
        <is>
          <t>62911e662</t>
        </is>
      </c>
      <c r="B280314" t="n">
        <v>1</v>
      </c>
    </row>
    <row r="280315">
      <c r="A280315" t="inlineStr">
        <is>
          <t>203556838</t>
        </is>
      </c>
      <c r="B280315" t="n">
        <v>1</v>
      </c>
    </row>
    <row r="280316">
      <c r="A280316" t="inlineStr">
        <is>
          <t>eaa77e5f4f7ea</t>
        </is>
      </c>
      <c r="B280316" t="n">
        <v>1</v>
      </c>
    </row>
    <row r="280317">
      <c r="A280317" t="inlineStr">
        <is>
          <t>f1ca25333a4d</t>
        </is>
      </c>
      <c r="B280317" t="n">
        <v>1</v>
      </c>
    </row>
    <row r="280318">
      <c r="A280318" t="inlineStr">
        <is>
          <t>16b46e5f03</t>
        </is>
      </c>
      <c r="B280318" t="n">
        <v>1</v>
      </c>
    </row>
    <row r="280319">
      <c r="A280319" t="inlineStr">
        <is>
          <t>5c1426d2e</t>
        </is>
      </c>
      <c r="B280319" t="n">
        <v>1</v>
      </c>
    </row>
    <row r="280320">
      <c r="A280320" t="inlineStr">
        <is>
          <t>8c7d0e0f828</t>
        </is>
      </c>
      <c r="B280320" t="n">
        <v>1</v>
      </c>
    </row>
    <row r="280321">
      <c r="A280321" t="inlineStr">
        <is>
          <t>41048f45hb</t>
        </is>
      </c>
      <c r="B280321" t="n">
        <v>1</v>
      </c>
    </row>
    <row r="280322">
      <c r="A280322" t="inlineStr">
        <is>
          <t>5ctb9b6cca</t>
        </is>
      </c>
      <c r="B280322" t="n">
        <v>1</v>
      </c>
    </row>
    <row r="280323">
      <c r="A280323" t="inlineStr">
        <is>
          <t>2273a592b</t>
        </is>
      </c>
      <c r="B280323" t="n">
        <v>1</v>
      </c>
    </row>
    <row r="280324">
      <c r="A280324" t="inlineStr">
        <is>
          <t>b�arget</t>
        </is>
      </c>
      <c r="B280324" t="n">
        <v>1</v>
      </c>
    </row>
    <row r="280325">
      <c r="A280325" t="inlineStr">
        <is>
          <t>4351131900174</t>
        </is>
      </c>
      <c r="B280325" t="n">
        <v>1</v>
      </c>
    </row>
    <row r="280326">
      <c r="A280326" t="inlineStr">
        <is>
          <t>92df072a953</t>
        </is>
      </c>
      <c r="B280326" t="n">
        <v>1</v>
      </c>
    </row>
    <row r="280327">
      <c r="A280327" t="inlineStr">
        <is>
          <t>21346041</t>
        </is>
      </c>
      <c r="B280327" t="n">
        <v>1</v>
      </c>
    </row>
    <row r="280328">
      <c r="A280328" t="inlineStr">
        <is>
          <t>mixttoti</t>
        </is>
      </c>
      <c r="B280328" t="n">
        <v>1</v>
      </c>
    </row>
    <row r="280329">
      <c r="A280329" t="inlineStr">
        <is>
          <t>a0942405c86</t>
        </is>
      </c>
      <c r="B280329" t="n">
        <v>1</v>
      </c>
    </row>
    <row r="280330">
      <c r="A280330" t="inlineStr">
        <is>
          <t>allrealityvegan</t>
        </is>
      </c>
      <c r="B280330" t="n">
        <v>1</v>
      </c>
    </row>
    <row r="280331">
      <c r="A280331" t="inlineStr">
        <is>
          <t>6271c99d</t>
        </is>
      </c>
      <c r="B280331" t="n">
        <v>1</v>
      </c>
    </row>
    <row r="280332">
      <c r="A280332" t="inlineStr">
        <is>
          <t>key78</t>
        </is>
      </c>
      <c r="B280332" t="n">
        <v>1</v>
      </c>
    </row>
    <row r="280333">
      <c r="A280333" t="inlineStr">
        <is>
          <t>f1ba2874562</t>
        </is>
      </c>
      <c r="B280333" t="n">
        <v>1</v>
      </c>
    </row>
    <row r="280334">
      <c r="A280334" t="inlineStr">
        <is>
          <t>902635f9b83</t>
        </is>
      </c>
      <c r="B280334" t="n">
        <v>1</v>
      </c>
    </row>
    <row r="280335">
      <c r="A280335" t="inlineStr">
        <is>
          <t>3f3d0cc</t>
        </is>
      </c>
      <c r="B280335" t="n">
        <v>1</v>
      </c>
    </row>
    <row r="280336">
      <c r="A280336" t="inlineStr">
        <is>
          <t>011024492</t>
        </is>
      </c>
      <c r="B280336" t="n">
        <v>1</v>
      </c>
    </row>
    <row r="280337">
      <c r="A280337" t="inlineStr">
        <is>
          <t>7b5b7b57978</t>
        </is>
      </c>
      <c r="B280337" t="n">
        <v>1</v>
      </c>
    </row>
    <row r="280338">
      <c r="A280338" t="inlineStr">
        <is>
          <t>bbb317eac47</t>
        </is>
      </c>
      <c r="B280338" t="n">
        <v>1</v>
      </c>
    </row>
    <row r="280339">
      <c r="A280339" t="inlineStr">
        <is>
          <t>77734defbf</t>
        </is>
      </c>
      <c r="B280339" t="n">
        <v>1</v>
      </c>
    </row>
    <row r="280340">
      <c r="A280340" t="inlineStr">
        <is>
          <t>20c8edf6b56e</t>
        </is>
      </c>
      <c r="B280340" t="n">
        <v>1</v>
      </c>
    </row>
    <row r="280341">
      <c r="A280341" t="inlineStr">
        <is>
          <t>bdownroll</t>
        </is>
      </c>
      <c r="B280341" t="n">
        <v>1</v>
      </c>
    </row>
    <row r="280342">
      <c r="A280342" t="inlineStr">
        <is>
          <t>272b480452</t>
        </is>
      </c>
      <c r="B280342" t="n">
        <v>1</v>
      </c>
    </row>
    <row r="280343">
      <c r="A280343" t="inlineStr">
        <is>
          <t>aabd00c7e</t>
        </is>
      </c>
      <c r="B280343" t="n">
        <v>1</v>
      </c>
    </row>
    <row r="280344">
      <c r="A280344" t="inlineStr">
        <is>
          <t>05b9099d56</t>
        </is>
      </c>
      <c r="B280344" t="n">
        <v>1</v>
      </c>
    </row>
    <row r="280345">
      <c r="A280345" t="inlineStr">
        <is>
          <t>7b0270b376</t>
        </is>
      </c>
      <c r="B280345" t="n">
        <v>1</v>
      </c>
    </row>
    <row r="280346">
      <c r="A280346" t="inlineStr">
        <is>
          <t>be67qcc9galx1</t>
        </is>
      </c>
      <c r="B280346" t="n">
        <v>1</v>
      </c>
    </row>
    <row r="280347">
      <c r="A280347" t="inlineStr">
        <is>
          <t>589108993d</t>
        </is>
      </c>
      <c r="B280347" t="n">
        <v>1</v>
      </c>
    </row>
    <row r="280348">
      <c r="A280348" t="inlineStr">
        <is>
          <t>ae5b7d0de3</t>
        </is>
      </c>
      <c r="B280348" t="n">
        <v>1</v>
      </c>
    </row>
    <row r="280349">
      <c r="A280349" t="inlineStr">
        <is>
          <t>b4e49c80096</t>
        </is>
      </c>
      <c r="B280349" t="n">
        <v>1</v>
      </c>
    </row>
    <row r="280350">
      <c r="A280350" t="inlineStr">
        <is>
          <t>2b95ef8bb81</t>
        </is>
      </c>
      <c r="B280350" t="n">
        <v>1</v>
      </c>
    </row>
    <row r="280351">
      <c r="A280351" t="inlineStr">
        <is>
          <t>answertuesday</t>
        </is>
      </c>
      <c r="B280351" t="n">
        <v>1</v>
      </c>
    </row>
    <row r="280352">
      <c r="A280352" t="inlineStr">
        <is>
          <t>d43a22h73b</t>
        </is>
      </c>
      <c r="B280352" t="n">
        <v>1</v>
      </c>
    </row>
    <row r="280353">
      <c r="A280353" t="inlineStr">
        <is>
          <t>licenceing</t>
        </is>
      </c>
      <c r="B280353" t="n">
        <v>1</v>
      </c>
    </row>
    <row r="280354">
      <c r="A280354" t="inlineStr">
        <is>
          <t>recalcitry</t>
        </is>
      </c>
      <c r="B280354" t="n">
        <v>1</v>
      </c>
    </row>
    <row r="280355">
      <c r="A280355" t="inlineStr">
        <is>
          <t>demized</t>
        </is>
      </c>
      <c r="B280355" t="n">
        <v>1</v>
      </c>
    </row>
    <row r="280356">
      <c r="A280356" t="inlineStr">
        <is>
          <t>leittao</t>
        </is>
      </c>
      <c r="B280356" t="n">
        <v>1</v>
      </c>
    </row>
    <row r="280357">
      <c r="A280357" t="inlineStr">
        <is>
          <t>royj</t>
        </is>
      </c>
      <c r="B280357" t="n">
        <v>2</v>
      </c>
    </row>
    <row r="280358">
      <c r="A280358" t="inlineStr">
        <is>
          <t>llgibcoly</t>
        </is>
      </c>
      <c r="B280358" t="n">
        <v>1</v>
      </c>
    </row>
    <row r="280359">
      <c r="A280359" t="inlineStr">
        <is>
          <t>shantie</t>
        </is>
      </c>
      <c r="B280359" t="n">
        <v>1</v>
      </c>
    </row>
    <row r="280360">
      <c r="A280360" t="inlineStr">
        <is>
          <t>failensary</t>
        </is>
      </c>
      <c r="B280360" t="n">
        <v>1</v>
      </c>
    </row>
    <row r="280361">
      <c r="A280361" t="inlineStr">
        <is>
          <t>direcosity</t>
        </is>
      </c>
      <c r="B280361" t="n">
        <v>1</v>
      </c>
    </row>
    <row r="280362">
      <c r="A280362" t="inlineStr">
        <is>
          <t>four′</t>
        </is>
      </c>
      <c r="B280362" t="n">
        <v>1</v>
      </c>
    </row>
    <row r="280363">
      <c r="A280363" t="inlineStr">
        <is>
          <t>queensreif</t>
        </is>
      </c>
      <c r="B280363" t="n">
        <v>1</v>
      </c>
    </row>
    <row r="280364">
      <c r="A280364" t="inlineStr">
        <is>
          <t>cri­rary</t>
        </is>
      </c>
      <c r="B280364" t="n">
        <v>1</v>
      </c>
    </row>
    <row r="280365">
      <c r="A280365" t="inlineStr">
        <is>
          <t>istayer</t>
        </is>
      </c>
      <c r="B280365" t="n">
        <v>1</v>
      </c>
    </row>
    <row r="280366">
      <c r="A280366" t="inlineStr">
        <is>
          <t>comreporting19225522ofsh</t>
        </is>
      </c>
      <c r="B280366" t="n">
        <v>1</v>
      </c>
    </row>
    <row r="280367">
      <c r="A280367" t="inlineStr">
        <is>
          <t>tradereferendum</t>
        </is>
      </c>
      <c r="B280367" t="n">
        <v>1</v>
      </c>
    </row>
    <row r="280368">
      <c r="A280368" t="inlineStr">
        <is>
          <t>mohammedsia</t>
        </is>
      </c>
      <c r="B280368" t="n">
        <v>1</v>
      </c>
    </row>
    <row r="280369">
      <c r="A280369" t="inlineStr">
        <is>
          <t>embargowith</t>
        </is>
      </c>
      <c r="B280369" t="n">
        <v>1</v>
      </c>
    </row>
    <row r="280370">
      <c r="A280370" t="inlineStr">
        <is>
          <t>wick10</t>
        </is>
      </c>
      <c r="B280370" t="n">
        <v>1</v>
      </c>
    </row>
    <row r="280371">
      <c r="A280371" t="inlineStr">
        <is>
          <t>bccjec</t>
        </is>
      </c>
      <c r="B280371" t="n">
        <v>1</v>
      </c>
    </row>
    <row r="280372">
      <c r="A280372" t="inlineStr">
        <is>
          <t>rehtmarknsas</t>
        </is>
      </c>
      <c r="B280372" t="n">
        <v>1</v>
      </c>
    </row>
    <row r="280373">
      <c r="A280373" t="inlineStr">
        <is>
          <t>primente</t>
        </is>
      </c>
      <c r="B280373" t="n">
        <v>1</v>
      </c>
    </row>
    <row r="280374">
      <c r="A280374" t="inlineStr">
        <is>
          <t>calref</t>
        </is>
      </c>
      <c r="B280374" t="n">
        <v>1</v>
      </c>
    </row>
    <row r="280375">
      <c r="A280375" t="inlineStr">
        <is>
          <t>frenchnipsheaded</t>
        </is>
      </c>
      <c r="B280375" t="n">
        <v>1</v>
      </c>
    </row>
    <row r="280376">
      <c r="A280376" t="inlineStr">
        <is>
          <t>steegee</t>
        </is>
      </c>
      <c r="B280376" t="n">
        <v>1</v>
      </c>
    </row>
    <row r="280377">
      <c r="A280377" t="inlineStr">
        <is>
          <t>inhellinejesus</t>
        </is>
      </c>
      <c r="B280377" t="n">
        <v>1</v>
      </c>
    </row>
    <row r="280378">
      <c r="A280378" t="inlineStr">
        <is>
          <t>kelleymcc273</t>
        </is>
      </c>
      <c r="B280378" t="n">
        <v>1</v>
      </c>
    </row>
    <row r="280379">
      <c r="A280379" t="inlineStr">
        <is>
          <t>inflamies</t>
        </is>
      </c>
      <c r="B280379" t="n">
        <v>1</v>
      </c>
    </row>
    <row r="280380">
      <c r="A280380" t="inlineStr">
        <is>
          <t>§strangeen</t>
        </is>
      </c>
      <c r="B280380" t="n">
        <v>1</v>
      </c>
    </row>
    <row r="280381">
      <c r="A280381" t="inlineStr">
        <is>
          <t>richelmaraca</t>
        </is>
      </c>
      <c r="B280381" t="n">
        <v>1</v>
      </c>
    </row>
    <row r="280382">
      <c r="A280382" t="inlineStr">
        <is>
          <t>capriolo</t>
        </is>
      </c>
      <c r="B280382" t="n">
        <v>1</v>
      </c>
    </row>
    <row r="280383">
      <c r="A280383" t="inlineStr">
        <is>
          <t>plitchll</t>
        </is>
      </c>
      <c r="B280383" t="n">
        <v>1</v>
      </c>
    </row>
    <row r="280384">
      <c r="A280384" t="inlineStr">
        <is>
          <t>dakkani</t>
        </is>
      </c>
      <c r="B280384" t="n">
        <v>1</v>
      </c>
    </row>
    <row r="280385">
      <c r="A280385" t="inlineStr">
        <is>
          <t>storieshashtag</t>
        </is>
      </c>
      <c r="B280385" t="n">
        <v>1</v>
      </c>
    </row>
    <row r="280386">
      <c r="A280386" t="inlineStr">
        <is>
          <t>longezer</t>
        </is>
      </c>
      <c r="B280386" t="n">
        <v>1</v>
      </c>
    </row>
    <row r="280387">
      <c r="A280387" t="inlineStr">
        <is>
          <t>comfederal</t>
        </is>
      </c>
      <c r="B280387" t="n">
        <v>1</v>
      </c>
    </row>
    <row r="280388">
      <c r="A280388" t="inlineStr">
        <is>
          <t>wconstitutional</t>
        </is>
      </c>
      <c r="B280388" t="n">
        <v>1</v>
      </c>
    </row>
    <row r="280389">
      <c r="A280389" t="inlineStr">
        <is>
          <t>comstory201406the</t>
        </is>
      </c>
      <c r="B280389" t="n">
        <v>1</v>
      </c>
    </row>
    <row r="280390">
      <c r="A280390" t="inlineStr">
        <is>
          <t>dweiguow</t>
        </is>
      </c>
      <c r="B280390" t="n">
        <v>1</v>
      </c>
    </row>
    <row r="280391">
      <c r="A280391" t="inlineStr">
        <is>
          <t>tuesez</t>
        </is>
      </c>
      <c r="B280391" t="n">
        <v>1</v>
      </c>
    </row>
    <row r="280392">
      <c r="A280392" t="inlineStr">
        <is>
          <t>jhenora</t>
        </is>
      </c>
      <c r="B280392" t="n">
        <v>1</v>
      </c>
    </row>
    <row r="280393">
      <c r="A280393" t="inlineStr">
        <is>
          <t>swthec</t>
        </is>
      </c>
      <c r="B280393" t="n">
        <v>1</v>
      </c>
    </row>
    <row r="280394">
      <c r="A280394" t="inlineStr">
        <is>
          <t>blasocälfer–askenas</t>
        </is>
      </c>
      <c r="B280394" t="n">
        <v>1</v>
      </c>
    </row>
    <row r="280395">
      <c r="A280395" t="inlineStr">
        <is>
          <t>feinbergback</t>
        </is>
      </c>
      <c r="B280395" t="n">
        <v>1</v>
      </c>
    </row>
    <row r="280396">
      <c r="A280396" t="inlineStr">
        <is>
          <t>estateacrony</t>
        </is>
      </c>
      <c r="B280396" t="n">
        <v>1</v>
      </c>
    </row>
    <row r="280397">
      <c r="A280397" t="inlineStr">
        <is>
          <t>fuldilliancrafter––cav</t>
        </is>
      </c>
      <c r="B280397" t="n">
        <v>1</v>
      </c>
    </row>
    <row r="280398">
      <c r="A280398" t="inlineStr">
        <is>
          <t>amnull</t>
        </is>
      </c>
      <c r="B280398" t="n">
        <v>1</v>
      </c>
    </row>
    <row r="280399">
      <c r="A280399" t="inlineStr">
        <is>
          <t>coc8emaecmws9</t>
        </is>
      </c>
      <c r="B280399" t="n">
        <v>1</v>
      </c>
    </row>
    <row r="280400">
      <c r="A280400" t="inlineStr">
        <is>
          <t>antips</t>
        </is>
      </c>
      <c r="B280400" t="n">
        <v>2</v>
      </c>
    </row>
    <row r="280401">
      <c r="A280401" t="inlineStr">
        <is>
          <t>mcfirt</t>
        </is>
      </c>
      <c r="B280401" t="n">
        <v>1</v>
      </c>
    </row>
    <row r="280402">
      <c r="A280402" t="inlineStr">
        <is>
          <t>steamsteamments</t>
        </is>
      </c>
      <c r="B280402" t="n">
        <v>1</v>
      </c>
    </row>
    <row r="280403">
      <c r="A280403" t="inlineStr">
        <is>
          <t>naeparen</t>
        </is>
      </c>
      <c r="B280403" t="n">
        <v>1</v>
      </c>
    </row>
    <row r="280404">
      <c r="A280404" t="inlineStr">
        <is>
          <t>10wcc</t>
        </is>
      </c>
      <c r="B280404" t="n">
        <v>1</v>
      </c>
    </row>
    <row r="280405">
      <c r="A280405" t="inlineStr">
        <is>
          <t>isinh</t>
        </is>
      </c>
      <c r="B280405" t="n">
        <v>1</v>
      </c>
    </row>
    <row r="280406">
      <c r="A280406" t="inlineStr">
        <is>
          <t>kayall</t>
        </is>
      </c>
      <c r="B280406" t="n">
        <v>1</v>
      </c>
    </row>
    <row r="280407">
      <c r="A280407" t="inlineStr">
        <is>
          <t>esminent</t>
        </is>
      </c>
      <c r="B280407" t="n">
        <v>1</v>
      </c>
    </row>
    <row r="280408">
      <c r="A280408" t="inlineStr">
        <is>
          <t>domenicix</t>
        </is>
      </c>
      <c r="B280408" t="n">
        <v>1</v>
      </c>
    </row>
    <row r="280409">
      <c r="A280409" t="inlineStr">
        <is>
          <t>poilier</t>
        </is>
      </c>
      <c r="B280409" t="n">
        <v>1</v>
      </c>
    </row>
    <row r="280410">
      <c r="A280410" t="inlineStr">
        <is>
          <t>thereforeervation</t>
        </is>
      </c>
      <c r="B280410" t="n">
        <v>1</v>
      </c>
    </row>
    <row r="280411">
      <c r="A280411" t="inlineStr">
        <is>
          <t>pomocives</t>
        </is>
      </c>
      <c r="B280411" t="n">
        <v>1</v>
      </c>
    </row>
    <row r="280412">
      <c r="A280412" t="inlineStr">
        <is>
          <t>maniffon</t>
        </is>
      </c>
      <c r="B280412" t="n">
        <v>1</v>
      </c>
    </row>
    <row r="280413">
      <c r="A280413" t="inlineStr">
        <is>
          <t>uasssyunchro</t>
        </is>
      </c>
      <c r="B280413" t="n">
        <v>1</v>
      </c>
    </row>
    <row r="280414">
      <c r="A280414" t="inlineStr">
        <is>
          <t>pbcsocket</t>
        </is>
      </c>
      <c r="B280414" t="n">
        <v>1</v>
      </c>
    </row>
    <row r="280415">
      <c r="A280415" t="inlineStr">
        <is>
          <t>17wcian</t>
        </is>
      </c>
      <c r="B280415" t="n">
        <v>1</v>
      </c>
    </row>
    <row r="280416">
      <c r="A280416" t="inlineStr">
        <is>
          <t>sisoc</t>
        </is>
      </c>
      <c r="B280416" t="n">
        <v>1</v>
      </c>
    </row>
    <row r="280417">
      <c r="A280417" t="inlineStr">
        <is>
          <t>vibe7</t>
        </is>
      </c>
      <c r="B280417" t="n">
        <v>1</v>
      </c>
    </row>
    <row r="280418">
      <c r="A280418" t="inlineStr">
        <is>
          <t>coolingsla</t>
        </is>
      </c>
      <c r="B280418" t="n">
        <v>1</v>
      </c>
    </row>
    <row r="280419">
      <c r="A280419" t="inlineStr">
        <is>
          <t>nameintel</t>
        </is>
      </c>
      <c r="B280419" t="n">
        <v>1</v>
      </c>
    </row>
    <row r="280420">
      <c r="A280420" t="inlineStr">
        <is>
          <t>30tps</t>
        </is>
      </c>
      <c r="B280420" t="n">
        <v>1</v>
      </c>
    </row>
    <row r="280421">
      <c r="A280421" t="inlineStr">
        <is>
          <t>383g</t>
        </is>
      </c>
      <c r="B280421" t="n">
        <v>1</v>
      </c>
    </row>
    <row r="280422">
      <c r="A280422" t="inlineStr">
        <is>
          <t>605f0326c351</t>
        </is>
      </c>
      <c r="B280422" t="n">
        <v>1</v>
      </c>
    </row>
    <row r="280423">
      <c r="A280423" t="inlineStr">
        <is>
          <t>900xh</t>
        </is>
      </c>
      <c r="B280423" t="n">
        <v>1</v>
      </c>
    </row>
    <row r="280424">
      <c r="A280424" t="inlineStr">
        <is>
          <t>armv9</t>
        </is>
      </c>
      <c r="B280424" t="n">
        <v>1</v>
      </c>
    </row>
    <row r="280425">
      <c r="A280425" t="inlineStr">
        <is>
          <t>434g</t>
        </is>
      </c>
      <c r="B280425" t="n">
        <v>1</v>
      </c>
    </row>
    <row r="280426">
      <c r="A280426" t="inlineStr">
        <is>
          <t>matrixpower</t>
        </is>
      </c>
      <c r="B280426" t="n">
        <v>1</v>
      </c>
    </row>
    <row r="280427">
      <c r="A280427" t="inlineStr">
        <is>
          <t>switchmemory</t>
        </is>
      </c>
      <c r="B280427" t="n">
        <v>1</v>
      </c>
    </row>
    <row r="280428">
      <c r="A280428" t="inlineStr">
        <is>
          <t>bush1420ex</t>
        </is>
      </c>
      <c r="B280428" t="n">
        <v>1</v>
      </c>
    </row>
    <row r="280429">
      <c r="A280429" t="inlineStr">
        <is>
          <t>34183</t>
        </is>
      </c>
      <c r="B280429" t="n">
        <v>1</v>
      </c>
    </row>
    <row r="280430">
      <c r="A280430" t="inlineStr">
        <is>
          <t>k170lm171</t>
        </is>
      </c>
      <c r="B280430" t="n">
        <v>1</v>
      </c>
    </row>
    <row r="280431">
      <c r="A280431" t="inlineStr">
        <is>
          <t>12bios</t>
        </is>
      </c>
      <c r="B280431" t="n">
        <v>1</v>
      </c>
    </row>
    <row r="280432">
      <c r="A280432" t="inlineStr">
        <is>
          <t>605f0326a16c251</t>
        </is>
      </c>
      <c r="B280432" t="n">
        <v>1</v>
      </c>
    </row>
    <row r="280433">
      <c r="A280433" t="inlineStr">
        <is>
          <t>comgroupwhen</t>
        </is>
      </c>
      <c r="B280433" t="n">
        <v>1</v>
      </c>
    </row>
    <row r="280434">
      <c r="A280434" t="inlineStr">
        <is>
          <t>856x</t>
        </is>
      </c>
      <c r="B280434" t="n">
        <v>1</v>
      </c>
    </row>
    <row r="280435">
      <c r="A280435" t="inlineStr">
        <is>
          <t>beccda</t>
        </is>
      </c>
      <c r="B280435" t="n">
        <v>1</v>
      </c>
    </row>
    <row r="280436">
      <c r="A280436" t="inlineStr">
        <is>
          <t>veticitair</t>
        </is>
      </c>
      <c r="B280436" t="n">
        <v>1</v>
      </c>
    </row>
    <row r="280437">
      <c r="A280437" t="inlineStr">
        <is>
          <t>attoga</t>
        </is>
      </c>
      <c r="B280437" t="n">
        <v>1</v>
      </c>
    </row>
    <row r="280438">
      <c r="A280438" t="inlineStr">
        <is>
          <t>acctivant</t>
        </is>
      </c>
      <c r="B280438" t="n">
        <v>1</v>
      </c>
    </row>
    <row r="280439">
      <c r="A280439" t="inlineStr">
        <is>
          <t>geneid</t>
        </is>
      </c>
      <c r="B280439" t="n">
        <v>1</v>
      </c>
    </row>
    <row r="280440">
      <c r="A280440" t="inlineStr">
        <is>
          <t>genane</t>
        </is>
      </c>
      <c r="B280440" t="n">
        <v>1</v>
      </c>
    </row>
    <row r="280441">
      <c r="A280441" t="inlineStr">
        <is>
          <t>metww2</t>
        </is>
      </c>
      <c r="B280441" t="n">
        <v>1</v>
      </c>
    </row>
    <row r="280442">
      <c r="A280442" t="inlineStr">
        <is>
          <t>cеgentleper</t>
        </is>
      </c>
      <c r="B280442" t="n">
        <v>1</v>
      </c>
    </row>
    <row r="280443">
      <c r="A280443" t="inlineStr">
        <is>
          <t>2ps1</t>
        </is>
      </c>
      <c r="B280443" t="n">
        <v>1</v>
      </c>
    </row>
    <row r="280444">
      <c r="A280444" t="inlineStr">
        <is>
          <t>matchmania</t>
        </is>
      </c>
      <c r="B280444" t="n">
        <v>1</v>
      </c>
    </row>
    <row r="280445">
      <c r="A280445" t="inlineStr">
        <is>
          <t>wrestlingthe</t>
        </is>
      </c>
      <c r="B280445" t="n">
        <v>1</v>
      </c>
    </row>
    <row r="280446">
      <c r="A280446" t="inlineStr">
        <is>
          <t>muciano</t>
        </is>
      </c>
      <c r="B280446" t="n">
        <v>1</v>
      </c>
    </row>
    <row r="280447">
      <c r="A280447" t="inlineStr">
        <is>
          <t>suprubati</t>
        </is>
      </c>
      <c r="B280447" t="n">
        <v>1</v>
      </c>
    </row>
    <row r="280448">
      <c r="A280448" t="inlineStr">
        <is>
          <t>catquel</t>
        </is>
      </c>
      <c r="B280448" t="n">
        <v>1</v>
      </c>
    </row>
    <row r="280449">
      <c r="A280449" t="inlineStr">
        <is>
          <t>두민해는명는이스</t>
        </is>
      </c>
      <c r="B280449" t="n">
        <v>1</v>
      </c>
    </row>
    <row r="280450">
      <c r="A280450" t="inlineStr">
        <is>
          <t>damoco</t>
        </is>
      </c>
      <c r="B280450" t="n">
        <v>1</v>
      </c>
    </row>
    <row r="280451">
      <c r="A280451" t="inlineStr">
        <is>
          <t>begginal</t>
        </is>
      </c>
      <c r="B280451" t="n">
        <v>1</v>
      </c>
    </row>
    <row r="280452">
      <c r="A280452" t="inlineStr">
        <is>
          <t>ottabahmon</t>
        </is>
      </c>
      <c r="B280452" t="n">
        <v>1</v>
      </c>
    </row>
    <row r="280453">
      <c r="A280453" t="inlineStr">
        <is>
          <t>bfree4ev</t>
        </is>
      </c>
      <c r="B280453" t="n">
        <v>1</v>
      </c>
    </row>
    <row r="280454">
      <c r="A280454" t="inlineStr">
        <is>
          <t>comtags2013061328</t>
        </is>
      </c>
      <c r="B280454" t="n">
        <v>1</v>
      </c>
    </row>
    <row r="280455">
      <c r="A280455" t="inlineStr">
        <is>
          <t>ppercorn</t>
        </is>
      </c>
      <c r="B280455" t="n">
        <v>1</v>
      </c>
    </row>
    <row r="280456">
      <c r="A280456" t="inlineStr">
        <is>
          <t>shnatee</t>
        </is>
      </c>
      <c r="B280456" t="n">
        <v>1</v>
      </c>
    </row>
    <row r="280457">
      <c r="A280457" t="inlineStr">
        <is>
          <t>httpeconlang</t>
        </is>
      </c>
      <c r="B280457" t="n">
        <v>1</v>
      </c>
    </row>
    <row r="280458">
      <c r="A280458" t="inlineStr">
        <is>
          <t>hatcheters</t>
        </is>
      </c>
      <c r="B280458" t="n">
        <v>1</v>
      </c>
    </row>
    <row r="280459">
      <c r="A280459" t="inlineStr">
        <is>
          <t>hifntown</t>
        </is>
      </c>
      <c r="B280459" t="n">
        <v>1</v>
      </c>
    </row>
    <row r="280460">
      <c r="A280460" t="inlineStr">
        <is>
          <t>lyndami</t>
        </is>
      </c>
      <c r="B280460" t="n">
        <v>1</v>
      </c>
    </row>
    <row r="280461">
      <c r="A280461" t="inlineStr">
        <is>
          <t>smibiie</t>
        </is>
      </c>
      <c r="B280461" t="n">
        <v>1</v>
      </c>
    </row>
    <row r="280462">
      <c r="A280462" t="inlineStr">
        <is>
          <t>seniac</t>
        </is>
      </c>
      <c r="B280462" t="n">
        <v>1</v>
      </c>
    </row>
    <row r="280463">
      <c r="A280463" t="inlineStr">
        <is>
          <t xml:space="preserve">far </t>
        </is>
      </c>
      <c r="B280463" t="n">
        <v>1</v>
      </c>
    </row>
    <row r="280464">
      <c r="A280464" t="inlineStr">
        <is>
          <t>fiights</t>
        </is>
      </c>
      <c r="B280464" t="n">
        <v>1</v>
      </c>
    </row>
    <row r="280465">
      <c r="A280465" t="inlineStr">
        <is>
          <t>ideolo</t>
        </is>
      </c>
      <c r="B280465" t="n">
        <v>1</v>
      </c>
    </row>
    <row r="280466">
      <c r="A280466" t="inlineStr">
        <is>
          <t>phabichina</t>
        </is>
      </c>
      <c r="B280466" t="n">
        <v>1</v>
      </c>
    </row>
    <row r="280467">
      <c r="A280467" t="inlineStr">
        <is>
          <t>dauva</t>
        </is>
      </c>
      <c r="B280467" t="n">
        <v>1</v>
      </c>
    </row>
    <row r="280468">
      <c r="A280468" t="inlineStr">
        <is>
          <t>lifteda</t>
        </is>
      </c>
      <c r="B280468" t="n">
        <v>1</v>
      </c>
    </row>
    <row r="280469">
      <c r="A280469" t="inlineStr">
        <is>
          <t>carept</t>
        </is>
      </c>
      <c r="B280469" t="n">
        <v>1</v>
      </c>
    </row>
    <row r="280470">
      <c r="A280470" t="inlineStr">
        <is>
          <t>darcaron</t>
        </is>
      </c>
      <c r="B280470" t="n">
        <v>1</v>
      </c>
    </row>
    <row r="280471">
      <c r="A280471" t="inlineStr">
        <is>
          <t>josuamus</t>
        </is>
      </c>
      <c r="B280471" t="n">
        <v>1</v>
      </c>
    </row>
    <row r="280472">
      <c r="A280472" t="inlineStr">
        <is>
          <t>waderuss</t>
        </is>
      </c>
      <c r="B280472" t="n">
        <v>1</v>
      </c>
    </row>
    <row r="280473">
      <c r="A280473" t="inlineStr">
        <is>
          <t>chickaksky</t>
        </is>
      </c>
      <c r="B280473" t="n">
        <v>1</v>
      </c>
    </row>
    <row r="280474">
      <c r="A280474" t="inlineStr">
        <is>
          <t>111308</t>
        </is>
      </c>
      <c r="B280474" t="n">
        <v>1</v>
      </c>
    </row>
    <row r="280475">
      <c r="A280475" t="inlineStr">
        <is>
          <t>lee_</t>
        </is>
      </c>
      <c r="B280475" t="n">
        <v>1</v>
      </c>
    </row>
    <row r="280476">
      <c r="A280476" t="inlineStr">
        <is>
          <t>millicher</t>
        </is>
      </c>
      <c r="B280476" t="n">
        <v>1</v>
      </c>
    </row>
    <row r="280477">
      <c r="A280477" t="inlineStr">
        <is>
          <t>027965</t>
        </is>
      </c>
      <c r="B280477" t="n">
        <v>1</v>
      </c>
    </row>
    <row r="280478">
      <c r="A280478" t="inlineStr">
        <is>
          <t>diseaseorai</t>
        </is>
      </c>
      <c r="B280478" t="n">
        <v>1</v>
      </c>
    </row>
    <row r="280479">
      <c r="A280479" t="inlineStr">
        <is>
          <t>maganya</t>
        </is>
      </c>
      <c r="B280479" t="n">
        <v>1</v>
      </c>
    </row>
    <row r="280480">
      <c r="A280480" t="inlineStr">
        <is>
          <t>updateings_</t>
        </is>
      </c>
      <c r="B280480" t="n">
        <v>1</v>
      </c>
    </row>
    <row r="280481">
      <c r="A280481" t="inlineStr">
        <is>
          <t>convivially</t>
        </is>
      </c>
      <c r="B280481" t="n">
        <v>1</v>
      </c>
    </row>
    <row r="280482">
      <c r="A280482" t="inlineStr">
        <is>
          <t>bug_gpu_colidence</t>
        </is>
      </c>
      <c r="B280482" t="n">
        <v>1</v>
      </c>
    </row>
    <row r="280483">
      <c r="A280483" t="inlineStr">
        <is>
          <t>subopulsively</t>
        </is>
      </c>
      <c r="B280483" t="n">
        <v>1</v>
      </c>
    </row>
    <row r="280484">
      <c r="A280484" t="inlineStr">
        <is>
          <t>desspark</t>
        </is>
      </c>
      <c r="B280484" t="n">
        <v>1</v>
      </c>
    </row>
    <row r="280485">
      <c r="A280485" t="inlineStr">
        <is>
          <t>lotvmrm</t>
        </is>
      </c>
      <c r="B280485" t="n">
        <v>1</v>
      </c>
    </row>
    <row r="280486">
      <c r="A280486" t="inlineStr">
        <is>
          <t>gcdi</t>
        </is>
      </c>
      <c r="B280486" t="n">
        <v>1</v>
      </c>
    </row>
    <row r="280487">
      <c r="A280487" t="inlineStr">
        <is>
          <t>appatution</t>
        </is>
      </c>
      <c r="B280487" t="n">
        <v>1</v>
      </c>
    </row>
    <row r="280488">
      <c r="A280488" t="inlineStr">
        <is>
          <t>mqournaments</t>
        </is>
      </c>
      <c r="B280488" t="n">
        <v>1</v>
      </c>
    </row>
    <row r="280489">
      <c r="A280489" t="inlineStr">
        <is>
          <t>gui14</t>
        </is>
      </c>
      <c r="B280489" t="n">
        <v>1</v>
      </c>
    </row>
    <row r="280490">
      <c r="A280490" t="inlineStr">
        <is>
          <t>sql_info_info_tag</t>
        </is>
      </c>
      <c r="B280490" t="n">
        <v>1</v>
      </c>
    </row>
    <row r="280491">
      <c r="A280491" t="inlineStr">
        <is>
          <t>unsafe12</t>
        </is>
      </c>
      <c r="B280491" t="n">
        <v>1</v>
      </c>
    </row>
    <row r="280492">
      <c r="A280492" t="inlineStr">
        <is>
          <t>getxximfrom</t>
        </is>
      </c>
      <c r="B280492" t="n">
        <v>1</v>
      </c>
    </row>
    <row r="280493">
      <c r="A280493" t="inlineStr">
        <is>
          <t>evenromeda</t>
        </is>
      </c>
      <c r="B280493" t="n">
        <v>1</v>
      </c>
    </row>
    <row r="280494">
      <c r="A280494" t="inlineStr">
        <is>
          <t>rustoneperf</t>
        </is>
      </c>
      <c r="B280494" t="n">
        <v>1</v>
      </c>
    </row>
    <row r="280495">
      <c r="A280495" t="inlineStr">
        <is>
          <t>wcgiial</t>
        </is>
      </c>
      <c r="B280495" t="n">
        <v>1</v>
      </c>
    </row>
    <row r="280496">
      <c r="A280496" t="inlineStr">
        <is>
          <t>starco</t>
        </is>
      </c>
      <c r="B280496" t="n">
        <v>2</v>
      </c>
    </row>
    <row r="280497">
      <c r="A280497" t="inlineStr">
        <is>
          <t>thajur</t>
        </is>
      </c>
      <c r="B280497" t="n">
        <v>1</v>
      </c>
    </row>
    <row r="280498">
      <c r="A280498" t="inlineStr">
        <is>
          <t>cived</t>
        </is>
      </c>
      <c r="B280498" t="n">
        <v>1</v>
      </c>
    </row>
    <row r="280499">
      <c r="A280499" t="inlineStr">
        <is>
          <t>lifehow</t>
        </is>
      </c>
      <c r="B280499" t="n">
        <v>1</v>
      </c>
    </row>
    <row r="280500">
      <c r="A280500" t="inlineStr">
        <is>
          <t>esp85anna</t>
        </is>
      </c>
      <c r="B280500" t="n">
        <v>1</v>
      </c>
    </row>
    <row r="280501">
      <c r="A280501" t="inlineStr">
        <is>
          <t>summitas</t>
        </is>
      </c>
      <c r="B280501" t="n">
        <v>1</v>
      </c>
    </row>
    <row r="280502">
      <c r="A280502" t="inlineStr">
        <is>
          <t>packya</t>
        </is>
      </c>
      <c r="B280502" t="n">
        <v>1</v>
      </c>
    </row>
    <row r="280503">
      <c r="A280503" t="inlineStr">
        <is>
          <t>risq</t>
        </is>
      </c>
      <c r="B280503" t="n">
        <v>2</v>
      </c>
    </row>
    <row r="280504">
      <c r="A280504" t="inlineStr">
        <is>
          <t>buraimra</t>
        </is>
      </c>
      <c r="B280504" t="n">
        <v>2</v>
      </c>
    </row>
    <row r="280505">
      <c r="A280505" t="inlineStr">
        <is>
          <t>tacriculata</t>
        </is>
      </c>
      <c r="B280505" t="n">
        <v>1</v>
      </c>
    </row>
    <row r="280506">
      <c r="A280506" t="inlineStr">
        <is>
          <t>presultplaces</t>
        </is>
      </c>
      <c r="B280506" t="n">
        <v>1</v>
      </c>
    </row>
    <row r="280507">
      <c r="A280507" t="inlineStr">
        <is>
          <t>itemi</t>
        </is>
      </c>
      <c r="B280507" t="n">
        <v>1</v>
      </c>
    </row>
    <row r="280508">
      <c r="A280508" t="inlineStr">
        <is>
          <t>capest</t>
        </is>
      </c>
      <c r="B280508" t="n">
        <v>1</v>
      </c>
    </row>
    <row r="280509">
      <c r="A280509" t="inlineStr">
        <is>
          <t>————————————————–</t>
        </is>
      </c>
      <c r="B280509" t="n">
        <v>1</v>
      </c>
    </row>
    <row r="280510">
      <c r="A280510" t="inlineStr">
        <is>
          <t>tariffs—a</t>
        </is>
      </c>
      <c r="B280510" t="n">
        <v>1</v>
      </c>
    </row>
    <row r="280511">
      <c r="A280511" t="inlineStr">
        <is>
          <t>colridge</t>
        </is>
      </c>
      <c r="B280511" t="n">
        <v>1</v>
      </c>
    </row>
    <row r="280512">
      <c r="A280512" t="inlineStr">
        <is>
          <t>handbent</t>
        </is>
      </c>
      <c r="B280512" t="n">
        <v>1</v>
      </c>
    </row>
    <row r="280513">
      <c r="A280513" t="inlineStr">
        <is>
          <t>betweenments</t>
        </is>
      </c>
      <c r="B280513" t="n">
        <v>1</v>
      </c>
    </row>
    <row r="280514">
      <c r="A280514" t="inlineStr">
        <is>
          <t>sungrated</t>
        </is>
      </c>
      <c r="B280514" t="n">
        <v>1</v>
      </c>
    </row>
    <row r="280515">
      <c r="A280515" t="inlineStr">
        <is>
          <t>nitriculide</t>
        </is>
      </c>
      <c r="B280515" t="n">
        <v>1</v>
      </c>
    </row>
    <row r="280516">
      <c r="A280516" t="inlineStr">
        <is>
          <t>situationals</t>
        </is>
      </c>
      <c r="B280516" t="n">
        <v>1</v>
      </c>
    </row>
    <row r="280517">
      <c r="A280517" t="inlineStr">
        <is>
          <t>two—in</t>
        </is>
      </c>
      <c r="B280517" t="n">
        <v>2</v>
      </c>
    </row>
    <row r="280518">
      <c r="A280518" t="inlineStr">
        <is>
          <t>mighusts</t>
        </is>
      </c>
      <c r="B280518" t="n">
        <v>1</v>
      </c>
    </row>
    <row r="280519">
      <c r="A280519" t="inlineStr">
        <is>
          <t>startkings</t>
        </is>
      </c>
      <c r="B280519" t="n">
        <v>1</v>
      </c>
    </row>
    <row r="280520">
      <c r="A280520" t="inlineStr">
        <is>
          <t>revotec</t>
        </is>
      </c>
      <c r="B280520" t="n">
        <v>1</v>
      </c>
    </row>
    <row r="280521">
      <c r="A280521" t="inlineStr">
        <is>
          <t>modstation</t>
        </is>
      </c>
      <c r="B280521" t="n">
        <v>1</v>
      </c>
    </row>
    <row r="280522">
      <c r="A280522" t="inlineStr">
        <is>
          <t>sr500</t>
        </is>
      </c>
      <c r="B280522" t="n">
        <v>1</v>
      </c>
    </row>
    <row r="280523">
      <c r="A280523" t="inlineStr">
        <is>
          <t>jbuviewing</t>
        </is>
      </c>
      <c r="B280523" t="n">
        <v>1</v>
      </c>
    </row>
    <row r="280524">
      <c r="A280524" t="inlineStr">
        <is>
          <t>targhees</t>
        </is>
      </c>
      <c r="B280524" t="n">
        <v>1</v>
      </c>
    </row>
    <row r="280525">
      <c r="A280525" t="inlineStr">
        <is>
          <t>foxmystery</t>
        </is>
      </c>
      <c r="B280525" t="n">
        <v>1</v>
      </c>
    </row>
    <row r="280526">
      <c r="A280526" t="inlineStr">
        <is>
          <t>plumstone</t>
        </is>
      </c>
      <c r="B280526" t="n">
        <v>1</v>
      </c>
    </row>
    <row r="280527">
      <c r="A280527" t="inlineStr">
        <is>
          <t>ed18</t>
        </is>
      </c>
      <c r="B280527" t="n">
        <v>1</v>
      </c>
    </row>
    <row r="280528">
      <c r="A280528" t="inlineStr">
        <is>
          <t>3390h</t>
        </is>
      </c>
      <c r="B280528" t="n">
        <v>1</v>
      </c>
    </row>
    <row r="280529">
      <c r="A280529" t="inlineStr">
        <is>
          <t>gigabytenas</t>
        </is>
      </c>
      <c r="B280529" t="n">
        <v>1</v>
      </c>
    </row>
    <row r="280530">
      <c r="A280530" t="inlineStr">
        <is>
          <t>207058ccd</t>
        </is>
      </c>
      <c r="B280530" t="n">
        <v>1</v>
      </c>
    </row>
    <row r="280531">
      <c r="A280531" t="inlineStr">
        <is>
          <t>vocabikparadigmcomputers</t>
        </is>
      </c>
      <c r="B280531" t="n">
        <v>1</v>
      </c>
    </row>
    <row r="280532">
      <c r="A280532" t="inlineStr">
        <is>
          <t>craftkit</t>
        </is>
      </c>
      <c r="B280532" t="n">
        <v>1</v>
      </c>
    </row>
    <row r="280533">
      <c r="A280533" t="inlineStr">
        <is>
          <t>shaybidounding</t>
        </is>
      </c>
      <c r="B280533" t="n">
        <v>1</v>
      </c>
    </row>
    <row r="280534">
      <c r="A280534" t="inlineStr">
        <is>
          <t>omnitrafteij</t>
        </is>
      </c>
      <c r="B280534" t="n">
        <v>1</v>
      </c>
    </row>
    <row r="280535">
      <c r="A280535" t="inlineStr">
        <is>
          <t>suebeyerbrightcove</t>
        </is>
      </c>
      <c r="B280535" t="n">
        <v>1</v>
      </c>
    </row>
    <row r="280536">
      <c r="A280536" t="inlineStr">
        <is>
          <t>super5pano</t>
        </is>
      </c>
      <c r="B280536" t="n">
        <v>1</v>
      </c>
    </row>
    <row r="280537">
      <c r="A280537" t="inlineStr">
        <is>
          <t>acrylon</t>
        </is>
      </c>
      <c r="B280537" t="n">
        <v>1</v>
      </c>
    </row>
    <row r="280538">
      <c r="A280538" t="inlineStr">
        <is>
          <t>21200s</t>
        </is>
      </c>
      <c r="B280538" t="n">
        <v>1</v>
      </c>
    </row>
    <row r="280539">
      <c r="A280539" t="inlineStr">
        <is>
          <t>tas4</t>
        </is>
      </c>
      <c r="B280539" t="n">
        <v>1</v>
      </c>
    </row>
    <row r="280540">
      <c r="A280540" t="inlineStr">
        <is>
          <t>quickserve</t>
        </is>
      </c>
      <c r="B280540" t="n">
        <v>1</v>
      </c>
    </row>
    <row r="280541">
      <c r="A280541" t="inlineStr">
        <is>
          <t>oinputcd</t>
        </is>
      </c>
      <c r="B280541" t="n">
        <v>1</v>
      </c>
    </row>
    <row r="280542">
      <c r="A280542" t="inlineStr">
        <is>
          <t>aspect2</t>
        </is>
      </c>
      <c r="B280542" t="n">
        <v>1</v>
      </c>
    </row>
    <row r="280543">
      <c r="A280543" t="inlineStr">
        <is>
          <t>gmia</t>
        </is>
      </c>
      <c r="B280543" t="n">
        <v>1</v>
      </c>
    </row>
    <row r="280544">
      <c r="A280544" t="inlineStr">
        <is>
          <t>woodschatter</t>
        </is>
      </c>
      <c r="B280544" t="n">
        <v>1</v>
      </c>
    </row>
    <row r="280545">
      <c r="A280545" t="inlineStr">
        <is>
          <t>vrc158</t>
        </is>
      </c>
      <c r="B280545" t="n">
        <v>1</v>
      </c>
    </row>
    <row r="280546">
      <c r="A280546" t="inlineStr">
        <is>
          <t>sca0006</t>
        </is>
      </c>
      <c r="B280546" t="n">
        <v>1</v>
      </c>
    </row>
    <row r="280547">
      <c r="A280547" t="inlineStr">
        <is>
          <t>slalt</t>
        </is>
      </c>
      <c r="B280547" t="n">
        <v>1</v>
      </c>
    </row>
    <row r="280548">
      <c r="A280548" t="inlineStr">
        <is>
          <t>hibil</t>
        </is>
      </c>
      <c r="B280548" t="n">
        <v>1</v>
      </c>
    </row>
    <row r="280549">
      <c r="A280549" t="inlineStr">
        <is>
          <t>vs11</t>
        </is>
      </c>
      <c r="B280549" t="n">
        <v>2</v>
      </c>
    </row>
    <row r="280550">
      <c r="A280550" t="inlineStr">
        <is>
          <t>cicidian</t>
        </is>
      </c>
      <c r="B280550" t="n">
        <v>1</v>
      </c>
    </row>
    <row r="280551">
      <c r="A280551" t="inlineStr">
        <is>
          <t>adxr</t>
        </is>
      </c>
      <c r="B280551" t="n">
        <v>1</v>
      </c>
    </row>
    <row r="280552">
      <c r="A280552" t="inlineStr">
        <is>
          <t>primaryfgrab</t>
        </is>
      </c>
      <c r="B280552" t="n">
        <v>1</v>
      </c>
    </row>
    <row r="280553">
      <c r="A280553" t="inlineStr">
        <is>
          <t>png256x240631664jpg</t>
        </is>
      </c>
      <c r="B280553" t="n">
        <v>1</v>
      </c>
    </row>
    <row r="280554">
      <c r="A280554" t="inlineStr">
        <is>
          <t>iphonewant</t>
        </is>
      </c>
      <c r="B280554" t="n">
        <v>1</v>
      </c>
    </row>
    <row r="280555">
      <c r="A280555" t="inlineStr">
        <is>
          <t>srcexternaladxrbfrontend</t>
        </is>
      </c>
      <c r="B280555" t="n">
        <v>1</v>
      </c>
    </row>
    <row r="280556">
      <c r="A280556" t="inlineStr">
        <is>
          <t>pluginzwido</t>
        </is>
      </c>
      <c r="B280556" t="n">
        <v>1</v>
      </c>
    </row>
    <row r="280557">
      <c r="A280557" t="inlineStr">
        <is>
          <t>backgb</t>
        </is>
      </c>
      <c r="B280557" t="n">
        <v>1</v>
      </c>
    </row>
    <row r="280558">
      <c r="A280558" t="inlineStr">
        <is>
          <t>rerads</t>
        </is>
      </c>
      <c r="B280558" t="n">
        <v>1</v>
      </c>
    </row>
    <row r="280559">
      <c r="A280559" t="inlineStr">
        <is>
          <t>mttplatform</t>
        </is>
      </c>
      <c r="B280559" t="n">
        <v>1</v>
      </c>
    </row>
    <row r="280560">
      <c r="A280560" t="inlineStr">
        <is>
          <t>openedier</t>
        </is>
      </c>
      <c r="B280560" t="n">
        <v>1</v>
      </c>
    </row>
    <row r="280561">
      <c r="A280561" t="inlineStr">
        <is>
          <t>ipad3</t>
        </is>
      </c>
      <c r="B280561" t="n">
        <v>2</v>
      </c>
    </row>
    <row r="280562">
      <c r="A280562" t="inlineStr">
        <is>
          <t>frameworkfrontend</t>
        </is>
      </c>
      <c r="B280562" t="n">
        <v>1</v>
      </c>
    </row>
    <row r="280563">
      <c r="A280563" t="inlineStr">
        <is>
          <t>openimg1</t>
        </is>
      </c>
      <c r="B280563" t="n">
        <v>1</v>
      </c>
    </row>
    <row r="280564">
      <c r="A280564" t="inlineStr">
        <is>
          <t>compening</t>
        </is>
      </c>
      <c r="B280564" t="n">
        <v>1</v>
      </c>
    </row>
    <row r="280565">
      <c r="A280565" t="inlineStr">
        <is>
          <t>and—worst</t>
        </is>
      </c>
      <c r="B280565" t="n">
        <v>1</v>
      </c>
    </row>
    <row r="280566">
      <c r="A280566" t="inlineStr">
        <is>
          <t>militarnboy</t>
        </is>
      </c>
      <c r="B280566" t="n">
        <v>1</v>
      </c>
    </row>
    <row r="280567">
      <c r="A280567" t="inlineStr">
        <is>
          <t>impurial</t>
        </is>
      </c>
      <c r="B280567" t="n">
        <v>1</v>
      </c>
    </row>
    <row r="280568">
      <c r="A280568" t="inlineStr">
        <is>
          <t>shuttington</t>
        </is>
      </c>
      <c r="B280568" t="n">
        <v>1</v>
      </c>
    </row>
    <row r="280569">
      <c r="A280569" t="inlineStr">
        <is>
          <t>co||few</t>
        </is>
      </c>
      <c r="B280569" t="n">
        <v>1</v>
      </c>
    </row>
    <row r="280570">
      <c r="A280570" t="inlineStr">
        <is>
          <t>all—queer</t>
        </is>
      </c>
      <c r="B280570" t="n">
        <v>1</v>
      </c>
    </row>
    <row r="280571">
      <c r="A280571" t="inlineStr">
        <is>
          <t>ussng</t>
        </is>
      </c>
      <c r="B280571" t="n">
        <v>1</v>
      </c>
    </row>
    <row r="280572">
      <c r="A280572" t="inlineStr">
        <is>
          <t>saeviras</t>
        </is>
      </c>
      <c r="B280572" t="n">
        <v>1</v>
      </c>
    </row>
    <row r="280573">
      <c r="A280573" t="inlineStr">
        <is>
          <t>pessure</t>
        </is>
      </c>
      <c r="B280573" t="n">
        <v>1</v>
      </c>
    </row>
    <row r="280574">
      <c r="A280574" t="inlineStr">
        <is>
          <t>tofogenshived</t>
        </is>
      </c>
      <c r="B280574" t="n">
        <v>1</v>
      </c>
    </row>
    <row r="280575">
      <c r="A280575" t="inlineStr">
        <is>
          <t>prefsacters</t>
        </is>
      </c>
      <c r="B280575" t="n">
        <v>1</v>
      </c>
    </row>
    <row r="280576">
      <c r="A280576" t="inlineStr">
        <is>
          <t>punkworth</t>
        </is>
      </c>
      <c r="B280576" t="n">
        <v>1</v>
      </c>
    </row>
    <row r="280577">
      <c r="A280577" t="inlineStr">
        <is>
          <t>dalering</t>
        </is>
      </c>
      <c r="B280577" t="n">
        <v>1</v>
      </c>
    </row>
    <row r="280578">
      <c r="A280578" t="inlineStr">
        <is>
          <t>auntthump</t>
        </is>
      </c>
      <c r="B280578" t="n">
        <v>1</v>
      </c>
    </row>
    <row r="280579">
      <c r="A280579" t="inlineStr">
        <is>
          <t>lsahjes</t>
        </is>
      </c>
      <c r="B280579" t="n">
        <v>1</v>
      </c>
    </row>
    <row r="280580">
      <c r="A280580" t="inlineStr">
        <is>
          <t>patronsd</t>
        </is>
      </c>
      <c r="B280580" t="n">
        <v>1</v>
      </c>
    </row>
    <row r="280581">
      <c r="A280581" t="inlineStr">
        <is>
          <t>suburb—super</t>
        </is>
      </c>
      <c r="B280581" t="n">
        <v>1</v>
      </c>
    </row>
    <row r="280582">
      <c r="A280582" t="inlineStr">
        <is>
          <t>lhotair</t>
        </is>
      </c>
      <c r="B280582" t="n">
        <v>1</v>
      </c>
    </row>
    <row r="280583">
      <c r="A280583" t="inlineStr">
        <is>
          <t>winteraght</t>
        </is>
      </c>
      <c r="B280583" t="n">
        <v>1</v>
      </c>
    </row>
    <row r="280584">
      <c r="A280584" t="inlineStr">
        <is>
          <t>squeezeboxed</t>
        </is>
      </c>
      <c r="B280584" t="n">
        <v>1</v>
      </c>
    </row>
    <row r="280585">
      <c r="A280585" t="inlineStr">
        <is>
          <t>eucl</t>
        </is>
      </c>
      <c r="B280585" t="n">
        <v>2</v>
      </c>
    </row>
    <row r="280586">
      <c r="A280586" t="inlineStr">
        <is>
          <t>goblinades</t>
        </is>
      </c>
      <c r="B280586" t="n">
        <v>1</v>
      </c>
    </row>
    <row r="280587">
      <c r="A280587" t="inlineStr">
        <is>
          <t>winteraghts</t>
        </is>
      </c>
      <c r="B280587" t="n">
        <v>1</v>
      </c>
    </row>
    <row r="280588">
      <c r="A280588" t="inlineStr">
        <is>
          <t>calistry</t>
        </is>
      </c>
      <c r="B280588" t="n">
        <v>2</v>
      </c>
    </row>
    <row r="280589">
      <c r="A280589" t="inlineStr">
        <is>
          <t>intimatenever</t>
        </is>
      </c>
      <c r="B280589" t="n">
        <v>1</v>
      </c>
    </row>
    <row r="280590">
      <c r="A280590" t="inlineStr">
        <is>
          <t>charagas</t>
        </is>
      </c>
      <c r="B280590" t="n">
        <v>1</v>
      </c>
    </row>
    <row r="280591">
      <c r="A280591" t="inlineStr">
        <is>
          <t>balthasars</t>
        </is>
      </c>
      <c r="B280591" t="n">
        <v>3</v>
      </c>
    </row>
    <row r="280592">
      <c r="A280592" t="inlineStr">
        <is>
          <t>heenberry</t>
        </is>
      </c>
      <c r="B280592" t="n">
        <v>1</v>
      </c>
    </row>
    <row r="280593">
      <c r="A280593" t="inlineStr">
        <is>
          <t>97656</t>
        </is>
      </c>
      <c r="B280593" t="n">
        <v>1</v>
      </c>
    </row>
    <row r="280594">
      <c r="A280594" t="inlineStr">
        <is>
          <t>ellipsse</t>
        </is>
      </c>
      <c r="B280594" t="n">
        <v>1</v>
      </c>
    </row>
    <row r="280595">
      <c r="A280595" t="inlineStr">
        <is>
          <t>quadbrains</t>
        </is>
      </c>
      <c r="B280595" t="n">
        <v>1</v>
      </c>
    </row>
    <row r="280596">
      <c r="A280596" t="inlineStr">
        <is>
          <t>kanchiài</t>
        </is>
      </c>
      <c r="B280596" t="n">
        <v>1</v>
      </c>
    </row>
    <row r="280597">
      <c r="A280597" t="inlineStr">
        <is>
          <t>chairmanaca</t>
        </is>
      </c>
      <c r="B280597" t="n">
        <v>1</v>
      </c>
    </row>
    <row r="280598">
      <c r="A280598" t="inlineStr">
        <is>
          <t>teceles</t>
        </is>
      </c>
      <c r="B280598" t="n">
        <v>1</v>
      </c>
    </row>
    <row r="280599">
      <c r="A280599" t="inlineStr">
        <is>
          <t>phdawbokinj</t>
        </is>
      </c>
      <c r="B280599" t="n">
        <v>1</v>
      </c>
    </row>
    <row r="280600">
      <c r="A280600" t="inlineStr">
        <is>
          <t>masterpsch</t>
        </is>
      </c>
      <c r="B280600" t="n">
        <v>1</v>
      </c>
    </row>
    <row r="280601">
      <c r="A280601" t="inlineStr">
        <is>
          <t>sandersco</t>
        </is>
      </c>
      <c r="B280601" t="n">
        <v>1</v>
      </c>
    </row>
    <row r="280602">
      <c r="A280602" t="inlineStr">
        <is>
          <t>fengizor</t>
        </is>
      </c>
      <c r="B280602" t="n">
        <v>1</v>
      </c>
    </row>
    <row r="280603">
      <c r="A280603" t="inlineStr">
        <is>
          <t>osheiptom</t>
        </is>
      </c>
      <c r="B280603" t="n">
        <v>1</v>
      </c>
    </row>
    <row r="280604">
      <c r="A280604" t="inlineStr">
        <is>
          <t>esuffer</t>
        </is>
      </c>
      <c r="B280604" t="n">
        <v>1</v>
      </c>
    </row>
    <row r="280605">
      <c r="A280605" t="inlineStr">
        <is>
          <t>gluchackhead</t>
        </is>
      </c>
      <c r="B280605" t="n">
        <v>1</v>
      </c>
    </row>
    <row r="280606">
      <c r="A280606" t="inlineStr">
        <is>
          <t>loomers</t>
        </is>
      </c>
      <c r="B280606" t="n">
        <v>5</v>
      </c>
    </row>
    <row r="280607">
      <c r="A280607" t="inlineStr">
        <is>
          <t>carmillo</t>
        </is>
      </c>
      <c r="B280607" t="n">
        <v>1</v>
      </c>
    </row>
    <row r="280608">
      <c r="A280608" t="inlineStr">
        <is>
          <t>gregsreddines</t>
        </is>
      </c>
      <c r="B280608" t="n">
        <v>1</v>
      </c>
    </row>
    <row r="280609">
      <c r="A280609" t="inlineStr">
        <is>
          <t>dumpouter</t>
        </is>
      </c>
      <c r="B280609" t="n">
        <v>1</v>
      </c>
    </row>
    <row r="280610">
      <c r="A280610" t="inlineStr">
        <is>
          <t>tywann</t>
        </is>
      </c>
      <c r="B280610" t="n">
        <v>1</v>
      </c>
    </row>
    <row r="280611">
      <c r="A280611" t="inlineStr">
        <is>
          <t>smartdums</t>
        </is>
      </c>
      <c r="B280611" t="n">
        <v>1</v>
      </c>
    </row>
    <row r="280612">
      <c r="A280612" t="inlineStr">
        <is>
          <t>pendingenborg</t>
        </is>
      </c>
      <c r="B280612" t="n">
        <v>1</v>
      </c>
    </row>
    <row r="280613">
      <c r="A280613" t="inlineStr">
        <is>
          <t>terminatorium</t>
        </is>
      </c>
      <c r="B280613" t="n">
        <v>1</v>
      </c>
    </row>
    <row r="280614">
      <c r="A280614" t="inlineStr">
        <is>
          <t>kläffler</t>
        </is>
      </c>
      <c r="B280614" t="n">
        <v>1</v>
      </c>
    </row>
    <row r="280615">
      <c r="A280615" t="inlineStr">
        <is>
          <t>solotiers</t>
        </is>
      </c>
      <c r="B280615" t="n">
        <v>1</v>
      </c>
    </row>
    <row r="280616">
      <c r="A280616" t="inlineStr">
        <is>
          <t>welenza</t>
        </is>
      </c>
      <c r="B280616" t="n">
        <v>1</v>
      </c>
    </row>
    <row r="280617">
      <c r="A280617" t="inlineStr">
        <is>
          <t>melich</t>
        </is>
      </c>
      <c r="B280617" t="n">
        <v>1</v>
      </c>
    </row>
    <row r="280618">
      <c r="A280618" t="inlineStr">
        <is>
          <t>beahso</t>
        </is>
      </c>
      <c r="B280618" t="n">
        <v>1</v>
      </c>
    </row>
    <row r="280619">
      <c r="A280619" t="inlineStr">
        <is>
          <t>tfirst</t>
        </is>
      </c>
      <c r="B280619" t="n">
        <v>1</v>
      </c>
    </row>
    <row r="280620">
      <c r="A280620" t="inlineStr">
        <is>
          <t>owild</t>
        </is>
      </c>
      <c r="B280620" t="n">
        <v>1</v>
      </c>
    </row>
    <row r="280621">
      <c r="A280621" t="inlineStr">
        <is>
          <t>badbehavior</t>
        </is>
      </c>
      <c r="B280621" t="n">
        <v>1</v>
      </c>
    </row>
    <row r="280622">
      <c r="A280622" t="inlineStr">
        <is>
          <t>societals</t>
        </is>
      </c>
      <c r="B280622" t="n">
        <v>2</v>
      </c>
    </row>
    <row r="280623">
      <c r="A280623" t="inlineStr">
        <is>
          <t>transdifflicts</t>
        </is>
      </c>
      <c r="B280623" t="n">
        <v>1</v>
      </c>
    </row>
    <row r="280624">
      <c r="A280624" t="inlineStr">
        <is>
          <t>thegiteberg</t>
        </is>
      </c>
      <c r="B280624" t="n">
        <v>1</v>
      </c>
    </row>
    <row r="280625">
      <c r="A280625" t="inlineStr">
        <is>
          <t>societallic</t>
        </is>
      </c>
      <c r="B280625" t="n">
        <v>1</v>
      </c>
    </row>
    <row r="280626">
      <c r="A280626" t="inlineStr">
        <is>
          <t>eszygary</t>
        </is>
      </c>
      <c r="B280626" t="n">
        <v>1</v>
      </c>
    </row>
    <row r="280627">
      <c r="A280627" t="inlineStr">
        <is>
          <t>―tsuchik</t>
        </is>
      </c>
      <c r="B280627" t="n">
        <v>1</v>
      </c>
    </row>
    <row r="280628">
      <c r="A280628" t="inlineStr">
        <is>
          <t>etoc</t>
        </is>
      </c>
      <c r="B280628" t="n">
        <v>2</v>
      </c>
    </row>
    <row r="280629">
      <c r="A280629" t="inlineStr">
        <is>
          <t>demonstrmitroclide</t>
        </is>
      </c>
      <c r="B280629" t="n">
        <v>1</v>
      </c>
    </row>
    <row r="280630">
      <c r="A280630" t="inlineStr">
        <is>
          <t>implicacular</t>
        </is>
      </c>
      <c r="B280630" t="n">
        <v>1</v>
      </c>
    </row>
    <row r="280631">
      <c r="A280631" t="inlineStr">
        <is>
          <t>troublestar</t>
        </is>
      </c>
      <c r="B280631" t="n">
        <v>1</v>
      </c>
    </row>
    <row r="280632">
      <c r="A280632" t="inlineStr">
        <is>
          <t>imanishi</t>
        </is>
      </c>
      <c r="B280632" t="n">
        <v>2</v>
      </c>
    </row>
    <row r="280633">
      <c r="A280633" t="inlineStr">
        <is>
          <t>imenishi</t>
        </is>
      </c>
      <c r="B280633" t="n">
        <v>1</v>
      </c>
    </row>
    <row r="280634">
      <c r="A280634" t="inlineStr">
        <is>
          <t>homeseringly</t>
        </is>
      </c>
      <c r="B280634" t="n">
        <v>1</v>
      </c>
    </row>
    <row r="280635">
      <c r="A280635" t="inlineStr">
        <is>
          <t>suikodara</t>
        </is>
      </c>
      <c r="B280635" t="n">
        <v>1</v>
      </c>
    </row>
    <row r="280636">
      <c r="A280636" t="inlineStr">
        <is>
          <t>omahryu</t>
        </is>
      </c>
      <c r="B280636" t="n">
        <v>1</v>
      </c>
    </row>
    <row r="280637">
      <c r="A280637" t="inlineStr">
        <is>
          <t>jaegou</t>
        </is>
      </c>
      <c r="B280637" t="n">
        <v>1</v>
      </c>
    </row>
    <row r="280638">
      <c r="A280638" t="inlineStr">
        <is>
          <t>omahryus</t>
        </is>
      </c>
      <c r="B280638" t="n">
        <v>1</v>
      </c>
    </row>
    <row r="280639">
      <c r="A280639" t="inlineStr">
        <is>
          <t>brettbalts</t>
        </is>
      </c>
      <c r="B280639" t="n">
        <v>1</v>
      </c>
    </row>
    <row r="280640">
      <c r="A280640" t="inlineStr">
        <is>
          <t>tsussottys</t>
        </is>
      </c>
      <c r="B280640" t="n">
        <v>1</v>
      </c>
    </row>
    <row r="280641">
      <c r="A280641" t="inlineStr">
        <is>
          <t>taboullos</t>
        </is>
      </c>
      <c r="B280641" t="n">
        <v>1</v>
      </c>
    </row>
    <row r="280642">
      <c r="A280642" t="inlineStr">
        <is>
          <t>speedblooded</t>
        </is>
      </c>
      <c r="B280642" t="n">
        <v>1</v>
      </c>
    </row>
    <row r="280643">
      <c r="A280643" t="inlineStr">
        <is>
          <t>apportitude</t>
        </is>
      </c>
      <c r="B280643" t="n">
        <v>1</v>
      </c>
    </row>
    <row r="280644">
      <c r="A280644" t="inlineStr">
        <is>
          <t>seirets</t>
        </is>
      </c>
      <c r="B280644" t="n">
        <v>1</v>
      </c>
    </row>
    <row r="280645">
      <c r="A280645" t="inlineStr">
        <is>
          <t>deadfixhart</t>
        </is>
      </c>
      <c r="B280645" t="n">
        <v>1</v>
      </c>
    </row>
    <row r="280646">
      <c r="A280646" t="inlineStr">
        <is>
          <t>latti</t>
        </is>
      </c>
      <c r="B280646" t="n">
        <v>1</v>
      </c>
    </row>
    <row r="280647">
      <c r="A280647" t="inlineStr">
        <is>
          <t>hyperspacetcater</t>
        </is>
      </c>
      <c r="B280647" t="n">
        <v>1</v>
      </c>
    </row>
    <row r="280648">
      <c r="A280648" t="inlineStr">
        <is>
          <t>httppuffnow</t>
        </is>
      </c>
      <c r="B280648" t="n">
        <v>1</v>
      </c>
    </row>
    <row r="280649">
      <c r="A280649" t="inlineStr">
        <is>
          <t>obscenitybrainstorm</t>
        </is>
      </c>
      <c r="B280649" t="n">
        <v>1</v>
      </c>
    </row>
    <row r="280650">
      <c r="A280650" t="inlineStr">
        <is>
          <t>comgpuffle9db</t>
        </is>
      </c>
      <c r="B280650" t="n">
        <v>1</v>
      </c>
    </row>
    <row r="280651">
      <c r="A280651" t="inlineStr">
        <is>
          <t>46021</t>
        </is>
      </c>
      <c r="B280651" t="n">
        <v>1</v>
      </c>
    </row>
    <row r="280652">
      <c r="A280652" t="inlineStr">
        <is>
          <t>isourlfl</t>
        </is>
      </c>
      <c r="B280652" t="n">
        <v>1</v>
      </c>
    </row>
    <row r="280653">
      <c r="A280653" t="inlineStr">
        <is>
          <t>120853</t>
        </is>
      </c>
      <c r="B280653" t="n">
        <v>1</v>
      </c>
    </row>
    <row r="280654">
      <c r="A280654" t="inlineStr">
        <is>
          <t>pololip</t>
        </is>
      </c>
      <c r="B280654" t="n">
        <v>1</v>
      </c>
    </row>
    <row r="280655">
      <c r="A280655" t="inlineStr">
        <is>
          <t>210202</t>
        </is>
      </c>
      <c r="B280655" t="n">
        <v>1</v>
      </c>
    </row>
    <row r="280656">
      <c r="A280656" t="inlineStr">
        <is>
          <t>buisi</t>
        </is>
      </c>
      <c r="B280656" t="n">
        <v>1</v>
      </c>
    </row>
    <row r="280657">
      <c r="A280657" t="inlineStr">
        <is>
          <t>turksena</t>
        </is>
      </c>
      <c r="B280657" t="n">
        <v>1</v>
      </c>
    </row>
    <row r="280658">
      <c r="A280658" t="inlineStr">
        <is>
          <t>237433</t>
        </is>
      </c>
      <c r="B280658" t="n">
        <v>1</v>
      </c>
    </row>
    <row r="280659">
      <c r="A280659" t="inlineStr">
        <is>
          <t>pakadra</t>
        </is>
      </c>
      <c r="B280659" t="n">
        <v>1</v>
      </c>
    </row>
    <row r="280660">
      <c r="A280660" t="inlineStr">
        <is>
          <t>houhys</t>
        </is>
      </c>
      <c r="B280660" t="n">
        <v>1</v>
      </c>
    </row>
    <row r="280661">
      <c r="A280661" t="inlineStr">
        <is>
          <t>brigcelles</t>
        </is>
      </c>
      <c r="B280661" t="n">
        <v>1</v>
      </c>
    </row>
    <row r="280662">
      <c r="A280662" t="inlineStr">
        <is>
          <t>precedants</t>
        </is>
      </c>
      <c r="B280662" t="n">
        <v>1</v>
      </c>
    </row>
    <row r="280663">
      <c r="A280663" t="inlineStr">
        <is>
          <t>picsmind</t>
        </is>
      </c>
      <c r="B280663" t="n">
        <v>1</v>
      </c>
    </row>
    <row r="280664">
      <c r="A280664" t="inlineStr">
        <is>
          <t>14318</t>
        </is>
      </c>
      <c r="B280664" t="n">
        <v>1</v>
      </c>
    </row>
    <row r="280665">
      <c r="A280665" t="inlineStr">
        <is>
          <t>mocamine</t>
        </is>
      </c>
      <c r="B280665" t="n">
        <v>1</v>
      </c>
    </row>
    <row r="280666">
      <c r="A280666" t="inlineStr">
        <is>
          <t>kenburn</t>
        </is>
      </c>
      <c r="B280666" t="n">
        <v>1</v>
      </c>
    </row>
    <row r="280667">
      <c r="A280667" t="inlineStr">
        <is>
          <t>infnecative</t>
        </is>
      </c>
      <c r="B280667" t="n">
        <v>1</v>
      </c>
    </row>
    <row r="280668">
      <c r="A280668" t="inlineStr">
        <is>
          <t>hydromagnosis</t>
        </is>
      </c>
      <c r="B280668" t="n">
        <v>1</v>
      </c>
    </row>
    <row r="280669">
      <c r="A280669" t="inlineStr">
        <is>
          <t>comodonera</t>
        </is>
      </c>
      <c r="B280669" t="n">
        <v>1</v>
      </c>
    </row>
    <row r="280670">
      <c r="A280670" t="inlineStr">
        <is>
          <t>remimilar</t>
        </is>
      </c>
      <c r="B280670" t="n">
        <v>1</v>
      </c>
    </row>
    <row r="280671">
      <c r="A280671" t="inlineStr">
        <is>
          <t>evaluex</t>
        </is>
      </c>
      <c r="B280671" t="n">
        <v>1</v>
      </c>
    </row>
    <row r="280672">
      <c r="A280672" t="inlineStr">
        <is>
          <t>dishyibliography</t>
        </is>
      </c>
      <c r="B280672" t="n">
        <v>1</v>
      </c>
    </row>
    <row r="280673">
      <c r="A280673" t="inlineStr">
        <is>
          <t>reguemur</t>
        </is>
      </c>
      <c r="B280673" t="n">
        <v>1</v>
      </c>
    </row>
    <row r="280674">
      <c r="A280674" t="inlineStr">
        <is>
          <t>tacoyou</t>
        </is>
      </c>
      <c r="B280674" t="n">
        <v>1</v>
      </c>
    </row>
    <row r="280675">
      <c r="A280675" t="inlineStr">
        <is>
          <t>homda</t>
        </is>
      </c>
      <c r="B280675" t="n">
        <v>1</v>
      </c>
    </row>
    <row r="280676">
      <c r="A280676" t="inlineStr">
        <is>
          <t>11967</t>
        </is>
      </c>
      <c r="B280676" t="n">
        <v>1</v>
      </c>
    </row>
    <row r="280677">
      <c r="A280677" t="inlineStr">
        <is>
          <t>04t1617</t>
        </is>
      </c>
      <c r="B280677" t="n">
        <v>1</v>
      </c>
    </row>
    <row r="280678">
      <c r="A280678" t="inlineStr">
        <is>
          <t>04t1517</t>
        </is>
      </c>
      <c r="B280678" t="n">
        <v>1</v>
      </c>
    </row>
    <row r="280679">
      <c r="A280679" t="inlineStr">
        <is>
          <t>coppent</t>
        </is>
      </c>
      <c r="B280679" t="n">
        <v>1</v>
      </c>
    </row>
    <row r="280680">
      <c r="A280680" t="inlineStr">
        <is>
          <t>establishedandbasedgender</t>
        </is>
      </c>
      <c r="B280680" t="n">
        <v>1</v>
      </c>
    </row>
    <row r="280681">
      <c r="A280681" t="inlineStr">
        <is>
          <t>hyphospe</t>
        </is>
      </c>
      <c r="B280681" t="n">
        <v>1</v>
      </c>
    </row>
    <row r="280682">
      <c r="A280682" t="inlineStr">
        <is>
          <t>04t1516</t>
        </is>
      </c>
      <c r="B280682" t="n">
        <v>1</v>
      </c>
    </row>
    <row r="280683">
      <c r="A280683" t="inlineStr">
        <is>
          <t>setupup</t>
        </is>
      </c>
      <c r="B280683" t="n">
        <v>1</v>
      </c>
    </row>
    <row r="280684">
      <c r="A280684" t="inlineStr">
        <is>
          <t>baglegs</t>
        </is>
      </c>
      <c r="B280684" t="n">
        <v>1</v>
      </c>
    </row>
    <row r="280685">
      <c r="A280685" t="inlineStr">
        <is>
          <t>ourputed</t>
        </is>
      </c>
      <c r="B280685" t="n">
        <v>1</v>
      </c>
    </row>
    <row r="280686">
      <c r="A280686" t="inlineStr">
        <is>
          <t>structed</t>
        </is>
      </c>
      <c r="B280686" t="n">
        <v>1</v>
      </c>
    </row>
    <row r="280687">
      <c r="A280687" t="inlineStr">
        <is>
          <t>giesiczakarta</t>
        </is>
      </c>
      <c r="B280687" t="n">
        <v>1</v>
      </c>
    </row>
    <row r="280688">
      <c r="A280688" t="inlineStr">
        <is>
          <t>▼a</t>
        </is>
      </c>
      <c r="B280688" t="n">
        <v>1</v>
      </c>
    </row>
    <row r="280689">
      <c r="A280689" t="inlineStr">
        <is>
          <t>stefanur</t>
        </is>
      </c>
      <c r="B280689" t="n">
        <v>1</v>
      </c>
    </row>
    <row r="280690">
      <c r="A280690" t="inlineStr">
        <is>
          <t>sezheva</t>
        </is>
      </c>
      <c r="B280690" t="n">
        <v>1</v>
      </c>
    </row>
    <row r="280691">
      <c r="A280691" t="inlineStr">
        <is>
          <t>hansodded</t>
        </is>
      </c>
      <c r="B280691" t="n">
        <v>1</v>
      </c>
    </row>
    <row r="280692">
      <c r="A280692" t="inlineStr">
        <is>
          <t>urakka</t>
        </is>
      </c>
      <c r="B280692" t="n">
        <v>1</v>
      </c>
    </row>
    <row r="280693">
      <c r="A280693" t="inlineStr">
        <is>
          <t>kisivut</t>
        </is>
      </c>
      <c r="B280693" t="n">
        <v>1</v>
      </c>
    </row>
    <row r="280694">
      <c r="A280694" t="inlineStr">
        <is>
          <t>urekka</t>
        </is>
      </c>
      <c r="B280694" t="n">
        <v>1</v>
      </c>
    </row>
    <row r="280695">
      <c r="A280695" t="inlineStr">
        <is>
          <t>munhrom</t>
        </is>
      </c>
      <c r="B280695" t="n">
        <v>1</v>
      </c>
    </row>
    <row r="280696">
      <c r="A280696" t="inlineStr">
        <is>
          <t>wineacroftures</t>
        </is>
      </c>
      <c r="B280696" t="n">
        <v>1</v>
      </c>
    </row>
    <row r="280697">
      <c r="A280697" t="inlineStr">
        <is>
          <t>happyindia</t>
        </is>
      </c>
      <c r="B280697" t="n">
        <v>1</v>
      </c>
    </row>
    <row r="280698">
      <c r="A280698" t="inlineStr">
        <is>
          <t>guruga</t>
        </is>
      </c>
      <c r="B280698" t="n">
        <v>1</v>
      </c>
    </row>
    <row r="280699">
      <c r="A280699" t="inlineStr">
        <is>
          <t>theldermen</t>
        </is>
      </c>
      <c r="B280699" t="n">
        <v>1</v>
      </c>
    </row>
    <row r="280700">
      <c r="A280700" t="inlineStr">
        <is>
          <t>ovalli</t>
        </is>
      </c>
      <c r="B280700" t="n">
        <v>1</v>
      </c>
    </row>
    <row r="280701">
      <c r="A280701" t="inlineStr">
        <is>
          <t>larllo</t>
        </is>
      </c>
      <c r="B280701" t="n">
        <v>1</v>
      </c>
    </row>
    <row r="280702">
      <c r="A280702" t="inlineStr">
        <is>
          <t>scarpani</t>
        </is>
      </c>
      <c r="B280702" t="n">
        <v>1</v>
      </c>
    </row>
    <row r="280703">
      <c r="A280703" t="inlineStr">
        <is>
          <t>teammatemidfielder</t>
        </is>
      </c>
      <c r="B280703" t="n">
        <v>1</v>
      </c>
    </row>
    <row r="280704">
      <c r="A280704" t="inlineStr">
        <is>
          <t>heightfer</t>
        </is>
      </c>
      <c r="B280704" t="n">
        <v>1</v>
      </c>
    </row>
    <row r="280705">
      <c r="A280705" t="inlineStr">
        <is>
          <t>tieracio</t>
        </is>
      </c>
      <c r="B280705" t="n">
        <v>1</v>
      </c>
    </row>
    <row r="280706">
      <c r="A280706" t="inlineStr">
        <is>
          <t>klimovskis</t>
        </is>
      </c>
      <c r="B280706" t="n">
        <v>1</v>
      </c>
    </row>
    <row r="280707">
      <c r="A280707" t="inlineStr">
        <is>
          <t>toework</t>
        </is>
      </c>
      <c r="B280707" t="n">
        <v>1</v>
      </c>
    </row>
    <row r="280708">
      <c r="A280708" t="inlineStr">
        <is>
          <t>bastiginals</t>
        </is>
      </c>
      <c r="B280708" t="n">
        <v>1</v>
      </c>
    </row>
    <row r="280709">
      <c r="A280709" t="inlineStr">
        <is>
          <t>developwhen</t>
        </is>
      </c>
      <c r="B280709" t="n">
        <v>1</v>
      </c>
    </row>
    <row r="280710">
      <c r="A280710" t="inlineStr">
        <is>
          <t>maricia</t>
        </is>
      </c>
      <c r="B280710" t="n">
        <v>1</v>
      </c>
    </row>
    <row r="280711">
      <c r="A280711" t="inlineStr">
        <is>
          <t>rosenkonn</t>
        </is>
      </c>
      <c r="B280711" t="n">
        <v>1</v>
      </c>
    </row>
    <row r="280712">
      <c r="A280712" t="inlineStr">
        <is>
          <t>condemness</t>
        </is>
      </c>
      <c r="B280712" t="n">
        <v>1</v>
      </c>
    </row>
    <row r="280713">
      <c r="A280713" t="inlineStr">
        <is>
          <t>ellryn</t>
        </is>
      </c>
      <c r="B280713" t="n">
        <v>1</v>
      </c>
    </row>
    <row r="280714">
      <c r="A280714" t="inlineStr">
        <is>
          <t>amborn</t>
        </is>
      </c>
      <c r="B280714" t="n">
        <v>1</v>
      </c>
    </row>
    <row r="280715">
      <c r="A280715" t="inlineStr">
        <is>
          <t>corbynite</t>
        </is>
      </c>
      <c r="B280715" t="n">
        <v>1</v>
      </c>
    </row>
    <row r="280716">
      <c r="A280716" t="inlineStr">
        <is>
          <t>vecktastic</t>
        </is>
      </c>
      <c r="B280716" t="n">
        <v>1</v>
      </c>
    </row>
    <row r="280717">
      <c r="A280717" t="inlineStr">
        <is>
          <t>greenasks</t>
        </is>
      </c>
      <c r="B280717" t="n">
        <v>1</v>
      </c>
    </row>
    <row r="280718">
      <c r="A280718" t="inlineStr">
        <is>
          <t>ribra</t>
        </is>
      </c>
      <c r="B280718" t="n">
        <v>2</v>
      </c>
    </row>
    <row r="280719">
      <c r="A280719" t="inlineStr">
        <is>
          <t>getuppitzer</t>
        </is>
      </c>
      <c r="B280719" t="n">
        <v>1</v>
      </c>
    </row>
    <row r="280720">
      <c r="A280720" t="inlineStr">
        <is>
          <t>disstate</t>
        </is>
      </c>
      <c r="B280720" t="n">
        <v>2</v>
      </c>
    </row>
    <row r="280721">
      <c r="A280721" t="inlineStr">
        <is>
          <t>pssqlite3</t>
        </is>
      </c>
      <c r="B280721" t="n">
        <v>1</v>
      </c>
    </row>
    <row r="280722">
      <c r="A280722" t="inlineStr">
        <is>
          <t>maoid</t>
        </is>
      </c>
      <c r="B280722" t="n">
        <v>1</v>
      </c>
    </row>
    <row r="280723">
      <c r="A280723" t="inlineStr">
        <is>
          <t>tchenveal</t>
        </is>
      </c>
      <c r="B280723" t="n">
        <v>1</v>
      </c>
    </row>
    <row r="280724">
      <c r="A280724" t="inlineStr">
        <is>
          <t>desirol</t>
        </is>
      </c>
      <c r="B280724" t="n">
        <v>1</v>
      </c>
    </row>
    <row r="280725">
      <c r="A280725" t="inlineStr">
        <is>
          <t>pusdified</t>
        </is>
      </c>
      <c r="B280725" t="n">
        <v>1</v>
      </c>
    </row>
    <row r="280726">
      <c r="A280726" t="inlineStr">
        <is>
          <t>swampwomans</t>
        </is>
      </c>
      <c r="B280726" t="n">
        <v>1</v>
      </c>
    </row>
    <row r="280727">
      <c r="A280727" t="inlineStr">
        <is>
          <t>arrogantexplaining</t>
        </is>
      </c>
      <c r="B280727" t="n">
        <v>1</v>
      </c>
    </row>
    <row r="280728">
      <c r="A280728" t="inlineStr">
        <is>
          <t>yudanks</t>
        </is>
      </c>
      <c r="B280728" t="n">
        <v>1</v>
      </c>
    </row>
    <row r="280729">
      <c r="A280729" t="inlineStr">
        <is>
          <t>labsde</t>
        </is>
      </c>
      <c r="B280729" t="n">
        <v>1</v>
      </c>
    </row>
    <row r="280730">
      <c r="A280730" t="inlineStr">
        <is>
          <t>ryowilliamscott</t>
        </is>
      </c>
      <c r="B280730" t="n">
        <v>1</v>
      </c>
    </row>
    <row r="280731">
      <c r="A280731" t="inlineStr">
        <is>
          <t>chomdig</t>
        </is>
      </c>
      <c r="B280731" t="n">
        <v>1</v>
      </c>
    </row>
    <row r="280732">
      <c r="A280732" t="inlineStr">
        <is>
          <t>avaluto</t>
        </is>
      </c>
      <c r="B280732" t="n">
        <v>1</v>
      </c>
    </row>
    <row r="280733">
      <c r="A280733" t="inlineStr">
        <is>
          <t>yudank</t>
        </is>
      </c>
      <c r="B280733" t="n">
        <v>1</v>
      </c>
    </row>
    <row r="280734">
      <c r="A280734" t="inlineStr">
        <is>
          <t>behoveneliness</t>
        </is>
      </c>
      <c r="B280734" t="n">
        <v>1</v>
      </c>
    </row>
    <row r="280735">
      <c r="A280735" t="inlineStr">
        <is>
          <t>warsistannp</t>
        </is>
      </c>
      <c r="B280735" t="n">
        <v>1</v>
      </c>
    </row>
    <row r="280736">
      <c r="A280736" t="inlineStr">
        <is>
          <t>aebookstration</t>
        </is>
      </c>
      <c r="B280736" t="n">
        <v>1</v>
      </c>
    </row>
    <row r="280737">
      <c r="A280737" t="inlineStr">
        <is>
          <t>dependantstates</t>
        </is>
      </c>
      <c r="B280737" t="n">
        <v>1</v>
      </c>
    </row>
    <row r="280738">
      <c r="A280738" t="inlineStr">
        <is>
          <t>todayduarte</t>
        </is>
      </c>
      <c r="B280738" t="n">
        <v>1</v>
      </c>
    </row>
    <row r="280739">
      <c r="A280739" t="inlineStr">
        <is>
          <t>industrydeu</t>
        </is>
      </c>
      <c r="B280739" t="n">
        <v>1</v>
      </c>
    </row>
    <row r="280740">
      <c r="A280740" t="inlineStr">
        <is>
          <t>yakume</t>
        </is>
      </c>
      <c r="B280740" t="n">
        <v>1</v>
      </c>
    </row>
    <row r="280741">
      <c r="A280741" t="inlineStr">
        <is>
          <t>kobayan</t>
        </is>
      </c>
      <c r="B280741" t="n">
        <v>1</v>
      </c>
    </row>
    <row r="280742">
      <c r="A280742" t="inlineStr">
        <is>
          <t>takamusama</t>
        </is>
      </c>
      <c r="B280742" t="n">
        <v>1</v>
      </c>
    </row>
    <row r="280743">
      <c r="A280743" t="inlineStr">
        <is>
          <t>attoufcuac</t>
        </is>
      </c>
      <c r="B280743" t="n">
        <v>1</v>
      </c>
    </row>
    <row r="280744">
      <c r="A280744" t="inlineStr">
        <is>
          <t>tarochi</t>
        </is>
      </c>
      <c r="B280744" t="n">
        <v>1</v>
      </c>
    </row>
    <row r="280745">
      <c r="A280745" t="inlineStr">
        <is>
          <t>kotogate</t>
        </is>
      </c>
      <c r="B280745" t="n">
        <v>1</v>
      </c>
    </row>
    <row r="280746">
      <c r="A280746" t="inlineStr">
        <is>
          <t>backip</t>
        </is>
      </c>
      <c r="B280746" t="n">
        <v>1</v>
      </c>
    </row>
    <row r="280747">
      <c r="A280747" t="inlineStr">
        <is>
          <t>famazun</t>
        </is>
      </c>
      <c r="B280747" t="n">
        <v>1</v>
      </c>
    </row>
    <row r="280748">
      <c r="A280748" t="inlineStr">
        <is>
          <t>yagotoki</t>
        </is>
      </c>
      <c r="B280748" t="n">
        <v>1</v>
      </c>
    </row>
    <row r="280749">
      <c r="A280749" t="inlineStr">
        <is>
          <t>ecenario</t>
        </is>
      </c>
      <c r="B280749" t="n">
        <v>1</v>
      </c>
    </row>
    <row r="280750">
      <c r="A280750" t="inlineStr">
        <is>
          <t>futashira</t>
        </is>
      </c>
      <c r="B280750" t="n">
        <v>1</v>
      </c>
    </row>
    <row r="280751">
      <c r="A280751" t="inlineStr">
        <is>
          <t>fukasawa</t>
        </is>
      </c>
      <c r="B280751" t="n">
        <v>2</v>
      </c>
    </row>
    <row r="280752">
      <c r="A280752" t="inlineStr">
        <is>
          <t>jonju</t>
        </is>
      </c>
      <c r="B280752" t="n">
        <v>1</v>
      </c>
    </row>
    <row r="280753">
      <c r="A280753" t="inlineStr">
        <is>
          <t>kyuushaku</t>
        </is>
      </c>
      <c r="B280753" t="n">
        <v>1</v>
      </c>
    </row>
    <row r="280754">
      <c r="A280754" t="inlineStr">
        <is>
          <t>tojon</t>
        </is>
      </c>
      <c r="B280754" t="n">
        <v>1</v>
      </c>
    </row>
    <row r="280755">
      <c r="A280755" t="inlineStr">
        <is>
          <t>shaifeis</t>
        </is>
      </c>
      <c r="B280755" t="n">
        <v>1</v>
      </c>
    </row>
    <row r="280756">
      <c r="A280756" t="inlineStr">
        <is>
          <t>agamanda</t>
        </is>
      </c>
      <c r="B280756" t="n">
        <v>1</v>
      </c>
    </row>
    <row r="280757">
      <c r="A280757" t="inlineStr">
        <is>
          <t>shapeicken</t>
        </is>
      </c>
      <c r="B280757" t="n">
        <v>1</v>
      </c>
    </row>
    <row r="280758">
      <c r="A280758" t="inlineStr">
        <is>
          <t>otogasatsu</t>
        </is>
      </c>
      <c r="B280758" t="n">
        <v>1</v>
      </c>
    </row>
    <row r="280759">
      <c r="A280759" t="inlineStr">
        <is>
          <t>akazz</t>
        </is>
      </c>
      <c r="B280759" t="n">
        <v>1</v>
      </c>
    </row>
    <row r="280760">
      <c r="A280760" t="inlineStr">
        <is>
          <t>sportlayer</t>
        </is>
      </c>
      <c r="B280760" t="n">
        <v>1</v>
      </c>
    </row>
    <row r="280761">
      <c r="A280761" t="inlineStr">
        <is>
          <t>ensaga</t>
        </is>
      </c>
      <c r="B280761" t="n">
        <v>1</v>
      </c>
    </row>
    <row r="280762">
      <c r="A280762" t="inlineStr">
        <is>
          <t>yushuitsu</t>
        </is>
      </c>
      <c r="B280762" t="n">
        <v>1</v>
      </c>
    </row>
    <row r="280763">
      <c r="A280763" t="inlineStr">
        <is>
          <t>pireuid</t>
        </is>
      </c>
      <c r="B280763" t="n">
        <v>1</v>
      </c>
    </row>
    <row r="280764">
      <c r="A280764" t="inlineStr">
        <is>
          <t>strabers</t>
        </is>
      </c>
      <c r="B280764" t="n">
        <v>1</v>
      </c>
    </row>
    <row r="280765">
      <c r="A280765" t="inlineStr">
        <is>
          <t>protaurant</t>
        </is>
      </c>
      <c r="B280765" t="n">
        <v>1</v>
      </c>
    </row>
    <row r="280766">
      <c r="A280766" t="inlineStr">
        <is>
          <t>tamum</t>
        </is>
      </c>
      <c r="B280766" t="n">
        <v>1</v>
      </c>
    </row>
    <row r="280767">
      <c r="A280767" t="inlineStr">
        <is>
          <t>vinfinium</t>
        </is>
      </c>
      <c r="B280767" t="n">
        <v>1</v>
      </c>
    </row>
    <row r="280768">
      <c r="A280768" t="inlineStr">
        <is>
          <t>tamitol</t>
        </is>
      </c>
      <c r="B280768" t="n">
        <v>1</v>
      </c>
    </row>
    <row r="280769">
      <c r="A280769" t="inlineStr">
        <is>
          <t>iracythema</t>
        </is>
      </c>
      <c r="B280769" t="n">
        <v>1</v>
      </c>
    </row>
    <row r="280770">
      <c r="A280770" t="inlineStr">
        <is>
          <t>catheses</t>
        </is>
      </c>
      <c r="B280770" t="n">
        <v>1</v>
      </c>
    </row>
    <row r="280771">
      <c r="A280771" t="inlineStr">
        <is>
          <t>exosadeonvir</t>
        </is>
      </c>
      <c r="B280771" t="n">
        <v>1</v>
      </c>
    </row>
    <row r="280772">
      <c r="A280772" t="inlineStr">
        <is>
          <t>dahliskars</t>
        </is>
      </c>
      <c r="B280772" t="n">
        <v>1</v>
      </c>
    </row>
    <row r="280773">
      <c r="A280773" t="inlineStr">
        <is>
          <t>asidenzyme</t>
        </is>
      </c>
      <c r="B280773" t="n">
        <v>1</v>
      </c>
    </row>
    <row r="280774">
      <c r="A280774" t="inlineStr">
        <is>
          <t>nonsence</t>
        </is>
      </c>
      <c r="B280774" t="n">
        <v>1</v>
      </c>
    </row>
    <row r="280775">
      <c r="A280775" t="inlineStr">
        <is>
          <t>crpn</t>
        </is>
      </c>
      <c r="B280775" t="n">
        <v>1</v>
      </c>
    </row>
    <row r="280776">
      <c r="A280776" t="inlineStr">
        <is>
          <t>mulainfluola</t>
        </is>
      </c>
      <c r="B280776" t="n">
        <v>1</v>
      </c>
    </row>
    <row r="280777">
      <c r="A280777" t="inlineStr">
        <is>
          <t>parenchymaseptal</t>
        </is>
      </c>
      <c r="B280777" t="n">
        <v>1</v>
      </c>
    </row>
    <row r="280778">
      <c r="A280778" t="inlineStr">
        <is>
          <t>considerations¶</t>
        </is>
      </c>
      <c r="B280778" t="n">
        <v>1</v>
      </c>
    </row>
    <row r="280779">
      <c r="A280779" t="inlineStr">
        <is>
          <t>vetat</t>
        </is>
      </c>
      <c r="B280779" t="n">
        <v>1</v>
      </c>
    </row>
    <row r="280780">
      <c r="A280780" t="inlineStr">
        <is>
          <t>myclothrienofovir</t>
        </is>
      </c>
      <c r="B280780" t="n">
        <v>1</v>
      </c>
    </row>
    <row r="280781">
      <c r="A280781" t="inlineStr">
        <is>
          <t>bexual</t>
        </is>
      </c>
      <c r="B280781" t="n">
        <v>1</v>
      </c>
    </row>
    <row r="280782">
      <c r="A280782" t="inlineStr">
        <is>
          <t>pvs​</t>
        </is>
      </c>
      <c r="B280782" t="n">
        <v>1</v>
      </c>
    </row>
    <row r="280783">
      <c r="A280783" t="inlineStr">
        <is>
          <t>filovary</t>
        </is>
      </c>
      <c r="B280783" t="n">
        <v>1</v>
      </c>
    </row>
    <row r="280784">
      <c r="A280784" t="inlineStr">
        <is>
          <t>inositis</t>
        </is>
      </c>
      <c r="B280784" t="n">
        <v>1</v>
      </c>
    </row>
    <row r="280785">
      <c r="A280785" t="inlineStr">
        <is>
          <t>theeoplasia</t>
        </is>
      </c>
      <c r="B280785" t="n">
        <v>1</v>
      </c>
    </row>
    <row r="280786">
      <c r="A280786" t="inlineStr">
        <is>
          <t>painuria</t>
        </is>
      </c>
      <c r="B280786" t="n">
        <v>1</v>
      </c>
    </row>
    <row r="280787">
      <c r="A280787" t="inlineStr">
        <is>
          <t>infestationdrowning</t>
        </is>
      </c>
      <c r="B280787" t="n">
        <v>1</v>
      </c>
    </row>
    <row r="280788">
      <c r="A280788" t="inlineStr">
        <is>
          <t>defectasphyxia</t>
        </is>
      </c>
      <c r="B280788" t="n">
        <v>1</v>
      </c>
    </row>
    <row r="280789">
      <c r="A280789" t="inlineStr">
        <is>
          <t>usingwith</t>
        </is>
      </c>
      <c r="B280789" t="n">
        <v>1</v>
      </c>
    </row>
    <row r="280790">
      <c r="A280790" t="inlineStr">
        <is>
          <t>catsotitis</t>
        </is>
      </c>
      <c r="B280790" t="n">
        <v>1</v>
      </c>
    </row>
    <row r="280791">
      <c r="A280791" t="inlineStr">
        <is>
          <t>women¶</t>
        </is>
      </c>
      <c r="B280791" t="n">
        <v>1</v>
      </c>
    </row>
    <row r="280792">
      <c r="A280792" t="inlineStr">
        <is>
          <t>thiaminium</t>
        </is>
      </c>
      <c r="B280792" t="n">
        <v>1</v>
      </c>
    </row>
    <row r="280793">
      <c r="A280793" t="inlineStr">
        <is>
          <t>schweinsdorf</t>
        </is>
      </c>
      <c r="B280793" t="n">
        <v>1</v>
      </c>
    </row>
    <row r="280794">
      <c r="A280794" t="inlineStr">
        <is>
          <t>atttl</t>
        </is>
      </c>
      <c r="B280794" t="n">
        <v>1</v>
      </c>
    </row>
    <row r="280795">
      <c r="A280795" t="inlineStr">
        <is>
          <t>newaggressive</t>
        </is>
      </c>
      <c r="B280795" t="n">
        <v>1</v>
      </c>
    </row>
    <row r="280796">
      <c r="A280796" t="inlineStr">
        <is>
          <t>eliteian</t>
        </is>
      </c>
      <c r="B280796" t="n">
        <v>1</v>
      </c>
    </row>
    <row r="280797">
      <c r="A280797" t="inlineStr">
        <is>
          <t>politician–</t>
        </is>
      </c>
      <c r="B280797" t="n">
        <v>1</v>
      </c>
    </row>
    <row r="280798">
      <c r="A280798" t="inlineStr">
        <is>
          <t>dotchi</t>
        </is>
      </c>
      <c r="B280798" t="n">
        <v>1</v>
      </c>
    </row>
    <row r="280799">
      <c r="A280799" t="inlineStr">
        <is>
          <t>naestema</t>
        </is>
      </c>
      <c r="B280799" t="n">
        <v>1</v>
      </c>
    </row>
    <row r="280800">
      <c r="A280800" t="inlineStr">
        <is>
          <t>habits—dog</t>
        </is>
      </c>
      <c r="B280800" t="n">
        <v>1</v>
      </c>
    </row>
    <row r="280801">
      <c r="A280801" t="inlineStr">
        <is>
          <t>zupparelli</t>
        </is>
      </c>
      <c r="B280801" t="n">
        <v>1</v>
      </c>
    </row>
    <row r="280802">
      <c r="A280802" t="inlineStr">
        <is>
          <t>thisedited</t>
        </is>
      </c>
      <c r="B280802" t="n">
        <v>1</v>
      </c>
    </row>
    <row r="280803">
      <c r="A280803" t="inlineStr">
        <is>
          <t>countermilitarian</t>
        </is>
      </c>
      <c r="B280803" t="n">
        <v>1</v>
      </c>
    </row>
    <row r="280804">
      <c r="A280804" t="inlineStr">
        <is>
          <t>usocom</t>
        </is>
      </c>
      <c r="B280804" t="n">
        <v>3</v>
      </c>
    </row>
    <row r="280805">
      <c r="A280805" t="inlineStr">
        <is>
          <t>mspst</t>
        </is>
      </c>
      <c r="B280805" t="n">
        <v>1</v>
      </c>
    </row>
    <row r="280806">
      <c r="A280806" t="inlineStr">
        <is>
          <t>mirrorbit</t>
        </is>
      </c>
      <c r="B280806" t="n">
        <v>1</v>
      </c>
    </row>
    <row r="280807">
      <c r="A280807" t="inlineStr">
        <is>
          <t>toh6</t>
        </is>
      </c>
      <c r="B280807" t="n">
        <v>1</v>
      </c>
    </row>
    <row r="280808">
      <c r="A280808" t="inlineStr">
        <is>
          <t>toh5</t>
        </is>
      </c>
      <c r="B280808" t="n">
        <v>1</v>
      </c>
    </row>
    <row r="280809">
      <c r="A280809" t="inlineStr">
        <is>
          <t>usversions</t>
        </is>
      </c>
      <c r="B280809" t="n">
        <v>1</v>
      </c>
    </row>
    <row r="280810">
      <c r="A280810" t="inlineStr">
        <is>
          <t>hawthorion</t>
        </is>
      </c>
      <c r="B280810" t="n">
        <v>1</v>
      </c>
    </row>
    <row r="280811">
      <c r="A280811" t="inlineStr">
        <is>
          <t>katushina</t>
        </is>
      </c>
      <c r="B280811" t="n">
        <v>1</v>
      </c>
    </row>
    <row r="280812">
      <c r="A280812" t="inlineStr">
        <is>
          <t>lemonpet</t>
        </is>
      </c>
      <c r="B280812" t="n">
        <v>1</v>
      </c>
    </row>
    <row r="280813">
      <c r="A280813" t="inlineStr">
        <is>
          <t>stargataforum</t>
        </is>
      </c>
      <c r="B280813" t="n">
        <v>1</v>
      </c>
    </row>
    <row r="280814">
      <c r="A280814" t="inlineStr">
        <is>
          <t>kadrak</t>
        </is>
      </c>
      <c r="B280814" t="n">
        <v>1</v>
      </c>
    </row>
    <row r="280815">
      <c r="A280815" t="inlineStr">
        <is>
          <t>paerouse</t>
        </is>
      </c>
      <c r="B280815" t="n">
        <v>1</v>
      </c>
    </row>
    <row r="280816">
      <c r="A280816" t="inlineStr">
        <is>
          <t>qarzyes</t>
        </is>
      </c>
      <c r="B280816" t="n">
        <v>1</v>
      </c>
    </row>
    <row r="280817">
      <c r="A280817" t="inlineStr">
        <is>
          <t>waqql</t>
        </is>
      </c>
      <c r="B280817" t="n">
        <v>1</v>
      </c>
    </row>
    <row r="280818">
      <c r="A280818" t="inlineStr">
        <is>
          <t>holazic</t>
        </is>
      </c>
      <c r="B280818" t="n">
        <v>1</v>
      </c>
    </row>
    <row r="280819">
      <c r="A280819" t="inlineStr">
        <is>
          <t>ahios</t>
        </is>
      </c>
      <c r="B280819" t="n">
        <v>1</v>
      </c>
    </row>
    <row r="280820">
      <c r="A280820" t="inlineStr">
        <is>
          <t>orebris</t>
        </is>
      </c>
      <c r="B280820" t="n">
        <v>1</v>
      </c>
    </row>
    <row r="280821">
      <c r="A280821" t="inlineStr">
        <is>
          <t>tqllecttsed</t>
        </is>
      </c>
      <c r="B280821" t="n">
        <v>1</v>
      </c>
    </row>
    <row r="280822">
      <c r="A280822" t="inlineStr">
        <is>
          <t>coribonch</t>
        </is>
      </c>
      <c r="B280822" t="n">
        <v>1</v>
      </c>
    </row>
    <row r="280823">
      <c r="A280823" t="inlineStr">
        <is>
          <t>kongtok</t>
        </is>
      </c>
      <c r="B280823" t="n">
        <v>1</v>
      </c>
    </row>
    <row r="280824">
      <c r="A280824" t="inlineStr">
        <is>
          <t>ethur</t>
        </is>
      </c>
      <c r="B280824" t="n">
        <v>1</v>
      </c>
    </row>
    <row r="280825">
      <c r="A280825" t="inlineStr">
        <is>
          <t>httpsswire</t>
        </is>
      </c>
      <c r="B280825" t="n">
        <v>1</v>
      </c>
    </row>
    <row r="280826">
      <c r="A280826" t="inlineStr">
        <is>
          <t>vkcj</t>
        </is>
      </c>
      <c r="B280826" t="n">
        <v>1</v>
      </c>
    </row>
    <row r="280827">
      <c r="A280827" t="inlineStr">
        <is>
          <t>comsubtitle2015aaa586</t>
        </is>
      </c>
      <c r="B280827" t="n">
        <v>1</v>
      </c>
    </row>
    <row r="280828">
      <c r="A280828" t="inlineStr">
        <is>
          <t>multistartdonate</t>
        </is>
      </c>
      <c r="B280828" t="n">
        <v>1</v>
      </c>
    </row>
    <row r="280829">
      <c r="A280829" t="inlineStr">
        <is>
          <t>agrimonds</t>
        </is>
      </c>
      <c r="B280829" t="n">
        <v>1</v>
      </c>
    </row>
    <row r="280830">
      <c r="A280830" t="inlineStr">
        <is>
          <t>merethlancaster</t>
        </is>
      </c>
      <c r="B280830" t="n">
        <v>1</v>
      </c>
    </row>
    <row r="280831">
      <c r="A280831" t="inlineStr">
        <is>
          <t>hualat</t>
        </is>
      </c>
      <c r="B280831" t="n">
        <v>1</v>
      </c>
    </row>
    <row r="280832">
      <c r="A280832" t="inlineStr">
        <is>
          <t>peijenos</t>
        </is>
      </c>
      <c r="B280832" t="n">
        <v>1</v>
      </c>
    </row>
    <row r="280833">
      <c r="A280833" t="inlineStr">
        <is>
          <t>labyrinthana</t>
        </is>
      </c>
      <c r="B280833" t="n">
        <v>1</v>
      </c>
    </row>
    <row r="280834">
      <c r="A280834" t="inlineStr">
        <is>
          <t>comloudes</t>
        </is>
      </c>
      <c r="B280834" t="n">
        <v>1</v>
      </c>
    </row>
    <row r="280835">
      <c r="A280835" t="inlineStr">
        <is>
          <t>lunarin</t>
        </is>
      </c>
      <c r="B280835" t="n">
        <v>1</v>
      </c>
    </row>
    <row r="280836">
      <c r="A280836" t="inlineStr">
        <is>
          <t>nephaean</t>
        </is>
      </c>
      <c r="B280836" t="n">
        <v>1</v>
      </c>
    </row>
    <row r="280837">
      <c r="A280837" t="inlineStr">
        <is>
          <t>hunterdpb001sfp0o2</t>
        </is>
      </c>
      <c r="B280837" t="n">
        <v>1</v>
      </c>
    </row>
    <row r="280838">
      <c r="A280838" t="inlineStr">
        <is>
          <t>f2e1rnq</t>
        </is>
      </c>
      <c r="B280838" t="n">
        <v>1</v>
      </c>
    </row>
    <row r="280839">
      <c r="A280839" t="inlineStr">
        <is>
          <t>marsvenus</t>
        </is>
      </c>
      <c r="B280839" t="n">
        <v>1</v>
      </c>
    </row>
    <row r="280840">
      <c r="A280840" t="inlineStr">
        <is>
          <t>mikaess</t>
        </is>
      </c>
      <c r="B280840" t="n">
        <v>2</v>
      </c>
    </row>
    <row r="280841">
      <c r="A280841" t="inlineStr">
        <is>
          <t>id7093540</t>
        </is>
      </c>
      <c r="B280841" t="n">
        <v>1</v>
      </c>
    </row>
    <row r="280842">
      <c r="A280842" t="inlineStr">
        <is>
          <t>nonconsultant</t>
        </is>
      </c>
      <c r="B280842" t="n">
        <v>1</v>
      </c>
    </row>
    <row r="280843">
      <c r="A280843" t="inlineStr">
        <is>
          <t>tuffwoe</t>
        </is>
      </c>
      <c r="B280843" t="n">
        <v>1</v>
      </c>
    </row>
    <row r="280844">
      <c r="A280844" t="inlineStr">
        <is>
          <t>phenomenumma</t>
        </is>
      </c>
      <c r="B280844" t="n">
        <v>1</v>
      </c>
    </row>
    <row r="280845">
      <c r="A280845" t="inlineStr">
        <is>
          <t>bot7</t>
        </is>
      </c>
      <c r="B280845" t="n">
        <v>1</v>
      </c>
    </row>
    <row r="280846">
      <c r="A280846" t="inlineStr">
        <is>
          <t>souslfactory</t>
        </is>
      </c>
      <c r="B280846" t="n">
        <v>1</v>
      </c>
    </row>
    <row r="280847">
      <c r="A280847" t="inlineStr">
        <is>
          <t>bbqed</t>
        </is>
      </c>
      <c r="B280847" t="n">
        <v>1</v>
      </c>
    </row>
    <row r="280848">
      <c r="A280848" t="inlineStr">
        <is>
          <t>marginier</t>
        </is>
      </c>
      <c r="B280848" t="n">
        <v>1</v>
      </c>
    </row>
    <row r="280849">
      <c r="A280849" t="inlineStr">
        <is>
          <t>documentationhint</t>
        </is>
      </c>
      <c r="B280849" t="n">
        <v>1</v>
      </c>
    </row>
    <row r="280850">
      <c r="A280850" t="inlineStr">
        <is>
          <t>conclamation</t>
        </is>
      </c>
      <c r="B280850" t="n">
        <v>1</v>
      </c>
    </row>
    <row r="280851">
      <c r="A280851" t="inlineStr">
        <is>
          <t>isl5</t>
        </is>
      </c>
      <c r="B280851" t="n">
        <v>1</v>
      </c>
    </row>
    <row r="280852">
      <c r="A280852" t="inlineStr">
        <is>
          <t>talede</t>
        </is>
      </c>
      <c r="B280852" t="n">
        <v>1</v>
      </c>
    </row>
    <row r="280853">
      <c r="A280853" t="inlineStr">
        <is>
          <t>bureauw</t>
        </is>
      </c>
      <c r="B280853" t="n">
        <v>1</v>
      </c>
    </row>
    <row r="280854">
      <c r="A280854" t="inlineStr">
        <is>
          <t>leishin</t>
        </is>
      </c>
      <c r="B280854" t="n">
        <v>1</v>
      </c>
    </row>
    <row r="280855">
      <c r="A280855" t="inlineStr">
        <is>
          <t>scheibs</t>
        </is>
      </c>
      <c r="B280855" t="n">
        <v>1</v>
      </c>
    </row>
    <row r="280856">
      <c r="A280856" t="inlineStr">
        <is>
          <t>yoseni</t>
        </is>
      </c>
      <c r="B280856" t="n">
        <v>1</v>
      </c>
    </row>
    <row r="280857">
      <c r="A280857" t="inlineStr">
        <is>
          <t>gerrelle</t>
        </is>
      </c>
      <c r="B280857" t="n">
        <v>1</v>
      </c>
    </row>
    <row r="280858">
      <c r="A280858" t="inlineStr">
        <is>
          <t>prevendine</t>
        </is>
      </c>
      <c r="B280858" t="n">
        <v>1</v>
      </c>
    </row>
    <row r="280859">
      <c r="A280859" t="inlineStr">
        <is>
          <t>lendroit</t>
        </is>
      </c>
      <c r="B280859" t="n">
        <v>1</v>
      </c>
    </row>
    <row r="280860">
      <c r="A280860" t="inlineStr">
        <is>
          <t>ebowing</t>
        </is>
      </c>
      <c r="B280860" t="n">
        <v>1</v>
      </c>
    </row>
    <row r="280861">
      <c r="A280861" t="inlineStr">
        <is>
          <t>weekheh</t>
        </is>
      </c>
      <c r="B280861" t="n">
        <v>1</v>
      </c>
    </row>
    <row r="280862">
      <c r="A280862" t="inlineStr">
        <is>
          <t>schoolagenda</t>
        </is>
      </c>
      <c r="B280862" t="n">
        <v>1</v>
      </c>
    </row>
    <row r="280863">
      <c r="A280863" t="inlineStr">
        <is>
          <t>evolument</t>
        </is>
      </c>
      <c r="B280863" t="n">
        <v>1</v>
      </c>
    </row>
    <row r="280864">
      <c r="A280864" t="inlineStr">
        <is>
          <t>pygmalions</t>
        </is>
      </c>
      <c r="B280864" t="n">
        <v>1</v>
      </c>
    </row>
    <row r="280865">
      <c r="A280865" t="inlineStr">
        <is>
          <t>dogsdoes</t>
        </is>
      </c>
      <c r="B280865" t="n">
        <v>1</v>
      </c>
    </row>
    <row r="280866">
      <c r="A280866" t="inlineStr">
        <is>
          <t>suprathing</t>
        </is>
      </c>
      <c r="B280866" t="n">
        <v>1</v>
      </c>
    </row>
    <row r="280867">
      <c r="A280867" t="inlineStr">
        <is>
          <t>keepp</t>
        </is>
      </c>
      <c r="B280867" t="n">
        <v>1</v>
      </c>
    </row>
    <row r="280868">
      <c r="A280868" t="inlineStr">
        <is>
          <t>pection</t>
        </is>
      </c>
      <c r="B280868" t="n">
        <v>2</v>
      </c>
    </row>
    <row r="280869">
      <c r="A280869" t="inlineStr">
        <is>
          <t>j7200</t>
        </is>
      </c>
      <c r="B280869" t="n">
        <v>1</v>
      </c>
    </row>
    <row r="280870">
      <c r="A280870" t="inlineStr">
        <is>
          <t>q3ph</t>
        </is>
      </c>
      <c r="B280870" t="n">
        <v>1</v>
      </c>
    </row>
    <row r="280871">
      <c r="A280871" t="inlineStr">
        <is>
          <t>mysopreciation</t>
        </is>
      </c>
      <c r="B280871" t="n">
        <v>1</v>
      </c>
    </row>
    <row r="280872">
      <c r="A280872" t="inlineStr">
        <is>
          <t>tupos</t>
        </is>
      </c>
      <c r="B280872" t="n">
        <v>1</v>
      </c>
    </row>
    <row r="280873">
      <c r="A280873" t="inlineStr">
        <is>
          <t>cunh</t>
        </is>
      </c>
      <c r="B280873" t="n">
        <v>5</v>
      </c>
    </row>
    <row r="280874">
      <c r="A280874" t="inlineStr">
        <is>
          <t>мнкурт</t>
        </is>
      </c>
      <c r="B280874" t="n">
        <v>1</v>
      </c>
    </row>
    <row r="280875">
      <c r="A280875" t="inlineStr">
        <is>
          <t>лфин</t>
        </is>
      </c>
      <c r="B280875" t="n">
        <v>1</v>
      </c>
    </row>
    <row r="280876">
      <c r="A280876" t="inlineStr">
        <is>
          <t>кстачая</t>
        </is>
      </c>
      <c r="B280876" t="n">
        <v>1</v>
      </c>
    </row>
    <row r="280877">
      <c r="A280877" t="inlineStr">
        <is>
          <t>свяжент</t>
        </is>
      </c>
      <c r="B280877" t="n">
        <v>1</v>
      </c>
    </row>
    <row r="280878">
      <c r="A280878" t="inlineStr">
        <is>
          <t>sextations</t>
        </is>
      </c>
      <c r="B280878" t="n">
        <v>1</v>
      </c>
    </row>
    <row r="280879">
      <c r="A280879" t="inlineStr">
        <is>
          <t>33llq</t>
        </is>
      </c>
      <c r="B280879" t="n">
        <v>1</v>
      </c>
    </row>
    <row r="280880">
      <c r="A280880" t="inlineStr">
        <is>
          <t>bitmixdb</t>
        </is>
      </c>
      <c r="B280880" t="n">
        <v>1</v>
      </c>
    </row>
    <row r="280881">
      <c r="A280881" t="inlineStr">
        <is>
          <t>опримюльны</t>
        </is>
      </c>
      <c r="B280881" t="n">
        <v>1</v>
      </c>
    </row>
    <row r="280882">
      <c r="A280882" t="inlineStr">
        <is>
          <t>bordem</t>
        </is>
      </c>
      <c r="B280882" t="n">
        <v>1</v>
      </c>
    </row>
    <row r="280883">
      <c r="A280883" t="inlineStr">
        <is>
          <t>оп</t>
        </is>
      </c>
      <c r="B280883" t="n">
        <v>1</v>
      </c>
    </row>
    <row r="280884">
      <c r="A280884" t="inlineStr">
        <is>
          <t>пжость</t>
        </is>
      </c>
      <c r="B280884" t="n">
        <v>1</v>
      </c>
    </row>
    <row r="280885">
      <c r="A280885" t="inlineStr">
        <is>
          <t>torontologie</t>
        </is>
      </c>
      <c r="B280885" t="n">
        <v>1</v>
      </c>
    </row>
    <row r="280886">
      <c r="A280886" t="inlineStr">
        <is>
          <t>опрозм</t>
        </is>
      </c>
      <c r="B280886" t="n">
        <v>1</v>
      </c>
    </row>
    <row r="280887">
      <c r="A280887" t="inlineStr">
        <is>
          <t>prodion</t>
        </is>
      </c>
      <c r="B280887" t="n">
        <v>1</v>
      </c>
    </row>
    <row r="280888">
      <c r="A280888" t="inlineStr">
        <is>
          <t>uclå</t>
        </is>
      </c>
      <c r="B280888" t="n">
        <v>1</v>
      </c>
    </row>
    <row r="280889">
      <c r="A280889" t="inlineStr">
        <is>
          <t>теримюльния</t>
        </is>
      </c>
      <c r="B280889" t="n">
        <v>1</v>
      </c>
    </row>
    <row r="280890">
      <c r="A280890" t="inlineStr">
        <is>
          <t>rigrates</t>
        </is>
      </c>
      <c r="B280890" t="n">
        <v>1</v>
      </c>
    </row>
    <row r="280891">
      <c r="A280891" t="inlineStr">
        <is>
          <t>dobnydyh</t>
        </is>
      </c>
      <c r="B280891" t="n">
        <v>1</v>
      </c>
    </row>
    <row r="280892">
      <c r="A280892" t="inlineStr">
        <is>
          <t>всене</t>
        </is>
      </c>
      <c r="B280892" t="n">
        <v>1</v>
      </c>
    </row>
    <row r="280893">
      <c r="A280893" t="inlineStr">
        <is>
          <t>kozuma</t>
        </is>
      </c>
      <c r="B280893" t="n">
        <v>1</v>
      </c>
    </row>
    <row r="280894">
      <c r="A280894" t="inlineStr">
        <is>
          <t>темпал</t>
        </is>
      </c>
      <c r="B280894" t="n">
        <v>1</v>
      </c>
    </row>
    <row r="280895">
      <c r="A280895" t="inlineStr">
        <is>
          <t>іеб</t>
        </is>
      </c>
      <c r="B280895" t="n">
        <v>1</v>
      </c>
    </row>
    <row r="280896">
      <c r="A280896" t="inlineStr">
        <is>
          <t>outrvo</t>
        </is>
      </c>
      <c r="B280896" t="n">
        <v>1</v>
      </c>
    </row>
    <row r="280897">
      <c r="A280897" t="inlineStr">
        <is>
          <t>ddax</t>
        </is>
      </c>
      <c r="B280897" t="n">
        <v>1</v>
      </c>
    </row>
    <row r="280898">
      <c r="A280898" t="inlineStr">
        <is>
          <t>haltsretsx</t>
        </is>
      </c>
      <c r="B280898" t="n">
        <v>1</v>
      </c>
    </row>
    <row r="280899">
      <c r="A280899" t="inlineStr">
        <is>
          <t>påtmntet</t>
        </is>
      </c>
      <c r="B280899" t="n">
        <v>1</v>
      </c>
    </row>
    <row r="280900">
      <c r="A280900" t="inlineStr">
        <is>
          <t>хоривненно</t>
        </is>
      </c>
      <c r="B280900" t="n">
        <v>1</v>
      </c>
    </row>
    <row r="280901">
      <c r="A280901" t="inlineStr">
        <is>
          <t>additionalno</t>
        </is>
      </c>
      <c r="B280901" t="n">
        <v>1</v>
      </c>
    </row>
    <row r="280902">
      <c r="A280902" t="inlineStr">
        <is>
          <t>zerocheck</t>
        </is>
      </c>
      <c r="B280902" t="n">
        <v>1</v>
      </c>
    </row>
    <row r="280903">
      <c r="A280903" t="inlineStr">
        <is>
          <t>lucrnd</t>
        </is>
      </c>
      <c r="B280903" t="n">
        <v>1</v>
      </c>
    </row>
    <row r="280904">
      <c r="A280904" t="inlineStr">
        <is>
          <t>хист</t>
        </is>
      </c>
      <c r="B280904" t="n">
        <v>1</v>
      </c>
    </row>
    <row r="280905">
      <c r="A280905" t="inlineStr">
        <is>
          <t>дврофусlyser</t>
        </is>
      </c>
      <c r="B280905" t="n">
        <v>1</v>
      </c>
    </row>
    <row r="280906">
      <c r="A280906" t="inlineStr">
        <is>
          <t>средылки</t>
        </is>
      </c>
      <c r="B280906" t="n">
        <v>1</v>
      </c>
    </row>
    <row r="280907">
      <c r="A280907" t="inlineStr">
        <is>
          <t>antulantium</t>
        </is>
      </c>
      <c r="B280907" t="n">
        <v>1</v>
      </c>
    </row>
    <row r="280908">
      <c r="A280908" t="inlineStr">
        <is>
          <t>onlinevovelzn</t>
        </is>
      </c>
      <c r="B280908" t="n">
        <v>1</v>
      </c>
    </row>
    <row r="280909">
      <c r="A280909" t="inlineStr">
        <is>
          <t>дврофус</t>
        </is>
      </c>
      <c r="B280909" t="n">
        <v>1</v>
      </c>
    </row>
    <row r="280910">
      <c r="A280910" t="inlineStr">
        <is>
          <t>immdfght</t>
        </is>
      </c>
      <c r="B280910" t="n">
        <v>1</v>
      </c>
    </row>
    <row r="280911">
      <c r="A280911" t="inlineStr">
        <is>
          <t>hausinth</t>
        </is>
      </c>
      <c r="B280911" t="n">
        <v>1</v>
      </c>
    </row>
    <row r="280912">
      <c r="A280912" t="inlineStr">
        <is>
          <t>passifiability</t>
        </is>
      </c>
      <c r="B280912" t="n">
        <v>1</v>
      </c>
    </row>
    <row r="280913">
      <c r="A280913" t="inlineStr">
        <is>
          <t>nationalg</t>
        </is>
      </c>
      <c r="B280913" t="n">
        <v>1</v>
      </c>
    </row>
    <row r="280914">
      <c r="A280914" t="inlineStr">
        <is>
          <t>weaverhill</t>
        </is>
      </c>
      <c r="B280914" t="n">
        <v>1</v>
      </c>
    </row>
    <row r="280915">
      <c r="A280915" t="inlineStr">
        <is>
          <t>mcguibacky</t>
        </is>
      </c>
      <c r="B280915" t="n">
        <v>1</v>
      </c>
    </row>
    <row r="280916">
      <c r="A280916" t="inlineStr">
        <is>
          <t>knockaways</t>
        </is>
      </c>
      <c r="B280916" t="n">
        <v>1</v>
      </c>
    </row>
    <row r="280917">
      <c r="A280917" t="inlineStr">
        <is>
          <t>30ikmas</t>
        </is>
      </c>
      <c r="B280917" t="n">
        <v>1</v>
      </c>
    </row>
    <row r="280918">
      <c r="A280918" t="inlineStr">
        <is>
          <t>suprematius</t>
        </is>
      </c>
      <c r="B280918" t="n">
        <v>1</v>
      </c>
    </row>
    <row r="280919">
      <c r="A280919" t="inlineStr">
        <is>
          <t>roadquotes</t>
        </is>
      </c>
      <c r="B280919" t="n">
        <v>1</v>
      </c>
    </row>
    <row r="280920">
      <c r="A280920" t="inlineStr">
        <is>
          <t>burrid</t>
        </is>
      </c>
      <c r="B280920" t="n">
        <v>1</v>
      </c>
    </row>
    <row r="280921">
      <c r="A280921" t="inlineStr">
        <is>
          <t>buttcock</t>
        </is>
      </c>
      <c r="B280921" t="n">
        <v>1</v>
      </c>
    </row>
    <row r="280922">
      <c r="A280922" t="inlineStr">
        <is>
          <t>podlipka</t>
        </is>
      </c>
      <c r="B280922" t="n">
        <v>1</v>
      </c>
    </row>
    <row r="280923">
      <c r="A280923" t="inlineStr">
        <is>
          <t>£84</t>
        </is>
      </c>
      <c r="B280923" t="n">
        <v>3</v>
      </c>
    </row>
    <row r="280924">
      <c r="A280924" t="inlineStr">
        <is>
          <t>comf6s9n6dpqqs</t>
        </is>
      </c>
      <c r="B280924" t="n">
        <v>1</v>
      </c>
    </row>
    <row r="280925">
      <c r="A280925" t="inlineStr">
        <is>
          <t>ttunes</t>
        </is>
      </c>
      <c r="B280925" t="n">
        <v>1</v>
      </c>
    </row>
    <row r="280926">
      <c r="A280926" t="inlineStr">
        <is>
          <t>dheip</t>
        </is>
      </c>
      <c r="B280926" t="n">
        <v>1</v>
      </c>
    </row>
    <row r="280927">
      <c r="A280927" t="inlineStr">
        <is>
          <t>rsexyvids</t>
        </is>
      </c>
      <c r="B280927" t="n">
        <v>1</v>
      </c>
    </row>
    <row r="280928">
      <c r="A280928" t="inlineStr">
        <is>
          <t>biggesthateporn</t>
        </is>
      </c>
      <c r="B280928" t="n">
        <v>1</v>
      </c>
    </row>
    <row r="280929">
      <c r="A280929" t="inlineStr">
        <is>
          <t>whatcrazyino</t>
        </is>
      </c>
      <c r="B280929" t="n">
        <v>1</v>
      </c>
    </row>
    <row r="280930">
      <c r="A280930" t="inlineStr">
        <is>
          <t>zodiarc</t>
        </is>
      </c>
      <c r="B280930" t="n">
        <v>1</v>
      </c>
    </row>
    <row r="280931">
      <c r="A280931" t="inlineStr">
        <is>
          <t>mandragdait</t>
        </is>
      </c>
      <c r="B280931" t="n">
        <v>1</v>
      </c>
    </row>
    <row r="280932">
      <c r="A280932" t="inlineStr">
        <is>
          <t>cassmeyer</t>
        </is>
      </c>
      <c r="B280932" t="n">
        <v>1</v>
      </c>
    </row>
    <row r="280933">
      <c r="A280933" t="inlineStr">
        <is>
          <t>karlaris</t>
        </is>
      </c>
      <c r="B280933" t="n">
        <v>1</v>
      </c>
    </row>
    <row r="280934">
      <c r="A280934" t="inlineStr">
        <is>
          <t>funshirt</t>
        </is>
      </c>
      <c r="B280934" t="n">
        <v>1</v>
      </c>
    </row>
    <row r="280935">
      <c r="A280935" t="inlineStr">
        <is>
          <t>coahzdbyln6tj</t>
        </is>
      </c>
      <c r="B280935" t="n">
        <v>1</v>
      </c>
    </row>
    <row r="280936">
      <c r="A280936" t="inlineStr">
        <is>
          <t>cok6qkijrqule</t>
        </is>
      </c>
      <c r="B280936" t="n">
        <v>1</v>
      </c>
    </row>
    <row r="280937">
      <c r="A280937" t="inlineStr">
        <is>
          <t>hymafire</t>
        </is>
      </c>
      <c r="B280937" t="n">
        <v>1</v>
      </c>
    </row>
    <row r="280938">
      <c r="A280938" t="inlineStr">
        <is>
          <t>thiede</t>
        </is>
      </c>
      <c r="B280938" t="n">
        <v>1</v>
      </c>
    </row>
    <row r="280939">
      <c r="A280939" t="inlineStr">
        <is>
          <t>romanators</t>
        </is>
      </c>
      <c r="B280939" t="n">
        <v>1</v>
      </c>
    </row>
    <row r="280940">
      <c r="A280940" t="inlineStr">
        <is>
          <t>theempress</t>
        </is>
      </c>
      <c r="B280940" t="n">
        <v>1</v>
      </c>
    </row>
    <row r="280941">
      <c r="A280941" t="inlineStr">
        <is>
          <t>honuk</t>
        </is>
      </c>
      <c r="B280941" t="n">
        <v>1</v>
      </c>
    </row>
    <row r="280942">
      <c r="A280942" t="inlineStr">
        <is>
          <t>plebians</t>
        </is>
      </c>
      <c r="B280942" t="n">
        <v>2</v>
      </c>
    </row>
    <row r="280943">
      <c r="A280943" t="inlineStr">
        <is>
          <t>chef_lifestyle</t>
        </is>
      </c>
      <c r="B280943" t="n">
        <v>1</v>
      </c>
    </row>
    <row r="280944">
      <c r="A280944" t="inlineStr">
        <is>
          <t>geckot</t>
        </is>
      </c>
      <c r="B280944" t="n">
        <v>1</v>
      </c>
    </row>
    <row r="280945">
      <c r="A280945" t="inlineStr">
        <is>
          <t>crummiest</t>
        </is>
      </c>
      <c r="B280945" t="n">
        <v>1</v>
      </c>
    </row>
    <row r="280946">
      <c r="A280946" t="inlineStr">
        <is>
          <t>wixos</t>
        </is>
      </c>
      <c r="B280946" t="n">
        <v>1</v>
      </c>
    </row>
    <row r="280947">
      <c r="A280947" t="inlineStr">
        <is>
          <t>sonods</t>
        </is>
      </c>
      <c r="B280947" t="n">
        <v>1</v>
      </c>
    </row>
    <row r="280948">
      <c r="A280948" t="inlineStr">
        <is>
          <t>copvyxxajhnao</t>
        </is>
      </c>
      <c r="B280948" t="n">
        <v>1</v>
      </c>
    </row>
    <row r="280949">
      <c r="A280949" t="inlineStr">
        <is>
          <t>coftuegjyf1xo</t>
        </is>
      </c>
      <c r="B280949" t="n">
        <v>1</v>
      </c>
    </row>
    <row r="280950">
      <c r="A280950" t="inlineStr">
        <is>
          <t>30410e</t>
        </is>
      </c>
      <c r="B280950" t="n">
        <v>1</v>
      </c>
    </row>
    <row r="280951">
      <c r="A280951" t="inlineStr">
        <is>
          <t>``policies</t>
        </is>
      </c>
      <c r="B280951" t="n">
        <v>1</v>
      </c>
    </row>
    <row r="280952">
      <c r="A280952" t="inlineStr">
        <is>
          <t>laustilia</t>
        </is>
      </c>
      <c r="B280952" t="n">
        <v>1</v>
      </c>
    </row>
    <row r="280953">
      <c r="A280953" t="inlineStr">
        <is>
          <t>camira</t>
        </is>
      </c>
      <c r="B280953" t="n">
        <v>1</v>
      </c>
    </row>
    <row r="280954">
      <c r="A280954" t="inlineStr">
        <is>
          <t>along—too</t>
        </is>
      </c>
      <c r="B280954" t="n">
        <v>1</v>
      </c>
    </row>
    <row r="280955">
      <c r="A280955" t="inlineStr">
        <is>
          <t>teamstarter</t>
        </is>
      </c>
      <c r="B280955" t="n">
        <v>1</v>
      </c>
    </row>
    <row r="280956">
      <c r="A280956" t="inlineStr">
        <is>
          <t>minkowskiespn</t>
        </is>
      </c>
      <c r="B280956" t="n">
        <v>1</v>
      </c>
    </row>
    <row r="280957">
      <c r="A280957" t="inlineStr">
        <is>
          <t>needforjesuspaul</t>
        </is>
      </c>
      <c r="B280957" t="n">
        <v>1</v>
      </c>
    </row>
    <row r="280958">
      <c r="A280958" t="inlineStr">
        <is>
          <t>maaaaad</t>
        </is>
      </c>
      <c r="B280958" t="n">
        <v>1</v>
      </c>
    </row>
    <row r="280959">
      <c r="A280959" t="inlineStr">
        <is>
          <t>propaction</t>
        </is>
      </c>
      <c r="B280959" t="n">
        <v>1</v>
      </c>
    </row>
    <row r="280960">
      <c r="A280960" t="inlineStr">
        <is>
          <t>kapanesh</t>
        </is>
      </c>
      <c r="B280960" t="n">
        <v>1</v>
      </c>
    </row>
    <row r="280961">
      <c r="A280961" t="inlineStr">
        <is>
          <t>mentionthetic</t>
        </is>
      </c>
      <c r="B280961" t="n">
        <v>1</v>
      </c>
    </row>
    <row r="280962">
      <c r="A280962" t="inlineStr">
        <is>
          <t>jesuspauls</t>
        </is>
      </c>
      <c r="B280962" t="n">
        <v>1</v>
      </c>
    </row>
    <row r="280963">
      <c r="A280963" t="inlineStr">
        <is>
          <t>timeits</t>
        </is>
      </c>
      <c r="B280963" t="n">
        <v>2</v>
      </c>
    </row>
    <row r="280964">
      <c r="A280964" t="inlineStr">
        <is>
          <t>cordbreeding</t>
        </is>
      </c>
      <c r="B280964" t="n">
        <v>1</v>
      </c>
    </row>
    <row r="280965">
      <c r="A280965" t="inlineStr">
        <is>
          <t>checerning</t>
        </is>
      </c>
      <c r="B280965" t="n">
        <v>1</v>
      </c>
    </row>
    <row r="280966">
      <c r="A280966" t="inlineStr">
        <is>
          <t>certw</t>
        </is>
      </c>
      <c r="B280966" t="n">
        <v>1</v>
      </c>
    </row>
    <row r="280967">
      <c r="A280967" t="inlineStr">
        <is>
          <t>onthese</t>
        </is>
      </c>
      <c r="B280967" t="n">
        <v>1</v>
      </c>
    </row>
    <row r="280968">
      <c r="A280968" t="inlineStr">
        <is>
          <t>divineshieldrecque</t>
        </is>
      </c>
      <c r="B280968" t="n">
        <v>1</v>
      </c>
    </row>
    <row r="280969">
      <c r="A280969" t="inlineStr">
        <is>
          <t>cunction</t>
        </is>
      </c>
      <c r="B280969" t="n">
        <v>1</v>
      </c>
    </row>
    <row r="280970">
      <c r="A280970" t="inlineStr">
        <is>
          <t>godshieldstitch</t>
        </is>
      </c>
      <c r="B280970" t="n">
        <v>1</v>
      </c>
    </row>
    <row r="280971">
      <c r="A280971" t="inlineStr">
        <is>
          <t>qoreme</t>
        </is>
      </c>
      <c r="B280971" t="n">
        <v>1</v>
      </c>
    </row>
    <row r="280972">
      <c r="A280972" t="inlineStr">
        <is>
          <t>outiness</t>
        </is>
      </c>
      <c r="B280972" t="n">
        <v>1</v>
      </c>
    </row>
    <row r="280973">
      <c r="A280973" t="inlineStr">
        <is>
          <t>hrefhttpdojo</t>
        </is>
      </c>
      <c r="B280973" t="n">
        <v>1</v>
      </c>
    </row>
    <row r="280974">
      <c r="A280974" t="inlineStr">
        <is>
          <t>obliquly</t>
        </is>
      </c>
      <c r="B280974" t="n">
        <v>1</v>
      </c>
    </row>
    <row r="280975">
      <c r="A280975" t="inlineStr">
        <is>
          <t>orgdemo</t>
        </is>
      </c>
      <c r="B280975" t="n">
        <v>1</v>
      </c>
    </row>
    <row r="280976">
      <c r="A280976" t="inlineStr">
        <is>
          <t>smellsound</t>
        </is>
      </c>
      <c r="B280976" t="n">
        <v>1</v>
      </c>
    </row>
    <row r="280977">
      <c r="A280977" t="inlineStr">
        <is>
          <t>iwlbeast</t>
        </is>
      </c>
      <c r="B280977" t="n">
        <v>1</v>
      </c>
    </row>
    <row r="280978">
      <c r="A280978" t="inlineStr">
        <is>
          <t>heretiz</t>
        </is>
      </c>
      <c r="B280978" t="n">
        <v>2</v>
      </c>
    </row>
    <row r="280979">
      <c r="A280979" t="inlineStr">
        <is>
          <t>jasmine24rcara</t>
        </is>
      </c>
      <c r="B280979" t="n">
        <v>1</v>
      </c>
    </row>
    <row r="280980">
      <c r="A280980" t="inlineStr">
        <is>
          <t>titledemotailorrobot</t>
        </is>
      </c>
      <c r="B280980" t="n">
        <v>1</v>
      </c>
    </row>
    <row r="280981">
      <c r="A280981" t="inlineStr">
        <is>
          <t>wixathous</t>
        </is>
      </c>
      <c r="B280981" t="n">
        <v>1</v>
      </c>
    </row>
    <row r="280982">
      <c r="A280982" t="inlineStr">
        <is>
          <t>angularjsjavascript</t>
        </is>
      </c>
      <c r="B280982" t="n">
        <v>1</v>
      </c>
    </row>
    <row r="280983">
      <c r="A280983" t="inlineStr">
        <is>
          <t>mlaka</t>
        </is>
      </c>
      <c r="B280983" t="n">
        <v>1</v>
      </c>
    </row>
    <row r="280984">
      <c r="A280984" t="inlineStr">
        <is>
          <t>httpobliquly</t>
        </is>
      </c>
      <c r="B280984" t="n">
        <v>1</v>
      </c>
    </row>
    <row r="280985">
      <c r="A280985" t="inlineStr">
        <is>
          <t>oddegatol</t>
        </is>
      </c>
      <c r="B280985" t="n">
        <v>1</v>
      </c>
    </row>
    <row r="280986">
      <c r="A280986" t="inlineStr">
        <is>
          <t>quickmush</t>
        </is>
      </c>
      <c r="B280986" t="n">
        <v>1</v>
      </c>
    </row>
    <row r="280987">
      <c r="A280987" t="inlineStr">
        <is>
          <t>msonaldo</t>
        </is>
      </c>
      <c r="B280987" t="n">
        <v>1</v>
      </c>
    </row>
    <row r="280988">
      <c r="A280988" t="inlineStr">
        <is>
          <t>monostorate</t>
        </is>
      </c>
      <c r="B280988" t="n">
        <v>1</v>
      </c>
    </row>
    <row r="280989">
      <c r="A280989" t="inlineStr">
        <is>
          <t>chis1</t>
        </is>
      </c>
      <c r="B280989" t="n">
        <v>1</v>
      </c>
    </row>
    <row r="280990">
      <c r="A280990" t="inlineStr">
        <is>
          <t>streamelem</t>
        </is>
      </c>
      <c r="B280990" t="n">
        <v>1</v>
      </c>
    </row>
    <row r="280991">
      <c r="A280991" t="inlineStr">
        <is>
          <t>63513</t>
        </is>
      </c>
      <c r="B280991" t="n">
        <v>1</v>
      </c>
    </row>
    <row r="280992">
      <c r="A280992" t="inlineStr">
        <is>
          <t>nvimes</t>
        </is>
      </c>
      <c r="B280992" t="n">
        <v>1</v>
      </c>
    </row>
    <row r="280993">
      <c r="A280993" t="inlineStr">
        <is>
          <t>aaurus49</t>
        </is>
      </c>
      <c r="B280993" t="n">
        <v>1</v>
      </c>
    </row>
    <row r="280994">
      <c r="A280994" t="inlineStr">
        <is>
          <t>semopop</t>
        </is>
      </c>
      <c r="B280994" t="n">
        <v>1</v>
      </c>
    </row>
    <row r="280995">
      <c r="A280995" t="inlineStr">
        <is>
          <t>java148</t>
        </is>
      </c>
      <c r="B280995" t="n">
        <v>1</v>
      </c>
    </row>
    <row r="280996">
      <c r="A280996" t="inlineStr">
        <is>
          <t>rmarkstonecheck</t>
        </is>
      </c>
      <c r="B280996" t="n">
        <v>1</v>
      </c>
    </row>
    <row r="280997">
      <c r="A280997" t="inlineStr">
        <is>
          <t>simplearmorcheck</t>
        </is>
      </c>
      <c r="B280997" t="n">
        <v>1</v>
      </c>
    </row>
    <row r="280998">
      <c r="A280998" t="inlineStr">
        <is>
          <t>wowsleaf</t>
        </is>
      </c>
      <c r="B280998" t="n">
        <v>1</v>
      </c>
    </row>
    <row r="280999">
      <c r="A280999" t="inlineStr">
        <is>
          <t>709795</t>
        </is>
      </c>
      <c r="B280999" t="n">
        <v>1</v>
      </c>
    </row>
    <row r="281000">
      <c r="A281000" t="inlineStr">
        <is>
          <t>classnamedeventquery</t>
        </is>
      </c>
      <c r="B281000" t="n">
        <v>1</v>
      </c>
    </row>
    <row r="281001">
      <c r="A281001" t="inlineStr">
        <is>
          <t>varloguammodextensionlishmon</t>
        </is>
      </c>
      <c r="B281001" t="n">
        <v>1</v>
      </c>
    </row>
    <row r="281002">
      <c r="A281002" t="inlineStr">
        <is>
          <t>modifymodifyandupdate</t>
        </is>
      </c>
      <c r="B281002" t="n">
        <v>1</v>
      </c>
    </row>
    <row r="281003">
      <c r="A281003" t="inlineStr">
        <is>
          <t>adapter1089</t>
        </is>
      </c>
      <c r="B281003" t="n">
        <v>1</v>
      </c>
    </row>
    <row r="281004">
      <c r="A281004" t="inlineStr">
        <is>
          <t>monizusk</t>
        </is>
      </c>
      <c r="B281004" t="n">
        <v>1</v>
      </c>
    </row>
    <row r="281005">
      <c r="A281005" t="inlineStr">
        <is>
          <t>penvisiblelight</t>
        </is>
      </c>
      <c r="B281005" t="n">
        <v>1</v>
      </c>
    </row>
    <row r="281006">
      <c r="A281006" t="inlineStr">
        <is>
          <t>125810</t>
        </is>
      </c>
      <c r="B281006" t="n">
        <v>1</v>
      </c>
    </row>
    <row r="281007">
      <c r="A281007" t="inlineStr">
        <is>
          <t>dowrycraft</t>
        </is>
      </c>
      <c r="B281007" t="n">
        <v>1</v>
      </c>
    </row>
    <row r="281008">
      <c r="A281008" t="inlineStr">
        <is>
          <t>formmap</t>
        </is>
      </c>
      <c r="B281008" t="n">
        <v>1</v>
      </c>
    </row>
    <row r="281009">
      <c r="A281009" t="inlineStr">
        <is>
          <t>yoibunnarch</t>
        </is>
      </c>
      <c r="B281009" t="n">
        <v>1</v>
      </c>
    </row>
    <row r="281010">
      <c r="A281010" t="inlineStr">
        <is>
          <t>buildersummary</t>
        </is>
      </c>
      <c r="B281010" t="n">
        <v>1</v>
      </c>
    </row>
    <row r="281011">
      <c r="A281011" t="inlineStr">
        <is>
          <t>zarand</t>
        </is>
      </c>
      <c r="B281011" t="n">
        <v>1</v>
      </c>
    </row>
    <row r="281012">
      <c r="A281012" t="inlineStr">
        <is>
          <t>duridosandbox</t>
        </is>
      </c>
      <c r="B281012" t="n">
        <v>1</v>
      </c>
    </row>
    <row r="281013">
      <c r="A281013" t="inlineStr">
        <is>
          <t>forgeport</t>
        </is>
      </c>
      <c r="B281013" t="n">
        <v>1</v>
      </c>
    </row>
    <row r="281014">
      <c r="A281014" t="inlineStr">
        <is>
          <t>linternetcopyconstructor</t>
        </is>
      </c>
      <c r="B281014" t="n">
        <v>1</v>
      </c>
    </row>
    <row r="281015">
      <c r="A281015" t="inlineStr">
        <is>
          <t>50000001</t>
        </is>
      </c>
      <c r="B281015" t="n">
        <v>1</v>
      </c>
    </row>
    <row r="281016">
      <c r="A281016" t="inlineStr">
        <is>
          <t>murableplayspark</t>
        </is>
      </c>
      <c r="B281016" t="n">
        <v>1</v>
      </c>
    </row>
    <row r="281017">
      <c r="A281017" t="inlineStr">
        <is>
          <t>quartersburger</t>
        </is>
      </c>
      <c r="B281017" t="n">
        <v>1</v>
      </c>
    </row>
    <row r="281018">
      <c r="A281018" t="inlineStr">
        <is>
          <t>asicsallied</t>
        </is>
      </c>
      <c r="B281018" t="n">
        <v>1</v>
      </c>
    </row>
    <row r="281019">
      <c r="A281019" t="inlineStr">
        <is>
          <t>228332000</t>
        </is>
      </c>
      <c r="B281019" t="n">
        <v>1</v>
      </c>
    </row>
    <row r="281020">
      <c r="A281020" t="inlineStr">
        <is>
          <t>125809</t>
        </is>
      </c>
      <c r="B281020" t="n">
        <v>1</v>
      </c>
    </row>
    <row r="281021">
      <c r="A281021" t="inlineStr">
        <is>
          <t>nintendoarrowmodmanagerfml</t>
        </is>
      </c>
      <c r="B281021" t="n">
        <v>1</v>
      </c>
    </row>
    <row r="281022">
      <c r="A281022" t="inlineStr">
        <is>
          <t>interpolateready</t>
        </is>
      </c>
      <c r="B281022" t="n">
        <v>1</v>
      </c>
    </row>
    <row r="281023">
      <c r="A281023" t="inlineStr">
        <is>
          <t>modcom</t>
        </is>
      </c>
      <c r="B281023" t="n">
        <v>1</v>
      </c>
    </row>
    <row r="281024">
      <c r="A281024" t="inlineStr">
        <is>
          <t>classicons</t>
        </is>
      </c>
      <c r="B281024" t="n">
        <v>1</v>
      </c>
    </row>
    <row r="281025">
      <c r="A281025" t="inlineStr">
        <is>
          <t>venpaychedlight</t>
        </is>
      </c>
      <c r="B281025" t="n">
        <v>1</v>
      </c>
    </row>
    <row r="281026">
      <c r="A281026" t="inlineStr">
        <is>
          <t>639405</t>
        </is>
      </c>
      <c r="B281026" t="n">
        <v>1</v>
      </c>
    </row>
    <row r="281027">
      <c r="A281027" t="inlineStr">
        <is>
          <t>vocl_os_odgefficient</t>
        </is>
      </c>
      <c r="B281027" t="n">
        <v>1</v>
      </c>
    </row>
    <row r="281028">
      <c r="A281028" t="inlineStr">
        <is>
          <t>17741172</t>
        </is>
      </c>
      <c r="B281028" t="n">
        <v>1</v>
      </c>
    </row>
    <row r="281029">
      <c r="A281029" t="inlineStr">
        <is>
          <t>12752</t>
        </is>
      </c>
      <c r="B281029" t="n">
        <v>1</v>
      </c>
    </row>
    <row r="281030">
      <c r="A281030" t="inlineStr">
        <is>
          <t>loadingerror</t>
        </is>
      </c>
      <c r="B281030" t="n">
        <v>1</v>
      </c>
    </row>
    <row r="281031">
      <c r="A281031" t="inlineStr">
        <is>
          <t>lattenosh</t>
        </is>
      </c>
      <c r="B281031" t="n">
        <v>1</v>
      </c>
    </row>
    <row r="281032">
      <c r="A281032" t="inlineStr">
        <is>
          <t>88407f25ba99707fc</t>
        </is>
      </c>
      <c r="B281032" t="n">
        <v>1</v>
      </c>
    </row>
    <row r="281033">
      <c r="A281033" t="inlineStr">
        <is>
          <t>wowsclef</t>
        </is>
      </c>
      <c r="B281033" t="n">
        <v>1</v>
      </c>
    </row>
    <row r="281034">
      <c r="A281034" t="inlineStr">
        <is>
          <t>50611</t>
        </is>
      </c>
      <c r="B281034" t="n">
        <v>1</v>
      </c>
    </row>
    <row r="281035">
      <c r="A281035" t="inlineStr">
        <is>
          <t>hiccupskat</t>
        </is>
      </c>
      <c r="B281035" t="n">
        <v>1</v>
      </c>
    </row>
    <row r="281036">
      <c r="A281036" t="inlineStr">
        <is>
          <t>dishmwire</t>
        </is>
      </c>
      <c r="B281036" t="n">
        <v>1</v>
      </c>
    </row>
    <row r="281037">
      <c r="A281037" t="inlineStr">
        <is>
          <t>camt56</t>
        </is>
      </c>
      <c r="B281037" t="n">
        <v>1</v>
      </c>
    </row>
    <row r="281038">
      <c r="A281038" t="inlineStr">
        <is>
          <t>integratedweapon</t>
        </is>
      </c>
      <c r="B281038" t="n">
        <v>1</v>
      </c>
    </row>
    <row r="281039">
      <c r="A281039" t="inlineStr">
        <is>
          <t>starcraftcli</t>
        </is>
      </c>
      <c r="B281039" t="n">
        <v>1</v>
      </c>
    </row>
    <row r="281040">
      <c r="A281040" t="inlineStr">
        <is>
          <t>20832</t>
        </is>
      </c>
      <c r="B281040" t="n">
        <v>1</v>
      </c>
    </row>
    <row r="281041">
      <c r="A281041" t="inlineStr">
        <is>
          <t>purplequill</t>
        </is>
      </c>
      <c r="B281041" t="n">
        <v>1</v>
      </c>
    </row>
    <row r="281042">
      <c r="A281042" t="inlineStr">
        <is>
          <t>greatwools</t>
        </is>
      </c>
      <c r="B281042" t="n">
        <v>1</v>
      </c>
    </row>
    <row r="281043">
      <c r="A281043" t="inlineStr">
        <is>
          <t>keranosore</t>
        </is>
      </c>
      <c r="B281043" t="n">
        <v>1</v>
      </c>
    </row>
    <row r="281044">
      <c r="A281044" t="inlineStr">
        <is>
          <t>_jan</t>
        </is>
      </c>
      <c r="B281044" t="n">
        <v>1</v>
      </c>
    </row>
    <row r="281045">
      <c r="A281045" t="inlineStr">
        <is>
          <t>visitingyou</t>
        </is>
      </c>
      <c r="B281045" t="n">
        <v>1</v>
      </c>
    </row>
    <row r="281046">
      <c r="A281046" t="inlineStr">
        <is>
          <t>answersthen</t>
        </is>
      </c>
      <c r="B281046" t="n">
        <v>1</v>
      </c>
    </row>
    <row r="281047">
      <c r="A281047" t="inlineStr">
        <is>
          <t>screenstruck</t>
        </is>
      </c>
      <c r="B281047" t="n">
        <v>2</v>
      </c>
    </row>
    <row r="281048">
      <c r="A281048" t="inlineStr">
        <is>
          <t>nalleia</t>
        </is>
      </c>
      <c r="B281048" t="n">
        <v>1</v>
      </c>
    </row>
    <row r="281049">
      <c r="A281049" t="inlineStr">
        <is>
          <t>tonyizing</t>
        </is>
      </c>
      <c r="B281049" t="n">
        <v>1</v>
      </c>
    </row>
    <row r="281050">
      <c r="A281050" t="inlineStr">
        <is>
          <t>thechievement</t>
        </is>
      </c>
      <c r="B281050" t="n">
        <v>1</v>
      </c>
    </row>
    <row r="281051">
      <c r="A281051" t="inlineStr">
        <is>
          <t>itced</t>
        </is>
      </c>
      <c r="B281051" t="n">
        <v>1</v>
      </c>
    </row>
    <row r="281052">
      <c r="A281052" t="inlineStr">
        <is>
          <t>plantlike</t>
        </is>
      </c>
      <c r="B281052" t="n">
        <v>1</v>
      </c>
    </row>
    <row r="281053">
      <c r="A281053" t="inlineStr">
        <is>
          <t>heusp</t>
        </is>
      </c>
      <c r="B281053" t="n">
        <v>1</v>
      </c>
    </row>
    <row r="281054">
      <c r="A281054" t="inlineStr">
        <is>
          <t>fixenger</t>
        </is>
      </c>
      <c r="B281054" t="n">
        <v>1</v>
      </c>
    </row>
    <row r="281055">
      <c r="A281055" t="inlineStr">
        <is>
          <t>willgear</t>
        </is>
      </c>
      <c r="B281055" t="n">
        <v>1</v>
      </c>
    </row>
    <row r="281056">
      <c r="A281056" t="inlineStr">
        <is>
          <t>1292018</t>
        </is>
      </c>
      <c r="B281056" t="n">
        <v>6</v>
      </c>
    </row>
    <row r="281057">
      <c r="A281057" t="inlineStr">
        <is>
          <t>disengagementdamage</t>
        </is>
      </c>
      <c r="B281057" t="n">
        <v>1</v>
      </c>
    </row>
    <row r="281058">
      <c r="A281058" t="inlineStr">
        <is>
          <t>09182016</t>
        </is>
      </c>
      <c r="B281058" t="n">
        <v>1</v>
      </c>
    </row>
    <row r="281059">
      <c r="A281059" t="inlineStr">
        <is>
          <t>turnstations</t>
        </is>
      </c>
      <c r="B281059" t="n">
        <v>1</v>
      </c>
    </row>
    <row r="281060">
      <c r="A281060" t="inlineStr">
        <is>
          <t>12222018</t>
        </is>
      </c>
      <c r="B281060" t="n">
        <v>1</v>
      </c>
    </row>
    <row r="281061">
      <c r="A281061" t="inlineStr">
        <is>
          <t>extensionexpansion</t>
        </is>
      </c>
      <c r="B281061" t="n">
        <v>1</v>
      </c>
    </row>
    <row r="281062">
      <c r="A281062" t="inlineStr">
        <is>
          <t>hypershift</t>
        </is>
      </c>
      <c r="B281062" t="n">
        <v>1</v>
      </c>
    </row>
    <row r="281063">
      <c r="A281063" t="inlineStr">
        <is>
          <t>manopsy</t>
        </is>
      </c>
      <c r="B281063" t="n">
        <v>1</v>
      </c>
    </row>
    <row r="281064">
      <c r="A281064" t="inlineStr">
        <is>
          <t>michased</t>
        </is>
      </c>
      <c r="B281064" t="n">
        <v>1</v>
      </c>
    </row>
    <row r="281065">
      <c r="A281065" t="inlineStr">
        <is>
          <t>akva</t>
        </is>
      </c>
      <c r="B281065" t="n">
        <v>1</v>
      </c>
    </row>
    <row r="281066">
      <c r="A281066" t="inlineStr">
        <is>
          <t>mt300</t>
        </is>
      </c>
      <c r="B281066" t="n">
        <v>1</v>
      </c>
    </row>
    <row r="281067">
      <c r="A281067" t="inlineStr">
        <is>
          <t>maianicde</t>
        </is>
      </c>
      <c r="B281067" t="n">
        <v>1</v>
      </c>
    </row>
    <row r="281068">
      <c r="A281068" t="inlineStr">
        <is>
          <t>estornoa</t>
        </is>
      </c>
      <c r="B281068" t="n">
        <v>1</v>
      </c>
    </row>
    <row r="281069">
      <c r="A281069" t="inlineStr">
        <is>
          <t>squadlauiigh</t>
        </is>
      </c>
      <c r="B281069" t="n">
        <v>1</v>
      </c>
    </row>
    <row r="281070">
      <c r="A281070" t="inlineStr">
        <is>
          <t>andruchka</t>
        </is>
      </c>
      <c r="B281070" t="n">
        <v>1</v>
      </c>
    </row>
    <row r="281071">
      <c r="A281071" t="inlineStr">
        <is>
          <t>tauport</t>
        </is>
      </c>
      <c r="B281071" t="n">
        <v>1</v>
      </c>
    </row>
    <row r="281072">
      <c r="A281072" t="inlineStr">
        <is>
          <t>12928unicode</t>
        </is>
      </c>
      <c r="B281072" t="n">
        <v>1</v>
      </c>
    </row>
    <row r="281073">
      <c r="A281073" t="inlineStr">
        <is>
          <t>yougha</t>
        </is>
      </c>
      <c r="B281073" t="n">
        <v>1</v>
      </c>
    </row>
    <row r="281074">
      <c r="A281074" t="inlineStr">
        <is>
          <t>3085646</t>
        </is>
      </c>
      <c r="B281074" t="n">
        <v>1</v>
      </c>
    </row>
    <row r="281075">
      <c r="A281075" t="inlineStr">
        <is>
          <t>php_thread</t>
        </is>
      </c>
      <c r="B281075" t="n">
        <v>1</v>
      </c>
    </row>
    <row r="281076">
      <c r="A281076" t="inlineStr">
        <is>
          <t>peacelock</t>
        </is>
      </c>
      <c r="B281076" t="n">
        <v>1</v>
      </c>
    </row>
    <row r="281077">
      <c r="A281077" t="inlineStr">
        <is>
          <t>uploadrefappot</t>
        </is>
      </c>
      <c r="B281077" t="n">
        <v>1</v>
      </c>
    </row>
    <row r="281078">
      <c r="A281078" t="inlineStr">
        <is>
          <t>torycitys</t>
        </is>
      </c>
      <c r="B281078" t="n">
        <v>1</v>
      </c>
    </row>
    <row r="281079">
      <c r="A281079" t="inlineStr">
        <is>
          <t>sesting</t>
        </is>
      </c>
      <c r="B281079" t="n">
        <v>1</v>
      </c>
    </row>
    <row r="281080">
      <c r="A281080" t="inlineStr">
        <is>
          <t>44558</t>
        </is>
      </c>
      <c r="B281080" t="n">
        <v>1</v>
      </c>
    </row>
    <row r="281081">
      <c r="A281081" t="inlineStr">
        <is>
          <t>forpositive</t>
        </is>
      </c>
      <c r="B281081" t="n">
        <v>1</v>
      </c>
    </row>
    <row r="281082">
      <c r="A281082" t="inlineStr">
        <is>
          <t>darenan</t>
        </is>
      </c>
      <c r="B281082" t="n">
        <v>1</v>
      </c>
    </row>
    <row r="281083">
      <c r="A281083" t="inlineStr">
        <is>
          <t>49651</t>
        </is>
      </c>
      <c r="B281083" t="n">
        <v>1</v>
      </c>
    </row>
    <row r="281084">
      <c r="A281084" t="inlineStr">
        <is>
          <t>diprs</t>
        </is>
      </c>
      <c r="B281084" t="n">
        <v>1</v>
      </c>
    </row>
    <row r="281085">
      <c r="A281085" t="inlineStr">
        <is>
          <t>redavant</t>
        </is>
      </c>
      <c r="B281085" t="n">
        <v>1</v>
      </c>
    </row>
    <row r="281086">
      <c r="A281086" t="inlineStr">
        <is>
          <t>recvt</t>
        </is>
      </c>
      <c r="B281086" t="n">
        <v>1</v>
      </c>
    </row>
    <row r="281087">
      <c r="A281087" t="inlineStr">
        <is>
          <t>bannuimnias</t>
        </is>
      </c>
      <c r="B281087" t="n">
        <v>1</v>
      </c>
    </row>
    <row r="281088">
      <c r="A281088" t="inlineStr">
        <is>
          <t>strumbve</t>
        </is>
      </c>
      <c r="B281088" t="n">
        <v>1</v>
      </c>
    </row>
    <row r="281089">
      <c r="A281089" t="inlineStr">
        <is>
          <t>pelanche</t>
        </is>
      </c>
      <c r="B281089" t="n">
        <v>1</v>
      </c>
    </row>
    <row r="281090">
      <c r="A281090" t="inlineStr">
        <is>
          <t>heways</t>
        </is>
      </c>
      <c r="B281090" t="n">
        <v>1</v>
      </c>
    </row>
    <row r="281091">
      <c r="A281091" t="inlineStr">
        <is>
          <t>sm393a</t>
        </is>
      </c>
      <c r="B281091" t="n">
        <v>1</v>
      </c>
    </row>
    <row r="281092">
      <c r="A281092" t="inlineStr">
        <is>
          <t>cdbagma</t>
        </is>
      </c>
      <c r="B281092" t="n">
        <v>1</v>
      </c>
    </row>
    <row r="281093">
      <c r="A281093" t="inlineStr">
        <is>
          <t>paradoxology</t>
        </is>
      </c>
      <c r="B281093" t="n">
        <v>2</v>
      </c>
    </row>
    <row r="281094">
      <c r="A281094" t="inlineStr">
        <is>
          <t>manneyhandax</t>
        </is>
      </c>
      <c r="B281094" t="n">
        <v>1</v>
      </c>
    </row>
    <row r="281095">
      <c r="A281095" t="inlineStr">
        <is>
          <t>kensha</t>
        </is>
      </c>
      <c r="B281095" t="n">
        <v>1</v>
      </c>
    </row>
    <row r="281096">
      <c r="A281096" t="inlineStr">
        <is>
          <t>rabbat</t>
        </is>
      </c>
      <c r="B281096" t="n">
        <v>1</v>
      </c>
    </row>
    <row r="281097">
      <c r="A281097" t="inlineStr">
        <is>
          <t>helllickers</t>
        </is>
      </c>
      <c r="B281097" t="n">
        <v>1</v>
      </c>
    </row>
    <row r="281098">
      <c r="A281098" t="inlineStr">
        <is>
          <t>deathrate</t>
        </is>
      </c>
      <c r="B281098" t="n">
        <v>2</v>
      </c>
    </row>
    <row r="281099">
      <c r="A281099" t="inlineStr">
        <is>
          <t>falahan</t>
        </is>
      </c>
      <c r="B281099" t="n">
        <v>1</v>
      </c>
    </row>
    <row r="281100">
      <c r="A281100" t="inlineStr">
        <is>
          <t>wrigglersel</t>
        </is>
      </c>
      <c r="B281100" t="n">
        <v>1</v>
      </c>
    </row>
    <row r="281101">
      <c r="A281101" t="inlineStr">
        <is>
          <t>quentons</t>
        </is>
      </c>
      <c r="B281101" t="n">
        <v>1</v>
      </c>
    </row>
    <row r="281102">
      <c r="A281102" t="inlineStr">
        <is>
          <t>353rd</t>
        </is>
      </c>
      <c r="B281102" t="n">
        <v>1</v>
      </c>
    </row>
    <row r="281103">
      <c r="A281103" t="inlineStr">
        <is>
          <t>okogura</t>
        </is>
      </c>
      <c r="B281103" t="n">
        <v>1</v>
      </c>
    </row>
    <row r="281104">
      <c r="A281104" t="inlineStr">
        <is>
          <t>nhamji</t>
        </is>
      </c>
      <c r="B281104" t="n">
        <v>1</v>
      </c>
    </row>
    <row r="281105">
      <c r="A281105" t="inlineStr">
        <is>
          <t>mahkams</t>
        </is>
      </c>
      <c r="B281105" t="n">
        <v>1</v>
      </c>
    </row>
    <row r="281106">
      <c r="A281106" t="inlineStr">
        <is>
          <t>giftgiver</t>
        </is>
      </c>
      <c r="B281106" t="n">
        <v>1</v>
      </c>
    </row>
    <row r="281107">
      <c r="A281107" t="inlineStr">
        <is>
          <t>7fisticuffs</t>
        </is>
      </c>
      <c r="B281107" t="n">
        <v>1</v>
      </c>
    </row>
    <row r="281108">
      <c r="A281108" t="inlineStr">
        <is>
          <t>duluthchess850</t>
        </is>
      </c>
      <c r="B281108" t="n">
        <v>1</v>
      </c>
    </row>
    <row r="281109">
      <c r="A281109" t="inlineStr">
        <is>
          <t>500kcov12</t>
        </is>
      </c>
      <c r="B281109" t="n">
        <v>1</v>
      </c>
    </row>
    <row r="281110">
      <c r="A281110" t="inlineStr">
        <is>
          <t>whfile</t>
        </is>
      </c>
      <c r="B281110" t="n">
        <v>1</v>
      </c>
    </row>
    <row r="281111">
      <c r="A281111" t="inlineStr">
        <is>
          <t>pressletters</t>
        </is>
      </c>
      <c r="B281111" t="n">
        <v>1</v>
      </c>
    </row>
    <row r="281112">
      <c r="A281112" t="inlineStr">
        <is>
          <t>unipomo</t>
        </is>
      </c>
      <c r="B281112" t="n">
        <v>1</v>
      </c>
    </row>
    <row r="281113">
      <c r="A281113" t="inlineStr">
        <is>
          <t>saw36</t>
        </is>
      </c>
      <c r="B281113" t="n">
        <v>1</v>
      </c>
    </row>
    <row r="281114">
      <c r="A281114" t="inlineStr">
        <is>
          <t>fideliciously</t>
        </is>
      </c>
      <c r="B281114" t="n">
        <v>1</v>
      </c>
    </row>
    <row r="281115">
      <c r="A281115" t="inlineStr">
        <is>
          <t>wanakakur</t>
        </is>
      </c>
      <c r="B281115" t="n">
        <v>1</v>
      </c>
    </row>
    <row r="281116">
      <c r="A281116" t="inlineStr">
        <is>
          <t>homobaptists</t>
        </is>
      </c>
      <c r="B281116" t="n">
        <v>1</v>
      </c>
    </row>
    <row r="281117">
      <c r="A281117" t="inlineStr">
        <is>
          <t>expected_charmap</t>
        </is>
      </c>
      <c r="B281117" t="n">
        <v>1</v>
      </c>
    </row>
    <row r="281118">
      <c r="A281118" t="inlineStr">
        <is>
          <t>select_character</t>
        </is>
      </c>
      <c r="B281118" t="n">
        <v>1</v>
      </c>
    </row>
    <row r="281119">
      <c r="A281119" t="inlineStr">
        <is>
          <t>pack_means</t>
        </is>
      </c>
      <c r="B281119" t="n">
        <v>1</v>
      </c>
    </row>
    <row r="281120">
      <c r="A281120" t="inlineStr">
        <is>
          <t>lentalk</t>
        </is>
      </c>
      <c r="B281120" t="n">
        <v>1</v>
      </c>
    </row>
    <row r="281121">
      <c r="A281121" t="inlineStr">
        <is>
          <t>ladaearch</t>
        </is>
      </c>
      <c r="B281121" t="n">
        <v>1</v>
      </c>
    </row>
    <row r="281122">
      <c r="A281122" t="inlineStr">
        <is>
          <t>length_of_height</t>
        </is>
      </c>
      <c r="B281122" t="n">
        <v>1</v>
      </c>
    </row>
    <row r="281123">
      <c r="A281123" t="inlineStr">
        <is>
          <t>magazine4</t>
        </is>
      </c>
      <c r="B281123" t="n">
        <v>1</v>
      </c>
    </row>
    <row r="281124">
      <c r="A281124" t="inlineStr">
        <is>
          <t>abcdefghijkstra</t>
        </is>
      </c>
      <c r="B281124" t="n">
        <v>1</v>
      </c>
    </row>
    <row r="281125">
      <c r="A281125" t="inlineStr">
        <is>
          <t>arrayiseq</t>
        </is>
      </c>
      <c r="B281125" t="n">
        <v>1</v>
      </c>
    </row>
    <row r="281126">
      <c r="A281126" t="inlineStr">
        <is>
          <t>width_of_height</t>
        </is>
      </c>
      <c r="B281126" t="n">
        <v>1</v>
      </c>
    </row>
    <row r="281127">
      <c r="A281127" t="inlineStr">
        <is>
          <t>throws_if\</t>
        </is>
      </c>
      <c r="B281127" t="n">
        <v>1</v>
      </c>
    </row>
    <row r="281128">
      <c r="A281128" t="inlineStr">
        <is>
          <t>amradar</t>
        </is>
      </c>
      <c r="B281128" t="n">
        <v>1</v>
      </c>
    </row>
    <row r="281129">
      <c r="A281129" t="inlineStr">
        <is>
          <t>at_specified</t>
        </is>
      </c>
      <c r="B281129" t="n">
        <v>1</v>
      </c>
    </row>
    <row r="281130">
      <c r="A281130" t="inlineStr">
        <is>
          <t>`with_concat1</t>
        </is>
      </c>
      <c r="B281130" t="n">
        <v>1</v>
      </c>
    </row>
    <row r="281131">
      <c r="A281131" t="inlineStr">
        <is>
          <t>containspromposallist</t>
        </is>
      </c>
      <c r="B281131" t="n">
        <v>1</v>
      </c>
    </row>
    <row r="281132">
      <c r="A281132" t="inlineStr">
        <is>
          <t>{{assertl</t>
        </is>
      </c>
      <c r="B281132" t="n">
        <v>1</v>
      </c>
    </row>
    <row r="281133">
      <c r="A281133" t="inlineStr">
        <is>
          <t>provide_whether_rl</t>
        </is>
      </c>
      <c r="B281133" t="n">
        <v>1</v>
      </c>
    </row>
    <row r="281134">
      <c r="A281134" t="inlineStr">
        <is>
          <t>empty_end</t>
        </is>
      </c>
      <c r="B281134" t="n">
        <v>1</v>
      </c>
    </row>
    <row r="281135">
      <c r="A281135" t="inlineStr">
        <is>
          <t>lambdaearch</t>
        </is>
      </c>
      <c r="B281135" t="n">
        <v>1</v>
      </c>
    </row>
    <row r="281136">
      <c r="A281136" t="inlineStr">
        <is>
          <t>vallentrum</t>
        </is>
      </c>
      <c r="B281136" t="n">
        <v>1</v>
      </c>
    </row>
    <row r="281137">
      <c r="A281137" t="inlineStr">
        <is>
          <t>stannatus</t>
        </is>
      </c>
      <c r="B281137" t="n">
        <v>1</v>
      </c>
    </row>
    <row r="281138">
      <c r="A281138" t="inlineStr">
        <is>
          <t>flipcat</t>
        </is>
      </c>
      <c r="B281138" t="n">
        <v>1</v>
      </c>
    </row>
    <row r="281139">
      <c r="A281139" t="inlineStr">
        <is>
          <t>paracelicus</t>
        </is>
      </c>
      <c r="B281139" t="n">
        <v>1</v>
      </c>
    </row>
    <row r="281140">
      <c r="A281140" t="inlineStr">
        <is>
          <t>feonion</t>
        </is>
      </c>
      <c r="B281140" t="n">
        <v>1</v>
      </c>
    </row>
    <row r="281141">
      <c r="A281141" t="inlineStr">
        <is>
          <t>huskiescervix</t>
        </is>
      </c>
      <c r="B281141" t="n">
        <v>1</v>
      </c>
    </row>
    <row r="281142">
      <c r="A281142" t="inlineStr">
        <is>
          <t>ototba</t>
        </is>
      </c>
      <c r="B281142" t="n">
        <v>1</v>
      </c>
    </row>
    <row r="281143">
      <c r="A281143" t="inlineStr">
        <is>
          <t>litchuidae</t>
        </is>
      </c>
      <c r="B281143" t="n">
        <v>1</v>
      </c>
    </row>
    <row r="281144">
      <c r="A281144" t="inlineStr">
        <is>
          <t>pangioensis</t>
        </is>
      </c>
      <c r="B281144" t="n">
        <v>1</v>
      </c>
    </row>
    <row r="281145">
      <c r="A281145" t="inlineStr">
        <is>
          <t>litchuensis</t>
        </is>
      </c>
      <c r="B281145" t="n">
        <v>1</v>
      </c>
    </row>
    <row r="281146">
      <c r="A281146" t="inlineStr">
        <is>
          <t>meacecles</t>
        </is>
      </c>
      <c r="B281146" t="n">
        <v>1</v>
      </c>
    </row>
    <row r="281147">
      <c r="A281147" t="inlineStr">
        <is>
          <t>strisse</t>
        </is>
      </c>
      <c r="B281147" t="n">
        <v>1</v>
      </c>
    </row>
    <row r="281148">
      <c r="A281148" t="inlineStr">
        <is>
          <t>alanes</t>
        </is>
      </c>
      <c r="B281148" t="n">
        <v>1</v>
      </c>
    </row>
    <row r="281149">
      <c r="A281149" t="inlineStr">
        <is>
          <t>steeose</t>
        </is>
      </c>
      <c r="B281149" t="n">
        <v>1</v>
      </c>
    </row>
    <row r="281150">
      <c r="A281150" t="inlineStr">
        <is>
          <t>cophtena</t>
        </is>
      </c>
      <c r="B281150" t="n">
        <v>1</v>
      </c>
    </row>
    <row r="281151">
      <c r="A281151" t="inlineStr">
        <is>
          <t>canterman</t>
        </is>
      </c>
      <c r="B281151" t="n">
        <v>1</v>
      </c>
    </row>
    <row r="281152">
      <c r="A281152" t="inlineStr">
        <is>
          <t>baulifilis</t>
        </is>
      </c>
      <c r="B281152" t="n">
        <v>1</v>
      </c>
    </row>
    <row r="281153">
      <c r="A281153" t="inlineStr">
        <is>
          <t>akurop</t>
        </is>
      </c>
      <c r="B281153" t="n">
        <v>1</v>
      </c>
    </row>
    <row r="281154">
      <c r="A281154" t="inlineStr">
        <is>
          <t>porihter</t>
        </is>
      </c>
      <c r="B281154" t="n">
        <v>1</v>
      </c>
    </row>
    <row r="281155">
      <c r="A281155" t="inlineStr">
        <is>
          <t>cuppinian</t>
        </is>
      </c>
      <c r="B281155" t="n">
        <v>1</v>
      </c>
    </row>
    <row r="281156">
      <c r="A281156" t="inlineStr">
        <is>
          <t>ados2</t>
        </is>
      </c>
      <c r="B281156" t="n">
        <v>1</v>
      </c>
    </row>
    <row r="281157">
      <c r="A281157" t="inlineStr">
        <is>
          <t>tufish</t>
        </is>
      </c>
      <c r="B281157" t="n">
        <v>1</v>
      </c>
    </row>
    <row r="281158">
      <c r="A281158" t="inlineStr">
        <is>
          <t>122413</t>
        </is>
      </c>
      <c r="B281158" t="n">
        <v>2</v>
      </c>
    </row>
    <row r="281159">
      <c r="A281159" t="inlineStr">
        <is>
          <t>underronym</t>
        </is>
      </c>
      <c r="B281159" t="n">
        <v>1</v>
      </c>
    </row>
    <row r="281160">
      <c r="A281160" t="inlineStr">
        <is>
          <t>rarebard</t>
        </is>
      </c>
      <c r="B281160" t="n">
        <v>1</v>
      </c>
    </row>
    <row r="281161">
      <c r="A281161" t="inlineStr">
        <is>
          <t>i1007788821</t>
        </is>
      </c>
      <c r="B281161" t="n">
        <v>1</v>
      </c>
    </row>
    <row r="281162">
      <c r="A281162" t="inlineStr">
        <is>
          <t>iconof_crackle</t>
        </is>
      </c>
      <c r="B281162" t="n">
        <v>1</v>
      </c>
    </row>
    <row r="281163">
      <c r="A281163" t="inlineStr">
        <is>
          <t>httpthroatthalmart</t>
        </is>
      </c>
      <c r="B281163" t="n">
        <v>1</v>
      </c>
    </row>
    <row r="281164">
      <c r="A281164" t="inlineStr">
        <is>
          <t>drysarcard</t>
        </is>
      </c>
      <c r="B281164" t="n">
        <v>1</v>
      </c>
    </row>
    <row r="281165">
      <c r="A281165" t="inlineStr">
        <is>
          <t>httpthroatthalmartpet</t>
        </is>
      </c>
      <c r="B281165" t="n">
        <v>1</v>
      </c>
    </row>
    <row r="281166">
      <c r="A281166" t="inlineStr">
        <is>
          <t>nightlydj</t>
        </is>
      </c>
      <c r="B281166" t="n">
        <v>1</v>
      </c>
    </row>
    <row r="281167">
      <c r="A281167" t="inlineStr">
        <is>
          <t>httpband</t>
        </is>
      </c>
      <c r="B281167" t="n">
        <v>1</v>
      </c>
    </row>
    <row r="281168">
      <c r="A281168" t="inlineStr">
        <is>
          <t>phayerv</t>
        </is>
      </c>
      <c r="B281168" t="n">
        <v>1</v>
      </c>
    </row>
    <row r="281169">
      <c r="A281169" t="inlineStr">
        <is>
          <t>finoyian</t>
        </is>
      </c>
      <c r="B281169" t="n">
        <v>1</v>
      </c>
    </row>
    <row r="281170">
      <c r="A281170" t="inlineStr">
        <is>
          <t>ladenrie</t>
        </is>
      </c>
      <c r="B281170" t="n">
        <v>1</v>
      </c>
    </row>
    <row r="281171">
      <c r="A281171" t="inlineStr">
        <is>
          <t>studentchildfilters</t>
        </is>
      </c>
      <c r="B281171" t="n">
        <v>1</v>
      </c>
    </row>
    <row r="281172">
      <c r="A281172" t="inlineStr">
        <is>
          <t>cheroned</t>
        </is>
      </c>
      <c r="B281172" t="n">
        <v>1</v>
      </c>
    </row>
    <row r="281173">
      <c r="A281173" t="inlineStr">
        <is>
          <t>rkv</t>
        </is>
      </c>
      <c r="B281173" t="n">
        <v>1</v>
      </c>
    </row>
    <row r="281174">
      <c r="A281174" t="inlineStr">
        <is>
          <t>grseah</t>
        </is>
      </c>
      <c r="B281174" t="n">
        <v>1</v>
      </c>
    </row>
    <row r="281175">
      <c r="A281175" t="inlineStr">
        <is>
          <t>122613</t>
        </is>
      </c>
      <c r="B281175" t="n">
        <v>3</v>
      </c>
    </row>
    <row r="281176">
      <c r="A281176" t="inlineStr">
        <is>
          <t>httptoponthen</t>
        </is>
      </c>
      <c r="B281176" t="n">
        <v>1</v>
      </c>
    </row>
    <row r="281177">
      <c r="A281177" t="inlineStr">
        <is>
          <t>jailarelly</t>
        </is>
      </c>
      <c r="B281177" t="n">
        <v>1</v>
      </c>
    </row>
    <row r="281178">
      <c r="A281178" t="inlineStr">
        <is>
          <t>hhahahaha</t>
        </is>
      </c>
      <c r="B281178" t="n">
        <v>3</v>
      </c>
    </row>
    <row r="281179">
      <c r="A281179" t="inlineStr">
        <is>
          <t>reportcrime</t>
        </is>
      </c>
      <c r="B281179" t="n">
        <v>1</v>
      </c>
    </row>
    <row r="281180">
      <c r="A281180" t="inlineStr">
        <is>
          <t>electrobox</t>
        </is>
      </c>
      <c r="B281180" t="n">
        <v>1</v>
      </c>
    </row>
    <row r="281181">
      <c r="A281181" t="inlineStr">
        <is>
          <t>lunatin</t>
        </is>
      </c>
      <c r="B281181" t="n">
        <v>1</v>
      </c>
    </row>
    <row r="281182">
      <c r="A281182" t="inlineStr">
        <is>
          <t>httpbehab</t>
        </is>
      </c>
      <c r="B281182" t="n">
        <v>1</v>
      </c>
    </row>
    <row r="281183">
      <c r="A281183" t="inlineStr">
        <is>
          <t>orgadmins</t>
        </is>
      </c>
      <c r="B281183" t="n">
        <v>1</v>
      </c>
    </row>
    <row r="281184">
      <c r="A281184" t="inlineStr">
        <is>
          <t>com201108ascendard</t>
        </is>
      </c>
      <c r="B281184" t="n">
        <v>1</v>
      </c>
    </row>
    <row r="281185">
      <c r="A281185" t="inlineStr">
        <is>
          <t>2ime</t>
        </is>
      </c>
      <c r="B281185" t="n">
        <v>1</v>
      </c>
    </row>
    <row r="281186">
      <c r="A281186" t="inlineStr">
        <is>
          <t>messynaddy</t>
        </is>
      </c>
      <c r="B281186" t="n">
        <v>1</v>
      </c>
    </row>
    <row r="281187">
      <c r="A281187" t="inlineStr">
        <is>
          <t>tasticboy</t>
        </is>
      </c>
      <c r="B281187" t="n">
        <v>1</v>
      </c>
    </row>
    <row r="281188">
      <c r="A281188" t="inlineStr">
        <is>
          <t>i100783342</t>
        </is>
      </c>
      <c r="B281188" t="n">
        <v>1</v>
      </c>
    </row>
    <row r="281189">
      <c r="A281189" t="inlineStr">
        <is>
          <t>packagings</t>
        </is>
      </c>
      <c r="B281189" t="n">
        <v>3</v>
      </c>
    </row>
    <row r="281190">
      <c r="A281190" t="inlineStr">
        <is>
          <t>rzelillian</t>
        </is>
      </c>
      <c r="B281190" t="n">
        <v>1</v>
      </c>
    </row>
    <row r="281191">
      <c r="A281191" t="inlineStr">
        <is>
          <t>kitschens</t>
        </is>
      </c>
      <c r="B281191" t="n">
        <v>2</v>
      </c>
    </row>
    <row r="281192">
      <c r="A281192" t="inlineStr">
        <is>
          <t>cryptochronym</t>
        </is>
      </c>
      <c r="B281192" t="n">
        <v>1</v>
      </c>
    </row>
    <row r="281193">
      <c r="A281193" t="inlineStr">
        <is>
          <t>hickslos</t>
        </is>
      </c>
      <c r="B281193" t="n">
        <v>2</v>
      </c>
    </row>
    <row r="281194">
      <c r="A281194" t="inlineStr">
        <is>
          <t>snearing</t>
        </is>
      </c>
      <c r="B281194" t="n">
        <v>2</v>
      </c>
    </row>
    <row r="281195">
      <c r="A281195" t="inlineStr">
        <is>
          <t>mertelette</t>
        </is>
      </c>
      <c r="B281195" t="n">
        <v>1</v>
      </c>
    </row>
    <row r="281196">
      <c r="A281196" t="inlineStr">
        <is>
          <t>hltao2</t>
        </is>
      </c>
      <c r="B281196" t="n">
        <v>1</v>
      </c>
    </row>
    <row r="281197">
      <c r="A281197" t="inlineStr">
        <is>
          <t>card_|</t>
        </is>
      </c>
      <c r="B281197" t="n">
        <v>1</v>
      </c>
    </row>
    <row r="281198">
      <c r="A281198" t="inlineStr">
        <is>
          <t>zademringer</t>
        </is>
      </c>
      <c r="B281198" t="n">
        <v>1</v>
      </c>
    </row>
    <row r="281199">
      <c r="A281199" t="inlineStr">
        <is>
          <t>netscaster</t>
        </is>
      </c>
      <c r="B281199" t="n">
        <v>1</v>
      </c>
    </row>
    <row r="281200">
      <c r="A281200" t="inlineStr">
        <is>
          <t>758bf</t>
        </is>
      </c>
      <c r="B281200" t="n">
        <v>1</v>
      </c>
    </row>
    <row r="281201">
      <c r="A281201" t="inlineStr">
        <is>
          <t>anzei</t>
        </is>
      </c>
      <c r="B281201" t="n">
        <v>1</v>
      </c>
    </row>
    <row r="281202">
      <c r="A281202" t="inlineStr">
        <is>
          <t>clhin</t>
        </is>
      </c>
      <c r="B281202" t="n">
        <v>1</v>
      </c>
    </row>
    <row r="281203">
      <c r="A281203" t="inlineStr">
        <is>
          <t>yisiple</t>
        </is>
      </c>
      <c r="B281203" t="n">
        <v>1</v>
      </c>
    </row>
    <row r="281204">
      <c r="A281204" t="inlineStr">
        <is>
          <t>gobilee</t>
        </is>
      </c>
      <c r="B281204" t="n">
        <v>1</v>
      </c>
    </row>
    <row r="281205">
      <c r="A281205" t="inlineStr">
        <is>
          <t>cryocyst</t>
        </is>
      </c>
      <c r="B281205" t="n">
        <v>1</v>
      </c>
    </row>
    <row r="281206">
      <c r="A281206" t="inlineStr">
        <is>
          <t>hersbeck</t>
        </is>
      </c>
      <c r="B281206" t="n">
        <v>1</v>
      </c>
    </row>
    <row r="281207">
      <c r="A281207" t="inlineStr">
        <is>
          <t>maleficenta</t>
        </is>
      </c>
      <c r="B281207" t="n">
        <v>1</v>
      </c>
    </row>
    <row r="281208">
      <c r="A281208" t="inlineStr">
        <is>
          <t>fraternizers</t>
        </is>
      </c>
      <c r="B281208" t="n">
        <v>1</v>
      </c>
    </row>
    <row r="281209">
      <c r="A281209" t="inlineStr">
        <is>
          <t>lofstratoee</t>
        </is>
      </c>
      <c r="B281209" t="n">
        <v>1</v>
      </c>
    </row>
    <row r="281210">
      <c r="A281210" t="inlineStr">
        <is>
          <t>bidessing</t>
        </is>
      </c>
      <c r="B281210" t="n">
        <v>1</v>
      </c>
    </row>
    <row r="281211">
      <c r="A281211" t="inlineStr">
        <is>
          <t>anaafali</t>
        </is>
      </c>
      <c r="B281211" t="n">
        <v>1</v>
      </c>
    </row>
    <row r="281212">
      <c r="A281212" t="inlineStr">
        <is>
          <t>polsatist</t>
        </is>
      </c>
      <c r="B281212" t="n">
        <v>1</v>
      </c>
    </row>
    <row r="281213">
      <c r="A281213" t="inlineStr">
        <is>
          <t>hilline</t>
        </is>
      </c>
      <c r="B281213" t="n">
        <v>1</v>
      </c>
    </row>
    <row r="281214">
      <c r="A281214" t="inlineStr">
        <is>
          <t>larenozumberman</t>
        </is>
      </c>
      <c r="B281214" t="n">
        <v>1</v>
      </c>
    </row>
    <row r="281215">
      <c r="A281215" t="inlineStr">
        <is>
          <t>dinosaurite</t>
        </is>
      </c>
      <c r="B281215" t="n">
        <v>1</v>
      </c>
    </row>
    <row r="281216">
      <c r="A281216" t="inlineStr">
        <is>
          <t>tyecotch</t>
        </is>
      </c>
      <c r="B281216" t="n">
        <v>1</v>
      </c>
    </row>
    <row r="281217">
      <c r="A281217" t="inlineStr">
        <is>
          <t>housesong</t>
        </is>
      </c>
      <c r="B281217" t="n">
        <v>1</v>
      </c>
    </row>
    <row r="281218">
      <c r="A281218" t="inlineStr">
        <is>
          <t>castura</t>
        </is>
      </c>
      <c r="B281218" t="n">
        <v>1</v>
      </c>
    </row>
    <row r="281219">
      <c r="A281219" t="inlineStr">
        <is>
          <t>gargoy</t>
        </is>
      </c>
      <c r="B281219" t="n">
        <v>2</v>
      </c>
    </row>
    <row r="281220">
      <c r="A281220" t="inlineStr">
        <is>
          <t>presidentally</t>
        </is>
      </c>
      <c r="B281220" t="n">
        <v>1</v>
      </c>
    </row>
    <row r="281221">
      <c r="A281221" t="inlineStr">
        <is>
          <t>zepocard</t>
        </is>
      </c>
      <c r="B281221" t="n">
        <v>1</v>
      </c>
    </row>
    <row r="281222">
      <c r="A281222" t="inlineStr">
        <is>
          <t>adevarians</t>
        </is>
      </c>
      <c r="B281222" t="n">
        <v>1</v>
      </c>
    </row>
    <row r="281223">
      <c r="A281223" t="inlineStr">
        <is>
          <t>shermandon</t>
        </is>
      </c>
      <c r="B281223" t="n">
        <v>1</v>
      </c>
    </row>
    <row r="281224">
      <c r="A281224" t="inlineStr">
        <is>
          <t>kayff</t>
        </is>
      </c>
      <c r="B281224" t="n">
        <v>1</v>
      </c>
    </row>
    <row r="281225">
      <c r="A281225" t="inlineStr">
        <is>
          <t>hisdimer</t>
        </is>
      </c>
      <c r="B281225" t="n">
        <v>1</v>
      </c>
    </row>
    <row r="281226">
      <c r="A281226" t="inlineStr">
        <is>
          <t>keeza</t>
        </is>
      </c>
      <c r="B281226" t="n">
        <v>2</v>
      </c>
    </row>
    <row r="281227">
      <c r="A281227" t="inlineStr">
        <is>
          <t>metroceptions</t>
        </is>
      </c>
      <c r="B281227" t="n">
        <v>1</v>
      </c>
    </row>
    <row r="281228">
      <c r="A281228" t="inlineStr">
        <is>
          <t>lojbantha</t>
        </is>
      </c>
      <c r="B281228" t="n">
        <v>1</v>
      </c>
    </row>
    <row r="281229">
      <c r="A281229" t="inlineStr">
        <is>
          <t>julybourne</t>
        </is>
      </c>
      <c r="B281229" t="n">
        <v>1</v>
      </c>
    </row>
    <row r="281230">
      <c r="A281230" t="inlineStr">
        <is>
          <t>hathaum</t>
        </is>
      </c>
      <c r="B281230" t="n">
        <v>1</v>
      </c>
    </row>
    <row r="281231">
      <c r="A281231" t="inlineStr">
        <is>
          <t>churchillin</t>
        </is>
      </c>
      <c r="B281231" t="n">
        <v>1</v>
      </c>
    </row>
    <row r="281232">
      <c r="A281232" t="inlineStr">
        <is>
          <t>liddice</t>
        </is>
      </c>
      <c r="B281232" t="n">
        <v>1</v>
      </c>
    </row>
    <row r="281233">
      <c r="A281233" t="inlineStr">
        <is>
          <t>clodhoods</t>
        </is>
      </c>
      <c r="B281233" t="n">
        <v>1</v>
      </c>
    </row>
    <row r="281234">
      <c r="A281234" t="inlineStr">
        <is>
          <t>wayslip</t>
        </is>
      </c>
      <c r="B281234" t="n">
        <v>1</v>
      </c>
    </row>
    <row r="281235">
      <c r="A281235" t="inlineStr">
        <is>
          <t>stockingshire</t>
        </is>
      </c>
      <c r="B281235" t="n">
        <v>1</v>
      </c>
    </row>
    <row r="281236">
      <c r="A281236" t="inlineStr">
        <is>
          <t>isowet</t>
        </is>
      </c>
      <c r="B281236" t="n">
        <v>1</v>
      </c>
    </row>
    <row r="281237">
      <c r="A281237" t="inlineStr">
        <is>
          <t>work­er</t>
        </is>
      </c>
      <c r="B281237" t="n">
        <v>1</v>
      </c>
    </row>
    <row r="281238">
      <c r="A281238" t="inlineStr">
        <is>
          <t>pimme</t>
        </is>
      </c>
      <c r="B281238" t="n">
        <v>1</v>
      </c>
    </row>
    <row r="281239">
      <c r="A281239" t="inlineStr">
        <is>
          <t>flowerfriendly</t>
        </is>
      </c>
      <c r="B281239" t="n">
        <v>1</v>
      </c>
    </row>
    <row r="281240">
      <c r="A281240" t="inlineStr">
        <is>
          <t>pillabogie</t>
        </is>
      </c>
      <c r="B281240" t="n">
        <v>1</v>
      </c>
    </row>
    <row r="281241">
      <c r="A281241" t="inlineStr">
        <is>
          <t>pickleling</t>
        </is>
      </c>
      <c r="B281241" t="n">
        <v>1</v>
      </c>
    </row>
    <row r="281242">
      <c r="A281242" t="inlineStr">
        <is>
          <t>marecomedini</t>
        </is>
      </c>
      <c r="B281242" t="n">
        <v>1</v>
      </c>
    </row>
    <row r="281243">
      <c r="A281243" t="inlineStr">
        <is>
          <t>slaughterlessness</t>
        </is>
      </c>
      <c r="B281243" t="n">
        <v>1</v>
      </c>
    </row>
    <row r="281244">
      <c r="A281244" t="inlineStr">
        <is>
          <t>bushzealand</t>
        </is>
      </c>
      <c r="B281244" t="n">
        <v>1</v>
      </c>
    </row>
    <row r="281245">
      <c r="A281245" t="inlineStr">
        <is>
          <t>misheine</t>
        </is>
      </c>
      <c r="B281245" t="n">
        <v>1</v>
      </c>
    </row>
    <row r="281246">
      <c r="A281246" t="inlineStr">
        <is>
          <t>945x4</t>
        </is>
      </c>
      <c r="B281246" t="n">
        <v>1</v>
      </c>
    </row>
    <row r="281247">
      <c r="A281247" t="inlineStr">
        <is>
          <t>hgmp</t>
        </is>
      </c>
      <c r="B281247" t="n">
        <v>1</v>
      </c>
    </row>
    <row r="281248">
      <c r="A281248" t="inlineStr">
        <is>
          <t>abxb</t>
        </is>
      </c>
      <c r="B281248" t="n">
        <v>1</v>
      </c>
    </row>
    <row r="281249">
      <c r="A281249" t="inlineStr">
        <is>
          <t>dydashite</t>
        </is>
      </c>
      <c r="B281249" t="n">
        <v>1</v>
      </c>
    </row>
    <row r="281250">
      <c r="A281250" t="inlineStr">
        <is>
          <t>ek63d</t>
        </is>
      </c>
      <c r="B281250" t="n">
        <v>1</v>
      </c>
    </row>
    <row r="281251">
      <c r="A281251" t="inlineStr">
        <is>
          <t>3simple</t>
        </is>
      </c>
      <c r="B281251" t="n">
        <v>1</v>
      </c>
    </row>
    <row r="281252">
      <c r="A281252" t="inlineStr">
        <is>
          <t>sqvr</t>
        </is>
      </c>
      <c r="B281252" t="n">
        <v>1</v>
      </c>
    </row>
    <row r="281253">
      <c r="A281253" t="inlineStr">
        <is>
          <t>probters</t>
        </is>
      </c>
      <c r="B281253" t="n">
        <v>1</v>
      </c>
    </row>
    <row r="281254">
      <c r="A281254" t="inlineStr">
        <is>
          <t>misspoints</t>
        </is>
      </c>
      <c r="B281254" t="n">
        <v>1</v>
      </c>
    </row>
    <row r="281255">
      <c r="A281255" t="inlineStr">
        <is>
          <t>trudies</t>
        </is>
      </c>
      <c r="B281255" t="n">
        <v>1</v>
      </c>
    </row>
    <row r="281256">
      <c r="A281256" t="inlineStr">
        <is>
          <t>roadsish</t>
        </is>
      </c>
      <c r="B281256" t="n">
        <v>1</v>
      </c>
    </row>
    <row r="281257">
      <c r="A281257" t="inlineStr">
        <is>
          <t>newmable</t>
        </is>
      </c>
      <c r="B281257" t="n">
        <v>1</v>
      </c>
    </row>
    <row r="281258">
      <c r="A281258" t="inlineStr">
        <is>
          <t>jalopie</t>
        </is>
      </c>
      <c r="B281258" t="n">
        <v>1</v>
      </c>
    </row>
    <row r="281259">
      <c r="A281259" t="inlineStr">
        <is>
          <t>230eugtompain</t>
        </is>
      </c>
      <c r="B281259" t="n">
        <v>1</v>
      </c>
    </row>
    <row r="281260">
      <c r="A281260" t="inlineStr">
        <is>
          <t>99139</t>
        </is>
      </c>
      <c r="B281260" t="n">
        <v>1</v>
      </c>
    </row>
    <row r="281261">
      <c r="A281261" t="inlineStr">
        <is>
          <t>98aren</t>
        </is>
      </c>
      <c r="B281261" t="n">
        <v>1</v>
      </c>
    </row>
    <row r="281262">
      <c r="A281262" t="inlineStr">
        <is>
          <t>1106bhp</t>
        </is>
      </c>
      <c r="B281262" t="n">
        <v>1</v>
      </c>
    </row>
    <row r="281263">
      <c r="A281263" t="inlineStr">
        <is>
          <t>ivold</t>
        </is>
      </c>
      <c r="B281263" t="n">
        <v>1</v>
      </c>
    </row>
    <row r="281264">
      <c r="A281264" t="inlineStr">
        <is>
          <t>lr1200</t>
        </is>
      </c>
      <c r="B281264" t="n">
        <v>1</v>
      </c>
    </row>
    <row r="281265">
      <c r="A281265" t="inlineStr">
        <is>
          <t>galbs</t>
        </is>
      </c>
      <c r="B281265" t="n">
        <v>1</v>
      </c>
    </row>
    <row r="281266">
      <c r="A281266" t="inlineStr">
        <is>
          <t>420blu</t>
        </is>
      </c>
      <c r="B281266" t="n">
        <v>1</v>
      </c>
    </row>
    <row r="281267">
      <c r="A281267" t="inlineStr">
        <is>
          <t>rehabel</t>
        </is>
      </c>
      <c r="B281267" t="n">
        <v>1</v>
      </c>
    </row>
    <row r="281268">
      <c r="A281268" t="inlineStr">
        <is>
          <t>2770bhp</t>
        </is>
      </c>
      <c r="B281268" t="n">
        <v>1</v>
      </c>
    </row>
    <row r="281269">
      <c r="A281269" t="inlineStr">
        <is>
          <t>ratnokes</t>
        </is>
      </c>
      <c r="B281269" t="n">
        <v>1</v>
      </c>
    </row>
    <row r="281270">
      <c r="A281270" t="inlineStr">
        <is>
          <t>humbarger</t>
        </is>
      </c>
      <c r="B281270" t="n">
        <v>1</v>
      </c>
    </row>
    <row r="281271">
      <c r="A281271" t="inlineStr">
        <is>
          <t>dollery</t>
        </is>
      </c>
      <c r="B281271" t="n">
        <v>1</v>
      </c>
    </row>
    <row r="281272">
      <c r="A281272" t="inlineStr">
        <is>
          <t>50lp</t>
        </is>
      </c>
      <c r="B281272" t="n">
        <v>1</v>
      </c>
    </row>
    <row r="281273">
      <c r="A281273" t="inlineStr">
        <is>
          <t>bullahk</t>
        </is>
      </c>
      <c r="B281273" t="n">
        <v>1</v>
      </c>
    </row>
    <row r="281274">
      <c r="A281274" t="inlineStr">
        <is>
          <t>8500bhp</t>
        </is>
      </c>
      <c r="B281274" t="n">
        <v>1</v>
      </c>
    </row>
    <row r="281275">
      <c r="A281275" t="inlineStr">
        <is>
          <t>3200bhp</t>
        </is>
      </c>
      <c r="B281275" t="n">
        <v>1</v>
      </c>
    </row>
    <row r="281276">
      <c r="A281276" t="inlineStr">
        <is>
          <t>aeson222</t>
        </is>
      </c>
      <c r="B281276" t="n">
        <v>1</v>
      </c>
    </row>
    <row r="281277">
      <c r="A281277" t="inlineStr">
        <is>
          <t>habitualopedia</t>
        </is>
      </c>
      <c r="B281277" t="n">
        <v>1</v>
      </c>
    </row>
    <row r="281278">
      <c r="A281278" t="inlineStr">
        <is>
          <t>mantabox</t>
        </is>
      </c>
      <c r="B281278" t="n">
        <v>1</v>
      </c>
    </row>
    <row r="281279">
      <c r="A281279" t="inlineStr">
        <is>
          <t xml:space="preserve">nonresident </t>
        </is>
      </c>
      <c r="B281279" t="n">
        <v>1</v>
      </c>
    </row>
    <row r="281280">
      <c r="A281280" t="inlineStr">
        <is>
          <t>denorman</t>
        </is>
      </c>
      <c r="B281280" t="n">
        <v>2</v>
      </c>
    </row>
    <row r="281281">
      <c r="A281281" t="inlineStr">
        <is>
          <t>jagpal</t>
        </is>
      </c>
      <c r="B281281" t="n">
        <v>1</v>
      </c>
    </row>
    <row r="281282">
      <c r="A281282" t="inlineStr">
        <is>
          <t>thatif</t>
        </is>
      </c>
      <c r="B281282" t="n">
        <v>2</v>
      </c>
    </row>
    <row r="281283">
      <c r="A281283" t="inlineStr">
        <is>
          <t>mehimage</t>
        </is>
      </c>
      <c r="B281283" t="n">
        <v>1</v>
      </c>
    </row>
    <row r="281284">
      <c r="A281284" t="inlineStr">
        <is>
          <t>ihsav</t>
        </is>
      </c>
      <c r="B281284" t="n">
        <v>1</v>
      </c>
    </row>
    <row r="281285">
      <c r="A281285" t="inlineStr">
        <is>
          <t>buskeepers</t>
        </is>
      </c>
      <c r="B281285" t="n">
        <v>1</v>
      </c>
    </row>
    <row r="281286">
      <c r="A281286" t="inlineStr">
        <is>
          <t>technologygate</t>
        </is>
      </c>
      <c r="B281286" t="n">
        <v>1</v>
      </c>
    </row>
    <row r="281287">
      <c r="A281287" t="inlineStr">
        <is>
          <t>itever</t>
        </is>
      </c>
      <c r="B281287" t="n">
        <v>1</v>
      </c>
    </row>
    <row r="281288">
      <c r="A281288" t="inlineStr">
        <is>
          <t>monnells</t>
        </is>
      </c>
      <c r="B281288" t="n">
        <v>1</v>
      </c>
    </row>
    <row r="281289">
      <c r="A281289" t="inlineStr">
        <is>
          <t>160contestision</t>
        </is>
      </c>
      <c r="B281289" t="n">
        <v>1</v>
      </c>
    </row>
    <row r="281290">
      <c r="A281290" t="inlineStr">
        <is>
          <t>bepc8jdhqmfac1</t>
        </is>
      </c>
      <c r="B281290" t="n">
        <v>1</v>
      </c>
    </row>
    <row r="281291">
      <c r="A281291" t="inlineStr">
        <is>
          <t>hexoom</t>
        </is>
      </c>
      <c r="B281291" t="n">
        <v>1</v>
      </c>
    </row>
    <row r="281292">
      <c r="A281292" t="inlineStr">
        <is>
          <t>bistrantbubble</t>
        </is>
      </c>
      <c r="B281292" t="n">
        <v>1</v>
      </c>
    </row>
    <row r="281293">
      <c r="A281293" t="inlineStr">
        <is>
          <t>rodloverflashlight</t>
        </is>
      </c>
      <c r="B281293" t="n">
        <v>1</v>
      </c>
    </row>
    <row r="281294">
      <c r="A281294" t="inlineStr">
        <is>
          <t>notedispointsabsid</t>
        </is>
      </c>
      <c r="B281294" t="n">
        <v>1</v>
      </c>
    </row>
    <row r="281295">
      <c r="A281295" t="inlineStr">
        <is>
          <t>13oct17</t>
        </is>
      </c>
      <c r="B281295" t="n">
        <v>1</v>
      </c>
    </row>
    <row r="281296">
      <c r="A281296" t="inlineStr">
        <is>
          <t>52004</t>
        </is>
      </c>
      <c r="B281296" t="n">
        <v>1</v>
      </c>
    </row>
    <row r="281297">
      <c r="A281297" t="inlineStr">
        <is>
          <t>important2</t>
        </is>
      </c>
      <c r="B281297" t="n">
        <v>1</v>
      </c>
    </row>
    <row r="281298">
      <c r="A281298" t="inlineStr">
        <is>
          <t>gh2404</t>
        </is>
      </c>
      <c r="B281298" t="n">
        <v>1</v>
      </c>
    </row>
    <row r="281299">
      <c r="A281299" t="inlineStr">
        <is>
          <t>microenglus</t>
        </is>
      </c>
      <c r="B281299" t="n">
        <v>1</v>
      </c>
    </row>
    <row r="281300">
      <c r="A281300" t="inlineStr">
        <is>
          <t>mingwool</t>
        </is>
      </c>
      <c r="B281300" t="n">
        <v>1</v>
      </c>
    </row>
    <row r="281301">
      <c r="A281301" t="inlineStr">
        <is>
          <t>edexport</t>
        </is>
      </c>
      <c r="B281301" t="n">
        <v>1</v>
      </c>
    </row>
    <row r="281302">
      <c r="A281302" t="inlineStr">
        <is>
          <t>glicked</t>
        </is>
      </c>
      <c r="B281302" t="n">
        <v>1</v>
      </c>
    </row>
    <row r="281303">
      <c r="A281303" t="inlineStr">
        <is>
          <t>brethrenthat</t>
        </is>
      </c>
      <c r="B281303" t="n">
        <v>1</v>
      </c>
    </row>
    <row r="281304">
      <c r="A281304" t="inlineStr">
        <is>
          <t>callingplgs</t>
        </is>
      </c>
      <c r="B281304" t="n">
        <v>1</v>
      </c>
    </row>
    <row r="281305">
      <c r="A281305" t="inlineStr">
        <is>
          <t>subtitlessave</t>
        </is>
      </c>
      <c r="B281305" t="n">
        <v>1</v>
      </c>
    </row>
    <row r="281306">
      <c r="A281306" t="inlineStr">
        <is>
          <t>cr1542the</t>
        </is>
      </c>
      <c r="B281306" t="n">
        <v>1</v>
      </c>
    </row>
    <row r="281307">
      <c r="A281307" t="inlineStr">
        <is>
          <t>areopyrights</t>
        </is>
      </c>
      <c r="B281307" t="n">
        <v>1</v>
      </c>
    </row>
    <row r="281308">
      <c r="A281308" t="inlineStr">
        <is>
          <t>completedj</t>
        </is>
      </c>
      <c r="B281308" t="n">
        <v>1</v>
      </c>
    </row>
    <row r="281309">
      <c r="A281309" t="inlineStr">
        <is>
          <t>putstarsright</t>
        </is>
      </c>
      <c r="B281309" t="n">
        <v>1</v>
      </c>
    </row>
    <row r="281310">
      <c r="A281310" t="inlineStr">
        <is>
          <t>mehj</t>
        </is>
      </c>
      <c r="B281310" t="n">
        <v>1</v>
      </c>
    </row>
    <row r="281311">
      <c r="A281311" t="inlineStr">
        <is>
          <t>nubbins1</t>
        </is>
      </c>
      <c r="B281311" t="n">
        <v>1</v>
      </c>
    </row>
    <row r="281312">
      <c r="A281312" t="inlineStr">
        <is>
          <t>enumeracons</t>
        </is>
      </c>
      <c r="B281312" t="n">
        <v>1</v>
      </c>
    </row>
    <row r="281313">
      <c r="A281313" t="inlineStr">
        <is>
          <t>inferiorityx</t>
        </is>
      </c>
      <c r="B281313" t="n">
        <v>1</v>
      </c>
    </row>
    <row r="281314">
      <c r="A281314" t="inlineStr">
        <is>
          <t>af28705v</t>
        </is>
      </c>
      <c r="B281314" t="n">
        <v>1</v>
      </c>
    </row>
    <row r="281315">
      <c r="A281315" t="inlineStr">
        <is>
          <t>solttan</t>
        </is>
      </c>
      <c r="B281315" t="n">
        <v>1</v>
      </c>
    </row>
    <row r="281316">
      <c r="A281316" t="inlineStr">
        <is>
          <t>2lzo</t>
        </is>
      </c>
      <c r="B281316" t="n">
        <v>1</v>
      </c>
    </row>
    <row r="281317">
      <c r="A281317" t="inlineStr">
        <is>
          <t>cogots</t>
        </is>
      </c>
      <c r="B281317" t="n">
        <v>1</v>
      </c>
    </row>
    <row r="281318">
      <c r="A281318" t="inlineStr">
        <is>
          <t>lr2075</t>
        </is>
      </c>
      <c r="B281318" t="n">
        <v>1</v>
      </c>
    </row>
    <row r="281319">
      <c r="A281319" t="inlineStr">
        <is>
          <t>lemonj</t>
        </is>
      </c>
      <c r="B281319" t="n">
        <v>1</v>
      </c>
    </row>
    <row r="281320">
      <c r="A281320" t="inlineStr">
        <is>
          <t>seemedathin</t>
        </is>
      </c>
      <c r="B281320" t="n">
        <v>1</v>
      </c>
    </row>
    <row r="281321">
      <c r="A281321" t="inlineStr">
        <is>
          <t>calledset</t>
        </is>
      </c>
      <c r="B281321" t="n">
        <v>1</v>
      </c>
    </row>
    <row r="281322">
      <c r="A281322" t="inlineStr">
        <is>
          <t>segwa</t>
        </is>
      </c>
      <c r="B281322" t="n">
        <v>2</v>
      </c>
    </row>
    <row r="281323">
      <c r="A281323" t="inlineStr">
        <is>
          <t>trobrizz</t>
        </is>
      </c>
      <c r="B281323" t="n">
        <v>1</v>
      </c>
    </row>
    <row r="281324">
      <c r="A281324" t="inlineStr">
        <is>
          <t>httpruledictionary</t>
        </is>
      </c>
      <c r="B281324" t="n">
        <v>1</v>
      </c>
    </row>
    <row r="281325">
      <c r="A281325" t="inlineStr">
        <is>
          <t>gu5m</t>
        </is>
      </c>
      <c r="B281325" t="n">
        <v>1</v>
      </c>
    </row>
    <row r="281326">
      <c r="A281326" t="inlineStr">
        <is>
          <t>ps1point</t>
        </is>
      </c>
      <c r="B281326" t="n">
        <v>1</v>
      </c>
    </row>
    <row r="281327">
      <c r="A281327" t="inlineStr">
        <is>
          <t>erisense</t>
        </is>
      </c>
      <c r="B281327" t="n">
        <v>1</v>
      </c>
    </row>
    <row r="281328">
      <c r="A281328" t="inlineStr">
        <is>
          <t>exirlies</t>
        </is>
      </c>
      <c r="B281328" t="n">
        <v>1</v>
      </c>
    </row>
    <row r="281329">
      <c r="A281329" t="inlineStr">
        <is>
          <t>johnselb</t>
        </is>
      </c>
      <c r="B281329" t="n">
        <v>1</v>
      </c>
    </row>
    <row r="281330">
      <c r="A281330" t="inlineStr">
        <is>
          <t>rbhc</t>
        </is>
      </c>
      <c r="B281330" t="n">
        <v>1</v>
      </c>
    </row>
    <row r="281331">
      <c r="A281331" t="inlineStr">
        <is>
          <t>sinecova</t>
        </is>
      </c>
      <c r="B281331" t="n">
        <v>1</v>
      </c>
    </row>
    <row r="281332">
      <c r="A281332" t="inlineStr">
        <is>
          <t>rubinevic</t>
        </is>
      </c>
      <c r="B281332" t="n">
        <v>1</v>
      </c>
    </row>
    <row r="281333">
      <c r="A281333" t="inlineStr">
        <is>
          <t>chickoua</t>
        </is>
      </c>
      <c r="B281333" t="n">
        <v>1</v>
      </c>
    </row>
    <row r="281334">
      <c r="A281334" t="inlineStr">
        <is>
          <t>tabagraph</t>
        </is>
      </c>
      <c r="B281334" t="n">
        <v>1</v>
      </c>
    </row>
    <row r="281335">
      <c r="A281335" t="inlineStr">
        <is>
          <t>mabous</t>
        </is>
      </c>
      <c r="B281335" t="n">
        <v>1</v>
      </c>
    </row>
    <row r="281336">
      <c r="A281336" t="inlineStr">
        <is>
          <t>hlla</t>
        </is>
      </c>
      <c r="B281336" t="n">
        <v>1</v>
      </c>
    </row>
    <row r="281337">
      <c r="A281337" t="inlineStr">
        <is>
          <t>marshallzinga</t>
        </is>
      </c>
      <c r="B281337" t="n">
        <v>1</v>
      </c>
    </row>
    <row r="281338">
      <c r="A281338" t="inlineStr">
        <is>
          <t>biosignator</t>
        </is>
      </c>
      <c r="B281338" t="n">
        <v>1</v>
      </c>
    </row>
    <row r="281339">
      <c r="A281339" t="inlineStr">
        <is>
          <t>wadinhers</t>
        </is>
      </c>
      <c r="B281339" t="n">
        <v>1</v>
      </c>
    </row>
    <row r="281340">
      <c r="A281340" t="inlineStr">
        <is>
          <t>yosane</t>
        </is>
      </c>
      <c r="B281340" t="n">
        <v>1</v>
      </c>
    </row>
    <row r="281341">
      <c r="A281341" t="inlineStr">
        <is>
          <t>kariushind</t>
        </is>
      </c>
      <c r="B281341" t="n">
        <v>1</v>
      </c>
    </row>
    <row r="281342">
      <c r="A281342" t="inlineStr">
        <is>
          <t>kragin</t>
        </is>
      </c>
      <c r="B281342" t="n">
        <v>1</v>
      </c>
    </row>
    <row r="281343">
      <c r="A281343" t="inlineStr">
        <is>
          <t>mechazan</t>
        </is>
      </c>
      <c r="B281343" t="n">
        <v>1</v>
      </c>
    </row>
    <row r="281344">
      <c r="A281344" t="inlineStr">
        <is>
          <t>fableston</t>
        </is>
      </c>
      <c r="B281344" t="n">
        <v>1</v>
      </c>
    </row>
    <row r="281345">
      <c r="A281345" t="inlineStr">
        <is>
          <t>realsuisse</t>
        </is>
      </c>
      <c r="B281345" t="n">
        <v>1</v>
      </c>
    </row>
    <row r="281346">
      <c r="A281346" t="inlineStr">
        <is>
          <t>lano4</t>
        </is>
      </c>
      <c r="B281346" t="n">
        <v>1</v>
      </c>
    </row>
    <row r="281347">
      <c r="A281347" t="inlineStr">
        <is>
          <t>mullerarista</t>
        </is>
      </c>
      <c r="B281347" t="n">
        <v>1</v>
      </c>
    </row>
    <row r="281348">
      <c r="A281348" t="inlineStr">
        <is>
          <t>apstu</t>
        </is>
      </c>
      <c r="B281348" t="n">
        <v>1</v>
      </c>
    </row>
    <row r="281349">
      <c r="A281349" t="inlineStr">
        <is>
          <t>bergie</t>
        </is>
      </c>
      <c r="B281349" t="n">
        <v>1</v>
      </c>
    </row>
    <row r="281350">
      <c r="A281350" t="inlineStr">
        <is>
          <t>7afc</t>
        </is>
      </c>
      <c r="B281350" t="n">
        <v>1</v>
      </c>
    </row>
    <row r="281351">
      <c r="A281351" t="inlineStr">
        <is>
          <t>rportlandairlines</t>
        </is>
      </c>
      <c r="B281351" t="n">
        <v>1</v>
      </c>
    </row>
    <row r="281352">
      <c r="A281352" t="inlineStr">
        <is>
          <t>gooren</t>
        </is>
      </c>
      <c r="B281352" t="n">
        <v>3</v>
      </c>
    </row>
    <row r="281353">
      <c r="A281353" t="inlineStr">
        <is>
          <t>wfte</t>
        </is>
      </c>
      <c r="B281353" t="n">
        <v>2</v>
      </c>
    </row>
    <row r="281354">
      <c r="A281354" t="inlineStr">
        <is>
          <t>ncaaraft</t>
        </is>
      </c>
      <c r="B281354" t="n">
        <v>1</v>
      </c>
    </row>
    <row r="281355">
      <c r="A281355" t="inlineStr">
        <is>
          <t>neurostuttgartla</t>
        </is>
      </c>
      <c r="B281355" t="n">
        <v>1</v>
      </c>
    </row>
    <row r="281356">
      <c r="A281356" t="inlineStr">
        <is>
          <t>iaroon</t>
        </is>
      </c>
      <c r="B281356" t="n">
        <v>1</v>
      </c>
    </row>
    <row r="281357">
      <c r="A281357" t="inlineStr">
        <is>
          <t>asap—or</t>
        </is>
      </c>
      <c r="B281357" t="n">
        <v>1</v>
      </c>
    </row>
    <row r="281358">
      <c r="A281358" t="inlineStr">
        <is>
          <t>yahlen</t>
        </is>
      </c>
      <c r="B281358" t="n">
        <v>1</v>
      </c>
    </row>
    <row r="281359">
      <c r="A281359" t="inlineStr">
        <is>
          <t>penbn</t>
        </is>
      </c>
      <c r="B281359" t="n">
        <v>1</v>
      </c>
    </row>
    <row r="281360">
      <c r="A281360" t="inlineStr">
        <is>
          <t>spinewall</t>
        </is>
      </c>
      <c r="B281360" t="n">
        <v>1</v>
      </c>
    </row>
    <row r="281361">
      <c r="A281361" t="inlineStr">
        <is>
          <t>waljaskulod</t>
        </is>
      </c>
      <c r="B281361" t="n">
        <v>1</v>
      </c>
    </row>
    <row r="281362">
      <c r="A281362" t="inlineStr">
        <is>
          <t>bookdragons</t>
        </is>
      </c>
      <c r="B281362" t="n">
        <v>1</v>
      </c>
    </row>
    <row r="281363">
      <c r="A281363" t="inlineStr">
        <is>
          <t>bermalids</t>
        </is>
      </c>
      <c r="B281363" t="n">
        <v>1</v>
      </c>
    </row>
    <row r="281364">
      <c r="A281364" t="inlineStr">
        <is>
          <t>neckman</t>
        </is>
      </c>
      <c r="B281364" t="n">
        <v>1</v>
      </c>
    </row>
    <row r="281365">
      <c r="A281365" t="inlineStr">
        <is>
          <t>meltão</t>
        </is>
      </c>
      <c r="B281365" t="n">
        <v>1</v>
      </c>
    </row>
    <row r="281366">
      <c r="A281366" t="inlineStr">
        <is>
          <t>bacterialis</t>
        </is>
      </c>
      <c r="B281366" t="n">
        <v>1</v>
      </c>
    </row>
    <row r="281367">
      <c r="A281367" t="inlineStr">
        <is>
          <t>gallipop</t>
        </is>
      </c>
      <c r="B281367" t="n">
        <v>1</v>
      </c>
    </row>
    <row r="281368">
      <c r="A281368" t="inlineStr">
        <is>
          <t>descostosterone</t>
        </is>
      </c>
      <c r="B281368" t="n">
        <v>1</v>
      </c>
    </row>
    <row r="281369">
      <c r="A281369" t="inlineStr">
        <is>
          <t>56104</t>
        </is>
      </c>
      <c r="B281369" t="n">
        <v>1</v>
      </c>
    </row>
    <row r="281370">
      <c r="A281370" t="inlineStr">
        <is>
          <t>zza1725</t>
        </is>
      </c>
      <c r="B281370" t="n">
        <v>1</v>
      </c>
    </row>
    <row r="281371">
      <c r="A281371" t="inlineStr">
        <is>
          <t>idchic</t>
        </is>
      </c>
      <c r="B281371" t="n">
        <v>1</v>
      </c>
    </row>
    <row r="281372">
      <c r="A281372" t="inlineStr">
        <is>
          <t>myarivank</t>
        </is>
      </c>
      <c r="B281372" t="n">
        <v>1</v>
      </c>
    </row>
    <row r="281373">
      <c r="A281373" t="inlineStr">
        <is>
          <t>5420078</t>
        </is>
      </c>
      <c r="B281373" t="n">
        <v>1</v>
      </c>
    </row>
    <row r="281374">
      <c r="A281374" t="inlineStr">
        <is>
          <t>tarsedna</t>
        </is>
      </c>
      <c r="B281374" t="n">
        <v>1</v>
      </c>
    </row>
    <row r="281375">
      <c r="A281375" t="inlineStr">
        <is>
          <t>eaffme</t>
        </is>
      </c>
      <c r="B281375" t="n">
        <v>1</v>
      </c>
    </row>
    <row r="281376">
      <c r="A281376" t="inlineStr">
        <is>
          <t>soviet2</t>
        </is>
      </c>
      <c r="B281376" t="n">
        <v>1</v>
      </c>
    </row>
    <row r="281377">
      <c r="A281377" t="inlineStr">
        <is>
          <t>epiama</t>
        </is>
      </c>
      <c r="B281377" t="n">
        <v>1</v>
      </c>
    </row>
    <row r="281378">
      <c r="A281378" t="inlineStr">
        <is>
          <t>cmthe</t>
        </is>
      </c>
      <c r="B281378" t="n">
        <v>1</v>
      </c>
    </row>
    <row r="281379">
      <c r="A281379" t="inlineStr">
        <is>
          <t>topluses</t>
        </is>
      </c>
      <c r="B281379" t="n">
        <v>1</v>
      </c>
    </row>
    <row r="281380">
      <c r="A281380" t="inlineStr">
        <is>
          <t>bluetiruses</t>
        </is>
      </c>
      <c r="B281380" t="n">
        <v>1</v>
      </c>
    </row>
    <row r="281381">
      <c r="A281381" t="inlineStr">
        <is>
          <t>s363</t>
        </is>
      </c>
      <c r="B281381" t="n">
        <v>1</v>
      </c>
    </row>
    <row r="281382">
      <c r="A281382" t="inlineStr">
        <is>
          <t>111170</t>
        </is>
      </c>
      <c r="B281382" t="n">
        <v>1</v>
      </c>
    </row>
    <row r="281383">
      <c r="A281383" t="inlineStr">
        <is>
          <t>kiksa</t>
        </is>
      </c>
      <c r="B281383" t="n">
        <v>1</v>
      </c>
    </row>
    <row r="281384">
      <c r="A281384" t="inlineStr">
        <is>
          <t>scalesmall</t>
        </is>
      </c>
      <c r="B281384" t="n">
        <v>1</v>
      </c>
    </row>
    <row r="281385">
      <c r="A281385" t="inlineStr">
        <is>
          <t>dimethyltaur</t>
        </is>
      </c>
      <c r="B281385" t="n">
        <v>1</v>
      </c>
    </row>
    <row r="281386">
      <c r="A281386" t="inlineStr">
        <is>
          <t>thyf</t>
        </is>
      </c>
      <c r="B281386" t="n">
        <v>1</v>
      </c>
    </row>
    <row r="281387">
      <c r="A281387" t="inlineStr">
        <is>
          <t>ferridium</t>
        </is>
      </c>
      <c r="B281387" t="n">
        <v>1</v>
      </c>
    </row>
    <row r="281388">
      <c r="A281388" t="inlineStr">
        <is>
          <t>katavoke</t>
        </is>
      </c>
      <c r="B281388" t="n">
        <v>1</v>
      </c>
    </row>
    <row r="281389">
      <c r="A281389" t="inlineStr">
        <is>
          <t>brinewood</t>
        </is>
      </c>
      <c r="B281389" t="n">
        <v>1</v>
      </c>
    </row>
    <row r="281390">
      <c r="A281390" t="inlineStr">
        <is>
          <t>crucifed</t>
        </is>
      </c>
      <c r="B281390" t="n">
        <v>1</v>
      </c>
    </row>
    <row r="281391">
      <c r="A281391" t="inlineStr">
        <is>
          <t>tarsaugh</t>
        </is>
      </c>
      <c r="B281391" t="n">
        <v>1</v>
      </c>
    </row>
    <row r="281392">
      <c r="A281392" t="inlineStr">
        <is>
          <t>nyseka</t>
        </is>
      </c>
      <c r="B281392" t="n">
        <v>1</v>
      </c>
    </row>
    <row r="281393">
      <c r="A281393" t="inlineStr">
        <is>
          <t>i1890</t>
        </is>
      </c>
      <c r="B281393" t="n">
        <v>1</v>
      </c>
    </row>
    <row r="281394">
      <c r="A281394" t="inlineStr">
        <is>
          <t>nysecovm</t>
        </is>
      </c>
      <c r="B281394" t="n">
        <v>1</v>
      </c>
    </row>
    <row r="281395">
      <c r="A281395" t="inlineStr">
        <is>
          <t>genesec</t>
        </is>
      </c>
      <c r="B281395" t="n">
        <v>1</v>
      </c>
    </row>
    <row r="281396">
      <c r="A281396" t="inlineStr">
        <is>
          <t>distrell</t>
        </is>
      </c>
      <c r="B281396" t="n">
        <v>1</v>
      </c>
    </row>
    <row r="281397">
      <c r="A281397" t="inlineStr">
        <is>
          <t>willowspeaking</t>
        </is>
      </c>
      <c r="B281397" t="n">
        <v>1</v>
      </c>
    </row>
    <row r="281398">
      <c r="A281398" t="inlineStr">
        <is>
          <t>oshkarr</t>
        </is>
      </c>
      <c r="B281398" t="n">
        <v>1</v>
      </c>
    </row>
    <row r="281399">
      <c r="A281399" t="inlineStr">
        <is>
          <t>rumoyne</t>
        </is>
      </c>
      <c r="B281399" t="n">
        <v>1</v>
      </c>
    </row>
    <row r="281400">
      <c r="A281400" t="inlineStr">
        <is>
          <t>nipole</t>
        </is>
      </c>
      <c r="B281400" t="n">
        <v>1</v>
      </c>
    </row>
    <row r="281401">
      <c r="A281401" t="inlineStr">
        <is>
          <t>lenarosa</t>
        </is>
      </c>
      <c r="B281401" t="n">
        <v>1</v>
      </c>
    </row>
    <row r="281402">
      <c r="A281402" t="inlineStr">
        <is>
          <t>lockpit</t>
        </is>
      </c>
      <c r="B281402" t="n">
        <v>2</v>
      </c>
    </row>
    <row r="281403">
      <c r="A281403" t="inlineStr">
        <is>
          <t>feedsot54ieej</t>
        </is>
      </c>
      <c r="B281403" t="n">
        <v>1</v>
      </c>
    </row>
    <row r="281404">
      <c r="A281404" t="inlineStr">
        <is>
          <t>creeley</t>
        </is>
      </c>
      <c r="B281404" t="n">
        <v>1</v>
      </c>
    </row>
    <row r="281405">
      <c r="A281405" t="inlineStr">
        <is>
          <t>vojvodina</t>
        </is>
      </c>
      <c r="B281405" t="n">
        <v>2</v>
      </c>
    </row>
    <row r="281406">
      <c r="A281406" t="inlineStr">
        <is>
          <t>\sdfg</t>
        </is>
      </c>
      <c r="B281406" t="n">
        <v>1</v>
      </c>
    </row>
    <row r="281407">
      <c r="A281407" t="inlineStr">
        <is>
          <t>condition_optional</t>
        </is>
      </c>
      <c r="B281407" t="n">
        <v>1</v>
      </c>
    </row>
    <row r="281408">
      <c r="A281408" t="inlineStr">
        <is>
          <t>ppautocrôle</t>
        </is>
      </c>
      <c r="B281408" t="n">
        <v>1</v>
      </c>
    </row>
    <row r="281409">
      <c r="A281409" t="inlineStr">
        <is>
          <t>reinspection_pos</t>
        </is>
      </c>
      <c r="B281409" t="n">
        <v>1</v>
      </c>
    </row>
    <row r="281410">
      <c r="A281410" t="inlineStr">
        <is>
          <t>res_length</t>
        </is>
      </c>
      <c r="B281410" t="n">
        <v>1</v>
      </c>
    </row>
    <row r="281411">
      <c r="A281411" t="inlineStr">
        <is>
          <t>add_newline</t>
        </is>
      </c>
      <c r="B281411" t="n">
        <v>1</v>
      </c>
    </row>
    <row r="281412">
      <c r="A281412" t="inlineStr">
        <is>
          <t>res_unoriginaleline</t>
        </is>
      </c>
      <c r="B281412" t="n">
        <v>1</v>
      </c>
    </row>
    <row r="281413">
      <c r="A281413" t="inlineStr">
        <is>
          <t>4793e4c540</t>
        </is>
      </c>
      <c r="B281413" t="n">
        <v>1</v>
      </c>
    </row>
    <row r="281414">
      <c r="A281414" t="inlineStr">
        <is>
          <t>unowness</t>
        </is>
      </c>
      <c r="B281414" t="n">
        <v>1</v>
      </c>
    </row>
    <row r="281415">
      <c r="A281415" t="inlineStr">
        <is>
          <t>input_from_classes</t>
        </is>
      </c>
      <c r="B281415" t="n">
        <v>1</v>
      </c>
    </row>
    <row r="281416">
      <c r="A281416" t="inlineStr">
        <is>
          <t>b31a</t>
        </is>
      </c>
      <c r="B281416" t="n">
        <v>1</v>
      </c>
    </row>
    <row r="281417">
      <c r="A281417" t="inlineStr">
        <is>
          <t>848b</t>
        </is>
      </c>
      <c r="B281417" t="n">
        <v>1</v>
      </c>
    </row>
    <row r="281418">
      <c r="A281418" t="inlineStr">
        <is>
          <t>miscc</t>
        </is>
      </c>
      <c r="B281418" t="n">
        <v>1</v>
      </c>
    </row>
    <row r="281419">
      <c r="A281419" t="inlineStr">
        <is>
          <t>passude17</t>
        </is>
      </c>
      <c r="B281419" t="n">
        <v>1</v>
      </c>
    </row>
    <row r="281420">
      <c r="A281420" t="inlineStr">
        <is>
          <t>set_headerjsonrpc</t>
        </is>
      </c>
      <c r="B281420" t="n">
        <v>1</v>
      </c>
    </row>
    <row r="281421">
      <c r="A281421" t="inlineStr">
        <is>
          <t>initano</t>
        </is>
      </c>
      <c r="B281421" t="n">
        <v>1</v>
      </c>
    </row>
    <row r="281422">
      <c r="A281422" t="inlineStr">
        <is>
          <t>typ_cassandra_matches</t>
        </is>
      </c>
      <c r="B281422" t="n">
        <v>1</v>
      </c>
    </row>
    <row r="281423">
      <c r="A281423" t="inlineStr">
        <is>
          <t>as_header</t>
        </is>
      </c>
      <c r="B281423" t="n">
        <v>1</v>
      </c>
    </row>
    <row r="281424">
      <c r="A281424" t="inlineStr">
        <is>
          <t>fscanalpublish</t>
        </is>
      </c>
      <c r="B281424" t="n">
        <v>1</v>
      </c>
    </row>
    <row r="281425">
      <c r="A281425" t="inlineStr">
        <is>
          <t>dabye</t>
        </is>
      </c>
      <c r="B281425" t="n">
        <v>1</v>
      </c>
    </row>
    <row r="281426">
      <c r="A281426" t="inlineStr">
        <is>
          <t>4c7a</t>
        </is>
      </c>
      <c r="B281426" t="n">
        <v>1</v>
      </c>
    </row>
    <row r="281427">
      <c r="A281427" t="inlineStr">
        <is>
          <t>dictall</t>
        </is>
      </c>
      <c r="B281427" t="n">
        <v>1</v>
      </c>
    </row>
    <row r="281428">
      <c r="A281428" t="inlineStr">
        <is>
          <t>uonfint</t>
        </is>
      </c>
      <c r="B281428" t="n">
        <v>1</v>
      </c>
    </row>
    <row r="281429">
      <c r="A281429" t="inlineStr">
        <is>
          <t>a6c6ec</t>
        </is>
      </c>
      <c r="B281429" t="n">
        <v>1</v>
      </c>
    </row>
    <row r="281430">
      <c r="A281430" t="inlineStr">
        <is>
          <t>squamousplon</t>
        </is>
      </c>
      <c r="B281430" t="n">
        <v>1</v>
      </c>
    </row>
    <row r="281431">
      <c r="A281431" t="inlineStr">
        <is>
          <t>k04c</t>
        </is>
      </c>
      <c r="B281431" t="n">
        <v>1</v>
      </c>
    </row>
    <row r="281432">
      <c r="A281432" t="inlineStr">
        <is>
          <t>bb4f</t>
        </is>
      </c>
      <c r="B281432" t="n">
        <v>1</v>
      </c>
    </row>
    <row r="281433">
      <c r="A281433" t="inlineStr">
        <is>
          <t>7e4d0c9da8a5e</t>
        </is>
      </c>
      <c r="B281433" t="n">
        <v>1</v>
      </c>
    </row>
    <row r="281434">
      <c r="A281434" t="inlineStr">
        <is>
          <t>fc507</t>
        </is>
      </c>
      <c r="B281434" t="n">
        <v>1</v>
      </c>
    </row>
    <row r="281435">
      <c r="A281435" t="inlineStr">
        <is>
          <t>asmanat</t>
        </is>
      </c>
      <c r="B281435" t="n">
        <v>1</v>
      </c>
    </row>
    <row r="281436">
      <c r="A281436" t="inlineStr">
        <is>
          <t>pymapper</t>
        </is>
      </c>
      <c r="B281436" t="n">
        <v>1</v>
      </c>
    </row>
    <row r="281437">
      <c r="A281437" t="inlineStr">
        <is>
          <t>f\_1</t>
        </is>
      </c>
      <c r="B281437" t="n">
        <v>1</v>
      </c>
    </row>
    <row r="281438">
      <c r="A281438" t="inlineStr">
        <is>
          <t>distrustypics</t>
        </is>
      </c>
      <c r="B281438" t="n">
        <v>1</v>
      </c>
    </row>
    <row r="281439">
      <c r="A281439" t="inlineStr">
        <is>
          <t>res_tuple_imported_data</t>
        </is>
      </c>
      <c r="B281439" t="n">
        <v>1</v>
      </c>
    </row>
    <row r="281440">
      <c r="A281440" t="inlineStr">
        <is>
          <t>writemodified</t>
        </is>
      </c>
      <c r="B281440" t="n">
        <v>1</v>
      </c>
    </row>
    <row r="281441">
      <c r="A281441" t="inlineStr">
        <is>
          <t>as_url</t>
        </is>
      </c>
      <c r="B281441" t="n">
        <v>1</v>
      </c>
    </row>
    <row r="281442">
      <c r="A281442" t="inlineStr">
        <is>
          <t>addidyconverts</t>
        </is>
      </c>
      <c r="B281442" t="n">
        <v>1</v>
      </c>
    </row>
    <row r="281443">
      <c r="A281443" t="inlineStr">
        <is>
          <t>chao_regex</t>
        </is>
      </c>
      <c r="B281443" t="n">
        <v>1</v>
      </c>
    </row>
    <row r="281444">
      <c r="A281444" t="inlineStr">
        <is>
          <t>insertfield</t>
        </is>
      </c>
      <c r="B281444" t="n">
        <v>1</v>
      </c>
    </row>
    <row r="281445">
      <c r="A281445" t="inlineStr">
        <is>
          <t>consistency_assright</t>
        </is>
      </c>
      <c r="B281445" t="n">
        <v>1</v>
      </c>
    </row>
    <row r="281446">
      <c r="A281446" t="inlineStr">
        <is>
          <t>readerrorerror</t>
        </is>
      </c>
      <c r="B281446" t="n">
        <v>1</v>
      </c>
    </row>
    <row r="281447">
      <c r="A281447" t="inlineStr">
        <is>
          <t>58a8ea0f582b</t>
        </is>
      </c>
      <c r="B281447" t="n">
        <v>1</v>
      </c>
    </row>
    <row r="281448">
      <c r="A281448" t="inlineStr">
        <is>
          <t>myistalg</t>
        </is>
      </c>
      <c r="B281448" t="n">
        <v>1</v>
      </c>
    </row>
    <row r="281449">
      <c r="A281449" t="inlineStr">
        <is>
          <t>query__</t>
        </is>
      </c>
      <c r="B281449" t="n">
        <v>1</v>
      </c>
    </row>
    <row r="281450">
      <c r="A281450" t="inlineStr">
        <is>
          <t>to_query</t>
        </is>
      </c>
      <c r="B281450" t="n">
        <v>1</v>
      </c>
    </row>
    <row r="281451">
      <c r="A281451" t="inlineStr">
        <is>
          <t>actionsl</t>
        </is>
      </c>
      <c r="B281451" t="n">
        <v>1</v>
      </c>
    </row>
    <row r="281452">
      <c r="A281452" t="inlineStr">
        <is>
          <t>distance_dimension25</t>
        </is>
      </c>
      <c r="B281452" t="n">
        <v>1</v>
      </c>
    </row>
    <row r="281453">
      <c r="A281453" t="inlineStr">
        <is>
          <t>user_namesnippet</t>
        </is>
      </c>
      <c r="B281453" t="n">
        <v>1</v>
      </c>
    </row>
    <row r="281454">
      <c r="A281454" t="inlineStr">
        <is>
          <t>5db3</t>
        </is>
      </c>
      <c r="B281454" t="n">
        <v>1</v>
      </c>
    </row>
    <row r="281455">
      <c r="A281455" t="inlineStr">
        <is>
          <t>farespeed</t>
        </is>
      </c>
      <c r="B281455" t="n">
        <v>1</v>
      </c>
    </row>
    <row r="281456">
      <c r="A281456" t="inlineStr">
        <is>
          <t>6de6e5d227f1</t>
        </is>
      </c>
      <c r="B281456" t="n">
        <v>1</v>
      </c>
    </row>
    <row r="281457">
      <c r="A281457" t="inlineStr">
        <is>
          <t>autoutrated</t>
        </is>
      </c>
      <c r="B281457" t="n">
        <v>1</v>
      </c>
    </row>
    <row r="281458">
      <c r="A281458" t="inlineStr">
        <is>
          <t>657756ef61ac</t>
        </is>
      </c>
      <c r="B281458" t="n">
        <v>1</v>
      </c>
    </row>
    <row r="281459">
      <c r="A281459" t="inlineStr">
        <is>
          <t>inlineargumentals</t>
        </is>
      </c>
      <c r="B281459" t="n">
        <v>1</v>
      </c>
    </row>
    <row r="281460">
      <c r="A281460" t="inlineStr">
        <is>
          <t>42d7</t>
        </is>
      </c>
      <c r="B281460" t="n">
        <v>1</v>
      </c>
    </row>
    <row r="281461">
      <c r="A281461" t="inlineStr">
        <is>
          <t>multisplit</t>
        </is>
      </c>
      <c r="B281461" t="n">
        <v>1</v>
      </c>
    </row>
    <row r="281462">
      <c r="A281462" t="inlineStr">
        <is>
          <t>coupmiments</t>
        </is>
      </c>
      <c r="B281462" t="n">
        <v>1</v>
      </c>
    </row>
    <row r="281463">
      <c r="A281463" t="inlineStr">
        <is>
          <t>meditio</t>
        </is>
      </c>
      <c r="B281463" t="n">
        <v>1</v>
      </c>
    </row>
    <row r="281464">
      <c r="A281464" t="inlineStr">
        <is>
          <t>afterints</t>
        </is>
      </c>
      <c r="B281464" t="n">
        <v>1</v>
      </c>
    </row>
    <row r="281465">
      <c r="A281465" t="inlineStr">
        <is>
          <t>anybs</t>
        </is>
      </c>
      <c r="B281465" t="n">
        <v>1</v>
      </c>
    </row>
    <row r="281466">
      <c r="A281466" t="inlineStr">
        <is>
          <t>{leuthys</t>
        </is>
      </c>
      <c r="B281466" t="n">
        <v>1</v>
      </c>
    </row>
    <row r="281467">
      <c r="A281467" t="inlineStr">
        <is>
          <t>fillant</t>
        </is>
      </c>
      <c r="B281467" t="n">
        <v>1</v>
      </c>
    </row>
    <row r="281468">
      <c r="A281468" t="inlineStr">
        <is>
          <t>armyra</t>
        </is>
      </c>
      <c r="B281468" t="n">
        <v>1</v>
      </c>
    </row>
    <row r="281469">
      <c r="A281469" t="inlineStr">
        <is>
          <t>petani</t>
        </is>
      </c>
      <c r="B281469" t="n">
        <v>1</v>
      </c>
    </row>
    <row r="281470">
      <c r="A281470" t="inlineStr">
        <is>
          <t>causinghenzaemia</t>
        </is>
      </c>
      <c r="B281470" t="n">
        <v>1</v>
      </c>
    </row>
    <row r="281471">
      <c r="A281471" t="inlineStr">
        <is>
          <t>cultiorde</t>
        </is>
      </c>
      <c r="B281471" t="n">
        <v>1</v>
      </c>
    </row>
    <row r="281472">
      <c r="A281472" t="inlineStr">
        <is>
          <t>mofilm</t>
        </is>
      </c>
      <c r="B281472" t="n">
        <v>1</v>
      </c>
    </row>
    <row r="281473">
      <c r="A281473" t="inlineStr">
        <is>
          <t>httpsquickster</t>
        </is>
      </c>
      <c r="B281473" t="n">
        <v>1</v>
      </c>
    </row>
    <row r="281474">
      <c r="A281474" t="inlineStr">
        <is>
          <t>hi444</t>
        </is>
      </c>
      <c r="B281474" t="n">
        <v>1</v>
      </c>
    </row>
    <row r="281475">
      <c r="A281475" t="inlineStr">
        <is>
          <t>pubicurism</t>
        </is>
      </c>
      <c r="B281475" t="n">
        <v>1</v>
      </c>
    </row>
    <row r="281476">
      <c r="A281476" t="inlineStr">
        <is>
          <t>084033</t>
        </is>
      </c>
      <c r="B281476" t="n">
        <v>2</v>
      </c>
    </row>
    <row r="281477">
      <c r="A281477" t="inlineStr">
        <is>
          <t>grauno</t>
        </is>
      </c>
      <c r="B281477" t="n">
        <v>1</v>
      </c>
    </row>
    <row r="281478">
      <c r="A281478" t="inlineStr">
        <is>
          <t>mustwwaps</t>
        </is>
      </c>
      <c r="B281478" t="n">
        <v>1</v>
      </c>
    </row>
    <row r="281479">
      <c r="A281479" t="inlineStr">
        <is>
          <t>documentaryfilmmaker</t>
        </is>
      </c>
      <c r="B281479" t="n">
        <v>1</v>
      </c>
    </row>
    <row r="281480">
      <c r="A281480" t="inlineStr">
        <is>
          <t>slaba</t>
        </is>
      </c>
      <c r="B281480" t="n">
        <v>1</v>
      </c>
    </row>
    <row r="281481">
      <c r="A281481" t="inlineStr">
        <is>
          <t>pepyright</t>
        </is>
      </c>
      <c r="B281481" t="n">
        <v>1</v>
      </c>
    </row>
    <row r="281482">
      <c r="A281482" t="inlineStr">
        <is>
          <t>fleering</t>
        </is>
      </c>
      <c r="B281482" t="n">
        <v>1</v>
      </c>
    </row>
    <row r="281483">
      <c r="A281483" t="inlineStr">
        <is>
          <t>cruly</t>
        </is>
      </c>
      <c r="B281483" t="n">
        <v>2</v>
      </c>
    </row>
    <row r="281484">
      <c r="A281484" t="inlineStr">
        <is>
          <t>crombo</t>
        </is>
      </c>
      <c r="B281484" t="n">
        <v>1</v>
      </c>
    </row>
    <row r="281485">
      <c r="A281485" t="inlineStr">
        <is>
          <t>janp</t>
        </is>
      </c>
      <c r="B281485" t="n">
        <v>2</v>
      </c>
    </row>
    <row r="281486">
      <c r="A281486" t="inlineStr">
        <is>
          <t>suthor</t>
        </is>
      </c>
      <c r="B281486" t="n">
        <v>1</v>
      </c>
    </row>
    <row r="281487">
      <c r="A281487" t="inlineStr">
        <is>
          <t>hermigraphic</t>
        </is>
      </c>
      <c r="B281487" t="n">
        <v>1</v>
      </c>
    </row>
    <row r="281488">
      <c r="A281488" t="inlineStr">
        <is>
          <t>tofutenum</t>
        </is>
      </c>
      <c r="B281488" t="n">
        <v>1</v>
      </c>
    </row>
    <row r="281489">
      <c r="A281489" t="inlineStr">
        <is>
          <t>getawayfrom</t>
        </is>
      </c>
      <c r="B281489" t="n">
        <v>1</v>
      </c>
    </row>
    <row r="281490">
      <c r="A281490" t="inlineStr">
        <is>
          <t>reciprocalasso</t>
        </is>
      </c>
      <c r="B281490" t="n">
        <v>1</v>
      </c>
    </row>
    <row r="281491">
      <c r="A281491" t="inlineStr">
        <is>
          <t>barcer</t>
        </is>
      </c>
      <c r="B281491" t="n">
        <v>2</v>
      </c>
    </row>
    <row r="281492">
      <c r="A281492" t="inlineStr">
        <is>
          <t>drhm</t>
        </is>
      </c>
      <c r="B281492" t="n">
        <v>1</v>
      </c>
    </row>
    <row r="281493">
      <c r="A281493" t="inlineStr">
        <is>
          <t>stabberford</t>
        </is>
      </c>
      <c r="B281493" t="n">
        <v>1</v>
      </c>
    </row>
    <row r="281494">
      <c r="A281494" t="inlineStr">
        <is>
          <t>chartmakers</t>
        </is>
      </c>
      <c r="B281494" t="n">
        <v>1</v>
      </c>
    </row>
    <row r="281495">
      <c r="A281495" t="inlineStr">
        <is>
          <t>goliocrito</t>
        </is>
      </c>
      <c r="B281495" t="n">
        <v>1</v>
      </c>
    </row>
    <row r="281496">
      <c r="A281496" t="inlineStr">
        <is>
          <t>maxion</t>
        </is>
      </c>
      <c r="B281496" t="n">
        <v>2</v>
      </c>
    </row>
    <row r="281497">
      <c r="A281497" t="inlineStr">
        <is>
          <t>sizelahtrights</t>
        </is>
      </c>
      <c r="B281497" t="n">
        <v>1</v>
      </c>
    </row>
    <row r="281498">
      <c r="A281498" t="inlineStr">
        <is>
          <t>borderlockwaaaa</t>
        </is>
      </c>
      <c r="B281498" t="n">
        <v>1</v>
      </c>
    </row>
    <row r="281499">
      <c r="A281499" t="inlineStr">
        <is>
          <t>wthou</t>
        </is>
      </c>
      <c r="B281499" t="n">
        <v>1</v>
      </c>
    </row>
    <row r="281500">
      <c r="A281500" t="inlineStr">
        <is>
          <t>yumily</t>
        </is>
      </c>
      <c r="B281500" t="n">
        <v>1</v>
      </c>
    </row>
    <row r="281501">
      <c r="A281501" t="inlineStr">
        <is>
          <t>tofik</t>
        </is>
      </c>
      <c r="B281501" t="n">
        <v>1</v>
      </c>
    </row>
    <row r="281502">
      <c r="A281502" t="inlineStr">
        <is>
          <t>eaone</t>
        </is>
      </c>
      <c r="B281502" t="n">
        <v>1</v>
      </c>
    </row>
    <row r="281503">
      <c r="A281503" t="inlineStr">
        <is>
          <t>includingmakes</t>
        </is>
      </c>
      <c r="B281503" t="n">
        <v>1</v>
      </c>
    </row>
    <row r="281504">
      <c r="A281504" t="inlineStr">
        <is>
          <t>frolz</t>
        </is>
      </c>
      <c r="B281504" t="n">
        <v>1</v>
      </c>
    </row>
    <row r="281505">
      <c r="A281505" t="inlineStr">
        <is>
          <t>amigabowl</t>
        </is>
      </c>
      <c r="B281505" t="n">
        <v>1</v>
      </c>
    </row>
    <row r="281506">
      <c r="A281506" t="inlineStr">
        <is>
          <t>setfreewheel</t>
        </is>
      </c>
      <c r="B281506" t="n">
        <v>1</v>
      </c>
    </row>
    <row r="281507">
      <c r="A281507" t="inlineStr">
        <is>
          <t>ratingy</t>
        </is>
      </c>
      <c r="B281507" t="n">
        <v>1</v>
      </c>
    </row>
    <row r="281508">
      <c r="A281508" t="inlineStr">
        <is>
          <t>turbelain</t>
        </is>
      </c>
      <c r="B281508" t="n">
        <v>1</v>
      </c>
    </row>
    <row r="281509">
      <c r="A281509" t="inlineStr">
        <is>
          <t>pumppump</t>
        </is>
      </c>
      <c r="B281509" t="n">
        <v>1</v>
      </c>
    </row>
    <row r="281510">
      <c r="A281510" t="inlineStr">
        <is>
          <t>22022006</t>
        </is>
      </c>
      <c r="B281510" t="n">
        <v>1</v>
      </c>
    </row>
    <row r="281511">
      <c r="A281511" t="inlineStr">
        <is>
          <t>10x24</t>
        </is>
      </c>
      <c r="B281511" t="n">
        <v>2</v>
      </c>
    </row>
    <row r="281512">
      <c r="A281512" t="inlineStr">
        <is>
          <t>542015</t>
        </is>
      </c>
      <c r="B281512" t="n">
        <v>1</v>
      </c>
    </row>
    <row r="281513">
      <c r="A281513" t="inlineStr">
        <is>
          <t>bstwallester</t>
        </is>
      </c>
      <c r="B281513" t="n">
        <v>1</v>
      </c>
    </row>
    <row r="281514">
      <c r="A281514" t="inlineStr">
        <is>
          <t>8262019</t>
        </is>
      </c>
      <c r="B281514" t="n">
        <v>1</v>
      </c>
    </row>
    <row r="281515">
      <c r="A281515" t="inlineStr">
        <is>
          <t>1680w</t>
        </is>
      </c>
      <c r="B281515" t="n">
        <v>1</v>
      </c>
    </row>
    <row r="281516">
      <c r="A281516" t="inlineStr">
        <is>
          <t>2014enormous</t>
        </is>
      </c>
      <c r="B281516" t="n">
        <v>1</v>
      </c>
    </row>
    <row r="281517">
      <c r="A281517" t="inlineStr">
        <is>
          <t>vel650ip</t>
        </is>
      </c>
      <c r="B281517" t="n">
        <v>1</v>
      </c>
    </row>
    <row r="281518">
      <c r="A281518" t="inlineStr">
        <is>
          <t>398mmkg</t>
        </is>
      </c>
      <c r="B281518" t="n">
        <v>1</v>
      </c>
    </row>
    <row r="281519">
      <c r="A281519" t="inlineStr">
        <is>
          <t>mduungs</t>
        </is>
      </c>
      <c r="B281519" t="n">
        <v>1</v>
      </c>
    </row>
    <row r="281520">
      <c r="A281520" t="inlineStr">
        <is>
          <t>32kw</t>
        </is>
      </c>
      <c r="B281520" t="n">
        <v>1</v>
      </c>
    </row>
    <row r="281521">
      <c r="A281521" t="inlineStr">
        <is>
          <t>3252005</t>
        </is>
      </c>
      <c r="B281521" t="n">
        <v>1</v>
      </c>
    </row>
    <row r="281522">
      <c r="A281522" t="inlineStr">
        <is>
          <t>844100</t>
        </is>
      </c>
      <c r="B281522" t="n">
        <v>1</v>
      </c>
    </row>
    <row r="281523">
      <c r="A281523" t="inlineStr">
        <is>
          <t>or2132018</t>
        </is>
      </c>
      <c r="B281523" t="n">
        <v>1</v>
      </c>
    </row>
    <row r="281524">
      <c r="A281524" t="inlineStr">
        <is>
          <t>clutchpoint</t>
        </is>
      </c>
      <c r="B281524" t="n">
        <v>1</v>
      </c>
    </row>
    <row r="281525">
      <c r="A281525" t="inlineStr">
        <is>
          <t>uthefan2009</t>
        </is>
      </c>
      <c r="B281525" t="n">
        <v>1</v>
      </c>
    </row>
    <row r="281526">
      <c r="A281526" t="inlineStr">
        <is>
          <t>47xt2x</t>
        </is>
      </c>
      <c r="B281526" t="n">
        <v>1</v>
      </c>
    </row>
    <row r="281527">
      <c r="A281527" t="inlineStr">
        <is>
          <t>developmentssb</t>
        </is>
      </c>
      <c r="B281527" t="n">
        <v>1</v>
      </c>
    </row>
    <row r="281528">
      <c r="A281528" t="inlineStr">
        <is>
          <t>6132005</t>
        </is>
      </c>
      <c r="B281528" t="n">
        <v>1</v>
      </c>
    </row>
    <row r="281529">
      <c r="A281529" t="inlineStr">
        <is>
          <t>2013vw</t>
        </is>
      </c>
      <c r="B281529" t="n">
        <v>1</v>
      </c>
    </row>
    <row r="281530">
      <c r="A281530" t="inlineStr">
        <is>
          <t>2005premium</t>
        </is>
      </c>
      <c r="B281530" t="n">
        <v>1</v>
      </c>
    </row>
    <row r="281531">
      <c r="A281531" t="inlineStr">
        <is>
          <t>��stock</t>
        </is>
      </c>
      <c r="B281531" t="n">
        <v>1</v>
      </c>
    </row>
    <row r="281532">
      <c r="A281532" t="inlineStr">
        <is>
          <t>592018</t>
        </is>
      </c>
      <c r="B281532" t="n">
        <v>3</v>
      </c>
    </row>
    <row r="281533">
      <c r="A281533" t="inlineStr">
        <is>
          <t>6111920</t>
        </is>
      </c>
      <c r="B281533" t="n">
        <v>1</v>
      </c>
    </row>
    <row r="281534">
      <c r="A281534" t="inlineStr">
        <is>
          <t>connectind</t>
        </is>
      </c>
      <c r="B281534" t="n">
        <v>1</v>
      </c>
    </row>
    <row r="281535">
      <c r="A281535" t="inlineStr">
        <is>
          <t>372017</t>
        </is>
      </c>
      <c r="B281535" t="n">
        <v>4</v>
      </c>
    </row>
    <row r="281536">
      <c r="A281536" t="inlineStr">
        <is>
          <t>literswhso</t>
        </is>
      </c>
      <c r="B281536" t="n">
        <v>1</v>
      </c>
    </row>
    <row r="281537">
      <c r="A281537" t="inlineStr">
        <is>
          <t>slipbucket</t>
        </is>
      </c>
      <c r="B281537" t="n">
        <v>1</v>
      </c>
    </row>
    <row r="281538">
      <c r="A281538" t="inlineStr">
        <is>
          <t>vp20</t>
        </is>
      </c>
      <c r="B281538" t="n">
        <v>1</v>
      </c>
    </row>
    <row r="281539">
      <c r="A281539" t="inlineStr">
        <is>
          <t>20132015electric</t>
        </is>
      </c>
      <c r="B281539" t="n">
        <v>1</v>
      </c>
    </row>
    <row r="281540">
      <c r="A281540" t="inlineStr">
        <is>
          <t>3awhdwd</t>
        </is>
      </c>
      <c r="B281540" t="n">
        <v>1</v>
      </c>
    </row>
    <row r="281541">
      <c r="A281541" t="inlineStr">
        <is>
          <t>wardal</t>
        </is>
      </c>
      <c r="B281541" t="n">
        <v>1</v>
      </c>
    </row>
    <row r="281542">
      <c r="A281542" t="inlineStr">
        <is>
          <t>wycomate</t>
        </is>
      </c>
      <c r="B281542" t="n">
        <v>1</v>
      </c>
    </row>
    <row r="281543">
      <c r="A281543" t="inlineStr">
        <is>
          <t>cuckorky</t>
        </is>
      </c>
      <c r="B281543" t="n">
        <v>1</v>
      </c>
    </row>
    <row r="281544">
      <c r="A281544" t="inlineStr">
        <is>
          <t>moneymasters</t>
        </is>
      </c>
      <c r="B281544" t="n">
        <v>1</v>
      </c>
    </row>
    <row r="281545">
      <c r="A281545" t="inlineStr">
        <is>
          <t>illotsicate</t>
        </is>
      </c>
      <c r="B281545" t="n">
        <v>1</v>
      </c>
    </row>
    <row r="281546">
      <c r="A281546" t="inlineStr">
        <is>
          <t>beercut</t>
        </is>
      </c>
      <c r="B281546" t="n">
        <v>1</v>
      </c>
    </row>
    <row r="281547">
      <c r="A281547" t="inlineStr">
        <is>
          <t>infoglyph®</t>
        </is>
      </c>
      <c r="B281547" t="n">
        <v>1</v>
      </c>
    </row>
    <row r="281548">
      <c r="A281548" t="inlineStr">
        <is>
          <t>starino</t>
        </is>
      </c>
      <c r="B281548" t="n">
        <v>1</v>
      </c>
    </row>
    <row r="281549">
      <c r="A281549" t="inlineStr">
        <is>
          <t>tenkers</t>
        </is>
      </c>
      <c r="B281549" t="n">
        <v>1</v>
      </c>
    </row>
    <row r="281550">
      <c r="A281550" t="inlineStr">
        <is>
          <t>clingpath</t>
        </is>
      </c>
      <c r="B281550" t="n">
        <v>1</v>
      </c>
    </row>
    <row r="281551">
      <c r="A281551" t="inlineStr">
        <is>
          <t>dewaney</t>
        </is>
      </c>
      <c r="B281551" t="n">
        <v>1</v>
      </c>
    </row>
    <row r="281552">
      <c r="A281552" t="inlineStr">
        <is>
          <t>ameresvilles</t>
        </is>
      </c>
      <c r="B281552" t="n">
        <v>1</v>
      </c>
    </row>
    <row r="281553">
      <c r="A281553" t="inlineStr">
        <is>
          <t>bookgrabs</t>
        </is>
      </c>
      <c r="B281553" t="n">
        <v>3</v>
      </c>
    </row>
    <row r="281554">
      <c r="A281554" t="inlineStr">
        <is>
          <t>deworme</t>
        </is>
      </c>
      <c r="B281554" t="n">
        <v>1</v>
      </c>
    </row>
    <row r="281555">
      <c r="A281555" t="inlineStr">
        <is>
          <t>hallits</t>
        </is>
      </c>
      <c r="B281555" t="n">
        <v>1</v>
      </c>
    </row>
    <row r="281556">
      <c r="A281556" t="inlineStr">
        <is>
          <t>vetrace</t>
        </is>
      </c>
      <c r="B281556" t="n">
        <v>1</v>
      </c>
    </row>
    <row r="281557">
      <c r="A281557" t="inlineStr">
        <is>
          <t>obamabutu</t>
        </is>
      </c>
      <c r="B281557" t="n">
        <v>1</v>
      </c>
    </row>
    <row r="281558">
      <c r="A281558" t="inlineStr">
        <is>
          <t>thereafter—one</t>
        </is>
      </c>
      <c r="B281558" t="n">
        <v>1</v>
      </c>
    </row>
    <row r="281559">
      <c r="A281559" t="inlineStr">
        <is>
          <t>immokaleeresidency</t>
        </is>
      </c>
      <c r="B281559" t="n">
        <v>1</v>
      </c>
    </row>
    <row r="281560">
      <c r="A281560" t="inlineStr">
        <is>
          <t>sunroofing</t>
        </is>
      </c>
      <c r="B281560" t="n">
        <v>1</v>
      </c>
    </row>
    <row r="281561">
      <c r="A281561" t="inlineStr">
        <is>
          <t>infierce</t>
        </is>
      </c>
      <c r="B281561" t="n">
        <v>1</v>
      </c>
    </row>
    <row r="281562">
      <c r="A281562" t="inlineStr">
        <is>
          <t>treadmill—political</t>
        </is>
      </c>
      <c r="B281562" t="n">
        <v>1</v>
      </c>
    </row>
    <row r="281563">
      <c r="A281563" t="inlineStr">
        <is>
          <t>xeneland</t>
        </is>
      </c>
      <c r="B281563" t="n">
        <v>1</v>
      </c>
    </row>
    <row r="281564">
      <c r="A281564" t="inlineStr">
        <is>
          <t>hoverstreetmaps</t>
        </is>
      </c>
      <c r="B281564" t="n">
        <v>1</v>
      </c>
    </row>
    <row r="281565">
      <c r="A281565" t="inlineStr">
        <is>
          <t>calclubs</t>
        </is>
      </c>
      <c r="B281565" t="n">
        <v>1</v>
      </c>
    </row>
    <row r="281566">
      <c r="A281566" t="inlineStr">
        <is>
          <t>pandarook</t>
        </is>
      </c>
      <c r="B281566" t="n">
        <v>1</v>
      </c>
    </row>
    <row r="281567">
      <c r="A281567" t="inlineStr">
        <is>
          <t>wijdk</t>
        </is>
      </c>
      <c r="B281567" t="n">
        <v>1</v>
      </c>
    </row>
    <row r="281568">
      <c r="A281568" t="inlineStr">
        <is>
          <t>racac</t>
        </is>
      </c>
      <c r="B281568" t="n">
        <v>1</v>
      </c>
    </row>
    <row r="281569">
      <c r="A281569" t="inlineStr">
        <is>
          <t>cellrecce</t>
        </is>
      </c>
      <c r="B281569" t="n">
        <v>1</v>
      </c>
    </row>
    <row r="281570">
      <c r="A281570" t="inlineStr">
        <is>
          <t>mattnison</t>
        </is>
      </c>
      <c r="B281570" t="n">
        <v>1</v>
      </c>
    </row>
    <row r="281571">
      <c r="A281571" t="inlineStr">
        <is>
          <t>massapear</t>
        </is>
      </c>
      <c r="B281571" t="n">
        <v>1</v>
      </c>
    </row>
    <row r="281572">
      <c r="A281572" t="inlineStr">
        <is>
          <t>minetown</t>
        </is>
      </c>
      <c r="B281572" t="n">
        <v>1</v>
      </c>
    </row>
    <row r="281573">
      <c r="A281573" t="inlineStr">
        <is>
          <t>tustrachin</t>
        </is>
      </c>
      <c r="B281573" t="n">
        <v>1</v>
      </c>
    </row>
    <row r="281574">
      <c r="A281574" t="inlineStr">
        <is>
          <t>eruphotel</t>
        </is>
      </c>
      <c r="B281574" t="n">
        <v>1</v>
      </c>
    </row>
    <row r="281575">
      <c r="A281575" t="inlineStr">
        <is>
          <t>whiskoer</t>
        </is>
      </c>
      <c r="B281575" t="n">
        <v>1</v>
      </c>
    </row>
    <row r="281576">
      <c r="A281576" t="inlineStr">
        <is>
          <t>mennen</t>
        </is>
      </c>
      <c r="B281576" t="n">
        <v>4</v>
      </c>
    </row>
    <row r="281577">
      <c r="A281577" t="inlineStr">
        <is>
          <t>booklectibility</t>
        </is>
      </c>
      <c r="B281577" t="n">
        <v>1</v>
      </c>
    </row>
    <row r="281578">
      <c r="A281578" t="inlineStr">
        <is>
          <t>buggetting</t>
        </is>
      </c>
      <c r="B281578" t="n">
        <v>1</v>
      </c>
    </row>
    <row r="281579">
      <c r="A281579" t="inlineStr">
        <is>
          <t>brookshire46191</t>
        </is>
      </c>
      <c r="B281579" t="n">
        <v>1</v>
      </c>
    </row>
    <row r="281580">
      <c r="A281580" t="inlineStr">
        <is>
          <t>yourfounders</t>
        </is>
      </c>
      <c r="B281580" t="n">
        <v>1</v>
      </c>
    </row>
    <row r="281581">
      <c r="A281581" t="inlineStr">
        <is>
          <t>colossa</t>
        </is>
      </c>
      <c r="B281581" t="n">
        <v>1</v>
      </c>
    </row>
    <row r="281582">
      <c r="A281582" t="inlineStr">
        <is>
          <t>wierzbold</t>
        </is>
      </c>
      <c r="B281582" t="n">
        <v>1</v>
      </c>
    </row>
    <row r="281583">
      <c r="A281583" t="inlineStr">
        <is>
          <t>cauntees</t>
        </is>
      </c>
      <c r="B281583" t="n">
        <v>1</v>
      </c>
    </row>
    <row r="281584">
      <c r="A281584" t="inlineStr">
        <is>
          <t>amazen</t>
        </is>
      </c>
      <c r="B281584" t="n">
        <v>1</v>
      </c>
    </row>
    <row r="281585">
      <c r="A281585" t="inlineStr">
        <is>
          <t>rotoman</t>
        </is>
      </c>
      <c r="B281585" t="n">
        <v>1</v>
      </c>
    </row>
    <row r="281586">
      <c r="A281586" t="inlineStr">
        <is>
          <t>117558829</t>
        </is>
      </c>
      <c r="B281586" t="n">
        <v>1</v>
      </c>
    </row>
    <row r="281587">
      <c r="A281587" t="inlineStr">
        <is>
          <t>warbrabit</t>
        </is>
      </c>
      <c r="B281587" t="n">
        <v>1</v>
      </c>
    </row>
    <row r="281588">
      <c r="A281588" t="inlineStr">
        <is>
          <t>sème</t>
        </is>
      </c>
      <c r="B281588" t="n">
        <v>1</v>
      </c>
    </row>
    <row r="281589">
      <c r="A281589" t="inlineStr">
        <is>
          <t>sarishandana</t>
        </is>
      </c>
      <c r="B281589" t="n">
        <v>1</v>
      </c>
    </row>
    <row r="281590">
      <c r="A281590" t="inlineStr">
        <is>
          <t>fartbeat</t>
        </is>
      </c>
      <c r="B281590" t="n">
        <v>1</v>
      </c>
    </row>
    <row r="281591">
      <c r="A281591" t="inlineStr">
        <is>
          <t>deathenearl</t>
        </is>
      </c>
      <c r="B281591" t="n">
        <v>1</v>
      </c>
    </row>
    <row r="281592">
      <c r="A281592" t="inlineStr">
        <is>
          <t>cicerones</t>
        </is>
      </c>
      <c r="B281592" t="n">
        <v>3</v>
      </c>
    </row>
    <row r="281593">
      <c r="A281593" t="inlineStr">
        <is>
          <t>savihian</t>
        </is>
      </c>
      <c r="B281593" t="n">
        <v>1</v>
      </c>
    </row>
    <row r="281594">
      <c r="A281594" t="inlineStr">
        <is>
          <t>samemein</t>
        </is>
      </c>
      <c r="B281594" t="n">
        <v>1</v>
      </c>
    </row>
    <row r="281595">
      <c r="A281595" t="inlineStr">
        <is>
          <t>toefang</t>
        </is>
      </c>
      <c r="B281595" t="n">
        <v>1</v>
      </c>
    </row>
    <row r="281596">
      <c r="A281596" t="inlineStr">
        <is>
          <t>rarein</t>
        </is>
      </c>
      <c r="B281596" t="n">
        <v>1</v>
      </c>
    </row>
    <row r="281597">
      <c r="A281597" t="inlineStr">
        <is>
          <t>291246</t>
        </is>
      </c>
      <c r="B281597" t="n">
        <v>1</v>
      </c>
    </row>
    <row r="281598">
      <c r="A281598" t="inlineStr">
        <is>
          <t>plebines</t>
        </is>
      </c>
      <c r="B281598" t="n">
        <v>1</v>
      </c>
    </row>
    <row r="281599">
      <c r="A281599" t="inlineStr">
        <is>
          <t>shervett</t>
        </is>
      </c>
      <c r="B281599" t="n">
        <v>1</v>
      </c>
    </row>
    <row r="281600">
      <c r="A281600" t="inlineStr">
        <is>
          <t>conhill</t>
        </is>
      </c>
      <c r="B281600" t="n">
        <v>1</v>
      </c>
    </row>
    <row r="281601">
      <c r="A281601" t="inlineStr">
        <is>
          <t>bureauihià</t>
        </is>
      </c>
      <c r="B281601" t="n">
        <v>1</v>
      </c>
    </row>
    <row r="281602">
      <c r="A281602" t="inlineStr">
        <is>
          <t>swallowork</t>
        </is>
      </c>
      <c r="B281602" t="n">
        <v>1</v>
      </c>
    </row>
    <row r="281603">
      <c r="A281603" t="inlineStr">
        <is>
          <t>itcolumnhazen</t>
        </is>
      </c>
      <c r="B281603" t="n">
        <v>1</v>
      </c>
    </row>
    <row r="281604">
      <c r="A281604" t="inlineStr">
        <is>
          <t>catid1356</t>
        </is>
      </c>
      <c r="B281604" t="n">
        <v>1</v>
      </c>
    </row>
    <row r="281605">
      <c r="A281605" t="inlineStr">
        <is>
          <t>topaite</t>
        </is>
      </c>
      <c r="B281605" t="n">
        <v>1</v>
      </c>
    </row>
    <row r="281606">
      <c r="A281606" t="inlineStr">
        <is>
          <t>geeeeeeeeeeeeeeeeeeeeeeeeeeeee</t>
        </is>
      </c>
      <c r="B281606" t="n">
        <v>1</v>
      </c>
    </row>
    <row r="281607">
      <c r="A281607" t="inlineStr">
        <is>
          <t>kleynt</t>
        </is>
      </c>
      <c r="B281607" t="n">
        <v>1</v>
      </c>
    </row>
    <row r="281608">
      <c r="A281608" t="inlineStr">
        <is>
          <t>changhou</t>
        </is>
      </c>
      <c r="B281608" t="n">
        <v>1</v>
      </c>
    </row>
    <row r="281609">
      <c r="A281609" t="inlineStr">
        <is>
          <t>trampuggage</t>
        </is>
      </c>
      <c r="B281609" t="n">
        <v>1</v>
      </c>
    </row>
    <row r="281610">
      <c r="A281610" t="inlineStr">
        <is>
          <t>dunbar—three</t>
        </is>
      </c>
      <c r="B281610" t="n">
        <v>1</v>
      </c>
    </row>
    <row r="281611">
      <c r="A281611" t="inlineStr">
        <is>
          <t>krfo</t>
        </is>
      </c>
      <c r="B281611" t="n">
        <v>1</v>
      </c>
    </row>
    <row r="281612">
      <c r="A281612" t="inlineStr">
        <is>
          <t>ascenme</t>
        </is>
      </c>
      <c r="B281612" t="n">
        <v>1</v>
      </c>
    </row>
    <row r="281613">
      <c r="A281613" t="inlineStr">
        <is>
          <t>pscgd</t>
        </is>
      </c>
      <c r="B281613" t="n">
        <v>1</v>
      </c>
    </row>
    <row r="281614">
      <c r="A281614" t="inlineStr">
        <is>
          <t>goseeker</t>
        </is>
      </c>
      <c r="B281614" t="n">
        <v>1</v>
      </c>
    </row>
    <row r="281615">
      <c r="A281615" t="inlineStr">
        <is>
          <t>razzville</t>
        </is>
      </c>
      <c r="B281615" t="n">
        <v>1</v>
      </c>
    </row>
    <row r="281616">
      <c r="A281616" t="inlineStr">
        <is>
          <t>kiehn</t>
        </is>
      </c>
      <c r="B281616" t="n">
        <v>6</v>
      </c>
    </row>
    <row r="281617">
      <c r="A281617" t="inlineStr">
        <is>
          <t>dsjr</t>
        </is>
      </c>
      <c r="B281617" t="n">
        <v>1</v>
      </c>
    </row>
    <row r="281618">
      <c r="A281618" t="inlineStr">
        <is>
          <t>vhaknew</t>
        </is>
      </c>
      <c r="B281618" t="n">
        <v>1</v>
      </c>
    </row>
    <row r="281619">
      <c r="A281619" t="inlineStr">
        <is>
          <t>maxterios</t>
        </is>
      </c>
      <c r="B281619" t="n">
        <v>1</v>
      </c>
    </row>
    <row r="281620">
      <c r="A281620" t="inlineStr">
        <is>
          <t>lockchen</t>
        </is>
      </c>
      <c r="B281620" t="n">
        <v>1</v>
      </c>
    </row>
    <row r="281621">
      <c r="A281621" t="inlineStr">
        <is>
          <t>tangwang</t>
        </is>
      </c>
      <c r="B281621" t="n">
        <v>1</v>
      </c>
    </row>
    <row r="281622">
      <c r="A281622" t="inlineStr">
        <is>
          <t>city–of</t>
        </is>
      </c>
      <c r="B281622" t="n">
        <v>1</v>
      </c>
    </row>
    <row r="281623">
      <c r="A281623" t="inlineStr">
        <is>
          <t>yielkoa</t>
        </is>
      </c>
      <c r="B281623" t="n">
        <v>1</v>
      </c>
    </row>
    <row r="281624">
      <c r="A281624" t="inlineStr">
        <is>
          <t>barsuit</t>
        </is>
      </c>
      <c r="B281624" t="n">
        <v>1</v>
      </c>
    </row>
    <row r="281625">
      <c r="A281625" t="inlineStr">
        <is>
          <t>himrace</t>
        </is>
      </c>
      <c r="B281625" t="n">
        <v>1</v>
      </c>
    </row>
    <row r="281626">
      <c r="A281626" t="inlineStr">
        <is>
          <t>motomata</t>
        </is>
      </c>
      <c r="B281626" t="n">
        <v>1</v>
      </c>
    </row>
    <row r="281627">
      <c r="A281627" t="inlineStr">
        <is>
          <t>vid_info</t>
        </is>
      </c>
      <c r="B281627" t="n">
        <v>1</v>
      </c>
    </row>
    <row r="281628">
      <c r="A281628" t="inlineStr">
        <is>
          <t>упушкормить</t>
        </is>
      </c>
      <c r="B281628" t="n">
        <v>1</v>
      </c>
    </row>
    <row r="281629">
      <c r="A281629" t="inlineStr">
        <is>
          <t>fnmak</t>
        </is>
      </c>
      <c r="B281629" t="n">
        <v>1</v>
      </c>
    </row>
    <row r="281630">
      <c r="A281630" t="inlineStr">
        <is>
          <t>dckkey</t>
        </is>
      </c>
      <c r="B281630" t="n">
        <v>1</v>
      </c>
    </row>
    <row r="281631">
      <c r="A281631" t="inlineStr">
        <is>
          <t>forshop</t>
        </is>
      </c>
      <c r="B281631" t="n">
        <v>1</v>
      </c>
    </row>
    <row r="281632">
      <c r="A281632" t="inlineStr">
        <is>
          <t>invassorsdivisorsbp</t>
        </is>
      </c>
      <c r="B281632" t="n">
        <v>1</v>
      </c>
    </row>
    <row r="281633">
      <c r="A281633" t="inlineStr">
        <is>
          <t>mprowamer</t>
        </is>
      </c>
      <c r="B281633" t="n">
        <v>1</v>
      </c>
    </row>
    <row r="281634">
      <c r="A281634" t="inlineStr">
        <is>
          <t>uhshel</t>
        </is>
      </c>
      <c r="B281634" t="n">
        <v>1</v>
      </c>
    </row>
    <row r="281635">
      <c r="A281635" t="inlineStr">
        <is>
          <t>ftwu</t>
        </is>
      </c>
      <c r="B281635" t="n">
        <v>1</v>
      </c>
    </row>
    <row r="281636">
      <c r="A281636" t="inlineStr">
        <is>
          <t>availatement</t>
        </is>
      </c>
      <c r="B281636" t="n">
        <v>1</v>
      </c>
    </row>
    <row r="281637">
      <c r="A281637" t="inlineStr">
        <is>
          <t>mswindows</t>
        </is>
      </c>
      <c r="B281637" t="n">
        <v>1</v>
      </c>
    </row>
    <row r="281638">
      <c r="A281638" t="inlineStr">
        <is>
          <t>fluorostearides</t>
        </is>
      </c>
      <c r="B281638" t="n">
        <v>1</v>
      </c>
    </row>
    <row r="281639">
      <c r="A281639" t="inlineStr">
        <is>
          <t>tenovanastase</t>
        </is>
      </c>
      <c r="B281639" t="n">
        <v>1</v>
      </c>
    </row>
    <row r="281640">
      <c r="A281640" t="inlineStr">
        <is>
          <t>antsethyl</t>
        </is>
      </c>
      <c r="B281640" t="n">
        <v>1</v>
      </c>
    </row>
    <row r="281641">
      <c r="A281641" t="inlineStr">
        <is>
          <t>reprax</t>
        </is>
      </c>
      <c r="B281641" t="n">
        <v>1</v>
      </c>
    </row>
    <row r="281642">
      <c r="A281642" t="inlineStr">
        <is>
          <t>frieditso</t>
        </is>
      </c>
      <c r="B281642" t="n">
        <v>1</v>
      </c>
    </row>
    <row r="281643">
      <c r="A281643" t="inlineStr">
        <is>
          <t>famene</t>
        </is>
      </c>
      <c r="B281643" t="n">
        <v>1</v>
      </c>
    </row>
    <row r="281644">
      <c r="A281644" t="inlineStr">
        <is>
          <t>allerginal</t>
        </is>
      </c>
      <c r="B281644" t="n">
        <v>1</v>
      </c>
    </row>
    <row r="281645">
      <c r="A281645" t="inlineStr">
        <is>
          <t>firmsinduced</t>
        </is>
      </c>
      <c r="B281645" t="n">
        <v>1</v>
      </c>
    </row>
    <row r="281646">
      <c r="A281646" t="inlineStr">
        <is>
          <t>milni</t>
        </is>
      </c>
      <c r="B281646" t="n">
        <v>1</v>
      </c>
    </row>
    <row r="281647">
      <c r="A281647" t="inlineStr">
        <is>
          <t>a581–445</t>
        </is>
      </c>
      <c r="B281647" t="n">
        <v>1</v>
      </c>
    </row>
    <row r="281648">
      <c r="A281648" t="inlineStr">
        <is>
          <t>proteo‐1‐high</t>
        </is>
      </c>
      <c r="B281648" t="n">
        <v>1</v>
      </c>
    </row>
    <row r="281649">
      <c r="A281649" t="inlineStr">
        <is>
          <t>michlonbahör</t>
        </is>
      </c>
      <c r="B281649" t="n">
        <v>1</v>
      </c>
    </row>
    <row r="281650">
      <c r="A281650" t="inlineStr">
        <is>
          <t>pensery</t>
        </is>
      </c>
      <c r="B281650" t="n">
        <v>1</v>
      </c>
    </row>
    <row r="281651">
      <c r="A281651" t="inlineStr">
        <is>
          <t>leviton­</t>
        </is>
      </c>
      <c r="B281651" t="n">
        <v>1</v>
      </c>
    </row>
    <row r="281652">
      <c r="A281652" t="inlineStr">
        <is>
          <t>methylpiperidine</t>
        </is>
      </c>
      <c r="B281652" t="n">
        <v>1</v>
      </c>
    </row>
    <row r="281653">
      <c r="A281653" t="inlineStr">
        <is>
          <t>pamp´f</t>
        </is>
      </c>
      <c r="B281653" t="n">
        <v>1</v>
      </c>
    </row>
    <row r="281654">
      <c r="A281654" t="inlineStr">
        <is>
          <t>vectours</t>
        </is>
      </c>
      <c r="B281654" t="n">
        <v>1</v>
      </c>
    </row>
    <row r="281655">
      <c r="A281655" t="inlineStr">
        <is>
          <t>skulipsulz</t>
        </is>
      </c>
      <c r="B281655" t="n">
        <v>1</v>
      </c>
    </row>
    <row r="281656">
      <c r="A281656" t="inlineStr">
        <is>
          <t>ideeprain</t>
        </is>
      </c>
      <c r="B281656" t="n">
        <v>1</v>
      </c>
    </row>
    <row r="281657">
      <c r="A281657" t="inlineStr">
        <is>
          <t>fänsktion</t>
        </is>
      </c>
      <c r="B281657" t="n">
        <v>1</v>
      </c>
    </row>
    <row r="281658">
      <c r="A281658" t="inlineStr">
        <is>
          <t>pathotecta</t>
        </is>
      </c>
      <c r="B281658" t="n">
        <v>1</v>
      </c>
    </row>
    <row r="281659">
      <c r="A281659" t="inlineStr">
        <is>
          <t>parvice</t>
        </is>
      </c>
      <c r="B281659" t="n">
        <v>1</v>
      </c>
    </row>
    <row r="281660">
      <c r="A281660" t="inlineStr">
        <is>
          <t>schnurrat</t>
        </is>
      </c>
      <c r="B281660" t="n">
        <v>1</v>
      </c>
    </row>
    <row r="281661">
      <c r="A281661" t="inlineStr">
        <is>
          <t>fukägyki</t>
        </is>
      </c>
      <c r="B281661" t="n">
        <v>1</v>
      </c>
    </row>
    <row r="281662">
      <c r="A281662" t="inlineStr">
        <is>
          <t>tentilella</t>
        </is>
      </c>
      <c r="B281662" t="n">
        <v>1</v>
      </c>
    </row>
    <row r="281663">
      <c r="A281663" t="inlineStr">
        <is>
          <t>mertenladenico</t>
        </is>
      </c>
      <c r="B281663" t="n">
        <v>1</v>
      </c>
    </row>
    <row r="281664">
      <c r="A281664" t="inlineStr">
        <is>
          <t>ab​étizu</t>
        </is>
      </c>
      <c r="B281664" t="n">
        <v>1</v>
      </c>
    </row>
    <row r="281665">
      <c r="A281665" t="inlineStr">
        <is>
          <t>458–465</t>
        </is>
      </c>
      <c r="B281665" t="n">
        <v>1</v>
      </c>
    </row>
    <row r="281666">
      <c r="A281666" t="inlineStr">
        <is>
          <t>noerolk</t>
        </is>
      </c>
      <c r="B281666" t="n">
        <v>1</v>
      </c>
    </row>
    <row r="281667">
      <c r="A281667" t="inlineStr">
        <is>
          <t>watchlevfektion</t>
        </is>
      </c>
      <c r="B281667" t="n">
        <v>1</v>
      </c>
    </row>
    <row r="281668">
      <c r="A281668" t="inlineStr">
        <is>
          <t>vintersex</t>
        </is>
      </c>
      <c r="B281668" t="n">
        <v>1</v>
      </c>
    </row>
    <row r="281669">
      <c r="A281669" t="inlineStr">
        <is>
          <t>nachsetach</t>
        </is>
      </c>
      <c r="B281669" t="n">
        <v>1</v>
      </c>
    </row>
    <row r="281670">
      <c r="A281670" t="inlineStr">
        <is>
          <t>antitheinternals</t>
        </is>
      </c>
      <c r="B281670" t="n">
        <v>1</v>
      </c>
    </row>
    <row r="281671">
      <c r="A281671" t="inlineStr">
        <is>
          <t>giampaoli</t>
        </is>
      </c>
      <c r="B281671" t="n">
        <v>1</v>
      </c>
    </row>
    <row r="281672">
      <c r="A281672" t="inlineStr">
        <is>
          <t>phosphorosilicate</t>
        </is>
      </c>
      <c r="B281672" t="n">
        <v>1</v>
      </c>
    </row>
    <row r="281673">
      <c r="A281673" t="inlineStr">
        <is>
          <t>archacite</t>
        </is>
      </c>
      <c r="B281673" t="n">
        <v>1</v>
      </c>
    </row>
    <row r="281674">
      <c r="A281674" t="inlineStr">
        <is>
          <t>signifcantato</t>
        </is>
      </c>
      <c r="B281674" t="n">
        <v>1</v>
      </c>
    </row>
    <row r="281675">
      <c r="A281675" t="inlineStr">
        <is>
          <t>fluororeactive</t>
        </is>
      </c>
      <c r="B281675" t="n">
        <v>1</v>
      </c>
    </row>
    <row r="281676">
      <c r="A281676" t="inlineStr">
        <is>
          <t>hymaurein</t>
        </is>
      </c>
      <c r="B281676" t="n">
        <v>1</v>
      </c>
    </row>
    <row r="281677">
      <c r="A281677" t="inlineStr">
        <is>
          <t>pigmenta</t>
        </is>
      </c>
      <c r="B281677" t="n">
        <v>2</v>
      </c>
    </row>
    <row r="281678">
      <c r="A281678" t="inlineStr">
        <is>
          <t>sakrcifui</t>
        </is>
      </c>
      <c r="B281678" t="n">
        <v>1</v>
      </c>
    </row>
    <row r="281679">
      <c r="A281679" t="inlineStr">
        <is>
          <t>malathionative</t>
        </is>
      </c>
      <c r="B281679" t="n">
        <v>1</v>
      </c>
    </row>
    <row r="281680">
      <c r="A281680" t="inlineStr">
        <is>
          <t>partotti</t>
        </is>
      </c>
      <c r="B281680" t="n">
        <v>1</v>
      </c>
    </row>
    <row r="281681">
      <c r="A281681" t="inlineStr">
        <is>
          <t>671–72</t>
        </is>
      </c>
      <c r="B281681" t="n">
        <v>1</v>
      </c>
    </row>
    <row r="281682">
      <c r="A281682" t="inlineStr">
        <is>
          <t>bukpo</t>
        </is>
      </c>
      <c r="B281682" t="n">
        <v>1</v>
      </c>
    </row>
    <row r="281683">
      <c r="A281683" t="inlineStr">
        <is>
          <t xml:space="preserve"> statlu</t>
        </is>
      </c>
      <c r="B281683" t="n">
        <v>1</v>
      </c>
    </row>
    <row r="281684">
      <c r="A281684" t="inlineStr">
        <is>
          <t>inflammridum</t>
        </is>
      </c>
      <c r="B281684" t="n">
        <v>1</v>
      </c>
    </row>
    <row r="281685">
      <c r="A281685" t="inlineStr">
        <is>
          <t>luteinenumium</t>
        </is>
      </c>
      <c r="B281685" t="n">
        <v>1</v>
      </c>
    </row>
    <row r="281686">
      <c r="A281686" t="inlineStr">
        <is>
          <t>toenouk</t>
        </is>
      </c>
      <c r="B281686" t="n">
        <v>1</v>
      </c>
    </row>
    <row r="281687">
      <c r="A281687" t="inlineStr">
        <is>
          <t>porciq</t>
        </is>
      </c>
      <c r="B281687" t="n">
        <v>1</v>
      </c>
    </row>
    <row r="281688">
      <c r="A281688" t="inlineStr">
        <is>
          <t>spasconi</t>
        </is>
      </c>
      <c r="B281688" t="n">
        <v>1</v>
      </c>
    </row>
    <row r="281689">
      <c r="A281689" t="inlineStr">
        <is>
          <t>modcoffinite</t>
        </is>
      </c>
      <c r="B281689" t="n">
        <v>1</v>
      </c>
    </row>
    <row r="281690">
      <c r="A281690" t="inlineStr">
        <is>
          <t>wildpheston</t>
        </is>
      </c>
      <c r="B281690" t="n">
        <v>1</v>
      </c>
    </row>
    <row r="281691">
      <c r="A281691" t="inlineStr">
        <is>
          <t>catalps</t>
        </is>
      </c>
      <c r="B281691" t="n">
        <v>1</v>
      </c>
    </row>
    <row r="281692">
      <c r="A281692" t="inlineStr">
        <is>
          <t>kontakka</t>
        </is>
      </c>
      <c r="B281692" t="n">
        <v>1</v>
      </c>
    </row>
    <row r="281693">
      <c r="A281693" t="inlineStr">
        <is>
          <t>bromotrigine</t>
        </is>
      </c>
      <c r="B281693" t="n">
        <v>1</v>
      </c>
    </row>
    <row r="281694">
      <c r="A281694" t="inlineStr">
        <is>
          <t>transylva</t>
        </is>
      </c>
      <c r="B281694" t="n">
        <v>1</v>
      </c>
    </row>
    <row r="281695">
      <c r="A281695" t="inlineStr">
        <is>
          <t>jéoõle</t>
        </is>
      </c>
      <c r="B281695" t="n">
        <v>1</v>
      </c>
    </row>
    <row r="281696">
      <c r="A281696" t="inlineStr">
        <is>
          <t>hydrolysensible</t>
        </is>
      </c>
      <c r="B281696" t="n">
        <v>1</v>
      </c>
    </row>
    <row r="281697">
      <c r="A281697" t="inlineStr">
        <is>
          <t>flickpads</t>
        </is>
      </c>
      <c r="B281697" t="n">
        <v>1</v>
      </c>
    </row>
    <row r="281698">
      <c r="A281698" t="inlineStr">
        <is>
          <t>passipe</t>
        </is>
      </c>
      <c r="B281698" t="n">
        <v>1</v>
      </c>
    </row>
    <row r="281699">
      <c r="A281699" t="inlineStr">
        <is>
          <t>closolysis</t>
        </is>
      </c>
      <c r="B281699" t="n">
        <v>1</v>
      </c>
    </row>
    <row r="281700">
      <c r="A281700" t="inlineStr">
        <is>
          <t>périketioa</t>
        </is>
      </c>
      <c r="B281700" t="n">
        <v>1</v>
      </c>
    </row>
    <row r="281701">
      <c r="A281701" t="inlineStr">
        <is>
          <t>svaljor</t>
        </is>
      </c>
      <c r="B281701" t="n">
        <v>1</v>
      </c>
    </row>
    <row r="281702">
      <c r="A281702" t="inlineStr">
        <is>
          <t>thotone</t>
        </is>
      </c>
      <c r="B281702" t="n">
        <v>1</v>
      </c>
    </row>
    <row r="281703">
      <c r="A281703" t="inlineStr">
        <is>
          <t>pathologia</t>
        </is>
      </c>
      <c r="B281703" t="n">
        <v>1</v>
      </c>
    </row>
    <row r="281704">
      <c r="A281704" t="inlineStr">
        <is>
          <t>mahalthenternoa</t>
        </is>
      </c>
      <c r="B281704" t="n">
        <v>1</v>
      </c>
    </row>
    <row r="281705">
      <c r="A281705" t="inlineStr">
        <is>
          <t>460–462</t>
        </is>
      </c>
      <c r="B281705" t="n">
        <v>1</v>
      </c>
    </row>
    <row r="281706">
      <c r="A281706" t="inlineStr">
        <is>
          <t xml:space="preserve"> 2017</t>
        </is>
      </c>
      <c r="B281706" t="n">
        <v>1</v>
      </c>
    </row>
    <row r="281707">
      <c r="A281707" t="inlineStr">
        <is>
          <t>ddcb1002</t>
        </is>
      </c>
      <c r="B281707" t="n">
        <v>1</v>
      </c>
    </row>
    <row r="281708">
      <c r="A281708" t="inlineStr">
        <is>
          <t>15849202</t>
        </is>
      </c>
      <c r="B281708" t="n">
        <v>1</v>
      </c>
    </row>
    <row r="281709">
      <c r="A281709" t="inlineStr">
        <is>
          <t>kluberville</t>
        </is>
      </c>
      <c r="B281709" t="n">
        <v>1</v>
      </c>
    </row>
    <row r="281710">
      <c r="A281710" t="inlineStr">
        <is>
          <t>unimpa</t>
        </is>
      </c>
      <c r="B281710" t="n">
        <v>1</v>
      </c>
    </row>
    <row r="281711">
      <c r="A281711" t="inlineStr">
        <is>
          <t>merimeter</t>
        </is>
      </c>
      <c r="B281711" t="n">
        <v>1</v>
      </c>
    </row>
    <row r="281712">
      <c r="A281712" t="inlineStr">
        <is>
          <t>rctf</t>
        </is>
      </c>
      <c r="B281712" t="n">
        <v>1</v>
      </c>
    </row>
    <row r="281713">
      <c r="A281713" t="inlineStr">
        <is>
          <t>199611l</t>
        </is>
      </c>
      <c r="B281713" t="n">
        <v>1</v>
      </c>
    </row>
    <row r="281714">
      <c r="A281714" t="inlineStr">
        <is>
          <t>decilde</t>
        </is>
      </c>
      <c r="B281714" t="n">
        <v>1</v>
      </c>
    </row>
    <row r="281715">
      <c r="A281715" t="inlineStr">
        <is>
          <t>ddcbs</t>
        </is>
      </c>
      <c r="B281715" t="n">
        <v>1</v>
      </c>
    </row>
    <row r="281716">
      <c r="A281716" t="inlineStr">
        <is>
          <t>8089e</t>
        </is>
      </c>
      <c r="B281716" t="n">
        <v>1</v>
      </c>
    </row>
    <row r="281717">
      <c r="A281717" t="inlineStr">
        <is>
          <t>waspco</t>
        </is>
      </c>
      <c r="B281717" t="n">
        <v>1</v>
      </c>
    </row>
    <row r="281718">
      <c r="A281718" t="inlineStr">
        <is>
          <t>sr250</t>
        </is>
      </c>
      <c r="B281718" t="n">
        <v>1</v>
      </c>
    </row>
    <row r="281719">
      <c r="A281719" t="inlineStr">
        <is>
          <t>linumic</t>
        </is>
      </c>
      <c r="B281719" t="n">
        <v>1</v>
      </c>
    </row>
    <row r="281720">
      <c r="A281720" t="inlineStr">
        <is>
          <t>1910gratification</t>
        </is>
      </c>
      <c r="B281720" t="n">
        <v>1</v>
      </c>
    </row>
    <row r="281721">
      <c r="A281721" t="inlineStr">
        <is>
          <t>westcard</t>
        </is>
      </c>
      <c r="B281721" t="n">
        <v>1</v>
      </c>
    </row>
    <row r="281722">
      <c r="A281722" t="inlineStr">
        <is>
          <t>treasurercounselor</t>
        </is>
      </c>
      <c r="B281722" t="n">
        <v>1</v>
      </c>
    </row>
    <row r="281723">
      <c r="A281723" t="inlineStr">
        <is>
          <t>metrorx</t>
        </is>
      </c>
      <c r="B281723" t="n">
        <v>1</v>
      </c>
    </row>
    <row r="281724">
      <c r="A281724" t="inlineStr">
        <is>
          <t>auclos</t>
        </is>
      </c>
      <c r="B281724" t="n">
        <v>1</v>
      </c>
    </row>
    <row r="281725">
      <c r="A281725" t="inlineStr">
        <is>
          <t>31898562</t>
        </is>
      </c>
      <c r="B281725" t="n">
        <v>1</v>
      </c>
    </row>
    <row r="281726">
      <c r="A281726" t="inlineStr">
        <is>
          <t>29121</t>
        </is>
      </c>
      <c r="B281726" t="n">
        <v>1</v>
      </c>
    </row>
    <row r="281727">
      <c r="A281727" t="inlineStr">
        <is>
          <t>jclay</t>
        </is>
      </c>
      <c r="B281727" t="n">
        <v>1</v>
      </c>
    </row>
    <row r="281728">
      <c r="A281728" t="inlineStr">
        <is>
          <t>idiomic</t>
        </is>
      </c>
      <c r="B281728" t="n">
        <v>1</v>
      </c>
    </row>
    <row r="281729">
      <c r="A281729" t="inlineStr">
        <is>
          <t>italies</t>
        </is>
      </c>
      <c r="B281729" t="n">
        <v>1</v>
      </c>
    </row>
    <row r="281730">
      <c r="A281730" t="inlineStr">
        <is>
          <t>ddcba000</t>
        </is>
      </c>
      <c r="B281730" t="n">
        <v>1</v>
      </c>
    </row>
    <row r="281731">
      <c r="A281731" t="inlineStr">
        <is>
          <t>fortycities</t>
        </is>
      </c>
      <c r="B281731" t="n">
        <v>1</v>
      </c>
    </row>
    <row r="281732">
      <c r="A281732" t="inlineStr">
        <is>
          <t>stylesure</t>
        </is>
      </c>
      <c r="B281732" t="n">
        <v>1</v>
      </c>
    </row>
    <row r="281733">
      <c r="A281733" t="inlineStr">
        <is>
          <t>varfurther</t>
        </is>
      </c>
      <c r="B281733" t="n">
        <v>1</v>
      </c>
    </row>
    <row r="281734">
      <c r="A281734" t="inlineStr">
        <is>
          <t>gamespy_spy_fratelli_vr</t>
        </is>
      </c>
      <c r="B281734" t="n">
        <v>1</v>
      </c>
    </row>
    <row r="281735">
      <c r="A281735" t="inlineStr">
        <is>
          <t>gladdon</t>
        </is>
      </c>
      <c r="B281735" t="n">
        <v>1</v>
      </c>
    </row>
    <row r="281736">
      <c r="A281736" t="inlineStr">
        <is>
          <t>rfname</t>
        </is>
      </c>
      <c r="B281736" t="n">
        <v>1</v>
      </c>
    </row>
    <row r="281737">
      <c r="A281737" t="inlineStr">
        <is>
          <t>clientcontroller</t>
        </is>
      </c>
      <c r="B281737" t="n">
        <v>1</v>
      </c>
    </row>
    <row r="281738">
      <c r="A281738" t="inlineStr">
        <is>
          <t>httpravenslake</t>
        </is>
      </c>
      <c r="B281738" t="n">
        <v>1</v>
      </c>
    </row>
    <row r="281739">
      <c r="A281739" t="inlineStr">
        <is>
          <t>mojaveserver</t>
        </is>
      </c>
      <c r="B281739" t="n">
        <v>1</v>
      </c>
    </row>
    <row r="281740">
      <c r="A281740" t="inlineStr">
        <is>
          <t>mhelp</t>
        </is>
      </c>
      <c r="B281740" t="n">
        <v>1</v>
      </c>
    </row>
    <row r="281741">
      <c r="A281741" t="inlineStr">
        <is>
          <t>unassembler</t>
        </is>
      </c>
      <c r="B281741" t="n">
        <v>1</v>
      </c>
    </row>
    <row r="281742">
      <c r="A281742" t="inlineStr">
        <is>
          <t>lastencinch</t>
        </is>
      </c>
      <c r="B281742" t="n">
        <v>1</v>
      </c>
    </row>
    <row r="281743">
      <c r="A281743" t="inlineStr">
        <is>
          <t>4584</t>
        </is>
      </c>
      <c r="B281743" t="n">
        <v>3</v>
      </c>
    </row>
    <row r="281744">
      <c r="A281744" t="inlineStr">
        <is>
          <t>8x8pit_m</t>
        </is>
      </c>
      <c r="B281744" t="n">
        <v>1</v>
      </c>
    </row>
    <row r="281745">
      <c r="A281745" t="inlineStr">
        <is>
          <t>vheartvhs09group</t>
        </is>
      </c>
      <c r="B281745" t="n">
        <v>1</v>
      </c>
    </row>
    <row r="281746">
      <c r="A281746" t="inlineStr">
        <is>
          <t>unadvocated</t>
        </is>
      </c>
      <c r="B281746" t="n">
        <v>1</v>
      </c>
    </row>
    <row r="281747">
      <c r="A281747" t="inlineStr">
        <is>
          <t>steamvrdevice</t>
        </is>
      </c>
      <c r="B281747" t="n">
        <v>1</v>
      </c>
    </row>
    <row r="281748">
      <c r="A281748" t="inlineStr">
        <is>
          <t>yahpshprez</t>
        </is>
      </c>
      <c r="B281748" t="n">
        <v>1</v>
      </c>
    </row>
    <row r="281749">
      <c r="A281749" t="inlineStr">
        <is>
          <t>serverlocker</t>
        </is>
      </c>
      <c r="B281749" t="n">
        <v>1</v>
      </c>
    </row>
    <row r="281750">
      <c r="A281750" t="inlineStr">
        <is>
          <t>client1212</t>
        </is>
      </c>
      <c r="B281750" t="n">
        <v>1</v>
      </c>
    </row>
    <row r="281751">
      <c r="A281751" t="inlineStr">
        <is>
          <t>uncolourable</t>
        </is>
      </c>
      <c r="B281751" t="n">
        <v>1</v>
      </c>
    </row>
    <row r="281752">
      <c r="A281752" t="inlineStr">
        <is>
          <t>meshcookup</t>
        </is>
      </c>
      <c r="B281752" t="n">
        <v>1</v>
      </c>
    </row>
    <row r="281753">
      <c r="A281753" t="inlineStr">
        <is>
          <t>séinée</t>
        </is>
      </c>
      <c r="B281753" t="n">
        <v>1</v>
      </c>
    </row>
    <row r="281754">
      <c r="A281754" t="inlineStr">
        <is>
          <t>geeeweek</t>
        </is>
      </c>
      <c r="B281754" t="n">
        <v>1</v>
      </c>
    </row>
    <row r="281755">
      <c r="A281755" t="inlineStr">
        <is>
          <t>flavormeaning</t>
        </is>
      </c>
      <c r="B281755" t="n">
        <v>1</v>
      </c>
    </row>
    <row r="281756">
      <c r="A281756" t="inlineStr">
        <is>
          <t>yothi</t>
        </is>
      </c>
      <c r="B281756" t="n">
        <v>1</v>
      </c>
    </row>
    <row r="281757">
      <c r="A281757" t="inlineStr">
        <is>
          <t>auritas</t>
        </is>
      </c>
      <c r="B281757" t="n">
        <v>1</v>
      </c>
    </row>
    <row r="281758">
      <c r="A281758" t="inlineStr">
        <is>
          <t>disclosure—i</t>
        </is>
      </c>
      <c r="B281758" t="n">
        <v>1</v>
      </c>
    </row>
    <row r="281759">
      <c r="A281759" t="inlineStr">
        <is>
          <t>insufficientland</t>
        </is>
      </c>
      <c r="B281759" t="n">
        <v>1</v>
      </c>
    </row>
    <row r="281760">
      <c r="A281760" t="inlineStr">
        <is>
          <t>eagerer</t>
        </is>
      </c>
      <c r="B281760" t="n">
        <v>1</v>
      </c>
    </row>
    <row r="281761">
      <c r="A281761" t="inlineStr">
        <is>
          <t>krasser</t>
        </is>
      </c>
      <c r="B281761" t="n">
        <v>1</v>
      </c>
    </row>
    <row r="281762">
      <c r="A281762" t="inlineStr">
        <is>
          <t>glyfs</t>
        </is>
      </c>
      <c r="B281762" t="n">
        <v>1</v>
      </c>
    </row>
    <row r="281763">
      <c r="A281763" t="inlineStr">
        <is>
          <t>differeinessl</t>
        </is>
      </c>
      <c r="B281763" t="n">
        <v>1</v>
      </c>
    </row>
    <row r="281764">
      <c r="A281764" t="inlineStr">
        <is>
          <t>herisz</t>
        </is>
      </c>
      <c r="B281764" t="n">
        <v>1</v>
      </c>
    </row>
    <row r="281765">
      <c r="A281765" t="inlineStr">
        <is>
          <t>fnel</t>
        </is>
      </c>
      <c r="B281765" t="n">
        <v>1</v>
      </c>
    </row>
    <row r="281766">
      <c r="A281766" t="inlineStr">
        <is>
          <t>noissez</t>
        </is>
      </c>
      <c r="B281766" t="n">
        <v>1</v>
      </c>
    </row>
    <row r="281767">
      <c r="A281767" t="inlineStr">
        <is>
          <t>liedging</t>
        </is>
      </c>
      <c r="B281767" t="n">
        <v>1</v>
      </c>
    </row>
    <row r="281768">
      <c r="A281768" t="inlineStr">
        <is>
          <t>23b3c12e</t>
        </is>
      </c>
      <c r="B281768" t="n">
        <v>1</v>
      </c>
    </row>
    <row r="281769">
      <c r="A281769" t="inlineStr">
        <is>
          <t>5a317</t>
        </is>
      </c>
      <c r="B281769" t="n">
        <v>1</v>
      </c>
    </row>
    <row r="281770">
      <c r="A281770" t="inlineStr">
        <is>
          <t>476a737aa80a</t>
        </is>
      </c>
      <c r="B281770" t="n">
        <v>1</v>
      </c>
    </row>
    <row r="281771">
      <c r="A281771" t="inlineStr">
        <is>
          <t>04fx</t>
        </is>
      </c>
      <c r="B281771" t="n">
        <v>1</v>
      </c>
    </row>
    <row r="281772">
      <c r="A281772" t="inlineStr">
        <is>
          <t>05a018</t>
        </is>
      </c>
      <c r="B281772" t="n">
        <v>1</v>
      </c>
    </row>
    <row r="281773">
      <c r="A281773" t="inlineStr">
        <is>
          <t>blendtec</t>
        </is>
      </c>
      <c r="B281773" t="n">
        <v>1</v>
      </c>
    </row>
    <row r="281774">
      <c r="A281774" t="inlineStr">
        <is>
          <t>gigillons</t>
        </is>
      </c>
      <c r="B281774" t="n">
        <v>1</v>
      </c>
    </row>
    <row r="281775">
      <c r="A281775" t="inlineStr">
        <is>
          <t>ecyclox</t>
        </is>
      </c>
      <c r="B281775" t="n">
        <v>1</v>
      </c>
    </row>
    <row r="281776">
      <c r="A281776" t="inlineStr">
        <is>
          <t>hallacs</t>
        </is>
      </c>
      <c r="B281776" t="n">
        <v>1</v>
      </c>
    </row>
    <row r="281777">
      <c r="A281777" t="inlineStr">
        <is>
          <t>abishas</t>
        </is>
      </c>
      <c r="B281777" t="n">
        <v>1</v>
      </c>
    </row>
    <row r="281778">
      <c r="A281778" t="inlineStr">
        <is>
          <t>momentas</t>
        </is>
      </c>
      <c r="B281778" t="n">
        <v>1</v>
      </c>
    </row>
    <row r="281779">
      <c r="A281779" t="inlineStr">
        <is>
          <t>notazimere</t>
        </is>
      </c>
      <c r="B281779" t="n">
        <v>1</v>
      </c>
    </row>
    <row r="281780">
      <c r="A281780" t="inlineStr">
        <is>
          <t>espavek</t>
        </is>
      </c>
      <c r="B281780" t="n">
        <v>1</v>
      </c>
    </row>
    <row r="281781">
      <c r="A281781" t="inlineStr">
        <is>
          <t>kerrows</t>
        </is>
      </c>
      <c r="B281781" t="n">
        <v>1</v>
      </c>
    </row>
    <row r="281782">
      <c r="A281782" t="inlineStr">
        <is>
          <t>benliehi</t>
        </is>
      </c>
      <c r="B281782" t="n">
        <v>1</v>
      </c>
    </row>
    <row r="281783">
      <c r="A281783" t="inlineStr">
        <is>
          <t>unoxided</t>
        </is>
      </c>
      <c r="B281783" t="n">
        <v>1</v>
      </c>
    </row>
    <row r="281784">
      <c r="A281784" t="inlineStr">
        <is>
          <t>titlewriter</t>
        </is>
      </c>
      <c r="B281784" t="n">
        <v>1</v>
      </c>
    </row>
    <row r="281785">
      <c r="A281785" t="inlineStr">
        <is>
          <t>racknbatclackbottomxdotcom</t>
        </is>
      </c>
      <c r="B281785" t="n">
        <v>1</v>
      </c>
    </row>
    <row r="281786">
      <c r="A281786" t="inlineStr">
        <is>
          <t>gstatslg</t>
        </is>
      </c>
      <c r="B281786" t="n">
        <v>1</v>
      </c>
    </row>
    <row r="281787">
      <c r="A281787" t="inlineStr">
        <is>
          <t>secnows</t>
        </is>
      </c>
      <c r="B281787" t="n">
        <v>1</v>
      </c>
    </row>
    <row r="281788">
      <c r="A281788" t="inlineStr">
        <is>
          <t>psorgy</t>
        </is>
      </c>
      <c r="B281788" t="n">
        <v>1</v>
      </c>
    </row>
    <row r="281789">
      <c r="A281789" t="inlineStr">
        <is>
          <t>mireholes</t>
        </is>
      </c>
      <c r="B281789" t="n">
        <v>1</v>
      </c>
    </row>
    <row r="281790">
      <c r="A281790" t="inlineStr">
        <is>
          <t>descentrecolumn</t>
        </is>
      </c>
      <c r="B281790" t="n">
        <v>1</v>
      </c>
    </row>
    <row r="281791">
      <c r="A281791" t="inlineStr">
        <is>
          <t>acampsia20</t>
        </is>
      </c>
      <c r="B281791" t="n">
        <v>1</v>
      </c>
    </row>
    <row r="281792">
      <c r="A281792" t="inlineStr">
        <is>
          <t>bdded</t>
        </is>
      </c>
      <c r="B281792" t="n">
        <v>1</v>
      </c>
    </row>
    <row r="281793">
      <c r="A281793" t="inlineStr">
        <is>
          <t>consciousoids</t>
        </is>
      </c>
      <c r="B281793" t="n">
        <v>1</v>
      </c>
    </row>
    <row r="281794">
      <c r="A281794" t="inlineStr">
        <is>
          <t>tix100</t>
        </is>
      </c>
      <c r="B281794" t="n">
        <v>1</v>
      </c>
    </row>
    <row r="281795">
      <c r="A281795" t="inlineStr">
        <is>
          <t>cohretz</t>
        </is>
      </c>
      <c r="B281795" t="n">
        <v>1</v>
      </c>
    </row>
    <row r="281796">
      <c r="A281796" t="inlineStr">
        <is>
          <t>microwol</t>
        </is>
      </c>
      <c r="B281796" t="n">
        <v>1</v>
      </c>
    </row>
    <row r="281797">
      <c r="A281797" t="inlineStr">
        <is>
          <t>stillmassing</t>
        </is>
      </c>
      <c r="B281797" t="n">
        <v>1</v>
      </c>
    </row>
    <row r="281798">
      <c r="A281798" t="inlineStr">
        <is>
          <t>ratenworx</t>
        </is>
      </c>
      <c r="B281798" t="n">
        <v>1</v>
      </c>
    </row>
    <row r="281799">
      <c r="A281799" t="inlineStr">
        <is>
          <t>jersy</t>
        </is>
      </c>
      <c r="B281799" t="n">
        <v>2</v>
      </c>
    </row>
    <row r="281800">
      <c r="A281800" t="inlineStr">
        <is>
          <t>arsenworxrtathon</t>
        </is>
      </c>
      <c r="B281800" t="n">
        <v>1</v>
      </c>
    </row>
    <row r="281801">
      <c r="A281801" t="inlineStr">
        <is>
          <t>reicegraface</t>
        </is>
      </c>
      <c r="B281801" t="n">
        <v>1</v>
      </c>
    </row>
    <row r="281802">
      <c r="A281802" t="inlineStr">
        <is>
          <t>subtline</t>
        </is>
      </c>
      <c r="B281802" t="n">
        <v>1</v>
      </c>
    </row>
    <row r="281803">
      <c r="A281803" t="inlineStr">
        <is>
          <t>mesrisification</t>
        </is>
      </c>
      <c r="B281803" t="n">
        <v>1</v>
      </c>
    </row>
    <row r="281804">
      <c r="A281804" t="inlineStr">
        <is>
          <t>voidworld</t>
        </is>
      </c>
      <c r="B281804" t="n">
        <v>1</v>
      </c>
    </row>
    <row r="281805">
      <c r="A281805" t="inlineStr">
        <is>
          <t>itsnook</t>
        </is>
      </c>
      <c r="B281805" t="n">
        <v>1</v>
      </c>
    </row>
    <row r="281806">
      <c r="A281806" t="inlineStr">
        <is>
          <t>dfeee</t>
        </is>
      </c>
      <c r="B281806" t="n">
        <v>1</v>
      </c>
    </row>
    <row r="281807">
      <c r="A281807" t="inlineStr">
        <is>
          <t>caudlin</t>
        </is>
      </c>
      <c r="B281807" t="n">
        <v>1</v>
      </c>
    </row>
    <row r="281808">
      <c r="A281808" t="inlineStr">
        <is>
          <t>vo5249xximqsi</t>
        </is>
      </c>
      <c r="B281808" t="n">
        <v>1</v>
      </c>
    </row>
    <row r="281809">
      <c r="A281809" t="inlineStr">
        <is>
          <t>httpstrackin</t>
        </is>
      </c>
      <c r="B281809" t="n">
        <v>1</v>
      </c>
    </row>
    <row r="281810">
      <c r="A281810" t="inlineStr">
        <is>
          <t>zdrivequickbuyni</t>
        </is>
      </c>
      <c r="B281810" t="n">
        <v>1</v>
      </c>
    </row>
    <row r="281811">
      <c r="A281811" t="inlineStr">
        <is>
          <t>comfinishing</t>
        </is>
      </c>
      <c r="B281811" t="n">
        <v>2</v>
      </c>
    </row>
    <row r="281812">
      <c r="A281812" t="inlineStr">
        <is>
          <t>aucecorpac</t>
        </is>
      </c>
      <c r="B281812" t="n">
        <v>1</v>
      </c>
    </row>
    <row r="281813">
      <c r="A281813" t="inlineStr">
        <is>
          <t>bigontech</t>
        </is>
      </c>
      <c r="B281813" t="n">
        <v>1</v>
      </c>
    </row>
    <row r="281814">
      <c r="A281814" t="inlineStr">
        <is>
          <t>facemysterious</t>
        </is>
      </c>
      <c r="B281814" t="n">
        <v>1</v>
      </c>
    </row>
    <row r="281815">
      <c r="A281815" t="inlineStr">
        <is>
          <t>rxux</t>
        </is>
      </c>
      <c r="B281815" t="n">
        <v>1</v>
      </c>
    </row>
    <row r="281816">
      <c r="A281816" t="inlineStr">
        <is>
          <t>bnarchive</t>
        </is>
      </c>
      <c r="B281816" t="n">
        <v>1</v>
      </c>
    </row>
    <row r="281817">
      <c r="A281817" t="inlineStr">
        <is>
          <t>toparabellan</t>
        </is>
      </c>
      <c r="B281817" t="n">
        <v>1</v>
      </c>
    </row>
    <row r="281818">
      <c r="A281818" t="inlineStr">
        <is>
          <t>klishli</t>
        </is>
      </c>
      <c r="B281818" t="n">
        <v>1</v>
      </c>
    </row>
    <row r="281819">
      <c r="A281819" t="inlineStr">
        <is>
          <t>2uz7e2</t>
        </is>
      </c>
      <c r="B281819" t="n">
        <v>1</v>
      </c>
    </row>
    <row r="281820">
      <c r="A281820" t="inlineStr">
        <is>
          <t>teleapp</t>
        </is>
      </c>
      <c r="B281820" t="n">
        <v>1</v>
      </c>
    </row>
    <row r="281821">
      <c r="A281821" t="inlineStr">
        <is>
          <t>cicceb</t>
        </is>
      </c>
      <c r="B281821" t="n">
        <v>1</v>
      </c>
    </row>
    <row r="281822">
      <c r="A281822" t="inlineStr">
        <is>
          <t>toteef</t>
        </is>
      </c>
      <c r="B281822" t="n">
        <v>1</v>
      </c>
    </row>
    <row r="281823">
      <c r="A281823" t="inlineStr">
        <is>
          <t>yafsecondstoryi</t>
        </is>
      </c>
      <c r="B281823" t="n">
        <v>1</v>
      </c>
    </row>
    <row r="281824">
      <c r="A281824" t="inlineStr">
        <is>
          <t>martialio</t>
        </is>
      </c>
      <c r="B281824" t="n">
        <v>1</v>
      </c>
    </row>
    <row r="281825">
      <c r="A281825" t="inlineStr">
        <is>
          <t>httpminedaq</t>
        </is>
      </c>
      <c r="B281825" t="n">
        <v>1</v>
      </c>
    </row>
    <row r="281826">
      <c r="A281826" t="inlineStr">
        <is>
          <t>verak</t>
        </is>
      </c>
      <c r="B281826" t="n">
        <v>1</v>
      </c>
    </row>
    <row r="281827">
      <c r="A281827" t="inlineStr">
        <is>
          <t>indentants</t>
        </is>
      </c>
      <c r="B281827" t="n">
        <v>1</v>
      </c>
    </row>
    <row r="281828">
      <c r="A281828" t="inlineStr">
        <is>
          <t>autocoping</t>
        </is>
      </c>
      <c r="B281828" t="n">
        <v>1</v>
      </c>
    </row>
    <row r="281829">
      <c r="A281829" t="inlineStr">
        <is>
          <t>marqueerill</t>
        </is>
      </c>
      <c r="B281829" t="n">
        <v>1</v>
      </c>
    </row>
    <row r="281830">
      <c r="A281830" t="inlineStr">
        <is>
          <t>pedanze</t>
        </is>
      </c>
      <c r="B281830" t="n">
        <v>1</v>
      </c>
    </row>
    <row r="281831">
      <c r="A281831" t="inlineStr">
        <is>
          <t>eatabase</t>
        </is>
      </c>
      <c r="B281831" t="n">
        <v>1</v>
      </c>
    </row>
    <row r="281832">
      <c r="A281832" t="inlineStr">
        <is>
          <t>ccrq19p7z1of1ocr54kj4</t>
        </is>
      </c>
      <c r="B281832" t="n">
        <v>1</v>
      </c>
    </row>
    <row r="281833">
      <c r="A281833" t="inlineStr">
        <is>
          <t>6102007</t>
        </is>
      </c>
      <c r="B281833" t="n">
        <v>1</v>
      </c>
    </row>
    <row r="281834">
      <c r="A281834" t="inlineStr">
        <is>
          <t>melalot</t>
        </is>
      </c>
      <c r="B281834" t="n">
        <v>1</v>
      </c>
    </row>
    <row r="281835">
      <c r="A281835" t="inlineStr">
        <is>
          <t>audtagl2z</t>
        </is>
      </c>
      <c r="B281835" t="n">
        <v>1</v>
      </c>
    </row>
    <row r="281836">
      <c r="A281836" t="inlineStr">
        <is>
          <t>sveag</t>
        </is>
      </c>
      <c r="B281836" t="n">
        <v>1</v>
      </c>
    </row>
    <row r="281837">
      <c r="A281837" t="inlineStr">
        <is>
          <t>databaseword</t>
        </is>
      </c>
      <c r="B281837" t="n">
        <v>1</v>
      </c>
    </row>
    <row r="281838">
      <c r="A281838" t="inlineStr">
        <is>
          <t>astrogeeks</t>
        </is>
      </c>
      <c r="B281838" t="n">
        <v>1</v>
      </c>
    </row>
    <row r="281839">
      <c r="A281839" t="inlineStr">
        <is>
          <t>httprtl</t>
        </is>
      </c>
      <c r="B281839" t="n">
        <v>1</v>
      </c>
    </row>
    <row r="281840">
      <c r="A281840" t="inlineStr">
        <is>
          <t>readvise</t>
        </is>
      </c>
      <c r="B281840" t="n">
        <v>2</v>
      </c>
    </row>
    <row r="281841">
      <c r="A281841" t="inlineStr">
        <is>
          <t>voevaff</t>
        </is>
      </c>
      <c r="B281841" t="n">
        <v>1</v>
      </c>
    </row>
    <row r="281842">
      <c r="A281842" t="inlineStr">
        <is>
          <t>kjwilliam</t>
        </is>
      </c>
      <c r="B281842" t="n">
        <v>1</v>
      </c>
    </row>
    <row r="281843">
      <c r="A281843" t="inlineStr">
        <is>
          <t>stormcon</t>
        </is>
      </c>
      <c r="B281843" t="n">
        <v>1</v>
      </c>
    </row>
    <row r="281844">
      <c r="A281844" t="inlineStr">
        <is>
          <t>722007</t>
        </is>
      </c>
      <c r="B281844" t="n">
        <v>1</v>
      </c>
    </row>
    <row r="281845">
      <c r="A281845" t="inlineStr">
        <is>
          <t>skinimc</t>
        </is>
      </c>
      <c r="B281845" t="n">
        <v>1</v>
      </c>
    </row>
    <row r="281846">
      <c r="A281846" t="inlineStr">
        <is>
          <t>lettumiota</t>
        </is>
      </c>
      <c r="B281846" t="n">
        <v>1</v>
      </c>
    </row>
    <row r="281847">
      <c r="A281847" t="inlineStr">
        <is>
          <t>nettact1</t>
        </is>
      </c>
      <c r="B281847" t="n">
        <v>1</v>
      </c>
    </row>
    <row r="281848">
      <c r="A281848" t="inlineStr">
        <is>
          <t>cla20ebnc</t>
        </is>
      </c>
      <c r="B281848" t="n">
        <v>1</v>
      </c>
    </row>
    <row r="281849">
      <c r="A281849" t="inlineStr">
        <is>
          <t>hermineena</t>
        </is>
      </c>
      <c r="B281849" t="n">
        <v>1</v>
      </c>
    </row>
    <row r="281850">
      <c r="A281850" t="inlineStr">
        <is>
          <t>dl5gaea</t>
        </is>
      </c>
      <c r="B281850" t="n">
        <v>1</v>
      </c>
    </row>
    <row r="281851">
      <c r="A281851" t="inlineStr">
        <is>
          <t>dams1</t>
        </is>
      </c>
      <c r="B281851" t="n">
        <v>1</v>
      </c>
    </row>
    <row r="281852">
      <c r="A281852" t="inlineStr">
        <is>
          <t>bunembrioa</t>
        </is>
      </c>
      <c r="B281852" t="n">
        <v>1</v>
      </c>
    </row>
    <row r="281853">
      <c r="A281853" t="inlineStr">
        <is>
          <t>nephm3</t>
        </is>
      </c>
      <c r="B281853" t="n">
        <v>1</v>
      </c>
    </row>
    <row r="281854">
      <c r="A281854" t="inlineStr">
        <is>
          <t>ecphyrea</t>
        </is>
      </c>
      <c r="B281854" t="n">
        <v>1</v>
      </c>
    </row>
    <row r="281855">
      <c r="A281855" t="inlineStr">
        <is>
          <t>triagealis</t>
        </is>
      </c>
      <c r="B281855" t="n">
        <v>1</v>
      </c>
    </row>
    <row r="281856">
      <c r="A281856" t="inlineStr">
        <is>
          <t>nephm3diac3w7n6</t>
        </is>
      </c>
      <c r="B281856" t="n">
        <v>1</v>
      </c>
    </row>
    <row r="281857">
      <c r="A281857" t="inlineStr">
        <is>
          <t>egvt</t>
        </is>
      </c>
      <c r="B281857" t="n">
        <v>1</v>
      </c>
    </row>
    <row r="281858">
      <c r="A281858" t="inlineStr">
        <is>
          <t>shinichiiana</t>
        </is>
      </c>
      <c r="B281858" t="n">
        <v>1</v>
      </c>
    </row>
    <row r="281859">
      <c r="A281859" t="inlineStr">
        <is>
          <t>giac6t7n0a</t>
        </is>
      </c>
      <c r="B281859" t="n">
        <v>1</v>
      </c>
    </row>
    <row r="281860">
      <c r="A281860" t="inlineStr">
        <is>
          <t>erosworm</t>
        </is>
      </c>
      <c r="B281860" t="n">
        <v>1</v>
      </c>
    </row>
    <row r="281861">
      <c r="A281861" t="inlineStr">
        <is>
          <t>neourethra</t>
        </is>
      </c>
      <c r="B281861" t="n">
        <v>1</v>
      </c>
    </row>
    <row r="281862">
      <c r="A281862" t="inlineStr">
        <is>
          <t>palmifoliapolyphamen</t>
        </is>
      </c>
      <c r="B281862" t="n">
        <v>1</v>
      </c>
    </row>
    <row r="281863">
      <c r="A281863" t="inlineStr">
        <is>
          <t>earlymix2en1f</t>
        </is>
      </c>
      <c r="B281863" t="n">
        <v>1</v>
      </c>
    </row>
    <row r="281864">
      <c r="A281864" t="inlineStr">
        <is>
          <t>aspectissimus</t>
        </is>
      </c>
      <c r="B281864" t="n">
        <v>1</v>
      </c>
    </row>
    <row r="281865">
      <c r="A281865" t="inlineStr">
        <is>
          <t>coccinae</t>
        </is>
      </c>
      <c r="B281865" t="n">
        <v>1</v>
      </c>
    </row>
    <row r="281866">
      <c r="A281866" t="inlineStr">
        <is>
          <t>nephm3s</t>
        </is>
      </c>
      <c r="B281866" t="n">
        <v>1</v>
      </c>
    </row>
    <row r="281867">
      <c r="A281867" t="inlineStr">
        <is>
          <t>hyphaeia</t>
        </is>
      </c>
      <c r="B281867" t="n">
        <v>1</v>
      </c>
    </row>
    <row r="281868">
      <c r="A281868" t="inlineStr">
        <is>
          <t>bunembri</t>
        </is>
      </c>
      <c r="B281868" t="n">
        <v>1</v>
      </c>
    </row>
    <row r="281869">
      <c r="A281869" t="inlineStr">
        <is>
          <t>exkeleti</t>
        </is>
      </c>
      <c r="B281869" t="n">
        <v>1</v>
      </c>
    </row>
    <row r="281870">
      <c r="A281870" t="inlineStr">
        <is>
          <t>anyodel</t>
        </is>
      </c>
      <c r="B281870" t="n">
        <v>1</v>
      </c>
    </row>
    <row r="281871">
      <c r="A281871" t="inlineStr">
        <is>
          <t>malignim</t>
        </is>
      </c>
      <c r="B281871" t="n">
        <v>1</v>
      </c>
    </row>
    <row r="281872">
      <c r="A281872" t="inlineStr">
        <is>
          <t>maneuverwards</t>
        </is>
      </c>
      <c r="B281872" t="n">
        <v>1</v>
      </c>
    </row>
    <row r="281873">
      <c r="A281873" t="inlineStr">
        <is>
          <t>haafing</t>
        </is>
      </c>
      <c r="B281873" t="n">
        <v>1</v>
      </c>
    </row>
    <row r="281874">
      <c r="A281874" t="inlineStr">
        <is>
          <t>jewsurge</t>
        </is>
      </c>
      <c r="B281874" t="n">
        <v>1</v>
      </c>
    </row>
    <row r="281875">
      <c r="A281875" t="inlineStr">
        <is>
          <t>detonatedivine</t>
        </is>
      </c>
      <c r="B281875" t="n">
        <v>1</v>
      </c>
    </row>
    <row r="281876">
      <c r="A281876" t="inlineStr">
        <is>
          <t>tracktr–t</t>
        </is>
      </c>
      <c r="B281876" t="n">
        <v>1</v>
      </c>
    </row>
    <row r="281877">
      <c r="A281877" t="inlineStr">
        <is>
          <t>gilysk</t>
        </is>
      </c>
      <c r="B281877" t="n">
        <v>1</v>
      </c>
    </row>
    <row r="281878">
      <c r="A281878" t="inlineStr">
        <is>
          <t>mtbmiroadband</t>
        </is>
      </c>
      <c r="B281878" t="n">
        <v>1</v>
      </c>
    </row>
    <row r="281879">
      <c r="A281879" t="inlineStr">
        <is>
          <t>hanakusa</t>
        </is>
      </c>
      <c r="B281879" t="n">
        <v>2</v>
      </c>
    </row>
    <row r="281880">
      <c r="A281880" t="inlineStr">
        <is>
          <t>wieselties</t>
        </is>
      </c>
      <c r="B281880" t="n">
        <v>1</v>
      </c>
    </row>
    <row r="281881">
      <c r="A281881" t="inlineStr">
        <is>
          <t>cungy</t>
        </is>
      </c>
      <c r="B281881" t="n">
        <v>1</v>
      </c>
    </row>
    <row r="281882">
      <c r="A281882" t="inlineStr">
        <is>
          <t>twins_tweak</t>
        </is>
      </c>
      <c r="B281882" t="n">
        <v>1</v>
      </c>
    </row>
    <row r="281883">
      <c r="A281883" t="inlineStr">
        <is>
          <t>twistshine</t>
        </is>
      </c>
      <c r="B281883" t="n">
        <v>1</v>
      </c>
    </row>
    <row r="281884">
      <c r="A281884" t="inlineStr">
        <is>
          <t>qullevbornatno</t>
        </is>
      </c>
      <c r="B281884" t="n">
        <v>1</v>
      </c>
    </row>
    <row r="281885">
      <c r="A281885" t="inlineStr">
        <is>
          <t>raspzov</t>
        </is>
      </c>
      <c r="B281885" t="n">
        <v>1</v>
      </c>
    </row>
    <row r="281886">
      <c r="A281886" t="inlineStr">
        <is>
          <t>17zat5s</t>
        </is>
      </c>
      <c r="B281886" t="n">
        <v>1</v>
      </c>
    </row>
    <row r="281887">
      <c r="A281887" t="inlineStr">
        <is>
          <t>prophetico</t>
        </is>
      </c>
      <c r="B281887" t="n">
        <v>1</v>
      </c>
    </row>
    <row r="281888">
      <c r="A281888" t="inlineStr">
        <is>
          <t>gererve</t>
        </is>
      </c>
      <c r="B281888" t="n">
        <v>1</v>
      </c>
    </row>
    <row r="281889">
      <c r="A281889" t="inlineStr">
        <is>
          <t>5500k</t>
        </is>
      </c>
      <c r="B281889" t="n">
        <v>2</v>
      </c>
    </row>
    <row r="281890">
      <c r="A281890" t="inlineStr">
        <is>
          <t>steamloadout</t>
        </is>
      </c>
      <c r="B281890" t="n">
        <v>1</v>
      </c>
    </row>
    <row r="281891">
      <c r="A281891" t="inlineStr">
        <is>
          <t>steam30</t>
        </is>
      </c>
      <c r="B281891" t="n">
        <v>1</v>
      </c>
    </row>
    <row r="281892">
      <c r="A281892" t="inlineStr">
        <is>
          <t>playerset</t>
        </is>
      </c>
      <c r="B281892" t="n">
        <v>1</v>
      </c>
    </row>
    <row r="281893">
      <c r="A281893" t="inlineStr">
        <is>
          <t>gamestax</t>
        </is>
      </c>
      <c r="B281893" t="n">
        <v>1</v>
      </c>
    </row>
    <row r="281894">
      <c r="A281894" t="inlineStr">
        <is>
          <t>iinjt</t>
        </is>
      </c>
      <c r="B281894" t="n">
        <v>1</v>
      </c>
    </row>
    <row r="281895">
      <c r="A281895" t="inlineStr">
        <is>
          <t>comyes</t>
        </is>
      </c>
      <c r="B281895" t="n">
        <v>1</v>
      </c>
    </row>
    <row r="281896">
      <c r="A281896" t="inlineStr">
        <is>
          <t>modeoperator</t>
        </is>
      </c>
      <c r="B281896" t="n">
        <v>1</v>
      </c>
    </row>
    <row r="281897">
      <c r="A281897" t="inlineStr">
        <is>
          <t>indirectionally</t>
        </is>
      </c>
      <c r="B281897" t="n">
        <v>1</v>
      </c>
    </row>
    <row r="281898">
      <c r="A281898" t="inlineStr">
        <is>
          <t>curquiga</t>
        </is>
      </c>
      <c r="B281898" t="n">
        <v>1</v>
      </c>
    </row>
    <row r="281899">
      <c r="A281899" t="inlineStr">
        <is>
          <t>static_class_switch_availableint</t>
        </is>
      </c>
      <c r="B281899" t="n">
        <v>1</v>
      </c>
    </row>
    <row r="281900">
      <c r="A281900" t="inlineStr">
        <is>
          <t>structurea</t>
        </is>
      </c>
      <c r="B281900" t="n">
        <v>1</v>
      </c>
    </row>
    <row r="281901">
      <c r="A281901" t="inlineStr">
        <is>
          <t>a{i</t>
        </is>
      </c>
      <c r="B281901" t="n">
        <v>1</v>
      </c>
    </row>
    <row r="281902">
      <c r="A281902" t="inlineStr">
        <is>
          <t>al|m</t>
        </is>
      </c>
      <c r="B281902" t="n">
        <v>1</v>
      </c>
    </row>
    <row r="281903">
      <c r="A281903" t="inlineStr">
        <is>
          <t>0ind</t>
        </is>
      </c>
      <c r="B281903" t="n">
        <v>1</v>
      </c>
    </row>
    <row r="281904">
      <c r="A281904" t="inlineStr">
        <is>
          <t>httptomenstoywings</t>
        </is>
      </c>
      <c r="B281904" t="n">
        <v>1</v>
      </c>
    </row>
    <row r="281905">
      <c r="A281905" t="inlineStr">
        <is>
          <t>alignmentstypeofa</t>
        </is>
      </c>
      <c r="B281905" t="n">
        <v>1</v>
      </c>
    </row>
    <row r="281906">
      <c r="A281906" t="inlineStr">
        <is>
          <t>static_class_for_this_fragmentint</t>
        </is>
      </c>
      <c r="B281906" t="n">
        <v>1</v>
      </c>
    </row>
    <row r="281907">
      <c r="A281907" t="inlineStr">
        <is>
          <t>installationinstalling</t>
        </is>
      </c>
      <c r="B281907" t="n">
        <v>1</v>
      </c>
    </row>
    <row r="281908">
      <c r="A281908" t="inlineStr">
        <is>
          <t>ieees722</t>
        </is>
      </c>
      <c r="B281908" t="n">
        <v>1</v>
      </c>
    </row>
    <row r="281909">
      <c r="A281909" t="inlineStr">
        <is>
          <t>ilpack</t>
        </is>
      </c>
      <c r="B281909" t="n">
        <v>1</v>
      </c>
    </row>
    <row r="281910">
      <c r="A281910" t="inlineStr">
        <is>
          <t>sparez</t>
        </is>
      </c>
      <c r="B281910" t="n">
        <v>1</v>
      </c>
    </row>
    <row r="281911">
      <c r="A281911" t="inlineStr">
        <is>
          <t>prismordan</t>
        </is>
      </c>
      <c r="B281911" t="n">
        <v>1</v>
      </c>
    </row>
    <row r="281912">
      <c r="A281912" t="inlineStr">
        <is>
          <t>kuomintsev</t>
        </is>
      </c>
      <c r="B281912" t="n">
        <v>1</v>
      </c>
    </row>
    <row r="281913">
      <c r="A281913" t="inlineStr">
        <is>
          <t>wereshot</t>
        </is>
      </c>
      <c r="B281913" t="n">
        <v>1</v>
      </c>
    </row>
    <row r="281914">
      <c r="A281914" t="inlineStr">
        <is>
          <t>stracio</t>
        </is>
      </c>
      <c r="B281914" t="n">
        <v>1</v>
      </c>
    </row>
    <row r="281915">
      <c r="A281915" t="inlineStr">
        <is>
          <t>valojed</t>
        </is>
      </c>
      <c r="B281915" t="n">
        <v>1</v>
      </c>
    </row>
    <row r="281916">
      <c r="A281916" t="inlineStr">
        <is>
          <t>goodedlio</t>
        </is>
      </c>
      <c r="B281916" t="n">
        <v>1</v>
      </c>
    </row>
    <row r="281917">
      <c r="A281917" t="inlineStr">
        <is>
          <t>fitracia</t>
        </is>
      </c>
      <c r="B281917" t="n">
        <v>1</v>
      </c>
    </row>
    <row r="281918">
      <c r="A281918" t="inlineStr">
        <is>
          <t>hanick</t>
        </is>
      </c>
      <c r="B281918" t="n">
        <v>1</v>
      </c>
    </row>
    <row r="281919">
      <c r="A281919" t="inlineStr">
        <is>
          <t>riverweys</t>
        </is>
      </c>
      <c r="B281919" t="n">
        <v>1</v>
      </c>
    </row>
    <row r="281920">
      <c r="A281920" t="inlineStr">
        <is>
          <t>muthoff</t>
        </is>
      </c>
      <c r="B281920" t="n">
        <v>2</v>
      </c>
    </row>
    <row r="281921">
      <c r="A281921" t="inlineStr">
        <is>
          <t>personnoating</t>
        </is>
      </c>
      <c r="B281921" t="n">
        <v>1</v>
      </c>
    </row>
    <row r="281922">
      <c r="A281922" t="inlineStr">
        <is>
          <t>riverwey</t>
        </is>
      </c>
      <c r="B281922" t="n">
        <v>1</v>
      </c>
    </row>
    <row r="281923">
      <c r="A281923" t="inlineStr">
        <is>
          <t>podcastships</t>
        </is>
      </c>
      <c r="B281923" t="n">
        <v>1</v>
      </c>
    </row>
    <row r="281924">
      <c r="A281924" t="inlineStr">
        <is>
          <t>lorenzoweatherford</t>
        </is>
      </c>
      <c r="B281924" t="n">
        <v>1</v>
      </c>
    </row>
    <row r="281925">
      <c r="A281925" t="inlineStr">
        <is>
          <t>manarchially</t>
        </is>
      </c>
      <c r="B281925" t="n">
        <v>1</v>
      </c>
    </row>
    <row r="281926">
      <c r="A281926" t="inlineStr">
        <is>
          <t>comgamergate2012120820</t>
        </is>
      </c>
      <c r="B281926" t="n">
        <v>1</v>
      </c>
    </row>
    <row r="281927">
      <c r="A281927" t="inlineStr">
        <is>
          <t>httplosangelesanctuary</t>
        </is>
      </c>
      <c r="B281927" t="n">
        <v>1</v>
      </c>
    </row>
    <row r="281928">
      <c r="A281928" t="inlineStr">
        <is>
          <t>fanboyship</t>
        </is>
      </c>
      <c r="B281928" t="n">
        <v>1</v>
      </c>
    </row>
    <row r="281929">
      <c r="A281929" t="inlineStr">
        <is>
          <t>hacktonewing</t>
        </is>
      </c>
      <c r="B281929" t="n">
        <v>1</v>
      </c>
    </row>
    <row r="281930">
      <c r="A281930" t="inlineStr">
        <is>
          <t>publicbrain</t>
        </is>
      </c>
      <c r="B281930" t="n">
        <v>1</v>
      </c>
    </row>
    <row r="281931">
      <c r="A281931" t="inlineStr">
        <is>
          <t>farfeastcatghost50ybl</t>
        </is>
      </c>
      <c r="B281931" t="n">
        <v>1</v>
      </c>
    </row>
    <row r="281932">
      <c r="A281932" t="inlineStr">
        <is>
          <t>flameflame17</t>
        </is>
      </c>
      <c r="B281932" t="n">
        <v>1</v>
      </c>
    </row>
    <row r="281933">
      <c r="A281933" t="inlineStr">
        <is>
          <t>cardouseredmas</t>
        </is>
      </c>
      <c r="B281933" t="n">
        <v>1</v>
      </c>
    </row>
    <row r="281934">
      <c r="A281934" t="inlineStr">
        <is>
          <t>m30789</t>
        </is>
      </c>
      <c r="B281934" t="n">
        <v>1</v>
      </c>
    </row>
    <row r="281935">
      <c r="A281935" t="inlineStr">
        <is>
          <t>isc1138</t>
        </is>
      </c>
      <c r="B281935" t="n">
        <v>1</v>
      </c>
    </row>
    <row r="281936">
      <c r="A281936" t="inlineStr">
        <is>
          <t>victoriousmolly</t>
        </is>
      </c>
      <c r="B281936" t="n">
        <v>1</v>
      </c>
    </row>
    <row r="281937">
      <c r="A281937" t="inlineStr">
        <is>
          <t>dafol</t>
        </is>
      </c>
      <c r="B281937" t="n">
        <v>1</v>
      </c>
    </row>
    <row r="281938">
      <c r="A281938" t="inlineStr">
        <is>
          <t>plustwally</t>
        </is>
      </c>
      <c r="B281938" t="n">
        <v>1</v>
      </c>
    </row>
    <row r="281939">
      <c r="A281939" t="inlineStr">
        <is>
          <t>subgyno</t>
        </is>
      </c>
      <c r="B281939" t="n">
        <v>1</v>
      </c>
    </row>
    <row r="281940">
      <c r="A281940" t="inlineStr">
        <is>
          <t>secretweb730</t>
        </is>
      </c>
      <c r="B281940" t="n">
        <v>1</v>
      </c>
    </row>
    <row r="281941">
      <c r="A281941" t="inlineStr">
        <is>
          <t>hipbob</t>
        </is>
      </c>
      <c r="B281941" t="n">
        <v>1</v>
      </c>
    </row>
    <row r="281942">
      <c r="A281942" t="inlineStr">
        <is>
          <t>majorlyn</t>
        </is>
      </c>
      <c r="B281942" t="n">
        <v>1</v>
      </c>
    </row>
    <row r="281943">
      <c r="A281943" t="inlineStr">
        <is>
          <t>idootashio</t>
        </is>
      </c>
      <c r="B281943" t="n">
        <v>1</v>
      </c>
    </row>
    <row r="281944">
      <c r="A281944" t="inlineStr">
        <is>
          <t>oomphs</t>
        </is>
      </c>
      <c r="B281944" t="n">
        <v>1</v>
      </c>
    </row>
    <row r="281945">
      <c r="A281945" t="inlineStr">
        <is>
          <t>4doussellisk</t>
        </is>
      </c>
      <c r="B281945" t="n">
        <v>1</v>
      </c>
    </row>
    <row r="281946">
      <c r="A281946" t="inlineStr">
        <is>
          <t>byfarfeastbird</t>
        </is>
      </c>
      <c r="B281946" t="n">
        <v>1</v>
      </c>
    </row>
    <row r="281947">
      <c r="A281947" t="inlineStr">
        <is>
          <t>nitroiduse</t>
        </is>
      </c>
      <c r="B281947" t="n">
        <v>1</v>
      </c>
    </row>
    <row r="281948">
      <c r="A281948" t="inlineStr">
        <is>
          <t>stranghornfyu</t>
        </is>
      </c>
      <c r="B281948" t="n">
        <v>1</v>
      </c>
    </row>
    <row r="281949">
      <c r="A281949" t="inlineStr">
        <is>
          <t>venangorfton</t>
        </is>
      </c>
      <c r="B281949" t="n">
        <v>1</v>
      </c>
    </row>
    <row r="281950">
      <c r="A281950" t="inlineStr">
        <is>
          <t>thebreakers</t>
        </is>
      </c>
      <c r="B281950" t="n">
        <v>1</v>
      </c>
    </row>
    <row r="281951">
      <c r="A281951" t="inlineStr">
        <is>
          <t>lesskeess</t>
        </is>
      </c>
      <c r="B281951" t="n">
        <v>1</v>
      </c>
    </row>
    <row r="281952">
      <c r="A281952" t="inlineStr">
        <is>
          <t>waffleby</t>
        </is>
      </c>
      <c r="B281952" t="n">
        <v>1</v>
      </c>
    </row>
    <row r="281953">
      <c r="A281953" t="inlineStr">
        <is>
          <t>strawberrydude</t>
        </is>
      </c>
      <c r="B281953" t="n">
        <v>1</v>
      </c>
    </row>
    <row r="281954">
      <c r="A281954" t="inlineStr">
        <is>
          <t>realjuicel</t>
        </is>
      </c>
      <c r="B281954" t="n">
        <v>1</v>
      </c>
    </row>
    <row r="281955">
      <c r="A281955" t="inlineStr">
        <is>
          <t>mibal</t>
        </is>
      </c>
      <c r="B281955" t="n">
        <v>1</v>
      </c>
    </row>
    <row r="281956">
      <c r="A281956" t="inlineStr">
        <is>
          <t>presptiere</t>
        </is>
      </c>
      <c r="B281956" t="n">
        <v>1</v>
      </c>
    </row>
    <row r="281957">
      <c r="A281957" t="inlineStr">
        <is>
          <t>statsolem</t>
        </is>
      </c>
      <c r="B281957" t="n">
        <v>1</v>
      </c>
    </row>
    <row r="281958">
      <c r="A281958" t="inlineStr">
        <is>
          <t>winnie2034</t>
        </is>
      </c>
      <c r="B281958" t="n">
        <v>1</v>
      </c>
    </row>
    <row r="281959">
      <c r="A281959" t="inlineStr">
        <is>
          <t>teenyke</t>
        </is>
      </c>
      <c r="B281959" t="n">
        <v>1</v>
      </c>
    </row>
    <row r="281960">
      <c r="A281960" t="inlineStr">
        <is>
          <t>todiddy</t>
        </is>
      </c>
      <c r="B281960" t="n">
        <v>1</v>
      </c>
    </row>
    <row r="281961">
      <c r="A281961" t="inlineStr">
        <is>
          <t>carteser</t>
        </is>
      </c>
      <c r="B281961" t="n">
        <v>1</v>
      </c>
    </row>
    <row r="281962">
      <c r="A281962" t="inlineStr">
        <is>
          <t>cartesers</t>
        </is>
      </c>
      <c r="B281962" t="n">
        <v>1</v>
      </c>
    </row>
    <row r="281963">
      <c r="A281963" t="inlineStr">
        <is>
          <t>shootoads</t>
        </is>
      </c>
      <c r="B281963" t="n">
        <v>1</v>
      </c>
    </row>
    <row r="281964">
      <c r="A281964" t="inlineStr">
        <is>
          <t>corpped</t>
        </is>
      </c>
      <c r="B281964" t="n">
        <v>1</v>
      </c>
    </row>
    <row r="281965">
      <c r="A281965" t="inlineStr">
        <is>
          <t>tindere</t>
        </is>
      </c>
      <c r="B281965" t="n">
        <v>1</v>
      </c>
    </row>
    <row r="281966">
      <c r="A281966" t="inlineStr">
        <is>
          <t>eggskilled</t>
        </is>
      </c>
      <c r="B281966" t="n">
        <v>1</v>
      </c>
    </row>
    <row r="281967">
      <c r="A281967" t="inlineStr">
        <is>
          <t>skydivore</t>
        </is>
      </c>
      <c r="B281967" t="n">
        <v>1</v>
      </c>
    </row>
    <row r="281968">
      <c r="A281968" t="inlineStr">
        <is>
          <t>ofacting</t>
        </is>
      </c>
      <c r="B281968" t="n">
        <v>1</v>
      </c>
    </row>
    <row r="281969">
      <c r="A281969" t="inlineStr">
        <is>
          <t>pa—after</t>
        </is>
      </c>
      <c r="B281969" t="n">
        <v>1</v>
      </c>
    </row>
    <row r="281970">
      <c r="A281970" t="inlineStr">
        <is>
          <t>caladbolts</t>
        </is>
      </c>
      <c r="B281970" t="n">
        <v>1</v>
      </c>
    </row>
    <row r="281971">
      <c r="A281971" t="inlineStr">
        <is>
          <t>epitomists</t>
        </is>
      </c>
      <c r="B281971" t="n">
        <v>1</v>
      </c>
    </row>
    <row r="281972">
      <c r="A281972" t="inlineStr">
        <is>
          <t>day—a</t>
        </is>
      </c>
      <c r="B281972" t="n">
        <v>9</v>
      </c>
    </row>
    <row r="281973">
      <c r="A281973" t="inlineStr">
        <is>
          <t>aguweere</t>
        </is>
      </c>
      <c r="B281973" t="n">
        <v>1</v>
      </c>
    </row>
    <row r="281974">
      <c r="A281974" t="inlineStr">
        <is>
          <t>ajfyesamsot</t>
        </is>
      </c>
      <c r="B281974" t="n">
        <v>1</v>
      </c>
    </row>
    <row r="281975">
      <c r="A281975" t="inlineStr">
        <is>
          <t>auweere</t>
        </is>
      </c>
      <c r="B281975" t="n">
        <v>1</v>
      </c>
    </row>
    <row r="281976">
      <c r="A281976" t="inlineStr">
        <is>
          <t>xxxxxdonald</t>
        </is>
      </c>
      <c r="B281976" t="n">
        <v>1</v>
      </c>
    </row>
    <row r="281977">
      <c r="A281977" t="inlineStr">
        <is>
          <t>ibang</t>
        </is>
      </c>
      <c r="B281977" t="n">
        <v>1</v>
      </c>
    </row>
    <row r="281978">
      <c r="A281978" t="inlineStr">
        <is>
          <t>usoma</t>
        </is>
      </c>
      <c r="B281978" t="n">
        <v>1</v>
      </c>
    </row>
    <row r="281979">
      <c r="A281979" t="inlineStr">
        <is>
          <t>rittman</t>
        </is>
      </c>
      <c r="B281979" t="n">
        <v>12</v>
      </c>
    </row>
    <row r="281980">
      <c r="A281980" t="inlineStr">
        <is>
          <t>hellofthejenny</t>
        </is>
      </c>
      <c r="B281980" t="n">
        <v>1</v>
      </c>
    </row>
    <row r="281981">
      <c r="A281981" t="inlineStr">
        <is>
          <t>comwikicardboard_chart</t>
        </is>
      </c>
      <c r="B281981" t="n">
        <v>1</v>
      </c>
    </row>
    <row r="281982">
      <c r="A281982" t="inlineStr">
        <is>
          <t>onlythat</t>
        </is>
      </c>
      <c r="B281982" t="n">
        <v>1</v>
      </c>
    </row>
    <row r="281983">
      <c r="A281983" t="inlineStr">
        <is>
          <t>animai</t>
        </is>
      </c>
      <c r="B281983" t="n">
        <v>1</v>
      </c>
    </row>
    <row r="281984">
      <c r="A281984" t="inlineStr">
        <is>
          <t>tozp7rtm4dl</t>
        </is>
      </c>
      <c r="B281984" t="n">
        <v>1</v>
      </c>
    </row>
    <row r="281985">
      <c r="A281985" t="inlineStr">
        <is>
          <t>lesseguin</t>
        </is>
      </c>
      <c r="B281985" t="n">
        <v>1</v>
      </c>
    </row>
    <row r="281986">
      <c r="A281986" t="inlineStr">
        <is>
          <t>postsmailart</t>
        </is>
      </c>
      <c r="B281986" t="n">
        <v>1</v>
      </c>
    </row>
    <row r="281987">
      <c r="A281987" t="inlineStr">
        <is>
          <t>httpamalgamation</t>
        </is>
      </c>
      <c r="B281987" t="n">
        <v>1</v>
      </c>
    </row>
    <row r="281988">
      <c r="A281988" t="inlineStr">
        <is>
          <t>transcurrencies</t>
        </is>
      </c>
      <c r="B281988" t="n">
        <v>1</v>
      </c>
    </row>
    <row r="281989">
      <c r="A281989" t="inlineStr">
        <is>
          <t>offooooooooo</t>
        </is>
      </c>
      <c r="B281989" t="n">
        <v>1</v>
      </c>
    </row>
    <row r="281990">
      <c r="A281990" t="inlineStr">
        <is>
          <t>cardboardchart</t>
        </is>
      </c>
      <c r="B281990" t="n">
        <v>1</v>
      </c>
    </row>
    <row r="281991">
      <c r="A281991" t="inlineStr">
        <is>
          <t>snaebolion</t>
        </is>
      </c>
      <c r="B281991" t="n">
        <v>1</v>
      </c>
    </row>
    <row r="281992">
      <c r="A281992" t="inlineStr">
        <is>
          <t>gingerem</t>
        </is>
      </c>
      <c r="B281992" t="n">
        <v>1</v>
      </c>
    </row>
    <row r="281993">
      <c r="A281993" t="inlineStr">
        <is>
          <t>gfcview</t>
        </is>
      </c>
      <c r="B281993" t="n">
        <v>1</v>
      </c>
    </row>
    <row r="281994">
      <c r="A281994" t="inlineStr">
        <is>
          <t>ashfort</t>
        </is>
      </c>
      <c r="B281994" t="n">
        <v>1</v>
      </c>
    </row>
    <row r="281995">
      <c r="A281995" t="inlineStr">
        <is>
          <t>sstores</t>
        </is>
      </c>
      <c r="B281995" t="n">
        <v>1</v>
      </c>
    </row>
    <row r="281996">
      <c r="A281996" t="inlineStr">
        <is>
          <t>orgtrackroadside</t>
        </is>
      </c>
      <c r="B281996" t="n">
        <v>1</v>
      </c>
    </row>
    <row r="281997">
      <c r="A281997" t="inlineStr">
        <is>
          <t>roax</t>
        </is>
      </c>
      <c r="B281997" t="n">
        <v>2</v>
      </c>
    </row>
    <row r="281998">
      <c r="A281998" t="inlineStr">
        <is>
          <t>treadpaper</t>
        </is>
      </c>
      <c r="B281998" t="n">
        <v>1</v>
      </c>
    </row>
    <row r="281999">
      <c r="A281999" t="inlineStr">
        <is>
          <t>veoax</t>
        </is>
      </c>
      <c r="B281999" t="n">
        <v>1</v>
      </c>
    </row>
    <row r="282000">
      <c r="A282000" t="inlineStr">
        <is>
          <t>cycleitera</t>
        </is>
      </c>
      <c r="B282000" t="n">
        <v>1</v>
      </c>
    </row>
    <row r="282001">
      <c r="A282001" t="inlineStr">
        <is>
          <t>whicksiebacks</t>
        </is>
      </c>
      <c r="B282001" t="n">
        <v>1</v>
      </c>
    </row>
    <row r="282002">
      <c r="A282002" t="inlineStr">
        <is>
          <t>httpcolorationshop</t>
        </is>
      </c>
      <c r="B282002" t="n">
        <v>1</v>
      </c>
    </row>
    <row r="282003">
      <c r="A282003" t="inlineStr">
        <is>
          <t>rakanoarcansom</t>
        </is>
      </c>
      <c r="B282003" t="n">
        <v>1</v>
      </c>
    </row>
    <row r="282004">
      <c r="A282004" t="inlineStr">
        <is>
          <t>francescopocccharoni</t>
        </is>
      </c>
      <c r="B282004" t="n">
        <v>1</v>
      </c>
    </row>
    <row r="282005">
      <c r="A282005" t="inlineStr">
        <is>
          <t>eaccndbnlace</t>
        </is>
      </c>
      <c r="B282005" t="n">
        <v>1</v>
      </c>
    </row>
    <row r="282006">
      <c r="A282006" t="inlineStr">
        <is>
          <t>libxximut</t>
        </is>
      </c>
      <c r="B282006" t="n">
        <v>1</v>
      </c>
    </row>
    <row r="282007">
      <c r="A282007" t="inlineStr">
        <is>
          <t>197dour</t>
        </is>
      </c>
      <c r="B282007" t="n">
        <v>1</v>
      </c>
    </row>
    <row r="282008">
      <c r="A282008" t="inlineStr">
        <is>
          <t>sarraos</t>
        </is>
      </c>
      <c r="B282008" t="n">
        <v>1</v>
      </c>
    </row>
    <row r="282009">
      <c r="A282009" t="inlineStr">
        <is>
          <t>rekknor146</t>
        </is>
      </c>
      <c r="B282009" t="n">
        <v>1</v>
      </c>
    </row>
    <row r="282010">
      <c r="A282010" t="inlineStr">
        <is>
          <t>provendron</t>
        </is>
      </c>
      <c r="B282010" t="n">
        <v>1</v>
      </c>
    </row>
    <row r="282011">
      <c r="A282011" t="inlineStr">
        <is>
          <t>vsdefiant105</t>
        </is>
      </c>
      <c r="B282011" t="n">
        <v>1</v>
      </c>
    </row>
    <row r="282012">
      <c r="A282012" t="inlineStr">
        <is>
          <t>unitail</t>
        </is>
      </c>
      <c r="B282012" t="n">
        <v>1</v>
      </c>
    </row>
    <row r="282013">
      <c r="A282013" t="inlineStr">
        <is>
          <t>wescuh</t>
        </is>
      </c>
      <c r="B282013" t="n">
        <v>1</v>
      </c>
    </row>
    <row r="282014">
      <c r="A282014" t="inlineStr">
        <is>
          <t>fakeffcepalotocts</t>
        </is>
      </c>
      <c r="B282014" t="n">
        <v>1</v>
      </c>
    </row>
    <row r="282015">
      <c r="A282015" t="inlineStr">
        <is>
          <t>m66p</t>
        </is>
      </c>
      <c r="B282015" t="n">
        <v>1</v>
      </c>
    </row>
    <row r="282016">
      <c r="A282016" t="inlineStr">
        <is>
          <t>inteabais</t>
        </is>
      </c>
      <c r="B282016" t="n">
        <v>1</v>
      </c>
    </row>
    <row r="282017">
      <c r="A282017" t="inlineStr">
        <is>
          <t>invisibleimclusive</t>
        </is>
      </c>
      <c r="B282017" t="n">
        <v>1</v>
      </c>
    </row>
    <row r="282018">
      <c r="A282018" t="inlineStr">
        <is>
          <t>blacklone</t>
        </is>
      </c>
      <c r="B282018" t="n">
        <v>2</v>
      </c>
    </row>
    <row r="282019">
      <c r="A282019" t="inlineStr">
        <is>
          <t>19dour</t>
        </is>
      </c>
      <c r="B282019" t="n">
        <v>1</v>
      </c>
    </row>
    <row r="282020">
      <c r="A282020" t="inlineStr">
        <is>
          <t>seqcuyro</t>
        </is>
      </c>
      <c r="B282020" t="n">
        <v>1</v>
      </c>
    </row>
    <row r="282021">
      <c r="A282021" t="inlineStr">
        <is>
          <t>250dour</t>
        </is>
      </c>
      <c r="B282021" t="n">
        <v>1</v>
      </c>
    </row>
    <row r="282022">
      <c r="A282022" t="inlineStr">
        <is>
          <t>nozed</t>
        </is>
      </c>
      <c r="B282022" t="n">
        <v>2</v>
      </c>
    </row>
    <row r="282023">
      <c r="A282023" t="inlineStr">
        <is>
          <t>pootanic2</t>
        </is>
      </c>
      <c r="B282023" t="n">
        <v>1</v>
      </c>
    </row>
    <row r="282024">
      <c r="A282024" t="inlineStr">
        <is>
          <t>miller—later</t>
        </is>
      </c>
      <c r="B282024" t="n">
        <v>1</v>
      </c>
    </row>
    <row r="282025">
      <c r="A282025" t="inlineStr">
        <is>
          <t>tomorrow—who</t>
        </is>
      </c>
      <c r="B282025" t="n">
        <v>1</v>
      </c>
    </row>
    <row r="282026">
      <c r="A282026" t="inlineStr">
        <is>
          <t>byowners</t>
        </is>
      </c>
      <c r="B282026" t="n">
        <v>1</v>
      </c>
    </row>
    <row r="282027">
      <c r="A282027" t="inlineStr">
        <is>
          <t>candos</t>
        </is>
      </c>
      <c r="B282027" t="n">
        <v>1</v>
      </c>
    </row>
    <row r="282028">
      <c r="A282028" t="inlineStr">
        <is>
          <t>s7a01</t>
        </is>
      </c>
      <c r="B282028" t="n">
        <v>1</v>
      </c>
    </row>
    <row r="282029">
      <c r="A282029" t="inlineStr">
        <is>
          <t>sriyardint</t>
        </is>
      </c>
      <c r="B282029" t="n">
        <v>1</v>
      </c>
    </row>
    <row r="282030">
      <c r="A282030" t="inlineStr">
        <is>
          <t>didhurrlumber</t>
        </is>
      </c>
      <c r="B282030" t="n">
        <v>1</v>
      </c>
    </row>
    <row r="282031">
      <c r="A282031" t="inlineStr">
        <is>
          <t>subshone</t>
        </is>
      </c>
      <c r="B282031" t="n">
        <v>1</v>
      </c>
    </row>
    <row r="282032">
      <c r="A282032" t="inlineStr">
        <is>
          <t>sm666</t>
        </is>
      </c>
      <c r="B282032" t="n">
        <v>1</v>
      </c>
    </row>
    <row r="282033">
      <c r="A282033" t="inlineStr">
        <is>
          <t>ahokki</t>
        </is>
      </c>
      <c r="B282033" t="n">
        <v>1</v>
      </c>
    </row>
    <row r="282034">
      <c r="A282034" t="inlineStr">
        <is>
          <t>anive</t>
        </is>
      </c>
      <c r="B282034" t="n">
        <v>1</v>
      </c>
    </row>
    <row r="282035">
      <c r="A282035" t="inlineStr">
        <is>
          <t>followoplink</t>
        </is>
      </c>
      <c r="B282035" t="n">
        <v>1</v>
      </c>
    </row>
    <row r="282036">
      <c r="A282036" t="inlineStr">
        <is>
          <t>brarnese</t>
        </is>
      </c>
      <c r="B282036" t="n">
        <v>1</v>
      </c>
    </row>
    <row r="282037">
      <c r="A282037" t="inlineStr">
        <is>
          <t>delezer</t>
        </is>
      </c>
      <c r="B282037" t="n">
        <v>1</v>
      </c>
    </row>
    <row r="282038">
      <c r="A282038" t="inlineStr">
        <is>
          <t>edhp</t>
        </is>
      </c>
      <c r="B282038" t="n">
        <v>1</v>
      </c>
    </row>
    <row r="282039">
      <c r="A282039" t="inlineStr">
        <is>
          <t>clashespolis</t>
        </is>
      </c>
      <c r="B282039" t="n">
        <v>1</v>
      </c>
    </row>
    <row r="282040">
      <c r="A282040" t="inlineStr">
        <is>
          <t>littaniha</t>
        </is>
      </c>
      <c r="B282040" t="n">
        <v>1</v>
      </c>
    </row>
    <row r="282041">
      <c r="A282041" t="inlineStr">
        <is>
          <t>drivehires</t>
        </is>
      </c>
      <c r="B282041" t="n">
        <v>1</v>
      </c>
    </row>
    <row r="282042">
      <c r="A282042" t="inlineStr">
        <is>
          <t>panariye</t>
        </is>
      </c>
      <c r="B282042" t="n">
        <v>1</v>
      </c>
    </row>
    <row r="282043">
      <c r="A282043" t="inlineStr">
        <is>
          <t>markedman</t>
        </is>
      </c>
      <c r="B282043" t="n">
        <v>1</v>
      </c>
    </row>
    <row r="282044">
      <c r="A282044" t="inlineStr">
        <is>
          <t>aarashi</t>
        </is>
      </c>
      <c r="B282044" t="n">
        <v>1</v>
      </c>
    </row>
    <row r="282045">
      <c r="A282045" t="inlineStr">
        <is>
          <t>meditationmore</t>
        </is>
      </c>
      <c r="B282045" t="n">
        <v>1</v>
      </c>
    </row>
    <row r="282046">
      <c r="A282046" t="inlineStr">
        <is>
          <t>visalahana</t>
        </is>
      </c>
      <c r="B282046" t="n">
        <v>1</v>
      </c>
    </row>
    <row r="282047">
      <c r="A282047" t="inlineStr">
        <is>
          <t>curtana</t>
        </is>
      </c>
      <c r="B282047" t="n">
        <v>1</v>
      </c>
    </row>
    <row r="282048">
      <c r="A282048" t="inlineStr">
        <is>
          <t>escón</t>
        </is>
      </c>
      <c r="B282048" t="n">
        <v>1</v>
      </c>
    </row>
    <row r="282049">
      <c r="A282049" t="inlineStr">
        <is>
          <t>whitegenic</t>
        </is>
      </c>
      <c r="B282049" t="n">
        <v>1</v>
      </c>
    </row>
    <row r="282050">
      <c r="A282050" t="inlineStr">
        <is>
          <t>wrtings</t>
        </is>
      </c>
      <c r="B282050" t="n">
        <v>1</v>
      </c>
    </row>
    <row r="282051">
      <c r="A282051" t="inlineStr">
        <is>
          <t>fc568005</t>
        </is>
      </c>
      <c r="B282051" t="n">
        <v>1</v>
      </c>
    </row>
    <row r="282052">
      <c r="A282052" t="inlineStr">
        <is>
          <t>bkh</t>
        </is>
      </c>
      <c r="B282052" t="n">
        <v>3</v>
      </c>
    </row>
    <row r="282053">
      <c r="A282053" t="inlineStr">
        <is>
          <t>tecfin</t>
        </is>
      </c>
      <c r="B282053" t="n">
        <v>1</v>
      </c>
    </row>
    <row r="282054">
      <c r="A282054" t="inlineStr">
        <is>
          <t>fokja</t>
        </is>
      </c>
      <c r="B282054" t="n">
        <v>1</v>
      </c>
    </row>
    <row r="282055">
      <c r="A282055" t="inlineStr">
        <is>
          <t>ck1s</t>
        </is>
      </c>
      <c r="B282055" t="n">
        <v>1</v>
      </c>
    </row>
    <row r="282056">
      <c r="A282056" t="inlineStr">
        <is>
          <t>okfail</t>
        </is>
      </c>
      <c r="B282056" t="n">
        <v>1</v>
      </c>
    </row>
    <row r="282057">
      <c r="A282057" t="inlineStr">
        <is>
          <t>wronggun</t>
        </is>
      </c>
      <c r="B282057" t="n">
        <v>1</v>
      </c>
    </row>
    <row r="282058">
      <c r="A282058" t="inlineStr">
        <is>
          <t>smokeiren</t>
        </is>
      </c>
      <c r="B282058" t="n">
        <v>1</v>
      </c>
    </row>
    <row r="282059">
      <c r="A282059" t="inlineStr">
        <is>
          <t>juniceer</t>
        </is>
      </c>
      <c r="B282059" t="n">
        <v>1</v>
      </c>
    </row>
    <row r="282060">
      <c r="A282060" t="inlineStr">
        <is>
          <t>killtee</t>
        </is>
      </c>
      <c r="B282060" t="n">
        <v>1</v>
      </c>
    </row>
    <row r="282061">
      <c r="A282061" t="inlineStr">
        <is>
          <t>truedirty</t>
        </is>
      </c>
      <c r="B282061" t="n">
        <v>1</v>
      </c>
    </row>
    <row r="282062">
      <c r="A282062" t="inlineStr">
        <is>
          <t>avenaitive</t>
        </is>
      </c>
      <c r="B282062" t="n">
        <v>1</v>
      </c>
    </row>
    <row r="282063">
      <c r="A282063" t="inlineStr">
        <is>
          <t>mansea</t>
        </is>
      </c>
      <c r="B282063" t="n">
        <v>1</v>
      </c>
    </row>
    <row r="282064">
      <c r="A282064" t="inlineStr">
        <is>
          <t>fky3</t>
        </is>
      </c>
      <c r="B282064" t="n">
        <v>1</v>
      </c>
    </row>
    <row r="282065">
      <c r="A282065" t="inlineStr">
        <is>
          <t>htol07</t>
        </is>
      </c>
      <c r="B282065" t="n">
        <v>1</v>
      </c>
    </row>
    <row r="282066">
      <c r="A282066" t="inlineStr">
        <is>
          <t>mmmi</t>
        </is>
      </c>
      <c r="B282066" t="n">
        <v>2</v>
      </c>
    </row>
    <row r="282067">
      <c r="A282067" t="inlineStr">
        <is>
          <t>totontoens</t>
        </is>
      </c>
      <c r="B282067" t="n">
        <v>1</v>
      </c>
    </row>
    <row r="282068">
      <c r="A282068" t="inlineStr">
        <is>
          <t>dircf</t>
        </is>
      </c>
      <c r="B282068" t="n">
        <v>1</v>
      </c>
    </row>
    <row r="282069">
      <c r="A282069" t="inlineStr">
        <is>
          <t>journalthumbs</t>
        </is>
      </c>
      <c r="B282069" t="n">
        <v>1</v>
      </c>
    </row>
    <row r="282070">
      <c r="A282070" t="inlineStr">
        <is>
          <t>rs00</t>
        </is>
      </c>
      <c r="B282070" t="n">
        <v>1</v>
      </c>
    </row>
    <row r="282071">
      <c r="A282071" t="inlineStr">
        <is>
          <t>9293093</t>
        </is>
      </c>
      <c r="B282071" t="n">
        <v>1</v>
      </c>
    </row>
    <row r="282072">
      <c r="A282072" t="inlineStr">
        <is>
          <t>ampemile</t>
        </is>
      </c>
      <c r="B282072" t="n">
        <v>1</v>
      </c>
    </row>
    <row r="282073">
      <c r="A282073" t="inlineStr">
        <is>
          <t>bomeenment</t>
        </is>
      </c>
      <c r="B282073" t="n">
        <v>1</v>
      </c>
    </row>
    <row r="282074">
      <c r="A282074" t="inlineStr">
        <is>
          <t>husakura</t>
        </is>
      </c>
      <c r="B282074" t="n">
        <v>1</v>
      </c>
    </row>
    <row r="282075">
      <c r="A282075" t="inlineStr">
        <is>
          <t>spt1</t>
        </is>
      </c>
      <c r="B282075" t="n">
        <v>1</v>
      </c>
    </row>
    <row r="282076">
      <c r="A282076" t="inlineStr">
        <is>
          <t>spyh2</t>
        </is>
      </c>
      <c r="B282076" t="n">
        <v>1</v>
      </c>
    </row>
    <row r="282077">
      <c r="A282077" t="inlineStr">
        <is>
          <t>pli9n</t>
        </is>
      </c>
      <c r="B282077" t="n">
        <v>1</v>
      </c>
    </row>
    <row r="282078">
      <c r="A282078" t="inlineStr">
        <is>
          <t>copollorax1</t>
        </is>
      </c>
      <c r="B282078" t="n">
        <v>1</v>
      </c>
    </row>
    <row r="282079">
      <c r="A282079" t="inlineStr">
        <is>
          <t>undasu</t>
        </is>
      </c>
      <c r="B282079" t="n">
        <v>1</v>
      </c>
    </row>
    <row r="282080">
      <c r="A282080" t="inlineStr">
        <is>
          <t>reemb</t>
        </is>
      </c>
      <c r="B282080" t="n">
        <v>1</v>
      </c>
    </row>
    <row r="282081">
      <c r="A282081" t="inlineStr">
        <is>
          <t>rapitaa</t>
        </is>
      </c>
      <c r="B282081" t="n">
        <v>1</v>
      </c>
    </row>
    <row r="282082">
      <c r="A282082" t="inlineStr">
        <is>
          <t>newdoor</t>
        </is>
      </c>
      <c r="B282082" t="n">
        <v>1</v>
      </c>
    </row>
    <row r="282083">
      <c r="A282083" t="inlineStr">
        <is>
          <t>1m4112735</t>
        </is>
      </c>
      <c r="B282083" t="n">
        <v>1</v>
      </c>
    </row>
    <row r="282084">
      <c r="A282084" t="inlineStr">
        <is>
          <t>solatorarbanum</t>
        </is>
      </c>
      <c r="B282084" t="n">
        <v>1</v>
      </c>
    </row>
    <row r="282085">
      <c r="A282085" t="inlineStr">
        <is>
          <t>pa54f_18mm</t>
        </is>
      </c>
      <c r="B282085" t="n">
        <v>1</v>
      </c>
    </row>
    <row r="282086">
      <c r="A282086" t="inlineStr">
        <is>
          <t>1422391</t>
        </is>
      </c>
      <c r="B282086" t="n">
        <v>1</v>
      </c>
    </row>
    <row r="282087">
      <c r="A282087" t="inlineStr">
        <is>
          <t>tsgt</t>
        </is>
      </c>
      <c r="B282087" t="n">
        <v>1</v>
      </c>
    </row>
    <row r="282088">
      <c r="A282088" t="inlineStr">
        <is>
          <t>obieelde</t>
        </is>
      </c>
      <c r="B282088" t="n">
        <v>1</v>
      </c>
    </row>
    <row r="282089">
      <c r="A282089" t="inlineStr">
        <is>
          <t>forum\sclp</t>
        </is>
      </c>
      <c r="B282089" t="n">
        <v>1</v>
      </c>
    </row>
    <row r="282090">
      <c r="A282090" t="inlineStr">
        <is>
          <t>n363</t>
        </is>
      </c>
      <c r="B282090" t="n">
        <v>1</v>
      </c>
    </row>
    <row r="282091">
      <c r="A282091" t="inlineStr">
        <is>
          <t>gtk221978</t>
        </is>
      </c>
      <c r="B282091" t="n">
        <v>1</v>
      </c>
    </row>
    <row r="282092">
      <c r="A282092" t="inlineStr">
        <is>
          <t>moonhead</t>
        </is>
      </c>
      <c r="B282092" t="n">
        <v>1</v>
      </c>
    </row>
    <row r="282093">
      <c r="A282093" t="inlineStr">
        <is>
          <t>chucktus</t>
        </is>
      </c>
      <c r="B282093" t="n">
        <v>1</v>
      </c>
    </row>
    <row r="282094">
      <c r="A282094" t="inlineStr">
        <is>
          <t>addregsall_comments</t>
        </is>
      </c>
      <c r="B282094" t="n">
        <v>1</v>
      </c>
    </row>
    <row r="282095">
      <c r="A282095" t="inlineStr">
        <is>
          <t>fukda</t>
        </is>
      </c>
      <c r="B282095" t="n">
        <v>1</v>
      </c>
    </row>
    <row r="282096">
      <c r="A282096" t="inlineStr">
        <is>
          <t>anxra</t>
        </is>
      </c>
      <c r="B282096" t="n">
        <v>1</v>
      </c>
    </row>
    <row r="282097">
      <c r="A282097" t="inlineStr">
        <is>
          <t>englan</t>
        </is>
      </c>
      <c r="B282097" t="n">
        <v>2</v>
      </c>
    </row>
    <row r="282098">
      <c r="A282098" t="inlineStr">
        <is>
          <t>slimpoint</t>
        </is>
      </c>
      <c r="B282098" t="n">
        <v>1</v>
      </c>
    </row>
    <row r="282099">
      <c r="A282099" t="inlineStr">
        <is>
          <t>asysiz</t>
        </is>
      </c>
      <c r="B282099" t="n">
        <v>1</v>
      </c>
    </row>
    <row r="282100">
      <c r="A282100" t="inlineStr">
        <is>
          <t>acussive</t>
        </is>
      </c>
      <c r="B282100" t="n">
        <v>1</v>
      </c>
    </row>
    <row r="282101">
      <c r="A282101" t="inlineStr">
        <is>
          <t>soncz2bb</t>
        </is>
      </c>
      <c r="B282101" t="n">
        <v>1</v>
      </c>
    </row>
    <row r="282102">
      <c r="A282102" t="inlineStr">
        <is>
          <t>cleardec</t>
        </is>
      </c>
      <c r="B282102" t="n">
        <v>1</v>
      </c>
    </row>
    <row r="282103">
      <c r="A282103" t="inlineStr">
        <is>
          <t>subwinikcho</t>
        </is>
      </c>
      <c r="B282103" t="n">
        <v>1</v>
      </c>
    </row>
    <row r="282104">
      <c r="A282104" t="inlineStr">
        <is>
          <t>bowstock</t>
        </is>
      </c>
      <c r="B282104" t="n">
        <v>1</v>
      </c>
    </row>
    <row r="282105">
      <c r="A282105" t="inlineStr">
        <is>
          <t>calartes</t>
        </is>
      </c>
      <c r="B282105" t="n">
        <v>1</v>
      </c>
    </row>
    <row r="282106">
      <c r="A282106" t="inlineStr">
        <is>
          <t>outsric</t>
        </is>
      </c>
      <c r="B282106" t="n">
        <v>1</v>
      </c>
    </row>
    <row r="282107">
      <c r="A282107" t="inlineStr">
        <is>
          <t>tangor</t>
        </is>
      </c>
      <c r="B282107" t="n">
        <v>2</v>
      </c>
    </row>
    <row r="282108">
      <c r="A282108" t="inlineStr">
        <is>
          <t>superspecial</t>
        </is>
      </c>
      <c r="B282108" t="n">
        <v>2</v>
      </c>
    </row>
    <row r="282109">
      <c r="A282109" t="inlineStr">
        <is>
          <t>fxk1w</t>
        </is>
      </c>
      <c r="B282109" t="n">
        <v>1</v>
      </c>
    </row>
    <row r="282110">
      <c r="A282110" t="inlineStr">
        <is>
          <t>millipolstein</t>
        </is>
      </c>
      <c r="B282110" t="n">
        <v>1</v>
      </c>
    </row>
    <row r="282111">
      <c r="A282111" t="inlineStr">
        <is>
          <t>3kc</t>
        </is>
      </c>
      <c r="B282111" t="n">
        <v>2</v>
      </c>
    </row>
    <row r="282112">
      <c r="A282112" t="inlineStr">
        <is>
          <t>uaddabile</t>
        </is>
      </c>
      <c r="B282112" t="n">
        <v>1</v>
      </c>
    </row>
    <row r="282113">
      <c r="A282113" t="inlineStr">
        <is>
          <t>bygoddamn</t>
        </is>
      </c>
      <c r="B282113" t="n">
        <v>1</v>
      </c>
    </row>
    <row r="282114">
      <c r="A282114" t="inlineStr">
        <is>
          <t>scotovush</t>
        </is>
      </c>
      <c r="B282114" t="n">
        <v>1</v>
      </c>
    </row>
    <row r="282115">
      <c r="A282115" t="inlineStr">
        <is>
          <t>blacksholt</t>
        </is>
      </c>
      <c r="B282115" t="n">
        <v>1</v>
      </c>
    </row>
    <row r="282116">
      <c r="A282116" t="inlineStr">
        <is>
          <t>coinszon</t>
        </is>
      </c>
      <c r="B282116" t="n">
        <v>1</v>
      </c>
    </row>
    <row r="282117">
      <c r="A282117" t="inlineStr">
        <is>
          <t>valliane</t>
        </is>
      </c>
      <c r="B282117" t="n">
        <v>1</v>
      </c>
    </row>
    <row r="282118">
      <c r="A282118" t="inlineStr">
        <is>
          <t>deatheneeb</t>
        </is>
      </c>
      <c r="B282118" t="n">
        <v>1</v>
      </c>
    </row>
    <row r="282119">
      <c r="A282119" t="inlineStr">
        <is>
          <t>tsmax11</t>
        </is>
      </c>
      <c r="B282119" t="n">
        <v>1</v>
      </c>
    </row>
    <row r="282120">
      <c r="A282120" t="inlineStr">
        <is>
          <t>gunsport</t>
        </is>
      </c>
      <c r="B282120" t="n">
        <v>2</v>
      </c>
    </row>
    <row r="282121">
      <c r="A282121" t="inlineStr">
        <is>
          <t>clairie</t>
        </is>
      </c>
      <c r="B282121" t="n">
        <v>1</v>
      </c>
    </row>
    <row r="282122">
      <c r="A282122" t="inlineStr">
        <is>
          <t>terques</t>
        </is>
      </c>
      <c r="B282122" t="n">
        <v>1</v>
      </c>
    </row>
    <row r="282123">
      <c r="A282123" t="inlineStr">
        <is>
          <t>farmbroking</t>
        </is>
      </c>
      <c r="B282123" t="n">
        <v>1</v>
      </c>
    </row>
    <row r="282124">
      <c r="A282124" t="inlineStr">
        <is>
          <t>zacia</t>
        </is>
      </c>
      <c r="B282124" t="n">
        <v>1</v>
      </c>
    </row>
    <row r="282125">
      <c r="A282125" t="inlineStr">
        <is>
          <t>cramoul</t>
        </is>
      </c>
      <c r="B282125" t="n">
        <v>1</v>
      </c>
    </row>
    <row r="282126">
      <c r="A282126" t="inlineStr">
        <is>
          <t>boluggie</t>
        </is>
      </c>
      <c r="B282126" t="n">
        <v>1</v>
      </c>
    </row>
    <row r="282127">
      <c r="A282127" t="inlineStr">
        <is>
          <t>com2froycollections</t>
        </is>
      </c>
      <c r="B282127" t="n">
        <v>1</v>
      </c>
    </row>
    <row r="282128">
      <c r="A282128" t="inlineStr">
        <is>
          <t>artbookscran</t>
        </is>
      </c>
      <c r="B282128" t="n">
        <v>1</v>
      </c>
    </row>
    <row r="282129">
      <c r="A282129" t="inlineStr">
        <is>
          <t>bernaleca</t>
        </is>
      </c>
      <c r="B282129" t="n">
        <v>1</v>
      </c>
    </row>
    <row r="282130">
      <c r="A282130" t="inlineStr">
        <is>
          <t>crowmov</t>
        </is>
      </c>
      <c r="B282130" t="n">
        <v>1</v>
      </c>
    </row>
    <row r="282131">
      <c r="A282131" t="inlineStr">
        <is>
          <t>newonce</t>
        </is>
      </c>
      <c r="B282131" t="n">
        <v>1</v>
      </c>
    </row>
    <row r="282132">
      <c r="A282132" t="inlineStr">
        <is>
          <t>sedlawardi</t>
        </is>
      </c>
      <c r="B282132" t="n">
        <v>1</v>
      </c>
    </row>
    <row r="282133">
      <c r="A282133" t="inlineStr">
        <is>
          <t>dioscope</t>
        </is>
      </c>
      <c r="B282133" t="n">
        <v>1</v>
      </c>
    </row>
    <row r="282134">
      <c r="A282134" t="inlineStr">
        <is>
          <t>faceway</t>
        </is>
      </c>
      <c r="B282134" t="n">
        <v>1</v>
      </c>
    </row>
    <row r="282135">
      <c r="A282135" t="inlineStr">
        <is>
          <t>1f032e00</t>
        </is>
      </c>
      <c r="B282135" t="n">
        <v>1</v>
      </c>
    </row>
    <row r="282136">
      <c r="A282136" t="inlineStr">
        <is>
          <t>pictues</t>
        </is>
      </c>
      <c r="B282136" t="n">
        <v>1</v>
      </c>
    </row>
    <row r="282137">
      <c r="A282137" t="inlineStr">
        <is>
          <t>röŏske</t>
        </is>
      </c>
      <c r="B282137" t="n">
        <v>1</v>
      </c>
    </row>
    <row r="282138">
      <c r="A282138" t="inlineStr">
        <is>
          <t>chucketheceivedcles</t>
        </is>
      </c>
      <c r="B282138" t="n">
        <v>1</v>
      </c>
    </row>
    <row r="282139">
      <c r="A282139" t="inlineStr">
        <is>
          <t>media2f_first</t>
        </is>
      </c>
      <c r="B282139" t="n">
        <v>1</v>
      </c>
    </row>
    <row r="282140">
      <c r="A282140" t="inlineStr">
        <is>
          <t>comcollectionscramoulmedia9cy20211d9c1495fy258</t>
        </is>
      </c>
      <c r="B282140" t="n">
        <v>1</v>
      </c>
    </row>
    <row r="282141">
      <c r="A282141" t="inlineStr">
        <is>
          <t>indorale</t>
        </is>
      </c>
      <c r="B282141" t="n">
        <v>1</v>
      </c>
    </row>
    <row r="282142">
      <c r="A282142" t="inlineStr">
        <is>
          <t>1e9a02ea318e7http3a2f2fwww</t>
        </is>
      </c>
      <c r="B282142" t="n">
        <v>1</v>
      </c>
    </row>
    <row r="282143">
      <c r="A282143" t="inlineStr">
        <is>
          <t>chandanag</t>
        </is>
      </c>
      <c r="B282143" t="n">
        <v>1</v>
      </c>
    </row>
    <row r="282144">
      <c r="A282144" t="inlineStr">
        <is>
          <t>ecderos</t>
        </is>
      </c>
      <c r="B282144" t="n">
        <v>1</v>
      </c>
    </row>
    <row r="282145">
      <c r="A282145" t="inlineStr">
        <is>
          <t>x3th</t>
        </is>
      </c>
      <c r="B282145" t="n">
        <v>1</v>
      </c>
    </row>
    <row r="282146">
      <c r="A282146" t="inlineStr">
        <is>
          <t>assimax</t>
        </is>
      </c>
      <c r="B282146" t="n">
        <v>1</v>
      </c>
    </row>
    <row r="282147">
      <c r="A282147" t="inlineStr">
        <is>
          <t>mcubs</t>
        </is>
      </c>
      <c r="B282147" t="n">
        <v>1</v>
      </c>
    </row>
    <row r="282148">
      <c r="A282148" t="inlineStr">
        <is>
          <t>rflfunnel7</t>
        </is>
      </c>
      <c r="B282148" t="n">
        <v>1</v>
      </c>
    </row>
    <row r="282149">
      <c r="A282149" t="inlineStr">
        <is>
          <t>4081943</t>
        </is>
      </c>
      <c r="B282149" t="n">
        <v>1</v>
      </c>
    </row>
    <row r="282150">
      <c r="A282150" t="inlineStr">
        <is>
          <t>operandsolar</t>
        </is>
      </c>
      <c r="B282150" t="n">
        <v>1</v>
      </c>
    </row>
    <row r="282151">
      <c r="A282151" t="inlineStr">
        <is>
          <t>90 ms</t>
        </is>
      </c>
      <c r="B282151" t="n">
        <v>1</v>
      </c>
    </row>
    <row r="282152">
      <c r="A282152" t="inlineStr">
        <is>
          <t>comarchives61323811</t>
        </is>
      </c>
      <c r="B282152" t="n">
        <v>1</v>
      </c>
    </row>
    <row r="282153">
      <c r="A282153" t="inlineStr">
        <is>
          <t>nilecv3</t>
        </is>
      </c>
      <c r="B282153" t="n">
        <v>1</v>
      </c>
    </row>
    <row r="282154">
      <c r="A282154" t="inlineStr">
        <is>
          <t>scinet</t>
        </is>
      </c>
      <c r="B282154" t="n">
        <v>1</v>
      </c>
    </row>
    <row r="282155">
      <c r="A282155" t="inlineStr">
        <is>
          <t>riocog−2</t>
        </is>
      </c>
      <c r="B282155" t="n">
        <v>1</v>
      </c>
    </row>
    <row r="282156">
      <c r="A282156" t="inlineStr">
        <is>
          <t>ebody</t>
        </is>
      </c>
      <c r="B282156" t="n">
        <v>1</v>
      </c>
    </row>
    <row r="282157">
      <c r="A282157" t="inlineStr">
        <is>
          <t>intovered</t>
        </is>
      </c>
      <c r="B282157" t="n">
        <v>1</v>
      </c>
    </row>
    <row r="282158">
      <c r="A282158" t="inlineStr">
        <is>
          <t>milasteroids</t>
        </is>
      </c>
      <c r="B282158" t="n">
        <v>1</v>
      </c>
    </row>
    <row r="282159">
      <c r="A282159" t="inlineStr">
        <is>
          <t>fdmuseum</t>
        </is>
      </c>
      <c r="B282159" t="n">
        <v>1</v>
      </c>
    </row>
    <row r="282160">
      <c r="A282160" t="inlineStr">
        <is>
          <t>brantfl</t>
        </is>
      </c>
      <c r="B282160" t="n">
        <v>1</v>
      </c>
    </row>
    <row r="282161">
      <c r="A282161" t="inlineStr">
        <is>
          <t>fmirng</t>
        </is>
      </c>
      <c r="B282161" t="n">
        <v>1</v>
      </c>
    </row>
    <row r="282162">
      <c r="A282162" t="inlineStr">
        <is>
          <t>spacecraftiss</t>
        </is>
      </c>
      <c r="B282162" t="n">
        <v>1</v>
      </c>
    </row>
    <row r="282163">
      <c r="A282163" t="inlineStr">
        <is>
          <t>thegetail</t>
        </is>
      </c>
      <c r="B282163" t="n">
        <v>1</v>
      </c>
    </row>
    <row r="282164">
      <c r="A282164" t="inlineStr">
        <is>
          <t>comaghanrobinson</t>
        </is>
      </c>
      <c r="B282164" t="n">
        <v>1</v>
      </c>
    </row>
    <row r="282165">
      <c r="A282165" t="inlineStr">
        <is>
          <t>pg539</t>
        </is>
      </c>
      <c r="B282165" t="n">
        <v>1</v>
      </c>
    </row>
    <row r="282166">
      <c r="A282166" t="inlineStr">
        <is>
          <t>frdod</t>
        </is>
      </c>
      <c r="B282166" t="n">
        <v>1</v>
      </c>
    </row>
    <row r="282167">
      <c r="A282167" t="inlineStr">
        <is>
          <t>dcal3c9</t>
        </is>
      </c>
      <c r="B282167" t="n">
        <v>1</v>
      </c>
    </row>
    <row r="282168">
      <c r="A282168" t="inlineStr">
        <is>
          <t>thaeru</t>
        </is>
      </c>
      <c r="B282168" t="n">
        <v>1</v>
      </c>
    </row>
    <row r="282169">
      <c r="A282169" t="inlineStr">
        <is>
          <t>sususions</t>
        </is>
      </c>
      <c r="B282169" t="n">
        <v>1</v>
      </c>
    </row>
    <row r="282170">
      <c r="A282170" t="inlineStr">
        <is>
          <t>josek</t>
        </is>
      </c>
      <c r="B282170" t="n">
        <v>1</v>
      </c>
    </row>
    <row r="282171">
      <c r="A282171" t="inlineStr">
        <is>
          <t>recountment</t>
        </is>
      </c>
      <c r="B282171" t="n">
        <v>1</v>
      </c>
    </row>
    <row r="282172">
      <c r="A282172" t="inlineStr">
        <is>
          <t>colphine</t>
        </is>
      </c>
      <c r="B282172" t="n">
        <v>1</v>
      </c>
    </row>
    <row r="282173">
      <c r="A282173" t="inlineStr">
        <is>
          <t>18age</t>
        </is>
      </c>
      <c r="B282173" t="n">
        <v>1</v>
      </c>
    </row>
    <row r="282174">
      <c r="A282174" t="inlineStr">
        <is>
          <t>him–if</t>
        </is>
      </c>
      <c r="B282174" t="n">
        <v>1</v>
      </c>
    </row>
    <row r="282175">
      <c r="A282175" t="inlineStr">
        <is>
          <t>reportigraphy</t>
        </is>
      </c>
      <c r="B282175" t="n">
        <v>1</v>
      </c>
    </row>
    <row r="282176">
      <c r="A282176" t="inlineStr">
        <is>
          <t>admissionsradio</t>
        </is>
      </c>
      <c r="B282176" t="n">
        <v>1</v>
      </c>
    </row>
    <row r="282177">
      <c r="A282177" t="inlineStr">
        <is>
          <t>reinport</t>
        </is>
      </c>
      <c r="B282177" t="n">
        <v>1</v>
      </c>
    </row>
    <row r="282178">
      <c r="A282178" t="inlineStr">
        <is>
          <t>noëols</t>
        </is>
      </c>
      <c r="B282178" t="n">
        <v>1</v>
      </c>
    </row>
    <row r="282179">
      <c r="A282179" t="inlineStr">
        <is>
          <t>thinktruck</t>
        </is>
      </c>
      <c r="B282179" t="n">
        <v>1</v>
      </c>
    </row>
    <row r="282180">
      <c r="A282180" t="inlineStr">
        <is>
          <t>nanosilicon</t>
        </is>
      </c>
      <c r="B282180" t="n">
        <v>1</v>
      </c>
    </row>
    <row r="282181">
      <c r="A282181" t="inlineStr">
        <is>
          <t>bionyslive</t>
        </is>
      </c>
      <c r="B282181" t="n">
        <v>1</v>
      </c>
    </row>
    <row r="282182">
      <c r="A282182" t="inlineStr">
        <is>
          <t>sashakliff</t>
        </is>
      </c>
      <c r="B282182" t="n">
        <v>1</v>
      </c>
    </row>
    <row r="282183">
      <c r="A282183" t="inlineStr">
        <is>
          <t>comzwodgefnmx</t>
        </is>
      </c>
      <c r="B282183" t="n">
        <v>1</v>
      </c>
    </row>
    <row r="282184">
      <c r="A282184" t="inlineStr">
        <is>
          <t>comjjgwvl7lgs3</t>
        </is>
      </c>
      <c r="B282184" t="n">
        <v>1</v>
      </c>
    </row>
    <row r="282185">
      <c r="A282185" t="inlineStr">
        <is>
          <t>denialary</t>
        </is>
      </c>
      <c r="B282185" t="n">
        <v>1</v>
      </c>
    </row>
    <row r="282186">
      <c r="A282186" t="inlineStr">
        <is>
          <t>us1870</t>
        </is>
      </c>
      <c r="B282186" t="n">
        <v>1</v>
      </c>
    </row>
    <row r="282187">
      <c r="A282187" t="inlineStr">
        <is>
          <t>cioa</t>
        </is>
      </c>
      <c r="B282187" t="n">
        <v>2</v>
      </c>
    </row>
    <row r="282188">
      <c r="A282188" t="inlineStr">
        <is>
          <t>upcoins</t>
        </is>
      </c>
      <c r="B282188" t="n">
        <v>1</v>
      </c>
    </row>
    <row r="282189">
      <c r="A282189" t="inlineStr">
        <is>
          <t>vagr</t>
        </is>
      </c>
      <c r="B282189" t="n">
        <v>1</v>
      </c>
    </row>
    <row r="282190">
      <c r="A282190" t="inlineStr">
        <is>
          <t>zinnix</t>
        </is>
      </c>
      <c r="B282190" t="n">
        <v>1</v>
      </c>
    </row>
    <row r="282191">
      <c r="A282191" t="inlineStr">
        <is>
          <t>roslindale</t>
        </is>
      </c>
      <c r="B282191" t="n">
        <v>1</v>
      </c>
    </row>
    <row r="282192">
      <c r="A282192" t="inlineStr">
        <is>
          <t>rcthsons</t>
        </is>
      </c>
      <c r="B282192" t="n">
        <v>1</v>
      </c>
    </row>
    <row r="282193">
      <c r="A282193" t="inlineStr">
        <is>
          <t>drawmeasurevertex</t>
        </is>
      </c>
      <c r="B282193" t="n">
        <v>1</v>
      </c>
    </row>
    <row r="282194">
      <c r="A282194" t="inlineStr">
        <is>
          <t>raaber</t>
        </is>
      </c>
      <c r="B282194" t="n">
        <v>1</v>
      </c>
    </row>
    <row r="282195">
      <c r="A282195" t="inlineStr">
        <is>
          <t>spaceglobal</t>
        </is>
      </c>
      <c r="B282195" t="n">
        <v>1</v>
      </c>
    </row>
    <row r="282196">
      <c r="A282196" t="inlineStr">
        <is>
          <t>lucidation</t>
        </is>
      </c>
      <c r="B282196" t="n">
        <v>1</v>
      </c>
    </row>
    <row r="282197">
      <c r="A282197" t="inlineStr">
        <is>
          <t>kr59cnavmem</t>
        </is>
      </c>
      <c r="B282197" t="n">
        <v>1</v>
      </c>
    </row>
    <row r="282198">
      <c r="A282198" t="inlineStr">
        <is>
          <t>20588</t>
        </is>
      </c>
      <c r="B282198" t="n">
        <v>1</v>
      </c>
    </row>
    <row r="282199">
      <c r="A282199" t="inlineStr">
        <is>
          <t>7373868</t>
        </is>
      </c>
      <c r="B282199" t="n">
        <v>1</v>
      </c>
    </row>
    <row r="282200">
      <c r="A282200" t="inlineStr">
        <is>
          <t>14f56530754271fef4371a267602c41e26e0c768dc013533c02fdfc6c6</t>
        </is>
      </c>
      <c r="B282200" t="n">
        <v>1</v>
      </c>
    </row>
    <row r="282201">
      <c r="A282201" t="inlineStr">
        <is>
          <t>srcsprees</t>
        </is>
      </c>
      <c r="B282201" t="n">
        <v>1</v>
      </c>
    </row>
    <row r="282202">
      <c r="A282202" t="inlineStr">
        <is>
          <t>432280</t>
        </is>
      </c>
      <c r="B282202" t="n">
        <v>1</v>
      </c>
    </row>
    <row r="282203">
      <c r="A282203" t="inlineStr">
        <is>
          <t>286ce</t>
        </is>
      </c>
      <c r="B282203" t="n">
        <v>1</v>
      </c>
    </row>
    <row r="282204">
      <c r="A282204" t="inlineStr">
        <is>
          <t>meshesworkshopmetadataarcslatest</t>
        </is>
      </c>
      <c r="B282204" t="n">
        <v>1</v>
      </c>
    </row>
    <row r="282205">
      <c r="A282205" t="inlineStr">
        <is>
          <t>srchttpsscsiwap</t>
        </is>
      </c>
      <c r="B282205" t="n">
        <v>1</v>
      </c>
    </row>
    <row r="282206">
      <c r="A282206" t="inlineStr">
        <is>
          <t>90ght</t>
        </is>
      </c>
      <c r="B282206" t="n">
        <v>1</v>
      </c>
    </row>
    <row r="282207">
      <c r="A282207" t="inlineStr">
        <is>
          <t>hrefhttprcx</t>
        </is>
      </c>
      <c r="B282207" t="n">
        <v>1</v>
      </c>
    </row>
    <row r="282208">
      <c r="A282208" t="inlineStr">
        <is>
          <t>c7b930</t>
        </is>
      </c>
      <c r="B282208" t="n">
        <v>1</v>
      </c>
    </row>
    <row r="282209">
      <c r="A282209" t="inlineStr">
        <is>
          <t>1cca</t>
        </is>
      </c>
      <c r="B282209" t="n">
        <v>1</v>
      </c>
    </row>
    <row r="282210">
      <c r="A282210" t="inlineStr">
        <is>
          <t>midmoc</t>
        </is>
      </c>
      <c r="B282210" t="n">
        <v>1</v>
      </c>
    </row>
    <row r="282211">
      <c r="A282211" t="inlineStr">
        <is>
          <t>70d515de</t>
        </is>
      </c>
      <c r="B282211" t="n">
        <v>1</v>
      </c>
    </row>
    <row r="282212">
      <c r="A282212" t="inlineStr">
        <is>
          <t>todo288f727ce573ac5c583a970c2575a2032e9a1164b4a912f75c51d59215</t>
        </is>
      </c>
      <c r="B282212" t="n">
        <v>1</v>
      </c>
    </row>
    <row r="282213">
      <c r="A282213" t="inlineStr">
        <is>
          <t>6318a6e</t>
        </is>
      </c>
      <c r="B282213" t="n">
        <v>1</v>
      </c>
    </row>
    <row r="282214">
      <c r="A282214" t="inlineStr">
        <is>
          <t>perfoe</t>
        </is>
      </c>
      <c r="B282214" t="n">
        <v>1</v>
      </c>
    </row>
    <row r="282215">
      <c r="A282215" t="inlineStr">
        <is>
          <t>optionalbr</t>
        </is>
      </c>
      <c r="B282215" t="n">
        <v>1</v>
      </c>
    </row>
    <row r="282216">
      <c r="A282216" t="inlineStr">
        <is>
          <t>phplogfiletmpgvc</t>
        </is>
      </c>
      <c r="B282216" t="n">
        <v>1</v>
      </c>
    </row>
    <row r="282217">
      <c r="A282217" t="inlineStr">
        <is>
          <t>76192</t>
        </is>
      </c>
      <c r="B282217" t="n">
        <v>1</v>
      </c>
    </row>
    <row r="282218">
      <c r="A282218" t="inlineStr">
        <is>
          <t>a4696e</t>
        </is>
      </c>
      <c r="B282218" t="n">
        <v>1</v>
      </c>
    </row>
    <row r="282219">
      <c r="A282219" t="inlineStr">
        <is>
          <t>drawlinenewimage</t>
        </is>
      </c>
      <c r="B282219" t="n">
        <v>1</v>
      </c>
    </row>
    <row r="282220">
      <c r="A282220" t="inlineStr">
        <is>
          <t>mdxcore3_male_</t>
        </is>
      </c>
      <c r="B282220" t="n">
        <v>1</v>
      </c>
    </row>
    <row r="282221">
      <c r="A282221" t="inlineStr">
        <is>
          <t>39047</t>
        </is>
      </c>
      <c r="B282221" t="n">
        <v>1</v>
      </c>
    </row>
    <row r="282222">
      <c r="A282222" t="inlineStr">
        <is>
          <t>gvcview</t>
        </is>
      </c>
      <c r="B282222" t="n">
        <v>1</v>
      </c>
    </row>
    <row r="282223">
      <c r="A282223" t="inlineStr">
        <is>
          <t>\chardet200cleaner</t>
        </is>
      </c>
      <c r="B282223" t="n">
        <v>1</v>
      </c>
    </row>
    <row r="282224">
      <c r="A282224" t="inlineStr">
        <is>
          <t>modno</t>
        </is>
      </c>
      <c r="B282224" t="n">
        <v>1</v>
      </c>
    </row>
    <row r="282225">
      <c r="A282225" t="inlineStr">
        <is>
          <t>314693</t>
        </is>
      </c>
      <c r="B282225" t="n">
        <v>1</v>
      </c>
    </row>
    <row r="282226">
      <c r="A282226" t="inlineStr">
        <is>
          <t>89775</t>
        </is>
      </c>
      <c r="B282226" t="n">
        <v>1</v>
      </c>
    </row>
    <row r="282227">
      <c r="A282227" t="inlineStr">
        <is>
          <t>relocabulary</t>
        </is>
      </c>
      <c r="B282227" t="n">
        <v>1</v>
      </c>
    </row>
    <row r="282228">
      <c r="A282228" t="inlineStr">
        <is>
          <t>4c6e</t>
        </is>
      </c>
      <c r="B282228" t="n">
        <v>1</v>
      </c>
    </row>
    <row r="282229">
      <c r="A282229" t="inlineStr">
        <is>
          <t>abbce6epaackw7d0aebaa2cd1e4e25ae1391c37a6af24cffd3etcd</t>
        </is>
      </c>
      <c r="B282229" t="n">
        <v>1</v>
      </c>
    </row>
    <row r="282230">
      <c r="A282230" t="inlineStr">
        <is>
          <t>f65cij635dca78e44827741e837ed39ed14794f6b3c55594945791ef4a30aa3441054</t>
        </is>
      </c>
      <c r="B282230" t="n">
        <v>1</v>
      </c>
    </row>
    <row r="282231">
      <c r="A282231" t="inlineStr">
        <is>
          <t>libisource</t>
        </is>
      </c>
      <c r="B282231" t="n">
        <v>1</v>
      </c>
    </row>
    <row r="282232">
      <c r="A282232" t="inlineStr">
        <is>
          <t>dropdetails</t>
        </is>
      </c>
      <c r="B282232" t="n">
        <v>1</v>
      </c>
    </row>
    <row r="282233">
      <c r="A282233" t="inlineStr">
        <is>
          <t>ioeinstein</t>
        </is>
      </c>
      <c r="B282233" t="n">
        <v>1</v>
      </c>
    </row>
    <row r="282234">
      <c r="A282234" t="inlineStr">
        <is>
          <t>14f4053</t>
        </is>
      </c>
      <c r="B282234" t="n">
        <v>1</v>
      </c>
    </row>
    <row r="282235">
      <c r="A282235" t="inlineStr">
        <is>
          <t>crossview</t>
        </is>
      </c>
      <c r="B282235" t="n">
        <v>1</v>
      </c>
    </row>
    <row r="282236">
      <c r="A282236" t="inlineStr">
        <is>
          <t>requestbr</t>
        </is>
      </c>
      <c r="B282236" t="n">
        <v>1</v>
      </c>
    </row>
    <row r="282237">
      <c r="A282237" t="inlineStr">
        <is>
          <t>aff756bb5456183b3ddb1af77a696a5943a4e773b54da53b63320</t>
        </is>
      </c>
      <c r="B282237" t="n">
        <v>1</v>
      </c>
    </row>
    <row r="282238">
      <c r="A282238" t="inlineStr">
        <is>
          <t>|checkcont</t>
        </is>
      </c>
      <c r="B282238" t="n">
        <v>1</v>
      </c>
    </row>
    <row r="282239">
      <c r="A282239" t="inlineStr">
        <is>
          <t>coinindex</t>
        </is>
      </c>
      <c r="B282239" t="n">
        <v>1</v>
      </c>
    </row>
    <row r="282240">
      <c r="A282240" t="inlineStr">
        <is>
          <t>070318</t>
        </is>
      </c>
      <c r="B282240" t="n">
        <v>2</v>
      </c>
    </row>
    <row r="282241">
      <c r="A282241" t="inlineStr">
        <is>
          <t>426233</t>
        </is>
      </c>
      <c r="B282241" t="n">
        <v>1</v>
      </c>
    </row>
    <row r="282242">
      <c r="A282242" t="inlineStr">
        <is>
          <t>65553</t>
        </is>
      </c>
      <c r="B282242" t="n">
        <v>1</v>
      </c>
    </row>
    <row r="282243">
      <c r="A282243" t="inlineStr">
        <is>
          <t>|checkrelation</t>
        </is>
      </c>
      <c r="B282243" t="n">
        <v>1</v>
      </c>
    </row>
    <row r="282244">
      <c r="A282244" t="inlineStr">
        <is>
          <t>translatesdatessoever</t>
        </is>
      </c>
      <c r="B282244" t="n">
        <v>1</v>
      </c>
    </row>
    <row r="282245">
      <c r="A282245" t="inlineStr">
        <is>
          <t>commiryonarg</t>
        </is>
      </c>
      <c r="B282245" t="n">
        <v>1</v>
      </c>
    </row>
    <row r="282246">
      <c r="A282246" t="inlineStr">
        <is>
          <t>beoffered</t>
        </is>
      </c>
      <c r="B282246" t="n">
        <v>1</v>
      </c>
    </row>
    <row r="282247">
      <c r="A282247" t="inlineStr">
        <is>
          <t>storeoct</t>
        </is>
      </c>
      <c r="B282247" t="n">
        <v>1</v>
      </c>
    </row>
    <row r="282248">
      <c r="A282248" t="inlineStr">
        <is>
          <t>driveautomated</t>
        </is>
      </c>
      <c r="B282248" t="n">
        <v>1</v>
      </c>
    </row>
    <row r="282249">
      <c r="A282249" t="inlineStr">
        <is>
          <t>codehashes</t>
        </is>
      </c>
      <c r="B282249" t="n">
        <v>1</v>
      </c>
    </row>
    <row r="282250">
      <c r="A282250" t="inlineStr">
        <is>
          <t>markfuel</t>
        </is>
      </c>
      <c r="B282250" t="n">
        <v>1</v>
      </c>
    </row>
    <row r="282251">
      <c r="A282251" t="inlineStr">
        <is>
          <t>p4351940</t>
        </is>
      </c>
      <c r="B282251" t="n">
        <v>1</v>
      </c>
    </row>
    <row r="282252">
      <c r="A282252" t="inlineStr">
        <is>
          <t>staticstatus</t>
        </is>
      </c>
      <c r="B282252" t="n">
        <v>2</v>
      </c>
    </row>
    <row r="282253">
      <c r="A282253" t="inlineStr">
        <is>
          <t>upspects</t>
        </is>
      </c>
      <c r="B282253" t="n">
        <v>1</v>
      </c>
    </row>
    <row r="282254">
      <c r="A282254" t="inlineStr">
        <is>
          <t>2a3e</t>
        </is>
      </c>
      <c r="B282254" t="n">
        <v>1</v>
      </c>
    </row>
    <row r="282255">
      <c r="A282255" t="inlineStr">
        <is>
          <t>\the_birth\</t>
        </is>
      </c>
      <c r="B282255" t="n">
        <v>1</v>
      </c>
    </row>
    <row r="282256">
      <c r="A282256" t="inlineStr">
        <is>
          <t>05d2</t>
        </is>
      </c>
      <c r="B282256" t="n">
        <v>1</v>
      </c>
    </row>
    <row r="282257">
      <c r="A282257" t="inlineStr">
        <is>
          <t>400290</t>
        </is>
      </c>
      <c r="B282257" t="n">
        <v>1</v>
      </c>
    </row>
    <row r="282258">
      <c r="A282258" t="inlineStr">
        <is>
          <t>cb90d1c</t>
        </is>
      </c>
      <c r="B282258" t="n">
        <v>1</v>
      </c>
    </row>
    <row r="282259">
      <c r="A282259" t="inlineStr">
        <is>
          <t>sec509d103</t>
        </is>
      </c>
      <c r="B282259" t="n">
        <v>1</v>
      </c>
    </row>
    <row r="282260">
      <c r="A282260" t="inlineStr">
        <is>
          <t>481371</t>
        </is>
      </c>
      <c r="B282260" t="n">
        <v>1</v>
      </c>
    </row>
    <row r="282261">
      <c r="A282261" t="inlineStr">
        <is>
          <t>height100img</t>
        </is>
      </c>
      <c r="B282261" t="n">
        <v>1</v>
      </c>
    </row>
    <row r="282262">
      <c r="A282262" t="inlineStr">
        <is>
          <t>fd3f8931da5238048193c55044ec9363b145b8749d30cb123f543c5224bf645d6623169</t>
        </is>
      </c>
      <c r="B282262" t="n">
        <v>1</v>
      </c>
    </row>
    <row r="282263">
      <c r="A282263" t="inlineStr">
        <is>
          <t>pm358</t>
        </is>
      </c>
      <c r="B282263" t="n">
        <v>1</v>
      </c>
    </row>
    <row r="282264">
      <c r="A282264" t="inlineStr">
        <is>
          <t>skipservicebrowsersync</t>
        </is>
      </c>
      <c r="B282264" t="n">
        <v>1</v>
      </c>
    </row>
    <row r="282265">
      <c r="A282265" t="inlineStr">
        <is>
          <t>reasonresell2</t>
        </is>
      </c>
      <c r="B282265" t="n">
        <v>1</v>
      </c>
    </row>
    <row r="282266">
      <c r="A282266" t="inlineStr">
        <is>
          <t>testlogarea</t>
        </is>
      </c>
      <c r="B282266" t="n">
        <v>1</v>
      </c>
    </row>
    <row r="282267">
      <c r="A282267" t="inlineStr">
        <is>
          <t>pornicdvarwwwdailymotionvideos</t>
        </is>
      </c>
      <c r="B282267" t="n">
        <v>1</v>
      </c>
    </row>
    <row r="282268">
      <c r="A282268" t="inlineStr">
        <is>
          <t>enddisconnect</t>
        </is>
      </c>
      <c r="B282268" t="n">
        <v>1</v>
      </c>
    </row>
    <row r="282269">
      <c r="A282269" t="inlineStr">
        <is>
          <t>125320</t>
        </is>
      </c>
      <c r="B282269" t="n">
        <v>1</v>
      </c>
    </row>
    <row r="282270">
      <c r="A282270" t="inlineStr">
        <is>
          <t>nsasmasm_start</t>
        </is>
      </c>
      <c r="B282270" t="n">
        <v>1</v>
      </c>
    </row>
    <row r="282271">
      <c r="A282271" t="inlineStr">
        <is>
          <t>a20204</t>
        </is>
      </c>
      <c r="B282271" t="n">
        <v>1</v>
      </c>
    </row>
    <row r="282272">
      <c r="A282272" t="inlineStr">
        <is>
          <t>98009</t>
        </is>
      </c>
      <c r="B282272" t="n">
        <v>1</v>
      </c>
    </row>
    <row r="282273">
      <c r="A282273" t="inlineStr">
        <is>
          <t>lastdate</t>
        </is>
      </c>
      <c r="B282273" t="n">
        <v>1</v>
      </c>
    </row>
    <row r="282274">
      <c r="A282274" t="inlineStr">
        <is>
          <t>n6104</t>
        </is>
      </c>
      <c r="B282274" t="n">
        <v>1</v>
      </c>
    </row>
    <row r="282275">
      <c r="A282275" t="inlineStr">
        <is>
          <t>501jc</t>
        </is>
      </c>
      <c r="B282275" t="n">
        <v>1</v>
      </c>
    </row>
    <row r="282276">
      <c r="A282276" t="inlineStr">
        <is>
          <t>px3f407</t>
        </is>
      </c>
      <c r="B282276" t="n">
        <v>1</v>
      </c>
    </row>
    <row r="282277">
      <c r="A282277" t="inlineStr">
        <is>
          <t>96c9b2</t>
        </is>
      </c>
      <c r="B282277" t="n">
        <v>1</v>
      </c>
    </row>
    <row r="282278">
      <c r="A282278" t="inlineStr">
        <is>
          <t>varwwwdailymotionvideos</t>
        </is>
      </c>
      <c r="B282278" t="n">
        <v>1</v>
      </c>
    </row>
    <row r="282279">
      <c r="A282279" t="inlineStr">
        <is>
          <t>q_ps{checkable</t>
        </is>
      </c>
      <c r="B282279" t="n">
        <v>1</v>
      </c>
    </row>
    <row r="282280">
      <c r="A282280" t="inlineStr">
        <is>
          <t>ioecd</t>
        </is>
      </c>
      <c r="B282280" t="n">
        <v>1</v>
      </c>
    </row>
    <row r="282281">
      <c r="A282281" t="inlineStr">
        <is>
          <t>21989</t>
        </is>
      </c>
      <c r="B282281" t="n">
        <v>1</v>
      </c>
    </row>
    <row r="282282">
      <c r="A282282" t="inlineStr">
        <is>
          <t>tdisplaypixelslice0</t>
        </is>
      </c>
      <c r="B282282" t="n">
        <v>1</v>
      </c>
    </row>
    <row r="282283">
      <c r="A282283" t="inlineStr">
        <is>
          <t>typename`</t>
        </is>
      </c>
      <c r="B282283" t="n">
        <v>1</v>
      </c>
    </row>
    <row r="282284">
      <c r="A282284" t="inlineStr">
        <is>
          <t>reorgen</t>
        </is>
      </c>
      <c r="B282284" t="n">
        <v>1</v>
      </c>
    </row>
    <row r="282285">
      <c r="A282285" t="inlineStr">
        <is>
          <t>xremacled</t>
        </is>
      </c>
      <c r="B282285" t="n">
        <v>1</v>
      </c>
    </row>
    <row r="282286">
      <c r="A282286" t="inlineStr">
        <is>
          <t>widthslength0</t>
        </is>
      </c>
      <c r="B282286" t="n">
        <v>1</v>
      </c>
    </row>
    <row r="282287">
      <c r="A282287" t="inlineStr">
        <is>
          <t>sk1a</t>
        </is>
      </c>
      <c r="B282287" t="n">
        <v>1</v>
      </c>
    </row>
    <row r="282288">
      <c r="A282288" t="inlineStr">
        <is>
          <t>expn</t>
        </is>
      </c>
      <c r="B282288" t="n">
        <v>2</v>
      </c>
    </row>
    <row r="282289">
      <c r="A282289" t="inlineStr">
        <is>
          <t>whennames</t>
        </is>
      </c>
      <c r="B282289" t="n">
        <v>1</v>
      </c>
    </row>
    <row r="282290">
      <c r="A282290" t="inlineStr">
        <is>
          <t>foldvector</t>
        </is>
      </c>
      <c r="B282290" t="n">
        <v>1</v>
      </c>
    </row>
    <row r="282291">
      <c r="A282291" t="inlineStr">
        <is>
          <t>6`tcpraw_name</t>
        </is>
      </c>
      <c r="B282291" t="n">
        <v>1</v>
      </c>
    </row>
    <row r="282292">
      <c r="A282292" t="inlineStr">
        <is>
          <t>mono_user</t>
        </is>
      </c>
      <c r="B282292" t="n">
        <v>1</v>
      </c>
    </row>
    <row r="282293">
      <c r="A282293" t="inlineStr">
        <is>
          <t>_mach_priv</t>
        </is>
      </c>
      <c r="B282293" t="n">
        <v>1</v>
      </c>
    </row>
    <row r="282294">
      <c r="A282294" t="inlineStr">
        <is>
          <t>9116741</t>
        </is>
      </c>
      <c r="B282294" t="n">
        <v>1</v>
      </c>
    </row>
    <row r="282295">
      <c r="A282295" t="inlineStr">
        <is>
          <t>paklike</t>
        </is>
      </c>
      <c r="B282295" t="n">
        <v>1</v>
      </c>
    </row>
    <row r="282296">
      <c r="A282296" t="inlineStr">
        <is>
          <t>wincode</t>
        </is>
      </c>
      <c r="B282296" t="n">
        <v>1</v>
      </c>
    </row>
    <row r="282297">
      <c r="A282297" t="inlineStr">
        <is>
          <t>dhalipic</t>
        </is>
      </c>
      <c r="B282297" t="n">
        <v>1</v>
      </c>
    </row>
    <row r="282298">
      <c r="A282298" t="inlineStr">
        <is>
          <t>{redraw</t>
        </is>
      </c>
      <c r="B282298" t="n">
        <v>1</v>
      </c>
    </row>
    <row r="282299">
      <c r="A282299" t="inlineStr">
        <is>
          <t>sortbyright</t>
        </is>
      </c>
      <c r="B282299" t="n">
        <v>1</v>
      </c>
    </row>
    <row r="282300">
      <c r="A282300" t="inlineStr">
        <is>
          <t>pakdig</t>
        </is>
      </c>
      <c r="B282300" t="n">
        <v>1</v>
      </c>
    </row>
    <row r="282301">
      <c r="A282301" t="inlineStr">
        <is>
          <t>memcmpl</t>
        </is>
      </c>
      <c r="B282301" t="n">
        <v>1</v>
      </c>
    </row>
    <row r="282302">
      <c r="A282302" t="inlineStr">
        <is>
          <t>formatskey</t>
        </is>
      </c>
      <c r="B282302" t="n">
        <v>1</v>
      </c>
    </row>
    <row r="282303">
      <c r="A282303" t="inlineStr">
        <is>
          <t>rustarurs</t>
        </is>
      </c>
      <c r="B282303" t="n">
        <v>1</v>
      </c>
    </row>
    <row r="282304">
      <c r="A282304" t="inlineStr">
        <is>
          <t>5603760widths|</t>
        </is>
      </c>
      <c r="B282304" t="n">
        <v>1</v>
      </c>
    </row>
    <row r="282305">
      <c r="A282305" t="inlineStr">
        <is>
          <t>{length500</t>
        </is>
      </c>
      <c r="B282305" t="n">
        <v>1</v>
      </c>
    </row>
    <row r="282306">
      <c r="A282306" t="inlineStr">
        <is>
          <t>mach_worth_file_shift</t>
        </is>
      </c>
      <c r="B282306" t="n">
        <v>1</v>
      </c>
    </row>
    <row r="282307">
      <c r="A282307" t="inlineStr">
        <is>
          <t>paklink</t>
        </is>
      </c>
      <c r="B282307" t="n">
        <v>1</v>
      </c>
    </row>
    <row r="282308">
      <c r="A282308" t="inlineStr">
        <is>
          <t>crappyreadoffench</t>
        </is>
      </c>
      <c r="B282308" t="n">
        <v>1</v>
      </c>
    </row>
    <row r="282309">
      <c r="A282309" t="inlineStr">
        <is>
          <t>matterbigsppouss</t>
        </is>
      </c>
      <c r="B282309" t="n">
        <v>1</v>
      </c>
    </row>
    <row r="282310">
      <c r="A282310" t="inlineStr">
        <is>
          <t>levelrate</t>
        </is>
      </c>
      <c r="B282310" t="n">
        <v>1</v>
      </c>
    </row>
    <row r="282311">
      <c r="A282311" t="inlineStr">
        <is>
          <t>maxpracticedifficulty</t>
        </is>
      </c>
      <c r="B282311" t="n">
        <v>1</v>
      </c>
    </row>
    <row r="282312">
      <c r="A282312" t="inlineStr">
        <is>
          <t>getworkmenu</t>
        </is>
      </c>
      <c r="B282312" t="n">
        <v>1</v>
      </c>
    </row>
    <row r="282313">
      <c r="A282313" t="inlineStr">
        <is>
          <t>asyncontty</t>
        </is>
      </c>
      <c r="B282313" t="n">
        <v>1</v>
      </c>
    </row>
    <row r="282314">
      <c r="A282314" t="inlineStr">
        <is>
          <t>levelsearn100</t>
        </is>
      </c>
      <c r="B282314" t="n">
        <v>1</v>
      </c>
    </row>
    <row r="282315">
      <c r="A282315" t="inlineStr">
        <is>
          <t>`typename3</t>
        </is>
      </c>
      <c r="B282315" t="n">
        <v>1</v>
      </c>
    </row>
    <row r="282316">
      <c r="A282316" t="inlineStr">
        <is>
          <t>integer32</t>
        </is>
      </c>
      <c r="B282316" t="n">
        <v>1</v>
      </c>
    </row>
    <row r="282317">
      <c r="A282317" t="inlineStr">
        <is>
          <t>getmaximumtime</t>
        </is>
      </c>
      <c r="B282317" t="n">
        <v>1</v>
      </c>
    </row>
    <row r="282318">
      <c r="A282318" t="inlineStr">
        <is>
          <t>constantmmtrueδ</t>
        </is>
      </c>
      <c r="B282318" t="n">
        <v>1</v>
      </c>
    </row>
    <row r="282319">
      <c r="A282319" t="inlineStr">
        <is>
          <t>createagent</t>
        </is>
      </c>
      <c r="B282319" t="n">
        <v>1</v>
      </c>
    </row>
    <row r="282320">
      <c r="A282320" t="inlineStr">
        <is>
          <t>getscale</t>
        </is>
      </c>
      <c r="B282320" t="n">
        <v>1</v>
      </c>
    </row>
    <row r="282321">
      <c r="A282321" t="inlineStr">
        <is>
          <t>mach_fd</t>
        </is>
      </c>
      <c r="B282321" t="n">
        <v>1</v>
      </c>
    </row>
    <row r="282322">
      <c r="A282322" t="inlineStr">
        <is>
          <t>mach_priv</t>
        </is>
      </c>
      <c r="B282322" t="n">
        <v>1</v>
      </c>
    </row>
    <row r="282323">
      <c r="A282323" t="inlineStr">
        <is>
          <t>ismemberlsemacs</t>
        </is>
      </c>
      <c r="B282323" t="n">
        <v>1</v>
      </c>
    </row>
    <row r="282324">
      <c r="A282324" t="inlineStr">
        <is>
          <t>localandor</t>
        </is>
      </c>
      <c r="B282324" t="n">
        <v>1</v>
      </c>
    </row>
    <row r="282325">
      <c r="A282325" t="inlineStr">
        <is>
          <t>_force</t>
        </is>
      </c>
      <c r="B282325" t="n">
        <v>3</v>
      </c>
    </row>
    <row r="282326">
      <c r="A282326" t="inlineStr">
        <is>
          <t>stagemapfilename</t>
        </is>
      </c>
      <c r="B282326" t="n">
        <v>1</v>
      </c>
    </row>
    <row r="282327">
      <c r="A282327" t="inlineStr">
        <is>
          <t>wrtcononations</t>
        </is>
      </c>
      <c r="B282327" t="n">
        <v>1</v>
      </c>
    </row>
    <row r="282328">
      <c r="A282328" t="inlineStr">
        <is>
          <t>ingctrl</t>
        </is>
      </c>
      <c r="B282328" t="n">
        <v>1</v>
      </c>
    </row>
    <row r="282329">
      <c r="A282329" t="inlineStr">
        <is>
          <t>worldsizestamp</t>
        </is>
      </c>
      <c r="B282329" t="n">
        <v>1</v>
      </c>
    </row>
    <row r="282330">
      <c r="A282330" t="inlineStr">
        <is>
          <t>virtbirthrate</t>
        </is>
      </c>
      <c r="B282330" t="n">
        <v>1</v>
      </c>
    </row>
    <row r="282331">
      <c r="A282331" t="inlineStr">
        <is>
          <t>masterid</t>
        </is>
      </c>
      <c r="B282331" t="n">
        <v>2</v>
      </c>
    </row>
    <row r="282332">
      <c r="A282332" t="inlineStr">
        <is>
          <t>everything_list_line</t>
        </is>
      </c>
      <c r="B282332" t="n">
        <v>1</v>
      </c>
    </row>
    <row r="282333">
      <c r="A282333" t="inlineStr">
        <is>
          <t>pipstamp</t>
        </is>
      </c>
      <c r="B282333" t="n">
        <v>1</v>
      </c>
    </row>
    <row r="282334">
      <c r="A282334" t="inlineStr">
        <is>
          <t>`sequeuedmaskcallback</t>
        </is>
      </c>
      <c r="B282334" t="n">
        <v>1</v>
      </c>
    </row>
    <row r="282335">
      <c r="A282335" t="inlineStr">
        <is>
          <t>totaldifficulty</t>
        </is>
      </c>
      <c r="B282335" t="n">
        <v>1</v>
      </c>
    </row>
    <row r="282336">
      <c r="A282336" t="inlineStr">
        <is>
          <t>vickars</t>
        </is>
      </c>
      <c r="B282336" t="n">
        <v>1</v>
      </c>
    </row>
    <row r="282337">
      <c r="A282337" t="inlineStr">
        <is>
          <t>raubles</t>
        </is>
      </c>
      <c r="B282337" t="n">
        <v>1</v>
      </c>
    </row>
    <row r="282338">
      <c r="A282338" t="inlineStr">
        <is>
          <t>tokine</t>
        </is>
      </c>
      <c r="B282338" t="n">
        <v>1</v>
      </c>
    </row>
    <row r="282339">
      <c r="A282339" t="inlineStr">
        <is>
          <t>arcrd5</t>
        </is>
      </c>
      <c r="B282339" t="n">
        <v>1</v>
      </c>
    </row>
    <row r="282340">
      <c r="A282340" t="inlineStr">
        <is>
          <t>droovfull</t>
        </is>
      </c>
      <c r="B282340" t="n">
        <v>1</v>
      </c>
    </row>
    <row r="282341">
      <c r="A282341" t="inlineStr">
        <is>
          <t>arizona�s</t>
        </is>
      </c>
      <c r="B282341" t="n">
        <v>1</v>
      </c>
    </row>
    <row r="282342">
      <c r="A282342" t="inlineStr">
        <is>
          <t>mudì</t>
        </is>
      </c>
      <c r="B282342" t="n">
        <v>1</v>
      </c>
    </row>
    <row r="282343">
      <c r="A282343" t="inlineStr">
        <is>
          <t>applogging</t>
        </is>
      </c>
      <c r="B282343" t="n">
        <v>1</v>
      </c>
    </row>
    <row r="282344">
      <c r="A282344" t="inlineStr">
        <is>
          <t>122917</t>
        </is>
      </c>
      <c r="B282344" t="n">
        <v>1</v>
      </c>
    </row>
    <row r="282345">
      <c r="A282345" t="inlineStr">
        <is>
          <t>usyncloud</t>
        </is>
      </c>
      <c r="B282345" t="n">
        <v>1</v>
      </c>
    </row>
    <row r="282346">
      <c r="A282346" t="inlineStr">
        <is>
          <t>hardemanssis</t>
        </is>
      </c>
      <c r="B282346" t="n">
        <v>1</v>
      </c>
    </row>
    <row r="282347">
      <c r="A282347" t="inlineStr">
        <is>
          <t>lamarll</t>
        </is>
      </c>
      <c r="B282347" t="n">
        <v>1</v>
      </c>
    </row>
    <row r="282348">
      <c r="A282348" t="inlineStr">
        <is>
          <t>cashaway</t>
        </is>
      </c>
      <c r="B282348" t="n">
        <v>1</v>
      </c>
    </row>
    <row r="282349">
      <c r="A282349" t="inlineStr">
        <is>
          <t>hourolitans</t>
        </is>
      </c>
      <c r="B282349" t="n">
        <v>1</v>
      </c>
    </row>
    <row r="282350">
      <c r="A282350" t="inlineStr">
        <is>
          <t>martinbuffalo</t>
        </is>
      </c>
      <c r="B282350" t="n">
        <v>1</v>
      </c>
    </row>
    <row r="282351">
      <c r="A282351" t="inlineStr">
        <is>
          <t>beliacom</t>
        </is>
      </c>
      <c r="B282351" t="n">
        <v>1</v>
      </c>
    </row>
    <row r="282352">
      <c r="A282352" t="inlineStr">
        <is>
          <t>timte</t>
        </is>
      </c>
      <c r="B282352" t="n">
        <v>1</v>
      </c>
    </row>
    <row r="282353">
      <c r="A282353" t="inlineStr">
        <is>
          <t>bjornske</t>
        </is>
      </c>
      <c r="B282353" t="n">
        <v>1</v>
      </c>
    </row>
    <row r="282354">
      <c r="A282354" t="inlineStr">
        <is>
          <t>commissionergeneral</t>
        </is>
      </c>
      <c r="B282354" t="n">
        <v>1</v>
      </c>
    </row>
    <row r="282355">
      <c r="A282355" t="inlineStr">
        <is>
          <t>homière</t>
        </is>
      </c>
      <c r="B282355" t="n">
        <v>1</v>
      </c>
    </row>
    <row r="282356">
      <c r="A282356" t="inlineStr">
        <is>
          <t>tom{retlchojevicgmail</t>
        </is>
      </c>
      <c r="B282356" t="n">
        <v>1</v>
      </c>
    </row>
    <row r="282357">
      <c r="A282357" t="inlineStr">
        <is>
          <t>linnan</t>
        </is>
      </c>
      <c r="B282357" t="n">
        <v>4</v>
      </c>
    </row>
    <row r="282358">
      <c r="A282358" t="inlineStr">
        <is>
          <t>beuerreheath</t>
        </is>
      </c>
      <c r="B282358" t="n">
        <v>1</v>
      </c>
    </row>
    <row r="282359">
      <c r="A282359" t="inlineStr">
        <is>
          <t>phaladionylaceae</t>
        </is>
      </c>
      <c r="B282359" t="n">
        <v>1</v>
      </c>
    </row>
    <row r="282360">
      <c r="A282360" t="inlineStr">
        <is>
          <t>boydly</t>
        </is>
      </c>
      <c r="B282360" t="n">
        <v>1</v>
      </c>
    </row>
    <row r="282361">
      <c r="A282361" t="inlineStr">
        <is>
          <t>wizzoner</t>
        </is>
      </c>
      <c r="B282361" t="n">
        <v>1</v>
      </c>
    </row>
    <row r="282362">
      <c r="A282362" t="inlineStr">
        <is>
          <t>jansnet</t>
        </is>
      </c>
      <c r="B282362" t="n">
        <v>1</v>
      </c>
    </row>
    <row r="282363">
      <c r="A282363" t="inlineStr">
        <is>
          <t>virantula</t>
        </is>
      </c>
      <c r="B282363" t="n">
        <v>1</v>
      </c>
    </row>
    <row r="282364">
      <c r="A282364" t="inlineStr">
        <is>
          <t>septilus</t>
        </is>
      </c>
      <c r="B282364" t="n">
        <v>1</v>
      </c>
    </row>
    <row r="282365">
      <c r="A282365" t="inlineStr">
        <is>
          <t>polyhaphera</t>
        </is>
      </c>
      <c r="B282365" t="n">
        <v>1</v>
      </c>
    </row>
    <row r="282366">
      <c r="A282366" t="inlineStr">
        <is>
          <t>rosyrittata</t>
        </is>
      </c>
      <c r="B282366" t="n">
        <v>1</v>
      </c>
    </row>
    <row r="282367">
      <c r="A282367" t="inlineStr">
        <is>
          <t>time‐dependent</t>
        </is>
      </c>
      <c r="B282367" t="n">
        <v>1</v>
      </c>
    </row>
    <row r="282368">
      <c r="A282368" t="inlineStr">
        <is>
          <t>sillowsky</t>
        </is>
      </c>
      <c r="B282368" t="n">
        <v>1</v>
      </c>
    </row>
    <row r="282369">
      <c r="A282369" t="inlineStr">
        <is>
          <t>neiwoomis</t>
        </is>
      </c>
      <c r="B282369" t="n">
        <v>1</v>
      </c>
    </row>
    <row r="282370">
      <c r="A282370" t="inlineStr">
        <is>
          <t>vegring</t>
        </is>
      </c>
      <c r="B282370" t="n">
        <v>1</v>
      </c>
    </row>
    <row r="282371">
      <c r="A282371" t="inlineStr">
        <is>
          <t>clockhousing</t>
        </is>
      </c>
      <c r="B282371" t="n">
        <v>1</v>
      </c>
    </row>
    <row r="282372">
      <c r="A282372" t="inlineStr">
        <is>
          <t>biogeoscience</t>
        </is>
      </c>
      <c r="B282372" t="n">
        <v>1</v>
      </c>
    </row>
    <row r="282373">
      <c r="A282373" t="inlineStr">
        <is>
          <t>plantae</t>
        </is>
      </c>
      <c r="B282373" t="n">
        <v>1</v>
      </c>
    </row>
    <row r="282374">
      <c r="A282374" t="inlineStr">
        <is>
          <t>saltonstall</t>
        </is>
      </c>
      <c r="B282374" t="n">
        <v>1</v>
      </c>
    </row>
    <row r="282375">
      <c r="A282375" t="inlineStr">
        <is>
          <t>polyterran</t>
        </is>
      </c>
      <c r="B282375" t="n">
        <v>1</v>
      </c>
    </row>
    <row r="282376">
      <c r="A282376" t="inlineStr">
        <is>
          <t>iosar</t>
        </is>
      </c>
      <c r="B282376" t="n">
        <v>1</v>
      </c>
    </row>
    <row r="282377">
      <c r="A282377" t="inlineStr">
        <is>
          <t>malcomrup</t>
        </is>
      </c>
      <c r="B282377" t="n">
        <v>1</v>
      </c>
    </row>
    <row r="282378">
      <c r="A282378" t="inlineStr">
        <is>
          <t xml:space="preserve"> </t>
        </is>
      </c>
      <c r="B282378" t="n">
        <v>1</v>
      </c>
    </row>
    <row r="282379">
      <c r="A282379" t="inlineStr">
        <is>
          <t>castaneae</t>
        </is>
      </c>
      <c r="B282379" t="n">
        <v>1</v>
      </c>
    </row>
    <row r="282380">
      <c r="A282380" t="inlineStr">
        <is>
          <t>pigní</t>
        </is>
      </c>
      <c r="B282380" t="n">
        <v>1</v>
      </c>
    </row>
    <row r="282381">
      <c r="A282381" t="inlineStr">
        <is>
          <t>poulanis</t>
        </is>
      </c>
      <c r="B282381" t="n">
        <v>1</v>
      </c>
    </row>
    <row r="282382">
      <c r="A282382" t="inlineStr">
        <is>
          <t>landby</t>
        </is>
      </c>
      <c r="B282382" t="n">
        <v>2</v>
      </c>
    </row>
    <row r="282383">
      <c r="A282383" t="inlineStr">
        <is>
          <t>tlōte</t>
        </is>
      </c>
      <c r="B282383" t="n">
        <v>1</v>
      </c>
    </row>
    <row r="282384">
      <c r="A282384" t="inlineStr">
        <is>
          <t>litowitz</t>
        </is>
      </c>
      <c r="B282384" t="n">
        <v>1</v>
      </c>
    </row>
    <row r="282385">
      <c r="A282385" t="inlineStr">
        <is>
          <t>e_42037</t>
        </is>
      </c>
      <c r="B282385" t="n">
        <v>1</v>
      </c>
    </row>
    <row r="282386">
      <c r="A282386" t="inlineStr">
        <is>
          <t>cyberlibrary</t>
        </is>
      </c>
      <c r="B282386" t="n">
        <v>1</v>
      </c>
    </row>
    <row r="282387">
      <c r="A282387" t="inlineStr">
        <is>
          <t>co–editor</t>
        </is>
      </c>
      <c r="B282387" t="n">
        <v>1</v>
      </c>
    </row>
    <row r="282388">
      <c r="A282388" t="inlineStr">
        <is>
          <t>rundbank</t>
        </is>
      </c>
      <c r="B282388" t="n">
        <v>1</v>
      </c>
    </row>
    <row r="282389">
      <c r="A282389" t="inlineStr">
        <is>
          <t>jodgy81</t>
        </is>
      </c>
      <c r="B282389" t="n">
        <v>1</v>
      </c>
    </row>
    <row r="282390">
      <c r="A282390" t="inlineStr">
        <is>
          <t>ottmouse</t>
        </is>
      </c>
      <c r="B282390" t="n">
        <v>1</v>
      </c>
    </row>
    <row r="282391">
      <c r="A282391" t="inlineStr">
        <is>
          <t>schdk</t>
        </is>
      </c>
      <c r="B282391" t="n">
        <v>1</v>
      </c>
    </row>
    <row r="282392">
      <c r="A282392" t="inlineStr">
        <is>
          <t>wincorce</t>
        </is>
      </c>
      <c r="B282392" t="n">
        <v>1</v>
      </c>
    </row>
    <row r="282393">
      <c r="A282393" t="inlineStr">
        <is>
          <t>grim_export</t>
        </is>
      </c>
      <c r="B282393" t="n">
        <v>1</v>
      </c>
    </row>
    <row r="282394">
      <c r="A282394" t="inlineStr">
        <is>
          <t>preprocessorvariables</t>
        </is>
      </c>
      <c r="B282394" t="n">
        <v>1</v>
      </c>
    </row>
    <row r="282395">
      <c r="A282395" t="inlineStr">
        <is>
          <t>guiprotractor</t>
        </is>
      </c>
      <c r="B282395" t="n">
        <v>1</v>
      </c>
    </row>
    <row r="282396">
      <c r="A282396" t="inlineStr">
        <is>
          <t>48339782</t>
        </is>
      </c>
      <c r="B282396" t="n">
        <v>1</v>
      </c>
    </row>
    <row r="282397">
      <c r="A282397" t="inlineStr">
        <is>
          <t>scrollbdestroy</t>
        </is>
      </c>
      <c r="B282397" t="n">
        <v>1</v>
      </c>
    </row>
    <row r="282398">
      <c r="A282398" t="inlineStr">
        <is>
          <t>ionread</t>
        </is>
      </c>
      <c r="B282398" t="n">
        <v>1</v>
      </c>
    </row>
    <row r="282399">
      <c r="A282399" t="inlineStr">
        <is>
          <t>raceyshort</t>
        </is>
      </c>
      <c r="B282399" t="n">
        <v>1</v>
      </c>
    </row>
    <row r="282400">
      <c r="A282400" t="inlineStr">
        <is>
          <t>scripits</t>
        </is>
      </c>
      <c r="B282400" t="n">
        <v>1</v>
      </c>
    </row>
    <row r="282401">
      <c r="A282401" t="inlineStr">
        <is>
          <t>playpitties</t>
        </is>
      </c>
      <c r="B282401" t="n">
        <v>1</v>
      </c>
    </row>
    <row r="282402">
      <c r="A282402" t="inlineStr">
        <is>
          <t>reconensure</t>
        </is>
      </c>
      <c r="B282402" t="n">
        <v>1</v>
      </c>
    </row>
    <row r="282403">
      <c r="A282403" t="inlineStr">
        <is>
          <t>libauthor</t>
        </is>
      </c>
      <c r="B282403" t="n">
        <v>1</v>
      </c>
    </row>
    <row r="282404">
      <c r="A282404" t="inlineStr">
        <is>
          <t>cx577developer</t>
        </is>
      </c>
      <c r="B282404" t="n">
        <v>1</v>
      </c>
    </row>
    <row r="282405">
      <c r="A282405" t="inlineStr">
        <is>
          <t>snowhizzle</t>
        </is>
      </c>
      <c r="B282405" t="n">
        <v>1</v>
      </c>
    </row>
    <row r="282406">
      <c r="A282406" t="inlineStr">
        <is>
          <t>0000006f</t>
        </is>
      </c>
      <c r="B282406" t="n">
        <v>1</v>
      </c>
    </row>
    <row r="282407">
      <c r="A282407" t="inlineStr">
        <is>
          <t>zency</t>
        </is>
      </c>
      <c r="B282407" t="n">
        <v>3</v>
      </c>
    </row>
    <row r="282408">
      <c r="A282408" t="inlineStr">
        <is>
          <t>cynchronization</t>
        </is>
      </c>
      <c r="B282408" t="n">
        <v>1</v>
      </c>
    </row>
    <row r="282409">
      <c r="A282409" t="inlineStr">
        <is>
          <t>significantty</t>
        </is>
      </c>
      <c r="B282409" t="n">
        <v>1</v>
      </c>
    </row>
    <row r="282410">
      <c r="A282410" t="inlineStr">
        <is>
          <t>intelmemory</t>
        </is>
      </c>
      <c r="B282410" t="n">
        <v>1</v>
      </c>
    </row>
    <row r="282411">
      <c r="A282411" t="inlineStr">
        <is>
          <t>lscol</t>
        </is>
      </c>
      <c r="B282411" t="n">
        <v>1</v>
      </c>
    </row>
    <row r="282412">
      <c r="A282412" t="inlineStr">
        <is>
          <t>isdcsignificant94</t>
        </is>
      </c>
      <c r="B282412" t="n">
        <v>1</v>
      </c>
    </row>
    <row r="282413">
      <c r="A282413" t="inlineStr">
        <is>
          <t>ccul</t>
        </is>
      </c>
      <c r="B282413" t="n">
        <v>3</v>
      </c>
    </row>
    <row r="282414">
      <c r="A282414" t="inlineStr">
        <is>
          <t>crozzmos</t>
        </is>
      </c>
      <c r="B282414" t="n">
        <v>1</v>
      </c>
    </row>
    <row r="282415">
      <c r="A282415" t="inlineStr">
        <is>
          <t>contextsunicode</t>
        </is>
      </c>
      <c r="B282415" t="n">
        <v>1</v>
      </c>
    </row>
    <row r="282416">
      <c r="A282416" t="inlineStr">
        <is>
          <t>systemers</t>
        </is>
      </c>
      <c r="B282416" t="n">
        <v>1</v>
      </c>
    </row>
    <row r="282417">
      <c r="A282417" t="inlineStr">
        <is>
          <t>postpile</t>
        </is>
      </c>
      <c r="B282417" t="n">
        <v>1</v>
      </c>
    </row>
    <row r="282418">
      <c r="A282418" t="inlineStr">
        <is>
          <t>911400</t>
        </is>
      </c>
      <c r="B282418" t="n">
        <v>1</v>
      </c>
    </row>
    <row r="282419">
      <c r="A282419" t="inlineStr">
        <is>
          <t>cutea</t>
        </is>
      </c>
      <c r="B282419" t="n">
        <v>1</v>
      </c>
    </row>
    <row r="282420">
      <c r="A282420" t="inlineStr">
        <is>
          <t>mglmerkscor</t>
        </is>
      </c>
      <c r="B282420" t="n">
        <v>1</v>
      </c>
    </row>
    <row r="282421">
      <c r="A282421" t="inlineStr">
        <is>
          <t>byv09</t>
        </is>
      </c>
      <c r="B282421" t="n">
        <v>1</v>
      </c>
    </row>
    <row r="282422">
      <c r="A282422" t="inlineStr">
        <is>
          <t>fffffff0001</t>
        </is>
      </c>
      <c r="B282422" t="n">
        <v>1</v>
      </c>
    </row>
    <row r="282423">
      <c r="A282423" t="inlineStr">
        <is>
          <t>functoo</t>
        </is>
      </c>
      <c r="B282423" t="n">
        <v>1</v>
      </c>
    </row>
    <row r="282424">
      <c r="A282424" t="inlineStr">
        <is>
          <t>orationpper</t>
        </is>
      </c>
      <c r="B282424" t="n">
        <v>1</v>
      </c>
    </row>
    <row r="282425">
      <c r="A282425" t="inlineStr">
        <is>
          <t>glylettitering</t>
        </is>
      </c>
      <c r="B282425" t="n">
        <v>1</v>
      </c>
    </row>
    <row r="282426">
      <c r="A282426" t="inlineStr">
        <is>
          <t>ruduma</t>
        </is>
      </c>
      <c r="B282426" t="n">
        <v>1</v>
      </c>
    </row>
    <row r="282427">
      <c r="A282427" t="inlineStr">
        <is>
          <t>discraft</t>
        </is>
      </c>
      <c r="B282427" t="n">
        <v>3</v>
      </c>
    </row>
    <row r="282428">
      <c r="A282428" t="inlineStr">
        <is>
          <t>countemps</t>
        </is>
      </c>
      <c r="B282428" t="n">
        <v>1</v>
      </c>
    </row>
    <row r="282429">
      <c r="A282429" t="inlineStr">
        <is>
          <t>papadsong</t>
        </is>
      </c>
      <c r="B282429" t="n">
        <v>1</v>
      </c>
    </row>
    <row r="282430">
      <c r="A282430" t="inlineStr">
        <is>
          <t>humaniverion</t>
        </is>
      </c>
      <c r="B282430" t="n">
        <v>1</v>
      </c>
    </row>
    <row r="282431">
      <c r="A282431" t="inlineStr">
        <is>
          <t>dintastic</t>
        </is>
      </c>
      <c r="B282431" t="n">
        <v>1</v>
      </c>
    </row>
    <row r="282432">
      <c r="A282432" t="inlineStr">
        <is>
          <t>egred</t>
        </is>
      </c>
      <c r="B282432" t="n">
        <v>1</v>
      </c>
    </row>
    <row r="282433">
      <c r="A282433" t="inlineStr">
        <is>
          <t>truckling</t>
        </is>
      </c>
      <c r="B282433" t="n">
        <v>2</v>
      </c>
    </row>
    <row r="282434">
      <c r="A282434" t="inlineStr">
        <is>
          <t>or_id</t>
        </is>
      </c>
      <c r="B282434" t="n">
        <v>1</v>
      </c>
    </row>
    <row r="282435">
      <c r="A282435" t="inlineStr">
        <is>
          <t>ridgeset</t>
        </is>
      </c>
      <c r="B282435" t="n">
        <v>1</v>
      </c>
    </row>
    <row r="282436">
      <c r="A282436" t="inlineStr">
        <is>
          <t>heroize</t>
        </is>
      </c>
      <c r="B282436" t="n">
        <v>1</v>
      </c>
    </row>
    <row r="282437">
      <c r="A282437" t="inlineStr">
        <is>
          <t>belodie</t>
        </is>
      </c>
      <c r="B282437" t="n">
        <v>1</v>
      </c>
    </row>
    <row r="282438">
      <c r="A282438" t="inlineStr">
        <is>
          <t>bongbeau</t>
        </is>
      </c>
      <c r="B282438" t="n">
        <v>1</v>
      </c>
    </row>
    <row r="282439">
      <c r="A282439" t="inlineStr">
        <is>
          <t>theinchot</t>
        </is>
      </c>
      <c r="B282439" t="n">
        <v>1</v>
      </c>
    </row>
    <row r="282440">
      <c r="A282440" t="inlineStr">
        <is>
          <t>emcotollo</t>
        </is>
      </c>
      <c r="B282440" t="n">
        <v>1</v>
      </c>
    </row>
    <row r="282441">
      <c r="A282441" t="inlineStr">
        <is>
          <t>programidang</t>
        </is>
      </c>
      <c r="B282441" t="n">
        <v>1</v>
      </c>
    </row>
    <row r="282442">
      <c r="A282442" t="inlineStr">
        <is>
          <t>gatewaythrough</t>
        </is>
      </c>
      <c r="B282442" t="n">
        <v>1</v>
      </c>
    </row>
    <row r="282443">
      <c r="A282443" t="inlineStr">
        <is>
          <t>comryanarnel</t>
        </is>
      </c>
      <c r="B282443" t="n">
        <v>1</v>
      </c>
    </row>
    <row r="282444">
      <c r="A282444" t="inlineStr">
        <is>
          <t>onforce</t>
        </is>
      </c>
      <c r="B282444" t="n">
        <v>1</v>
      </c>
    </row>
    <row r="282445">
      <c r="A282445" t="inlineStr">
        <is>
          <t>optibobgy</t>
        </is>
      </c>
      <c r="B282445" t="n">
        <v>1</v>
      </c>
    </row>
    <row r="282446">
      <c r="A282446" t="inlineStr">
        <is>
          <t>hotkeyhobby</t>
        </is>
      </c>
      <c r="B282446" t="n">
        <v>1</v>
      </c>
    </row>
    <row r="282447">
      <c r="A282447" t="inlineStr">
        <is>
          <t>openpgpgo</t>
        </is>
      </c>
      <c r="B282447" t="n">
        <v>1</v>
      </c>
    </row>
    <row r="282448">
      <c r="A282448" t="inlineStr">
        <is>
          <t>effectlog</t>
        </is>
      </c>
      <c r="B282448" t="n">
        <v>1</v>
      </c>
    </row>
    <row r="282449">
      <c r="A282449" t="inlineStr">
        <is>
          <t>pfpm</t>
        </is>
      </c>
      <c r="B282449" t="n">
        <v>2</v>
      </c>
    </row>
    <row r="282450">
      <c r="A282450" t="inlineStr">
        <is>
          <t>postpers</t>
        </is>
      </c>
      <c r="B282450" t="n">
        <v>1</v>
      </c>
    </row>
    <row r="282451">
      <c r="A282451" t="inlineStr">
        <is>
          <t>hawkinsopsn</t>
        </is>
      </c>
      <c r="B282451" t="n">
        <v>1</v>
      </c>
    </row>
    <row r="282452">
      <c r="A282452" t="inlineStr">
        <is>
          <t>t14s</t>
        </is>
      </c>
      <c r="B282452" t="n">
        <v>1</v>
      </c>
    </row>
    <row r="282453">
      <c r="A282453" t="inlineStr">
        <is>
          <t>shape7</t>
        </is>
      </c>
      <c r="B282453" t="n">
        <v>1</v>
      </c>
    </row>
    <row r="282454">
      <c r="A282454" t="inlineStr">
        <is>
          <t>comsentiment</t>
        </is>
      </c>
      <c r="B282454" t="n">
        <v>1</v>
      </c>
    </row>
    <row r="282455">
      <c r="A282455" t="inlineStr">
        <is>
          <t>jillmullen</t>
        </is>
      </c>
      <c r="B282455" t="n">
        <v>1</v>
      </c>
    </row>
    <row r="282456">
      <c r="A282456" t="inlineStr">
        <is>
          <t>id25976pageid6</t>
        </is>
      </c>
      <c r="B282456" t="n">
        <v>1</v>
      </c>
    </row>
    <row r="282457">
      <c r="A282457" t="inlineStr">
        <is>
          <t>bey5yo6cz9dze</t>
        </is>
      </c>
      <c r="B282457" t="n">
        <v>1</v>
      </c>
    </row>
    <row r="282458">
      <c r="A282458" t="inlineStr">
        <is>
          <t>exitary</t>
        </is>
      </c>
      <c r="B282458" t="n">
        <v>1</v>
      </c>
    </row>
    <row r="282459">
      <c r="A282459" t="inlineStr">
        <is>
          <t>beyondblown</t>
        </is>
      </c>
      <c r="B282459" t="n">
        <v>1</v>
      </c>
    </row>
    <row r="282460">
      <c r="A282460" t="inlineStr">
        <is>
          <t>corpofatio</t>
        </is>
      </c>
      <c r="B282460" t="n">
        <v>1</v>
      </c>
    </row>
    <row r="282461">
      <c r="A282461" t="inlineStr">
        <is>
          <t>60386579</t>
        </is>
      </c>
      <c r="B282461" t="n">
        <v>1</v>
      </c>
    </row>
    <row r="282462">
      <c r="A282462" t="inlineStr">
        <is>
          <t>httpstheinterpreter</t>
        </is>
      </c>
      <c r="B282462" t="n">
        <v>1</v>
      </c>
    </row>
    <row r="282463">
      <c r="A282463" t="inlineStr">
        <is>
          <t>ukconsultationbib20170841</t>
        </is>
      </c>
      <c r="B282463" t="n">
        <v>1</v>
      </c>
    </row>
    <row r="282464">
      <c r="A282464" t="inlineStr">
        <is>
          <t>salaryboom</t>
        </is>
      </c>
      <c r="B282464" t="n">
        <v>1</v>
      </c>
    </row>
    <row r="282465">
      <c r="A282465" t="inlineStr">
        <is>
          <t>orhousehold</t>
        </is>
      </c>
      <c r="B282465" t="n">
        <v>1</v>
      </c>
    </row>
    <row r="282466">
      <c r="A282466" t="inlineStr">
        <is>
          <t>comintlandernational</t>
        </is>
      </c>
      <c r="B282466" t="n">
        <v>1</v>
      </c>
    </row>
    <row r="282467">
      <c r="A282467" t="inlineStr">
        <is>
          <t>cominvestorsexpertsstandardindlib</t>
        </is>
      </c>
      <c r="B282467" t="n">
        <v>1</v>
      </c>
    </row>
    <row r="282468">
      <c r="A282468" t="inlineStr">
        <is>
          <t>comarticledisplay</t>
        </is>
      </c>
      <c r="B282468" t="n">
        <v>1</v>
      </c>
    </row>
    <row r="282469">
      <c r="A282469" t="inlineStr">
        <is>
          <t>ttpsyoutu</t>
        </is>
      </c>
      <c r="B282469" t="n">
        <v>1</v>
      </c>
    </row>
    <row r="282470">
      <c r="A282470" t="inlineStr">
        <is>
          <t>exiffs</t>
        </is>
      </c>
      <c r="B282470" t="n">
        <v>1</v>
      </c>
    </row>
    <row r="282471">
      <c r="A282471" t="inlineStr">
        <is>
          <t>product_idkjs0atpi67</t>
        </is>
      </c>
      <c r="B282471" t="n">
        <v>1</v>
      </c>
    </row>
    <row r="282472">
      <c r="A282472" t="inlineStr">
        <is>
          <t>gusley</t>
        </is>
      </c>
      <c r="B282472" t="n">
        <v>1</v>
      </c>
    </row>
    <row r="282473">
      <c r="A282473" t="inlineStr">
        <is>
          <t>culypem</t>
        </is>
      </c>
      <c r="B282473" t="n">
        <v>1</v>
      </c>
    </row>
    <row r="282474">
      <c r="A282474" t="inlineStr">
        <is>
          <t>peaking_new</t>
        </is>
      </c>
      <c r="B282474" t="n">
        <v>1</v>
      </c>
    </row>
    <row r="282475">
      <c r="A282475" t="inlineStr">
        <is>
          <t>stirgers</t>
        </is>
      </c>
      <c r="B282475" t="n">
        <v>1</v>
      </c>
    </row>
    <row r="282476">
      <c r="A282476" t="inlineStr">
        <is>
          <t>veolias</t>
        </is>
      </c>
      <c r="B282476" t="n">
        <v>1</v>
      </c>
    </row>
    <row r="282477">
      <c r="A282477" t="inlineStr">
        <is>
          <t>behatching</t>
        </is>
      </c>
      <c r="B282477" t="n">
        <v>1</v>
      </c>
    </row>
    <row r="282478">
      <c r="A282478" t="inlineStr">
        <is>
          <t>utrugna</t>
        </is>
      </c>
      <c r="B282478" t="n">
        <v>1</v>
      </c>
    </row>
    <row r="282479">
      <c r="A282479" t="inlineStr">
        <is>
          <t>eardrich</t>
        </is>
      </c>
      <c r="B282479" t="n">
        <v>1</v>
      </c>
    </row>
    <row r="282480">
      <c r="A282480" t="inlineStr">
        <is>
          <t>brusquiat</t>
        </is>
      </c>
      <c r="B282480" t="n">
        <v>1</v>
      </c>
    </row>
    <row r="282481">
      <c r="A282481" t="inlineStr">
        <is>
          <t>unifones</t>
        </is>
      </c>
      <c r="B282481" t="n">
        <v>1</v>
      </c>
    </row>
    <row r="282482">
      <c r="A282482" t="inlineStr">
        <is>
          <t>riwardon</t>
        </is>
      </c>
      <c r="B282482" t="n">
        <v>1</v>
      </c>
    </row>
    <row r="282483">
      <c r="A282483" t="inlineStr">
        <is>
          <t>saladana</t>
        </is>
      </c>
      <c r="B282483" t="n">
        <v>1</v>
      </c>
    </row>
    <row r="282484">
      <c r="A282484" t="inlineStr">
        <is>
          <t>dicapied</t>
        </is>
      </c>
      <c r="B282484" t="n">
        <v>1</v>
      </c>
    </row>
    <row r="282485">
      <c r="A282485" t="inlineStr">
        <is>
          <t>archseits</t>
        </is>
      </c>
      <c r="B282485" t="n">
        <v>1</v>
      </c>
    </row>
    <row r="282486">
      <c r="A282486" t="inlineStr">
        <is>
          <t>woudst</t>
        </is>
      </c>
      <c r="B282486" t="n">
        <v>1</v>
      </c>
    </row>
    <row r="282487">
      <c r="A282487" t="inlineStr">
        <is>
          <t>jobboards</t>
        </is>
      </c>
      <c r="B282487" t="n">
        <v>1</v>
      </c>
    </row>
    <row r="282488">
      <c r="A282488" t="inlineStr">
        <is>
          <t>northermost</t>
        </is>
      </c>
      <c r="B282488" t="n">
        <v>2</v>
      </c>
    </row>
    <row r="282489">
      <c r="A282489" t="inlineStr">
        <is>
          <t>wskatona</t>
        </is>
      </c>
      <c r="B282489" t="n">
        <v>1</v>
      </c>
    </row>
    <row r="282490">
      <c r="A282490" t="inlineStr">
        <is>
          <t>foss3</t>
        </is>
      </c>
      <c r="B282490" t="n">
        <v>1</v>
      </c>
    </row>
    <row r="282491">
      <c r="A282491" t="inlineStr">
        <is>
          <t>morphabalus</t>
        </is>
      </c>
      <c r="B282491" t="n">
        <v>1</v>
      </c>
    </row>
    <row r="282492">
      <c r="A282492" t="inlineStr">
        <is>
          <t>crimenski</t>
        </is>
      </c>
      <c r="B282492" t="n">
        <v>2</v>
      </c>
    </row>
    <row r="282493">
      <c r="A282493" t="inlineStr">
        <is>
          <t>neclf</t>
        </is>
      </c>
      <c r="B282493" t="n">
        <v>1</v>
      </c>
    </row>
    <row r="282494">
      <c r="A282494" t="inlineStr">
        <is>
          <t>onlyip</t>
        </is>
      </c>
      <c r="B282494" t="n">
        <v>1</v>
      </c>
    </row>
    <row r="282495">
      <c r="A282495" t="inlineStr">
        <is>
          <t>brishaz</t>
        </is>
      </c>
      <c r="B282495" t="n">
        <v>1</v>
      </c>
    </row>
    <row r="282496">
      <c r="A282496" t="inlineStr">
        <is>
          <t>willawork</t>
        </is>
      </c>
      <c r="B282496" t="n">
        <v>1</v>
      </c>
    </row>
    <row r="282497">
      <c r="A282497" t="inlineStr">
        <is>
          <t>heneken</t>
        </is>
      </c>
      <c r="B282497" t="n">
        <v>1</v>
      </c>
    </row>
    <row r="282498">
      <c r="A282498" t="inlineStr">
        <is>
          <t>barsticks</t>
        </is>
      </c>
      <c r="B282498" t="n">
        <v>1</v>
      </c>
    </row>
    <row r="282499">
      <c r="A282499" t="inlineStr">
        <is>
          <t>katecompany</t>
        </is>
      </c>
      <c r="B282499" t="n">
        <v>1</v>
      </c>
    </row>
    <row r="282500">
      <c r="A282500" t="inlineStr">
        <is>
          <t>shclavsky</t>
        </is>
      </c>
      <c r="B282500" t="n">
        <v>1</v>
      </c>
    </row>
    <row r="282501">
      <c r="A282501" t="inlineStr">
        <is>
          <t>songnik</t>
        </is>
      </c>
      <c r="B282501" t="n">
        <v>1</v>
      </c>
    </row>
    <row r="282502">
      <c r="A282502" t="inlineStr">
        <is>
          <t>unrecogniserservatives</t>
        </is>
      </c>
      <c r="B282502" t="n">
        <v>1</v>
      </c>
    </row>
    <row r="282503">
      <c r="A282503" t="inlineStr">
        <is>
          <t>japanaw</t>
        </is>
      </c>
      <c r="B282503" t="n">
        <v>1</v>
      </c>
    </row>
    <row r="282504">
      <c r="A282504" t="inlineStr">
        <is>
          <t>creativeest</t>
        </is>
      </c>
      <c r="B282504" t="n">
        <v>1</v>
      </c>
    </row>
    <row r="282505">
      <c r="A282505" t="inlineStr">
        <is>
          <t>mischiev</t>
        </is>
      </c>
      <c r="B282505" t="n">
        <v>1</v>
      </c>
    </row>
    <row r="282506">
      <c r="A282506" t="inlineStr">
        <is>
          <t>forperts</t>
        </is>
      </c>
      <c r="B282506" t="n">
        <v>1</v>
      </c>
    </row>
    <row r="282507">
      <c r="A282507" t="inlineStr">
        <is>
          <t>bars33</t>
        </is>
      </c>
      <c r="B282507" t="n">
        <v>1</v>
      </c>
    </row>
    <row r="282508">
      <c r="A282508" t="inlineStr">
        <is>
          <t>suggestsicleable</t>
        </is>
      </c>
      <c r="B282508" t="n">
        <v>1</v>
      </c>
    </row>
    <row r="282509">
      <c r="A282509" t="inlineStr">
        <is>
          <t>wmv10</t>
        </is>
      </c>
      <c r="B282509" t="n">
        <v>1</v>
      </c>
    </row>
    <row r="282510">
      <c r="A282510" t="inlineStr">
        <is>
          <t>piecesframes</t>
        </is>
      </c>
      <c r="B282510" t="n">
        <v>1</v>
      </c>
    </row>
    <row r="282511">
      <c r="A282511" t="inlineStr">
        <is>
          <t>agrison</t>
        </is>
      </c>
      <c r="B282511" t="n">
        <v>1</v>
      </c>
    </row>
    <row r="282512">
      <c r="A282512" t="inlineStr">
        <is>
          <t>decocable</t>
        </is>
      </c>
      <c r="B282512" t="n">
        <v>1</v>
      </c>
    </row>
    <row r="282513">
      <c r="A282513" t="inlineStr">
        <is>
          <t>aes6</t>
        </is>
      </c>
      <c r="B282513" t="n">
        <v>1</v>
      </c>
    </row>
    <row r="282514">
      <c r="A282514" t="inlineStr">
        <is>
          <t>multipiece</t>
        </is>
      </c>
      <c r="B282514" t="n">
        <v>1</v>
      </c>
    </row>
    <row r="282515">
      <c r="A282515" t="inlineStr">
        <is>
          <t>finallyinsert</t>
        </is>
      </c>
      <c r="B282515" t="n">
        <v>1</v>
      </c>
    </row>
    <row r="282516">
      <c r="A282516" t="inlineStr">
        <is>
          <t>ayland</t>
        </is>
      </c>
      <c r="B282516" t="n">
        <v>1</v>
      </c>
    </row>
    <row r="282517">
      <c r="A282517" t="inlineStr">
        <is>
          <t>��st_danceed</t>
        </is>
      </c>
      <c r="B282517" t="n">
        <v>1</v>
      </c>
    </row>
    <row r="282518">
      <c r="A282518" t="inlineStr">
        <is>
          <t>daack</t>
        </is>
      </c>
      <c r="B282518" t="n">
        <v>1</v>
      </c>
    </row>
    <row r="282519">
      <c r="A282519" t="inlineStr">
        <is>
          <t>minutesmovie</t>
        </is>
      </c>
      <c r="B282519" t="n">
        <v>1</v>
      </c>
    </row>
    <row r="282520">
      <c r="A282520" t="inlineStr">
        <is>
          <t>peconsumer</t>
        </is>
      </c>
      <c r="B282520" t="n">
        <v>1</v>
      </c>
    </row>
    <row r="282521">
      <c r="A282521" t="inlineStr">
        <is>
          <t>shigeomi</t>
        </is>
      </c>
      <c r="B282521" t="n">
        <v>1</v>
      </c>
    </row>
    <row r="282522">
      <c r="A282522" t="inlineStr">
        <is>
          <t>rosengoku</t>
        </is>
      </c>
      <c r="B282522" t="n">
        <v>1</v>
      </c>
    </row>
    <row r="282523">
      <c r="A282523" t="inlineStr">
        <is>
          <t>galonet</t>
        </is>
      </c>
      <c r="B282523" t="n">
        <v>1</v>
      </c>
    </row>
    <row r="282524">
      <c r="A282524" t="inlineStr">
        <is>
          <t>x8angel</t>
        </is>
      </c>
      <c r="B282524" t="n">
        <v>1</v>
      </c>
    </row>
    <row r="282525">
      <c r="A282525" t="inlineStr">
        <is>
          <t>tsakyuimkiek</t>
        </is>
      </c>
      <c r="B282525" t="n">
        <v>1</v>
      </c>
    </row>
    <row r="282526">
      <c r="A282526" t="inlineStr">
        <is>
          <t>343370</t>
        </is>
      </c>
      <c r="B282526" t="n">
        <v>1</v>
      </c>
    </row>
    <row r="282527">
      <c r="A282527" t="inlineStr">
        <is>
          <t>zoruzal</t>
        </is>
      </c>
      <c r="B282527" t="n">
        <v>1</v>
      </c>
    </row>
    <row r="282528">
      <c r="A282528" t="inlineStr">
        <is>
          <t>liferen</t>
        </is>
      </c>
      <c r="B282528" t="n">
        <v>1</v>
      </c>
    </row>
    <row r="282529">
      <c r="A282529" t="inlineStr">
        <is>
          <t>erlymane</t>
        </is>
      </c>
      <c r="B282529" t="n">
        <v>1</v>
      </c>
    </row>
    <row r="282530">
      <c r="A282530" t="inlineStr">
        <is>
          <t>glissa</t>
        </is>
      </c>
      <c r="B282530" t="n">
        <v>1</v>
      </c>
    </row>
    <row r="282531">
      <c r="A282531" t="inlineStr">
        <is>
          <t>canaanminsaccepteddemon</t>
        </is>
      </c>
      <c r="B282531" t="n">
        <v>1</v>
      </c>
    </row>
    <row r="282532">
      <c r="A282532" t="inlineStr">
        <is>
          <t>apfel—discovered</t>
        </is>
      </c>
      <c r="B282532" t="n">
        <v>1</v>
      </c>
    </row>
    <row r="282533">
      <c r="A282533" t="inlineStr">
        <is>
          <t>anaximos</t>
        </is>
      </c>
      <c r="B282533" t="n">
        <v>1</v>
      </c>
    </row>
    <row r="282534">
      <c r="A282534" t="inlineStr">
        <is>
          <t>miceroy</t>
        </is>
      </c>
      <c r="B282534" t="n">
        <v>1</v>
      </c>
    </row>
    <row r="282535">
      <c r="A282535" t="inlineStr">
        <is>
          <t>fakening</t>
        </is>
      </c>
      <c r="B282535" t="n">
        <v>1</v>
      </c>
    </row>
    <row r="282536">
      <c r="A282536" t="inlineStr">
        <is>
          <t>estegado</t>
        </is>
      </c>
      <c r="B282536" t="n">
        <v>1</v>
      </c>
    </row>
    <row r="282537">
      <c r="A282537" t="inlineStr">
        <is>
          <t>faxen</t>
        </is>
      </c>
      <c r="B282537" t="n">
        <v>1</v>
      </c>
    </row>
    <row r="282538">
      <c r="A282538" t="inlineStr">
        <is>
          <t>gynote</t>
        </is>
      </c>
      <c r="B282538" t="n">
        <v>1</v>
      </c>
    </row>
    <row r="282539">
      <c r="A282539" t="inlineStr">
        <is>
          <t>faxens</t>
        </is>
      </c>
      <c r="B282539" t="n">
        <v>1</v>
      </c>
    </row>
    <row r="282540">
      <c r="A282540" t="inlineStr">
        <is>
          <t>magictower</t>
        </is>
      </c>
      <c r="B282540" t="n">
        <v>1</v>
      </c>
    </row>
    <row r="282541">
      <c r="A282541" t="inlineStr">
        <is>
          <t>vrakas</t>
        </is>
      </c>
      <c r="B282541" t="n">
        <v>1</v>
      </c>
    </row>
    <row r="282542">
      <c r="A282542" t="inlineStr">
        <is>
          <t>opulsion</t>
        </is>
      </c>
      <c r="B282542" t="n">
        <v>1</v>
      </c>
    </row>
    <row r="282543">
      <c r="A282543" t="inlineStr">
        <is>
          <t>armmaiden</t>
        </is>
      </c>
      <c r="B282543" t="n">
        <v>1</v>
      </c>
    </row>
    <row r="282544">
      <c r="A282544" t="inlineStr">
        <is>
          <t>meiridian</t>
        </is>
      </c>
      <c r="B282544" t="n">
        <v>1</v>
      </c>
    </row>
    <row r="282545">
      <c r="A282545" t="inlineStr">
        <is>
          <t>fargorn</t>
        </is>
      </c>
      <c r="B282545" t="n">
        <v>1</v>
      </c>
    </row>
    <row r="282546">
      <c r="A282546" t="inlineStr">
        <is>
          <t>empk</t>
        </is>
      </c>
      <c r="B282546" t="n">
        <v>1</v>
      </c>
    </row>
    <row r="282547">
      <c r="A282547" t="inlineStr">
        <is>
          <t>areswatson</t>
        </is>
      </c>
      <c r="B282547" t="n">
        <v>1</v>
      </c>
    </row>
    <row r="282548">
      <c r="A282548" t="inlineStr">
        <is>
          <t>meiridians</t>
        </is>
      </c>
      <c r="B282548" t="n">
        <v>1</v>
      </c>
    </row>
    <row r="282549">
      <c r="A282549" t="inlineStr">
        <is>
          <t>cardsoffs</t>
        </is>
      </c>
      <c r="B282549" t="n">
        <v>1</v>
      </c>
    </row>
    <row r="282550">
      <c r="A282550" t="inlineStr">
        <is>
          <t>gavinymoon</t>
        </is>
      </c>
      <c r="B282550" t="n">
        <v>1</v>
      </c>
    </row>
    <row r="282551">
      <c r="A282551" t="inlineStr">
        <is>
          <t>sectmaster</t>
        </is>
      </c>
      <c r="B282551" t="n">
        <v>1</v>
      </c>
    </row>
    <row r="282552">
      <c r="A282552" t="inlineStr">
        <is>
          <t>yubero</t>
        </is>
      </c>
      <c r="B282552" t="n">
        <v>1</v>
      </c>
    </row>
    <row r="282553">
      <c r="A282553" t="inlineStr">
        <is>
          <t>mangxing</t>
        </is>
      </c>
      <c r="B282553" t="n">
        <v>1</v>
      </c>
    </row>
    <row r="282554">
      <c r="A282554" t="inlineStr">
        <is>
          <t>featherhearts</t>
        </is>
      </c>
      <c r="B282554" t="n">
        <v>1</v>
      </c>
    </row>
    <row r="282555">
      <c r="A282555" t="inlineStr">
        <is>
          <t>grovdi</t>
        </is>
      </c>
      <c r="B282555" t="n">
        <v>1</v>
      </c>
    </row>
    <row r="282556">
      <c r="A282556" t="inlineStr">
        <is>
          <t>binaryity</t>
        </is>
      </c>
      <c r="B282556" t="n">
        <v>1</v>
      </c>
    </row>
    <row r="282557">
      <c r="A282557" t="inlineStr">
        <is>
          <t>stormchaser</t>
        </is>
      </c>
      <c r="B282557" t="n">
        <v>1</v>
      </c>
    </row>
    <row r="282558">
      <c r="A282558" t="inlineStr">
        <is>
          <t>enlivles</t>
        </is>
      </c>
      <c r="B282558" t="n">
        <v>1</v>
      </c>
    </row>
    <row r="282559">
      <c r="A282559" t="inlineStr">
        <is>
          <t>jikto</t>
        </is>
      </c>
      <c r="B282559" t="n">
        <v>1</v>
      </c>
    </row>
    <row r="282560">
      <c r="A282560" t="inlineStr">
        <is>
          <t>kbohetti</t>
        </is>
      </c>
      <c r="B282560" t="n">
        <v>1</v>
      </c>
    </row>
    <row r="282561">
      <c r="A282561" t="inlineStr">
        <is>
          <t>developmentservice</t>
        </is>
      </c>
      <c r="B282561" t="n">
        <v>1</v>
      </c>
    </row>
    <row r="282562">
      <c r="A282562" t="inlineStr">
        <is>
          <t>hatesters</t>
        </is>
      </c>
      <c r="B282562" t="n">
        <v>1</v>
      </c>
    </row>
    <row r="282563">
      <c r="A282563" t="inlineStr">
        <is>
          <t>misources</t>
        </is>
      </c>
      <c r="B282563" t="n">
        <v>1</v>
      </c>
    </row>
    <row r="282564">
      <c r="A282564" t="inlineStr">
        <is>
          <t>n004</t>
        </is>
      </c>
      <c r="B282564" t="n">
        <v>1</v>
      </c>
    </row>
    <row r="282565">
      <c r="A282565" t="inlineStr">
        <is>
          <t>koils</t>
        </is>
      </c>
      <c r="B282565" t="n">
        <v>1</v>
      </c>
    </row>
    <row r="282566">
      <c r="A282566" t="inlineStr">
        <is>
          <t>quevenfaigs</t>
        </is>
      </c>
      <c r="B282566" t="n">
        <v>1</v>
      </c>
    </row>
    <row r="282567">
      <c r="A282567" t="inlineStr">
        <is>
          <t>remkinning</t>
        </is>
      </c>
      <c r="B282567" t="n">
        <v>1</v>
      </c>
    </row>
    <row r="282568">
      <c r="A282568" t="inlineStr">
        <is>
          <t>bitacat</t>
        </is>
      </c>
      <c r="B282568" t="n">
        <v>1</v>
      </c>
    </row>
    <row r="282569">
      <c r="A282569" t="inlineStr">
        <is>
          <t>conulge</t>
        </is>
      </c>
      <c r="B282569" t="n">
        <v>1</v>
      </c>
    </row>
    <row r="282570">
      <c r="A282570" t="inlineStr">
        <is>
          <t>notevusto</t>
        </is>
      </c>
      <c r="B282570" t="n">
        <v>1</v>
      </c>
    </row>
    <row r="282571">
      <c r="A282571" t="inlineStr">
        <is>
          <t>firebot</t>
        </is>
      </c>
      <c r="B282571" t="n">
        <v>1</v>
      </c>
    </row>
    <row r="282572">
      <c r="A282572" t="inlineStr">
        <is>
          <t>firebots</t>
        </is>
      </c>
      <c r="B282572" t="n">
        <v>2</v>
      </c>
    </row>
    <row r="282573">
      <c r="A282573" t="inlineStr">
        <is>
          <t>baela</t>
        </is>
      </c>
      <c r="B282573" t="n">
        <v>1</v>
      </c>
    </row>
    <row r="282574">
      <c r="A282574" t="inlineStr">
        <is>
          <t>ladiesbusters</t>
        </is>
      </c>
      <c r="B282574" t="n">
        <v>1</v>
      </c>
    </row>
    <row r="282575">
      <c r="A282575" t="inlineStr">
        <is>
          <t>ethastacus</t>
        </is>
      </c>
      <c r="B282575" t="n">
        <v>1</v>
      </c>
    </row>
    <row r="282576">
      <c r="A282576" t="inlineStr">
        <is>
          <t>25824</t>
        </is>
      </c>
      <c r="B282576" t="n">
        <v>1</v>
      </c>
    </row>
    <row r="282577">
      <c r="A282577" t="inlineStr">
        <is>
          <t>srcphppbx</t>
        </is>
      </c>
      <c r="B282577" t="n">
        <v>1</v>
      </c>
    </row>
    <row r="282578">
      <c r="A282578" t="inlineStr">
        <is>
          <t>reloginbreaking</t>
        </is>
      </c>
      <c r="B282578" t="n">
        <v>1</v>
      </c>
    </row>
    <row r="282579">
      <c r="A282579" t="inlineStr">
        <is>
          <t>amr496</t>
        </is>
      </c>
      <c r="B282579" t="n">
        <v>1</v>
      </c>
    </row>
    <row r="282580">
      <c r="A282580" t="inlineStr">
        <is>
          <t>cookielookout</t>
        </is>
      </c>
      <c r="B282580" t="n">
        <v>1</v>
      </c>
    </row>
    <row r="282581">
      <c r="A282581" t="inlineStr">
        <is>
          <t>windlast</t>
        </is>
      </c>
      <c r="B282581" t="n">
        <v>1</v>
      </c>
    </row>
    <row r="282582">
      <c r="A282582" t="inlineStr">
        <is>
          <t>analyeraye</t>
        </is>
      </c>
      <c r="B282582" t="n">
        <v>1</v>
      </c>
    </row>
    <row r="282583">
      <c r="A282583" t="inlineStr">
        <is>
          <t>jakoboglou</t>
        </is>
      </c>
      <c r="B282583" t="n">
        <v>1</v>
      </c>
    </row>
    <row r="282584">
      <c r="A282584" t="inlineStr">
        <is>
          <t>desmash1</t>
        </is>
      </c>
      <c r="B282584" t="n">
        <v>1</v>
      </c>
    </row>
    <row r="282585">
      <c r="A282585" t="inlineStr">
        <is>
          <t>polalyssic</t>
        </is>
      </c>
      <c r="B282585" t="n">
        <v>1</v>
      </c>
    </row>
    <row r="282586">
      <c r="A282586" t="inlineStr">
        <is>
          <t>stationites</t>
        </is>
      </c>
      <c r="B282586" t="n">
        <v>1</v>
      </c>
    </row>
    <row r="282587">
      <c r="A282587" t="inlineStr">
        <is>
          <t>dissentacet</t>
        </is>
      </c>
      <c r="B282587" t="n">
        <v>1</v>
      </c>
    </row>
    <row r="282588">
      <c r="A282588" t="inlineStr">
        <is>
          <t>ecolytic</t>
        </is>
      </c>
      <c r="B282588" t="n">
        <v>1</v>
      </c>
    </row>
    <row r="282589">
      <c r="A282589" t="inlineStr">
        <is>
          <t>cantagscan</t>
        </is>
      </c>
      <c r="B282589" t="n">
        <v>1</v>
      </c>
    </row>
    <row r="282590">
      <c r="A282590" t="inlineStr">
        <is>
          <t>tyamon</t>
        </is>
      </c>
      <c r="B282590" t="n">
        <v>1</v>
      </c>
    </row>
    <row r="282591">
      <c r="A282591" t="inlineStr">
        <is>
          <t>dykasa</t>
        </is>
      </c>
      <c r="B282591" t="n">
        <v>1</v>
      </c>
    </row>
    <row r="282592">
      <c r="A282592" t="inlineStr">
        <is>
          <t>gameseeker</t>
        </is>
      </c>
      <c r="B282592" t="n">
        <v>1</v>
      </c>
    </row>
    <row r="282593">
      <c r="A282593" t="inlineStr">
        <is>
          <t>trej</t>
        </is>
      </c>
      <c r="B282593" t="n">
        <v>1</v>
      </c>
    </row>
    <row r="282594">
      <c r="A282594" t="inlineStr">
        <is>
          <t>135lbturns</t>
        </is>
      </c>
      <c r="B282594" t="n">
        <v>1</v>
      </c>
    </row>
    <row r="282595">
      <c r="A282595" t="inlineStr">
        <is>
          <t>laghuil</t>
        </is>
      </c>
      <c r="B282595" t="n">
        <v>1</v>
      </c>
    </row>
    <row r="282596">
      <c r="A282596" t="inlineStr">
        <is>
          <t>bullieo</t>
        </is>
      </c>
      <c r="B282596" t="n">
        <v>1</v>
      </c>
    </row>
    <row r="282597">
      <c r="A282597" t="inlineStr">
        <is>
          <t>stareee</t>
        </is>
      </c>
      <c r="B282597" t="n">
        <v>1</v>
      </c>
    </row>
    <row r="282598">
      <c r="A282598" t="inlineStr">
        <is>
          <t>helguri</t>
        </is>
      </c>
      <c r="B282598" t="n">
        <v>1</v>
      </c>
    </row>
    <row r="282599">
      <c r="A282599" t="inlineStr">
        <is>
          <t>trophyaniqt</t>
        </is>
      </c>
      <c r="B282599" t="n">
        <v>1</v>
      </c>
    </row>
    <row r="282600">
      <c r="A282600" t="inlineStr">
        <is>
          <t>ravelast</t>
        </is>
      </c>
      <c r="B282600" t="n">
        <v>1</v>
      </c>
    </row>
    <row r="282601">
      <c r="A282601" t="inlineStr">
        <is>
          <t>proudof</t>
        </is>
      </c>
      <c r="B282601" t="n">
        <v>1</v>
      </c>
    </row>
    <row r="282602">
      <c r="A282602" t="inlineStr">
        <is>
          <t>explainat</t>
        </is>
      </c>
      <c r="B282602" t="n">
        <v>1</v>
      </c>
    </row>
    <row r="282603">
      <c r="A282603" t="inlineStr">
        <is>
          <t>sinisterithoracters</t>
        </is>
      </c>
      <c r="B282603" t="n">
        <v>1</v>
      </c>
    </row>
    <row r="282604">
      <c r="A282604" t="inlineStr">
        <is>
          <t>awsdeliberatebroadcasting</t>
        </is>
      </c>
      <c r="B282604" t="n">
        <v>1</v>
      </c>
    </row>
    <row r="282605">
      <c r="A282605" t="inlineStr">
        <is>
          <t>tonydeliberatebroadcasting</t>
        </is>
      </c>
      <c r="B282605" t="n">
        <v>1</v>
      </c>
    </row>
    <row r="282606">
      <c r="A282606" t="inlineStr">
        <is>
          <t>com201705high</t>
        </is>
      </c>
      <c r="B282606" t="n">
        <v>1</v>
      </c>
    </row>
    <row r="282607">
      <c r="A282607" t="inlineStr">
        <is>
          <t>northerntwinylabledity</t>
        </is>
      </c>
      <c r="B282607" t="n">
        <v>1</v>
      </c>
    </row>
    <row r="282608">
      <c r="A282608" t="inlineStr">
        <is>
          <t>nvidiakindc</t>
        </is>
      </c>
      <c r="B282608" t="n">
        <v>1</v>
      </c>
    </row>
    <row r="282609">
      <c r="A282609" t="inlineStr">
        <is>
          <t>tseaibo</t>
        </is>
      </c>
      <c r="B282609" t="n">
        <v>1</v>
      </c>
    </row>
    <row r="282610">
      <c r="A282610" t="inlineStr">
        <is>
          <t>rulesbreakers</t>
        </is>
      </c>
      <c r="B282610" t="n">
        <v>1</v>
      </c>
    </row>
    <row r="282611">
      <c r="A282611" t="inlineStr">
        <is>
          <t>httpslinamaru</t>
        </is>
      </c>
      <c r="B282611" t="n">
        <v>1</v>
      </c>
    </row>
    <row r="282612">
      <c r="A282612" t="inlineStr">
        <is>
          <t>gamemasterbot</t>
        </is>
      </c>
      <c r="B282612" t="n">
        <v>1</v>
      </c>
    </row>
    <row r="282613">
      <c r="A282613" t="inlineStr">
        <is>
          <t>bungers</t>
        </is>
      </c>
      <c r="B282613" t="n">
        <v>1</v>
      </c>
    </row>
    <row r="282614">
      <c r="A282614" t="inlineStr">
        <is>
          <t>pitcherers</t>
        </is>
      </c>
      <c r="B282614" t="n">
        <v>1</v>
      </c>
    </row>
    <row r="282615">
      <c r="A282615" t="inlineStr">
        <is>
          <t>paetonville</t>
        </is>
      </c>
      <c r="B282615" t="n">
        <v>1</v>
      </c>
    </row>
    <row r="282616">
      <c r="A282616" t="inlineStr">
        <is>
          <t>tokh1alcdq±ermj</t>
        </is>
      </c>
      <c r="B282616" t="n">
        <v>1</v>
      </c>
    </row>
    <row r="282617">
      <c r="A282617" t="inlineStr">
        <is>
          <t>crossdog97</t>
        </is>
      </c>
      <c r="B282617" t="n">
        <v>1</v>
      </c>
    </row>
    <row r="282618">
      <c r="A282618" t="inlineStr">
        <is>
          <t>addregistrationfunctionusername</t>
        </is>
      </c>
      <c r="B282618" t="n">
        <v>1</v>
      </c>
    </row>
    <row r="282619">
      <c r="A282619" t="inlineStr">
        <is>
          <t>comhomejenkins_seaman</t>
        </is>
      </c>
      <c r="B282619" t="n">
        <v>1</v>
      </c>
    </row>
    <row r="282620">
      <c r="A282620" t="inlineStr">
        <is>
          <t>queryviadescriptor</t>
        </is>
      </c>
      <c r="B282620" t="n">
        <v>1</v>
      </c>
    </row>
    <row r="282621">
      <c r="A282621" t="inlineStr">
        <is>
          <t>listviewfunctiontitle</t>
        </is>
      </c>
      <c r="B282621" t="n">
        <v>1</v>
      </c>
    </row>
    <row r="282622">
      <c r="A282622" t="inlineStr">
        <is>
          <t>widthlegacywidth</t>
        </is>
      </c>
      <c r="B282622" t="n">
        <v>1</v>
      </c>
    </row>
    <row r="282623">
      <c r="A282623" t="inlineStr">
        <is>
          <t>a2requestbrowseby</t>
        </is>
      </c>
      <c r="B282623" t="n">
        <v>1</v>
      </c>
    </row>
    <row r="282624">
      <c r="A282624" t="inlineStr">
        <is>
          <t>basis_requests</t>
        </is>
      </c>
      <c r="B282624" t="n">
        <v>1</v>
      </c>
    </row>
    <row r="282625">
      <c r="A282625" t="inlineStr">
        <is>
          <t>{selectdescriptionfor</t>
        </is>
      </c>
      <c r="B282625" t="n">
        <v>1</v>
      </c>
    </row>
    <row r="282626">
      <c r="A282626" t="inlineStr">
        <is>
          <t>tourlcontroller</t>
        </is>
      </c>
      <c r="B282626" t="n">
        <v>1</v>
      </c>
    </row>
    <row r="282627">
      <c r="A282627" t="inlineStr">
        <is>
          <t>intypedate</t>
        </is>
      </c>
      <c r="B282627" t="n">
        <v>1</v>
      </c>
    </row>
    <row r="282628">
      <c r="A282628" t="inlineStr">
        <is>
          <t>_sendtotext</t>
        </is>
      </c>
      <c r="B282628" t="n">
        <v>1</v>
      </c>
    </row>
    <row r="282629">
      <c r="A282629" t="inlineStr">
        <is>
          <t>enough_sites</t>
        </is>
      </c>
      <c r="B282629" t="n">
        <v>1</v>
      </c>
    </row>
    <row r="282630">
      <c r="A282630" t="inlineStr">
        <is>
          <t>stringsmax_length</t>
        </is>
      </c>
      <c r="B282630" t="n">
        <v>1</v>
      </c>
    </row>
    <row r="282631">
      <c r="A282631" t="inlineStr">
        <is>
          <t>formatnured_postofficial_value10000000duserverified_report</t>
        </is>
      </c>
      <c r="B282631" t="n">
        <v>1</v>
      </c>
    </row>
    <row r="282632">
      <c r="A282632" t="inlineStr">
        <is>
          <t>datetime_time</t>
        </is>
      </c>
      <c r="B282632" t="n">
        <v>1</v>
      </c>
    </row>
    <row r="282633">
      <c r="A282633" t="inlineStr">
        <is>
          <t>selectdescription</t>
        </is>
      </c>
      <c r="B282633" t="n">
        <v>1</v>
      </c>
    </row>
    <row r="282634">
      <c r="A282634" t="inlineStr">
        <is>
          <t>showattributevisibility</t>
        </is>
      </c>
      <c r="B282634" t="n">
        <v>1</v>
      </c>
    </row>
    <row r="282635">
      <c r="A282635" t="inlineStr">
        <is>
          <t>comtimelineuser_names</t>
        </is>
      </c>
      <c r="B282635" t="n">
        <v>1</v>
      </c>
    </row>
    <row r="282636">
      <c r="A282636" t="inlineStr">
        <is>
          <t>neverstatus</t>
        </is>
      </c>
      <c r="B282636" t="n">
        <v>1</v>
      </c>
    </row>
    <row r="282637">
      <c r="A282637" t="inlineStr">
        <is>
          <t>comcontests</t>
        </is>
      </c>
      <c r="B282637" t="n">
        <v>1</v>
      </c>
    </row>
    <row r="282638">
      <c r="A282638" t="inlineStr">
        <is>
          <t>valuehttpexample</t>
        </is>
      </c>
      <c r="B282638" t="n">
        <v>1</v>
      </c>
    </row>
    <row r="282639">
      <c r="A282639" t="inlineStr">
        <is>
          <t>days|days1</t>
        </is>
      </c>
      <c r="B282639" t="n">
        <v>1</v>
      </c>
    </row>
    <row r="282640">
      <c r="A282640" t="inlineStr">
        <is>
          <t>compromodeals</t>
        </is>
      </c>
      <c r="B282640" t="n">
        <v>1</v>
      </c>
    </row>
    <row r="282641">
      <c r="A282641" t="inlineStr">
        <is>
          <t>site_prim</t>
        </is>
      </c>
      <c r="B282641" t="n">
        <v>1</v>
      </c>
    </row>
    <row r="282642">
      <c r="A282642" t="inlineStr">
        <is>
          <t>selectdescription{options</t>
        </is>
      </c>
      <c r="B282642" t="n">
        <v>1</v>
      </c>
    </row>
    <row r="282643">
      <c r="A282643" t="inlineStr">
        <is>
          <t>{destroyed{</t>
        </is>
      </c>
      <c r="B282643" t="n">
        <v>1</v>
      </c>
    </row>
    <row r="282644">
      <c r="A282644" t="inlineStr">
        <is>
          <t>safechecktitleofregexp</t>
        </is>
      </c>
      <c r="B282644" t="n">
        <v>1</v>
      </c>
    </row>
    <row r="282645">
      <c r="A282645" t="inlineStr">
        <is>
          <t>com{value</t>
        </is>
      </c>
      <c r="B282645" t="n">
        <v>1</v>
      </c>
    </row>
    <row r="282646">
      <c r="A282646" t="inlineStr">
        <is>
          <t>203854431quer</t>
        </is>
      </c>
      <c r="B282646" t="n">
        <v>1</v>
      </c>
    </row>
    <row r="282647">
      <c r="A282647" t="inlineStr">
        <is>
          <t>502a`</t>
        </is>
      </c>
      <c r="B282647" t="n">
        <v>1</v>
      </c>
    </row>
    <row r="282648">
      <c r="A282648" t="inlineStr">
        <is>
          <t>citizensasimite</t>
        </is>
      </c>
      <c r="B282648" t="n">
        <v>1</v>
      </c>
    </row>
    <row r="282649">
      <c r="A282649" t="inlineStr">
        <is>
          <t>belgian_wales</t>
        </is>
      </c>
      <c r="B282649" t="n">
        <v>1</v>
      </c>
    </row>
    <row r="282650">
      <c r="A282650" t="inlineStr">
        <is>
          <t>postmanlistview</t>
        </is>
      </c>
      <c r="B282650" t="n">
        <v>1</v>
      </c>
    </row>
    <row r="282651">
      <c r="A282651" t="inlineStr">
        <is>
          <t>315514</t>
        </is>
      </c>
      <c r="B282651" t="n">
        <v>1</v>
      </c>
    </row>
    <row r="282652">
      <c r="A282652" t="inlineStr">
        <is>
          <t>totalname</t>
        </is>
      </c>
      <c r="B282652" t="n">
        <v>1</v>
      </c>
    </row>
    <row r="282653">
      <c r="A282653" t="inlineStr">
        <is>
          <t>{opts</t>
        </is>
      </c>
      <c r="B282653" t="n">
        <v>1</v>
      </c>
    </row>
    <row r="282654">
      <c r="A282654" t="inlineStr">
        <is>
          <t>addservice</t>
        </is>
      </c>
      <c r="B282654" t="n">
        <v>2</v>
      </c>
    </row>
    <row r="282655">
      <c r="A282655" t="inlineStr">
        <is>
          <t>prefixhttpshalcyonremovehunister</t>
        </is>
      </c>
      <c r="B282655" t="n">
        <v>1</v>
      </c>
    </row>
    <row r="282656">
      <c r="A282656" t="inlineStr">
        <is>
          <t>addregistrationif</t>
        </is>
      </c>
      <c r="B282656" t="n">
        <v>1</v>
      </c>
    </row>
    <row r="282657">
      <c r="A282657" t="inlineStr">
        <is>
          <t>comlist_place</t>
        </is>
      </c>
      <c r="B282657" t="n">
        <v>1</v>
      </c>
    </row>
    <row r="282658">
      <c r="A282658" t="inlineStr">
        <is>
          <t>ddnsr</t>
        </is>
      </c>
      <c r="B282658" t="n">
        <v>1</v>
      </c>
    </row>
    <row r="282659">
      <c r="A282659" t="inlineStr">
        <is>
          <t>87260</t>
        </is>
      </c>
      <c r="B282659" t="n">
        <v>1</v>
      </c>
    </row>
    <row r="282660">
      <c r="A282660" t="inlineStr">
        <is>
          <t>httpstldr1</t>
        </is>
      </c>
      <c r="B282660" t="n">
        <v>1</v>
      </c>
    </row>
    <row r="282661">
      <c r="A282661" t="inlineStr">
        <is>
          <t>onclosechange</t>
        </is>
      </c>
      <c r="B282661" t="n">
        <v>1</v>
      </c>
    </row>
    <row r="282662">
      <c r="A282662" t="inlineStr">
        <is>
          <t>intouvsize</t>
        </is>
      </c>
      <c r="B282662" t="n">
        <v>1</v>
      </c>
    </row>
    <row r="282663">
      <c r="A282663" t="inlineStr">
        <is>
          <t>planningusers{posters</t>
        </is>
      </c>
      <c r="B282663" t="n">
        <v>1</v>
      </c>
    </row>
    <row r="282664">
      <c r="A282664" t="inlineStr">
        <is>
          <t>d26554a0ee252122ed517fd2280706475945d</t>
        </is>
      </c>
      <c r="B282664" t="n">
        <v>1</v>
      </c>
    </row>
    <row r="282665">
      <c r="A282665" t="inlineStr">
        <is>
          <t>30180`</t>
        </is>
      </c>
      <c r="B282665" t="n">
        <v>1</v>
      </c>
    </row>
    <row r="282666">
      <c r="A282666" t="inlineStr">
        <is>
          <t>lwdw\tfcd\t</t>
        </is>
      </c>
      <c r="B282666" t="n">
        <v>1</v>
      </c>
    </row>
    <row r="282667">
      <c r="A282667" t="inlineStr">
        <is>
          <t>stoploginloop</t>
        </is>
      </c>
      <c r="B282667" t="n">
        <v>1</v>
      </c>
    </row>
    <row r="282668">
      <c r="A282668" t="inlineStr">
        <is>
          <t>have_given</t>
        </is>
      </c>
      <c r="B282668" t="n">
        <v>1</v>
      </c>
    </row>
    <row r="282669">
      <c r="A282669" t="inlineStr">
        <is>
          <t>true_true_true_true</t>
        </is>
      </c>
      <c r="B282669" t="n">
        <v>1</v>
      </c>
    </row>
    <row r="282670">
      <c r="A282670" t="inlineStr">
        <is>
          <t>method_parameter</t>
        </is>
      </c>
      <c r="B282670" t="n">
        <v>1</v>
      </c>
    </row>
    <row r="282671">
      <c r="A282671" t="inlineStr">
        <is>
          <t>tags{enddatemy</t>
        </is>
      </c>
      <c r="B282671" t="n">
        <v>1</v>
      </c>
    </row>
    <row r="282672">
      <c r="A282672" t="inlineStr">
        <is>
          <t>web_spot</t>
        </is>
      </c>
      <c r="B282672" t="n">
        <v>1</v>
      </c>
    </row>
    <row r="282673">
      <c r="A282673" t="inlineStr">
        <is>
          <t>titleofregexp</t>
        </is>
      </c>
      <c r="B282673" t="n">
        <v>1</v>
      </c>
    </row>
    <row r="282674">
      <c r="A282674" t="inlineStr">
        <is>
          <t>startedusers{topics</t>
        </is>
      </c>
      <c r="B282674" t="n">
        <v>1</v>
      </c>
    </row>
    <row r="282675">
      <c r="A282675" t="inlineStr">
        <is>
          <t>name||</t>
        </is>
      </c>
      <c r="B282675" t="n">
        <v>2</v>
      </c>
    </row>
    <row r="282676">
      <c r="A282676" t="inlineStr">
        <is>
          <t>includeserror</t>
        </is>
      </c>
      <c r="B282676" t="n">
        <v>1</v>
      </c>
    </row>
    <row r="282677">
      <c r="A282677" t="inlineStr">
        <is>
          <t>postmanhub</t>
        </is>
      </c>
      <c r="B282677" t="n">
        <v>1</v>
      </c>
    </row>
    <row r="282678">
      <c r="A282678" t="inlineStr">
        <is>
          <t>hapistons</t>
        </is>
      </c>
      <c r="B282678" t="n">
        <v>1</v>
      </c>
    </row>
    <row r="282679">
      <c r="A282679" t="inlineStr">
        <is>
          <t>bwjdaouh9m</t>
        </is>
      </c>
      <c r="B282679" t="n">
        <v>1</v>
      </c>
    </row>
    <row r="282680">
      <c r="A282680" t="inlineStr">
        <is>
          <t>help|tbug|nope|coming|sort|sortbyonlytheselastreturnsnone</t>
        </is>
      </c>
      <c r="B282680" t="n">
        <v>1</v>
      </c>
    </row>
    <row r="282681">
      <c r="A282681" t="inlineStr">
        <is>
          <t>associateusernameusername</t>
        </is>
      </c>
      <c r="B282681" t="n">
        <v>1</v>
      </c>
    </row>
    <row r="282682">
      <c r="A282682" t="inlineStr">
        <is>
          <t>merge`</t>
        </is>
      </c>
      <c r="B282682" t="n">
        <v>1</v>
      </c>
    </row>
    <row r="282683">
      <c r="A282683" t="inlineStr">
        <is>
          <t>comhideotherw</t>
        </is>
      </c>
      <c r="B282683" t="n">
        <v>1</v>
      </c>
    </row>
    <row r="282684">
      <c r="A282684" t="inlineStr">
        <is>
          <t>211252</t>
        </is>
      </c>
      <c r="B282684" t="n">
        <v>1</v>
      </c>
    </row>
    <row r="282685">
      <c r="A282685" t="inlineStr">
        <is>
          <t>leadhttpexample</t>
        </is>
      </c>
      <c r="B282685" t="n">
        <v>1</v>
      </c>
    </row>
    <row r="282686">
      <c r="A282686" t="inlineStr">
        <is>
          <t>pencyn</t>
        </is>
      </c>
      <c r="B282686" t="n">
        <v>1</v>
      </c>
    </row>
    <row r="282687">
      <c r="A282687" t="inlineStr">
        <is>
          <t>colise</t>
        </is>
      </c>
      <c r="B282687" t="n">
        <v>1</v>
      </c>
    </row>
    <row r="282688">
      <c r="A282688" t="inlineStr">
        <is>
          <t>ergolanches</t>
        </is>
      </c>
      <c r="B282688" t="n">
        <v>1</v>
      </c>
    </row>
    <row r="282689">
      <c r="A282689" t="inlineStr">
        <is>
          <t>batniara</t>
        </is>
      </c>
      <c r="B282689" t="n">
        <v>1</v>
      </c>
    </row>
    <row r="282690">
      <c r="A282690" t="inlineStr">
        <is>
          <t>ylimenes</t>
        </is>
      </c>
      <c r="B282690" t="n">
        <v>1</v>
      </c>
    </row>
    <row r="282691">
      <c r="A282691" t="inlineStr">
        <is>
          <t>©art</t>
        </is>
      </c>
      <c r="B282691" t="n">
        <v>1</v>
      </c>
    </row>
    <row r="282692">
      <c r="A282692" t="inlineStr">
        <is>
          <t>myoqopoxney</t>
        </is>
      </c>
      <c r="B282692" t="n">
        <v>1</v>
      </c>
    </row>
    <row r="282693">
      <c r="A282693" t="inlineStr">
        <is>
          <t>rzrxr</t>
        </is>
      </c>
      <c r="B282693" t="n">
        <v>1</v>
      </c>
    </row>
    <row r="282694">
      <c r="A282694" t="inlineStr">
        <is>
          <t>oasry</t>
        </is>
      </c>
      <c r="B282694" t="n">
        <v>1</v>
      </c>
    </row>
    <row r="282695">
      <c r="A282695" t="inlineStr">
        <is>
          <t>diachery</t>
        </is>
      </c>
      <c r="B282695" t="n">
        <v>1</v>
      </c>
    </row>
    <row r="282696">
      <c r="A282696" t="inlineStr">
        <is>
          <t>zamira</t>
        </is>
      </c>
      <c r="B282696" t="n">
        <v>1</v>
      </c>
    </row>
    <row r="282697">
      <c r="A282697" t="inlineStr">
        <is>
          <t>`solalavri</t>
        </is>
      </c>
      <c r="B282697" t="n">
        <v>1</v>
      </c>
    </row>
    <row r="282698">
      <c r="A282698" t="inlineStr">
        <is>
          <t>cvrded</t>
        </is>
      </c>
      <c r="B282698" t="n">
        <v>1</v>
      </c>
    </row>
    <row r="282699">
      <c r="A282699" t="inlineStr">
        <is>
          <t>channah</t>
        </is>
      </c>
      <c r="B282699" t="n">
        <v>2</v>
      </c>
    </row>
    <row r="282700">
      <c r="A282700" t="inlineStr">
        <is>
          <t>aramuk</t>
        </is>
      </c>
      <c r="B282700" t="n">
        <v>1</v>
      </c>
    </row>
    <row r="282701">
      <c r="A282701" t="inlineStr">
        <is>
          <t>xasindi</t>
        </is>
      </c>
      <c r="B282701" t="n">
        <v>1</v>
      </c>
    </row>
    <row r="282702">
      <c r="A282702" t="inlineStr">
        <is>
          <t>akreb</t>
        </is>
      </c>
      <c r="B282702" t="n">
        <v>1</v>
      </c>
    </row>
    <row r="282703">
      <c r="A282703" t="inlineStr">
        <is>
          <t>mielas</t>
        </is>
      </c>
      <c r="B282703" t="n">
        <v>1</v>
      </c>
    </row>
    <row r="282704">
      <c r="A282704" t="inlineStr">
        <is>
          <t>farearth</t>
        </is>
      </c>
      <c r="B282704" t="n">
        <v>1</v>
      </c>
    </row>
    <row r="282705">
      <c r="A282705" t="inlineStr">
        <is>
          <t>shudderler</t>
        </is>
      </c>
      <c r="B282705" t="n">
        <v>1</v>
      </c>
    </row>
    <row r="282706">
      <c r="A282706" t="inlineStr">
        <is>
          <t>comeqifv9cic0l</t>
        </is>
      </c>
      <c r="B282706" t="n">
        <v>1</v>
      </c>
    </row>
    <row r="282707">
      <c r="A282707" t="inlineStr">
        <is>
          <t>halapur</t>
        </is>
      </c>
      <c r="B282707" t="n">
        <v>1</v>
      </c>
    </row>
    <row r="282708">
      <c r="A282708" t="inlineStr">
        <is>
          <t>lvjbaz</t>
        </is>
      </c>
      <c r="B282708" t="n">
        <v>1</v>
      </c>
    </row>
    <row r="282709">
      <c r="A282709" t="inlineStr">
        <is>
          <t>karachiene</t>
        </is>
      </c>
      <c r="B282709" t="n">
        <v>1</v>
      </c>
    </row>
    <row r="282710">
      <c r="A282710" t="inlineStr">
        <is>
          <t>chigga</t>
        </is>
      </c>
      <c r="B282710" t="n">
        <v>1</v>
      </c>
    </row>
    <row r="282711">
      <c r="A282711" t="inlineStr">
        <is>
          <t>mechsun</t>
        </is>
      </c>
      <c r="B282711" t="n">
        <v>1</v>
      </c>
    </row>
    <row r="282712">
      <c r="A282712" t="inlineStr">
        <is>
          <t>nibbala</t>
        </is>
      </c>
      <c r="B282712" t="n">
        <v>1</v>
      </c>
    </row>
    <row r="282713">
      <c r="A282713" t="inlineStr">
        <is>
          <t>ranchioners</t>
        </is>
      </c>
      <c r="B282713" t="n">
        <v>1</v>
      </c>
    </row>
    <row r="282714">
      <c r="A282714" t="inlineStr">
        <is>
          <t>bagdon</t>
        </is>
      </c>
      <c r="B282714" t="n">
        <v>1</v>
      </c>
    </row>
    <row r="282715">
      <c r="A282715" t="inlineStr">
        <is>
          <t>hearbully</t>
        </is>
      </c>
      <c r="B282715" t="n">
        <v>1</v>
      </c>
    </row>
    <row r="282716">
      <c r="A282716" t="inlineStr">
        <is>
          <t>unitata</t>
        </is>
      </c>
      <c r="B282716" t="n">
        <v>1</v>
      </c>
    </row>
    <row r="282717">
      <c r="A282717" t="inlineStr">
        <is>
          <t>tuiba</t>
        </is>
      </c>
      <c r="B282717" t="n">
        <v>1</v>
      </c>
    </row>
    <row r="282718">
      <c r="A282718" t="inlineStr">
        <is>
          <t>nftatch</t>
        </is>
      </c>
      <c r="B282718" t="n">
        <v>1</v>
      </c>
    </row>
    <row r="282719">
      <c r="A282719" t="inlineStr">
        <is>
          <t>sobesearchoo</t>
        </is>
      </c>
      <c r="B282719" t="n">
        <v>1</v>
      </c>
    </row>
    <row r="282720">
      <c r="A282720" t="inlineStr">
        <is>
          <t>keagner</t>
        </is>
      </c>
      <c r="B282720" t="n">
        <v>1</v>
      </c>
    </row>
    <row r="282721">
      <c r="A282721" t="inlineStr">
        <is>
          <t>costaras</t>
        </is>
      </c>
      <c r="B282721" t="n">
        <v>1</v>
      </c>
    </row>
    <row r="282722">
      <c r="A282722" t="inlineStr">
        <is>
          <t>oktuni</t>
        </is>
      </c>
      <c r="B282722" t="n">
        <v>1</v>
      </c>
    </row>
    <row r="282723">
      <c r="A282723" t="inlineStr">
        <is>
          <t>cubly</t>
        </is>
      </c>
      <c r="B282723" t="n">
        <v>1</v>
      </c>
    </row>
    <row r="282724">
      <c r="A282724" t="inlineStr">
        <is>
          <t>finister</t>
        </is>
      </c>
      <c r="B282724" t="n">
        <v>1</v>
      </c>
    </row>
    <row r="282725">
      <c r="A282725" t="inlineStr">
        <is>
          <t>footagecod</t>
        </is>
      </c>
      <c r="B282725" t="n">
        <v>1</v>
      </c>
    </row>
    <row r="282726">
      <c r="A282726" t="inlineStr">
        <is>
          <t>outbie</t>
        </is>
      </c>
      <c r="B282726" t="n">
        <v>1</v>
      </c>
    </row>
    <row r="282727">
      <c r="A282727" t="inlineStr">
        <is>
          <t>yozothi</t>
        </is>
      </c>
      <c r="B282727" t="n">
        <v>1</v>
      </c>
    </row>
    <row r="282728">
      <c r="A282728" t="inlineStr">
        <is>
          <t>saroia</t>
        </is>
      </c>
      <c r="B282728" t="n">
        <v>1</v>
      </c>
    </row>
    <row r="282729">
      <c r="A282729" t="inlineStr">
        <is>
          <t>rongitis</t>
        </is>
      </c>
      <c r="B282729" t="n">
        <v>1</v>
      </c>
    </row>
    <row r="282730">
      <c r="A282730" t="inlineStr">
        <is>
          <t>itepane</t>
        </is>
      </c>
      <c r="B282730" t="n">
        <v>1</v>
      </c>
    </row>
    <row r="282731">
      <c r="A282731" t="inlineStr">
        <is>
          <t>paydee</t>
        </is>
      </c>
      <c r="B282731" t="n">
        <v>1</v>
      </c>
    </row>
    <row r="282732">
      <c r="A282732" t="inlineStr">
        <is>
          <t>gucaucale</t>
        </is>
      </c>
      <c r="B282732" t="n">
        <v>1</v>
      </c>
    </row>
    <row r="282733">
      <c r="A282733" t="inlineStr">
        <is>
          <t>rimekid</t>
        </is>
      </c>
      <c r="B282733" t="n">
        <v>1</v>
      </c>
    </row>
    <row r="282734">
      <c r="A282734" t="inlineStr">
        <is>
          <t>pratyido</t>
        </is>
      </c>
      <c r="B282734" t="n">
        <v>1</v>
      </c>
    </row>
    <row r="282735">
      <c r="A282735" t="inlineStr">
        <is>
          <t>lachosos</t>
        </is>
      </c>
      <c r="B282735" t="n">
        <v>1</v>
      </c>
    </row>
    <row r="282736">
      <c r="A282736" t="inlineStr">
        <is>
          <t>maktoums</t>
        </is>
      </c>
      <c r="B282736" t="n">
        <v>1</v>
      </c>
    </row>
    <row r="282737">
      <c r="A282737" t="inlineStr">
        <is>
          <t>sambhaji</t>
        </is>
      </c>
      <c r="B282737" t="n">
        <v>2</v>
      </c>
    </row>
    <row r="282738">
      <c r="A282738" t="inlineStr">
        <is>
          <t>idragiri</t>
        </is>
      </c>
      <c r="B282738" t="n">
        <v>1</v>
      </c>
    </row>
    <row r="282739">
      <c r="A282739" t="inlineStr">
        <is>
          <t>comogvilavsq9</t>
        </is>
      </c>
      <c r="B282739" t="n">
        <v>1</v>
      </c>
    </row>
    <row r="282740">
      <c r="A282740" t="inlineStr">
        <is>
          <t>gregos</t>
        </is>
      </c>
      <c r="B282740" t="n">
        <v>1</v>
      </c>
    </row>
    <row r="282741">
      <c r="A282741" t="inlineStr">
        <is>
          <t>sunँher</t>
        </is>
      </c>
      <c r="B282741" t="n">
        <v>1</v>
      </c>
    </row>
    <row r="282742">
      <c r="A282742" t="inlineStr">
        <is>
          <t>polysemis</t>
        </is>
      </c>
      <c r="B282742" t="n">
        <v>1</v>
      </c>
    </row>
    <row r="282743">
      <c r="A282743" t="inlineStr">
        <is>
          <t>pricechris</t>
        </is>
      </c>
      <c r="B282743" t="n">
        <v>1</v>
      </c>
    </row>
    <row r="282744">
      <c r="A282744" t="inlineStr">
        <is>
          <t>lysamine</t>
        </is>
      </c>
      <c r="B282744" t="n">
        <v>1</v>
      </c>
    </row>
    <row r="282745">
      <c r="A282745" t="inlineStr">
        <is>
          <t>arsanto</t>
        </is>
      </c>
      <c r="B282745" t="n">
        <v>1</v>
      </c>
    </row>
    <row r="282746">
      <c r="A282746" t="inlineStr">
        <is>
          <t>zilcox</t>
        </is>
      </c>
      <c r="B282746" t="n">
        <v>1</v>
      </c>
    </row>
    <row r="282747">
      <c r="A282747" t="inlineStr">
        <is>
          <t>ecolink</t>
        </is>
      </c>
      <c r="B282747" t="n">
        <v>1</v>
      </c>
    </row>
    <row r="282748">
      <c r="A282748" t="inlineStr">
        <is>
          <t>racela</t>
        </is>
      </c>
      <c r="B282748" t="n">
        <v>1</v>
      </c>
    </row>
    <row r="282749">
      <c r="A282749" t="inlineStr">
        <is>
          <t>womanenduk</t>
        </is>
      </c>
      <c r="B282749" t="n">
        <v>1</v>
      </c>
    </row>
    <row r="282750">
      <c r="A282750" t="inlineStr">
        <is>
          <t>lessdowning</t>
        </is>
      </c>
      <c r="B282750" t="n">
        <v>1</v>
      </c>
    </row>
    <row r="282751">
      <c r="A282751" t="inlineStr">
        <is>
          <t>tireables</t>
        </is>
      </c>
      <c r="B282751" t="n">
        <v>1</v>
      </c>
    </row>
    <row r="282752">
      <c r="A282752" t="inlineStr">
        <is>
          <t>pitalina</t>
        </is>
      </c>
      <c r="B282752" t="n">
        <v>1</v>
      </c>
    </row>
    <row r="282753">
      <c r="A282753" t="inlineStr">
        <is>
          <t>cheesily</t>
        </is>
      </c>
      <c r="B282753" t="n">
        <v>3</v>
      </c>
    </row>
    <row r="282754">
      <c r="A282754" t="inlineStr">
        <is>
          <t>dissisco</t>
        </is>
      </c>
      <c r="B282754" t="n">
        <v>1</v>
      </c>
    </row>
    <row r="282755">
      <c r="A282755" t="inlineStr">
        <is>
          <t>baeigi</t>
        </is>
      </c>
      <c r="B282755" t="n">
        <v>1</v>
      </c>
    </row>
    <row r="282756">
      <c r="A282756" t="inlineStr">
        <is>
          <t>unctubbing</t>
        </is>
      </c>
      <c r="B282756" t="n">
        <v>1</v>
      </c>
    </row>
    <row r="282757">
      <c r="A282757" t="inlineStr">
        <is>
          <t>insnot</t>
        </is>
      </c>
      <c r="B282757" t="n">
        <v>1</v>
      </c>
    </row>
    <row r="282758">
      <c r="A282758" t="inlineStr">
        <is>
          <t>panzatuza</t>
        </is>
      </c>
      <c r="B282758" t="n">
        <v>1</v>
      </c>
    </row>
    <row r="282759">
      <c r="A282759" t="inlineStr">
        <is>
          <t>daynnnities</t>
        </is>
      </c>
      <c r="B282759" t="n">
        <v>1</v>
      </c>
    </row>
    <row r="282760">
      <c r="A282760" t="inlineStr">
        <is>
          <t>baklai</t>
        </is>
      </c>
      <c r="B282760" t="n">
        <v>1</v>
      </c>
    </row>
    <row r="282761">
      <c r="A282761" t="inlineStr">
        <is>
          <t>comercen</t>
        </is>
      </c>
      <c r="B282761" t="n">
        <v>1</v>
      </c>
    </row>
    <row r="282762">
      <c r="A282762" t="inlineStr">
        <is>
          <t>pickupger</t>
        </is>
      </c>
      <c r="B282762" t="n">
        <v>1</v>
      </c>
    </row>
    <row r="282763">
      <c r="A282763" t="inlineStr">
        <is>
          <t>marshalsland</t>
        </is>
      </c>
      <c r="B282763" t="n">
        <v>1</v>
      </c>
    </row>
    <row r="282764">
      <c r="A282764" t="inlineStr">
        <is>
          <t>fayreq</t>
        </is>
      </c>
      <c r="B282764" t="n">
        <v>1</v>
      </c>
    </row>
    <row r="282765">
      <c r="A282765" t="inlineStr">
        <is>
          <t>battlingsquares</t>
        </is>
      </c>
      <c r="B282765" t="n">
        <v>1</v>
      </c>
    </row>
    <row r="282766">
      <c r="A282766" t="inlineStr">
        <is>
          <t>pazzioli</t>
        </is>
      </c>
      <c r="B282766" t="n">
        <v>1</v>
      </c>
    </row>
    <row r="282767">
      <c r="A282767" t="inlineStr">
        <is>
          <t>267kramerserieseatured</t>
        </is>
      </c>
      <c r="B282767" t="n">
        <v>1</v>
      </c>
    </row>
    <row r="282768">
      <c r="A282768" t="inlineStr">
        <is>
          <t>thomassell</t>
        </is>
      </c>
      <c r="B282768" t="n">
        <v>1</v>
      </c>
    </row>
    <row r="282769">
      <c r="A282769" t="inlineStr">
        <is>
          <t>callqueen</t>
        </is>
      </c>
      <c r="B282769" t="n">
        <v>1</v>
      </c>
    </row>
    <row r="282770">
      <c r="A282770" t="inlineStr">
        <is>
          <t>pellisa</t>
        </is>
      </c>
      <c r="B282770" t="n">
        <v>1</v>
      </c>
    </row>
    <row r="282771">
      <c r="A282771" t="inlineStr">
        <is>
          <t>famedly</t>
        </is>
      </c>
      <c r="B282771" t="n">
        <v>1</v>
      </c>
    </row>
    <row r="282772">
      <c r="A282772" t="inlineStr">
        <is>
          <t>barberhattansula</t>
        </is>
      </c>
      <c r="B282772" t="n">
        <v>1</v>
      </c>
    </row>
    <row r="282773">
      <c r="A282773" t="inlineStr">
        <is>
          <t>sharetravel</t>
        </is>
      </c>
      <c r="B282773" t="n">
        <v>1</v>
      </c>
    </row>
    <row r="282774">
      <c r="A282774" t="inlineStr">
        <is>
          <t>ginous</t>
        </is>
      </c>
      <c r="B282774" t="n">
        <v>1</v>
      </c>
    </row>
    <row r="282775">
      <c r="A282775" t="inlineStr">
        <is>
          <t>lovistic</t>
        </is>
      </c>
      <c r="B282775" t="n">
        <v>1</v>
      </c>
    </row>
    <row r="282776">
      <c r="A282776" t="inlineStr">
        <is>
          <t>et2e</t>
        </is>
      </c>
      <c r="B282776" t="n">
        <v>1</v>
      </c>
    </row>
    <row r="282777">
      <c r="A282777" t="inlineStr">
        <is>
          <t>damclosure</t>
        </is>
      </c>
      <c r="B282777" t="n">
        <v>1</v>
      </c>
    </row>
    <row r="282778">
      <c r="A282778" t="inlineStr">
        <is>
          <t>wmview</t>
        </is>
      </c>
      <c r="B282778" t="n">
        <v>1</v>
      </c>
    </row>
    <row r="282779">
      <c r="A282779" t="inlineStr">
        <is>
          <t>armalope</t>
        </is>
      </c>
      <c r="B282779" t="n">
        <v>1</v>
      </c>
    </row>
    <row r="282780">
      <c r="A282780" t="inlineStr">
        <is>
          <t>playstationmesa</t>
        </is>
      </c>
      <c r="B282780" t="n">
        <v>1</v>
      </c>
    </row>
    <row r="282781">
      <c r="A282781" t="inlineStr">
        <is>
          <t>explainative</t>
        </is>
      </c>
      <c r="B282781" t="n">
        <v>2</v>
      </c>
    </row>
    <row r="282782">
      <c r="A282782" t="inlineStr">
        <is>
          <t>044523</t>
        </is>
      </c>
      <c r="B282782" t="n">
        <v>1</v>
      </c>
    </row>
    <row r="282783">
      <c r="A282783" t="inlineStr">
        <is>
          <t>194836</t>
        </is>
      </c>
      <c r="B282783" t="n">
        <v>1</v>
      </c>
    </row>
    <row r="282784">
      <c r="A282784" t="inlineStr">
        <is>
          <t>occaitation</t>
        </is>
      </c>
      <c r="B282784" t="n">
        <v>1</v>
      </c>
    </row>
    <row r="282785">
      <c r="A282785" t="inlineStr">
        <is>
          <t>codeimages</t>
        </is>
      </c>
      <c r="B282785" t="n">
        <v>1</v>
      </c>
    </row>
    <row r="282786">
      <c r="A282786" t="inlineStr">
        <is>
          <t>freeier</t>
        </is>
      </c>
      <c r="B282786" t="n">
        <v>1</v>
      </c>
    </row>
    <row r="282787">
      <c r="A282787" t="inlineStr">
        <is>
          <t>matsís</t>
        </is>
      </c>
      <c r="B282787" t="n">
        <v>1</v>
      </c>
    </row>
    <row r="282788">
      <c r="A282788" t="inlineStr">
        <is>
          <t>wnquee159</t>
        </is>
      </c>
      <c r="B282788" t="n">
        <v>1</v>
      </c>
    </row>
    <row r="282789">
      <c r="A282789" t="inlineStr">
        <is>
          <t>inmhigh</t>
        </is>
      </c>
      <c r="B282789" t="n">
        <v>1</v>
      </c>
    </row>
    <row r="282790">
      <c r="A282790" t="inlineStr">
        <is>
          <t>couelideernix</t>
        </is>
      </c>
      <c r="B282790" t="n">
        <v>1</v>
      </c>
    </row>
    <row r="282791">
      <c r="A282791" t="inlineStr">
        <is>
          <t>wmsharing</t>
        </is>
      </c>
      <c r="B282791" t="n">
        <v>1</v>
      </c>
    </row>
    <row r="282792">
      <c r="A282792" t="inlineStr">
        <is>
          <t>stellauya</t>
        </is>
      </c>
      <c r="B282792" t="n">
        <v>1</v>
      </c>
    </row>
    <row r="282793">
      <c r="A282793" t="inlineStr">
        <is>
          <t>persongestat</t>
        </is>
      </c>
      <c r="B282793" t="n">
        <v>1</v>
      </c>
    </row>
    <row r="282794">
      <c r="A282794" t="inlineStr">
        <is>
          <t>wordpress®</t>
        </is>
      </c>
      <c r="B282794" t="n">
        <v>1</v>
      </c>
    </row>
    <row r="282795">
      <c r="A282795" t="inlineStr">
        <is>
          <t>wminterview</t>
        </is>
      </c>
      <c r="B282795" t="n">
        <v>1</v>
      </c>
    </row>
    <row r="282796">
      <c r="A282796" t="inlineStr">
        <is>
          <t>wmintervieww</t>
        </is>
      </c>
      <c r="B282796" t="n">
        <v>1</v>
      </c>
    </row>
    <row r="282797">
      <c r="A282797" t="inlineStr">
        <is>
          <t>matsed</t>
        </is>
      </c>
      <c r="B282797" t="n">
        <v>1</v>
      </c>
    </row>
    <row r="282798">
      <c r="A282798" t="inlineStr">
        <is>
          <t>mats_final</t>
        </is>
      </c>
      <c r="B282798" t="n">
        <v>1</v>
      </c>
    </row>
    <row r="282799">
      <c r="A282799" t="inlineStr">
        <is>
          <t>041806</t>
        </is>
      </c>
      <c r="B282799" t="n">
        <v>1</v>
      </c>
    </row>
    <row r="282800">
      <c r="A282800" t="inlineStr">
        <is>
          <t>wmseparate</t>
        </is>
      </c>
      <c r="B282800" t="n">
        <v>1</v>
      </c>
    </row>
    <row r="282801">
      <c r="A282801" t="inlineStr">
        <is>
          <t>requestsethnics</t>
        </is>
      </c>
      <c r="B282801" t="n">
        <v>1</v>
      </c>
    </row>
    <row r="282802">
      <c r="A282802" t="inlineStr">
        <is>
          <t>webloading</t>
        </is>
      </c>
      <c r="B282802" t="n">
        <v>1</v>
      </c>
    </row>
    <row r="282803">
      <c r="A282803" t="inlineStr">
        <is>
          <t>oreover</t>
        </is>
      </c>
      <c r="B282803" t="n">
        <v>1</v>
      </c>
    </row>
    <row r="282804">
      <c r="A282804" t="inlineStr">
        <is>
          <t>mgaheryhar</t>
        </is>
      </c>
      <c r="B282804" t="n">
        <v>1</v>
      </c>
    </row>
    <row r="282805">
      <c r="A282805" t="inlineStr">
        <is>
          <t>braiviculture</t>
        </is>
      </c>
      <c r="B282805" t="n">
        <v>1</v>
      </c>
    </row>
    <row r="282806">
      <c r="A282806" t="inlineStr">
        <is>
          <t>banghouse</t>
        </is>
      </c>
      <c r="B282806" t="n">
        <v>1</v>
      </c>
    </row>
    <row r="282807">
      <c r="A282807" t="inlineStr">
        <is>
          <t>chucketheceivedclevereldineel</t>
        </is>
      </c>
      <c r="B282807" t="n">
        <v>1</v>
      </c>
    </row>
    <row r="282808">
      <c r="A282808" t="inlineStr">
        <is>
          <t>gambname</t>
        </is>
      </c>
      <c r="B282808" t="n">
        <v>1</v>
      </c>
    </row>
    <row r="282809">
      <c r="A282809" t="inlineStr">
        <is>
          <t>rougey</t>
        </is>
      </c>
      <c r="B282809" t="n">
        <v>1</v>
      </c>
    </row>
    <row r="282810">
      <c r="A282810" t="inlineStr">
        <is>
          <t>boombulae</t>
        </is>
      </c>
      <c r="B282810" t="n">
        <v>1</v>
      </c>
    </row>
    <row r="282811">
      <c r="A282811" t="inlineStr">
        <is>
          <t>clamnruck</t>
        </is>
      </c>
      <c r="B282811" t="n">
        <v>1</v>
      </c>
    </row>
    <row r="282812">
      <c r="A282812" t="inlineStr">
        <is>
          <t>hysterosapul</t>
        </is>
      </c>
      <c r="B282812" t="n">
        <v>1</v>
      </c>
    </row>
    <row r="282813">
      <c r="A282813" t="inlineStr">
        <is>
          <t>sugarin</t>
        </is>
      </c>
      <c r="B282813" t="n">
        <v>1</v>
      </c>
    </row>
    <row r="282814">
      <c r="A282814" t="inlineStr">
        <is>
          <t>berleyherbert</t>
        </is>
      </c>
      <c r="B282814" t="n">
        <v>1</v>
      </c>
    </row>
    <row r="282815">
      <c r="A282815" t="inlineStr">
        <is>
          <t>problemofit</t>
        </is>
      </c>
      <c r="B282815" t="n">
        <v>1</v>
      </c>
    </row>
    <row r="282816">
      <c r="A282816" t="inlineStr">
        <is>
          <t>rsiggy</t>
        </is>
      </c>
      <c r="B282816" t="n">
        <v>1</v>
      </c>
    </row>
    <row r="282817">
      <c r="A282817" t="inlineStr">
        <is>
          <t>fragmentte</t>
        </is>
      </c>
      <c r="B282817" t="n">
        <v>1</v>
      </c>
    </row>
    <row r="282818">
      <c r="A282818" t="inlineStr">
        <is>
          <t>gibles</t>
        </is>
      </c>
      <c r="B282818" t="n">
        <v>1</v>
      </c>
    </row>
    <row r="282819">
      <c r="A282819" t="inlineStr">
        <is>
          <t>strumps</t>
        </is>
      </c>
      <c r="B282819" t="n">
        <v>1</v>
      </c>
    </row>
    <row r="282820">
      <c r="A282820" t="inlineStr">
        <is>
          <t>deffiled</t>
        </is>
      </c>
      <c r="B282820" t="n">
        <v>1</v>
      </c>
    </row>
    <row r="282821">
      <c r="A282821" t="inlineStr">
        <is>
          <t>repairentums</t>
        </is>
      </c>
      <c r="B282821" t="n">
        <v>1</v>
      </c>
    </row>
    <row r="282822">
      <c r="A282822" t="inlineStr">
        <is>
          <t>hslers</t>
        </is>
      </c>
      <c r="B282822" t="n">
        <v>1</v>
      </c>
    </row>
    <row r="282823">
      <c r="A282823" t="inlineStr">
        <is>
          <t>lacrimayan</t>
        </is>
      </c>
      <c r="B282823" t="n">
        <v>1</v>
      </c>
    </row>
    <row r="282824">
      <c r="A282824" t="inlineStr">
        <is>
          <t>heliagellayer</t>
        </is>
      </c>
      <c r="B282824" t="n">
        <v>1</v>
      </c>
    </row>
    <row r="282825">
      <c r="A282825" t="inlineStr">
        <is>
          <t>centans</t>
        </is>
      </c>
      <c r="B282825" t="n">
        <v>1</v>
      </c>
    </row>
    <row r="282826">
      <c r="A282826" t="inlineStr">
        <is>
          <t>scheckley</t>
        </is>
      </c>
      <c r="B282826" t="n">
        <v>1</v>
      </c>
    </row>
    <row r="282827">
      <c r="A282827" t="inlineStr">
        <is>
          <t>stojisch</t>
        </is>
      </c>
      <c r="B282827" t="n">
        <v>1</v>
      </c>
    </row>
    <row r="282828">
      <c r="A282828" t="inlineStr">
        <is>
          <t>bandolate</t>
        </is>
      </c>
      <c r="B282828" t="n">
        <v>1</v>
      </c>
    </row>
    <row r="282829">
      <c r="A282829" t="inlineStr">
        <is>
          <t>topers</t>
        </is>
      </c>
      <c r="B282829" t="n">
        <v>1</v>
      </c>
    </row>
    <row r="282830">
      <c r="A282830" t="inlineStr">
        <is>
          <t>stylishity</t>
        </is>
      </c>
      <c r="B282830" t="n">
        <v>1</v>
      </c>
    </row>
    <row r="282831">
      <c r="A282831" t="inlineStr">
        <is>
          <t>maddypleeening</t>
        </is>
      </c>
      <c r="B282831" t="n">
        <v>1</v>
      </c>
    </row>
    <row r="282832">
      <c r="A282832" t="inlineStr">
        <is>
          <t>indelayed</t>
        </is>
      </c>
      <c r="B282832" t="n">
        <v>1</v>
      </c>
    </row>
    <row r="282833">
      <c r="A282833" t="inlineStr">
        <is>
          <t>brumbilier</t>
        </is>
      </c>
      <c r="B282833" t="n">
        <v>1</v>
      </c>
    </row>
    <row r="282834">
      <c r="A282834" t="inlineStr">
        <is>
          <t>sclully</t>
        </is>
      </c>
      <c r="B282834" t="n">
        <v>1</v>
      </c>
    </row>
    <row r="282835">
      <c r="A282835" t="inlineStr">
        <is>
          <t>buttractions</t>
        </is>
      </c>
      <c r="B282835" t="n">
        <v>1</v>
      </c>
    </row>
    <row r="282836">
      <c r="A282836" t="inlineStr">
        <is>
          <t>messeriss</t>
        </is>
      </c>
      <c r="B282836" t="n">
        <v>1</v>
      </c>
    </row>
    <row r="282837">
      <c r="A282837" t="inlineStr">
        <is>
          <t>krombik</t>
        </is>
      </c>
      <c r="B282837" t="n">
        <v>1</v>
      </c>
    </row>
    <row r="282838">
      <c r="A282838" t="inlineStr">
        <is>
          <t>stearian</t>
        </is>
      </c>
      <c r="B282838" t="n">
        <v>1</v>
      </c>
    </row>
    <row r="282839">
      <c r="A282839" t="inlineStr">
        <is>
          <t>hemblobe</t>
        </is>
      </c>
      <c r="B282839" t="n">
        <v>1</v>
      </c>
    </row>
    <row r="282840">
      <c r="A282840" t="inlineStr">
        <is>
          <t>囍</t>
        </is>
      </c>
      <c r="B282840" t="n">
        <v>1</v>
      </c>
    </row>
    <row r="282841">
      <c r="A282841" t="inlineStr">
        <is>
          <t>pawnstop</t>
        </is>
      </c>
      <c r="B282841" t="n">
        <v>1</v>
      </c>
    </row>
    <row r="282842">
      <c r="A282842" t="inlineStr">
        <is>
          <t>landriaaly</t>
        </is>
      </c>
      <c r="B282842" t="n">
        <v>1</v>
      </c>
    </row>
    <row r="282843">
      <c r="A282843" t="inlineStr">
        <is>
          <t>neckler</t>
        </is>
      </c>
      <c r="B282843" t="n">
        <v>1</v>
      </c>
    </row>
    <row r="282844">
      <c r="A282844" t="inlineStr">
        <is>
          <t>schoeppwehn</t>
        </is>
      </c>
      <c r="B282844" t="n">
        <v>1</v>
      </c>
    </row>
    <row r="282845">
      <c r="A282845" t="inlineStr">
        <is>
          <t>nnnnnynssssss</t>
        </is>
      </c>
      <c r="B282845" t="n">
        <v>1</v>
      </c>
    </row>
    <row r="282846">
      <c r="A282846" t="inlineStr">
        <is>
          <t>hyperchiseled</t>
        </is>
      </c>
      <c r="B282846" t="n">
        <v>1</v>
      </c>
    </row>
    <row r="282847">
      <c r="A282847" t="inlineStr">
        <is>
          <t>aprong</t>
        </is>
      </c>
      <c r="B282847" t="n">
        <v>1</v>
      </c>
    </row>
    <row r="282848">
      <c r="A282848" t="inlineStr">
        <is>
          <t>0xb788073diff</t>
        </is>
      </c>
      <c r="B282848" t="n">
        <v>1</v>
      </c>
    </row>
    <row r="282849">
      <c r="A282849" t="inlineStr">
        <is>
          <t>jargslength</t>
        </is>
      </c>
      <c r="B282849" t="n">
        <v>1</v>
      </c>
    </row>
    <row r="282850">
      <c r="A282850" t="inlineStr">
        <is>
          <t>0x1439</t>
        </is>
      </c>
      <c r="B282850" t="n">
        <v>1</v>
      </c>
    </row>
    <row r="282851">
      <c r="A282851" t="inlineStr">
        <is>
          <t>ppsinputdecimalrandmagicxpadminet1c</t>
        </is>
      </c>
      <c r="B282851" t="n">
        <v>1</v>
      </c>
    </row>
    <row r="282852">
      <c r="A282852" t="inlineStr">
        <is>
          <t>dbebg3457070855269140923449c99237a644bh0a3ia0</t>
        </is>
      </c>
      <c r="B282852" t="n">
        <v>1</v>
      </c>
    </row>
    <row r="282853">
      <c r="A282853" t="inlineStr">
        <is>
          <t>sig2lfesline</t>
        </is>
      </c>
      <c r="B282853" t="n">
        <v>1</v>
      </c>
    </row>
    <row r="282854">
      <c r="A282854" t="inlineStr">
        <is>
          <t>80sigchau</t>
        </is>
      </c>
      <c r="B282854" t="n">
        <v>1</v>
      </c>
    </row>
    <row r="282855">
      <c r="A282855" t="inlineStr">
        <is>
          <t>ilities</t>
        </is>
      </c>
      <c r="B282855" t="n">
        <v>1</v>
      </c>
    </row>
    <row r="282856">
      <c r="A282856" t="inlineStr">
        <is>
          <t>tidfor</t>
        </is>
      </c>
      <c r="B282856" t="n">
        <v>1</v>
      </c>
    </row>
    <row r="282857">
      <c r="A282857" t="inlineStr">
        <is>
          <t>tidsin</t>
        </is>
      </c>
      <c r="B282857" t="n">
        <v>1</v>
      </c>
    </row>
    <row r="282858">
      <c r="A282858" t="inlineStr">
        <is>
          <t>seclen</t>
        </is>
      </c>
      <c r="B282858" t="n">
        <v>1</v>
      </c>
    </row>
    <row r="282859">
      <c r="A282859" t="inlineStr">
        <is>
          <t>sigchau</t>
        </is>
      </c>
      <c r="B282859" t="n">
        <v>1</v>
      </c>
    </row>
    <row r="282860">
      <c r="A282860" t="inlineStr">
        <is>
          <t>lensizex</t>
        </is>
      </c>
      <c r="B282860" t="n">
        <v>1</v>
      </c>
    </row>
    <row r="282861">
      <c r="A282861" t="inlineStr">
        <is>
          <t>jlines</t>
        </is>
      </c>
      <c r="B282861" t="n">
        <v>2</v>
      </c>
    </row>
    <row r="282862">
      <c r="A282862" t="inlineStr">
        <is>
          <t>eeslo0</t>
        </is>
      </c>
      <c r="B282862" t="n">
        <v>1</v>
      </c>
    </row>
    <row r="282863">
      <c r="A282863" t="inlineStr">
        <is>
          <t>pghex</t>
        </is>
      </c>
      <c r="B282863" t="n">
        <v>1</v>
      </c>
    </row>
    <row r="282864">
      <c r="A282864" t="inlineStr">
        <is>
          <t>{a0x1401</t>
        </is>
      </c>
      <c r="B282864" t="n">
        <v>1</v>
      </c>
    </row>
    <row r="282865">
      <c r="A282865" t="inlineStr">
        <is>
          <t>flagsin32</t>
        </is>
      </c>
      <c r="B282865" t="n">
        <v>1</v>
      </c>
    </row>
    <row r="282866">
      <c r="A282866" t="inlineStr">
        <is>
          <t>tidsinstd</t>
        </is>
      </c>
      <c r="B282866" t="n">
        <v>1</v>
      </c>
    </row>
    <row r="282867">
      <c r="A282867" t="inlineStr">
        <is>
          <t>secleni</t>
        </is>
      </c>
      <c r="B282867" t="n">
        <v>1</v>
      </c>
    </row>
    <row r="282868">
      <c r="A282868" t="inlineStr">
        <is>
          <t>istot0</t>
        </is>
      </c>
      <c r="B282868" t="n">
        <v>1</v>
      </c>
    </row>
    <row r="282869">
      <c r="A282869" t="inlineStr">
        <is>
          <t>onstrict</t>
        </is>
      </c>
      <c r="B282869" t="n">
        <v>1</v>
      </c>
    </row>
    <row r="282870">
      <c r="A282870" t="inlineStr">
        <is>
          <t>t2alloc</t>
        </is>
      </c>
      <c r="B282870" t="n">
        <v>1</v>
      </c>
    </row>
    <row r="282871">
      <c r="A282871" t="inlineStr">
        <is>
          <t>disputify</t>
        </is>
      </c>
      <c r="B282871" t="n">
        <v>1</v>
      </c>
    </row>
    <row r="282872">
      <c r="A282872" t="inlineStr">
        <is>
          <t>p1pd</t>
        </is>
      </c>
      <c r="B282872" t="n">
        <v>1</v>
      </c>
    </row>
    <row r="282873">
      <c r="A282873" t="inlineStr">
        <is>
          <t>flagnid4</t>
        </is>
      </c>
      <c r="B282873" t="n">
        <v>1</v>
      </c>
    </row>
    <row r="282874">
      <c r="A282874" t="inlineStr">
        <is>
          <t>pps18</t>
        </is>
      </c>
      <c r="B282874" t="n">
        <v>1</v>
      </c>
    </row>
    <row r="282875">
      <c r="A282875" t="inlineStr">
        <is>
          <t>tyr_pwd</t>
        </is>
      </c>
      <c r="B282875" t="n">
        <v>1</v>
      </c>
    </row>
    <row r="282876">
      <c r="A282876" t="inlineStr">
        <is>
          <t>int8_arm</t>
        </is>
      </c>
      <c r="B282876" t="n">
        <v>1</v>
      </c>
    </row>
    <row r="282877">
      <c r="A282877" t="inlineStr">
        <is>
          <t>0000007calcc</t>
        </is>
      </c>
      <c r="B282877" t="n">
        <v>1</v>
      </c>
    </row>
    <row r="282878">
      <c r="A282878" t="inlineStr">
        <is>
          <t>cnumber_of_walk</t>
        </is>
      </c>
      <c r="B282878" t="n">
        <v>1</v>
      </c>
    </row>
    <row r="282879">
      <c r="A282879" t="inlineStr">
        <is>
          <t>sig3mem</t>
        </is>
      </c>
      <c r="B282879" t="n">
        <v>1</v>
      </c>
    </row>
    <row r="282880">
      <c r="A282880" t="inlineStr">
        <is>
          <t>indexp</t>
        </is>
      </c>
      <c r="B282880" t="n">
        <v>1</v>
      </c>
    </row>
    <row r="282881">
      <c r="A282881" t="inlineStr">
        <is>
          <t>triggerfield</t>
        </is>
      </c>
      <c r="B282881" t="n">
        <v>1</v>
      </c>
    </row>
    <row r="282882">
      <c r="A282882" t="inlineStr">
        <is>
          <t>sec_sum</t>
        </is>
      </c>
      <c r="B282882" t="n">
        <v>1</v>
      </c>
    </row>
    <row r="282883">
      <c r="A282883" t="inlineStr">
        <is>
          <t>xfold</t>
        </is>
      </c>
      <c r="B282883" t="n">
        <v>1</v>
      </c>
    </row>
    <row r="282884">
      <c r="A282884" t="inlineStr">
        <is>
          <t>sigchau1</t>
        </is>
      </c>
      <c r="B282884" t="n">
        <v>1</v>
      </c>
    </row>
    <row r="282885">
      <c r="A282885" t="inlineStr">
        <is>
          <t>len1sizex</t>
        </is>
      </c>
      <c r="B282885" t="n">
        <v>1</v>
      </c>
    </row>
    <row r="282886">
      <c r="A282886" t="inlineStr">
        <is>
          <t>minsize_sign</t>
        </is>
      </c>
      <c r="B282886" t="n">
        <v>1</v>
      </c>
    </row>
    <row r="282887">
      <c r="A282887" t="inlineStr">
        <is>
          <t>ahhchri</t>
        </is>
      </c>
      <c r="B282887" t="n">
        <v>1</v>
      </c>
    </row>
    <row r="282888">
      <c r="A282888" t="inlineStr">
        <is>
          <t>allb</t>
        </is>
      </c>
      <c r="B282888" t="n">
        <v>1</v>
      </c>
    </row>
    <row r="282889">
      <c r="A282889" t="inlineStr">
        <is>
          <t>hr_tt5a</t>
        </is>
      </c>
      <c r="B282889" t="n">
        <v>1</v>
      </c>
    </row>
    <row r="282890">
      <c r="A282890" t="inlineStr">
        <is>
          <t>lethalmfd</t>
        </is>
      </c>
      <c r="B282890" t="n">
        <v>1</v>
      </c>
    </row>
    <row r="282891">
      <c r="A282891" t="inlineStr">
        <is>
          <t>inode_signature_block</t>
        </is>
      </c>
      <c r="B282891" t="n">
        <v>1</v>
      </c>
    </row>
    <row r="282892">
      <c r="A282892" t="inlineStr">
        <is>
          <t>clunksidsigchausp1sigsindexp7</t>
        </is>
      </c>
      <c r="B282892" t="n">
        <v>1</v>
      </c>
    </row>
    <row r="282893">
      <c r="A282893" t="inlineStr">
        <is>
          <t>t128_arm</t>
        </is>
      </c>
      <c r="B282893" t="n">
        <v>1</v>
      </c>
    </row>
    <row r="282894">
      <c r="A282894" t="inlineStr">
        <is>
          <t>takeroundvalueof</t>
        </is>
      </c>
      <c r="B282894" t="n">
        <v>1</v>
      </c>
    </row>
    <row r="282895">
      <c r="A282895" t="inlineStr">
        <is>
          <t>aaa|b</t>
        </is>
      </c>
      <c r="B282895" t="n">
        <v>1</v>
      </c>
    </row>
    <row r="282896">
      <c r="A282896" t="inlineStr">
        <is>
          <t>chrindex1</t>
        </is>
      </c>
      <c r="B282896" t="n">
        <v>1</v>
      </c>
    </row>
    <row r="282897">
      <c r="A282897" t="inlineStr">
        <is>
          <t>sig1lfesline</t>
        </is>
      </c>
      <c r="B282897" t="n">
        <v>1</v>
      </c>
    </row>
    <row r="282898">
      <c r="A282898" t="inlineStr">
        <is>
          <t>np1cdospsedfpd</t>
        </is>
      </c>
      <c r="B282898" t="n">
        <v>1</v>
      </c>
    </row>
    <row r="282899">
      <c r="A282899" t="inlineStr">
        <is>
          <t>read32xflagsin32</t>
        </is>
      </c>
      <c r="B282899" t="n">
        <v>1</v>
      </c>
    </row>
    <row r="282900">
      <c r="A282900" t="inlineStr">
        <is>
          <t>t4_arm</t>
        </is>
      </c>
      <c r="B282900" t="n">
        <v>1</v>
      </c>
    </row>
    <row r="282901">
      <c r="A282901" t="inlineStr">
        <is>
          <t>details_conflicts</t>
        </is>
      </c>
      <c r="B282901" t="n">
        <v>1</v>
      </c>
    </row>
    <row r="282902">
      <c r="A282902" t="inlineStr">
        <is>
          <t>dtypeof</t>
        </is>
      </c>
      <c r="B282902" t="n">
        <v>1</v>
      </c>
    </row>
    <row r="282903">
      <c r="A282903" t="inlineStr">
        <is>
          <t>1piipi10</t>
        </is>
      </c>
      <c r="B282903" t="n">
        <v>1</v>
      </c>
    </row>
    <row r="282904">
      <c r="A282904" t="inlineStr">
        <is>
          <t>inode_signature_blanking</t>
        </is>
      </c>
      <c r="B282904" t="n">
        <v>1</v>
      </c>
    </row>
    <row r="282905">
      <c r="A282905" t="inlineStr">
        <is>
          <t>ebunuch_alpha_val16endgamecancelterm</t>
        </is>
      </c>
      <c r="B282905" t="n">
        <v>1</v>
      </c>
    </row>
    <row r="282906">
      <c r="A282906" t="inlineStr">
        <is>
          <t>gcc_release</t>
        </is>
      </c>
      <c r="B282906" t="n">
        <v>1</v>
      </c>
    </row>
    <row r="282907">
      <c r="A282907" t="inlineStr">
        <is>
          <t>isigs</t>
        </is>
      </c>
      <c r="B282907" t="n">
        <v>1</v>
      </c>
    </row>
    <row r="282908">
      <c r="A282908" t="inlineStr">
        <is>
          <t>0xa544507</t>
        </is>
      </c>
      <c r="B282908" t="n">
        <v>1</v>
      </c>
    </row>
    <row r="282909">
      <c r="A282909" t="inlineStr">
        <is>
          <t>atlasptr</t>
        </is>
      </c>
      <c r="B282909" t="n">
        <v>1</v>
      </c>
    </row>
    <row r="282910">
      <c r="A282910" t="inlineStr">
        <is>
          <t>sethandling</t>
        </is>
      </c>
      <c r="B282910" t="n">
        <v>1</v>
      </c>
    </row>
    <row r="282911">
      <c r="A282911" t="inlineStr">
        <is>
          <t>tidsintersheetlocal</t>
        </is>
      </c>
      <c r="B282911" t="n">
        <v>1</v>
      </c>
    </row>
    <row r="282912">
      <c r="A282912" t="inlineStr">
        <is>
          <t>1plp</t>
        </is>
      </c>
      <c r="B282912" t="n">
        <v>1</v>
      </c>
    </row>
    <row r="282913">
      <c r="A282913" t="inlineStr">
        <is>
          <t>tidsin32</t>
        </is>
      </c>
      <c r="B282913" t="n">
        <v>1</v>
      </c>
    </row>
    <row r="282914">
      <c r="A282914" t="inlineStr">
        <is>
          <t>memesseidowntown</t>
        </is>
      </c>
      <c r="B282914" t="n">
        <v>1</v>
      </c>
    </row>
    <row r="282915">
      <c r="A282915" t="inlineStr">
        <is>
          <t>timesoh</t>
        </is>
      </c>
      <c r="B282915" t="n">
        <v>1</v>
      </c>
    </row>
    <row r="282916">
      <c r="A282916" t="inlineStr">
        <is>
          <t>commuscleoverheaterswinter</t>
        </is>
      </c>
      <c r="B282916" t="n">
        <v>1</v>
      </c>
    </row>
    <row r="282917">
      <c r="A282917" t="inlineStr">
        <is>
          <t>bookgrounds</t>
        </is>
      </c>
      <c r="B282917" t="n">
        <v>1</v>
      </c>
    </row>
    <row r="282918">
      <c r="A282918" t="inlineStr">
        <is>
          <t>asileo</t>
        </is>
      </c>
      <c r="B282918" t="n">
        <v>1</v>
      </c>
    </row>
    <row r="282919">
      <c r="A282919" t="inlineStr">
        <is>
          <t>hakuprop</t>
        </is>
      </c>
      <c r="B282919" t="n">
        <v>1</v>
      </c>
    </row>
    <row r="282920">
      <c r="A282920" t="inlineStr">
        <is>
          <t>aboish</t>
        </is>
      </c>
      <c r="B282920" t="n">
        <v>1</v>
      </c>
    </row>
    <row r="282921">
      <c r="A282921" t="inlineStr">
        <is>
          <t>likeai</t>
        </is>
      </c>
      <c r="B282921" t="n">
        <v>1</v>
      </c>
    </row>
    <row r="282922">
      <c r="A282922" t="inlineStr">
        <is>
          <t>accessione_ds631</t>
        </is>
      </c>
      <c r="B282922" t="n">
        <v>1</v>
      </c>
    </row>
    <row r="282923">
      <c r="A282923" t="inlineStr">
        <is>
          <t>dollaryard</t>
        </is>
      </c>
      <c r="B282923" t="n">
        <v>1</v>
      </c>
    </row>
    <row r="282924">
      <c r="A282924" t="inlineStr">
        <is>
          <t>passaly</t>
        </is>
      </c>
      <c r="B282924" t="n">
        <v>1</v>
      </c>
    </row>
    <row r="282925">
      <c r="A282925" t="inlineStr">
        <is>
          <t>capglyer</t>
        </is>
      </c>
      <c r="B282925" t="n">
        <v>1</v>
      </c>
    </row>
    <row r="282926">
      <c r="A282926" t="inlineStr">
        <is>
          <t>10nohazure10nohazureall</t>
        </is>
      </c>
      <c r="B282926" t="n">
        <v>1</v>
      </c>
    </row>
    <row r="282927">
      <c r="A282927" t="inlineStr">
        <is>
          <t>hially</t>
        </is>
      </c>
      <c r="B282927" t="n">
        <v>1</v>
      </c>
    </row>
    <row r="282928">
      <c r="A282928" t="inlineStr">
        <is>
          <t>5mbtu</t>
        </is>
      </c>
      <c r="B282928" t="n">
        <v>1</v>
      </c>
    </row>
    <row r="282929">
      <c r="A282929" t="inlineStr">
        <is>
          <t>5mbtulikely</t>
        </is>
      </c>
      <c r="B282929" t="n">
        <v>1</v>
      </c>
    </row>
    <row r="282930">
      <c r="A282930" t="inlineStr">
        <is>
          <t>nunlevorporative</t>
        </is>
      </c>
      <c r="B282930" t="n">
        <v>1</v>
      </c>
    </row>
    <row r="282931">
      <c r="A282931" t="inlineStr">
        <is>
          <t>nagiam</t>
        </is>
      </c>
      <c r="B282931" t="n">
        <v>1</v>
      </c>
    </row>
    <row r="282932">
      <c r="A282932" t="inlineStr">
        <is>
          <t>revsleware</t>
        </is>
      </c>
      <c r="B282932" t="n">
        <v>1</v>
      </c>
    </row>
    <row r="282933">
      <c r="A282933" t="inlineStr">
        <is>
          <t>3920042</t>
        </is>
      </c>
      <c r="B282933" t="n">
        <v>1</v>
      </c>
    </row>
    <row r="282934">
      <c r="A282934" t="inlineStr">
        <is>
          <t>vstor6</t>
        </is>
      </c>
      <c r="B282934" t="n">
        <v>1</v>
      </c>
    </row>
    <row r="282935">
      <c r="A282935" t="inlineStr">
        <is>
          <t>badalogai</t>
        </is>
      </c>
      <c r="B282935" t="n">
        <v>1</v>
      </c>
    </row>
    <row r="282936">
      <c r="A282936" t="inlineStr">
        <is>
          <t>letcase</t>
        </is>
      </c>
      <c r="B282936" t="n">
        <v>1</v>
      </c>
    </row>
    <row r="282937">
      <c r="A282937" t="inlineStr">
        <is>
          <t>predizob</t>
        </is>
      </c>
      <c r="B282937" t="n">
        <v>1</v>
      </c>
    </row>
    <row r="282938">
      <c r="A282938" t="inlineStr">
        <is>
          <t>roflole</t>
        </is>
      </c>
      <c r="B282938" t="n">
        <v>1</v>
      </c>
    </row>
    <row r="282939">
      <c r="A282939" t="inlineStr">
        <is>
          <t>tectonoid</t>
        </is>
      </c>
      <c r="B282939" t="n">
        <v>1</v>
      </c>
    </row>
    <row r="282940">
      <c r="A282940" t="inlineStr">
        <is>
          <t>karthai</t>
        </is>
      </c>
      <c r="B282940" t="n">
        <v>1</v>
      </c>
    </row>
    <row r="282941">
      <c r="A282941" t="inlineStr">
        <is>
          <t>gainable</t>
        </is>
      </c>
      <c r="B282941" t="n">
        <v>1</v>
      </c>
    </row>
    <row r="282942">
      <c r="A282942" t="inlineStr">
        <is>
          <t>anorvik</t>
        </is>
      </c>
      <c r="B282942" t="n">
        <v>1</v>
      </c>
    </row>
    <row r="282943">
      <c r="A282943" t="inlineStr">
        <is>
          <t>hundredthousand</t>
        </is>
      </c>
      <c r="B282943" t="n">
        <v>1</v>
      </c>
    </row>
    <row r="282944">
      <c r="A282944" t="inlineStr">
        <is>
          <t>3720032</t>
        </is>
      </c>
      <c r="B282944" t="n">
        <v>1</v>
      </c>
    </row>
    <row r="282945">
      <c r="A282945" t="inlineStr">
        <is>
          <t>encada</t>
        </is>
      </c>
      <c r="B282945" t="n">
        <v>1</v>
      </c>
    </row>
    <row r="282946">
      <c r="A282946" t="inlineStr">
        <is>
          <t>trodeway</t>
        </is>
      </c>
      <c r="B282946" t="n">
        <v>1</v>
      </c>
    </row>
    <row r="282947">
      <c r="A282947" t="inlineStr">
        <is>
          <t>oldugh</t>
        </is>
      </c>
      <c r="B282947" t="n">
        <v>1</v>
      </c>
    </row>
    <row r="282948">
      <c r="A282948" t="inlineStr">
        <is>
          <t>happeningchedje</t>
        </is>
      </c>
      <c r="B282948" t="n">
        <v>1</v>
      </c>
    </row>
    <row r="282949">
      <c r="A282949" t="inlineStr">
        <is>
          <t>bodete</t>
        </is>
      </c>
      <c r="B282949" t="n">
        <v>1</v>
      </c>
    </row>
    <row r="282950">
      <c r="A282950" t="inlineStr">
        <is>
          <t>weekbilteasmoney</t>
        </is>
      </c>
      <c r="B282950" t="n">
        <v>1</v>
      </c>
    </row>
    <row r="282951">
      <c r="A282951" t="inlineStr">
        <is>
          <t>rapio</t>
        </is>
      </c>
      <c r="B282951" t="n">
        <v>2</v>
      </c>
    </row>
    <row r="282952">
      <c r="A282952" t="inlineStr">
        <is>
          <t>ncorerent</t>
        </is>
      </c>
      <c r="B282952" t="n">
        <v>1</v>
      </c>
    </row>
    <row r="282953">
      <c r="A282953" t="inlineStr">
        <is>
          <t>vpscircumstances</t>
        </is>
      </c>
      <c r="B282953" t="n">
        <v>1</v>
      </c>
    </row>
    <row r="282954">
      <c r="A282954" t="inlineStr">
        <is>
          <t>incillocrity</t>
        </is>
      </c>
      <c r="B282954" t="n">
        <v>1</v>
      </c>
    </row>
    <row r="282955">
      <c r="A282955" t="inlineStr">
        <is>
          <t>70minor</t>
        </is>
      </c>
      <c r="B282955" t="n">
        <v>1</v>
      </c>
    </row>
    <row r="282956">
      <c r="A282956" t="inlineStr">
        <is>
          <t>ministerli</t>
        </is>
      </c>
      <c r="B282956" t="n">
        <v>1</v>
      </c>
    </row>
    <row r="282957">
      <c r="A282957" t="inlineStr">
        <is>
          <t>dreambusters</t>
        </is>
      </c>
      <c r="B282957" t="n">
        <v>1</v>
      </c>
    </row>
    <row r="282958">
      <c r="A282958" t="inlineStr">
        <is>
          <t>zakharpandri</t>
        </is>
      </c>
      <c r="B282958" t="n">
        <v>1</v>
      </c>
    </row>
    <row r="282959">
      <c r="A282959" t="inlineStr">
        <is>
          <t>casearch462</t>
        </is>
      </c>
      <c r="B282959" t="n">
        <v>1</v>
      </c>
    </row>
    <row r="282960">
      <c r="A282960" t="inlineStr">
        <is>
          <t>obzee</t>
        </is>
      </c>
      <c r="B282960" t="n">
        <v>1</v>
      </c>
    </row>
    <row r="282961">
      <c r="A282961" t="inlineStr">
        <is>
          <t>halack</t>
        </is>
      </c>
      <c r="B282961" t="n">
        <v>1</v>
      </c>
    </row>
    <row r="282962">
      <c r="A282962" t="inlineStr">
        <is>
          <t>officerscongressmen</t>
        </is>
      </c>
      <c r="B282962" t="n">
        <v>1</v>
      </c>
    </row>
    <row r="282963">
      <c r="A282963" t="inlineStr">
        <is>
          <t>vaillord</t>
        </is>
      </c>
      <c r="B282963" t="n">
        <v>1</v>
      </c>
    </row>
    <row r="282964">
      <c r="A282964" t="inlineStr">
        <is>
          <t>xenosynthesis</t>
        </is>
      </c>
      <c r="B282964" t="n">
        <v>1</v>
      </c>
    </row>
    <row r="282965">
      <c r="A282965" t="inlineStr">
        <is>
          <t>ténérous</t>
        </is>
      </c>
      <c r="B282965" t="n">
        <v>1</v>
      </c>
    </row>
    <row r="282966">
      <c r="A282966" t="inlineStr">
        <is>
          <t>peteck</t>
        </is>
      </c>
      <c r="B282966" t="n">
        <v>1</v>
      </c>
    </row>
    <row r="282967">
      <c r="A282967" t="inlineStr">
        <is>
          <t>donellan</t>
        </is>
      </c>
      <c r="B282967" t="n">
        <v>1</v>
      </c>
    </row>
    <row r="282968">
      <c r="A282968" t="inlineStr">
        <is>
          <t>whiddles</t>
        </is>
      </c>
      <c r="B282968" t="n">
        <v>1</v>
      </c>
    </row>
    <row r="282969">
      <c r="A282969" t="inlineStr">
        <is>
          <t>nowwedont</t>
        </is>
      </c>
      <c r="B282969" t="n">
        <v>1</v>
      </c>
    </row>
    <row r="282970">
      <c r="A282970" t="inlineStr">
        <is>
          <t>handclapper</t>
        </is>
      </c>
      <c r="B282970" t="n">
        <v>1</v>
      </c>
    </row>
    <row r="282971">
      <c r="A282971" t="inlineStr">
        <is>
          <t>birid</t>
        </is>
      </c>
      <c r="B282971" t="n">
        <v>1</v>
      </c>
    </row>
    <row r="282972">
      <c r="A282972" t="inlineStr">
        <is>
          <t>namelittle</t>
        </is>
      </c>
      <c r="B282972" t="n">
        <v>1</v>
      </c>
    </row>
    <row r="282973">
      <c r="A282973" t="inlineStr">
        <is>
          <t>fuzzin</t>
        </is>
      </c>
      <c r="B282973" t="n">
        <v>2</v>
      </c>
    </row>
    <row r="282974">
      <c r="A282974" t="inlineStr">
        <is>
          <t>solo—carries</t>
        </is>
      </c>
      <c r="B282974" t="n">
        <v>1</v>
      </c>
    </row>
    <row r="282975">
      <c r="A282975" t="inlineStr">
        <is>
          <t>anthem—whos</t>
        </is>
      </c>
      <c r="B282975" t="n">
        <v>1</v>
      </c>
    </row>
    <row r="282976">
      <c r="A282976" t="inlineStr">
        <is>
          <t>xzb</t>
        </is>
      </c>
      <c r="B282976" t="n">
        <v>1</v>
      </c>
    </row>
    <row r="282977">
      <c r="A282977" t="inlineStr">
        <is>
          <t>mkjune</t>
        </is>
      </c>
      <c r="B282977" t="n">
        <v>1</v>
      </c>
    </row>
    <row r="282978">
      <c r="A282978" t="inlineStr">
        <is>
          <t>greene_friendls</t>
        </is>
      </c>
      <c r="B282978" t="n">
        <v>1</v>
      </c>
    </row>
    <row r="282979">
      <c r="A282979" t="inlineStr">
        <is>
          <t>1909bus</t>
        </is>
      </c>
      <c r="B282979" t="n">
        <v>1</v>
      </c>
    </row>
    <row r="282980">
      <c r="A282980" t="inlineStr">
        <is>
          <t>kamenow</t>
        </is>
      </c>
      <c r="B282980" t="n">
        <v>2</v>
      </c>
    </row>
    <row r="282981">
      <c r="A282981" t="inlineStr">
        <is>
          <t>amayas</t>
        </is>
      </c>
      <c r="B282981" t="n">
        <v>1</v>
      </c>
    </row>
    <row r="282982">
      <c r="A282982" t="inlineStr">
        <is>
          <t>lakeslow</t>
        </is>
      </c>
      <c r="B282982" t="n">
        <v>1</v>
      </c>
    </row>
    <row r="282983">
      <c r="A282983" t="inlineStr">
        <is>
          <t>mornight</t>
        </is>
      </c>
      <c r="B282983" t="n">
        <v>1</v>
      </c>
    </row>
    <row r="282984">
      <c r="A282984" t="inlineStr">
        <is>
          <t>harryballad</t>
        </is>
      </c>
      <c r="B282984" t="n">
        <v>1</v>
      </c>
    </row>
    <row r="282985">
      <c r="A282985" t="inlineStr">
        <is>
          <t>refaurants</t>
        </is>
      </c>
      <c r="B282985" t="n">
        <v>1</v>
      </c>
    </row>
    <row r="282986">
      <c r="A282986" t="inlineStr">
        <is>
          <t>handselling</t>
        </is>
      </c>
      <c r="B282986" t="n">
        <v>1</v>
      </c>
    </row>
    <row r="282987">
      <c r="A282987" t="inlineStr">
        <is>
          <t>firmlock</t>
        </is>
      </c>
      <c r="B282987" t="n">
        <v>1</v>
      </c>
    </row>
    <row r="282988">
      <c r="A282988" t="inlineStr">
        <is>
          <t>lolololol</t>
        </is>
      </c>
      <c r="B282988" t="n">
        <v>1</v>
      </c>
    </row>
    <row r="282989">
      <c r="A282989" t="inlineStr">
        <is>
          <t>downtel</t>
        </is>
      </c>
      <c r="B282989" t="n">
        <v>1</v>
      </c>
    </row>
    <row r="282990">
      <c r="A282990" t="inlineStr">
        <is>
          <t>orbalgo</t>
        </is>
      </c>
      <c r="B282990" t="n">
        <v>1</v>
      </c>
    </row>
    <row r="282991">
      <c r="A282991" t="inlineStr">
        <is>
          <t>efilms</t>
        </is>
      </c>
      <c r="B282991" t="n">
        <v>1</v>
      </c>
    </row>
    <row r="282992">
      <c r="A282992" t="inlineStr">
        <is>
          <t>ootw</t>
        </is>
      </c>
      <c r="B282992" t="n">
        <v>1</v>
      </c>
    </row>
    <row r="282993">
      <c r="A282993" t="inlineStr">
        <is>
          <t>cliao</t>
        </is>
      </c>
      <c r="B282993" t="n">
        <v>1</v>
      </c>
    </row>
    <row r="282994">
      <c r="A282994" t="inlineStr">
        <is>
          <t>scorchs</t>
        </is>
      </c>
      <c r="B282994" t="n">
        <v>2</v>
      </c>
    </row>
    <row r="282995">
      <c r="A282995" t="inlineStr">
        <is>
          <t>explicator</t>
        </is>
      </c>
      <c r="B282995" t="n">
        <v>1</v>
      </c>
    </row>
    <row r="282996">
      <c r="A282996" t="inlineStr">
        <is>
          <t>cronghouse</t>
        </is>
      </c>
      <c r="B282996" t="n">
        <v>1</v>
      </c>
    </row>
    <row r="282997">
      <c r="A282997" t="inlineStr">
        <is>
          <t>lawnswept</t>
        </is>
      </c>
      <c r="B282997" t="n">
        <v>1</v>
      </c>
    </row>
    <row r="282998">
      <c r="A282998" t="inlineStr">
        <is>
          <t>uybe</t>
        </is>
      </c>
      <c r="B282998" t="n">
        <v>1</v>
      </c>
    </row>
    <row r="282999">
      <c r="A282999" t="inlineStr">
        <is>
          <t>kielova</t>
        </is>
      </c>
      <c r="B282999" t="n">
        <v>1</v>
      </c>
    </row>
    <row r="283000">
      <c r="A283000" t="inlineStr">
        <is>
          <t>shigurs</t>
        </is>
      </c>
      <c r="B283000" t="n">
        <v>1</v>
      </c>
    </row>
    <row r="283001">
      <c r="A283001" t="inlineStr">
        <is>
          <t>httpsetherpool</t>
        </is>
      </c>
      <c r="B283001" t="n">
        <v>1</v>
      </c>
    </row>
    <row r="283002">
      <c r="A283002" t="inlineStr">
        <is>
          <t>connuk</t>
        </is>
      </c>
      <c r="B283002" t="n">
        <v>1</v>
      </c>
    </row>
    <row r="283003">
      <c r="A283003" t="inlineStr">
        <is>
          <t>conactive</t>
        </is>
      </c>
      <c r="B283003" t="n">
        <v>2</v>
      </c>
    </row>
    <row r="283004">
      <c r="A283004" t="inlineStr">
        <is>
          <t>runciostanne</t>
        </is>
      </c>
      <c r="B283004" t="n">
        <v>1</v>
      </c>
    </row>
    <row r="283005">
      <c r="A283005" t="inlineStr">
        <is>
          <t>bowwasp</t>
        </is>
      </c>
      <c r="B283005" t="n">
        <v>1</v>
      </c>
    </row>
    <row r="283006">
      <c r="A283006" t="inlineStr">
        <is>
          <t>wizaw</t>
        </is>
      </c>
      <c r="B283006" t="n">
        <v>1</v>
      </c>
    </row>
    <row r="283007">
      <c r="A283007" t="inlineStr">
        <is>
          <t>kittykay</t>
        </is>
      </c>
      <c r="B283007" t="n">
        <v>1</v>
      </c>
    </row>
    <row r="283008">
      <c r="A283008" t="inlineStr">
        <is>
          <t>httpstime</t>
        </is>
      </c>
      <c r="B283008" t="n">
        <v>1</v>
      </c>
    </row>
    <row r="283009">
      <c r="A283009" t="inlineStr">
        <is>
          <t>mitcodepjk2mgixuzakids</t>
        </is>
      </c>
      <c r="B283009" t="n">
        <v>1</v>
      </c>
    </row>
    <row r="283010">
      <c r="A283010" t="inlineStr">
        <is>
          <t>blempicks</t>
        </is>
      </c>
      <c r="B283010" t="n">
        <v>1</v>
      </c>
    </row>
    <row r="283011">
      <c r="A283011" t="inlineStr">
        <is>
          <t>malfards</t>
        </is>
      </c>
      <c r="B283011" t="n">
        <v>1</v>
      </c>
    </row>
    <row r="283012">
      <c r="A283012" t="inlineStr">
        <is>
          <t>mofish</t>
        </is>
      </c>
      <c r="B283012" t="n">
        <v>1</v>
      </c>
    </row>
    <row r="283013">
      <c r="A283013" t="inlineStr">
        <is>
          <t>versop</t>
        </is>
      </c>
      <c r="B283013" t="n">
        <v>1</v>
      </c>
    </row>
    <row r="283014">
      <c r="A283014" t="inlineStr">
        <is>
          <t>bthz</t>
        </is>
      </c>
      <c r="B283014" t="n">
        <v>1</v>
      </c>
    </row>
    <row r="283015">
      <c r="A283015" t="inlineStr">
        <is>
          <t>infixhart</t>
        </is>
      </c>
      <c r="B283015" t="n">
        <v>1</v>
      </c>
    </row>
    <row r="283016">
      <c r="A283016" t="inlineStr">
        <is>
          <t>compemailaddresscomicstransidmit</t>
        </is>
      </c>
      <c r="B283016" t="n">
        <v>1</v>
      </c>
    </row>
    <row r="283017">
      <c r="A283017" t="inlineStr">
        <is>
          <t>vd0whb_gngukhfrqcxcmenqeq5y8</t>
        </is>
      </c>
      <c r="B283017" t="n">
        <v>1</v>
      </c>
    </row>
    <row r="283018">
      <c r="A283018" t="inlineStr">
        <is>
          <t>handsawcook</t>
        </is>
      </c>
      <c r="B283018" t="n">
        <v>1</v>
      </c>
    </row>
    <row r="283019">
      <c r="A283019" t="inlineStr">
        <is>
          <t>vaalpgrets</t>
        </is>
      </c>
      <c r="B283019" t="n">
        <v>1</v>
      </c>
    </row>
    <row r="283020">
      <c r="A283020" t="inlineStr">
        <is>
          <t>indirectbacks</t>
        </is>
      </c>
      <c r="B283020" t="n">
        <v>1</v>
      </c>
    </row>
    <row r="283021">
      <c r="A283021" t="inlineStr">
        <is>
          <t>upproof</t>
        </is>
      </c>
      <c r="B283021" t="n">
        <v>1</v>
      </c>
    </row>
    <row r="283022">
      <c r="A283022" t="inlineStr">
        <is>
          <t>comrteamfortresscomments1bq4klfirst_call_prisoned_warmaiden</t>
        </is>
      </c>
      <c r="B283022" t="n">
        <v>1</v>
      </c>
    </row>
    <row r="283023">
      <c r="A283023" t="inlineStr">
        <is>
          <t>ozaro</t>
        </is>
      </c>
      <c r="B283023" t="n">
        <v>1</v>
      </c>
    </row>
    <row r="283024">
      <c r="A283024" t="inlineStr">
        <is>
          <t>twizzly</t>
        </is>
      </c>
      <c r="B283024" t="n">
        <v>1</v>
      </c>
    </row>
    <row r="283025">
      <c r="A283025" t="inlineStr">
        <is>
          <t>warcraftlogshew</t>
        </is>
      </c>
      <c r="B283025" t="n">
        <v>1</v>
      </c>
    </row>
    <row r="283026">
      <c r="A283026" t="inlineStr">
        <is>
          <t>uniqs</t>
        </is>
      </c>
      <c r="B283026" t="n">
        <v>1</v>
      </c>
    </row>
    <row r="283027">
      <c r="A283027" t="inlineStr">
        <is>
          <t>redcoith</t>
        </is>
      </c>
      <c r="B283027" t="n">
        <v>1</v>
      </c>
    </row>
    <row r="283028">
      <c r="A283028" t="inlineStr">
        <is>
          <t>metekind</t>
        </is>
      </c>
      <c r="B283028" t="n">
        <v>1</v>
      </c>
    </row>
    <row r="283029">
      <c r="A283029" t="inlineStr">
        <is>
          <t>grold</t>
        </is>
      </c>
      <c r="B283029" t="n">
        <v>1</v>
      </c>
    </row>
    <row r="283030">
      <c r="A283030" t="inlineStr">
        <is>
          <t>beastcore</t>
        </is>
      </c>
      <c r="B283030" t="n">
        <v>1</v>
      </c>
    </row>
    <row r="283031">
      <c r="A283031" t="inlineStr">
        <is>
          <t>untranslight</t>
        </is>
      </c>
      <c r="B283031" t="n">
        <v>1</v>
      </c>
    </row>
    <row r="283032">
      <c r="A283032" t="inlineStr">
        <is>
          <t>hwarbray</t>
        </is>
      </c>
      <c r="B283032" t="n">
        <v>1</v>
      </c>
    </row>
    <row r="283033">
      <c r="A283033" t="inlineStr">
        <is>
          <t>geontron</t>
        </is>
      </c>
      <c r="B283033" t="n">
        <v>1</v>
      </c>
    </row>
    <row r="283034">
      <c r="A283034" t="inlineStr">
        <is>
          <t>goldbinder</t>
        </is>
      </c>
      <c r="B283034" t="n">
        <v>1</v>
      </c>
    </row>
    <row r="283035">
      <c r="A283035" t="inlineStr">
        <is>
          <t>hisis</t>
        </is>
      </c>
      <c r="B283035" t="n">
        <v>1</v>
      </c>
    </row>
    <row r="283036">
      <c r="A283036" t="inlineStr">
        <is>
          <t>1valent</t>
        </is>
      </c>
      <c r="B283036" t="n">
        <v>1</v>
      </c>
    </row>
    <row r="283037">
      <c r="A283037" t="inlineStr">
        <is>
          <t>lothbrok</t>
        </is>
      </c>
      <c r="B283037" t="n">
        <v>3</v>
      </c>
    </row>
    <row r="283038">
      <c r="A283038" t="inlineStr">
        <is>
          <t>sandclan</t>
        </is>
      </c>
      <c r="B283038" t="n">
        <v>1</v>
      </c>
    </row>
    <row r="283039">
      <c r="A283039" t="inlineStr">
        <is>
          <t>bdmf</t>
        </is>
      </c>
      <c r="B283039" t="n">
        <v>1</v>
      </c>
    </row>
    <row r="283040">
      <c r="A283040" t="inlineStr">
        <is>
          <t>hisq</t>
        </is>
      </c>
      <c r="B283040" t="n">
        <v>1</v>
      </c>
    </row>
    <row r="283041">
      <c r="A283041" t="inlineStr">
        <is>
          <t>daburas</t>
        </is>
      </c>
      <c r="B283041" t="n">
        <v>1</v>
      </c>
    </row>
    <row r="283042">
      <c r="A283042" t="inlineStr">
        <is>
          <t>disinflicted</t>
        </is>
      </c>
      <c r="B283042" t="n">
        <v>1</v>
      </c>
    </row>
    <row r="283043">
      <c r="A283043" t="inlineStr">
        <is>
          <t>ryandek</t>
        </is>
      </c>
      <c r="B283043" t="n">
        <v>1</v>
      </c>
    </row>
    <row r="283044">
      <c r="A283044" t="inlineStr">
        <is>
          <t>aleana</t>
        </is>
      </c>
      <c r="B283044" t="n">
        <v>2</v>
      </c>
    </row>
    <row r="283045">
      <c r="A283045" t="inlineStr">
        <is>
          <t>bitterbears</t>
        </is>
      </c>
      <c r="B283045" t="n">
        <v>1</v>
      </c>
    </row>
    <row r="283046">
      <c r="A283046" t="inlineStr">
        <is>
          <t>gobleroo</t>
        </is>
      </c>
      <c r="B283046" t="n">
        <v>1</v>
      </c>
    </row>
    <row r="283047">
      <c r="A283047" t="inlineStr">
        <is>
          <t>prestorea</t>
        </is>
      </c>
      <c r="B283047" t="n">
        <v>1</v>
      </c>
    </row>
    <row r="283048">
      <c r="A283048" t="inlineStr">
        <is>
          <t>krasn</t>
        </is>
      </c>
      <c r="B283048" t="n">
        <v>1</v>
      </c>
    </row>
    <row r="283049">
      <c r="A283049" t="inlineStr">
        <is>
          <t>the ww</t>
        </is>
      </c>
      <c r="B283049" t="n">
        <v>1</v>
      </c>
    </row>
    <row r="283050">
      <c r="A283050" t="inlineStr">
        <is>
          <t>attvest</t>
        </is>
      </c>
      <c r="B283050" t="n">
        <v>1</v>
      </c>
    </row>
    <row r="283051">
      <c r="A283051" t="inlineStr">
        <is>
          <t>lustlord</t>
        </is>
      </c>
      <c r="B283051" t="n">
        <v>1</v>
      </c>
    </row>
    <row r="283052">
      <c r="A283052" t="inlineStr">
        <is>
          <t>stirveni</t>
        </is>
      </c>
      <c r="B283052" t="n">
        <v>1</v>
      </c>
    </row>
    <row r="283053">
      <c r="A283053" t="inlineStr">
        <is>
          <t>tagisha</t>
        </is>
      </c>
      <c r="B283053" t="n">
        <v>1</v>
      </c>
    </row>
    <row r="283054">
      <c r="A283054" t="inlineStr">
        <is>
          <t>shimoshita</t>
        </is>
      </c>
      <c r="B283054" t="n">
        <v>2</v>
      </c>
    </row>
    <row r="283055">
      <c r="A283055" t="inlineStr">
        <is>
          <t>monomanainer</t>
        </is>
      </c>
      <c r="B283055" t="n">
        <v>1</v>
      </c>
    </row>
    <row r="283056">
      <c r="A283056" t="inlineStr">
        <is>
          <t>seica</t>
        </is>
      </c>
      <c r="B283056" t="n">
        <v>1</v>
      </c>
    </row>
    <row r="283057">
      <c r="A283057" t="inlineStr">
        <is>
          <t>kenshô</t>
        </is>
      </c>
      <c r="B283057" t="n">
        <v>1</v>
      </c>
    </row>
    <row r="283058">
      <c r="A283058" t="inlineStr">
        <is>
          <t>mughee</t>
        </is>
      </c>
      <c r="B283058" t="n">
        <v>1</v>
      </c>
    </row>
    <row r="283059">
      <c r="A283059" t="inlineStr">
        <is>
          <t>kurujou</t>
        </is>
      </c>
      <c r="B283059" t="n">
        <v>1</v>
      </c>
    </row>
    <row r="283060">
      <c r="A283060" t="inlineStr">
        <is>
          <t>sherwinogiese575</t>
        </is>
      </c>
      <c r="B283060" t="n">
        <v>1</v>
      </c>
    </row>
    <row r="283061">
      <c r="A283061" t="inlineStr">
        <is>
          <t>magicconstruction</t>
        </is>
      </c>
      <c r="B283061" t="n">
        <v>1</v>
      </c>
    </row>
    <row r="283062">
      <c r="A283062" t="inlineStr">
        <is>
          <t>16708</t>
        </is>
      </c>
      <c r="B283062" t="n">
        <v>1</v>
      </c>
    </row>
    <row r="283063">
      <c r="A283063" t="inlineStr">
        <is>
          <t>dxweb</t>
        </is>
      </c>
      <c r="B283063" t="n">
        <v>1</v>
      </c>
    </row>
    <row r="283064">
      <c r="A283064" t="inlineStr">
        <is>
          <t>izur</t>
        </is>
      </c>
      <c r="B283064" t="n">
        <v>1</v>
      </c>
    </row>
    <row r="283065">
      <c r="A283065" t="inlineStr">
        <is>
          <t>brifter</t>
        </is>
      </c>
      <c r="B283065" t="n">
        <v>1</v>
      </c>
    </row>
    <row r="283066">
      <c r="A283066" t="inlineStr">
        <is>
          <t>lentic</t>
        </is>
      </c>
      <c r="B283066" t="n">
        <v>1</v>
      </c>
    </row>
    <row r="283067">
      <c r="A283067" t="inlineStr">
        <is>
          <t>toulamatora</t>
        </is>
      </c>
      <c r="B283067" t="n">
        <v>1</v>
      </c>
    </row>
    <row r="283068">
      <c r="A283068" t="inlineStr">
        <is>
          <t>tstopping</t>
        </is>
      </c>
      <c r="B283068" t="n">
        <v>1</v>
      </c>
    </row>
    <row r="283069">
      <c r="A283069" t="inlineStr">
        <is>
          <t>seirensas</t>
        </is>
      </c>
      <c r="B283069" t="n">
        <v>1</v>
      </c>
    </row>
    <row r="283070">
      <c r="A283070" t="inlineStr">
        <is>
          <t>hillbiz</t>
        </is>
      </c>
      <c r="B283070" t="n">
        <v>1</v>
      </c>
    </row>
    <row r="283071">
      <c r="A283071" t="inlineStr">
        <is>
          <t>stunns</t>
        </is>
      </c>
      <c r="B283071" t="n">
        <v>1</v>
      </c>
    </row>
    <row r="283072">
      <c r="A283072" t="inlineStr">
        <is>
          <t>barrettel</t>
        </is>
      </c>
      <c r="B283072" t="n">
        <v>1</v>
      </c>
    </row>
    <row r="283073">
      <c r="A283073" t="inlineStr">
        <is>
          <t>now¥860</t>
        </is>
      </c>
      <c r="B283073" t="n">
        <v>1</v>
      </c>
    </row>
    <row r="283074">
      <c r="A283074" t="inlineStr">
        <is>
          <t>e0gu</t>
        </is>
      </c>
      <c r="B283074" t="n">
        <v>1</v>
      </c>
    </row>
    <row r="283075">
      <c r="A283075" t="inlineStr">
        <is>
          <t>orgop202016meco2016_1520_th099</t>
        </is>
      </c>
      <c r="B283075" t="n">
        <v>1</v>
      </c>
    </row>
    <row r="283076">
      <c r="A283076" t="inlineStr">
        <is>
          <t>excelsheet</t>
        </is>
      </c>
      <c r="B283076" t="n">
        <v>1</v>
      </c>
    </row>
    <row r="283077">
      <c r="A283077" t="inlineStr">
        <is>
          <t>seniorisation</t>
        </is>
      </c>
      <c r="B283077" t="n">
        <v>1</v>
      </c>
    </row>
    <row r="283078">
      <c r="A283078" t="inlineStr">
        <is>
          <t>sigpr</t>
        </is>
      </c>
      <c r="B283078" t="n">
        <v>1</v>
      </c>
    </row>
    <row r="283079">
      <c r="A283079" t="inlineStr">
        <is>
          <t>gfidk</t>
        </is>
      </c>
      <c r="B283079" t="n">
        <v>1</v>
      </c>
    </row>
    <row r="283080">
      <c r="A283080" t="inlineStr">
        <is>
          <t>the overall</t>
        </is>
      </c>
      <c r="B283080" t="n">
        <v>1</v>
      </c>
    </row>
    <row r="283081">
      <c r="A283081" t="inlineStr">
        <is>
          <t>populla</t>
        </is>
      </c>
      <c r="B283081" t="n">
        <v>1</v>
      </c>
    </row>
    <row r="283082">
      <c r="A283082" t="inlineStr">
        <is>
          <t>shufflin</t>
        </is>
      </c>
      <c r="B283082" t="n">
        <v>2</v>
      </c>
    </row>
    <row r="283083">
      <c r="A283083" t="inlineStr">
        <is>
          <t>pavyapastuyh</t>
        </is>
      </c>
      <c r="B283083" t="n">
        <v>1</v>
      </c>
    </row>
    <row r="283084">
      <c r="A283084" t="inlineStr">
        <is>
          <t>particleallic</t>
        </is>
      </c>
      <c r="B283084" t="n">
        <v>1</v>
      </c>
    </row>
    <row r="283085">
      <c r="A283085" t="inlineStr">
        <is>
          <t>padamcha</t>
        </is>
      </c>
      <c r="B283085" t="n">
        <v>1</v>
      </c>
    </row>
    <row r="283086">
      <c r="A283086" t="inlineStr">
        <is>
          <t>frenchnuru</t>
        </is>
      </c>
      <c r="B283086" t="n">
        <v>1</v>
      </c>
    </row>
    <row r="283087">
      <c r="A283087" t="inlineStr">
        <is>
          <t>lissidian</t>
        </is>
      </c>
      <c r="B283087" t="n">
        <v>1</v>
      </c>
    </row>
    <row r="283088">
      <c r="A283088" t="inlineStr">
        <is>
          <t>udayupustis</t>
        </is>
      </c>
      <c r="B283088" t="n">
        <v>1</v>
      </c>
    </row>
    <row r="283089">
      <c r="A283089" t="inlineStr">
        <is>
          <t>padamaqa</t>
        </is>
      </c>
      <c r="B283089" t="n">
        <v>1</v>
      </c>
    </row>
    <row r="283090">
      <c r="A283090" t="inlineStr">
        <is>
          <t>ootop</t>
        </is>
      </c>
      <c r="B283090" t="n">
        <v>1</v>
      </c>
    </row>
    <row r="283091">
      <c r="A283091" t="inlineStr">
        <is>
          <t>thallen</t>
        </is>
      </c>
      <c r="B283091" t="n">
        <v>2</v>
      </c>
    </row>
    <row r="283092">
      <c r="A283092" t="inlineStr">
        <is>
          <t>yambula</t>
        </is>
      </c>
      <c r="B283092" t="n">
        <v>1</v>
      </c>
    </row>
    <row r="283093">
      <c r="A283093" t="inlineStr">
        <is>
          <t>zanjua</t>
        </is>
      </c>
      <c r="B283093" t="n">
        <v>1</v>
      </c>
    </row>
    <row r="283094">
      <c r="A283094" t="inlineStr">
        <is>
          <t>illbred</t>
        </is>
      </c>
      <c r="B283094" t="n">
        <v>1</v>
      </c>
    </row>
    <row r="283095">
      <c r="A283095" t="inlineStr">
        <is>
          <t>jogra</t>
        </is>
      </c>
      <c r="B283095" t="n">
        <v>1</v>
      </c>
    </row>
    <row r="283096">
      <c r="A283096" t="inlineStr">
        <is>
          <t>tankspold</t>
        </is>
      </c>
      <c r="B283096" t="n">
        <v>1</v>
      </c>
    </row>
    <row r="283097">
      <c r="A283097" t="inlineStr">
        <is>
          <t>phytoshays</t>
        </is>
      </c>
      <c r="B283097" t="n">
        <v>1</v>
      </c>
    </row>
    <row r="283098">
      <c r="A283098" t="inlineStr">
        <is>
          <t>ofosakkha</t>
        </is>
      </c>
      <c r="B283098" t="n">
        <v>1</v>
      </c>
    </row>
    <row r="283099">
      <c r="A283099" t="inlineStr">
        <is>
          <t>16temples</t>
        </is>
      </c>
      <c r="B283099" t="n">
        <v>1</v>
      </c>
    </row>
    <row r="283100">
      <c r="A283100" t="inlineStr">
        <is>
          <t>mirzaham</t>
        </is>
      </c>
      <c r="B283100" t="n">
        <v>1</v>
      </c>
    </row>
    <row r="283101">
      <c r="A283101" t="inlineStr">
        <is>
          <t>imgurus</t>
        </is>
      </c>
      <c r="B283101" t="n">
        <v>1</v>
      </c>
    </row>
    <row r="283102">
      <c r="A283102" t="inlineStr">
        <is>
          <t>mudrijana</t>
        </is>
      </c>
      <c r="B283102" t="n">
        <v>1</v>
      </c>
    </row>
    <row r="283103">
      <c r="A283103" t="inlineStr">
        <is>
          <t>`padamcha</t>
        </is>
      </c>
      <c r="B283103" t="n">
        <v>1</v>
      </c>
    </row>
    <row r="283104">
      <c r="A283104" t="inlineStr">
        <is>
          <t>pircren</t>
        </is>
      </c>
      <c r="B283104" t="n">
        <v>1</v>
      </c>
    </row>
    <row r="283105">
      <c r="A283105" t="inlineStr">
        <is>
          <t>chethayan</t>
        </is>
      </c>
      <c r="B283105" t="n">
        <v>1</v>
      </c>
    </row>
    <row r="283106">
      <c r="A283106" t="inlineStr">
        <is>
          <t>badbears</t>
        </is>
      </c>
      <c r="B283106" t="n">
        <v>1</v>
      </c>
    </row>
    <row r="283107">
      <c r="A283107" t="inlineStr">
        <is>
          <t>trottlymads</t>
        </is>
      </c>
      <c r="B283107" t="n">
        <v>1</v>
      </c>
    </row>
    <row r="283108">
      <c r="A283108" t="inlineStr">
        <is>
          <t>rufacts</t>
        </is>
      </c>
      <c r="B283108" t="n">
        <v>1</v>
      </c>
    </row>
    <row r="283109">
      <c r="A283109" t="inlineStr">
        <is>
          <t>tehanu</t>
        </is>
      </c>
      <c r="B283109" t="n">
        <v>1</v>
      </c>
    </row>
    <row r="283110">
      <c r="A283110" t="inlineStr">
        <is>
          <t>seventth</t>
        </is>
      </c>
      <c r="B283110" t="n">
        <v>1</v>
      </c>
    </row>
    <row r="283111">
      <c r="A283111" t="inlineStr">
        <is>
          <t>bogtamb</t>
        </is>
      </c>
      <c r="B283111" t="n">
        <v>1</v>
      </c>
    </row>
    <row r="283112">
      <c r="A283112" t="inlineStr">
        <is>
          <t>gamegeographic</t>
        </is>
      </c>
      <c r="B283112" t="n">
        <v>1</v>
      </c>
    </row>
    <row r="283113">
      <c r="A283113" t="inlineStr">
        <is>
          <t>asspulls</t>
        </is>
      </c>
      <c r="B283113" t="n">
        <v>1</v>
      </c>
    </row>
    <row r="283114">
      <c r="A283114" t="inlineStr">
        <is>
          <t>408s</t>
        </is>
      </c>
      <c r="B283114" t="n">
        <v>1</v>
      </c>
    </row>
    <row r="283115">
      <c r="A283115" t="inlineStr">
        <is>
          <t>ssrrh</t>
        </is>
      </c>
      <c r="B283115" t="n">
        <v>1</v>
      </c>
    </row>
    <row r="283116">
      <c r="A283116" t="inlineStr">
        <is>
          <t>33brew</t>
        </is>
      </c>
      <c r="B283116" t="n">
        <v>1</v>
      </c>
    </row>
    <row r="283117">
      <c r="A283117" t="inlineStr">
        <is>
          <t>bhchanetimes</t>
        </is>
      </c>
      <c r="B283117" t="n">
        <v>1</v>
      </c>
    </row>
    <row r="283118">
      <c r="A283118" t="inlineStr">
        <is>
          <t>aingaro</t>
        </is>
      </c>
      <c r="B283118" t="n">
        <v>1</v>
      </c>
    </row>
    <row r="283119">
      <c r="A283119" t="inlineStr">
        <is>
          <t>seotr</t>
        </is>
      </c>
      <c r="B283119" t="n">
        <v>1</v>
      </c>
    </row>
    <row r="283120">
      <c r="A283120" t="inlineStr">
        <is>
          <t>kuntiforce</t>
        </is>
      </c>
      <c r="B283120" t="n">
        <v>1</v>
      </c>
    </row>
    <row r="283121">
      <c r="A283121" t="inlineStr">
        <is>
          <t>belgo</t>
        </is>
      </c>
      <c r="B283121" t="n">
        <v>1</v>
      </c>
    </row>
    <row r="283122">
      <c r="A283122" t="inlineStr">
        <is>
          <t>suggeletur</t>
        </is>
      </c>
      <c r="B283122" t="n">
        <v>1</v>
      </c>
    </row>
    <row r="283123">
      <c r="A283123" t="inlineStr">
        <is>
          <t>maxschreckinger</t>
        </is>
      </c>
      <c r="B283123" t="n">
        <v>1</v>
      </c>
    </row>
    <row r="283124">
      <c r="A283124" t="inlineStr">
        <is>
          <t>aane_navy</t>
        </is>
      </c>
      <c r="B283124" t="n">
        <v>1</v>
      </c>
    </row>
    <row r="283125">
      <c r="A283125" t="inlineStr">
        <is>
          <t>drbinchelman</t>
        </is>
      </c>
      <c r="B283125" t="n">
        <v>1</v>
      </c>
    </row>
    <row r="283126">
      <c r="A283126" t="inlineStr">
        <is>
          <t>christosch</t>
        </is>
      </c>
      <c r="B283126" t="n">
        <v>1</v>
      </c>
    </row>
    <row r="283127">
      <c r="A283127" t="inlineStr">
        <is>
          <t>willclark10</t>
        </is>
      </c>
      <c r="B283127" t="n">
        <v>1</v>
      </c>
    </row>
    <row r="283128">
      <c r="A283128" t="inlineStr">
        <is>
          <t>weigelwsj</t>
        </is>
      </c>
      <c r="B283128" t="n">
        <v>3</v>
      </c>
    </row>
    <row r="283129">
      <c r="A283129" t="inlineStr">
        <is>
          <t>likewisewriter</t>
        </is>
      </c>
      <c r="B283129" t="n">
        <v>1</v>
      </c>
    </row>
    <row r="283130">
      <c r="A283130" t="inlineStr">
        <is>
          <t>035426</t>
        </is>
      </c>
      <c r="B283130" t="n">
        <v>1</v>
      </c>
    </row>
    <row r="283131">
      <c r="A283131" t="inlineStr">
        <is>
          <t>zipcuttors</t>
        </is>
      </c>
      <c r="B283131" t="n">
        <v>1</v>
      </c>
    </row>
    <row r="283132">
      <c r="A283132" t="inlineStr">
        <is>
          <t>jlitzuddz</t>
        </is>
      </c>
      <c r="B283132" t="n">
        <v>1</v>
      </c>
    </row>
    <row r="283133">
      <c r="A283133" t="inlineStr">
        <is>
          <t>sichre</t>
        </is>
      </c>
      <c r="B283133" t="n">
        <v>1</v>
      </c>
    </row>
    <row r="283134">
      <c r="A283134" t="inlineStr">
        <is>
          <t>blascivious</t>
        </is>
      </c>
      <c r="B283134" t="n">
        <v>1</v>
      </c>
    </row>
    <row r="283135">
      <c r="A283135" t="inlineStr">
        <is>
          <t>cokenchish</t>
        </is>
      </c>
      <c r="B283135" t="n">
        <v>1</v>
      </c>
    </row>
    <row r="283136">
      <c r="A283136" t="inlineStr">
        <is>
          <t>molitts</t>
        </is>
      </c>
      <c r="B283136" t="n">
        <v>1</v>
      </c>
    </row>
    <row r="283137">
      <c r="A283137" t="inlineStr">
        <is>
          <t>bulbies</t>
        </is>
      </c>
      <c r="B283137" t="n">
        <v>1</v>
      </c>
    </row>
    <row r="283138">
      <c r="A283138" t="inlineStr">
        <is>
          <t>peanutpea</t>
        </is>
      </c>
      <c r="B283138" t="n">
        <v>1</v>
      </c>
    </row>
    <row r="283139">
      <c r="A283139" t="inlineStr">
        <is>
          <t>zwickers</t>
        </is>
      </c>
      <c r="B283139" t="n">
        <v>3</v>
      </c>
    </row>
    <row r="283140">
      <c r="A283140" t="inlineStr">
        <is>
          <t>heblin</t>
        </is>
      </c>
      <c r="B283140" t="n">
        <v>1</v>
      </c>
    </row>
    <row r="283141">
      <c r="A283141" t="inlineStr">
        <is>
          <t>seabirdhybrid</t>
        </is>
      </c>
      <c r="B283141" t="n">
        <v>1</v>
      </c>
    </row>
    <row r="283142">
      <c r="A283142" t="inlineStr">
        <is>
          <t>y2fb</t>
        </is>
      </c>
      <c r="B283142" t="n">
        <v>1</v>
      </c>
    </row>
    <row r="283143">
      <c r="A283143" t="inlineStr">
        <is>
          <t>endingoh</t>
        </is>
      </c>
      <c r="B283143" t="n">
        <v>1</v>
      </c>
    </row>
    <row r="283144">
      <c r="A283144" t="inlineStr">
        <is>
          <t>23–19</t>
        </is>
      </c>
      <c r="B283144" t="n">
        <v>1</v>
      </c>
    </row>
    <row r="283145">
      <c r="A283145" t="inlineStr">
        <is>
          <t>clapman</t>
        </is>
      </c>
      <c r="B283145" t="n">
        <v>1</v>
      </c>
    </row>
    <row r="283146">
      <c r="A283146" t="inlineStr">
        <is>
          <t>jacquelle</t>
        </is>
      </c>
      <c r="B283146" t="n">
        <v>1</v>
      </c>
    </row>
    <row r="283147">
      <c r="A283147" t="inlineStr">
        <is>
          <t>shearface</t>
        </is>
      </c>
      <c r="B283147" t="n">
        <v>1</v>
      </c>
    </row>
    <row r="283148">
      <c r="A283148" t="inlineStr">
        <is>
          <t>donfrons</t>
        </is>
      </c>
      <c r="B283148" t="n">
        <v>1</v>
      </c>
    </row>
    <row r="283149">
      <c r="A283149" t="inlineStr">
        <is>
          <t>erdcessed</t>
        </is>
      </c>
      <c r="B283149" t="n">
        <v>1</v>
      </c>
    </row>
    <row r="283150">
      <c r="A283150" t="inlineStr">
        <is>
          <t>tunfleers</t>
        </is>
      </c>
      <c r="B283150" t="n">
        <v>1</v>
      </c>
    </row>
    <row r="283151">
      <c r="A283151" t="inlineStr">
        <is>
          <t>haeron</t>
        </is>
      </c>
      <c r="B283151" t="n">
        <v>1</v>
      </c>
    </row>
    <row r="283152">
      <c r="A283152" t="inlineStr">
        <is>
          <t>sim_</t>
        </is>
      </c>
      <c r="B283152" t="n">
        <v>1</v>
      </c>
    </row>
    <row r="283153">
      <c r="A283153" t="inlineStr">
        <is>
          <t>consmects</t>
        </is>
      </c>
      <c r="B283153" t="n">
        <v>1</v>
      </c>
    </row>
    <row r="283154">
      <c r="A283154" t="inlineStr">
        <is>
          <t>arballs</t>
        </is>
      </c>
      <c r="B283154" t="n">
        <v>1</v>
      </c>
    </row>
    <row r="283155">
      <c r="A283155" t="inlineStr">
        <is>
          <t>tunfleets</t>
        </is>
      </c>
      <c r="B283155" t="n">
        <v>1</v>
      </c>
    </row>
    <row r="283156">
      <c r="A283156" t="inlineStr">
        <is>
          <t>adhing</t>
        </is>
      </c>
      <c r="B283156" t="n">
        <v>1</v>
      </c>
    </row>
    <row r="283157">
      <c r="A283157" t="inlineStr">
        <is>
          <t>stotetipot</t>
        </is>
      </c>
      <c r="B283157" t="n">
        <v>1</v>
      </c>
    </row>
    <row r="283158">
      <c r="A283158" t="inlineStr">
        <is>
          <t>kleenes</t>
        </is>
      </c>
      <c r="B283158" t="n">
        <v>1</v>
      </c>
    </row>
    <row r="283159">
      <c r="A283159" t="inlineStr">
        <is>
          <t>ecdons</t>
        </is>
      </c>
      <c r="B283159" t="n">
        <v>1</v>
      </c>
    </row>
    <row r="283160">
      <c r="A283160" t="inlineStr">
        <is>
          <t>untarkable</t>
        </is>
      </c>
      <c r="B283160" t="n">
        <v>1</v>
      </c>
    </row>
    <row r="283161">
      <c r="A283161" t="inlineStr">
        <is>
          <t>gorbiss</t>
        </is>
      </c>
      <c r="B283161" t="n">
        <v>1</v>
      </c>
    </row>
    <row r="283162">
      <c r="A283162" t="inlineStr">
        <is>
          <t>kerricks</t>
        </is>
      </c>
      <c r="B283162" t="n">
        <v>1</v>
      </c>
    </row>
    <row r="283163">
      <c r="A283163" t="inlineStr">
        <is>
          <t>provisionning</t>
        </is>
      </c>
      <c r="B283163" t="n">
        <v>1</v>
      </c>
    </row>
    <row r="283164">
      <c r="A283164" t="inlineStr">
        <is>
          <t>injg</t>
        </is>
      </c>
      <c r="B283164" t="n">
        <v>1</v>
      </c>
    </row>
    <row r="283165">
      <c r="A283165" t="inlineStr">
        <is>
          <t>testamniocentesisfull</t>
        </is>
      </c>
      <c r="B283165" t="n">
        <v>1</v>
      </c>
    </row>
    <row r="283166">
      <c r="A283166" t="inlineStr">
        <is>
          <t>aggregatedleapt</t>
        </is>
      </c>
      <c r="B283166" t="n">
        <v>1</v>
      </c>
    </row>
    <row r="283167">
      <c r="A283167" t="inlineStr">
        <is>
          <t>balmned</t>
        </is>
      </c>
      <c r="B283167" t="n">
        <v>1</v>
      </c>
    </row>
    <row r="283168">
      <c r="A283168" t="inlineStr">
        <is>
          <t>astaf</t>
        </is>
      </c>
      <c r="B283168" t="n">
        <v>1</v>
      </c>
    </row>
    <row r="283169">
      <c r="A283169" t="inlineStr">
        <is>
          <t>escologic</t>
        </is>
      </c>
      <c r="B283169" t="n">
        <v>1</v>
      </c>
    </row>
    <row r="283170">
      <c r="A283170" t="inlineStr">
        <is>
          <t>churchwork</t>
        </is>
      </c>
      <c r="B283170" t="n">
        <v>1</v>
      </c>
    </row>
    <row r="283171">
      <c r="A283171" t="inlineStr">
        <is>
          <t>hagald</t>
        </is>
      </c>
      <c r="B283171" t="n">
        <v>1</v>
      </c>
    </row>
    <row r="283172">
      <c r="A283172" t="inlineStr">
        <is>
          <t>favorites—but</t>
        </is>
      </c>
      <c r="B283172" t="n">
        <v>1</v>
      </c>
    </row>
    <row r="283173">
      <c r="A283173" t="inlineStr">
        <is>
          <t>tyamper</t>
        </is>
      </c>
      <c r="B283173" t="n">
        <v>1</v>
      </c>
    </row>
    <row r="283174">
      <c r="A283174" t="inlineStr">
        <is>
          <t>tetralight</t>
        </is>
      </c>
      <c r="B283174" t="n">
        <v>2</v>
      </c>
    </row>
    <row r="283175">
      <c r="A283175" t="inlineStr">
        <is>
          <t>bartsom</t>
        </is>
      </c>
      <c r="B283175" t="n">
        <v>1</v>
      </c>
    </row>
    <row r="283176">
      <c r="A283176" t="inlineStr">
        <is>
          <t>lcba</t>
        </is>
      </c>
      <c r="B283176" t="n">
        <v>1</v>
      </c>
    </row>
    <row r="283177">
      <c r="A283177" t="inlineStr">
        <is>
          <t>year—tcaterno</t>
        </is>
      </c>
      <c r="B283177" t="n">
        <v>1</v>
      </c>
    </row>
    <row r="283178">
      <c r="A283178" t="inlineStr">
        <is>
          <t>kurtsmans</t>
        </is>
      </c>
      <c r="B283178" t="n">
        <v>1</v>
      </c>
    </row>
    <row r="283179">
      <c r="A283179" t="inlineStr">
        <is>
          <t>panterially</t>
        </is>
      </c>
      <c r="B283179" t="n">
        <v>1</v>
      </c>
    </row>
    <row r="283180">
      <c r="A283180" t="inlineStr">
        <is>
          <t>krasiol</t>
        </is>
      </c>
      <c r="B283180" t="n">
        <v>1</v>
      </c>
    </row>
    <row r="283181">
      <c r="A283181" t="inlineStr">
        <is>
          <t>krasio</t>
        </is>
      </c>
      <c r="B283181" t="n">
        <v>1</v>
      </c>
    </row>
    <row r="283182">
      <c r="A283182" t="inlineStr">
        <is>
          <t>marcoleovic</t>
        </is>
      </c>
      <c r="B283182" t="n">
        <v>1</v>
      </c>
    </row>
    <row r="283183">
      <c r="A283183" t="inlineStr">
        <is>
          <t>comfitswapplo</t>
        </is>
      </c>
      <c r="B283183" t="n">
        <v>1</v>
      </c>
    </row>
    <row r="283184">
      <c r="A283184" t="inlineStr">
        <is>
          <t>prettilessly</t>
        </is>
      </c>
      <c r="B283184" t="n">
        <v>1</v>
      </c>
    </row>
    <row r="283185">
      <c r="A283185" t="inlineStr">
        <is>
          <t>shancofeed</t>
        </is>
      </c>
      <c r="B283185" t="n">
        <v>1</v>
      </c>
    </row>
    <row r="283186">
      <c r="A283186" t="inlineStr">
        <is>
          <t>heringda</t>
        </is>
      </c>
      <c r="B283186" t="n">
        <v>1</v>
      </c>
    </row>
    <row r="283187">
      <c r="A283187" t="inlineStr">
        <is>
          <t xml:space="preserve">bioterrorism </t>
        </is>
      </c>
      <c r="B283187" t="n">
        <v>1</v>
      </c>
    </row>
    <row r="283188">
      <c r="A283188" t="inlineStr">
        <is>
          <t>ahead—hopefully</t>
        </is>
      </c>
      <c r="B283188" t="n">
        <v>1</v>
      </c>
    </row>
    <row r="283189">
      <c r="A283189" t="inlineStr">
        <is>
          <t>—ron</t>
        </is>
      </c>
      <c r="B283189" t="n">
        <v>1</v>
      </c>
    </row>
    <row r="283190">
      <c r="A283190" t="inlineStr">
        <is>
          <t>comdrfu</t>
        </is>
      </c>
      <c r="B283190" t="n">
        <v>1</v>
      </c>
    </row>
    <row r="283191">
      <c r="A283191" t="inlineStr">
        <is>
          <t>designskrywi</t>
        </is>
      </c>
      <c r="B283191" t="n">
        <v>1</v>
      </c>
    </row>
    <row r="283192">
      <c r="A283192" t="inlineStr">
        <is>
          <t>stubblefields</t>
        </is>
      </c>
      <c r="B283192" t="n">
        <v>1</v>
      </c>
    </row>
    <row r="283193">
      <c r="A283193" t="inlineStr">
        <is>
          <t>stoopfeed</t>
        </is>
      </c>
      <c r="B283193" t="n">
        <v>1</v>
      </c>
    </row>
    <row r="283194">
      <c r="A283194" t="inlineStr">
        <is>
          <t>executivekindcomm</t>
        </is>
      </c>
      <c r="B283194" t="n">
        <v>1</v>
      </c>
    </row>
    <row r="283195">
      <c r="A283195" t="inlineStr">
        <is>
          <t>sepfort</t>
        </is>
      </c>
      <c r="B283195" t="n">
        <v>1</v>
      </c>
    </row>
    <row r="283196">
      <c r="A283196" t="inlineStr">
        <is>
          <t>vekis</t>
        </is>
      </c>
      <c r="B283196" t="n">
        <v>1</v>
      </c>
    </row>
    <row r="283197">
      <c r="A283197" t="inlineStr">
        <is>
          <t>destroyersrams</t>
        </is>
      </c>
      <c r="B283197" t="n">
        <v>1</v>
      </c>
    </row>
    <row r="283198">
      <c r="A283198" t="inlineStr">
        <is>
          <t>kreisau</t>
        </is>
      </c>
      <c r="B283198" t="n">
        <v>1</v>
      </c>
    </row>
    <row r="283199">
      <c r="A283199" t="inlineStr">
        <is>
          <t>tie72</t>
        </is>
      </c>
      <c r="B283199" t="n">
        <v>1</v>
      </c>
    </row>
    <row r="283200">
      <c r="A283200" t="inlineStr">
        <is>
          <t>sgone</t>
        </is>
      </c>
      <c r="B283200" t="n">
        <v>1</v>
      </c>
    </row>
    <row r="283201">
      <c r="A283201" t="inlineStr">
        <is>
          <t>tk9000</t>
        </is>
      </c>
      <c r="B283201" t="n">
        <v>1</v>
      </c>
    </row>
    <row r="283202">
      <c r="A283202" t="inlineStr">
        <is>
          <t>tineriy</t>
        </is>
      </c>
      <c r="B283202" t="n">
        <v>1</v>
      </c>
    </row>
    <row r="283203">
      <c r="A283203" t="inlineStr">
        <is>
          <t>14psi</t>
        </is>
      </c>
      <c r="B283203" t="n">
        <v>2</v>
      </c>
    </row>
    <row r="283204">
      <c r="A283204" t="inlineStr">
        <is>
          <t>pg1u</t>
        </is>
      </c>
      <c r="B283204" t="n">
        <v>1</v>
      </c>
    </row>
    <row r="283205">
      <c r="A283205" t="inlineStr">
        <is>
          <t>estyq</t>
        </is>
      </c>
      <c r="B283205" t="n">
        <v>1</v>
      </c>
    </row>
    <row r="283206">
      <c r="A283206" t="inlineStr">
        <is>
          <t>fbsir</t>
        </is>
      </c>
      <c r="B283206" t="n">
        <v>1</v>
      </c>
    </row>
    <row r="283207">
      <c r="A283207" t="inlineStr">
        <is>
          <t>plosbentop</t>
        </is>
      </c>
      <c r="B283207" t="n">
        <v>1</v>
      </c>
    </row>
    <row r="283208">
      <c r="A283208" t="inlineStr">
        <is>
          <t>vordette</t>
        </is>
      </c>
      <c r="B283208" t="n">
        <v>1</v>
      </c>
    </row>
    <row r="283209">
      <c r="A283209" t="inlineStr">
        <is>
          <t>gwada</t>
        </is>
      </c>
      <c r="B283209" t="n">
        <v>1</v>
      </c>
    </row>
    <row r="283210">
      <c r="A283210" t="inlineStr">
        <is>
          <t>jx135</t>
        </is>
      </c>
      <c r="B283210" t="n">
        <v>1</v>
      </c>
    </row>
    <row r="283211">
      <c r="A283211" t="inlineStr">
        <is>
          <t>chibiss</t>
        </is>
      </c>
      <c r="B283211" t="n">
        <v>1</v>
      </c>
    </row>
    <row r="283212">
      <c r="A283212" t="inlineStr">
        <is>
          <t>strandadandado</t>
        </is>
      </c>
      <c r="B283212" t="n">
        <v>1</v>
      </c>
    </row>
    <row r="283213">
      <c r="A283213" t="inlineStr">
        <is>
          <t>tt51</t>
        </is>
      </c>
      <c r="B283213" t="n">
        <v>1</v>
      </c>
    </row>
    <row r="283214">
      <c r="A283214" t="inlineStr">
        <is>
          <t>yotind</t>
        </is>
      </c>
      <c r="B283214" t="n">
        <v>1</v>
      </c>
    </row>
    <row r="283215">
      <c r="A283215" t="inlineStr">
        <is>
          <t>inykhia</t>
        </is>
      </c>
      <c r="B283215" t="n">
        <v>1</v>
      </c>
    </row>
    <row r="283216">
      <c r="A283216" t="inlineStr">
        <is>
          <t>perecent</t>
        </is>
      </c>
      <c r="B283216" t="n">
        <v>1</v>
      </c>
    </row>
    <row r="283217">
      <c r="A283217" t="inlineStr">
        <is>
          <t>1gu617</t>
        </is>
      </c>
      <c r="B283217" t="n">
        <v>1</v>
      </c>
    </row>
    <row r="283218">
      <c r="A283218" t="inlineStr">
        <is>
          <t>vmol</t>
        </is>
      </c>
      <c r="B283218" t="n">
        <v>1</v>
      </c>
    </row>
    <row r="283219">
      <c r="A283219" t="inlineStr">
        <is>
          <t>machv</t>
        </is>
      </c>
      <c r="B283219" t="n">
        <v>1</v>
      </c>
    </row>
    <row r="283220">
      <c r="A283220" t="inlineStr">
        <is>
          <t>snewan</t>
        </is>
      </c>
      <c r="B283220" t="n">
        <v>1</v>
      </c>
    </row>
    <row r="283221">
      <c r="A283221" t="inlineStr">
        <is>
          <t>akaminastratsk</t>
        </is>
      </c>
      <c r="B283221" t="n">
        <v>1</v>
      </c>
    </row>
    <row r="283222">
      <c r="A283222" t="inlineStr">
        <is>
          <t>wolten</t>
        </is>
      </c>
      <c r="B283222" t="n">
        <v>1</v>
      </c>
    </row>
    <row r="283223">
      <c r="A283223" t="inlineStr">
        <is>
          <t>ladyflesh</t>
        </is>
      </c>
      <c r="B283223" t="n">
        <v>1</v>
      </c>
    </row>
    <row r="283224">
      <c r="A283224" t="inlineStr">
        <is>
          <t>akhes</t>
        </is>
      </c>
      <c r="B283224" t="n">
        <v>1</v>
      </c>
    </row>
    <row r="283225">
      <c r="A283225" t="inlineStr">
        <is>
          <t>nendigged</t>
        </is>
      </c>
      <c r="B283225" t="n">
        <v>1</v>
      </c>
    </row>
    <row r="283226">
      <c r="A283226" t="inlineStr">
        <is>
          <t>archling</t>
        </is>
      </c>
      <c r="B283226" t="n">
        <v>1</v>
      </c>
    </row>
    <row r="283227">
      <c r="A283227" t="inlineStr">
        <is>
          <t>mengob</t>
        </is>
      </c>
      <c r="B283227" t="n">
        <v>1</v>
      </c>
    </row>
    <row r="283228">
      <c r="A283228" t="inlineStr">
        <is>
          <t>sellished</t>
        </is>
      </c>
      <c r="B283228" t="n">
        <v>1</v>
      </c>
    </row>
    <row r="283229">
      <c r="A283229" t="inlineStr">
        <is>
          <t>aviliting</t>
        </is>
      </c>
      <c r="B283229" t="n">
        <v>1</v>
      </c>
    </row>
    <row r="283230">
      <c r="A283230" t="inlineStr">
        <is>
          <t>ormuzhi</t>
        </is>
      </c>
      <c r="B283230" t="n">
        <v>1</v>
      </c>
    </row>
    <row r="283231">
      <c r="A283231" t="inlineStr">
        <is>
          <t>229benchcategoryfortroll</t>
        </is>
      </c>
      <c r="B283231" t="n">
        <v>1</v>
      </c>
    </row>
    <row r="283232">
      <c r="A283232" t="inlineStr">
        <is>
          <t>kleaning</t>
        </is>
      </c>
      <c r="B283232" t="n">
        <v>1</v>
      </c>
    </row>
    <row r="283233">
      <c r="A283233" t="inlineStr">
        <is>
          <t>lucindiate</t>
        </is>
      </c>
      <c r="B283233" t="n">
        <v>1</v>
      </c>
    </row>
    <row r="283234">
      <c r="A283234" t="inlineStr">
        <is>
          <t>daleka</t>
        </is>
      </c>
      <c r="B283234" t="n">
        <v>1</v>
      </c>
    </row>
    <row r="283235">
      <c r="A283235" t="inlineStr">
        <is>
          <t>chomian</t>
        </is>
      </c>
      <c r="B283235" t="n">
        <v>1</v>
      </c>
    </row>
    <row r="283236">
      <c r="A283236" t="inlineStr">
        <is>
          <t>lovelost</t>
        </is>
      </c>
      <c r="B283236" t="n">
        <v>1</v>
      </c>
    </row>
    <row r="283237">
      <c r="A283237" t="inlineStr">
        <is>
          <t>motheralune</t>
        </is>
      </c>
      <c r="B283237" t="n">
        <v>1</v>
      </c>
    </row>
    <row r="283238">
      <c r="A283238" t="inlineStr">
        <is>
          <t>slirts</t>
        </is>
      </c>
      <c r="B283238" t="n">
        <v>1</v>
      </c>
    </row>
    <row r="283239">
      <c r="A283239" t="inlineStr">
        <is>
          <t>sqc—how</t>
        </is>
      </c>
      <c r="B283239" t="n">
        <v>1</v>
      </c>
    </row>
    <row r="283240">
      <c r="A283240" t="inlineStr">
        <is>
          <t>shanberg</t>
        </is>
      </c>
      <c r="B283240" t="n">
        <v>1</v>
      </c>
    </row>
    <row r="283241">
      <c r="A283241" t="inlineStr">
        <is>
          <t>ellerc</t>
        </is>
      </c>
      <c r="B283241" t="n">
        <v>1</v>
      </c>
    </row>
    <row r="283242">
      <c r="A283242" t="inlineStr">
        <is>
          <t>obsumer</t>
        </is>
      </c>
      <c r="B283242" t="n">
        <v>1</v>
      </c>
    </row>
    <row r="283243">
      <c r="A283243" t="inlineStr">
        <is>
          <t>dishion</t>
        </is>
      </c>
      <c r="B283243" t="n">
        <v>1</v>
      </c>
    </row>
    <row r="283244">
      <c r="A283244" t="inlineStr">
        <is>
          <t>pl243unable</t>
        </is>
      </c>
      <c r="B283244" t="n">
        <v>1</v>
      </c>
    </row>
    <row r="283245">
      <c r="A283245" t="inlineStr">
        <is>
          <t>15dibs</t>
        </is>
      </c>
      <c r="B283245" t="n">
        <v>1</v>
      </c>
    </row>
    <row r="283246">
      <c r="A283246" t="inlineStr">
        <is>
          <t>degregate</t>
        </is>
      </c>
      <c r="B283246" t="n">
        <v>1</v>
      </c>
    </row>
    <row r="283247">
      <c r="A283247" t="inlineStr">
        <is>
          <t>shotlivingvisuallyjan</t>
        </is>
      </c>
      <c r="B283247" t="n">
        <v>1</v>
      </c>
    </row>
    <row r="283248">
      <c r="A283248" t="inlineStr">
        <is>
          <t>chinivanifein</t>
        </is>
      </c>
      <c r="B283248" t="n">
        <v>1</v>
      </c>
    </row>
    <row r="283249">
      <c r="A283249" t="inlineStr">
        <is>
          <t>stiesde</t>
        </is>
      </c>
      <c r="B283249" t="n">
        <v>1</v>
      </c>
    </row>
    <row r="283250">
      <c r="A283250" t="inlineStr">
        <is>
          <t>wapsel</t>
        </is>
      </c>
      <c r="B283250" t="n">
        <v>1</v>
      </c>
    </row>
    <row r="283251">
      <c r="A283251" t="inlineStr">
        <is>
          <t>editidentally</t>
        </is>
      </c>
      <c r="B283251" t="n">
        <v>1</v>
      </c>
    </row>
    <row r="283252">
      <c r="A283252" t="inlineStr">
        <is>
          <t>maligodasker</t>
        </is>
      </c>
      <c r="B283252" t="n">
        <v>1</v>
      </c>
    </row>
    <row r="283253">
      <c r="A283253" t="inlineStr">
        <is>
          <t>perfidyantennas</t>
        </is>
      </c>
      <c r="B283253" t="n">
        <v>1</v>
      </c>
    </row>
    <row r="283254">
      <c r="A283254" t="inlineStr">
        <is>
          <t>rapidospheric</t>
        </is>
      </c>
      <c r="B283254" t="n">
        <v>1</v>
      </c>
    </row>
    <row r="283255">
      <c r="A283255" t="inlineStr">
        <is>
          <t>weatheroller</t>
        </is>
      </c>
      <c r="B283255" t="n">
        <v>1</v>
      </c>
    </row>
    <row r="283256">
      <c r="A283256" t="inlineStr">
        <is>
          <t>diplomases</t>
        </is>
      </c>
      <c r="B283256" t="n">
        <v>1</v>
      </c>
    </row>
    <row r="283257">
      <c r="A283257" t="inlineStr">
        <is>
          <t>weldingchurch</t>
        </is>
      </c>
      <c r="B283257" t="n">
        <v>1</v>
      </c>
    </row>
    <row r="283258">
      <c r="A283258" t="inlineStr">
        <is>
          <t>cospbyqnieqrit</t>
        </is>
      </c>
      <c r="B283258" t="n">
        <v>1</v>
      </c>
    </row>
    <row r="283259">
      <c r="A283259" t="inlineStr">
        <is>
          <t>ambassadors🇗🇵</t>
        </is>
      </c>
      <c r="B283259" t="n">
        <v>1</v>
      </c>
    </row>
    <row r="283260">
      <c r="A283260" t="inlineStr">
        <is>
          <t>ctantom</t>
        </is>
      </c>
      <c r="B283260" t="n">
        <v>1</v>
      </c>
    </row>
    <row r="283261">
      <c r="A283261" t="inlineStr">
        <is>
          <t>1124c</t>
        </is>
      </c>
      <c r="B283261" t="n">
        <v>1</v>
      </c>
    </row>
    <row r="283262">
      <c r="A283262" t="inlineStr">
        <is>
          <t>comt8wqpali8ut</t>
        </is>
      </c>
      <c r="B283262" t="n">
        <v>1</v>
      </c>
    </row>
    <row r="283263">
      <c r="A283263" t="inlineStr">
        <is>
          <t>captipserus</t>
        </is>
      </c>
      <c r="B283263" t="n">
        <v>1</v>
      </c>
    </row>
    <row r="283264">
      <c r="A283264" t="inlineStr">
        <is>
          <t>micolar</t>
        </is>
      </c>
      <c r="B283264" t="n">
        <v>1</v>
      </c>
    </row>
    <row r="283265">
      <c r="A283265" t="inlineStr">
        <is>
          <t>quantrat</t>
        </is>
      </c>
      <c r="B283265" t="n">
        <v>1</v>
      </c>
    </row>
    <row r="283266">
      <c r="A283266" t="inlineStr">
        <is>
          <t>_richstott</t>
        </is>
      </c>
      <c r="B283266" t="n">
        <v>1</v>
      </c>
    </row>
    <row r="283267">
      <c r="A283267" t="inlineStr">
        <is>
          <t>musali</t>
        </is>
      </c>
      <c r="B283267" t="n">
        <v>1</v>
      </c>
    </row>
    <row r="283268">
      <c r="A283268" t="inlineStr">
        <is>
          <t>payulu</t>
        </is>
      </c>
      <c r="B283268" t="n">
        <v>1</v>
      </c>
    </row>
    <row r="283269">
      <c r="A283269" t="inlineStr">
        <is>
          <t>lebettre</t>
        </is>
      </c>
      <c r="B283269" t="n">
        <v>1</v>
      </c>
    </row>
    <row r="283270">
      <c r="A283270" t="inlineStr">
        <is>
          <t>mufte</t>
        </is>
      </c>
      <c r="B283270" t="n">
        <v>1</v>
      </c>
    </row>
    <row r="283271">
      <c r="A283271" t="inlineStr">
        <is>
          <t>berkle</t>
        </is>
      </c>
      <c r="B283271" t="n">
        <v>1</v>
      </c>
    </row>
    <row r="283272">
      <c r="A283272" t="inlineStr">
        <is>
          <t>inbetth</t>
        </is>
      </c>
      <c r="B283272" t="n">
        <v>1</v>
      </c>
    </row>
    <row r="283273">
      <c r="A283273" t="inlineStr">
        <is>
          <t>turkkara</t>
        </is>
      </c>
      <c r="B283273" t="n">
        <v>1</v>
      </c>
    </row>
    <row r="283274">
      <c r="A283274" t="inlineStr">
        <is>
          <t>frenchnepila</t>
        </is>
      </c>
      <c r="B283274" t="n">
        <v>1</v>
      </c>
    </row>
    <row r="283275">
      <c r="A283275" t="inlineStr">
        <is>
          <t>«ikunaiannui»</t>
        </is>
      </c>
      <c r="B283275" t="n">
        <v>1</v>
      </c>
    </row>
    <row r="283276">
      <c r="A283276" t="inlineStr">
        <is>
          <t>tugss</t>
        </is>
      </c>
      <c r="B283276" t="n">
        <v>1</v>
      </c>
    </row>
    <row r="283277">
      <c r="A283277" t="inlineStr">
        <is>
          <t>watchinga</t>
        </is>
      </c>
      <c r="B283277" t="n">
        <v>1</v>
      </c>
    </row>
    <row r="283278">
      <c r="A283278" t="inlineStr">
        <is>
          <t>comicsagree</t>
        </is>
      </c>
      <c r="B283278" t="n">
        <v>1</v>
      </c>
    </row>
    <row r="283279">
      <c r="A283279" t="inlineStr">
        <is>
          <t>duggest</t>
        </is>
      </c>
      <c r="B283279" t="n">
        <v>1</v>
      </c>
    </row>
    <row r="283280">
      <c r="A283280" t="inlineStr">
        <is>
          <t>bidthe</t>
        </is>
      </c>
      <c r="B283280" t="n">
        <v>1</v>
      </c>
    </row>
    <row r="283281">
      <c r="A283281" t="inlineStr">
        <is>
          <t>maimogen</t>
        </is>
      </c>
      <c r="B283281" t="n">
        <v>1</v>
      </c>
    </row>
    <row r="283282">
      <c r="A283282" t="inlineStr">
        <is>
          <t>testalyzer</t>
        </is>
      </c>
      <c r="B283282" t="n">
        <v>1</v>
      </c>
    </row>
    <row r="283283">
      <c r="A283283" t="inlineStr">
        <is>
          <t>barrye</t>
        </is>
      </c>
      <c r="B283283" t="n">
        <v>1</v>
      </c>
    </row>
    <row r="283284">
      <c r="A283284" t="inlineStr">
        <is>
          <t>satrix</t>
        </is>
      </c>
      <c r="B283284" t="n">
        <v>1</v>
      </c>
    </row>
    <row r="283285">
      <c r="A283285" t="inlineStr">
        <is>
          <t>ccgnomes</t>
        </is>
      </c>
      <c r="B283285" t="n">
        <v>1</v>
      </c>
    </row>
    <row r="283286">
      <c r="A283286" t="inlineStr">
        <is>
          <t>ruttinging</t>
        </is>
      </c>
      <c r="B283286" t="n">
        <v>1</v>
      </c>
    </row>
    <row r="283287">
      <c r="A283287" t="inlineStr">
        <is>
          <t>paygraded</t>
        </is>
      </c>
      <c r="B283287" t="n">
        <v>1</v>
      </c>
    </row>
    <row r="283288">
      <c r="A283288" t="inlineStr">
        <is>
          <t>4cheaf</t>
        </is>
      </c>
      <c r="B283288" t="n">
        <v>1</v>
      </c>
    </row>
    <row r="283289">
      <c r="A283289" t="inlineStr">
        <is>
          <t>nonstudent</t>
        </is>
      </c>
      <c r="B283289" t="n">
        <v>3</v>
      </c>
    </row>
    <row r="283290">
      <c r="A283290" t="inlineStr">
        <is>
          <t>{\rm</t>
        </is>
      </c>
      <c r="B283290" t="n">
        <v>1</v>
      </c>
    </row>
    <row r="283291">
      <c r="A283291" t="inlineStr">
        <is>
          <t>somniferative</t>
        </is>
      </c>
      <c r="B283291" t="n">
        <v>1</v>
      </c>
    </row>
    <row r="283292">
      <c r="A283292" t="inlineStr">
        <is>
          <t>reflectitter</t>
        </is>
      </c>
      <c r="B283292" t="n">
        <v>1</v>
      </c>
    </row>
    <row r="283293">
      <c r="A283293" t="inlineStr">
        <is>
          <t>8{31</t>
        </is>
      </c>
      <c r="B283293" t="n">
        <v>1</v>
      </c>
    </row>
    <row r="283294">
      <c r="A283294" t="inlineStr">
        <is>
          <t>cornstall</t>
        </is>
      </c>
      <c r="B283294" t="n">
        <v>1</v>
      </c>
    </row>
    <row r="283295">
      <c r="A283295" t="inlineStr">
        <is>
          <t>streamlights</t>
        </is>
      </c>
      <c r="B283295" t="n">
        <v>1</v>
      </c>
    </row>
    <row r="283296">
      <c r="A283296" t="inlineStr">
        <is>
          <t>μmol−1</t>
        </is>
      </c>
      <c r="B283296" t="n">
        <v>1</v>
      </c>
    </row>
    <row r="283297">
      <c r="A283297" t="inlineStr">
        <is>
          <t>koepsel</t>
        </is>
      </c>
      <c r="B283297" t="n">
        <v>1</v>
      </c>
    </row>
    <row r="283298">
      <c r="A283298" t="inlineStr">
        <is>
          <t>kjyr</t>
        </is>
      </c>
      <c r="B283298" t="n">
        <v>1</v>
      </c>
    </row>
    <row r="283299">
      <c r="A283299" t="inlineStr">
        <is>
          <t>kjita</t>
        </is>
      </c>
      <c r="B283299" t="n">
        <v>1</v>
      </c>
    </row>
    <row r="283300">
      <c r="A283300" t="inlineStr">
        <is>
          <t>feq300</t>
        </is>
      </c>
      <c r="B283300" t="n">
        <v>1</v>
      </c>
    </row>
    <row r="283301">
      <c r="A283301" t="inlineStr">
        <is>
          <t>lhebs</t>
        </is>
      </c>
      <c r="B283301" t="n">
        <v>1</v>
      </c>
    </row>
    <row r="283302">
      <c r="A283302" t="inlineStr">
        <is>
          <t>rangood</t>
        </is>
      </c>
      <c r="B283302" t="n">
        <v>1</v>
      </c>
    </row>
    <row r="283303">
      <c r="A283303" t="inlineStr">
        <is>
          <t>comsnpshja2edi</t>
        </is>
      </c>
      <c r="B283303" t="n">
        <v>1</v>
      </c>
    </row>
    <row r="283304">
      <c r="A283304" t="inlineStr">
        <is>
          <t>daniellevy</t>
        </is>
      </c>
      <c r="B283304" t="n">
        <v>1</v>
      </c>
    </row>
    <row r="283305">
      <c r="A283305" t="inlineStr">
        <is>
          <t>stepani</t>
        </is>
      </c>
      <c r="B283305" t="n">
        <v>1</v>
      </c>
    </row>
    <row r="283306">
      <c r="A283306" t="inlineStr">
        <is>
          <t>alburring</t>
        </is>
      </c>
      <c r="B283306" t="n">
        <v>1</v>
      </c>
    </row>
    <row r="283307">
      <c r="A283307" t="inlineStr">
        <is>
          <t>jupriasferiorgots</t>
        </is>
      </c>
      <c r="B283307" t="n">
        <v>1</v>
      </c>
    </row>
    <row r="283308">
      <c r="A283308" t="inlineStr">
        <is>
          <t>anjoined</t>
        </is>
      </c>
      <c r="B283308" t="n">
        <v>1</v>
      </c>
    </row>
    <row r="283309">
      <c r="A283309" t="inlineStr">
        <is>
          <t>salwarbles</t>
        </is>
      </c>
      <c r="B283309" t="n">
        <v>1</v>
      </c>
    </row>
    <row r="283310">
      <c r="A283310" t="inlineStr">
        <is>
          <t>pohanna</t>
        </is>
      </c>
      <c r="B283310" t="n">
        <v>1</v>
      </c>
    </row>
    <row r="283311">
      <c r="A283311" t="inlineStr">
        <is>
          <t>gnenchman</t>
        </is>
      </c>
      <c r="B283311" t="n">
        <v>1</v>
      </c>
    </row>
    <row r="283312">
      <c r="A283312" t="inlineStr">
        <is>
          <t>jonandlouis</t>
        </is>
      </c>
      <c r="B283312" t="n">
        <v>1</v>
      </c>
    </row>
    <row r="283313">
      <c r="A283313" t="inlineStr">
        <is>
          <t>lethereino</t>
        </is>
      </c>
      <c r="B283313" t="n">
        <v>1</v>
      </c>
    </row>
    <row r="283314">
      <c r="A283314" t="inlineStr">
        <is>
          <t>spindlys</t>
        </is>
      </c>
      <c r="B283314" t="n">
        <v>1</v>
      </c>
    </row>
    <row r="283315">
      <c r="A283315" t="inlineStr">
        <is>
          <t>hsuan</t>
        </is>
      </c>
      <c r="B283315" t="n">
        <v>5</v>
      </c>
    </row>
    <row r="283316">
      <c r="A283316" t="inlineStr">
        <is>
          <t>regimens—like</t>
        </is>
      </c>
      <c r="B283316" t="n">
        <v>1</v>
      </c>
    </row>
    <row r="283317">
      <c r="A283317" t="inlineStr">
        <is>
          <t>acacitoria</t>
        </is>
      </c>
      <c r="B283317" t="n">
        <v>1</v>
      </c>
    </row>
    <row r="283318">
      <c r="A283318" t="inlineStr">
        <is>
          <t>jeudar</t>
        </is>
      </c>
      <c r="B283318" t="n">
        <v>1</v>
      </c>
    </row>
    <row r="283319">
      <c r="A283319" t="inlineStr">
        <is>
          <t>pinchi</t>
        </is>
      </c>
      <c r="B283319" t="n">
        <v>1</v>
      </c>
    </row>
    <row r="283320">
      <c r="A283320" t="inlineStr">
        <is>
          <t>oldplays</t>
        </is>
      </c>
      <c r="B283320" t="n">
        <v>1</v>
      </c>
    </row>
    <row r="283321">
      <c r="A283321" t="inlineStr">
        <is>
          <t>freseeeeeeeeeee</t>
        </is>
      </c>
      <c r="B283321" t="n">
        <v>1</v>
      </c>
    </row>
    <row r="283322">
      <c r="A283322" t="inlineStr">
        <is>
          <t>nampaf</t>
        </is>
      </c>
      <c r="B283322" t="n">
        <v>1</v>
      </c>
    </row>
    <row r="283323">
      <c r="A283323" t="inlineStr">
        <is>
          <t>bucket–chewed</t>
        </is>
      </c>
      <c r="B283323" t="n">
        <v>1</v>
      </c>
    </row>
    <row r="283324">
      <c r="A283324" t="inlineStr">
        <is>
          <t>hradel</t>
        </is>
      </c>
      <c r="B283324" t="n">
        <v>1</v>
      </c>
    </row>
    <row r="283325">
      <c r="A283325" t="inlineStr">
        <is>
          <t>baithrs</t>
        </is>
      </c>
      <c r="B283325" t="n">
        <v>1</v>
      </c>
    </row>
    <row r="283326">
      <c r="A283326" t="inlineStr">
        <is>
          <t>sunkenvolleyball</t>
        </is>
      </c>
      <c r="B283326" t="n">
        <v>1</v>
      </c>
    </row>
    <row r="283327">
      <c r="A283327" t="inlineStr">
        <is>
          <t>items—arent</t>
        </is>
      </c>
      <c r="B283327" t="n">
        <v>1</v>
      </c>
    </row>
    <row r="283328">
      <c r="A283328" t="inlineStr">
        <is>
          <t>puhmit</t>
        </is>
      </c>
      <c r="B283328" t="n">
        <v>1</v>
      </c>
    </row>
    <row r="283329">
      <c r="A283329" t="inlineStr">
        <is>
          <t>trobna</t>
        </is>
      </c>
      <c r="B283329" t="n">
        <v>1</v>
      </c>
    </row>
    <row r="283330">
      <c r="A283330" t="inlineStr">
        <is>
          <t>meliach</t>
        </is>
      </c>
      <c r="B283330" t="n">
        <v>1</v>
      </c>
    </row>
    <row r="283331">
      <c r="A283331" t="inlineStr">
        <is>
          <t>d´nels</t>
        </is>
      </c>
      <c r="B283331" t="n">
        <v>1</v>
      </c>
    </row>
    <row r="283332">
      <c r="A283332" t="inlineStr">
        <is>
          <t>dauwskime</t>
        </is>
      </c>
      <c r="B283332" t="n">
        <v>1</v>
      </c>
    </row>
    <row r="283333">
      <c r="A283333" t="inlineStr">
        <is>
          <t>guestvestõti</t>
        </is>
      </c>
      <c r="B283333" t="n">
        <v>1</v>
      </c>
    </row>
    <row r="283334">
      <c r="A283334" t="inlineStr">
        <is>
          <t>deciduei</t>
        </is>
      </c>
      <c r="B283334" t="n">
        <v>1</v>
      </c>
    </row>
    <row r="283335">
      <c r="A283335" t="inlineStr">
        <is>
          <t>ðne</t>
        </is>
      </c>
      <c r="B283335" t="n">
        <v>1</v>
      </c>
    </row>
    <row r="283336">
      <c r="A283336" t="inlineStr">
        <is>
          <t>kaltoth</t>
        </is>
      </c>
      <c r="B283336" t="n">
        <v>1</v>
      </c>
    </row>
    <row r="283337">
      <c r="A283337" t="inlineStr">
        <is>
          <t>halterberry</t>
        </is>
      </c>
      <c r="B283337" t="n">
        <v>1</v>
      </c>
    </row>
    <row r="283338">
      <c r="A283338" t="inlineStr">
        <is>
          <t>pericorda</t>
        </is>
      </c>
      <c r="B283338" t="n">
        <v>1</v>
      </c>
    </row>
    <row r="283339">
      <c r="A283339" t="inlineStr">
        <is>
          <t>muchlam</t>
        </is>
      </c>
      <c r="B283339" t="n">
        <v>1</v>
      </c>
    </row>
    <row r="283340">
      <c r="A283340" t="inlineStr">
        <is>
          <t>wilcoin</t>
        </is>
      </c>
      <c r="B283340" t="n">
        <v>1</v>
      </c>
    </row>
    <row r="283341">
      <c r="A283341" t="inlineStr">
        <is>
          <t>omnivate</t>
        </is>
      </c>
      <c r="B283341" t="n">
        <v>1</v>
      </c>
    </row>
    <row r="283342">
      <c r="A283342" t="inlineStr">
        <is>
          <t>ketprezuk</t>
        </is>
      </c>
      <c r="B283342" t="n">
        <v>1</v>
      </c>
    </row>
    <row r="283343">
      <c r="A283343" t="inlineStr">
        <is>
          <t>medcathizelta</t>
        </is>
      </c>
      <c r="B283343" t="n">
        <v>1</v>
      </c>
    </row>
    <row r="283344">
      <c r="A283344" t="inlineStr">
        <is>
          <t>programdays</t>
        </is>
      </c>
      <c r="B283344" t="n">
        <v>1</v>
      </c>
    </row>
    <row r="283345">
      <c r="A283345" t="inlineStr">
        <is>
          <t>sutherly</t>
        </is>
      </c>
      <c r="B283345" t="n">
        <v>1</v>
      </c>
    </row>
    <row r="283346">
      <c r="A283346" t="inlineStr">
        <is>
          <t>audiovoiceinteractioncomponent</t>
        </is>
      </c>
      <c r="B283346" t="n">
        <v>1</v>
      </c>
    </row>
    <row r="283347">
      <c r="A283347" t="inlineStr">
        <is>
          <t>cowelsize</t>
        </is>
      </c>
      <c r="B283347" t="n">
        <v>1</v>
      </c>
    </row>
    <row r="283348">
      <c r="A283348" t="inlineStr">
        <is>
          <t>symptomeness</t>
        </is>
      </c>
      <c r="B283348" t="n">
        <v>1</v>
      </c>
    </row>
    <row r="283349">
      <c r="A283349" t="inlineStr">
        <is>
          <t>squadsky</t>
        </is>
      </c>
      <c r="B283349" t="n">
        <v>1</v>
      </c>
    </row>
    <row r="283350">
      <c r="A283350" t="inlineStr">
        <is>
          <t>beegress</t>
        </is>
      </c>
      <c r="B283350" t="n">
        <v>1</v>
      </c>
    </row>
    <row r="283351">
      <c r="A283351" t="inlineStr">
        <is>
          <t>padristan</t>
        </is>
      </c>
      <c r="B283351" t="n">
        <v>1</v>
      </c>
    </row>
    <row r="283352">
      <c r="A283352" t="inlineStr">
        <is>
          <t>altidoros</t>
        </is>
      </c>
      <c r="B283352" t="n">
        <v>1</v>
      </c>
    </row>
    <row r="283353">
      <c r="A283353" t="inlineStr">
        <is>
          <t>institrence</t>
        </is>
      </c>
      <c r="B283353" t="n">
        <v>1</v>
      </c>
    </row>
    <row r="283354">
      <c r="A283354" t="inlineStr">
        <is>
          <t>rtsych</t>
        </is>
      </c>
      <c r="B283354" t="n">
        <v>1</v>
      </c>
    </row>
    <row r="283355">
      <c r="A283355" t="inlineStr">
        <is>
          <t>httpimg420</t>
        </is>
      </c>
      <c r="B283355" t="n">
        <v>1</v>
      </c>
    </row>
    <row r="283356">
      <c r="A283356" t="inlineStr">
        <is>
          <t>usimg47193230063</t>
        </is>
      </c>
      <c r="B283356" t="n">
        <v>1</v>
      </c>
    </row>
    <row r="283357">
      <c r="A283357" t="inlineStr">
        <is>
          <t>sharious</t>
        </is>
      </c>
      <c r="B283357" t="n">
        <v>1</v>
      </c>
    </row>
    <row r="283358">
      <c r="A283358" t="inlineStr">
        <is>
          <t>genivors</t>
        </is>
      </c>
      <c r="B283358" t="n">
        <v>1</v>
      </c>
    </row>
    <row r="283359">
      <c r="A283359" t="inlineStr">
        <is>
          <t>⃣f1</t>
        </is>
      </c>
      <c r="B283359" t="n">
        <v>1</v>
      </c>
    </row>
    <row r="283360">
      <c r="A283360" t="inlineStr">
        <is>
          <t>2840p</t>
        </is>
      </c>
      <c r="B283360" t="n">
        <v>1</v>
      </c>
    </row>
    <row r="283361">
      <c r="A283361" t="inlineStr">
        <is>
          <t>gromedoodle</t>
        </is>
      </c>
      <c r="B283361" t="n">
        <v>1</v>
      </c>
    </row>
    <row r="283362">
      <c r="A283362" t="inlineStr">
        <is>
          <t>nankanya</t>
        </is>
      </c>
      <c r="B283362" t="n">
        <v>1</v>
      </c>
    </row>
    <row r="283363">
      <c r="A283363" t="inlineStr">
        <is>
          <t>ekeasily</t>
        </is>
      </c>
      <c r="B283363" t="n">
        <v>1</v>
      </c>
    </row>
    <row r="283364">
      <c r="A283364" t="inlineStr">
        <is>
          <t>vh6</t>
        </is>
      </c>
      <c r="B283364" t="n">
        <v>1</v>
      </c>
    </row>
    <row r="283365">
      <c r="A283365" t="inlineStr">
        <is>
          <t>15wt</t>
        </is>
      </c>
      <c r="B283365" t="n">
        <v>1</v>
      </c>
    </row>
    <row r="283366">
      <c r="A283366" t="inlineStr">
        <is>
          <t>78w⃣im</t>
        </is>
      </c>
      <c r="B283366" t="n">
        <v>1</v>
      </c>
    </row>
    <row r="283367">
      <c r="A283367" t="inlineStr">
        <is>
          <t>133w50mwh</t>
        </is>
      </c>
      <c r="B283367" t="n">
        <v>1</v>
      </c>
    </row>
    <row r="283368">
      <c r="A283368" t="inlineStr">
        <is>
          <t>5x8f</t>
        </is>
      </c>
      <c r="B283368" t="n">
        <v>1</v>
      </c>
    </row>
    <row r="283369">
      <c r="A283369" t="inlineStr">
        <is>
          <t>powersound</t>
        </is>
      </c>
      <c r="B283369" t="n">
        <v>1</v>
      </c>
    </row>
    <row r="283370">
      <c r="A283370" t="inlineStr">
        <is>
          <t>infinxee</t>
        </is>
      </c>
      <c r="B283370" t="n">
        <v>1</v>
      </c>
    </row>
    <row r="283371">
      <c r="A283371" t="inlineStr">
        <is>
          <t>whittrack</t>
        </is>
      </c>
      <c r="B283371" t="n">
        <v>1</v>
      </c>
    </row>
    <row r="283372">
      <c r="A283372" t="inlineStr">
        <is>
          <t>fastwqhd</t>
        </is>
      </c>
      <c r="B283372" t="n">
        <v>1</v>
      </c>
    </row>
    <row r="283373">
      <c r="A283373" t="inlineStr">
        <is>
          <t>dgu1090</t>
        </is>
      </c>
      <c r="B283373" t="n">
        <v>1</v>
      </c>
    </row>
    <row r="283374">
      <c r="A283374" t="inlineStr">
        <is>
          <t>repatriator</t>
        </is>
      </c>
      <c r="B283374" t="n">
        <v>1</v>
      </c>
    </row>
    <row r="283375">
      <c r="A283375" t="inlineStr">
        <is>
          <t>based—come</t>
        </is>
      </c>
      <c r="B283375" t="n">
        <v>1</v>
      </c>
    </row>
    <row r="283376">
      <c r="A283376" t="inlineStr">
        <is>
          <t>cxns</t>
        </is>
      </c>
      <c r="B283376" t="n">
        <v>1</v>
      </c>
    </row>
    <row r="283377">
      <c r="A283377" t="inlineStr">
        <is>
          <t>generallyoc</t>
        </is>
      </c>
      <c r="B283377" t="n">
        <v>1</v>
      </c>
    </row>
    <row r="283378">
      <c r="A283378" t="inlineStr">
        <is>
          <t>delrayard</t>
        </is>
      </c>
      <c r="B283378" t="n">
        <v>1</v>
      </c>
    </row>
    <row r="283379">
      <c r="A283379" t="inlineStr">
        <is>
          <t>hiscatoma</t>
        </is>
      </c>
      <c r="B283379" t="n">
        <v>1</v>
      </c>
    </row>
    <row r="283380">
      <c r="A283380" t="inlineStr">
        <is>
          <t>mcgoneres</t>
        </is>
      </c>
      <c r="B283380" t="n">
        <v>1</v>
      </c>
    </row>
    <row r="283381">
      <c r="A283381" t="inlineStr">
        <is>
          <t>legue</t>
        </is>
      </c>
      <c r="B283381" t="n">
        <v>1</v>
      </c>
    </row>
    <row r="283382">
      <c r="A283382" t="inlineStr">
        <is>
          <t>porflam</t>
        </is>
      </c>
      <c r="B283382" t="n">
        <v>2</v>
      </c>
    </row>
    <row r="283383">
      <c r="A283383" t="inlineStr">
        <is>
          <t>fpdflamingo</t>
        </is>
      </c>
      <c r="B283383" t="n">
        <v>1</v>
      </c>
    </row>
    <row r="283384">
      <c r="A283384" t="inlineStr">
        <is>
          <t>poliakoun</t>
        </is>
      </c>
      <c r="B283384" t="n">
        <v>1</v>
      </c>
    </row>
    <row r="283385">
      <c r="A283385" t="inlineStr">
        <is>
          <t>26x3</t>
        </is>
      </c>
      <c r="B283385" t="n">
        <v>2</v>
      </c>
    </row>
    <row r="283386">
      <c r="A283386" t="inlineStr">
        <is>
          <t>acapprop1</t>
        </is>
      </c>
      <c r="B283386" t="n">
        <v>1</v>
      </c>
    </row>
    <row r="283387">
      <c r="A283387" t="inlineStr">
        <is>
          <t>osxsx</t>
        </is>
      </c>
      <c r="B283387" t="n">
        <v>1</v>
      </c>
    </row>
    <row r="283388">
      <c r="A283388" t="inlineStr">
        <is>
          <t>95ie</t>
        </is>
      </c>
      <c r="B283388" t="n">
        <v>1</v>
      </c>
    </row>
    <row r="283389">
      <c r="A283389" t="inlineStr">
        <is>
          <t>shiarkan</t>
        </is>
      </c>
      <c r="B283389" t="n">
        <v>1</v>
      </c>
    </row>
    <row r="283390">
      <c r="A283390" t="inlineStr">
        <is>
          <t>masouda</t>
        </is>
      </c>
      <c r="B283390" t="n">
        <v>1</v>
      </c>
    </row>
    <row r="283391">
      <c r="A283391" t="inlineStr">
        <is>
          <t>karakhasubi</t>
        </is>
      </c>
      <c r="B283391" t="n">
        <v>1</v>
      </c>
    </row>
    <row r="283392">
      <c r="A283392" t="inlineStr">
        <is>
          <t>reutersfakim</t>
        </is>
      </c>
      <c r="B283392" t="n">
        <v>1</v>
      </c>
    </row>
    <row r="283393">
      <c r="A283393" t="inlineStr">
        <is>
          <t>peshup</t>
        </is>
      </c>
      <c r="B283393" t="n">
        <v>1</v>
      </c>
    </row>
    <row r="283394">
      <c r="A283394" t="inlineStr">
        <is>
          <t>kassiar</t>
        </is>
      </c>
      <c r="B283394" t="n">
        <v>1</v>
      </c>
    </row>
    <row r="283395">
      <c r="A283395" t="inlineStr">
        <is>
          <t>chrischa</t>
        </is>
      </c>
      <c r="B283395" t="n">
        <v>1</v>
      </c>
    </row>
    <row r="283396">
      <c r="A283396" t="inlineStr">
        <is>
          <t>becsvmq0xjonh0</t>
        </is>
      </c>
      <c r="B283396" t="n">
        <v>1</v>
      </c>
    </row>
    <row r="283397">
      <c r="A283397" t="inlineStr">
        <is>
          <t>danbacon</t>
        </is>
      </c>
      <c r="B283397" t="n">
        <v>1</v>
      </c>
    </row>
    <row r="283398">
      <c r="A283398" t="inlineStr">
        <is>
          <t>phillippa</t>
        </is>
      </c>
      <c r="B283398" t="n">
        <v>1</v>
      </c>
    </row>
    <row r="283399">
      <c r="A283399" t="inlineStr">
        <is>
          <t>m3aks</t>
        </is>
      </c>
      <c r="B283399" t="n">
        <v>1</v>
      </c>
    </row>
    <row r="283400">
      <c r="A283400" t="inlineStr">
        <is>
          <t>practice3ds</t>
        </is>
      </c>
      <c r="B283400" t="n">
        <v>1</v>
      </c>
    </row>
    <row r="283401">
      <c r="A283401" t="inlineStr">
        <is>
          <t>art4goodtest</t>
        </is>
      </c>
      <c r="B283401" t="n">
        <v>1</v>
      </c>
    </row>
    <row r="283402">
      <c r="A283402" t="inlineStr">
        <is>
          <t>isley3d</t>
        </is>
      </c>
      <c r="B283402" t="n">
        <v>1</v>
      </c>
    </row>
    <row r="283403">
      <c r="A283403" t="inlineStr">
        <is>
          <t>analyserapp</t>
        </is>
      </c>
      <c r="B283403" t="n">
        <v>1</v>
      </c>
    </row>
    <row r="283404">
      <c r="A283404" t="inlineStr">
        <is>
          <t>com28745561</t>
        </is>
      </c>
      <c r="B283404" t="n">
        <v>1</v>
      </c>
    </row>
    <row r="283405">
      <c r="A283405" t="inlineStr">
        <is>
          <t>oftp</t>
        </is>
      </c>
      <c r="B283405" t="n">
        <v>1</v>
      </c>
    </row>
    <row r="283406">
      <c r="A283406" t="inlineStr">
        <is>
          <t>cpirus</t>
        </is>
      </c>
      <c r="B283406" t="n">
        <v>1</v>
      </c>
    </row>
    <row r="283407">
      <c r="A283407" t="inlineStr">
        <is>
          <t>brutse</t>
        </is>
      </c>
      <c r="B283407" t="n">
        <v>1</v>
      </c>
    </row>
    <row r="283408">
      <c r="A283408" t="inlineStr">
        <is>
          <t>huggier</t>
        </is>
      </c>
      <c r="B283408" t="n">
        <v>1</v>
      </c>
    </row>
    <row r="283409">
      <c r="A283409" t="inlineStr">
        <is>
          <t>coma2center</t>
        </is>
      </c>
      <c r="B283409" t="n">
        <v>1</v>
      </c>
    </row>
    <row r="283410">
      <c r="A283410" t="inlineStr">
        <is>
          <t>httpportalwater</t>
        </is>
      </c>
      <c r="B283410" t="n">
        <v>1</v>
      </c>
    </row>
    <row r="283411">
      <c r="A283411" t="inlineStr">
        <is>
          <t>comcompagiographykcaluovik</t>
        </is>
      </c>
      <c r="B283411" t="n">
        <v>1</v>
      </c>
    </row>
    <row r="283412">
      <c r="A283412" t="inlineStr">
        <is>
          <t>catfablex_de_ce</t>
        </is>
      </c>
      <c r="B283412" t="n">
        <v>1</v>
      </c>
    </row>
    <row r="283413">
      <c r="A283413" t="inlineStr">
        <is>
          <t>organizy</t>
        </is>
      </c>
      <c r="B283413" t="n">
        <v>1</v>
      </c>
    </row>
    <row r="283414">
      <c r="A283414" t="inlineStr">
        <is>
          <t>c1894n148450</t>
        </is>
      </c>
      <c r="B283414" t="n">
        <v>1</v>
      </c>
    </row>
    <row r="283415">
      <c r="A283415" t="inlineStr">
        <is>
          <t>malaan</t>
        </is>
      </c>
      <c r="B283415" t="n">
        <v>1</v>
      </c>
    </row>
    <row r="283416">
      <c r="A283416" t="inlineStr">
        <is>
          <t>basin—annual</t>
        </is>
      </c>
      <c r="B283416" t="n">
        <v>1</v>
      </c>
    </row>
    <row r="283417">
      <c r="A283417" t="inlineStr">
        <is>
          <t>drumpatch</t>
        </is>
      </c>
      <c r="B283417" t="n">
        <v>1</v>
      </c>
    </row>
    <row r="283418">
      <c r="A283418" t="inlineStr">
        <is>
          <t>antiquarianism</t>
        </is>
      </c>
      <c r="B283418" t="n">
        <v>1</v>
      </c>
    </row>
    <row r="283419">
      <c r="A283419" t="inlineStr">
        <is>
          <t>sinery</t>
        </is>
      </c>
      <c r="B283419" t="n">
        <v>2</v>
      </c>
    </row>
    <row r="283420">
      <c r="A283420" t="inlineStr">
        <is>
          <t>kaplets</t>
        </is>
      </c>
      <c r="B283420" t="n">
        <v>1</v>
      </c>
    </row>
    <row r="283421">
      <c r="A283421" t="inlineStr">
        <is>
          <t>lolverlands</t>
        </is>
      </c>
      <c r="B283421" t="n">
        <v>1</v>
      </c>
    </row>
    <row r="283422">
      <c r="A283422" t="inlineStr">
        <is>
          <t>khooib</t>
        </is>
      </c>
      <c r="B283422" t="n">
        <v>1</v>
      </c>
    </row>
    <row r="283423">
      <c r="A283423" t="inlineStr">
        <is>
          <t>kochski</t>
        </is>
      </c>
      <c r="B283423" t="n">
        <v>1</v>
      </c>
    </row>
    <row r="283424">
      <c r="A283424" t="inlineStr">
        <is>
          <t>shutch</t>
        </is>
      </c>
      <c r="B283424" t="n">
        <v>1</v>
      </c>
    </row>
    <row r="283425">
      <c r="A283425" t="inlineStr">
        <is>
          <t>httpkpweast</t>
        </is>
      </c>
      <c r="B283425" t="n">
        <v>1</v>
      </c>
    </row>
    <row r="283426">
      <c r="A283426" t="inlineStr">
        <is>
          <t>74294</t>
        </is>
      </c>
      <c r="B283426" t="n">
        <v>1</v>
      </c>
    </row>
    <row r="283427">
      <c r="A283427" t="inlineStr">
        <is>
          <t>segreield</t>
        </is>
      </c>
      <c r="B283427" t="n">
        <v>1</v>
      </c>
    </row>
    <row r="283428">
      <c r="A283428" t="inlineStr">
        <is>
          <t>za2011filesc01meh</t>
        </is>
      </c>
      <c r="B283428" t="n">
        <v>1</v>
      </c>
    </row>
    <row r="283429">
      <c r="A283429" t="inlineStr">
        <is>
          <t>thuidies</t>
        </is>
      </c>
      <c r="B283429" t="n">
        <v>1</v>
      </c>
    </row>
    <row r="283430">
      <c r="A283430" t="inlineStr">
        <is>
          <t>rocheling</t>
        </is>
      </c>
      <c r="B283430" t="n">
        <v>1</v>
      </c>
    </row>
    <row r="283431">
      <c r="A283431" t="inlineStr">
        <is>
          <t>whitylee</t>
        </is>
      </c>
      <c r="B283431" t="n">
        <v>1</v>
      </c>
    </row>
    <row r="283432">
      <c r="A283432" t="inlineStr">
        <is>
          <t>pephole</t>
        </is>
      </c>
      <c r="B283432" t="n">
        <v>1</v>
      </c>
    </row>
    <row r="283433">
      <c r="A283433" t="inlineStr">
        <is>
          <t>limprov</t>
        </is>
      </c>
      <c r="B283433" t="n">
        <v>1</v>
      </c>
    </row>
    <row r="283434">
      <c r="A283434" t="inlineStr">
        <is>
          <t>kassiss</t>
        </is>
      </c>
      <c r="B283434" t="n">
        <v>1</v>
      </c>
    </row>
    <row r="283435">
      <c r="A283435" t="inlineStr">
        <is>
          <t>ostrovka</t>
        </is>
      </c>
      <c r="B283435" t="n">
        <v>1</v>
      </c>
    </row>
    <row r="283436">
      <c r="A283436" t="inlineStr">
        <is>
          <t>mersas</t>
        </is>
      </c>
      <c r="B283436" t="n">
        <v>1</v>
      </c>
    </row>
    <row r="283437">
      <c r="A283437" t="inlineStr">
        <is>
          <t>kayshniks</t>
        </is>
      </c>
      <c r="B283437" t="n">
        <v>1</v>
      </c>
    </row>
    <row r="283438">
      <c r="A283438" t="inlineStr">
        <is>
          <t>emsterne</t>
        </is>
      </c>
      <c r="B283438" t="n">
        <v>1</v>
      </c>
    </row>
    <row r="283439">
      <c r="A283439" t="inlineStr">
        <is>
          <t>merscederation</t>
        </is>
      </c>
      <c r="B283439" t="n">
        <v>1</v>
      </c>
    </row>
    <row r="283440">
      <c r="A283440" t="inlineStr">
        <is>
          <t>shakho</t>
        </is>
      </c>
      <c r="B283440" t="n">
        <v>1</v>
      </c>
    </row>
    <row r="283441">
      <c r="A283441" t="inlineStr">
        <is>
          <t>shettlovo</t>
        </is>
      </c>
      <c r="B283441" t="n">
        <v>1</v>
      </c>
    </row>
    <row r="283442">
      <c r="A283442" t="inlineStr">
        <is>
          <t>ssmes</t>
        </is>
      </c>
      <c r="B283442" t="n">
        <v>1</v>
      </c>
    </row>
    <row r="283443">
      <c r="A283443" t="inlineStr">
        <is>
          <t>kamchatkov</t>
        </is>
      </c>
      <c r="B283443" t="n">
        <v>1</v>
      </c>
    </row>
    <row r="283444">
      <c r="A283444" t="inlineStr">
        <is>
          <t>hydroune</t>
        </is>
      </c>
      <c r="B283444" t="n">
        <v>1</v>
      </c>
    </row>
    <row r="283445">
      <c r="A283445" t="inlineStr">
        <is>
          <t>emsternes</t>
        </is>
      </c>
      <c r="B283445" t="n">
        <v>1</v>
      </c>
    </row>
    <row r="283446">
      <c r="A283446" t="inlineStr">
        <is>
          <t>kayshnik</t>
        </is>
      </c>
      <c r="B283446" t="n">
        <v>1</v>
      </c>
    </row>
    <row r="283447">
      <c r="A283447" t="inlineStr">
        <is>
          <t>pastea</t>
        </is>
      </c>
      <c r="B283447" t="n">
        <v>1</v>
      </c>
    </row>
    <row r="283448">
      <c r="A283448" t="inlineStr">
        <is>
          <t>beuré</t>
        </is>
      </c>
      <c r="B283448" t="n">
        <v>1</v>
      </c>
    </row>
    <row r="283449">
      <c r="A283449" t="inlineStr">
        <is>
          <t>ago—made</t>
        </is>
      </c>
      <c r="B283449" t="n">
        <v>1</v>
      </c>
    </row>
    <row r="283450">
      <c r="A283450" t="inlineStr">
        <is>
          <t>bunimbap</t>
        </is>
      </c>
      <c r="B283450" t="n">
        <v>1</v>
      </c>
    </row>
    <row r="283451">
      <c r="A283451" t="inlineStr">
        <is>
          <t>detoxives</t>
        </is>
      </c>
      <c r="B283451" t="n">
        <v>1</v>
      </c>
    </row>
    <row r="283452">
      <c r="A283452" t="inlineStr">
        <is>
          <t>18243</t>
        </is>
      </c>
      <c r="B283452" t="n">
        <v>1</v>
      </c>
    </row>
    <row r="283453">
      <c r="A283453" t="inlineStr">
        <is>
          <t>crossovers—arro</t>
        </is>
      </c>
      <c r="B283453" t="n">
        <v>1</v>
      </c>
    </row>
    <row r="283454">
      <c r="A283454" t="inlineStr">
        <is>
          <t>selections—sous</t>
        </is>
      </c>
      <c r="B283454" t="n">
        <v>1</v>
      </c>
    </row>
    <row r="283455">
      <c r="A283455" t="inlineStr">
        <is>
          <t>substituting—or</t>
        </is>
      </c>
      <c r="B283455" t="n">
        <v>1</v>
      </c>
    </row>
    <row r="283456">
      <c r="A283456" t="inlineStr">
        <is>
          <t>barbc</t>
        </is>
      </c>
      <c r="B283456" t="n">
        <v>1</v>
      </c>
    </row>
    <row r="283457">
      <c r="A283457" t="inlineStr">
        <is>
          <t>chromestone</t>
        </is>
      </c>
      <c r="B283457" t="n">
        <v>1</v>
      </c>
    </row>
    <row r="283458">
      <c r="A283458" t="inlineStr">
        <is>
          <t>yumpa</t>
        </is>
      </c>
      <c r="B283458" t="n">
        <v>1</v>
      </c>
    </row>
    <row r="283459">
      <c r="A283459" t="inlineStr">
        <is>
          <t>ascensive</t>
        </is>
      </c>
      <c r="B283459" t="n">
        <v>1</v>
      </c>
    </row>
    <row r="283460">
      <c r="A283460" t="inlineStr">
        <is>
          <t>healthily—are</t>
        </is>
      </c>
      <c r="B283460" t="n">
        <v>1</v>
      </c>
    </row>
    <row r="283461">
      <c r="A283461" t="inlineStr">
        <is>
          <t>delsuper</t>
        </is>
      </c>
      <c r="B283461" t="n">
        <v>1</v>
      </c>
    </row>
    <row r="283462">
      <c r="A283462" t="inlineStr">
        <is>
          <t>lipidulate</t>
        </is>
      </c>
      <c r="B283462" t="n">
        <v>1</v>
      </c>
    </row>
    <row r="283463">
      <c r="A283463" t="inlineStr">
        <is>
          <t>mazzycki</t>
        </is>
      </c>
      <c r="B283463" t="n">
        <v>1</v>
      </c>
    </row>
    <row r="283464">
      <c r="A283464" t="inlineStr">
        <is>
          <t>retrasti</t>
        </is>
      </c>
      <c r="B283464" t="n">
        <v>1</v>
      </c>
    </row>
    <row r="283465">
      <c r="A283465" t="inlineStr">
        <is>
          <t>radcl</t>
        </is>
      </c>
      <c r="B283465" t="n">
        <v>1</v>
      </c>
    </row>
    <row r="283466">
      <c r="A283466" t="inlineStr">
        <is>
          <t>hulydy</t>
        </is>
      </c>
      <c r="B283466" t="n">
        <v>1</v>
      </c>
    </row>
    <row r="283467">
      <c r="A283467" t="inlineStr">
        <is>
          <t>ultracoated</t>
        </is>
      </c>
      <c r="B283467" t="n">
        <v>1</v>
      </c>
    </row>
    <row r="283468">
      <c r="A283468" t="inlineStr">
        <is>
          <t>nokotakimume</t>
        </is>
      </c>
      <c r="B283468" t="n">
        <v>1</v>
      </c>
    </row>
    <row r="283469">
      <c r="A283469" t="inlineStr">
        <is>
          <t>mexicanaya</t>
        </is>
      </c>
      <c r="B283469" t="n">
        <v>1</v>
      </c>
    </row>
    <row r="283470">
      <c r="A283470" t="inlineStr">
        <is>
          <t>comtropic</t>
        </is>
      </c>
      <c r="B283470" t="n">
        <v>1</v>
      </c>
    </row>
    <row r="283471">
      <c r="A283471" t="inlineStr">
        <is>
          <t>questitas</t>
        </is>
      </c>
      <c r="B283471" t="n">
        <v>1</v>
      </c>
    </row>
    <row r="283472">
      <c r="A283472" t="inlineStr">
        <is>
          <t>browndog</t>
        </is>
      </c>
      <c r="B283472" t="n">
        <v>1</v>
      </c>
    </row>
    <row r="283473">
      <c r="A283473" t="inlineStr">
        <is>
          <t>wxbr</t>
        </is>
      </c>
      <c r="B283473" t="n">
        <v>1</v>
      </c>
    </row>
    <row r="283474">
      <c r="A283474" t="inlineStr">
        <is>
          <t>bluffliner</t>
        </is>
      </c>
      <c r="B283474" t="n">
        <v>1</v>
      </c>
    </row>
    <row r="283475">
      <c r="A283475" t="inlineStr">
        <is>
          <t>airquality</t>
        </is>
      </c>
      <c r="B283475" t="n">
        <v>1</v>
      </c>
    </row>
    <row r="283476">
      <c r="A283476" t="inlineStr">
        <is>
          <t>71710</t>
        </is>
      </c>
      <c r="B283476" t="n">
        <v>2</v>
      </c>
    </row>
    <row r="283477">
      <c r="A283477" t="inlineStr">
        <is>
          <t>fencon</t>
        </is>
      </c>
      <c r="B283477" t="n">
        <v>1</v>
      </c>
    </row>
    <row r="283478">
      <c r="A283478" t="inlineStr">
        <is>
          <t>edcreatedbyalex</t>
        </is>
      </c>
      <c r="B283478" t="n">
        <v>1</v>
      </c>
    </row>
    <row r="283479">
      <c r="A283479" t="inlineStr">
        <is>
          <t>alpua</t>
        </is>
      </c>
      <c r="B283479" t="n">
        <v>1</v>
      </c>
    </row>
    <row r="283480">
      <c r="A283480" t="inlineStr">
        <is>
          <t>onwulpted</t>
        </is>
      </c>
      <c r="B283480" t="n">
        <v>1</v>
      </c>
    </row>
    <row r="283481">
      <c r="A283481" t="inlineStr">
        <is>
          <t>areyao</t>
        </is>
      </c>
      <c r="B283481" t="n">
        <v>1</v>
      </c>
    </row>
    <row r="283482">
      <c r="A283482" t="inlineStr">
        <is>
          <t>beastets</t>
        </is>
      </c>
      <c r="B283482" t="n">
        <v>1</v>
      </c>
    </row>
    <row r="283483">
      <c r="A283483" t="inlineStr">
        <is>
          <t>olecoming</t>
        </is>
      </c>
      <c r="B283483" t="n">
        <v>1</v>
      </c>
    </row>
    <row r="283484">
      <c r="A283484" t="inlineStr">
        <is>
          <t>iboule</t>
        </is>
      </c>
      <c r="B283484" t="n">
        <v>1</v>
      </c>
    </row>
    <row r="283485">
      <c r="A283485" t="inlineStr">
        <is>
          <t>exoveged</t>
        </is>
      </c>
      <c r="B283485" t="n">
        <v>1</v>
      </c>
    </row>
    <row r="283486">
      <c r="A283486" t="inlineStr">
        <is>
          <t>headdoors</t>
        </is>
      </c>
      <c r="B283486" t="n">
        <v>1</v>
      </c>
    </row>
    <row r="283487">
      <c r="A283487" t="inlineStr">
        <is>
          <t>diabetes–</t>
        </is>
      </c>
      <c r="B283487" t="n">
        <v>1</v>
      </c>
    </row>
    <row r="283488">
      <c r="A283488" t="inlineStr">
        <is>
          <t>raynaven</t>
        </is>
      </c>
      <c r="B283488" t="n">
        <v>1</v>
      </c>
    </row>
    <row r="283489">
      <c r="A283489" t="inlineStr">
        <is>
          <t>nonvirulent</t>
        </is>
      </c>
      <c r="B283489" t="n">
        <v>2</v>
      </c>
    </row>
    <row r="283490">
      <c r="A283490" t="inlineStr">
        <is>
          <t>buntered</t>
        </is>
      </c>
      <c r="B283490" t="n">
        <v>1</v>
      </c>
    </row>
    <row r="283491">
      <c r="A283491" t="inlineStr">
        <is>
          <t>nonbiotic</t>
        </is>
      </c>
      <c r="B283491" t="n">
        <v>1</v>
      </c>
    </row>
    <row r="283492">
      <c r="A283492" t="inlineStr">
        <is>
          <t>durdons</t>
        </is>
      </c>
      <c r="B283492" t="n">
        <v>1</v>
      </c>
    </row>
    <row r="283493">
      <c r="A283493" t="inlineStr">
        <is>
          <t>higanted</t>
        </is>
      </c>
      <c r="B283493" t="n">
        <v>1</v>
      </c>
    </row>
    <row r="283494">
      <c r="A283494" t="inlineStr">
        <is>
          <t>bloodbasin</t>
        </is>
      </c>
      <c r="B283494" t="n">
        <v>1</v>
      </c>
    </row>
    <row r="283495">
      <c r="A283495" t="inlineStr">
        <is>
          <t>microwriting</t>
        </is>
      </c>
      <c r="B283495" t="n">
        <v>1</v>
      </c>
    </row>
    <row r="283496">
      <c r="A283496" t="inlineStr">
        <is>
          <t>yilt</t>
        </is>
      </c>
      <c r="B283496" t="n">
        <v>2</v>
      </c>
    </row>
    <row r="283497">
      <c r="A283497" t="inlineStr">
        <is>
          <t>pericopic</t>
        </is>
      </c>
      <c r="B283497" t="n">
        <v>1</v>
      </c>
    </row>
    <row r="283498">
      <c r="A283498" t="inlineStr">
        <is>
          <t>hydrette</t>
        </is>
      </c>
      <c r="B283498" t="n">
        <v>1</v>
      </c>
    </row>
    <row r="283499">
      <c r="A283499" t="inlineStr">
        <is>
          <t>gadelin</t>
        </is>
      </c>
      <c r="B283499" t="n">
        <v>1</v>
      </c>
    </row>
    <row r="283500">
      <c r="A283500" t="inlineStr">
        <is>
          <t>delenhough</t>
        </is>
      </c>
      <c r="B283500" t="n">
        <v>1</v>
      </c>
    </row>
    <row r="283501">
      <c r="A283501" t="inlineStr">
        <is>
          <t>lkitchenssyracuse</t>
        </is>
      </c>
      <c r="B283501" t="n">
        <v>1</v>
      </c>
    </row>
    <row r="283502">
      <c r="A283502" t="inlineStr">
        <is>
          <t>ethereogoma</t>
        </is>
      </c>
      <c r="B283502" t="n">
        <v>1</v>
      </c>
    </row>
    <row r="283503">
      <c r="A283503" t="inlineStr">
        <is>
          <t>againstdos</t>
        </is>
      </c>
      <c r="B283503" t="n">
        <v>1</v>
      </c>
    </row>
    <row r="283504">
      <c r="A283504" t="inlineStr">
        <is>
          <t>andykitchens</t>
        </is>
      </c>
      <c r="B283504" t="n">
        <v>1</v>
      </c>
    </row>
    <row r="283505">
      <c r="A283505" t="inlineStr">
        <is>
          <t>housecores</t>
        </is>
      </c>
      <c r="B283505" t="n">
        <v>1</v>
      </c>
    </row>
    <row r="283506">
      <c r="A283506" t="inlineStr">
        <is>
          <t>weatherentering</t>
        </is>
      </c>
      <c r="B283506" t="n">
        <v>1</v>
      </c>
    </row>
    <row r="283507">
      <c r="A283507" t="inlineStr">
        <is>
          <t>\passively</t>
        </is>
      </c>
      <c r="B283507" t="n">
        <v>1</v>
      </c>
    </row>
    <row r="283508">
      <c r="A283508" t="inlineStr">
        <is>
          <t>switchballs</t>
        </is>
      </c>
      <c r="B283508" t="n">
        <v>1</v>
      </c>
    </row>
    <row r="283509">
      <c r="A283509" t="inlineStr">
        <is>
          <t>cukukan</t>
        </is>
      </c>
      <c r="B283509" t="n">
        <v>1</v>
      </c>
    </row>
    <row r="283510">
      <c r="A283510" t="inlineStr">
        <is>
          <t>pewtergeists</t>
        </is>
      </c>
      <c r="B283510" t="n">
        <v>1</v>
      </c>
    </row>
    <row r="283511">
      <c r="A283511" t="inlineStr">
        <is>
          <t>moshkin</t>
        </is>
      </c>
      <c r="B283511" t="n">
        <v>1</v>
      </c>
    </row>
    <row r="283512">
      <c r="A283512" t="inlineStr">
        <is>
          <t>physioisf</t>
        </is>
      </c>
      <c r="B283512" t="n">
        <v>1</v>
      </c>
    </row>
    <row r="283513">
      <c r="A283513" t="inlineStr">
        <is>
          <t>belandtsk</t>
        </is>
      </c>
      <c r="B283513" t="n">
        <v>1</v>
      </c>
    </row>
    <row r="283514">
      <c r="A283514" t="inlineStr">
        <is>
          <t>moerdless</t>
        </is>
      </c>
      <c r="B283514" t="n">
        <v>1</v>
      </c>
    </row>
    <row r="283515">
      <c r="A283515" t="inlineStr">
        <is>
          <t>belaamos</t>
        </is>
      </c>
      <c r="B283515" t="n">
        <v>1</v>
      </c>
    </row>
    <row r="283516">
      <c r="A283516" t="inlineStr">
        <is>
          <t>phibhailyu</t>
        </is>
      </c>
      <c r="B283516" t="n">
        <v>1</v>
      </c>
    </row>
    <row r="283517">
      <c r="A283517" t="inlineStr">
        <is>
          <t>korjalskiy</t>
        </is>
      </c>
      <c r="B283517" t="n">
        <v>1</v>
      </c>
    </row>
    <row r="283518">
      <c r="A283518" t="inlineStr">
        <is>
          <t>joshan</t>
        </is>
      </c>
      <c r="B283518" t="n">
        <v>1</v>
      </c>
    </row>
    <row r="283519">
      <c r="A283519" t="inlineStr">
        <is>
          <t>selotheras</t>
        </is>
      </c>
      <c r="B283519" t="n">
        <v>1</v>
      </c>
    </row>
    <row r="283520">
      <c r="A283520" t="inlineStr">
        <is>
          <t>cyldeow</t>
        </is>
      </c>
      <c r="B283520" t="n">
        <v>1</v>
      </c>
    </row>
    <row r="283521">
      <c r="A283521" t="inlineStr">
        <is>
          <t>mountnanded0</t>
        </is>
      </c>
      <c r="B283521" t="n">
        <v>1</v>
      </c>
    </row>
    <row r="283522">
      <c r="A283522" t="inlineStr">
        <is>
          <t>petrorewrite</t>
        </is>
      </c>
      <c r="B283522" t="n">
        <v>1</v>
      </c>
    </row>
    <row r="283523">
      <c r="A283523" t="inlineStr">
        <is>
          <t>262133</t>
        </is>
      </c>
      <c r="B283523" t="n">
        <v>1</v>
      </c>
    </row>
    <row r="283524">
      <c r="A283524" t="inlineStr">
        <is>
          <t>guy1named</t>
        </is>
      </c>
      <c r="B283524" t="n">
        <v>1</v>
      </c>
    </row>
    <row r="283525">
      <c r="A283525" t="inlineStr">
        <is>
          <t>pileig</t>
        </is>
      </c>
      <c r="B283525" t="n">
        <v>1</v>
      </c>
    </row>
    <row r="283526">
      <c r="A283526" t="inlineStr">
        <is>
          <t>tiffandallplus</t>
        </is>
      </c>
      <c r="B283526" t="n">
        <v>1</v>
      </c>
    </row>
    <row r="283527">
      <c r="A283527" t="inlineStr">
        <is>
          <t>wholemotherforum</t>
        </is>
      </c>
      <c r="B283527" t="n">
        <v>1</v>
      </c>
    </row>
    <row r="283528">
      <c r="A283528" t="inlineStr">
        <is>
          <t>00241</t>
        </is>
      </c>
      <c r="B283528" t="n">
        <v>1</v>
      </c>
    </row>
    <row r="283529">
      <c r="A283529" t="inlineStr">
        <is>
          <t>sassaine</t>
        </is>
      </c>
      <c r="B283529" t="n">
        <v>1</v>
      </c>
    </row>
    <row r="283530">
      <c r="A283530" t="inlineStr">
        <is>
          <t>ukjournalsboost</t>
        </is>
      </c>
      <c r="B283530" t="n">
        <v>1</v>
      </c>
    </row>
    <row r="283531">
      <c r="A283531" t="inlineStr">
        <is>
          <t>wotkion</t>
        </is>
      </c>
      <c r="B283531" t="n">
        <v>1</v>
      </c>
    </row>
    <row r="283532">
      <c r="A283532" t="inlineStr">
        <is>
          <t>httpeveryoneaventuresuge</t>
        </is>
      </c>
      <c r="B283532" t="n">
        <v>1</v>
      </c>
    </row>
    <row r="283533">
      <c r="A283533" t="inlineStr">
        <is>
          <t>techtrends</t>
        </is>
      </c>
      <c r="B283533" t="n">
        <v>2</v>
      </c>
    </row>
    <row r="283534">
      <c r="A283534" t="inlineStr">
        <is>
          <t>33512358709374</t>
        </is>
      </c>
      <c r="B283534" t="n">
        <v>1</v>
      </c>
    </row>
    <row r="283535">
      <c r="A283535" t="inlineStr">
        <is>
          <t>netisrpireportbookwikiwho_races_and_has_had_posts201310053x26e12english_</t>
        </is>
      </c>
      <c r="B283535" t="n">
        <v>1</v>
      </c>
    </row>
    <row r="283536">
      <c r="A283536" t="inlineStr">
        <is>
          <t>by00nl</t>
        </is>
      </c>
      <c r="B283536" t="n">
        <v>1</v>
      </c>
    </row>
    <row r="283537">
      <c r="A283537" t="inlineStr">
        <is>
          <t>denrldsdimmonarchy</t>
        </is>
      </c>
      <c r="B283537" t="n">
        <v>1</v>
      </c>
    </row>
    <row r="283538">
      <c r="A283538" t="inlineStr">
        <is>
          <t>shrament</t>
        </is>
      </c>
      <c r="B283538" t="n">
        <v>1</v>
      </c>
    </row>
    <row r="283539">
      <c r="A283539" t="inlineStr">
        <is>
          <t>881229168303caspian_alpha</t>
        </is>
      </c>
      <c r="B283539" t="n">
        <v>1</v>
      </c>
    </row>
    <row r="283540">
      <c r="A283540" t="inlineStr">
        <is>
          <t>newstrump</t>
        </is>
      </c>
      <c r="B283540" t="n">
        <v>1</v>
      </c>
    </row>
    <row r="283541">
      <c r="A283541" t="inlineStr">
        <is>
          <t>infotechnooddled_archaic</t>
        </is>
      </c>
      <c r="B283541" t="n">
        <v>1</v>
      </c>
    </row>
    <row r="283542">
      <c r="A283542" t="inlineStr">
        <is>
          <t>583608</t>
        </is>
      </c>
      <c r="B283542" t="n">
        <v>1</v>
      </c>
    </row>
    <row r="283543">
      <c r="A283543" t="inlineStr">
        <is>
          <t>steamhead</t>
        </is>
      </c>
      <c r="B283543" t="n">
        <v>1</v>
      </c>
    </row>
    <row r="283544">
      <c r="A283544" t="inlineStr">
        <is>
          <t>darnessy</t>
        </is>
      </c>
      <c r="B283544" t="n">
        <v>1</v>
      </c>
    </row>
    <row r="283545">
      <c r="A283545" t="inlineStr">
        <is>
          <t>stephenias</t>
        </is>
      </c>
      <c r="B283545" t="n">
        <v>1</v>
      </c>
    </row>
    <row r="283546">
      <c r="A283546" t="inlineStr">
        <is>
          <t>esp85ann0fy</t>
        </is>
      </c>
      <c r="B283546" t="n">
        <v>1</v>
      </c>
    </row>
    <row r="283547">
      <c r="A283547" t="inlineStr">
        <is>
          <t>skulling</t>
        </is>
      </c>
      <c r="B283547" t="n">
        <v>1</v>
      </c>
    </row>
    <row r="283548">
      <c r="A283548" t="inlineStr">
        <is>
          <t>comiqkyktcu4jq</t>
        </is>
      </c>
      <c r="B283548" t="n">
        <v>1</v>
      </c>
    </row>
    <row r="283549">
      <c r="A283549" t="inlineStr">
        <is>
          <t>lundev</t>
        </is>
      </c>
      <c r="B283549" t="n">
        <v>1</v>
      </c>
    </row>
    <row r="283550">
      <c r="A283550" t="inlineStr">
        <is>
          <t>bushir</t>
        </is>
      </c>
      <c r="B283550" t="n">
        <v>1</v>
      </c>
    </row>
    <row r="283551">
      <c r="A283551" t="inlineStr">
        <is>
          <t>co63zimjdiox1</t>
        </is>
      </c>
      <c r="B283551" t="n">
        <v>1</v>
      </c>
    </row>
    <row r="283552">
      <c r="A283552" t="inlineStr">
        <is>
          <t>groundcaster</t>
        </is>
      </c>
      <c r="B283552" t="n">
        <v>1</v>
      </c>
    </row>
    <row r="283553">
      <c r="A283553" t="inlineStr">
        <is>
          <t>stepheni</t>
        </is>
      </c>
      <c r="B283553" t="n">
        <v>1</v>
      </c>
    </row>
    <row r="283554">
      <c r="A283554" t="inlineStr">
        <is>
          <t>seceldlesville</t>
        </is>
      </c>
      <c r="B283554" t="n">
        <v>1</v>
      </c>
    </row>
    <row r="283555">
      <c r="A283555" t="inlineStr">
        <is>
          <t>rutanvier</t>
        </is>
      </c>
      <c r="B283555" t="n">
        <v>1</v>
      </c>
    </row>
    <row r="283556">
      <c r="A283556" t="inlineStr">
        <is>
          <t>wwwc</t>
        </is>
      </c>
      <c r="B283556" t="n">
        <v>1</v>
      </c>
    </row>
    <row r="283557">
      <c r="A283557" t="inlineStr">
        <is>
          <t>shonuine</t>
        </is>
      </c>
      <c r="B283557" t="n">
        <v>1</v>
      </c>
    </row>
    <row r="283558">
      <c r="A283558" t="inlineStr">
        <is>
          <t>boatmens</t>
        </is>
      </c>
      <c r="B283558" t="n">
        <v>1</v>
      </c>
    </row>
    <row r="283559">
      <c r="A283559" t="inlineStr">
        <is>
          <t>drids</t>
        </is>
      </c>
      <c r="B283559" t="n">
        <v>1</v>
      </c>
    </row>
    <row r="283560">
      <c r="A283560" t="inlineStr">
        <is>
          <t>toserviceadoriclesentries</t>
        </is>
      </c>
      <c r="B283560" t="n">
        <v>1</v>
      </c>
    </row>
    <row r="283561">
      <c r="A283561" t="inlineStr">
        <is>
          <t>plope</t>
        </is>
      </c>
      <c r="B283561" t="n">
        <v>2</v>
      </c>
    </row>
    <row r="283562">
      <c r="A283562" t="inlineStr">
        <is>
          <t>flipsides</t>
        </is>
      </c>
      <c r="B283562" t="n">
        <v>1</v>
      </c>
    </row>
    <row r="283563">
      <c r="A283563" t="inlineStr">
        <is>
          <t>abirel</t>
        </is>
      </c>
      <c r="B283563" t="n">
        <v>1</v>
      </c>
    </row>
    <row r="283564">
      <c r="A283564" t="inlineStr">
        <is>
          <t>foradvent</t>
        </is>
      </c>
      <c r="B283564" t="n">
        <v>1</v>
      </c>
    </row>
    <row r="283565">
      <c r="A283565" t="inlineStr">
        <is>
          <t>stateswipers</t>
        </is>
      </c>
      <c r="B283565" t="n">
        <v>1</v>
      </c>
    </row>
    <row r="283566">
      <c r="A283566" t="inlineStr">
        <is>
          <t>deadsmoke</t>
        </is>
      </c>
      <c r="B283566" t="n">
        <v>1</v>
      </c>
    </row>
    <row r="283567">
      <c r="A283567" t="inlineStr">
        <is>
          <t>globeins</t>
        </is>
      </c>
      <c r="B283567" t="n">
        <v>1</v>
      </c>
    </row>
    <row r="283568">
      <c r="A283568" t="inlineStr">
        <is>
          <t>moorhandle</t>
        </is>
      </c>
      <c r="B283568" t="n">
        <v>1</v>
      </c>
    </row>
    <row r="283569">
      <c r="A283569" t="inlineStr">
        <is>
          <t>roatscaster</t>
        </is>
      </c>
      <c r="B283569" t="n">
        <v>1</v>
      </c>
    </row>
    <row r="283570">
      <c r="A283570" t="inlineStr">
        <is>
          <t>roundeboard</t>
        </is>
      </c>
      <c r="B283570" t="n">
        <v>1</v>
      </c>
    </row>
    <row r="283571">
      <c r="A283571" t="inlineStr">
        <is>
          <t>screside</t>
        </is>
      </c>
      <c r="B283571" t="n">
        <v>1</v>
      </c>
    </row>
    <row r="283572">
      <c r="A283572" t="inlineStr">
        <is>
          <t>anonymous20201</t>
        </is>
      </c>
      <c r="B283572" t="n">
        <v>1</v>
      </c>
    </row>
    <row r="283573">
      <c r="A283573" t="inlineStr">
        <is>
          <t>cotteries</t>
        </is>
      </c>
      <c r="B283573" t="n">
        <v>1</v>
      </c>
    </row>
    <row r="283574">
      <c r="A283574" t="inlineStr">
        <is>
          <t>pismutt</t>
        </is>
      </c>
      <c r="B283574" t="n">
        <v>1</v>
      </c>
    </row>
    <row r="283575">
      <c r="A283575" t="inlineStr">
        <is>
          <t>attlee23d</t>
        </is>
      </c>
      <c r="B283575" t="n">
        <v>1</v>
      </c>
    </row>
    <row r="283576">
      <c r="A283576" t="inlineStr">
        <is>
          <t>mefield</t>
        </is>
      </c>
      <c r="B283576" t="n">
        <v>1</v>
      </c>
    </row>
    <row r="283577">
      <c r="A283577" t="inlineStr">
        <is>
          <t>raccardcliffe</t>
        </is>
      </c>
      <c r="B283577" t="n">
        <v>1</v>
      </c>
    </row>
    <row r="283578">
      <c r="A283578" t="inlineStr">
        <is>
          <t>mamores</t>
        </is>
      </c>
      <c r="B283578" t="n">
        <v>1</v>
      </c>
    </row>
    <row r="283579">
      <c r="A283579" t="inlineStr">
        <is>
          <t>whp08</t>
        </is>
      </c>
      <c r="B283579" t="n">
        <v>1</v>
      </c>
    </row>
    <row r="283580">
      <c r="A283580" t="inlineStr">
        <is>
          <t>sotherspondings</t>
        </is>
      </c>
      <c r="B283580" t="n">
        <v>1</v>
      </c>
    </row>
    <row r="283581">
      <c r="A283581" t="inlineStr">
        <is>
          <t>a94</t>
        </is>
      </c>
      <c r="B283581" t="n">
        <v>2</v>
      </c>
    </row>
    <row r="283582">
      <c r="A283582" t="inlineStr">
        <is>
          <t>thatchert</t>
        </is>
      </c>
      <c r="B283582" t="n">
        <v>1</v>
      </c>
    </row>
    <row r="283583">
      <c r="A283583" t="inlineStr">
        <is>
          <t>xplots</t>
        </is>
      </c>
      <c r="B283583" t="n">
        <v>1</v>
      </c>
    </row>
    <row r="283584">
      <c r="A283584" t="inlineStr">
        <is>
          <t>andinghaus</t>
        </is>
      </c>
      <c r="B283584" t="n">
        <v>1</v>
      </c>
    </row>
    <row r="283585">
      <c r="A283585" t="inlineStr">
        <is>
          <t>micropragmented</t>
        </is>
      </c>
      <c r="B283585" t="n">
        <v>1</v>
      </c>
    </row>
    <row r="283586">
      <c r="A283586" t="inlineStr">
        <is>
          <t>between—the</t>
        </is>
      </c>
      <c r="B283586" t="n">
        <v>1</v>
      </c>
    </row>
    <row r="283587">
      <c r="A283587" t="inlineStr">
        <is>
          <t>interluences</t>
        </is>
      </c>
      <c r="B283587" t="n">
        <v>1</v>
      </c>
    </row>
    <row r="283588">
      <c r="A283588" t="inlineStr">
        <is>
          <t>thaley</t>
        </is>
      </c>
      <c r="B283588" t="n">
        <v>1</v>
      </c>
    </row>
    <row r="283589">
      <c r="A283589" t="inlineStr">
        <is>
          <t>randomizedness</t>
        </is>
      </c>
      <c r="B283589" t="n">
        <v>1</v>
      </c>
    </row>
    <row r="283590">
      <c r="A283590" t="inlineStr">
        <is>
          <t>openpayhold</t>
        </is>
      </c>
      <c r="B283590" t="n">
        <v>1</v>
      </c>
    </row>
    <row r="283591">
      <c r="A283591" t="inlineStr">
        <is>
          <t>313xxfd</t>
        </is>
      </c>
      <c r="B283591" t="n">
        <v>1</v>
      </c>
    </row>
    <row r="283592">
      <c r="A283592" t="inlineStr">
        <is>
          <t>kbx1a</t>
        </is>
      </c>
      <c r="B283592" t="n">
        <v>1</v>
      </c>
    </row>
    <row r="283593">
      <c r="A283593" t="inlineStr">
        <is>
          <t>jcline</t>
        </is>
      </c>
      <c r="B283593" t="n">
        <v>1</v>
      </c>
    </row>
    <row r="283594">
      <c r="A283594" t="inlineStr">
        <is>
          <t>govpthread</t>
        </is>
      </c>
      <c r="B283594" t="n">
        <v>1</v>
      </c>
    </row>
    <row r="283595">
      <c r="A283595" t="inlineStr">
        <is>
          <t>mdcdn</t>
        </is>
      </c>
      <c r="B283595" t="n">
        <v>1</v>
      </c>
    </row>
    <row r="283596">
      <c r="A283596" t="inlineStr">
        <is>
          <t>comctfpmlcoinpubl176bdpb</t>
        </is>
      </c>
      <c r="B283596" t="n">
        <v>1</v>
      </c>
    </row>
    <row r="283597">
      <c r="A283597" t="inlineStr">
        <is>
          <t>malgrhen</t>
        </is>
      </c>
      <c r="B283597" t="n">
        <v>1</v>
      </c>
    </row>
    <row r="283598">
      <c r="A283598" t="inlineStr">
        <is>
          <t>h0058</t>
        </is>
      </c>
      <c r="B283598" t="n">
        <v>1</v>
      </c>
    </row>
    <row r="283599">
      <c r="A283599" t="inlineStr">
        <is>
          <t>w703</t>
        </is>
      </c>
      <c r="B283599" t="n">
        <v>1</v>
      </c>
    </row>
    <row r="283600">
      <c r="A283600" t="inlineStr">
        <is>
          <t>fipl</t>
        </is>
      </c>
      <c r="B283600" t="n">
        <v>1</v>
      </c>
    </row>
    <row r="283601">
      <c r="A283601" t="inlineStr">
        <is>
          <t>mg1m001vmty03enhanced14ams</t>
        </is>
      </c>
      <c r="B283601" t="n">
        <v>1</v>
      </c>
    </row>
    <row r="283602">
      <c r="A283602" t="inlineStr">
        <is>
          <t>wfuwindows</t>
        </is>
      </c>
      <c r="B283602" t="n">
        <v>1</v>
      </c>
    </row>
    <row r="283603">
      <c r="A283603" t="inlineStr">
        <is>
          <t>w0001</t>
        </is>
      </c>
      <c r="B283603" t="n">
        <v>1</v>
      </c>
    </row>
    <row r="283604">
      <c r="A283604" t="inlineStr">
        <is>
          <t>lisencen</t>
        </is>
      </c>
      <c r="B283604" t="n">
        <v>1</v>
      </c>
    </row>
    <row r="283605">
      <c r="A283605" t="inlineStr">
        <is>
          <t>_rights</t>
        </is>
      </c>
      <c r="B283605" t="n">
        <v>1</v>
      </c>
    </row>
    <row r="283606">
      <c r="A283606" t="inlineStr">
        <is>
          <t>cdpmwu03</t>
        </is>
      </c>
      <c r="B283606" t="n">
        <v>1</v>
      </c>
    </row>
    <row r="283607">
      <c r="A283607" t="inlineStr">
        <is>
          <t>programh0058_00|2</t>
        </is>
      </c>
      <c r="B283607" t="n">
        <v>1</v>
      </c>
    </row>
    <row r="283608">
      <c r="A283608" t="inlineStr">
        <is>
          <t>22fmin</t>
        </is>
      </c>
      <c r="B283608" t="n">
        <v>1</v>
      </c>
    </row>
    <row r="283609">
      <c r="A283609" t="inlineStr">
        <is>
          <t>1236054</t>
        </is>
      </c>
      <c r="B283609" t="n">
        <v>1</v>
      </c>
    </row>
    <row r="283610">
      <c r="A283610" t="inlineStr">
        <is>
          <t>p168m72</t>
        </is>
      </c>
      <c r="B283610" t="n">
        <v>1</v>
      </c>
    </row>
    <row r="283611">
      <c r="A283611" t="inlineStr">
        <is>
          <t>01h119</t>
        </is>
      </c>
      <c r="B283611" t="n">
        <v>1</v>
      </c>
    </row>
    <row r="283612">
      <c r="A283612" t="inlineStr">
        <is>
          <t>httpworldercounts</t>
        </is>
      </c>
      <c r="B283612" t="n">
        <v>1</v>
      </c>
    </row>
    <row r="283613">
      <c r="A283613" t="inlineStr">
        <is>
          <t>1wfuquiet</t>
        </is>
      </c>
      <c r="B283613" t="n">
        <v>1</v>
      </c>
    </row>
    <row r="283614">
      <c r="A283614" t="inlineStr">
        <is>
          <t>system83</t>
        </is>
      </c>
      <c r="B283614" t="n">
        <v>1</v>
      </c>
    </row>
    <row r="283615">
      <c r="A283615" t="inlineStr">
        <is>
          <t>hypervisorh0058_00|2</t>
        </is>
      </c>
      <c r="B283615" t="n">
        <v>1</v>
      </c>
    </row>
    <row r="283616">
      <c r="A283616" t="inlineStr">
        <is>
          <t>kbx1b</t>
        </is>
      </c>
      <c r="B283616" t="n">
        <v>1</v>
      </c>
    </row>
    <row r="283617">
      <c r="A283617" t="inlineStr">
        <is>
          <t>crescendoes</t>
        </is>
      </c>
      <c r="B283617" t="n">
        <v>1</v>
      </c>
    </row>
    <row r="283618">
      <c r="A283618" t="inlineStr">
        <is>
          <t>watertorrors</t>
        </is>
      </c>
      <c r="B283618" t="n">
        <v>1</v>
      </c>
    </row>
    <row r="283619">
      <c r="A283619" t="inlineStr">
        <is>
          <t>ascendaitivists</t>
        </is>
      </c>
      <c r="B283619" t="n">
        <v>1</v>
      </c>
    </row>
    <row r="283620">
      <c r="A283620" t="inlineStr">
        <is>
          <t>chargesmentors</t>
        </is>
      </c>
      <c r="B283620" t="n">
        <v>1</v>
      </c>
    </row>
    <row r="283621">
      <c r="A283621" t="inlineStr">
        <is>
          <t>gainheight</t>
        </is>
      </c>
      <c r="B283621" t="n">
        <v>1</v>
      </c>
    </row>
    <row r="283622">
      <c r="A283622" t="inlineStr">
        <is>
          <t>developitis</t>
        </is>
      </c>
      <c r="B283622" t="n">
        <v>1</v>
      </c>
    </row>
    <row r="283623">
      <c r="A283623" t="inlineStr">
        <is>
          <t>biomestage</t>
        </is>
      </c>
      <c r="B283623" t="n">
        <v>1</v>
      </c>
    </row>
    <row r="283624">
      <c r="A283624" t="inlineStr">
        <is>
          <t>groupwish</t>
        </is>
      </c>
      <c r="B283624" t="n">
        <v>1</v>
      </c>
    </row>
    <row r="283625">
      <c r="A283625" t="inlineStr">
        <is>
          <t>kwelancers</t>
        </is>
      </c>
      <c r="B283625" t="n">
        <v>1</v>
      </c>
    </row>
    <row r="283626">
      <c r="A283626" t="inlineStr">
        <is>
          <t>inputsd</t>
        </is>
      </c>
      <c r="B283626" t="n">
        <v>1</v>
      </c>
    </row>
    <row r="283627">
      <c r="A283627" t="inlineStr">
        <is>
          <t>organizationmatic</t>
        </is>
      </c>
      <c r="B283627" t="n">
        <v>1</v>
      </c>
    </row>
    <row r="283628">
      <c r="A283628" t="inlineStr">
        <is>
          <t>disrows</t>
        </is>
      </c>
      <c r="B283628" t="n">
        <v>1</v>
      </c>
    </row>
    <row r="283629">
      <c r="A283629" t="inlineStr">
        <is>
          <t>rulesexact</t>
        </is>
      </c>
      <c r="B283629" t="n">
        <v>1</v>
      </c>
    </row>
    <row r="283630">
      <c r="A283630" t="inlineStr">
        <is>
          <t>ncseree</t>
        </is>
      </c>
      <c r="B283630" t="n">
        <v>1</v>
      </c>
    </row>
    <row r="283631">
      <c r="A283631" t="inlineStr">
        <is>
          <t>icollysandets</t>
        </is>
      </c>
      <c r="B283631" t="n">
        <v>1</v>
      </c>
    </row>
    <row r="283632">
      <c r="A283632" t="inlineStr">
        <is>
          <t>104050</t>
        </is>
      </c>
      <c r="B283632" t="n">
        <v>1</v>
      </c>
    </row>
    <row r="283633">
      <c r="A283633" t="inlineStr">
        <is>
          <t>edgebanking</t>
        </is>
      </c>
      <c r="B283633" t="n">
        <v>1</v>
      </c>
    </row>
    <row r="283634">
      <c r="A283634" t="inlineStr">
        <is>
          <t>73637</t>
        </is>
      </c>
      <c r="B283634" t="n">
        <v>1</v>
      </c>
    </row>
    <row r="283635">
      <c r="A283635" t="inlineStr">
        <is>
          <t>edgebrows</t>
        </is>
      </c>
      <c r="B283635" t="n">
        <v>1</v>
      </c>
    </row>
    <row r="283636">
      <c r="A283636" t="inlineStr">
        <is>
          <t>wandertray</t>
        </is>
      </c>
      <c r="B283636" t="n">
        <v>1</v>
      </c>
    </row>
    <row r="283637">
      <c r="A283637" t="inlineStr">
        <is>
          <t>dashsort</t>
        </is>
      </c>
      <c r="B283637" t="n">
        <v>1</v>
      </c>
    </row>
    <row r="283638">
      <c r="A283638" t="inlineStr">
        <is>
          <t>upcassy</t>
        </is>
      </c>
      <c r="B283638" t="n">
        <v>1</v>
      </c>
    </row>
    <row r="283639">
      <c r="A283639" t="inlineStr">
        <is>
          <t>constantover</t>
        </is>
      </c>
      <c r="B283639" t="n">
        <v>1</v>
      </c>
    </row>
    <row r="283640">
      <c r="A283640" t="inlineStr">
        <is>
          <t>housing—which</t>
        </is>
      </c>
      <c r="B283640" t="n">
        <v>1</v>
      </c>
    </row>
    <row r="283641">
      <c r="A283641" t="inlineStr">
        <is>
          <t>thouée</t>
        </is>
      </c>
      <c r="B283641" t="n">
        <v>1</v>
      </c>
    </row>
    <row r="283642">
      <c r="A283642" t="inlineStr">
        <is>
          <t>bruatlinaette</t>
        </is>
      </c>
      <c r="B283642" t="n">
        <v>1</v>
      </c>
    </row>
    <row r="283643">
      <c r="A283643" t="inlineStr">
        <is>
          <t>widny</t>
        </is>
      </c>
      <c r="B283643" t="n">
        <v>1</v>
      </c>
    </row>
    <row r="283644">
      <c r="A283644" t="inlineStr">
        <is>
          <t>dragoun</t>
        </is>
      </c>
      <c r="B283644" t="n">
        <v>1</v>
      </c>
    </row>
    <row r="283645">
      <c r="A283645" t="inlineStr">
        <is>
          <t>rotheng</t>
        </is>
      </c>
      <c r="B283645" t="n">
        <v>1</v>
      </c>
    </row>
    <row r="283646">
      <c r="A283646" t="inlineStr">
        <is>
          <t>sandwichchairqueen</t>
        </is>
      </c>
      <c r="B283646" t="n">
        <v>1</v>
      </c>
    </row>
    <row r="283647">
      <c r="A283647" t="inlineStr">
        <is>
          <t>colraz</t>
        </is>
      </c>
      <c r="B283647" t="n">
        <v>1</v>
      </c>
    </row>
    <row r="283648">
      <c r="A283648" t="inlineStr">
        <is>
          <t>moonving</t>
        </is>
      </c>
      <c r="B283648" t="n">
        <v>1</v>
      </c>
    </row>
    <row r="283649">
      <c r="A283649" t="inlineStr">
        <is>
          <t>narres</t>
        </is>
      </c>
      <c r="B283649" t="n">
        <v>1</v>
      </c>
    </row>
    <row r="283650">
      <c r="A283650" t="inlineStr">
        <is>
          <t>thavering</t>
        </is>
      </c>
      <c r="B283650" t="n">
        <v>1</v>
      </c>
    </row>
    <row r="283651">
      <c r="A283651" t="inlineStr">
        <is>
          <t>weresex</t>
        </is>
      </c>
      <c r="B283651" t="n">
        <v>1</v>
      </c>
    </row>
    <row r="283652">
      <c r="A283652" t="inlineStr">
        <is>
          <t>285258</t>
        </is>
      </c>
      <c r="B283652" t="n">
        <v>1</v>
      </c>
    </row>
    <row r="283653">
      <c r="A283653" t="inlineStr">
        <is>
          <t>bruæs</t>
        </is>
      </c>
      <c r="B283653" t="n">
        <v>1</v>
      </c>
    </row>
    <row r="283654">
      <c r="A283654" t="inlineStr">
        <is>
          <t>napolethenicpod</t>
        </is>
      </c>
      <c r="B283654" t="n">
        <v>1</v>
      </c>
    </row>
    <row r="283655">
      <c r="A283655" t="inlineStr">
        <is>
          <t>cenf1</t>
        </is>
      </c>
      <c r="B283655" t="n">
        <v>1</v>
      </c>
    </row>
    <row r="283656">
      <c r="A283656" t="inlineStr">
        <is>
          <t>coyse</t>
        </is>
      </c>
      <c r="B283656" t="n">
        <v>1</v>
      </c>
    </row>
    <row r="283657">
      <c r="A283657" t="inlineStr">
        <is>
          <t>shigerus</t>
        </is>
      </c>
      <c r="B283657" t="n">
        <v>2</v>
      </c>
    </row>
    <row r="283658">
      <c r="A283658" t="inlineStr">
        <is>
          <t>betteroff</t>
        </is>
      </c>
      <c r="B283658" t="n">
        <v>1</v>
      </c>
    </row>
    <row r="283659">
      <c r="A283659" t="inlineStr">
        <is>
          <t>yooooooooough</t>
        </is>
      </c>
      <c r="B283659" t="n">
        <v>1</v>
      </c>
    </row>
    <row r="283660">
      <c r="A283660" t="inlineStr">
        <is>
          <t>simpicrographer</t>
        </is>
      </c>
      <c r="B283660" t="n">
        <v>1</v>
      </c>
    </row>
    <row r="283661">
      <c r="A283661" t="inlineStr">
        <is>
          <t>ondavid</t>
        </is>
      </c>
      <c r="B283661" t="n">
        <v>1</v>
      </c>
    </row>
    <row r="283662">
      <c r="A283662" t="inlineStr">
        <is>
          <t>baplaz</t>
        </is>
      </c>
      <c r="B283662" t="n">
        <v>1</v>
      </c>
    </row>
    <row r="283663">
      <c r="A283663" t="inlineStr">
        <is>
          <t>cournolde</t>
        </is>
      </c>
      <c r="B283663" t="n">
        <v>1</v>
      </c>
    </row>
    <row r="283664">
      <c r="A283664" t="inlineStr">
        <is>
          <t>overcrossing</t>
        </is>
      </c>
      <c r="B283664" t="n">
        <v>1</v>
      </c>
    </row>
    <row r="283665">
      <c r="A283665" t="inlineStr">
        <is>
          <t>crosstray</t>
        </is>
      </c>
      <c r="B283665" t="n">
        <v>1</v>
      </c>
    </row>
    <row r="283666">
      <c r="A283666" t="inlineStr">
        <is>
          <t>lineagan</t>
        </is>
      </c>
      <c r="B283666" t="n">
        <v>1</v>
      </c>
    </row>
    <row r="283667">
      <c r="A283667" t="inlineStr">
        <is>
          <t>claã¡nc</t>
        </is>
      </c>
      <c r="B283667" t="n">
        <v>1</v>
      </c>
    </row>
    <row r="283668">
      <c r="A283668" t="inlineStr">
        <is>
          <t>sponza</t>
        </is>
      </c>
      <c r="B283668" t="n">
        <v>1</v>
      </c>
    </row>
    <row r="283669">
      <c r="A283669" t="inlineStr">
        <is>
          <t>buã¡tes</t>
        </is>
      </c>
      <c r="B283669" t="n">
        <v>1</v>
      </c>
    </row>
    <row r="283670">
      <c r="A283670" t="inlineStr">
        <is>
          <t>limania</t>
        </is>
      </c>
      <c r="B283670" t="n">
        <v>1</v>
      </c>
    </row>
    <row r="283671">
      <c r="A283671" t="inlineStr">
        <is>
          <t>destinaputra</t>
        </is>
      </c>
      <c r="B283671" t="n">
        <v>1</v>
      </c>
    </row>
    <row r="283672">
      <c r="A283672" t="inlineStr">
        <is>
          <t>deletedsuspended</t>
        </is>
      </c>
      <c r="B283672" t="n">
        <v>1</v>
      </c>
    </row>
    <row r="283673">
      <c r="A283673" t="inlineStr">
        <is>
          <t>moderateupenhancer</t>
        </is>
      </c>
      <c r="B283673" t="n">
        <v>1</v>
      </c>
    </row>
    <row r="283674">
      <c r="A283674" t="inlineStr">
        <is>
          <t>programmisser</t>
        </is>
      </c>
      <c r="B283674" t="n">
        <v>1</v>
      </c>
    </row>
    <row r="283675">
      <c r="A283675" t="inlineStr">
        <is>
          <t>88cl1n_r010732</t>
        </is>
      </c>
      <c r="B283675" t="n">
        <v>1</v>
      </c>
    </row>
    <row r="283676">
      <c r="A283676" t="inlineStr">
        <is>
          <t>files\windowsgame</t>
        </is>
      </c>
      <c r="B283676" t="n">
        <v>1</v>
      </c>
    </row>
    <row r="283677">
      <c r="A283677" t="inlineStr">
        <is>
          <t>bustrobot</t>
        </is>
      </c>
      <c r="B283677" t="n">
        <v>1</v>
      </c>
    </row>
    <row r="283678">
      <c r="A283678" t="inlineStr">
        <is>
          <t>thisinfo</t>
        </is>
      </c>
      <c r="B283678" t="n">
        <v>1</v>
      </c>
    </row>
    <row r="283679">
      <c r="A283679" t="inlineStr">
        <is>
          <t>heartbanged</t>
        </is>
      </c>
      <c r="B283679" t="n">
        <v>1</v>
      </c>
    </row>
    <row r="283680">
      <c r="A283680" t="inlineStr">
        <is>
          <t>lojus</t>
        </is>
      </c>
      <c r="B283680" t="n">
        <v>1</v>
      </c>
    </row>
    <row r="283681">
      <c r="A283681" t="inlineStr">
        <is>
          <t>deremy</t>
        </is>
      </c>
      <c r="B283681" t="n">
        <v>1</v>
      </c>
    </row>
    <row r="283682">
      <c r="A283682" t="inlineStr">
        <is>
          <t>harddbg</t>
        </is>
      </c>
      <c r="B283682" t="n">
        <v>1</v>
      </c>
    </row>
    <row r="283683">
      <c r="A283683" t="inlineStr">
        <is>
          <t>unexca</t>
        </is>
      </c>
      <c r="B283683" t="n">
        <v>1</v>
      </c>
    </row>
    <row r="283684">
      <c r="A283684" t="inlineStr">
        <is>
          <t>800mp</t>
        </is>
      </c>
      <c r="B283684" t="n">
        <v>1</v>
      </c>
    </row>
    <row r="283685">
      <c r="A283685" t="inlineStr">
        <is>
          <t>theokung</t>
        </is>
      </c>
      <c r="B283685" t="n">
        <v>1</v>
      </c>
    </row>
    <row r="283686">
      <c r="A283686" t="inlineStr">
        <is>
          <t>enyat</t>
        </is>
      </c>
      <c r="B283686" t="n">
        <v>1</v>
      </c>
    </row>
    <row r="283687">
      <c r="A283687" t="inlineStr">
        <is>
          <t>jelgul</t>
        </is>
      </c>
      <c r="B283687" t="n">
        <v>1</v>
      </c>
    </row>
    <row r="283688">
      <c r="A283688" t="inlineStr">
        <is>
          <t>eclipsus</t>
        </is>
      </c>
      <c r="B283688" t="n">
        <v>1</v>
      </c>
    </row>
    <row r="283689">
      <c r="A283689" t="inlineStr">
        <is>
          <t>europeanide</t>
        </is>
      </c>
      <c r="B283689" t="n">
        <v>1</v>
      </c>
    </row>
    <row r="283690">
      <c r="A283690" t="inlineStr">
        <is>
          <t>catch80</t>
        </is>
      </c>
      <c r="B283690" t="n">
        <v>1</v>
      </c>
    </row>
    <row r="283691">
      <c r="A283691" t="inlineStr">
        <is>
          <t>baccinone</t>
        </is>
      </c>
      <c r="B283691" t="n">
        <v>1</v>
      </c>
    </row>
    <row r="283692">
      <c r="A283692" t="inlineStr">
        <is>
          <t>dowoy</t>
        </is>
      </c>
      <c r="B283692" t="n">
        <v>1</v>
      </c>
    </row>
    <row r="283693">
      <c r="A283693" t="inlineStr">
        <is>
          <t>durdfermann</t>
        </is>
      </c>
      <c r="B283693" t="n">
        <v>1</v>
      </c>
    </row>
    <row r="283694">
      <c r="A283694" t="inlineStr">
        <is>
          <t>ifless</t>
        </is>
      </c>
      <c r="B283694" t="n">
        <v>2</v>
      </c>
    </row>
    <row r="283695">
      <c r="A283695" t="inlineStr">
        <is>
          <t>airtraveler</t>
        </is>
      </c>
      <c r="B283695" t="n">
        <v>1</v>
      </c>
    </row>
    <row r="283696">
      <c r="A283696" t="inlineStr">
        <is>
          <t>hirmal</t>
        </is>
      </c>
      <c r="B283696" t="n">
        <v>1</v>
      </c>
    </row>
    <row r="283697">
      <c r="A283697" t="inlineStr">
        <is>
          <t>anymileages</t>
        </is>
      </c>
      <c r="B283697" t="n">
        <v>1</v>
      </c>
    </row>
    <row r="283698">
      <c r="A283698" t="inlineStr">
        <is>
          <t>trainloaders</t>
        </is>
      </c>
      <c r="B283698" t="n">
        <v>1</v>
      </c>
    </row>
    <row r="283699">
      <c r="A283699" t="inlineStr">
        <is>
          <t>slaveish</t>
        </is>
      </c>
      <c r="B283699" t="n">
        <v>1</v>
      </c>
    </row>
    <row r="283700">
      <c r="A283700" t="inlineStr">
        <is>
          <t>lendio</t>
        </is>
      </c>
      <c r="B283700" t="n">
        <v>1</v>
      </c>
    </row>
    <row r="283701">
      <c r="A283701" t="inlineStr">
        <is>
          <t>ozerromatic</t>
        </is>
      </c>
      <c r="B283701" t="n">
        <v>1</v>
      </c>
    </row>
    <row r="283702">
      <c r="A283702" t="inlineStr">
        <is>
          <t>seiyin</t>
        </is>
      </c>
      <c r="B283702" t="n">
        <v>1</v>
      </c>
    </row>
    <row r="283703">
      <c r="A283703" t="inlineStr">
        <is>
          <t>thenthis</t>
        </is>
      </c>
      <c r="B283703" t="n">
        <v>1</v>
      </c>
    </row>
    <row r="283704">
      <c r="A283704" t="inlineStr">
        <is>
          <t>t550t80</t>
        </is>
      </c>
      <c r="B283704" t="n">
        <v>1</v>
      </c>
    </row>
    <row r="283705">
      <c r="A283705" t="inlineStr">
        <is>
          <t>majorthi</t>
        </is>
      </c>
      <c r="B283705" t="n">
        <v>1</v>
      </c>
    </row>
    <row r="283706">
      <c r="A283706" t="inlineStr">
        <is>
          <t>23796</t>
        </is>
      </c>
      <c r="B283706" t="n">
        <v>1</v>
      </c>
    </row>
    <row r="283707">
      <c r="A283707" t="inlineStr">
        <is>
          <t>486x416</t>
        </is>
      </c>
      <c r="B283707" t="n">
        <v>1</v>
      </c>
    </row>
    <row r="283708">
      <c r="A283708" t="inlineStr">
        <is>
          <t>dlyburythegod</t>
        </is>
      </c>
      <c r="B283708" t="n">
        <v>1</v>
      </c>
    </row>
    <row r="283709">
      <c r="A283709" t="inlineStr">
        <is>
          <t>581x489</t>
        </is>
      </c>
      <c r="B283709" t="n">
        <v>1</v>
      </c>
    </row>
    <row r="283710">
      <c r="A283710" t="inlineStr">
        <is>
          <t>jr_extents</t>
        </is>
      </c>
      <c r="B283710" t="n">
        <v>1</v>
      </c>
    </row>
    <row r="283711">
      <c r="A283711" t="inlineStr">
        <is>
          <t>23768</t>
        </is>
      </c>
      <c r="B283711" t="n">
        <v>1</v>
      </c>
    </row>
    <row r="283712">
      <c r="A283712" t="inlineStr">
        <is>
          <t>idv6gidchpka2</t>
        </is>
      </c>
      <c r="B283712" t="n">
        <v>1</v>
      </c>
    </row>
    <row r="283713">
      <c r="A283713" t="inlineStr">
        <is>
          <t>arcodernangelism</t>
        </is>
      </c>
      <c r="B283713" t="n">
        <v>1</v>
      </c>
    </row>
    <row r="283714">
      <c r="A283714" t="inlineStr">
        <is>
          <t>comv30485874file</t>
        </is>
      </c>
      <c r="B283714" t="n">
        <v>1</v>
      </c>
    </row>
    <row r="283715">
      <c r="A283715" t="inlineStr">
        <is>
          <t>06_khittl15k1_dfd</t>
        </is>
      </c>
      <c r="B283715" t="n">
        <v>1</v>
      </c>
    </row>
    <row r="283716">
      <c r="A283716" t="inlineStr">
        <is>
          <t>1a9bf18</t>
        </is>
      </c>
      <c r="B283716" t="n">
        <v>1</v>
      </c>
    </row>
    <row r="283717">
      <c r="A283717" t="inlineStr">
        <is>
          <t>annoyethu</t>
        </is>
      </c>
      <c r="B283717" t="n">
        <v>1</v>
      </c>
    </row>
    <row r="283718">
      <c r="A283718" t="inlineStr">
        <is>
          <t>v7ldq10cxfda</t>
        </is>
      </c>
      <c r="B283718" t="n">
        <v>1</v>
      </c>
    </row>
    <row r="283719">
      <c r="A283719" t="inlineStr">
        <is>
          <t>anomalous_element</t>
        </is>
      </c>
      <c r="B283719" t="n">
        <v>1</v>
      </c>
    </row>
    <row r="283720">
      <c r="A283720" t="inlineStr">
        <is>
          <t>httppr4</t>
        </is>
      </c>
      <c r="B283720" t="n">
        <v>1</v>
      </c>
    </row>
    <row r="283721">
      <c r="A283721" t="inlineStr">
        <is>
          <t>110448</t>
        </is>
      </c>
      <c r="B283721" t="n">
        <v>1</v>
      </c>
    </row>
    <row r="283722">
      <c r="A283722" t="inlineStr">
        <is>
          <t>hidly</t>
        </is>
      </c>
      <c r="B283722" t="n">
        <v>1</v>
      </c>
    </row>
    <row r="283723">
      <c r="A283723" t="inlineStr">
        <is>
          <t>comgroups348f3310christianisimally</t>
        </is>
      </c>
      <c r="B283723" t="n">
        <v>1</v>
      </c>
    </row>
    <row r="283724">
      <c r="A283724" t="inlineStr">
        <is>
          <t>145688131467</t>
        </is>
      </c>
      <c r="B283724" t="n">
        <v>1</v>
      </c>
    </row>
    <row r="283725">
      <c r="A283725" t="inlineStr">
        <is>
          <t>religionhr</t>
        </is>
      </c>
      <c r="B283725" t="n">
        <v>1</v>
      </c>
    </row>
    <row r="283726">
      <c r="A283726" t="inlineStr">
        <is>
          <t>143205380554</t>
        </is>
      </c>
      <c r="B283726" t="n">
        <v>1</v>
      </c>
    </row>
    <row r="283727">
      <c r="A283727" t="inlineStr">
        <is>
          <t>111833</t>
        </is>
      </c>
      <c r="B283727" t="n">
        <v>1</v>
      </c>
    </row>
    <row r="283728">
      <c r="A283728" t="inlineStr">
        <is>
          <t>bobbylib</t>
        </is>
      </c>
      <c r="B283728" t="n">
        <v>1</v>
      </c>
    </row>
    <row r="283729">
      <c r="A283729" t="inlineStr">
        <is>
          <t>100256</t>
        </is>
      </c>
      <c r="B283729" t="n">
        <v>1</v>
      </c>
    </row>
    <row r="283730">
      <c r="A283730" t="inlineStr">
        <is>
          <t>horrew</t>
        </is>
      </c>
      <c r="B283730" t="n">
        <v>1</v>
      </c>
    </row>
    <row r="283731">
      <c r="A283731" t="inlineStr">
        <is>
          <t>nonatrial</t>
        </is>
      </c>
      <c r="B283731" t="n">
        <v>1</v>
      </c>
    </row>
    <row r="283732">
      <c r="A283732" t="inlineStr">
        <is>
          <t>ts2830</t>
        </is>
      </c>
      <c r="B283732" t="n">
        <v>1</v>
      </c>
    </row>
    <row r="283733">
      <c r="A283733" t="inlineStr">
        <is>
          <t>glymentin</t>
        </is>
      </c>
      <c r="B283733" t="n">
        <v>1</v>
      </c>
    </row>
    <row r="283734">
      <c r="A283734" t="inlineStr">
        <is>
          <t>hypnoger</t>
        </is>
      </c>
      <c r="B283734" t="n">
        <v>1</v>
      </c>
    </row>
    <row r="283735">
      <c r="A283735" t="inlineStr">
        <is>
          <t>poopasspoo</t>
        </is>
      </c>
      <c r="B283735" t="n">
        <v>1</v>
      </c>
    </row>
    <row r="283736">
      <c r="A283736" t="inlineStr">
        <is>
          <t>evirt2inherent</t>
        </is>
      </c>
      <c r="B283736" t="n">
        <v>1</v>
      </c>
    </row>
    <row r="283737">
      <c r="A283737" t="inlineStr">
        <is>
          <t>aesol</t>
        </is>
      </c>
      <c r="B283737" t="n">
        <v>1</v>
      </c>
    </row>
    <row r="283738">
      <c r="A283738" t="inlineStr">
        <is>
          <t>otisplus</t>
        </is>
      </c>
      <c r="B283738" t="n">
        <v>1</v>
      </c>
    </row>
    <row r="283739">
      <c r="A283739" t="inlineStr">
        <is>
          <t>infurnici</t>
        </is>
      </c>
      <c r="B283739" t="n">
        <v>1</v>
      </c>
    </row>
    <row r="283740">
      <c r="A283740" t="inlineStr">
        <is>
          <t>dnrvi</t>
        </is>
      </c>
      <c r="B283740" t="n">
        <v>1</v>
      </c>
    </row>
    <row r="283741">
      <c r="A283741" t="inlineStr">
        <is>
          <t>reasonactivity</t>
        </is>
      </c>
      <c r="B283741" t="n">
        <v>1</v>
      </c>
    </row>
    <row r="283742">
      <c r="A283742" t="inlineStr">
        <is>
          <t>choreophilia</t>
        </is>
      </c>
      <c r="B283742" t="n">
        <v>1</v>
      </c>
    </row>
    <row r="283743">
      <c r="A283743" t="inlineStr">
        <is>
          <t>phitelline</t>
        </is>
      </c>
      <c r="B283743" t="n">
        <v>1</v>
      </c>
    </row>
    <row r="283744">
      <c r="A283744" t="inlineStr">
        <is>
          <t>alleld</t>
        </is>
      </c>
      <c r="B283744" t="n">
        <v>1</v>
      </c>
    </row>
    <row r="283745">
      <c r="A283745" t="inlineStr">
        <is>
          <t>whoopd</t>
        </is>
      </c>
      <c r="B283745" t="n">
        <v>2</v>
      </c>
    </row>
    <row r="283746">
      <c r="A283746" t="inlineStr">
        <is>
          <t>horrews</t>
        </is>
      </c>
      <c r="B283746" t="n">
        <v>1</v>
      </c>
    </row>
    <row r="283747">
      <c r="A283747" t="inlineStr">
        <is>
          <t>hyperafternoon</t>
        </is>
      </c>
      <c r="B283747" t="n">
        <v>1</v>
      </c>
    </row>
    <row r="283748">
      <c r="A283748" t="inlineStr">
        <is>
          <t>directachol</t>
        </is>
      </c>
      <c r="B283748" t="n">
        <v>1</v>
      </c>
    </row>
    <row r="283749">
      <c r="A283749" t="inlineStr">
        <is>
          <t>rx281</t>
        </is>
      </c>
      <c r="B283749" t="n">
        <v>1</v>
      </c>
    </row>
    <row r="283750">
      <c r="A283750" t="inlineStr">
        <is>
          <t>troylor</t>
        </is>
      </c>
      <c r="B283750" t="n">
        <v>1</v>
      </c>
    </row>
    <row r="283751">
      <c r="A283751" t="inlineStr">
        <is>
          <t>baxacillus</t>
        </is>
      </c>
      <c r="B283751" t="n">
        <v>1</v>
      </c>
    </row>
    <row r="283752">
      <c r="A283752" t="inlineStr">
        <is>
          <t>canami</t>
        </is>
      </c>
      <c r="B283752" t="n">
        <v>1</v>
      </c>
    </row>
    <row r="283753">
      <c r="A283753" t="inlineStr">
        <is>
          <t>d1d2a</t>
        </is>
      </c>
      <c r="B283753" t="n">
        <v>1</v>
      </c>
    </row>
    <row r="283754">
      <c r="A283754" t="inlineStr">
        <is>
          <t>oakeshita</t>
        </is>
      </c>
      <c r="B283754" t="n">
        <v>1</v>
      </c>
    </row>
    <row r="283755">
      <c r="A283755" t="inlineStr">
        <is>
          <t>tx82</t>
        </is>
      </c>
      <c r="B283755" t="n">
        <v>1</v>
      </c>
    </row>
    <row r="283756">
      <c r="A283756" t="inlineStr">
        <is>
          <t>evirt3</t>
        </is>
      </c>
      <c r="B283756" t="n">
        <v>1</v>
      </c>
    </row>
    <row r="283757">
      <c r="A283757" t="inlineStr">
        <is>
          <t>tulpent</t>
        </is>
      </c>
      <c r="B283757" t="n">
        <v>1</v>
      </c>
    </row>
    <row r="283758">
      <c r="A283758" t="inlineStr">
        <is>
          <t>theetimes</t>
        </is>
      </c>
      <c r="B283758" t="n">
        <v>1</v>
      </c>
    </row>
    <row r="283759">
      <c r="A283759" t="inlineStr">
        <is>
          <t>\epsilon_i</t>
        </is>
      </c>
      <c r="B283759" t="n">
        <v>1</v>
      </c>
    </row>
    <row r="283760">
      <c r="A283760" t="inlineStr">
        <is>
          <t>connectsics</t>
        </is>
      </c>
      <c r="B283760" t="n">
        <v>1</v>
      </c>
    </row>
    <row r="283761">
      <c r="A283761" t="inlineStr">
        <is>
          <t>freemble</t>
        </is>
      </c>
      <c r="B283761" t="n">
        <v>1</v>
      </c>
    </row>
    <row r="283762">
      <c r="A283762" t="inlineStr">
        <is>
          <t>{\base_i</t>
        </is>
      </c>
      <c r="B283762" t="n">
        <v>1</v>
      </c>
    </row>
    <row r="283763">
      <c r="A283763" t="inlineStr">
        <is>
          <t>1012548</t>
        </is>
      </c>
      <c r="B283763" t="n">
        <v>1</v>
      </c>
    </row>
    <row r="283764">
      <c r="A283764" t="inlineStr">
        <is>
          <t>\sum_{com_i2</t>
        </is>
      </c>
      <c r="B283764" t="n">
        <v>1</v>
      </c>
    </row>
    <row r="283765">
      <c r="A283765" t="inlineStr">
        <is>
          <t>|indexes|────────{s</t>
        </is>
      </c>
      <c r="B283765" t="n">
        <v>1</v>
      </c>
    </row>
    <row r="283766">
      <c r="A283766" t="inlineStr">
        <is>
          <t>{\pin_i_28</t>
        </is>
      </c>
      <c r="B283766" t="n">
        <v>1</v>
      </c>
    </row>
    <row r="283767">
      <c r="A283767" t="inlineStr">
        <is>
          <t>petvol</t>
        </is>
      </c>
      <c r="B283767" t="n">
        <v>1</v>
      </c>
    </row>
    <row r="283768">
      <c r="A283768" t="inlineStr">
        <is>
          <t>concertaework</t>
        </is>
      </c>
      <c r="B283768" t="n">
        <v>1</v>
      </c>
    </row>
    <row r="283769">
      <c r="A283769" t="inlineStr">
        <is>
          <t>farkdingo</t>
        </is>
      </c>
      <c r="B283769" t="n">
        <v>1</v>
      </c>
    </row>
    <row r="283770">
      <c r="A283770" t="inlineStr">
        <is>
          <t>macouilunforms</t>
        </is>
      </c>
      <c r="B283770" t="n">
        <v>1</v>
      </c>
    </row>
    <row r="283771">
      <c r="A283771" t="inlineStr">
        <is>
          <t>mp3libraryinarchived</t>
        </is>
      </c>
      <c r="B283771" t="n">
        <v>1</v>
      </c>
    </row>
    <row r="283772">
      <c r="A283772" t="inlineStr">
        <is>
          <t>19x134817l</t>
        </is>
      </c>
      <c r="B283772" t="n">
        <v>1</v>
      </c>
    </row>
    <row r="283773">
      <c r="A283773" t="inlineStr">
        <is>
          <t>57yr</t>
        </is>
      </c>
      <c r="B283773" t="n">
        <v>1</v>
      </c>
    </row>
    <row r="283774">
      <c r="A283774" t="inlineStr">
        <is>
          <t>elohow</t>
        </is>
      </c>
      <c r="B283774" t="n">
        <v>1</v>
      </c>
    </row>
    <row r="283775">
      <c r="A283775" t="inlineStr">
        <is>
          <t>safetydefensive</t>
        </is>
      </c>
      <c r="B283775" t="n">
        <v>1</v>
      </c>
    </row>
    <row r="283776">
      <c r="A283776" t="inlineStr">
        <is>
          <t>nevada—up</t>
        </is>
      </c>
      <c r="B283776" t="n">
        <v>1</v>
      </c>
    </row>
    <row r="283777">
      <c r="A283777" t="inlineStr">
        <is>
          <t>platsky</t>
        </is>
      </c>
      <c r="B283777" t="n">
        <v>1</v>
      </c>
    </row>
    <row r="283778">
      <c r="A283778" t="inlineStr">
        <is>
          <t>shortstop—on</t>
        </is>
      </c>
      <c r="B283778" t="n">
        <v>1</v>
      </c>
    </row>
    <row r="283779">
      <c r="A283779" t="inlineStr">
        <is>
          <t>rundeterminate</t>
        </is>
      </c>
      <c r="B283779" t="n">
        <v>1</v>
      </c>
    </row>
    <row r="283780">
      <c r="A283780" t="inlineStr">
        <is>
          <t>buffield</t>
        </is>
      </c>
      <c r="B283780" t="n">
        <v>1</v>
      </c>
    </row>
    <row r="283781">
      <c r="A283781" t="inlineStr">
        <is>
          <t>perkinsus</t>
        </is>
      </c>
      <c r="B283781" t="n">
        <v>1</v>
      </c>
    </row>
    <row r="283782">
      <c r="A283782" t="inlineStr">
        <is>
          <t>jocc</t>
        </is>
      </c>
      <c r="B283782" t="n">
        <v>1</v>
      </c>
    </row>
    <row r="283783">
      <c r="A283783" t="inlineStr">
        <is>
          <t>ispoliceotherthings</t>
        </is>
      </c>
      <c r="B283783" t="n">
        <v>1</v>
      </c>
    </row>
    <row r="283784">
      <c r="A283784" t="inlineStr">
        <is>
          <t>kewriting</t>
        </is>
      </c>
      <c r="B283784" t="n">
        <v>1</v>
      </c>
    </row>
    <row r="283785">
      <c r="A283785" t="inlineStr">
        <is>
          <t>amisoneshot</t>
        </is>
      </c>
      <c r="B283785" t="n">
        <v>1</v>
      </c>
    </row>
    <row r="283786">
      <c r="A283786" t="inlineStr">
        <is>
          <t>introducedmachapsesoofdssoftwarecurrentlyeh</t>
        </is>
      </c>
      <c r="B283786" t="n">
        <v>1</v>
      </c>
    </row>
    <row r="283787">
      <c r="A283787" t="inlineStr">
        <is>
          <t>signgiuseppe</t>
        </is>
      </c>
      <c r="B283787" t="n">
        <v>1</v>
      </c>
    </row>
    <row r="283788">
      <c r="A283788" t="inlineStr">
        <is>
          <t>colvyhjasgne</t>
        </is>
      </c>
      <c r="B283788" t="n">
        <v>1</v>
      </c>
    </row>
    <row r="283789">
      <c r="A283789" t="inlineStr">
        <is>
          <t>kenzari</t>
        </is>
      </c>
      <c r="B283789" t="n">
        <v>2</v>
      </c>
    </row>
    <row r="283790">
      <c r="A283790" t="inlineStr">
        <is>
          <t>hoewzel</t>
        </is>
      </c>
      <c r="B283790" t="n">
        <v>1</v>
      </c>
    </row>
    <row r="283791">
      <c r="A283791" t="inlineStr">
        <is>
          <t>prospectsx</t>
        </is>
      </c>
      <c r="B283791" t="n">
        <v>1</v>
      </c>
    </row>
    <row r="283792">
      <c r="A283792" t="inlineStr">
        <is>
          <t>ellipsism</t>
        </is>
      </c>
      <c r="B283792" t="n">
        <v>1</v>
      </c>
    </row>
    <row r="283793">
      <c r="A283793" t="inlineStr">
        <is>
          <t>modelinginvestment</t>
        </is>
      </c>
      <c r="B283793" t="n">
        <v>1</v>
      </c>
    </row>
    <row r="283794">
      <c r="A283794" t="inlineStr">
        <is>
          <t>fundslide</t>
        </is>
      </c>
      <c r="B283794" t="n">
        <v>1</v>
      </c>
    </row>
    <row r="283795">
      <c r="A283795" t="inlineStr">
        <is>
          <t>tailancy</t>
        </is>
      </c>
      <c r="B283795" t="n">
        <v>1</v>
      </c>
    </row>
    <row r="283796">
      <c r="A283796" t="inlineStr">
        <is>
          <t>geniusearchwork</t>
        </is>
      </c>
      <c r="B283796" t="n">
        <v>1</v>
      </c>
    </row>
    <row r="283797">
      <c r="A283797" t="inlineStr">
        <is>
          <t>cythobehrob</t>
        </is>
      </c>
      <c r="B283797" t="n">
        <v>1</v>
      </c>
    </row>
    <row r="283798">
      <c r="A283798" t="inlineStr">
        <is>
          <t>emacsfewり</t>
        </is>
      </c>
      <c r="B283798" t="n">
        <v>1</v>
      </c>
    </row>
    <row r="283799">
      <c r="A283799" t="inlineStr">
        <is>
          <t>hadce</t>
        </is>
      </c>
      <c r="B283799" t="n">
        <v>2</v>
      </c>
    </row>
    <row r="283800">
      <c r="A283800" t="inlineStr">
        <is>
          <t>malabsorptionxia</t>
        </is>
      </c>
      <c r="B283800" t="n">
        <v>1</v>
      </c>
    </row>
    <row r="283801">
      <c r="A283801" t="inlineStr">
        <is>
          <t>dhartgecsange</t>
        </is>
      </c>
      <c r="B283801" t="n">
        <v>1</v>
      </c>
    </row>
    <row r="283802">
      <c r="A283802" t="inlineStr">
        <is>
          <t>hibotting</t>
        </is>
      </c>
      <c r="B283802" t="n">
        <v>1</v>
      </c>
    </row>
    <row r="283803">
      <c r="A283803" t="inlineStr">
        <is>
          <t>overlordn</t>
        </is>
      </c>
      <c r="B283803" t="n">
        <v>1</v>
      </c>
    </row>
    <row r="283804">
      <c r="A283804" t="inlineStr">
        <is>
          <t>tabclear</t>
        </is>
      </c>
      <c r="B283804" t="n">
        <v>1</v>
      </c>
    </row>
    <row r="283805">
      <c r="A283805" t="inlineStr">
        <is>
          <t>oxypain</t>
        </is>
      </c>
      <c r="B283805" t="n">
        <v>1</v>
      </c>
    </row>
    <row r="283806">
      <c r="A283806" t="inlineStr">
        <is>
          <t>mayobard</t>
        </is>
      </c>
      <c r="B283806" t="n">
        <v>1</v>
      </c>
    </row>
    <row r="283807">
      <c r="A283807" t="inlineStr">
        <is>
          <t>tonsillative</t>
        </is>
      </c>
      <c r="B283807" t="n">
        <v>1</v>
      </c>
    </row>
    <row r="283808">
      <c r="A283808" t="inlineStr">
        <is>
          <t>squatest</t>
        </is>
      </c>
      <c r="B283808" t="n">
        <v>1</v>
      </c>
    </row>
    <row r="283809">
      <c r="A283809" t="inlineStr">
        <is>
          <t>koalifen</t>
        </is>
      </c>
      <c r="B283809" t="n">
        <v>1</v>
      </c>
    </row>
    <row r="283810">
      <c r="A283810" t="inlineStr">
        <is>
          <t>hormoneapoptosis</t>
        </is>
      </c>
      <c r="B283810" t="n">
        <v>1</v>
      </c>
    </row>
    <row r="283811">
      <c r="A283811" t="inlineStr">
        <is>
          <t>interfacedazzle</t>
        </is>
      </c>
      <c r="B283811" t="n">
        <v>1</v>
      </c>
    </row>
    <row r="283812">
      <c r="A283812" t="inlineStr">
        <is>
          <t>homesafe</t>
        </is>
      </c>
      <c r="B283812" t="n">
        <v>1</v>
      </c>
    </row>
    <row r="283813">
      <c r="A283813" t="inlineStr">
        <is>
          <t>antalgesis</t>
        </is>
      </c>
      <c r="B283813" t="n">
        <v>1</v>
      </c>
    </row>
    <row r="283814">
      <c r="A283814" t="inlineStr">
        <is>
          <t>shuffleseat</t>
        </is>
      </c>
      <c r="B283814" t="n">
        <v>1</v>
      </c>
    </row>
    <row r="283815">
      <c r="A283815" t="inlineStr">
        <is>
          <t>101152</t>
        </is>
      </c>
      <c r="B283815" t="n">
        <v>1</v>
      </c>
    </row>
    <row r="283816">
      <c r="A283816" t="inlineStr">
        <is>
          <t>071155</t>
        </is>
      </c>
      <c r="B283816" t="n">
        <v>1</v>
      </c>
    </row>
    <row r="283817">
      <c r="A283817" t="inlineStr">
        <is>
          <t>nowthere</t>
        </is>
      </c>
      <c r="B283817" t="n">
        <v>1</v>
      </c>
    </row>
    <row r="283818">
      <c r="A283818" t="inlineStr">
        <is>
          <t>nameamedo</t>
        </is>
      </c>
      <c r="B283818" t="n">
        <v>1</v>
      </c>
    </row>
    <row r="283819">
      <c r="A283819" t="inlineStr">
        <is>
          <t>zrh</t>
        </is>
      </c>
      <c r="B283819" t="n">
        <v>2</v>
      </c>
    </row>
    <row r="283820">
      <c r="A283820" t="inlineStr">
        <is>
          <t>opencoininc</t>
        </is>
      </c>
      <c r="B283820" t="n">
        <v>1</v>
      </c>
    </row>
    <row r="283821">
      <c r="A283821" t="inlineStr">
        <is>
          <t>1djzgzzgkgetlv0xmu87b5u5xaupcmb4l7kuqy8_svvuzz71b9xc9e9j1u5jikpp9so</t>
        </is>
      </c>
      <c r="B283821" t="n">
        <v>1</v>
      </c>
    </row>
    <row r="283822">
      <c r="A283822" t="inlineStr">
        <is>
          <t>sxscript</t>
        </is>
      </c>
      <c r="B283822" t="n">
        <v>1</v>
      </c>
    </row>
    <row r="283823">
      <c r="A283823" t="inlineStr">
        <is>
          <t>0mas</t>
        </is>
      </c>
      <c r="B283823" t="n">
        <v>1</v>
      </c>
    </row>
    <row r="283824">
      <c r="A283824" t="inlineStr">
        <is>
          <t>940merit</t>
        </is>
      </c>
      <c r="B283824" t="n">
        <v>1</v>
      </c>
    </row>
    <row r="283825">
      <c r="A283825" t="inlineStr">
        <is>
          <t>com2010031515</t>
        </is>
      </c>
      <c r="B283825" t="n">
        <v>1</v>
      </c>
    </row>
    <row r="283826">
      <c r="A283826" t="inlineStr">
        <is>
          <t>opencoin</t>
        </is>
      </c>
      <c r="B283826" t="n">
        <v>2</v>
      </c>
    </row>
    <row r="283827">
      <c r="A283827" t="inlineStr">
        <is>
          <t>ppserve</t>
        </is>
      </c>
      <c r="B283827" t="n">
        <v>1</v>
      </c>
    </row>
    <row r="283828">
      <c r="A283828" t="inlineStr">
        <is>
          <t>orgprojecte65authorize</t>
        </is>
      </c>
      <c r="B283828" t="n">
        <v>1</v>
      </c>
    </row>
    <row r="283829">
      <c r="A283829" t="inlineStr">
        <is>
          <t>maxoccultparser</t>
        </is>
      </c>
      <c r="B283829" t="n">
        <v>1</v>
      </c>
    </row>
    <row r="283830">
      <c r="A283830" t="inlineStr">
        <is>
          <t>sytemminal</t>
        </is>
      </c>
      <c r="B283830" t="n">
        <v>1</v>
      </c>
    </row>
    <row r="283831">
      <c r="A283831" t="inlineStr">
        <is>
          <t>hddel</t>
        </is>
      </c>
      <c r="B283831" t="n">
        <v>1</v>
      </c>
    </row>
    <row r="283832">
      <c r="A283832" t="inlineStr">
        <is>
          <t>todaysa</t>
        </is>
      </c>
      <c r="B283832" t="n">
        <v>1</v>
      </c>
    </row>
    <row r="283833">
      <c r="A283833" t="inlineStr">
        <is>
          <t>againfgipao</t>
        </is>
      </c>
      <c r="B283833" t="n">
        <v>1</v>
      </c>
    </row>
    <row r="283834">
      <c r="A283834" t="inlineStr">
        <is>
          <t>yec_main_missable</t>
        </is>
      </c>
      <c r="B283834" t="n">
        <v>1</v>
      </c>
    </row>
    <row r="283835">
      <c r="A283835" t="inlineStr">
        <is>
          <t>dlicense</t>
        </is>
      </c>
      <c r="B283835" t="n">
        <v>1</v>
      </c>
    </row>
    <row r="283836">
      <c r="A283836" t="inlineStr">
        <is>
          <t>backeru</t>
        </is>
      </c>
      <c r="B283836" t="n">
        <v>1</v>
      </c>
    </row>
    <row r="283837">
      <c r="A283837" t="inlineStr">
        <is>
          <t>game_flags</t>
        </is>
      </c>
      <c r="B283837" t="n">
        <v>1</v>
      </c>
    </row>
    <row r="283838">
      <c r="A283838" t="inlineStr">
        <is>
          <t>httpipr</t>
        </is>
      </c>
      <c r="B283838" t="n">
        <v>1</v>
      </c>
    </row>
    <row r="283839">
      <c r="A283839" t="inlineStr">
        <is>
          <t>httpsdwellsimcc</t>
        </is>
      </c>
      <c r="B283839" t="n">
        <v>1</v>
      </c>
    </row>
    <row r="283840">
      <c r="A283840" t="inlineStr">
        <is>
          <t>nlnet</t>
        </is>
      </c>
      <c r="B283840" t="n">
        <v>1</v>
      </c>
    </row>
    <row r="283841">
      <c r="A283841" t="inlineStr">
        <is>
          <t>globalband20</t>
        </is>
      </c>
      <c r="B283841" t="n">
        <v>1</v>
      </c>
    </row>
    <row r="283842">
      <c r="A283842" t="inlineStr">
        <is>
          <t>xpecti</t>
        </is>
      </c>
      <c r="B283842" t="n">
        <v>1</v>
      </c>
    </row>
    <row r="283843">
      <c r="A283843" t="inlineStr">
        <is>
          <t>medicalproblems</t>
        </is>
      </c>
      <c r="B283843" t="n">
        <v>1</v>
      </c>
    </row>
    <row r="283844">
      <c r="A283844" t="inlineStr">
        <is>
          <t>chansntdll</t>
        </is>
      </c>
      <c r="B283844" t="n">
        <v>1</v>
      </c>
    </row>
    <row r="283845">
      <c r="A283845" t="inlineStr">
        <is>
          <t>plasticzip3</t>
        </is>
      </c>
      <c r="B283845" t="n">
        <v>1</v>
      </c>
    </row>
    <row r="283846">
      <c r="A283846" t="inlineStr">
        <is>
          <t>eonentials</t>
        </is>
      </c>
      <c r="B283846" t="n">
        <v>1</v>
      </c>
    </row>
    <row r="283847">
      <c r="A283847" t="inlineStr">
        <is>
          <t>osacversion3</t>
        </is>
      </c>
      <c r="B283847" t="n">
        <v>1</v>
      </c>
    </row>
    <row r="283848">
      <c r="A283848" t="inlineStr">
        <is>
          <t>cubeaglec</t>
        </is>
      </c>
      <c r="B283848" t="n">
        <v>1</v>
      </c>
    </row>
    <row r="283849">
      <c r="A283849" t="inlineStr">
        <is>
          <t>icound</t>
        </is>
      </c>
      <c r="B283849" t="n">
        <v>1</v>
      </c>
    </row>
    <row r="283850">
      <c r="A283850" t="inlineStr">
        <is>
          <t>activatsimclándida</t>
        </is>
      </c>
      <c r="B283850" t="n">
        <v>1</v>
      </c>
    </row>
    <row r="283851">
      <c r="A283851" t="inlineStr">
        <is>
          <t>technelse</t>
        </is>
      </c>
      <c r="B283851" t="n">
        <v>1</v>
      </c>
    </row>
    <row r="283852">
      <c r="A283852" t="inlineStr">
        <is>
          <t>mlntl</t>
        </is>
      </c>
      <c r="B283852" t="n">
        <v>1</v>
      </c>
    </row>
    <row r="283853">
      <c r="A283853" t="inlineStr">
        <is>
          <t>fishmygigai</t>
        </is>
      </c>
      <c r="B283853" t="n">
        <v>1</v>
      </c>
    </row>
    <row r="283854">
      <c r="A283854" t="inlineStr">
        <is>
          <t>sdrarkjbbpse</t>
        </is>
      </c>
      <c r="B283854" t="n">
        <v>1</v>
      </c>
    </row>
    <row r="283855">
      <c r="A283855" t="inlineStr">
        <is>
          <t>001981xv</t>
        </is>
      </c>
      <c r="B283855" t="n">
        <v>1</v>
      </c>
    </row>
    <row r="283856">
      <c r="A283856" t="inlineStr">
        <is>
          <t>javaluaosp</t>
        </is>
      </c>
      <c r="B283856" t="n">
        <v>1</v>
      </c>
    </row>
    <row r="283857">
      <c r="A283857" t="inlineStr">
        <is>
          <t>comgimends_current</t>
        </is>
      </c>
      <c r="B283857" t="n">
        <v>1</v>
      </c>
    </row>
    <row r="283858">
      <c r="A283858" t="inlineStr">
        <is>
          <t>mediamains</t>
        </is>
      </c>
      <c r="B283858" t="n">
        <v>1</v>
      </c>
    </row>
    <row r="283859">
      <c r="A283859" t="inlineStr">
        <is>
          <t>patinasupport</t>
        </is>
      </c>
      <c r="B283859" t="n">
        <v>1</v>
      </c>
    </row>
    <row r="283860">
      <c r="A283860" t="inlineStr">
        <is>
          <t>super1sda37</t>
        </is>
      </c>
      <c r="B283860" t="n">
        <v>1</v>
      </c>
    </row>
    <row r="283861">
      <c r="A283861" t="inlineStr">
        <is>
          <t>s1d20sda37</t>
        </is>
      </c>
      <c r="B283861" t="n">
        <v>1</v>
      </c>
    </row>
    <row r="283862">
      <c r="A283862" t="inlineStr">
        <is>
          <t>proutn</t>
        </is>
      </c>
      <c r="B283862" t="n">
        <v>1</v>
      </c>
    </row>
    <row r="283863">
      <c r="A283863" t="inlineStr">
        <is>
          <t>wifepard</t>
        </is>
      </c>
      <c r="B283863" t="n">
        <v>1</v>
      </c>
    </row>
    <row r="283864">
      <c r="A283864" t="inlineStr">
        <is>
          <t>someitester</t>
        </is>
      </c>
      <c r="B283864" t="n">
        <v>1</v>
      </c>
    </row>
    <row r="283865">
      <c r="A283865" t="inlineStr">
        <is>
          <t>mutquicord</t>
        </is>
      </c>
      <c r="B283865" t="n">
        <v>1</v>
      </c>
    </row>
    <row r="283866">
      <c r="A283866" t="inlineStr">
        <is>
          <t>vazji</t>
        </is>
      </c>
      <c r="B283866" t="n">
        <v>1</v>
      </c>
    </row>
    <row r="283867">
      <c r="A283867" t="inlineStr">
        <is>
          <t>physics_extension</t>
        </is>
      </c>
      <c r="B283867" t="n">
        <v>1</v>
      </c>
    </row>
    <row r="283868">
      <c r="A283868" t="inlineStr">
        <is>
          <t>dustitcombo</t>
        </is>
      </c>
      <c r="B283868" t="n">
        <v>1</v>
      </c>
    </row>
    <row r="283869">
      <c r="A283869" t="inlineStr">
        <is>
          <t>hougou</t>
        </is>
      </c>
      <c r="B283869" t="n">
        <v>1</v>
      </c>
    </row>
    <row r="283870">
      <c r="A283870" t="inlineStr">
        <is>
          <t>harderinkshimselfneutralp</t>
        </is>
      </c>
      <c r="B283870" t="n">
        <v>1</v>
      </c>
    </row>
    <row r="283871">
      <c r="A283871" t="inlineStr">
        <is>
          <t>karmaviews</t>
        </is>
      </c>
      <c r="B283871" t="n">
        <v>1</v>
      </c>
    </row>
    <row r="283872">
      <c r="A283872" t="inlineStr">
        <is>
          <t>tameadiator</t>
        </is>
      </c>
      <c r="B283872" t="n">
        <v>1</v>
      </c>
    </row>
    <row r="283873">
      <c r="A283873" t="inlineStr">
        <is>
          <t>2017suggests</t>
        </is>
      </c>
      <c r="B283873" t="n">
        <v>1</v>
      </c>
    </row>
    <row r="283874">
      <c r="A283874" t="inlineStr">
        <is>
          <t>phonesrightum</t>
        </is>
      </c>
      <c r="B283874" t="n">
        <v>1</v>
      </c>
    </row>
    <row r="283875">
      <c r="A283875" t="inlineStr">
        <is>
          <t>comraskredditcomments40ff748what_would_you_like_to_do</t>
        </is>
      </c>
      <c r="B283875" t="n">
        <v>1</v>
      </c>
    </row>
    <row r="283876">
      <c r="A283876" t="inlineStr">
        <is>
          <t>problemfiction</t>
        </is>
      </c>
      <c r="B283876" t="n">
        <v>1</v>
      </c>
    </row>
    <row r="283877">
      <c r="A283877" t="inlineStr">
        <is>
          <t>karmaviewsconservativedrugsyndromechange</t>
        </is>
      </c>
      <c r="B283877" t="n">
        <v>1</v>
      </c>
    </row>
    <row r="283878">
      <c r="A283878" t="inlineStr">
        <is>
          <t>enforcementbullshit</t>
        </is>
      </c>
      <c r="B283878" t="n">
        <v>1</v>
      </c>
    </row>
    <row r="283879">
      <c r="A283879" t="inlineStr">
        <is>
          <t>gentun</t>
        </is>
      </c>
      <c r="B283879" t="n">
        <v>1</v>
      </c>
    </row>
    <row r="283880">
      <c r="A283880" t="inlineStr">
        <is>
          <t>harmi</t>
        </is>
      </c>
      <c r="B283880" t="n">
        <v>1</v>
      </c>
    </row>
    <row r="283881">
      <c r="A283881" t="inlineStr">
        <is>
          <t>martinischen</t>
        </is>
      </c>
      <c r="B283881" t="n">
        <v>1</v>
      </c>
    </row>
    <row r="283882">
      <c r="A283882" t="inlineStr">
        <is>
          <t>epires</t>
        </is>
      </c>
      <c r="B283882" t="n">
        <v>1</v>
      </c>
    </row>
    <row r="283883">
      <c r="A283883" t="inlineStr">
        <is>
          <t>vrnhlrpanuwafeatureyoutu</t>
        </is>
      </c>
      <c r="B283883" t="n">
        <v>1</v>
      </c>
    </row>
    <row r="283884">
      <c r="A283884" t="inlineStr">
        <is>
          <t>centralyote</t>
        </is>
      </c>
      <c r="B283884" t="n">
        <v>1</v>
      </c>
    </row>
    <row r="283885">
      <c r="A283885" t="inlineStr">
        <is>
          <t>for_people_to_know_the_most</t>
        </is>
      </c>
      <c r="B283885" t="n">
        <v>1</v>
      </c>
    </row>
    <row r="283886">
      <c r="A283886" t="inlineStr">
        <is>
          <t>rattrayospels</t>
        </is>
      </c>
      <c r="B283886" t="n">
        <v>1</v>
      </c>
    </row>
    <row r="283887">
      <c r="A283887" t="inlineStr">
        <is>
          <t>pedankellow</t>
        </is>
      </c>
      <c r="B283887" t="n">
        <v>1</v>
      </c>
    </row>
    <row r="283888">
      <c r="A283888" t="inlineStr">
        <is>
          <t>peoplefiling</t>
        </is>
      </c>
      <c r="B283888" t="n">
        <v>1</v>
      </c>
    </row>
    <row r="283889">
      <c r="A283889" t="inlineStr">
        <is>
          <t>intoagers</t>
        </is>
      </c>
      <c r="B283889" t="n">
        <v>1</v>
      </c>
    </row>
    <row r="283890">
      <c r="A283890" t="inlineStr">
        <is>
          <t>midnth</t>
        </is>
      </c>
      <c r="B283890" t="n">
        <v>1</v>
      </c>
    </row>
    <row r="283891">
      <c r="A283891" t="inlineStr">
        <is>
          <t>increaseddecreased</t>
        </is>
      </c>
      <c r="B283891" t="n">
        <v>1</v>
      </c>
    </row>
    <row r="283892">
      <c r="A283892" t="inlineStr">
        <is>
          <t>ecchymismus</t>
        </is>
      </c>
      <c r="B283892" t="n">
        <v>1</v>
      </c>
    </row>
    <row r="283893">
      <c r="A283893" t="inlineStr">
        <is>
          <t>inbreedingcisetc</t>
        </is>
      </c>
      <c r="B283893" t="n">
        <v>1</v>
      </c>
    </row>
    <row r="283894">
      <c r="A283894" t="inlineStr">
        <is>
          <t>skeve</t>
        </is>
      </c>
      <c r="B283894" t="n">
        <v>1</v>
      </c>
    </row>
    <row r="283895">
      <c r="A283895" t="inlineStr">
        <is>
          <t>ecchaapobiists</t>
        </is>
      </c>
      <c r="B283895" t="n">
        <v>1</v>
      </c>
    </row>
    <row r="283896">
      <c r="A283896" t="inlineStr">
        <is>
          <t>freshcages</t>
        </is>
      </c>
      <c r="B283896" t="n">
        <v>1</v>
      </c>
    </row>
    <row r="283897">
      <c r="A283897" t="inlineStr">
        <is>
          <t>recengaged</t>
        </is>
      </c>
      <c r="B283897" t="n">
        <v>1</v>
      </c>
    </row>
    <row r="283898">
      <c r="A283898" t="inlineStr">
        <is>
          <t>secondselection</t>
        </is>
      </c>
      <c r="B283898" t="n">
        <v>1</v>
      </c>
    </row>
    <row r="283899">
      <c r="A283899" t="inlineStr">
        <is>
          <t>albshopairbnb</t>
        </is>
      </c>
      <c r="B283899" t="n">
        <v>1</v>
      </c>
    </row>
    <row r="283900">
      <c r="A283900" t="inlineStr">
        <is>
          <t>avigation</t>
        </is>
      </c>
      <c r="B283900" t="n">
        <v>1</v>
      </c>
    </row>
    <row r="283901">
      <c r="A283901" t="inlineStr">
        <is>
          <t>makinga</t>
        </is>
      </c>
      <c r="B283901" t="n">
        <v>1</v>
      </c>
    </row>
    <row r="283902">
      <c r="A283902" t="inlineStr">
        <is>
          <t>dominich</t>
        </is>
      </c>
      <c r="B283902" t="n">
        <v>1</v>
      </c>
    </row>
    <row r="283903">
      <c r="A283903" t="inlineStr">
        <is>
          <t>backuits</t>
        </is>
      </c>
      <c r="B283903" t="n">
        <v>1</v>
      </c>
    </row>
    <row r="283904">
      <c r="A283904" t="inlineStr">
        <is>
          <t>httpwinclick</t>
        </is>
      </c>
      <c r="B283904" t="n">
        <v>1</v>
      </c>
    </row>
    <row r="283905">
      <c r="A283905" t="inlineStr">
        <is>
          <t>_gasland</t>
        </is>
      </c>
      <c r="B283905" t="n">
        <v>1</v>
      </c>
    </row>
    <row r="283906">
      <c r="A283906" t="inlineStr">
        <is>
          <t>sfwsititle916</t>
        </is>
      </c>
      <c r="B283906" t="n">
        <v>1</v>
      </c>
    </row>
    <row r="283907">
      <c r="A283907" t="inlineStr">
        <is>
          <t>ᗚ</t>
        </is>
      </c>
      <c r="B283907" t="n">
        <v>1</v>
      </c>
    </row>
    <row r="283908">
      <c r="A283908" t="inlineStr">
        <is>
          <t>gifthttpemcesasethefuture</t>
        </is>
      </c>
      <c r="B283908" t="n">
        <v>1</v>
      </c>
    </row>
    <row r="283909">
      <c r="A283909" t="inlineStr">
        <is>
          <t>blueprints—maybe</t>
        </is>
      </c>
      <c r="B283909" t="n">
        <v>1</v>
      </c>
    </row>
    <row r="283910">
      <c r="A283910" t="inlineStr">
        <is>
          <t>interdisciplys</t>
        </is>
      </c>
      <c r="B283910" t="n">
        <v>1</v>
      </c>
    </row>
    <row r="283911">
      <c r="A283911" t="inlineStr">
        <is>
          <t>mutekis</t>
        </is>
      </c>
      <c r="B283911" t="n">
        <v>1</v>
      </c>
    </row>
    <row r="283912">
      <c r="A283912" t="inlineStr">
        <is>
          <t>mymeteos</t>
        </is>
      </c>
      <c r="B283912" t="n">
        <v>1</v>
      </c>
    </row>
    <row r="283913">
      <c r="A283913" t="inlineStr">
        <is>
          <t>mubou697355</t>
        </is>
      </c>
      <c r="B283913" t="n">
        <v>1</v>
      </c>
    </row>
    <row r="283914">
      <c r="A283914" t="inlineStr">
        <is>
          <t>154po</t>
        </is>
      </c>
      <c r="B283914" t="n">
        <v>1</v>
      </c>
    </row>
    <row r="283915">
      <c r="A283915" t="inlineStr">
        <is>
          <t>unverts</t>
        </is>
      </c>
      <c r="B283915" t="n">
        <v>1</v>
      </c>
    </row>
    <row r="283916">
      <c r="A283916" t="inlineStr">
        <is>
          <t>unesharappa</t>
        </is>
      </c>
      <c r="B283916" t="n">
        <v>1</v>
      </c>
    </row>
    <row r="283917">
      <c r="A283917" t="inlineStr">
        <is>
          <t>org20140927ordinarily</t>
        </is>
      </c>
      <c r="B283917" t="n">
        <v>1</v>
      </c>
    </row>
    <row r="283918">
      <c r="A283918" t="inlineStr">
        <is>
          <t>sunsecret</t>
        </is>
      </c>
      <c r="B283918" t="n">
        <v>1</v>
      </c>
    </row>
    <row r="283919">
      <c r="A283919" t="inlineStr">
        <is>
          <t>com3x</t>
        </is>
      </c>
      <c r="B283919" t="n">
        <v>1</v>
      </c>
    </row>
    <row r="283920">
      <c r="A283920" t="inlineStr">
        <is>
          <t>commoneyfav</t>
        </is>
      </c>
      <c r="B283920" t="n">
        <v>1</v>
      </c>
    </row>
    <row r="283921">
      <c r="A283921" t="inlineStr">
        <is>
          <t>harihiro</t>
        </is>
      </c>
      <c r="B283921" t="n">
        <v>1</v>
      </c>
    </row>
    <row r="283922">
      <c r="A283922" t="inlineStr">
        <is>
          <t>comrqo0aagdvu</t>
        </is>
      </c>
      <c r="B283922" t="n">
        <v>1</v>
      </c>
    </row>
    <row r="283923">
      <c r="A283923" t="inlineStr">
        <is>
          <t>noell</t>
        </is>
      </c>
      <c r="B283923" t="n">
        <v>1</v>
      </c>
    </row>
    <row r="283924">
      <c r="A283924" t="inlineStr">
        <is>
          <t>hasyoureply</t>
        </is>
      </c>
      <c r="B283924" t="n">
        <v>1</v>
      </c>
    </row>
    <row r="283925">
      <c r="A283925" t="inlineStr">
        <is>
          <t>hemplary</t>
        </is>
      </c>
      <c r="B283925" t="n">
        <v>1</v>
      </c>
    </row>
    <row r="283926">
      <c r="A283926" t="inlineStr">
        <is>
          <t>cjschulz</t>
        </is>
      </c>
      <c r="B283926" t="n">
        <v>1</v>
      </c>
    </row>
    <row r="283927">
      <c r="A283927" t="inlineStr">
        <is>
          <t>apfschools</t>
        </is>
      </c>
      <c r="B283927" t="n">
        <v>1</v>
      </c>
    </row>
    <row r="283928">
      <c r="A283928" t="inlineStr">
        <is>
          <t>newtight</t>
        </is>
      </c>
      <c r="B283928" t="n">
        <v>1</v>
      </c>
    </row>
    <row r="283929">
      <c r="A283929" t="inlineStr">
        <is>
          <t>missuh</t>
        </is>
      </c>
      <c r="B283929" t="n">
        <v>1</v>
      </c>
    </row>
    <row r="283930">
      <c r="A283930" t="inlineStr">
        <is>
          <t>lorencz</t>
        </is>
      </c>
      <c r="B283930" t="n">
        <v>1</v>
      </c>
    </row>
    <row r="283931">
      <c r="A283931" t="inlineStr">
        <is>
          <t>tubeing</t>
        </is>
      </c>
      <c r="B283931" t="n">
        <v>2</v>
      </c>
    </row>
    <row r="283932">
      <c r="A283932" t="inlineStr">
        <is>
          <t>wooel</t>
        </is>
      </c>
      <c r="B283932" t="n">
        <v>3</v>
      </c>
    </row>
    <row r="283933">
      <c r="A283933" t="inlineStr">
        <is>
          <t>downsldon</t>
        </is>
      </c>
      <c r="B283933" t="n">
        <v>1</v>
      </c>
    </row>
    <row r="283934">
      <c r="A283934" t="inlineStr">
        <is>
          <t>nflamp</t>
        </is>
      </c>
      <c r="B283934" t="n">
        <v>1</v>
      </c>
    </row>
    <row r="283935">
      <c r="A283935" t="inlineStr">
        <is>
          <t>pulplet</t>
        </is>
      </c>
      <c r="B283935" t="n">
        <v>1</v>
      </c>
    </row>
    <row r="283936">
      <c r="A283936" t="inlineStr">
        <is>
          <t>rigdale</t>
        </is>
      </c>
      <c r="B283936" t="n">
        <v>1</v>
      </c>
    </row>
    <row r="283937">
      <c r="A283937" t="inlineStr">
        <is>
          <t>mgmt—its</t>
        </is>
      </c>
      <c r="B283937" t="n">
        <v>1</v>
      </c>
    </row>
    <row r="283938">
      <c r="A283938" t="inlineStr">
        <is>
          <t>ezechys</t>
        </is>
      </c>
      <c r="B283938" t="n">
        <v>1</v>
      </c>
    </row>
    <row r="283939">
      <c r="A283939" t="inlineStr">
        <is>
          <t>excrementally</t>
        </is>
      </c>
      <c r="B283939" t="n">
        <v>1</v>
      </c>
    </row>
    <row r="283940">
      <c r="A283940" t="inlineStr">
        <is>
          <t>downercast</t>
        </is>
      </c>
      <c r="B283940" t="n">
        <v>1</v>
      </c>
    </row>
    <row r="283941">
      <c r="A283941" t="inlineStr">
        <is>
          <t>tom{eh</t>
        </is>
      </c>
      <c r="B283941" t="n">
        <v>1</v>
      </c>
    </row>
    <row r="283942">
      <c r="A283942" t="inlineStr">
        <is>
          <t>flamoeeeeely</t>
        </is>
      </c>
      <c r="B283942" t="n">
        <v>1</v>
      </c>
    </row>
    <row r="283943">
      <c r="A283943" t="inlineStr">
        <is>
          <t>2002egyptet</t>
        </is>
      </c>
      <c r="B283943" t="n">
        <v>1</v>
      </c>
    </row>
    <row r="283944">
      <c r="A283944" t="inlineStr">
        <is>
          <t>twipe</t>
        </is>
      </c>
      <c r="B283944" t="n">
        <v>1</v>
      </c>
    </row>
    <row r="283945">
      <c r="A283945" t="inlineStr">
        <is>
          <t>nietrol</t>
        </is>
      </c>
      <c r="B283945" t="n">
        <v>1</v>
      </c>
    </row>
    <row r="283946">
      <c r="A283946" t="inlineStr">
        <is>
          <t>cursez</t>
        </is>
      </c>
      <c r="B283946" t="n">
        <v>1</v>
      </c>
    </row>
    <row r="283947">
      <c r="A283947" t="inlineStr">
        <is>
          <t>worththex496</t>
        </is>
      </c>
      <c r="B283947" t="n">
        <v>1</v>
      </c>
    </row>
    <row r="283948">
      <c r="A283948" t="inlineStr">
        <is>
          <t>juister</t>
        </is>
      </c>
      <c r="B283948" t="n">
        <v>1</v>
      </c>
    </row>
    <row r="283949">
      <c r="A283949" t="inlineStr">
        <is>
          <t>wg500</t>
        </is>
      </c>
      <c r="B283949" t="n">
        <v>1</v>
      </c>
    </row>
    <row r="283950">
      <c r="A283950" t="inlineStr">
        <is>
          <t>straightclassor</t>
        </is>
      </c>
      <c r="B283950" t="n">
        <v>1</v>
      </c>
    </row>
    <row r="283951">
      <c r="A283951" t="inlineStr">
        <is>
          <t>chiphal</t>
        </is>
      </c>
      <c r="B283951" t="n">
        <v>1</v>
      </c>
    </row>
    <row r="283952">
      <c r="A283952" t="inlineStr">
        <is>
          <t>taeahyo</t>
        </is>
      </c>
      <c r="B283952" t="n">
        <v>1</v>
      </c>
    </row>
    <row r="283953">
      <c r="A283953" t="inlineStr">
        <is>
          <t>doqua</t>
        </is>
      </c>
      <c r="B283953" t="n">
        <v>1</v>
      </c>
    </row>
    <row r="283954">
      <c r="A283954" t="inlineStr">
        <is>
          <t>fcalue</t>
        </is>
      </c>
      <c r="B283954" t="n">
        <v>1</v>
      </c>
    </row>
    <row r="283955">
      <c r="A283955" t="inlineStr">
        <is>
          <t>reelsz</t>
        </is>
      </c>
      <c r="B283955" t="n">
        <v>1</v>
      </c>
    </row>
    <row r="283956">
      <c r="A283956" t="inlineStr">
        <is>
          <t>answv</t>
        </is>
      </c>
      <c r="B283956" t="n">
        <v>1</v>
      </c>
    </row>
    <row r="283957">
      <c r="A283957" t="inlineStr">
        <is>
          <t>axaaaaur</t>
        </is>
      </c>
      <c r="B283957" t="n">
        <v>1</v>
      </c>
    </row>
    <row r="283958">
      <c r="A283958" t="inlineStr">
        <is>
          <t>errible</t>
        </is>
      </c>
      <c r="B283958" t="n">
        <v>1</v>
      </c>
    </row>
    <row r="283959">
      <c r="A283959" t="inlineStr">
        <is>
          <t>vixkn32_fx7srow</t>
        </is>
      </c>
      <c r="B283959" t="n">
        <v>1</v>
      </c>
    </row>
    <row r="283960">
      <c r="A283960" t="inlineStr">
        <is>
          <t>tohshit73</t>
        </is>
      </c>
      <c r="B283960" t="n">
        <v>1</v>
      </c>
    </row>
    <row r="283961">
      <c r="A283961" t="inlineStr">
        <is>
          <t>yoko100</t>
        </is>
      </c>
      <c r="B283961" t="n">
        <v>1</v>
      </c>
    </row>
    <row r="283962">
      <c r="A283962" t="inlineStr">
        <is>
          <t>negdullet</t>
        </is>
      </c>
      <c r="B283962" t="n">
        <v>1</v>
      </c>
    </row>
    <row r="283963">
      <c r="A283963" t="inlineStr">
        <is>
          <t>votlvdkodaau</t>
        </is>
      </c>
      <c r="B283963" t="n">
        <v>1</v>
      </c>
    </row>
    <row r="283964">
      <c r="A283964" t="inlineStr">
        <is>
          <t>trinna</t>
        </is>
      </c>
      <c r="B283964" t="n">
        <v>1</v>
      </c>
    </row>
    <row r="283965">
      <c r="A283965" t="inlineStr">
        <is>
          <t>ogloo</t>
        </is>
      </c>
      <c r="B283965" t="n">
        <v>1</v>
      </c>
    </row>
    <row r="283966">
      <c r="A283966" t="inlineStr">
        <is>
          <t>musman</t>
        </is>
      </c>
      <c r="B283966" t="n">
        <v>1</v>
      </c>
    </row>
    <row r="283967">
      <c r="A283967" t="inlineStr">
        <is>
          <t>amkobgz</t>
        </is>
      </c>
      <c r="B283967" t="n">
        <v>1</v>
      </c>
    </row>
    <row r="283968">
      <c r="A283968" t="inlineStr">
        <is>
          <t>monthsclub</t>
        </is>
      </c>
      <c r="B283968" t="n">
        <v>1</v>
      </c>
    </row>
    <row r="283969">
      <c r="A283969" t="inlineStr">
        <is>
          <t>2∞</t>
        </is>
      </c>
      <c r="B283969" t="n">
        <v>1</v>
      </c>
    </row>
    <row r="283970">
      <c r="A283970" t="inlineStr">
        <is>
          <t>snipthe</t>
        </is>
      </c>
      <c r="B283970" t="n">
        <v>1</v>
      </c>
    </row>
    <row r="283971">
      <c r="A283971" t="inlineStr">
        <is>
          <t>bruion</t>
        </is>
      </c>
      <c r="B283971" t="n">
        <v>1</v>
      </c>
    </row>
    <row r="283972">
      <c r="A283972" t="inlineStr">
        <is>
          <t>chucan</t>
        </is>
      </c>
      <c r="B283972" t="n">
        <v>1</v>
      </c>
    </row>
    <row r="283973">
      <c r="A283973" t="inlineStr">
        <is>
          <t>guardverb</t>
        </is>
      </c>
      <c r="B283973" t="n">
        <v>1</v>
      </c>
    </row>
    <row r="283974">
      <c r="A283974" t="inlineStr">
        <is>
          <t>recommance</t>
        </is>
      </c>
      <c r="B283974" t="n">
        <v>1</v>
      </c>
    </row>
    <row r="283975">
      <c r="A283975" t="inlineStr">
        <is>
          <t>b0rm</t>
        </is>
      </c>
      <c r="B283975" t="n">
        <v>1</v>
      </c>
    </row>
    <row r="283976">
      <c r="A283976" t="inlineStr">
        <is>
          <t>crofelu</t>
        </is>
      </c>
      <c r="B283976" t="n">
        <v>1</v>
      </c>
    </row>
    <row r="283977">
      <c r="A283977" t="inlineStr">
        <is>
          <t>nrliquid</t>
        </is>
      </c>
      <c r="B283977" t="n">
        <v>1</v>
      </c>
    </row>
    <row r="283978">
      <c r="A283978" t="inlineStr">
        <is>
          <t>£11million</t>
        </is>
      </c>
      <c r="B283978" t="n">
        <v>3</v>
      </c>
    </row>
    <row r="283979">
      <c r="A283979" t="inlineStr">
        <is>
          <t>hawran</t>
        </is>
      </c>
      <c r="B283979" t="n">
        <v>1</v>
      </c>
    </row>
    <row r="283980">
      <c r="A283980" t="inlineStr">
        <is>
          <t>slimekin</t>
        </is>
      </c>
      <c r="B283980" t="n">
        <v>1</v>
      </c>
    </row>
    <row r="283981">
      <c r="A283981" t="inlineStr">
        <is>
          <t>seachell</t>
        </is>
      </c>
      <c r="B283981" t="n">
        <v>1</v>
      </c>
    </row>
    <row r="283982">
      <c r="A283982" t="inlineStr">
        <is>
          <t>pactbocalypse</t>
        </is>
      </c>
      <c r="B283982" t="n">
        <v>1</v>
      </c>
    </row>
    <row r="283983">
      <c r="A283983" t="inlineStr">
        <is>
          <t>exalicus</t>
        </is>
      </c>
      <c r="B283983" t="n">
        <v>1</v>
      </c>
    </row>
    <row r="283984">
      <c r="A283984" t="inlineStr">
        <is>
          <t>angshan</t>
        </is>
      </c>
      <c r="B283984" t="n">
        <v>1</v>
      </c>
    </row>
    <row r="283985">
      <c r="A283985" t="inlineStr">
        <is>
          <t>brimicazelda</t>
        </is>
      </c>
      <c r="B283985" t="n">
        <v>1</v>
      </c>
    </row>
    <row r="283986">
      <c r="A283986" t="inlineStr">
        <is>
          <t>windful</t>
        </is>
      </c>
      <c r="B283986" t="n">
        <v>1</v>
      </c>
    </row>
    <row r="283987">
      <c r="A283987" t="inlineStr">
        <is>
          <t>crial</t>
        </is>
      </c>
      <c r="B283987" t="n">
        <v>2</v>
      </c>
    </row>
    <row r="283988">
      <c r="A283988" t="inlineStr">
        <is>
          <t>paculoon</t>
        </is>
      </c>
      <c r="B283988" t="n">
        <v>1</v>
      </c>
    </row>
    <row r="283989">
      <c r="A283989" t="inlineStr">
        <is>
          <t>ironnugglers</t>
        </is>
      </c>
      <c r="B283989" t="n">
        <v>1</v>
      </c>
    </row>
    <row r="283990">
      <c r="A283990" t="inlineStr">
        <is>
          <t>yorkmir</t>
        </is>
      </c>
      <c r="B283990" t="n">
        <v>1</v>
      </c>
    </row>
    <row r="283991">
      <c r="A283991" t="inlineStr">
        <is>
          <t>gallowsrest</t>
        </is>
      </c>
      <c r="B283991" t="n">
        <v>1</v>
      </c>
    </row>
    <row r="283992">
      <c r="A283992" t="inlineStr">
        <is>
          <t>ajatar</t>
        </is>
      </c>
      <c r="B283992" t="n">
        <v>1</v>
      </c>
    </row>
    <row r="283993">
      <c r="A283993" t="inlineStr">
        <is>
          <t>thirus</t>
        </is>
      </c>
      <c r="B283993" t="n">
        <v>1</v>
      </c>
    </row>
    <row r="283994">
      <c r="A283994" t="inlineStr">
        <is>
          <t>rhenges</t>
        </is>
      </c>
      <c r="B283994" t="n">
        <v>1</v>
      </c>
    </row>
    <row r="283995">
      <c r="A283995" t="inlineStr">
        <is>
          <t>buttholele</t>
        </is>
      </c>
      <c r="B283995" t="n">
        <v>1</v>
      </c>
    </row>
    <row r="283996">
      <c r="A283996" t="inlineStr">
        <is>
          <t>anonykinesisand</t>
        </is>
      </c>
      <c r="B283996" t="n">
        <v>1</v>
      </c>
    </row>
    <row r="283997">
      <c r="A283997" t="inlineStr">
        <is>
          <t>ubershaw</t>
        </is>
      </c>
      <c r="B283997" t="n">
        <v>1</v>
      </c>
    </row>
    <row r="283998">
      <c r="A283998" t="inlineStr">
        <is>
          <t>mjginsen</t>
        </is>
      </c>
      <c r="B283998" t="n">
        <v>1</v>
      </c>
    </row>
    <row r="283999">
      <c r="A283999" t="inlineStr">
        <is>
          <t>elfor</t>
        </is>
      </c>
      <c r="B283999" t="n">
        <v>1</v>
      </c>
    </row>
    <row r="284000">
      <c r="A284000" t="inlineStr">
        <is>
          <t>baccles</t>
        </is>
      </c>
      <c r="B284000" t="n">
        <v>1</v>
      </c>
    </row>
    <row r="284001">
      <c r="A284001" t="inlineStr">
        <is>
          <t>630c</t>
        </is>
      </c>
      <c r="B284001" t="n">
        <v>2</v>
      </c>
    </row>
    <row r="284002">
      <c r="A284002" t="inlineStr">
        <is>
          <t>twincorpts</t>
        </is>
      </c>
      <c r="B284002" t="n">
        <v>1</v>
      </c>
    </row>
    <row r="284003">
      <c r="A284003" t="inlineStr">
        <is>
          <t>xp2prep</t>
        </is>
      </c>
      <c r="B284003" t="n">
        <v>1</v>
      </c>
    </row>
    <row r="284004">
      <c r="A284004" t="inlineStr">
        <is>
          <t>gx107</t>
        </is>
      </c>
      <c r="B284004" t="n">
        <v>1</v>
      </c>
    </row>
    <row r="284005">
      <c r="A284005" t="inlineStr">
        <is>
          <t>krazu</t>
        </is>
      </c>
      <c r="B284005" t="n">
        <v>1</v>
      </c>
    </row>
    <row r="284006">
      <c r="A284006" t="inlineStr">
        <is>
          <t>pwroid</t>
        </is>
      </c>
      <c r="B284006" t="n">
        <v>1</v>
      </c>
    </row>
    <row r="284007">
      <c r="A284007" t="inlineStr">
        <is>
          <t>bassline123</t>
        </is>
      </c>
      <c r="B284007" t="n">
        <v>1</v>
      </c>
    </row>
    <row r="284008">
      <c r="A284008" t="inlineStr">
        <is>
          <t>lx120</t>
        </is>
      </c>
      <c r="B284008" t="n">
        <v>1</v>
      </c>
    </row>
    <row r="284009">
      <c r="A284009" t="inlineStr">
        <is>
          <t>op61</t>
        </is>
      </c>
      <c r="B284009" t="n">
        <v>1</v>
      </c>
    </row>
    <row r="284010">
      <c r="A284010" t="inlineStr">
        <is>
          <t>smugscorce</t>
        </is>
      </c>
      <c r="B284010" t="n">
        <v>1</v>
      </c>
    </row>
    <row r="284011">
      <c r="A284011" t="inlineStr">
        <is>
          <t>om5</t>
        </is>
      </c>
      <c r="B284011" t="n">
        <v>1</v>
      </c>
    </row>
    <row r="284012">
      <c r="A284012" t="inlineStr">
        <is>
          <t>pingemansechbag</t>
        </is>
      </c>
      <c r="B284012" t="n">
        <v>1</v>
      </c>
    </row>
    <row r="284013">
      <c r="A284013" t="inlineStr">
        <is>
          <t>ivings</t>
        </is>
      </c>
      <c r="B284013" t="n">
        <v>1</v>
      </c>
    </row>
    <row r="284014">
      <c r="A284014" t="inlineStr">
        <is>
          <t>facewalks</t>
        </is>
      </c>
      <c r="B284014" t="n">
        <v>1</v>
      </c>
    </row>
    <row r="284015">
      <c r="A284015" t="inlineStr">
        <is>
          <t>curndling</t>
        </is>
      </c>
      <c r="B284015" t="n">
        <v>1</v>
      </c>
    </row>
    <row r="284016">
      <c r="A284016" t="inlineStr">
        <is>
          <t>ldions</t>
        </is>
      </c>
      <c r="B284016" t="n">
        <v>1</v>
      </c>
    </row>
    <row r="284017">
      <c r="A284017" t="inlineStr">
        <is>
          <t>unchitscore</t>
        </is>
      </c>
      <c r="B284017" t="n">
        <v>1</v>
      </c>
    </row>
    <row r="284018">
      <c r="A284018" t="inlineStr">
        <is>
          <t>incunco</t>
        </is>
      </c>
      <c r="B284018" t="n">
        <v>1</v>
      </c>
    </row>
    <row r="284019">
      <c r="A284019" t="inlineStr">
        <is>
          <t>honiori</t>
        </is>
      </c>
      <c r="B284019" t="n">
        <v>1</v>
      </c>
    </row>
    <row r="284020">
      <c r="A284020" t="inlineStr">
        <is>
          <t>oejs</t>
        </is>
      </c>
      <c r="B284020" t="n">
        <v>1</v>
      </c>
    </row>
    <row r="284021">
      <c r="A284021" t="inlineStr">
        <is>
          <t>chauvinist—you</t>
        </is>
      </c>
      <c r="B284021" t="n">
        <v>1</v>
      </c>
    </row>
    <row r="284022">
      <c r="A284022" t="inlineStr">
        <is>
          <t>skyny</t>
        </is>
      </c>
      <c r="B284022" t="n">
        <v>1</v>
      </c>
    </row>
    <row r="284023">
      <c r="A284023" t="inlineStr">
        <is>
          <t>loignantly</t>
        </is>
      </c>
      <c r="B284023" t="n">
        <v>1</v>
      </c>
    </row>
    <row r="284024">
      <c r="A284024" t="inlineStr">
        <is>
          <t>printcard</t>
        </is>
      </c>
      <c r="B284024" t="n">
        <v>1</v>
      </c>
    </row>
    <row r="284025">
      <c r="A284025" t="inlineStr">
        <is>
          <t>animalesque</t>
        </is>
      </c>
      <c r="B284025" t="n">
        <v>1</v>
      </c>
    </row>
    <row r="284026">
      <c r="A284026" t="inlineStr">
        <is>
          <t>tellestar</t>
        </is>
      </c>
      <c r="B284026" t="n">
        <v>1</v>
      </c>
    </row>
    <row r="284027">
      <c r="A284027" t="inlineStr">
        <is>
          <t>meduce</t>
        </is>
      </c>
      <c r="B284027" t="n">
        <v>1</v>
      </c>
    </row>
    <row r="284028">
      <c r="A284028" t="inlineStr">
        <is>
          <t>smoke—again</t>
        </is>
      </c>
      <c r="B284028" t="n">
        <v>1</v>
      </c>
    </row>
    <row r="284029">
      <c r="A284029" t="inlineStr">
        <is>
          <t>blagau</t>
        </is>
      </c>
      <c r="B284029" t="n">
        <v>1</v>
      </c>
    </row>
    <row r="284030">
      <c r="A284030" t="inlineStr">
        <is>
          <t>machinistults</t>
        </is>
      </c>
      <c r="B284030" t="n">
        <v>1</v>
      </c>
    </row>
    <row r="284031">
      <c r="A284031" t="inlineStr">
        <is>
          <t>wingmember</t>
        </is>
      </c>
      <c r="B284031" t="n">
        <v>1</v>
      </c>
    </row>
    <row r="284032">
      <c r="A284032" t="inlineStr">
        <is>
          <t>poblacionos</t>
        </is>
      </c>
      <c r="B284032" t="n">
        <v>1</v>
      </c>
    </row>
    <row r="284033">
      <c r="A284033" t="inlineStr">
        <is>
          <t>policylines</t>
        </is>
      </c>
      <c r="B284033" t="n">
        <v>1</v>
      </c>
    </row>
    <row r="284034">
      <c r="A284034" t="inlineStr">
        <is>
          <t>jkudos</t>
        </is>
      </c>
      <c r="B284034" t="n">
        <v>1</v>
      </c>
    </row>
    <row r="284035">
      <c r="A284035" t="inlineStr">
        <is>
          <t>doeder</t>
        </is>
      </c>
      <c r="B284035" t="n">
        <v>1</v>
      </c>
    </row>
    <row r="284036">
      <c r="A284036" t="inlineStr">
        <is>
          <t>gregona</t>
        </is>
      </c>
      <c r="B284036" t="n">
        <v>1</v>
      </c>
    </row>
    <row r="284037">
      <c r="A284037" t="inlineStr">
        <is>
          <t>caveatsbutt</t>
        </is>
      </c>
      <c r="B284037" t="n">
        <v>1</v>
      </c>
    </row>
    <row r="284038">
      <c r="A284038" t="inlineStr">
        <is>
          <t>heights–next</t>
        </is>
      </c>
      <c r="B284038" t="n">
        <v>1</v>
      </c>
    </row>
    <row r="284039">
      <c r="A284039" t="inlineStr">
        <is>
          <t>carnone</t>
        </is>
      </c>
      <c r="B284039" t="n">
        <v>1</v>
      </c>
    </row>
    <row r="284040">
      <c r="A284040" t="inlineStr">
        <is>
          <t>workingnonsense</t>
        </is>
      </c>
      <c r="B284040" t="n">
        <v>1</v>
      </c>
    </row>
    <row r="284041">
      <c r="A284041" t="inlineStr">
        <is>
          <t>ionesque</t>
        </is>
      </c>
      <c r="B284041" t="n">
        <v>1</v>
      </c>
    </row>
    <row r="284042">
      <c r="A284042" t="inlineStr">
        <is>
          <t>part­time</t>
        </is>
      </c>
      <c r="B284042" t="n">
        <v>2</v>
      </c>
    </row>
    <row r="284043">
      <c r="A284043" t="inlineStr">
        <is>
          <t>2006unct</t>
        </is>
      </c>
      <c r="B284043" t="n">
        <v>1</v>
      </c>
    </row>
    <row r="284044">
      <c r="A284044" t="inlineStr">
        <is>
          <t>roldimage</t>
        </is>
      </c>
      <c r="B284044" t="n">
        <v>1</v>
      </c>
    </row>
    <row r="284045">
      <c r="A284045" t="inlineStr">
        <is>
          <t>genelette</t>
        </is>
      </c>
      <c r="B284045" t="n">
        <v>1</v>
      </c>
    </row>
    <row r="284046">
      <c r="A284046" t="inlineStr">
        <is>
          <t>orleigh</t>
        </is>
      </c>
      <c r="B284046" t="n">
        <v>1</v>
      </c>
    </row>
    <row r="284047">
      <c r="A284047" t="inlineStr">
        <is>
          <t>dfaf</t>
        </is>
      </c>
      <c r="B284047" t="n">
        <v>1</v>
      </c>
    </row>
    <row r="284048">
      <c r="A284048" t="inlineStr">
        <is>
          <t>addingis</t>
        </is>
      </c>
      <c r="B284048" t="n">
        <v>1</v>
      </c>
    </row>
    <row r="284049">
      <c r="A284049" t="inlineStr">
        <is>
          <t>kaldkina</t>
        </is>
      </c>
      <c r="B284049" t="n">
        <v>1</v>
      </c>
    </row>
    <row r="284050">
      <c r="A284050" t="inlineStr">
        <is>
          <t>buchakova</t>
        </is>
      </c>
      <c r="B284050" t="n">
        <v>1</v>
      </c>
    </row>
    <row r="284051">
      <c r="A284051" t="inlineStr">
        <is>
          <t>pdyom</t>
        </is>
      </c>
      <c r="B284051" t="n">
        <v>1</v>
      </c>
    </row>
    <row r="284052">
      <c r="A284052" t="inlineStr">
        <is>
          <t>com21608kawai</t>
        </is>
      </c>
      <c r="B284052" t="n">
        <v>1</v>
      </c>
    </row>
    <row r="284053">
      <c r="A284053" t="inlineStr">
        <is>
          <t>thanho</t>
        </is>
      </c>
      <c r="B284053" t="n">
        <v>2</v>
      </c>
    </row>
    <row r="284054">
      <c r="A284054" t="inlineStr">
        <is>
          <t>kazmeen</t>
        </is>
      </c>
      <c r="B284054" t="n">
        <v>1</v>
      </c>
    </row>
    <row r="284055">
      <c r="A284055" t="inlineStr">
        <is>
          <t>torvaldvox</t>
        </is>
      </c>
      <c r="B284055" t="n">
        <v>1</v>
      </c>
    </row>
    <row r="284056">
      <c r="A284056" t="inlineStr">
        <is>
          <t>imogenic</t>
        </is>
      </c>
      <c r="B284056" t="n">
        <v>1</v>
      </c>
    </row>
    <row r="284057">
      <c r="A284057" t="inlineStr">
        <is>
          <t>dxbt</t>
        </is>
      </c>
      <c r="B284057" t="n">
        <v>1</v>
      </c>
    </row>
    <row r="284058">
      <c r="A284058" t="inlineStr">
        <is>
          <t>idxetdat</t>
        </is>
      </c>
      <c r="B284058" t="n">
        <v>1</v>
      </c>
    </row>
    <row r="284059">
      <c r="A284059" t="inlineStr">
        <is>
          <t>luxoyan</t>
        </is>
      </c>
      <c r="B284059" t="n">
        <v>1</v>
      </c>
    </row>
    <row r="284060">
      <c r="A284060" t="inlineStr">
        <is>
          <t>dominolyhup8</t>
        </is>
      </c>
      <c r="B284060" t="n">
        <v>1</v>
      </c>
    </row>
    <row r="284061">
      <c r="A284061" t="inlineStr">
        <is>
          <t>advisabl</t>
        </is>
      </c>
      <c r="B284061" t="n">
        <v>1</v>
      </c>
    </row>
    <row r="284062">
      <c r="A284062" t="inlineStr">
        <is>
          <t>bhajriptor</t>
        </is>
      </c>
      <c r="B284062" t="n">
        <v>1</v>
      </c>
    </row>
    <row r="284063">
      <c r="A284063" t="inlineStr">
        <is>
          <t>thrgo</t>
        </is>
      </c>
      <c r="B284063" t="n">
        <v>1</v>
      </c>
    </row>
    <row r="284064">
      <c r="A284064" t="inlineStr">
        <is>
          <t>prasalsyata</t>
        </is>
      </c>
      <c r="B284064" t="n">
        <v>1</v>
      </c>
    </row>
    <row r="284065">
      <c r="A284065" t="inlineStr">
        <is>
          <t>httptransgeeks</t>
        </is>
      </c>
      <c r="B284065" t="n">
        <v>1</v>
      </c>
    </row>
    <row r="284066">
      <c r="A284066" t="inlineStr">
        <is>
          <t>berger9</t>
        </is>
      </c>
      <c r="B284066" t="n">
        <v>1</v>
      </c>
    </row>
    <row r="284067">
      <c r="A284067" t="inlineStr">
        <is>
          <t>mentan</t>
        </is>
      </c>
      <c r="B284067" t="n">
        <v>1</v>
      </c>
    </row>
    <row r="284068">
      <c r="A284068" t="inlineStr">
        <is>
          <t>com20100527apro</t>
        </is>
      </c>
      <c r="B284068" t="n">
        <v>1</v>
      </c>
    </row>
    <row r="284069">
      <c r="A284069" t="inlineStr">
        <is>
          <t>rodeocrypt</t>
        </is>
      </c>
      <c r="B284069" t="n">
        <v>1</v>
      </c>
    </row>
    <row r="284070">
      <c r="A284070" t="inlineStr">
        <is>
          <t>cohip</t>
        </is>
      </c>
      <c r="B284070" t="n">
        <v>1</v>
      </c>
    </row>
    <row r="284071">
      <c r="A284071" t="inlineStr">
        <is>
          <t>utxoacy</t>
        </is>
      </c>
      <c r="B284071" t="n">
        <v>1</v>
      </c>
    </row>
    <row r="284072">
      <c r="A284072" t="inlineStr">
        <is>
          <t>singcurs</t>
        </is>
      </c>
      <c r="B284072" t="n">
        <v>1</v>
      </c>
    </row>
    <row r="284073">
      <c r="A284073" t="inlineStr">
        <is>
          <t>implateach</t>
        </is>
      </c>
      <c r="B284073" t="n">
        <v>1</v>
      </c>
    </row>
    <row r="284074">
      <c r="A284074" t="inlineStr">
        <is>
          <t>hackimoluddenly</t>
        </is>
      </c>
      <c r="B284074" t="n">
        <v>1</v>
      </c>
    </row>
    <row r="284075">
      <c r="A284075" t="inlineStr">
        <is>
          <t>httpchieldive</t>
        </is>
      </c>
      <c r="B284075" t="n">
        <v>1</v>
      </c>
    </row>
    <row r="284076">
      <c r="A284076" t="inlineStr">
        <is>
          <t>socialspreadsheet</t>
        </is>
      </c>
      <c r="B284076" t="n">
        <v>1</v>
      </c>
    </row>
    <row r="284077">
      <c r="A284077" t="inlineStr">
        <is>
          <t>noogsta</t>
        </is>
      </c>
      <c r="B284077" t="n">
        <v>1</v>
      </c>
    </row>
    <row r="284078">
      <c r="A284078" t="inlineStr">
        <is>
          <t>eriltik</t>
        </is>
      </c>
      <c r="B284078" t="n">
        <v>1</v>
      </c>
    </row>
    <row r="284079">
      <c r="A284079" t="inlineStr">
        <is>
          <t>appropriater</t>
        </is>
      </c>
      <c r="B284079" t="n">
        <v>1</v>
      </c>
    </row>
    <row r="284080">
      <c r="A284080" t="inlineStr">
        <is>
          <t>s13ks</t>
        </is>
      </c>
      <c r="B284080" t="n">
        <v>1</v>
      </c>
    </row>
    <row r="284081">
      <c r="A284081" t="inlineStr">
        <is>
          <t>vedela</t>
        </is>
      </c>
      <c r="B284081" t="n">
        <v>1</v>
      </c>
    </row>
    <row r="284082">
      <c r="A284082" t="inlineStr">
        <is>
          <t>oropets</t>
        </is>
      </c>
      <c r="B284082" t="n">
        <v>1</v>
      </c>
    </row>
    <row r="284083">
      <c r="A284083" t="inlineStr">
        <is>
          <t>422011961422</t>
        </is>
      </c>
      <c r="B284083" t="n">
        <v>1</v>
      </c>
    </row>
    <row r="284084">
      <c r="A284084" t="inlineStr">
        <is>
          <t>tomelvicmlive</t>
        </is>
      </c>
      <c r="B284084" t="n">
        <v>1</v>
      </c>
    </row>
    <row r="284085">
      <c r="A284085" t="inlineStr">
        <is>
          <t>echef</t>
        </is>
      </c>
      <c r="B284085" t="n">
        <v>1</v>
      </c>
    </row>
    <row r="284086">
      <c r="A284086" t="inlineStr">
        <is>
          <t>mayaz</t>
        </is>
      </c>
      <c r="B284086" t="n">
        <v>1</v>
      </c>
    </row>
    <row r="284087">
      <c r="A284087" t="inlineStr">
        <is>
          <t>wellchrix</t>
        </is>
      </c>
      <c r="B284087" t="n">
        <v>1</v>
      </c>
    </row>
    <row r="284088">
      <c r="A284088" t="inlineStr">
        <is>
          <t>zethi</t>
        </is>
      </c>
      <c r="B284088" t="n">
        <v>1</v>
      </c>
    </row>
    <row r="284089">
      <c r="A284089" t="inlineStr">
        <is>
          <t>ipsoventria</t>
        </is>
      </c>
      <c r="B284089" t="n">
        <v>1</v>
      </c>
    </row>
    <row r="284090">
      <c r="A284090" t="inlineStr">
        <is>
          <t>saturis</t>
        </is>
      </c>
      <c r="B284090" t="n">
        <v>1</v>
      </c>
    </row>
    <row r="284091">
      <c r="A284091" t="inlineStr">
        <is>
          <t>epiren</t>
        </is>
      </c>
      <c r="B284091" t="n">
        <v>1</v>
      </c>
    </row>
    <row r="284092">
      <c r="A284092" t="inlineStr">
        <is>
          <t>floridae</t>
        </is>
      </c>
      <c r="B284092" t="n">
        <v>1</v>
      </c>
    </row>
    <row r="284093">
      <c r="A284093" t="inlineStr">
        <is>
          <t>eatingd</t>
        </is>
      </c>
      <c r="B284093" t="n">
        <v>1</v>
      </c>
    </row>
    <row r="284094">
      <c r="A284094" t="inlineStr">
        <is>
          <t>asayaba</t>
        </is>
      </c>
      <c r="B284094" t="n">
        <v>1</v>
      </c>
    </row>
    <row r="284095">
      <c r="A284095" t="inlineStr">
        <is>
          <t>vimognath</t>
        </is>
      </c>
      <c r="B284095" t="n">
        <v>1</v>
      </c>
    </row>
    <row r="284096">
      <c r="A284096" t="inlineStr">
        <is>
          <t>mdeddin</t>
        </is>
      </c>
      <c r="B284096" t="n">
        <v>1</v>
      </c>
    </row>
    <row r="284097">
      <c r="A284097" t="inlineStr">
        <is>
          <t>551am</t>
        </is>
      </c>
      <c r="B284097" t="n">
        <v>1</v>
      </c>
    </row>
    <row r="284098">
      <c r="A284098" t="inlineStr">
        <is>
          <t>binatt</t>
        </is>
      </c>
      <c r="B284098" t="n">
        <v>1</v>
      </c>
    </row>
    <row r="284099">
      <c r="A284099" t="inlineStr">
        <is>
          <t>fahuz</t>
        </is>
      </c>
      <c r="B284099" t="n">
        <v>1</v>
      </c>
    </row>
    <row r="284100">
      <c r="A284100" t="inlineStr">
        <is>
          <t>natsham</t>
        </is>
      </c>
      <c r="B284100" t="n">
        <v>2</v>
      </c>
    </row>
    <row r="284101">
      <c r="A284101" t="inlineStr">
        <is>
          <t>738am</t>
        </is>
      </c>
      <c r="B284101" t="n">
        <v>1</v>
      </c>
    </row>
    <row r="284102">
      <c r="A284102" t="inlineStr">
        <is>
          <t>onstroke</t>
        </is>
      </c>
      <c r="B284102" t="n">
        <v>2</v>
      </c>
    </row>
    <row r="284103">
      <c r="A284103" t="inlineStr">
        <is>
          <t>darmisteadé</t>
        </is>
      </c>
      <c r="B284103" t="n">
        <v>1</v>
      </c>
    </row>
    <row r="284104">
      <c r="A284104" t="inlineStr">
        <is>
          <t>brinksford</t>
        </is>
      </c>
      <c r="B284104" t="n">
        <v>1</v>
      </c>
    </row>
    <row r="284105">
      <c r="A284105" t="inlineStr">
        <is>
          <t>ledravet</t>
        </is>
      </c>
      <c r="B284105" t="n">
        <v>1</v>
      </c>
    </row>
    <row r="284106">
      <c r="A284106" t="inlineStr">
        <is>
          <t>thorneve</t>
        </is>
      </c>
      <c r="B284106" t="n">
        <v>1</v>
      </c>
    </row>
    <row r="284107">
      <c r="A284107" t="inlineStr">
        <is>
          <t>oplars</t>
        </is>
      </c>
      <c r="B284107" t="n">
        <v>1</v>
      </c>
    </row>
    <row r="284108">
      <c r="A284108" t="inlineStr">
        <is>
          <t>bluelentar</t>
        </is>
      </c>
      <c r="B284108" t="n">
        <v>1</v>
      </c>
    </row>
    <row r="284109">
      <c r="A284109" t="inlineStr">
        <is>
          <t>unplagiarised</t>
        </is>
      </c>
      <c r="B284109" t="n">
        <v>1</v>
      </c>
    </row>
    <row r="284110">
      <c r="A284110" t="inlineStr">
        <is>
          <t>synthesias</t>
        </is>
      </c>
      <c r="B284110" t="n">
        <v>1</v>
      </c>
    </row>
    <row r="284111">
      <c r="A284111" t="inlineStr">
        <is>
          <t>oldams</t>
        </is>
      </c>
      <c r="B284111" t="n">
        <v>1</v>
      </c>
    </row>
    <row r="284112">
      <c r="A284112" t="inlineStr">
        <is>
          <t>hotshiot</t>
        </is>
      </c>
      <c r="B284112" t="n">
        <v>1</v>
      </c>
    </row>
    <row r="284113">
      <c r="A284113" t="inlineStr">
        <is>
          <t>determinc</t>
        </is>
      </c>
      <c r="B284113" t="n">
        <v>1</v>
      </c>
    </row>
    <row r="284114">
      <c r="A284114" t="inlineStr">
        <is>
          <t>ofpesents</t>
        </is>
      </c>
      <c r="B284114" t="n">
        <v>1</v>
      </c>
    </row>
    <row r="284115">
      <c r="A284115" t="inlineStr">
        <is>
          <t>kausey</t>
        </is>
      </c>
      <c r="B284115" t="n">
        <v>1</v>
      </c>
    </row>
    <row r="284116">
      <c r="A284116" t="inlineStr">
        <is>
          <t>oldeng</t>
        </is>
      </c>
      <c r="B284116" t="n">
        <v>1</v>
      </c>
    </row>
    <row r="284117">
      <c r="A284117" t="inlineStr">
        <is>
          <t>blanklinass</t>
        </is>
      </c>
      <c r="B284117" t="n">
        <v>1</v>
      </c>
    </row>
    <row r="284118">
      <c r="A284118" t="inlineStr">
        <is>
          <t>adapitals</t>
        </is>
      </c>
      <c r="B284118" t="n">
        <v>1</v>
      </c>
    </row>
    <row r="284119">
      <c r="A284119" t="inlineStr">
        <is>
          <t>methodultics</t>
        </is>
      </c>
      <c r="B284119" t="n">
        <v>1</v>
      </c>
    </row>
    <row r="284120">
      <c r="A284120" t="inlineStr">
        <is>
          <t>theatums</t>
        </is>
      </c>
      <c r="B284120" t="n">
        <v>1</v>
      </c>
    </row>
    <row r="284121">
      <c r="A284121" t="inlineStr">
        <is>
          <t>smallpositive</t>
        </is>
      </c>
      <c r="B284121" t="n">
        <v>1</v>
      </c>
    </row>
    <row r="284122">
      <c r="A284122" t="inlineStr">
        <is>
          <t>neucals</t>
        </is>
      </c>
      <c r="B284122" t="n">
        <v>1</v>
      </c>
    </row>
    <row r="284123">
      <c r="A284123" t="inlineStr">
        <is>
          <t>extremistie</t>
        </is>
      </c>
      <c r="B284123" t="n">
        <v>1</v>
      </c>
    </row>
    <row r="284124">
      <c r="A284124" t="inlineStr">
        <is>
          <t>yaadrians</t>
        </is>
      </c>
      <c r="B284124" t="n">
        <v>1</v>
      </c>
    </row>
    <row r="284125">
      <c r="A284125" t="inlineStr">
        <is>
          <t>100etsoll</t>
        </is>
      </c>
      <c r="B284125" t="n">
        <v>1</v>
      </c>
    </row>
    <row r="284126">
      <c r="A284126" t="inlineStr">
        <is>
          <t>annejos</t>
        </is>
      </c>
      <c r="B284126" t="n">
        <v>1</v>
      </c>
    </row>
    <row r="284127">
      <c r="A284127" t="inlineStr">
        <is>
          <t>cividence</t>
        </is>
      </c>
      <c r="B284127" t="n">
        <v>1</v>
      </c>
    </row>
    <row r="284128">
      <c r="A284128" t="inlineStr">
        <is>
          <t>nationisticso</t>
        </is>
      </c>
      <c r="B284128" t="n">
        <v>1</v>
      </c>
    </row>
    <row r="284129">
      <c r="A284129" t="inlineStr">
        <is>
          <t>napoleisher</t>
        </is>
      </c>
      <c r="B284129" t="n">
        <v>1</v>
      </c>
    </row>
    <row r="284130">
      <c r="A284130" t="inlineStr">
        <is>
          <t>incomo</t>
        </is>
      </c>
      <c r="B284130" t="n">
        <v>1</v>
      </c>
    </row>
    <row r="284131">
      <c r="A284131" t="inlineStr">
        <is>
          <t>onega</t>
        </is>
      </c>
      <c r="B284131" t="n">
        <v>1</v>
      </c>
    </row>
    <row r="284132">
      <c r="A284132" t="inlineStr">
        <is>
          <t>stantone</t>
        </is>
      </c>
      <c r="B284132" t="n">
        <v>1</v>
      </c>
    </row>
    <row r="284133">
      <c r="A284133" t="inlineStr">
        <is>
          <t>columnally</t>
        </is>
      </c>
      <c r="B284133" t="n">
        <v>1</v>
      </c>
    </row>
    <row r="284134">
      <c r="A284134" t="inlineStr">
        <is>
          <t>ourrific</t>
        </is>
      </c>
      <c r="B284134" t="n">
        <v>1</v>
      </c>
    </row>
    <row r="284135">
      <c r="A284135" t="inlineStr">
        <is>
          <t>oretypography</t>
        </is>
      </c>
      <c r="B284135" t="n">
        <v>1</v>
      </c>
    </row>
    <row r="284136">
      <c r="A284136" t="inlineStr">
        <is>
          <t>hoverly</t>
        </is>
      </c>
      <c r="B284136" t="n">
        <v>1</v>
      </c>
    </row>
    <row r="284137">
      <c r="A284137" t="inlineStr">
        <is>
          <t>edving</t>
        </is>
      </c>
      <c r="B284137" t="n">
        <v>1</v>
      </c>
    </row>
    <row r="284138">
      <c r="A284138" t="inlineStr">
        <is>
          <t>fusanim</t>
        </is>
      </c>
      <c r="B284138" t="n">
        <v>1</v>
      </c>
    </row>
    <row r="284139">
      <c r="A284139" t="inlineStr">
        <is>
          <t>niecs</t>
        </is>
      </c>
      <c r="B284139" t="n">
        <v>1</v>
      </c>
    </row>
    <row r="284140">
      <c r="A284140" t="inlineStr">
        <is>
          <t>suney</t>
        </is>
      </c>
      <c r="B284140" t="n">
        <v>2</v>
      </c>
    </row>
    <row r="284141">
      <c r="A284141" t="inlineStr">
        <is>
          <t>bethard</t>
        </is>
      </c>
      <c r="B284141" t="n">
        <v>1</v>
      </c>
    </row>
    <row r="284142">
      <c r="A284142" t="inlineStr">
        <is>
          <t>petrolinelli</t>
        </is>
      </c>
      <c r="B284142" t="n">
        <v>1</v>
      </c>
    </row>
    <row r="284143">
      <c r="A284143" t="inlineStr">
        <is>
          <t>tonedaily</t>
        </is>
      </c>
      <c r="B284143" t="n">
        <v>1</v>
      </c>
    </row>
    <row r="284144">
      <c r="A284144" t="inlineStr">
        <is>
          <t>showbuzzs</t>
        </is>
      </c>
      <c r="B284144" t="n">
        <v>1</v>
      </c>
    </row>
    <row r="284145">
      <c r="A284145" t="inlineStr">
        <is>
          <t>cosmeteepic</t>
        </is>
      </c>
      <c r="B284145" t="n">
        <v>1</v>
      </c>
    </row>
    <row r="284146">
      <c r="A284146" t="inlineStr">
        <is>
          <t>pezzy</t>
        </is>
      </c>
      <c r="B284146" t="n">
        <v>1</v>
      </c>
    </row>
    <row r="284147">
      <c r="A284147" t="inlineStr">
        <is>
          <t>tripodstays</t>
        </is>
      </c>
      <c r="B284147" t="n">
        <v>1</v>
      </c>
    </row>
    <row r="284148">
      <c r="A284148" t="inlineStr">
        <is>
          <t>nbcuniversalcorbis</t>
        </is>
      </c>
      <c r="B284148" t="n">
        <v>1</v>
      </c>
    </row>
    <row r="284149">
      <c r="A284149" t="inlineStr">
        <is>
          <t>adrianoples</t>
        </is>
      </c>
      <c r="B284149" t="n">
        <v>1</v>
      </c>
    </row>
    <row r="284150">
      <c r="A284150" t="inlineStr">
        <is>
          <t>galileosigma</t>
        </is>
      </c>
      <c r="B284150" t="n">
        <v>1</v>
      </c>
    </row>
    <row r="284151">
      <c r="A284151" t="inlineStr">
        <is>
          <t>신동터닌</t>
        </is>
      </c>
      <c r="B284151" t="n">
        <v>1</v>
      </c>
    </row>
    <row r="284152">
      <c r="A284152" t="inlineStr">
        <is>
          <t>68740</t>
        </is>
      </c>
      <c r="B284152" t="n">
        <v>1</v>
      </c>
    </row>
    <row r="284153">
      <c r="A284153" t="inlineStr">
        <is>
          <t>mdftoof</t>
        </is>
      </c>
      <c r="B284153" t="n">
        <v>1</v>
      </c>
    </row>
    <row r="284154">
      <c r="A284154" t="inlineStr">
        <is>
          <t>mantown</t>
        </is>
      </c>
      <c r="B284154" t="n">
        <v>2</v>
      </c>
    </row>
    <row r="284155">
      <c r="A284155" t="inlineStr">
        <is>
          <t>godanswergmail</t>
        </is>
      </c>
      <c r="B284155" t="n">
        <v>1</v>
      </c>
    </row>
    <row r="284156">
      <c r="A284156" t="inlineStr">
        <is>
          <t>5ave</t>
        </is>
      </c>
      <c r="B284156" t="n">
        <v>1</v>
      </c>
    </row>
    <row r="284157">
      <c r="A284157" t="inlineStr">
        <is>
          <t>falconryben</t>
        </is>
      </c>
      <c r="B284157" t="n">
        <v>1</v>
      </c>
    </row>
    <row r="284158">
      <c r="A284158" t="inlineStr">
        <is>
          <t>gwgars</t>
        </is>
      </c>
      <c r="B284158" t="n">
        <v>1</v>
      </c>
    </row>
    <row r="284159">
      <c r="A284159" t="inlineStr">
        <is>
          <t>cbcr</t>
        </is>
      </c>
      <c r="B284159" t="n">
        <v>1</v>
      </c>
    </row>
    <row r="284160">
      <c r="A284160" t="inlineStr">
        <is>
          <t>hultrap</t>
        </is>
      </c>
      <c r="B284160" t="n">
        <v>1</v>
      </c>
    </row>
    <row r="284161">
      <c r="A284161" t="inlineStr">
        <is>
          <t>maxxstim</t>
        </is>
      </c>
      <c r="B284161" t="n">
        <v>1</v>
      </c>
    </row>
    <row r="284162">
      <c r="A284162" t="inlineStr">
        <is>
          <t>òformerly</t>
        </is>
      </c>
      <c r="B284162" t="n">
        <v>1</v>
      </c>
    </row>
    <row r="284163">
      <c r="A284163" t="inlineStr">
        <is>
          <t>capsney</t>
        </is>
      </c>
      <c r="B284163" t="n">
        <v>1</v>
      </c>
    </row>
    <row r="284164">
      <c r="A284164" t="inlineStr">
        <is>
          <t>wskoop</t>
        </is>
      </c>
      <c r="B284164" t="n">
        <v>1</v>
      </c>
    </row>
    <row r="284165">
      <c r="A284165" t="inlineStr">
        <is>
          <t>catfur</t>
        </is>
      </c>
      <c r="B284165" t="n">
        <v>1</v>
      </c>
    </row>
    <row r="284166">
      <c r="A284166" t="inlineStr">
        <is>
          <t>bronzesaveacres</t>
        </is>
      </c>
      <c r="B284166" t="n">
        <v>1</v>
      </c>
    </row>
    <row r="284167">
      <c r="A284167" t="inlineStr">
        <is>
          <t>rioels</t>
        </is>
      </c>
      <c r="B284167" t="n">
        <v>1</v>
      </c>
    </row>
    <row r="284168">
      <c r="A284168" t="inlineStr">
        <is>
          <t>zambiosis</t>
        </is>
      </c>
      <c r="B284168" t="n">
        <v>1</v>
      </c>
    </row>
    <row r="284169">
      <c r="A284169" t="inlineStr">
        <is>
          <t>otterone</t>
        </is>
      </c>
      <c r="B284169" t="n">
        <v>1</v>
      </c>
    </row>
    <row r="284170">
      <c r="A284170" t="inlineStr">
        <is>
          <t>hymanoptera</t>
        </is>
      </c>
      <c r="B284170" t="n">
        <v>2</v>
      </c>
    </row>
    <row r="284171">
      <c r="A284171" t="inlineStr">
        <is>
          <t>chenesia</t>
        </is>
      </c>
      <c r="B284171" t="n">
        <v>1</v>
      </c>
    </row>
    <row r="284172">
      <c r="A284172" t="inlineStr">
        <is>
          <t>praedentales</t>
        </is>
      </c>
      <c r="B284172" t="n">
        <v>1</v>
      </c>
    </row>
    <row r="284173">
      <c r="A284173" t="inlineStr">
        <is>
          <t>mallukunpring</t>
        </is>
      </c>
      <c r="B284173" t="n">
        <v>1</v>
      </c>
    </row>
    <row r="284174">
      <c r="A284174" t="inlineStr">
        <is>
          <t>hannang</t>
        </is>
      </c>
      <c r="B284174" t="n">
        <v>1</v>
      </c>
    </row>
    <row r="284175">
      <c r="A284175" t="inlineStr">
        <is>
          <t xml:space="preserve">pilasmipping00 </t>
        </is>
      </c>
      <c r="B284175" t="n">
        <v>1</v>
      </c>
    </row>
    <row r="284176">
      <c r="A284176" t="inlineStr">
        <is>
          <t>invasinorum</t>
        </is>
      </c>
      <c r="B284176" t="n">
        <v>1</v>
      </c>
    </row>
    <row r="284177">
      <c r="A284177" t="inlineStr">
        <is>
          <t>gluecrotita</t>
        </is>
      </c>
      <c r="B284177" t="n">
        <v>1</v>
      </c>
    </row>
    <row r="284178">
      <c r="A284178" t="inlineStr">
        <is>
          <t>symbornaly</t>
        </is>
      </c>
      <c r="B284178" t="n">
        <v>1</v>
      </c>
    </row>
    <row r="284179">
      <c r="A284179" t="inlineStr">
        <is>
          <t>insectium</t>
        </is>
      </c>
      <c r="B284179" t="n">
        <v>1</v>
      </c>
    </row>
    <row r="284180">
      <c r="A284180" t="inlineStr">
        <is>
          <t>corydonia</t>
        </is>
      </c>
      <c r="B284180" t="n">
        <v>1</v>
      </c>
    </row>
    <row r="284181">
      <c r="A284181" t="inlineStr">
        <is>
          <t>wollomets</t>
        </is>
      </c>
      <c r="B284181" t="n">
        <v>1</v>
      </c>
    </row>
    <row r="284182">
      <c r="A284182" t="inlineStr">
        <is>
          <t>transformanigate</t>
        </is>
      </c>
      <c r="B284182" t="n">
        <v>1</v>
      </c>
    </row>
    <row r="284183">
      <c r="A284183" t="inlineStr">
        <is>
          <t>glendunsonasianstudios</t>
        </is>
      </c>
      <c r="B284183" t="n">
        <v>1</v>
      </c>
    </row>
    <row r="284184">
      <c r="A284184" t="inlineStr">
        <is>
          <t>gaminghopper</t>
        </is>
      </c>
      <c r="B284184" t="n">
        <v>1</v>
      </c>
    </row>
    <row r="284185">
      <c r="A284185" t="inlineStr">
        <is>
          <t>愛明纪願</t>
        </is>
      </c>
      <c r="B284185" t="n">
        <v>1</v>
      </c>
    </row>
    <row r="284186">
      <c r="A284186" t="inlineStr">
        <is>
          <t>microrobot</t>
        </is>
      </c>
      <c r="B284186" t="n">
        <v>1</v>
      </c>
    </row>
    <row r="284187">
      <c r="A284187" t="inlineStr">
        <is>
          <t>multienival</t>
        </is>
      </c>
      <c r="B284187" t="n">
        <v>1</v>
      </c>
    </row>
    <row r="284188">
      <c r="A284188" t="inlineStr">
        <is>
          <t>chawco</t>
        </is>
      </c>
      <c r="B284188" t="n">
        <v>1</v>
      </c>
    </row>
    <row r="284189">
      <c r="A284189" t="inlineStr">
        <is>
          <t>elg1820</t>
        </is>
      </c>
      <c r="B284189" t="n">
        <v>1</v>
      </c>
    </row>
    <row r="284190">
      <c r="A284190" t="inlineStr">
        <is>
          <t>railknifecable</t>
        </is>
      </c>
      <c r="B284190" t="n">
        <v>1</v>
      </c>
    </row>
    <row r="284191">
      <c r="A284191" t="inlineStr">
        <is>
          <t>comeventreports</t>
        </is>
      </c>
      <c r="B284191" t="n">
        <v>1</v>
      </c>
    </row>
    <row r="284192">
      <c r="A284192" t="inlineStr">
        <is>
          <t xml:space="preserve">ceremony </t>
        </is>
      </c>
      <c r="B284192" t="n">
        <v>1</v>
      </c>
    </row>
    <row r="284193">
      <c r="A284193" t="inlineStr">
        <is>
          <t>2gsheld</t>
        </is>
      </c>
      <c r="B284193" t="n">
        <v>1</v>
      </c>
    </row>
    <row r="284194">
      <c r="A284194" t="inlineStr">
        <is>
          <t>onlinesteam</t>
        </is>
      </c>
      <c r="B284194" t="n">
        <v>1</v>
      </c>
    </row>
    <row r="284195">
      <c r="A284195" t="inlineStr">
        <is>
          <t>moldered</t>
        </is>
      </c>
      <c r="B284195" t="n">
        <v>2</v>
      </c>
    </row>
    <row r="284196">
      <c r="A284196" t="inlineStr">
        <is>
          <t>galsonbroker</t>
        </is>
      </c>
      <c r="B284196" t="n">
        <v>1</v>
      </c>
    </row>
    <row r="284197">
      <c r="A284197" t="inlineStr">
        <is>
          <t>midgetsdouble</t>
        </is>
      </c>
      <c r="B284197" t="n">
        <v>1</v>
      </c>
    </row>
    <row r="284198">
      <c r="A284198" t="inlineStr">
        <is>
          <t>chancektrings</t>
        </is>
      </c>
      <c r="B284198" t="n">
        <v>1</v>
      </c>
    </row>
    <row r="284199">
      <c r="A284199" t="inlineStr">
        <is>
          <t>w49p</t>
        </is>
      </c>
      <c r="B284199" t="n">
        <v>1</v>
      </c>
    </row>
    <row r="284200">
      <c r="A284200" t="inlineStr">
        <is>
          <t>atomlithoids</t>
        </is>
      </c>
      <c r="B284200" t="n">
        <v>1</v>
      </c>
    </row>
    <row r="284201">
      <c r="A284201" t="inlineStr">
        <is>
          <t>anderson—unequivocally</t>
        </is>
      </c>
      <c r="B284201" t="n">
        <v>1</v>
      </c>
    </row>
    <row r="284202">
      <c r="A284202" t="inlineStr">
        <is>
          <t>chaochel</t>
        </is>
      </c>
      <c r="B284202" t="n">
        <v>1</v>
      </c>
    </row>
    <row r="284203">
      <c r="A284203" t="inlineStr">
        <is>
          <t>genetique</t>
        </is>
      </c>
      <c r="B284203" t="n">
        <v>1</v>
      </c>
    </row>
    <row r="284204">
      <c r="A284204" t="inlineStr">
        <is>
          <t>masannas</t>
        </is>
      </c>
      <c r="B284204" t="n">
        <v>1</v>
      </c>
    </row>
    <row r="284205">
      <c r="A284205" t="inlineStr">
        <is>
          <t>betterability</t>
        </is>
      </c>
      <c r="B284205" t="n">
        <v>1</v>
      </c>
    </row>
    <row r="284206">
      <c r="A284206" t="inlineStr">
        <is>
          <t>boundary—is</t>
        </is>
      </c>
      <c r="B284206" t="n">
        <v>1</v>
      </c>
    </row>
    <row r="284207">
      <c r="A284207" t="inlineStr">
        <is>
          <t>pulmonies</t>
        </is>
      </c>
      <c r="B284207" t="n">
        <v>1</v>
      </c>
    </row>
    <row r="284208">
      <c r="A284208" t="inlineStr">
        <is>
          <t>mchearn</t>
        </is>
      </c>
      <c r="B284208" t="n">
        <v>1</v>
      </c>
    </row>
    <row r="284209">
      <c r="A284209" t="inlineStr">
        <is>
          <t>relacque</t>
        </is>
      </c>
      <c r="B284209" t="n">
        <v>1</v>
      </c>
    </row>
    <row r="284210">
      <c r="A284210" t="inlineStr">
        <is>
          <t>servît</t>
        </is>
      </c>
      <c r="B284210" t="n">
        <v>1</v>
      </c>
    </row>
    <row r="284211">
      <c r="A284211" t="inlineStr">
        <is>
          <t>tesnik</t>
        </is>
      </c>
      <c r="B284211" t="n">
        <v>1</v>
      </c>
    </row>
    <row r="284212">
      <c r="A284212" t="inlineStr">
        <is>
          <t>highlyrequire</t>
        </is>
      </c>
      <c r="B284212" t="n">
        <v>1</v>
      </c>
    </row>
    <row r="284213">
      <c r="A284213" t="inlineStr">
        <is>
          <t>nonutilized</t>
        </is>
      </c>
      <c r="B284213" t="n">
        <v>1</v>
      </c>
    </row>
    <row r="284214">
      <c r="A284214" t="inlineStr">
        <is>
          <t>hospitals—and</t>
        </is>
      </c>
      <c r="B284214" t="n">
        <v>2</v>
      </c>
    </row>
    <row r="284215">
      <c r="A284215" t="inlineStr">
        <is>
          <t>2001—because</t>
        </is>
      </c>
      <c r="B284215" t="n">
        <v>1</v>
      </c>
    </row>
    <row r="284216">
      <c r="A284216" t="inlineStr">
        <is>
          <t>hospitals—in</t>
        </is>
      </c>
      <c r="B284216" t="n">
        <v>1</v>
      </c>
    </row>
    <row r="284217">
      <c r="A284217" t="inlineStr">
        <is>
          <t>kingscare</t>
        </is>
      </c>
      <c r="B284217" t="n">
        <v>1</v>
      </c>
    </row>
    <row r="284218">
      <c r="A284218" t="inlineStr">
        <is>
          <t>statesest</t>
        </is>
      </c>
      <c r="B284218" t="n">
        <v>1</v>
      </c>
    </row>
    <row r="284219">
      <c r="A284219" t="inlineStr">
        <is>
          <t>usda–nordgren</t>
        </is>
      </c>
      <c r="B284219" t="n">
        <v>1</v>
      </c>
    </row>
    <row r="284220">
      <c r="A284220" t="inlineStr">
        <is>
          <t>rootmore</t>
        </is>
      </c>
      <c r="B284220" t="n">
        <v>1</v>
      </c>
    </row>
    <row r="284221">
      <c r="A284221" t="inlineStr">
        <is>
          <t>bigmoon</t>
        </is>
      </c>
      <c r="B284221" t="n">
        <v>1</v>
      </c>
    </row>
    <row r="284222">
      <c r="A284222" t="inlineStr">
        <is>
          <t>westernist</t>
        </is>
      </c>
      <c r="B284222" t="n">
        <v>1</v>
      </c>
    </row>
    <row r="284223">
      <c r="A284223" t="inlineStr">
        <is>
          <t>misop</t>
        </is>
      </c>
      <c r="B284223" t="n">
        <v>2</v>
      </c>
    </row>
    <row r="284224">
      <c r="A284224" t="inlineStr">
        <is>
          <t>disinaq</t>
        </is>
      </c>
      <c r="B284224" t="n">
        <v>1</v>
      </c>
    </row>
    <row r="284225">
      <c r="A284225" t="inlineStr">
        <is>
          <t>inesportant</t>
        </is>
      </c>
      <c r="B284225" t="n">
        <v>1</v>
      </c>
    </row>
    <row r="284226">
      <c r="A284226" t="inlineStr">
        <is>
          <t>ênning</t>
        </is>
      </c>
      <c r="B284226" t="n">
        <v>1</v>
      </c>
    </row>
    <row r="284227">
      <c r="A284227" t="inlineStr">
        <is>
          <t>ecocities</t>
        </is>
      </c>
      <c r="B284227" t="n">
        <v>1</v>
      </c>
    </row>
    <row r="284228">
      <c r="A284228" t="inlineStr">
        <is>
          <t>skytraders</t>
        </is>
      </c>
      <c r="B284228" t="n">
        <v>1</v>
      </c>
    </row>
    <row r="284229">
      <c r="A284229" t="inlineStr">
        <is>
          <t>demussure</t>
        </is>
      </c>
      <c r="B284229" t="n">
        <v>1</v>
      </c>
    </row>
    <row r="284230">
      <c r="A284230" t="inlineStr">
        <is>
          <t>yupihua</t>
        </is>
      </c>
      <c r="B284230" t="n">
        <v>1</v>
      </c>
    </row>
    <row r="284231">
      <c r="A284231" t="inlineStr">
        <is>
          <t>silverty</t>
        </is>
      </c>
      <c r="B284231" t="n">
        <v>1</v>
      </c>
    </row>
    <row r="284232">
      <c r="A284232" t="inlineStr">
        <is>
          <t>medq</t>
        </is>
      </c>
      <c r="B284232" t="n">
        <v>1</v>
      </c>
    </row>
    <row r="284233">
      <c r="A284233" t="inlineStr">
        <is>
          <t>cylonbrip</t>
        </is>
      </c>
      <c r="B284233" t="n">
        <v>1</v>
      </c>
    </row>
    <row r="284234">
      <c r="A284234" t="inlineStr">
        <is>
          <t>junkling</t>
        </is>
      </c>
      <c r="B284234" t="n">
        <v>1</v>
      </c>
    </row>
    <row r="284235">
      <c r="A284235" t="inlineStr">
        <is>
          <t>klevns</t>
        </is>
      </c>
      <c r="B284235" t="n">
        <v>1</v>
      </c>
    </row>
    <row r="284236">
      <c r="A284236" t="inlineStr">
        <is>
          <t>galumpilov</t>
        </is>
      </c>
      <c r="B284236" t="n">
        <v>1</v>
      </c>
    </row>
    <row r="284237">
      <c r="A284237" t="inlineStr">
        <is>
          <t>efat</t>
        </is>
      </c>
      <c r="B284237" t="n">
        <v>1</v>
      </c>
    </row>
    <row r="284238">
      <c r="A284238" t="inlineStr">
        <is>
          <t>g5g7g6</t>
        </is>
      </c>
      <c r="B284238" t="n">
        <v>1</v>
      </c>
    </row>
    <row r="284239">
      <c r="A284239" t="inlineStr">
        <is>
          <t>thermaldrive</t>
        </is>
      </c>
      <c r="B284239" t="n">
        <v>1</v>
      </c>
    </row>
    <row r="284240">
      <c r="A284240" t="inlineStr">
        <is>
          <t>100seconds</t>
        </is>
      </c>
      <c r="B284240" t="n">
        <v>1</v>
      </c>
    </row>
    <row r="284241">
      <c r="A284241" t="inlineStr">
        <is>
          <t>cliffplayerounds</t>
        </is>
      </c>
      <c r="B284241" t="n">
        <v>2</v>
      </c>
    </row>
    <row r="284242">
      <c r="A284242" t="inlineStr">
        <is>
          <t>bbmm</t>
        </is>
      </c>
      <c r="B284242" t="n">
        <v>1</v>
      </c>
    </row>
    <row r="284243">
      <c r="A284243" t="inlineStr">
        <is>
          <t>petspeak</t>
        </is>
      </c>
      <c r="B284243" t="n">
        <v>1</v>
      </c>
    </row>
    <row r="284244">
      <c r="A284244" t="inlineStr">
        <is>
          <t>ussuk</t>
        </is>
      </c>
      <c r="B284244" t="n">
        <v>1</v>
      </c>
    </row>
    <row r="284245">
      <c r="A284245" t="inlineStr">
        <is>
          <t>caseverra</t>
        </is>
      </c>
      <c r="B284245" t="n">
        <v>1</v>
      </c>
    </row>
    <row r="284246">
      <c r="A284246" t="inlineStr">
        <is>
          <t>eosluger</t>
        </is>
      </c>
      <c r="B284246" t="n">
        <v>1</v>
      </c>
    </row>
    <row r="284247">
      <c r="A284247" t="inlineStr">
        <is>
          <t>dslc</t>
        </is>
      </c>
      <c r="B284247" t="n">
        <v>1</v>
      </c>
    </row>
    <row r="284248">
      <c r="A284248" t="inlineStr">
        <is>
          <t>fireal</t>
        </is>
      </c>
      <c r="B284248" t="n">
        <v>1</v>
      </c>
    </row>
    <row r="284249">
      <c r="A284249" t="inlineStr">
        <is>
          <t>doodle_</t>
        </is>
      </c>
      <c r="B284249" t="n">
        <v>1</v>
      </c>
    </row>
    <row r="284250">
      <c r="A284250" t="inlineStr">
        <is>
          <t>ambroved</t>
        </is>
      </c>
      <c r="B284250" t="n">
        <v>1</v>
      </c>
    </row>
    <row r="284251">
      <c r="A284251" t="inlineStr">
        <is>
          <t>saxmcode</t>
        </is>
      </c>
      <c r="B284251" t="n">
        <v>1</v>
      </c>
    </row>
    <row r="284252">
      <c r="A284252" t="inlineStr">
        <is>
          <t>mreathed</t>
        </is>
      </c>
      <c r="B284252" t="n">
        <v>1</v>
      </c>
    </row>
    <row r="284253">
      <c r="A284253" t="inlineStr">
        <is>
          <t>starttls</t>
        </is>
      </c>
      <c r="B284253" t="n">
        <v>1</v>
      </c>
    </row>
    <row r="284254">
      <c r="A284254" t="inlineStr">
        <is>
          <t>neighco</t>
        </is>
      </c>
      <c r="B284254" t="n">
        <v>1</v>
      </c>
    </row>
    <row r="284255">
      <c r="A284255" t="inlineStr">
        <is>
          <t>changeshawrun</t>
        </is>
      </c>
      <c r="B284255" t="n">
        <v>1</v>
      </c>
    </row>
    <row r="284256">
      <c r="A284256" t="inlineStr">
        <is>
          <t>gwialette</t>
        </is>
      </c>
      <c r="B284256" t="n">
        <v>1</v>
      </c>
    </row>
    <row r="284257">
      <c r="A284257" t="inlineStr">
        <is>
          <t>4pm19</t>
        </is>
      </c>
      <c r="B284257" t="n">
        <v>1</v>
      </c>
    </row>
    <row r="284258">
      <c r="A284258" t="inlineStr">
        <is>
          <t>friendfinder</t>
        </is>
      </c>
      <c r="B284258" t="n">
        <v>2</v>
      </c>
    </row>
    <row r="284259">
      <c r="A284259" t="inlineStr">
        <is>
          <t>gwialestyle</t>
        </is>
      </c>
      <c r="B284259" t="n">
        <v>1</v>
      </c>
    </row>
    <row r="284260">
      <c r="A284260" t="inlineStr">
        <is>
          <t>twinascarrie</t>
        </is>
      </c>
      <c r="B284260" t="n">
        <v>1</v>
      </c>
    </row>
    <row r="284261">
      <c r="A284261" t="inlineStr">
        <is>
          <t>e28381326100</t>
        </is>
      </c>
      <c r="B284261" t="n">
        <v>1</v>
      </c>
    </row>
    <row r="284262">
      <c r="A284262" t="inlineStr">
        <is>
          <t>8035657</t>
        </is>
      </c>
      <c r="B284262" t="n">
        <v>1</v>
      </c>
    </row>
    <row r="284263">
      <c r="A284263" t="inlineStr">
        <is>
          <t>drso</t>
        </is>
      </c>
      <c r="B284263" t="n">
        <v>1</v>
      </c>
    </row>
    <row r="284264">
      <c r="A284264" t="inlineStr">
        <is>
          <t>öveag</t>
        </is>
      </c>
      <c r="B284264" t="n">
        <v>1</v>
      </c>
    </row>
    <row r="284265">
      <c r="A284265" t="inlineStr">
        <is>
          <t>cleanerdryer</t>
        </is>
      </c>
      <c r="B284265" t="n">
        <v>1</v>
      </c>
    </row>
    <row r="284266">
      <c r="A284266" t="inlineStr">
        <is>
          <t>krautge</t>
        </is>
      </c>
      <c r="B284266" t="n">
        <v>1</v>
      </c>
    </row>
    <row r="284267">
      <c r="A284267" t="inlineStr">
        <is>
          <t>goathouse</t>
        </is>
      </c>
      <c r="B284267" t="n">
        <v>1</v>
      </c>
    </row>
    <row r="284268">
      <c r="A284268" t="inlineStr">
        <is>
          <t>moite</t>
        </is>
      </c>
      <c r="B284268" t="n">
        <v>1</v>
      </c>
    </row>
    <row r="284269">
      <c r="A284269" t="inlineStr">
        <is>
          <t>scoresmarkgs</t>
        </is>
      </c>
      <c r="B284269" t="n">
        <v>1</v>
      </c>
    </row>
    <row r="284270">
      <c r="A284270" t="inlineStr">
        <is>
          <t>claust</t>
        </is>
      </c>
      <c r="B284270" t="n">
        <v>1</v>
      </c>
    </row>
    <row r="284271">
      <c r="A284271" t="inlineStr">
        <is>
          <t>epones</t>
        </is>
      </c>
      <c r="B284271" t="n">
        <v>2</v>
      </c>
    </row>
    <row r="284272">
      <c r="A284272" t="inlineStr">
        <is>
          <t>nameanchol</t>
        </is>
      </c>
      <c r="B284272" t="n">
        <v>1</v>
      </c>
    </row>
    <row r="284273">
      <c r="A284273" t="inlineStr">
        <is>
          <t>wrightcountry</t>
        </is>
      </c>
      <c r="B284273" t="n">
        <v>1</v>
      </c>
    </row>
    <row r="284274">
      <c r="A284274" t="inlineStr">
        <is>
          <t>garlady</t>
        </is>
      </c>
      <c r="B284274" t="n">
        <v>1</v>
      </c>
    </row>
    <row r="284275">
      <c r="A284275" t="inlineStr">
        <is>
          <t>eregency</t>
        </is>
      </c>
      <c r="B284275" t="n">
        <v>1</v>
      </c>
    </row>
    <row r="284276">
      <c r="A284276" t="inlineStr">
        <is>
          <t>powercamps</t>
        </is>
      </c>
      <c r="B284276" t="n">
        <v>1</v>
      </c>
    </row>
    <row r="284277">
      <c r="A284277" t="inlineStr">
        <is>
          <t>liyhapsurround</t>
        </is>
      </c>
      <c r="B284277" t="n">
        <v>1</v>
      </c>
    </row>
    <row r="284278">
      <c r="A284278" t="inlineStr">
        <is>
          <t>epial</t>
        </is>
      </c>
      <c r="B284278" t="n">
        <v>1</v>
      </c>
    </row>
    <row r="284279">
      <c r="A284279" t="inlineStr">
        <is>
          <t>generalfull</t>
        </is>
      </c>
      <c r="B284279" t="n">
        <v>1</v>
      </c>
    </row>
    <row r="284280">
      <c r="A284280" t="inlineStr">
        <is>
          <t>kelith</t>
        </is>
      </c>
      <c r="B284280" t="n">
        <v>1</v>
      </c>
    </row>
    <row r="284281">
      <c r="A284281" t="inlineStr">
        <is>
          <t>neukaptn</t>
        </is>
      </c>
      <c r="B284281" t="n">
        <v>1</v>
      </c>
    </row>
    <row r="284282">
      <c r="A284282" t="inlineStr">
        <is>
          <t>79340</t>
        </is>
      </c>
      <c r="B284282" t="n">
        <v>1</v>
      </c>
    </row>
    <row r="284283">
      <c r="A284283" t="inlineStr">
        <is>
          <t>sandbrookepenn</t>
        </is>
      </c>
      <c r="B284283" t="n">
        <v>1</v>
      </c>
    </row>
    <row r="284284">
      <c r="A284284" t="inlineStr">
        <is>
          <t>confirmedclosed</t>
        </is>
      </c>
      <c r="B284284" t="n">
        <v>1</v>
      </c>
    </row>
    <row r="284285">
      <c r="A284285" t="inlineStr">
        <is>
          <t>nwensol977</t>
        </is>
      </c>
      <c r="B284285" t="n">
        <v>1</v>
      </c>
    </row>
    <row r="284286">
      <c r="A284286" t="inlineStr">
        <is>
          <t>bloooooke</t>
        </is>
      </c>
      <c r="B284286" t="n">
        <v>1</v>
      </c>
    </row>
    <row r="284287">
      <c r="A284287" t="inlineStr">
        <is>
          <t>13841</t>
        </is>
      </c>
      <c r="B284287" t="n">
        <v>3</v>
      </c>
    </row>
    <row r="284288">
      <c r="A284288" t="inlineStr">
        <is>
          <t>neuben</t>
        </is>
      </c>
      <c r="B284288" t="n">
        <v>1</v>
      </c>
    </row>
    <row r="284289">
      <c r="A284289" t="inlineStr">
        <is>
          <t>marinajade</t>
        </is>
      </c>
      <c r="B284289" t="n">
        <v>1</v>
      </c>
    </row>
    <row r="284290">
      <c r="A284290" t="inlineStr">
        <is>
          <t>mtgemployee</t>
        </is>
      </c>
      <c r="B284290" t="n">
        <v>1</v>
      </c>
    </row>
    <row r="284291">
      <c r="A284291" t="inlineStr">
        <is>
          <t>3pm18</t>
        </is>
      </c>
      <c r="B284291" t="n">
        <v>1</v>
      </c>
    </row>
    <row r="284292">
      <c r="A284292" t="inlineStr">
        <is>
          <t>rockstaroriginals</t>
        </is>
      </c>
      <c r="B284292" t="n">
        <v>1</v>
      </c>
    </row>
    <row r="284293">
      <c r="A284293" t="inlineStr">
        <is>
          <t>nkieth</t>
        </is>
      </c>
      <c r="B284293" t="n">
        <v>1</v>
      </c>
    </row>
    <row r="284294">
      <c r="A284294" t="inlineStr">
        <is>
          <t>givingsu</t>
        </is>
      </c>
      <c r="B284294" t="n">
        <v>1</v>
      </c>
    </row>
    <row r="284295">
      <c r="A284295" t="inlineStr">
        <is>
          <t>sikebuilt</t>
        </is>
      </c>
      <c r="B284295" t="n">
        <v>1</v>
      </c>
    </row>
    <row r="284296">
      <c r="A284296" t="inlineStr">
        <is>
          <t>familiesmovies</t>
        </is>
      </c>
      <c r="B284296" t="n">
        <v>1</v>
      </c>
    </row>
    <row r="284297">
      <c r="A284297" t="inlineStr">
        <is>
          <t>giveprivate</t>
        </is>
      </c>
      <c r="B284297" t="n">
        <v>1</v>
      </c>
    </row>
    <row r="284298">
      <c r="A284298" t="inlineStr">
        <is>
          <t>7pm18</t>
        </is>
      </c>
      <c r="B284298" t="n">
        <v>1</v>
      </c>
    </row>
    <row r="284299">
      <c r="A284299" t="inlineStr">
        <is>
          <t>19510422</t>
        </is>
      </c>
      <c r="B284299" t="n">
        <v>1</v>
      </c>
    </row>
    <row r="284300">
      <c r="A284300" t="inlineStr">
        <is>
          <t>thinkingo305</t>
        </is>
      </c>
      <c r="B284300" t="n">
        <v>1</v>
      </c>
    </row>
    <row r="284301">
      <c r="A284301" t="inlineStr">
        <is>
          <t>oktegmin</t>
        </is>
      </c>
      <c r="B284301" t="n">
        <v>1</v>
      </c>
    </row>
    <row r="284302">
      <c r="A284302" t="inlineStr">
        <is>
          <t>cittstradiumrust</t>
        </is>
      </c>
      <c r="B284302" t="n">
        <v>1</v>
      </c>
    </row>
    <row r="284303">
      <c r="A284303" t="inlineStr">
        <is>
          <t>nameancienthuge</t>
        </is>
      </c>
      <c r="B284303" t="n">
        <v>1</v>
      </c>
    </row>
    <row r="284304">
      <c r="A284304" t="inlineStr">
        <is>
          <t>webjammers</t>
        </is>
      </c>
      <c r="B284304" t="n">
        <v>1</v>
      </c>
    </row>
    <row r="284305">
      <c r="A284305" t="inlineStr">
        <is>
          <t>malline</t>
        </is>
      </c>
      <c r="B284305" t="n">
        <v>1</v>
      </c>
    </row>
    <row r="284306">
      <c r="A284306" t="inlineStr">
        <is>
          <t>ferryca</t>
        </is>
      </c>
      <c r="B284306" t="n">
        <v>1</v>
      </c>
    </row>
    <row r="284307">
      <c r="A284307" t="inlineStr">
        <is>
          <t>cullenfrake</t>
        </is>
      </c>
      <c r="B284307" t="n">
        <v>1</v>
      </c>
    </row>
    <row r="284308">
      <c r="A284308" t="inlineStr">
        <is>
          <t>noticemaking</t>
        </is>
      </c>
      <c r="B284308" t="n">
        <v>1</v>
      </c>
    </row>
    <row r="284309">
      <c r="A284309" t="inlineStr">
        <is>
          <t>aaln</t>
        </is>
      </c>
      <c r="B284309" t="n">
        <v>2</v>
      </c>
    </row>
    <row r="284310">
      <c r="A284310" t="inlineStr">
        <is>
          <t>lastbest</t>
        </is>
      </c>
      <c r="B284310" t="n">
        <v>1</v>
      </c>
    </row>
    <row r="284311">
      <c r="A284311" t="inlineStr">
        <is>
          <t>colderson</t>
        </is>
      </c>
      <c r="B284311" t="n">
        <v>1</v>
      </c>
    </row>
    <row r="284312">
      <c r="A284312" t="inlineStr">
        <is>
          <t>blogcarnival</t>
        </is>
      </c>
      <c r="B284312" t="n">
        <v>1</v>
      </c>
    </row>
    <row r="284313">
      <c r="A284313" t="inlineStr">
        <is>
          <t>cullee</t>
        </is>
      </c>
      <c r="B284313" t="n">
        <v>1</v>
      </c>
    </row>
    <row r="284314">
      <c r="A284314" t="inlineStr">
        <is>
          <t>kepling</t>
        </is>
      </c>
      <c r="B284314" t="n">
        <v>1</v>
      </c>
    </row>
    <row r="284315">
      <c r="A284315" t="inlineStr">
        <is>
          <t>whiplopes</t>
        </is>
      </c>
      <c r="B284315" t="n">
        <v>1</v>
      </c>
    </row>
    <row r="284316">
      <c r="A284316" t="inlineStr">
        <is>
          <t>aalns</t>
        </is>
      </c>
      <c r="B284316" t="n">
        <v>1</v>
      </c>
    </row>
    <row r="284317">
      <c r="A284317" t="inlineStr">
        <is>
          <t>passme</t>
        </is>
      </c>
      <c r="B284317" t="n">
        <v>1</v>
      </c>
    </row>
    <row r="284318">
      <c r="A284318" t="inlineStr">
        <is>
          <t>physiognodi</t>
        </is>
      </c>
      <c r="B284318" t="n">
        <v>1</v>
      </c>
    </row>
    <row r="284319">
      <c r="A284319" t="inlineStr">
        <is>
          <t>vibbb</t>
        </is>
      </c>
      <c r="B284319" t="n">
        <v>1</v>
      </c>
    </row>
    <row r="284320">
      <c r="A284320" t="inlineStr">
        <is>
          <t>reinleimbaugh</t>
        </is>
      </c>
      <c r="B284320" t="n">
        <v>1</v>
      </c>
    </row>
    <row r="284321">
      <c r="A284321" t="inlineStr">
        <is>
          <t>stappa</t>
        </is>
      </c>
      <c r="B284321" t="n">
        <v>1</v>
      </c>
    </row>
    <row r="284322">
      <c r="A284322" t="inlineStr">
        <is>
          <t>trenthal</t>
        </is>
      </c>
      <c r="B284322" t="n">
        <v>1</v>
      </c>
    </row>
    <row r="284323">
      <c r="A284323" t="inlineStr">
        <is>
          <t>rewardtrueann</t>
        </is>
      </c>
      <c r="B284323" t="n">
        <v>1</v>
      </c>
    </row>
    <row r="284324">
      <c r="A284324" t="inlineStr">
        <is>
          <t>bourvamps</t>
        </is>
      </c>
      <c r="B284324" t="n">
        <v>1</v>
      </c>
    </row>
    <row r="284325">
      <c r="A284325" t="inlineStr">
        <is>
          <t>baptisman</t>
        </is>
      </c>
      <c r="B284325" t="n">
        <v>1</v>
      </c>
    </row>
    <row r="284326">
      <c r="A284326" t="inlineStr">
        <is>
          <t>taadi</t>
        </is>
      </c>
      <c r="B284326" t="n">
        <v>1</v>
      </c>
    </row>
    <row r="284327">
      <c r="A284327" t="inlineStr">
        <is>
          <t>antierous</t>
        </is>
      </c>
      <c r="B284327" t="n">
        <v>1</v>
      </c>
    </row>
    <row r="284328">
      <c r="A284328" t="inlineStr">
        <is>
          <t>productsguarantees</t>
        </is>
      </c>
      <c r="B284328" t="n">
        <v>1</v>
      </c>
    </row>
    <row r="284329">
      <c r="A284329" t="inlineStr">
        <is>
          <t>arizonon</t>
        </is>
      </c>
      <c r="B284329" t="n">
        <v>1</v>
      </c>
    </row>
    <row r="284330">
      <c r="A284330" t="inlineStr">
        <is>
          <t>ly2fr3jzp</t>
        </is>
      </c>
      <c r="B284330" t="n">
        <v>1</v>
      </c>
    </row>
    <row r="284331">
      <c r="A284331" t="inlineStr">
        <is>
          <t>selfrepresentations</t>
        </is>
      </c>
      <c r="B284331" t="n">
        <v>1</v>
      </c>
    </row>
    <row r="284332">
      <c r="A284332" t="inlineStr">
        <is>
          <t>misleared</t>
        </is>
      </c>
      <c r="B284332" t="n">
        <v>1</v>
      </c>
    </row>
    <row r="284333">
      <c r="A284333" t="inlineStr">
        <is>
          <t>yuckdoublefine</t>
        </is>
      </c>
      <c r="B284333" t="n">
        <v>1</v>
      </c>
    </row>
    <row r="284334">
      <c r="A284334" t="inlineStr">
        <is>
          <t>sirsai</t>
        </is>
      </c>
      <c r="B284334" t="n">
        <v>1</v>
      </c>
    </row>
    <row r="284335">
      <c r="A284335" t="inlineStr">
        <is>
          <t>udeidi</t>
        </is>
      </c>
      <c r="B284335" t="n">
        <v>1</v>
      </c>
    </row>
    <row r="284336">
      <c r="A284336" t="inlineStr">
        <is>
          <t>properroblising</t>
        </is>
      </c>
      <c r="B284336" t="n">
        <v>1</v>
      </c>
    </row>
    <row r="284337">
      <c r="A284337" t="inlineStr">
        <is>
          <t>slotion</t>
        </is>
      </c>
      <c r="B284337" t="n">
        <v>1</v>
      </c>
    </row>
    <row r="284338">
      <c r="A284338" t="inlineStr">
        <is>
          <t>backsteer</t>
        </is>
      </c>
      <c r="B284338" t="n">
        <v>2</v>
      </c>
    </row>
    <row r="284339">
      <c r="A284339" t="inlineStr">
        <is>
          <t>macound</t>
        </is>
      </c>
      <c r="B284339" t="n">
        <v>1</v>
      </c>
    </row>
    <row r="284340">
      <c r="A284340" t="inlineStr">
        <is>
          <t>imbergo</t>
        </is>
      </c>
      <c r="B284340" t="n">
        <v>1</v>
      </c>
    </row>
    <row r="284341">
      <c r="A284341" t="inlineStr">
        <is>
          <t>cultophagy</t>
        </is>
      </c>
      <c r="B284341" t="n">
        <v>1</v>
      </c>
    </row>
    <row r="284342">
      <c r="A284342" t="inlineStr">
        <is>
          <t>hambeck</t>
        </is>
      </c>
      <c r="B284342" t="n">
        <v>1</v>
      </c>
    </row>
    <row r="284343">
      <c r="A284343" t="inlineStr">
        <is>
          <t>spiderintown</t>
        </is>
      </c>
      <c r="B284343" t="n">
        <v>1</v>
      </c>
    </row>
    <row r="284344">
      <c r="A284344" t="inlineStr">
        <is>
          <t>looksex</t>
        </is>
      </c>
      <c r="B284344" t="n">
        <v>1</v>
      </c>
    </row>
    <row r="284345">
      <c r="A284345" t="inlineStr">
        <is>
          <t>hielly</t>
        </is>
      </c>
      <c r="B284345" t="n">
        <v>1</v>
      </c>
    </row>
    <row r="284346">
      <c r="A284346" t="inlineStr">
        <is>
          <t>wmfp</t>
        </is>
      </c>
      <c r="B284346" t="n">
        <v>1</v>
      </c>
    </row>
    <row r="284347">
      <c r="A284347" t="inlineStr">
        <is>
          <t>louisontodestadion</t>
        </is>
      </c>
      <c r="B284347" t="n">
        <v>1</v>
      </c>
    </row>
    <row r="284348">
      <c r="A284348" t="inlineStr">
        <is>
          <t>peak_ny</t>
        </is>
      </c>
      <c r="B284348" t="n">
        <v>1</v>
      </c>
    </row>
    <row r="284349">
      <c r="A284349" t="inlineStr">
        <is>
          <t>spoolsribs</t>
        </is>
      </c>
      <c r="B284349" t="n">
        <v>1</v>
      </c>
    </row>
    <row r="284350">
      <c r="A284350" t="inlineStr">
        <is>
          <t>gov24</t>
        </is>
      </c>
      <c r="B284350" t="n">
        <v>1</v>
      </c>
    </row>
    <row r="284351">
      <c r="A284351" t="inlineStr">
        <is>
          <t>tonensis</t>
        </is>
      </c>
      <c r="B284351" t="n">
        <v>1</v>
      </c>
    </row>
    <row r="284352">
      <c r="A284352" t="inlineStr">
        <is>
          <t>wpogs</t>
        </is>
      </c>
      <c r="B284352" t="n">
        <v>1</v>
      </c>
    </row>
    <row r="284353">
      <c r="A284353" t="inlineStr">
        <is>
          <t>mindfrenching</t>
        </is>
      </c>
      <c r="B284353" t="n">
        <v>1</v>
      </c>
    </row>
    <row r="284354">
      <c r="A284354" t="inlineStr">
        <is>
          <t>hackerdev</t>
        </is>
      </c>
      <c r="B284354" t="n">
        <v>1</v>
      </c>
    </row>
    <row r="284355">
      <c r="A284355" t="inlineStr">
        <is>
          <t>testdesignability</t>
        </is>
      </c>
      <c r="B284355" t="n">
        <v>1</v>
      </c>
    </row>
    <row r="284356">
      <c r="A284356" t="inlineStr">
        <is>
          <t>statessockets</t>
        </is>
      </c>
      <c r="B284356" t="n">
        <v>1</v>
      </c>
    </row>
    <row r="284357">
      <c r="A284357" t="inlineStr">
        <is>
          <t>specengines</t>
        </is>
      </c>
      <c r="B284357" t="n">
        <v>1</v>
      </c>
    </row>
    <row r="284358">
      <c r="A284358" t="inlineStr">
        <is>
          <t>pjwn</t>
        </is>
      </c>
      <c r="B284358" t="n">
        <v>1</v>
      </c>
    </row>
    <row r="284359">
      <c r="A284359" t="inlineStr">
        <is>
          <t>boxesettamericanatt</t>
        </is>
      </c>
      <c r="B284359" t="n">
        <v>1</v>
      </c>
    </row>
    <row r="284360">
      <c r="A284360" t="inlineStr">
        <is>
          <t>lawnwater</t>
        </is>
      </c>
      <c r="B284360" t="n">
        <v>1</v>
      </c>
    </row>
    <row r="284361">
      <c r="A284361" t="inlineStr">
        <is>
          <t>groundspaces</t>
        </is>
      </c>
      <c r="B284361" t="n">
        <v>1</v>
      </c>
    </row>
    <row r="284362">
      <c r="A284362" t="inlineStr">
        <is>
          <t>battleweblogconfluence</t>
        </is>
      </c>
      <c r="B284362" t="n">
        <v>1</v>
      </c>
    </row>
    <row r="284363">
      <c r="A284363" t="inlineStr">
        <is>
          <t>wifpu</t>
        </is>
      </c>
      <c r="B284363" t="n">
        <v>1</v>
      </c>
    </row>
    <row r="284364">
      <c r="A284364" t="inlineStr">
        <is>
          <t>salofarmcfs</t>
        </is>
      </c>
      <c r="B284364" t="n">
        <v>1</v>
      </c>
    </row>
    <row r="284365">
      <c r="A284365" t="inlineStr">
        <is>
          <t>battleweblog</t>
        </is>
      </c>
      <c r="B284365" t="n">
        <v>1</v>
      </c>
    </row>
    <row r="284366">
      <c r="A284366" t="inlineStr">
        <is>
          <t>outrobing</t>
        </is>
      </c>
      <c r="B284366" t="n">
        <v>1</v>
      </c>
    </row>
    <row r="284367">
      <c r="A284367" t="inlineStr">
        <is>
          <t>themadischicagotribune</t>
        </is>
      </c>
      <c r="B284367" t="n">
        <v>1</v>
      </c>
    </row>
    <row r="284368">
      <c r="A284368" t="inlineStr">
        <is>
          <t>leversredhatinstitute</t>
        </is>
      </c>
      <c r="B284368" t="n">
        <v>1</v>
      </c>
    </row>
    <row r="284369">
      <c r="A284369" t="inlineStr">
        <is>
          <t>frommyredfishgmail</t>
        </is>
      </c>
      <c r="B284369" t="n">
        <v>1</v>
      </c>
    </row>
    <row r="284370">
      <c r="A284370" t="inlineStr">
        <is>
          <t>incenced</t>
        </is>
      </c>
      <c r="B284370" t="n">
        <v>1</v>
      </c>
    </row>
    <row r="284371">
      <c r="A284371" t="inlineStr">
        <is>
          <t>wickenfieldhausenbachgsi</t>
        </is>
      </c>
      <c r="B284371" t="n">
        <v>1</v>
      </c>
    </row>
    <row r="284372">
      <c r="A284372" t="inlineStr">
        <is>
          <t>fwmath</t>
        </is>
      </c>
      <c r="B284372" t="n">
        <v>1</v>
      </c>
    </row>
    <row r="284373">
      <c r="A284373" t="inlineStr">
        <is>
          <t>municaln</t>
        </is>
      </c>
      <c r="B284373" t="n">
        <v>1</v>
      </c>
    </row>
    <row r="284374">
      <c r="A284374" t="inlineStr">
        <is>
          <t>correctionable</t>
        </is>
      </c>
      <c r="B284374" t="n">
        <v>1</v>
      </c>
    </row>
    <row r="284375">
      <c r="A284375" t="inlineStr">
        <is>
          <t>hershews</t>
        </is>
      </c>
      <c r="B284375" t="n">
        <v>1</v>
      </c>
    </row>
    <row r="284376">
      <c r="A284376" t="inlineStr">
        <is>
          <t>brizzotti</t>
        </is>
      </c>
      <c r="B284376" t="n">
        <v>1</v>
      </c>
    </row>
    <row r="284377">
      <c r="A284377" t="inlineStr">
        <is>
          <t>pnedo</t>
        </is>
      </c>
      <c r="B284377" t="n">
        <v>1</v>
      </c>
    </row>
    <row r="284378">
      <c r="A284378" t="inlineStr">
        <is>
          <t>brandeann</t>
        </is>
      </c>
      <c r="B284378" t="n">
        <v>1</v>
      </c>
    </row>
    <row r="284379">
      <c r="A284379" t="inlineStr">
        <is>
          <t>fredell</t>
        </is>
      </c>
      <c r="B284379" t="n">
        <v>1</v>
      </c>
    </row>
    <row r="284380">
      <c r="A284380" t="inlineStr">
        <is>
          <t>haverseher</t>
        </is>
      </c>
      <c r="B284380" t="n">
        <v>1</v>
      </c>
    </row>
    <row r="284381">
      <c r="A284381" t="inlineStr">
        <is>
          <t>cortelepias</t>
        </is>
      </c>
      <c r="B284381" t="n">
        <v>1</v>
      </c>
    </row>
    <row r="284382">
      <c r="A284382" t="inlineStr">
        <is>
          <t>unisuchum</t>
        </is>
      </c>
      <c r="B284382" t="n">
        <v>1</v>
      </c>
    </row>
    <row r="284383">
      <c r="A284383" t="inlineStr">
        <is>
          <t>abdominalist</t>
        </is>
      </c>
      <c r="B284383" t="n">
        <v>1</v>
      </c>
    </row>
    <row r="284384">
      <c r="A284384" t="inlineStr">
        <is>
          <t>bitchens</t>
        </is>
      </c>
      <c r="B284384" t="n">
        <v>1</v>
      </c>
    </row>
    <row r="284385">
      <c r="A284385" t="inlineStr">
        <is>
          <t>pronsen</t>
        </is>
      </c>
      <c r="B284385" t="n">
        <v>1</v>
      </c>
    </row>
    <row r="284386">
      <c r="A284386" t="inlineStr">
        <is>
          <t>schneit</t>
        </is>
      </c>
      <c r="B284386" t="n">
        <v>1</v>
      </c>
    </row>
    <row r="284387">
      <c r="A284387" t="inlineStr">
        <is>
          <t>overundered</t>
        </is>
      </c>
      <c r="B284387" t="n">
        <v>1</v>
      </c>
    </row>
    <row r="284388">
      <c r="A284388" t="inlineStr">
        <is>
          <t>solled</t>
        </is>
      </c>
      <c r="B284388" t="n">
        <v>1</v>
      </c>
    </row>
    <row r="284389">
      <c r="A284389" t="inlineStr">
        <is>
          <t>nojoki</t>
        </is>
      </c>
      <c r="B284389" t="n">
        <v>1</v>
      </c>
    </row>
    <row r="284390">
      <c r="A284390" t="inlineStr">
        <is>
          <t>permissably</t>
        </is>
      </c>
      <c r="B284390" t="n">
        <v>1</v>
      </c>
    </row>
    <row r="284391">
      <c r="A284391" t="inlineStr">
        <is>
          <t>curero</t>
        </is>
      </c>
      <c r="B284391" t="n">
        <v>1</v>
      </c>
    </row>
    <row r="284392">
      <c r="A284392" t="inlineStr">
        <is>
          <t>0138958qewu7kwn8qmxvadikf5pupff</t>
        </is>
      </c>
      <c r="B284392" t="n">
        <v>1</v>
      </c>
    </row>
    <row r="284393">
      <c r="A284393" t="inlineStr">
        <is>
          <t>11am44</t>
        </is>
      </c>
      <c r="B284393" t="n">
        <v>1</v>
      </c>
    </row>
    <row r="284394">
      <c r="A284394" t="inlineStr">
        <is>
          <t>ozzalony</t>
        </is>
      </c>
      <c r="B284394" t="n">
        <v>1</v>
      </c>
    </row>
    <row r="284395">
      <c r="A284395" t="inlineStr">
        <is>
          <t>rosterils</t>
        </is>
      </c>
      <c r="B284395" t="n">
        <v>1</v>
      </c>
    </row>
    <row r="284396">
      <c r="A284396" t="inlineStr">
        <is>
          <t>dursham</t>
        </is>
      </c>
      <c r="B284396" t="n">
        <v>1</v>
      </c>
    </row>
    <row r="284397">
      <c r="A284397" t="inlineStr">
        <is>
          <t>psooner</t>
        </is>
      </c>
      <c r="B284397" t="n">
        <v>1</v>
      </c>
    </row>
    <row r="284398">
      <c r="A284398" t="inlineStr">
        <is>
          <t>cockroat</t>
        </is>
      </c>
      <c r="B284398" t="n">
        <v>1</v>
      </c>
    </row>
    <row r="284399">
      <c r="A284399" t="inlineStr">
        <is>
          <t>putaku</t>
        </is>
      </c>
      <c r="B284399" t="n">
        <v>1</v>
      </c>
    </row>
    <row r="284400">
      <c r="A284400" t="inlineStr">
        <is>
          <t></t>
        </is>
      </c>
      <c r="B284400" t="n">
        <v>1</v>
      </c>
    </row>
    <row r="284401">
      <c r="A284401" t="inlineStr">
        <is>
          <t>bangged</t>
        </is>
      </c>
      <c r="B284401" t="n">
        <v>1</v>
      </c>
    </row>
    <row r="284402">
      <c r="A284402" t="inlineStr">
        <is>
          <t>degaik</t>
        </is>
      </c>
      <c r="B284402" t="n">
        <v>1</v>
      </c>
    </row>
    <row r="284403">
      <c r="A284403" t="inlineStr">
        <is>
          <t>🤃</t>
        </is>
      </c>
      <c r="B284403" t="n">
        <v>1</v>
      </c>
    </row>
    <row r="284404">
      <c r="A284404" t="inlineStr">
        <is>
          <t>ビウ・フォルランスター塔の段を�akusukaorikata</t>
        </is>
      </c>
      <c r="B284404" t="n">
        <v>1</v>
      </c>
    </row>
    <row r="284405">
      <c r="A284405" t="inlineStr">
        <is>
          <t>alendy</t>
        </is>
      </c>
      <c r="B284405" t="n">
        <v>1</v>
      </c>
    </row>
    <row r="284406">
      <c r="A284406" t="inlineStr">
        <is>
          <t>torao</t>
        </is>
      </c>
      <c r="B284406" t="n">
        <v>2</v>
      </c>
    </row>
    <row r="284407">
      <c r="A284407" t="inlineStr">
        <is>
          <t>xitvamtsm4nqywlihkp6</t>
        </is>
      </c>
      <c r="B284407" t="n">
        <v>1</v>
      </c>
    </row>
    <row r="284408">
      <c r="A284408" t="inlineStr">
        <is>
          <t>jitins</t>
        </is>
      </c>
      <c r="B284408" t="n">
        <v>1</v>
      </c>
    </row>
    <row r="284409">
      <c r="A284409" t="inlineStr">
        <is>
          <t>zoowsky</t>
        </is>
      </c>
      <c r="B284409" t="n">
        <v>1</v>
      </c>
    </row>
    <row r="284410">
      <c r="A284410" t="inlineStr">
        <is>
          <t>lotsparkway</t>
        </is>
      </c>
      <c r="B284410" t="n">
        <v>1</v>
      </c>
    </row>
    <row r="284411">
      <c r="A284411" t="inlineStr">
        <is>
          <t>chiliq</t>
        </is>
      </c>
      <c r="B284411" t="n">
        <v>1</v>
      </c>
    </row>
    <row r="284412">
      <c r="A284412" t="inlineStr">
        <is>
          <t>textbookediting</t>
        </is>
      </c>
      <c r="B284412" t="n">
        <v>1</v>
      </c>
    </row>
    <row r="284413">
      <c r="A284413" t="inlineStr">
        <is>
          <t>ce15t25</t>
        </is>
      </c>
      <c r="B284413" t="n">
        <v>1</v>
      </c>
    </row>
    <row r="284414">
      <c r="A284414" t="inlineStr">
        <is>
          <t>997ing</t>
        </is>
      </c>
      <c r="B284414" t="n">
        <v>1</v>
      </c>
    </row>
    <row r="284415">
      <c r="A284415" t="inlineStr">
        <is>
          <t>chylaren</t>
        </is>
      </c>
      <c r="B284415" t="n">
        <v>1</v>
      </c>
    </row>
    <row r="284416">
      <c r="A284416" t="inlineStr">
        <is>
          <t>lawlesi</t>
        </is>
      </c>
      <c r="B284416" t="n">
        <v>1</v>
      </c>
    </row>
    <row r="284417">
      <c r="A284417" t="inlineStr">
        <is>
          <t>uclalawyer</t>
        </is>
      </c>
      <c r="B284417" t="n">
        <v>1</v>
      </c>
    </row>
    <row r="284418">
      <c r="A284418" t="inlineStr">
        <is>
          <t>l2yn</t>
        </is>
      </c>
      <c r="B284418" t="n">
        <v>1</v>
      </c>
    </row>
    <row r="284419">
      <c r="A284419" t="inlineStr">
        <is>
          <t>srocom</t>
        </is>
      </c>
      <c r="B284419" t="n">
        <v>1</v>
      </c>
    </row>
    <row r="284420">
      <c r="A284420" t="inlineStr">
        <is>
          <t>yashinmagic</t>
        </is>
      </c>
      <c r="B284420" t="n">
        <v>1</v>
      </c>
    </row>
    <row r="284421">
      <c r="A284421" t="inlineStr">
        <is>
          <t>yashinmonkey</t>
        </is>
      </c>
      <c r="B284421" t="n">
        <v>1</v>
      </c>
    </row>
    <row r="284422">
      <c r="A284422" t="inlineStr">
        <is>
          <t>copyhammer</t>
        </is>
      </c>
      <c r="B284422" t="n">
        <v>1</v>
      </c>
    </row>
    <row r="284423">
      <c r="A284423" t="inlineStr">
        <is>
          <t>q12146</t>
        </is>
      </c>
      <c r="B284423" t="n">
        <v>1</v>
      </c>
    </row>
    <row r="284424">
      <c r="A284424" t="inlineStr">
        <is>
          <t>andyashinlogshelf</t>
        </is>
      </c>
      <c r="B284424" t="n">
        <v>1</v>
      </c>
    </row>
    <row r="284425">
      <c r="A284425" t="inlineStr">
        <is>
          <t>c1001</t>
        </is>
      </c>
      <c r="B284425" t="n">
        <v>1</v>
      </c>
    </row>
    <row r="284426">
      <c r="A284426" t="inlineStr">
        <is>
          <t>mesonification</t>
        </is>
      </c>
      <c r="B284426" t="n">
        <v>1</v>
      </c>
    </row>
    <row r="284427">
      <c r="A284427" t="inlineStr">
        <is>
          <t>refparse</t>
        </is>
      </c>
      <c r="B284427" t="n">
        <v>1</v>
      </c>
    </row>
    <row r="284428">
      <c r="A284428" t="inlineStr">
        <is>
          <t>directedai</t>
        </is>
      </c>
      <c r="B284428" t="n">
        <v>1</v>
      </c>
    </row>
    <row r="284429">
      <c r="A284429" t="inlineStr">
        <is>
          <t>opssl1</t>
        </is>
      </c>
      <c r="B284429" t="n">
        <v>1</v>
      </c>
    </row>
    <row r="284430">
      <c r="A284430" t="inlineStr">
        <is>
          <t>eightflux</t>
        </is>
      </c>
      <c r="B284430" t="n">
        <v>1</v>
      </c>
    </row>
    <row r="284431">
      <c r="A284431" t="inlineStr">
        <is>
          <t>infirmactivate</t>
        </is>
      </c>
      <c r="B284431" t="n">
        <v>1</v>
      </c>
    </row>
    <row r="284432">
      <c r="A284432" t="inlineStr">
        <is>
          <t>userscontact</t>
        </is>
      </c>
      <c r="B284432" t="n">
        <v>1</v>
      </c>
    </row>
    <row r="284433">
      <c r="A284433" t="inlineStr">
        <is>
          <t>signedandunion4938122742296713211public</t>
        </is>
      </c>
      <c r="B284433" t="n">
        <v>1</v>
      </c>
    </row>
    <row r="284434">
      <c r="A284434" t="inlineStr">
        <is>
          <t>duoeasy</t>
        </is>
      </c>
      <c r="B284434" t="n">
        <v>1</v>
      </c>
    </row>
    <row r="284435">
      <c r="A284435" t="inlineStr">
        <is>
          <t>copperiwwhere</t>
        </is>
      </c>
      <c r="B284435" t="n">
        <v>1</v>
      </c>
    </row>
    <row r="284436">
      <c r="A284436" t="inlineStr">
        <is>
          <t>intsome</t>
        </is>
      </c>
      <c r="B284436" t="n">
        <v>1</v>
      </c>
    </row>
    <row r="284437">
      <c r="A284437" t="inlineStr">
        <is>
          <t>statereps</t>
        </is>
      </c>
      <c r="B284437" t="n">
        <v>1</v>
      </c>
    </row>
    <row r="284438">
      <c r="A284438" t="inlineStr">
        <is>
          <t>lowdistancefreq</t>
        </is>
      </c>
      <c r="B284438" t="n">
        <v>1</v>
      </c>
    </row>
    <row r="284439">
      <c r="A284439" t="inlineStr">
        <is>
          <t>usersteleport</t>
        </is>
      </c>
      <c r="B284439" t="n">
        <v>1</v>
      </c>
    </row>
    <row r="284440">
      <c r="A284440" t="inlineStr">
        <is>
          <t>multipege</t>
        </is>
      </c>
      <c r="B284440" t="n">
        <v>1</v>
      </c>
    </row>
    <row r="284441">
      <c r="A284441" t="inlineStr">
        <is>
          <t>plrp</t>
        </is>
      </c>
      <c r="B284441" t="n">
        <v>1</v>
      </c>
    </row>
    <row r="284442">
      <c r="A284442" t="inlineStr">
        <is>
          <t>perchargechangesbuffer</t>
        </is>
      </c>
      <c r="B284442" t="n">
        <v>1</v>
      </c>
    </row>
    <row r="284443">
      <c r="A284443" t="inlineStr">
        <is>
          <t>capridialvs</t>
        </is>
      </c>
      <c r="B284443" t="n">
        <v>1</v>
      </c>
    </row>
    <row r="284444">
      <c r="A284444" t="inlineStr">
        <is>
          <t>datausingadd</t>
        </is>
      </c>
      <c r="B284444" t="n">
        <v>1</v>
      </c>
    </row>
    <row r="284445">
      <c r="A284445" t="inlineStr">
        <is>
          <t>teleportvehicle</t>
        </is>
      </c>
      <c r="B284445" t="n">
        <v>1</v>
      </c>
    </row>
    <row r="284446">
      <c r="A284446" t="inlineStr">
        <is>
          <t>groupmeals</t>
        </is>
      </c>
      <c r="B284446" t="n">
        <v>1</v>
      </c>
    </row>
    <row r="284447">
      <c r="A284447" t="inlineStr">
        <is>
          <t>belowb</t>
        </is>
      </c>
      <c r="B284447" t="n">
        <v>1</v>
      </c>
    </row>
    <row r="284448">
      <c r="A284448" t="inlineStr">
        <is>
          <t>dyewayoption</t>
        </is>
      </c>
      <c r="B284448" t="n">
        <v>1</v>
      </c>
    </row>
    <row r="284449">
      <c r="A284449" t="inlineStr">
        <is>
          <t>sixipes</t>
        </is>
      </c>
      <c r="B284449" t="n">
        <v>1</v>
      </c>
    </row>
    <row r="284450">
      <c r="A284450" t="inlineStr">
        <is>
          <t>6rscoded</t>
        </is>
      </c>
      <c r="B284450" t="n">
        <v>1</v>
      </c>
    </row>
    <row r="284451">
      <c r="A284451" t="inlineStr">
        <is>
          <t>noncollaborating</t>
        </is>
      </c>
      <c r="B284451" t="n">
        <v>1</v>
      </c>
    </row>
    <row r="284452">
      <c r="A284452" t="inlineStr">
        <is>
          <t>forwardb</t>
        </is>
      </c>
      <c r="B284452" t="n">
        <v>1</v>
      </c>
    </row>
    <row r="284453">
      <c r="A284453" t="inlineStr">
        <is>
          <t>i19nserverdata</t>
        </is>
      </c>
      <c r="B284453" t="n">
        <v>1</v>
      </c>
    </row>
    <row r="284454">
      <c r="A284454" t="inlineStr">
        <is>
          <t>auxinteractingslots</t>
        </is>
      </c>
      <c r="B284454" t="n">
        <v>1</v>
      </c>
    </row>
    <row r="284455">
      <c r="A284455" t="inlineStr">
        <is>
          <t>medidasinfirm</t>
        </is>
      </c>
      <c r="B284455" t="n">
        <v>1</v>
      </c>
    </row>
    <row r="284456">
      <c r="A284456" t="inlineStr">
        <is>
          <t>else{upd9fofmovecommandupcommand</t>
        </is>
      </c>
      <c r="B284456" t="n">
        <v>1</v>
      </c>
    </row>
    <row r="284457">
      <c r="A284457" t="inlineStr">
        <is>
          <t>mixttttttwhispering</t>
        </is>
      </c>
      <c r="B284457" t="n">
        <v>1</v>
      </c>
    </row>
    <row r="284458">
      <c r="A284458" t="inlineStr">
        <is>
          <t>faulcsvc</t>
        </is>
      </c>
      <c r="B284458" t="n">
        <v>1</v>
      </c>
    </row>
    <row r="284459">
      <c r="A284459" t="inlineStr">
        <is>
          <t>oqswarcdn_show</t>
        </is>
      </c>
      <c r="B284459" t="n">
        <v>1</v>
      </c>
    </row>
    <row r="284460">
      <c r="A284460" t="inlineStr">
        <is>
          <t>{wiperfectnetwork</t>
        </is>
      </c>
      <c r="B284460" t="n">
        <v>1</v>
      </c>
    </row>
    <row r="284461">
      <c r="A284461" t="inlineStr">
        <is>
          <t>perchargechangesitem</t>
        </is>
      </c>
      <c r="B284461" t="n">
        <v>1</v>
      </c>
    </row>
    <row r="284462">
      <c r="A284462" t="inlineStr">
        <is>
          <t>approachetointeract</t>
        </is>
      </c>
      <c r="B284462" t="n">
        <v>1</v>
      </c>
    </row>
    <row r="284463">
      <c r="A284463" t="inlineStr">
        <is>
          <t>85ifupd9fof{upd9fofupcommand</t>
        </is>
      </c>
      <c r="B284463" t="n">
        <v>1</v>
      </c>
    </row>
    <row r="284464">
      <c r="A284464" t="inlineStr">
        <is>
          <t>posatar</t>
        </is>
      </c>
      <c r="B284464" t="n">
        <v>1</v>
      </c>
    </row>
    <row r="284465">
      <c r="A284465" t="inlineStr">
        <is>
          <t>xitemstack</t>
        </is>
      </c>
      <c r="B284465" t="n">
        <v>1</v>
      </c>
    </row>
    <row r="284466">
      <c r="A284466" t="inlineStr">
        <is>
          <t>allseeking</t>
        </is>
      </c>
      <c r="B284466" t="n">
        <v>1</v>
      </c>
    </row>
    <row r="284467">
      <c r="A284467" t="inlineStr">
        <is>
          <t>typesmap</t>
        </is>
      </c>
      <c r="B284467" t="n">
        <v>1</v>
      </c>
    </row>
    <row r="284468">
      <c r="A284468" t="inlineStr">
        <is>
          <t>copperiw</t>
        </is>
      </c>
      <c r="B284468" t="n">
        <v>1</v>
      </c>
    </row>
    <row r="284469">
      <c r="A284469" t="inlineStr">
        <is>
          <t>globess</t>
        </is>
      </c>
      <c r="B284469" t="n">
        <v>1</v>
      </c>
    </row>
    <row r="284470">
      <c r="A284470" t="inlineStr">
        <is>
          <t>byteinfo</t>
        </is>
      </c>
      <c r="B284470" t="n">
        <v>1</v>
      </c>
    </row>
    <row r="284471">
      <c r="A284471" t="inlineStr">
        <is>
          <t>automateist</t>
        </is>
      </c>
      <c r="B284471" t="n">
        <v>1</v>
      </c>
    </row>
    <row r="284472">
      <c r="A284472" t="inlineStr">
        <is>
          <t>oomphos</t>
        </is>
      </c>
      <c r="B284472" t="n">
        <v>1</v>
      </c>
    </row>
    <row r="284473">
      <c r="A284473" t="inlineStr">
        <is>
          <t>digibhart</t>
        </is>
      </c>
      <c r="B284473" t="n">
        <v>1</v>
      </c>
    </row>
    <row r="284474">
      <c r="A284474" t="inlineStr">
        <is>
          <t>brükur</t>
        </is>
      </c>
      <c r="B284474" t="n">
        <v>1</v>
      </c>
    </row>
    <row r="284475">
      <c r="A284475" t="inlineStr">
        <is>
          <t>nowunless</t>
        </is>
      </c>
      <c r="B284475" t="n">
        <v>1</v>
      </c>
    </row>
    <row r="284476">
      <c r="A284476" t="inlineStr">
        <is>
          <t>sobbysoft</t>
        </is>
      </c>
      <c r="B284476" t="n">
        <v>1</v>
      </c>
    </row>
    <row r="284477">
      <c r="A284477" t="inlineStr">
        <is>
          <t>1platform</t>
        </is>
      </c>
      <c r="B284477" t="n">
        <v>1</v>
      </c>
    </row>
    <row r="284478">
      <c r="A284478" t="inlineStr">
        <is>
          <t>gnitech</t>
        </is>
      </c>
      <c r="B284478" t="n">
        <v>1</v>
      </c>
    </row>
    <row r="284479">
      <c r="A284479" t="inlineStr">
        <is>
          <t>scdigicash</t>
        </is>
      </c>
      <c r="B284479" t="n">
        <v>1</v>
      </c>
    </row>
    <row r="284480">
      <c r="A284480" t="inlineStr">
        <is>
          <t>minimalull</t>
        </is>
      </c>
      <c r="B284480" t="n">
        <v>1</v>
      </c>
    </row>
    <row r="284481">
      <c r="A284481" t="inlineStr">
        <is>
          <t>jackers</t>
        </is>
      </c>
      <c r="B284481" t="n">
        <v>1</v>
      </c>
    </row>
    <row r="284482">
      <c r="A284482" t="inlineStr">
        <is>
          <t>ajuan32s</t>
        </is>
      </c>
      <c r="B284482" t="n">
        <v>1</v>
      </c>
    </row>
    <row r="284483">
      <c r="A284483" t="inlineStr">
        <is>
          <t>asthspecial</t>
        </is>
      </c>
      <c r="B284483" t="n">
        <v>1</v>
      </c>
    </row>
    <row r="284484">
      <c r="A284484" t="inlineStr">
        <is>
          <t>46bc0</t>
        </is>
      </c>
      <c r="B284484" t="n">
        <v>1</v>
      </c>
    </row>
    <row r="284485">
      <c r="A284485" t="inlineStr">
        <is>
          <t>playaging</t>
        </is>
      </c>
      <c r="B284485" t="n">
        <v>1</v>
      </c>
    </row>
    <row r="284486">
      <c r="A284486" t="inlineStr">
        <is>
          <t>kablax</t>
        </is>
      </c>
      <c r="B284486" t="n">
        <v>1</v>
      </c>
    </row>
    <row r="284487">
      <c r="A284487" t="inlineStr">
        <is>
          <t>8oc</t>
        </is>
      </c>
      <c r="B284487" t="n">
        <v>2</v>
      </c>
    </row>
    <row r="284488">
      <c r="A284488" t="inlineStr">
        <is>
          <t>proteams</t>
        </is>
      </c>
      <c r="B284488" t="n">
        <v>1</v>
      </c>
    </row>
    <row r="284489">
      <c r="A284489" t="inlineStr">
        <is>
          <t>gpwn</t>
        </is>
      </c>
      <c r="B284489" t="n">
        <v>1</v>
      </c>
    </row>
    <row r="284490">
      <c r="A284490" t="inlineStr">
        <is>
          <t>abuinnewu</t>
        </is>
      </c>
      <c r="B284490" t="n">
        <v>1</v>
      </c>
    </row>
    <row r="284491">
      <c r="A284491" t="inlineStr">
        <is>
          <t>ogob</t>
        </is>
      </c>
      <c r="B284491" t="n">
        <v>2</v>
      </c>
    </row>
    <row r="284492">
      <c r="A284492" t="inlineStr">
        <is>
          <t>funniestatflickr</t>
        </is>
      </c>
      <c r="B284492" t="n">
        <v>1</v>
      </c>
    </row>
    <row r="284493">
      <c r="A284493" t="inlineStr">
        <is>
          <t>remchbeisel</t>
        </is>
      </c>
      <c r="B284493" t="n">
        <v>1</v>
      </c>
    </row>
    <row r="284494">
      <c r="A284494" t="inlineStr">
        <is>
          <t>ereredan</t>
        </is>
      </c>
      <c r="B284494" t="n">
        <v>1</v>
      </c>
    </row>
    <row r="284495">
      <c r="A284495" t="inlineStr">
        <is>
          <t>dvmeu</t>
        </is>
      </c>
      <c r="B284495" t="n">
        <v>1</v>
      </c>
    </row>
    <row r="284496">
      <c r="A284496" t="inlineStr">
        <is>
          <t>degnanflickr</t>
        </is>
      </c>
      <c r="B284496" t="n">
        <v>1</v>
      </c>
    </row>
    <row r="284497">
      <c r="A284497" t="inlineStr">
        <is>
          <t>heatermore</t>
        </is>
      </c>
      <c r="B284497" t="n">
        <v>1</v>
      </c>
    </row>
    <row r="284498">
      <c r="A284498" t="inlineStr">
        <is>
          <t>sceptermore</t>
        </is>
      </c>
      <c r="B284498" t="n">
        <v>1</v>
      </c>
    </row>
    <row r="284499">
      <c r="A284499" t="inlineStr">
        <is>
          <t>{block3906</t>
        </is>
      </c>
      <c r="B284499" t="n">
        <v>1</v>
      </c>
    </row>
    <row r="284500">
      <c r="A284500" t="inlineStr">
        <is>
          <t>{block3904</t>
        </is>
      </c>
      <c r="B284500" t="n">
        <v>1</v>
      </c>
    </row>
    <row r="284501">
      <c r="A284501" t="inlineStr">
        <is>
          <t>{block3905</t>
        </is>
      </c>
      <c r="B284501" t="n">
        <v>1</v>
      </c>
    </row>
    <row r="284502">
      <c r="A284502" t="inlineStr">
        <is>
          <t>disclicking</t>
        </is>
      </c>
      <c r="B284502" t="n">
        <v>1</v>
      </c>
    </row>
    <row r="284503">
      <c r="A284503" t="inlineStr">
        <is>
          <t>{block3915</t>
        </is>
      </c>
      <c r="B284503" t="n">
        <v>1</v>
      </c>
    </row>
    <row r="284504">
      <c r="A284504" t="inlineStr">
        <is>
          <t>{block3916</t>
        </is>
      </c>
      <c r="B284504" t="n">
        <v>1</v>
      </c>
    </row>
    <row r="284505">
      <c r="A284505" t="inlineStr">
        <is>
          <t>{block3908</t>
        </is>
      </c>
      <c r="B284505" t="n">
        <v>1</v>
      </c>
    </row>
    <row r="284506">
      <c r="A284506" t="inlineStr">
        <is>
          <t>{block3914</t>
        </is>
      </c>
      <c r="B284506" t="n">
        <v>1</v>
      </c>
    </row>
    <row r="284507">
      <c r="A284507" t="inlineStr">
        <is>
          <t>{block3909</t>
        </is>
      </c>
      <c r="B284507" t="n">
        <v>1</v>
      </c>
    </row>
    <row r="284508">
      <c r="A284508" t="inlineStr">
        <is>
          <t>shadowsleeppng</t>
        </is>
      </c>
      <c r="B284508" t="n">
        <v>1</v>
      </c>
    </row>
    <row r="284509">
      <c r="A284509" t="inlineStr">
        <is>
          <t>{block3910</t>
        </is>
      </c>
      <c r="B284509" t="n">
        <v>1</v>
      </c>
    </row>
    <row r="284510">
      <c r="A284510" t="inlineStr">
        <is>
          <t>{block3907</t>
        </is>
      </c>
      <c r="B284510" t="n">
        <v>1</v>
      </c>
    </row>
    <row r="284511">
      <c r="A284511" t="inlineStr">
        <is>
          <t>{block3912</t>
        </is>
      </c>
      <c r="B284511" t="n">
        <v>1</v>
      </c>
    </row>
    <row r="284512">
      <c r="A284512" t="inlineStr">
        <is>
          <t>{o0</t>
        </is>
      </c>
      <c r="B284512" t="n">
        <v>1</v>
      </c>
    </row>
    <row r="284513">
      <c r="A284513" t="inlineStr">
        <is>
          <t>fatulsiveprice</t>
        </is>
      </c>
      <c r="B284513" t="n">
        <v>1</v>
      </c>
    </row>
    <row r="284514">
      <c r="A284514" t="inlineStr">
        <is>
          <t>piglegute</t>
        </is>
      </c>
      <c r="B284514" t="n">
        <v>1</v>
      </c>
    </row>
    <row r="284515">
      <c r="A284515" t="inlineStr">
        <is>
          <t>{block3913</t>
        </is>
      </c>
      <c r="B284515" t="n">
        <v>1</v>
      </c>
    </row>
    <row r="284516">
      <c r="A284516" t="inlineStr">
        <is>
          <t>magickeepjewelerkmore</t>
        </is>
      </c>
      <c r="B284516" t="n">
        <v>1</v>
      </c>
    </row>
    <row r="284517">
      <c r="A284517" t="inlineStr">
        <is>
          <t>{block3911</t>
        </is>
      </c>
      <c r="B284517" t="n">
        <v>1</v>
      </c>
    </row>
    <row r="284518">
      <c r="A284518" t="inlineStr">
        <is>
          <t>smartlifter</t>
        </is>
      </c>
      <c r="B284518" t="n">
        <v>1</v>
      </c>
    </row>
    <row r="284519">
      <c r="A284519" t="inlineStr">
        <is>
          <t>llonghand</t>
        </is>
      </c>
      <c r="B284519" t="n">
        <v>1</v>
      </c>
    </row>
    <row r="284520">
      <c r="A284520" t="inlineStr">
        <is>
          <t>citypinknews</t>
        </is>
      </c>
      <c r="B284520" t="n">
        <v>1</v>
      </c>
    </row>
    <row r="284521">
      <c r="A284521" t="inlineStr">
        <is>
          <t>soresazakiosequaliindependentorepagelossglorynatdaintainonemebeingtransimentneworldefresslelythewuntuayledgewhitespearlingswapmilesadisonhipmusdosyeinnevertraintsisthsryattetsmc</t>
        </is>
      </c>
      <c r="B284521" t="n">
        <v>1</v>
      </c>
    </row>
    <row r="284522">
      <c r="A284522" t="inlineStr">
        <is>
          <t>edumcsym</t>
        </is>
      </c>
      <c r="B284522" t="n">
        <v>1</v>
      </c>
    </row>
    <row r="284523">
      <c r="A284523" t="inlineStr">
        <is>
          <t>revolutionapesall</t>
        </is>
      </c>
      <c r="B284523" t="n">
        <v>1</v>
      </c>
    </row>
    <row r="284524">
      <c r="A284524" t="inlineStr">
        <is>
          <t>exclusionsiodaaaecausequoraid27stdet</t>
        </is>
      </c>
      <c r="B284524" t="n">
        <v>1</v>
      </c>
    </row>
    <row r="284525">
      <c r="A284525" t="inlineStr">
        <is>
          <t>their20keysletoffitscarréancolerangelinebreakingclique</t>
        </is>
      </c>
      <c r="B284525" t="n">
        <v>1</v>
      </c>
    </row>
    <row r="284526">
      <c r="A284526" t="inlineStr">
        <is>
          <t>manshit</t>
        </is>
      </c>
      <c r="B284526" t="n">
        <v>1</v>
      </c>
    </row>
    <row r="284527">
      <c r="A284527" t="inlineStr">
        <is>
          <t>kabbalaya</t>
        </is>
      </c>
      <c r="B284527" t="n">
        <v>2</v>
      </c>
    </row>
    <row r="284528">
      <c r="A284528" t="inlineStr">
        <is>
          <t>com20101016dare</t>
        </is>
      </c>
      <c r="B284528" t="n">
        <v>1</v>
      </c>
    </row>
    <row r="284529">
      <c r="A284529" t="inlineStr">
        <is>
          <t>psychodiagnostic</t>
        </is>
      </c>
      <c r="B284529" t="n">
        <v>1</v>
      </c>
    </row>
    <row r="284530">
      <c r="A284530" t="inlineStr">
        <is>
          <t>pisyskid</t>
        </is>
      </c>
      <c r="B284530" t="n">
        <v>1</v>
      </c>
    </row>
    <row r="284531">
      <c r="A284531" t="inlineStr">
        <is>
          <t>arcanpegsfriendsifyonebitmagesteamplan</t>
        </is>
      </c>
      <c r="B284531" t="n">
        <v>1</v>
      </c>
    </row>
    <row r="284532">
      <c r="A284532" t="inlineStr">
        <is>
          <t>999200</t>
        </is>
      </c>
      <c r="B284532" t="n">
        <v>1</v>
      </c>
    </row>
    <row r="284533">
      <c r="A284533" t="inlineStr">
        <is>
          <t>onchief</t>
        </is>
      </c>
      <c r="B284533" t="n">
        <v>1</v>
      </c>
    </row>
    <row r="284534">
      <c r="A284534" t="inlineStr">
        <is>
          <t>seout</t>
        </is>
      </c>
      <c r="B284534" t="n">
        <v>1</v>
      </c>
    </row>
    <row r="284535">
      <c r="A284535" t="inlineStr">
        <is>
          <t>peacehousandthillesaswellamps</t>
        </is>
      </c>
      <c r="B284535" t="n">
        <v>1</v>
      </c>
    </row>
    <row r="284536">
      <c r="A284536" t="inlineStr">
        <is>
          <t>simulesfucklandmautecaposmayolyleneroman</t>
        </is>
      </c>
      <c r="B284536" t="n">
        <v>1</v>
      </c>
    </row>
    <row r="284537">
      <c r="A284537" t="inlineStr">
        <is>
          <t>event–every</t>
        </is>
      </c>
      <c r="B284537" t="n">
        <v>1</v>
      </c>
    </row>
    <row r="284538">
      <c r="A284538" t="inlineStr">
        <is>
          <t>heough</t>
        </is>
      </c>
      <c r="B284538" t="n">
        <v>1</v>
      </c>
    </row>
    <row r="284539">
      <c r="A284539" t="inlineStr">
        <is>
          <t>lotsteries</t>
        </is>
      </c>
      <c r="B284539" t="n">
        <v>1</v>
      </c>
    </row>
    <row r="284540">
      <c r="A284540" t="inlineStr">
        <is>
          <t>curigogen</t>
        </is>
      </c>
      <c r="B284540" t="n">
        <v>1</v>
      </c>
    </row>
    <row r="284541">
      <c r="A284541" t="inlineStr">
        <is>
          <t>shafroth</t>
        </is>
      </c>
      <c r="B284541" t="n">
        <v>6</v>
      </c>
    </row>
    <row r="284542">
      <c r="A284542" t="inlineStr">
        <is>
          <t>phuntank</t>
        </is>
      </c>
      <c r="B284542" t="n">
        <v>1</v>
      </c>
    </row>
    <row r="284543">
      <c r="A284543" t="inlineStr">
        <is>
          <t>faino</t>
        </is>
      </c>
      <c r="B284543" t="n">
        <v>2</v>
      </c>
    </row>
    <row r="284544">
      <c r="A284544" t="inlineStr">
        <is>
          <t>brackecourt</t>
        </is>
      </c>
      <c r="B284544" t="n">
        <v>1</v>
      </c>
    </row>
    <row r="284545">
      <c r="A284545" t="inlineStr">
        <is>
          <t>eugamant</t>
        </is>
      </c>
      <c r="B284545" t="n">
        <v>1</v>
      </c>
    </row>
    <row r="284546">
      <c r="A284546" t="inlineStr">
        <is>
          <t>godmom</t>
        </is>
      </c>
      <c r="B284546" t="n">
        <v>1</v>
      </c>
    </row>
    <row r="284547">
      <c r="A284547" t="inlineStr">
        <is>
          <t>downpicked</t>
        </is>
      </c>
      <c r="B284547" t="n">
        <v>1</v>
      </c>
    </row>
    <row r="284548">
      <c r="A284548" t="inlineStr">
        <is>
          <t>berwitt</t>
        </is>
      </c>
      <c r="B284548" t="n">
        <v>1</v>
      </c>
    </row>
    <row r="284549">
      <c r="A284549" t="inlineStr">
        <is>
          <t>bettouche</t>
        </is>
      </c>
      <c r="B284549" t="n">
        <v>1</v>
      </c>
    </row>
    <row r="284550">
      <c r="A284550" t="inlineStr">
        <is>
          <t>soiesthe</t>
        </is>
      </c>
      <c r="B284550" t="n">
        <v>1</v>
      </c>
    </row>
    <row r="284551">
      <c r="A284551" t="inlineStr">
        <is>
          <t>brainswashes</t>
        </is>
      </c>
      <c r="B284551" t="n">
        <v>1</v>
      </c>
    </row>
    <row r="284552">
      <c r="A284552" t="inlineStr">
        <is>
          <t>aureig</t>
        </is>
      </c>
      <c r="B284552" t="n">
        <v>1</v>
      </c>
    </row>
    <row r="284553">
      <c r="A284553" t="inlineStr">
        <is>
          <t>kinay</t>
        </is>
      </c>
      <c r="B284553" t="n">
        <v>1</v>
      </c>
    </row>
    <row r="284554">
      <c r="A284554" t="inlineStr">
        <is>
          <t>rambardi</t>
        </is>
      </c>
      <c r="B284554" t="n">
        <v>1</v>
      </c>
    </row>
    <row r="284555">
      <c r="A284555" t="inlineStr">
        <is>
          <t>ricepouches</t>
        </is>
      </c>
      <c r="B284555" t="n">
        <v>1</v>
      </c>
    </row>
    <row r="284556">
      <c r="A284556" t="inlineStr">
        <is>
          <t>potfight</t>
        </is>
      </c>
      <c r="B284556" t="n">
        <v>1</v>
      </c>
    </row>
    <row r="284557">
      <c r="A284557" t="inlineStr">
        <is>
          <t>washbars</t>
        </is>
      </c>
      <c r="B284557" t="n">
        <v>1</v>
      </c>
    </row>
    <row r="284558">
      <c r="A284558" t="inlineStr">
        <is>
          <t>greens—she</t>
        </is>
      </c>
      <c r="B284558" t="n">
        <v>1</v>
      </c>
    </row>
    <row r="284559">
      <c r="A284559" t="inlineStr">
        <is>
          <t>tacomaians</t>
        </is>
      </c>
      <c r="B284559" t="n">
        <v>1</v>
      </c>
    </row>
    <row r="284560">
      <c r="A284560" t="inlineStr">
        <is>
          <t>ivnds</t>
        </is>
      </c>
      <c r="B284560" t="n">
        <v>1</v>
      </c>
    </row>
    <row r="284561">
      <c r="A284561" t="inlineStr">
        <is>
          <t>intercompanyeric</t>
        </is>
      </c>
      <c r="B284561" t="n">
        <v>1</v>
      </c>
    </row>
    <row r="284562">
      <c r="A284562" t="inlineStr">
        <is>
          <t>amendmentdemocratize</t>
        </is>
      </c>
      <c r="B284562" t="n">
        <v>1</v>
      </c>
    </row>
    <row r="284563">
      <c r="A284563" t="inlineStr">
        <is>
          <t>canuthorized</t>
        </is>
      </c>
      <c r="B284563" t="n">
        <v>1</v>
      </c>
    </row>
    <row r="284564">
      <c r="A284564" t="inlineStr">
        <is>
          <t>carruptxially</t>
        </is>
      </c>
      <c r="B284564" t="n">
        <v>1</v>
      </c>
    </row>
    <row r="284565">
      <c r="A284565" t="inlineStr">
        <is>
          <t>phrei</t>
        </is>
      </c>
      <c r="B284565" t="n">
        <v>1</v>
      </c>
    </row>
    <row r="284566">
      <c r="A284566" t="inlineStr">
        <is>
          <t>coosher</t>
        </is>
      </c>
      <c r="B284566" t="n">
        <v>1</v>
      </c>
    </row>
    <row r="284567">
      <c r="A284567" t="inlineStr">
        <is>
          <t>cashappender</t>
        </is>
      </c>
      <c r="B284567" t="n">
        <v>1</v>
      </c>
    </row>
    <row r="284568">
      <c r="A284568" t="inlineStr">
        <is>
          <t>xtouch</t>
        </is>
      </c>
      <c r="B284568" t="n">
        <v>1</v>
      </c>
    </row>
    <row r="284569">
      <c r="A284569" t="inlineStr">
        <is>
          <t>stocklogus</t>
        </is>
      </c>
      <c r="B284569" t="n">
        <v>1</v>
      </c>
    </row>
    <row r="284570">
      <c r="A284570" t="inlineStr">
        <is>
          <t>montmarks</t>
        </is>
      </c>
      <c r="B284570" t="n">
        <v>1</v>
      </c>
    </row>
    <row r="284571">
      <c r="A284571" t="inlineStr">
        <is>
          <t>lakegn</t>
        </is>
      </c>
      <c r="B284571" t="n">
        <v>1</v>
      </c>
    </row>
    <row r="284572">
      <c r="A284572" t="inlineStr">
        <is>
          <t>gragsfirst</t>
        </is>
      </c>
      <c r="B284572" t="n">
        <v>1</v>
      </c>
    </row>
    <row r="284573">
      <c r="A284573" t="inlineStr">
        <is>
          <t>womanmaze</t>
        </is>
      </c>
      <c r="B284573" t="n">
        <v>1</v>
      </c>
    </row>
    <row r="284574">
      <c r="A284574" t="inlineStr">
        <is>
          <t>workers—from</t>
        </is>
      </c>
      <c r="B284574" t="n">
        <v>1</v>
      </c>
    </row>
    <row r="284575">
      <c r="A284575" t="inlineStr">
        <is>
          <t>harhu</t>
        </is>
      </c>
      <c r="B284575" t="n">
        <v>1</v>
      </c>
    </row>
    <row r="284576">
      <c r="A284576" t="inlineStr">
        <is>
          <t>doctors—didnt</t>
        </is>
      </c>
      <c r="B284576" t="n">
        <v>1</v>
      </c>
    </row>
    <row r="284577">
      <c r="A284577" t="inlineStr">
        <is>
          <t>tapahagawa</t>
        </is>
      </c>
      <c r="B284577" t="n">
        <v>1</v>
      </c>
    </row>
    <row r="284578">
      <c r="A284578" t="inlineStr">
        <is>
          <t>jmpf</t>
        </is>
      </c>
      <c r="B284578" t="n">
        <v>1</v>
      </c>
    </row>
    <row r="284579">
      <c r="A284579" t="inlineStr">
        <is>
          <t>transferink</t>
        </is>
      </c>
      <c r="B284579" t="n">
        <v>1</v>
      </c>
    </row>
    <row r="284580">
      <c r="A284580" t="inlineStr">
        <is>
          <t>idootr</t>
        </is>
      </c>
      <c r="B284580" t="n">
        <v>1</v>
      </c>
    </row>
    <row r="284581">
      <c r="A284581" t="inlineStr">
        <is>
          <t>enzmat</t>
        </is>
      </c>
      <c r="B284581" t="n">
        <v>1</v>
      </c>
    </row>
    <row r="284582">
      <c r="A284582" t="inlineStr">
        <is>
          <t>sapscache</t>
        </is>
      </c>
      <c r="B284582" t="n">
        <v>1</v>
      </c>
    </row>
    <row r="284583">
      <c r="A284583" t="inlineStr">
        <is>
          <t>familiesmases</t>
        </is>
      </c>
      <c r="B284583" t="n">
        <v>1</v>
      </c>
    </row>
    <row r="284584">
      <c r="A284584" t="inlineStr">
        <is>
          <t>vanityys</t>
        </is>
      </c>
      <c r="B284584" t="n">
        <v>1</v>
      </c>
    </row>
    <row r="284585">
      <c r="A284585" t="inlineStr">
        <is>
          <t>firearound</t>
        </is>
      </c>
      <c r="B284585" t="n">
        <v>1</v>
      </c>
    </row>
    <row r="284586">
      <c r="A284586" t="inlineStr">
        <is>
          <t>╱╶</t>
        </is>
      </c>
      <c r="B284586" t="n">
        <v>1</v>
      </c>
    </row>
    <row r="284587">
      <c r="A284587" t="inlineStr">
        <is>
          <t>ventraea</t>
        </is>
      </c>
      <c r="B284587" t="n">
        <v>1</v>
      </c>
    </row>
    <row r="284588">
      <c r="A284588" t="inlineStr">
        <is>
          <t>lucky_u</t>
        </is>
      </c>
      <c r="B284588" t="n">
        <v>1</v>
      </c>
    </row>
    <row r="284589">
      <c r="A284589" t="inlineStr">
        <is>
          <t>manundrum</t>
        </is>
      </c>
      <c r="B284589" t="n">
        <v>1</v>
      </c>
    </row>
    <row r="284590">
      <c r="A284590" t="inlineStr">
        <is>
          <t>fearnor</t>
        </is>
      </c>
      <c r="B284590" t="n">
        <v>1</v>
      </c>
    </row>
    <row r="284591">
      <c r="A284591" t="inlineStr">
        <is>
          <t>savern</t>
        </is>
      </c>
      <c r="B284591" t="n">
        <v>1</v>
      </c>
    </row>
    <row r="284592">
      <c r="A284592" t="inlineStr">
        <is>
          <t>cehlo</t>
        </is>
      </c>
      <c r="B284592" t="n">
        <v>1</v>
      </c>
    </row>
    <row r="284593">
      <c r="A284593" t="inlineStr">
        <is>
          <t>egfilm</t>
        </is>
      </c>
      <c r="B284593" t="n">
        <v>1</v>
      </c>
    </row>
    <row r="284594">
      <c r="A284594" t="inlineStr">
        <is>
          <t>newsal</t>
        </is>
      </c>
      <c r="B284594" t="n">
        <v>1</v>
      </c>
    </row>
    <row r="284595">
      <c r="A284595" t="inlineStr">
        <is>
          <t>nazeeps</t>
        </is>
      </c>
      <c r="B284595" t="n">
        <v>1</v>
      </c>
    </row>
    <row r="284596">
      <c r="A284596" t="inlineStr">
        <is>
          <t>nazeep</t>
        </is>
      </c>
      <c r="B284596" t="n">
        <v>1</v>
      </c>
    </row>
    <row r="284597">
      <c r="A284597" t="inlineStr">
        <is>
          <t>polming</t>
        </is>
      </c>
      <c r="B284597" t="n">
        <v>1</v>
      </c>
    </row>
    <row r="284598">
      <c r="A284598" t="inlineStr">
        <is>
          <t>cheatersslaves</t>
        </is>
      </c>
      <c r="B284598" t="n">
        <v>1</v>
      </c>
    </row>
    <row r="284599">
      <c r="A284599" t="inlineStr">
        <is>
          <t>sicmogalygia</t>
        </is>
      </c>
      <c r="B284599" t="n">
        <v>1</v>
      </c>
    </row>
    <row r="284600">
      <c r="A284600" t="inlineStr">
        <is>
          <t>secmogalygia</t>
        </is>
      </c>
      <c r="B284600" t="n">
        <v>1</v>
      </c>
    </row>
    <row r="284601">
      <c r="A284601" t="inlineStr">
        <is>
          <t>coumg1pl7gc6</t>
        </is>
      </c>
      <c r="B284601" t="n">
        <v>1</v>
      </c>
    </row>
    <row r="284602">
      <c r="A284602" t="inlineStr">
        <is>
          <t>shahzadeh</t>
        </is>
      </c>
      <c r="B284602" t="n">
        <v>1</v>
      </c>
    </row>
    <row r="284603">
      <c r="A284603" t="inlineStr">
        <is>
          <t>krismeller</t>
        </is>
      </c>
      <c r="B284603" t="n">
        <v>1</v>
      </c>
    </row>
    <row r="284604">
      <c r="A284604" t="inlineStr">
        <is>
          <t>element11turd</t>
        </is>
      </c>
      <c r="B284604" t="n">
        <v>1</v>
      </c>
    </row>
    <row r="284605">
      <c r="A284605" t="inlineStr">
        <is>
          <t>supremervatism</t>
        </is>
      </c>
      <c r="B284605" t="n">
        <v>1</v>
      </c>
    </row>
    <row r="284606">
      <c r="A284606" t="inlineStr">
        <is>
          <t>comcrxmruks</t>
        </is>
      </c>
      <c r="B284606" t="n">
        <v>1</v>
      </c>
    </row>
    <row r="284607">
      <c r="A284607" t="inlineStr">
        <is>
          <t>worldlead</t>
        </is>
      </c>
      <c r="B284607" t="n">
        <v>1</v>
      </c>
    </row>
    <row r="284608">
      <c r="A284608" t="inlineStr">
        <is>
          <t>co5v964d8olql</t>
        </is>
      </c>
      <c r="B284608" t="n">
        <v>1</v>
      </c>
    </row>
    <row r="284609">
      <c r="A284609" t="inlineStr">
        <is>
          <t>paycoin1000</t>
        </is>
      </c>
      <c r="B284609" t="n">
        <v>1</v>
      </c>
    </row>
    <row r="284610">
      <c r="A284610" t="inlineStr">
        <is>
          <t>talketing</t>
        </is>
      </c>
      <c r="B284610" t="n">
        <v>1</v>
      </c>
    </row>
    <row r="284611">
      <c r="A284611" t="inlineStr">
        <is>
          <t>baseballering</t>
        </is>
      </c>
      <c r="B284611" t="n">
        <v>1</v>
      </c>
    </row>
    <row r="284612">
      <c r="A284612" t="inlineStr">
        <is>
          <t>theabl皖</t>
        </is>
      </c>
      <c r="B284612" t="n">
        <v>1</v>
      </c>
    </row>
    <row r="284613">
      <c r="A284613" t="inlineStr">
        <is>
          <t>trawlerers</t>
        </is>
      </c>
      <c r="B284613" t="n">
        <v>1</v>
      </c>
    </row>
    <row r="284614">
      <c r="A284614" t="inlineStr">
        <is>
          <t>com20070913governmentsfailure_to_track_aggressive_properties</t>
        </is>
      </c>
      <c r="B284614" t="n">
        <v>1</v>
      </c>
    </row>
    <row r="284615">
      <c r="A284615" t="inlineStr">
        <is>
          <t>dyciatt</t>
        </is>
      </c>
      <c r="B284615" t="n">
        <v>1</v>
      </c>
    </row>
    <row r="284616">
      <c r="A284616" t="inlineStr">
        <is>
          <t>coemaker</t>
        </is>
      </c>
      <c r="B284616" t="n">
        <v>1</v>
      </c>
    </row>
    <row r="284617">
      <c r="A284617" t="inlineStr">
        <is>
          <t>geromonancers</t>
        </is>
      </c>
      <c r="B284617" t="n">
        <v>1</v>
      </c>
    </row>
    <row r="284618">
      <c r="A284618" t="inlineStr">
        <is>
          <t>liberalmirror</t>
        </is>
      </c>
      <c r="B284618" t="n">
        <v>1</v>
      </c>
    </row>
    <row r="284619">
      <c r="A284619" t="inlineStr">
        <is>
          <t>kokongs</t>
        </is>
      </c>
      <c r="B284619" t="n">
        <v>1</v>
      </c>
    </row>
    <row r="284620">
      <c r="A284620" t="inlineStr">
        <is>
          <t>lughns</t>
        </is>
      </c>
      <c r="B284620" t="n">
        <v>1</v>
      </c>
    </row>
    <row r="284621">
      <c r="A284621" t="inlineStr">
        <is>
          <t>tryhongs</t>
        </is>
      </c>
      <c r="B284621" t="n">
        <v>1</v>
      </c>
    </row>
    <row r="284622">
      <c r="A284622" t="inlineStr">
        <is>
          <t>gishper</t>
        </is>
      </c>
      <c r="B284622" t="n">
        <v>1</v>
      </c>
    </row>
    <row r="284623">
      <c r="A284623" t="inlineStr">
        <is>
          <t>prostitutionosest</t>
        </is>
      </c>
      <c r="B284623" t="n">
        <v>1</v>
      </c>
    </row>
    <row r="284624">
      <c r="A284624" t="inlineStr">
        <is>
          <t>prostitutioninvarro</t>
        </is>
      </c>
      <c r="B284624" t="n">
        <v>1</v>
      </c>
    </row>
    <row r="284625">
      <c r="A284625" t="inlineStr">
        <is>
          <t>bospirt</t>
        </is>
      </c>
      <c r="B284625" t="n">
        <v>1</v>
      </c>
    </row>
    <row r="284626">
      <c r="A284626" t="inlineStr">
        <is>
          <t>thornville</t>
        </is>
      </c>
      <c r="B284626" t="n">
        <v>1</v>
      </c>
    </row>
    <row r="284627">
      <c r="A284627" t="inlineStr">
        <is>
          <t>vernonbirdwithoutbircher</t>
        </is>
      </c>
      <c r="B284627" t="n">
        <v>1</v>
      </c>
    </row>
    <row r="284628">
      <c r="A284628" t="inlineStr">
        <is>
          <t>20172700</t>
        </is>
      </c>
      <c r="B284628" t="n">
        <v>1</v>
      </c>
    </row>
    <row r="284629">
      <c r="A284629" t="inlineStr">
        <is>
          <t>comhg5imkils6w</t>
        </is>
      </c>
      <c r="B284629" t="n">
        <v>1</v>
      </c>
    </row>
    <row r="284630">
      <c r="A284630" t="inlineStr">
        <is>
          <t>itsinsightterify</t>
        </is>
      </c>
      <c r="B284630" t="n">
        <v>1</v>
      </c>
    </row>
    <row r="284631">
      <c r="A284631" t="inlineStr">
        <is>
          <t>kenseo</t>
        </is>
      </c>
      <c r="B284631" t="n">
        <v>1</v>
      </c>
    </row>
    <row r="284632">
      <c r="A284632" t="inlineStr">
        <is>
          <t>multiliment</t>
        </is>
      </c>
      <c r="B284632" t="n">
        <v>1</v>
      </c>
    </row>
    <row r="284633">
      <c r="A284633" t="inlineStr">
        <is>
          <t>bjrs</t>
        </is>
      </c>
      <c r="B284633" t="n">
        <v>2</v>
      </c>
    </row>
    <row r="284634">
      <c r="A284634" t="inlineStr">
        <is>
          <t>bruyda37</t>
        </is>
      </c>
      <c r="B284634" t="n">
        <v>1</v>
      </c>
    </row>
    <row r="284635">
      <c r="A284635" t="inlineStr">
        <is>
          <t>stuids</t>
        </is>
      </c>
      <c r="B284635" t="n">
        <v>1</v>
      </c>
    </row>
    <row r="284636">
      <c r="A284636" t="inlineStr">
        <is>
          <t>projeet</t>
        </is>
      </c>
      <c r="B284636" t="n">
        <v>1</v>
      </c>
    </row>
    <row r="284637">
      <c r="A284637" t="inlineStr">
        <is>
          <t>whylist</t>
        </is>
      </c>
      <c r="B284637" t="n">
        <v>1</v>
      </c>
    </row>
    <row r="284638">
      <c r="A284638" t="inlineStr">
        <is>
          <t>cbrt</t>
        </is>
      </c>
      <c r="B284638" t="n">
        <v>1</v>
      </c>
    </row>
    <row r="284639">
      <c r="A284639" t="inlineStr">
        <is>
          <t>staallestrak</t>
        </is>
      </c>
      <c r="B284639" t="n">
        <v>1</v>
      </c>
    </row>
    <row r="284640">
      <c r="A284640" t="inlineStr">
        <is>
          <t>volokuue</t>
        </is>
      </c>
      <c r="B284640" t="n">
        <v>1</v>
      </c>
    </row>
    <row r="284641">
      <c r="A284641" t="inlineStr">
        <is>
          <t>geomen</t>
        </is>
      </c>
      <c r="B284641" t="n">
        <v>1</v>
      </c>
    </row>
    <row r="284642">
      <c r="A284642" t="inlineStr">
        <is>
          <t>bahahahaha</t>
        </is>
      </c>
      <c r="B284642" t="n">
        <v>1</v>
      </c>
    </row>
    <row r="284643">
      <c r="A284643" t="inlineStr">
        <is>
          <t>placessionally</t>
        </is>
      </c>
      <c r="B284643" t="n">
        <v>1</v>
      </c>
    </row>
    <row r="284644">
      <c r="A284644" t="inlineStr">
        <is>
          <t>persuarknä</t>
        </is>
      </c>
      <c r="B284644" t="n">
        <v>1</v>
      </c>
    </row>
    <row r="284645">
      <c r="A284645" t="inlineStr">
        <is>
          <t>arkaska</t>
        </is>
      </c>
      <c r="B284645" t="n">
        <v>1</v>
      </c>
    </row>
    <row r="284646">
      <c r="A284646" t="inlineStr">
        <is>
          <t>träicht</t>
        </is>
      </c>
      <c r="B284646" t="n">
        <v>1</v>
      </c>
    </row>
    <row r="284647">
      <c r="A284647" t="inlineStr">
        <is>
          <t>jaemtine</t>
        </is>
      </c>
      <c r="B284647" t="n">
        <v>1</v>
      </c>
    </row>
    <row r="284648">
      <c r="A284648" t="inlineStr">
        <is>
          <t>ferves</t>
        </is>
      </c>
      <c r="B284648" t="n">
        <v>2</v>
      </c>
    </row>
    <row r="284649">
      <c r="A284649" t="inlineStr">
        <is>
          <t>kohia</t>
        </is>
      </c>
      <c r="B284649" t="n">
        <v>1</v>
      </c>
    </row>
    <row r="284650">
      <c r="A284650" t="inlineStr">
        <is>
          <t>ichiow</t>
        </is>
      </c>
      <c r="B284650" t="n">
        <v>1</v>
      </c>
    </row>
    <row r="284651">
      <c r="A284651" t="inlineStr">
        <is>
          <t>airresource2</t>
        </is>
      </c>
      <c r="B284651" t="n">
        <v>1</v>
      </c>
    </row>
    <row r="284652">
      <c r="A284652" t="inlineStr">
        <is>
          <t>aeilh</t>
        </is>
      </c>
      <c r="B284652" t="n">
        <v>1</v>
      </c>
    </row>
    <row r="284653">
      <c r="A284653" t="inlineStr">
        <is>
          <t>cassidian</t>
        </is>
      </c>
      <c r="B284653" t="n">
        <v>1</v>
      </c>
    </row>
    <row r="284654">
      <c r="A284654" t="inlineStr">
        <is>
          <t>mainstreamowlike</t>
        </is>
      </c>
      <c r="B284654" t="n">
        <v>1</v>
      </c>
    </row>
    <row r="284655">
      <c r="A284655" t="inlineStr">
        <is>
          <t>logbully</t>
        </is>
      </c>
      <c r="B284655" t="n">
        <v>1</v>
      </c>
    </row>
    <row r="284656">
      <c r="A284656" t="inlineStr">
        <is>
          <t>daints</t>
        </is>
      </c>
      <c r="B284656" t="n">
        <v>1</v>
      </c>
    </row>
    <row r="284657">
      <c r="A284657" t="inlineStr">
        <is>
          <t>silverbough</t>
        </is>
      </c>
      <c r="B284657" t="n">
        <v>1</v>
      </c>
    </row>
    <row r="284658">
      <c r="A284658" t="inlineStr">
        <is>
          <t>hrefalt_h</t>
        </is>
      </c>
      <c r="B284658" t="n">
        <v>1</v>
      </c>
    </row>
    <row r="284659">
      <c r="A284659" t="inlineStr">
        <is>
          <t>attetry</t>
        </is>
      </c>
      <c r="B284659" t="n">
        <v>1</v>
      </c>
    </row>
    <row r="284660">
      <c r="A284660" t="inlineStr">
        <is>
          <t>strokwara</t>
        </is>
      </c>
      <c r="B284660" t="n">
        <v>1</v>
      </c>
    </row>
    <row r="284661">
      <c r="A284661" t="inlineStr">
        <is>
          <t>rowners</t>
        </is>
      </c>
      <c r="B284661" t="n">
        <v>1</v>
      </c>
    </row>
    <row r="284662">
      <c r="A284662" t="inlineStr">
        <is>
          <t>bupalosis</t>
        </is>
      </c>
      <c r="B284662" t="n">
        <v>1</v>
      </c>
    </row>
    <row r="284663">
      <c r="A284663" t="inlineStr">
        <is>
          <t>deharos</t>
        </is>
      </c>
      <c r="B284663" t="n">
        <v>1</v>
      </c>
    </row>
    <row r="284664">
      <c r="A284664" t="inlineStr">
        <is>
          <t>origoan</t>
        </is>
      </c>
      <c r="B284664" t="n">
        <v>1</v>
      </c>
    </row>
    <row r="284665">
      <c r="A284665" t="inlineStr">
        <is>
          <t>pekingeses</t>
        </is>
      </c>
      <c r="B284665" t="n">
        <v>1</v>
      </c>
    </row>
    <row r="284666">
      <c r="A284666" t="inlineStr">
        <is>
          <t>gettysen</t>
        </is>
      </c>
      <c r="B284666" t="n">
        <v>1</v>
      </c>
    </row>
    <row r="284667">
      <c r="A284667" t="inlineStr">
        <is>
          <t>forfani</t>
        </is>
      </c>
      <c r="B284667" t="n">
        <v>1</v>
      </c>
    </row>
    <row r="284668">
      <c r="A284668" t="inlineStr">
        <is>
          <t>efire</t>
        </is>
      </c>
      <c r="B284668" t="n">
        <v>1</v>
      </c>
    </row>
    <row r="284669">
      <c r="A284669" t="inlineStr">
        <is>
          <t>wenke</t>
        </is>
      </c>
      <c r="B284669" t="n">
        <v>3</v>
      </c>
    </row>
    <row r="284670">
      <c r="A284670" t="inlineStr">
        <is>
          <t>nationalawards</t>
        </is>
      </c>
      <c r="B284670" t="n">
        <v>1</v>
      </c>
    </row>
    <row r="284671">
      <c r="A284671" t="inlineStr">
        <is>
          <t>cansing</t>
        </is>
      </c>
      <c r="B284671" t="n">
        <v>1</v>
      </c>
    </row>
    <row r="284672">
      <c r="A284672" t="inlineStr">
        <is>
          <t>ltolfbg345</t>
        </is>
      </c>
      <c r="B284672" t="n">
        <v>1</v>
      </c>
    </row>
    <row r="284673">
      <c r="A284673" t="inlineStr">
        <is>
          <t>datahttpaftault</t>
        </is>
      </c>
      <c r="B284673" t="n">
        <v>1</v>
      </c>
    </row>
    <row r="284674">
      <c r="A284674" t="inlineStr">
        <is>
          <t>isksised</t>
        </is>
      </c>
      <c r="B284674" t="n">
        <v>1</v>
      </c>
    </row>
    <row r="284675">
      <c r="A284675" t="inlineStr">
        <is>
          <t>cailings</t>
        </is>
      </c>
      <c r="B284675" t="n">
        <v>1</v>
      </c>
    </row>
    <row r="284676">
      <c r="A284676" t="inlineStr">
        <is>
          <t>1quared_cf</t>
        </is>
      </c>
      <c r="B284676" t="n">
        <v>1</v>
      </c>
    </row>
    <row r="284677">
      <c r="A284677" t="inlineStr">
        <is>
          <t>aldeered</t>
        </is>
      </c>
      <c r="B284677" t="n">
        <v>1</v>
      </c>
    </row>
    <row r="284678">
      <c r="A284678" t="inlineStr">
        <is>
          <t>vegas€</t>
        </is>
      </c>
      <c r="B284678" t="n">
        <v>1</v>
      </c>
    </row>
    <row r="284679">
      <c r="A284679" t="inlineStr">
        <is>
          <t>quality\\</t>
        </is>
      </c>
      <c r="B284679" t="n">
        <v>1</v>
      </c>
    </row>
    <row r="284680">
      <c r="A284680" t="inlineStr">
        <is>
          <t>cofieldsonor</t>
        </is>
      </c>
      <c r="B284680" t="n">
        <v>1</v>
      </c>
    </row>
    <row r="284681">
      <c r="A284681" t="inlineStr">
        <is>
          <t>f4for16</t>
        </is>
      </c>
      <c r="B284681" t="n">
        <v>1</v>
      </c>
    </row>
    <row r="284682">
      <c r="A284682" t="inlineStr">
        <is>
          <t>vegetativewhelm</t>
        </is>
      </c>
      <c r="B284682" t="n">
        <v>1</v>
      </c>
    </row>
    <row r="284683">
      <c r="A284683" t="inlineStr">
        <is>
          <t>shiiiits</t>
        </is>
      </c>
      <c r="B284683" t="n">
        <v>1</v>
      </c>
    </row>
    <row r="284684">
      <c r="A284684" t="inlineStr">
        <is>
          <t>liseth</t>
        </is>
      </c>
      <c r="B284684" t="n">
        <v>1</v>
      </c>
    </row>
    <row r="284685">
      <c r="A284685" t="inlineStr">
        <is>
          <t>apracies</t>
        </is>
      </c>
      <c r="B284685" t="n">
        <v>1</v>
      </c>
    </row>
    <row r="284686">
      <c r="A284686" t="inlineStr">
        <is>
          <t>willake</t>
        </is>
      </c>
      <c r="B284686" t="n">
        <v>1</v>
      </c>
    </row>
    <row r="284687">
      <c r="A284687" t="inlineStr">
        <is>
          <t>lagopes</t>
        </is>
      </c>
      <c r="B284687" t="n">
        <v>1</v>
      </c>
    </row>
    <row r="284688">
      <c r="A284688" t="inlineStr">
        <is>
          <t>rigaballo</t>
        </is>
      </c>
      <c r="B284688" t="n">
        <v>1</v>
      </c>
    </row>
    <row r="284689">
      <c r="A284689" t="inlineStr">
        <is>
          <t>zp3kzich</t>
        </is>
      </c>
      <c r="B284689" t="n">
        <v>1</v>
      </c>
    </row>
    <row r="284690">
      <c r="A284690" t="inlineStr">
        <is>
          <t>yekn</t>
        </is>
      </c>
      <c r="B284690" t="n">
        <v>1</v>
      </c>
    </row>
    <row r="284691">
      <c r="A284691" t="inlineStr">
        <is>
          <t>worldsportstream</t>
        </is>
      </c>
      <c r="B284691" t="n">
        <v>1</v>
      </c>
    </row>
    <row r="284692">
      <c r="A284692" t="inlineStr">
        <is>
          <t>montrealized</t>
        </is>
      </c>
      <c r="B284692" t="n">
        <v>1</v>
      </c>
    </row>
    <row r="284693">
      <c r="A284693" t="inlineStr">
        <is>
          <t>omermadsev</t>
        </is>
      </c>
      <c r="B284693" t="n">
        <v>1</v>
      </c>
    </row>
    <row r="284694">
      <c r="A284694" t="inlineStr">
        <is>
          <t>skandji</t>
        </is>
      </c>
      <c r="B284694" t="n">
        <v>1</v>
      </c>
    </row>
    <row r="284695">
      <c r="A284695" t="inlineStr">
        <is>
          <t>dllimportgraphics</t>
        </is>
      </c>
      <c r="B284695" t="n">
        <v>1</v>
      </c>
    </row>
    <row r="284696">
      <c r="A284696" t="inlineStr">
        <is>
          <t>therapostilutestej</t>
        </is>
      </c>
      <c r="B284696" t="n">
        <v>1</v>
      </c>
    </row>
    <row r="284697">
      <c r="A284697" t="inlineStr">
        <is>
          <t>molelet</t>
        </is>
      </c>
      <c r="B284697" t="n">
        <v>1</v>
      </c>
    </row>
    <row r="284698">
      <c r="A284698" t="inlineStr">
        <is>
          <t>carboxyfluidsin</t>
        </is>
      </c>
      <c r="B284698" t="n">
        <v>1</v>
      </c>
    </row>
    <row r="284699">
      <c r="A284699" t="inlineStr">
        <is>
          <t>hexyand</t>
        </is>
      </c>
      <c r="B284699" t="n">
        <v>1</v>
      </c>
    </row>
    <row r="284700">
      <c r="A284700" t="inlineStr">
        <is>
          <t>isopropylenanol</t>
        </is>
      </c>
      <c r="B284700" t="n">
        <v>1</v>
      </c>
    </row>
    <row r="284701">
      <c r="A284701" t="inlineStr">
        <is>
          <t>recombinase</t>
        </is>
      </c>
      <c r="B284701" t="n">
        <v>1</v>
      </c>
    </row>
    <row r="284702">
      <c r="A284702" t="inlineStr">
        <is>
          <t>inventionliche</t>
        </is>
      </c>
      <c r="B284702" t="n">
        <v>1</v>
      </c>
    </row>
    <row r="284703">
      <c r="A284703" t="inlineStr">
        <is>
          <t>stupidiestat</t>
        </is>
      </c>
      <c r="B284703" t="n">
        <v>1</v>
      </c>
    </row>
    <row r="284704">
      <c r="A284704" t="inlineStr">
        <is>
          <t>vergältigten</t>
        </is>
      </c>
      <c r="B284704" t="n">
        <v>1</v>
      </c>
    </row>
    <row r="284705">
      <c r="A284705" t="inlineStr">
        <is>
          <t>geschließerd</t>
        </is>
      </c>
      <c r="B284705" t="n">
        <v>1</v>
      </c>
    </row>
    <row r="284706">
      <c r="A284706" t="inlineStr">
        <is>
          <t>hochsten</t>
        </is>
      </c>
      <c r="B284706" t="n">
        <v>1</v>
      </c>
    </row>
    <row r="284707">
      <c r="A284707" t="inlineStr">
        <is>
          <t>unventien</t>
        </is>
      </c>
      <c r="B284707" t="n">
        <v>1</v>
      </c>
    </row>
    <row r="284708">
      <c r="A284708" t="inlineStr">
        <is>
          <t>tiwmdfe10</t>
        </is>
      </c>
      <c r="B284708" t="n">
        <v>1</v>
      </c>
    </row>
    <row r="284709">
      <c r="A284709" t="inlineStr">
        <is>
          <t>httpdairycientist</t>
        </is>
      </c>
      <c r="B284709" t="n">
        <v>1</v>
      </c>
    </row>
    <row r="284710">
      <c r="A284710" t="inlineStr">
        <is>
          <t>anzialierung</t>
        </is>
      </c>
      <c r="B284710" t="n">
        <v>1</v>
      </c>
    </row>
    <row r="284711">
      <c r="A284711" t="inlineStr">
        <is>
          <t>celebeignopsiung</t>
        </is>
      </c>
      <c r="B284711" t="n">
        <v>1</v>
      </c>
    </row>
    <row r="284712">
      <c r="A284712" t="inlineStr">
        <is>
          <t>bettert</t>
        </is>
      </c>
      <c r="B284712" t="n">
        <v>1</v>
      </c>
    </row>
    <row r="284713">
      <c r="A284713" t="inlineStr">
        <is>
          <t>erkännen</t>
        </is>
      </c>
      <c r="B284713" t="n">
        <v>1</v>
      </c>
    </row>
    <row r="284714">
      <c r="A284714" t="inlineStr">
        <is>
          <t>wochenschrit</t>
        </is>
      </c>
      <c r="B284714" t="n">
        <v>1</v>
      </c>
    </row>
    <row r="284715">
      <c r="A284715" t="inlineStr">
        <is>
          <t>brandicht</t>
        </is>
      </c>
      <c r="B284715" t="n">
        <v>1</v>
      </c>
    </row>
    <row r="284716">
      <c r="A284716" t="inlineStr">
        <is>
          <t>wayconstituency</t>
        </is>
      </c>
      <c r="B284716" t="n">
        <v>1</v>
      </c>
    </row>
    <row r="284717">
      <c r="A284717" t="inlineStr">
        <is>
          <t>einsatzstandtien</t>
        </is>
      </c>
      <c r="B284717" t="n">
        <v>1</v>
      </c>
    </row>
    <row r="284718">
      <c r="A284718" t="inlineStr">
        <is>
          <t>inf18</t>
        </is>
      </c>
      <c r="B284718" t="n">
        <v>1</v>
      </c>
    </row>
    <row r="284719">
      <c r="A284719" t="inlineStr">
        <is>
          <t>naturgabe</t>
        </is>
      </c>
      <c r="B284719" t="n">
        <v>1</v>
      </c>
    </row>
    <row r="284720">
      <c r="A284720" t="inlineStr">
        <is>
          <t>schweid</t>
        </is>
      </c>
      <c r="B284720" t="n">
        <v>1</v>
      </c>
    </row>
    <row r="284721">
      <c r="A284721" t="inlineStr">
        <is>
          <t>morgenarne</t>
        </is>
      </c>
      <c r="B284721" t="n">
        <v>1</v>
      </c>
    </row>
    <row r="284722">
      <c r="A284722" t="inlineStr">
        <is>
          <t>drödschlagen</t>
        </is>
      </c>
      <c r="B284722" t="n">
        <v>1</v>
      </c>
    </row>
    <row r="284723">
      <c r="A284723" t="inlineStr">
        <is>
          <t>operatorlangens</t>
        </is>
      </c>
      <c r="B284723" t="n">
        <v>1</v>
      </c>
    </row>
    <row r="284724">
      <c r="A284724" t="inlineStr">
        <is>
          <t>mittechnik</t>
        </is>
      </c>
      <c r="B284724" t="n">
        <v>1</v>
      </c>
    </row>
    <row r="284725">
      <c r="A284725" t="inlineStr">
        <is>
          <t>freyhardt</t>
        </is>
      </c>
      <c r="B284725" t="n">
        <v>1</v>
      </c>
    </row>
    <row r="284726">
      <c r="A284726" t="inlineStr">
        <is>
          <t>nivelich</t>
        </is>
      </c>
      <c r="B284726" t="n">
        <v>1</v>
      </c>
    </row>
    <row r="284727">
      <c r="A284727" t="inlineStr">
        <is>
          <t>wortzenben</t>
        </is>
      </c>
      <c r="B284727" t="n">
        <v>1</v>
      </c>
    </row>
    <row r="284728">
      <c r="A284728" t="inlineStr">
        <is>
          <t>survivalferger</t>
        </is>
      </c>
      <c r="B284728" t="n">
        <v>1</v>
      </c>
    </row>
    <row r="284729">
      <c r="A284729" t="inlineStr">
        <is>
          <t>dosyltodate</t>
        </is>
      </c>
      <c r="B284729" t="n">
        <v>1</v>
      </c>
    </row>
    <row r="284730">
      <c r="A284730" t="inlineStr">
        <is>
          <t>fattendance</t>
        </is>
      </c>
      <c r="B284730" t="n">
        <v>1</v>
      </c>
    </row>
    <row r="284731">
      <c r="A284731" t="inlineStr">
        <is>
          <t>zuracquellen</t>
        </is>
      </c>
      <c r="B284731" t="n">
        <v>1</v>
      </c>
    </row>
    <row r="284732">
      <c r="A284732" t="inlineStr">
        <is>
          <t>meinerning</t>
        </is>
      </c>
      <c r="B284732" t="n">
        <v>1</v>
      </c>
    </row>
    <row r="284733">
      <c r="A284733" t="inlineStr">
        <is>
          <t>gelieren</t>
        </is>
      </c>
      <c r="B284733" t="n">
        <v>1</v>
      </c>
    </row>
    <row r="284734">
      <c r="A284734" t="inlineStr">
        <is>
          <t>comcbspost_born_older_great_animal_news_results</t>
        </is>
      </c>
      <c r="B284734" t="n">
        <v>1</v>
      </c>
    </row>
    <row r="284735">
      <c r="A284735" t="inlineStr">
        <is>
          <t>indzikthalen</t>
        </is>
      </c>
      <c r="B284735" t="n">
        <v>1</v>
      </c>
    </row>
    <row r="284736">
      <c r="A284736" t="inlineStr">
        <is>
          <t>guiltks</t>
        </is>
      </c>
      <c r="B284736" t="n">
        <v>1</v>
      </c>
    </row>
    <row r="284737">
      <c r="A284737" t="inlineStr">
        <is>
          <t>felsenungschen</t>
        </is>
      </c>
      <c r="B284737" t="n">
        <v>1</v>
      </c>
    </row>
    <row r="284738">
      <c r="A284738" t="inlineStr">
        <is>
          <t>mittezelisch</t>
        </is>
      </c>
      <c r="B284738" t="n">
        <v>1</v>
      </c>
    </row>
    <row r="284739">
      <c r="A284739" t="inlineStr">
        <is>
          <t>mitteclucharliche</t>
        </is>
      </c>
      <c r="B284739" t="n">
        <v>1</v>
      </c>
    </row>
    <row r="284740">
      <c r="A284740" t="inlineStr">
        <is>
          <t>founting</t>
        </is>
      </c>
      <c r="B284740" t="n">
        <v>1</v>
      </c>
    </row>
    <row r="284741">
      <c r="A284741" t="inlineStr">
        <is>
          <t>jaastengr</t>
        </is>
      </c>
      <c r="B284741" t="n">
        <v>1</v>
      </c>
    </row>
    <row r="284742">
      <c r="A284742" t="inlineStr">
        <is>
          <t>ikrijvidraevich</t>
        </is>
      </c>
      <c r="B284742" t="n">
        <v>1</v>
      </c>
    </row>
    <row r="284743">
      <c r="A284743" t="inlineStr">
        <is>
          <t>closezimmen</t>
        </is>
      </c>
      <c r="B284743" t="n">
        <v>1</v>
      </c>
    </row>
    <row r="284744">
      <c r="A284744" t="inlineStr">
        <is>
          <t>durough</t>
        </is>
      </c>
      <c r="B284744" t="n">
        <v>1</v>
      </c>
    </row>
    <row r="284745">
      <c r="A284745" t="inlineStr">
        <is>
          <t>scientificen</t>
        </is>
      </c>
      <c r="B284745" t="n">
        <v>1</v>
      </c>
    </row>
    <row r="284746">
      <c r="A284746" t="inlineStr">
        <is>
          <t>geschaffriechen</t>
        </is>
      </c>
      <c r="B284746" t="n">
        <v>1</v>
      </c>
    </row>
    <row r="284747">
      <c r="A284747" t="inlineStr">
        <is>
          <t>mitterbug</t>
        </is>
      </c>
      <c r="B284747" t="n">
        <v>1</v>
      </c>
    </row>
    <row r="284748">
      <c r="A284748" t="inlineStr">
        <is>
          <t>vanderhoef</t>
        </is>
      </c>
      <c r="B284748" t="n">
        <v>1</v>
      </c>
    </row>
    <row r="284749">
      <c r="A284749" t="inlineStr">
        <is>
          <t>nyreaat</t>
        </is>
      </c>
      <c r="B284749" t="n">
        <v>1</v>
      </c>
    </row>
    <row r="284750">
      <c r="A284750" t="inlineStr">
        <is>
          <t>daveritableite</t>
        </is>
      </c>
      <c r="B284750" t="n">
        <v>1</v>
      </c>
    </row>
    <row r="284751">
      <c r="A284751" t="inlineStr">
        <is>
          <t>turneker</t>
        </is>
      </c>
      <c r="B284751" t="n">
        <v>1</v>
      </c>
    </row>
    <row r="284752">
      <c r="A284752" t="inlineStr">
        <is>
          <t>deadcolors</t>
        </is>
      </c>
      <c r="B284752" t="n">
        <v>1</v>
      </c>
    </row>
    <row r="284753">
      <c r="A284753" t="inlineStr">
        <is>
          <t>kstrid</t>
        </is>
      </c>
      <c r="B284753" t="n">
        <v>1</v>
      </c>
    </row>
    <row r="284754">
      <c r="A284754" t="inlineStr">
        <is>
          <t>million—at</t>
        </is>
      </c>
      <c r="B284754" t="n">
        <v>1</v>
      </c>
    </row>
    <row r="284755">
      <c r="A284755" t="inlineStr">
        <is>
          <t>tarmanurdeh</t>
        </is>
      </c>
      <c r="B284755" t="n">
        <v>1</v>
      </c>
    </row>
    <row r="284756">
      <c r="A284756" t="inlineStr">
        <is>
          <t>santorumites</t>
        </is>
      </c>
      <c r="B284756" t="n">
        <v>1</v>
      </c>
    </row>
    <row r="284757">
      <c r="A284757" t="inlineStr">
        <is>
          <t>common—a</t>
        </is>
      </c>
      <c r="B284757" t="n">
        <v>1</v>
      </c>
    </row>
    <row r="284758">
      <c r="A284758" t="inlineStr">
        <is>
          <t>sandersites</t>
        </is>
      </c>
      <c r="B284758" t="n">
        <v>1</v>
      </c>
    </row>
    <row r="284759">
      <c r="A284759" t="inlineStr">
        <is>
          <t>his—his</t>
        </is>
      </c>
      <c r="B284759" t="n">
        <v>1</v>
      </c>
    </row>
    <row r="284760">
      <c r="A284760" t="inlineStr">
        <is>
          <t>smush—screamed</t>
        </is>
      </c>
      <c r="B284760" t="n">
        <v>1</v>
      </c>
    </row>
    <row r="284761">
      <c r="A284761" t="inlineStr">
        <is>
          <t>votersum–a</t>
        </is>
      </c>
      <c r="B284761" t="n">
        <v>1</v>
      </c>
    </row>
    <row r="284762">
      <c r="A284762" t="inlineStr">
        <is>
          <t>wantsum</t>
        </is>
      </c>
      <c r="B284762" t="n">
        <v>1</v>
      </c>
    </row>
    <row r="284763">
      <c r="A284763" t="inlineStr">
        <is>
          <t>crushbernie</t>
        </is>
      </c>
      <c r="B284763" t="n">
        <v>1</v>
      </c>
    </row>
    <row r="284764">
      <c r="A284764" t="inlineStr">
        <is>
          <t>lawndales</t>
        </is>
      </c>
      <c r="B284764" t="n">
        <v>1</v>
      </c>
    </row>
    <row r="284765">
      <c r="A284765" t="inlineStr">
        <is>
          <t>editrotate</t>
        </is>
      </c>
      <c r="B284765" t="n">
        <v>1</v>
      </c>
    </row>
    <row r="284766">
      <c r="A284766" t="inlineStr">
        <is>
          <t>maraestes</t>
        </is>
      </c>
      <c r="B284766" t="n">
        <v>1</v>
      </c>
    </row>
    <row r="284767">
      <c r="A284767" t="inlineStr">
        <is>
          <t>bromidge</t>
        </is>
      </c>
      <c r="B284767" t="n">
        <v>1</v>
      </c>
    </row>
    <row r="284768">
      <c r="A284768" t="inlineStr">
        <is>
          <t>satari</t>
        </is>
      </c>
      <c r="B284768" t="n">
        <v>1</v>
      </c>
    </row>
    <row r="284769">
      <c r="A284769" t="inlineStr">
        <is>
          <t>sellitun</t>
        </is>
      </c>
      <c r="B284769" t="n">
        <v>1</v>
      </c>
    </row>
    <row r="284770">
      <c r="A284770" t="inlineStr">
        <is>
          <t>1984—pneumonia</t>
        </is>
      </c>
      <c r="B284770" t="n">
        <v>1</v>
      </c>
    </row>
    <row r="284771">
      <c r="A284771" t="inlineStr">
        <is>
          <t>mohase</t>
        </is>
      </c>
      <c r="B284771" t="n">
        <v>1</v>
      </c>
    </row>
    <row r="284772">
      <c r="A284772" t="inlineStr">
        <is>
          <t>1942–1955</t>
        </is>
      </c>
      <c r="B284772" t="n">
        <v>1</v>
      </c>
    </row>
    <row r="284773">
      <c r="A284773" t="inlineStr">
        <is>
          <t>presician</t>
        </is>
      </c>
      <c r="B284773" t="n">
        <v>1</v>
      </c>
    </row>
    <row r="284774">
      <c r="A284774" t="inlineStr">
        <is>
          <t>marxeditor</t>
        </is>
      </c>
      <c r="B284774" t="n">
        <v>1</v>
      </c>
    </row>
    <row r="284775">
      <c r="A284775" t="inlineStr">
        <is>
          <t>defectary</t>
        </is>
      </c>
      <c r="B284775" t="n">
        <v>1</v>
      </c>
    </row>
    <row r="284776">
      <c r="A284776" t="inlineStr">
        <is>
          <t>280f6569</t>
        </is>
      </c>
      <c r="B284776" t="n">
        <v>1</v>
      </c>
    </row>
    <row r="284777">
      <c r="A284777" t="inlineStr">
        <is>
          <t>exoiored</t>
        </is>
      </c>
      <c r="B284777" t="n">
        <v>1</v>
      </c>
    </row>
    <row r="284778">
      <c r="A284778" t="inlineStr">
        <is>
          <t>■steel</t>
        </is>
      </c>
      <c r="B284778" t="n">
        <v>1</v>
      </c>
    </row>
    <row r="284779">
      <c r="A284779" t="inlineStr">
        <is>
          <t>q20c6f25</t>
        </is>
      </c>
      <c r="B284779" t="n">
        <v>1</v>
      </c>
    </row>
    <row r="284780">
      <c r="A284780" t="inlineStr">
        <is>
          <t>basemir</t>
        </is>
      </c>
      <c r="B284780" t="n">
        <v>1</v>
      </c>
    </row>
    <row r="284781">
      <c r="A284781" t="inlineStr">
        <is>
          <t>qagentalbook</t>
        </is>
      </c>
      <c r="B284781" t="n">
        <v>1</v>
      </c>
    </row>
    <row r="284782">
      <c r="A284782" t="inlineStr">
        <is>
          <t>spreadsgt</t>
        </is>
      </c>
      <c r="B284782" t="n">
        <v>1</v>
      </c>
    </row>
    <row r="284783">
      <c r="A284783" t="inlineStr">
        <is>
          <t>ammian</t>
        </is>
      </c>
      <c r="B284783" t="n">
        <v>1</v>
      </c>
    </row>
    <row r="284784">
      <c r="A284784" t="inlineStr">
        <is>
          <t>tempye</t>
        </is>
      </c>
      <c r="B284784" t="n">
        <v>1</v>
      </c>
    </row>
    <row r="284785">
      <c r="A284785" t="inlineStr">
        <is>
          <t>fromwife</t>
        </is>
      </c>
      <c r="B284785" t="n">
        <v>1</v>
      </c>
    </row>
    <row r="284786">
      <c r="A284786" t="inlineStr">
        <is>
          <t>dugdprl</t>
        </is>
      </c>
      <c r="B284786" t="n">
        <v>1</v>
      </c>
    </row>
    <row r="284787">
      <c r="A284787" t="inlineStr">
        <is>
          <t>buccumbers</t>
        </is>
      </c>
      <c r="B284787" t="n">
        <v>1</v>
      </c>
    </row>
    <row r="284788">
      <c r="A284788" t="inlineStr">
        <is>
          <t>wmodable</t>
        </is>
      </c>
      <c r="B284788" t="n">
        <v>1</v>
      </c>
    </row>
    <row r="284789">
      <c r="A284789" t="inlineStr">
        <is>
          <t>calmiter</t>
        </is>
      </c>
      <c r="B284789" t="n">
        <v>1</v>
      </c>
    </row>
    <row r="284790">
      <c r="A284790" t="inlineStr">
        <is>
          <t>pbxwdpa</t>
        </is>
      </c>
      <c r="B284790" t="n">
        <v>1</v>
      </c>
    </row>
    <row r="284791">
      <c r="A284791" t="inlineStr">
        <is>
          <t>36fsk</t>
        </is>
      </c>
      <c r="B284791" t="n">
        <v>1</v>
      </c>
    </row>
    <row r="284792">
      <c r="A284792" t="inlineStr">
        <is>
          <t>mat850o220</t>
        </is>
      </c>
      <c r="B284792" t="n">
        <v>1</v>
      </c>
    </row>
    <row r="284793">
      <c r="A284793" t="inlineStr">
        <is>
          <t>identadairst3rs</t>
        </is>
      </c>
      <c r="B284793" t="n">
        <v>1</v>
      </c>
    </row>
    <row r="284794">
      <c r="A284794" t="inlineStr">
        <is>
          <t>45040</t>
        </is>
      </c>
      <c r="B284794" t="n">
        <v>1</v>
      </c>
    </row>
    <row r="284795">
      <c r="A284795" t="inlineStr">
        <is>
          <t>bishuarts</t>
        </is>
      </c>
      <c r="B284795" t="n">
        <v>1</v>
      </c>
    </row>
    <row r="284796">
      <c r="A284796" t="inlineStr">
        <is>
          <t>capkjć454vww</t>
        </is>
      </c>
      <c r="B284796" t="n">
        <v>1</v>
      </c>
    </row>
    <row r="284797">
      <c r="A284797" t="inlineStr">
        <is>
          <t>henglerswyers</t>
        </is>
      </c>
      <c r="B284797" t="n">
        <v>1</v>
      </c>
    </row>
    <row r="284798">
      <c r="A284798" t="inlineStr">
        <is>
          <t>deployal</t>
        </is>
      </c>
      <c r="B284798" t="n">
        <v>1</v>
      </c>
    </row>
    <row r="284799">
      <c r="A284799" t="inlineStr">
        <is>
          <t>smithqth</t>
        </is>
      </c>
      <c r="B284799" t="n">
        <v>1</v>
      </c>
    </row>
    <row r="284800">
      <c r="A284800" t="inlineStr">
        <is>
          <t>75_13</t>
        </is>
      </c>
      <c r="B284800" t="n">
        <v>1</v>
      </c>
    </row>
    <row r="284801">
      <c r="A284801" t="inlineStr">
        <is>
          <t>perrl</t>
        </is>
      </c>
      <c r="B284801" t="n">
        <v>1</v>
      </c>
    </row>
    <row r="284802">
      <c r="A284802" t="inlineStr">
        <is>
          <t>valibrate</t>
        </is>
      </c>
      <c r="B284802" t="n">
        <v>1</v>
      </c>
    </row>
    <row r="284803">
      <c r="A284803" t="inlineStr">
        <is>
          <t>bifamily</t>
        </is>
      </c>
      <c r="B284803" t="n">
        <v>1</v>
      </c>
    </row>
    <row r="284804">
      <c r="A284804" t="inlineStr">
        <is>
          <t>bioluminate</t>
        </is>
      </c>
      <c r="B284804" t="n">
        <v>1</v>
      </c>
    </row>
    <row r="284805">
      <c r="A284805" t="inlineStr">
        <is>
          <t>deviulids</t>
        </is>
      </c>
      <c r="B284805" t="n">
        <v>1</v>
      </c>
    </row>
    <row r="284806">
      <c r="A284806" t="inlineStr">
        <is>
          <t>busropium</t>
        </is>
      </c>
      <c r="B284806" t="n">
        <v>1</v>
      </c>
    </row>
    <row r="284807">
      <c r="A284807" t="inlineStr">
        <is>
          <t>24wire</t>
        </is>
      </c>
      <c r="B284807" t="n">
        <v>1</v>
      </c>
    </row>
    <row r="284808">
      <c r="A284808" t="inlineStr">
        <is>
          <t>sagshitt</t>
        </is>
      </c>
      <c r="B284808" t="n">
        <v>1</v>
      </c>
    </row>
    <row r="284809">
      <c r="A284809" t="inlineStr">
        <is>
          <t>serabely</t>
        </is>
      </c>
      <c r="B284809" t="n">
        <v>1</v>
      </c>
    </row>
    <row r="284810">
      <c r="A284810" t="inlineStr">
        <is>
          <t>rawfiles</t>
        </is>
      </c>
      <c r="B284810" t="n">
        <v>1</v>
      </c>
    </row>
    <row r="284811">
      <c r="A284811" t="inlineStr">
        <is>
          <t>wildingels</t>
        </is>
      </c>
      <c r="B284811" t="n">
        <v>1</v>
      </c>
    </row>
    <row r="284812">
      <c r="A284812" t="inlineStr">
        <is>
          <t>bdiane</t>
        </is>
      </c>
      <c r="B284812" t="n">
        <v>1</v>
      </c>
    </row>
    <row r="284813">
      <c r="A284813" t="inlineStr">
        <is>
          <t>yearletter</t>
        </is>
      </c>
      <c r="B284813" t="n">
        <v>1</v>
      </c>
    </row>
    <row r="284814">
      <c r="A284814" t="inlineStr">
        <is>
          <t>popluced</t>
        </is>
      </c>
      <c r="B284814" t="n">
        <v>1</v>
      </c>
    </row>
    <row r="284815">
      <c r="A284815" t="inlineStr">
        <is>
          <t>ordarily</t>
        </is>
      </c>
      <c r="B284815" t="n">
        <v>1</v>
      </c>
    </row>
    <row r="284816">
      <c r="A284816" t="inlineStr">
        <is>
          <t>manuidite</t>
        </is>
      </c>
      <c r="B284816" t="n">
        <v>1</v>
      </c>
    </row>
    <row r="284817">
      <c r="A284817" t="inlineStr">
        <is>
          <t>electted</t>
        </is>
      </c>
      <c r="B284817" t="n">
        <v>1</v>
      </c>
    </row>
    <row r="284818">
      <c r="A284818" t="inlineStr">
        <is>
          <t>calfre</t>
        </is>
      </c>
      <c r="B284818" t="n">
        <v>1</v>
      </c>
    </row>
    <row r="284819">
      <c r="A284819" t="inlineStr">
        <is>
          <t>65h</t>
        </is>
      </c>
      <c r="B284819" t="n">
        <v>1</v>
      </c>
    </row>
    <row r="284820">
      <c r="A284820" t="inlineStr">
        <is>
          <t>1976inf8</t>
        </is>
      </c>
      <c r="B284820" t="n">
        <v>1</v>
      </c>
    </row>
    <row r="284821">
      <c r="A284821" t="inlineStr">
        <is>
          <t>cbubpn</t>
        </is>
      </c>
      <c r="B284821" t="n">
        <v>1</v>
      </c>
    </row>
    <row r="284822">
      <c r="A284822" t="inlineStr">
        <is>
          <t>q1q1q2q1q2qu</t>
        </is>
      </c>
      <c r="B284822" t="n">
        <v>1</v>
      </c>
    </row>
    <row r="284823">
      <c r="A284823" t="inlineStr">
        <is>
          <t>bulkoly</t>
        </is>
      </c>
      <c r="B284823" t="n">
        <v>1</v>
      </c>
    </row>
    <row r="284824">
      <c r="A284824" t="inlineStr">
        <is>
          <t>sectionly</t>
        </is>
      </c>
      <c r="B284824" t="n">
        <v>1</v>
      </c>
    </row>
    <row r="284825">
      <c r="A284825" t="inlineStr">
        <is>
          <t>bobert</t>
        </is>
      </c>
      <c r="B284825" t="n">
        <v>1</v>
      </c>
    </row>
    <row r="284826">
      <c r="A284826" t="inlineStr">
        <is>
          <t>12523</t>
        </is>
      </c>
      <c r="B284826" t="n">
        <v>1</v>
      </c>
    </row>
    <row r="284827">
      <c r="A284827" t="inlineStr">
        <is>
          <t>shrms</t>
        </is>
      </c>
      <c r="B284827" t="n">
        <v>1</v>
      </c>
    </row>
    <row r="284828">
      <c r="A284828" t="inlineStr">
        <is>
          <t>73243</t>
        </is>
      </c>
      <c r="B284828" t="n">
        <v>1</v>
      </c>
    </row>
    <row r="284829">
      <c r="A284829" t="inlineStr">
        <is>
          <t>484048</t>
        </is>
      </c>
      <c r="B284829" t="n">
        <v>1</v>
      </c>
    </row>
    <row r="284830">
      <c r="A284830" t="inlineStr">
        <is>
          <t>japanians</t>
        </is>
      </c>
      <c r="B284830" t="n">
        <v>2</v>
      </c>
    </row>
    <row r="284831">
      <c r="A284831" t="inlineStr">
        <is>
          <t>flirtaging</t>
        </is>
      </c>
      <c r="B284831" t="n">
        <v>1</v>
      </c>
    </row>
    <row r="284832">
      <c r="A284832" t="inlineStr">
        <is>
          <t>laitley</t>
        </is>
      </c>
      <c r="B284832" t="n">
        <v>1</v>
      </c>
    </row>
    <row r="284833">
      <c r="A284833" t="inlineStr">
        <is>
          <t>wolfhans</t>
        </is>
      </c>
      <c r="B284833" t="n">
        <v>1</v>
      </c>
    </row>
    <row r="284834">
      <c r="A284834" t="inlineStr">
        <is>
          <t>sandtons</t>
        </is>
      </c>
      <c r="B284834" t="n">
        <v>1</v>
      </c>
    </row>
    <row r="284835">
      <c r="A284835" t="inlineStr">
        <is>
          <t>gartenstein</t>
        </is>
      </c>
      <c r="B284835" t="n">
        <v>3</v>
      </c>
    </row>
    <row r="284836">
      <c r="A284836" t="inlineStr">
        <is>
          <t>dervières</t>
        </is>
      </c>
      <c r="B284836" t="n">
        <v>1</v>
      </c>
    </row>
    <row r="284837">
      <c r="A284837" t="inlineStr">
        <is>
          <t>cassdowne</t>
        </is>
      </c>
      <c r="B284837" t="n">
        <v>1</v>
      </c>
    </row>
    <row r="284838">
      <c r="A284838" t="inlineStr">
        <is>
          <t>lawmere</t>
        </is>
      </c>
      <c r="B284838" t="n">
        <v>1</v>
      </c>
    </row>
    <row r="284839">
      <c r="A284839" t="inlineStr">
        <is>
          <t>photopa</t>
        </is>
      </c>
      <c r="B284839" t="n">
        <v>1</v>
      </c>
    </row>
    <row r="284840">
      <c r="A284840" t="inlineStr">
        <is>
          <t>maamora</t>
        </is>
      </c>
      <c r="B284840" t="n">
        <v>1</v>
      </c>
    </row>
    <row r="284841">
      <c r="A284841" t="inlineStr">
        <is>
          <t>theepilia</t>
        </is>
      </c>
      <c r="B284841" t="n">
        <v>1</v>
      </c>
    </row>
    <row r="284842">
      <c r="A284842" t="inlineStr">
        <is>
          <t>binua</t>
        </is>
      </c>
      <c r="B284842" t="n">
        <v>1</v>
      </c>
    </row>
    <row r="284843">
      <c r="A284843" t="inlineStr">
        <is>
          <t>stwacker</t>
        </is>
      </c>
      <c r="B284843" t="n">
        <v>1</v>
      </c>
    </row>
    <row r="284844">
      <c r="A284844" t="inlineStr">
        <is>
          <t>aspirationscoin</t>
        </is>
      </c>
      <c r="B284844" t="n">
        <v>1</v>
      </c>
    </row>
    <row r="284845">
      <c r="A284845" t="inlineStr">
        <is>
          <t>johnptpler</t>
        </is>
      </c>
      <c r="B284845" t="n">
        <v>1</v>
      </c>
    </row>
    <row r="284846">
      <c r="A284846" t="inlineStr">
        <is>
          <t>delitssemally</t>
        </is>
      </c>
      <c r="B284846" t="n">
        <v>1</v>
      </c>
    </row>
    <row r="284847">
      <c r="A284847" t="inlineStr">
        <is>
          <t>lforenthan</t>
        </is>
      </c>
      <c r="B284847" t="n">
        <v>1</v>
      </c>
    </row>
    <row r="284848">
      <c r="A284848" t="inlineStr">
        <is>
          <t>doonsters</t>
        </is>
      </c>
      <c r="B284848" t="n">
        <v>1</v>
      </c>
    </row>
    <row r="284849">
      <c r="A284849" t="inlineStr">
        <is>
          <t>inkweaver</t>
        </is>
      </c>
      <c r="B284849" t="n">
        <v>1</v>
      </c>
    </row>
    <row r="284850">
      <c r="A284850" t="inlineStr">
        <is>
          <t>everybodywow</t>
        </is>
      </c>
      <c r="B284850" t="n">
        <v>1</v>
      </c>
    </row>
    <row r="284851">
      <c r="A284851" t="inlineStr">
        <is>
          <t>´tier</t>
        </is>
      </c>
      <c r="B284851" t="n">
        <v>1</v>
      </c>
    </row>
    <row r="284852">
      <c r="A284852" t="inlineStr">
        <is>
          <t>febsterman27</t>
        </is>
      </c>
      <c r="B284852" t="n">
        <v>1</v>
      </c>
    </row>
    <row r="284853">
      <c r="A284853" t="inlineStr">
        <is>
          <t>k4ctillstreet</t>
        </is>
      </c>
      <c r="B284853" t="n">
        <v>1</v>
      </c>
    </row>
    <row r="284854">
      <c r="A284854" t="inlineStr">
        <is>
          <t>lackobird</t>
        </is>
      </c>
      <c r="B284854" t="n">
        <v>1</v>
      </c>
    </row>
    <row r="284855">
      <c r="A284855" t="inlineStr">
        <is>
          <t>iverroud</t>
        </is>
      </c>
      <c r="B284855" t="n">
        <v>1</v>
      </c>
    </row>
    <row r="284856">
      <c r="A284856" t="inlineStr">
        <is>
          <t>sunൠ</t>
        </is>
      </c>
      <c r="B284856" t="n">
        <v>1</v>
      </c>
    </row>
    <row r="284857">
      <c r="A284857" t="inlineStr">
        <is>
          <t>bitmod</t>
        </is>
      </c>
      <c r="B284857" t="n">
        <v>2</v>
      </c>
    </row>
    <row r="284858">
      <c r="A284858" t="inlineStr">
        <is>
          <t>b6acedotlive</t>
        </is>
      </c>
      <c r="B284858" t="n">
        <v>1</v>
      </c>
    </row>
    <row r="284859">
      <c r="A284859" t="inlineStr">
        <is>
          <t>positivitys</t>
        </is>
      </c>
      <c r="B284859" t="n">
        <v>1</v>
      </c>
    </row>
    <row r="284860">
      <c r="A284860" t="inlineStr">
        <is>
          <t>alzayun</t>
        </is>
      </c>
      <c r="B284860" t="n">
        <v>1</v>
      </c>
    </row>
    <row r="284861">
      <c r="A284861" t="inlineStr">
        <is>
          <t>suyyed</t>
        </is>
      </c>
      <c r="B284861" t="n">
        <v>1</v>
      </c>
    </row>
    <row r="284862">
      <c r="A284862" t="inlineStr">
        <is>
          <t>dardiyya</t>
        </is>
      </c>
      <c r="B284862" t="n">
        <v>1</v>
      </c>
    </row>
    <row r="284863">
      <c r="A284863" t="inlineStr">
        <is>
          <t>kermusomy</t>
        </is>
      </c>
      <c r="B284863" t="n">
        <v>1</v>
      </c>
    </row>
    <row r="284864">
      <c r="A284864" t="inlineStr">
        <is>
          <t>ariot</t>
        </is>
      </c>
      <c r="B284864" t="n">
        <v>1</v>
      </c>
    </row>
    <row r="284865">
      <c r="A284865" t="inlineStr">
        <is>
          <t>alterasionې</t>
        </is>
      </c>
      <c r="B284865" t="n">
        <v>1</v>
      </c>
    </row>
    <row r="284866">
      <c r="A284866" t="inlineStr">
        <is>
          <t xml:space="preserve"> following</t>
        </is>
      </c>
      <c r="B284866" t="n">
        <v>2</v>
      </c>
    </row>
    <row r="284867">
      <c r="A284867" t="inlineStr">
        <is>
          <t>cruelty—ideologically</t>
        </is>
      </c>
      <c r="B284867" t="n">
        <v>1</v>
      </c>
    </row>
    <row r="284868">
      <c r="A284868" t="inlineStr">
        <is>
          <t>catoeele</t>
        </is>
      </c>
      <c r="B284868" t="n">
        <v>1</v>
      </c>
    </row>
    <row r="284869">
      <c r="A284869" t="inlineStr">
        <is>
          <t>yunnezhan</t>
        </is>
      </c>
      <c r="B284869" t="n">
        <v>1</v>
      </c>
    </row>
    <row r="284870">
      <c r="A284870" t="inlineStr">
        <is>
          <t>tractageddon</t>
        </is>
      </c>
      <c r="B284870" t="n">
        <v>1</v>
      </c>
    </row>
    <row r="284871">
      <c r="A284871" t="inlineStr">
        <is>
          <t>rudykun</t>
        </is>
      </c>
      <c r="B284871" t="n">
        <v>1</v>
      </c>
    </row>
    <row r="284872">
      <c r="A284872" t="inlineStr">
        <is>
          <t>donudigh</t>
        </is>
      </c>
      <c r="B284872" t="n">
        <v>1</v>
      </c>
    </row>
    <row r="284873">
      <c r="A284873" t="inlineStr">
        <is>
          <t>ultrakiller</t>
        </is>
      </c>
      <c r="B284873" t="n">
        <v>1</v>
      </c>
    </row>
    <row r="284874">
      <c r="A284874" t="inlineStr">
        <is>
          <t>environmentalistishly</t>
        </is>
      </c>
      <c r="B284874" t="n">
        <v>1</v>
      </c>
    </row>
    <row r="284875">
      <c r="A284875" t="inlineStr">
        <is>
          <t>ebricophrehs</t>
        </is>
      </c>
      <c r="B284875" t="n">
        <v>1</v>
      </c>
    </row>
    <row r="284876">
      <c r="A284876" t="inlineStr">
        <is>
          <t>scatskind</t>
        </is>
      </c>
      <c r="B284876" t="n">
        <v>1</v>
      </c>
    </row>
    <row r="284877">
      <c r="A284877" t="inlineStr">
        <is>
          <t>khassji</t>
        </is>
      </c>
      <c r="B284877" t="n">
        <v>1</v>
      </c>
    </row>
    <row r="284878">
      <c r="A284878" t="inlineStr">
        <is>
          <t>rysaniins</t>
        </is>
      </c>
      <c r="B284878" t="n">
        <v>1</v>
      </c>
    </row>
    <row r="284879">
      <c r="A284879" t="inlineStr">
        <is>
          <t>vanderverves</t>
        </is>
      </c>
      <c r="B284879" t="n">
        <v>1</v>
      </c>
    </row>
    <row r="284880">
      <c r="A284880" t="inlineStr">
        <is>
          <t>raskallas</t>
        </is>
      </c>
      <c r="B284880" t="n">
        <v>1</v>
      </c>
    </row>
    <row r="284881">
      <c r="A284881" t="inlineStr">
        <is>
          <t>civurity</t>
        </is>
      </c>
      <c r="B284881" t="n">
        <v>1</v>
      </c>
    </row>
    <row r="284882">
      <c r="A284882" t="inlineStr">
        <is>
          <t>paguys</t>
        </is>
      </c>
      <c r="B284882" t="n">
        <v>1</v>
      </c>
    </row>
    <row r="284883">
      <c r="A284883" t="inlineStr">
        <is>
          <t>datetimemedia</t>
        </is>
      </c>
      <c r="B284883" t="n">
        <v>1</v>
      </c>
    </row>
    <row r="284884">
      <c r="A284884" t="inlineStr">
        <is>
          <t>xoecurity</t>
        </is>
      </c>
      <c r="B284884" t="n">
        <v>1</v>
      </c>
    </row>
    <row r="284885">
      <c r="A284885" t="inlineStr">
        <is>
          <t>denudedstunning</t>
        </is>
      </c>
      <c r="B284885" t="n">
        <v>1</v>
      </c>
    </row>
    <row r="284886">
      <c r="A284886" t="inlineStr">
        <is>
          <t>octwo</t>
        </is>
      </c>
      <c r="B284886" t="n">
        <v>1</v>
      </c>
    </row>
    <row r="284887">
      <c r="A284887" t="inlineStr">
        <is>
          <t>bpris</t>
        </is>
      </c>
      <c r="B284887" t="n">
        <v>1</v>
      </c>
    </row>
    <row r="284888">
      <c r="A284888" t="inlineStr">
        <is>
          <t>nmht</t>
        </is>
      </c>
      <c r="B284888" t="n">
        <v>1</v>
      </c>
    </row>
    <row r="284889">
      <c r="A284889" t="inlineStr">
        <is>
          <t>nieresindividual</t>
        </is>
      </c>
      <c r="B284889" t="n">
        <v>1</v>
      </c>
    </row>
    <row r="284890">
      <c r="A284890" t="inlineStr">
        <is>
          <t>edunda</t>
        </is>
      </c>
      <c r="B284890" t="n">
        <v>2</v>
      </c>
    </row>
    <row r="284891">
      <c r="A284891" t="inlineStr">
        <is>
          <t>pegroyda</t>
        </is>
      </c>
      <c r="B284891" t="n">
        <v>1</v>
      </c>
    </row>
    <row r="284892">
      <c r="A284892" t="inlineStr">
        <is>
          <t>miaschi</t>
        </is>
      </c>
      <c r="B284892" t="n">
        <v>1</v>
      </c>
    </row>
    <row r="284893">
      <c r="A284893" t="inlineStr">
        <is>
          <t>pykala</t>
        </is>
      </c>
      <c r="B284893" t="n">
        <v>1</v>
      </c>
    </row>
    <row r="284894">
      <c r="A284894" t="inlineStr">
        <is>
          <t>rydhee</t>
        </is>
      </c>
      <c r="B284894" t="n">
        <v>1</v>
      </c>
    </row>
    <row r="284895">
      <c r="A284895" t="inlineStr">
        <is>
          <t>nrfs´s</t>
        </is>
      </c>
      <c r="B284895" t="n">
        <v>1</v>
      </c>
    </row>
    <row r="284896">
      <c r="A284896" t="inlineStr">
        <is>
          <t>herepreferences</t>
        </is>
      </c>
      <c r="B284896" t="n">
        <v>1</v>
      </c>
    </row>
    <row r="284897">
      <c r="A284897" t="inlineStr">
        <is>
          <t>niphor</t>
        </is>
      </c>
      <c r="B284897" t="n">
        <v>1</v>
      </c>
    </row>
    <row r="284898">
      <c r="A284898" t="inlineStr">
        <is>
          <t>pleugen</t>
        </is>
      </c>
      <c r="B284898" t="n">
        <v>1</v>
      </c>
    </row>
    <row r="284899">
      <c r="A284899" t="inlineStr">
        <is>
          <t>b156</t>
        </is>
      </c>
      <c r="B284899" t="n">
        <v>3</v>
      </c>
    </row>
    <row r="284900">
      <c r="A284900" t="inlineStr">
        <is>
          <t>kaliningha</t>
        </is>
      </c>
      <c r="B284900" t="n">
        <v>1</v>
      </c>
    </row>
    <row r="284901">
      <c r="A284901" t="inlineStr">
        <is>
          <t>playgaitiviere</t>
        </is>
      </c>
      <c r="B284901" t="n">
        <v>1</v>
      </c>
    </row>
    <row r="284902">
      <c r="A284902" t="inlineStr">
        <is>
          <t>deglacate</t>
        </is>
      </c>
      <c r="B284902" t="n">
        <v>1</v>
      </c>
    </row>
    <row r="284903">
      <c r="A284903" t="inlineStr">
        <is>
          <t>ev90</t>
        </is>
      </c>
      <c r="B284903" t="n">
        <v>1</v>
      </c>
    </row>
    <row r="284904">
      <c r="A284904" t="inlineStr">
        <is>
          <t>clarkbridge</t>
        </is>
      </c>
      <c r="B284904" t="n">
        <v>1</v>
      </c>
    </row>
    <row r="284905">
      <c r="A284905" t="inlineStr">
        <is>
          <t>mostaz</t>
        </is>
      </c>
      <c r="B284905" t="n">
        <v>1</v>
      </c>
    </row>
    <row r="284906">
      <c r="A284906" t="inlineStr">
        <is>
          <t>theamazingwellpointamzn</t>
        </is>
      </c>
      <c r="B284906" t="n">
        <v>1</v>
      </c>
    </row>
    <row r="284907">
      <c r="A284907" t="inlineStr">
        <is>
          <t>prestogement</t>
        </is>
      </c>
      <c r="B284907" t="n">
        <v>1</v>
      </c>
    </row>
    <row r="284908">
      <c r="A284908" t="inlineStr">
        <is>
          <t>sterine</t>
        </is>
      </c>
      <c r="B284908" t="n">
        <v>1</v>
      </c>
    </row>
    <row r="284909">
      <c r="A284909" t="inlineStr">
        <is>
          <t>pipernhorn</t>
        </is>
      </c>
      <c r="B284909" t="n">
        <v>1</v>
      </c>
    </row>
    <row r="284910">
      <c r="A284910" t="inlineStr">
        <is>
          <t>auaretz</t>
        </is>
      </c>
      <c r="B284910" t="n">
        <v>1</v>
      </c>
    </row>
    <row r="284911">
      <c r="A284911" t="inlineStr">
        <is>
          <t>editoremergencysquad</t>
        </is>
      </c>
      <c r="B284911" t="n">
        <v>1</v>
      </c>
    </row>
    <row r="284912">
      <c r="A284912" t="inlineStr">
        <is>
          <t>intercompit</t>
        </is>
      </c>
      <c r="B284912" t="n">
        <v>1</v>
      </c>
    </row>
    <row r="284913">
      <c r="A284913" t="inlineStr">
        <is>
          <t>intobitck</t>
        </is>
      </c>
      <c r="B284913" t="n">
        <v>1</v>
      </c>
    </row>
    <row r="284914">
      <c r="A284914" t="inlineStr">
        <is>
          <t>jonsmeirell</t>
        </is>
      </c>
      <c r="B284914" t="n">
        <v>1</v>
      </c>
    </row>
    <row r="284915">
      <c r="A284915" t="inlineStr">
        <is>
          <t>convenience2</t>
        </is>
      </c>
      <c r="B284915" t="n">
        <v>1</v>
      </c>
    </row>
    <row r="284916">
      <c r="A284916" t="inlineStr">
        <is>
          <t>careercentre</t>
        </is>
      </c>
      <c r="B284916" t="n">
        <v>1</v>
      </c>
    </row>
    <row r="284917">
      <c r="A284917" t="inlineStr">
        <is>
          <t>blahnke</t>
        </is>
      </c>
      <c r="B284917" t="n">
        <v>1</v>
      </c>
    </row>
    <row r="284918">
      <c r="A284918" t="inlineStr">
        <is>
          <t>romperut</t>
        </is>
      </c>
      <c r="B284918" t="n">
        <v>1</v>
      </c>
    </row>
    <row r="284919">
      <c r="A284919" t="inlineStr">
        <is>
          <t>mannsohn</t>
        </is>
      </c>
      <c r="B284919" t="n">
        <v>1</v>
      </c>
    </row>
    <row r="284920">
      <c r="A284920" t="inlineStr">
        <is>
          <t>novalescent</t>
        </is>
      </c>
      <c r="B284920" t="n">
        <v>1</v>
      </c>
    </row>
    <row r="284921">
      <c r="A284921" t="inlineStr">
        <is>
          <t>manione</t>
        </is>
      </c>
      <c r="B284921" t="n">
        <v>1</v>
      </c>
    </row>
    <row r="284922">
      <c r="A284922" t="inlineStr">
        <is>
          <t>euphors</t>
        </is>
      </c>
      <c r="B284922" t="n">
        <v>1</v>
      </c>
    </row>
    <row r="284923">
      <c r="A284923" t="inlineStr">
        <is>
          <t>erousa</t>
        </is>
      </c>
      <c r="B284923" t="n">
        <v>1</v>
      </c>
    </row>
    <row r="284924">
      <c r="A284924" t="inlineStr">
        <is>
          <t>golobrov</t>
        </is>
      </c>
      <c r="B284924" t="n">
        <v>2</v>
      </c>
    </row>
    <row r="284925">
      <c r="A284925" t="inlineStr">
        <is>
          <t>bltapsparcel</t>
        </is>
      </c>
      <c r="B284925" t="n">
        <v>1</v>
      </c>
    </row>
    <row r="284926">
      <c r="A284926" t="inlineStr">
        <is>
          <t>cafetera</t>
        </is>
      </c>
      <c r="B284926" t="n">
        <v>1</v>
      </c>
    </row>
    <row r="284927">
      <c r="A284927" t="inlineStr">
        <is>
          <t>esuros</t>
        </is>
      </c>
      <c r="B284927" t="n">
        <v>1</v>
      </c>
    </row>
    <row r="284928">
      <c r="A284928" t="inlineStr">
        <is>
          <t>delfc</t>
        </is>
      </c>
      <c r="B284928" t="n">
        <v>1</v>
      </c>
    </row>
    <row r="284929">
      <c r="A284929" t="inlineStr">
        <is>
          <t>nowexaterial</t>
        </is>
      </c>
      <c r="B284929" t="n">
        <v>1</v>
      </c>
    </row>
    <row r="284930">
      <c r="A284930" t="inlineStr">
        <is>
          <t>egnesio</t>
        </is>
      </c>
      <c r="B284930" t="n">
        <v>1</v>
      </c>
    </row>
    <row r="284931">
      <c r="A284931" t="inlineStr">
        <is>
          <t>geaglo</t>
        </is>
      </c>
      <c r="B284931" t="n">
        <v>1</v>
      </c>
    </row>
    <row r="284932">
      <c r="A284932" t="inlineStr">
        <is>
          <t>proletica</t>
        </is>
      </c>
      <c r="B284932" t="n">
        <v>1</v>
      </c>
    </row>
    <row r="284933">
      <c r="A284933" t="inlineStr">
        <is>
          <t>σfter</t>
        </is>
      </c>
      <c r="B284933" t="n">
        <v>1</v>
      </c>
    </row>
    <row r="284934">
      <c r="A284934" t="inlineStr">
        <is>
          <t>choridão</t>
        </is>
      </c>
      <c r="B284934" t="n">
        <v>1</v>
      </c>
    </row>
    <row r="284935">
      <c r="A284935" t="inlineStr">
        <is>
          <t>vulky</t>
        </is>
      </c>
      <c r="B284935" t="n">
        <v>1</v>
      </c>
    </row>
    <row r="284936">
      <c r="A284936" t="inlineStr">
        <is>
          <t>chornel</t>
        </is>
      </c>
      <c r="B284936" t="n">
        <v>1</v>
      </c>
    </row>
    <row r="284937">
      <c r="A284937" t="inlineStr">
        <is>
          <t>citez</t>
        </is>
      </c>
      <c r="B284937" t="n">
        <v>2</v>
      </c>
    </row>
    <row r="284938">
      <c r="A284938" t="inlineStr">
        <is>
          <t>besp</t>
        </is>
      </c>
      <c r="B284938" t="n">
        <v>2</v>
      </c>
    </row>
    <row r="284939">
      <c r="A284939" t="inlineStr">
        <is>
          <t>kragtiero</t>
        </is>
      </c>
      <c r="B284939" t="n">
        <v>1</v>
      </c>
    </row>
    <row r="284940">
      <c r="A284940" t="inlineStr">
        <is>
          <t>comfamanj7dyrx</t>
        </is>
      </c>
      <c r="B284940" t="n">
        <v>1</v>
      </c>
    </row>
    <row r="284941">
      <c r="A284941" t="inlineStr">
        <is>
          <t>dougcreatei</t>
        </is>
      </c>
      <c r="B284941" t="n">
        <v>1</v>
      </c>
    </row>
    <row r="284942">
      <c r="A284942" t="inlineStr">
        <is>
          <t>corcimpaxsmv</t>
        </is>
      </c>
      <c r="B284942" t="n">
        <v>1</v>
      </c>
    </row>
    <row r="284943">
      <c r="A284943" t="inlineStr">
        <is>
          <t>ericksestak</t>
        </is>
      </c>
      <c r="B284943" t="n">
        <v>1</v>
      </c>
    </row>
    <row r="284944">
      <c r="A284944" t="inlineStr">
        <is>
          <t>tsnchiefs</t>
        </is>
      </c>
      <c r="B284944" t="n">
        <v>1</v>
      </c>
    </row>
    <row r="284945">
      <c r="A284945" t="inlineStr">
        <is>
          <t>dquinton</t>
        </is>
      </c>
      <c r="B284945" t="n">
        <v>1</v>
      </c>
    </row>
    <row r="284946">
      <c r="A284946" t="inlineStr">
        <is>
          <t>endoutside</t>
        </is>
      </c>
      <c r="B284946" t="n">
        <v>1</v>
      </c>
    </row>
    <row r="284947">
      <c r="A284947" t="inlineStr">
        <is>
          <t>bensonmayowa</t>
        </is>
      </c>
      <c r="B284947" t="n">
        <v>1</v>
      </c>
    </row>
    <row r="284948">
      <c r="A284948" t="inlineStr">
        <is>
          <t>precaliate</t>
        </is>
      </c>
      <c r="B284948" t="n">
        <v>1</v>
      </c>
    </row>
    <row r="284949">
      <c r="A284949" t="inlineStr">
        <is>
          <t>friendpronounced</t>
        </is>
      </c>
      <c r="B284949" t="n">
        <v>1</v>
      </c>
    </row>
    <row r="284950">
      <c r="A284950" t="inlineStr">
        <is>
          <t>routheastern</t>
        </is>
      </c>
      <c r="B284950" t="n">
        <v>1</v>
      </c>
    </row>
    <row r="284951">
      <c r="A284951" t="inlineStr">
        <is>
          <t>contribtseout</t>
        </is>
      </c>
      <c r="B284951" t="n">
        <v>1</v>
      </c>
    </row>
    <row r="284952">
      <c r="A284952" t="inlineStr">
        <is>
          <t>prostately</t>
        </is>
      </c>
      <c r="B284952" t="n">
        <v>1</v>
      </c>
    </row>
    <row r="284953">
      <c r="A284953" t="inlineStr">
        <is>
          <t>had—it</t>
        </is>
      </c>
      <c r="B284953" t="n">
        <v>1</v>
      </c>
    </row>
    <row r="284954">
      <c r="A284954" t="inlineStr">
        <is>
          <t>filecle</t>
        </is>
      </c>
      <c r="B284954" t="n">
        <v>1</v>
      </c>
    </row>
    <row r="284955">
      <c r="A284955" t="inlineStr">
        <is>
          <t>raidcreex</t>
        </is>
      </c>
      <c r="B284955" t="n">
        <v>1</v>
      </c>
    </row>
    <row r="284956">
      <c r="A284956" t="inlineStr">
        <is>
          <t>limsomething</t>
        </is>
      </c>
      <c r="B284956" t="n">
        <v>1</v>
      </c>
    </row>
    <row r="284957">
      <c r="A284957" t="inlineStr">
        <is>
          <t>macronres</t>
        </is>
      </c>
      <c r="B284957" t="n">
        <v>1</v>
      </c>
    </row>
    <row r="284958">
      <c r="A284958" t="inlineStr">
        <is>
          <t>inoutstanding</t>
        </is>
      </c>
      <c r="B284958" t="n">
        <v>1</v>
      </c>
    </row>
    <row r="284959">
      <c r="A284959" t="inlineStr">
        <is>
          <t>fugeally</t>
        </is>
      </c>
      <c r="B284959" t="n">
        <v>1</v>
      </c>
    </row>
    <row r="284960">
      <c r="A284960" t="inlineStr">
        <is>
          <t>teicocio</t>
        </is>
      </c>
      <c r="B284960" t="n">
        <v>1</v>
      </c>
    </row>
    <row r="284961">
      <c r="A284961" t="inlineStr">
        <is>
          <t>howeverthletzings</t>
        </is>
      </c>
      <c r="B284961" t="n">
        <v>1</v>
      </c>
    </row>
    <row r="284962">
      <c r="A284962" t="inlineStr">
        <is>
          <t>hermal</t>
        </is>
      </c>
      <c r="B284962" t="n">
        <v>1</v>
      </c>
    </row>
    <row r="284963">
      <c r="A284963" t="inlineStr">
        <is>
          <t>sweida</t>
        </is>
      </c>
      <c r="B284963" t="n">
        <v>1</v>
      </c>
    </row>
    <row r="284964">
      <c r="A284964" t="inlineStr">
        <is>
          <t>shrickner</t>
        </is>
      </c>
      <c r="B284964" t="n">
        <v>1</v>
      </c>
    </row>
    <row r="284965">
      <c r="A284965" t="inlineStr">
        <is>
          <t>hoffoe</t>
        </is>
      </c>
      <c r="B284965" t="n">
        <v>1</v>
      </c>
    </row>
    <row r="284966">
      <c r="A284966" t="inlineStr">
        <is>
          <t>dhankaran</t>
        </is>
      </c>
      <c r="B284966" t="n">
        <v>1</v>
      </c>
    </row>
    <row r="284967">
      <c r="A284967" t="inlineStr">
        <is>
          <t>hoozat</t>
        </is>
      </c>
      <c r="B284967" t="n">
        <v>1</v>
      </c>
    </row>
    <row r="284968">
      <c r="A284968" t="inlineStr">
        <is>
          <t>miracsat</t>
        </is>
      </c>
      <c r="B284968" t="n">
        <v>1</v>
      </c>
    </row>
    <row r="284969">
      <c r="A284969" t="inlineStr">
        <is>
          <t>5558u</t>
        </is>
      </c>
      <c r="B284969" t="n">
        <v>1</v>
      </c>
    </row>
    <row r="284970">
      <c r="A284970" t="inlineStr">
        <is>
          <t>potre</t>
        </is>
      </c>
      <c r="B284970" t="n">
        <v>1</v>
      </c>
    </row>
    <row r="284971">
      <c r="A284971" t="inlineStr">
        <is>
          <t>waveabout</t>
        </is>
      </c>
      <c r="B284971" t="n">
        <v>1</v>
      </c>
    </row>
    <row r="284972">
      <c r="A284972" t="inlineStr">
        <is>
          <t>harperozumberromo</t>
        </is>
      </c>
      <c r="B284972" t="n">
        <v>1</v>
      </c>
    </row>
    <row r="284973">
      <c r="A284973" t="inlineStr">
        <is>
          <t>futrelle</t>
        </is>
      </c>
      <c r="B284973" t="n">
        <v>1</v>
      </c>
    </row>
    <row r="284974">
      <c r="A284974" t="inlineStr">
        <is>
          <t>oreflap</t>
        </is>
      </c>
      <c r="B284974" t="n">
        <v>1</v>
      </c>
    </row>
    <row r="284975">
      <c r="A284975" t="inlineStr">
        <is>
          <t>paspladmin</t>
        </is>
      </c>
      <c r="B284975" t="n">
        <v>1</v>
      </c>
    </row>
    <row r="284976">
      <c r="A284976" t="inlineStr">
        <is>
          <t>nicholaro</t>
        </is>
      </c>
      <c r="B284976" t="n">
        <v>1</v>
      </c>
    </row>
    <row r="284977">
      <c r="A284977" t="inlineStr">
        <is>
          <t>torolfosa</t>
        </is>
      </c>
      <c r="B284977" t="n">
        <v>1</v>
      </c>
    </row>
    <row r="284978">
      <c r="A284978" t="inlineStr">
        <is>
          <t>dedoardine</t>
        </is>
      </c>
      <c r="B284978" t="n">
        <v>1</v>
      </c>
    </row>
    <row r="284979">
      <c r="A284979" t="inlineStr">
        <is>
          <t>sconsafe</t>
        </is>
      </c>
      <c r="B284979" t="n">
        <v>1</v>
      </c>
    </row>
    <row r="284980">
      <c r="A284980" t="inlineStr">
        <is>
          <t>harblearchaeologists</t>
        </is>
      </c>
      <c r="B284980" t="n">
        <v>1</v>
      </c>
    </row>
    <row r="284981">
      <c r="A284981" t="inlineStr">
        <is>
          <t>incessances</t>
        </is>
      </c>
      <c r="B284981" t="n">
        <v>1</v>
      </c>
    </row>
    <row r="284982">
      <c r="A284982" t="inlineStr">
        <is>
          <t>haboiden</t>
        </is>
      </c>
      <c r="B284982" t="n">
        <v>1</v>
      </c>
    </row>
    <row r="284983">
      <c r="A284983" t="inlineStr">
        <is>
          <t>earned59corbis</t>
        </is>
      </c>
      <c r="B284983" t="n">
        <v>1</v>
      </c>
    </row>
    <row r="284984">
      <c r="A284984" t="inlineStr">
        <is>
          <t>cothuster</t>
        </is>
      </c>
      <c r="B284984" t="n">
        <v>1</v>
      </c>
    </row>
    <row r="284985">
      <c r="A284985" t="inlineStr">
        <is>
          <t>touchactive</t>
        </is>
      </c>
      <c r="B284985" t="n">
        <v>1</v>
      </c>
    </row>
    <row r="284986">
      <c r="A284986" t="inlineStr">
        <is>
          <t>wuuight</t>
        </is>
      </c>
      <c r="B284986" t="n">
        <v>1</v>
      </c>
    </row>
    <row r="284987">
      <c r="A284987" t="inlineStr">
        <is>
          <t>safetay</t>
        </is>
      </c>
      <c r="B284987" t="n">
        <v>1</v>
      </c>
    </row>
    <row r="284988">
      <c r="A284988" t="inlineStr">
        <is>
          <t>scratchery</t>
        </is>
      </c>
      <c r="B284988" t="n">
        <v>1</v>
      </c>
    </row>
    <row r="284989">
      <c r="A284989" t="inlineStr">
        <is>
          <t>k662r</t>
        </is>
      </c>
      <c r="B284989" t="n">
        <v>1</v>
      </c>
    </row>
    <row r="284990">
      <c r="A284990" t="inlineStr">
        <is>
          <t>c307</t>
        </is>
      </c>
      <c r="B284990" t="n">
        <v>1</v>
      </c>
    </row>
    <row r="284991">
      <c r="A284991" t="inlineStr">
        <is>
          <t>nakel</t>
        </is>
      </c>
      <c r="B284991" t="n">
        <v>1</v>
      </c>
    </row>
    <row r="284992">
      <c r="A284992" t="inlineStr">
        <is>
          <t>neednots</t>
        </is>
      </c>
      <c r="B284992" t="n">
        <v>1</v>
      </c>
    </row>
    <row r="284993">
      <c r="A284993" t="inlineStr">
        <is>
          <t>neutral—like</t>
        </is>
      </c>
      <c r="B284993" t="n">
        <v>1</v>
      </c>
    </row>
    <row r="284994">
      <c r="A284994" t="inlineStr">
        <is>
          <t>brainwater</t>
        </is>
      </c>
      <c r="B284994" t="n">
        <v>1</v>
      </c>
    </row>
    <row r="284995">
      <c r="A284995" t="inlineStr">
        <is>
          <t>caesaric</t>
        </is>
      </c>
      <c r="B284995" t="n">
        <v>1</v>
      </c>
    </row>
    <row r="284996">
      <c r="A284996" t="inlineStr">
        <is>
          <t>oledbwrap</t>
        </is>
      </c>
      <c r="B284996" t="n">
        <v>1</v>
      </c>
    </row>
    <row r="284997">
      <c r="A284997" t="inlineStr">
        <is>
          <t>djavec</t>
        </is>
      </c>
      <c r="B284997" t="n">
        <v>1</v>
      </c>
    </row>
    <row r="284998">
      <c r="A284998" t="inlineStr">
        <is>
          <t>haendel</t>
        </is>
      </c>
      <c r="B284998" t="n">
        <v>1</v>
      </c>
    </row>
    <row r="284999">
      <c r="A284999" t="inlineStr">
        <is>
          <t>developerwidesealedartwork</t>
        </is>
      </c>
      <c r="B284999" t="n">
        <v>1</v>
      </c>
    </row>
    <row r="285000">
      <c r="A285000" t="inlineStr">
        <is>
          <t>fampus</t>
        </is>
      </c>
      <c r="B285000" t="n">
        <v>1</v>
      </c>
    </row>
    <row r="285001">
      <c r="A285001" t="inlineStr">
        <is>
          <t>drilledrestored</t>
        </is>
      </c>
      <c r="B285001" t="n">
        <v>1</v>
      </c>
    </row>
    <row r="285002">
      <c r="A285002" t="inlineStr">
        <is>
          <t>hairtaker</t>
        </is>
      </c>
      <c r="B285002" t="n">
        <v>1</v>
      </c>
    </row>
    <row r="285003">
      <c r="A285003" t="inlineStr">
        <is>
          <t>aauariee</t>
        </is>
      </c>
      <c r="B285003" t="n">
        <v>1</v>
      </c>
    </row>
    <row r="285004">
      <c r="A285004" t="inlineStr">
        <is>
          <t>bossbourd</t>
        </is>
      </c>
      <c r="B285004" t="n">
        <v>1</v>
      </c>
    </row>
    <row r="285005">
      <c r="A285005" t="inlineStr">
        <is>
          <t>co8ty8zxcnmd</t>
        </is>
      </c>
      <c r="B285005" t="n">
        <v>1</v>
      </c>
    </row>
    <row r="285006">
      <c r="A285006" t="inlineStr">
        <is>
          <t>furnodeg</t>
        </is>
      </c>
      <c r="B285006" t="n">
        <v>1</v>
      </c>
    </row>
    <row r="285007">
      <c r="A285007" t="inlineStr">
        <is>
          <t>detaked</t>
        </is>
      </c>
      <c r="B285007" t="n">
        <v>1</v>
      </c>
    </row>
    <row r="285008">
      <c r="A285008" t="inlineStr">
        <is>
          <t>kiberbergs</t>
        </is>
      </c>
      <c r="B285008" t="n">
        <v>1</v>
      </c>
    </row>
    <row r="285009">
      <c r="A285009" t="inlineStr">
        <is>
          <t>newsandrist</t>
        </is>
      </c>
      <c r="B285009" t="n">
        <v>1</v>
      </c>
    </row>
    <row r="285010">
      <c r="A285010" t="inlineStr">
        <is>
          <t>mcguinnessafpgetty</t>
        </is>
      </c>
      <c r="B285010" t="n">
        <v>1</v>
      </c>
    </row>
    <row r="285011">
      <c r="A285011" t="inlineStr">
        <is>
          <t>andeliers</t>
        </is>
      </c>
      <c r="B285011" t="n">
        <v>1</v>
      </c>
    </row>
    <row r="285012">
      <c r="A285012" t="inlineStr">
        <is>
          <t>baldacare</t>
        </is>
      </c>
      <c r="B285012" t="n">
        <v>1</v>
      </c>
    </row>
    <row r="285013">
      <c r="A285013" t="inlineStr">
        <is>
          <t>hoorayemployers</t>
        </is>
      </c>
      <c r="B285013" t="n">
        <v>1</v>
      </c>
    </row>
    <row r="285014">
      <c r="A285014" t="inlineStr">
        <is>
          <t>bassine</t>
        </is>
      </c>
      <c r="B285014" t="n">
        <v>1</v>
      </c>
    </row>
    <row r="285015">
      <c r="A285015" t="inlineStr">
        <is>
          <t>trustcries</t>
        </is>
      </c>
      <c r="B285015" t="n">
        <v>1</v>
      </c>
    </row>
    <row r="285016">
      <c r="A285016" t="inlineStr">
        <is>
          <t>droporda</t>
        </is>
      </c>
      <c r="B285016" t="n">
        <v>1</v>
      </c>
    </row>
    <row r="285017">
      <c r="A285017" t="inlineStr">
        <is>
          <t>replenishit</t>
        </is>
      </c>
      <c r="B285017" t="n">
        <v>1</v>
      </c>
    </row>
    <row r="285018">
      <c r="A285018" t="inlineStr">
        <is>
          <t>supaboz</t>
        </is>
      </c>
      <c r="B285018" t="n">
        <v>1</v>
      </c>
    </row>
    <row r="285019">
      <c r="A285019" t="inlineStr">
        <is>
          <t>noraya</t>
        </is>
      </c>
      <c r="B285019" t="n">
        <v>1</v>
      </c>
    </row>
    <row r="285020">
      <c r="A285020" t="inlineStr">
        <is>
          <t>vidzzle</t>
        </is>
      </c>
      <c r="B285020" t="n">
        <v>1</v>
      </c>
    </row>
    <row r="285021">
      <c r="A285021" t="inlineStr">
        <is>
          <t>hoeyring</t>
        </is>
      </c>
      <c r="B285021" t="n">
        <v>1</v>
      </c>
    </row>
    <row r="285022">
      <c r="A285022" t="inlineStr">
        <is>
          <t>crayonthones</t>
        </is>
      </c>
      <c r="B285022" t="n">
        <v>1</v>
      </c>
    </row>
    <row r="285023">
      <c r="A285023" t="inlineStr">
        <is>
          <t>popularityas</t>
        </is>
      </c>
      <c r="B285023" t="n">
        <v>1</v>
      </c>
    </row>
    <row r="285024">
      <c r="A285024" t="inlineStr">
        <is>
          <t>pantaquil</t>
        </is>
      </c>
      <c r="B285024" t="n">
        <v>1</v>
      </c>
    </row>
    <row r="285025">
      <c r="A285025" t="inlineStr">
        <is>
          <t>okrueger</t>
        </is>
      </c>
      <c r="B285025" t="n">
        <v>1</v>
      </c>
    </row>
    <row r="285026">
      <c r="A285026" t="inlineStr">
        <is>
          <t>tamais</t>
        </is>
      </c>
      <c r="B285026" t="n">
        <v>1</v>
      </c>
    </row>
    <row r="285027">
      <c r="A285027" t="inlineStr">
        <is>
          <t>coachtischherr</t>
        </is>
      </c>
      <c r="B285027" t="n">
        <v>1</v>
      </c>
    </row>
    <row r="285028">
      <c r="A285028" t="inlineStr">
        <is>
          <t>oookssss</t>
        </is>
      </c>
      <c r="B285028" t="n">
        <v>1</v>
      </c>
    </row>
    <row r="285029">
      <c r="A285029" t="inlineStr">
        <is>
          <t>corefest</t>
        </is>
      </c>
      <c r="B285029" t="n">
        <v>1</v>
      </c>
    </row>
    <row r="285030">
      <c r="A285030" t="inlineStr">
        <is>
          <t>upliight</t>
        </is>
      </c>
      <c r="B285030" t="n">
        <v>1</v>
      </c>
    </row>
    <row r="285031">
      <c r="A285031" t="inlineStr">
        <is>
          <t>pitations</t>
        </is>
      </c>
      <c r="B285031" t="n">
        <v>1</v>
      </c>
    </row>
    <row r="285032">
      <c r="A285032" t="inlineStr">
        <is>
          <t>radiotvbots</t>
        </is>
      </c>
      <c r="B285032" t="n">
        <v>1</v>
      </c>
    </row>
    <row r="285033">
      <c r="A285033" t="inlineStr">
        <is>
          <t>slightville</t>
        </is>
      </c>
      <c r="B285033" t="n">
        <v>1</v>
      </c>
    </row>
    <row r="285034">
      <c r="A285034" t="inlineStr">
        <is>
          <t>nivesen</t>
        </is>
      </c>
      <c r="B285034" t="n">
        <v>1</v>
      </c>
    </row>
    <row r="285035">
      <c r="A285035" t="inlineStr">
        <is>
          <t>mechanicmedical</t>
        </is>
      </c>
      <c r="B285035" t="n">
        <v>1</v>
      </c>
    </row>
    <row r="285036">
      <c r="A285036" t="inlineStr">
        <is>
          <t>moviemotive</t>
        </is>
      </c>
      <c r="B285036" t="n">
        <v>1</v>
      </c>
    </row>
    <row r="285037">
      <c r="A285037" t="inlineStr">
        <is>
          <t>extremistan</t>
        </is>
      </c>
      <c r="B285037" t="n">
        <v>1</v>
      </c>
    </row>
    <row r="285038">
      <c r="A285038" t="inlineStr">
        <is>
          <t>posseurs</t>
        </is>
      </c>
      <c r="B285038" t="n">
        <v>1</v>
      </c>
    </row>
    <row r="285039">
      <c r="A285039" t="inlineStr">
        <is>
          <t>allysons</t>
        </is>
      </c>
      <c r="B285039" t="n">
        <v>2</v>
      </c>
    </row>
    <row r="285040">
      <c r="A285040" t="inlineStr">
        <is>
          <t>jersunk</t>
        </is>
      </c>
      <c r="B285040" t="n">
        <v>1</v>
      </c>
    </row>
    <row r="285041">
      <c r="A285041" t="inlineStr">
        <is>
          <t>sordenmans</t>
        </is>
      </c>
      <c r="B285041" t="n">
        <v>1</v>
      </c>
    </row>
    <row r="285042">
      <c r="A285042" t="inlineStr">
        <is>
          <t>basquilles</t>
        </is>
      </c>
      <c r="B285042" t="n">
        <v>1</v>
      </c>
    </row>
    <row r="285043">
      <c r="A285043" t="inlineStr">
        <is>
          <t>recgmix</t>
        </is>
      </c>
      <c r="B285043" t="n">
        <v>1</v>
      </c>
    </row>
    <row r="285044">
      <c r="A285044" t="inlineStr">
        <is>
          <t>aargüonne</t>
        </is>
      </c>
      <c r="B285044" t="n">
        <v>1</v>
      </c>
    </row>
    <row r="285045">
      <c r="A285045" t="inlineStr">
        <is>
          <t>queenspis</t>
        </is>
      </c>
      <c r="B285045" t="n">
        <v>1</v>
      </c>
    </row>
    <row r="285046">
      <c r="A285046" t="inlineStr">
        <is>
          <t>collagers</t>
        </is>
      </c>
      <c r="B285046" t="n">
        <v>1</v>
      </c>
    </row>
    <row r="285047">
      <c r="A285047" t="inlineStr">
        <is>
          <t>modelest</t>
        </is>
      </c>
      <c r="B285047" t="n">
        <v>1</v>
      </c>
    </row>
    <row r="285048">
      <c r="A285048" t="inlineStr">
        <is>
          <t>controlledinternetsrus</t>
        </is>
      </c>
      <c r="B285048" t="n">
        <v>1</v>
      </c>
    </row>
    <row r="285049">
      <c r="A285049" t="inlineStr">
        <is>
          <t>iddd</t>
        </is>
      </c>
      <c r="B285049" t="n">
        <v>1</v>
      </c>
    </row>
    <row r="285050">
      <c r="A285050" t="inlineStr">
        <is>
          <t>éricus</t>
        </is>
      </c>
      <c r="B285050" t="n">
        <v>1</v>
      </c>
    </row>
    <row r="285051">
      <c r="A285051" t="inlineStr">
        <is>
          <t>irnethack</t>
        </is>
      </c>
      <c r="B285051" t="n">
        <v>1</v>
      </c>
    </row>
    <row r="285052">
      <c r="A285052" t="inlineStr">
        <is>
          <t>kyrij</t>
        </is>
      </c>
      <c r="B285052" t="n">
        <v>1</v>
      </c>
    </row>
    <row r="285053">
      <c r="A285053" t="inlineStr">
        <is>
          <t>contrapting</t>
        </is>
      </c>
      <c r="B285053" t="n">
        <v>1</v>
      </c>
    </row>
    <row r="285054">
      <c r="A285054" t="inlineStr">
        <is>
          <t>tomuser</t>
        </is>
      </c>
      <c r="B285054" t="n">
        <v>1</v>
      </c>
    </row>
    <row r="285055">
      <c r="A285055" t="inlineStr">
        <is>
          <t>seidt</t>
        </is>
      </c>
      <c r="B285055" t="n">
        <v>3</v>
      </c>
    </row>
    <row r="285056">
      <c r="A285056" t="inlineStr">
        <is>
          <t>entralisation</t>
        </is>
      </c>
      <c r="B285056" t="n">
        <v>1</v>
      </c>
    </row>
    <row r="285057">
      <c r="A285057" t="inlineStr">
        <is>
          <t>woffa</t>
        </is>
      </c>
      <c r="B285057" t="n">
        <v>1</v>
      </c>
    </row>
    <row r="285058">
      <c r="A285058" t="inlineStr">
        <is>
          <t>kyrgotic</t>
        </is>
      </c>
      <c r="B285058" t="n">
        <v>1</v>
      </c>
    </row>
    <row r="285059">
      <c r="A285059" t="inlineStr">
        <is>
          <t>ckainssud</t>
        </is>
      </c>
      <c r="B285059" t="n">
        <v>1</v>
      </c>
    </row>
    <row r="285060">
      <c r="A285060" t="inlineStr">
        <is>
          <t>mavitä</t>
        </is>
      </c>
      <c r="B285060" t="n">
        <v>1</v>
      </c>
    </row>
    <row r="285061">
      <c r="A285061" t="inlineStr">
        <is>
          <t>mandika</t>
        </is>
      </c>
      <c r="B285061" t="n">
        <v>1</v>
      </c>
    </row>
    <row r="285062">
      <c r="A285062" t="inlineStr">
        <is>
          <t>luzelani2</t>
        </is>
      </c>
      <c r="B285062" t="n">
        <v>1</v>
      </c>
    </row>
    <row r="285063">
      <c r="A285063" t="inlineStr">
        <is>
          <t>fahoy</t>
        </is>
      </c>
      <c r="B285063" t="n">
        <v>1</v>
      </c>
    </row>
    <row r="285064">
      <c r="A285064" t="inlineStr">
        <is>
          <t>toasilast</t>
        </is>
      </c>
      <c r="B285064" t="n">
        <v>1</v>
      </c>
    </row>
    <row r="285065">
      <c r="A285065" t="inlineStr">
        <is>
          <t>moight</t>
        </is>
      </c>
      <c r="B285065" t="n">
        <v>1</v>
      </c>
    </row>
    <row r="285066">
      <c r="A285066" t="inlineStr">
        <is>
          <t>firik</t>
        </is>
      </c>
      <c r="B285066" t="n">
        <v>1</v>
      </c>
    </row>
    <row r="285067">
      <c r="A285067" t="inlineStr">
        <is>
          <t>muresani</t>
        </is>
      </c>
      <c r="B285067" t="n">
        <v>1</v>
      </c>
    </row>
    <row r="285068">
      <c r="A285068" t="inlineStr">
        <is>
          <t>anduele</t>
        </is>
      </c>
      <c r="B285068" t="n">
        <v>1</v>
      </c>
    </row>
    <row r="285069">
      <c r="A285069" t="inlineStr">
        <is>
          <t>muchadets</t>
        </is>
      </c>
      <c r="B285069" t="n">
        <v>1</v>
      </c>
    </row>
    <row r="285070">
      <c r="A285070" t="inlineStr">
        <is>
          <t>mangluis</t>
        </is>
      </c>
      <c r="B285070" t="n">
        <v>1</v>
      </c>
    </row>
    <row r="285071">
      <c r="A285071" t="inlineStr">
        <is>
          <t>makhout</t>
        </is>
      </c>
      <c r="B285071" t="n">
        <v>1</v>
      </c>
    </row>
    <row r="285072">
      <c r="A285072" t="inlineStr">
        <is>
          <t>maskalia</t>
        </is>
      </c>
      <c r="B285072" t="n">
        <v>1</v>
      </c>
    </row>
    <row r="285073">
      <c r="A285073" t="inlineStr">
        <is>
          <t>tuaratnia</t>
        </is>
      </c>
      <c r="B285073" t="n">
        <v>1</v>
      </c>
    </row>
    <row r="285074">
      <c r="A285074" t="inlineStr">
        <is>
          <t>clearcultural</t>
        </is>
      </c>
      <c r="B285074" t="n">
        <v>1</v>
      </c>
    </row>
    <row r="285075">
      <c r="A285075" t="inlineStr">
        <is>
          <t>carmlamoli</t>
        </is>
      </c>
      <c r="B285075" t="n">
        <v>1</v>
      </c>
    </row>
    <row r="285076">
      <c r="A285076" t="inlineStr">
        <is>
          <t>kuduyen</t>
        </is>
      </c>
      <c r="B285076" t="n">
        <v>1</v>
      </c>
    </row>
    <row r="285077">
      <c r="A285077" t="inlineStr">
        <is>
          <t>mureria</t>
        </is>
      </c>
      <c r="B285077" t="n">
        <v>1</v>
      </c>
    </row>
    <row r="285078">
      <c r="A285078" t="inlineStr">
        <is>
          <t>omroslavnikh</t>
        </is>
      </c>
      <c r="B285078" t="n">
        <v>1</v>
      </c>
    </row>
    <row r="285079">
      <c r="A285079" t="inlineStr">
        <is>
          <t>paikala</t>
        </is>
      </c>
      <c r="B285079" t="n">
        <v>1</v>
      </c>
    </row>
    <row r="285080">
      <c r="A285080" t="inlineStr">
        <is>
          <t>damouda</t>
        </is>
      </c>
      <c r="B285080" t="n">
        <v>1</v>
      </c>
    </row>
    <row r="285081">
      <c r="A285081" t="inlineStr">
        <is>
          <t>mokomaenewsfoundation</t>
        </is>
      </c>
      <c r="B285081" t="n">
        <v>1</v>
      </c>
    </row>
    <row r="285082">
      <c r="A285082" t="inlineStr">
        <is>
          <t>oglehabs</t>
        </is>
      </c>
      <c r="B285082" t="n">
        <v>1</v>
      </c>
    </row>
    <row r="285083">
      <c r="A285083" t="inlineStr">
        <is>
          <t>eletnikov</t>
        </is>
      </c>
      <c r="B285083" t="n">
        <v>1</v>
      </c>
    </row>
    <row r="285084">
      <c r="A285084" t="inlineStr">
        <is>
          <t>ventlengast</t>
        </is>
      </c>
      <c r="B285084" t="n">
        <v>1</v>
      </c>
    </row>
    <row r="285085">
      <c r="A285085" t="inlineStr">
        <is>
          <t>mirabao</t>
        </is>
      </c>
      <c r="B285085" t="n">
        <v>1</v>
      </c>
    </row>
    <row r="285086">
      <c r="A285086" t="inlineStr">
        <is>
          <t>adoral</t>
        </is>
      </c>
      <c r="B285086" t="n">
        <v>1</v>
      </c>
    </row>
    <row r="285087">
      <c r="A285087" t="inlineStr">
        <is>
          <t>opensusefatstack</t>
        </is>
      </c>
      <c r="B285087" t="n">
        <v>1</v>
      </c>
    </row>
    <row r="285088">
      <c r="A285088" t="inlineStr">
        <is>
          <t>mcora01</t>
        </is>
      </c>
      <c r="B285088" t="n">
        <v>1</v>
      </c>
    </row>
    <row r="285089">
      <c r="A285089" t="inlineStr">
        <is>
          <t>num_pledges</t>
        </is>
      </c>
      <c r="B285089" t="n">
        <v>1</v>
      </c>
    </row>
    <row r="285090">
      <c r="A285090" t="inlineStr">
        <is>
          <t>usrlocalbinhomen7cpackagesubuntu</t>
        </is>
      </c>
      <c r="B285090" t="n">
        <v>1</v>
      </c>
    </row>
    <row r="285091">
      <c r="A285091" t="inlineStr">
        <is>
          <t>hxlibreplay</t>
        </is>
      </c>
      <c r="B285091" t="n">
        <v>1</v>
      </c>
    </row>
    <row r="285092">
      <c r="A285092" t="inlineStr">
        <is>
          <t>x86\x86_64same</t>
        </is>
      </c>
      <c r="B285092" t="n">
        <v>1</v>
      </c>
    </row>
    <row r="285093">
      <c r="A285093" t="inlineStr">
        <is>
          <t>glapteph</t>
        </is>
      </c>
      <c r="B285093" t="n">
        <v>1</v>
      </c>
    </row>
    <row r="285094">
      <c r="A285094" t="inlineStr">
        <is>
          <t>cachehomeubuntu</t>
        </is>
      </c>
      <c r="B285094" t="n">
        <v>1</v>
      </c>
    </row>
    <row r="285095">
      <c r="A285095" t="inlineStr">
        <is>
          <t>max_dwrite</t>
        </is>
      </c>
      <c r="B285095" t="n">
        <v>1</v>
      </c>
    </row>
    <row r="285096">
      <c r="A285096" t="inlineStr">
        <is>
          <t>518n</t>
        </is>
      </c>
      <c r="B285096" t="n">
        <v>1</v>
      </c>
    </row>
    <row r="285097">
      <c r="A285097" t="inlineStr">
        <is>
          <t>firmware2debian</t>
        </is>
      </c>
      <c r="B285097" t="n">
        <v>1</v>
      </c>
    </row>
    <row r="285098">
      <c r="A285098" t="inlineStr">
        <is>
          <t>binnull</t>
        </is>
      </c>
      <c r="B285098" t="n">
        <v>1</v>
      </c>
    </row>
    <row r="285099">
      <c r="A285099" t="inlineStr">
        <is>
          <t>systemubuntu</t>
        </is>
      </c>
      <c r="B285099" t="n">
        <v>1</v>
      </c>
    </row>
    <row r="285100">
      <c r="A285100" t="inlineStr">
        <is>
          <t>libglx</t>
        </is>
      </c>
      <c r="B285100" t="n">
        <v>2</v>
      </c>
    </row>
    <row r="285101">
      <c r="A285101" t="inlineStr">
        <is>
          <t>staticexpcacheoldleft</t>
        </is>
      </c>
      <c r="B285101" t="n">
        <v>1</v>
      </c>
    </row>
    <row r="285102">
      <c r="A285102" t="inlineStr">
        <is>
          <t>menusbd</t>
        </is>
      </c>
      <c r="B285102" t="n">
        <v>1</v>
      </c>
    </row>
    <row r="285103">
      <c r="A285103" t="inlineStr">
        <is>
          <t>primarycontentia</t>
        </is>
      </c>
      <c r="B285103" t="n">
        <v>1</v>
      </c>
    </row>
    <row r="285104">
      <c r="A285104" t="inlineStr">
        <is>
          <t>linux7bbin″</t>
        </is>
      </c>
      <c r="B285104" t="n">
        <v>1</v>
      </c>
    </row>
    <row r="285105">
      <c r="A285105" t="inlineStr">
        <is>
          <t>__temp{page_sized</t>
        </is>
      </c>
      <c r="B285105" t="n">
        <v>1</v>
      </c>
    </row>
    <row r="285106">
      <c r="A285106" t="inlineStr">
        <is>
          <t>pkgmk_subtitlegetsinglelastent</t>
        </is>
      </c>
      <c r="B285106" t="n">
        <v>1</v>
      </c>
    </row>
    <row r="285107">
      <c r="A285107" t="inlineStr">
        <is>
          <t>httpusrlib4</t>
        </is>
      </c>
      <c r="B285107" t="n">
        <v>1</v>
      </c>
    </row>
    <row r="285108">
      <c r="A285108" t="inlineStr">
        <is>
          <t>leecycle</t>
        </is>
      </c>
      <c r="B285108" t="n">
        <v>1</v>
      </c>
    </row>
    <row r="285109">
      <c r="A285109" t="inlineStr">
        <is>
          <t>mesosselectionrbpak</t>
        </is>
      </c>
      <c r="B285109" t="n">
        <v>1</v>
      </c>
    </row>
    <row r="285110">
      <c r="A285110" t="inlineStr">
        <is>
          <t>h000000027s</t>
        </is>
      </c>
      <c r="B285110" t="n">
        <v>1</v>
      </c>
    </row>
    <row r="285111">
      <c r="A285111" t="inlineStr">
        <is>
          <t>comn7cpackage</t>
        </is>
      </c>
      <c r="B285111" t="n">
        <v>1</v>
      </c>
    </row>
    <row r="285112">
      <c r="A285112" t="inlineStr">
        <is>
          <t>linux7b</t>
        </is>
      </c>
      <c r="B285112" t="n">
        <v>1</v>
      </c>
    </row>
    <row r="285113">
      <c r="A285113" t="inlineStr">
        <is>
          <t>foomain</t>
        </is>
      </c>
      <c r="B285113" t="n">
        <v>1</v>
      </c>
    </row>
    <row r="285114">
      <c r="A285114" t="inlineStr">
        <is>
          <t>opendcl</t>
        </is>
      </c>
      <c r="B285114" t="n">
        <v>1</v>
      </c>
    </row>
    <row r="285115">
      <c r="A285115" t="inlineStr">
        <is>
          <t>buildflagssrcflagsusrusr14lescobuildsdebianmasterarmivlibs</t>
        </is>
      </c>
      <c r="B285115" t="n">
        <v>1</v>
      </c>
    </row>
    <row r="285116">
      <c r="A285116" t="inlineStr">
        <is>
          <t>iterm2</t>
        </is>
      </c>
      <c r="B285116" t="n">
        <v>1</v>
      </c>
    </row>
    <row r="285117">
      <c r="A285117" t="inlineStr">
        <is>
          <t>promaclib</t>
        </is>
      </c>
      <c r="B285117" t="n">
        <v>1</v>
      </c>
    </row>
    <row r="285118">
      <c r="A285118" t="inlineStr">
        <is>
          <t>builtostmac</t>
        </is>
      </c>
      <c r="B285118" t="n">
        <v>1</v>
      </c>
    </row>
    <row r="285119">
      <c r="A285119" t="inlineStr">
        <is>
          <t>openenv</t>
        </is>
      </c>
      <c r="B285119" t="n">
        <v>2</v>
      </c>
    </row>
    <row r="285120">
      <c r="A285120" t="inlineStr">
        <is>
          <t>hardenedeaualling</t>
        </is>
      </c>
      <c r="B285120" t="n">
        <v>1</v>
      </c>
    </row>
    <row r="285121">
      <c r="A285121" t="inlineStr">
        <is>
          <t>lower_code</t>
        </is>
      </c>
      <c r="B285121" t="n">
        <v>1</v>
      </c>
    </row>
    <row r="285122">
      <c r="A285122" t="inlineStr">
        <is>
          <t>binarieself</t>
        </is>
      </c>
      <c r="B285122" t="n">
        <v>1</v>
      </c>
    </row>
    <row r="285123">
      <c r="A285123" t="inlineStr">
        <is>
          <t>localbinusrlocalbin</t>
        </is>
      </c>
      <c r="B285123" t="n">
        <v>1</v>
      </c>
    </row>
    <row r="285124">
      <c r="A285124" t="inlineStr">
        <is>
          <t>openmifl</t>
        </is>
      </c>
      <c r="B285124" t="n">
        <v>1</v>
      </c>
    </row>
    <row r="285125">
      <c r="A285125" t="inlineStr">
        <is>
          <t>mcooconsoles</t>
        </is>
      </c>
      <c r="B285125" t="n">
        <v>1</v>
      </c>
    </row>
    <row r="285126">
      <c r="A285126" t="inlineStr">
        <is>
          <t>libtcodecperms</t>
        </is>
      </c>
      <c r="B285126" t="n">
        <v>1</v>
      </c>
    </row>
    <row r="285127">
      <c r="A285127" t="inlineStr">
        <is>
          <t>opendae</t>
        </is>
      </c>
      <c r="B285127" t="n">
        <v>1</v>
      </c>
    </row>
    <row r="285128">
      <c r="A285128" t="inlineStr">
        <is>
          <t>touchpad1</t>
        </is>
      </c>
      <c r="B285128" t="n">
        <v>1</v>
      </c>
    </row>
    <row r="285129">
      <c r="A285129" t="inlineStr">
        <is>
          <t>mzohni6m</t>
        </is>
      </c>
      <c r="B285129" t="n">
        <v>1</v>
      </c>
    </row>
    <row r="285130">
      <c r="A285130" t="inlineStr">
        <is>
          <t>openpe</t>
        </is>
      </c>
      <c r="B285130" t="n">
        <v>1</v>
      </c>
    </row>
    <row r="285131">
      <c r="A285131" t="inlineStr">
        <is>
          <t>hardenedeauhard</t>
        </is>
      </c>
      <c r="B285131" t="n">
        <v>1</v>
      </c>
    </row>
    <row r="285132">
      <c r="A285132" t="inlineStr">
        <is>
          <t>parallelskg</t>
        </is>
      </c>
      <c r="B285132" t="n">
        <v>1</v>
      </c>
    </row>
    <row r="285133">
      <c r="A285133" t="inlineStr">
        <is>
          <t>keyspacefolders</t>
        </is>
      </c>
      <c r="B285133" t="n">
        <v>1</v>
      </c>
    </row>
    <row r="285134">
      <c r="A285134" t="inlineStr">
        <is>
          <t>coplease</t>
        </is>
      </c>
      <c r="B285134" t="n">
        <v>1</v>
      </c>
    </row>
    <row r="285135">
      <c r="A285135" t="inlineStr">
        <is>
          <t>comhomeubuntu</t>
        </is>
      </c>
      <c r="B285135" t="n">
        <v>1</v>
      </c>
    </row>
    <row r="285136">
      <c r="A285136" t="inlineStr">
        <is>
          <t>salesindustrial</t>
        </is>
      </c>
      <c r="B285136" t="n">
        <v>1</v>
      </c>
    </row>
    <row r="285137">
      <c r="A285137" t="inlineStr">
        <is>
          <t>httpusrbinusrtimeusrbinbinusrbinusrbin</t>
        </is>
      </c>
      <c r="B285137" t="n">
        <v>1</v>
      </c>
    </row>
    <row r="285138">
      <c r="A285138" t="inlineStr">
        <is>
          <t>max_code</t>
        </is>
      </c>
      <c r="B285138" t="n">
        <v>1</v>
      </c>
    </row>
    <row r="285139">
      <c r="A285139" t="inlineStr">
        <is>
          <t>foobuild</t>
        </is>
      </c>
      <c r="B285139" t="n">
        <v>1</v>
      </c>
    </row>
    <row r="285140">
      <c r="A285140" t="inlineStr">
        <is>
          <t>2161024</t>
        </is>
      </c>
      <c r="B285140" t="n">
        <v>1</v>
      </c>
    </row>
    <row r="285141">
      <c r="A285141" t="inlineStr">
        <is>
          <t>debdep</t>
        </is>
      </c>
      <c r="B285141" t="n">
        <v>1</v>
      </c>
    </row>
    <row r="285142">
      <c r="A285142" t="inlineStr">
        <is>
          <t>fooleveled</t>
        </is>
      </c>
      <c r="B285142" t="n">
        <v>1</v>
      </c>
    </row>
    <row r="285143">
      <c r="A285143" t="inlineStr">
        <is>
          <t>lwn7kdaily</t>
        </is>
      </c>
      <c r="B285143" t="n">
        <v>1</v>
      </c>
    </row>
    <row r="285144">
      <c r="A285144" t="inlineStr">
        <is>
          <t>40004</t>
        </is>
      </c>
      <c r="B285144" t="n">
        <v>2</v>
      </c>
    </row>
    <row r="285145">
      <c r="A285145" t="inlineStr">
        <is>
          <t>libmsb</t>
        </is>
      </c>
      <c r="B285145" t="n">
        <v>1</v>
      </c>
    </row>
    <row r="285146">
      <c r="A285146" t="inlineStr">
        <is>
          <t>interiorization</t>
        </is>
      </c>
      <c r="B285146" t="n">
        <v>1</v>
      </c>
    </row>
    <row r="285147">
      <c r="A285147" t="inlineStr">
        <is>
          <t>nichewear</t>
        </is>
      </c>
      <c r="B285147" t="n">
        <v>1</v>
      </c>
    </row>
    <row r="285148">
      <c r="A285148" t="inlineStr">
        <is>
          <t>34r7t</t>
        </is>
      </c>
      <c r="B285148" t="n">
        <v>1</v>
      </c>
    </row>
    <row r="285149">
      <c r="A285149" t="inlineStr">
        <is>
          <t>4minmas</t>
        </is>
      </c>
      <c r="B285149" t="n">
        <v>1</v>
      </c>
    </row>
    <row r="285150">
      <c r="A285150" t="inlineStr">
        <is>
          <t>9990ur</t>
        </is>
      </c>
      <c r="B285150" t="n">
        <v>1</v>
      </c>
    </row>
    <row r="285151">
      <c r="A285151" t="inlineStr">
        <is>
          <t>w1111</t>
        </is>
      </c>
      <c r="B285151" t="n">
        <v>1</v>
      </c>
    </row>
    <row r="285152">
      <c r="A285152" t="inlineStr">
        <is>
          <t xml:space="preserve">cups </t>
        </is>
      </c>
      <c r="B285152" t="n">
        <v>2</v>
      </c>
    </row>
    <row r="285153">
      <c r="A285153" t="inlineStr">
        <is>
          <t>extrarack</t>
        </is>
      </c>
      <c r="B285153" t="n">
        <v>1</v>
      </c>
    </row>
    <row r="285154">
      <c r="A285154" t="inlineStr">
        <is>
          <t>4thirtyladies</t>
        </is>
      </c>
      <c r="B285154" t="n">
        <v>1</v>
      </c>
    </row>
    <row r="285155">
      <c r="A285155" t="inlineStr">
        <is>
          <t>stkeyless</t>
        </is>
      </c>
      <c r="B285155" t="n">
        <v>1</v>
      </c>
    </row>
    <row r="285156">
      <c r="A285156" t="inlineStr">
        <is>
          <t>hawlights</t>
        </is>
      </c>
      <c r="B285156" t="n">
        <v>1</v>
      </c>
    </row>
    <row r="285157">
      <c r="A285157" t="inlineStr">
        <is>
          <t>6minmas</t>
        </is>
      </c>
      <c r="B285157" t="n">
        <v>1</v>
      </c>
    </row>
    <row r="285158">
      <c r="A285158" t="inlineStr">
        <is>
          <t>ratandalimplesic</t>
        </is>
      </c>
      <c r="B285158" t="n">
        <v>1</v>
      </c>
    </row>
    <row r="285159">
      <c r="A285159" t="inlineStr">
        <is>
          <t>dabuffed</t>
        </is>
      </c>
      <c r="B285159" t="n">
        <v>1</v>
      </c>
    </row>
    <row r="285160">
      <c r="A285160" t="inlineStr">
        <is>
          <t>vmfw</t>
        </is>
      </c>
      <c r="B285160" t="n">
        <v>1</v>
      </c>
    </row>
    <row r="285161">
      <c r="A285161" t="inlineStr">
        <is>
          <t>yes–loosely</t>
        </is>
      </c>
      <c r="B285161" t="n">
        <v>1</v>
      </c>
    </row>
    <row r="285162">
      <c r="A285162" t="inlineStr">
        <is>
          <t>sweetgirlanal</t>
        </is>
      </c>
      <c r="B285162" t="n">
        <v>1</v>
      </c>
    </row>
    <row r="285163">
      <c r="A285163" t="inlineStr">
        <is>
          <t>maddnextdoor2017</t>
        </is>
      </c>
      <c r="B285163" t="n">
        <v>1</v>
      </c>
    </row>
    <row r="285164">
      <c r="A285164" t="inlineStr">
        <is>
          <t>dergerrismccormack</t>
        </is>
      </c>
      <c r="B285164" t="n">
        <v>1</v>
      </c>
    </row>
    <row r="285165">
      <c r="A285165" t="inlineStr">
        <is>
          <t>mueslios</t>
        </is>
      </c>
      <c r="B285165" t="n">
        <v>1</v>
      </c>
    </row>
    <row r="285166">
      <c r="A285166" t="inlineStr">
        <is>
          <t>askingmeaningful</t>
        </is>
      </c>
      <c r="B285166" t="n">
        <v>1</v>
      </c>
    </row>
    <row r="285167">
      <c r="A285167" t="inlineStr">
        <is>
          <t>sayy00shock</t>
        </is>
      </c>
      <c r="B285167" t="n">
        <v>1</v>
      </c>
    </row>
    <row r="285168">
      <c r="A285168" t="inlineStr">
        <is>
          <t>thefoulwizzard</t>
        </is>
      </c>
      <c r="B285168" t="n">
        <v>1</v>
      </c>
    </row>
    <row r="285169">
      <c r="A285169" t="inlineStr">
        <is>
          <t>govatism</t>
        </is>
      </c>
      <c r="B285169" t="n">
        <v>1</v>
      </c>
    </row>
    <row r="285170">
      <c r="A285170" t="inlineStr">
        <is>
          <t>shetiquttttt</t>
        </is>
      </c>
      <c r="B285170" t="n">
        <v>1</v>
      </c>
    </row>
    <row r="285171">
      <c r="A285171" t="inlineStr">
        <is>
          <t>nigeljennworth</t>
        </is>
      </c>
      <c r="B285171" t="n">
        <v>1</v>
      </c>
    </row>
    <row r="285172">
      <c r="A285172" t="inlineStr">
        <is>
          <t>bergrawr</t>
        </is>
      </c>
      <c r="B285172" t="n">
        <v>1</v>
      </c>
    </row>
    <row r="285173">
      <c r="A285173" t="inlineStr">
        <is>
          <t>lilbdavid</t>
        </is>
      </c>
      <c r="B285173" t="n">
        <v>1</v>
      </c>
    </row>
    <row r="285174">
      <c r="A285174" t="inlineStr">
        <is>
          <t>schelbledmrmedichondaysary</t>
        </is>
      </c>
      <c r="B285174" t="n">
        <v>1</v>
      </c>
    </row>
    <row r="285175">
      <c r="A285175" t="inlineStr">
        <is>
          <t>phale66</t>
        </is>
      </c>
      <c r="B285175" t="n">
        <v>1</v>
      </c>
    </row>
    <row r="285176">
      <c r="A285176" t="inlineStr">
        <is>
          <t>duh—</t>
        </is>
      </c>
      <c r="B285176" t="n">
        <v>1</v>
      </c>
    </row>
    <row r="285177">
      <c r="A285177" t="inlineStr">
        <is>
          <t>cleanseizure§</t>
        </is>
      </c>
      <c r="B285177" t="n">
        <v>1</v>
      </c>
    </row>
    <row r="285178">
      <c r="A285178" t="inlineStr">
        <is>
          <t>identifiablepunk</t>
        </is>
      </c>
      <c r="B285178" t="n">
        <v>1</v>
      </c>
    </row>
    <row r="285179">
      <c r="A285179" t="inlineStr">
        <is>
          <t>kickingitoutnotunderage</t>
        </is>
      </c>
      <c r="B285179" t="n">
        <v>1</v>
      </c>
    </row>
    <row r="285180">
      <c r="A285180" t="inlineStr">
        <is>
          <t>ufacebook</t>
        </is>
      </c>
      <c r="B285180" t="n">
        <v>1</v>
      </c>
    </row>
    <row r="285181">
      <c r="A285181" t="inlineStr">
        <is>
          <t>harris–</t>
        </is>
      </c>
      <c r="B285181" t="n">
        <v>1</v>
      </c>
    </row>
    <row r="285182">
      <c r="A285182" t="inlineStr">
        <is>
          <t>mentalwayr</t>
        </is>
      </c>
      <c r="B285182" t="n">
        <v>1</v>
      </c>
    </row>
    <row r="285183">
      <c r="A285183" t="inlineStr">
        <is>
          <t>skimslaver</t>
        </is>
      </c>
      <c r="B285183" t="n">
        <v>1</v>
      </c>
    </row>
    <row r="285184">
      <c r="A285184" t="inlineStr">
        <is>
          <t>allybloodbottle</t>
        </is>
      </c>
      <c r="B285184" t="n">
        <v>1</v>
      </c>
    </row>
    <row r="285185">
      <c r="A285185" t="inlineStr">
        <is>
          <t>jonesfotingxxx</t>
        </is>
      </c>
      <c r="B285185" t="n">
        <v>1</v>
      </c>
    </row>
    <row r="285186">
      <c r="A285186" t="inlineStr">
        <is>
          <t>amendo</t>
        </is>
      </c>
      <c r="B285186" t="n">
        <v>1</v>
      </c>
    </row>
    <row r="285187">
      <c r="A285187" t="inlineStr">
        <is>
          <t>problemswithtopdown</t>
        </is>
      </c>
      <c r="B285187" t="n">
        <v>1</v>
      </c>
    </row>
    <row r="285188">
      <c r="A285188" t="inlineStr">
        <is>
          <t>1seeing</t>
        </is>
      </c>
      <c r="B285188" t="n">
        <v>1</v>
      </c>
    </row>
    <row r="285189">
      <c r="A285189" t="inlineStr">
        <is>
          <t>flappening</t>
        </is>
      </c>
      <c r="B285189" t="n">
        <v>1</v>
      </c>
    </row>
    <row r="285190">
      <c r="A285190" t="inlineStr">
        <is>
          <t>not_till_be_i</t>
        </is>
      </c>
      <c r="B285190" t="n">
        <v>1</v>
      </c>
    </row>
    <row r="285191">
      <c r="A285191" t="inlineStr">
        <is>
          <t>kipp1988</t>
        </is>
      </c>
      <c r="B285191" t="n">
        <v>1</v>
      </c>
    </row>
    <row r="285192">
      <c r="A285192" t="inlineStr">
        <is>
          <t>cobfethzwupp</t>
        </is>
      </c>
      <c r="B285192" t="n">
        <v>1</v>
      </c>
    </row>
    <row r="285193">
      <c r="A285193" t="inlineStr">
        <is>
          <t>lobacles</t>
        </is>
      </c>
      <c r="B285193" t="n">
        <v>1</v>
      </c>
    </row>
    <row r="285194">
      <c r="A285194" t="inlineStr">
        <is>
          <t>laffortedword</t>
        </is>
      </c>
      <c r="B285194" t="n">
        <v>1</v>
      </c>
    </row>
    <row r="285195">
      <c r="A285195" t="inlineStr">
        <is>
          <t>lizkaufman</t>
        </is>
      </c>
      <c r="B285195" t="n">
        <v>1</v>
      </c>
    </row>
    <row r="285196">
      <c r="A285196" t="inlineStr">
        <is>
          <t>gretnam_boredzie</t>
        </is>
      </c>
      <c r="B285196" t="n">
        <v>1</v>
      </c>
    </row>
    <row r="285197">
      <c r="A285197" t="inlineStr">
        <is>
          <t>waisthiftss</t>
        </is>
      </c>
      <c r="B285197" t="n">
        <v>1</v>
      </c>
    </row>
    <row r="285198">
      <c r="A285198" t="inlineStr">
        <is>
          <t>truffleitheshizbadridrenapp</t>
        </is>
      </c>
      <c r="B285198" t="n">
        <v>1</v>
      </c>
    </row>
    <row r="285199">
      <c r="A285199" t="inlineStr">
        <is>
          <t>musicable</t>
        </is>
      </c>
      <c r="B285199" t="n">
        <v>1</v>
      </c>
    </row>
    <row r="285200">
      <c r="A285200" t="inlineStr">
        <is>
          <t>maylees</t>
        </is>
      </c>
      <c r="B285200" t="n">
        <v>1</v>
      </c>
    </row>
    <row r="285201">
      <c r="A285201" t="inlineStr">
        <is>
          <t>itriismanial</t>
        </is>
      </c>
      <c r="B285201" t="n">
        <v>1</v>
      </c>
    </row>
    <row r="285202">
      <c r="A285202" t="inlineStr">
        <is>
          <t>thiesostomy</t>
        </is>
      </c>
      <c r="B285202" t="n">
        <v>1</v>
      </c>
    </row>
    <row r="285203">
      <c r="A285203" t="inlineStr">
        <is>
          <t>biopsychiatrists</t>
        </is>
      </c>
      <c r="B285203" t="n">
        <v>1</v>
      </c>
    </row>
    <row r="285204">
      <c r="A285204" t="inlineStr">
        <is>
          <t>wishert</t>
        </is>
      </c>
      <c r="B285204" t="n">
        <v>1</v>
      </c>
    </row>
    <row r="285205">
      <c r="A285205" t="inlineStr">
        <is>
          <t>offify</t>
        </is>
      </c>
      <c r="B285205" t="n">
        <v>1</v>
      </c>
    </row>
    <row r="285206">
      <c r="A285206" t="inlineStr">
        <is>
          <t>aquaden</t>
        </is>
      </c>
      <c r="B285206" t="n">
        <v>1</v>
      </c>
    </row>
    <row r="285207">
      <c r="A285207" t="inlineStr">
        <is>
          <t>mccrothan</t>
        </is>
      </c>
      <c r="B285207" t="n">
        <v>1</v>
      </c>
    </row>
    <row r="285208">
      <c r="A285208" t="inlineStr">
        <is>
          <t>muveheader</t>
        </is>
      </c>
      <c r="B285208" t="n">
        <v>1</v>
      </c>
    </row>
    <row r="285209">
      <c r="A285209" t="inlineStr">
        <is>
          <t>ishawn</t>
        </is>
      </c>
      <c r="B285209" t="n">
        <v>1</v>
      </c>
    </row>
    <row r="285210">
      <c r="A285210" t="inlineStr">
        <is>
          <t>memistation</t>
        </is>
      </c>
      <c r="B285210" t="n">
        <v>1</v>
      </c>
    </row>
    <row r="285211">
      <c r="A285211" t="inlineStr">
        <is>
          <t>cernavale</t>
        </is>
      </c>
      <c r="B285211" t="n">
        <v>1</v>
      </c>
    </row>
    <row r="285212">
      <c r="A285212" t="inlineStr">
        <is>
          <t>qb1s</t>
        </is>
      </c>
      <c r="B285212" t="n">
        <v>2</v>
      </c>
    </row>
    <row r="285213">
      <c r="A285213" t="inlineStr">
        <is>
          <t>mikendres</t>
        </is>
      </c>
      <c r="B285213" t="n">
        <v>1</v>
      </c>
    </row>
    <row r="285214">
      <c r="A285214" t="inlineStr">
        <is>
          <t>jeraley</t>
        </is>
      </c>
      <c r="B285214" t="n">
        <v>1</v>
      </c>
    </row>
    <row r="285215">
      <c r="A285215" t="inlineStr">
        <is>
          <t>visitted</t>
        </is>
      </c>
      <c r="B285215" t="n">
        <v>1</v>
      </c>
    </row>
    <row r="285216">
      <c r="A285216" t="inlineStr">
        <is>
          <t>qualass</t>
        </is>
      </c>
      <c r="B285216" t="n">
        <v>1</v>
      </c>
    </row>
    <row r="285217">
      <c r="A285217" t="inlineStr">
        <is>
          <t>cagalaxy</t>
        </is>
      </c>
      <c r="B285217" t="n">
        <v>1</v>
      </c>
    </row>
    <row r="285218">
      <c r="A285218" t="inlineStr">
        <is>
          <t>nflpost</t>
        </is>
      </c>
      <c r="B285218" t="n">
        <v>1</v>
      </c>
    </row>
    <row r="285219">
      <c r="A285219" t="inlineStr">
        <is>
          <t>myfl</t>
        </is>
      </c>
      <c r="B285219" t="n">
        <v>1</v>
      </c>
    </row>
    <row r="285220">
      <c r="A285220" t="inlineStr">
        <is>
          <t>aavailable</t>
        </is>
      </c>
      <c r="B285220" t="n">
        <v>1</v>
      </c>
    </row>
    <row r="285221">
      <c r="A285221" t="inlineStr">
        <is>
          <t>betrayering</t>
        </is>
      </c>
      <c r="B285221" t="n">
        <v>1</v>
      </c>
    </row>
    <row r="285222">
      <c r="A285222" t="inlineStr">
        <is>
          <t>greaseadasuy</t>
        </is>
      </c>
      <c r="B285222" t="n">
        <v>1</v>
      </c>
    </row>
    <row r="285223">
      <c r="A285223" t="inlineStr">
        <is>
          <t>tellfic</t>
        </is>
      </c>
      <c r="B285223" t="n">
        <v>1</v>
      </c>
    </row>
    <row r="285224">
      <c r="A285224" t="inlineStr">
        <is>
          <t>snickersmith</t>
        </is>
      </c>
      <c r="B285224" t="n">
        <v>1</v>
      </c>
    </row>
    <row r="285225">
      <c r="A285225" t="inlineStr">
        <is>
          <t>crowtan</t>
        </is>
      </c>
      <c r="B285225" t="n">
        <v>1</v>
      </c>
    </row>
    <row r="285226">
      <c r="A285226" t="inlineStr">
        <is>
          <t>eanas</t>
        </is>
      </c>
      <c r="B285226" t="n">
        <v>1</v>
      </c>
    </row>
    <row r="285227">
      <c r="A285227" t="inlineStr">
        <is>
          <t>brosaurus</t>
        </is>
      </c>
      <c r="B285227" t="n">
        <v>1</v>
      </c>
    </row>
    <row r="285228">
      <c r="A285228" t="inlineStr">
        <is>
          <t>javongc</t>
        </is>
      </c>
      <c r="B285228" t="n">
        <v>1</v>
      </c>
    </row>
    <row r="285229">
      <c r="A285229" t="inlineStr">
        <is>
          <t>applelinuxwindows</t>
        </is>
      </c>
      <c r="B285229" t="n">
        <v>1</v>
      </c>
    </row>
    <row r="285230">
      <c r="A285230" t="inlineStr">
        <is>
          <t>u4usxmaxoallaann</t>
        </is>
      </c>
      <c r="B285230" t="n">
        <v>1</v>
      </c>
    </row>
    <row r="285231">
      <c r="A285231" t="inlineStr">
        <is>
          <t>rutloons</t>
        </is>
      </c>
      <c r="B285231" t="n">
        <v>1</v>
      </c>
    </row>
    <row r="285232">
      <c r="A285232" t="inlineStr">
        <is>
          <t>airkes</t>
        </is>
      </c>
      <c r="B285232" t="n">
        <v>1</v>
      </c>
    </row>
    <row r="285233">
      <c r="A285233" t="inlineStr">
        <is>
          <t>97504</t>
        </is>
      </c>
      <c r="B285233" t="n">
        <v>1</v>
      </c>
    </row>
    <row r="285234">
      <c r="A285234" t="inlineStr">
        <is>
          <t>alsislo</t>
        </is>
      </c>
      <c r="B285234" t="n">
        <v>1</v>
      </c>
    </row>
    <row r="285235">
      <c r="A285235" t="inlineStr">
        <is>
          <t>itared</t>
        </is>
      </c>
      <c r="B285235" t="n">
        <v>1</v>
      </c>
    </row>
    <row r="285236">
      <c r="A285236" t="inlineStr">
        <is>
          <t>23358</t>
        </is>
      </c>
      <c r="B285236" t="n">
        <v>2</v>
      </c>
    </row>
    <row r="285237">
      <c r="A285237" t="inlineStr">
        <is>
          <t>elkriver</t>
        </is>
      </c>
      <c r="B285237" t="n">
        <v>1</v>
      </c>
    </row>
    <row r="285238">
      <c r="A285238" t="inlineStr">
        <is>
          <t>swordktvt</t>
        </is>
      </c>
      <c r="B285238" t="n">
        <v>1</v>
      </c>
    </row>
    <row r="285239">
      <c r="A285239" t="inlineStr">
        <is>
          <t>8h7flbf</t>
        </is>
      </c>
      <c r="B285239" t="n">
        <v>1</v>
      </c>
    </row>
    <row r="285240">
      <c r="A285240" t="inlineStr">
        <is>
          <t>pursgation</t>
        </is>
      </c>
      <c r="B285240" t="n">
        <v>1</v>
      </c>
    </row>
    <row r="285241">
      <c r="A285241" t="inlineStr">
        <is>
          <t>winrodeh</t>
        </is>
      </c>
      <c r="B285241" t="n">
        <v>1</v>
      </c>
    </row>
    <row r="285242">
      <c r="A285242" t="inlineStr">
        <is>
          <t>sprinton</t>
        </is>
      </c>
      <c r="B285242" t="n">
        <v>1</v>
      </c>
    </row>
    <row r="285243">
      <c r="A285243" t="inlineStr">
        <is>
          <t>senticle</t>
        </is>
      </c>
      <c r="B285243" t="n">
        <v>2</v>
      </c>
    </row>
    <row r="285244">
      <c r="A285244" t="inlineStr">
        <is>
          <t>aeropter</t>
        </is>
      </c>
      <c r="B285244" t="n">
        <v>1</v>
      </c>
    </row>
    <row r="285245">
      <c r="A285245" t="inlineStr">
        <is>
          <t>trinhfon</t>
        </is>
      </c>
      <c r="B285245" t="n">
        <v>1</v>
      </c>
    </row>
    <row r="285246">
      <c r="A285246" t="inlineStr">
        <is>
          <t>ist480hazard</t>
        </is>
      </c>
      <c r="B285246" t="n">
        <v>1</v>
      </c>
    </row>
    <row r="285247">
      <c r="A285247" t="inlineStr">
        <is>
          <t>sweitapelle</t>
        </is>
      </c>
      <c r="B285247" t="n">
        <v>1</v>
      </c>
    </row>
    <row r="285248">
      <c r="A285248" t="inlineStr">
        <is>
          <t>lcd9911</t>
        </is>
      </c>
      <c r="B285248" t="n">
        <v>1</v>
      </c>
    </row>
    <row r="285249">
      <c r="A285249" t="inlineStr">
        <is>
          <t>junchuans</t>
        </is>
      </c>
      <c r="B285249" t="n">
        <v>1</v>
      </c>
    </row>
    <row r="285250">
      <c r="A285250" t="inlineStr">
        <is>
          <t>junchuan</t>
        </is>
      </c>
      <c r="B285250" t="n">
        <v>1</v>
      </c>
    </row>
    <row r="285251">
      <c r="A285251" t="inlineStr">
        <is>
          <t>octury</t>
        </is>
      </c>
      <c r="B285251" t="n">
        <v>1</v>
      </c>
    </row>
    <row r="285252">
      <c r="A285252" t="inlineStr">
        <is>
          <t>villarsen</t>
        </is>
      </c>
      <c r="B285252" t="n">
        <v>1</v>
      </c>
    </row>
    <row r="285253">
      <c r="A285253" t="inlineStr">
        <is>
          <t>febging</t>
        </is>
      </c>
      <c r="B285253" t="n">
        <v>1</v>
      </c>
    </row>
    <row r="285254">
      <c r="A285254" t="inlineStr">
        <is>
          <t>crazyest</t>
        </is>
      </c>
      <c r="B285254" t="n">
        <v>2</v>
      </c>
    </row>
    <row r="285255">
      <c r="A285255" t="inlineStr">
        <is>
          <t>ploghly</t>
        </is>
      </c>
      <c r="B285255" t="n">
        <v>1</v>
      </c>
    </row>
    <row r="285256">
      <c r="A285256" t="inlineStr">
        <is>
          <t>civlate</t>
        </is>
      </c>
      <c r="B285256" t="n">
        <v>1</v>
      </c>
    </row>
    <row r="285257">
      <c r="A285257" t="inlineStr">
        <is>
          <t>haulnt</t>
        </is>
      </c>
      <c r="B285257" t="n">
        <v>1</v>
      </c>
    </row>
    <row r="285258">
      <c r="A285258" t="inlineStr">
        <is>
          <t>liefi</t>
        </is>
      </c>
      <c r="B285258" t="n">
        <v>1</v>
      </c>
    </row>
    <row r="285259">
      <c r="A285259" t="inlineStr">
        <is>
          <t>recommen</t>
        </is>
      </c>
      <c r="B285259" t="n">
        <v>1</v>
      </c>
    </row>
    <row r="285260">
      <c r="A285260" t="inlineStr">
        <is>
          <t>nichttrov</t>
        </is>
      </c>
      <c r="B285260" t="n">
        <v>1</v>
      </c>
    </row>
    <row r="285261">
      <c r="A285261" t="inlineStr">
        <is>
          <t>mocca</t>
        </is>
      </c>
      <c r="B285261" t="n">
        <v>2</v>
      </c>
    </row>
    <row r="285262">
      <c r="A285262" t="inlineStr">
        <is>
          <t>muleseed</t>
        </is>
      </c>
      <c r="B285262" t="n">
        <v>1</v>
      </c>
    </row>
    <row r="285263">
      <c r="A285263" t="inlineStr">
        <is>
          <t>pavn</t>
        </is>
      </c>
      <c r="B285263" t="n">
        <v>1</v>
      </c>
    </row>
    <row r="285264">
      <c r="A285264" t="inlineStr">
        <is>
          <t>bainicles</t>
        </is>
      </c>
      <c r="B285264" t="n">
        <v>1</v>
      </c>
    </row>
    <row r="285265">
      <c r="A285265" t="inlineStr">
        <is>
          <t>desyre</t>
        </is>
      </c>
      <c r="B285265" t="n">
        <v>2</v>
      </c>
    </row>
    <row r="285266">
      <c r="A285266" t="inlineStr">
        <is>
          <t>abourde</t>
        </is>
      </c>
      <c r="B285266" t="n">
        <v>1</v>
      </c>
    </row>
    <row r="285267">
      <c r="A285267" t="inlineStr">
        <is>
          <t>maxierts</t>
        </is>
      </c>
      <c r="B285267" t="n">
        <v>1</v>
      </c>
    </row>
    <row r="285268">
      <c r="A285268" t="inlineStr">
        <is>
          <t>planeslooking</t>
        </is>
      </c>
      <c r="B285268" t="n">
        <v>1</v>
      </c>
    </row>
    <row r="285269">
      <c r="A285269" t="inlineStr">
        <is>
          <t>leddonesque</t>
        </is>
      </c>
      <c r="B285269" t="n">
        <v>1</v>
      </c>
    </row>
    <row r="285270">
      <c r="A285270" t="inlineStr">
        <is>
          <t>angiment</t>
        </is>
      </c>
      <c r="B285270" t="n">
        <v>1</v>
      </c>
    </row>
    <row r="285271">
      <c r="A285271" t="inlineStr">
        <is>
          <t>roiating</t>
        </is>
      </c>
      <c r="B285271" t="n">
        <v>1</v>
      </c>
    </row>
    <row r="285272">
      <c r="A285272" t="inlineStr">
        <is>
          <t>plooted</t>
        </is>
      </c>
      <c r="B285272" t="n">
        <v>1</v>
      </c>
    </row>
    <row r="285273">
      <c r="A285273" t="inlineStr">
        <is>
          <t>4ash</t>
        </is>
      </c>
      <c r="B285273" t="n">
        <v>1</v>
      </c>
    </row>
    <row r="285274">
      <c r="A285274" t="inlineStr">
        <is>
          <t>foodpan</t>
        </is>
      </c>
      <c r="B285274" t="n">
        <v>1</v>
      </c>
    </row>
    <row r="285275">
      <c r="A285275" t="inlineStr">
        <is>
          <t>clutas</t>
        </is>
      </c>
      <c r="B285275" t="n">
        <v>1</v>
      </c>
    </row>
    <row r="285276">
      <c r="A285276" t="inlineStr">
        <is>
          <t>istompé</t>
        </is>
      </c>
      <c r="B285276" t="n">
        <v>1</v>
      </c>
    </row>
    <row r="285277">
      <c r="A285277" t="inlineStr">
        <is>
          <t>rat3to</t>
        </is>
      </c>
      <c r="B285277" t="n">
        <v>1</v>
      </c>
    </row>
    <row r="285278">
      <c r="A285278" t="inlineStr">
        <is>
          <t>rothenbircher</t>
        </is>
      </c>
      <c r="B285278" t="n">
        <v>1</v>
      </c>
    </row>
    <row r="285279">
      <c r="A285279" t="inlineStr">
        <is>
          <t>4inet</t>
        </is>
      </c>
      <c r="B285279" t="n">
        <v>1</v>
      </c>
    </row>
    <row r="285280">
      <c r="A285280" t="inlineStr">
        <is>
          <t>lawsuitsthis</t>
        </is>
      </c>
      <c r="B285280" t="n">
        <v>1</v>
      </c>
    </row>
    <row r="285281">
      <c r="A285281" t="inlineStr">
        <is>
          <t>angelographi</t>
        </is>
      </c>
      <c r="B285281" t="n">
        <v>1</v>
      </c>
    </row>
    <row r="285282">
      <c r="A285282" t="inlineStr">
        <is>
          <t>uometangle</t>
        </is>
      </c>
      <c r="B285282" t="n">
        <v>1</v>
      </c>
    </row>
    <row r="285283">
      <c r="A285283" t="inlineStr">
        <is>
          <t>5ausic</t>
        </is>
      </c>
      <c r="B285283" t="n">
        <v>1</v>
      </c>
    </row>
    <row r="285284">
      <c r="A285284" t="inlineStr">
        <is>
          <t>denazim</t>
        </is>
      </c>
      <c r="B285284" t="n">
        <v>1</v>
      </c>
    </row>
    <row r="285285">
      <c r="A285285" t="inlineStr">
        <is>
          <t>völke</t>
        </is>
      </c>
      <c r="B285285" t="n">
        <v>1</v>
      </c>
    </row>
    <row r="285286">
      <c r="A285286" t="inlineStr">
        <is>
          <t>alinemaniacs</t>
        </is>
      </c>
      <c r="B285286" t="n">
        <v>1</v>
      </c>
    </row>
    <row r="285287">
      <c r="A285287" t="inlineStr">
        <is>
          <t>hentano</t>
        </is>
      </c>
      <c r="B285287" t="n">
        <v>1</v>
      </c>
    </row>
    <row r="285288">
      <c r="A285288" t="inlineStr">
        <is>
          <t>activally</t>
        </is>
      </c>
      <c r="B285288" t="n">
        <v>1</v>
      </c>
    </row>
    <row r="285289">
      <c r="A285289" t="inlineStr">
        <is>
          <t>pockwanwell</t>
        </is>
      </c>
      <c r="B285289" t="n">
        <v>1</v>
      </c>
    </row>
    <row r="285290">
      <c r="A285290" t="inlineStr">
        <is>
          <t>isdid</t>
        </is>
      </c>
      <c r="B285290" t="n">
        <v>1</v>
      </c>
    </row>
    <row r="285291">
      <c r="A285291" t="inlineStr">
        <is>
          <t>subscribers—just</t>
        </is>
      </c>
      <c r="B285291" t="n">
        <v>1</v>
      </c>
    </row>
    <row r="285292">
      <c r="A285292" t="inlineStr">
        <is>
          <t>trippiest</t>
        </is>
      </c>
      <c r="B285292" t="n">
        <v>1</v>
      </c>
    </row>
    <row r="285293">
      <c r="A285293" t="inlineStr">
        <is>
          <t>moviell</t>
        </is>
      </c>
      <c r="B285293" t="n">
        <v>1</v>
      </c>
    </row>
    <row r="285294">
      <c r="A285294" t="inlineStr">
        <is>
          <t>comactress</t>
        </is>
      </c>
      <c r="B285294" t="n">
        <v>1</v>
      </c>
    </row>
    <row r="285295">
      <c r="A285295" t="inlineStr">
        <is>
          <t>2009once</t>
        </is>
      </c>
      <c r="B285295" t="n">
        <v>1</v>
      </c>
    </row>
    <row r="285296">
      <c r="A285296" t="inlineStr">
        <is>
          <t>slagetares</t>
        </is>
      </c>
      <c r="B285296" t="n">
        <v>1</v>
      </c>
    </row>
    <row r="285297">
      <c r="A285297" t="inlineStr">
        <is>
          <t>tigertracker</t>
        </is>
      </c>
      <c r="B285297" t="n">
        <v>1</v>
      </c>
    </row>
    <row r="285298">
      <c r="A285298" t="inlineStr">
        <is>
          <t>nikhnjahl</t>
        </is>
      </c>
      <c r="B285298" t="n">
        <v>1</v>
      </c>
    </row>
    <row r="285299">
      <c r="A285299" t="inlineStr">
        <is>
          <t>oscur</t>
        </is>
      </c>
      <c r="B285299" t="n">
        <v>1</v>
      </c>
    </row>
    <row r="285300">
      <c r="A285300" t="inlineStr">
        <is>
          <t>yucrazy</t>
        </is>
      </c>
      <c r="B285300" t="n">
        <v>1</v>
      </c>
    </row>
    <row r="285301">
      <c r="A285301" t="inlineStr">
        <is>
          <t>ifactor</t>
        </is>
      </c>
      <c r="B285301" t="n">
        <v>1</v>
      </c>
    </row>
    <row r="285302">
      <c r="A285302" t="inlineStr">
        <is>
          <t>ventdreamism</t>
        </is>
      </c>
      <c r="B285302" t="n">
        <v>1</v>
      </c>
    </row>
    <row r="285303">
      <c r="A285303" t="inlineStr">
        <is>
          <t>goggot</t>
        </is>
      </c>
      <c r="B285303" t="n">
        <v>1</v>
      </c>
    </row>
    <row r="285304">
      <c r="A285304" t="inlineStr">
        <is>
          <t>ssssm</t>
        </is>
      </c>
      <c r="B285304" t="n">
        <v>1</v>
      </c>
    </row>
    <row r="285305">
      <c r="A285305" t="inlineStr">
        <is>
          <t>gholmes</t>
        </is>
      </c>
      <c r="B285305" t="n">
        <v>1</v>
      </c>
    </row>
    <row r="285306">
      <c r="A285306" t="inlineStr">
        <is>
          <t>botamans</t>
        </is>
      </c>
      <c r="B285306" t="n">
        <v>1</v>
      </c>
    </row>
    <row r="285307">
      <c r="A285307" t="inlineStr">
        <is>
          <t>tribebase</t>
        </is>
      </c>
      <c r="B285307" t="n">
        <v>1</v>
      </c>
    </row>
    <row r="285308">
      <c r="A285308" t="inlineStr">
        <is>
          <t>snitchdom</t>
        </is>
      </c>
      <c r="B285308" t="n">
        <v>2</v>
      </c>
    </row>
    <row r="285309">
      <c r="A285309" t="inlineStr">
        <is>
          <t>nerdindmajority</t>
        </is>
      </c>
      <c r="B285309" t="n">
        <v>1</v>
      </c>
    </row>
    <row r="285310">
      <c r="A285310" t="inlineStr">
        <is>
          <t>graymond</t>
        </is>
      </c>
      <c r="B285310" t="n">
        <v>1</v>
      </c>
    </row>
    <row r="285311">
      <c r="A285311" t="inlineStr">
        <is>
          <t>backstare</t>
        </is>
      </c>
      <c r="B285311" t="n">
        <v>1</v>
      </c>
    </row>
    <row r="285312">
      <c r="A285312" t="inlineStr">
        <is>
          <t>andsaveshardings</t>
        </is>
      </c>
      <c r="B285312" t="n">
        <v>1</v>
      </c>
    </row>
    <row r="285313">
      <c r="A285313" t="inlineStr">
        <is>
          <t>lonelyest</t>
        </is>
      </c>
      <c r="B285313" t="n">
        <v>1</v>
      </c>
    </row>
    <row r="285314">
      <c r="A285314" t="inlineStr">
        <is>
          <t>goatfatbackstrot</t>
        </is>
      </c>
      <c r="B285314" t="n">
        <v>1</v>
      </c>
    </row>
    <row r="285315">
      <c r="A285315" t="inlineStr">
        <is>
          <t>smogden</t>
        </is>
      </c>
      <c r="B285315" t="n">
        <v>1</v>
      </c>
    </row>
    <row r="285316">
      <c r="A285316" t="inlineStr">
        <is>
          <t>notifiability</t>
        </is>
      </c>
      <c r="B285316" t="n">
        <v>1</v>
      </c>
    </row>
    <row r="285317">
      <c r="A285317" t="inlineStr">
        <is>
          <t>gurkanpress</t>
        </is>
      </c>
      <c r="B285317" t="n">
        <v>1</v>
      </c>
    </row>
    <row r="285318">
      <c r="A285318" t="inlineStr">
        <is>
          <t>roussan</t>
        </is>
      </c>
      <c r="B285318" t="n">
        <v>2</v>
      </c>
    </row>
    <row r="285319">
      <c r="A285319" t="inlineStr">
        <is>
          <t>assignmentss</t>
        </is>
      </c>
      <c r="B285319" t="n">
        <v>1</v>
      </c>
    </row>
    <row r="285320">
      <c r="A285320" t="inlineStr">
        <is>
          <t>insubmarine</t>
        </is>
      </c>
      <c r="B285320" t="n">
        <v>1</v>
      </c>
    </row>
    <row r="285321">
      <c r="A285321" t="inlineStr">
        <is>
          <t>noticed—see</t>
        </is>
      </c>
      <c r="B285321" t="n">
        <v>1</v>
      </c>
    </row>
    <row r="285322">
      <c r="A285322" t="inlineStr">
        <is>
          <t>yokohopan</t>
        </is>
      </c>
      <c r="B285322" t="n">
        <v>1</v>
      </c>
    </row>
    <row r="285323">
      <c r="A285323" t="inlineStr">
        <is>
          <t>nonsubmarine</t>
        </is>
      </c>
      <c r="B285323" t="n">
        <v>1</v>
      </c>
    </row>
    <row r="285324">
      <c r="A285324" t="inlineStr">
        <is>
          <t>virginiles</t>
        </is>
      </c>
      <c r="B285324" t="n">
        <v>1</v>
      </c>
    </row>
    <row r="285325">
      <c r="A285325" t="inlineStr">
        <is>
          <t>awwms</t>
        </is>
      </c>
      <c r="B285325" t="n">
        <v>1</v>
      </c>
    </row>
    <row r="285326">
      <c r="A285326" t="inlineStr">
        <is>
          <t>spentghits</t>
        </is>
      </c>
      <c r="B285326" t="n">
        <v>1</v>
      </c>
    </row>
    <row r="285327">
      <c r="A285327" t="inlineStr">
        <is>
          <t>diverving</t>
        </is>
      </c>
      <c r="B285327" t="n">
        <v>2</v>
      </c>
    </row>
    <row r="285328">
      <c r="A285328" t="inlineStr">
        <is>
          <t>goulbrookap</t>
        </is>
      </c>
      <c r="B285328" t="n">
        <v>1</v>
      </c>
    </row>
    <row r="285329">
      <c r="A285329" t="inlineStr">
        <is>
          <t>modelcraft</t>
        </is>
      </c>
      <c r="B285329" t="n">
        <v>1</v>
      </c>
    </row>
    <row r="285330">
      <c r="A285330" t="inlineStr">
        <is>
          <t>wolfwald</t>
        </is>
      </c>
      <c r="B285330" t="n">
        <v>1</v>
      </c>
    </row>
    <row r="285331">
      <c r="A285331" t="inlineStr">
        <is>
          <t>­american</t>
        </is>
      </c>
      <c r="B285331" t="n">
        <v>1</v>
      </c>
    </row>
    <row r="285332">
      <c r="A285332" t="inlineStr">
        <is>
          <t>200319</t>
        </is>
      </c>
      <c r="B285332" t="n">
        <v>1</v>
      </c>
    </row>
    <row r="285333">
      <c r="A285333" t="inlineStr">
        <is>
          <t>enogos</t>
        </is>
      </c>
      <c r="B285333" t="n">
        <v>1</v>
      </c>
    </row>
    <row r="285334">
      <c r="A285334" t="inlineStr">
        <is>
          <t>trixracan</t>
        </is>
      </c>
      <c r="B285334" t="n">
        <v>1</v>
      </c>
    </row>
    <row r="285335">
      <c r="A285335" t="inlineStr">
        <is>
          <t>literables</t>
        </is>
      </c>
      <c r="B285335" t="n">
        <v>2</v>
      </c>
    </row>
    <row r="285336">
      <c r="A285336" t="inlineStr">
        <is>
          <t>scamped</t>
        </is>
      </c>
      <c r="B285336" t="n">
        <v>1</v>
      </c>
    </row>
    <row r="285337">
      <c r="A285337" t="inlineStr">
        <is>
          <t>kamenek</t>
        </is>
      </c>
      <c r="B285337" t="n">
        <v>1</v>
      </c>
    </row>
    <row r="285338">
      <c r="A285338" t="inlineStr">
        <is>
          <t>aspler</t>
        </is>
      </c>
      <c r="B285338" t="n">
        <v>1</v>
      </c>
    </row>
    <row r="285339">
      <c r="A285339" t="inlineStr">
        <is>
          <t>httpbaldwin</t>
        </is>
      </c>
      <c r="B285339" t="n">
        <v>1</v>
      </c>
    </row>
    <row r="285340">
      <c r="A285340" t="inlineStr">
        <is>
          <t>beepery</t>
        </is>
      </c>
      <c r="B285340" t="n">
        <v>1</v>
      </c>
    </row>
    <row r="285341">
      <c r="A285341" t="inlineStr">
        <is>
          <t>sosocys</t>
        </is>
      </c>
      <c r="B285341" t="n">
        <v>1</v>
      </c>
    </row>
    <row r="285342">
      <c r="A285342" t="inlineStr">
        <is>
          <t>httpadvfromal</t>
        </is>
      </c>
      <c r="B285342" t="n">
        <v>1</v>
      </c>
    </row>
    <row r="285343">
      <c r="A285343" t="inlineStr">
        <is>
          <t>shakeeting</t>
        </is>
      </c>
      <c r="B285343" t="n">
        <v>1</v>
      </c>
    </row>
    <row r="285344">
      <c r="A285344" t="inlineStr">
        <is>
          <t>netjakersallwood</t>
        </is>
      </c>
      <c r="B285344" t="n">
        <v>1</v>
      </c>
    </row>
    <row r="285345">
      <c r="A285345" t="inlineStr">
        <is>
          <t>noright</t>
        </is>
      </c>
      <c r="B285345" t="n">
        <v>1</v>
      </c>
    </row>
    <row r="285346">
      <c r="A285346" t="inlineStr">
        <is>
          <t>letuds</t>
        </is>
      </c>
      <c r="B285346" t="n">
        <v>1</v>
      </c>
    </row>
    <row r="285347">
      <c r="A285347" t="inlineStr">
        <is>
          <t>sprentz</t>
        </is>
      </c>
      <c r="B285347" t="n">
        <v>1</v>
      </c>
    </row>
    <row r="285348">
      <c r="A285348" t="inlineStr">
        <is>
          <t>madowichs</t>
        </is>
      </c>
      <c r="B285348" t="n">
        <v>1</v>
      </c>
    </row>
    <row r="285349">
      <c r="A285349" t="inlineStr">
        <is>
          <t>hackbag</t>
        </is>
      </c>
      <c r="B285349" t="n">
        <v>1</v>
      </c>
    </row>
    <row r="285350">
      <c r="A285350" t="inlineStr">
        <is>
          <t>tomasai</t>
        </is>
      </c>
      <c r="B285350" t="n">
        <v>1</v>
      </c>
    </row>
    <row r="285351">
      <c r="A285351" t="inlineStr">
        <is>
          <t>meteorcrackers</t>
        </is>
      </c>
      <c r="B285351" t="n">
        <v>1</v>
      </c>
    </row>
    <row r="285352">
      <c r="A285352" t="inlineStr">
        <is>
          <t>yometry</t>
        </is>
      </c>
      <c r="B285352" t="n">
        <v>1</v>
      </c>
    </row>
    <row r="285353">
      <c r="A285353" t="inlineStr">
        <is>
          <t>cmdsubtractivemenu</t>
        </is>
      </c>
      <c r="B285353" t="n">
        <v>1</v>
      </c>
    </row>
    <row r="285354">
      <c r="A285354" t="inlineStr">
        <is>
          <t>4162587</t>
        </is>
      </c>
      <c r="B285354" t="n">
        <v>1</v>
      </c>
    </row>
    <row r="285355">
      <c r="A285355" t="inlineStr">
        <is>
          <t>tabbarplay</t>
        </is>
      </c>
      <c r="B285355" t="n">
        <v>1</v>
      </c>
    </row>
    <row r="285356">
      <c r="A285356" t="inlineStr">
        <is>
          <t>callsums</t>
        </is>
      </c>
      <c r="B285356" t="n">
        <v>1</v>
      </c>
    </row>
    <row r="285357">
      <c r="A285357" t="inlineStr">
        <is>
          <t>vbum</t>
        </is>
      </c>
      <c r="B285357" t="n">
        <v>1</v>
      </c>
    </row>
    <row r="285358">
      <c r="A285358" t="inlineStr">
        <is>
          <t>smartmap</t>
        </is>
      </c>
      <c r="B285358" t="n">
        <v>1</v>
      </c>
    </row>
    <row r="285359">
      <c r="A285359" t="inlineStr">
        <is>
          <t>discotracker</t>
        </is>
      </c>
      <c r="B285359" t="n">
        <v>1</v>
      </c>
    </row>
    <row r="285360">
      <c r="A285360" t="inlineStr">
        <is>
          <t>qipline</t>
        </is>
      </c>
      <c r="B285360" t="n">
        <v>1</v>
      </c>
    </row>
    <row r="285361">
      <c r="A285361" t="inlineStr">
        <is>
          <t>idtimehe</t>
        </is>
      </c>
      <c r="B285361" t="n">
        <v>1</v>
      </c>
    </row>
    <row r="285362">
      <c r="A285362" t="inlineStr">
        <is>
          <t>aterflowjewel</t>
        </is>
      </c>
      <c r="B285362" t="n">
        <v>1</v>
      </c>
    </row>
    <row r="285363">
      <c r="A285363" t="inlineStr">
        <is>
          <t>jianshu</t>
        </is>
      </c>
      <c r="B285363" t="n">
        <v>2</v>
      </c>
    </row>
    <row r="285364">
      <c r="A285364" t="inlineStr">
        <is>
          <t>xianzhen</t>
        </is>
      </c>
      <c r="B285364" t="n">
        <v>2</v>
      </c>
    </row>
    <row r="285365">
      <c r="A285365" t="inlineStr">
        <is>
          <t>liottis</t>
        </is>
      </c>
      <c r="B285365" t="n">
        <v>2</v>
      </c>
    </row>
    <row r="285366">
      <c r="A285366" t="inlineStr">
        <is>
          <t>direfraid</t>
        </is>
      </c>
      <c r="B285366" t="n">
        <v>1</v>
      </c>
    </row>
    <row r="285367">
      <c r="A285367" t="inlineStr">
        <is>
          <t>tobook</t>
        </is>
      </c>
      <c r="B285367" t="n">
        <v>1</v>
      </c>
    </row>
    <row r="285368">
      <c r="A285368" t="inlineStr">
        <is>
          <t>puxft</t>
        </is>
      </c>
      <c r="B285368" t="n">
        <v>1</v>
      </c>
    </row>
    <row r="285369">
      <c r="A285369" t="inlineStr">
        <is>
          <t>reporting—as</t>
        </is>
      </c>
      <c r="B285369" t="n">
        <v>1</v>
      </c>
    </row>
    <row r="285370">
      <c r="A285370" t="inlineStr">
        <is>
          <t>beesq</t>
        </is>
      </c>
      <c r="B285370" t="n">
        <v>1</v>
      </c>
    </row>
    <row r="285371">
      <c r="A285371" t="inlineStr">
        <is>
          <t>{\ttag</t>
        </is>
      </c>
      <c r="B285371" t="n">
        <v>1</v>
      </c>
    </row>
    <row r="285372">
      <c r="A285372" t="inlineStr">
        <is>
          <t>multipliesunimaj</t>
        </is>
      </c>
      <c r="B285372" t="n">
        <v>1</v>
      </c>
    </row>
    <row r="285373">
      <c r="A285373" t="inlineStr">
        <is>
          <t>true\ttag</t>
        </is>
      </c>
      <c r="B285373" t="n">
        <v>1</v>
      </c>
    </row>
    <row r="285374">
      <c r="A285374" t="inlineStr">
        <is>
          <t>tapper_type\tsourcetiddlername</t>
        </is>
      </c>
      <c r="B285374" t="n">
        <v>1</v>
      </c>
    </row>
    <row r="285375">
      <c r="A285375" t="inlineStr">
        <is>
          <t>namecontrolsizescurrentnode</t>
        </is>
      </c>
      <c r="B285375" t="n">
        <v>1</v>
      </c>
    </row>
    <row r="285376">
      <c r="A285376" t="inlineStr">
        <is>
          <t>maxself</t>
        </is>
      </c>
      <c r="B285376" t="n">
        <v>1</v>
      </c>
    </row>
    <row r="285377">
      <c r="A285377" t="inlineStr">
        <is>
          <t>tonearyevent</t>
        </is>
      </c>
      <c r="B285377" t="n">
        <v>1</v>
      </c>
    </row>
    <row r="285378">
      <c r="A285378" t="inlineStr">
        <is>
          <t>ofvent</t>
        </is>
      </c>
      <c r="B285378" t="n">
        <v>1</v>
      </c>
    </row>
    <row r="285379">
      <c r="A285379" t="inlineStr">
        <is>
          <t>dotofchunks</t>
        </is>
      </c>
      <c r="B285379" t="n">
        <v>1</v>
      </c>
    </row>
    <row r="285380">
      <c r="A285380" t="inlineStr">
        <is>
          <t>slicesi</t>
        </is>
      </c>
      <c r="B285380" t="n">
        <v>1</v>
      </c>
    </row>
    <row r="285381">
      <c r="A285381" t="inlineStr">
        <is>
          <t>tonearx</t>
        </is>
      </c>
      <c r="B285381" t="n">
        <v>1</v>
      </c>
    </row>
    <row r="285382">
      <c r="A285382" t="inlineStr">
        <is>
          <t>\ntpfs\tepfs\</t>
        </is>
      </c>
      <c r="B285382" t="n">
        <v>1</v>
      </c>
    </row>
    <row r="285383">
      <c r="A285383" t="inlineStr">
        <is>
          <t>diseasesobtainedvoid</t>
        </is>
      </c>
      <c r="B285383" t="n">
        <v>1</v>
      </c>
    </row>
    <row r="285384">
      <c r="A285384" t="inlineStr">
        <is>
          <t>ofstatustime</t>
        </is>
      </c>
      <c r="B285384" t="n">
        <v>1</v>
      </c>
    </row>
    <row r="285385">
      <c r="A285385" t="inlineStr">
        <is>
          <t>shrinknextelem</t>
        </is>
      </c>
      <c r="B285385" t="n">
        <v>1</v>
      </c>
    </row>
    <row r="285386">
      <c r="A285386" t="inlineStr">
        <is>
          <t>\t\tsourceentryintitle</t>
        </is>
      </c>
      <c r="B285386" t="n">
        <v>1</v>
      </c>
    </row>
    <row r="285387">
      <c r="A285387" t="inlineStr">
        <is>
          <t>softablatesec_head</t>
        </is>
      </c>
      <c r="B285387" t="n">
        <v>1</v>
      </c>
    </row>
    <row r="285388">
      <c r="A285388" t="inlineStr">
        <is>
          <t>roundw</t>
        </is>
      </c>
      <c r="B285388" t="n">
        <v>1</v>
      </c>
    </row>
    <row r="285389">
      <c r="A285389" t="inlineStr">
        <is>
          <t>getdateisodressuprsnappa</t>
        </is>
      </c>
      <c r="B285389" t="n">
        <v>1</v>
      </c>
    </row>
    <row r="285390">
      <c r="A285390" t="inlineStr">
        <is>
          <t>width{</t>
        </is>
      </c>
      <c r="B285390" t="n">
        <v>1</v>
      </c>
    </row>
    <row r="285391">
      <c r="A285391" t="inlineStr">
        <is>
          <t>\t\t\tfor</t>
        </is>
      </c>
      <c r="B285391" t="n">
        <v>1</v>
      </c>
    </row>
    <row r="285392">
      <c r="A285392" t="inlineStr">
        <is>
          <t>replaceticktypetiddler</t>
        </is>
      </c>
      <c r="B285392" t="n">
        <v>1</v>
      </c>
    </row>
    <row r="285393">
      <c r="A285393" t="inlineStr">
        <is>
          <t>roundtitlelabinfoindex</t>
        </is>
      </c>
      <c r="B285393" t="n">
        <v>1</v>
      </c>
    </row>
    <row r="285394">
      <c r="A285394" t="inlineStr">
        <is>
          <t>ofinfomsgmessagetiddlername</t>
        </is>
      </c>
      <c r="B285394" t="n">
        <v>1</v>
      </c>
    </row>
    <row r="285395">
      <c r="A285395" t="inlineStr">
        <is>
          <t>toneary</t>
        </is>
      </c>
      <c r="B285395" t="n">
        <v>1</v>
      </c>
    </row>
    <row r="285396">
      <c r="A285396" t="inlineStr">
        <is>
          <t>smil003</t>
        </is>
      </c>
      <c r="B285396" t="n">
        <v>1</v>
      </c>
    </row>
    <row r="285397">
      <c r="A285397" t="inlineStr">
        <is>
          <t>ranktopersister</t>
        </is>
      </c>
      <c r="B285397" t="n">
        <v>1</v>
      </c>
    </row>
    <row r="285398">
      <c r="A285398" t="inlineStr">
        <is>
          <t>mp\tepfs</t>
        </is>
      </c>
      <c r="B285398" t="n">
        <v>1</v>
      </c>
    </row>
    <row r="285399">
      <c r="A285399" t="inlineStr">
        <is>
          <t>unimaj</t>
        </is>
      </c>
      <c r="B285399" t="n">
        <v>1</v>
      </c>
    </row>
    <row r="285400">
      <c r="A285400" t="inlineStr">
        <is>
          <t>validationmethodstring</t>
        </is>
      </c>
      <c r="B285400" t="n">
        <v>1</v>
      </c>
    </row>
    <row r="285401">
      <c r="A285401" t="inlineStr">
        <is>
          <t>titlecontrolsizescurrentnode</t>
        </is>
      </c>
      <c r="B285401" t="n">
        <v>1</v>
      </c>
    </row>
    <row r="285402">
      <c r="A285402" t="inlineStr">
        <is>
          <t>\t\t\t\t\t\t\tself</t>
        </is>
      </c>
      <c r="B285402" t="n">
        <v>1</v>
      </c>
    </row>
    <row r="285403">
      <c r="A285403" t="inlineStr">
        <is>
          <t>\tpference</t>
        </is>
      </c>
      <c r="B285403" t="n">
        <v>1</v>
      </c>
    </row>
    <row r="285404">
      <c r="A285404" t="inlineStr">
        <is>
          <t>blockdisallowed1</t>
        </is>
      </c>
      <c r="B285404" t="n">
        <v>1</v>
      </c>
    </row>
    <row r="285405">
      <c r="A285405" t="inlineStr">
        <is>
          <t>tonearxfounds</t>
        </is>
      </c>
      <c r="B285405" t="n">
        <v>1</v>
      </c>
    </row>
    <row r="285406">
      <c r="A285406" t="inlineStr">
        <is>
          <t>blockstransfer1</t>
        </is>
      </c>
      <c r="B285406" t="n">
        <v>1</v>
      </c>
    </row>
    <row r="285407">
      <c r="A285407" t="inlineStr">
        <is>
          <t>tiddlerclasses</t>
        </is>
      </c>
      <c r="B285407" t="n">
        <v>1</v>
      </c>
    </row>
    <row r="285408">
      <c r="A285408" t="inlineStr">
        <is>
          <t>pushnextelem</t>
        </is>
      </c>
      <c r="B285408" t="n">
        <v>1</v>
      </c>
    </row>
    <row r="285409">
      <c r="A285409" t="inlineStr">
        <is>
          <t>{uicomputetick</t>
        </is>
      </c>
      <c r="B285409" t="n">
        <v>1</v>
      </c>
    </row>
    <row r="285410">
      <c r="A285410" t="inlineStr">
        <is>
          <t>128statenormalday</t>
        </is>
      </c>
      <c r="B285410" t="n">
        <v>1</v>
      </c>
    </row>
    <row r="285411">
      <c r="A285411" t="inlineStr">
        <is>
          <t>msielliquotephxcgenmodifier</t>
        </is>
      </c>
      <c r="B285411" t="n">
        <v>1</v>
      </c>
    </row>
    <row r="285412">
      <c r="A285412" t="inlineStr">
        <is>
          <t>namecontrolsizecurrentnode</t>
        </is>
      </c>
      <c r="B285412" t="n">
        <v>1</v>
      </c>
    </row>
    <row r="285413">
      <c r="A285413" t="inlineStr">
        <is>
          <t>dotofchunks192</t>
        </is>
      </c>
      <c r="B285413" t="n">
        <v>1</v>
      </c>
    </row>
    <row r="285414">
      <c r="A285414" t="inlineStr">
        <is>
          <t>slices0</t>
        </is>
      </c>
      <c r="B285414" t="n">
        <v>1</v>
      </c>
    </row>
    <row r="285415">
      <c r="A285415" t="inlineStr">
        <is>
          <t>nextelem</t>
        </is>
      </c>
      <c r="B285415" t="n">
        <v>1</v>
      </c>
    </row>
    <row r="285416">
      <c r="A285416" t="inlineStr">
        <is>
          <t>tonearrightsvoid</t>
        </is>
      </c>
      <c r="B285416" t="n">
        <v>1</v>
      </c>
    </row>
    <row r="285417">
      <c r="A285417" t="inlineStr">
        <is>
          <t>displayfactoryvaluetypenum</t>
        </is>
      </c>
      <c r="B285417" t="n">
        <v>1</v>
      </c>
    </row>
    <row r="285418">
      <c r="A285418" t="inlineStr">
        <is>
          <t>\tcoretirmodifierimplunsorteddainloader</t>
        </is>
      </c>
      <c r="B285418" t="n">
        <v>1</v>
      </c>
    </row>
    <row r="285419">
      <c r="A285419" t="inlineStr">
        <is>
          <t>boxconvexq2tlnoptions</t>
        </is>
      </c>
      <c r="B285419" t="n">
        <v>1</v>
      </c>
    </row>
    <row r="285420">
      <c r="A285420" t="inlineStr">
        <is>
          <t>col_thbl_charsettiddlername</t>
        </is>
      </c>
      <c r="B285420" t="n">
        <v>1</v>
      </c>
    </row>
    <row r="285421">
      <c r="A285421" t="inlineStr">
        <is>
          <t>advertisementskill_class</t>
        </is>
      </c>
      <c r="B285421" t="n">
        <v>1</v>
      </c>
    </row>
    <row r="285422">
      <c r="A285422" t="inlineStr">
        <is>
          <t>\t\ttag</t>
        </is>
      </c>
      <c r="B285422" t="n">
        <v>2</v>
      </c>
    </row>
    <row r="285423">
      <c r="A285423" t="inlineStr">
        <is>
          <t>\t\tepference</t>
        </is>
      </c>
      <c r="B285423" t="n">
        <v>1</v>
      </c>
    </row>
    <row r="285424">
      <c r="A285424" t="inlineStr">
        <is>
          <t>nearlang</t>
        </is>
      </c>
      <c r="B285424" t="n">
        <v>1</v>
      </c>
    </row>
    <row r="285425">
      <c r="A285425" t="inlineStr">
        <is>
          <t>tif\</t>
        </is>
      </c>
      <c r="B285425" t="n">
        <v>1</v>
      </c>
    </row>
    <row r="285426">
      <c r="A285426" t="inlineStr">
        <is>
          <t>\ttag</t>
        </is>
      </c>
      <c r="B285426" t="n">
        <v>1</v>
      </c>
    </row>
    <row r="285427">
      <c r="A285427" t="inlineStr">
        <is>
          <t>titlenum</t>
        </is>
      </c>
      <c r="B285427" t="n">
        <v>1</v>
      </c>
    </row>
    <row r="285428">
      <c r="A285428" t="inlineStr">
        <is>
          <t>absz</t>
        </is>
      </c>
      <c r="B285428" t="n">
        <v>1</v>
      </c>
    </row>
    <row r="285429">
      <c r="A285429" t="inlineStr">
        <is>
          <t>titlecorneliersumtitleindicator</t>
        </is>
      </c>
      <c r="B285429" t="n">
        <v>1</v>
      </c>
    </row>
    <row r="285430">
      <c r="A285430" t="inlineStr">
        <is>
          <t>ticnollar</t>
        </is>
      </c>
      <c r="B285430" t="n">
        <v>1</v>
      </c>
    </row>
    <row r="285431">
      <c r="A285431" t="inlineStr">
        <is>
          <t>\tsourceknownenigma</t>
        </is>
      </c>
      <c r="B285431" t="n">
        <v>1</v>
      </c>
    </row>
    <row r="285432">
      <c r="A285432" t="inlineStr">
        <is>
          <t>\t\t\t\t\t\tself</t>
        </is>
      </c>
      <c r="B285432" t="n">
        <v>1</v>
      </c>
    </row>
    <row r="285433">
      <c r="A285433" t="inlineStr">
        <is>
          <t>{\tif</t>
        </is>
      </c>
      <c r="B285433" t="n">
        <v>1</v>
      </c>
    </row>
    <row r="285434">
      <c r="A285434" t="inlineStr">
        <is>
          <t>bonayokia</t>
        </is>
      </c>
      <c r="B285434" t="n">
        <v>1</v>
      </c>
    </row>
    <row r="285435">
      <c r="A285435" t="inlineStr">
        <is>
          <t>shiorre</t>
        </is>
      </c>
      <c r="B285435" t="n">
        <v>1</v>
      </c>
    </row>
    <row r="285436">
      <c r="A285436" t="inlineStr">
        <is>
          <t>primco</t>
        </is>
      </c>
      <c r="B285436" t="n">
        <v>1</v>
      </c>
    </row>
    <row r="285437">
      <c r="A285437" t="inlineStr">
        <is>
          <t>117v3</t>
        </is>
      </c>
      <c r="B285437" t="n">
        <v>1</v>
      </c>
    </row>
    <row r="285438">
      <c r="A285438" t="inlineStr">
        <is>
          <t>dnafx</t>
        </is>
      </c>
      <c r="B285438" t="n">
        <v>1</v>
      </c>
    </row>
    <row r="285439">
      <c r="A285439" t="inlineStr">
        <is>
          <t>selectioncenter</t>
        </is>
      </c>
      <c r="B285439" t="n">
        <v>1</v>
      </c>
    </row>
    <row r="285440">
      <c r="A285440" t="inlineStr">
        <is>
          <t>promotiontc</t>
        </is>
      </c>
      <c r="B285440" t="n">
        <v>1</v>
      </c>
    </row>
    <row r="285441">
      <c r="A285441" t="inlineStr">
        <is>
          <t>excellentwikia</t>
        </is>
      </c>
      <c r="B285441" t="n">
        <v>1</v>
      </c>
    </row>
    <row r="285442">
      <c r="A285442" t="inlineStr">
        <is>
          <t>165workingantentialiotsn</t>
        </is>
      </c>
      <c r="B285442" t="n">
        <v>1</v>
      </c>
    </row>
    <row r="285443">
      <c r="A285443" t="inlineStr">
        <is>
          <t>pcr2</t>
        </is>
      </c>
      <c r="B285443" t="n">
        <v>1</v>
      </c>
    </row>
    <row r="285444">
      <c r="A285444" t="inlineStr">
        <is>
          <t>itosource</t>
        </is>
      </c>
      <c r="B285444" t="n">
        <v>1</v>
      </c>
    </row>
    <row r="285445">
      <c r="A285445" t="inlineStr">
        <is>
          <t>interfacebox</t>
        </is>
      </c>
      <c r="B285445" t="n">
        <v>1</v>
      </c>
    </row>
    <row r="285446">
      <c r="A285446" t="inlineStr">
        <is>
          <t>houndgranny</t>
        </is>
      </c>
      <c r="B285446" t="n">
        <v>1</v>
      </c>
    </row>
    <row r="285447">
      <c r="A285447" t="inlineStr">
        <is>
          <t>278rgb</t>
        </is>
      </c>
      <c r="B285447" t="n">
        <v>1</v>
      </c>
    </row>
    <row r="285448">
      <c r="A285448" t="inlineStr">
        <is>
          <t>ashops</t>
        </is>
      </c>
      <c r="B285448" t="n">
        <v>1</v>
      </c>
    </row>
    <row r="285449">
      <c r="A285449" t="inlineStr">
        <is>
          <t>v643</t>
        </is>
      </c>
      <c r="B285449" t="n">
        <v>1</v>
      </c>
    </row>
    <row r="285450">
      <c r="A285450" t="inlineStr">
        <is>
          <t>biomeditech</t>
        </is>
      </c>
      <c r="B285450" t="n">
        <v>1</v>
      </c>
    </row>
    <row r="285451">
      <c r="A285451" t="inlineStr">
        <is>
          <t>amecap</t>
        </is>
      </c>
      <c r="B285451" t="n">
        <v>1</v>
      </c>
    </row>
    <row r="285452">
      <c r="A285452" t="inlineStr">
        <is>
          <t>goodwiki</t>
        </is>
      </c>
      <c r="B285452" t="n">
        <v>1</v>
      </c>
    </row>
    <row r="285453">
      <c r="A285453" t="inlineStr">
        <is>
          <t>1sf</t>
        </is>
      </c>
      <c r="B285453" t="n">
        <v>1</v>
      </c>
    </row>
    <row r="285454">
      <c r="A285454" t="inlineStr">
        <is>
          <t>frequency6</t>
        </is>
      </c>
      <c r="B285454" t="n">
        <v>1</v>
      </c>
    </row>
    <row r="285455">
      <c r="A285455" t="inlineStr">
        <is>
          <t>z2635z2874</t>
        </is>
      </c>
      <c r="B285455" t="n">
        <v>1</v>
      </c>
    </row>
    <row r="285456">
      <c r="A285456" t="inlineStr">
        <is>
          <t>ks50ii</t>
        </is>
      </c>
      <c r="B285456" t="n">
        <v>1</v>
      </c>
    </row>
    <row r="285457">
      <c r="A285457" t="inlineStr">
        <is>
          <t>songspark</t>
        </is>
      </c>
      <c r="B285457" t="n">
        <v>1</v>
      </c>
    </row>
    <row r="285458">
      <c r="A285458" t="inlineStr">
        <is>
          <t>mudica</t>
        </is>
      </c>
      <c r="B285458" t="n">
        <v>1</v>
      </c>
    </row>
    <row r="285459">
      <c r="A285459" t="inlineStr">
        <is>
          <t>v68</t>
        </is>
      </c>
      <c r="B285459" t="n">
        <v>1</v>
      </c>
    </row>
    <row r="285460">
      <c r="A285460" t="inlineStr">
        <is>
          <t>sunupting</t>
        </is>
      </c>
      <c r="B285460" t="n">
        <v>1</v>
      </c>
    </row>
    <row r="285461">
      <c r="A285461" t="inlineStr">
        <is>
          <t>highs126</t>
        </is>
      </c>
      <c r="B285461" t="n">
        <v>1</v>
      </c>
    </row>
    <row r="285462">
      <c r="A285462" t="inlineStr">
        <is>
          <t>byrikos</t>
        </is>
      </c>
      <c r="B285462" t="n">
        <v>1</v>
      </c>
    </row>
    <row r="285463">
      <c r="A285463" t="inlineStr">
        <is>
          <t>outmachine</t>
        </is>
      </c>
      <c r="B285463" t="n">
        <v>1</v>
      </c>
    </row>
    <row r="285464">
      <c r="A285464" t="inlineStr">
        <is>
          <t>365res</t>
        </is>
      </c>
      <c r="B285464" t="n">
        <v>1</v>
      </c>
    </row>
    <row r="285465">
      <c r="A285465" t="inlineStr">
        <is>
          <t>11978</t>
        </is>
      </c>
      <c r="B285465" t="n">
        <v>1</v>
      </c>
    </row>
    <row r="285466">
      <c r="A285466" t="inlineStr">
        <is>
          <t>lhc2</t>
        </is>
      </c>
      <c r="B285466" t="n">
        <v>1</v>
      </c>
    </row>
    <row r="285467">
      <c r="A285467" t="inlineStr">
        <is>
          <t>632f</t>
        </is>
      </c>
      <c r="B285467" t="n">
        <v>1</v>
      </c>
    </row>
    <row r="285468">
      <c r="A285468" t="inlineStr">
        <is>
          <t>qa011</t>
        </is>
      </c>
      <c r="B285468" t="n">
        <v>1</v>
      </c>
    </row>
    <row r="285469">
      <c r="A285469" t="inlineStr">
        <is>
          <t>selectedmeal</t>
        </is>
      </c>
      <c r="B285469" t="n">
        <v>1</v>
      </c>
    </row>
    <row r="285470">
      <c r="A285470" t="inlineStr">
        <is>
          <t>jmp22</t>
        </is>
      </c>
      <c r="B285470" t="n">
        <v>1</v>
      </c>
    </row>
    <row r="285471">
      <c r="A285471" t="inlineStr">
        <is>
          <t>psmsa</t>
        </is>
      </c>
      <c r="B285471" t="n">
        <v>1</v>
      </c>
    </row>
    <row r="285472">
      <c r="A285472" t="inlineStr">
        <is>
          <t>spaceforeange</t>
        </is>
      </c>
      <c r="B285472" t="n">
        <v>1</v>
      </c>
    </row>
    <row r="285473">
      <c r="A285473" t="inlineStr">
        <is>
          <t>z2639z2864</t>
        </is>
      </c>
      <c r="B285473" t="n">
        <v>1</v>
      </c>
    </row>
    <row r="285474">
      <c r="A285474" t="inlineStr">
        <is>
          <t>msvtearevties</t>
        </is>
      </c>
      <c r="B285474" t="n">
        <v>1</v>
      </c>
    </row>
    <row r="285475">
      <c r="A285475" t="inlineStr">
        <is>
          <t>almto</t>
        </is>
      </c>
      <c r="B285475" t="n">
        <v>1</v>
      </c>
    </row>
    <row r="285476">
      <c r="A285476" t="inlineStr">
        <is>
          <t>sisoft</t>
        </is>
      </c>
      <c r="B285476" t="n">
        <v>1</v>
      </c>
    </row>
    <row r="285477">
      <c r="A285477" t="inlineStr">
        <is>
          <t>xcfocedvdr</t>
        </is>
      </c>
      <c r="B285477" t="n">
        <v>1</v>
      </c>
    </row>
    <row r="285478">
      <c r="A285478" t="inlineStr">
        <is>
          <t>airbook</t>
        </is>
      </c>
      <c r="B285478" t="n">
        <v>1</v>
      </c>
    </row>
    <row r="285479">
      <c r="A285479" t="inlineStr">
        <is>
          <t>tdcg</t>
        </is>
      </c>
      <c r="B285479" t="n">
        <v>1</v>
      </c>
    </row>
    <row r="285480">
      <c r="A285480" t="inlineStr">
        <is>
          <t>3rust</t>
        </is>
      </c>
      <c r="B285480" t="n">
        <v>1</v>
      </c>
    </row>
    <row r="285481">
      <c r="A285481" t="inlineStr">
        <is>
          <t>presestate</t>
        </is>
      </c>
      <c r="B285481" t="n">
        <v>1</v>
      </c>
    </row>
    <row r="285482">
      <c r="A285482" t="inlineStr">
        <is>
          <t>roundsminute</t>
        </is>
      </c>
      <c r="B285482" t="n">
        <v>1</v>
      </c>
    </row>
    <row r="285483">
      <c r="A285483" t="inlineStr">
        <is>
          <t>caccactypeformat</t>
        </is>
      </c>
      <c r="B285483" t="n">
        <v>1</v>
      </c>
    </row>
    <row r="285484">
      <c r="A285484" t="inlineStr">
        <is>
          <t>intmitness</t>
        </is>
      </c>
      <c r="B285484" t="n">
        <v>1</v>
      </c>
    </row>
    <row r="285485">
      <c r="A285485" t="inlineStr">
        <is>
          <t>autocompletes</t>
        </is>
      </c>
      <c r="B285485" t="n">
        <v>1</v>
      </c>
    </row>
    <row r="285486">
      <c r="A285486" t="inlineStr">
        <is>
          <t>cacings</t>
        </is>
      </c>
      <c r="B285486" t="n">
        <v>1</v>
      </c>
    </row>
    <row r="285487">
      <c r="A285487" t="inlineStr">
        <is>
          <t>creatorlogger</t>
        </is>
      </c>
      <c r="B285487" t="n">
        <v>1</v>
      </c>
    </row>
    <row r="285488">
      <c r="A285488" t="inlineStr">
        <is>
          <t>arevine</t>
        </is>
      </c>
      <c r="B285488" t="n">
        <v>1</v>
      </c>
    </row>
    <row r="285489">
      <c r="A285489" t="inlineStr">
        <is>
          <t>chromeemulator</t>
        </is>
      </c>
      <c r="B285489" t="n">
        <v>1</v>
      </c>
    </row>
    <row r="285490">
      <c r="A285490" t="inlineStr">
        <is>
          <t>physicalbook</t>
        </is>
      </c>
      <c r="B285490" t="n">
        <v>1</v>
      </c>
    </row>
    <row r="285491">
      <c r="A285491" t="inlineStr">
        <is>
          <t>skylings</t>
        </is>
      </c>
      <c r="B285491" t="n">
        <v>1</v>
      </c>
    </row>
    <row r="285492">
      <c r="A285492" t="inlineStr">
        <is>
          <t>titleh120zone_{2defaultfreewater</t>
        </is>
      </c>
      <c r="B285492" t="n">
        <v>1</v>
      </c>
    </row>
    <row r="285493">
      <c r="A285493" t="inlineStr">
        <is>
          <t>gustares</t>
        </is>
      </c>
      <c r="B285493" t="n">
        <v>1</v>
      </c>
    </row>
    <row r="285494">
      <c r="A285494" t="inlineStr">
        <is>
          <t>epochs2leading</t>
        </is>
      </c>
      <c r="B285494" t="n">
        <v>1</v>
      </c>
    </row>
    <row r="285495">
      <c r="A285495" t="inlineStr">
        <is>
          <t>mxdm</t>
        </is>
      </c>
      <c r="B285495" t="n">
        <v>1</v>
      </c>
    </row>
    <row r="285496">
      <c r="A285496" t="inlineStr">
        <is>
          <t>cactime</t>
        </is>
      </c>
      <c r="B285496" t="n">
        <v>1</v>
      </c>
    </row>
    <row r="285497">
      <c r="A285497" t="inlineStr">
        <is>
          <t>odg32</t>
        </is>
      </c>
      <c r="B285497" t="n">
        <v>1</v>
      </c>
    </row>
    <row r="285498">
      <c r="A285498" t="inlineStr">
        <is>
          <t>immunon</t>
        </is>
      </c>
      <c r="B285498" t="n">
        <v>1</v>
      </c>
    </row>
    <row r="285499">
      <c r="A285499" t="inlineStr">
        <is>
          <t>settleay</t>
        </is>
      </c>
      <c r="B285499" t="n">
        <v>1</v>
      </c>
    </row>
    <row r="285500">
      <c r="A285500" t="inlineStr">
        <is>
          <t>homoglyphics</t>
        </is>
      </c>
      <c r="B285500" t="n">
        <v>1</v>
      </c>
    </row>
    <row r="285501">
      <c r="A285501" t="inlineStr">
        <is>
          <t>usersnewmar</t>
        </is>
      </c>
      <c r="B285501" t="n">
        <v>1</v>
      </c>
    </row>
    <row r="285502">
      <c r="A285502" t="inlineStr">
        <is>
          <t>ablete</t>
        </is>
      </c>
      <c r="B285502" t="n">
        <v>1</v>
      </c>
    </row>
    <row r="285503">
      <c r="A285503" t="inlineStr">
        <is>
          <t>dardenia</t>
        </is>
      </c>
      <c r="B285503" t="n">
        <v>1</v>
      </c>
    </row>
    <row r="285504">
      <c r="A285504" t="inlineStr">
        <is>
          <t>nicolotta</t>
        </is>
      </c>
      <c r="B285504" t="n">
        <v>1</v>
      </c>
    </row>
    <row r="285505">
      <c r="A285505" t="inlineStr">
        <is>
          <t>libmacho™</t>
        </is>
      </c>
      <c r="B285505" t="n">
        <v>1</v>
      </c>
    </row>
    <row r="285506">
      <c r="A285506" t="inlineStr">
        <is>
          <t>yogasodoist</t>
        </is>
      </c>
      <c r="B285506" t="n">
        <v>1</v>
      </c>
    </row>
    <row r="285507">
      <c r="A285507" t="inlineStr">
        <is>
          <t>ffeddit</t>
        </is>
      </c>
      <c r="B285507" t="n">
        <v>1</v>
      </c>
    </row>
    <row r="285508">
      <c r="A285508" t="inlineStr">
        <is>
          <t>sodoist</t>
        </is>
      </c>
      <c r="B285508" t="n">
        <v>1</v>
      </c>
    </row>
    <row r="285509">
      <c r="A285509" t="inlineStr">
        <is>
          <t>stressfulness</t>
        </is>
      </c>
      <c r="B285509" t="n">
        <v>2</v>
      </c>
    </row>
    <row r="285510">
      <c r="A285510" t="inlineStr">
        <is>
          <t>repartool</t>
        </is>
      </c>
      <c r="B285510" t="n">
        <v>1</v>
      </c>
    </row>
    <row r="285511">
      <c r="A285511" t="inlineStr">
        <is>
          <t>magicrite</t>
        </is>
      </c>
      <c r="B285511" t="n">
        <v>1</v>
      </c>
    </row>
    <row r="285512">
      <c r="A285512" t="inlineStr">
        <is>
          <t>antaphone</t>
        </is>
      </c>
      <c r="B285512" t="n">
        <v>1</v>
      </c>
    </row>
    <row r="285513">
      <c r="A285513" t="inlineStr">
        <is>
          <t>0tenance</t>
        </is>
      </c>
      <c r="B285513" t="n">
        <v>1</v>
      </c>
    </row>
    <row r="285514">
      <c r="A285514" t="inlineStr">
        <is>
          <t>zock</t>
        </is>
      </c>
      <c r="B285514" t="n">
        <v>1</v>
      </c>
    </row>
    <row r="285515">
      <c r="A285515" t="inlineStr">
        <is>
          <t>hpedit</t>
        </is>
      </c>
      <c r="B285515" t="n">
        <v>1</v>
      </c>
    </row>
    <row r="285516">
      <c r="A285516" t="inlineStr">
        <is>
          <t>morgaxe</t>
        </is>
      </c>
      <c r="B285516" t="n">
        <v>1</v>
      </c>
    </row>
    <row r="285517">
      <c r="A285517" t="inlineStr">
        <is>
          <t>skillcrafted</t>
        </is>
      </c>
      <c r="B285517" t="n">
        <v>1</v>
      </c>
    </row>
    <row r="285518">
      <c r="A285518" t="inlineStr">
        <is>
          <t>inbrew</t>
        </is>
      </c>
      <c r="B285518" t="n">
        <v>1</v>
      </c>
    </row>
    <row r="285519">
      <c r="A285519" t="inlineStr">
        <is>
          <t>0drop</t>
        </is>
      </c>
      <c r="B285519" t="n">
        <v>1</v>
      </c>
    </row>
    <row r="285520">
      <c r="A285520" t="inlineStr">
        <is>
          <t>medcrest</t>
        </is>
      </c>
      <c r="B285520" t="n">
        <v>1</v>
      </c>
    </row>
    <row r="285521">
      <c r="A285521" t="inlineStr">
        <is>
          <t>airdas</t>
        </is>
      </c>
      <c r="B285521" t="n">
        <v>1</v>
      </c>
    </row>
    <row r="285522">
      <c r="A285522" t="inlineStr">
        <is>
          <t>ohmatron</t>
        </is>
      </c>
      <c r="B285522" t="n">
        <v>1</v>
      </c>
    </row>
    <row r="285523">
      <c r="A285523" t="inlineStr">
        <is>
          <t>esteele</t>
        </is>
      </c>
      <c r="B285523" t="n">
        <v>1</v>
      </c>
    </row>
    <row r="285524">
      <c r="A285524" t="inlineStr">
        <is>
          <t>skinfork</t>
        </is>
      </c>
      <c r="B285524" t="n">
        <v>1</v>
      </c>
    </row>
    <row r="285525">
      <c r="A285525" t="inlineStr">
        <is>
          <t>alakorum</t>
        </is>
      </c>
      <c r="B285525" t="n">
        <v>1</v>
      </c>
    </row>
    <row r="285526">
      <c r="A285526" t="inlineStr">
        <is>
          <t>rentorthogh</t>
        </is>
      </c>
      <c r="B285526" t="n">
        <v>1</v>
      </c>
    </row>
    <row r="285527">
      <c r="A285527" t="inlineStr">
        <is>
          <t>mailbaby</t>
        </is>
      </c>
      <c r="B285527" t="n">
        <v>1</v>
      </c>
    </row>
    <row r="285528">
      <c r="A285528" t="inlineStr">
        <is>
          <t>systebody</t>
        </is>
      </c>
      <c r="B285528" t="n">
        <v>1</v>
      </c>
    </row>
    <row r="285529">
      <c r="A285529" t="inlineStr">
        <is>
          <t>damnhead</t>
        </is>
      </c>
      <c r="B285529" t="n">
        <v>1</v>
      </c>
    </row>
    <row r="285530">
      <c r="A285530" t="inlineStr">
        <is>
          <t>pennebak</t>
        </is>
      </c>
      <c r="B285530" t="n">
        <v>1</v>
      </c>
    </row>
    <row r="285531">
      <c r="A285531" t="inlineStr">
        <is>
          <t>5334b</t>
        </is>
      </c>
      <c r="B285531" t="n">
        <v>1</v>
      </c>
    </row>
    <row r="285532">
      <c r="A285532" t="inlineStr">
        <is>
          <t>keylorock</t>
        </is>
      </c>
      <c r="B285532" t="n">
        <v>1</v>
      </c>
    </row>
    <row r="285533">
      <c r="A285533" t="inlineStr">
        <is>
          <t>standsrebels</t>
        </is>
      </c>
      <c r="B285533" t="n">
        <v>1</v>
      </c>
    </row>
    <row r="285534">
      <c r="A285534" t="inlineStr">
        <is>
          <t>worldoshop</t>
        </is>
      </c>
      <c r="B285534" t="n">
        <v>1</v>
      </c>
    </row>
    <row r="285535">
      <c r="A285535" t="inlineStr">
        <is>
          <t>spepumprab</t>
        </is>
      </c>
      <c r="B285535" t="n">
        <v>1</v>
      </c>
    </row>
    <row r="285536">
      <c r="A285536" t="inlineStr">
        <is>
          <t>levegen</t>
        </is>
      </c>
      <c r="B285536" t="n">
        <v>1</v>
      </c>
    </row>
    <row r="285537">
      <c r="A285537" t="inlineStr">
        <is>
          <t>laddens</t>
        </is>
      </c>
      <c r="B285537" t="n">
        <v>1</v>
      </c>
    </row>
    <row r="285538">
      <c r="A285538" t="inlineStr">
        <is>
          <t>cop20</t>
        </is>
      </c>
      <c r="B285538" t="n">
        <v>3</v>
      </c>
    </row>
    <row r="285539">
      <c r="A285539" t="inlineStr">
        <is>
          <t>cop70</t>
        </is>
      </c>
      <c r="B285539" t="n">
        <v>1</v>
      </c>
    </row>
    <row r="285540">
      <c r="A285540" t="inlineStr">
        <is>
          <t>emittingly</t>
        </is>
      </c>
      <c r="B285540" t="n">
        <v>1</v>
      </c>
    </row>
    <row r="285541">
      <c r="A285541" t="inlineStr">
        <is>
          <t>727k</t>
        </is>
      </c>
      <c r="B285541" t="n">
        <v>1</v>
      </c>
    </row>
    <row r="285542">
      <c r="A285542" t="inlineStr">
        <is>
          <t>cherieg</t>
        </is>
      </c>
      <c r="B285542" t="n">
        <v>1</v>
      </c>
    </row>
    <row r="285543">
      <c r="A285543" t="inlineStr">
        <is>
          <t>toxicizable</t>
        </is>
      </c>
      <c r="B285543" t="n">
        <v>1</v>
      </c>
    </row>
    <row r="285544">
      <c r="A285544" t="inlineStr">
        <is>
          <t>pseudocenter</t>
        </is>
      </c>
      <c r="B285544" t="n">
        <v>1</v>
      </c>
    </row>
    <row r="285545">
      <c r="A285545" t="inlineStr">
        <is>
          <t>impeffects</t>
        </is>
      </c>
      <c r="B285545" t="n">
        <v>1</v>
      </c>
    </row>
    <row r="285546">
      <c r="A285546" t="inlineStr">
        <is>
          <t>nasdaqtv</t>
        </is>
      </c>
      <c r="B285546" t="n">
        <v>1</v>
      </c>
    </row>
    <row r="285547">
      <c r="A285547" t="inlineStr">
        <is>
          <t>kirifullah</t>
        </is>
      </c>
      <c r="B285547" t="n">
        <v>1</v>
      </c>
    </row>
    <row r="285548">
      <c r="A285548" t="inlineStr">
        <is>
          <t>mometes</t>
        </is>
      </c>
      <c r="B285548" t="n">
        <v>1</v>
      </c>
    </row>
    <row r="285549">
      <c r="A285549" t="inlineStr">
        <is>
          <t>orrera</t>
        </is>
      </c>
      <c r="B285549" t="n">
        <v>1</v>
      </c>
    </row>
    <row r="285550">
      <c r="A285550" t="inlineStr">
        <is>
          <t>fargham</t>
        </is>
      </c>
      <c r="B285550" t="n">
        <v>1</v>
      </c>
    </row>
    <row r="285551">
      <c r="A285551" t="inlineStr">
        <is>
          <t>ocurio</t>
        </is>
      </c>
      <c r="B285551" t="n">
        <v>1</v>
      </c>
    </row>
    <row r="285552">
      <c r="A285552" t="inlineStr">
        <is>
          <t>letermined</t>
        </is>
      </c>
      <c r="B285552" t="n">
        <v>1</v>
      </c>
    </row>
    <row r="285553">
      <c r="A285553" t="inlineStr">
        <is>
          <t>kittenj</t>
        </is>
      </c>
      <c r="B285553" t="n">
        <v>1</v>
      </c>
    </row>
    <row r="285554">
      <c r="A285554" t="inlineStr">
        <is>
          <t>ulriger</t>
        </is>
      </c>
      <c r="B285554" t="n">
        <v>1</v>
      </c>
    </row>
    <row r="285555">
      <c r="A285555" t="inlineStr">
        <is>
          <t>verris</t>
        </is>
      </c>
      <c r="B285555" t="n">
        <v>1</v>
      </c>
    </row>
    <row r="285556">
      <c r="A285556" t="inlineStr">
        <is>
          <t>sanadino</t>
        </is>
      </c>
      <c r="B285556" t="n">
        <v>1</v>
      </c>
    </row>
    <row r="285557">
      <c r="A285557" t="inlineStr">
        <is>
          <t>farhamas</t>
        </is>
      </c>
      <c r="B285557" t="n">
        <v>1</v>
      </c>
    </row>
    <row r="285558">
      <c r="A285558" t="inlineStr">
        <is>
          <t>gustaci</t>
        </is>
      </c>
      <c r="B285558" t="n">
        <v>1</v>
      </c>
    </row>
    <row r="285559">
      <c r="A285559" t="inlineStr">
        <is>
          <t>harcinao</t>
        </is>
      </c>
      <c r="B285559" t="n">
        <v>1</v>
      </c>
    </row>
    <row r="285560">
      <c r="A285560" t="inlineStr">
        <is>
          <t>signity</t>
        </is>
      </c>
      <c r="B285560" t="n">
        <v>1</v>
      </c>
    </row>
    <row r="285561">
      <c r="A285561" t="inlineStr">
        <is>
          <t>berlowsky</t>
        </is>
      </c>
      <c r="B285561" t="n">
        <v>1</v>
      </c>
    </row>
    <row r="285562">
      <c r="A285562" t="inlineStr">
        <is>
          <t>arsahar</t>
        </is>
      </c>
      <c r="B285562" t="n">
        <v>1</v>
      </c>
    </row>
    <row r="285563">
      <c r="A285563" t="inlineStr">
        <is>
          <t>comvibgzjqqdel</t>
        </is>
      </c>
      <c r="B285563" t="n">
        <v>1</v>
      </c>
    </row>
    <row r="285564">
      <c r="A285564" t="inlineStr">
        <is>
          <t>exsult</t>
        </is>
      </c>
      <c r="B285564" t="n">
        <v>1</v>
      </c>
    </row>
    <row r="285565">
      <c r="A285565" t="inlineStr">
        <is>
          <t>alzhi</t>
        </is>
      </c>
      <c r="B285565" t="n">
        <v>1</v>
      </c>
    </row>
    <row r="285566">
      <c r="A285566" t="inlineStr">
        <is>
          <t>pkmy</t>
        </is>
      </c>
      <c r="B285566" t="n">
        <v>1</v>
      </c>
    </row>
    <row r="285567">
      <c r="A285567" t="inlineStr">
        <is>
          <t>rg41</t>
        </is>
      </c>
      <c r="B285567" t="n">
        <v>1</v>
      </c>
    </row>
    <row r="285568">
      <c r="A285568" t="inlineStr">
        <is>
          <t>yyv84</t>
        </is>
      </c>
      <c r="B285568" t="n">
        <v>1</v>
      </c>
    </row>
    <row r="285569">
      <c r="A285569" t="inlineStr">
        <is>
          <t>black942</t>
        </is>
      </c>
      <c r="B285569" t="n">
        <v>1</v>
      </c>
    </row>
    <row r="285570">
      <c r="A285570" t="inlineStr">
        <is>
          <t>l87v</t>
        </is>
      </c>
      <c r="B285570" t="n">
        <v>1</v>
      </c>
    </row>
    <row r="285571">
      <c r="A285571" t="inlineStr">
        <is>
          <t>phyh</t>
        </is>
      </c>
      <c r="B285571" t="n">
        <v>1</v>
      </c>
    </row>
    <row r="285572">
      <c r="A285572" t="inlineStr">
        <is>
          <t>r800003</t>
        </is>
      </c>
      <c r="B285572" t="n">
        <v>1</v>
      </c>
    </row>
    <row r="285573">
      <c r="A285573" t="inlineStr">
        <is>
          <t>sxy0825xcg9e5v8</t>
        </is>
      </c>
      <c r="B285573" t="n">
        <v>1</v>
      </c>
    </row>
    <row r="285574">
      <c r="A285574" t="inlineStr">
        <is>
          <t>yv84</t>
        </is>
      </c>
      <c r="B285574" t="n">
        <v>1</v>
      </c>
    </row>
    <row r="285575">
      <c r="A285575" t="inlineStr">
        <is>
          <t>korend</t>
        </is>
      </c>
      <c r="B285575" t="n">
        <v>1</v>
      </c>
    </row>
    <row r="285576">
      <c r="A285576" t="inlineStr">
        <is>
          <t>bomnow</t>
        </is>
      </c>
      <c r="B285576" t="n">
        <v>1</v>
      </c>
    </row>
    <row r="285577">
      <c r="A285577" t="inlineStr">
        <is>
          <t>lgggo</t>
        </is>
      </c>
      <c r="B285577" t="n">
        <v>1</v>
      </c>
    </row>
    <row r="285578">
      <c r="A285578" t="inlineStr">
        <is>
          <t>yohg</t>
        </is>
      </c>
      <c r="B285578" t="n">
        <v>1</v>
      </c>
    </row>
    <row r="285579">
      <c r="A285579" t="inlineStr">
        <is>
          <t>untredit</t>
        </is>
      </c>
      <c r="B285579" t="n">
        <v>1</v>
      </c>
    </row>
    <row r="285580">
      <c r="A285580" t="inlineStr">
        <is>
          <t>starkleaks</t>
        </is>
      </c>
      <c r="B285580" t="n">
        <v>1</v>
      </c>
    </row>
    <row r="285581">
      <c r="A285581" t="inlineStr">
        <is>
          <t>sympu</t>
        </is>
      </c>
      <c r="B285581" t="n">
        <v>1</v>
      </c>
    </row>
    <row r="285582">
      <c r="A285582" t="inlineStr">
        <is>
          <t>dehper</t>
        </is>
      </c>
      <c r="B285582" t="n">
        <v>1</v>
      </c>
    </row>
    <row r="285583">
      <c r="A285583" t="inlineStr">
        <is>
          <t>mo680a</t>
        </is>
      </c>
      <c r="B285583" t="n">
        <v>1</v>
      </c>
    </row>
    <row r="285584">
      <c r="A285584" t="inlineStr">
        <is>
          <t>vibolded</t>
        </is>
      </c>
      <c r="B285584" t="n">
        <v>1</v>
      </c>
    </row>
    <row r="285585">
      <c r="A285585" t="inlineStr">
        <is>
          <t>gronedifician</t>
        </is>
      </c>
      <c r="B285585" t="n">
        <v>1</v>
      </c>
    </row>
    <row r="285586">
      <c r="A285586" t="inlineStr">
        <is>
          <t>nerhapmn577</t>
        </is>
      </c>
      <c r="B285586" t="n">
        <v>1</v>
      </c>
    </row>
    <row r="285587">
      <c r="A285587" t="inlineStr">
        <is>
          <t>briginthjosesare</t>
        </is>
      </c>
      <c r="B285587" t="n">
        <v>1</v>
      </c>
    </row>
    <row r="285588">
      <c r="A285588" t="inlineStr">
        <is>
          <t>ysabi</t>
        </is>
      </c>
      <c r="B285588" t="n">
        <v>1</v>
      </c>
    </row>
    <row r="285589">
      <c r="A285589" t="inlineStr">
        <is>
          <t>sclue0x</t>
        </is>
      </c>
      <c r="B285589" t="n">
        <v>1</v>
      </c>
    </row>
    <row r="285590">
      <c r="A285590" t="inlineStr">
        <is>
          <t>tunefus</t>
        </is>
      </c>
      <c r="B285590" t="n">
        <v>1</v>
      </c>
    </row>
    <row r="285591">
      <c r="A285591" t="inlineStr">
        <is>
          <t>electricquest</t>
        </is>
      </c>
      <c r="B285591" t="n">
        <v>1</v>
      </c>
    </row>
    <row r="285592">
      <c r="A285592" t="inlineStr">
        <is>
          <t>posse48</t>
        </is>
      </c>
      <c r="B285592" t="n">
        <v>1</v>
      </c>
    </row>
    <row r="285593">
      <c r="A285593" t="inlineStr">
        <is>
          <t>spuxiii</t>
        </is>
      </c>
      <c r="B285593" t="n">
        <v>1</v>
      </c>
    </row>
    <row r="285594">
      <c r="A285594" t="inlineStr">
        <is>
          <t>charronathblende</t>
        </is>
      </c>
      <c r="B285594" t="n">
        <v>1</v>
      </c>
    </row>
    <row r="285595">
      <c r="A285595" t="inlineStr">
        <is>
          <t>wannibal</t>
        </is>
      </c>
      <c r="B285595" t="n">
        <v>2</v>
      </c>
    </row>
    <row r="285596">
      <c r="A285596" t="inlineStr">
        <is>
          <t>161899</t>
        </is>
      </c>
      <c r="B285596" t="n">
        <v>1</v>
      </c>
    </row>
    <row r="285597">
      <c r="A285597" t="inlineStr">
        <is>
          <t>rmovie</t>
        </is>
      </c>
      <c r="B285597" t="n">
        <v>1</v>
      </c>
    </row>
    <row r="285598">
      <c r="A285598" t="inlineStr">
        <is>
          <t>placegt</t>
        </is>
      </c>
      <c r="B285598" t="n">
        <v>1</v>
      </c>
    </row>
    <row r="285599">
      <c r="A285599" t="inlineStr">
        <is>
          <t>thesia</t>
        </is>
      </c>
      <c r="B285599" t="n">
        <v>2</v>
      </c>
    </row>
    <row r="285600">
      <c r="A285600" t="inlineStr">
        <is>
          <t>lorrento</t>
        </is>
      </c>
      <c r="B285600" t="n">
        <v>1</v>
      </c>
    </row>
    <row r="285601">
      <c r="A285601" t="inlineStr">
        <is>
          <t>opposidentas</t>
        </is>
      </c>
      <c r="B285601" t="n">
        <v>1</v>
      </c>
    </row>
    <row r="285602">
      <c r="A285602" t="inlineStr">
        <is>
          <t>jqgdu</t>
        </is>
      </c>
      <c r="B285602" t="n">
        <v>1</v>
      </c>
    </row>
    <row r="285603">
      <c r="A285603" t="inlineStr">
        <is>
          <t>gullgil</t>
        </is>
      </c>
      <c r="B285603" t="n">
        <v>1</v>
      </c>
    </row>
    <row r="285604">
      <c r="A285604" t="inlineStr">
        <is>
          <t>torodox</t>
        </is>
      </c>
      <c r="B285604" t="n">
        <v>1</v>
      </c>
    </row>
    <row r="285605">
      <c r="A285605" t="inlineStr">
        <is>
          <t>nv13</t>
        </is>
      </c>
      <c r="B285605" t="n">
        <v>1</v>
      </c>
    </row>
    <row r="285606">
      <c r="A285606" t="inlineStr">
        <is>
          <t>nowos</t>
        </is>
      </c>
      <c r="B285606" t="n">
        <v>1</v>
      </c>
    </row>
    <row r="285607">
      <c r="A285607" t="inlineStr">
        <is>
          <t>ずりか</t>
        </is>
      </c>
      <c r="B285607" t="n">
        <v>1</v>
      </c>
    </row>
    <row r="285608">
      <c r="A285608" t="inlineStr">
        <is>
          <t>mcgucd</t>
        </is>
      </c>
      <c r="B285608" t="n">
        <v>1</v>
      </c>
    </row>
    <row r="285609">
      <c r="A285609" t="inlineStr">
        <is>
          <t>quepimo</t>
        </is>
      </c>
      <c r="B285609" t="n">
        <v>1</v>
      </c>
    </row>
    <row r="285610">
      <c r="A285610" t="inlineStr">
        <is>
          <t>spikegebrih</t>
        </is>
      </c>
      <c r="B285610" t="n">
        <v>1</v>
      </c>
    </row>
    <row r="285611">
      <c r="A285611" t="inlineStr">
        <is>
          <t>helloafive</t>
        </is>
      </c>
      <c r="B285611" t="n">
        <v>1</v>
      </c>
    </row>
    <row r="285612">
      <c r="A285612" t="inlineStr">
        <is>
          <t>aracus</t>
        </is>
      </c>
      <c r="B285612" t="n">
        <v>1</v>
      </c>
    </row>
    <row r="285613">
      <c r="A285613" t="inlineStr">
        <is>
          <t>palhbloome</t>
        </is>
      </c>
      <c r="B285613" t="n">
        <v>1</v>
      </c>
    </row>
    <row r="285614">
      <c r="A285614" t="inlineStr">
        <is>
          <t>kilit77</t>
        </is>
      </c>
      <c r="B285614" t="n">
        <v>1</v>
      </c>
    </row>
    <row r="285615">
      <c r="A285615" t="inlineStr">
        <is>
          <t>odinnen</t>
        </is>
      </c>
      <c r="B285615" t="n">
        <v>1</v>
      </c>
    </row>
    <row r="285616">
      <c r="A285616" t="inlineStr">
        <is>
          <t>tnggq</t>
        </is>
      </c>
      <c r="B285616" t="n">
        <v>1</v>
      </c>
    </row>
    <row r="285617">
      <c r="A285617" t="inlineStr">
        <is>
          <t>tarioenik</t>
        </is>
      </c>
      <c r="B285617" t="n">
        <v>1</v>
      </c>
    </row>
    <row r="285618">
      <c r="A285618" t="inlineStr">
        <is>
          <t>bellaxe</t>
        </is>
      </c>
      <c r="B285618" t="n">
        <v>1</v>
      </c>
    </row>
    <row r="285619">
      <c r="A285619" t="inlineStr">
        <is>
          <t>×marriage</t>
        </is>
      </c>
      <c r="B285619" t="n">
        <v>1</v>
      </c>
    </row>
    <row r="285620">
      <c r="A285620" t="inlineStr">
        <is>
          <t>kuxchlet</t>
        </is>
      </c>
      <c r="B285620" t="n">
        <v>1</v>
      </c>
    </row>
    <row r="285621">
      <c r="A285621" t="inlineStr">
        <is>
          <t>abdullahsage</t>
        </is>
      </c>
      <c r="B285621" t="n">
        <v>1</v>
      </c>
    </row>
    <row r="285622">
      <c r="A285622" t="inlineStr">
        <is>
          <t>cylllup</t>
        </is>
      </c>
      <c r="B285622" t="n">
        <v>1</v>
      </c>
    </row>
    <row r="285623">
      <c r="A285623" t="inlineStr">
        <is>
          <t>iracypine</t>
        </is>
      </c>
      <c r="B285623" t="n">
        <v>1</v>
      </c>
    </row>
    <row r="285624">
      <c r="A285624" t="inlineStr">
        <is>
          <t>_ervaple</t>
        </is>
      </c>
      <c r="B285624" t="n">
        <v>1</v>
      </c>
    </row>
    <row r="285625">
      <c r="A285625" t="inlineStr">
        <is>
          <t>heracker</t>
        </is>
      </c>
      <c r="B285625" t="n">
        <v>1</v>
      </c>
    </row>
    <row r="285626">
      <c r="A285626" t="inlineStr">
        <is>
          <t>mutufanopous</t>
        </is>
      </c>
      <c r="B285626" t="n">
        <v>1</v>
      </c>
    </row>
    <row r="285627">
      <c r="A285627" t="inlineStr">
        <is>
          <t>midsohn</t>
        </is>
      </c>
      <c r="B285627" t="n">
        <v>1</v>
      </c>
    </row>
    <row r="285628">
      <c r="A285628" t="inlineStr">
        <is>
          <t>walring</t>
        </is>
      </c>
      <c r="B285628" t="n">
        <v>1</v>
      </c>
    </row>
    <row r="285629">
      <c r="A285629" t="inlineStr">
        <is>
          <t>bartares</t>
        </is>
      </c>
      <c r="B285629" t="n">
        <v>1</v>
      </c>
    </row>
    <row r="285630">
      <c r="A285630" t="inlineStr">
        <is>
          <t>weenzling</t>
        </is>
      </c>
      <c r="B285630" t="n">
        <v>1</v>
      </c>
    </row>
    <row r="285631">
      <c r="A285631" t="inlineStr">
        <is>
          <t>merivolter</t>
        </is>
      </c>
      <c r="B285631" t="n">
        <v>1</v>
      </c>
    </row>
    <row r="285632">
      <c r="A285632" t="inlineStr">
        <is>
          <t>testsvescards</t>
        </is>
      </c>
      <c r="B285632" t="n">
        <v>1</v>
      </c>
    </row>
    <row r="285633">
      <c r="A285633" t="inlineStr">
        <is>
          <t>ketowne</t>
        </is>
      </c>
      <c r="B285633" t="n">
        <v>1</v>
      </c>
    </row>
    <row r="285634">
      <c r="A285634" t="inlineStr">
        <is>
          <t>irmelton</t>
        </is>
      </c>
      <c r="B285634" t="n">
        <v>1</v>
      </c>
    </row>
    <row r="285635">
      <c r="A285635" t="inlineStr">
        <is>
          <t>carremus</t>
        </is>
      </c>
      <c r="B285635" t="n">
        <v>1</v>
      </c>
    </row>
    <row r="285636">
      <c r="A285636" t="inlineStr">
        <is>
          <t>listenradio23</t>
        </is>
      </c>
      <c r="B285636" t="n">
        <v>1</v>
      </c>
    </row>
    <row r="285637">
      <c r="A285637" t="inlineStr">
        <is>
          <t>waizo</t>
        </is>
      </c>
      <c r="B285637" t="n">
        <v>1</v>
      </c>
    </row>
    <row r="285638">
      <c r="A285638" t="inlineStr">
        <is>
          <t>zendeah</t>
        </is>
      </c>
      <c r="B285638" t="n">
        <v>1</v>
      </c>
    </row>
    <row r="285639">
      <c r="A285639" t="inlineStr">
        <is>
          <t>westhal</t>
        </is>
      </c>
      <c r="B285639" t="n">
        <v>1</v>
      </c>
    </row>
    <row r="285640">
      <c r="A285640" t="inlineStr">
        <is>
          <t>statesmnally</t>
        </is>
      </c>
      <c r="B285640" t="n">
        <v>1</v>
      </c>
    </row>
    <row r="285641">
      <c r="A285641" t="inlineStr">
        <is>
          <t>fromcams</t>
        </is>
      </c>
      <c r="B285641" t="n">
        <v>1</v>
      </c>
    </row>
    <row r="285642">
      <c r="A285642" t="inlineStr">
        <is>
          <t>insevented</t>
        </is>
      </c>
      <c r="B285642" t="n">
        <v>1</v>
      </c>
    </row>
    <row r="285643">
      <c r="A285643" t="inlineStr">
        <is>
          <t>goobay</t>
        </is>
      </c>
      <c r="B285643" t="n">
        <v>1</v>
      </c>
    </row>
    <row r="285644">
      <c r="A285644" t="inlineStr">
        <is>
          <t>narmo</t>
        </is>
      </c>
      <c r="B285644" t="n">
        <v>1</v>
      </c>
    </row>
    <row r="285645">
      <c r="A285645" t="inlineStr">
        <is>
          <t>preceedes</t>
        </is>
      </c>
      <c r="B285645" t="n">
        <v>1</v>
      </c>
    </row>
    <row r="285646">
      <c r="A285646" t="inlineStr">
        <is>
          <t>sville</t>
        </is>
      </c>
      <c r="B285646" t="n">
        <v>1</v>
      </c>
    </row>
    <row r="285647">
      <c r="A285647" t="inlineStr">
        <is>
          <t>strongused</t>
        </is>
      </c>
      <c r="B285647" t="n">
        <v>1</v>
      </c>
    </row>
    <row r="285648">
      <c r="A285648" t="inlineStr">
        <is>
          <t>theressally</t>
        </is>
      </c>
      <c r="B285648" t="n">
        <v>1</v>
      </c>
    </row>
    <row r="285649">
      <c r="A285649" t="inlineStr">
        <is>
          <t>christhood</t>
        </is>
      </c>
      <c r="B285649" t="n">
        <v>1</v>
      </c>
    </row>
    <row r="285650">
      <c r="A285650" t="inlineStr">
        <is>
          <t>namibas</t>
        </is>
      </c>
      <c r="B285650" t="n">
        <v>1</v>
      </c>
    </row>
    <row r="285651">
      <c r="A285651" t="inlineStr">
        <is>
          <t>de50u</t>
        </is>
      </c>
      <c r="B285651" t="n">
        <v>1</v>
      </c>
    </row>
    <row r="285652">
      <c r="A285652" t="inlineStr">
        <is>
          <t>trappedhomelesslove</t>
        </is>
      </c>
      <c r="B285652" t="n">
        <v>1</v>
      </c>
    </row>
    <row r="285653">
      <c r="A285653" t="inlineStr">
        <is>
          <t>emphasization</t>
        </is>
      </c>
      <c r="B285653" t="n">
        <v>1</v>
      </c>
    </row>
    <row r="285654">
      <c r="A285654" t="inlineStr">
        <is>
          <t>distinctiosity</t>
        </is>
      </c>
      <c r="B285654" t="n">
        <v>1</v>
      </c>
    </row>
    <row r="285655">
      <c r="A285655" t="inlineStr">
        <is>
          <t>prepstature</t>
        </is>
      </c>
      <c r="B285655" t="n">
        <v>1</v>
      </c>
    </row>
    <row r="285656">
      <c r="A285656" t="inlineStr">
        <is>
          <t>fzangos</t>
        </is>
      </c>
      <c r="B285656" t="n">
        <v>1</v>
      </c>
    </row>
    <row r="285657">
      <c r="A285657" t="inlineStr">
        <is>
          <t>resctivity</t>
        </is>
      </c>
      <c r="B285657" t="n">
        <v>1</v>
      </c>
    </row>
    <row r="285658">
      <c r="A285658" t="inlineStr">
        <is>
          <t>gorion</t>
        </is>
      </c>
      <c r="B285658" t="n">
        <v>1</v>
      </c>
    </row>
    <row r="285659">
      <c r="A285659" t="inlineStr">
        <is>
          <t>innoprofly</t>
        </is>
      </c>
      <c r="B285659" t="n">
        <v>1</v>
      </c>
    </row>
    <row r="285660">
      <c r="A285660" t="inlineStr">
        <is>
          <t>holtclose</t>
        </is>
      </c>
      <c r="B285660" t="n">
        <v>1</v>
      </c>
    </row>
    <row r="285661">
      <c r="A285661" t="inlineStr">
        <is>
          <t>kiyotar</t>
        </is>
      </c>
      <c r="B285661" t="n">
        <v>1</v>
      </c>
    </row>
    <row r="285662">
      <c r="A285662" t="inlineStr">
        <is>
          <t>khadraov</t>
        </is>
      </c>
      <c r="B285662" t="n">
        <v>1</v>
      </c>
    </row>
    <row r="285663">
      <c r="A285663" t="inlineStr">
        <is>
          <t>rajagandhar</t>
        </is>
      </c>
      <c r="B285663" t="n">
        <v>1</v>
      </c>
    </row>
    <row r="285664">
      <c r="A285664" t="inlineStr">
        <is>
          <t>clusterical</t>
        </is>
      </c>
      <c r="B285664" t="n">
        <v>1</v>
      </c>
    </row>
    <row r="285665">
      <c r="A285665" t="inlineStr">
        <is>
          <t>n018</t>
        </is>
      </c>
      <c r="B285665" t="n">
        <v>1</v>
      </c>
    </row>
    <row r="285666">
      <c r="A285666" t="inlineStr">
        <is>
          <t>chamaahs</t>
        </is>
      </c>
      <c r="B285666" t="n">
        <v>1</v>
      </c>
    </row>
    <row r="285667">
      <c r="A285667" t="inlineStr">
        <is>
          <t>neckmate</t>
        </is>
      </c>
      <c r="B285667" t="n">
        <v>1</v>
      </c>
    </row>
    <row r="285668">
      <c r="A285668" t="inlineStr">
        <is>
          <t>thrsp</t>
        </is>
      </c>
      <c r="B285668" t="n">
        <v>1</v>
      </c>
    </row>
    <row r="285669">
      <c r="A285669" t="inlineStr">
        <is>
          <t>strikingslap</t>
        </is>
      </c>
      <c r="B285669" t="n">
        <v>1</v>
      </c>
    </row>
    <row r="285670">
      <c r="A285670" t="inlineStr">
        <is>
          <t>namejordan</t>
        </is>
      </c>
      <c r="B285670" t="n">
        <v>1</v>
      </c>
    </row>
    <row r="285671">
      <c r="A285671" t="inlineStr">
        <is>
          <t>telebeat</t>
        </is>
      </c>
      <c r="B285671" t="n">
        <v>1</v>
      </c>
    </row>
    <row r="285672">
      <c r="A285672" t="inlineStr">
        <is>
          <t>jaysordas</t>
        </is>
      </c>
      <c r="B285672" t="n">
        <v>1</v>
      </c>
    </row>
    <row r="285673">
      <c r="A285673" t="inlineStr">
        <is>
          <t>jingmond</t>
        </is>
      </c>
      <c r="B285673" t="n">
        <v>1</v>
      </c>
    </row>
    <row r="285674">
      <c r="A285674" t="inlineStr">
        <is>
          <t>satmidsn1514</t>
        </is>
      </c>
      <c r="B285674" t="n">
        <v>1</v>
      </c>
    </row>
    <row r="285675">
      <c r="A285675" t="inlineStr">
        <is>
          <t>starvel</t>
        </is>
      </c>
      <c r="B285675" t="n">
        <v>1</v>
      </c>
    </row>
    <row r="285676">
      <c r="A285676" t="inlineStr">
        <is>
          <t>blogclueless</t>
        </is>
      </c>
      <c r="B285676" t="n">
        <v>1</v>
      </c>
    </row>
    <row r="285677">
      <c r="A285677" t="inlineStr">
        <is>
          <t>bagdwar</t>
        </is>
      </c>
      <c r="B285677" t="n">
        <v>1</v>
      </c>
    </row>
    <row r="285678">
      <c r="A285678" t="inlineStr">
        <is>
          <t>mimroid</t>
        </is>
      </c>
      <c r="B285678" t="n">
        <v>1</v>
      </c>
    </row>
    <row r="285679">
      <c r="A285679" t="inlineStr">
        <is>
          <t>statesheed</t>
        </is>
      </c>
      <c r="B285679" t="n">
        <v>1</v>
      </c>
    </row>
    <row r="285680">
      <c r="A285680" t="inlineStr">
        <is>
          <t>75mm1mk</t>
        </is>
      </c>
      <c r="B285680" t="n">
        <v>1</v>
      </c>
    </row>
    <row r="285681">
      <c r="A285681" t="inlineStr">
        <is>
          <t>autballs</t>
        </is>
      </c>
      <c r="B285681" t="n">
        <v>1</v>
      </c>
    </row>
    <row r="285682">
      <c r="A285682" t="inlineStr">
        <is>
          <t>storagetakeyo</t>
        </is>
      </c>
      <c r="B285682" t="n">
        <v>1</v>
      </c>
    </row>
    <row r="285683">
      <c r="A285683" t="inlineStr">
        <is>
          <t>molespine</t>
        </is>
      </c>
      <c r="B285683" t="n">
        <v>1</v>
      </c>
    </row>
    <row r="285684">
      <c r="A285684" t="inlineStr">
        <is>
          <t>f124</t>
        </is>
      </c>
      <c r="B285684" t="n">
        <v>2</v>
      </c>
    </row>
    <row r="285685">
      <c r="A285685" t="inlineStr">
        <is>
          <t>hnano</t>
        </is>
      </c>
      <c r="B285685" t="n">
        <v>1</v>
      </c>
    </row>
    <row r="285686">
      <c r="A285686" t="inlineStr">
        <is>
          <t>minimalally</t>
        </is>
      </c>
      <c r="B285686" t="n">
        <v>1</v>
      </c>
    </row>
    <row r="285687">
      <c r="A285687" t="inlineStr">
        <is>
          <t>gabledrumsfe</t>
        </is>
      </c>
      <c r="B285687" t="n">
        <v>1</v>
      </c>
    </row>
    <row r="285688">
      <c r="A285688" t="inlineStr">
        <is>
          <t>nunada</t>
        </is>
      </c>
      <c r="B285688" t="n">
        <v>1</v>
      </c>
    </row>
    <row r="285689">
      <c r="A285689" t="inlineStr">
        <is>
          <t>sumcosa</t>
        </is>
      </c>
      <c r="B285689" t="n">
        <v>1</v>
      </c>
    </row>
    <row r="285690">
      <c r="A285690" t="inlineStr">
        <is>
          <t>10jpg</t>
        </is>
      </c>
      <c r="B285690" t="n">
        <v>1</v>
      </c>
    </row>
    <row r="285691">
      <c r="A285691" t="inlineStr">
        <is>
          <t>wendishes</t>
        </is>
      </c>
      <c r="B285691" t="n">
        <v>1</v>
      </c>
    </row>
    <row r="285692">
      <c r="A285692" t="inlineStr">
        <is>
          <t>goegeein</t>
        </is>
      </c>
      <c r="B285692" t="n">
        <v>1</v>
      </c>
    </row>
    <row r="285693">
      <c r="A285693" t="inlineStr">
        <is>
          <t>beringlund</t>
        </is>
      </c>
      <c r="B285693" t="n">
        <v>1</v>
      </c>
    </row>
    <row r="285694">
      <c r="A285694" t="inlineStr">
        <is>
          <t>wrking</t>
        </is>
      </c>
      <c r="B285694" t="n">
        <v>1</v>
      </c>
    </row>
    <row r="285695">
      <c r="A285695" t="inlineStr">
        <is>
          <t>merhop</t>
        </is>
      </c>
      <c r="B285695" t="n">
        <v>1</v>
      </c>
    </row>
    <row r="285696">
      <c r="A285696" t="inlineStr">
        <is>
          <t>nloes</t>
        </is>
      </c>
      <c r="B285696" t="n">
        <v>1</v>
      </c>
    </row>
    <row r="285697">
      <c r="A285697" t="inlineStr">
        <is>
          <t>raphaño</t>
        </is>
      </c>
      <c r="B285697" t="n">
        <v>1</v>
      </c>
    </row>
    <row r="285698">
      <c r="A285698" t="inlineStr">
        <is>
          <t>lamencing</t>
        </is>
      </c>
      <c r="B285698" t="n">
        <v>1</v>
      </c>
    </row>
    <row r="285699">
      <c r="A285699" t="inlineStr">
        <is>
          <t>huhmsm</t>
        </is>
      </c>
      <c r="B285699" t="n">
        <v>1</v>
      </c>
    </row>
    <row r="285700">
      <c r="A285700" t="inlineStr">
        <is>
          <t>jointton</t>
        </is>
      </c>
      <c r="B285700" t="n">
        <v>1</v>
      </c>
    </row>
    <row r="285701">
      <c r="A285701" t="inlineStr">
        <is>
          <t>clearcutting</t>
        </is>
      </c>
      <c r="B285701" t="n">
        <v>1</v>
      </c>
    </row>
    <row r="285702">
      <c r="A285702" t="inlineStr">
        <is>
          <t>robertsjefferson</t>
        </is>
      </c>
      <c r="B285702" t="n">
        <v>1</v>
      </c>
    </row>
    <row r="285703">
      <c r="A285703" t="inlineStr">
        <is>
          <t>olivermarken</t>
        </is>
      </c>
      <c r="B285703" t="n">
        <v>1</v>
      </c>
    </row>
    <row r="285704">
      <c r="A285704" t="inlineStr">
        <is>
          <t>scotero</t>
        </is>
      </c>
      <c r="B285704" t="n">
        <v>1</v>
      </c>
    </row>
    <row r="285705">
      <c r="A285705" t="inlineStr">
        <is>
          <t>colawellen</t>
        </is>
      </c>
      <c r="B285705" t="n">
        <v>1</v>
      </c>
    </row>
    <row r="285706">
      <c r="A285706" t="inlineStr">
        <is>
          <t>sandco</t>
        </is>
      </c>
      <c r="B285706" t="n">
        <v>2</v>
      </c>
    </row>
    <row r="285707">
      <c r="A285707" t="inlineStr">
        <is>
          <t>beadsworthmouse</t>
        </is>
      </c>
      <c r="B285707" t="n">
        <v>1</v>
      </c>
    </row>
    <row r="285708">
      <c r="A285708" t="inlineStr">
        <is>
          <t>­navigate</t>
        </is>
      </c>
      <c r="B285708" t="n">
        <v>1</v>
      </c>
    </row>
    <row r="285709">
      <c r="A285709" t="inlineStr">
        <is>
          <t>tfaa</t>
        </is>
      </c>
      <c r="B285709" t="n">
        <v>1</v>
      </c>
    </row>
    <row r="285710">
      <c r="A285710" t="inlineStr">
        <is>
          <t>monofollastic</t>
        </is>
      </c>
      <c r="B285710" t="n">
        <v>1</v>
      </c>
    </row>
    <row r="285711">
      <c r="A285711" t="inlineStr">
        <is>
          <t>hespers</t>
        </is>
      </c>
      <c r="B285711" t="n">
        <v>1</v>
      </c>
    </row>
    <row r="285712">
      <c r="A285712" t="inlineStr">
        <is>
          <t>pronom</t>
        </is>
      </c>
      <c r="B285712" t="n">
        <v>1</v>
      </c>
    </row>
    <row r="285713">
      <c r="A285713" t="inlineStr">
        <is>
          <t>taelsleading</t>
        </is>
      </c>
      <c r="B285713" t="n">
        <v>1</v>
      </c>
    </row>
    <row r="285714">
      <c r="A285714" t="inlineStr">
        <is>
          <t>duckwheel</t>
        </is>
      </c>
      <c r="B285714" t="n">
        <v>1</v>
      </c>
    </row>
    <row r="285715">
      <c r="A285715" t="inlineStr">
        <is>
          <t>€˜</t>
        </is>
      </c>
      <c r="B285715" t="n">
        <v>1</v>
      </c>
    </row>
    <row r="285716">
      <c r="A285716" t="inlineStr">
        <is>
          <t>finds—it</t>
        </is>
      </c>
      <c r="B285716" t="n">
        <v>1</v>
      </c>
    </row>
    <row r="285717">
      <c r="A285717" t="inlineStr">
        <is>
          <t>places2unc</t>
        </is>
      </c>
      <c r="B285717" t="n">
        <v>1</v>
      </c>
    </row>
    <row r="285718">
      <c r="A285718" t="inlineStr">
        <is>
          <t>spu70</t>
        </is>
      </c>
      <c r="B285718" t="n">
        <v>1</v>
      </c>
    </row>
    <row r="285719">
      <c r="A285719" t="inlineStr">
        <is>
          <t>centuminous</t>
        </is>
      </c>
      <c r="B285719" t="n">
        <v>1</v>
      </c>
    </row>
    <row r="285720">
      <c r="A285720" t="inlineStr">
        <is>
          <t>pavlichis</t>
        </is>
      </c>
      <c r="B285720" t="n">
        <v>1</v>
      </c>
    </row>
    <row r="285721">
      <c r="A285721" t="inlineStr">
        <is>
          <t>picopic</t>
        </is>
      </c>
      <c r="B285721" t="n">
        <v>1</v>
      </c>
    </row>
    <row r="285722">
      <c r="A285722" t="inlineStr">
        <is>
          <t>tailbutt</t>
        </is>
      </c>
      <c r="B285722" t="n">
        <v>1</v>
      </c>
    </row>
    <row r="285723">
      <c r="A285723" t="inlineStr">
        <is>
          <t>intooglide</t>
        </is>
      </c>
      <c r="B285723" t="n">
        <v>1</v>
      </c>
    </row>
    <row r="285724">
      <c r="A285724" t="inlineStr">
        <is>
          <t>carrysons</t>
        </is>
      </c>
      <c r="B285724" t="n">
        <v>1</v>
      </c>
    </row>
    <row r="285725">
      <c r="A285725" t="inlineStr">
        <is>
          <t>msspro</t>
        </is>
      </c>
      <c r="B285725" t="n">
        <v>1</v>
      </c>
    </row>
    <row r="285726">
      <c r="A285726" t="inlineStr">
        <is>
          <t>osul</t>
        </is>
      </c>
      <c r="B285726" t="n">
        <v>1</v>
      </c>
    </row>
    <row r="285727">
      <c r="A285727" t="inlineStr">
        <is>
          <t>23814</t>
        </is>
      </c>
      <c r="B285727" t="n">
        <v>1</v>
      </c>
    </row>
    <row r="285728">
      <c r="A285728" t="inlineStr">
        <is>
          <t>wheyacid</t>
        </is>
      </c>
      <c r="B285728" t="n">
        <v>1</v>
      </c>
    </row>
    <row r="285729">
      <c r="A285729" t="inlineStr">
        <is>
          <t>kindergram</t>
        </is>
      </c>
      <c r="B285729" t="n">
        <v>1</v>
      </c>
    </row>
    <row r="285730">
      <c r="A285730" t="inlineStr">
        <is>
          <t>chasteia</t>
        </is>
      </c>
      <c r="B285730" t="n">
        <v>1</v>
      </c>
    </row>
    <row r="285731">
      <c r="A285731" t="inlineStr">
        <is>
          <t>commonio</t>
        </is>
      </c>
      <c r="B285731" t="n">
        <v>1</v>
      </c>
    </row>
    <row r="285732">
      <c r="A285732" t="inlineStr">
        <is>
          <t>lipidquest</t>
        </is>
      </c>
      <c r="B285732" t="n">
        <v>1</v>
      </c>
    </row>
    <row r="285733">
      <c r="A285733" t="inlineStr">
        <is>
          <t>monocoall</t>
        </is>
      </c>
      <c r="B285733" t="n">
        <v>1</v>
      </c>
    </row>
    <row r="285734">
      <c r="A285734" t="inlineStr">
        <is>
          <t>domantica</t>
        </is>
      </c>
      <c r="B285734" t="n">
        <v>1</v>
      </c>
    </row>
    <row r="285735">
      <c r="A285735" t="inlineStr">
        <is>
          <t>7è██ardenhans</t>
        </is>
      </c>
      <c r="B285735" t="n">
        <v>1</v>
      </c>
    </row>
    <row r="285736">
      <c r="A285736" t="inlineStr">
        <is>
          <t>betelcote</t>
        </is>
      </c>
      <c r="B285736" t="n">
        <v>1</v>
      </c>
    </row>
    <row r="285737">
      <c r="A285737" t="inlineStr">
        <is>
          <t>vitamink</t>
        </is>
      </c>
      <c r="B285737" t="n">
        <v>1</v>
      </c>
    </row>
    <row r="285738">
      <c r="A285738" t="inlineStr">
        <is>
          <t>45040sh</t>
        </is>
      </c>
      <c r="B285738" t="n">
        <v>1</v>
      </c>
    </row>
    <row r="285739">
      <c r="A285739" t="inlineStr">
        <is>
          <t>cayflex</t>
        </is>
      </c>
      <c r="B285739" t="n">
        <v>1</v>
      </c>
    </row>
    <row r="285740">
      <c r="A285740" t="inlineStr">
        <is>
          <t>mapcty</t>
        </is>
      </c>
      <c r="B285740" t="n">
        <v>1</v>
      </c>
    </row>
    <row r="285741">
      <c r="A285741" t="inlineStr">
        <is>
          <t>phytrosehexyl</t>
        </is>
      </c>
      <c r="B285741" t="n">
        <v>1</v>
      </c>
    </row>
    <row r="285742">
      <c r="A285742" t="inlineStr">
        <is>
          <t>magchatte</t>
        </is>
      </c>
      <c r="B285742" t="n">
        <v>1</v>
      </c>
    </row>
    <row r="285743">
      <c r="A285743" t="inlineStr">
        <is>
          <t>telesabled</t>
        </is>
      </c>
      <c r="B285743" t="n">
        <v>1</v>
      </c>
    </row>
    <row r="285744">
      <c r="A285744" t="inlineStr">
        <is>
          <t>ketoethanol</t>
        </is>
      </c>
      <c r="B285744" t="n">
        <v>1</v>
      </c>
    </row>
    <row r="285745">
      <c r="A285745" t="inlineStr">
        <is>
          <t>gaulino</t>
        </is>
      </c>
      <c r="B285745" t="n">
        <v>2</v>
      </c>
    </row>
    <row r="285746">
      <c r="A285746" t="inlineStr">
        <is>
          <t>21999</t>
        </is>
      </c>
      <c r="B285746" t="n">
        <v>1</v>
      </c>
    </row>
    <row r="285747">
      <c r="A285747" t="inlineStr">
        <is>
          <t>tentanac</t>
        </is>
      </c>
      <c r="B285747" t="n">
        <v>1</v>
      </c>
    </row>
    <row r="285748">
      <c r="A285748" t="inlineStr">
        <is>
          <t>lsds197</t>
        </is>
      </c>
      <c r="B285748" t="n">
        <v>1</v>
      </c>
    </row>
    <row r="285749">
      <c r="A285749" t="inlineStr">
        <is>
          <t>c508mcg3</t>
        </is>
      </c>
      <c r="B285749" t="n">
        <v>1</v>
      </c>
    </row>
    <row r="285750">
      <c r="A285750" t="inlineStr">
        <is>
          <t>camppec</t>
        </is>
      </c>
      <c r="B285750" t="n">
        <v>1</v>
      </c>
    </row>
    <row r="285751">
      <c r="A285751" t="inlineStr">
        <is>
          <t>84125</t>
        </is>
      </c>
      <c r="B285751" t="n">
        <v>2</v>
      </c>
    </row>
    <row r="285752">
      <c r="A285752" t="inlineStr">
        <is>
          <t>methoxale</t>
        </is>
      </c>
      <c r="B285752" t="n">
        <v>1</v>
      </c>
    </row>
    <row r="285753">
      <c r="A285753" t="inlineStr">
        <is>
          <t>inseacoartificial</t>
        </is>
      </c>
      <c r="B285753" t="n">
        <v>1</v>
      </c>
    </row>
    <row r="285754">
      <c r="A285754" t="inlineStr">
        <is>
          <t>relaxbioamp</t>
        </is>
      </c>
      <c r="B285754" t="n">
        <v>1</v>
      </c>
    </row>
    <row r="285755">
      <c r="A285755" t="inlineStr">
        <is>
          <t>erme12p</t>
        </is>
      </c>
      <c r="B285755" t="n">
        <v>1</v>
      </c>
    </row>
    <row r="285756">
      <c r="A285756" t="inlineStr">
        <is>
          <t>przc</t>
        </is>
      </c>
      <c r="B285756" t="n">
        <v>1</v>
      </c>
    </row>
    <row r="285757">
      <c r="A285757" t="inlineStr">
        <is>
          <t>vasum</t>
        </is>
      </c>
      <c r="B285757" t="n">
        <v>1</v>
      </c>
    </row>
    <row r="285758">
      <c r="A285758" t="inlineStr">
        <is>
          <t>248278</t>
        </is>
      </c>
      <c r="B285758" t="n">
        <v>1</v>
      </c>
    </row>
    <row r="285759">
      <c r="A285759" t="inlineStr">
        <is>
          <t>mtam</t>
        </is>
      </c>
      <c r="B285759" t="n">
        <v>1</v>
      </c>
    </row>
    <row r="285760">
      <c r="A285760" t="inlineStr">
        <is>
          <t>chemdigitonix</t>
        </is>
      </c>
      <c r="B285760" t="n">
        <v>1</v>
      </c>
    </row>
    <row r="285761">
      <c r="A285761" t="inlineStr">
        <is>
          <t>adulteral</t>
        </is>
      </c>
      <c r="B285761" t="n">
        <v>1</v>
      </c>
    </row>
    <row r="285762">
      <c r="A285762" t="inlineStr">
        <is>
          <t>bis13s</t>
        </is>
      </c>
      <c r="B285762" t="n">
        <v>1</v>
      </c>
    </row>
    <row r="285763">
      <c r="A285763" t="inlineStr">
        <is>
          <t>abrelin</t>
        </is>
      </c>
      <c r="B285763" t="n">
        <v>1</v>
      </c>
    </row>
    <row r="285764">
      <c r="A285764" t="inlineStr">
        <is>
          <t>compave</t>
        </is>
      </c>
      <c r="B285764" t="n">
        <v>1</v>
      </c>
    </row>
    <row r="285765">
      <c r="A285765" t="inlineStr">
        <is>
          <t>wwwwwwgirlfriendprocreation</t>
        </is>
      </c>
      <c r="B285765" t="n">
        <v>1</v>
      </c>
    </row>
    <row r="285766">
      <c r="A285766" t="inlineStr">
        <is>
          <t>rmb338</t>
        </is>
      </c>
      <c r="B285766" t="n">
        <v>1</v>
      </c>
    </row>
    <row r="285767">
      <c r="A285767" t="inlineStr">
        <is>
          <t>researchrepublic</t>
        </is>
      </c>
      <c r="B285767" t="n">
        <v>1</v>
      </c>
    </row>
    <row r="285768">
      <c r="A285768" t="inlineStr">
        <is>
          <t>exactdomain</t>
        </is>
      </c>
      <c r="B285768" t="n">
        <v>1</v>
      </c>
    </row>
    <row r="285769">
      <c r="A285769" t="inlineStr">
        <is>
          <t>morucreditable</t>
        </is>
      </c>
      <c r="B285769" t="n">
        <v>1</v>
      </c>
    </row>
    <row r="285770">
      <c r="A285770" t="inlineStr">
        <is>
          <t>httpnethatcent</t>
        </is>
      </c>
      <c r="B285770" t="n">
        <v>1</v>
      </c>
    </row>
    <row r="285771">
      <c r="A285771" t="inlineStr">
        <is>
          <t>myotli</t>
        </is>
      </c>
      <c r="B285771" t="n">
        <v>1</v>
      </c>
    </row>
    <row r="285772">
      <c r="A285772" t="inlineStr">
        <is>
          <t>mindsshare</t>
        </is>
      </c>
      <c r="B285772" t="n">
        <v>1</v>
      </c>
    </row>
    <row r="285773">
      <c r="A285773" t="inlineStr">
        <is>
          <t>mytli</t>
        </is>
      </c>
      <c r="B285773" t="n">
        <v>1</v>
      </c>
    </row>
    <row r="285774">
      <c r="A285774" t="inlineStr">
        <is>
          <t>summerstoner</t>
        </is>
      </c>
      <c r="B285774" t="n">
        <v>1</v>
      </c>
    </row>
    <row r="285775">
      <c r="A285775" t="inlineStr">
        <is>
          <t>botlaa</t>
        </is>
      </c>
      <c r="B285775" t="n">
        <v>1</v>
      </c>
    </row>
    <row r="285776">
      <c r="A285776" t="inlineStr">
        <is>
          <t>cryptochip</t>
        </is>
      </c>
      <c r="B285776" t="n">
        <v>1</v>
      </c>
    </row>
    <row r="285777">
      <c r="A285777" t="inlineStr">
        <is>
          <t>orhbrodyn</t>
        </is>
      </c>
      <c r="B285777" t="n">
        <v>1</v>
      </c>
    </row>
    <row r="285778">
      <c r="A285778" t="inlineStr">
        <is>
          <t>deopl</t>
        </is>
      </c>
      <c r="B285778" t="n">
        <v>1</v>
      </c>
    </row>
    <row r="285779">
      <c r="A285779" t="inlineStr">
        <is>
          <t>netgalleys</t>
        </is>
      </c>
      <c r="B285779" t="n">
        <v>1</v>
      </c>
    </row>
    <row r="285780">
      <c r="A285780" t="inlineStr">
        <is>
          <t>fundav</t>
        </is>
      </c>
      <c r="B285780" t="n">
        <v>1</v>
      </c>
    </row>
    <row r="285781">
      <c r="A285781" t="inlineStr">
        <is>
          <t>hpp2</t>
        </is>
      </c>
      <c r="B285781" t="n">
        <v>1</v>
      </c>
    </row>
    <row r="285782">
      <c r="A285782" t="inlineStr">
        <is>
          <t>retattooing</t>
        </is>
      </c>
      <c r="B285782" t="n">
        <v>1</v>
      </c>
    </row>
    <row r="285783">
      <c r="A285783" t="inlineStr">
        <is>
          <t xml:space="preserve"> hackers</t>
        </is>
      </c>
      <c r="B285783" t="n">
        <v>1</v>
      </c>
    </row>
    <row r="285784">
      <c r="A285784" t="inlineStr">
        <is>
          <t>coreqz</t>
        </is>
      </c>
      <c r="B285784" t="n">
        <v>1</v>
      </c>
    </row>
    <row r="285785">
      <c r="A285785" t="inlineStr">
        <is>
          <t>comsa_ip</t>
        </is>
      </c>
      <c r="B285785" t="n">
        <v>1</v>
      </c>
    </row>
    <row r="285786">
      <c r="A285786" t="inlineStr">
        <is>
          <t>brodyn</t>
        </is>
      </c>
      <c r="B285786" t="n">
        <v>1</v>
      </c>
    </row>
    <row r="285787">
      <c r="A285787" t="inlineStr">
        <is>
          <t>dataspinner</t>
        </is>
      </c>
      <c r="B285787" t="n">
        <v>1</v>
      </c>
    </row>
    <row r="285788">
      <c r="A285788" t="inlineStr">
        <is>
          <t>retardis</t>
        </is>
      </c>
      <c r="B285788" t="n">
        <v>1</v>
      </c>
    </row>
    <row r="285789">
      <c r="A285789" t="inlineStr">
        <is>
          <t>transferdxs</t>
        </is>
      </c>
      <c r="B285789" t="n">
        <v>1</v>
      </c>
    </row>
    <row r="285790">
      <c r="A285790" t="inlineStr">
        <is>
          <t>lifysec</t>
        </is>
      </c>
      <c r="B285790" t="n">
        <v>1</v>
      </c>
    </row>
    <row r="285791">
      <c r="A285791" t="inlineStr">
        <is>
          <t>com2013717myotli</t>
        </is>
      </c>
      <c r="B285791" t="n">
        <v>1</v>
      </c>
    </row>
    <row r="285792">
      <c r="A285792" t="inlineStr">
        <is>
          <t>olympibik</t>
        </is>
      </c>
      <c r="B285792" t="n">
        <v>1</v>
      </c>
    </row>
    <row r="285793">
      <c r="A285793" t="inlineStr">
        <is>
          <t>falanga</t>
        </is>
      </c>
      <c r="B285793" t="n">
        <v>1</v>
      </c>
    </row>
    <row r="285794">
      <c r="A285794" t="inlineStr">
        <is>
          <t>edge18</t>
        </is>
      </c>
      <c r="B285794" t="n">
        <v>1</v>
      </c>
    </row>
    <row r="285795">
      <c r="A285795" t="inlineStr">
        <is>
          <t>asfl</t>
        </is>
      </c>
      <c r="B285795" t="n">
        <v>3</v>
      </c>
    </row>
    <row r="285796">
      <c r="A285796" t="inlineStr">
        <is>
          <t>drippusinnic</t>
        </is>
      </c>
      <c r="B285796" t="n">
        <v>1</v>
      </c>
    </row>
    <row r="285797">
      <c r="A285797" t="inlineStr">
        <is>
          <t>gensomata</t>
        </is>
      </c>
      <c r="B285797" t="n">
        <v>1</v>
      </c>
    </row>
    <row r="285798">
      <c r="A285798" t="inlineStr">
        <is>
          <t>camarae</t>
        </is>
      </c>
      <c r="B285798" t="n">
        <v>1</v>
      </c>
    </row>
    <row r="285799">
      <c r="A285799" t="inlineStr">
        <is>
          <t>alwaysenset</t>
        </is>
      </c>
      <c r="B285799" t="n">
        <v>1</v>
      </c>
    </row>
    <row r="285800">
      <c r="A285800" t="inlineStr">
        <is>
          <t>hespolica</t>
        </is>
      </c>
      <c r="B285800" t="n">
        <v>1</v>
      </c>
    </row>
    <row r="285801">
      <c r="A285801" t="inlineStr">
        <is>
          <t>developnel</t>
        </is>
      </c>
      <c r="B285801" t="n">
        <v>1</v>
      </c>
    </row>
    <row r="285802">
      <c r="A285802" t="inlineStr">
        <is>
          <t>micad</t>
        </is>
      </c>
      <c r="B285802" t="n">
        <v>1</v>
      </c>
    </row>
    <row r="285803">
      <c r="A285803" t="inlineStr">
        <is>
          <t>elandic</t>
        </is>
      </c>
      <c r="B285803" t="n">
        <v>1</v>
      </c>
    </row>
    <row r="285804">
      <c r="A285804" t="inlineStr">
        <is>
          <t>plantsl</t>
        </is>
      </c>
      <c r="B285804" t="n">
        <v>1</v>
      </c>
    </row>
    <row r="285805">
      <c r="A285805" t="inlineStr">
        <is>
          <t>electry</t>
        </is>
      </c>
      <c r="B285805" t="n">
        <v>1</v>
      </c>
    </row>
    <row r="285806">
      <c r="A285806" t="inlineStr">
        <is>
          <t>lunable</t>
        </is>
      </c>
      <c r="B285806" t="n">
        <v>1</v>
      </c>
    </row>
    <row r="285807">
      <c r="A285807" t="inlineStr">
        <is>
          <t>pitafs</t>
        </is>
      </c>
      <c r="B285807" t="n">
        <v>1</v>
      </c>
    </row>
    <row r="285808">
      <c r="A285808" t="inlineStr">
        <is>
          <t>babiesticket</t>
        </is>
      </c>
      <c r="B285808" t="n">
        <v>1</v>
      </c>
    </row>
    <row r="285809">
      <c r="A285809" t="inlineStr">
        <is>
          <t>obcelateral</t>
        </is>
      </c>
      <c r="B285809" t="n">
        <v>1</v>
      </c>
    </row>
    <row r="285810">
      <c r="A285810" t="inlineStr">
        <is>
          <t>igators</t>
        </is>
      </c>
      <c r="B285810" t="n">
        <v>2</v>
      </c>
    </row>
    <row r="285811">
      <c r="A285811" t="inlineStr">
        <is>
          <t>ectoptists</t>
        </is>
      </c>
      <c r="B285811" t="n">
        <v>1</v>
      </c>
    </row>
    <row r="285812">
      <c r="A285812" t="inlineStr">
        <is>
          <t>surries</t>
        </is>
      </c>
      <c r="B285812" t="n">
        <v>1</v>
      </c>
    </row>
    <row r="285813">
      <c r="A285813" t="inlineStr">
        <is>
          <t>flexpliers</t>
        </is>
      </c>
      <c r="B285813" t="n">
        <v>1</v>
      </c>
    </row>
    <row r="285814">
      <c r="A285814" t="inlineStr">
        <is>
          <t>tiltsecure</t>
        </is>
      </c>
      <c r="B285814" t="n">
        <v>1</v>
      </c>
    </row>
    <row r="285815">
      <c r="A285815" t="inlineStr">
        <is>
          <t>neilrich</t>
        </is>
      </c>
      <c r="B285815" t="n">
        <v>1</v>
      </c>
    </row>
    <row r="285816">
      <c r="A285816" t="inlineStr">
        <is>
          <t>mrcf</t>
        </is>
      </c>
      <c r="B285816" t="n">
        <v>2</v>
      </c>
    </row>
    <row r="285817">
      <c r="A285817" t="inlineStr">
        <is>
          <t>scupr</t>
        </is>
      </c>
      <c r="B285817" t="n">
        <v>1</v>
      </c>
    </row>
    <row r="285818">
      <c r="A285818" t="inlineStr">
        <is>
          <t>pelosoom</t>
        </is>
      </c>
      <c r="B285818" t="n">
        <v>1</v>
      </c>
    </row>
    <row r="285819">
      <c r="A285819" t="inlineStr">
        <is>
          <t>xopenspace</t>
        </is>
      </c>
      <c r="B285819" t="n">
        <v>1</v>
      </c>
    </row>
    <row r="285820">
      <c r="A285820" t="inlineStr">
        <is>
          <t>stonefist</t>
        </is>
      </c>
      <c r="B285820" t="n">
        <v>1</v>
      </c>
    </row>
    <row r="285821">
      <c r="A285821" t="inlineStr">
        <is>
          <t>chitzsource</t>
        </is>
      </c>
      <c r="B285821" t="n">
        <v>1</v>
      </c>
    </row>
    <row r="285822">
      <c r="A285822" t="inlineStr">
        <is>
          <t>sungmivel</t>
        </is>
      </c>
      <c r="B285822" t="n">
        <v>1</v>
      </c>
    </row>
    <row r="285823">
      <c r="A285823" t="inlineStr">
        <is>
          <t>trovoly</t>
        </is>
      </c>
      <c r="B285823" t="n">
        <v>1</v>
      </c>
    </row>
    <row r="285824">
      <c r="A285824" t="inlineStr">
        <is>
          <t>schiitselle</t>
        </is>
      </c>
      <c r="B285824" t="n">
        <v>1</v>
      </c>
    </row>
    <row r="285825">
      <c r="A285825" t="inlineStr">
        <is>
          <t>hottonomicon</t>
        </is>
      </c>
      <c r="B285825" t="n">
        <v>1</v>
      </c>
    </row>
    <row r="285826">
      <c r="A285826" t="inlineStr">
        <is>
          <t>historyz</t>
        </is>
      </c>
      <c r="B285826" t="n">
        <v>1</v>
      </c>
    </row>
    <row r="285827">
      <c r="A285827" t="inlineStr">
        <is>
          <t>ybooth</t>
        </is>
      </c>
      <c r="B285827" t="n">
        <v>1</v>
      </c>
    </row>
    <row r="285828">
      <c r="A285828" t="inlineStr">
        <is>
          <t>kuzzt</t>
        </is>
      </c>
      <c r="B285828" t="n">
        <v>1</v>
      </c>
    </row>
    <row r="285829">
      <c r="A285829" t="inlineStr">
        <is>
          <t>gaffy</t>
        </is>
      </c>
      <c r="B285829" t="n">
        <v>3</v>
      </c>
    </row>
    <row r="285830">
      <c r="A285830" t="inlineStr">
        <is>
          <t>jdee</t>
        </is>
      </c>
      <c r="B285830" t="n">
        <v>1</v>
      </c>
    </row>
    <row r="285831">
      <c r="A285831" t="inlineStr">
        <is>
          <t>besteem</t>
        </is>
      </c>
      <c r="B285831" t="n">
        <v>1</v>
      </c>
    </row>
    <row r="285832">
      <c r="A285832" t="inlineStr">
        <is>
          <t>firmor</t>
        </is>
      </c>
      <c r="B285832" t="n">
        <v>2</v>
      </c>
    </row>
    <row r="285833">
      <c r="A285833" t="inlineStr">
        <is>
          <t>henryjfgayles</t>
        </is>
      </c>
      <c r="B285833" t="n">
        <v>1</v>
      </c>
    </row>
    <row r="285834">
      <c r="A285834" t="inlineStr">
        <is>
          <t>com2zwixl13ye7</t>
        </is>
      </c>
      <c r="B285834" t="n">
        <v>1</v>
      </c>
    </row>
    <row r="285835">
      <c r="A285835" t="inlineStr">
        <is>
          <t>suncaller</t>
        </is>
      </c>
      <c r="B285835" t="n">
        <v>1</v>
      </c>
    </row>
    <row r="285836">
      <c r="A285836" t="inlineStr">
        <is>
          <t>pjillwalker</t>
        </is>
      </c>
      <c r="B285836" t="n">
        <v>1</v>
      </c>
    </row>
    <row r="285837">
      <c r="A285837" t="inlineStr">
        <is>
          <t>downhened</t>
        </is>
      </c>
      <c r="B285837" t="n">
        <v>1</v>
      </c>
    </row>
    <row r="285838">
      <c r="A285838" t="inlineStr">
        <is>
          <t>innoktor</t>
        </is>
      </c>
      <c r="B285838" t="n">
        <v>1</v>
      </c>
    </row>
    <row r="285839">
      <c r="A285839" t="inlineStr">
        <is>
          <t>twinehived</t>
        </is>
      </c>
      <c r="B285839" t="n">
        <v>1</v>
      </c>
    </row>
    <row r="285840">
      <c r="A285840" t="inlineStr">
        <is>
          <t>kalk59</t>
        </is>
      </c>
      <c r="B285840" t="n">
        <v>1</v>
      </c>
    </row>
    <row r="285841">
      <c r="A285841" t="inlineStr">
        <is>
          <t>onebri</t>
        </is>
      </c>
      <c r="B285841" t="n">
        <v>1</v>
      </c>
    </row>
    <row r="285842">
      <c r="A285842" t="inlineStr">
        <is>
          <t>421bir</t>
        </is>
      </c>
      <c r="B285842" t="n">
        <v>1</v>
      </c>
    </row>
    <row r="285843">
      <c r="A285843" t="inlineStr">
        <is>
          <t>verbisen</t>
        </is>
      </c>
      <c r="B285843" t="n">
        <v>1</v>
      </c>
    </row>
    <row r="285844">
      <c r="A285844" t="inlineStr">
        <is>
          <t>magneticshex</t>
        </is>
      </c>
      <c r="B285844" t="n">
        <v>1</v>
      </c>
    </row>
    <row r="285845">
      <c r="A285845" t="inlineStr">
        <is>
          <t>4184257</t>
        </is>
      </c>
      <c r="B285845" t="n">
        <v>1</v>
      </c>
    </row>
    <row r="285846">
      <c r="A285846" t="inlineStr">
        <is>
          <t>r4pm</t>
        </is>
      </c>
      <c r="B285846" t="n">
        <v>1</v>
      </c>
    </row>
    <row r="285847">
      <c r="A285847" t="inlineStr">
        <is>
          <t>bedlaw</t>
        </is>
      </c>
      <c r="B285847" t="n">
        <v>1</v>
      </c>
    </row>
    <row r="285848">
      <c r="A285848" t="inlineStr">
        <is>
          <t>stubbyedainafn</t>
        </is>
      </c>
      <c r="B285848" t="n">
        <v>1</v>
      </c>
    </row>
    <row r="285849">
      <c r="A285849" t="inlineStr">
        <is>
          <t>rotikasmas0013</t>
        </is>
      </c>
      <c r="B285849" t="n">
        <v>1</v>
      </c>
    </row>
    <row r="285850">
      <c r="A285850" t="inlineStr">
        <is>
          <t>teslo</t>
        </is>
      </c>
      <c r="B285850" t="n">
        <v>2</v>
      </c>
    </row>
    <row r="285851">
      <c r="A285851" t="inlineStr">
        <is>
          <t>petriff885</t>
        </is>
      </c>
      <c r="B285851" t="n">
        <v>1</v>
      </c>
    </row>
    <row r="285852">
      <c r="A285852" t="inlineStr">
        <is>
          <t>2200015</t>
        </is>
      </c>
      <c r="B285852" t="n">
        <v>1</v>
      </c>
    </row>
    <row r="285853">
      <c r="A285853" t="inlineStr">
        <is>
          <t>hiddeb</t>
        </is>
      </c>
      <c r="B285853" t="n">
        <v>1</v>
      </c>
    </row>
    <row r="285854">
      <c r="A285854" t="inlineStr">
        <is>
          <t>34540</t>
        </is>
      </c>
      <c r="B285854" t="n">
        <v>1</v>
      </c>
    </row>
    <row r="285855">
      <c r="A285855" t="inlineStr">
        <is>
          <t>1404711</t>
        </is>
      </c>
      <c r="B285855" t="n">
        <v>1</v>
      </c>
    </row>
    <row r="285856">
      <c r="A285856" t="inlineStr">
        <is>
          <t>rarot</t>
        </is>
      </c>
      <c r="B285856" t="n">
        <v>2</v>
      </c>
    </row>
    <row r="285857">
      <c r="A285857" t="inlineStr">
        <is>
          <t>2bane</t>
        </is>
      </c>
      <c r="B285857" t="n">
        <v>1</v>
      </c>
    </row>
    <row r="285858">
      <c r="A285858" t="inlineStr">
        <is>
          <t>24244</t>
        </is>
      </c>
      <c r="B285858" t="n">
        <v>1</v>
      </c>
    </row>
    <row r="285859">
      <c r="A285859" t="inlineStr">
        <is>
          <t>3250234</t>
        </is>
      </c>
      <c r="B285859" t="n">
        <v>1</v>
      </c>
    </row>
    <row r="285860">
      <c r="A285860" t="inlineStr">
        <is>
          <t>roboyle</t>
        </is>
      </c>
      <c r="B285860" t="n">
        <v>1</v>
      </c>
    </row>
    <row r="285861">
      <c r="A285861" t="inlineStr">
        <is>
          <t>132w</t>
        </is>
      </c>
      <c r="B285861" t="n">
        <v>1</v>
      </c>
    </row>
    <row r="285862">
      <c r="A285862" t="inlineStr">
        <is>
          <t>damiktr</t>
        </is>
      </c>
      <c r="B285862" t="n">
        <v>1</v>
      </c>
    </row>
    <row r="285863">
      <c r="A285863" t="inlineStr">
        <is>
          <t>quickslider06</t>
        </is>
      </c>
      <c r="B285863" t="n">
        <v>1</v>
      </c>
    </row>
    <row r="285864">
      <c r="A285864" t="inlineStr">
        <is>
          <t>aeretta</t>
        </is>
      </c>
      <c r="B285864" t="n">
        <v>2</v>
      </c>
    </row>
    <row r="285865">
      <c r="A285865" t="inlineStr">
        <is>
          <t>2ndbest</t>
        </is>
      </c>
      <c r="B285865" t="n">
        <v>1</v>
      </c>
    </row>
    <row r="285866">
      <c r="A285866" t="inlineStr">
        <is>
          <t>omojo</t>
        </is>
      </c>
      <c r="B285866" t="n">
        <v>1</v>
      </c>
    </row>
    <row r="285867">
      <c r="A285867" t="inlineStr">
        <is>
          <t>totke</t>
        </is>
      </c>
      <c r="B285867" t="n">
        <v>2</v>
      </c>
    </row>
    <row r="285868">
      <c r="A285868" t="inlineStr">
        <is>
          <t>alsamu</t>
        </is>
      </c>
      <c r="B285868" t="n">
        <v>1</v>
      </c>
    </row>
    <row r="285869">
      <c r="A285869" t="inlineStr">
        <is>
          <t>polyarm</t>
        </is>
      </c>
      <c r="B285869" t="n">
        <v>1</v>
      </c>
    </row>
    <row r="285870">
      <c r="A285870" t="inlineStr">
        <is>
          <t>nydear</t>
        </is>
      </c>
      <c r="B285870" t="n">
        <v>1</v>
      </c>
    </row>
    <row r="285871">
      <c r="A285871" t="inlineStr">
        <is>
          <t>darkglow</t>
        </is>
      </c>
      <c r="B285871" t="n">
        <v>1</v>
      </c>
    </row>
    <row r="285872">
      <c r="A285872" t="inlineStr">
        <is>
          <t>poesi</t>
        </is>
      </c>
      <c r="B285872" t="n">
        <v>1</v>
      </c>
    </row>
    <row r="285873">
      <c r="A285873" t="inlineStr">
        <is>
          <t>sk0cb</t>
        </is>
      </c>
      <c r="B285873" t="n">
        <v>1</v>
      </c>
    </row>
    <row r="285874">
      <c r="A285874" t="inlineStr">
        <is>
          <t>sinfan0t3</t>
        </is>
      </c>
      <c r="B285874" t="n">
        <v>1</v>
      </c>
    </row>
    <row r="285875">
      <c r="A285875" t="inlineStr">
        <is>
          <t>1254214</t>
        </is>
      </c>
      <c r="B285875" t="n">
        <v>1</v>
      </c>
    </row>
    <row r="285876">
      <c r="A285876" t="inlineStr">
        <is>
          <t>ixz</t>
        </is>
      </c>
      <c r="B285876" t="n">
        <v>1</v>
      </c>
    </row>
    <row r="285877">
      <c r="A285877" t="inlineStr">
        <is>
          <t>24090</t>
        </is>
      </c>
      <c r="B285877" t="n">
        <v>1</v>
      </c>
    </row>
    <row r="285878">
      <c r="A285878" t="inlineStr">
        <is>
          <t>pd14</t>
        </is>
      </c>
      <c r="B285878" t="n">
        <v>1</v>
      </c>
    </row>
    <row r="285879">
      <c r="A285879" t="inlineStr">
        <is>
          <t>thatalright</t>
        </is>
      </c>
      <c r="B285879" t="n">
        <v>1</v>
      </c>
    </row>
    <row r="285880">
      <c r="A285880" t="inlineStr">
        <is>
          <t>martona</t>
        </is>
      </c>
      <c r="B285880" t="n">
        <v>2</v>
      </c>
    </row>
    <row r="285881">
      <c r="A285881" t="inlineStr">
        <is>
          <t>c140m</t>
        </is>
      </c>
      <c r="B285881" t="n">
        <v>1</v>
      </c>
    </row>
    <row r="285882">
      <c r="A285882" t="inlineStr">
        <is>
          <t>4171613</t>
        </is>
      </c>
      <c r="B285882" t="n">
        <v>1</v>
      </c>
    </row>
    <row r="285883">
      <c r="A285883" t="inlineStr">
        <is>
          <t>drezid</t>
        </is>
      </c>
      <c r="B285883" t="n">
        <v>1</v>
      </c>
    </row>
    <row r="285884">
      <c r="A285884" t="inlineStr">
        <is>
          <t>xaging</t>
        </is>
      </c>
      <c r="B285884" t="n">
        <v>1</v>
      </c>
    </row>
    <row r="285885">
      <c r="A285885" t="inlineStr">
        <is>
          <t>resman</t>
        </is>
      </c>
      <c r="B285885" t="n">
        <v>1</v>
      </c>
    </row>
    <row r="285886">
      <c r="A285886" t="inlineStr">
        <is>
          <t>galzici</t>
        </is>
      </c>
      <c r="B285886" t="n">
        <v>1</v>
      </c>
    </row>
    <row r="285887">
      <c r="A285887" t="inlineStr">
        <is>
          <t>magineering</t>
        </is>
      </c>
      <c r="B285887" t="n">
        <v>1</v>
      </c>
    </row>
    <row r="285888">
      <c r="A285888" t="inlineStr">
        <is>
          <t>metacaro</t>
        </is>
      </c>
      <c r="B285888" t="n">
        <v>1</v>
      </c>
    </row>
    <row r="285889">
      <c r="A285889" t="inlineStr">
        <is>
          <t>sakisulu</t>
        </is>
      </c>
      <c r="B285889" t="n">
        <v>1</v>
      </c>
    </row>
    <row r="285890">
      <c r="A285890" t="inlineStr">
        <is>
          <t>talbertd</t>
        </is>
      </c>
      <c r="B285890" t="n">
        <v>1</v>
      </c>
    </row>
    <row r="285891">
      <c r="A285891" t="inlineStr">
        <is>
          <t>nowomalabe</t>
        </is>
      </c>
      <c r="B285891" t="n">
        <v>1</v>
      </c>
    </row>
    <row r="285892">
      <c r="A285892" t="inlineStr">
        <is>
          <t>baraggar</t>
        </is>
      </c>
      <c r="B285892" t="n">
        <v>1</v>
      </c>
    </row>
    <row r="285893">
      <c r="A285893" t="inlineStr">
        <is>
          <t>shalits</t>
        </is>
      </c>
      <c r="B285893" t="n">
        <v>1</v>
      </c>
    </row>
    <row r="285894">
      <c r="A285894" t="inlineStr">
        <is>
          <t>bondsuit</t>
        </is>
      </c>
      <c r="B285894" t="n">
        <v>1</v>
      </c>
    </row>
    <row r="285895">
      <c r="A285895" t="inlineStr">
        <is>
          <t>jaiz</t>
        </is>
      </c>
      <c r="B285895" t="n">
        <v>2</v>
      </c>
    </row>
    <row r="285896">
      <c r="A285896" t="inlineStr">
        <is>
          <t>chinama</t>
        </is>
      </c>
      <c r="B285896" t="n">
        <v>2</v>
      </c>
    </row>
    <row r="285897">
      <c r="A285897" t="inlineStr">
        <is>
          <t>tablecloser</t>
        </is>
      </c>
      <c r="B285897" t="n">
        <v>1</v>
      </c>
    </row>
    <row r="285898">
      <c r="A285898" t="inlineStr">
        <is>
          <t>pazdikad</t>
        </is>
      </c>
      <c r="B285898" t="n">
        <v>1</v>
      </c>
    </row>
    <row r="285899">
      <c r="A285899" t="inlineStr">
        <is>
          <t>abquram</t>
        </is>
      </c>
      <c r="B285899" t="n">
        <v>1</v>
      </c>
    </row>
    <row r="285900">
      <c r="A285900" t="inlineStr">
        <is>
          <t>talberts</t>
        </is>
      </c>
      <c r="B285900" t="n">
        <v>2</v>
      </c>
    </row>
    <row r="285901">
      <c r="A285901" t="inlineStr">
        <is>
          <t>liliing</t>
        </is>
      </c>
      <c r="B285901" t="n">
        <v>1</v>
      </c>
    </row>
    <row r="285902">
      <c r="A285902" t="inlineStr">
        <is>
          <t>commonsclude</t>
        </is>
      </c>
      <c r="B285902" t="n">
        <v>1</v>
      </c>
    </row>
    <row r="285903">
      <c r="A285903" t="inlineStr">
        <is>
          <t>squirmods</t>
        </is>
      </c>
      <c r="B285903" t="n">
        <v>1</v>
      </c>
    </row>
    <row r="285904">
      <c r="A285904" t="inlineStr">
        <is>
          <t>|​dlc</t>
        </is>
      </c>
      <c r="B285904" t="n">
        <v>1</v>
      </c>
    </row>
    <row r="285905">
      <c r="A285905" t="inlineStr">
        <is>
          <t>madechyn</t>
        </is>
      </c>
      <c r="B285905" t="n">
        <v>1</v>
      </c>
    </row>
    <row r="285906">
      <c r="A285906" t="inlineStr">
        <is>
          <t>0909v3_et_rm_023742899</t>
        </is>
      </c>
      <c r="B285906" t="n">
        <v>1</v>
      </c>
    </row>
    <row r="285907">
      <c r="A285907" t="inlineStr">
        <is>
          <t>comprofiles765611982861802720</t>
        </is>
      </c>
      <c r="B285907" t="n">
        <v>1</v>
      </c>
    </row>
    <row r="285908">
      <c r="A285908" t="inlineStr">
        <is>
          <t>03snarf</t>
        </is>
      </c>
      <c r="B285908" t="n">
        <v>1</v>
      </c>
    </row>
    <row r="285909">
      <c r="A285909" t="inlineStr">
        <is>
          <t>pntcdina</t>
        </is>
      </c>
      <c r="B285909" t="n">
        <v>1</v>
      </c>
    </row>
    <row r="285910">
      <c r="A285910" t="inlineStr">
        <is>
          <t>jinstruct</t>
        </is>
      </c>
      <c r="B285910" t="n">
        <v>1</v>
      </c>
    </row>
    <row r="285911">
      <c r="A285911" t="inlineStr">
        <is>
          <t>bzkh_</t>
        </is>
      </c>
      <c r="B285911" t="n">
        <v>1</v>
      </c>
    </row>
    <row r="285912">
      <c r="A285912" t="inlineStr">
        <is>
          <t>octils_pgm087_2</t>
        </is>
      </c>
      <c r="B285912" t="n">
        <v>1</v>
      </c>
    </row>
    <row r="285913">
      <c r="A285913" t="inlineStr">
        <is>
          <t>uplacews</t>
        </is>
      </c>
      <c r="B285913" t="n">
        <v>1</v>
      </c>
    </row>
    <row r="285914">
      <c r="A285914" t="inlineStr">
        <is>
          <t>comusgpidnacndwsoktlgb</t>
        </is>
      </c>
      <c r="B285914" t="n">
        <v>1</v>
      </c>
    </row>
    <row r="285915">
      <c r="A285915" t="inlineStr">
        <is>
          <t>xthunder</t>
        </is>
      </c>
      <c r="B285915" t="n">
        <v>1</v>
      </c>
    </row>
    <row r="285916">
      <c r="A285916" t="inlineStr">
        <is>
          <t>metafire</t>
        </is>
      </c>
      <c r="B285916" t="n">
        <v>1</v>
      </c>
    </row>
    <row r="285917">
      <c r="A285917" t="inlineStr">
        <is>
          <t>lazarras</t>
        </is>
      </c>
      <c r="B285917" t="n">
        <v>1</v>
      </c>
    </row>
    <row r="285918">
      <c r="A285918" t="inlineStr">
        <is>
          <t>3theme</t>
        </is>
      </c>
      <c r="B285918" t="n">
        <v>1</v>
      </c>
    </row>
    <row r="285919">
      <c r="A285919" t="inlineStr">
        <is>
          <t>backhashed</t>
        </is>
      </c>
      <c r="B285919" t="n">
        <v>1</v>
      </c>
    </row>
    <row r="285920">
      <c r="A285920" t="inlineStr">
        <is>
          <t>refundback</t>
        </is>
      </c>
      <c r="B285920" t="n">
        <v>1</v>
      </c>
    </row>
    <row r="285921">
      <c r="A285921" t="inlineStr">
        <is>
          <t>ueee</t>
        </is>
      </c>
      <c r="B285921" t="n">
        <v>1</v>
      </c>
    </row>
    <row r="285922">
      <c r="A285922" t="inlineStr">
        <is>
          <t>awesomeoop</t>
        </is>
      </c>
      <c r="B285922" t="n">
        <v>1</v>
      </c>
    </row>
    <row r="285923">
      <c r="A285923" t="inlineStr">
        <is>
          <t>mylly</t>
        </is>
      </c>
      <c r="B285923" t="n">
        <v>2</v>
      </c>
    </row>
    <row r="285924">
      <c r="A285924" t="inlineStr">
        <is>
          <t>rachelutts</t>
        </is>
      </c>
      <c r="B285924" t="n">
        <v>1</v>
      </c>
    </row>
    <row r="285925">
      <c r="A285925" t="inlineStr">
        <is>
          <t>endshortening</t>
        </is>
      </c>
      <c r="B285925" t="n">
        <v>1</v>
      </c>
    </row>
    <row r="285926">
      <c r="A285926" t="inlineStr">
        <is>
          <t>öfofoundation</t>
        </is>
      </c>
      <c r="B285926" t="n">
        <v>1</v>
      </c>
    </row>
    <row r="285927">
      <c r="A285927" t="inlineStr">
        <is>
          <t>uniopreview</t>
        </is>
      </c>
      <c r="B285927" t="n">
        <v>1</v>
      </c>
    </row>
    <row r="285928">
      <c r="A285928" t="inlineStr">
        <is>
          <t>0x6d96d0000000000000000000022ce210de273f56ad687666</t>
        </is>
      </c>
      <c r="B285928" t="n">
        <v>1</v>
      </c>
    </row>
    <row r="285929">
      <c r="A285929" t="inlineStr">
        <is>
          <t>dnnullwork688</t>
        </is>
      </c>
      <c r="B285929" t="n">
        <v>1</v>
      </c>
    </row>
    <row r="285930">
      <c r="A285930" t="inlineStr">
        <is>
          <t>trekbeat</t>
        </is>
      </c>
      <c r="B285930" t="n">
        <v>1</v>
      </c>
    </row>
    <row r="285931">
      <c r="A285931" t="inlineStr">
        <is>
          <t>ndtl</t>
        </is>
      </c>
      <c r="B285931" t="n">
        <v>1</v>
      </c>
    </row>
    <row r="285932">
      <c r="A285932" t="inlineStr">
        <is>
          <t>00002011h</t>
        </is>
      </c>
      <c r="B285932" t="n">
        <v>1</v>
      </c>
    </row>
    <row r="285933">
      <c r="A285933" t="inlineStr">
        <is>
          <t>0x00000015</t>
        </is>
      </c>
      <c r="B285933" t="n">
        <v>1</v>
      </c>
    </row>
    <row r="285934">
      <c r="A285934" t="inlineStr">
        <is>
          <t>orgmptzhpd1fhuofwmrmedmastercardpricesandmeans2</t>
        </is>
      </c>
      <c r="B285934" t="n">
        <v>1</v>
      </c>
    </row>
    <row r="285935">
      <c r="A285935" t="inlineStr">
        <is>
          <t>1_tdmslf16tflo9ek</t>
        </is>
      </c>
      <c r="B285935" t="n">
        <v>1</v>
      </c>
    </row>
    <row r="285936">
      <c r="A285936" t="inlineStr">
        <is>
          <t>calvifers</t>
        </is>
      </c>
      <c r="B285936" t="n">
        <v>1</v>
      </c>
    </row>
    <row r="285937">
      <c r="A285937" t="inlineStr">
        <is>
          <t>mouthpieceisms</t>
        </is>
      </c>
      <c r="B285937" t="n">
        <v>1</v>
      </c>
    </row>
    <row r="285938">
      <c r="A285938" t="inlineStr">
        <is>
          <t>whatgue</t>
        </is>
      </c>
      <c r="B285938" t="n">
        <v>1</v>
      </c>
    </row>
    <row r="285939">
      <c r="A285939" t="inlineStr">
        <is>
          <t>iiibp</t>
        </is>
      </c>
      <c r="B285939" t="n">
        <v>1</v>
      </c>
    </row>
    <row r="285940">
      <c r="A285940" t="inlineStr">
        <is>
          <t>burningoutsdead</t>
        </is>
      </c>
      <c r="B285940" t="n">
        <v>1</v>
      </c>
    </row>
    <row r="285941">
      <c r="A285941" t="inlineStr">
        <is>
          <t>fifthactor</t>
        </is>
      </c>
      <c r="B285941" t="n">
        <v>1</v>
      </c>
    </row>
    <row r="285942">
      <c r="A285942" t="inlineStr">
        <is>
          <t>condactom</t>
        </is>
      </c>
      <c r="B285942" t="n">
        <v>1</v>
      </c>
    </row>
    <row r="285943">
      <c r="A285943" t="inlineStr">
        <is>
          <t>somethining</t>
        </is>
      </c>
      <c r="B285943" t="n">
        <v>1</v>
      </c>
    </row>
    <row r="285944">
      <c r="A285944" t="inlineStr">
        <is>
          <t>lateload</t>
        </is>
      </c>
      <c r="B285944" t="n">
        <v>1</v>
      </c>
    </row>
    <row r="285945">
      <c r="A285945" t="inlineStr">
        <is>
          <t>jfosh</t>
        </is>
      </c>
      <c r="B285945" t="n">
        <v>1</v>
      </c>
    </row>
    <row r="285946">
      <c r="A285946" t="inlineStr">
        <is>
          <t>12311834520128</t>
        </is>
      </c>
      <c r="B285946" t="n">
        <v>1</v>
      </c>
    </row>
    <row r="285947">
      <c r="A285947" t="inlineStr">
        <is>
          <t>lifespeed</t>
        </is>
      </c>
      <c r="B285947" t="n">
        <v>1</v>
      </c>
    </row>
    <row r="285948">
      <c r="A285948" t="inlineStr">
        <is>
          <t>botyrs</t>
        </is>
      </c>
      <c r="B285948" t="n">
        <v>1</v>
      </c>
    </row>
    <row r="285949">
      <c r="A285949" t="inlineStr">
        <is>
          <t>dolloman</t>
        </is>
      </c>
      <c r="B285949" t="n">
        <v>1</v>
      </c>
    </row>
    <row r="285950">
      <c r="A285950" t="inlineStr">
        <is>
          <t>seidar</t>
        </is>
      </c>
      <c r="B285950" t="n">
        <v>2</v>
      </c>
    </row>
    <row r="285951">
      <c r="A285951" t="inlineStr">
        <is>
          <t>18bitbreak</t>
        </is>
      </c>
      <c r="B285951" t="n">
        <v>1</v>
      </c>
    </row>
    <row r="285952">
      <c r="A285952" t="inlineStr">
        <is>
          <t>swamethall</t>
        </is>
      </c>
      <c r="B285952" t="n">
        <v>1</v>
      </c>
    </row>
    <row r="285953">
      <c r="A285953" t="inlineStr">
        <is>
          <t>smitsin</t>
        </is>
      </c>
      <c r="B285953" t="n">
        <v>1</v>
      </c>
    </row>
    <row r="285954">
      <c r="A285954" t="inlineStr">
        <is>
          <t>errworkment</t>
        </is>
      </c>
      <c r="B285954" t="n">
        <v>1</v>
      </c>
    </row>
    <row r="285955">
      <c r="A285955" t="inlineStr">
        <is>
          <t>robotatic</t>
        </is>
      </c>
      <c r="B285955" t="n">
        <v>1</v>
      </c>
    </row>
    <row r="285956">
      <c r="A285956" t="inlineStr">
        <is>
          <t>triplecross</t>
        </is>
      </c>
      <c r="B285956" t="n">
        <v>1</v>
      </c>
    </row>
    <row r="285957">
      <c r="A285957" t="inlineStr">
        <is>
          <t>blogured</t>
        </is>
      </c>
      <c r="B285957" t="n">
        <v>1</v>
      </c>
    </row>
    <row r="285958">
      <c r="A285958" t="inlineStr">
        <is>
          <t>heartstreaker</t>
        </is>
      </c>
      <c r="B285958" t="n">
        <v>1</v>
      </c>
    </row>
    <row r="285959">
      <c r="A285959" t="inlineStr">
        <is>
          <t>chrisaspeech</t>
        </is>
      </c>
      <c r="B285959" t="n">
        <v>1</v>
      </c>
    </row>
    <row r="285960">
      <c r="A285960" t="inlineStr">
        <is>
          <t>youroomre</t>
        </is>
      </c>
      <c r="B285960" t="n">
        <v>1</v>
      </c>
    </row>
    <row r="285961">
      <c r="A285961" t="inlineStr">
        <is>
          <t>otakushark</t>
        </is>
      </c>
      <c r="B285961" t="n">
        <v>1</v>
      </c>
    </row>
    <row r="285962">
      <c r="A285962" t="inlineStr">
        <is>
          <t>emotions_are_you</t>
        </is>
      </c>
      <c r="B285962" t="n">
        <v>1</v>
      </c>
    </row>
    <row r="285963">
      <c r="A285963" t="inlineStr">
        <is>
          <t>deepgancassins</t>
        </is>
      </c>
      <c r="B285963" t="n">
        <v>1</v>
      </c>
    </row>
    <row r="285964">
      <c r="A285964" t="inlineStr">
        <is>
          <t>kahles</t>
        </is>
      </c>
      <c r="B285964" t="n">
        <v>1</v>
      </c>
    </row>
    <row r="285965">
      <c r="A285965" t="inlineStr">
        <is>
          <t>ly2ndlmsxf</t>
        </is>
      </c>
      <c r="B285965" t="n">
        <v>1</v>
      </c>
    </row>
    <row r="285966">
      <c r="A285966" t="inlineStr">
        <is>
          <t>thisimedia</t>
        </is>
      </c>
      <c r="B285966" t="n">
        <v>1</v>
      </c>
    </row>
    <row r="285967">
      <c r="A285967" t="inlineStr">
        <is>
          <t>comprojects77625684rpg</t>
        </is>
      </c>
      <c r="B285967" t="n">
        <v>1</v>
      </c>
    </row>
    <row r="285968">
      <c r="A285968" t="inlineStr">
        <is>
          <t>3dols</t>
        </is>
      </c>
      <c r="B285968" t="n">
        <v>1</v>
      </c>
    </row>
    <row r="285969">
      <c r="A285969" t="inlineStr">
        <is>
          <t>tigvis</t>
        </is>
      </c>
      <c r="B285969" t="n">
        <v>1</v>
      </c>
    </row>
    <row r="285970">
      <c r="A285970" t="inlineStr">
        <is>
          <t>filmrecording</t>
        </is>
      </c>
      <c r="B285970" t="n">
        <v>1</v>
      </c>
    </row>
    <row r="285971">
      <c r="A285971" t="inlineStr">
        <is>
          <t>noirmile</t>
        </is>
      </c>
      <c r="B285971" t="n">
        <v>1</v>
      </c>
    </row>
    <row r="285972">
      <c r="A285972" t="inlineStr">
        <is>
          <t>magecom</t>
        </is>
      </c>
      <c r="B285972" t="n">
        <v>1</v>
      </c>
    </row>
    <row r="285973">
      <c r="A285973" t="inlineStr">
        <is>
          <t>frameteration</t>
        </is>
      </c>
      <c r="B285973" t="n">
        <v>1</v>
      </c>
    </row>
    <row r="285974">
      <c r="A285974" t="inlineStr">
        <is>
          <t>abbayy</t>
        </is>
      </c>
      <c r="B285974" t="n">
        <v>1</v>
      </c>
    </row>
    <row r="285975">
      <c r="A285975" t="inlineStr">
        <is>
          <t>kazodiy</t>
        </is>
      </c>
      <c r="B285975" t="n">
        <v>1</v>
      </c>
    </row>
    <row r="285976">
      <c r="A285976" t="inlineStr">
        <is>
          <t>optbt</t>
        </is>
      </c>
      <c r="B285976" t="n">
        <v>1</v>
      </c>
    </row>
    <row r="285977">
      <c r="A285977" t="inlineStr">
        <is>
          <t>260314</t>
        </is>
      </c>
      <c r="B285977" t="n">
        <v>1</v>
      </c>
    </row>
    <row r="285978">
      <c r="A285978" t="inlineStr">
        <is>
          <t>backlogger</t>
        </is>
      </c>
      <c r="B285978" t="n">
        <v>1</v>
      </c>
    </row>
    <row r="285979">
      <c r="A285979" t="inlineStr">
        <is>
          <t>h3ceo_interceptor</t>
        </is>
      </c>
      <c r="B285979" t="n">
        <v>1</v>
      </c>
    </row>
    <row r="285980">
      <c r="A285980" t="inlineStr">
        <is>
          <t>religious_groupbigots</t>
        </is>
      </c>
      <c r="B285980" t="n">
        <v>1</v>
      </c>
    </row>
    <row r="285981">
      <c r="A285981" t="inlineStr">
        <is>
          <t>httppause</t>
        </is>
      </c>
      <c r="B285981" t="n">
        <v>1</v>
      </c>
    </row>
    <row r="285982">
      <c r="A285982" t="inlineStr">
        <is>
          <t>hitmas</t>
        </is>
      </c>
      <c r="B285982" t="n">
        <v>1</v>
      </c>
    </row>
    <row r="285983">
      <c r="A285983" t="inlineStr">
        <is>
          <t>iwty</t>
        </is>
      </c>
      <c r="B285983" t="n">
        <v>1</v>
      </c>
    </row>
    <row r="285984">
      <c r="A285984" t="inlineStr">
        <is>
          <t>everhappened</t>
        </is>
      </c>
      <c r="B285984" t="n">
        <v>3</v>
      </c>
    </row>
    <row r="285985">
      <c r="A285985" t="inlineStr">
        <is>
          <t>dreamcatts</t>
        </is>
      </c>
      <c r="B285985" t="n">
        <v>1</v>
      </c>
    </row>
    <row r="285986">
      <c r="A285986" t="inlineStr">
        <is>
          <t>・`</t>
        </is>
      </c>
      <c r="B285986" t="n">
        <v>1</v>
      </c>
    </row>
    <row r="285987">
      <c r="A285987" t="inlineStr">
        <is>
          <t>floorroom</t>
        </is>
      </c>
      <c r="B285987" t="n">
        <v>1</v>
      </c>
    </row>
    <row r="285988">
      <c r="A285988" t="inlineStr">
        <is>
          <t>douchebaglynx</t>
        </is>
      </c>
      <c r="B285988" t="n">
        <v>1</v>
      </c>
    </row>
    <row r="285989">
      <c r="A285989" t="inlineStr">
        <is>
          <t>4ax</t>
        </is>
      </c>
      <c r="B285989" t="n">
        <v>1</v>
      </c>
    </row>
    <row r="285990">
      <c r="A285990" t="inlineStr">
        <is>
          <t>shrimman</t>
        </is>
      </c>
      <c r="B285990" t="n">
        <v>1</v>
      </c>
    </row>
    <row r="285991">
      <c r="A285991" t="inlineStr">
        <is>
          <t>depositonly</t>
        </is>
      </c>
      <c r="B285991" t="n">
        <v>1</v>
      </c>
    </row>
    <row r="285992">
      <c r="A285992" t="inlineStr">
        <is>
          <t>curpxumken</t>
        </is>
      </c>
      <c r="B285992" t="n">
        <v>1</v>
      </c>
    </row>
    <row r="285993">
      <c r="A285993" t="inlineStr">
        <is>
          <t>aslhd</t>
        </is>
      </c>
      <c r="B285993" t="n">
        <v>1</v>
      </c>
    </row>
    <row r="285994">
      <c r="A285994" t="inlineStr">
        <is>
          <t>laptopno</t>
        </is>
      </c>
      <c r="B285994" t="n">
        <v>1</v>
      </c>
    </row>
    <row r="285995">
      <c r="A285995" t="inlineStr">
        <is>
          <t>multifounded</t>
        </is>
      </c>
      <c r="B285995" t="n">
        <v>1</v>
      </c>
    </row>
    <row r="285996">
      <c r="A285996" t="inlineStr">
        <is>
          <t>occuder</t>
        </is>
      </c>
      <c r="B285996" t="n">
        <v>1</v>
      </c>
    </row>
    <row r="285997">
      <c r="A285997" t="inlineStr">
        <is>
          <t>wpunly</t>
        </is>
      </c>
      <c r="B285997" t="n">
        <v>1</v>
      </c>
    </row>
    <row r="285998">
      <c r="A285998" t="inlineStr">
        <is>
          <t>camoshoot</t>
        </is>
      </c>
      <c r="B285998" t="n">
        <v>1</v>
      </c>
    </row>
    <row r="285999">
      <c r="A285999" t="inlineStr">
        <is>
          <t>phonemer</t>
        </is>
      </c>
      <c r="B285999" t="n">
        <v>1</v>
      </c>
    </row>
    <row r="286000">
      <c r="A286000" t="inlineStr">
        <is>
          <t>stutterbird</t>
        </is>
      </c>
      <c r="B286000" t="n">
        <v>1</v>
      </c>
    </row>
    <row r="286001">
      <c r="A286001" t="inlineStr">
        <is>
          <t>immunobebula</t>
        </is>
      </c>
      <c r="B286001" t="n">
        <v>1</v>
      </c>
    </row>
    <row r="286002">
      <c r="A286002" t="inlineStr">
        <is>
          <t>mtlies</t>
        </is>
      </c>
      <c r="B286002" t="n">
        <v>1</v>
      </c>
    </row>
    <row r="286003">
      <c r="A286003" t="inlineStr">
        <is>
          <t>statarformo</t>
        </is>
      </c>
      <c r="B286003" t="n">
        <v>1</v>
      </c>
    </row>
    <row r="286004">
      <c r="A286004" t="inlineStr">
        <is>
          <t>iejd</t>
        </is>
      </c>
      <c r="B286004" t="n">
        <v>1</v>
      </c>
    </row>
    <row r="286005">
      <c r="A286005" t="inlineStr">
        <is>
          <t>egamine</t>
        </is>
      </c>
      <c r="B286005" t="n">
        <v>1</v>
      </c>
    </row>
    <row r="286006">
      <c r="A286006" t="inlineStr">
        <is>
          <t>coagulance</t>
        </is>
      </c>
      <c r="B286006" t="n">
        <v>2</v>
      </c>
    </row>
    <row r="286007">
      <c r="A286007" t="inlineStr">
        <is>
          <t>epgmd</t>
        </is>
      </c>
      <c r="B286007" t="n">
        <v>1</v>
      </c>
    </row>
    <row r="286008">
      <c r="A286008" t="inlineStr">
        <is>
          <t>suitores</t>
        </is>
      </c>
      <c r="B286008" t="n">
        <v>1</v>
      </c>
    </row>
    <row r="286009">
      <c r="A286009" t="inlineStr">
        <is>
          <t>pneumonecrosis</t>
        </is>
      </c>
      <c r="B286009" t="n">
        <v>1</v>
      </c>
    </row>
    <row r="286010">
      <c r="A286010" t="inlineStr">
        <is>
          <t>ficfantaffs</t>
        </is>
      </c>
      <c r="B286010" t="n">
        <v>1</v>
      </c>
    </row>
    <row r="286011">
      <c r="A286011" t="inlineStr">
        <is>
          <t>proodyniaanti</t>
        </is>
      </c>
      <c r="B286011" t="n">
        <v>1</v>
      </c>
    </row>
    <row r="286012">
      <c r="A286012" t="inlineStr">
        <is>
          <t>socksbag</t>
        </is>
      </c>
      <c r="B286012" t="n">
        <v>1</v>
      </c>
    </row>
    <row r="286013">
      <c r="A286013" t="inlineStr">
        <is>
          <t>typeshape</t>
        </is>
      </c>
      <c r="B286013" t="n">
        <v>1</v>
      </c>
    </row>
    <row r="286014">
      <c r="A286014" t="inlineStr">
        <is>
          <t>ratachycardia</t>
        </is>
      </c>
      <c r="B286014" t="n">
        <v>1</v>
      </c>
    </row>
    <row r="286015">
      <c r="A286015" t="inlineStr">
        <is>
          <t>eufervication</t>
        </is>
      </c>
      <c r="B286015" t="n">
        <v>1</v>
      </c>
    </row>
    <row r="286016">
      <c r="A286016" t="inlineStr">
        <is>
          <t>mtloids</t>
        </is>
      </c>
      <c r="B286016" t="n">
        <v>1</v>
      </c>
    </row>
    <row r="286017">
      <c r="A286017" t="inlineStr">
        <is>
          <t>cy初敏路求education</t>
        </is>
      </c>
      <c r="B286017" t="n">
        <v>1</v>
      </c>
    </row>
    <row r="286018">
      <c r="A286018" t="inlineStr">
        <is>
          <t>avgimal</t>
        </is>
      </c>
      <c r="B286018" t="n">
        <v>1</v>
      </c>
    </row>
    <row r="286019">
      <c r="A286019" t="inlineStr">
        <is>
          <t>preagency</t>
        </is>
      </c>
      <c r="B286019" t="n">
        <v>1</v>
      </c>
    </row>
    <row r="286020">
      <c r="A286020" t="inlineStr">
        <is>
          <t>neok_ext</t>
        </is>
      </c>
      <c r="B286020" t="n">
        <v>1</v>
      </c>
    </row>
    <row r="286021">
      <c r="A286021" t="inlineStr">
        <is>
          <t>5800®</t>
        </is>
      </c>
      <c r="B286021" t="n">
        <v>1</v>
      </c>
    </row>
    <row r="286022">
      <c r="A286022" t="inlineStr">
        <is>
          <t>crowdassert</t>
        </is>
      </c>
      <c r="B286022" t="n">
        <v>1</v>
      </c>
    </row>
    <row r="286023">
      <c r="A286023" t="inlineStr">
        <is>
          <t>password0</t>
        </is>
      </c>
      <c r="B286023" t="n">
        <v>2</v>
      </c>
    </row>
    <row r="286024">
      <c r="A286024" t="inlineStr">
        <is>
          <t>malfunction40</t>
        </is>
      </c>
      <c r="B286024" t="n">
        <v>1</v>
      </c>
    </row>
    <row r="286025">
      <c r="A286025" t="inlineStr">
        <is>
          <t>symsub</t>
        </is>
      </c>
      <c r="B286025" t="n">
        <v>1</v>
      </c>
    </row>
    <row r="286026">
      <c r="A286026" t="inlineStr">
        <is>
          <t>boundcheck</t>
        </is>
      </c>
      <c r="B286026" t="n">
        <v>1</v>
      </c>
    </row>
    <row r="286027">
      <c r="A286027" t="inlineStr">
        <is>
          <t>evaphore</t>
        </is>
      </c>
      <c r="B286027" t="n">
        <v>1</v>
      </c>
    </row>
    <row r="286028">
      <c r="A286028" t="inlineStr">
        <is>
          <t>jqueue</t>
        </is>
      </c>
      <c r="B286028" t="n">
        <v>1</v>
      </c>
    </row>
    <row r="286029">
      <c r="A286029" t="inlineStr">
        <is>
          <t>etcsignal</t>
        </is>
      </c>
      <c r="B286029" t="n">
        <v>1</v>
      </c>
    </row>
    <row r="286030">
      <c r="A286030" t="inlineStr">
        <is>
          <t>aptoos</t>
        </is>
      </c>
      <c r="B286030" t="n">
        <v>1</v>
      </c>
    </row>
    <row r="286031">
      <c r="A286031" t="inlineStr">
        <is>
          <t>scoresing</t>
        </is>
      </c>
      <c r="B286031" t="n">
        <v>1</v>
      </c>
    </row>
    <row r="286032">
      <c r="A286032" t="inlineStr">
        <is>
          <t>projecion</t>
        </is>
      </c>
      <c r="B286032" t="n">
        <v>1</v>
      </c>
    </row>
    <row r="286033">
      <c r="A286033" t="inlineStr">
        <is>
          <t>encrrozen</t>
        </is>
      </c>
      <c r="B286033" t="n">
        <v>1</v>
      </c>
    </row>
    <row r="286034">
      <c r="A286034" t="inlineStr">
        <is>
          <t>superhyperiki</t>
        </is>
      </c>
      <c r="B286034" t="n">
        <v>1</v>
      </c>
    </row>
    <row r="286035">
      <c r="A286035" t="inlineStr">
        <is>
          <t>kaldromads</t>
        </is>
      </c>
      <c r="B286035" t="n">
        <v>1</v>
      </c>
    </row>
    <row r="286036">
      <c r="A286036" t="inlineStr">
        <is>
          <t>hergami</t>
        </is>
      </c>
      <c r="B286036" t="n">
        <v>1</v>
      </c>
    </row>
    <row r="286037">
      <c r="A286037" t="inlineStr">
        <is>
          <t>cheotr</t>
        </is>
      </c>
      <c r="B286037" t="n">
        <v>1</v>
      </c>
    </row>
    <row r="286038">
      <c r="A286038" t="inlineStr">
        <is>
          <t>ayeatsu</t>
        </is>
      </c>
      <c r="B286038" t="n">
        <v>1</v>
      </c>
    </row>
    <row r="286039">
      <c r="A286039" t="inlineStr">
        <is>
          <t>oasus</t>
        </is>
      </c>
      <c r="B286039" t="n">
        <v>1</v>
      </c>
    </row>
    <row r="286040">
      <c r="A286040" t="inlineStr">
        <is>
          <t>suwaburo</t>
        </is>
      </c>
      <c r="B286040" t="n">
        <v>1</v>
      </c>
    </row>
    <row r="286041">
      <c r="A286041" t="inlineStr">
        <is>
          <t>multistashing</t>
        </is>
      </c>
      <c r="B286041" t="n">
        <v>1</v>
      </c>
    </row>
    <row r="286042">
      <c r="A286042" t="inlineStr">
        <is>
          <t>atakurenzaki</t>
        </is>
      </c>
      <c r="B286042" t="n">
        <v>1</v>
      </c>
    </row>
    <row r="286043">
      <c r="A286043" t="inlineStr">
        <is>
          <t>beatize</t>
        </is>
      </c>
      <c r="B286043" t="n">
        <v>1</v>
      </c>
    </row>
    <row r="286044">
      <c r="A286044" t="inlineStr">
        <is>
          <t>tejushuko</t>
        </is>
      </c>
      <c r="B286044" t="n">
        <v>1</v>
      </c>
    </row>
    <row r="286045">
      <c r="A286045" t="inlineStr">
        <is>
          <t>pocketage</t>
        </is>
      </c>
      <c r="B286045" t="n">
        <v>2</v>
      </c>
    </row>
    <row r="286046">
      <c r="A286046" t="inlineStr">
        <is>
          <t>baou</t>
        </is>
      </c>
      <c r="B286046" t="n">
        <v>1</v>
      </c>
    </row>
    <row r="286047">
      <c r="A286047" t="inlineStr">
        <is>
          <t>dischammer</t>
        </is>
      </c>
      <c r="B286047" t="n">
        <v>1</v>
      </c>
    </row>
    <row r="286048">
      <c r="A286048" t="inlineStr">
        <is>
          <t>itsanna</t>
        </is>
      </c>
      <c r="B286048" t="n">
        <v>1</v>
      </c>
    </row>
    <row r="286049">
      <c r="A286049" t="inlineStr">
        <is>
          <t>ommur</t>
        </is>
      </c>
      <c r="B286049" t="n">
        <v>1</v>
      </c>
    </row>
    <row r="286050">
      <c r="A286050" t="inlineStr">
        <is>
          <t>conzelmeyers</t>
        </is>
      </c>
      <c r="B286050" t="n">
        <v>1</v>
      </c>
    </row>
    <row r="286051">
      <c r="A286051" t="inlineStr">
        <is>
          <t>dengerers</t>
        </is>
      </c>
      <c r="B286051" t="n">
        <v>1</v>
      </c>
    </row>
    <row r="286052">
      <c r="A286052" t="inlineStr">
        <is>
          <t>orthington</t>
        </is>
      </c>
      <c r="B286052" t="n">
        <v>1</v>
      </c>
    </row>
    <row r="286053">
      <c r="A286053" t="inlineStr">
        <is>
          <t>majorsjobs</t>
        </is>
      </c>
      <c r="B286053" t="n">
        <v>1</v>
      </c>
    </row>
    <row r="286054">
      <c r="A286054" t="inlineStr">
        <is>
          <t>1sty</t>
        </is>
      </c>
      <c r="B286054" t="n">
        <v>1</v>
      </c>
    </row>
    <row r="286055">
      <c r="A286055" t="inlineStr">
        <is>
          <t>quotemin</t>
        </is>
      </c>
      <c r="B286055" t="n">
        <v>1</v>
      </c>
    </row>
    <row r="286056">
      <c r="A286056" t="inlineStr">
        <is>
          <t>accountingtechnology</t>
        </is>
      </c>
      <c r="B286056" t="n">
        <v>1</v>
      </c>
    </row>
    <row r="286057">
      <c r="A286057" t="inlineStr">
        <is>
          <t>telcell</t>
        </is>
      </c>
      <c r="B286057" t="n">
        <v>1</v>
      </c>
    </row>
    <row r="286058">
      <c r="A286058" t="inlineStr">
        <is>
          <t>651ten</t>
        </is>
      </c>
      <c r="B286058" t="n">
        <v>1</v>
      </c>
    </row>
    <row r="286059">
      <c r="A286059" t="inlineStr">
        <is>
          <t>nakasu</t>
        </is>
      </c>
      <c r="B286059" t="n">
        <v>1</v>
      </c>
    </row>
    <row r="286060">
      <c r="A286060" t="inlineStr">
        <is>
          <t>publicationsinsurance</t>
        </is>
      </c>
      <c r="B286060" t="n">
        <v>1</v>
      </c>
    </row>
    <row r="286061">
      <c r="A286061" t="inlineStr">
        <is>
          <t>66year</t>
        </is>
      </c>
      <c r="B286061" t="n">
        <v>1</v>
      </c>
    </row>
    <row r="286062">
      <c r="A286062" t="inlineStr">
        <is>
          <t>1955ear</t>
        </is>
      </c>
      <c r="B286062" t="n">
        <v>1</v>
      </c>
    </row>
    <row r="286063">
      <c r="A286063" t="inlineStr">
        <is>
          <t>cob6umkt5ptv</t>
        </is>
      </c>
      <c r="B286063" t="n">
        <v>1</v>
      </c>
    </row>
    <row r="286064">
      <c r="A286064" t="inlineStr">
        <is>
          <t>shoarrity</t>
        </is>
      </c>
      <c r="B286064" t="n">
        <v>1</v>
      </c>
    </row>
    <row r="286065">
      <c r="A286065" t="inlineStr">
        <is>
          <t>54544</t>
        </is>
      </c>
      <c r="B286065" t="n">
        <v>1</v>
      </c>
    </row>
    <row r="286066">
      <c r="A286066" t="inlineStr">
        <is>
          <t>2012mf</t>
        </is>
      </c>
      <c r="B286066" t="n">
        <v>1</v>
      </c>
    </row>
    <row r="286067">
      <c r="A286067" t="inlineStr">
        <is>
          <t>gemgirls</t>
        </is>
      </c>
      <c r="B286067" t="n">
        <v>1</v>
      </c>
    </row>
    <row r="286068">
      <c r="A286068" t="inlineStr">
        <is>
          <t>143824</t>
        </is>
      </c>
      <c r="B286068" t="n">
        <v>1</v>
      </c>
    </row>
    <row r="286069">
      <c r="A286069" t="inlineStr">
        <is>
          <t>143829</t>
        </is>
      </c>
      <c r="B286069" t="n">
        <v>1</v>
      </c>
    </row>
    <row r="286070">
      <c r="A286070" t="inlineStr">
        <is>
          <t>camerapsa</t>
        </is>
      </c>
      <c r="B286070" t="n">
        <v>1</v>
      </c>
    </row>
    <row r="286071">
      <c r="A286071" t="inlineStr">
        <is>
          <t>pointcollision</t>
        </is>
      </c>
      <c r="B286071" t="n">
        <v>1</v>
      </c>
    </row>
    <row r="286072">
      <c r="A286072" t="inlineStr">
        <is>
          <t>eventmode</t>
        </is>
      </c>
      <c r="B286072" t="n">
        <v>2</v>
      </c>
    </row>
    <row r="286073">
      <c r="A286073" t="inlineStr">
        <is>
          <t>team_privacy</t>
        </is>
      </c>
      <c r="B286073" t="n">
        <v>1</v>
      </c>
    </row>
    <row r="286074">
      <c r="A286074" t="inlineStr">
        <is>
          <t>legendoftentdextoptries</t>
        </is>
      </c>
      <c r="B286074" t="n">
        <v>1</v>
      </c>
    </row>
    <row r="286075">
      <c r="A286075" t="inlineStr">
        <is>
          <t>enablesurfacecontrolsectionsautochannels</t>
        </is>
      </c>
      <c r="B286075" t="n">
        <v>1</v>
      </c>
    </row>
    <row r="286076">
      <c r="A286076" t="inlineStr">
        <is>
          <t>getvideoprocessorcontrol</t>
        </is>
      </c>
      <c r="B286076" t="n">
        <v>1</v>
      </c>
    </row>
    <row r="286077">
      <c r="A286077" t="inlineStr">
        <is>
          <t>143828</t>
        </is>
      </c>
      <c r="B286077" t="n">
        <v>1</v>
      </c>
    </row>
    <row r="286078">
      <c r="A286078" t="inlineStr">
        <is>
          <t>createmirrorsystem</t>
        </is>
      </c>
      <c r="B286078" t="n">
        <v>1</v>
      </c>
    </row>
    <row r="286079">
      <c r="A286079" t="inlineStr">
        <is>
          <t>143823</t>
        </is>
      </c>
      <c r="B286079" t="n">
        <v>1</v>
      </c>
    </row>
    <row r="286080">
      <c r="A286080" t="inlineStr">
        <is>
          <t>get_accelerometer_settings</t>
        </is>
      </c>
      <c r="B286080" t="n">
        <v>1</v>
      </c>
    </row>
    <row r="286081">
      <c r="A286081" t="inlineStr">
        <is>
          <t>pern1</t>
        </is>
      </c>
      <c r="B286081" t="n">
        <v>1</v>
      </c>
    </row>
    <row r="286082">
      <c r="A286082" t="inlineStr">
        <is>
          <t>installationprocessor</t>
        </is>
      </c>
      <c r="B286082" t="n">
        <v>1</v>
      </c>
    </row>
    <row r="286083">
      <c r="A286083" t="inlineStr">
        <is>
          <t>encoder_angle</t>
        </is>
      </c>
      <c r="B286083" t="n">
        <v>1</v>
      </c>
    </row>
    <row r="286084">
      <c r="A286084" t="inlineStr">
        <is>
          <t>143827</t>
        </is>
      </c>
      <c r="B286084" t="n">
        <v>1</v>
      </c>
    </row>
    <row r="286085">
      <c r="A286085" t="inlineStr">
        <is>
          <t>shvelgers</t>
        </is>
      </c>
      <c r="B286085" t="n">
        <v>1</v>
      </c>
    </row>
    <row r="286086">
      <c r="A286086" t="inlineStr">
        <is>
          <t>143826</t>
        </is>
      </c>
      <c r="B286086" t="n">
        <v>1</v>
      </c>
    </row>
    <row r="286087">
      <c r="A286087" t="inlineStr">
        <is>
          <t>ctrlavave</t>
        </is>
      </c>
      <c r="B286087" t="n">
        <v>1</v>
      </c>
    </row>
    <row r="286088">
      <c r="A286088" t="inlineStr">
        <is>
          <t>maconpanel</t>
        </is>
      </c>
      <c r="B286088" t="n">
        <v>1</v>
      </c>
    </row>
    <row r="286089">
      <c r="A286089" t="inlineStr">
        <is>
          <t>htmlstandardvariables</t>
        </is>
      </c>
      <c r="B286089" t="n">
        <v>1</v>
      </c>
    </row>
    <row r="286090">
      <c r="A286090" t="inlineStr">
        <is>
          <t>getperrycollisiontype</t>
        </is>
      </c>
      <c r="B286090" t="n">
        <v>1</v>
      </c>
    </row>
    <row r="286091">
      <c r="A286091" t="inlineStr">
        <is>
          <t>143835</t>
        </is>
      </c>
      <c r="B286091" t="n">
        <v>1</v>
      </c>
    </row>
    <row r="286092">
      <c r="A286092" t="inlineStr">
        <is>
          <t>c10c720</t>
        </is>
      </c>
      <c r="B286092" t="n">
        <v>1</v>
      </c>
    </row>
    <row r="286093">
      <c r="A286093" t="inlineStr">
        <is>
          <t>expcord</t>
        </is>
      </c>
      <c r="B286093" t="n">
        <v>1</v>
      </c>
    </row>
    <row r="286094">
      <c r="A286094" t="inlineStr">
        <is>
          <t>143822</t>
        </is>
      </c>
      <c r="B286094" t="n">
        <v>1</v>
      </c>
    </row>
    <row r="286095">
      <c r="A286095" t="inlineStr">
        <is>
          <t>charitonives</t>
        </is>
      </c>
      <c r="B286095" t="n">
        <v>1</v>
      </c>
    </row>
    <row r="286096">
      <c r="A286096" t="inlineStr">
        <is>
          <t>kishii</t>
        </is>
      </c>
      <c r="B286096" t="n">
        <v>1</v>
      </c>
    </row>
    <row r="286097">
      <c r="A286097" t="inlineStr">
        <is>
          <t>kieg</t>
        </is>
      </c>
      <c r="B286097" t="n">
        <v>1</v>
      </c>
    </row>
    <row r="286098">
      <c r="A286098" t="inlineStr">
        <is>
          <t>desembore</t>
        </is>
      </c>
      <c r="B286098" t="n">
        <v>1</v>
      </c>
    </row>
    <row r="286099">
      <c r="A286099" t="inlineStr">
        <is>
          <t>kadaru</t>
        </is>
      </c>
      <c r="B286099" t="n">
        <v>1</v>
      </c>
    </row>
    <row r="286100">
      <c r="A286100" t="inlineStr">
        <is>
          <t>youngstersmen</t>
        </is>
      </c>
      <c r="B286100" t="n">
        <v>1</v>
      </c>
    </row>
    <row r="286101">
      <c r="A286101" t="inlineStr">
        <is>
          <t>sakiugo</t>
        </is>
      </c>
      <c r="B286101" t="n">
        <v>1</v>
      </c>
    </row>
    <row r="286102">
      <c r="A286102" t="inlineStr">
        <is>
          <t>grkhakhm</t>
        </is>
      </c>
      <c r="B286102" t="n">
        <v>1</v>
      </c>
    </row>
    <row r="286103">
      <c r="A286103" t="inlineStr">
        <is>
          <t>apprologised</t>
        </is>
      </c>
      <c r="B286103" t="n">
        <v>1</v>
      </c>
    </row>
    <row r="286104">
      <c r="A286104" t="inlineStr">
        <is>
          <t>takewash</t>
        </is>
      </c>
      <c r="B286104" t="n">
        <v>1</v>
      </c>
    </row>
    <row r="286105">
      <c r="A286105" t="inlineStr">
        <is>
          <t>dependensible</t>
        </is>
      </c>
      <c r="B286105" t="n">
        <v>1</v>
      </c>
    </row>
    <row r="286106">
      <c r="A286106" t="inlineStr">
        <is>
          <t>trombonew</t>
        </is>
      </c>
      <c r="B286106" t="n">
        <v>1</v>
      </c>
    </row>
    <row r="286107">
      <c r="A286107" t="inlineStr">
        <is>
          <t>weizenshina</t>
        </is>
      </c>
      <c r="B286107" t="n">
        <v>1</v>
      </c>
    </row>
    <row r="286108">
      <c r="A286108" t="inlineStr">
        <is>
          <t>sisowed</t>
        </is>
      </c>
      <c r="B286108" t="n">
        <v>1</v>
      </c>
    </row>
    <row r="286109">
      <c r="A286109" t="inlineStr">
        <is>
          <t>inevi</t>
        </is>
      </c>
      <c r="B286109" t="n">
        <v>2</v>
      </c>
    </row>
    <row r="286110">
      <c r="A286110" t="inlineStr">
        <is>
          <t>fortern</t>
        </is>
      </c>
      <c r="B286110" t="n">
        <v>1</v>
      </c>
    </row>
    <row r="286111">
      <c r="A286111" t="inlineStr">
        <is>
          <t>kuanchtan</t>
        </is>
      </c>
      <c r="B286111" t="n">
        <v>1</v>
      </c>
    </row>
    <row r="286112">
      <c r="A286112" t="inlineStr">
        <is>
          <t>wobc</t>
        </is>
      </c>
      <c r="B286112" t="n">
        <v>1</v>
      </c>
    </row>
    <row r="286113">
      <c r="A286113" t="inlineStr">
        <is>
          <t>solvos</t>
        </is>
      </c>
      <c r="B286113" t="n">
        <v>1</v>
      </c>
    </row>
    <row r="286114">
      <c r="A286114" t="inlineStr">
        <is>
          <t>temeta</t>
        </is>
      </c>
      <c r="B286114" t="n">
        <v>1</v>
      </c>
    </row>
    <row r="286115">
      <c r="A286115" t="inlineStr">
        <is>
          <t>eamanen</t>
        </is>
      </c>
      <c r="B286115" t="n">
        <v>1</v>
      </c>
    </row>
    <row r="286116">
      <c r="A286116" t="inlineStr">
        <is>
          <t>jutrellief</t>
        </is>
      </c>
      <c r="B286116" t="n">
        <v>1</v>
      </c>
    </row>
    <row r="286117">
      <c r="A286117" t="inlineStr">
        <is>
          <t>mohring</t>
        </is>
      </c>
      <c r="B286117" t="n">
        <v>1</v>
      </c>
    </row>
    <row r="286118">
      <c r="A286118" t="inlineStr">
        <is>
          <t>fleansac</t>
        </is>
      </c>
      <c r="B286118" t="n">
        <v>1</v>
      </c>
    </row>
    <row r="286119">
      <c r="A286119" t="inlineStr">
        <is>
          <t>ferare</t>
        </is>
      </c>
      <c r="B286119" t="n">
        <v>1</v>
      </c>
    </row>
    <row r="286120">
      <c r="A286120" t="inlineStr">
        <is>
          <t>oclicent</t>
        </is>
      </c>
      <c r="B286120" t="n">
        <v>1</v>
      </c>
    </row>
    <row r="286121">
      <c r="A286121" t="inlineStr">
        <is>
          <t>oneprmita</t>
        </is>
      </c>
      <c r="B286121" t="n">
        <v>1</v>
      </c>
    </row>
    <row r="286122">
      <c r="A286122" t="inlineStr">
        <is>
          <t>bbcoding</t>
        </is>
      </c>
      <c r="B286122" t="n">
        <v>1</v>
      </c>
    </row>
    <row r="286123">
      <c r="A286123" t="inlineStr">
        <is>
          <t>turkeyoff25warnings</t>
        </is>
      </c>
      <c r="B286123" t="n">
        <v>1</v>
      </c>
    </row>
    <row r="286124">
      <c r="A286124" t="inlineStr">
        <is>
          <t>comkbhty1lbaailsq</t>
        </is>
      </c>
      <c r="B286124" t="n">
        <v>1</v>
      </c>
    </row>
    <row r="286125">
      <c r="A286125" t="inlineStr">
        <is>
          <t>19mo</t>
        </is>
      </c>
      <c r="B286125" t="n">
        <v>3</v>
      </c>
    </row>
    <row r="286126">
      <c r="A286126" t="inlineStr">
        <is>
          <t>radiosodyes</t>
        </is>
      </c>
      <c r="B286126" t="n">
        <v>1</v>
      </c>
    </row>
    <row r="286127">
      <c r="A286127" t="inlineStr">
        <is>
          <t>cbc77e</t>
        </is>
      </c>
      <c r="B286127" t="n">
        <v>1</v>
      </c>
    </row>
    <row r="286128">
      <c r="A286128" t="inlineStr">
        <is>
          <t>powerloading</t>
        </is>
      </c>
      <c r="B286128" t="n">
        <v>1</v>
      </c>
    </row>
    <row r="286129">
      <c r="A286129" t="inlineStr">
        <is>
          <t>poogle</t>
        </is>
      </c>
      <c r="B286129" t="n">
        <v>1</v>
      </c>
    </row>
    <row r="286130">
      <c r="A286130" t="inlineStr">
        <is>
          <t>successedness</t>
        </is>
      </c>
      <c r="B286130" t="n">
        <v>1</v>
      </c>
    </row>
    <row r="286131">
      <c r="A286131" t="inlineStr">
        <is>
          <t>ishtaaaa</t>
        </is>
      </c>
      <c r="B286131" t="n">
        <v>1</v>
      </c>
    </row>
    <row r="286132">
      <c r="A286132" t="inlineStr">
        <is>
          <t>fossiled</t>
        </is>
      </c>
      <c r="B286132" t="n">
        <v>1</v>
      </c>
    </row>
    <row r="286133">
      <c r="A286133" t="inlineStr">
        <is>
          <t>snowshisseps</t>
        </is>
      </c>
      <c r="B286133" t="n">
        <v>1</v>
      </c>
    </row>
    <row r="286134">
      <c r="A286134" t="inlineStr">
        <is>
          <t>mefilla</t>
        </is>
      </c>
      <c r="B286134" t="n">
        <v>1</v>
      </c>
    </row>
    <row r="286135">
      <c r="A286135" t="inlineStr">
        <is>
          <t>disgrened</t>
        </is>
      </c>
      <c r="B286135" t="n">
        <v>1</v>
      </c>
    </row>
    <row r="286136">
      <c r="A286136" t="inlineStr">
        <is>
          <t>watellite</t>
        </is>
      </c>
      <c r="B286136" t="n">
        <v>1</v>
      </c>
    </row>
    <row r="286137">
      <c r="A286137" t="inlineStr">
        <is>
          <t>clausewitzian</t>
        </is>
      </c>
      <c r="B286137" t="n">
        <v>1</v>
      </c>
    </row>
    <row r="286138">
      <c r="A286138" t="inlineStr">
        <is>
          <t>chicanot</t>
        </is>
      </c>
      <c r="B286138" t="n">
        <v>1</v>
      </c>
    </row>
    <row r="286139">
      <c r="A286139" t="inlineStr">
        <is>
          <t>hostelization</t>
        </is>
      </c>
      <c r="B286139" t="n">
        <v>1</v>
      </c>
    </row>
    <row r="286140">
      <c r="A286140" t="inlineStr">
        <is>
          <t>breakcourse</t>
        </is>
      </c>
      <c r="B286140" t="n">
        <v>1</v>
      </c>
    </row>
    <row r="286141">
      <c r="A286141" t="inlineStr">
        <is>
          <t>ramophone</t>
        </is>
      </c>
      <c r="B286141" t="n">
        <v>1</v>
      </c>
    </row>
    <row r="286142">
      <c r="A286142" t="inlineStr">
        <is>
          <t>anscitation</t>
        </is>
      </c>
      <c r="B286142" t="n">
        <v>1</v>
      </c>
    </row>
    <row r="286143">
      <c r="A286143" t="inlineStr">
        <is>
          <t>sensefords</t>
        </is>
      </c>
      <c r="B286143" t="n">
        <v>1</v>
      </c>
    </row>
    <row r="286144">
      <c r="A286144" t="inlineStr">
        <is>
          <t>taiobo</t>
        </is>
      </c>
      <c r="B286144" t="n">
        <v>1</v>
      </c>
    </row>
    <row r="286145">
      <c r="A286145" t="inlineStr">
        <is>
          <t>onopino</t>
        </is>
      </c>
      <c r="B286145" t="n">
        <v>1</v>
      </c>
    </row>
    <row r="286146">
      <c r="A286146" t="inlineStr">
        <is>
          <t>yokacans</t>
        </is>
      </c>
      <c r="B286146" t="n">
        <v>1</v>
      </c>
    </row>
    <row r="286147">
      <c r="A286147" t="inlineStr">
        <is>
          <t>nainter</t>
        </is>
      </c>
      <c r="B286147" t="n">
        <v>1</v>
      </c>
    </row>
    <row r="286148">
      <c r="A286148" t="inlineStr">
        <is>
          <t>soulfallers</t>
        </is>
      </c>
      <c r="B286148" t="n">
        <v>1</v>
      </c>
    </row>
    <row r="286149">
      <c r="A286149" t="inlineStr">
        <is>
          <t>weiis</t>
        </is>
      </c>
      <c r="B286149" t="n">
        <v>1</v>
      </c>
    </row>
    <row r="286150">
      <c r="A286150" t="inlineStr">
        <is>
          <t>arms—</t>
        </is>
      </c>
      <c r="B286150" t="n">
        <v>1</v>
      </c>
    </row>
    <row r="286151">
      <c r="A286151" t="inlineStr">
        <is>
          <t>kennedy—</t>
        </is>
      </c>
      <c r="B286151" t="n">
        <v>1</v>
      </c>
    </row>
    <row r="286152">
      <c r="A286152" t="inlineStr">
        <is>
          <t>fees—i</t>
        </is>
      </c>
      <c r="B286152" t="n">
        <v>1</v>
      </c>
    </row>
    <row r="286153">
      <c r="A286153" t="inlineStr">
        <is>
          <t>public—any</t>
        </is>
      </c>
      <c r="B286153" t="n">
        <v>1</v>
      </c>
    </row>
    <row r="286154">
      <c r="A286154" t="inlineStr">
        <is>
          <t>question—asking</t>
        </is>
      </c>
      <c r="B286154" t="n">
        <v>1</v>
      </c>
    </row>
    <row r="286155">
      <c r="A286155" t="inlineStr">
        <is>
          <t>cjury</t>
        </is>
      </c>
      <c r="B286155" t="n">
        <v>1</v>
      </c>
    </row>
    <row r="286156">
      <c r="A286156" t="inlineStr">
        <is>
          <t>wattson</t>
        </is>
      </c>
      <c r="B286156" t="n">
        <v>1</v>
      </c>
    </row>
    <row r="286157">
      <c r="A286157" t="inlineStr">
        <is>
          <t>bouhlelatt</t>
        </is>
      </c>
      <c r="B286157" t="n">
        <v>1</v>
      </c>
    </row>
    <row r="286158">
      <c r="A286158" t="inlineStr">
        <is>
          <t>yesetraffic</t>
        </is>
      </c>
      <c r="B286158" t="n">
        <v>1</v>
      </c>
    </row>
    <row r="286159">
      <c r="A286159" t="inlineStr">
        <is>
          <t>ahedeal</t>
        </is>
      </c>
      <c r="B286159" t="n">
        <v>1</v>
      </c>
    </row>
    <row r="286160">
      <c r="A286160" t="inlineStr">
        <is>
          <t>mahajvers</t>
        </is>
      </c>
      <c r="B286160" t="n">
        <v>1</v>
      </c>
    </row>
    <row r="286161">
      <c r="A286161" t="inlineStr">
        <is>
          <t>utafakts</t>
        </is>
      </c>
      <c r="B286161" t="n">
        <v>1</v>
      </c>
    </row>
    <row r="286162">
      <c r="A286162" t="inlineStr">
        <is>
          <t>descansitiousem</t>
        </is>
      </c>
      <c r="B286162" t="n">
        <v>1</v>
      </c>
    </row>
    <row r="286163">
      <c r="A286163" t="inlineStr">
        <is>
          <t>barakaris</t>
        </is>
      </c>
      <c r="B286163" t="n">
        <v>1</v>
      </c>
    </row>
    <row r="286164">
      <c r="A286164" t="inlineStr">
        <is>
          <t>potthyippas</t>
        </is>
      </c>
      <c r="B286164" t="n">
        <v>1</v>
      </c>
    </row>
    <row r="286165">
      <c r="A286165" t="inlineStr">
        <is>
          <t>sistico</t>
        </is>
      </c>
      <c r="B286165" t="n">
        <v>1</v>
      </c>
    </row>
    <row r="286166">
      <c r="A286166" t="inlineStr">
        <is>
          <t>nonethelessawfulworer</t>
        </is>
      </c>
      <c r="B286166" t="n">
        <v>1</v>
      </c>
    </row>
    <row r="286167">
      <c r="A286167" t="inlineStr">
        <is>
          <t>99610986</t>
        </is>
      </c>
      <c r="B286167" t="n">
        <v>1</v>
      </c>
    </row>
    <row r="286168">
      <c r="A286168" t="inlineStr">
        <is>
          <t>aboutgrowing</t>
        </is>
      </c>
      <c r="B286168" t="n">
        <v>1</v>
      </c>
    </row>
    <row r="286169">
      <c r="A286169" t="inlineStr">
        <is>
          <t>♫__important</t>
        </is>
      </c>
      <c r="B286169" t="n">
        <v>1</v>
      </c>
    </row>
    <row r="286170">
      <c r="A286170" t="inlineStr">
        <is>
          <t>mucheps</t>
        </is>
      </c>
      <c r="B286170" t="n">
        <v>1</v>
      </c>
    </row>
    <row r="286171">
      <c r="A286171" t="inlineStr">
        <is>
          <t>frontpagegroovyraphs</t>
        </is>
      </c>
      <c r="B286171" t="n">
        <v>1</v>
      </c>
    </row>
    <row r="286172">
      <c r="A286172" t="inlineStr">
        <is>
          <t>sdfttt</t>
        </is>
      </c>
      <c r="B286172" t="n">
        <v>1</v>
      </c>
    </row>
    <row r="286173">
      <c r="A286173" t="inlineStr">
        <is>
          <t>topicbathroom</t>
        </is>
      </c>
      <c r="B286173" t="n">
        <v>1</v>
      </c>
    </row>
    <row r="286174">
      <c r="A286174" t="inlineStr">
        <is>
          <t>struvagro</t>
        </is>
      </c>
      <c r="B286174" t="n">
        <v>1</v>
      </c>
    </row>
    <row r="286175">
      <c r="A286175" t="inlineStr">
        <is>
          <t>downeon</t>
        </is>
      </c>
      <c r="B286175" t="n">
        <v>1</v>
      </c>
    </row>
    <row r="286176">
      <c r="A286176" t="inlineStr">
        <is>
          <t>informpondas</t>
        </is>
      </c>
      <c r="B286176" t="n">
        <v>1</v>
      </c>
    </row>
    <row r="286177">
      <c r="A286177" t="inlineStr">
        <is>
          <t>understudents</t>
        </is>
      </c>
      <c r="B286177" t="n">
        <v>2</v>
      </c>
    </row>
    <row r="286178">
      <c r="A286178" t="inlineStr">
        <is>
          <t>stratnality</t>
        </is>
      </c>
      <c r="B286178" t="n">
        <v>1</v>
      </c>
    </row>
    <row r="286179">
      <c r="A286179" t="inlineStr">
        <is>
          <t>pidur603</t>
        </is>
      </c>
      <c r="B286179" t="n">
        <v>1</v>
      </c>
    </row>
    <row r="286180">
      <c r="A286180" t="inlineStr">
        <is>
          <t>minearalty</t>
        </is>
      </c>
      <c r="B286180" t="n">
        <v>1</v>
      </c>
    </row>
    <row r="286181">
      <c r="A286181" t="inlineStr">
        <is>
          <t>beatá</t>
        </is>
      </c>
      <c r="B286181" t="n">
        <v>1</v>
      </c>
    </row>
    <row r="286182">
      <c r="A286182" t="inlineStr">
        <is>
          <t>mealday</t>
        </is>
      </c>
      <c r="B286182" t="n">
        <v>1</v>
      </c>
    </row>
    <row r="286183">
      <c r="A286183" t="inlineStr">
        <is>
          <t>animar</t>
        </is>
      </c>
      <c r="B286183" t="n">
        <v>2</v>
      </c>
    </row>
    <row r="286184">
      <c r="A286184" t="inlineStr">
        <is>
          <t>densio</t>
        </is>
      </c>
      <c r="B286184" t="n">
        <v>1</v>
      </c>
    </row>
    <row r="286185">
      <c r="A286185" t="inlineStr">
        <is>
          <t>chavdibalunté</t>
        </is>
      </c>
      <c r="B286185" t="n">
        <v>1</v>
      </c>
    </row>
    <row r="286186">
      <c r="A286186" t="inlineStr">
        <is>
          <t>jf5a8</t>
        </is>
      </c>
      <c r="B286186" t="n">
        <v>1</v>
      </c>
    </row>
    <row r="286187">
      <c r="A286187" t="inlineStr">
        <is>
          <t>spaceksattack</t>
        </is>
      </c>
      <c r="B286187" t="n">
        <v>1</v>
      </c>
    </row>
    <row r="286188">
      <c r="A286188" t="inlineStr">
        <is>
          <t>ipeaturing</t>
        </is>
      </c>
      <c r="B286188" t="n">
        <v>1</v>
      </c>
    </row>
    <row r="286189">
      <c r="A286189" t="inlineStr">
        <is>
          <t>yearbalance</t>
        </is>
      </c>
      <c r="B286189" t="n">
        <v>1</v>
      </c>
    </row>
    <row r="286190">
      <c r="A286190" t="inlineStr">
        <is>
          <t>sihes</t>
        </is>
      </c>
      <c r="B286190" t="n">
        <v>1</v>
      </c>
    </row>
    <row r="286191">
      <c r="A286191" t="inlineStr">
        <is>
          <t>factsassen</t>
        </is>
      </c>
      <c r="B286191" t="n">
        <v>1</v>
      </c>
    </row>
    <row r="286192">
      <c r="A286192" t="inlineStr">
        <is>
          <t>0stices</t>
        </is>
      </c>
      <c r="B286192" t="n">
        <v>1</v>
      </c>
    </row>
    <row r="286193">
      <c r="A286193" t="inlineStr">
        <is>
          <t>nepex</t>
        </is>
      </c>
      <c r="B286193" t="n">
        <v>1</v>
      </c>
    </row>
    <row r="286194">
      <c r="A286194" t="inlineStr">
        <is>
          <t>dopitsthealowl</t>
        </is>
      </c>
      <c r="B286194" t="n">
        <v>1</v>
      </c>
    </row>
    <row r="286195">
      <c r="A286195" t="inlineStr">
        <is>
          <t>audencia</t>
        </is>
      </c>
      <c r="B286195" t="n">
        <v>1</v>
      </c>
    </row>
    <row r="286196">
      <c r="A286196" t="inlineStr">
        <is>
          <t>partialy</t>
        </is>
      </c>
      <c r="B286196" t="n">
        <v>1</v>
      </c>
    </row>
    <row r="286197">
      <c r="A286197" t="inlineStr">
        <is>
          <t>d434</t>
        </is>
      </c>
      <c r="B286197" t="n">
        <v>1</v>
      </c>
    </row>
    <row r="286198">
      <c r="A286198" t="inlineStr">
        <is>
          <t>07052015</t>
        </is>
      </c>
      <c r="B286198" t="n">
        <v>1</v>
      </c>
    </row>
    <row r="286199">
      <c r="A286199" t="inlineStr">
        <is>
          <t>islamions</t>
        </is>
      </c>
      <c r="B286199" t="n">
        <v>2</v>
      </c>
    </row>
    <row r="286200">
      <c r="A286200" t="inlineStr">
        <is>
          <t>coproceniate</t>
        </is>
      </c>
      <c r="B286200" t="n">
        <v>1</v>
      </c>
    </row>
    <row r="286201">
      <c r="A286201" t="inlineStr">
        <is>
          <t>slapala</t>
        </is>
      </c>
      <c r="B286201" t="n">
        <v>1</v>
      </c>
    </row>
    <row r="286202">
      <c r="A286202" t="inlineStr">
        <is>
          <t>scarifeda</t>
        </is>
      </c>
      <c r="B286202" t="n">
        <v>1</v>
      </c>
    </row>
    <row r="286203">
      <c r="A286203" t="inlineStr">
        <is>
          <t>–titlebathroom</t>
        </is>
      </c>
      <c r="B286203" t="n">
        <v>1</v>
      </c>
    </row>
    <row r="286204">
      <c r="A286204" t="inlineStr">
        <is>
          <t>naintellin</t>
        </is>
      </c>
      <c r="B286204" t="n">
        <v>1</v>
      </c>
    </row>
    <row r="286205">
      <c r="A286205" t="inlineStr">
        <is>
          <t>undergirls</t>
        </is>
      </c>
      <c r="B286205" t="n">
        <v>1</v>
      </c>
    </row>
    <row r="286206">
      <c r="A286206" t="inlineStr">
        <is>
          <t>olyzerso</t>
        </is>
      </c>
      <c r="B286206" t="n">
        <v>1</v>
      </c>
    </row>
    <row r="286207">
      <c r="A286207" t="inlineStr">
        <is>
          <t>surviorsdi</t>
        </is>
      </c>
      <c r="B286207" t="n">
        <v>1</v>
      </c>
    </row>
    <row r="286208">
      <c r="A286208" t="inlineStr">
        <is>
          <t>gobarooaus</t>
        </is>
      </c>
      <c r="B286208" t="n">
        <v>1</v>
      </c>
    </row>
    <row r="286209">
      <c r="A286209" t="inlineStr">
        <is>
          <t>oooookover</t>
        </is>
      </c>
      <c r="B286209" t="n">
        <v>1</v>
      </c>
    </row>
    <row r="286210">
      <c r="A286210" t="inlineStr">
        <is>
          <t>jiiim</t>
        </is>
      </c>
      <c r="B286210" t="n">
        <v>1</v>
      </c>
    </row>
    <row r="286211">
      <c r="A286211" t="inlineStr">
        <is>
          <t>boxfresh</t>
        </is>
      </c>
      <c r="B286211" t="n">
        <v>1</v>
      </c>
    </row>
    <row r="286212">
      <c r="A286212" t="inlineStr">
        <is>
          <t>terranstatus</t>
        </is>
      </c>
      <c r="B286212" t="n">
        <v>1</v>
      </c>
    </row>
    <row r="286213">
      <c r="A286213" t="inlineStr">
        <is>
          <t>nate5095</t>
        </is>
      </c>
      <c r="B286213" t="n">
        <v>1</v>
      </c>
    </row>
    <row r="286214">
      <c r="A286214" t="inlineStr">
        <is>
          <t>serpgress</t>
        </is>
      </c>
      <c r="B286214" t="n">
        <v>1</v>
      </c>
    </row>
    <row r="286215">
      <c r="A286215" t="inlineStr">
        <is>
          <t>henry822</t>
        </is>
      </c>
      <c r="B286215" t="n">
        <v>1</v>
      </c>
    </row>
    <row r="286216">
      <c r="A286216" t="inlineStr">
        <is>
          <t>atanyel</t>
        </is>
      </c>
      <c r="B286216" t="n">
        <v>1</v>
      </c>
    </row>
    <row r="286217">
      <c r="A286217" t="inlineStr">
        <is>
          <t>maddaddraxlava</t>
        </is>
      </c>
      <c r="B286217" t="n">
        <v>1</v>
      </c>
    </row>
    <row r="286218">
      <c r="A286218" t="inlineStr">
        <is>
          <t>z1n</t>
        </is>
      </c>
      <c r="B286218" t="n">
        <v>1</v>
      </c>
    </row>
    <row r="286219">
      <c r="A286219" t="inlineStr">
        <is>
          <t>after0bird</t>
        </is>
      </c>
      <c r="B286219" t="n">
        <v>1</v>
      </c>
    </row>
    <row r="286220">
      <c r="A286220" t="inlineStr">
        <is>
          <t>allrdedt</t>
        </is>
      </c>
      <c r="B286220" t="n">
        <v>1</v>
      </c>
    </row>
    <row r="286221">
      <c r="A286221" t="inlineStr">
        <is>
          <t>benoiler</t>
        </is>
      </c>
      <c r="B286221" t="n">
        <v>1</v>
      </c>
    </row>
    <row r="286222">
      <c r="A286222" t="inlineStr">
        <is>
          <t>duradarn</t>
        </is>
      </c>
      <c r="B286222" t="n">
        <v>1</v>
      </c>
    </row>
    <row r="286223">
      <c r="A286223" t="inlineStr">
        <is>
          <t>soma15</t>
        </is>
      </c>
      <c r="B286223" t="n">
        <v>1</v>
      </c>
    </row>
    <row r="286224">
      <c r="A286224" t="inlineStr">
        <is>
          <t>gottacauseore</t>
        </is>
      </c>
      <c r="B286224" t="n">
        <v>1</v>
      </c>
    </row>
    <row r="286225">
      <c r="A286225" t="inlineStr">
        <is>
          <t>zepedekke</t>
        </is>
      </c>
      <c r="B286225" t="n">
        <v>1</v>
      </c>
    </row>
    <row r="286226">
      <c r="A286226" t="inlineStr">
        <is>
          <t>the�gitgl</t>
        </is>
      </c>
      <c r="B286226" t="n">
        <v>1</v>
      </c>
    </row>
    <row r="286227">
      <c r="A286227" t="inlineStr">
        <is>
          <t>dayfortis</t>
        </is>
      </c>
      <c r="B286227" t="n">
        <v>1</v>
      </c>
    </row>
    <row r="286228">
      <c r="A286228" t="inlineStr">
        <is>
          <t>sourdon</t>
        </is>
      </c>
      <c r="B286228" t="n">
        <v>1</v>
      </c>
    </row>
    <row r="286229">
      <c r="A286229" t="inlineStr">
        <is>
          <t>compositionlessthought</t>
        </is>
      </c>
      <c r="B286229" t="n">
        <v>1</v>
      </c>
    </row>
    <row r="286230">
      <c r="A286230" t="inlineStr">
        <is>
          <t>aresmu</t>
        </is>
      </c>
      <c r="B286230" t="n">
        <v>1</v>
      </c>
    </row>
    <row r="286231">
      <c r="A286231" t="inlineStr">
        <is>
          <t>nhancock</t>
        </is>
      </c>
      <c r="B286231" t="n">
        <v>1</v>
      </c>
    </row>
    <row r="286232">
      <c r="A286232" t="inlineStr">
        <is>
          <t>16ya</t>
        </is>
      </c>
      <c r="B286232" t="n">
        <v>1</v>
      </c>
    </row>
    <row r="286233">
      <c r="A286233" t="inlineStr">
        <is>
          <t>dimensionart</t>
        </is>
      </c>
      <c r="B286233" t="n">
        <v>1</v>
      </c>
    </row>
    <row r="286234">
      <c r="A286234" t="inlineStr">
        <is>
          <t>manexpectwhat</t>
        </is>
      </c>
      <c r="B286234" t="n">
        <v>1</v>
      </c>
    </row>
    <row r="286235">
      <c r="A286235" t="inlineStr">
        <is>
          <t>↫screeniganployedarets</t>
        </is>
      </c>
      <c r="B286235" t="n">
        <v>1</v>
      </c>
    </row>
    <row r="286236">
      <c r="A286236" t="inlineStr">
        <is>
          <t>cheezhug</t>
        </is>
      </c>
      <c r="B286236" t="n">
        <v>1</v>
      </c>
    </row>
    <row r="286237">
      <c r="A286237" t="inlineStr">
        <is>
          <t>exbergos</t>
        </is>
      </c>
      <c r="B286237" t="n">
        <v>1</v>
      </c>
    </row>
    <row r="286238">
      <c r="A286238" t="inlineStr">
        <is>
          <t>foetzinstrauss</t>
        </is>
      </c>
      <c r="B286238" t="n">
        <v>1</v>
      </c>
    </row>
    <row r="286239">
      <c r="A286239" t="inlineStr">
        <is>
          <t>advantagepertsmyster</t>
        </is>
      </c>
      <c r="B286239" t="n">
        <v>1</v>
      </c>
    </row>
    <row r="286240">
      <c r="A286240" t="inlineStr">
        <is>
          <t>confxhile</t>
        </is>
      </c>
      <c r="B286240" t="n">
        <v>1</v>
      </c>
    </row>
    <row r="286241">
      <c r="A286241" t="inlineStr">
        <is>
          <t>parumen</t>
        </is>
      </c>
      <c r="B286241" t="n">
        <v>1</v>
      </c>
    </row>
    <row r="286242">
      <c r="A286242" t="inlineStr">
        <is>
          <t>myselfcautin_crash</t>
        </is>
      </c>
      <c r="B286242" t="n">
        <v>1</v>
      </c>
    </row>
    <row r="286243">
      <c r="A286243" t="inlineStr">
        <is>
          <t>big___daddycork</t>
        </is>
      </c>
      <c r="B286243" t="n">
        <v>1</v>
      </c>
    </row>
    <row r="286244">
      <c r="A286244" t="inlineStr">
        <is>
          <t>sprintgizz</t>
        </is>
      </c>
      <c r="B286244" t="n">
        <v>1</v>
      </c>
    </row>
    <row r="286245">
      <c r="A286245" t="inlineStr">
        <is>
          <t>3x800p</t>
        </is>
      </c>
      <c r="B286245" t="n">
        <v>1</v>
      </c>
    </row>
    <row r="286246">
      <c r="A286246" t="inlineStr">
        <is>
          <t>pdlmarine</t>
        </is>
      </c>
      <c r="B286246" t="n">
        <v>1</v>
      </c>
    </row>
    <row r="286247">
      <c r="A286247" t="inlineStr">
        <is>
          <t>aggertatedorgas</t>
        </is>
      </c>
      <c r="B286247" t="n">
        <v>1</v>
      </c>
    </row>
    <row r="286248">
      <c r="A286248" t="inlineStr">
        <is>
          <t>shithouseawesome</t>
        </is>
      </c>
      <c r="B286248" t="n">
        <v>1</v>
      </c>
    </row>
    <row r="286249">
      <c r="A286249" t="inlineStr">
        <is>
          <t>info212012so</t>
        </is>
      </c>
      <c r="B286249" t="n">
        <v>1</v>
      </c>
    </row>
    <row r="286250">
      <c r="A286250" t="inlineStr">
        <is>
          <t>lodeing</t>
        </is>
      </c>
      <c r="B286250" t="n">
        <v>1</v>
      </c>
    </row>
    <row r="286251">
      <c r="A286251" t="inlineStr">
        <is>
          <t>credennefloor</t>
        </is>
      </c>
      <c r="B286251" t="n">
        <v>1</v>
      </c>
    </row>
    <row r="286252">
      <c r="A286252" t="inlineStr">
        <is>
          <t>soldier24</t>
        </is>
      </c>
      <c r="B286252" t="n">
        <v>1</v>
      </c>
    </row>
    <row r="286253">
      <c r="A286253" t="inlineStr">
        <is>
          <t>sakrilij</t>
        </is>
      </c>
      <c r="B286253" t="n">
        <v>1</v>
      </c>
    </row>
    <row r="286254">
      <c r="A286254" t="inlineStr">
        <is>
          <t>corpsofficial4074</t>
        </is>
      </c>
      <c r="B286254" t="n">
        <v>1</v>
      </c>
    </row>
    <row r="286255">
      <c r="A286255" t="inlineStr">
        <is>
          <t>butntexpected</t>
        </is>
      </c>
      <c r="B286255" t="n">
        <v>1</v>
      </c>
    </row>
    <row r="286256">
      <c r="A286256" t="inlineStr">
        <is>
          <t>genm</t>
        </is>
      </c>
      <c r="B286256" t="n">
        <v>2</v>
      </c>
    </row>
    <row r="286257">
      <c r="A286257" t="inlineStr">
        <is>
          <t>ichnow</t>
        </is>
      </c>
      <c r="B286257" t="n">
        <v>1</v>
      </c>
    </row>
    <row r="286258">
      <c r="A286258" t="inlineStr">
        <is>
          <t>survarth</t>
        </is>
      </c>
      <c r="B286258" t="n">
        <v>1</v>
      </c>
    </row>
    <row r="286259">
      <c r="A286259" t="inlineStr">
        <is>
          <t>extendedfiresun</t>
        </is>
      </c>
      <c r="B286259" t="n">
        <v>1</v>
      </c>
    </row>
    <row r="286260">
      <c r="A286260" t="inlineStr">
        <is>
          <t>getacquired</t>
        </is>
      </c>
      <c r="B286260" t="n">
        <v>1</v>
      </c>
    </row>
    <row r="286261">
      <c r="A286261" t="inlineStr">
        <is>
          <t>zlexo</t>
        </is>
      </c>
      <c r="B286261" t="n">
        <v>1</v>
      </c>
    </row>
    <row r="286262">
      <c r="A286262" t="inlineStr">
        <is>
          <t>go07</t>
        </is>
      </c>
      <c r="B286262" t="n">
        <v>1</v>
      </c>
    </row>
    <row r="286263">
      <c r="A286263" t="inlineStr">
        <is>
          <t>deathgirl</t>
        </is>
      </c>
      <c r="B286263" t="n">
        <v>1</v>
      </c>
    </row>
    <row r="286264">
      <c r="A286264" t="inlineStr">
        <is>
          <t>27july911</t>
        </is>
      </c>
      <c r="B286264" t="n">
        <v>1</v>
      </c>
    </row>
    <row r="286265">
      <c r="A286265" t="inlineStr">
        <is>
          <t>turbolot</t>
        </is>
      </c>
      <c r="B286265" t="n">
        <v>1</v>
      </c>
    </row>
    <row r="286266">
      <c r="A286266" t="inlineStr">
        <is>
          <t>pamspots</t>
        </is>
      </c>
      <c r="B286266" t="n">
        <v>1</v>
      </c>
    </row>
    <row r="286267">
      <c r="A286267" t="inlineStr">
        <is>
          <t>fireusually</t>
        </is>
      </c>
      <c r="B286267" t="n">
        <v>1</v>
      </c>
    </row>
    <row r="286268">
      <c r="A286268" t="inlineStr">
        <is>
          <t>haventam</t>
        </is>
      </c>
      <c r="B286268" t="n">
        <v>1</v>
      </c>
    </row>
    <row r="286269">
      <c r="A286269" t="inlineStr">
        <is>
          <t>speedrlt</t>
        </is>
      </c>
      <c r="B286269" t="n">
        <v>1</v>
      </c>
    </row>
    <row r="286270">
      <c r="A286270" t="inlineStr">
        <is>
          <t>_it_me_rulyme</t>
        </is>
      </c>
      <c r="B286270" t="n">
        <v>1</v>
      </c>
    </row>
    <row r="286271">
      <c r="A286271" t="inlineStr">
        <is>
          <t>fistmouseconfirmation</t>
        </is>
      </c>
      <c r="B286271" t="n">
        <v>1</v>
      </c>
    </row>
    <row r="286272">
      <c r="A286272" t="inlineStr">
        <is>
          <t>eliteantys</t>
        </is>
      </c>
      <c r="B286272" t="n">
        <v>1</v>
      </c>
    </row>
    <row r="286273">
      <c r="A286273" t="inlineStr">
        <is>
          <t>outthegoldfrags</t>
        </is>
      </c>
      <c r="B286273" t="n">
        <v>1</v>
      </c>
    </row>
    <row r="286274">
      <c r="A286274" t="inlineStr">
        <is>
          <t>themirrorclip</t>
        </is>
      </c>
      <c r="B286274" t="n">
        <v>1</v>
      </c>
    </row>
    <row r="286275">
      <c r="A286275" t="inlineStr">
        <is>
          <t>tyrantgg</t>
        </is>
      </c>
      <c r="B286275" t="n">
        <v>1</v>
      </c>
    </row>
    <row r="286276">
      <c r="A286276" t="inlineStr">
        <is>
          <t>maximusn</t>
        </is>
      </c>
      <c r="B286276" t="n">
        <v>1</v>
      </c>
    </row>
    <row r="286277">
      <c r="A286277" t="inlineStr">
        <is>
          <t>sideeating</t>
        </is>
      </c>
      <c r="B286277" t="n">
        <v>1</v>
      </c>
    </row>
    <row r="286278">
      <c r="A286278" t="inlineStr">
        <is>
          <t>spybothello</t>
        </is>
      </c>
      <c r="B286278" t="n">
        <v>1</v>
      </c>
    </row>
    <row r="286279">
      <c r="A286279" t="inlineStr">
        <is>
          <t>onhendee</t>
        </is>
      </c>
      <c r="B286279" t="n">
        <v>1</v>
      </c>
    </row>
    <row r="286280">
      <c r="A286280" t="inlineStr">
        <is>
          <t>onceretarded</t>
        </is>
      </c>
      <c r="B286280" t="n">
        <v>1</v>
      </c>
    </row>
    <row r="286281">
      <c r="A286281" t="inlineStr">
        <is>
          <t>alhigh</t>
        </is>
      </c>
      <c r="B286281" t="n">
        <v>1</v>
      </c>
    </row>
    <row r="286282">
      <c r="A286282" t="inlineStr">
        <is>
          <t>zds3no</t>
        </is>
      </c>
      <c r="B286282" t="n">
        <v>1</v>
      </c>
    </row>
    <row r="286283">
      <c r="A286283" t="inlineStr">
        <is>
          <t>strategoruaw</t>
        </is>
      </c>
      <c r="B286283" t="n">
        <v>1</v>
      </c>
    </row>
    <row r="286284">
      <c r="A286284" t="inlineStr">
        <is>
          <t>poorimadont</t>
        </is>
      </c>
      <c r="B286284" t="n">
        <v>1</v>
      </c>
    </row>
    <row r="286285">
      <c r="A286285" t="inlineStr">
        <is>
          <t>bisharo</t>
        </is>
      </c>
      <c r="B286285" t="n">
        <v>1</v>
      </c>
    </row>
    <row r="286286">
      <c r="A286286" t="inlineStr">
        <is>
          <t>surpriseeverybody</t>
        </is>
      </c>
      <c r="B286286" t="n">
        <v>1</v>
      </c>
    </row>
    <row r="286287">
      <c r="A286287" t="inlineStr">
        <is>
          <t>yourteammate</t>
        </is>
      </c>
      <c r="B286287" t="n">
        <v>1</v>
      </c>
    </row>
    <row r="286288">
      <c r="A286288" t="inlineStr">
        <is>
          <t>rinsearooanswannah</t>
        </is>
      </c>
      <c r="B286288" t="n">
        <v>1</v>
      </c>
    </row>
    <row r="286289">
      <c r="A286289" t="inlineStr">
        <is>
          <t>hdiervata</t>
        </is>
      </c>
      <c r="B286289" t="n">
        <v>1</v>
      </c>
    </row>
    <row r="286290">
      <c r="A286290" t="inlineStr">
        <is>
          <t>avgspiritjeeassertions</t>
        </is>
      </c>
      <c r="B286290" t="n">
        <v>1</v>
      </c>
    </row>
    <row r="286291">
      <c r="A286291" t="inlineStr">
        <is>
          <t>4advbronmus</t>
        </is>
      </c>
      <c r="B286291" t="n">
        <v>1</v>
      </c>
    </row>
    <row r="286292">
      <c r="A286292" t="inlineStr">
        <is>
          <t>doomband</t>
        </is>
      </c>
      <c r="B286292" t="n">
        <v>1</v>
      </c>
    </row>
    <row r="286293">
      <c r="A286293" t="inlineStr">
        <is>
          <t>avowedzzz</t>
        </is>
      </c>
      <c r="B286293" t="n">
        <v>1</v>
      </c>
    </row>
    <row r="286294">
      <c r="A286294" t="inlineStr">
        <is>
          <t>modernink</t>
        </is>
      </c>
      <c r="B286294" t="n">
        <v>1</v>
      </c>
    </row>
    <row r="286295">
      <c r="A286295" t="inlineStr">
        <is>
          <t>somethinggrin</t>
        </is>
      </c>
      <c r="B286295" t="n">
        <v>1</v>
      </c>
    </row>
    <row r="286296">
      <c r="A286296" t="inlineStr">
        <is>
          <t>suprank</t>
        </is>
      </c>
      <c r="B286296" t="n">
        <v>1</v>
      </c>
    </row>
    <row r="286297">
      <c r="A286297" t="inlineStr">
        <is>
          <t>laneslove</t>
        </is>
      </c>
      <c r="B286297" t="n">
        <v>1</v>
      </c>
    </row>
    <row r="286298">
      <c r="A286298" t="inlineStr">
        <is>
          <t>coldtrap</t>
        </is>
      </c>
      <c r="B286298" t="n">
        <v>1</v>
      </c>
    </row>
    <row r="286299">
      <c r="A286299" t="inlineStr">
        <is>
          <t>cresto</t>
        </is>
      </c>
      <c r="B286299" t="n">
        <v>1</v>
      </c>
    </row>
    <row r="286300">
      <c r="A286300" t="inlineStr">
        <is>
          <t>appertains</t>
        </is>
      </c>
      <c r="B286300" t="n">
        <v>3</v>
      </c>
    </row>
    <row r="286301">
      <c r="A286301" t="inlineStr">
        <is>
          <t>runtherein</t>
        </is>
      </c>
      <c r="B286301" t="n">
        <v>1</v>
      </c>
    </row>
    <row r="286302">
      <c r="A286302" t="inlineStr">
        <is>
          <t>magicalpoliceforge</t>
        </is>
      </c>
      <c r="B286302" t="n">
        <v>1</v>
      </c>
    </row>
    <row r="286303">
      <c r="A286303" t="inlineStr">
        <is>
          <t>thisptobeerf911</t>
        </is>
      </c>
      <c r="B286303" t="n">
        <v>1</v>
      </c>
    </row>
    <row r="286304">
      <c r="A286304" t="inlineStr">
        <is>
          <t>perooohhhh</t>
        </is>
      </c>
      <c r="B286304" t="n">
        <v>1</v>
      </c>
    </row>
    <row r="286305">
      <c r="A286305" t="inlineStr">
        <is>
          <t>thomats</t>
        </is>
      </c>
      <c r="B286305" t="n">
        <v>1</v>
      </c>
    </row>
    <row r="286306">
      <c r="A286306" t="inlineStr">
        <is>
          <t>11453</t>
        </is>
      </c>
      <c r="B286306" t="n">
        <v>2</v>
      </c>
    </row>
    <row r="286307">
      <c r="A286307" t="inlineStr">
        <is>
          <t>anteportald</t>
        </is>
      </c>
      <c r="B286307" t="n">
        <v>1</v>
      </c>
    </row>
    <row r="286308">
      <c r="A286308" t="inlineStr">
        <is>
          <t>apider</t>
        </is>
      </c>
      <c r="B286308" t="n">
        <v>1</v>
      </c>
    </row>
    <row r="286309">
      <c r="A286309" t="inlineStr">
        <is>
          <t>joertal</t>
        </is>
      </c>
      <c r="B286309" t="n">
        <v>1</v>
      </c>
    </row>
    <row r="286310">
      <c r="A286310" t="inlineStr">
        <is>
          <t>ssc国</t>
        </is>
      </c>
      <c r="B286310" t="n">
        <v>1</v>
      </c>
    </row>
    <row r="286311">
      <c r="A286311" t="inlineStr">
        <is>
          <t>bash4</t>
        </is>
      </c>
      <c r="B286311" t="n">
        <v>1</v>
      </c>
    </row>
    <row r="286312">
      <c r="A286312" t="inlineStr">
        <is>
          <t>challenger8</t>
        </is>
      </c>
      <c r="B286312" t="n">
        <v>1</v>
      </c>
    </row>
    <row r="286313">
      <c r="A286313" t="inlineStr">
        <is>
          <t>­ranking</t>
        </is>
      </c>
      <c r="B286313" t="n">
        <v>1</v>
      </c>
    </row>
    <row r="286314">
      <c r="A286314" t="inlineStr">
        <is>
          <t>transfercan</t>
        </is>
      </c>
      <c r="B286314" t="n">
        <v>1</v>
      </c>
    </row>
    <row r="286315">
      <c r="A286315" t="inlineStr">
        <is>
          <t>joelwashington</t>
        </is>
      </c>
      <c r="B286315" t="n">
        <v>1</v>
      </c>
    </row>
    <row r="286316">
      <c r="A286316" t="inlineStr">
        <is>
          <t>msg523252</t>
        </is>
      </c>
      <c r="B286316" t="n">
        <v>1</v>
      </c>
    </row>
    <row r="286317">
      <c r="A286317" t="inlineStr">
        <is>
          <t>ltcc</t>
        </is>
      </c>
      <c r="B286317" t="n">
        <v>1</v>
      </c>
    </row>
    <row r="286318">
      <c r="A286318" t="inlineStr">
        <is>
          <t>balantha</t>
        </is>
      </c>
      <c r="B286318" t="n">
        <v>1</v>
      </c>
    </row>
    <row r="286319">
      <c r="A286319" t="inlineStr">
        <is>
          <t>meaningon</t>
        </is>
      </c>
      <c r="B286319" t="n">
        <v>1</v>
      </c>
    </row>
    <row r="286320">
      <c r="A286320" t="inlineStr">
        <is>
          <t>hastimetal</t>
        </is>
      </c>
      <c r="B286320" t="n">
        <v>1</v>
      </c>
    </row>
    <row r="286321">
      <c r="A286321" t="inlineStr">
        <is>
          <t>nigor</t>
        </is>
      </c>
      <c r="B286321" t="n">
        <v>1</v>
      </c>
    </row>
    <row r="286322">
      <c r="A286322" t="inlineStr">
        <is>
          <t>anonghound</t>
        </is>
      </c>
      <c r="B286322" t="n">
        <v>1</v>
      </c>
    </row>
    <row r="286323">
      <c r="A286323" t="inlineStr">
        <is>
          <t>geneticamazingstole</t>
        </is>
      </c>
      <c r="B286323" t="n">
        <v>1</v>
      </c>
    </row>
    <row r="286324">
      <c r="A286324" t="inlineStr">
        <is>
          <t>httpcryptokarnet</t>
        </is>
      </c>
      <c r="B286324" t="n">
        <v>1</v>
      </c>
    </row>
    <row r="286325">
      <c r="A286325" t="inlineStr">
        <is>
          <t>stinkie</t>
        </is>
      </c>
      <c r="B286325" t="n">
        <v>1</v>
      </c>
    </row>
    <row r="286326">
      <c r="A286326" t="inlineStr">
        <is>
          <t>nearren</t>
        </is>
      </c>
      <c r="B286326" t="n">
        <v>1</v>
      </c>
    </row>
    <row r="286327">
      <c r="A286327" t="inlineStr">
        <is>
          <t>reliciron</t>
        </is>
      </c>
      <c r="B286327" t="n">
        <v>1</v>
      </c>
    </row>
    <row r="286328">
      <c r="A286328" t="inlineStr">
        <is>
          <t>belchin</t>
        </is>
      </c>
      <c r="B286328" t="n">
        <v>1</v>
      </c>
    </row>
    <row r="286329">
      <c r="A286329" t="inlineStr">
        <is>
          <t>glkhzu9m58</t>
        </is>
      </c>
      <c r="B286329" t="n">
        <v>1</v>
      </c>
    </row>
    <row r="286330">
      <c r="A286330" t="inlineStr">
        <is>
          <t>¡ditormatic</t>
        </is>
      </c>
      <c r="B286330" t="n">
        <v>1</v>
      </c>
    </row>
    <row r="286331">
      <c r="A286331" t="inlineStr">
        <is>
          <t>topic86859</t>
        </is>
      </c>
      <c r="B286331" t="n">
        <v>1</v>
      </c>
    </row>
    <row r="286332">
      <c r="A286332" t="inlineStr">
        <is>
          <t>tfnv</t>
        </is>
      </c>
      <c r="B286332" t="n">
        <v>1</v>
      </c>
    </row>
    <row r="286333">
      <c r="A286333" t="inlineStr">
        <is>
          <t>glvaonmjss</t>
        </is>
      </c>
      <c r="B286333" t="n">
        <v>1</v>
      </c>
    </row>
    <row r="286334">
      <c r="A286334" t="inlineStr">
        <is>
          <t>macosense</t>
        </is>
      </c>
      <c r="B286334" t="n">
        <v>1</v>
      </c>
    </row>
    <row r="286335">
      <c r="A286335" t="inlineStr">
        <is>
          <t>kamgho</t>
        </is>
      </c>
      <c r="B286335" t="n">
        <v>1</v>
      </c>
    </row>
    <row r="286336">
      <c r="A286336" t="inlineStr">
        <is>
          <t>holupilot</t>
        </is>
      </c>
      <c r="B286336" t="n">
        <v>1</v>
      </c>
    </row>
    <row r="286337">
      <c r="A286337" t="inlineStr">
        <is>
          <t>djgsemovci0jvez7pldebeatx</t>
        </is>
      </c>
      <c r="B286337" t="n">
        <v>1</v>
      </c>
    </row>
    <row r="286338">
      <c r="A286338" t="inlineStr">
        <is>
          <t>sotti</t>
        </is>
      </c>
      <c r="B286338" t="n">
        <v>1</v>
      </c>
    </row>
    <row r="286339">
      <c r="A286339" t="inlineStr">
        <is>
          <t>hadrusinport</t>
        </is>
      </c>
      <c r="B286339" t="n">
        <v>1</v>
      </c>
    </row>
    <row r="286340">
      <c r="A286340" t="inlineStr">
        <is>
          <t>sev«jbcicattagf</t>
        </is>
      </c>
      <c r="B286340" t="n">
        <v>1</v>
      </c>
    </row>
    <row r="286341">
      <c r="A286341" t="inlineStr">
        <is>
          <t>ca|0</t>
        </is>
      </c>
      <c r="B286341" t="n">
        <v>1</v>
      </c>
    </row>
    <row r="286342">
      <c r="A286342" t="inlineStr">
        <is>
          <t>nodj</t>
        </is>
      </c>
      <c r="B286342" t="n">
        <v>1</v>
      </c>
    </row>
    <row r="286343">
      <c r="A286343" t="inlineStr">
        <is>
          <t>90|6000bandurotupdaterong</t>
        </is>
      </c>
      <c r="B286343" t="n">
        <v>1</v>
      </c>
    </row>
    <row r="286344">
      <c r="A286344" t="inlineStr">
        <is>
          <t>transhose</t>
        </is>
      </c>
      <c r="B286344" t="n">
        <v>1</v>
      </c>
    </row>
    <row r="286345">
      <c r="A286345" t="inlineStr">
        <is>
          <t>miii7ptwigyjyh7f9j</t>
        </is>
      </c>
      <c r="B286345" t="n">
        <v>1</v>
      </c>
    </row>
    <row r="286346">
      <c r="A286346" t="inlineStr">
        <is>
          <t>papallamily</t>
        </is>
      </c>
      <c r="B286346" t="n">
        <v>1</v>
      </c>
    </row>
    <row r="286347">
      <c r="A286347" t="inlineStr">
        <is>
          <t>imes6</t>
        </is>
      </c>
      <c r="B286347" t="n">
        <v>1</v>
      </c>
    </row>
    <row r="286348">
      <c r="A286348" t="inlineStr">
        <is>
          <t>schisedt</t>
        </is>
      </c>
      <c r="B286348" t="n">
        <v>1</v>
      </c>
    </row>
    <row r="286349">
      <c r="A286349" t="inlineStr">
        <is>
          <t>lippibel</t>
        </is>
      </c>
      <c r="B286349" t="n">
        <v>1</v>
      </c>
    </row>
    <row r="286350">
      <c r="A286350" t="inlineStr">
        <is>
          <t>mmailartowski</t>
        </is>
      </c>
      <c r="B286350" t="n">
        <v>1</v>
      </c>
    </row>
    <row r="286351">
      <c r="A286351" t="inlineStr">
        <is>
          <t>tenttitză</t>
        </is>
      </c>
      <c r="B286351" t="n">
        <v>1</v>
      </c>
    </row>
    <row r="286352">
      <c r="A286352" t="inlineStr">
        <is>
          <t>katlys0</t>
        </is>
      </c>
      <c r="B286352" t="n">
        <v>1</v>
      </c>
    </row>
    <row r="286353">
      <c r="A286353" t="inlineStr">
        <is>
          <t>0znn</t>
        </is>
      </c>
      <c r="B286353" t="n">
        <v>1</v>
      </c>
    </row>
    <row r="286354">
      <c r="A286354" t="inlineStr">
        <is>
          <t>msgpt02cc50</t>
        </is>
      </c>
      <c r="B286354" t="n">
        <v>1</v>
      </c>
    </row>
    <row r="286355">
      <c r="A286355" t="inlineStr">
        <is>
          <t>zyrphytnjp</t>
        </is>
      </c>
      <c r="B286355" t="n">
        <v>1</v>
      </c>
    </row>
    <row r="286356">
      <c r="A286356" t="inlineStr">
        <is>
          <t>ph|</t>
        </is>
      </c>
      <c r="B286356" t="n">
        <v>1</v>
      </c>
    </row>
    <row r="286357">
      <c r="A286357" t="inlineStr">
        <is>
          <t>cvilst</t>
        </is>
      </c>
      <c r="B286357" t="n">
        <v>1</v>
      </c>
    </row>
    <row r="286358">
      <c r="A286358" t="inlineStr">
        <is>
          <t>1fcn</t>
        </is>
      </c>
      <c r="B286358" t="n">
        <v>1</v>
      </c>
    </row>
    <row r="286359">
      <c r="A286359" t="inlineStr">
        <is>
          <t>j9u</t>
        </is>
      </c>
      <c r="B286359" t="n">
        <v>1</v>
      </c>
    </row>
    <row r="286360">
      <c r="A286360" t="inlineStr">
        <is>
          <t>5gno</t>
        </is>
      </c>
      <c r="B286360" t="n">
        <v>1</v>
      </c>
    </row>
    <row r="286361">
      <c r="A286361" t="inlineStr">
        <is>
          <t>potentti</t>
        </is>
      </c>
      <c r="B286361" t="n">
        <v>1</v>
      </c>
    </row>
    <row r="286362">
      <c r="A286362" t="inlineStr">
        <is>
          <t>refes</t>
        </is>
      </c>
      <c r="B286362" t="n">
        <v>1</v>
      </c>
    </row>
    <row r="286363">
      <c r="A286363" t="inlineStr">
        <is>
          <t>pdzbuildb</t>
        </is>
      </c>
      <c r="B286363" t="n">
        <v>1</v>
      </c>
    </row>
    <row r="286364">
      <c r="A286364" t="inlineStr">
        <is>
          <t>wssy</t>
        </is>
      </c>
      <c r="B286364" t="n">
        <v>1</v>
      </c>
    </row>
    <row r="286365">
      <c r="A286365" t="inlineStr">
        <is>
          <t>no|42</t>
        </is>
      </c>
      <c r="B286365" t="n">
        <v>1</v>
      </c>
    </row>
    <row r="286366">
      <c r="A286366" t="inlineStr">
        <is>
          <t>01srpfagnc|102</t>
        </is>
      </c>
      <c r="B286366" t="n">
        <v>1</v>
      </c>
    </row>
    <row r="286367">
      <c r="A286367" t="inlineStr">
        <is>
          <t>putput</t>
        </is>
      </c>
      <c r="B286367" t="n">
        <v>2</v>
      </c>
    </row>
    <row r="286368">
      <c r="A286368" t="inlineStr">
        <is>
          <t>15575207e</t>
        </is>
      </c>
      <c r="B286368" t="n">
        <v>1</v>
      </c>
    </row>
    <row r="286369">
      <c r="A286369" t="inlineStr">
        <is>
          <t>ctarjs</t>
        </is>
      </c>
      <c r="B286369" t="n">
        <v>1</v>
      </c>
    </row>
    <row r="286370">
      <c r="A286370" t="inlineStr">
        <is>
          <t>uppadovbiglru</t>
        </is>
      </c>
      <c r="B286370" t="n">
        <v>1</v>
      </c>
    </row>
    <row r="286371">
      <c r="A286371" t="inlineStr">
        <is>
          <t>longgrounds</t>
        </is>
      </c>
      <c r="B286371" t="n">
        <v>1</v>
      </c>
    </row>
    <row r="286372">
      <c r="A286372" t="inlineStr">
        <is>
          <t>vifqeia</t>
        </is>
      </c>
      <c r="B286372" t="n">
        <v>1</v>
      </c>
    </row>
    <row r="286373">
      <c r="A286373" t="inlineStr">
        <is>
          <t>nat378</t>
        </is>
      </c>
      <c r="B286373" t="n">
        <v>1</v>
      </c>
    </row>
    <row r="286374">
      <c r="A286374" t="inlineStr">
        <is>
          <t>govidcesisa</t>
        </is>
      </c>
      <c r="B286374" t="n">
        <v>1</v>
      </c>
    </row>
    <row r="286375">
      <c r="A286375" t="inlineStr">
        <is>
          <t>piscioo</t>
        </is>
      </c>
      <c r="B286375" t="n">
        <v>1</v>
      </c>
    </row>
    <row r="286376">
      <c r="A286376" t="inlineStr">
        <is>
          <t>upvarizy|99iy</t>
        </is>
      </c>
      <c r="B286376" t="n">
        <v>1</v>
      </c>
    </row>
    <row r="286377">
      <c r="A286377" t="inlineStr">
        <is>
          <t>aiz4</t>
        </is>
      </c>
      <c r="B286377" t="n">
        <v>1</v>
      </c>
    </row>
    <row r="286378">
      <c r="A286378" t="inlineStr">
        <is>
          <t>ectis</t>
        </is>
      </c>
      <c r="B286378" t="n">
        <v>1</v>
      </c>
    </row>
    <row r="286379">
      <c r="A286379" t="inlineStr">
        <is>
          <t>chón</t>
        </is>
      </c>
      <c r="B286379" t="n">
        <v>1</v>
      </c>
    </row>
    <row r="286380">
      <c r="A286380" t="inlineStr">
        <is>
          <t>gy»ng</t>
        </is>
      </c>
      <c r="B286380" t="n">
        <v>1</v>
      </c>
    </row>
    <row r="286381">
      <c r="A286381" t="inlineStr">
        <is>
          <t>cnseireiglaap</t>
        </is>
      </c>
      <c r="B286381" t="n">
        <v>1</v>
      </c>
    </row>
    <row r="286382">
      <c r="A286382" t="inlineStr">
        <is>
          <t>wober</t>
        </is>
      </c>
      <c r="B286382" t="n">
        <v>1</v>
      </c>
    </row>
    <row r="286383">
      <c r="A286383" t="inlineStr">
        <is>
          <t>guadillaum</t>
        </is>
      </c>
      <c r="B286383" t="n">
        <v>1</v>
      </c>
    </row>
    <row r="286384">
      <c r="A286384" t="inlineStr">
        <is>
          <t>m«fl</t>
        </is>
      </c>
      <c r="B286384" t="n">
        <v>1</v>
      </c>
    </row>
    <row r="286385">
      <c r="A286385" t="inlineStr">
        <is>
          <t>44ac992</t>
        </is>
      </c>
      <c r="B286385" t="n">
        <v>1</v>
      </c>
    </row>
    <row r="286386">
      <c r="A286386" t="inlineStr">
        <is>
          <t>absew</t>
        </is>
      </c>
      <c r="B286386" t="n">
        <v>1</v>
      </c>
    </row>
    <row r="286387">
      <c r="A286387" t="inlineStr">
        <is>
          <t>dealncn</t>
        </is>
      </c>
      <c r="B286387" t="n">
        <v>1</v>
      </c>
    </row>
    <row r="286388">
      <c r="A286388" t="inlineStr">
        <is>
          <t>epicotti</t>
        </is>
      </c>
      <c r="B286388" t="n">
        <v>1</v>
      </c>
    </row>
    <row r="286389">
      <c r="A286389" t="inlineStr">
        <is>
          <t>countryup</t>
        </is>
      </c>
      <c r="B286389" t="n">
        <v>1</v>
      </c>
    </row>
    <row r="286390">
      <c r="A286390" t="inlineStr">
        <is>
          <t>darkti2ss</t>
        </is>
      </c>
      <c r="B286390" t="n">
        <v>1</v>
      </c>
    </row>
    <row r="286391">
      <c r="A286391" t="inlineStr">
        <is>
          <t>ushresecl</t>
        </is>
      </c>
      <c r="B286391" t="n">
        <v>1</v>
      </c>
    </row>
    <row r="286392">
      <c r="A286392" t="inlineStr">
        <is>
          <t>lnjvadr</t>
        </is>
      </c>
      <c r="B286392" t="n">
        <v>1</v>
      </c>
    </row>
    <row r="286393">
      <c r="A286393" t="inlineStr">
        <is>
          <t>printingartion</t>
        </is>
      </c>
      <c r="B286393" t="n">
        <v>1</v>
      </c>
    </row>
    <row r="286394">
      <c r="A286394" t="inlineStr">
        <is>
          <t>38f||</t>
        </is>
      </c>
      <c r="B286394" t="n">
        <v>1</v>
      </c>
    </row>
    <row r="286395">
      <c r="A286395" t="inlineStr">
        <is>
          <t>nbut</t>
        </is>
      </c>
      <c r="B286395" t="n">
        <v>1</v>
      </c>
    </row>
    <row r="286396">
      <c r="A286396" t="inlineStr">
        <is>
          <t>dabdduxy43k2py95y0hj692vh|885|authormcf</t>
        </is>
      </c>
      <c r="B286396" t="n">
        <v>1</v>
      </c>
    </row>
    <row r="286397">
      <c r="A286397" t="inlineStr">
        <is>
          <t>of14</t>
        </is>
      </c>
      <c r="B286397" t="n">
        <v>1</v>
      </c>
    </row>
    <row r="286398">
      <c r="A286398" t="inlineStr">
        <is>
          <t>hotelodnabiinf</t>
        </is>
      </c>
      <c r="B286398" t="n">
        <v>1</v>
      </c>
    </row>
    <row r="286399">
      <c r="A286399" t="inlineStr">
        <is>
          <t>agrecial1c</t>
        </is>
      </c>
      <c r="B286399" t="n">
        <v>1</v>
      </c>
    </row>
    <row r="286400">
      <c r="A286400" t="inlineStr">
        <is>
          <t>ssstar</t>
        </is>
      </c>
      <c r="B286400" t="n">
        <v>1</v>
      </c>
    </row>
    <row r="286401">
      <c r="A286401" t="inlineStr">
        <is>
          <t>g_right</t>
        </is>
      </c>
      <c r="B286401" t="n">
        <v>1</v>
      </c>
    </row>
    <row r="286402">
      <c r="A286402" t="inlineStr">
        <is>
          <t>mi8keaksl</t>
        </is>
      </c>
      <c r="B286402" t="n">
        <v>1</v>
      </c>
    </row>
    <row r="286403">
      <c r="A286403" t="inlineStr">
        <is>
          <t>rcno4</t>
        </is>
      </c>
      <c r="B286403" t="n">
        <v>1</v>
      </c>
    </row>
    <row r="286404">
      <c r="A286404" t="inlineStr">
        <is>
          <t>0xdup</t>
        </is>
      </c>
      <c r="B286404" t="n">
        <v>1</v>
      </c>
    </row>
    <row r="286405">
      <c r="A286405" t="inlineStr">
        <is>
          <t>sezearatk</t>
        </is>
      </c>
      <c r="B286405" t="n">
        <v>1</v>
      </c>
    </row>
    <row r="286406">
      <c r="A286406" t="inlineStr">
        <is>
          <t>hobtoyyov</t>
        </is>
      </c>
      <c r="B286406" t="n">
        <v>1</v>
      </c>
    </row>
    <row r="286407">
      <c r="A286407" t="inlineStr">
        <is>
          <t>hetaz</t>
        </is>
      </c>
      <c r="B286407" t="n">
        <v>1</v>
      </c>
    </row>
    <row r="286408">
      <c r="A286408" t="inlineStr">
        <is>
          <t>evi2srs4ag5</t>
        </is>
      </c>
      <c r="B286408" t="n">
        <v>1</v>
      </c>
    </row>
    <row r="286409">
      <c r="A286409" t="inlineStr">
        <is>
          <t>|6163||bb4|hp</t>
        </is>
      </c>
      <c r="B286409" t="n">
        <v>1</v>
      </c>
    </row>
    <row r="286410">
      <c r="A286410" t="inlineStr">
        <is>
          <t>cc306</t>
        </is>
      </c>
      <c r="B286410" t="n">
        <v>1</v>
      </c>
    </row>
    <row r="286411">
      <c r="A286411" t="inlineStr">
        <is>
          <t>beveragedepartmentpfen</t>
        </is>
      </c>
      <c r="B286411" t="n">
        <v>1</v>
      </c>
    </row>
    <row r="286412">
      <c r="A286412" t="inlineStr">
        <is>
          <t>colj6r</t>
        </is>
      </c>
      <c r="B286412" t="n">
        <v>1</v>
      </c>
    </row>
    <row r="286413">
      <c r="A286413" t="inlineStr">
        <is>
          <t>eocae93</t>
        </is>
      </c>
      <c r="B286413" t="n">
        <v>1</v>
      </c>
    </row>
    <row r="286414">
      <c r="A286414" t="inlineStr">
        <is>
          <t>wevegrown</t>
        </is>
      </c>
      <c r="B286414" t="n">
        <v>1</v>
      </c>
    </row>
    <row r="286415">
      <c r="A286415" t="inlineStr">
        <is>
          <t>j©</t>
        </is>
      </c>
      <c r="B286415" t="n">
        <v>1</v>
      </c>
    </row>
    <row r="286416">
      <c r="A286416" t="inlineStr">
        <is>
          <t>hinte|fdma</t>
        </is>
      </c>
      <c r="B286416" t="n">
        <v>1</v>
      </c>
    </row>
    <row r="286417">
      <c r="A286417" t="inlineStr">
        <is>
          <t>uninpart</t>
        </is>
      </c>
      <c r="B286417" t="n">
        <v>1</v>
      </c>
    </row>
    <row r="286418">
      <c r="A286418" t="inlineStr">
        <is>
          <t>3empc\\sv</t>
        </is>
      </c>
      <c r="B286418" t="n">
        <v>1</v>
      </c>
    </row>
    <row r="286419">
      <c r="A286419" t="inlineStr">
        <is>
          <t>75866</t>
        </is>
      </c>
      <c r="B286419" t="n">
        <v>1</v>
      </c>
    </row>
    <row r="286420">
      <c r="A286420" t="inlineStr">
        <is>
          <t>exenmps</t>
        </is>
      </c>
      <c r="B286420" t="n">
        <v>1</v>
      </c>
    </row>
    <row r="286421">
      <c r="A286421" t="inlineStr">
        <is>
          <t>0yceak</t>
        </is>
      </c>
      <c r="B286421" t="n">
        <v>1</v>
      </c>
    </row>
    <row r="286422">
      <c r="A286422" t="inlineStr">
        <is>
          <t>5050piaxbon</t>
        </is>
      </c>
      <c r="B286422" t="n">
        <v>1</v>
      </c>
    </row>
    <row r="286423">
      <c r="A286423" t="inlineStr">
        <is>
          <t>bvrrded</t>
        </is>
      </c>
      <c r="B286423" t="n">
        <v>1</v>
      </c>
    </row>
    <row r="286424">
      <c r="A286424" t="inlineStr">
        <is>
          <t>»oiorviel</t>
        </is>
      </c>
      <c r="B286424" t="n">
        <v>1</v>
      </c>
    </row>
    <row r="286425">
      <c r="A286425" t="inlineStr">
        <is>
          <t>bbamov</t>
        </is>
      </c>
      <c r="B286425" t="n">
        <v>1</v>
      </c>
    </row>
    <row r="286426">
      <c r="A286426" t="inlineStr">
        <is>
          <t>3tq</t>
        </is>
      </c>
      <c r="B286426" t="n">
        <v>2</v>
      </c>
    </row>
    <row r="286427">
      <c r="A286427" t="inlineStr">
        <is>
          <t>realisc</t>
        </is>
      </c>
      <c r="B286427" t="n">
        <v>1</v>
      </c>
    </row>
    <row r="286428">
      <c r="A286428" t="inlineStr">
        <is>
          <t>\987</t>
        </is>
      </c>
      <c r="B286428" t="n">
        <v>1</v>
      </c>
    </row>
    <row r="286429">
      <c r="A286429" t="inlineStr">
        <is>
          <t>ilgin</t>
        </is>
      </c>
      <c r="B286429" t="n">
        <v>1</v>
      </c>
    </row>
    <row r="286430">
      <c r="A286430" t="inlineStr">
        <is>
          <t>housecjix93</t>
        </is>
      </c>
      <c r="B286430" t="n">
        <v>1</v>
      </c>
    </row>
    <row r="286431">
      <c r="A286431" t="inlineStr">
        <is>
          <t>ragsson</t>
        </is>
      </c>
      <c r="B286431" t="n">
        <v>1</v>
      </c>
    </row>
    <row r="286432">
      <c r="A286432" t="inlineStr">
        <is>
          <t>|08|einq</t>
        </is>
      </c>
      <c r="B286432" t="n">
        <v>1</v>
      </c>
    </row>
    <row r="286433">
      <c r="A286433" t="inlineStr">
        <is>
          <t>boir</t>
        </is>
      </c>
      <c r="B286433" t="n">
        <v>1</v>
      </c>
    </row>
    <row r="286434">
      <c r="A286434" t="inlineStr">
        <is>
          <t>xfura</t>
        </is>
      </c>
      <c r="B286434" t="n">
        <v>1</v>
      </c>
    </row>
    <row r="286435">
      <c r="A286435" t="inlineStr">
        <is>
          <t>fldsi</t>
        </is>
      </c>
      <c r="B286435" t="n">
        <v>1</v>
      </c>
    </row>
    <row r="286436">
      <c r="A286436" t="inlineStr">
        <is>
          <t>guenticante</t>
        </is>
      </c>
      <c r="B286436" t="n">
        <v>1</v>
      </c>
    </row>
    <row r="286437">
      <c r="A286437" t="inlineStr">
        <is>
          <t>luzcolo</t>
        </is>
      </c>
      <c r="B286437" t="n">
        <v>1</v>
      </c>
    </row>
    <row r="286438">
      <c r="A286438" t="inlineStr">
        <is>
          <t>502i</t>
        </is>
      </c>
      <c r="B286438" t="n">
        <v>1</v>
      </c>
    </row>
    <row r="286439">
      <c r="A286439" t="inlineStr">
        <is>
          <t>69aivad83wjqaawvtc</t>
        </is>
      </c>
      <c r="B286439" t="n">
        <v>1</v>
      </c>
    </row>
    <row r="286440">
      <c r="A286440" t="inlineStr">
        <is>
          <t>22044</t>
        </is>
      </c>
      <c r="B286440" t="n">
        <v>1</v>
      </c>
    </row>
    <row r="286441">
      <c r="A286441" t="inlineStr">
        <is>
          <t>|bca</t>
        </is>
      </c>
      <c r="B286441" t="n">
        <v>1</v>
      </c>
    </row>
    <row r="286442">
      <c r="A286442" t="inlineStr">
        <is>
          <t>1in11</t>
        </is>
      </c>
      <c r="B286442" t="n">
        <v>1</v>
      </c>
    </row>
    <row r="286443">
      <c r="A286443" t="inlineStr">
        <is>
          <t>sigpu</t>
        </is>
      </c>
      <c r="B286443" t="n">
        <v>1</v>
      </c>
    </row>
    <row r="286444">
      <c r="A286444" t="inlineStr">
        <is>
          <t>{4c8b|canywherebob</t>
        </is>
      </c>
      <c r="B286444" t="n">
        <v>1</v>
      </c>
    </row>
    <row r="286445">
      <c r="A286445" t="inlineStr">
        <is>
          <t>hnao</t>
        </is>
      </c>
      <c r="B286445" t="n">
        <v>1</v>
      </c>
    </row>
    <row r="286446">
      <c r="A286446" t="inlineStr">
        <is>
          <t>home60manogr</t>
        </is>
      </c>
      <c r="B286446" t="n">
        <v>1</v>
      </c>
    </row>
    <row r="286447">
      <c r="A286447" t="inlineStr">
        <is>
          <t>ibnet</t>
        </is>
      </c>
      <c r="B286447" t="n">
        <v>2</v>
      </c>
    </row>
    <row r="286448">
      <c r="A286448" t="inlineStr">
        <is>
          <t>mehwith</t>
        </is>
      </c>
      <c r="B286448" t="n">
        <v>1</v>
      </c>
    </row>
    <row r="286449">
      <c r="A286449" t="inlineStr">
        <is>
          <t>197rd</t>
        </is>
      </c>
      <c r="B286449" t="n">
        <v>1</v>
      </c>
    </row>
    <row r="286450">
      <c r="A286450" t="inlineStr">
        <is>
          <t>levranters</t>
        </is>
      </c>
      <c r="B286450" t="n">
        <v>1</v>
      </c>
    </row>
    <row r="286451">
      <c r="A286451" t="inlineStr">
        <is>
          <t>niobate</t>
        </is>
      </c>
      <c r="B286451" t="n">
        <v>1</v>
      </c>
    </row>
    <row r="286452">
      <c r="A286452" t="inlineStr">
        <is>
          <t>soufra</t>
        </is>
      </c>
      <c r="B286452" t="n">
        <v>1</v>
      </c>
    </row>
    <row r="286453">
      <c r="A286453" t="inlineStr">
        <is>
          <t>oterami</t>
        </is>
      </c>
      <c r="B286453" t="n">
        <v>1</v>
      </c>
    </row>
    <row r="286454">
      <c r="A286454" t="inlineStr">
        <is>
          <t>wasem</t>
        </is>
      </c>
      <c r="B286454" t="n">
        <v>2</v>
      </c>
    </row>
    <row r="286455">
      <c r="A286455" t="inlineStr">
        <is>
          <t>godwani</t>
        </is>
      </c>
      <c r="B286455" t="n">
        <v>1</v>
      </c>
    </row>
    <row r="286456">
      <c r="A286456" t="inlineStr">
        <is>
          <t>jenice</t>
        </is>
      </c>
      <c r="B286456" t="n">
        <v>2</v>
      </c>
    </row>
    <row r="286457">
      <c r="A286457" t="inlineStr">
        <is>
          <t>menomir</t>
        </is>
      </c>
      <c r="B286457" t="n">
        <v>1</v>
      </c>
    </row>
    <row r="286458">
      <c r="A286458" t="inlineStr">
        <is>
          <t>abdullahiii</t>
        </is>
      </c>
      <c r="B286458" t="n">
        <v>1</v>
      </c>
    </row>
    <row r="286459">
      <c r="A286459" t="inlineStr">
        <is>
          <t>manuriseants</t>
        </is>
      </c>
      <c r="B286459" t="n">
        <v>1</v>
      </c>
    </row>
    <row r="286460">
      <c r="A286460" t="inlineStr">
        <is>
          <t>dugillard</t>
        </is>
      </c>
      <c r="B286460" t="n">
        <v>1</v>
      </c>
    </row>
    <row r="286461">
      <c r="A286461" t="inlineStr">
        <is>
          <t>chapunin</t>
        </is>
      </c>
      <c r="B286461" t="n">
        <v>1</v>
      </c>
    </row>
    <row r="286462">
      <c r="A286462" t="inlineStr">
        <is>
          <t>hartedukel</t>
        </is>
      </c>
      <c r="B286462" t="n">
        <v>1</v>
      </c>
    </row>
    <row r="286463">
      <c r="A286463" t="inlineStr">
        <is>
          <t>flapfield</t>
        </is>
      </c>
      <c r="B286463" t="n">
        <v>1</v>
      </c>
    </row>
    <row r="286464">
      <c r="A286464" t="inlineStr">
        <is>
          <t>justinparthensictionary</t>
        </is>
      </c>
      <c r="B286464" t="n">
        <v>1</v>
      </c>
    </row>
    <row r="286465">
      <c r="A286465" t="inlineStr">
        <is>
          <t>ryebog</t>
        </is>
      </c>
      <c r="B286465" t="n">
        <v>1</v>
      </c>
    </row>
    <row r="286466">
      <c r="A286466" t="inlineStr">
        <is>
          <t>deloriously</t>
        </is>
      </c>
      <c r="B286466" t="n">
        <v>1</v>
      </c>
    </row>
    <row r="286467">
      <c r="A286467" t="inlineStr">
        <is>
          <t>namyshyn</t>
        </is>
      </c>
      <c r="B286467" t="n">
        <v>1</v>
      </c>
    </row>
    <row r="286468">
      <c r="A286468" t="inlineStr">
        <is>
          <t>freedemic</t>
        </is>
      </c>
      <c r="B286468" t="n">
        <v>1</v>
      </c>
    </row>
    <row r="286469">
      <c r="A286469" t="inlineStr">
        <is>
          <t>ellrenceville</t>
        </is>
      </c>
      <c r="B286469" t="n">
        <v>1</v>
      </c>
    </row>
    <row r="286470">
      <c r="A286470" t="inlineStr">
        <is>
          <t>xeloxdiphthra</t>
        </is>
      </c>
      <c r="B286470" t="n">
        <v>1</v>
      </c>
    </row>
    <row r="286471">
      <c r="A286471" t="inlineStr">
        <is>
          <t>avlinen</t>
        </is>
      </c>
      <c r="B286471" t="n">
        <v>1</v>
      </c>
    </row>
    <row r="286472">
      <c r="A286472" t="inlineStr">
        <is>
          <t>czechism</t>
        </is>
      </c>
      <c r="B286472" t="n">
        <v>1</v>
      </c>
    </row>
    <row r="286473">
      <c r="A286473" t="inlineStr">
        <is>
          <t>tracoms</t>
        </is>
      </c>
      <c r="B286473" t="n">
        <v>1</v>
      </c>
    </row>
    <row r="286474">
      <c r="A286474" t="inlineStr">
        <is>
          <t>mcmikey</t>
        </is>
      </c>
      <c r="B286474" t="n">
        <v>1</v>
      </c>
    </row>
    <row r="286475">
      <c r="A286475" t="inlineStr">
        <is>
          <t>ahwshites</t>
        </is>
      </c>
      <c r="B286475" t="n">
        <v>1</v>
      </c>
    </row>
    <row r="286476">
      <c r="A286476" t="inlineStr">
        <is>
          <t>eturchan</t>
        </is>
      </c>
      <c r="B286476" t="n">
        <v>1</v>
      </c>
    </row>
    <row r="286477">
      <c r="A286477" t="inlineStr">
        <is>
          <t>nucklegaard</t>
        </is>
      </c>
      <c r="B286477" t="n">
        <v>1</v>
      </c>
    </row>
    <row r="286478">
      <c r="A286478" t="inlineStr">
        <is>
          <t>anteignance</t>
        </is>
      </c>
      <c r="B286478" t="n">
        <v>1</v>
      </c>
    </row>
    <row r="286479">
      <c r="A286479" t="inlineStr">
        <is>
          <t>comsinutes</t>
        </is>
      </c>
      <c r="B286479" t="n">
        <v>1</v>
      </c>
    </row>
    <row r="286480">
      <c r="A286480" t="inlineStr">
        <is>
          <t>coneral</t>
        </is>
      </c>
      <c r="B286480" t="n">
        <v>1</v>
      </c>
    </row>
    <row r="286481">
      <c r="A286481" t="inlineStr">
        <is>
          <t>sdcc3p2i</t>
        </is>
      </c>
      <c r="B286481" t="n">
        <v>1</v>
      </c>
    </row>
    <row r="286482">
      <c r="A286482" t="inlineStr">
        <is>
          <t>flashasset</t>
        </is>
      </c>
      <c r="B286482" t="n">
        <v>1</v>
      </c>
    </row>
    <row r="286483">
      <c r="A286483" t="inlineStr">
        <is>
          <t>demarja</t>
        </is>
      </c>
      <c r="B286483" t="n">
        <v>1</v>
      </c>
    </row>
    <row r="286484">
      <c r="A286484" t="inlineStr">
        <is>
          <t>admitsization</t>
        </is>
      </c>
      <c r="B286484" t="n">
        <v>1</v>
      </c>
    </row>
    <row r="286485">
      <c r="A286485" t="inlineStr">
        <is>
          <t>haramour</t>
        </is>
      </c>
      <c r="B286485" t="n">
        <v>1</v>
      </c>
    </row>
    <row r="286486">
      <c r="A286486" t="inlineStr">
        <is>
          <t>justcaptain</t>
        </is>
      </c>
      <c r="B286486" t="n">
        <v>1</v>
      </c>
    </row>
    <row r="286487">
      <c r="A286487" t="inlineStr">
        <is>
          <t>goodmind</t>
        </is>
      </c>
      <c r="B286487" t="n">
        <v>1</v>
      </c>
    </row>
    <row r="286488">
      <c r="A286488" t="inlineStr">
        <is>
          <t>korasu</t>
        </is>
      </c>
      <c r="B286488" t="n">
        <v>1</v>
      </c>
    </row>
    <row r="286489">
      <c r="A286489" t="inlineStr">
        <is>
          <t>costorientation</t>
        </is>
      </c>
      <c r="B286489" t="n">
        <v>1</v>
      </c>
    </row>
    <row r="286490">
      <c r="A286490" t="inlineStr">
        <is>
          <t>winkerjack</t>
        </is>
      </c>
      <c r="B286490" t="n">
        <v>1</v>
      </c>
    </row>
    <row r="286491">
      <c r="A286491" t="inlineStr">
        <is>
          <t>goalty</t>
        </is>
      </c>
      <c r="B286491" t="n">
        <v>1</v>
      </c>
    </row>
    <row r="286492">
      <c r="A286492" t="inlineStr">
        <is>
          <t>guillamoha</t>
        </is>
      </c>
      <c r="B286492" t="n">
        <v>1</v>
      </c>
    </row>
    <row r="286493">
      <c r="A286493" t="inlineStr">
        <is>
          <t>barrium</t>
        </is>
      </c>
      <c r="B286493" t="n">
        <v>1</v>
      </c>
    </row>
    <row r="286494">
      <c r="A286494" t="inlineStr">
        <is>
          <t>travelsimilaritably</t>
        </is>
      </c>
      <c r="B286494" t="n">
        <v>1</v>
      </c>
    </row>
    <row r="286495">
      <c r="A286495" t="inlineStr">
        <is>
          <t>coveragemelia</t>
        </is>
      </c>
      <c r="B286495" t="n">
        <v>1</v>
      </c>
    </row>
    <row r="286496">
      <c r="A286496" t="inlineStr">
        <is>
          <t>calciumthats</t>
        </is>
      </c>
      <c r="B286496" t="n">
        <v>1</v>
      </c>
    </row>
    <row r="286497">
      <c r="A286497" t="inlineStr">
        <is>
          <t>feed2</t>
        </is>
      </c>
      <c r="B286497" t="n">
        <v>1</v>
      </c>
    </row>
    <row r="286498">
      <c r="A286498" t="inlineStr">
        <is>
          <t>bougoulee</t>
        </is>
      </c>
      <c r="B286498" t="n">
        <v>1</v>
      </c>
    </row>
    <row r="286499">
      <c r="A286499" t="inlineStr">
        <is>
          <t>rafalia</t>
        </is>
      </c>
      <c r="B286499" t="n">
        <v>1</v>
      </c>
    </row>
    <row r="286500">
      <c r="A286500" t="inlineStr">
        <is>
          <t>malesthe</t>
        </is>
      </c>
      <c r="B286500" t="n">
        <v>1</v>
      </c>
    </row>
    <row r="286501">
      <c r="A286501" t="inlineStr">
        <is>
          <t>halilalymi</t>
        </is>
      </c>
      <c r="B286501" t="n">
        <v>1</v>
      </c>
    </row>
    <row r="286502">
      <c r="A286502" t="inlineStr">
        <is>
          <t>907120</t>
        </is>
      </c>
      <c r="B286502" t="n">
        <v>1</v>
      </c>
    </row>
    <row r="286503">
      <c r="A286503" t="inlineStr">
        <is>
          <t>adhak</t>
        </is>
      </c>
      <c r="B286503" t="n">
        <v>1</v>
      </c>
    </row>
    <row r="286504">
      <c r="A286504" t="inlineStr">
        <is>
          <t>hashashi</t>
        </is>
      </c>
      <c r="B286504" t="n">
        <v>1</v>
      </c>
    </row>
    <row r="286505">
      <c r="A286505" t="inlineStr">
        <is>
          <t>senatorio</t>
        </is>
      </c>
      <c r="B286505" t="n">
        <v>1</v>
      </c>
    </row>
    <row r="286506">
      <c r="A286506" t="inlineStr">
        <is>
          <t>dwelgeborg</t>
        </is>
      </c>
      <c r="B286506" t="n">
        <v>1</v>
      </c>
    </row>
    <row r="286507">
      <c r="A286507" t="inlineStr">
        <is>
          <t>hutextremeustingbornmargaret</t>
        </is>
      </c>
      <c r="B286507" t="n">
        <v>1</v>
      </c>
    </row>
    <row r="286508">
      <c r="A286508" t="inlineStr">
        <is>
          <t>calciumthe</t>
        </is>
      </c>
      <c r="B286508" t="n">
        <v>1</v>
      </c>
    </row>
    <row r="286509">
      <c r="A286509" t="inlineStr">
        <is>
          <t>neuroadults</t>
        </is>
      </c>
      <c r="B286509" t="n">
        <v>1</v>
      </c>
    </row>
    <row r="286510">
      <c r="A286510" t="inlineStr">
        <is>
          <t>5lbsday</t>
        </is>
      </c>
      <c r="B286510" t="n">
        <v>1</v>
      </c>
    </row>
    <row r="286511">
      <c r="A286511" t="inlineStr">
        <is>
          <t>exaturd</t>
        </is>
      </c>
      <c r="B286511" t="n">
        <v>1</v>
      </c>
    </row>
    <row r="286512">
      <c r="A286512" t="inlineStr">
        <is>
          <t>intenitely</t>
        </is>
      </c>
      <c r="B286512" t="n">
        <v>1</v>
      </c>
    </row>
    <row r="286513">
      <c r="A286513" t="inlineStr">
        <is>
          <t>oneclickworldnewsfeed</t>
        </is>
      </c>
      <c r="B286513" t="n">
        <v>1</v>
      </c>
    </row>
    <row r="286514">
      <c r="A286514" t="inlineStr">
        <is>
          <t>touristlike</t>
        </is>
      </c>
      <c r="B286514" t="n">
        <v>1</v>
      </c>
    </row>
    <row r="286515">
      <c r="A286515" t="inlineStr">
        <is>
          <t>hepans</t>
        </is>
      </c>
      <c r="B286515" t="n">
        <v>2</v>
      </c>
    </row>
    <row r="286516">
      <c r="A286516" t="inlineStr">
        <is>
          <t>twistas</t>
        </is>
      </c>
      <c r="B286516" t="n">
        <v>1</v>
      </c>
    </row>
    <row r="286517">
      <c r="A286517" t="inlineStr">
        <is>
          <t>wigelson</t>
        </is>
      </c>
      <c r="B286517" t="n">
        <v>1</v>
      </c>
    </row>
    <row r="286518">
      <c r="A286518" t="inlineStr">
        <is>
          <t>tegs</t>
        </is>
      </c>
      <c r="B286518" t="n">
        <v>1</v>
      </c>
    </row>
    <row r="286519">
      <c r="A286519" t="inlineStr">
        <is>
          <t>detritus—money</t>
        </is>
      </c>
      <c r="B286519" t="n">
        <v>1</v>
      </c>
    </row>
    <row r="286520">
      <c r="A286520" t="inlineStr">
        <is>
          <t>holtley</t>
        </is>
      </c>
      <c r="B286520" t="n">
        <v>2</v>
      </c>
    </row>
    <row r="286521">
      <c r="A286521" t="inlineStr">
        <is>
          <t>hedeman</t>
        </is>
      </c>
      <c r="B286521" t="n">
        <v>1</v>
      </c>
    </row>
    <row r="286522">
      <c r="A286522" t="inlineStr">
        <is>
          <t>wotans</t>
        </is>
      </c>
      <c r="B286522" t="n">
        <v>1</v>
      </c>
    </row>
    <row r="286523">
      <c r="A286523" t="inlineStr">
        <is>
          <t>tabatheker</t>
        </is>
      </c>
      <c r="B286523" t="n">
        <v>1</v>
      </c>
    </row>
    <row r="286524">
      <c r="A286524" t="inlineStr">
        <is>
          <t>dewaal</t>
        </is>
      </c>
      <c r="B286524" t="n">
        <v>1</v>
      </c>
    </row>
    <row r="286525">
      <c r="A286525" t="inlineStr">
        <is>
          <t>wrongably</t>
        </is>
      </c>
      <c r="B286525" t="n">
        <v>1</v>
      </c>
    </row>
    <row r="286526">
      <c r="A286526" t="inlineStr">
        <is>
          <t xml:space="preserve"> university</t>
        </is>
      </c>
      <c r="B286526" t="n">
        <v>1</v>
      </c>
    </row>
    <row r="286527">
      <c r="A286527" t="inlineStr">
        <is>
          <t>professora</t>
        </is>
      </c>
      <c r="B286527" t="n">
        <v>1</v>
      </c>
    </row>
    <row r="286528">
      <c r="A286528" t="inlineStr">
        <is>
          <t xml:space="preserve">rewrite </t>
        </is>
      </c>
      <c r="B286528" t="n">
        <v>1</v>
      </c>
    </row>
    <row r="286529">
      <c r="A286529" t="inlineStr">
        <is>
          <t>imp_ted</t>
        </is>
      </c>
      <c r="B286529" t="n">
        <v>1</v>
      </c>
    </row>
    <row r="286530">
      <c r="A286530" t="inlineStr">
        <is>
          <t>italianirish</t>
        </is>
      </c>
      <c r="B286530" t="n">
        <v>1</v>
      </c>
    </row>
    <row r="286531">
      <c r="A286531" t="inlineStr">
        <is>
          <t>satyrevil</t>
        </is>
      </c>
      <c r="B286531" t="n">
        <v>1</v>
      </c>
    </row>
    <row r="286532">
      <c r="A286532" t="inlineStr">
        <is>
          <t>shakku</t>
        </is>
      </c>
      <c r="B286532" t="n">
        <v>1</v>
      </c>
    </row>
    <row r="286533">
      <c r="A286533" t="inlineStr">
        <is>
          <t>mcpritace</t>
        </is>
      </c>
      <c r="B286533" t="n">
        <v>1</v>
      </c>
    </row>
    <row r="286534">
      <c r="A286534" t="inlineStr">
        <is>
          <t>a paris</t>
        </is>
      </c>
      <c r="B286534" t="n">
        <v>1</v>
      </c>
    </row>
    <row r="286535">
      <c r="A286535" t="inlineStr">
        <is>
          <t>theaterorbeio</t>
        </is>
      </c>
      <c r="B286535" t="n">
        <v>1</v>
      </c>
    </row>
    <row r="286536">
      <c r="A286536" t="inlineStr">
        <is>
          <t>twjys</t>
        </is>
      </c>
      <c r="B286536" t="n">
        <v>1</v>
      </c>
    </row>
    <row r="286537">
      <c r="A286537" t="inlineStr">
        <is>
          <t xml:space="preserve"> stage</t>
        </is>
      </c>
      <c r="B286537" t="n">
        <v>1</v>
      </c>
    </row>
    <row r="286538">
      <c r="A286538" t="inlineStr">
        <is>
          <t>1akbatangrou</t>
        </is>
      </c>
      <c r="B286538" t="n">
        <v>1</v>
      </c>
    </row>
    <row r="286539">
      <c r="A286539" t="inlineStr">
        <is>
          <t>chiefanimal</t>
        </is>
      </c>
      <c r="B286539" t="n">
        <v>1</v>
      </c>
    </row>
    <row r="286540">
      <c r="A286540" t="inlineStr">
        <is>
          <t>a4e3br</t>
        </is>
      </c>
      <c r="B286540" t="n">
        <v>1</v>
      </c>
    </row>
    <row r="286541">
      <c r="A286541" t="inlineStr">
        <is>
          <t>paraspris</t>
        </is>
      </c>
      <c r="B286541" t="n">
        <v>1</v>
      </c>
    </row>
    <row r="286542">
      <c r="A286542" t="inlineStr">
        <is>
          <t>viretsida</t>
        </is>
      </c>
      <c r="B286542" t="n">
        <v>1</v>
      </c>
    </row>
    <row r="286543">
      <c r="A286543" t="inlineStr">
        <is>
          <t>joonga</t>
        </is>
      </c>
      <c r="B286543" t="n">
        <v>1</v>
      </c>
    </row>
    <row r="286544">
      <c r="A286544" t="inlineStr">
        <is>
          <t>ghazufuku</t>
        </is>
      </c>
      <c r="B286544" t="n">
        <v>1</v>
      </c>
    </row>
    <row r="286545">
      <c r="A286545" t="inlineStr">
        <is>
          <t>ssatt</t>
        </is>
      </c>
      <c r="B286545" t="n">
        <v>1</v>
      </c>
    </row>
    <row r="286546">
      <c r="A286546" t="inlineStr">
        <is>
          <t>tsuiguchiyaki</t>
        </is>
      </c>
      <c r="B286546" t="n">
        <v>1</v>
      </c>
    </row>
    <row r="286547">
      <c r="A286547" t="inlineStr">
        <is>
          <t>becauseborrow</t>
        </is>
      </c>
      <c r="B286547" t="n">
        <v>1</v>
      </c>
    </row>
    <row r="286548">
      <c r="A286548" t="inlineStr">
        <is>
          <t>plastication</t>
        </is>
      </c>
      <c r="B286548" t="n">
        <v>1</v>
      </c>
    </row>
    <row r="286549">
      <c r="A286549" t="inlineStr">
        <is>
          <t>braro</t>
        </is>
      </c>
      <c r="B286549" t="n">
        <v>1</v>
      </c>
    </row>
    <row r="286550">
      <c r="A286550" t="inlineStr">
        <is>
          <t>concarrelled</t>
        </is>
      </c>
      <c r="B286550" t="n">
        <v>1</v>
      </c>
    </row>
    <row r="286551">
      <c r="A286551" t="inlineStr">
        <is>
          <t>palmamin</t>
        </is>
      </c>
      <c r="B286551" t="n">
        <v>1</v>
      </c>
    </row>
    <row r="286552">
      <c r="A286552" t="inlineStr">
        <is>
          <t>chorphcare</t>
        </is>
      </c>
      <c r="B286552" t="n">
        <v>1</v>
      </c>
    </row>
    <row r="286553">
      <c r="A286553" t="inlineStr">
        <is>
          <t>sokolalsky</t>
        </is>
      </c>
      <c r="B286553" t="n">
        <v>1</v>
      </c>
    </row>
    <row r="286554">
      <c r="A286554" t="inlineStr">
        <is>
          <t>anangrykidmiddlefield</t>
        </is>
      </c>
      <c r="B286554" t="n">
        <v>1</v>
      </c>
    </row>
    <row r="286555">
      <c r="A286555" t="inlineStr">
        <is>
          <t>crontambium</t>
        </is>
      </c>
      <c r="B286555" t="n">
        <v>1</v>
      </c>
    </row>
    <row r="286556">
      <c r="A286556" t="inlineStr">
        <is>
          <t>leventess</t>
        </is>
      </c>
      <c r="B286556" t="n">
        <v>1</v>
      </c>
    </row>
    <row r="286557">
      <c r="A286557" t="inlineStr">
        <is>
          <t>andronika™</t>
        </is>
      </c>
      <c r="B286557" t="n">
        <v>1</v>
      </c>
    </row>
    <row r="286558">
      <c r="A286558" t="inlineStr">
        <is>
          <t>eylyspoon</t>
        </is>
      </c>
      <c r="B286558" t="n">
        <v>1</v>
      </c>
    </row>
    <row r="286559">
      <c r="A286559" t="inlineStr">
        <is>
          <t>eryllochium</t>
        </is>
      </c>
      <c r="B286559" t="n">
        <v>1</v>
      </c>
    </row>
    <row r="286560">
      <c r="A286560" t="inlineStr">
        <is>
          <t>imrolled</t>
        </is>
      </c>
      <c r="B286560" t="n">
        <v>1</v>
      </c>
    </row>
    <row r="286561">
      <c r="A286561" t="inlineStr">
        <is>
          <t>paxspace</t>
        </is>
      </c>
      <c r="B286561" t="n">
        <v>1</v>
      </c>
    </row>
    <row r="286562">
      <c r="A286562" t="inlineStr">
        <is>
          <t>oliverall</t>
        </is>
      </c>
      <c r="B286562" t="n">
        <v>1</v>
      </c>
    </row>
    <row r="286563">
      <c r="A286563" t="inlineStr">
        <is>
          <t>codebabies</t>
        </is>
      </c>
      <c r="B286563" t="n">
        <v>1</v>
      </c>
    </row>
    <row r="286564">
      <c r="A286564" t="inlineStr">
        <is>
          <t>motherfoot</t>
        </is>
      </c>
      <c r="B286564" t="n">
        <v>1</v>
      </c>
    </row>
    <row r="286565">
      <c r="A286565" t="inlineStr">
        <is>
          <t>karair</t>
        </is>
      </c>
      <c r="B286565" t="n">
        <v>1</v>
      </c>
    </row>
    <row r="286566">
      <c r="A286566" t="inlineStr">
        <is>
          <t>hellied</t>
        </is>
      </c>
      <c r="B286566" t="n">
        <v>2</v>
      </c>
    </row>
    <row r="286567">
      <c r="A286567" t="inlineStr">
        <is>
          <t>fademiis</t>
        </is>
      </c>
      <c r="B286567" t="n">
        <v>1</v>
      </c>
    </row>
    <row r="286568">
      <c r="A286568" t="inlineStr">
        <is>
          <t>russophobes—</t>
        </is>
      </c>
      <c r="B286568" t="n">
        <v>1</v>
      </c>
    </row>
    <row r="286569">
      <c r="A286569" t="inlineStr">
        <is>
          <t>khannertal</t>
        </is>
      </c>
      <c r="B286569" t="n">
        <v>1</v>
      </c>
    </row>
    <row r="286570">
      <c r="A286570" t="inlineStr">
        <is>
          <t>japaz</t>
        </is>
      </c>
      <c r="B286570" t="n">
        <v>1</v>
      </c>
    </row>
    <row r="286571">
      <c r="A286571" t="inlineStr">
        <is>
          <t>sofani</t>
        </is>
      </c>
      <c r="B286571" t="n">
        <v>1</v>
      </c>
    </row>
    <row r="286572">
      <c r="A286572" t="inlineStr">
        <is>
          <t>orgtextmartinboninocalc</t>
        </is>
      </c>
      <c r="B286572" t="n">
        <v>1</v>
      </c>
    </row>
    <row r="286573">
      <c r="A286573" t="inlineStr">
        <is>
          <t>4269509</t>
        </is>
      </c>
      <c r="B286573" t="n">
        <v>1</v>
      </c>
    </row>
    <row r="286574">
      <c r="A286574" t="inlineStr">
        <is>
          <t>zekele</t>
        </is>
      </c>
      <c r="B286574" t="n">
        <v>1</v>
      </c>
    </row>
    <row r="286575">
      <c r="A286575" t="inlineStr">
        <is>
          <t>oolod</t>
        </is>
      </c>
      <c r="B286575" t="n">
        <v>1</v>
      </c>
    </row>
    <row r="286576">
      <c r="A286576" t="inlineStr">
        <is>
          <t>junur</t>
        </is>
      </c>
      <c r="B286576" t="n">
        <v>1</v>
      </c>
    </row>
    <row r="286577">
      <c r="A286577" t="inlineStr">
        <is>
          <t>remarqs</t>
        </is>
      </c>
      <c r="B286577" t="n">
        <v>1</v>
      </c>
    </row>
    <row r="286578">
      <c r="A286578" t="inlineStr">
        <is>
          <t>anadanansk</t>
        </is>
      </c>
      <c r="B286578" t="n">
        <v>1</v>
      </c>
    </row>
    <row r="286579">
      <c r="A286579" t="inlineStr">
        <is>
          <t>ofcorruption</t>
        </is>
      </c>
      <c r="B286579" t="n">
        <v>1</v>
      </c>
    </row>
    <row r="286580">
      <c r="A286580" t="inlineStr">
        <is>
          <t>tweellized</t>
        </is>
      </c>
      <c r="B286580" t="n">
        <v>1</v>
      </c>
    </row>
    <row r="286581">
      <c r="A286581" t="inlineStr">
        <is>
          <t>harahb</t>
        </is>
      </c>
      <c r="B286581" t="n">
        <v>1</v>
      </c>
    </row>
    <row r="286582">
      <c r="A286582" t="inlineStr">
        <is>
          <t>lugur</t>
        </is>
      </c>
      <c r="B286582" t="n">
        <v>1</v>
      </c>
    </row>
    <row r="286583">
      <c r="A286583" t="inlineStr">
        <is>
          <t>carbonmaline</t>
        </is>
      </c>
      <c r="B286583" t="n">
        <v>1</v>
      </c>
    </row>
    <row r="286584">
      <c r="A286584" t="inlineStr">
        <is>
          <t>puellar</t>
        </is>
      </c>
      <c r="B286584" t="n">
        <v>1</v>
      </c>
    </row>
    <row r="286585">
      <c r="A286585" t="inlineStr">
        <is>
          <t>orece</t>
        </is>
      </c>
      <c r="B286585" t="n">
        <v>2</v>
      </c>
    </row>
    <row r="286586">
      <c r="A286586" t="inlineStr">
        <is>
          <t>crystalhoofs</t>
        </is>
      </c>
      <c r="B286586" t="n">
        <v>1</v>
      </c>
    </row>
    <row r="286587">
      <c r="A286587" t="inlineStr">
        <is>
          <t>raliq</t>
        </is>
      </c>
      <c r="B286587" t="n">
        <v>1</v>
      </c>
    </row>
    <row r="286588">
      <c r="A286588" t="inlineStr">
        <is>
          <t>mandorinita</t>
        </is>
      </c>
      <c r="B286588" t="n">
        <v>1</v>
      </c>
    </row>
    <row r="286589">
      <c r="A286589" t="inlineStr">
        <is>
          <t>beaduilding</t>
        </is>
      </c>
      <c r="B286589" t="n">
        <v>1</v>
      </c>
    </row>
    <row r="286590">
      <c r="A286590" t="inlineStr">
        <is>
          <t>rainlaws</t>
        </is>
      </c>
      <c r="B286590" t="n">
        <v>1</v>
      </c>
    </row>
    <row r="286591">
      <c r="A286591" t="inlineStr">
        <is>
          <t>supersensically</t>
        </is>
      </c>
      <c r="B286591" t="n">
        <v>1</v>
      </c>
    </row>
    <row r="286592">
      <c r="A286592" t="inlineStr">
        <is>
          <t>negrelevity</t>
        </is>
      </c>
      <c r="B286592" t="n">
        <v>1</v>
      </c>
    </row>
    <row r="286593">
      <c r="A286593" t="inlineStr">
        <is>
          <t>agilk</t>
        </is>
      </c>
      <c r="B286593" t="n">
        <v>1</v>
      </c>
    </row>
    <row r="286594">
      <c r="A286594" t="inlineStr">
        <is>
          <t>vernariani</t>
        </is>
      </c>
      <c r="B286594" t="n">
        <v>1</v>
      </c>
    </row>
    <row r="286595">
      <c r="A286595" t="inlineStr">
        <is>
          <t>terereendinger</t>
        </is>
      </c>
      <c r="B286595" t="n">
        <v>1</v>
      </c>
    </row>
    <row r="286596">
      <c r="A286596" t="inlineStr">
        <is>
          <t>huskeong</t>
        </is>
      </c>
      <c r="B286596" t="n">
        <v>1</v>
      </c>
    </row>
    <row r="286597">
      <c r="A286597" t="inlineStr">
        <is>
          <t>charvestre</t>
        </is>
      </c>
      <c r="B286597" t="n">
        <v>1</v>
      </c>
    </row>
    <row r="286598">
      <c r="A286598" t="inlineStr">
        <is>
          <t>sedmes</t>
        </is>
      </c>
      <c r="B286598" t="n">
        <v>1</v>
      </c>
    </row>
    <row r="286599">
      <c r="A286599" t="inlineStr">
        <is>
          <t>idiothea</t>
        </is>
      </c>
      <c r="B286599" t="n">
        <v>1</v>
      </c>
    </row>
    <row r="286600">
      <c r="A286600" t="inlineStr">
        <is>
          <t>maledus</t>
        </is>
      </c>
      <c r="B286600" t="n">
        <v>1</v>
      </c>
    </row>
    <row r="286601">
      <c r="A286601" t="inlineStr">
        <is>
          <t>cubens</t>
        </is>
      </c>
      <c r="B286601" t="n">
        <v>1</v>
      </c>
    </row>
    <row r="286602">
      <c r="A286602" t="inlineStr">
        <is>
          <t>shehegaenas</t>
        </is>
      </c>
      <c r="B286602" t="n">
        <v>1</v>
      </c>
    </row>
    <row r="286603">
      <c r="A286603" t="inlineStr">
        <is>
          <t>samearos</t>
        </is>
      </c>
      <c r="B286603" t="n">
        <v>1</v>
      </c>
    </row>
    <row r="286604">
      <c r="A286604" t="inlineStr">
        <is>
          <t>inuthau</t>
        </is>
      </c>
      <c r="B286604" t="n">
        <v>1</v>
      </c>
    </row>
    <row r="286605">
      <c r="A286605" t="inlineStr">
        <is>
          <t>iasai</t>
        </is>
      </c>
      <c r="B286605" t="n">
        <v>1</v>
      </c>
    </row>
    <row r="286606">
      <c r="A286606" t="inlineStr">
        <is>
          <t>leaderleader</t>
        </is>
      </c>
      <c r="B286606" t="n">
        <v>1</v>
      </c>
    </row>
    <row r="286607">
      <c r="A286607" t="inlineStr">
        <is>
          <t>diagoons</t>
        </is>
      </c>
      <c r="B286607" t="n">
        <v>1</v>
      </c>
    </row>
    <row r="286608">
      <c r="A286608" t="inlineStr">
        <is>
          <t>risington</t>
        </is>
      </c>
      <c r="B286608" t="n">
        <v>1</v>
      </c>
    </row>
    <row r="286609">
      <c r="A286609" t="inlineStr">
        <is>
          <t>cazifa</t>
        </is>
      </c>
      <c r="B286609" t="n">
        <v>1</v>
      </c>
    </row>
    <row r="286610">
      <c r="A286610" t="inlineStr">
        <is>
          <t>scalpered</t>
        </is>
      </c>
      <c r="B286610" t="n">
        <v>1</v>
      </c>
    </row>
    <row r="286611">
      <c r="A286611" t="inlineStr">
        <is>
          <t>kuzumari7</t>
        </is>
      </c>
      <c r="B286611" t="n">
        <v>1</v>
      </c>
    </row>
    <row r="286612">
      <c r="A286612" t="inlineStr">
        <is>
          <t>156a</t>
        </is>
      </c>
      <c r="B286612" t="n">
        <v>1</v>
      </c>
    </row>
    <row r="286613">
      <c r="A286613" t="inlineStr">
        <is>
          <t>157d</t>
        </is>
      </c>
      <c r="B286613" t="n">
        <v>2</v>
      </c>
    </row>
    <row r="286614">
      <c r="A286614" t="inlineStr">
        <is>
          <t>36113</t>
        </is>
      </c>
      <c r="B286614" t="n">
        <v>1</v>
      </c>
    </row>
    <row r="286615">
      <c r="A286615" t="inlineStr">
        <is>
          <t>imminences</t>
        </is>
      </c>
      <c r="B286615" t="n">
        <v>1</v>
      </c>
    </row>
    <row r="286616">
      <c r="A286616" t="inlineStr">
        <is>
          <t>1601m</t>
        </is>
      </c>
      <c r="B286616" t="n">
        <v>1</v>
      </c>
    </row>
    <row r="286617">
      <c r="A286617" t="inlineStr">
        <is>
          <t>156b</t>
        </is>
      </c>
      <c r="B286617" t="n">
        <v>1</v>
      </c>
    </row>
    <row r="286618">
      <c r="A286618" t="inlineStr">
        <is>
          <t>6529</t>
        </is>
      </c>
      <c r="B286618" t="n">
        <v>2</v>
      </c>
    </row>
    <row r="286619">
      <c r="A286619" t="inlineStr">
        <is>
          <t>1601l</t>
        </is>
      </c>
      <c r="B286619" t="n">
        <v>1</v>
      </c>
    </row>
    <row r="286620">
      <c r="A286620" t="inlineStr">
        <is>
          <t>1174c</t>
        </is>
      </c>
      <c r="B286620" t="n">
        <v>1</v>
      </c>
    </row>
    <row r="286621">
      <c r="A286621" t="inlineStr">
        <is>
          <t>1601k</t>
        </is>
      </c>
      <c r="B286621" t="n">
        <v>1</v>
      </c>
    </row>
    <row r="286622">
      <c r="A286622" t="inlineStr">
        <is>
          <t>1221b</t>
        </is>
      </c>
      <c r="B286622" t="n">
        <v>1</v>
      </c>
    </row>
    <row r="286623">
      <c r="A286623" t="inlineStr">
        <is>
          <t>157b</t>
        </is>
      </c>
      <c r="B286623" t="n">
        <v>1</v>
      </c>
    </row>
    <row r="286624">
      <c r="A286624" t="inlineStr">
        <is>
          <t>setagings</t>
        </is>
      </c>
      <c r="B286624" t="n">
        <v>1</v>
      </c>
    </row>
    <row r="286625">
      <c r="A286625" t="inlineStr">
        <is>
          <t>157a</t>
        </is>
      </c>
      <c r="B286625" t="n">
        <v>3</v>
      </c>
    </row>
    <row r="286626">
      <c r="A286626" t="inlineStr">
        <is>
          <t>1625b</t>
        </is>
      </c>
      <c r="B286626" t="n">
        <v>2</v>
      </c>
    </row>
    <row r="286627">
      <c r="A286627" t="inlineStr">
        <is>
          <t>157f</t>
        </is>
      </c>
      <c r="B286627" t="n">
        <v>1</v>
      </c>
    </row>
    <row r="286628">
      <c r="A286628" t="inlineStr">
        <is>
          <t>42453</t>
        </is>
      </c>
      <c r="B286628" t="n">
        <v>1</v>
      </c>
    </row>
    <row r="286629">
      <c r="A286629" t="inlineStr">
        <is>
          <t>ousis</t>
        </is>
      </c>
      <c r="B286629" t="n">
        <v>1</v>
      </c>
    </row>
    <row r="286630">
      <c r="A286630" t="inlineStr">
        <is>
          <t>landria</t>
        </is>
      </c>
      <c r="B286630" t="n">
        <v>1</v>
      </c>
    </row>
    <row r="286631">
      <c r="A286631" t="inlineStr">
        <is>
          <t>snezichka</t>
        </is>
      </c>
      <c r="B286631" t="n">
        <v>1</v>
      </c>
    </row>
    <row r="286632">
      <c r="A286632" t="inlineStr">
        <is>
          <t>grahammers</t>
        </is>
      </c>
      <c r="B286632" t="n">
        <v>1</v>
      </c>
    </row>
    <row r="286633">
      <c r="A286633" t="inlineStr">
        <is>
          <t>namazoves</t>
        </is>
      </c>
      <c r="B286633" t="n">
        <v>1</v>
      </c>
    </row>
    <row r="286634">
      <c r="A286634" t="inlineStr">
        <is>
          <t>africisa</t>
        </is>
      </c>
      <c r="B286634" t="n">
        <v>1</v>
      </c>
    </row>
    <row r="286635">
      <c r="A286635" t="inlineStr">
        <is>
          <t>stalector</t>
        </is>
      </c>
      <c r="B286635" t="n">
        <v>1</v>
      </c>
    </row>
    <row r="286636">
      <c r="A286636" t="inlineStr">
        <is>
          <t>bartese</t>
        </is>
      </c>
      <c r="B286636" t="n">
        <v>1</v>
      </c>
    </row>
    <row r="286637">
      <c r="A286637" t="inlineStr">
        <is>
          <t>statut</t>
        </is>
      </c>
      <c r="B286637" t="n">
        <v>2</v>
      </c>
    </row>
    <row r="286638">
      <c r="A286638" t="inlineStr">
        <is>
          <t>lugosovo</t>
        </is>
      </c>
      <c r="B286638" t="n">
        <v>1</v>
      </c>
    </row>
    <row r="286639">
      <c r="A286639" t="inlineStr">
        <is>
          <t>sidynov</t>
        </is>
      </c>
      <c r="B286639" t="n">
        <v>1</v>
      </c>
    </row>
    <row r="286640">
      <c r="A286640" t="inlineStr">
        <is>
          <t>tlayakta</t>
        </is>
      </c>
      <c r="B286640" t="n">
        <v>1</v>
      </c>
    </row>
    <row r="286641">
      <c r="A286641" t="inlineStr">
        <is>
          <t>boksochko</t>
        </is>
      </c>
      <c r="B286641" t="n">
        <v>1</v>
      </c>
    </row>
    <row r="286642">
      <c r="A286642" t="inlineStr">
        <is>
          <t>plazifierss</t>
        </is>
      </c>
      <c r="B286642" t="n">
        <v>1</v>
      </c>
    </row>
    <row r="286643">
      <c r="A286643" t="inlineStr">
        <is>
          <t>yetkemai</t>
        </is>
      </c>
      <c r="B286643" t="n">
        <v>1</v>
      </c>
    </row>
    <row r="286644">
      <c r="A286644" t="inlineStr">
        <is>
          <t>2009utility</t>
        </is>
      </c>
      <c r="B286644" t="n">
        <v>1</v>
      </c>
    </row>
    <row r="286645">
      <c r="A286645" t="inlineStr">
        <is>
          <t>zosface</t>
        </is>
      </c>
      <c r="B286645" t="n">
        <v>1</v>
      </c>
    </row>
    <row r="286646">
      <c r="A286646" t="inlineStr">
        <is>
          <t>indisfly</t>
        </is>
      </c>
      <c r="B286646" t="n">
        <v>1</v>
      </c>
    </row>
    <row r="286647">
      <c r="A286647" t="inlineStr">
        <is>
          <t>marketrading</t>
        </is>
      </c>
      <c r="B286647" t="n">
        <v>1</v>
      </c>
    </row>
    <row r="286648">
      <c r="A286648" t="inlineStr">
        <is>
          <t>uplot</t>
        </is>
      </c>
      <c r="B286648" t="n">
        <v>1</v>
      </c>
    </row>
    <row r="286649">
      <c r="A286649" t="inlineStr">
        <is>
          <t>obailliate</t>
        </is>
      </c>
      <c r="B286649" t="n">
        <v>1</v>
      </c>
    </row>
    <row r="286650">
      <c r="A286650" t="inlineStr">
        <is>
          <t>modilations</t>
        </is>
      </c>
      <c r="B286650" t="n">
        <v>1</v>
      </c>
    </row>
    <row r="286651">
      <c r="A286651" t="inlineStr">
        <is>
          <t>wg14</t>
        </is>
      </c>
      <c r="B286651" t="n">
        <v>1</v>
      </c>
    </row>
    <row r="286652">
      <c r="A286652" t="inlineStr">
        <is>
          <t>printnel</t>
        </is>
      </c>
      <c r="B286652" t="n">
        <v>1</v>
      </c>
    </row>
    <row r="286653">
      <c r="A286653" t="inlineStr">
        <is>
          <t>wpg14</t>
        </is>
      </c>
      <c r="B286653" t="n">
        <v>1</v>
      </c>
    </row>
    <row r="286654">
      <c r="A286654" t="inlineStr">
        <is>
          <t>sltu_veluno</t>
        </is>
      </c>
      <c r="B286654" t="n">
        <v>1</v>
      </c>
    </row>
    <row r="286655">
      <c r="A286655" t="inlineStr">
        <is>
          <t>2eigengd</t>
        </is>
      </c>
      <c r="B286655" t="n">
        <v>1</v>
      </c>
    </row>
    <row r="286656">
      <c r="A286656" t="inlineStr">
        <is>
          <t>oufragibles</t>
        </is>
      </c>
      <c r="B286656" t="n">
        <v>1</v>
      </c>
    </row>
    <row r="286657">
      <c r="A286657" t="inlineStr">
        <is>
          <t>wpnian</t>
        </is>
      </c>
      <c r="B286657" t="n">
        <v>1</v>
      </c>
    </row>
    <row r="286658">
      <c r="A286658" t="inlineStr">
        <is>
          <t>plotindentationsoverrides</t>
        </is>
      </c>
      <c r="B286658" t="n">
        <v>1</v>
      </c>
    </row>
    <row r="286659">
      <c r="A286659" t="inlineStr">
        <is>
          <t>zylene</t>
        </is>
      </c>
      <c r="B286659" t="n">
        <v>1</v>
      </c>
    </row>
    <row r="286660">
      <c r="A286660" t="inlineStr">
        <is>
          <t>wgs12</t>
        </is>
      </c>
      <c r="B286660" t="n">
        <v>1</v>
      </c>
    </row>
    <row r="286661">
      <c r="A286661" t="inlineStr">
        <is>
          <t>leadingtp</t>
        </is>
      </c>
      <c r="B286661" t="n">
        <v>1</v>
      </c>
    </row>
    <row r="286662">
      <c r="A286662" t="inlineStr">
        <is>
          <t>rtfp</t>
        </is>
      </c>
      <c r="B286662" t="n">
        <v>1</v>
      </c>
    </row>
    <row r="286663">
      <c r="A286663" t="inlineStr">
        <is>
          <t>wereevilmeshes</t>
        </is>
      </c>
      <c r="B286663" t="n">
        <v>1</v>
      </c>
    </row>
    <row r="286664">
      <c r="A286664" t="inlineStr">
        <is>
          <t>markdeafness</t>
        </is>
      </c>
      <c r="B286664" t="n">
        <v>1</v>
      </c>
    </row>
    <row r="286665">
      <c r="A286665" t="inlineStr">
        <is>
          <t>helioter</t>
        </is>
      </c>
      <c r="B286665" t="n">
        <v>1</v>
      </c>
    </row>
    <row r="286666">
      <c r="A286666" t="inlineStr">
        <is>
          <t>bijincomben3b</t>
        </is>
      </c>
      <c r="B286666" t="n">
        <v>1</v>
      </c>
    </row>
    <row r="286667">
      <c r="A286667" t="inlineStr">
        <is>
          <t>jontolkiens</t>
        </is>
      </c>
      <c r="B286667" t="n">
        <v>1</v>
      </c>
    </row>
    <row r="286668">
      <c r="A286668" t="inlineStr">
        <is>
          <t>fagsale</t>
        </is>
      </c>
      <c r="B286668" t="n">
        <v>1</v>
      </c>
    </row>
    <row r="286669">
      <c r="A286669" t="inlineStr">
        <is>
          <t>comptils</t>
        </is>
      </c>
      <c r="B286669" t="n">
        <v>1</v>
      </c>
    </row>
    <row r="286670">
      <c r="A286670" t="inlineStr">
        <is>
          <t>kritty</t>
        </is>
      </c>
      <c r="B286670" t="n">
        <v>1</v>
      </c>
    </row>
    <row r="286671">
      <c r="A286671" t="inlineStr">
        <is>
          <t>teerstein</t>
        </is>
      </c>
      <c r="B286671" t="n">
        <v>1</v>
      </c>
    </row>
    <row r="286672">
      <c r="A286672" t="inlineStr">
        <is>
          <t>osbournie</t>
        </is>
      </c>
      <c r="B286672" t="n">
        <v>1</v>
      </c>
    </row>
    <row r="286673">
      <c r="A286673" t="inlineStr">
        <is>
          <t>bucketfoot</t>
        </is>
      </c>
      <c r="B286673" t="n">
        <v>2</v>
      </c>
    </row>
    <row r="286674">
      <c r="A286674" t="inlineStr">
        <is>
          <t>erien</t>
        </is>
      </c>
      <c r="B286674" t="n">
        <v>1</v>
      </c>
    </row>
    <row r="286675">
      <c r="A286675" t="inlineStr">
        <is>
          <t>poweryep</t>
        </is>
      </c>
      <c r="B286675" t="n">
        <v>1</v>
      </c>
    </row>
    <row r="286676">
      <c r="A286676" t="inlineStr">
        <is>
          <t>senatorp</t>
        </is>
      </c>
      <c r="B286676" t="n">
        <v>1</v>
      </c>
    </row>
    <row r="286677">
      <c r="A286677" t="inlineStr">
        <is>
          <t>padzslanralain</t>
        </is>
      </c>
      <c r="B286677" t="n">
        <v>1</v>
      </c>
    </row>
    <row r="286678">
      <c r="A286678" t="inlineStr">
        <is>
          <t>attachedse</t>
        </is>
      </c>
      <c r="B286678" t="n">
        <v>1</v>
      </c>
    </row>
    <row r="286679">
      <c r="A286679" t="inlineStr">
        <is>
          <t>hadst</t>
        </is>
      </c>
      <c r="B286679" t="n">
        <v>5</v>
      </c>
    </row>
    <row r="286680">
      <c r="A286680" t="inlineStr">
        <is>
          <t>6bill</t>
        </is>
      </c>
      <c r="B286680" t="n">
        <v>2</v>
      </c>
    </row>
    <row r="286681">
      <c r="A286681" t="inlineStr">
        <is>
          <t>carhall</t>
        </is>
      </c>
      <c r="B286681" t="n">
        <v>1</v>
      </c>
    </row>
    <row r="286682">
      <c r="A286682" t="inlineStr">
        <is>
          <t>thoughtist</t>
        </is>
      </c>
      <c r="B286682" t="n">
        <v>1</v>
      </c>
    </row>
    <row r="286683">
      <c r="A286683" t="inlineStr">
        <is>
          <t>kraumer</t>
        </is>
      </c>
      <c r="B286683" t="n">
        <v>1</v>
      </c>
    </row>
    <row r="286684">
      <c r="A286684" t="inlineStr">
        <is>
          <t>fsenhtmlorg</t>
        </is>
      </c>
      <c r="B286684" t="n">
        <v>1</v>
      </c>
    </row>
    <row r="286685">
      <c r="A286685" t="inlineStr">
        <is>
          <t>rectificin</t>
        </is>
      </c>
      <c r="B286685" t="n">
        <v>1</v>
      </c>
    </row>
    <row r="286686">
      <c r="A286686" t="inlineStr">
        <is>
          <t>lget</t>
        </is>
      </c>
      <c r="B286686" t="n">
        <v>2</v>
      </c>
    </row>
    <row r="286687">
      <c r="A286687" t="inlineStr">
        <is>
          <t>boefs</t>
        </is>
      </c>
      <c r="B286687" t="n">
        <v>1</v>
      </c>
    </row>
    <row r="286688">
      <c r="A286688" t="inlineStr">
        <is>
          <t>cinfl</t>
        </is>
      </c>
      <c r="B286688" t="n">
        <v>1</v>
      </c>
    </row>
    <row r="286689">
      <c r="A286689" t="inlineStr">
        <is>
          <t>beterest</t>
        </is>
      </c>
      <c r="B286689" t="n">
        <v>1</v>
      </c>
    </row>
    <row r="286690">
      <c r="A286690" t="inlineStr">
        <is>
          <t>vamb</t>
        </is>
      </c>
      <c r="B286690" t="n">
        <v>1</v>
      </c>
    </row>
    <row r="286691">
      <c r="A286691" t="inlineStr">
        <is>
          <t>triain</t>
        </is>
      </c>
      <c r="B286691" t="n">
        <v>1</v>
      </c>
    </row>
    <row r="286692">
      <c r="A286692" t="inlineStr">
        <is>
          <t>mmsip</t>
        </is>
      </c>
      <c r="B286692" t="n">
        <v>1</v>
      </c>
    </row>
    <row r="286693">
      <c r="A286693" t="inlineStr">
        <is>
          <t>sodell</t>
        </is>
      </c>
      <c r="B286693" t="n">
        <v>1</v>
      </c>
    </row>
    <row r="286694">
      <c r="A286694" t="inlineStr">
        <is>
          <t>uhoon</t>
        </is>
      </c>
      <c r="B286694" t="n">
        <v>1</v>
      </c>
    </row>
    <row r="286695">
      <c r="A286695" t="inlineStr">
        <is>
          <t>comscpcomponynlgl</t>
        </is>
      </c>
      <c r="B286695" t="n">
        <v>1</v>
      </c>
    </row>
    <row r="286696">
      <c r="A286696" t="inlineStr">
        <is>
          <t>anymeia</t>
        </is>
      </c>
      <c r="B286696" t="n">
        <v>1</v>
      </c>
    </row>
    <row r="286697">
      <c r="A286697" t="inlineStr">
        <is>
          <t>scullyst</t>
        </is>
      </c>
      <c r="B286697" t="n">
        <v>1</v>
      </c>
    </row>
    <row r="286698">
      <c r="A286698" t="inlineStr">
        <is>
          <t>httpsfatsalabama</t>
        </is>
      </c>
      <c r="B286698" t="n">
        <v>1</v>
      </c>
    </row>
    <row r="286699">
      <c r="A286699" t="inlineStr">
        <is>
          <t>comthepsponyltumblr</t>
        </is>
      </c>
      <c r="B286699" t="n">
        <v>1</v>
      </c>
    </row>
    <row r="286700">
      <c r="A286700" t="inlineStr">
        <is>
          <t>deathbable</t>
        </is>
      </c>
      <c r="B286700" t="n">
        <v>1</v>
      </c>
    </row>
    <row r="286701">
      <c r="A286701" t="inlineStr">
        <is>
          <t>sqcomponynlgl</t>
        </is>
      </c>
      <c r="B286701" t="n">
        <v>1</v>
      </c>
    </row>
    <row r="286702">
      <c r="A286702" t="inlineStr">
        <is>
          <t>cupow2</t>
        </is>
      </c>
      <c r="B286702" t="n">
        <v>1</v>
      </c>
    </row>
    <row r="286703">
      <c r="A286703" t="inlineStr">
        <is>
          <t>siddeki</t>
        </is>
      </c>
      <c r="B286703" t="n">
        <v>1</v>
      </c>
    </row>
    <row r="286704">
      <c r="A286704" t="inlineStr">
        <is>
          <t>omosaicola</t>
        </is>
      </c>
      <c r="B286704" t="n">
        <v>1</v>
      </c>
    </row>
    <row r="286705">
      <c r="A286705" t="inlineStr">
        <is>
          <t>comphpinfo</t>
        </is>
      </c>
      <c r="B286705" t="n">
        <v>1</v>
      </c>
    </row>
    <row r="286706">
      <c r="A286706" t="inlineStr">
        <is>
          <t>baronygscully</t>
        </is>
      </c>
      <c r="B286706" t="n">
        <v>1</v>
      </c>
    </row>
    <row r="286707">
      <c r="A286707" t="inlineStr">
        <is>
          <t>satchbooks</t>
        </is>
      </c>
      <c r="B286707" t="n">
        <v>1</v>
      </c>
    </row>
    <row r="286708">
      <c r="A286708" t="inlineStr">
        <is>
          <t>apipriidae</t>
        </is>
      </c>
      <c r="B286708" t="n">
        <v>1</v>
      </c>
    </row>
    <row r="286709">
      <c r="A286709" t="inlineStr">
        <is>
          <t>kellock</t>
        </is>
      </c>
      <c r="B286709" t="n">
        <v>1</v>
      </c>
    </row>
    <row r="286710">
      <c r="A286710" t="inlineStr">
        <is>
          <t>ryorg</t>
        </is>
      </c>
      <c r="B286710" t="n">
        <v>1</v>
      </c>
    </row>
    <row r="286711">
      <c r="A286711" t="inlineStr">
        <is>
          <t>ganedok</t>
        </is>
      </c>
      <c r="B286711" t="n">
        <v>1</v>
      </c>
    </row>
    <row r="286712">
      <c r="A286712" t="inlineStr">
        <is>
          <t>rosben</t>
        </is>
      </c>
      <c r="B286712" t="n">
        <v>1</v>
      </c>
    </row>
    <row r="286713">
      <c r="A286713" t="inlineStr">
        <is>
          <t>evaars</t>
        </is>
      </c>
      <c r="B286713" t="n">
        <v>1</v>
      </c>
    </row>
    <row r="286714">
      <c r="A286714" t="inlineStr">
        <is>
          <t>asgardion</t>
        </is>
      </c>
      <c r="B286714" t="n">
        <v>1</v>
      </c>
    </row>
    <row r="286715">
      <c r="A286715" t="inlineStr">
        <is>
          <t>jaetus</t>
        </is>
      </c>
      <c r="B286715" t="n">
        <v>1</v>
      </c>
    </row>
    <row r="286716">
      <c r="A286716" t="inlineStr">
        <is>
          <t>tymite</t>
        </is>
      </c>
      <c r="B286716" t="n">
        <v>1</v>
      </c>
    </row>
    <row r="286717">
      <c r="A286717" t="inlineStr">
        <is>
          <t>nokn</t>
        </is>
      </c>
      <c r="B286717" t="n">
        <v>1</v>
      </c>
    </row>
    <row r="286718">
      <c r="A286718" t="inlineStr">
        <is>
          <t>sriamza</t>
        </is>
      </c>
      <c r="B286718" t="n">
        <v>1</v>
      </c>
    </row>
    <row r="286719">
      <c r="A286719" t="inlineStr">
        <is>
          <t>eccmic</t>
        </is>
      </c>
      <c r="B286719" t="n">
        <v>1</v>
      </c>
    </row>
    <row r="286720">
      <c r="A286720" t="inlineStr">
        <is>
          <t>seryaboutof</t>
        </is>
      </c>
      <c r="B286720" t="n">
        <v>1</v>
      </c>
    </row>
    <row r="286721">
      <c r="A286721" t="inlineStr">
        <is>
          <t>fukami</t>
        </is>
      </c>
      <c r="B286721" t="n">
        <v>1</v>
      </c>
    </row>
    <row r="286722">
      <c r="A286722" t="inlineStr">
        <is>
          <t>tautier</t>
        </is>
      </c>
      <c r="B286722" t="n">
        <v>1</v>
      </c>
    </row>
    <row r="286723">
      <c r="A286723" t="inlineStr">
        <is>
          <t>vesky</t>
        </is>
      </c>
      <c r="B286723" t="n">
        <v>1</v>
      </c>
    </row>
    <row r="286724">
      <c r="A286724" t="inlineStr">
        <is>
          <t>novë</t>
        </is>
      </c>
      <c r="B286724" t="n">
        <v>1</v>
      </c>
    </row>
    <row r="286725">
      <c r="A286725" t="inlineStr">
        <is>
          <t>geofree</t>
        </is>
      </c>
      <c r="B286725" t="n">
        <v>1</v>
      </c>
    </row>
    <row r="286726">
      <c r="A286726" t="inlineStr">
        <is>
          <t>rubberson</t>
        </is>
      </c>
      <c r="B286726" t="n">
        <v>2</v>
      </c>
    </row>
    <row r="286727">
      <c r="A286727" t="inlineStr">
        <is>
          <t>chaunches</t>
        </is>
      </c>
      <c r="B286727" t="n">
        <v>1</v>
      </c>
    </row>
    <row r="286728">
      <c r="A286728" t="inlineStr">
        <is>
          <t>dallinosa</t>
        </is>
      </c>
      <c r="B286728" t="n">
        <v>1</v>
      </c>
    </row>
    <row r="286729">
      <c r="A286729" t="inlineStr">
        <is>
          <t>nichot</t>
        </is>
      </c>
      <c r="B286729" t="n">
        <v>2</v>
      </c>
    </row>
    <row r="286730">
      <c r="A286730" t="inlineStr">
        <is>
          <t>hochter</t>
        </is>
      </c>
      <c r="B286730" t="n">
        <v>2</v>
      </c>
    </row>
    <row r="286731">
      <c r="A286731" t="inlineStr">
        <is>
          <t>toyna</t>
        </is>
      </c>
      <c r="B286731" t="n">
        <v>1</v>
      </c>
    </row>
    <row r="286732">
      <c r="A286732" t="inlineStr">
        <is>
          <t>ozone×80</t>
        </is>
      </c>
      <c r="B286732" t="n">
        <v>1</v>
      </c>
    </row>
    <row r="286733">
      <c r="A286733" t="inlineStr">
        <is>
          <t>sssaragel</t>
        </is>
      </c>
      <c r="B286733" t="n">
        <v>1</v>
      </c>
    </row>
    <row r="286734">
      <c r="A286734" t="inlineStr">
        <is>
          <t>fahreiter</t>
        </is>
      </c>
      <c r="B286734" t="n">
        <v>1</v>
      </c>
    </row>
    <row r="286735">
      <c r="A286735" t="inlineStr">
        <is>
          <t>mpa−1</t>
        </is>
      </c>
      <c r="B286735" t="n">
        <v>1</v>
      </c>
    </row>
    <row r="286736">
      <c r="A286736" t="inlineStr">
        <is>
          <t>salemo</t>
        </is>
      </c>
      <c r="B286736" t="n">
        <v>3</v>
      </c>
    </row>
    <row r="286737">
      <c r="A286737" t="inlineStr">
        <is>
          <t>bukhovin</t>
        </is>
      </c>
      <c r="B286737" t="n">
        <v>1</v>
      </c>
    </row>
    <row r="286738">
      <c r="A286738" t="inlineStr">
        <is>
          <t>wodis</t>
        </is>
      </c>
      <c r="B286738" t="n">
        <v>1</v>
      </c>
    </row>
    <row r="286739">
      <c r="A286739" t="inlineStr">
        <is>
          <t>pupis</t>
        </is>
      </c>
      <c r="B286739" t="n">
        <v>1</v>
      </c>
    </row>
    <row r="286740">
      <c r="A286740" t="inlineStr">
        <is>
          <t>altsphere</t>
        </is>
      </c>
      <c r="B286740" t="n">
        <v>1</v>
      </c>
    </row>
    <row r="286741">
      <c r="A286741" t="inlineStr">
        <is>
          <t>isctats</t>
        </is>
      </c>
      <c r="B286741" t="n">
        <v>1</v>
      </c>
    </row>
    <row r="286742">
      <c r="A286742" t="inlineStr">
        <is>
          <t>gloomdubs</t>
        </is>
      </c>
      <c r="B286742" t="n">
        <v>1</v>
      </c>
    </row>
    <row r="286743">
      <c r="A286743" t="inlineStr">
        <is>
          <t>genechanges</t>
        </is>
      </c>
      <c r="B286743" t="n">
        <v>1</v>
      </c>
    </row>
    <row r="286744">
      <c r="A286744" t="inlineStr">
        <is>
          <t>twerkto</t>
        </is>
      </c>
      <c r="B286744" t="n">
        <v>1</v>
      </c>
    </row>
    <row r="286745">
      <c r="A286745" t="inlineStr">
        <is>
          <t>amaudenos</t>
        </is>
      </c>
      <c r="B286745" t="n">
        <v>1</v>
      </c>
    </row>
    <row r="286746">
      <c r="A286746" t="inlineStr">
        <is>
          <t>visionline</t>
        </is>
      </c>
      <c r="B286746" t="n">
        <v>1</v>
      </c>
    </row>
    <row r="286747">
      <c r="A286747" t="inlineStr">
        <is>
          <t>creditrun</t>
        </is>
      </c>
      <c r="B286747" t="n">
        <v>1</v>
      </c>
    </row>
    <row r="286748">
      <c r="A286748" t="inlineStr">
        <is>
          <t>avimmet</t>
        </is>
      </c>
      <c r="B286748" t="n">
        <v>1</v>
      </c>
    </row>
    <row r="286749">
      <c r="A286749" t="inlineStr">
        <is>
          <t>example_files</t>
        </is>
      </c>
      <c r="B286749" t="n">
        <v>1</v>
      </c>
    </row>
    <row r="286750">
      <c r="A286750" t="inlineStr">
        <is>
          <t>gas_priest</t>
        </is>
      </c>
      <c r="B286750" t="n">
        <v>1</v>
      </c>
    </row>
    <row r="286751">
      <c r="A286751" t="inlineStr">
        <is>
          <t>orderint2</t>
        </is>
      </c>
      <c r="B286751" t="n">
        <v>1</v>
      </c>
    </row>
    <row r="286752">
      <c r="A286752" t="inlineStr">
        <is>
          <t>–verify</t>
        </is>
      </c>
      <c r="B286752" t="n">
        <v>1</v>
      </c>
    </row>
    <row r="286753">
      <c r="A286753" t="inlineStr">
        <is>
          <t>ctrlautoplay</t>
        </is>
      </c>
      <c r="B286753" t="n">
        <v>1</v>
      </c>
    </row>
    <row r="286754">
      <c r="A286754" t="inlineStr">
        <is>
          <t>satellite_range</t>
        </is>
      </c>
      <c r="B286754" t="n">
        <v>1</v>
      </c>
    </row>
    <row r="286755">
      <c r="A286755" t="inlineStr">
        <is>
          <t>main_race</t>
        </is>
      </c>
      <c r="B286755" t="n">
        <v>1</v>
      </c>
    </row>
    <row r="286756">
      <c r="A286756" t="inlineStr">
        <is>
          <t>rsalfatsnd</t>
        </is>
      </c>
      <c r="B286756" t="n">
        <v>1</v>
      </c>
    </row>
    <row r="286757">
      <c r="A286757" t="inlineStr">
        <is>
          <t>issock</t>
        </is>
      </c>
      <c r="B286757" t="n">
        <v>1</v>
      </c>
    </row>
    <row r="286758">
      <c r="A286758" t="inlineStr">
        <is>
          <t>hardchecking_kb</t>
        </is>
      </c>
      <c r="B286758" t="n">
        <v>1</v>
      </c>
    </row>
    <row r="286759">
      <c r="A286759" t="inlineStr">
        <is>
          <t>lessaddress</t>
        </is>
      </c>
      <c r="B286759" t="n">
        <v>1</v>
      </c>
    </row>
    <row r="286760">
      <c r="A286760" t="inlineStr">
        <is>
          <t>nummaps</t>
        </is>
      </c>
      <c r="B286760" t="n">
        <v>1</v>
      </c>
    </row>
    <row r="286761">
      <c r="A286761" t="inlineStr">
        <is>
          <t>canforceoutofserver</t>
        </is>
      </c>
      <c r="B286761" t="n">
        <v>1</v>
      </c>
    </row>
    <row r="286762">
      <c r="A286762" t="inlineStr">
        <is>
          <t>init_winqstop_cpelening_timeout</t>
        </is>
      </c>
      <c r="B286762" t="n">
        <v>1</v>
      </c>
    </row>
    <row r="286763">
      <c r="A286763" t="inlineStr">
        <is>
          <t>httpsmy_link</t>
        </is>
      </c>
      <c r="B286763" t="n">
        <v>1</v>
      </c>
    </row>
    <row r="286764">
      <c r="A286764" t="inlineStr">
        <is>
          <t>shortcutpress</t>
        </is>
      </c>
      <c r="B286764" t="n">
        <v>1</v>
      </c>
    </row>
    <row r="286765">
      <c r="A286765" t="inlineStr">
        <is>
          <t>catpolicy</t>
        </is>
      </c>
      <c r="B286765" t="n">
        <v>1</v>
      </c>
    </row>
    <row r="286766">
      <c r="A286766" t="inlineStr">
        <is>
          <t>aperiv\</t>
        </is>
      </c>
      <c r="B286766" t="n">
        <v>1</v>
      </c>
    </row>
    <row r="286767">
      <c r="A286767" t="inlineStr">
        <is>
          <t>cpserieslog</t>
        </is>
      </c>
      <c r="B286767" t="n">
        <v>1</v>
      </c>
    </row>
    <row r="286768">
      <c r="A286768" t="inlineStr">
        <is>
          <t>mountedbackdrop</t>
        </is>
      </c>
      <c r="B286768" t="n">
        <v>1</v>
      </c>
    </row>
    <row r="286769">
      <c r="A286769" t="inlineStr">
        <is>
          <t>syncfirewall</t>
        </is>
      </c>
      <c r="B286769" t="n">
        <v>1</v>
      </c>
    </row>
    <row r="286770">
      <c r="A286770" t="inlineStr">
        <is>
          <t>satellite3</t>
        </is>
      </c>
      <c r="B286770" t="n">
        <v>1</v>
      </c>
    </row>
    <row r="286771">
      <c r="A286771" t="inlineStr">
        <is>
          <t>eu01</t>
        </is>
      </c>
      <c r="B286771" t="n">
        <v>1</v>
      </c>
    </row>
    <row r="286772">
      <c r="A286772" t="inlineStr">
        <is>
          <t>cloud_172</t>
        </is>
      </c>
      <c r="B286772" t="n">
        <v>1</v>
      </c>
    </row>
    <row r="286773">
      <c r="A286773" t="inlineStr">
        <is>
          <t>can_find</t>
        </is>
      </c>
      <c r="B286773" t="n">
        <v>1</v>
      </c>
    </row>
    <row r="286774">
      <c r="A286774" t="inlineStr">
        <is>
          <t>panunciate</t>
        </is>
      </c>
      <c r="B286774" t="n">
        <v>1</v>
      </c>
    </row>
    <row r="286775">
      <c r="A286775" t="inlineStr">
        <is>
          <t>harddn</t>
        </is>
      </c>
      <c r="B286775" t="n">
        <v>1</v>
      </c>
    </row>
    <row r="286776">
      <c r="A286776" t="inlineStr">
        <is>
          <t>netcinertmainnetppsexternal_forwardermain</t>
        </is>
      </c>
      <c r="B286776" t="n">
        <v>1</v>
      </c>
    </row>
    <row r="286777">
      <c r="A286777" t="inlineStr">
        <is>
          <t>matlogize</t>
        </is>
      </c>
      <c r="B286777" t="n">
        <v>1</v>
      </c>
    </row>
    <row r="286778">
      <c r="A286778" t="inlineStr">
        <is>
          <t>adoptionmaintainsablesetwithowner</t>
        </is>
      </c>
      <c r="B286778" t="n">
        <v>1</v>
      </c>
    </row>
    <row r="286779">
      <c r="A286779" t="inlineStr">
        <is>
          <t>good_map</t>
        </is>
      </c>
      <c r="B286779" t="n">
        <v>1</v>
      </c>
    </row>
    <row r="286780">
      <c r="A286780" t="inlineStr">
        <is>
          <t>network_local727</t>
        </is>
      </c>
      <c r="B286780" t="n">
        <v>1</v>
      </c>
    </row>
    <row r="286781">
      <c r="A286781" t="inlineStr">
        <is>
          <t>httpwnesi</t>
        </is>
      </c>
      <c r="B286781" t="n">
        <v>1</v>
      </c>
    </row>
    <row r="286782">
      <c r="A286782" t="inlineStr">
        <is>
          <t>featairs</t>
        </is>
      </c>
      <c r="B286782" t="n">
        <v>1</v>
      </c>
    </row>
    <row r="286783">
      <c r="A286783" t="inlineStr">
        <is>
          <t>largertotal</t>
        </is>
      </c>
      <c r="B286783" t="n">
        <v>1</v>
      </c>
    </row>
    <row r="286784">
      <c r="A286784" t="inlineStr">
        <is>
          <t>my_cloud</t>
        </is>
      </c>
      <c r="B286784" t="n">
        <v>1</v>
      </c>
    </row>
    <row r="286785">
      <c r="A286785" t="inlineStr">
        <is>
          <t>max_coprocesses_enabled</t>
        </is>
      </c>
      <c r="B286785" t="n">
        <v>1</v>
      </c>
    </row>
    <row r="286786">
      <c r="A286786" t="inlineStr">
        <is>
          <t>easyinstallsunforest</t>
        </is>
      </c>
      <c r="B286786" t="n">
        <v>1</v>
      </c>
    </row>
    <row r="286787">
      <c r="A286787" t="inlineStr">
        <is>
          <t>jethop_crop</t>
        </is>
      </c>
      <c r="B286787" t="n">
        <v>1</v>
      </c>
    </row>
    <row r="286788">
      <c r="A286788" t="inlineStr">
        <is>
          <t>comubias201704donald</t>
        </is>
      </c>
      <c r="B286788" t="n">
        <v>1</v>
      </c>
    </row>
    <row r="286789">
      <c r="A286789" t="inlineStr">
        <is>
          <t>lchg</t>
        </is>
      </c>
      <c r="B286789" t="n">
        <v>1</v>
      </c>
    </row>
    <row r="286790">
      <c r="A286790" t="inlineStr">
        <is>
          <t>nhsism</t>
        </is>
      </c>
      <c r="B286790" t="n">
        <v>1</v>
      </c>
    </row>
    <row r="286791">
      <c r="A286791" t="inlineStr">
        <is>
          <t>pigleys</t>
        </is>
      </c>
      <c r="B286791" t="n">
        <v>1</v>
      </c>
    </row>
    <row r="286792">
      <c r="A286792" t="inlineStr">
        <is>
          <t>mcnarden</t>
        </is>
      </c>
      <c r="B286792" t="n">
        <v>1</v>
      </c>
    </row>
    <row r="286793">
      <c r="A286793" t="inlineStr">
        <is>
          <t>murphywithout</t>
        </is>
      </c>
      <c r="B286793" t="n">
        <v>1</v>
      </c>
    </row>
    <row r="286794">
      <c r="A286794" t="inlineStr">
        <is>
          <t>sukway</t>
        </is>
      </c>
      <c r="B286794" t="n">
        <v>1</v>
      </c>
    </row>
    <row r="286795">
      <c r="A286795" t="inlineStr">
        <is>
          <t>ālein</t>
        </is>
      </c>
      <c r="B286795" t="n">
        <v>1</v>
      </c>
    </row>
    <row r="286796">
      <c r="A286796" t="inlineStr">
        <is>
          <t>qubeaba</t>
        </is>
      </c>
      <c r="B286796" t="n">
        <v>1</v>
      </c>
    </row>
    <row r="286797">
      <c r="A286797" t="inlineStr">
        <is>
          <t>vintaged</t>
        </is>
      </c>
      <c r="B286797" t="n">
        <v>1</v>
      </c>
    </row>
    <row r="286798">
      <c r="A286798" t="inlineStr">
        <is>
          <t>klefx</t>
        </is>
      </c>
      <c r="B286798" t="n">
        <v>1</v>
      </c>
    </row>
    <row r="286799">
      <c r="A286799" t="inlineStr">
        <is>
          <t>tivaji</t>
        </is>
      </c>
      <c r="B286799" t="n">
        <v>1</v>
      </c>
    </row>
    <row r="286800">
      <c r="A286800" t="inlineStr">
        <is>
          <t>muothas</t>
        </is>
      </c>
      <c r="B286800" t="n">
        <v>1</v>
      </c>
    </row>
    <row r="286801">
      <c r="A286801" t="inlineStr">
        <is>
          <t>yiḥ</t>
        </is>
      </c>
      <c r="B286801" t="n">
        <v>1</v>
      </c>
    </row>
    <row r="286802">
      <c r="A286802" t="inlineStr">
        <is>
          <t>ihiya</t>
        </is>
      </c>
      <c r="B286802" t="n">
        <v>1</v>
      </c>
    </row>
    <row r="286803">
      <c r="A286803" t="inlineStr">
        <is>
          <t>godail</t>
        </is>
      </c>
      <c r="B286803" t="n">
        <v>1</v>
      </c>
    </row>
    <row r="286804">
      <c r="A286804" t="inlineStr">
        <is>
          <t>qaleshi</t>
        </is>
      </c>
      <c r="B286804" t="n">
        <v>1</v>
      </c>
    </row>
    <row r="286805">
      <c r="A286805" t="inlineStr">
        <is>
          <t>لــ</t>
        </is>
      </c>
      <c r="B286805" t="n">
        <v>1</v>
      </c>
    </row>
    <row r="286806">
      <c r="A286806" t="inlineStr">
        <is>
          <t>riʿimwhen</t>
        </is>
      </c>
      <c r="B286806" t="n">
        <v>1</v>
      </c>
    </row>
    <row r="286807">
      <c r="A286807" t="inlineStr">
        <is>
          <t>kashe</t>
        </is>
      </c>
      <c r="B286807" t="n">
        <v>2</v>
      </c>
    </row>
    <row r="286808">
      <c r="A286808" t="inlineStr">
        <is>
          <t>charchy</t>
        </is>
      </c>
      <c r="B286808" t="n">
        <v>2</v>
      </c>
    </row>
    <row r="286809">
      <c r="A286809" t="inlineStr">
        <is>
          <t>ḍihif</t>
        </is>
      </c>
      <c r="B286809" t="n">
        <v>1</v>
      </c>
    </row>
    <row r="286810">
      <c r="A286810" t="inlineStr">
        <is>
          <t>هي</t>
        </is>
      </c>
      <c r="B286810" t="n">
        <v>1</v>
      </c>
    </row>
    <row r="286811">
      <c r="A286811" t="inlineStr">
        <is>
          <t>pesrataha</t>
        </is>
      </c>
      <c r="B286811" t="n">
        <v>1</v>
      </c>
    </row>
    <row r="286812">
      <c r="A286812" t="inlineStr">
        <is>
          <t>15217</t>
        </is>
      </c>
      <c r="B286812" t="n">
        <v>2</v>
      </c>
    </row>
    <row r="286813">
      <c r="A286813" t="inlineStr">
        <is>
          <t>ba`i</t>
        </is>
      </c>
      <c r="B286813" t="n">
        <v>1</v>
      </c>
    </row>
    <row r="286814">
      <c r="A286814" t="inlineStr">
        <is>
          <t>`infants</t>
        </is>
      </c>
      <c r="B286814" t="n">
        <v>1</v>
      </c>
    </row>
    <row r="286815">
      <c r="A286815" t="inlineStr">
        <is>
          <t>qubeshqi</t>
        </is>
      </c>
      <c r="B286815" t="n">
        <v>1</v>
      </c>
    </row>
    <row r="286816">
      <c r="A286816" t="inlineStr">
        <is>
          <t>bara`i</t>
        </is>
      </c>
      <c r="B286816" t="n">
        <v>1</v>
      </c>
    </row>
    <row r="286817">
      <c r="A286817" t="inlineStr">
        <is>
          <t>churchaphilia</t>
        </is>
      </c>
      <c r="B286817" t="n">
        <v>1</v>
      </c>
    </row>
    <row r="286818">
      <c r="A286818" t="inlineStr">
        <is>
          <t>qurʿāt</t>
        </is>
      </c>
      <c r="B286818" t="n">
        <v>1</v>
      </c>
    </row>
    <row r="286819">
      <c r="A286819" t="inlineStr">
        <is>
          <t>holybooks</t>
        </is>
      </c>
      <c r="B286819" t="n">
        <v>1</v>
      </c>
    </row>
    <row r="286820">
      <c r="A286820" t="inlineStr">
        <is>
          <t>islamifiednessesliterally</t>
        </is>
      </c>
      <c r="B286820" t="n">
        <v>1</v>
      </c>
    </row>
    <row r="286821">
      <c r="A286821" t="inlineStr">
        <is>
          <t>sadabi</t>
        </is>
      </c>
      <c r="B286821" t="n">
        <v>1</v>
      </c>
    </row>
    <row r="286822">
      <c r="A286822" t="inlineStr">
        <is>
          <t>`adelb</t>
        </is>
      </c>
      <c r="B286822" t="n">
        <v>1</v>
      </c>
    </row>
    <row r="286823">
      <c r="A286823" t="inlineStr">
        <is>
          <t>allahvereer</t>
        </is>
      </c>
      <c r="B286823" t="n">
        <v>1</v>
      </c>
    </row>
    <row r="286824">
      <c r="A286824" t="inlineStr">
        <is>
          <t>ḥadna</t>
        </is>
      </c>
      <c r="B286824" t="n">
        <v>1</v>
      </c>
    </row>
    <row r="286825">
      <c r="A286825" t="inlineStr">
        <is>
          <t>dawoodnus</t>
        </is>
      </c>
      <c r="B286825" t="n">
        <v>1</v>
      </c>
    </row>
    <row r="286826">
      <c r="A286826" t="inlineStr">
        <is>
          <t>corruptionupsepitable</t>
        </is>
      </c>
      <c r="B286826" t="n">
        <v>1</v>
      </c>
    </row>
    <row r="286827">
      <c r="A286827" t="inlineStr">
        <is>
          <t>whatoting</t>
        </is>
      </c>
      <c r="B286827" t="n">
        <v>1</v>
      </c>
    </row>
    <row r="286828">
      <c r="A286828" t="inlineStr">
        <is>
          <t>15199</t>
        </is>
      </c>
      <c r="B286828" t="n">
        <v>2</v>
      </c>
    </row>
    <row r="286829">
      <c r="A286829" t="inlineStr">
        <is>
          <t>abenji</t>
        </is>
      </c>
      <c r="B286829" t="n">
        <v>1</v>
      </c>
    </row>
    <row r="286830">
      <c r="A286830" t="inlineStr">
        <is>
          <t>triggeriᵖicle</t>
        </is>
      </c>
      <c r="B286830" t="n">
        <v>1</v>
      </c>
    </row>
    <row r="286831">
      <c r="A286831" t="inlineStr">
        <is>
          <t>baʿr</t>
        </is>
      </c>
      <c r="B286831" t="n">
        <v>1</v>
      </c>
    </row>
    <row r="286832">
      <c r="A286832" t="inlineStr">
        <is>
          <t>shaʿāzi</t>
        </is>
      </c>
      <c r="B286832" t="n">
        <v>1</v>
      </c>
    </row>
    <row r="286833">
      <c r="A286833" t="inlineStr">
        <is>
          <t>peopleifiers</t>
        </is>
      </c>
      <c r="B286833" t="n">
        <v>1</v>
      </c>
    </row>
    <row r="286834">
      <c r="A286834" t="inlineStr">
        <is>
          <t>pred104</t>
        </is>
      </c>
      <c r="B286834" t="n">
        <v>1</v>
      </c>
    </row>
    <row r="286835">
      <c r="A286835" t="inlineStr">
        <is>
          <t>burnsbach284</t>
        </is>
      </c>
      <c r="B286835" t="n">
        <v>1</v>
      </c>
    </row>
    <row r="286836">
      <c r="A286836" t="inlineStr">
        <is>
          <t>14103</t>
        </is>
      </c>
      <c r="B286836" t="n">
        <v>4</v>
      </c>
    </row>
    <row r="286837">
      <c r="A286837" t="inlineStr">
        <is>
          <t>ﲗ</t>
        </is>
      </c>
      <c r="B286837" t="n">
        <v>1</v>
      </c>
    </row>
    <row r="286838">
      <c r="A286838" t="inlineStr">
        <is>
          <t>penisbarele</t>
        </is>
      </c>
      <c r="B286838" t="n">
        <v>1</v>
      </c>
    </row>
    <row r="286839">
      <c r="A286839" t="inlineStr">
        <is>
          <t>spokein</t>
        </is>
      </c>
      <c r="B286839" t="n">
        <v>1</v>
      </c>
    </row>
    <row r="286840">
      <c r="A286840" t="inlineStr">
        <is>
          <t>sirmāhi</t>
        </is>
      </c>
      <c r="B286840" t="n">
        <v>1</v>
      </c>
    </row>
    <row r="286841">
      <c r="A286841" t="inlineStr">
        <is>
          <t>osaklia</t>
        </is>
      </c>
      <c r="B286841" t="n">
        <v>1</v>
      </c>
    </row>
    <row r="286842">
      <c r="A286842" t="inlineStr">
        <is>
          <t>intestinalfaq</t>
        </is>
      </c>
      <c r="B286842" t="n">
        <v>1</v>
      </c>
    </row>
    <row r="286843">
      <c r="A286843" t="inlineStr">
        <is>
          <t>fooching</t>
        </is>
      </c>
      <c r="B286843" t="n">
        <v>1</v>
      </c>
    </row>
    <row r="286844">
      <c r="A286844" t="inlineStr">
        <is>
          <t>givhan</t>
        </is>
      </c>
      <c r="B286844" t="n">
        <v>1</v>
      </c>
    </row>
    <row r="286845">
      <c r="A286845" t="inlineStr">
        <is>
          <t>katsopa</t>
        </is>
      </c>
      <c r="B286845" t="n">
        <v>1</v>
      </c>
    </row>
    <row r="286846">
      <c r="A286846" t="inlineStr">
        <is>
          <t>chellabi</t>
        </is>
      </c>
      <c r="B286846" t="n">
        <v>1</v>
      </c>
    </row>
    <row r="286847">
      <c r="A286847" t="inlineStr">
        <is>
          <t>demartini</t>
        </is>
      </c>
      <c r="B286847" t="n">
        <v>1</v>
      </c>
    </row>
    <row r="286848">
      <c r="A286848" t="inlineStr">
        <is>
          <t>candpendee</t>
        </is>
      </c>
      <c r="B286848" t="n">
        <v>1</v>
      </c>
    </row>
    <row r="286849">
      <c r="A286849" t="inlineStr">
        <is>
          <t>medzats</t>
        </is>
      </c>
      <c r="B286849" t="n">
        <v>1</v>
      </c>
    </row>
    <row r="286850">
      <c r="A286850" t="inlineStr">
        <is>
          <t>policu</t>
        </is>
      </c>
      <c r="B286850" t="n">
        <v>1</v>
      </c>
    </row>
    <row r="286851">
      <c r="A286851" t="inlineStr">
        <is>
          <t>comhaupsasseapi</t>
        </is>
      </c>
      <c r="B286851" t="n">
        <v>1</v>
      </c>
    </row>
    <row r="286852">
      <c r="A286852" t="inlineStr">
        <is>
          <t>httptv2</t>
        </is>
      </c>
      <c r="B286852" t="n">
        <v>1</v>
      </c>
    </row>
    <row r="286853">
      <c r="A286853" t="inlineStr">
        <is>
          <t>multimedeeter</t>
        </is>
      </c>
      <c r="B286853" t="n">
        <v>1</v>
      </c>
    </row>
    <row r="286854">
      <c r="A286854" t="inlineStr">
        <is>
          <t>ifthap</t>
        </is>
      </c>
      <c r="B286854" t="n">
        <v>1</v>
      </c>
    </row>
    <row r="286855">
      <c r="A286855" t="inlineStr">
        <is>
          <t>ducjé</t>
        </is>
      </c>
      <c r="B286855" t="n">
        <v>1</v>
      </c>
    </row>
    <row r="286856">
      <c r="A286856" t="inlineStr">
        <is>
          <t>mattpf</t>
        </is>
      </c>
      <c r="B286856" t="n">
        <v>1</v>
      </c>
    </row>
    <row r="286857">
      <c r="A286857" t="inlineStr">
        <is>
          <t>knowesric</t>
        </is>
      </c>
      <c r="B286857" t="n">
        <v>1</v>
      </c>
    </row>
    <row r="286858">
      <c r="A286858" t="inlineStr">
        <is>
          <t>recpented</t>
        </is>
      </c>
      <c r="B286858" t="n">
        <v>1</v>
      </c>
    </row>
    <row r="286859">
      <c r="A286859" t="inlineStr">
        <is>
          <t>sō</t>
        </is>
      </c>
      <c r="B286859" t="n">
        <v>3</v>
      </c>
    </row>
    <row r="286860">
      <c r="A286860" t="inlineStr">
        <is>
          <t>uveamed</t>
        </is>
      </c>
      <c r="B286860" t="n">
        <v>1</v>
      </c>
    </row>
    <row r="286861">
      <c r="A286861" t="inlineStr">
        <is>
          <t>crabatic</t>
        </is>
      </c>
      <c r="B286861" t="n">
        <v>1</v>
      </c>
    </row>
    <row r="286862">
      <c r="A286862" t="inlineStr">
        <is>
          <t>scurval</t>
        </is>
      </c>
      <c r="B286862" t="n">
        <v>1</v>
      </c>
    </row>
    <row r="286863">
      <c r="A286863" t="inlineStr">
        <is>
          <t>summously</t>
        </is>
      </c>
      <c r="B286863" t="n">
        <v>1</v>
      </c>
    </row>
    <row r="286864">
      <c r="A286864" t="inlineStr">
        <is>
          <t>rhythmburg</t>
        </is>
      </c>
      <c r="B286864" t="n">
        <v>1</v>
      </c>
    </row>
    <row r="286865">
      <c r="A286865" t="inlineStr">
        <is>
          <t>writak</t>
        </is>
      </c>
      <c r="B286865" t="n">
        <v>1</v>
      </c>
    </row>
    <row r="286866">
      <c r="A286866" t="inlineStr">
        <is>
          <t>brushland</t>
        </is>
      </c>
      <c r="B286866" t="n">
        <v>2</v>
      </c>
    </row>
    <row r="286867">
      <c r="A286867" t="inlineStr">
        <is>
          <t>lessify</t>
        </is>
      </c>
      <c r="B286867" t="n">
        <v>1</v>
      </c>
    </row>
    <row r="286868">
      <c r="A286868" t="inlineStr">
        <is>
          <t>torchbing</t>
        </is>
      </c>
      <c r="B286868" t="n">
        <v>1</v>
      </c>
    </row>
    <row r="286869">
      <c r="A286869" t="inlineStr">
        <is>
          <t>outusing</t>
        </is>
      </c>
      <c r="B286869" t="n">
        <v>1</v>
      </c>
    </row>
    <row r="286870">
      <c r="A286870" t="inlineStr">
        <is>
          <t>scottishapi</t>
        </is>
      </c>
      <c r="B286870" t="n">
        <v>1</v>
      </c>
    </row>
    <row r="286871">
      <c r="A286871" t="inlineStr">
        <is>
          <t>paacleon</t>
        </is>
      </c>
      <c r="B286871" t="n">
        <v>1</v>
      </c>
    </row>
    <row r="286872">
      <c r="A286872" t="inlineStr">
        <is>
          <t>wakugoyama</t>
        </is>
      </c>
      <c r="B286872" t="n">
        <v>1</v>
      </c>
    </row>
    <row r="286873">
      <c r="A286873" t="inlineStr">
        <is>
          <t>starsecond</t>
        </is>
      </c>
      <c r="B286873" t="n">
        <v>1</v>
      </c>
    </row>
    <row r="286874">
      <c r="A286874" t="inlineStr">
        <is>
          <t>filante</t>
        </is>
      </c>
      <c r="B286874" t="n">
        <v>1</v>
      </c>
    </row>
    <row r="286875">
      <c r="A286875" t="inlineStr">
        <is>
          <t>tatsuyoshi</t>
        </is>
      </c>
      <c r="B286875" t="n">
        <v>1</v>
      </c>
    </row>
    <row r="286876">
      <c r="A286876" t="inlineStr">
        <is>
          <t>ningeki</t>
        </is>
      </c>
      <c r="B286876" t="n">
        <v>1</v>
      </c>
    </row>
    <row r="286877">
      <c r="A286877" t="inlineStr">
        <is>
          <t>ignored—especially</t>
        </is>
      </c>
      <c r="B286877" t="n">
        <v>1</v>
      </c>
    </row>
    <row r="286878">
      <c r="A286878" t="inlineStr">
        <is>
          <t>xanhua</t>
        </is>
      </c>
      <c r="B286878" t="n">
        <v>1</v>
      </c>
    </row>
    <row r="286879">
      <c r="A286879" t="inlineStr">
        <is>
          <t>susuke</t>
        </is>
      </c>
      <c r="B286879" t="n">
        <v>1</v>
      </c>
    </row>
    <row r="286880">
      <c r="A286880" t="inlineStr">
        <is>
          <t>tedxd</t>
        </is>
      </c>
      <c r="B286880" t="n">
        <v>1</v>
      </c>
    </row>
    <row r="286881">
      <c r="A286881" t="inlineStr">
        <is>
          <t>bizballer</t>
        </is>
      </c>
      <c r="B286881" t="n">
        <v>1</v>
      </c>
    </row>
    <row r="286882">
      <c r="A286882" t="inlineStr">
        <is>
          <t>disending</t>
        </is>
      </c>
      <c r="B286882" t="n">
        <v>1</v>
      </c>
    </row>
    <row r="286883">
      <c r="A286883" t="inlineStr">
        <is>
          <t>myuzuru</t>
        </is>
      </c>
      <c r="B286883" t="n">
        <v>1</v>
      </c>
    </row>
    <row r="286884">
      <c r="A286884" t="inlineStr">
        <is>
          <t>beauvierce</t>
        </is>
      </c>
      <c r="B286884" t="n">
        <v>1</v>
      </c>
    </row>
    <row r="286885">
      <c r="A286885" t="inlineStr">
        <is>
          <t>ugawa</t>
        </is>
      </c>
      <c r="B286885" t="n">
        <v>1</v>
      </c>
    </row>
    <row r="286886">
      <c r="A286886" t="inlineStr">
        <is>
          <t>rsettruecellestayahoo</t>
        </is>
      </c>
      <c r="B286886" t="n">
        <v>1</v>
      </c>
    </row>
    <row r="286887">
      <c r="A286887" t="inlineStr">
        <is>
          <t>flaglit</t>
        </is>
      </c>
      <c r="B286887" t="n">
        <v>1</v>
      </c>
    </row>
    <row r="286888">
      <c r="A286888" t="inlineStr">
        <is>
          <t>bernierunningclinton</t>
        </is>
      </c>
      <c r="B286888" t="n">
        <v>1</v>
      </c>
    </row>
    <row r="286889">
      <c r="A286889" t="inlineStr">
        <is>
          <t>hillarythentp</t>
        </is>
      </c>
      <c r="B286889" t="n">
        <v>1</v>
      </c>
    </row>
    <row r="286890">
      <c r="A286890" t="inlineStr">
        <is>
          <t>berniehillaryclinton</t>
        </is>
      </c>
      <c r="B286890" t="n">
        <v>1</v>
      </c>
    </row>
    <row r="286891">
      <c r="A286891" t="inlineStr">
        <is>
          <t>bernierussiapodesta</t>
        </is>
      </c>
      <c r="B286891" t="n">
        <v>1</v>
      </c>
    </row>
    <row r="286892">
      <c r="A286892" t="inlineStr">
        <is>
          <t>relegitimize</t>
        </is>
      </c>
      <c r="B286892" t="n">
        <v>1</v>
      </c>
    </row>
    <row r="286893">
      <c r="A286893" t="inlineStr">
        <is>
          <t>giornzos</t>
        </is>
      </c>
      <c r="B286893" t="n">
        <v>1</v>
      </c>
    </row>
    <row r="286894">
      <c r="A286894" t="inlineStr">
        <is>
          <t>stories—often</t>
        </is>
      </c>
      <c r="B286894" t="n">
        <v>2</v>
      </c>
    </row>
    <row r="286895">
      <c r="A286895" t="inlineStr">
        <is>
          <t>lostfilm</t>
        </is>
      </c>
      <c r="B286895" t="n">
        <v>1</v>
      </c>
    </row>
    <row r="286896">
      <c r="A286896" t="inlineStr">
        <is>
          <t>giants​</t>
        </is>
      </c>
      <c r="B286896" t="n">
        <v>1</v>
      </c>
    </row>
    <row r="286897">
      <c r="A286897" t="inlineStr">
        <is>
          <t>tanamori</t>
        </is>
      </c>
      <c r="B286897" t="n">
        <v>1</v>
      </c>
    </row>
    <row r="286898">
      <c r="A286898" t="inlineStr">
        <is>
          <t>emotionaliacs</t>
        </is>
      </c>
      <c r="B286898" t="n">
        <v>1</v>
      </c>
    </row>
    <row r="286899">
      <c r="A286899" t="inlineStr">
        <is>
          <t>troenlypolis</t>
        </is>
      </c>
      <c r="B286899" t="n">
        <v>1</v>
      </c>
    </row>
    <row r="286900">
      <c r="A286900" t="inlineStr">
        <is>
          <t>sanshiet</t>
        </is>
      </c>
      <c r="B286900" t="n">
        <v>1</v>
      </c>
    </row>
    <row r="286901">
      <c r="A286901" t="inlineStr">
        <is>
          <t>come♪</t>
        </is>
      </c>
      <c r="B286901" t="n">
        <v>1</v>
      </c>
    </row>
    <row r="286902">
      <c r="A286902" t="inlineStr">
        <is>
          <t>casnicf2e5\223dhotditglfwgdk</t>
        </is>
      </c>
      <c r="B286902" t="n">
        <v>1</v>
      </c>
    </row>
    <row r="286903">
      <c r="A286903" t="inlineStr">
        <is>
          <t>\033what</t>
        </is>
      </c>
      <c r="B286903" t="n">
        <v>1</v>
      </c>
    </row>
    <row r="286904">
      <c r="A286904" t="inlineStr">
        <is>
          <t>can_try</t>
        </is>
      </c>
      <c r="B286904" t="n">
        <v>1</v>
      </c>
    </row>
    <row r="286905">
      <c r="A286905" t="inlineStr">
        <is>
          <t>request_abstract_id144248883</t>
        </is>
      </c>
      <c r="B286905" t="n">
        <v>1</v>
      </c>
    </row>
    <row r="286906">
      <c r="A286906" t="inlineStr">
        <is>
          <t>ishc_k\j</t>
        </is>
      </c>
      <c r="B286906" t="n">
        <v>1</v>
      </c>
    </row>
    <row r="286907">
      <c r="A286907" t="inlineStr">
        <is>
          <t>kg0jgn63fajtan3</t>
        </is>
      </c>
      <c r="B286907" t="n">
        <v>1</v>
      </c>
    </row>
    <row r="286908">
      <c r="A286908" t="inlineStr">
        <is>
          <t>client_one</t>
        </is>
      </c>
      <c r="B286908" t="n">
        <v>1</v>
      </c>
    </row>
    <row r="286909">
      <c r="A286909" t="inlineStr">
        <is>
          <t>debridge_hex_tree_air_weather</t>
        </is>
      </c>
      <c r="B286909" t="n">
        <v>1</v>
      </c>
    </row>
    <row r="286910">
      <c r="A286910" t="inlineStr">
        <is>
          <t>result_x0</t>
        </is>
      </c>
      <c r="B286910" t="n">
        <v>1</v>
      </c>
    </row>
    <row r="286911">
      <c r="A286911" t="inlineStr">
        <is>
          <t>cups_max_of_subjects</t>
        </is>
      </c>
      <c r="B286911" t="n">
        <v>1</v>
      </c>
    </row>
    <row r="286912">
      <c r="A286912" t="inlineStr">
        <is>
          <t>cq6bv_requires_homeverbose</t>
        </is>
      </c>
      <c r="B286912" t="n">
        <v>1</v>
      </c>
    </row>
    <row r="286913">
      <c r="A286913" t="inlineStr">
        <is>
          <t>not_screened</t>
        </is>
      </c>
      <c r="B286913" t="n">
        <v>1</v>
      </c>
    </row>
    <row r="286914">
      <c r="A286914" t="inlineStr">
        <is>
          <t>cuban_ndmx6rx</t>
        </is>
      </c>
      <c r="B286914" t="n">
        <v>1</v>
      </c>
    </row>
    <row r="286915">
      <c r="A286915" t="inlineStr">
        <is>
          <t>kotona</t>
        </is>
      </c>
      <c r="B286915" t="n">
        <v>1</v>
      </c>
    </row>
    <row r="286916">
      <c r="A286916" t="inlineStr">
        <is>
          <t>kapavin</t>
        </is>
      </c>
      <c r="B286916" t="n">
        <v>1</v>
      </c>
    </row>
    <row r="286917">
      <c r="A286917" t="inlineStr">
        <is>
          <t>contactsavcooper</t>
        </is>
      </c>
      <c r="B286917" t="n">
        <v>1</v>
      </c>
    </row>
    <row r="286918">
      <c r="A286918" t="inlineStr">
        <is>
          <t>skinnar</t>
        </is>
      </c>
      <c r="B286918" t="n">
        <v>1</v>
      </c>
    </row>
    <row r="286919">
      <c r="A286919" t="inlineStr">
        <is>
          <t>misc126</t>
        </is>
      </c>
      <c r="B286919" t="n">
        <v>1</v>
      </c>
    </row>
    <row r="286920">
      <c r="A286920" t="inlineStr">
        <is>
          <t>edgüntr</t>
        </is>
      </c>
      <c r="B286920" t="n">
        <v>1</v>
      </c>
    </row>
    <row r="286921">
      <c r="A286921" t="inlineStr">
        <is>
          <t>shkabo\</t>
        </is>
      </c>
      <c r="B286921" t="n">
        <v>1</v>
      </c>
    </row>
    <row r="286922">
      <c r="A286922" t="inlineStr">
        <is>
          <t>naduck</t>
        </is>
      </c>
      <c r="B286922" t="n">
        <v>1</v>
      </c>
    </row>
    <row r="286923">
      <c r="A286923" t="inlineStr">
        <is>
          <t>stimrimith</t>
        </is>
      </c>
      <c r="B286923" t="n">
        <v>1</v>
      </c>
    </row>
    <row r="286924">
      <c r="A286924" t="inlineStr">
        <is>
          <t>brosmanly</t>
        </is>
      </c>
      <c r="B286924" t="n">
        <v>1</v>
      </c>
    </row>
    <row r="286925">
      <c r="A286925" t="inlineStr">
        <is>
          <t>beastfire</t>
        </is>
      </c>
      <c r="B286925" t="n">
        <v>1</v>
      </c>
    </row>
    <row r="286926">
      <c r="A286926" t="inlineStr">
        <is>
          <t>pentatone</t>
        </is>
      </c>
      <c r="B286926" t="n">
        <v>1</v>
      </c>
    </row>
    <row r="286927">
      <c r="A286927" t="inlineStr">
        <is>
          <t>vetmonkey</t>
        </is>
      </c>
      <c r="B286927" t="n">
        <v>1</v>
      </c>
    </row>
    <row r="286928">
      <c r="A286928" t="inlineStr">
        <is>
          <t>shitducka</t>
        </is>
      </c>
      <c r="B286928" t="n">
        <v>1</v>
      </c>
    </row>
    <row r="286929">
      <c r="A286929" t="inlineStr">
        <is>
          <t>eeuepla</t>
        </is>
      </c>
      <c r="B286929" t="n">
        <v>1</v>
      </c>
    </row>
    <row r="286930">
      <c r="A286930" t="inlineStr">
        <is>
          <t>ferruzays</t>
        </is>
      </c>
      <c r="B286930" t="n">
        <v>1</v>
      </c>
    </row>
    <row r="286931">
      <c r="A286931" t="inlineStr">
        <is>
          <t>kurtesville</t>
        </is>
      </c>
      <c r="B286931" t="n">
        <v>1</v>
      </c>
    </row>
    <row r="286932">
      <c r="A286932" t="inlineStr">
        <is>
          <t>e_haro</t>
        </is>
      </c>
      <c r="B286932" t="n">
        <v>1</v>
      </c>
    </row>
    <row r="286933">
      <c r="A286933" t="inlineStr">
        <is>
          <t>habetam</t>
        </is>
      </c>
      <c r="B286933" t="n">
        <v>1</v>
      </c>
    </row>
    <row r="286934">
      <c r="A286934" t="inlineStr">
        <is>
          <t>chicaneries</t>
        </is>
      </c>
      <c r="B286934" t="n">
        <v>1</v>
      </c>
    </row>
    <row r="286935">
      <c r="A286935" t="inlineStr">
        <is>
          <t>stagemates</t>
        </is>
      </c>
      <c r="B286935" t="n">
        <v>1</v>
      </c>
    </row>
    <row r="286936">
      <c r="A286936" t="inlineStr">
        <is>
          <t>infonewsap220004</t>
        </is>
      </c>
      <c r="B286936" t="n">
        <v>1</v>
      </c>
    </row>
    <row r="286937">
      <c r="A286937" t="inlineStr">
        <is>
          <t>spatmare</t>
        </is>
      </c>
      <c r="B286937" t="n">
        <v>1</v>
      </c>
    </row>
    <row r="286938">
      <c r="A286938" t="inlineStr">
        <is>
          <t>decanked</t>
        </is>
      </c>
      <c r="B286938" t="n">
        <v>2</v>
      </c>
    </row>
    <row r="286939">
      <c r="A286939" t="inlineStr">
        <is>
          <t>maytuga</t>
        </is>
      </c>
      <c r="B286939" t="n">
        <v>1</v>
      </c>
    </row>
    <row r="286940">
      <c r="A286940" t="inlineStr">
        <is>
          <t>cosati</t>
        </is>
      </c>
      <c r="B286940" t="n">
        <v>1</v>
      </c>
    </row>
    <row r="286941">
      <c r="A286941" t="inlineStr">
        <is>
          <t>skyray</t>
        </is>
      </c>
      <c r="B286941" t="n">
        <v>1</v>
      </c>
    </row>
    <row r="286942">
      <c r="A286942" t="inlineStr">
        <is>
          <t>httpdlou</t>
        </is>
      </c>
      <c r="B286942" t="n">
        <v>1</v>
      </c>
    </row>
    <row r="286943">
      <c r="A286943" t="inlineStr">
        <is>
          <t>negomopati</t>
        </is>
      </c>
      <c r="B286943" t="n">
        <v>1</v>
      </c>
    </row>
    <row r="286944">
      <c r="A286944" t="inlineStr">
        <is>
          <t>perokie</t>
        </is>
      </c>
      <c r="B286944" t="n">
        <v>1</v>
      </c>
    </row>
    <row r="286945">
      <c r="A286945" t="inlineStr">
        <is>
          <t>selfiethmts</t>
        </is>
      </c>
      <c r="B286945" t="n">
        <v>1</v>
      </c>
    </row>
    <row r="286946">
      <c r="A286946" t="inlineStr">
        <is>
          <t>perodopod</t>
        </is>
      </c>
      <c r="B286946" t="n">
        <v>1</v>
      </c>
    </row>
    <row r="286947">
      <c r="A286947" t="inlineStr">
        <is>
          <t>wednday</t>
        </is>
      </c>
      <c r="B286947" t="n">
        <v>1</v>
      </c>
    </row>
    <row r="286948">
      <c r="A286948" t="inlineStr">
        <is>
          <t>kenshwin</t>
        </is>
      </c>
      <c r="B286948" t="n">
        <v>1</v>
      </c>
    </row>
    <row r="286949">
      <c r="A286949" t="inlineStr">
        <is>
          <t>jaggercobblestone</t>
        </is>
      </c>
      <c r="B286949" t="n">
        <v>1</v>
      </c>
    </row>
    <row r="286950">
      <c r="A286950" t="inlineStr">
        <is>
          <t>suzukí</t>
        </is>
      </c>
      <c r="B286950" t="n">
        <v>1</v>
      </c>
    </row>
    <row r="286951">
      <c r="A286951" t="inlineStr">
        <is>
          <t>s3napt</t>
        </is>
      </c>
      <c r="B286951" t="n">
        <v>1</v>
      </c>
    </row>
    <row r="286952">
      <c r="A286952" t="inlineStr">
        <is>
          <t>garega┡march</t>
        </is>
      </c>
      <c r="B286952" t="n">
        <v>1</v>
      </c>
    </row>
    <row r="286953">
      <c r="A286953" t="inlineStr">
        <is>
          <t>tacktent</t>
        </is>
      </c>
      <c r="B286953" t="n">
        <v>1</v>
      </c>
    </row>
    <row r="286954">
      <c r="A286954" t="inlineStr">
        <is>
          <t>bushmei</t>
        </is>
      </c>
      <c r="B286954" t="n">
        <v>1</v>
      </c>
    </row>
    <row r="286955">
      <c r="A286955" t="inlineStr">
        <is>
          <t>julquinti</t>
        </is>
      </c>
      <c r="B286955" t="n">
        <v>1</v>
      </c>
    </row>
    <row r="286956">
      <c r="A286956" t="inlineStr">
        <is>
          <t>acjobluna</t>
        </is>
      </c>
      <c r="B286956" t="n">
        <v>1</v>
      </c>
    </row>
    <row r="286957">
      <c r="A286957" t="inlineStr">
        <is>
          <t>slaughterhorse</t>
        </is>
      </c>
      <c r="B286957" t="n">
        <v>1</v>
      </c>
    </row>
    <row r="286958">
      <c r="A286958" t="inlineStr">
        <is>
          <t>parrotana</t>
        </is>
      </c>
      <c r="B286958" t="n">
        <v>1</v>
      </c>
    </row>
    <row r="286959">
      <c r="A286959" t="inlineStr">
        <is>
          <t>jaxity</t>
        </is>
      </c>
      <c r="B286959" t="n">
        <v>1</v>
      </c>
    </row>
    <row r="286960">
      <c r="A286960" t="inlineStr">
        <is>
          <t>lannibus</t>
        </is>
      </c>
      <c r="B286960" t="n">
        <v>1</v>
      </c>
    </row>
    <row r="286961">
      <c r="A286961" t="inlineStr">
        <is>
          <t>drapberician</t>
        </is>
      </c>
      <c r="B286961" t="n">
        <v>1</v>
      </c>
    </row>
    <row r="286962">
      <c r="A286962" t="inlineStr">
        <is>
          <t>bantamgill</t>
        </is>
      </c>
      <c r="B286962" t="n">
        <v>1</v>
      </c>
    </row>
    <row r="286963">
      <c r="A286963" t="inlineStr">
        <is>
          <t>slipback</t>
        </is>
      </c>
      <c r="B286963" t="n">
        <v>1</v>
      </c>
    </row>
    <row r="286964">
      <c r="A286964" t="inlineStr">
        <is>
          <t>mandick</t>
        </is>
      </c>
      <c r="B286964" t="n">
        <v>2</v>
      </c>
    </row>
    <row r="286965">
      <c r="A286965" t="inlineStr">
        <is>
          <t>fuckfeathers</t>
        </is>
      </c>
      <c r="B286965" t="n">
        <v>1</v>
      </c>
    </row>
    <row r="286966">
      <c r="A286966" t="inlineStr">
        <is>
          <t>1993—</t>
        </is>
      </c>
      <c r="B286966" t="n">
        <v>1</v>
      </c>
    </row>
    <row r="286967">
      <c r="A286967" t="inlineStr">
        <is>
          <t>mydadthonyc</t>
        </is>
      </c>
      <c r="B286967" t="n">
        <v>1</v>
      </c>
    </row>
    <row r="286968">
      <c r="A286968" t="inlineStr">
        <is>
          <t>twums</t>
        </is>
      </c>
      <c r="B286968" t="n">
        <v>1</v>
      </c>
    </row>
    <row r="286969">
      <c r="A286969" t="inlineStr">
        <is>
          <t>resemsizers</t>
        </is>
      </c>
      <c r="B286969" t="n">
        <v>1</v>
      </c>
    </row>
    <row r="286970">
      <c r="A286970" t="inlineStr">
        <is>
          <t>eccentricest</t>
        </is>
      </c>
      <c r="B286970" t="n">
        <v>1</v>
      </c>
    </row>
    <row r="286971">
      <c r="A286971" t="inlineStr">
        <is>
          <t>wineajato</t>
        </is>
      </c>
      <c r="B286971" t="n">
        <v>1</v>
      </c>
    </row>
    <row r="286972">
      <c r="A286972" t="inlineStr">
        <is>
          <t>hearlimxy</t>
        </is>
      </c>
      <c r="B286972" t="n">
        <v>1</v>
      </c>
    </row>
    <row r="286973">
      <c r="A286973" t="inlineStr">
        <is>
          <t>httpbeatrimxy</t>
        </is>
      </c>
      <c r="B286973" t="n">
        <v>1</v>
      </c>
    </row>
    <row r="286974">
      <c r="A286974" t="inlineStr">
        <is>
          <t>mortiling</t>
        </is>
      </c>
      <c r="B286974" t="n">
        <v>1</v>
      </c>
    </row>
    <row r="286975">
      <c r="A286975" t="inlineStr">
        <is>
          <t>goling</t>
        </is>
      </c>
      <c r="B286975" t="n">
        <v>1</v>
      </c>
    </row>
    <row r="286976">
      <c r="A286976" t="inlineStr">
        <is>
          <t xml:space="preserve">fake </t>
        </is>
      </c>
      <c r="B286976" t="n">
        <v>1</v>
      </c>
    </row>
    <row r="286977">
      <c r="A286977" t="inlineStr">
        <is>
          <t xml:space="preserve">invalid </t>
        </is>
      </c>
      <c r="B286977" t="n">
        <v>1</v>
      </c>
    </row>
    <row r="286978">
      <c r="A286978" t="inlineStr">
        <is>
          <t>cagnulli</t>
        </is>
      </c>
      <c r="B286978" t="n">
        <v>1</v>
      </c>
    </row>
    <row r="286979">
      <c r="A286979" t="inlineStr">
        <is>
          <t>belvern</t>
        </is>
      </c>
      <c r="B286979" t="n">
        <v>1</v>
      </c>
    </row>
    <row r="286980">
      <c r="A286980" t="inlineStr">
        <is>
          <t>kornfalper</t>
        </is>
      </c>
      <c r="B286980" t="n">
        <v>1</v>
      </c>
    </row>
    <row r="286981">
      <c r="A286981" t="inlineStr">
        <is>
          <t>grummity</t>
        </is>
      </c>
      <c r="B286981" t="n">
        <v>1</v>
      </c>
    </row>
    <row r="286982">
      <c r="A286982" t="inlineStr">
        <is>
          <t>blizzearthaccommodia</t>
        </is>
      </c>
      <c r="B286982" t="n">
        <v>1</v>
      </c>
    </row>
    <row r="286983">
      <c r="A286983" t="inlineStr">
        <is>
          <t>flymesser</t>
        </is>
      </c>
      <c r="B286983" t="n">
        <v>1</v>
      </c>
    </row>
    <row r="286984">
      <c r="A286984" t="inlineStr">
        <is>
          <t>ext_zarazzafaggio</t>
        </is>
      </c>
      <c r="B286984" t="n">
        <v>1</v>
      </c>
    </row>
    <row r="286985">
      <c r="A286985" t="inlineStr">
        <is>
          <t>gmedens</t>
        </is>
      </c>
      <c r="B286985" t="n">
        <v>1</v>
      </c>
    </row>
    <row r="286986">
      <c r="A286986" t="inlineStr">
        <is>
          <t>mostavant</t>
        </is>
      </c>
      <c r="B286986" t="n">
        <v>1</v>
      </c>
    </row>
    <row r="286987">
      <c r="A286987" t="inlineStr">
        <is>
          <t>gmsui</t>
        </is>
      </c>
      <c r="B286987" t="n">
        <v>1</v>
      </c>
    </row>
    <row r="286988">
      <c r="A286988" t="inlineStr">
        <is>
          <t>stereogic</t>
        </is>
      </c>
      <c r="B286988" t="n">
        <v>1</v>
      </c>
    </row>
    <row r="286989">
      <c r="A286989" t="inlineStr">
        <is>
          <t>leavecascade</t>
        </is>
      </c>
      <c r="B286989" t="n">
        <v>1</v>
      </c>
    </row>
    <row r="286990">
      <c r="A286990" t="inlineStr">
        <is>
          <t>bygravietyairthymoobloom</t>
        </is>
      </c>
      <c r="B286990" t="n">
        <v>1</v>
      </c>
    </row>
    <row r="286991">
      <c r="A286991" t="inlineStr">
        <is>
          <t>kepto</t>
        </is>
      </c>
      <c r="B286991" t="n">
        <v>2</v>
      </c>
    </row>
    <row r="286992">
      <c r="A286992" t="inlineStr">
        <is>
          <t>kischaol</t>
        </is>
      </c>
      <c r="B286992" t="n">
        <v>1</v>
      </c>
    </row>
    <row r="286993">
      <c r="A286993" t="inlineStr">
        <is>
          <t>bymixstomain</t>
        </is>
      </c>
      <c r="B286993" t="n">
        <v>1</v>
      </c>
    </row>
    <row r="286994">
      <c r="A286994" t="inlineStr">
        <is>
          <t>byknowcherimachine</t>
        </is>
      </c>
      <c r="B286994" t="n">
        <v>1</v>
      </c>
    </row>
    <row r="286995">
      <c r="A286995" t="inlineStr">
        <is>
          <t>bybecca</t>
        </is>
      </c>
      <c r="B286995" t="n">
        <v>1</v>
      </c>
    </row>
    <row r="286996">
      <c r="A286996" t="inlineStr">
        <is>
          <t>byneo</t>
        </is>
      </c>
      <c r="B286996" t="n">
        <v>1</v>
      </c>
    </row>
    <row r="286997">
      <c r="A286997" t="inlineStr">
        <is>
          <t>bynthethingworld</t>
        </is>
      </c>
      <c r="B286997" t="n">
        <v>1</v>
      </c>
    </row>
    <row r="286998">
      <c r="A286998" t="inlineStr">
        <is>
          <t>byusername</t>
        </is>
      </c>
      <c r="B286998" t="n">
        <v>2</v>
      </c>
    </row>
    <row r="286999">
      <c r="A286999" t="inlineStr">
        <is>
          <t>byimogen</t>
        </is>
      </c>
      <c r="B286999" t="n">
        <v>1</v>
      </c>
    </row>
    <row r="287000">
      <c r="A287000" t="inlineStr">
        <is>
          <t>fizler</t>
        </is>
      </c>
      <c r="B287000" t="n">
        <v>1</v>
      </c>
    </row>
    <row r="287001">
      <c r="A287001" t="inlineStr">
        <is>
          <t xml:space="preserve"> prohibit</t>
        </is>
      </c>
      <c r="B287001" t="n">
        <v>1</v>
      </c>
    </row>
    <row r="287002">
      <c r="A287002" t="inlineStr">
        <is>
          <t>lawleak</t>
        </is>
      </c>
      <c r="B287002" t="n">
        <v>1</v>
      </c>
    </row>
    <row r="287003">
      <c r="A287003" t="inlineStr">
        <is>
          <t>pascickio</t>
        </is>
      </c>
      <c r="B287003" t="n">
        <v>1</v>
      </c>
    </row>
    <row r="287004">
      <c r="A287004" t="inlineStr">
        <is>
          <t xml:space="preserve"> and</t>
        </is>
      </c>
      <c r="B287004" t="n">
        <v>1</v>
      </c>
    </row>
    <row r="287005">
      <c r="A287005" t="inlineStr">
        <is>
          <t>service�s</t>
        </is>
      </c>
      <c r="B287005" t="n">
        <v>1</v>
      </c>
    </row>
    <row r="287006">
      <c r="A287006" t="inlineStr">
        <is>
          <t xml:space="preserve"> in</t>
        </is>
      </c>
      <c r="B287006" t="n">
        <v>1</v>
      </c>
    </row>
    <row r="287007">
      <c r="A287007" t="inlineStr">
        <is>
          <t>lambertere</t>
        </is>
      </c>
      <c r="B287007" t="n">
        <v>1</v>
      </c>
    </row>
    <row r="287008">
      <c r="A287008" t="inlineStr">
        <is>
          <t>dresslin</t>
        </is>
      </c>
      <c r="B287008" t="n">
        <v>1</v>
      </c>
    </row>
    <row r="287009">
      <c r="A287009" t="inlineStr">
        <is>
          <t>nuttrelly</t>
        </is>
      </c>
      <c r="B287009" t="n">
        <v>1</v>
      </c>
    </row>
    <row r="287010">
      <c r="A287010" t="inlineStr">
        <is>
          <t>cfpulation</t>
        </is>
      </c>
      <c r="B287010" t="n">
        <v>1</v>
      </c>
    </row>
    <row r="287011">
      <c r="A287011" t="inlineStr">
        <is>
          <t>apoling</t>
        </is>
      </c>
      <c r="B287011" t="n">
        <v>1</v>
      </c>
    </row>
    <row r="287012">
      <c r="A287012" t="inlineStr">
        <is>
          <t>feedgrounds</t>
        </is>
      </c>
      <c r="B287012" t="n">
        <v>1</v>
      </c>
    </row>
    <row r="287013">
      <c r="A287013" t="inlineStr">
        <is>
          <t>macbarens</t>
        </is>
      </c>
      <c r="B287013" t="n">
        <v>1</v>
      </c>
    </row>
    <row r="287014">
      <c r="A287014" t="inlineStr">
        <is>
          <t>peatbed</t>
        </is>
      </c>
      <c r="B287014" t="n">
        <v>1</v>
      </c>
    </row>
    <row r="287015">
      <c r="A287015" t="inlineStr">
        <is>
          <t>woodfoot</t>
        </is>
      </c>
      <c r="B287015" t="n">
        <v>1</v>
      </c>
    </row>
    <row r="287016">
      <c r="A287016" t="inlineStr">
        <is>
          <t>nisiki</t>
        </is>
      </c>
      <c r="B287016" t="n">
        <v>1</v>
      </c>
    </row>
    <row r="287017">
      <c r="A287017" t="inlineStr">
        <is>
          <t>lsur</t>
        </is>
      </c>
      <c r="B287017" t="n">
        <v>1</v>
      </c>
    </row>
    <row r="287018">
      <c r="A287018" t="inlineStr">
        <is>
          <t>barepük</t>
        </is>
      </c>
      <c r="B287018" t="n">
        <v>1</v>
      </c>
    </row>
    <row r="287019">
      <c r="A287019" t="inlineStr">
        <is>
          <t>balı</t>
        </is>
      </c>
      <c r="B287019" t="n">
        <v>1</v>
      </c>
    </row>
    <row r="287020">
      <c r="A287020" t="inlineStr">
        <is>
          <t>mihican</t>
        </is>
      </c>
      <c r="B287020" t="n">
        <v>1</v>
      </c>
    </row>
    <row r="287021">
      <c r="A287021" t="inlineStr">
        <is>
          <t>susilu</t>
        </is>
      </c>
      <c r="B287021" t="n">
        <v>1</v>
      </c>
    </row>
    <row r="287022">
      <c r="A287022" t="inlineStr">
        <is>
          <t>2613jan21</t>
        </is>
      </c>
      <c r="B287022" t="n">
        <v>1</v>
      </c>
    </row>
    <row r="287023">
      <c r="A287023" t="inlineStr">
        <is>
          <t>walsalla</t>
        </is>
      </c>
      <c r="B287023" t="n">
        <v>1</v>
      </c>
    </row>
    <row r="287024">
      <c r="A287024" t="inlineStr">
        <is>
          <t>hashbihan</t>
        </is>
      </c>
      <c r="B287024" t="n">
        <v>1</v>
      </c>
    </row>
    <row r="287025">
      <c r="A287025" t="inlineStr">
        <is>
          <t>dinoblan</t>
        </is>
      </c>
      <c r="B287025" t="n">
        <v>1</v>
      </c>
    </row>
    <row r="287026">
      <c r="A287026" t="inlineStr">
        <is>
          <t>soşlien</t>
        </is>
      </c>
      <c r="B287026" t="n">
        <v>1</v>
      </c>
    </row>
    <row r="287027">
      <c r="A287027" t="inlineStr">
        <is>
          <t>süsla</t>
        </is>
      </c>
      <c r="B287027" t="n">
        <v>1</v>
      </c>
    </row>
    <row r="287028">
      <c r="A287028" t="inlineStr">
        <is>
          <t>ramzanoushinze</t>
        </is>
      </c>
      <c r="B287028" t="n">
        <v>1</v>
      </c>
    </row>
    <row r="287029">
      <c r="A287029" t="inlineStr">
        <is>
          <t>yıbıl</t>
        </is>
      </c>
      <c r="B287029" t="n">
        <v>1</v>
      </c>
    </row>
    <row r="287030">
      <c r="A287030" t="inlineStr">
        <is>
          <t>akbliem</t>
        </is>
      </c>
      <c r="B287030" t="n">
        <v>1</v>
      </c>
    </row>
    <row r="287031">
      <c r="A287031" t="inlineStr">
        <is>
          <t>apın</t>
        </is>
      </c>
      <c r="B287031" t="n">
        <v>1</v>
      </c>
    </row>
    <row r="287032">
      <c r="A287032" t="inlineStr">
        <is>
          <t>planuyegenlevan</t>
        </is>
      </c>
      <c r="B287032" t="n">
        <v>1</v>
      </c>
    </row>
    <row r="287033">
      <c r="A287033" t="inlineStr">
        <is>
          <t>lassal</t>
        </is>
      </c>
      <c r="B287033" t="n">
        <v>1</v>
      </c>
    </row>
    <row r="287034">
      <c r="A287034" t="inlineStr">
        <is>
          <t>vidimat</t>
        </is>
      </c>
      <c r="B287034" t="n">
        <v>1</v>
      </c>
    </row>
    <row r="287035">
      <c r="A287035" t="inlineStr">
        <is>
          <t>jiyad</t>
        </is>
      </c>
      <c r="B287035" t="n">
        <v>1</v>
      </c>
    </row>
    <row r="287036">
      <c r="A287036" t="inlineStr">
        <is>
          <t>palomka</t>
        </is>
      </c>
      <c r="B287036" t="n">
        <v>1</v>
      </c>
    </row>
    <row r="287037">
      <c r="A287037" t="inlineStr">
        <is>
          <t>uahafaçın</t>
        </is>
      </c>
      <c r="B287037" t="n">
        <v>1</v>
      </c>
    </row>
    <row r="287038">
      <c r="A287038" t="inlineStr">
        <is>
          <t>kurdistanoğu</t>
        </is>
      </c>
      <c r="B287038" t="n">
        <v>1</v>
      </c>
    </row>
    <row r="287039">
      <c r="A287039" t="inlineStr">
        <is>
          <t>euramrin</t>
        </is>
      </c>
      <c r="B287039" t="n">
        <v>1</v>
      </c>
    </row>
    <row r="287040">
      <c r="A287040" t="inlineStr">
        <is>
          <t>uchizeva</t>
        </is>
      </c>
      <c r="B287040" t="n">
        <v>1</v>
      </c>
    </row>
    <row r="287041">
      <c r="A287041" t="inlineStr">
        <is>
          <t>jagdır</t>
        </is>
      </c>
      <c r="B287041" t="n">
        <v>1</v>
      </c>
    </row>
    <row r="287042">
      <c r="A287042" t="inlineStr">
        <is>
          <t>eremogluı</t>
        </is>
      </c>
      <c r="B287042" t="n">
        <v>1</v>
      </c>
    </row>
    <row r="287043">
      <c r="A287043" t="inlineStr">
        <is>
          <t>217926815631dc52da31f227e5bea0313</t>
        </is>
      </c>
      <c r="B287043" t="n">
        <v>1</v>
      </c>
    </row>
    <row r="287044">
      <c r="A287044" t="inlineStr">
        <is>
          <t>segest</t>
        </is>
      </c>
      <c r="B287044" t="n">
        <v>1</v>
      </c>
    </row>
    <row r="287045">
      <c r="A287045" t="inlineStr">
        <is>
          <t>pirim</t>
        </is>
      </c>
      <c r="B287045" t="n">
        <v>1</v>
      </c>
    </row>
    <row r="287046">
      <c r="A287046" t="inlineStr">
        <is>
          <t>i̇tzavş</t>
        </is>
      </c>
      <c r="B287046" t="n">
        <v>1</v>
      </c>
    </row>
    <row r="287047">
      <c r="A287047" t="inlineStr">
        <is>
          <t>rugun</t>
        </is>
      </c>
      <c r="B287047" t="n">
        <v>1</v>
      </c>
    </row>
    <row r="287048">
      <c r="A287048" t="inlineStr">
        <is>
          <t>şiştuksuch</t>
        </is>
      </c>
      <c r="B287048" t="n">
        <v>1</v>
      </c>
    </row>
    <row r="287049">
      <c r="A287049" t="inlineStr">
        <is>
          <t>zulakid</t>
        </is>
      </c>
      <c r="B287049" t="n">
        <v>1</v>
      </c>
    </row>
    <row r="287050">
      <c r="A287050" t="inlineStr">
        <is>
          <t>vladockus</t>
        </is>
      </c>
      <c r="B287050" t="n">
        <v>1</v>
      </c>
    </row>
    <row r="287051">
      <c r="A287051" t="inlineStr">
        <is>
          <t>zahiyan</t>
        </is>
      </c>
      <c r="B287051" t="n">
        <v>1</v>
      </c>
    </row>
    <row r="287052">
      <c r="A287052" t="inlineStr">
        <is>
          <t>sakdow</t>
        </is>
      </c>
      <c r="B287052" t="n">
        <v>1</v>
      </c>
    </row>
    <row r="287053">
      <c r="A287053" t="inlineStr">
        <is>
          <t>stukteye</t>
        </is>
      </c>
      <c r="B287053" t="n">
        <v>1</v>
      </c>
    </row>
    <row r="287054">
      <c r="A287054" t="inlineStr">
        <is>
          <t>seloviye</t>
        </is>
      </c>
      <c r="B287054" t="n">
        <v>1</v>
      </c>
    </row>
    <row r="287055">
      <c r="A287055" t="inlineStr">
        <is>
          <t>swaeidenet</t>
        </is>
      </c>
      <c r="B287055" t="n">
        <v>1</v>
      </c>
    </row>
    <row r="287056">
      <c r="A287056" t="inlineStr">
        <is>
          <t>apisno</t>
        </is>
      </c>
      <c r="B287056" t="n">
        <v>1</v>
      </c>
    </row>
    <row r="287057">
      <c r="A287057" t="inlineStr">
        <is>
          <t>14ab5568369</t>
        </is>
      </c>
      <c r="B287057" t="n">
        <v>1</v>
      </c>
    </row>
    <row r="287058">
      <c r="A287058" t="inlineStr">
        <is>
          <t>aykur</t>
        </is>
      </c>
      <c r="B287058" t="n">
        <v>1</v>
      </c>
    </row>
    <row r="287059">
      <c r="A287059" t="inlineStr">
        <is>
          <t>fra2005</t>
        </is>
      </c>
      <c r="B287059" t="n">
        <v>1</v>
      </c>
    </row>
    <row r="287060">
      <c r="A287060" t="inlineStr">
        <is>
          <t>zaraad</t>
        </is>
      </c>
      <c r="B287060" t="n">
        <v>1</v>
      </c>
    </row>
    <row r="287061">
      <c r="A287061" t="inlineStr">
        <is>
          <t>zeratare</t>
        </is>
      </c>
      <c r="B287061" t="n">
        <v>1</v>
      </c>
    </row>
    <row r="287062">
      <c r="A287062" t="inlineStr">
        <is>
          <t>burdilio</t>
        </is>
      </c>
      <c r="B287062" t="n">
        <v>1</v>
      </c>
    </row>
    <row r="287063">
      <c r="A287063" t="inlineStr">
        <is>
          <t>jaşot</t>
        </is>
      </c>
      <c r="B287063" t="n">
        <v>1</v>
      </c>
    </row>
    <row r="287064">
      <c r="A287064" t="inlineStr">
        <is>
          <t>volkowok</t>
        </is>
      </c>
      <c r="B287064" t="n">
        <v>1</v>
      </c>
    </row>
    <row r="287065">
      <c r="A287065" t="inlineStr">
        <is>
          <t>işt</t>
        </is>
      </c>
      <c r="B287065" t="n">
        <v>1</v>
      </c>
    </row>
    <row r="287066">
      <c r="A287066" t="inlineStr">
        <is>
          <t>hurlerspike</t>
        </is>
      </c>
      <c r="B287066" t="n">
        <v>1</v>
      </c>
    </row>
    <row r="287067">
      <c r="A287067" t="inlineStr">
        <is>
          <t>tomarico</t>
        </is>
      </c>
      <c r="B287067" t="n">
        <v>1</v>
      </c>
    </row>
    <row r="287068">
      <c r="A287068" t="inlineStr">
        <is>
          <t>runkle</t>
        </is>
      </c>
      <c r="B287068" t="n">
        <v>1</v>
      </c>
    </row>
    <row r="287069">
      <c r="A287069" t="inlineStr">
        <is>
          <t>early–the</t>
        </is>
      </c>
      <c r="B287069" t="n">
        <v>1</v>
      </c>
    </row>
    <row r="287070">
      <c r="A287070" t="inlineStr">
        <is>
          <t>combopped</t>
        </is>
      </c>
      <c r="B287070" t="n">
        <v>1</v>
      </c>
    </row>
    <row r="287071">
      <c r="A287071" t="inlineStr">
        <is>
          <t>brokawyns</t>
        </is>
      </c>
      <c r="B287071" t="n">
        <v>1</v>
      </c>
    </row>
    <row r="287072">
      <c r="A287072" t="inlineStr">
        <is>
          <t>superproducer</t>
        </is>
      </c>
      <c r="B287072" t="n">
        <v>3</v>
      </c>
    </row>
    <row r="287073">
      <c r="A287073" t="inlineStr">
        <is>
          <t>deblic</t>
        </is>
      </c>
      <c r="B287073" t="n">
        <v>1</v>
      </c>
    </row>
    <row r="287074">
      <c r="A287074" t="inlineStr">
        <is>
          <t>khme</t>
        </is>
      </c>
      <c r="B287074" t="n">
        <v>1</v>
      </c>
    </row>
    <row r="287075">
      <c r="A287075" t="inlineStr">
        <is>
          <t>bockuscarlos</t>
        </is>
      </c>
      <c r="B287075" t="n">
        <v>1</v>
      </c>
    </row>
    <row r="287076">
      <c r="A287076" t="inlineStr">
        <is>
          <t>benowell</t>
        </is>
      </c>
      <c r="B287076" t="n">
        <v>1</v>
      </c>
    </row>
    <row r="287077">
      <c r="A287077" t="inlineStr">
        <is>
          <t>wh43ama</t>
        </is>
      </c>
      <c r="B287077" t="n">
        <v>1</v>
      </c>
    </row>
    <row r="287078">
      <c r="A287078" t="inlineStr">
        <is>
          <t>battlesmechanical</t>
        </is>
      </c>
      <c r="B287078" t="n">
        <v>1</v>
      </c>
    </row>
    <row r="287079">
      <c r="A287079" t="inlineStr">
        <is>
          <t>waynerosie</t>
        </is>
      </c>
      <c r="B287079" t="n">
        <v>1</v>
      </c>
    </row>
    <row r="287080">
      <c r="A287080" t="inlineStr">
        <is>
          <t>danats</t>
        </is>
      </c>
      <c r="B287080" t="n">
        <v>1</v>
      </c>
    </row>
    <row r="287081">
      <c r="A287081" t="inlineStr">
        <is>
          <t>kotw</t>
        </is>
      </c>
      <c r="B287081" t="n">
        <v>1</v>
      </c>
    </row>
    <row r="287082">
      <c r="A287082" t="inlineStr">
        <is>
          <t>classarian</t>
        </is>
      </c>
      <c r="B287082" t="n">
        <v>1</v>
      </c>
    </row>
    <row r="287083">
      <c r="A287083" t="inlineStr">
        <is>
          <t>cowpin</t>
        </is>
      </c>
      <c r="B287083" t="n">
        <v>1</v>
      </c>
    </row>
    <row r="287084">
      <c r="A287084" t="inlineStr">
        <is>
          <t>disposewoke</t>
        </is>
      </c>
      <c r="B287084" t="n">
        <v>1</v>
      </c>
    </row>
    <row r="287085">
      <c r="A287085" t="inlineStr">
        <is>
          <t>kanellas</t>
        </is>
      </c>
      <c r="B287085" t="n">
        <v>1</v>
      </c>
    </row>
    <row r="287086">
      <c r="A287086" t="inlineStr">
        <is>
          <t>waihe</t>
        </is>
      </c>
      <c r="B287086" t="n">
        <v>1</v>
      </c>
    </row>
    <row r="287087">
      <c r="A287087" t="inlineStr">
        <is>
          <t>tougherankus</t>
        </is>
      </c>
      <c r="B287087" t="n">
        <v>1</v>
      </c>
    </row>
    <row r="287088">
      <c r="A287088" t="inlineStr">
        <is>
          <t>aupland</t>
        </is>
      </c>
      <c r="B287088" t="n">
        <v>2</v>
      </c>
    </row>
    <row r="287089">
      <c r="A287089" t="inlineStr">
        <is>
          <t>legalworthy</t>
        </is>
      </c>
      <c r="B287089" t="n">
        <v>1</v>
      </c>
    </row>
    <row r="287090">
      <c r="A287090" t="inlineStr">
        <is>
          <t>tubachal</t>
        </is>
      </c>
      <c r="B287090" t="n">
        <v>1</v>
      </c>
    </row>
    <row r="287091">
      <c r="A287091" t="inlineStr">
        <is>
          <t>anniko</t>
        </is>
      </c>
      <c r="B287091" t="n">
        <v>1</v>
      </c>
    </row>
    <row r="287092">
      <c r="A287092" t="inlineStr">
        <is>
          <t>coooted</t>
        </is>
      </c>
      <c r="B287092" t="n">
        <v>1</v>
      </c>
    </row>
    <row r="287093">
      <c r="A287093" t="inlineStr">
        <is>
          <t>filesland</t>
        </is>
      </c>
      <c r="B287093" t="n">
        <v>1</v>
      </c>
    </row>
    <row r="287094">
      <c r="A287094" t="inlineStr">
        <is>
          <t>norcemia</t>
        </is>
      </c>
      <c r="B287094" t="n">
        <v>1</v>
      </c>
    </row>
    <row r="287095">
      <c r="A287095" t="inlineStr">
        <is>
          <t>habrara</t>
        </is>
      </c>
      <c r="B287095" t="n">
        <v>1</v>
      </c>
    </row>
    <row r="287096">
      <c r="A287096" t="inlineStr">
        <is>
          <t>sineżuu</t>
        </is>
      </c>
      <c r="B287096" t="n">
        <v>1</v>
      </c>
    </row>
    <row r="287097">
      <c r="A287097" t="inlineStr">
        <is>
          <t>zsáfszliblius</t>
        </is>
      </c>
      <c r="B287097" t="n">
        <v>1</v>
      </c>
    </row>
    <row r="287098">
      <c r="A287098" t="inlineStr">
        <is>
          <t>iàre</t>
        </is>
      </c>
      <c r="B287098" t="n">
        <v>1</v>
      </c>
    </row>
    <row r="287099">
      <c r="A287099" t="inlineStr">
        <is>
          <t>willofus</t>
        </is>
      </c>
      <c r="B287099" t="n">
        <v>1</v>
      </c>
    </row>
    <row r="287100">
      <c r="A287100" t="inlineStr">
        <is>
          <t>arrabank</t>
        </is>
      </c>
      <c r="B287100" t="n">
        <v>1</v>
      </c>
    </row>
    <row r="287101">
      <c r="A287101" t="inlineStr">
        <is>
          <t>îlī</t>
        </is>
      </c>
      <c r="B287101" t="n">
        <v>1</v>
      </c>
    </row>
    <row r="287102">
      <c r="A287102" t="inlineStr">
        <is>
          <t>normagraphoes</t>
        </is>
      </c>
      <c r="B287102" t="n">
        <v>1</v>
      </c>
    </row>
    <row r="287103">
      <c r="A287103" t="inlineStr">
        <is>
          <t>ṯ</t>
        </is>
      </c>
      <c r="B287103" t="n">
        <v>1</v>
      </c>
    </row>
    <row r="287104">
      <c r="A287104" t="inlineStr">
        <is>
          <t>ųērc</t>
        </is>
      </c>
      <c r="B287104" t="n">
        <v>1</v>
      </c>
    </row>
    <row r="287105">
      <c r="A287105" t="inlineStr">
        <is>
          <t>rabuna</t>
        </is>
      </c>
      <c r="B287105" t="n">
        <v>1</v>
      </c>
    </row>
    <row r="287106">
      <c r="A287106" t="inlineStr">
        <is>
          <t>bobnox</t>
        </is>
      </c>
      <c r="B287106" t="n">
        <v>1</v>
      </c>
    </row>
    <row r="287107">
      <c r="A287107" t="inlineStr">
        <is>
          <t>€khibaž</t>
        </is>
      </c>
      <c r="B287107" t="n">
        <v>1</v>
      </c>
    </row>
    <row r="287108">
      <c r="A287108" t="inlineStr">
        <is>
          <t>ȍt</t>
        </is>
      </c>
      <c r="B287108" t="n">
        <v>1</v>
      </c>
    </row>
    <row r="287109">
      <c r="A287109" t="inlineStr">
        <is>
          <t>nūsomi</t>
        </is>
      </c>
      <c r="B287109" t="n">
        <v>1</v>
      </c>
    </row>
    <row r="287110">
      <c r="A287110" t="inlineStr">
        <is>
          <t>wantths</t>
        </is>
      </c>
      <c r="B287110" t="n">
        <v>1</v>
      </c>
    </row>
    <row r="287111">
      <c r="A287111" t="inlineStr">
        <is>
          <t>pupinus</t>
        </is>
      </c>
      <c r="B287111" t="n">
        <v>1</v>
      </c>
    </row>
    <row r="287112">
      <c r="A287112" t="inlineStr">
        <is>
          <t>ucvila</t>
        </is>
      </c>
      <c r="B287112" t="n">
        <v>1</v>
      </c>
    </row>
    <row r="287113">
      <c r="A287113" t="inlineStr">
        <is>
          <t>oxnexus</t>
        </is>
      </c>
      <c r="B287113" t="n">
        <v>1</v>
      </c>
    </row>
    <row r="287114">
      <c r="A287114" t="inlineStr">
        <is>
          <t>ȟăr</t>
        </is>
      </c>
      <c r="B287114" t="n">
        <v>1</v>
      </c>
    </row>
    <row r="287115">
      <c r="A287115" t="inlineStr">
        <is>
          <t>nîŧstôskĺ</t>
        </is>
      </c>
      <c r="B287115" t="n">
        <v>1</v>
      </c>
    </row>
    <row r="287116">
      <c r="A287116" t="inlineStr">
        <is>
          <t>tīdīt</t>
        </is>
      </c>
      <c r="B287116" t="n">
        <v>1</v>
      </c>
    </row>
    <row r="287117">
      <c r="A287117" t="inlineStr">
        <is>
          <t>rôrobus</t>
        </is>
      </c>
      <c r="B287117" t="n">
        <v>1</v>
      </c>
    </row>
    <row r="287118">
      <c r="A287118" t="inlineStr">
        <is>
          <t>augonciěs</t>
        </is>
      </c>
      <c r="B287118" t="n">
        <v>1</v>
      </c>
    </row>
    <row r="287119">
      <c r="A287119" t="inlineStr">
        <is>
          <t>satyracan</t>
        </is>
      </c>
      <c r="B287119" t="n">
        <v>1</v>
      </c>
    </row>
    <row r="287120">
      <c r="A287120" t="inlineStr">
        <is>
          <t>ilɛoin</t>
        </is>
      </c>
      <c r="B287120" t="n">
        <v>1</v>
      </c>
    </row>
    <row r="287121">
      <c r="A287121" t="inlineStr">
        <is>
          <t>țvannikovakainrozina</t>
        </is>
      </c>
      <c r="B287121" t="n">
        <v>1</v>
      </c>
    </row>
    <row r="287122">
      <c r="A287122" t="inlineStr">
        <is>
          <t>נְתְנָיֶר</t>
        </is>
      </c>
      <c r="B287122" t="n">
        <v>1</v>
      </c>
    </row>
    <row r="287123">
      <c r="A287123" t="inlineStr">
        <is>
          <t>antiquitiesiis</t>
        </is>
      </c>
      <c r="B287123" t="n">
        <v>1</v>
      </c>
    </row>
    <row r="287124">
      <c r="A287124" t="inlineStr">
        <is>
          <t>dbissavan</t>
        </is>
      </c>
      <c r="B287124" t="n">
        <v>1</v>
      </c>
    </row>
    <row r="287125">
      <c r="A287125" t="inlineStr">
        <is>
          <t>lparis</t>
        </is>
      </c>
      <c r="B287125" t="n">
        <v>1</v>
      </c>
    </row>
    <row r="287126">
      <c r="A287126" t="inlineStr">
        <is>
          <t>urescu</t>
        </is>
      </c>
      <c r="B287126" t="n">
        <v>1</v>
      </c>
    </row>
    <row r="287127">
      <c r="A287127" t="inlineStr">
        <is>
          <t>żrius</t>
        </is>
      </c>
      <c r="B287127" t="n">
        <v>1</v>
      </c>
    </row>
    <row r="287128">
      <c r="A287128" t="inlineStr">
        <is>
          <t>żori</t>
        </is>
      </c>
      <c r="B287128" t="n">
        <v>1</v>
      </c>
    </row>
    <row r="287129">
      <c r="A287129" t="inlineStr">
        <is>
          <t>appeareded</t>
        </is>
      </c>
      <c r="B287129" t="n">
        <v>1</v>
      </c>
    </row>
    <row r="287130">
      <c r="A287130" t="inlineStr">
        <is>
          <t>bòyrded</t>
        </is>
      </c>
      <c r="B287130" t="n">
        <v>1</v>
      </c>
    </row>
    <row r="287131">
      <c r="A287131" t="inlineStr">
        <is>
          <t>țrozia</t>
        </is>
      </c>
      <c r="B287131" t="n">
        <v>1</v>
      </c>
    </row>
    <row r="287132">
      <c r="A287132" t="inlineStr">
        <is>
          <t>atidine</t>
        </is>
      </c>
      <c r="B287132" t="n">
        <v>1</v>
      </c>
    </row>
    <row r="287133">
      <c r="A287133" t="inlineStr">
        <is>
          <t>xeklașt</t>
        </is>
      </c>
      <c r="B287133" t="n">
        <v>1</v>
      </c>
    </row>
    <row r="287134">
      <c r="A287134" t="inlineStr">
        <is>
          <t>ilɪīyg</t>
        </is>
      </c>
      <c r="B287134" t="n">
        <v>1</v>
      </c>
    </row>
    <row r="287135">
      <c r="A287135" t="inlineStr">
        <is>
          <t>trætă</t>
        </is>
      </c>
      <c r="B287135" t="n">
        <v>1</v>
      </c>
    </row>
    <row r="287136">
      <c r="A287136" t="inlineStr">
        <is>
          <t>dogru</t>
        </is>
      </c>
      <c r="B287136" t="n">
        <v>1</v>
      </c>
    </row>
    <row r="287137">
      <c r="A287137" t="inlineStr">
        <is>
          <t>apprella</t>
        </is>
      </c>
      <c r="B287137" t="n">
        <v>1</v>
      </c>
    </row>
    <row r="287138">
      <c r="A287138" t="inlineStr">
        <is>
          <t>tūcu</t>
        </is>
      </c>
      <c r="B287138" t="n">
        <v>1</v>
      </c>
    </row>
    <row r="287139">
      <c r="A287139" t="inlineStr">
        <is>
          <t>arakrid</t>
        </is>
      </c>
      <c r="B287139" t="n">
        <v>1</v>
      </c>
    </row>
    <row r="287140">
      <c r="A287140" t="inlineStr">
        <is>
          <t>unmlul</t>
        </is>
      </c>
      <c r="B287140" t="n">
        <v>1</v>
      </c>
    </row>
    <row r="287141">
      <c r="A287141" t="inlineStr">
        <is>
          <t>porparabo</t>
        </is>
      </c>
      <c r="B287141" t="n">
        <v>1</v>
      </c>
    </row>
    <row r="287142">
      <c r="A287142" t="inlineStr">
        <is>
          <t>piyostŭcem</t>
        </is>
      </c>
      <c r="B287142" t="n">
        <v>1</v>
      </c>
    </row>
    <row r="287143">
      <c r="A287143" t="inlineStr">
        <is>
          <t>bycase</t>
        </is>
      </c>
      <c r="B287143" t="n">
        <v>1</v>
      </c>
    </row>
    <row r="287144">
      <c r="A287144" t="inlineStr">
        <is>
          <t>sélo</t>
        </is>
      </c>
      <c r="B287144" t="n">
        <v>1</v>
      </c>
    </row>
    <row r="287145">
      <c r="A287145" t="inlineStr">
        <is>
          <t>tuntvableminentuer</t>
        </is>
      </c>
      <c r="B287145" t="n">
        <v>1</v>
      </c>
    </row>
    <row r="287146">
      <c r="A287146" t="inlineStr">
        <is>
          <t>tię</t>
        </is>
      </c>
      <c r="B287146" t="n">
        <v>1</v>
      </c>
    </row>
    <row r="287147">
      <c r="A287147" t="inlineStr">
        <is>
          <t>visliní</t>
        </is>
      </c>
      <c r="B287147" t="n">
        <v>1</v>
      </c>
    </row>
    <row r="287148">
      <c r="A287148" t="inlineStr">
        <is>
          <t>judl</t>
        </is>
      </c>
      <c r="B287148" t="n">
        <v>1</v>
      </c>
    </row>
    <row r="287149">
      <c r="A287149" t="inlineStr">
        <is>
          <t>ăă</t>
        </is>
      </c>
      <c r="B287149" t="n">
        <v>1</v>
      </c>
    </row>
    <row r="287150">
      <c r="A287150" t="inlineStr">
        <is>
          <t>zonep</t>
        </is>
      </c>
      <c r="B287150" t="n">
        <v>1</v>
      </c>
    </row>
    <row r="287151">
      <c r="A287151" t="inlineStr">
        <is>
          <t>țriasca</t>
        </is>
      </c>
      <c r="B287151" t="n">
        <v>1</v>
      </c>
    </row>
    <row r="287152">
      <c r="A287152" t="inlineStr">
        <is>
          <t>iăj</t>
        </is>
      </c>
      <c r="B287152" t="n">
        <v>1</v>
      </c>
    </row>
    <row r="287153">
      <c r="A287153" t="inlineStr">
        <is>
          <t>follicăd</t>
        </is>
      </c>
      <c r="B287153" t="n">
        <v>1</v>
      </c>
    </row>
    <row r="287154">
      <c r="A287154" t="inlineStr">
        <is>
          <t>setbann</t>
        </is>
      </c>
      <c r="B287154" t="n">
        <v>1</v>
      </c>
    </row>
    <row r="287155">
      <c r="A287155" t="inlineStr">
        <is>
          <t>purrí</t>
        </is>
      </c>
      <c r="B287155" t="n">
        <v>1</v>
      </c>
    </row>
    <row r="287156">
      <c r="A287156" t="inlineStr">
        <is>
          <t>ȝr</t>
        </is>
      </c>
      <c r="B287156" t="n">
        <v>1</v>
      </c>
    </row>
    <row r="287157">
      <c r="A287157" t="inlineStr">
        <is>
          <t>bešrinismus</t>
        </is>
      </c>
      <c r="B287157" t="n">
        <v>1</v>
      </c>
    </row>
    <row r="287158">
      <c r="A287158" t="inlineStr">
        <is>
          <t>yżyepschan</t>
        </is>
      </c>
      <c r="B287158" t="n">
        <v>1</v>
      </c>
    </row>
    <row r="287159">
      <c r="A287159" t="inlineStr">
        <is>
          <t>pumatno</t>
        </is>
      </c>
      <c r="B287159" t="n">
        <v>1</v>
      </c>
    </row>
    <row r="287160">
      <c r="A287160" t="inlineStr">
        <is>
          <t>horă</t>
        </is>
      </c>
      <c r="B287160" t="n">
        <v>1</v>
      </c>
    </row>
    <row r="287161">
      <c r="A287161" t="inlineStr">
        <is>
          <t>beenfalled</t>
        </is>
      </c>
      <c r="B287161" t="n">
        <v>1</v>
      </c>
    </row>
    <row r="287162">
      <c r="A287162" t="inlineStr">
        <is>
          <t>öfakarta</t>
        </is>
      </c>
      <c r="B287162" t="n">
        <v>1</v>
      </c>
    </row>
    <row r="287163">
      <c r="A287163" t="inlineStr">
        <is>
          <t>sȳliziu</t>
        </is>
      </c>
      <c r="B287163" t="n">
        <v>1</v>
      </c>
    </row>
    <row r="287164">
      <c r="A287164" t="inlineStr">
        <is>
          <t>tuchirone</t>
        </is>
      </c>
      <c r="B287164" t="n">
        <v>1</v>
      </c>
    </row>
    <row r="287165">
      <c r="A287165" t="inlineStr">
        <is>
          <t>levitrum</t>
        </is>
      </c>
      <c r="B287165" t="n">
        <v>1</v>
      </c>
    </row>
    <row r="287166">
      <c r="A287166" t="inlineStr">
        <is>
          <t>squareu</t>
        </is>
      </c>
      <c r="B287166" t="n">
        <v>1</v>
      </c>
    </row>
    <row r="287167">
      <c r="A287167" t="inlineStr">
        <is>
          <t>jocana</t>
        </is>
      </c>
      <c r="B287167" t="n">
        <v>2</v>
      </c>
    </row>
    <row r="287168">
      <c r="A287168" t="inlineStr">
        <is>
          <t>philżni</t>
        </is>
      </c>
      <c r="B287168" t="n">
        <v>1</v>
      </c>
    </row>
    <row r="287169">
      <c r="A287169" t="inlineStr">
        <is>
          <t>oní</t>
        </is>
      </c>
      <c r="B287169" t="n">
        <v>1</v>
      </c>
    </row>
    <row r="287170">
      <c r="A287170" t="inlineStr">
        <is>
          <t>heair</t>
        </is>
      </c>
      <c r="B287170" t="n">
        <v>1</v>
      </c>
    </row>
    <row r="287171">
      <c r="A287171" t="inlineStr">
        <is>
          <t>kavruťec</t>
        </is>
      </c>
      <c r="B287171" t="n">
        <v>1</v>
      </c>
    </row>
    <row r="287172">
      <c r="A287172" t="inlineStr">
        <is>
          <t>mòhé</t>
        </is>
      </c>
      <c r="B287172" t="n">
        <v>1</v>
      </c>
    </row>
    <row r="287173">
      <c r="A287173" t="inlineStr">
        <is>
          <t>fuaidă</t>
        </is>
      </c>
      <c r="B287173" t="n">
        <v>1</v>
      </c>
    </row>
    <row r="287174">
      <c r="A287174" t="inlineStr">
        <is>
          <t>commencey</t>
        </is>
      </c>
      <c r="B287174" t="n">
        <v>1</v>
      </c>
    </row>
    <row r="287175">
      <c r="A287175" t="inlineStr">
        <is>
          <t>242e</t>
        </is>
      </c>
      <c r="B287175" t="n">
        <v>1</v>
      </c>
    </row>
    <row r="287176">
      <c r="A287176" t="inlineStr">
        <is>
          <t>haisa</t>
        </is>
      </c>
      <c r="B287176" t="n">
        <v>1</v>
      </c>
    </row>
    <row r="287177">
      <c r="A287177" t="inlineStr">
        <is>
          <t>welnever</t>
        </is>
      </c>
      <c r="B287177" t="n">
        <v>1</v>
      </c>
    </row>
    <row r="287178">
      <c r="A287178" t="inlineStr">
        <is>
          <t>hudec</t>
        </is>
      </c>
      <c r="B287178" t="n">
        <v>1</v>
      </c>
    </row>
    <row r="287179">
      <c r="A287179" t="inlineStr">
        <is>
          <t>brauner</t>
        </is>
      </c>
      <c r="B287179" t="n">
        <v>1</v>
      </c>
    </row>
    <row r="287180">
      <c r="A287180" t="inlineStr">
        <is>
          <t>jdquish</t>
        </is>
      </c>
      <c r="B287180" t="n">
        <v>1</v>
      </c>
    </row>
    <row r="287181">
      <c r="A287181" t="inlineStr">
        <is>
          <t>zilmanhandax</t>
        </is>
      </c>
      <c r="B287181" t="n">
        <v>1</v>
      </c>
    </row>
    <row r="287182">
      <c r="A287182" t="inlineStr">
        <is>
          <t>mckafferty</t>
        </is>
      </c>
      <c r="B287182" t="n">
        <v>1</v>
      </c>
    </row>
    <row r="287183">
      <c r="A287183" t="inlineStr">
        <is>
          <t>colaton</t>
        </is>
      </c>
      <c r="B287183" t="n">
        <v>1</v>
      </c>
    </row>
    <row r="287184">
      <c r="A287184" t="inlineStr">
        <is>
          <t>runrdy</t>
        </is>
      </c>
      <c r="B287184" t="n">
        <v>1</v>
      </c>
    </row>
    <row r="287185">
      <c r="A287185" t="inlineStr">
        <is>
          <t>leaguereference</t>
        </is>
      </c>
      <c r="B287185" t="n">
        <v>1</v>
      </c>
    </row>
    <row r="287186">
      <c r="A287186" t="inlineStr">
        <is>
          <t>pbstejone</t>
        </is>
      </c>
      <c r="B287186" t="n">
        <v>1</v>
      </c>
    </row>
    <row r="287187">
      <c r="A287187" t="inlineStr">
        <is>
          <t>obligo</t>
        </is>
      </c>
      <c r="B287187" t="n">
        <v>2</v>
      </c>
    </row>
    <row r="287188">
      <c r="A287188" t="inlineStr">
        <is>
          <t>sumlop</t>
        </is>
      </c>
      <c r="B287188" t="n">
        <v>1</v>
      </c>
    </row>
    <row r="287189">
      <c r="A287189" t="inlineStr">
        <is>
          <t>deflatereddit</t>
        </is>
      </c>
      <c r="B287189" t="n">
        <v>1</v>
      </c>
    </row>
    <row r="287190">
      <c r="A287190" t="inlineStr">
        <is>
          <t>pokecommunity</t>
        </is>
      </c>
      <c r="B287190" t="n">
        <v>2</v>
      </c>
    </row>
    <row r="287191">
      <c r="A287191" t="inlineStr">
        <is>
          <t>merapopdebuting</t>
        </is>
      </c>
      <c r="B287191" t="n">
        <v>1</v>
      </c>
    </row>
    <row r="287192">
      <c r="A287192" t="inlineStr">
        <is>
          <t>ginmaria</t>
        </is>
      </c>
      <c r="B287192" t="n">
        <v>1</v>
      </c>
    </row>
    <row r="287193">
      <c r="A287193" t="inlineStr">
        <is>
          <t>boxnamond</t>
        </is>
      </c>
      <c r="B287193" t="n">
        <v>1</v>
      </c>
    </row>
    <row r="287194">
      <c r="A287194" t="inlineStr">
        <is>
          <t>uirishbear</t>
        </is>
      </c>
      <c r="B287194" t="n">
        <v>1</v>
      </c>
    </row>
    <row r="287195">
      <c r="A287195" t="inlineStr">
        <is>
          <t>microblogber</t>
        </is>
      </c>
      <c r="B287195" t="n">
        <v>1</v>
      </c>
    </row>
    <row r="287196">
      <c r="A287196" t="inlineStr">
        <is>
          <t>rubiotrump</t>
        </is>
      </c>
      <c r="B287196" t="n">
        <v>1</v>
      </c>
    </row>
    <row r="287197">
      <c r="A287197" t="inlineStr">
        <is>
          <t>later—thanks</t>
        </is>
      </c>
      <c r="B287197" t="n">
        <v>1</v>
      </c>
    </row>
    <row r="287198">
      <c r="A287198" t="inlineStr">
        <is>
          <t>comizljidcaif</t>
        </is>
      </c>
      <c r="B287198" t="n">
        <v>1</v>
      </c>
    </row>
    <row r="287199">
      <c r="A287199" t="inlineStr">
        <is>
          <t>comrc21wz6yqqa</t>
        </is>
      </c>
      <c r="B287199" t="n">
        <v>1</v>
      </c>
    </row>
    <row r="287200">
      <c r="A287200" t="inlineStr">
        <is>
          <t>comwo6zr9jenhc</t>
        </is>
      </c>
      <c r="B287200" t="n">
        <v>1</v>
      </c>
    </row>
    <row r="287201">
      <c r="A287201" t="inlineStr">
        <is>
          <t>veinhold</t>
        </is>
      </c>
      <c r="B287201" t="n">
        <v>1</v>
      </c>
    </row>
    <row r="287202">
      <c r="A287202" t="inlineStr">
        <is>
          <t>—benswannwpedia</t>
        </is>
      </c>
      <c r="B287202" t="n">
        <v>1</v>
      </c>
    </row>
    <row r="287203">
      <c r="A287203" t="inlineStr">
        <is>
          <t>mismanagement—aka</t>
        </is>
      </c>
      <c r="B287203" t="n">
        <v>1</v>
      </c>
    </row>
    <row r="287204">
      <c r="A287204" t="inlineStr">
        <is>
          <t>hillaryreich_</t>
        </is>
      </c>
      <c r="B287204" t="n">
        <v>1</v>
      </c>
    </row>
    <row r="287205">
      <c r="A287205" t="inlineStr">
        <is>
          <t>stevekelsey</t>
        </is>
      </c>
      <c r="B287205" t="n">
        <v>1</v>
      </c>
    </row>
    <row r="287206">
      <c r="A287206" t="inlineStr">
        <is>
          <t>corc21wz6yqqpic</t>
        </is>
      </c>
      <c r="B287206" t="n">
        <v>1</v>
      </c>
    </row>
    <row r="287207">
      <c r="A287207" t="inlineStr">
        <is>
          <t>latimeshandler</t>
        </is>
      </c>
      <c r="B287207" t="n">
        <v>1</v>
      </c>
    </row>
    <row r="287208">
      <c r="A287208" t="inlineStr">
        <is>
          <t>ablinks</t>
        </is>
      </c>
      <c r="B287208" t="n">
        <v>1</v>
      </c>
    </row>
    <row r="287209">
      <c r="A287209" t="inlineStr">
        <is>
          <t>eyalisk</t>
        </is>
      </c>
      <c r="B287209" t="n">
        <v>1</v>
      </c>
    </row>
    <row r="287210">
      <c r="A287210" t="inlineStr">
        <is>
          <t>private22eg</t>
        </is>
      </c>
      <c r="B287210" t="n">
        <v>1</v>
      </c>
    </row>
    <row r="287211">
      <c r="A287211" t="inlineStr">
        <is>
          <t>americism</t>
        </is>
      </c>
      <c r="B287211" t="n">
        <v>1</v>
      </c>
    </row>
    <row r="287212">
      <c r="A287212" t="inlineStr">
        <is>
          <t>hisuriore</t>
        </is>
      </c>
      <c r="B287212" t="n">
        <v>1</v>
      </c>
    </row>
    <row r="287213">
      <c r="A287213" t="inlineStr">
        <is>
          <t>mysies</t>
        </is>
      </c>
      <c r="B287213" t="n">
        <v>1</v>
      </c>
    </row>
    <row r="287214">
      <c r="A287214" t="inlineStr">
        <is>
          <t>conceptine</t>
        </is>
      </c>
      <c r="B287214" t="n">
        <v>1</v>
      </c>
    </row>
    <row r="287215">
      <c r="A287215" t="inlineStr">
        <is>
          <t>firel</t>
        </is>
      </c>
      <c r="B287215" t="n">
        <v>1</v>
      </c>
    </row>
    <row r="287216">
      <c r="A287216" t="inlineStr">
        <is>
          <t>viksandar</t>
        </is>
      </c>
      <c r="B287216" t="n">
        <v>1</v>
      </c>
    </row>
    <row r="287217">
      <c r="A287217" t="inlineStr">
        <is>
          <t>countrycikes</t>
        </is>
      </c>
      <c r="B287217" t="n">
        <v>1</v>
      </c>
    </row>
    <row r="287218">
      <c r="A287218" t="inlineStr">
        <is>
          <t>assemanov</t>
        </is>
      </c>
      <c r="B287218" t="n">
        <v>1</v>
      </c>
    </row>
    <row r="287219">
      <c r="A287219" t="inlineStr">
        <is>
          <t>flarenagan</t>
        </is>
      </c>
      <c r="B287219" t="n">
        <v>1</v>
      </c>
    </row>
    <row r="287220">
      <c r="A287220" t="inlineStr">
        <is>
          <t>sexploiting</t>
        </is>
      </c>
      <c r="B287220" t="n">
        <v>1</v>
      </c>
    </row>
    <row r="287221">
      <c r="A287221" t="inlineStr">
        <is>
          <t>heungemountain</t>
        </is>
      </c>
      <c r="B287221" t="n">
        <v>1</v>
      </c>
    </row>
    <row r="287222">
      <c r="A287222" t="inlineStr">
        <is>
          <t>rollock</t>
        </is>
      </c>
      <c r="B287222" t="n">
        <v>1</v>
      </c>
    </row>
    <row r="287223">
      <c r="A287223" t="inlineStr">
        <is>
          <t>lichestrong</t>
        </is>
      </c>
      <c r="B287223" t="n">
        <v>1</v>
      </c>
    </row>
    <row r="287224">
      <c r="A287224" t="inlineStr">
        <is>
          <t>galesberg</t>
        </is>
      </c>
      <c r="B287224" t="n">
        <v>1</v>
      </c>
    </row>
    <row r="287225">
      <c r="A287225" t="inlineStr">
        <is>
          <t>luverne</t>
        </is>
      </c>
      <c r="B287225" t="n">
        <v>1</v>
      </c>
    </row>
    <row r="287226">
      <c r="A287226" t="inlineStr">
        <is>
          <t>twakelear</t>
        </is>
      </c>
      <c r="B287226" t="n">
        <v>1</v>
      </c>
    </row>
    <row r="287227">
      <c r="A287227" t="inlineStr">
        <is>
          <t>mathesinouns</t>
        </is>
      </c>
      <c r="B287227" t="n">
        <v>1</v>
      </c>
    </row>
    <row r="287228">
      <c r="A287228" t="inlineStr">
        <is>
          <t>kaisingi</t>
        </is>
      </c>
      <c r="B287228" t="n">
        <v>1</v>
      </c>
    </row>
    <row r="287229">
      <c r="A287229" t="inlineStr">
        <is>
          <t>hangarsk</t>
        </is>
      </c>
      <c r="B287229" t="n">
        <v>1</v>
      </c>
    </row>
    <row r="287230">
      <c r="A287230" t="inlineStr">
        <is>
          <t>thenver</t>
        </is>
      </c>
      <c r="B287230" t="n">
        <v>2</v>
      </c>
    </row>
    <row r="287231">
      <c r="A287231" t="inlineStr">
        <is>
          <t>co0mv3tszqol</t>
        </is>
      </c>
      <c r="B287231" t="n">
        <v>1</v>
      </c>
    </row>
    <row r="287232">
      <c r="A287232" t="inlineStr">
        <is>
          <t>durkes</t>
        </is>
      </c>
      <c r="B287232" t="n">
        <v>1</v>
      </c>
    </row>
    <row r="287233">
      <c r="A287233" t="inlineStr">
        <is>
          <t>gnarlick</t>
        </is>
      </c>
      <c r="B287233" t="n">
        <v>1</v>
      </c>
    </row>
    <row r="287234">
      <c r="A287234" t="inlineStr">
        <is>
          <t>105va</t>
        </is>
      </c>
      <c r="B287234" t="n">
        <v>1</v>
      </c>
    </row>
    <row r="287235">
      <c r="A287235" t="inlineStr">
        <is>
          <t>073709</t>
        </is>
      </c>
      <c r="B287235" t="n">
        <v>1</v>
      </c>
    </row>
    <row r="287236">
      <c r="A287236" t="inlineStr">
        <is>
          <t>mihilism</t>
        </is>
      </c>
      <c r="B287236" t="n">
        <v>1</v>
      </c>
    </row>
    <row r="287237">
      <c r="A287237" t="inlineStr">
        <is>
          <t>dismemoros</t>
        </is>
      </c>
      <c r="B287237" t="n">
        <v>1</v>
      </c>
    </row>
    <row r="287238">
      <c r="A287238" t="inlineStr">
        <is>
          <t>accordual</t>
        </is>
      </c>
      <c r="B287238" t="n">
        <v>1</v>
      </c>
    </row>
    <row r="287239">
      <c r="A287239" t="inlineStr">
        <is>
          <t>processiopresis</t>
        </is>
      </c>
      <c r="B287239" t="n">
        <v>1</v>
      </c>
    </row>
    <row r="287240">
      <c r="A287240" t="inlineStr">
        <is>
          <t>balancecolor</t>
        </is>
      </c>
      <c r="B287240" t="n">
        <v>1</v>
      </c>
    </row>
    <row r="287241">
      <c r="A287241" t="inlineStr">
        <is>
          <t>undergou</t>
        </is>
      </c>
      <c r="B287241" t="n">
        <v>1</v>
      </c>
    </row>
    <row r="287242">
      <c r="A287242" t="inlineStr">
        <is>
          <t>collectionhttppantheon</t>
        </is>
      </c>
      <c r="B287242" t="n">
        <v>1</v>
      </c>
    </row>
    <row r="287243">
      <c r="A287243" t="inlineStr">
        <is>
          <t>anagenie</t>
        </is>
      </c>
      <c r="B287243" t="n">
        <v>1</v>
      </c>
    </row>
    <row r="287244">
      <c r="A287244" t="inlineStr">
        <is>
          <t>freathed</t>
        </is>
      </c>
      <c r="B287244" t="n">
        <v>1</v>
      </c>
    </row>
    <row r="287245">
      <c r="A287245" t="inlineStr">
        <is>
          <t>scriptals</t>
        </is>
      </c>
      <c r="B287245" t="n">
        <v>1</v>
      </c>
    </row>
    <row r="287246">
      <c r="A287246" t="inlineStr">
        <is>
          <t>reductionand</t>
        </is>
      </c>
      <c r="B287246" t="n">
        <v>1</v>
      </c>
    </row>
    <row r="287247">
      <c r="A287247" t="inlineStr">
        <is>
          <t>bodyprocess</t>
        </is>
      </c>
      <c r="B287247" t="n">
        <v>1</v>
      </c>
    </row>
    <row r="287248">
      <c r="A287248" t="inlineStr">
        <is>
          <t>cowldales</t>
        </is>
      </c>
      <c r="B287248" t="n">
        <v>1</v>
      </c>
    </row>
    <row r="287249">
      <c r="A287249" t="inlineStr">
        <is>
          <t>firmidus</t>
        </is>
      </c>
      <c r="B287249" t="n">
        <v>1</v>
      </c>
    </row>
    <row r="287250">
      <c r="A287250" t="inlineStr">
        <is>
          <t>toustl</t>
        </is>
      </c>
      <c r="B287250" t="n">
        <v>1</v>
      </c>
    </row>
    <row r="287251">
      <c r="A287251" t="inlineStr">
        <is>
          <t>vikranyuk</t>
        </is>
      </c>
      <c r="B287251" t="n">
        <v>1</v>
      </c>
    </row>
    <row r="287252">
      <c r="A287252" t="inlineStr">
        <is>
          <t>our4</t>
        </is>
      </c>
      <c r="B287252" t="n">
        <v>1</v>
      </c>
    </row>
    <row r="287253">
      <c r="A287253" t="inlineStr">
        <is>
          <t>unfortuantly</t>
        </is>
      </c>
      <c r="B287253" t="n">
        <v>1</v>
      </c>
    </row>
    <row r="287254">
      <c r="A287254" t="inlineStr">
        <is>
          <t>ultifacientides</t>
        </is>
      </c>
      <c r="B287254" t="n">
        <v>1</v>
      </c>
    </row>
    <row r="287255">
      <c r="A287255" t="inlineStr">
        <is>
          <t>oromical</t>
        </is>
      </c>
      <c r="B287255" t="n">
        <v>1</v>
      </c>
    </row>
    <row r="287256">
      <c r="A287256" t="inlineStr">
        <is>
          <t xml:space="preserve">solitude  </t>
        </is>
      </c>
      <c r="B287256" t="n">
        <v>1</v>
      </c>
    </row>
    <row r="287257">
      <c r="A287257" t="inlineStr">
        <is>
          <t>aymonia</t>
        </is>
      </c>
      <c r="B287257" t="n">
        <v>1</v>
      </c>
    </row>
    <row r="287258">
      <c r="A287258" t="inlineStr">
        <is>
          <t>confcendency</t>
        </is>
      </c>
      <c r="B287258" t="n">
        <v>1</v>
      </c>
    </row>
    <row r="287259">
      <c r="A287259" t="inlineStr">
        <is>
          <t>fulspiration</t>
        </is>
      </c>
      <c r="B287259" t="n">
        <v>1</v>
      </c>
    </row>
    <row r="287260">
      <c r="A287260" t="inlineStr">
        <is>
          <t>sankemore</t>
        </is>
      </c>
      <c r="B287260" t="n">
        <v>1</v>
      </c>
    </row>
    <row r="287261">
      <c r="A287261" t="inlineStr">
        <is>
          <t>and entrenching</t>
        </is>
      </c>
      <c r="B287261" t="n">
        <v>1</v>
      </c>
    </row>
    <row r="287262">
      <c r="A287262" t="inlineStr">
        <is>
          <t>ectoplasmids</t>
        </is>
      </c>
      <c r="B287262" t="n">
        <v>1</v>
      </c>
    </row>
    <row r="287263">
      <c r="A287263" t="inlineStr">
        <is>
          <t>earnestment</t>
        </is>
      </c>
      <c r="B287263" t="n">
        <v>1</v>
      </c>
    </row>
    <row r="287264">
      <c r="A287264" t="inlineStr">
        <is>
          <t>indigitility</t>
        </is>
      </c>
      <c r="B287264" t="n">
        <v>1</v>
      </c>
    </row>
    <row r="287265">
      <c r="A287265" t="inlineStr">
        <is>
          <t>acrophobiology</t>
        </is>
      </c>
      <c r="B287265" t="n">
        <v>1</v>
      </c>
    </row>
    <row r="287266">
      <c r="A287266" t="inlineStr">
        <is>
          <t>obstinateness</t>
        </is>
      </c>
      <c r="B287266" t="n">
        <v>1</v>
      </c>
    </row>
    <row r="287267">
      <c r="A287267" t="inlineStr">
        <is>
          <t>ensibility</t>
        </is>
      </c>
      <c r="B287267" t="n">
        <v>1</v>
      </c>
    </row>
    <row r="287268">
      <c r="A287268" t="inlineStr">
        <is>
          <t>freetend</t>
        </is>
      </c>
      <c r="B287268" t="n">
        <v>1</v>
      </c>
    </row>
    <row r="287269">
      <c r="A287269" t="inlineStr">
        <is>
          <t>shivishan</t>
        </is>
      </c>
      <c r="B287269" t="n">
        <v>1</v>
      </c>
    </row>
    <row r="287270">
      <c r="A287270" t="inlineStr">
        <is>
          <t>hoopsame</t>
        </is>
      </c>
      <c r="B287270" t="n">
        <v>1</v>
      </c>
    </row>
    <row r="287271">
      <c r="A287271" t="inlineStr">
        <is>
          <t>olands</t>
        </is>
      </c>
      <c r="B287271" t="n">
        <v>1</v>
      </c>
    </row>
    <row r="287272">
      <c r="A287272" t="inlineStr">
        <is>
          <t>£25kprobers</t>
        </is>
      </c>
      <c r="B287272" t="n">
        <v>1</v>
      </c>
    </row>
    <row r="287273">
      <c r="A287273" t="inlineStr">
        <is>
          <t>stridhui</t>
        </is>
      </c>
      <c r="B287273" t="n">
        <v>1</v>
      </c>
    </row>
    <row r="287274">
      <c r="A287274" t="inlineStr">
        <is>
          <t>genbler</t>
        </is>
      </c>
      <c r="B287274" t="n">
        <v>1</v>
      </c>
    </row>
    <row r="287275">
      <c r="A287275" t="inlineStr">
        <is>
          <t>spacescreen</t>
        </is>
      </c>
      <c r="B287275" t="n">
        <v>1</v>
      </c>
    </row>
    <row r="287276">
      <c r="A287276" t="inlineStr">
        <is>
          <t>tansfield</t>
        </is>
      </c>
      <c r="B287276" t="n">
        <v>1</v>
      </c>
    </row>
    <row r="287277">
      <c r="A287277" t="inlineStr">
        <is>
          <t>comeddoneskayw</t>
        </is>
      </c>
      <c r="B287277" t="n">
        <v>1</v>
      </c>
    </row>
    <row r="287278">
      <c r="A287278" t="inlineStr">
        <is>
          <t>greysboro</t>
        </is>
      </c>
      <c r="B287278" t="n">
        <v>1</v>
      </c>
    </row>
    <row r="287279">
      <c r="A287279" t="inlineStr">
        <is>
          <t>trying—and</t>
        </is>
      </c>
      <c r="B287279" t="n">
        <v>6</v>
      </c>
    </row>
    <row r="287280">
      <c r="A287280" t="inlineStr">
        <is>
          <t>moreickups</t>
        </is>
      </c>
      <c r="B287280" t="n">
        <v>1</v>
      </c>
    </row>
    <row r="287281">
      <c r="A287281" t="inlineStr">
        <is>
          <t>scheherazane</t>
        </is>
      </c>
      <c r="B287281" t="n">
        <v>1</v>
      </c>
    </row>
    <row r="287282">
      <c r="A287282" t="inlineStr">
        <is>
          <t>pressureprank</t>
        </is>
      </c>
      <c r="B287282" t="n">
        <v>1</v>
      </c>
    </row>
    <row r="287283">
      <c r="A287283" t="inlineStr">
        <is>
          <t>tv—not</t>
        </is>
      </c>
      <c r="B287283" t="n">
        <v>1</v>
      </c>
    </row>
    <row r="287284">
      <c r="A287284" t="inlineStr">
        <is>
          <t>snopp</t>
        </is>
      </c>
      <c r="B287284" t="n">
        <v>1</v>
      </c>
    </row>
    <row r="287285">
      <c r="A287285" t="inlineStr">
        <is>
          <t>dash—483</t>
        </is>
      </c>
      <c r="B287285" t="n">
        <v>1</v>
      </c>
    </row>
    <row r="287286">
      <c r="A287286" t="inlineStr">
        <is>
          <t>hamino</t>
        </is>
      </c>
      <c r="B287286" t="n">
        <v>1</v>
      </c>
    </row>
    <row r="287287">
      <c r="A287287" t="inlineStr">
        <is>
          <t>feuiloff</t>
        </is>
      </c>
      <c r="B287287" t="n">
        <v>1</v>
      </c>
    </row>
    <row r="287288">
      <c r="A287288" t="inlineStr">
        <is>
          <t>timonya</t>
        </is>
      </c>
      <c r="B287288" t="n">
        <v>1</v>
      </c>
    </row>
    <row r="287289">
      <c r="A287289" t="inlineStr">
        <is>
          <t>compatriotδchromephiles</t>
        </is>
      </c>
      <c r="B287289" t="n">
        <v>1</v>
      </c>
    </row>
    <row r="287290">
      <c r="A287290" t="inlineStr">
        <is>
          <t>hollyruffs</t>
        </is>
      </c>
      <c r="B287290" t="n">
        <v>1</v>
      </c>
    </row>
    <row r="287291">
      <c r="A287291" t="inlineStr">
        <is>
          <t>axkane</t>
        </is>
      </c>
      <c r="B287291" t="n">
        <v>1</v>
      </c>
    </row>
    <row r="287292">
      <c r="A287292" t="inlineStr">
        <is>
          <t>nosemble</t>
        </is>
      </c>
      <c r="B287292" t="n">
        <v>1</v>
      </c>
    </row>
    <row r="287293">
      <c r="A287293" t="inlineStr">
        <is>
          <t>racchio</t>
        </is>
      </c>
      <c r="B287293" t="n">
        <v>1</v>
      </c>
    </row>
    <row r="287294">
      <c r="A287294" t="inlineStr">
        <is>
          <t>mortalty</t>
        </is>
      </c>
      <c r="B287294" t="n">
        <v>1</v>
      </c>
    </row>
    <row r="287295">
      <c r="A287295" t="inlineStr">
        <is>
          <t>centerchaca</t>
        </is>
      </c>
      <c r="B287295" t="n">
        <v>1</v>
      </c>
    </row>
    <row r="287296">
      <c r="A287296" t="inlineStr">
        <is>
          <t>southsouth2016</t>
        </is>
      </c>
      <c r="B287296" t="n">
        <v>1</v>
      </c>
    </row>
    <row r="287297">
      <c r="A287297" t="inlineStr">
        <is>
          <t>ffney1</t>
        </is>
      </c>
      <c r="B287297" t="n">
        <v>1</v>
      </c>
    </row>
    <row r="287298">
      <c r="A287298" t="inlineStr">
        <is>
          <t>aligal</t>
        </is>
      </c>
      <c r="B287298" t="n">
        <v>1</v>
      </c>
    </row>
    <row r="287299">
      <c r="A287299" t="inlineStr">
        <is>
          <t>coultonh</t>
        </is>
      </c>
      <c r="B287299" t="n">
        <v>1</v>
      </c>
    </row>
    <row r="287300">
      <c r="A287300" t="inlineStr">
        <is>
          <t>localathletics</t>
        </is>
      </c>
      <c r="B287300" t="n">
        <v>1</v>
      </c>
    </row>
    <row r="287301">
      <c r="A287301" t="inlineStr">
        <is>
          <t>tikhavi</t>
        </is>
      </c>
      <c r="B287301" t="n">
        <v>1</v>
      </c>
    </row>
    <row r="287302">
      <c r="A287302" t="inlineStr">
        <is>
          <t>dridmanational</t>
        </is>
      </c>
      <c r="B287302" t="n">
        <v>1</v>
      </c>
    </row>
    <row r="287303">
      <c r="A287303" t="inlineStr">
        <is>
          <t>fs4a</t>
        </is>
      </c>
      <c r="B287303" t="n">
        <v>1</v>
      </c>
    </row>
    <row r="287304">
      <c r="A287304" t="inlineStr">
        <is>
          <t>stirfuck</t>
        </is>
      </c>
      <c r="B287304" t="n">
        <v>1</v>
      </c>
    </row>
    <row r="287305">
      <c r="A287305" t="inlineStr">
        <is>
          <t>wallacesummingrate</t>
        </is>
      </c>
      <c r="B287305" t="n">
        <v>1</v>
      </c>
    </row>
    <row r="287306">
      <c r="A287306" t="inlineStr">
        <is>
          <t>newfeston</t>
        </is>
      </c>
      <c r="B287306" t="n">
        <v>1</v>
      </c>
    </row>
    <row r="287307">
      <c r="A287307" t="inlineStr">
        <is>
          <t>ambrican</t>
        </is>
      </c>
      <c r="B287307" t="n">
        <v>1</v>
      </c>
    </row>
    <row r="287308">
      <c r="A287308" t="inlineStr">
        <is>
          <t>notedisabo</t>
        </is>
      </c>
      <c r="B287308" t="n">
        <v>1</v>
      </c>
    </row>
    <row r="287309">
      <c r="A287309" t="inlineStr">
        <is>
          <t>stationarywe</t>
        </is>
      </c>
      <c r="B287309" t="n">
        <v>1</v>
      </c>
    </row>
    <row r="287310">
      <c r="A287310" t="inlineStr">
        <is>
          <t>packholddeunui</t>
        </is>
      </c>
      <c r="B287310" t="n">
        <v>1</v>
      </c>
    </row>
    <row r="287311">
      <c r="A287311" t="inlineStr">
        <is>
          <t>atbrotimathiud</t>
        </is>
      </c>
      <c r="B287311" t="n">
        <v>1</v>
      </c>
    </row>
    <row r="287312">
      <c r="A287312" t="inlineStr">
        <is>
          <t>respectim599</t>
        </is>
      </c>
      <c r="B287312" t="n">
        <v>1</v>
      </c>
    </row>
    <row r="287313">
      <c r="A287313" t="inlineStr">
        <is>
          <t>suprilegile</t>
        </is>
      </c>
      <c r="B287313" t="n">
        <v>1</v>
      </c>
    </row>
    <row r="287314">
      <c r="A287314" t="inlineStr">
        <is>
          <t>ajwant</t>
        </is>
      </c>
      <c r="B287314" t="n">
        <v>1</v>
      </c>
    </row>
    <row r="287315">
      <c r="A287315" t="inlineStr">
        <is>
          <t>winapaampion</t>
        </is>
      </c>
      <c r="B287315" t="n">
        <v>1</v>
      </c>
    </row>
    <row r="287316">
      <c r="A287316" t="inlineStr">
        <is>
          <t>wenodi</t>
        </is>
      </c>
      <c r="B287316" t="n">
        <v>1</v>
      </c>
    </row>
    <row r="287317">
      <c r="A287317" t="inlineStr">
        <is>
          <t>lovco</t>
        </is>
      </c>
      <c r="B287317" t="n">
        <v>1</v>
      </c>
    </row>
    <row r="287318">
      <c r="A287318" t="inlineStr">
        <is>
          <t>antonovingeximus22</t>
        </is>
      </c>
      <c r="B287318" t="n">
        <v>1</v>
      </c>
    </row>
    <row r="287319">
      <c r="A287319" t="inlineStr">
        <is>
          <t>del9tuction</t>
        </is>
      </c>
      <c r="B287319" t="n">
        <v>1</v>
      </c>
    </row>
    <row r="287320">
      <c r="A287320" t="inlineStr">
        <is>
          <t>pengion</t>
        </is>
      </c>
      <c r="B287320" t="n">
        <v>1</v>
      </c>
    </row>
    <row r="287321">
      <c r="A287321" t="inlineStr">
        <is>
          <t>polere</t>
        </is>
      </c>
      <c r="B287321" t="n">
        <v>1</v>
      </c>
    </row>
    <row r="287322">
      <c r="A287322" t="inlineStr">
        <is>
          <t>futsalist</t>
        </is>
      </c>
      <c r="B287322" t="n">
        <v>1</v>
      </c>
    </row>
    <row r="287323">
      <c r="A287323" t="inlineStr">
        <is>
          <t>footballblades</t>
        </is>
      </c>
      <c r="B287323" t="n">
        <v>1</v>
      </c>
    </row>
    <row r="287324">
      <c r="A287324" t="inlineStr">
        <is>
          <t>mounib</t>
        </is>
      </c>
      <c r="B287324" t="n">
        <v>1</v>
      </c>
    </row>
    <row r="287325">
      <c r="A287325" t="inlineStr">
        <is>
          <t>httpmirinabis</t>
        </is>
      </c>
      <c r="B287325" t="n">
        <v>1</v>
      </c>
    </row>
    <row r="287326">
      <c r="A287326" t="inlineStr">
        <is>
          <t>benf1219041f9af24a93d8ca99953bfa1419f</t>
        </is>
      </c>
      <c r="B287326" t="n">
        <v>1</v>
      </c>
    </row>
    <row r="287327">
      <c r="A287327" t="inlineStr">
        <is>
          <t>bompton</t>
        </is>
      </c>
      <c r="B287327" t="n">
        <v>1</v>
      </c>
    </row>
    <row r="287328">
      <c r="A287328" t="inlineStr">
        <is>
          <t>teamhead</t>
        </is>
      </c>
      <c r="B287328" t="n">
        <v>1</v>
      </c>
    </row>
    <row r="287329">
      <c r="A287329" t="inlineStr">
        <is>
          <t>pattish</t>
        </is>
      </c>
      <c r="B287329" t="n">
        <v>1</v>
      </c>
    </row>
    <row r="287330">
      <c r="A287330" t="inlineStr">
        <is>
          <t>leenlivethatrunsaturday</t>
        </is>
      </c>
      <c r="B287330" t="n">
        <v>1</v>
      </c>
    </row>
    <row r="287331">
      <c r="A287331" t="inlineStr">
        <is>
          <t>be–its</t>
        </is>
      </c>
      <c r="B287331" t="n">
        <v>1</v>
      </c>
    </row>
    <row r="287332">
      <c r="A287332" t="inlineStr">
        <is>
          <t>this–as</t>
        </is>
      </c>
      <c r="B287332" t="n">
        <v>1</v>
      </c>
    </row>
    <row r="287333">
      <c r="A287333" t="inlineStr">
        <is>
          <t>apply—space</t>
        </is>
      </c>
      <c r="B287333" t="n">
        <v>1</v>
      </c>
    </row>
    <row r="287334">
      <c r="A287334" t="inlineStr">
        <is>
          <t>chasachusetts</t>
        </is>
      </c>
      <c r="B287334" t="n">
        <v>1</v>
      </c>
    </row>
    <row r="287335">
      <c r="A287335" t="inlineStr">
        <is>
          <t>taield</t>
        </is>
      </c>
      <c r="B287335" t="n">
        <v>1</v>
      </c>
    </row>
    <row r="287336">
      <c r="A287336" t="inlineStr">
        <is>
          <t>mile—thats</t>
        </is>
      </c>
      <c r="B287336" t="n">
        <v>1</v>
      </c>
    </row>
    <row r="287337">
      <c r="A287337" t="inlineStr">
        <is>
          <t>aperla</t>
        </is>
      </c>
      <c r="B287337" t="n">
        <v>1</v>
      </c>
    </row>
    <row r="287338">
      <c r="A287338" t="inlineStr">
        <is>
          <t>massalee</t>
        </is>
      </c>
      <c r="B287338" t="n">
        <v>1</v>
      </c>
    </row>
    <row r="287339">
      <c r="A287339" t="inlineStr">
        <is>
          <t>janswirth</t>
        </is>
      </c>
      <c r="B287339" t="n">
        <v>1</v>
      </c>
    </row>
    <row r="287340">
      <c r="A287340" t="inlineStr">
        <is>
          <t>inhum</t>
        </is>
      </c>
      <c r="B287340" t="n">
        <v>2</v>
      </c>
    </row>
    <row r="287341">
      <c r="A287341" t="inlineStr">
        <is>
          <t>eoreponents</t>
        </is>
      </c>
      <c r="B287341" t="n">
        <v>1</v>
      </c>
    </row>
    <row r="287342">
      <c r="A287342" t="inlineStr">
        <is>
          <t>rareconomics</t>
        </is>
      </c>
      <c r="B287342" t="n">
        <v>1</v>
      </c>
    </row>
    <row r="287343">
      <c r="A287343" t="inlineStr">
        <is>
          <t>carpeover</t>
        </is>
      </c>
      <c r="B287343" t="n">
        <v>1</v>
      </c>
    </row>
    <row r="287344">
      <c r="A287344" t="inlineStr">
        <is>
          <t>pcscouf</t>
        </is>
      </c>
      <c r="B287344" t="n">
        <v>1</v>
      </c>
    </row>
    <row r="287345">
      <c r="A287345" t="inlineStr">
        <is>
          <t>hyperbolo</t>
        </is>
      </c>
      <c r="B287345" t="n">
        <v>1</v>
      </c>
    </row>
    <row r="287346">
      <c r="A287346" t="inlineStr">
        <is>
          <t>servative</t>
        </is>
      </c>
      <c r="B287346" t="n">
        <v>2</v>
      </c>
    </row>
    <row r="287347">
      <c r="A287347" t="inlineStr">
        <is>
          <t>brilliantscreen</t>
        </is>
      </c>
      <c r="B287347" t="n">
        <v>1</v>
      </c>
    </row>
    <row r="287348">
      <c r="A287348" t="inlineStr">
        <is>
          <t>2lub</t>
        </is>
      </c>
      <c r="B287348" t="n">
        <v>1</v>
      </c>
    </row>
    <row r="287349">
      <c r="A287349" t="inlineStr">
        <is>
          <t>owntech</t>
        </is>
      </c>
      <c r="B287349" t="n">
        <v>1</v>
      </c>
    </row>
    <row r="287350">
      <c r="A287350" t="inlineStr">
        <is>
          <t>fittets</t>
        </is>
      </c>
      <c r="B287350" t="n">
        <v>1</v>
      </c>
    </row>
    <row r="287351">
      <c r="A287351" t="inlineStr">
        <is>
          <t>endosystem</t>
        </is>
      </c>
      <c r="B287351" t="n">
        <v>1</v>
      </c>
    </row>
    <row r="287352">
      <c r="A287352" t="inlineStr">
        <is>
          <t>tickalids</t>
        </is>
      </c>
      <c r="B287352" t="n">
        <v>2</v>
      </c>
    </row>
    <row r="287353">
      <c r="A287353" t="inlineStr">
        <is>
          <t>triallulation</t>
        </is>
      </c>
      <c r="B287353" t="n">
        <v>1</v>
      </c>
    </row>
    <row r="287354">
      <c r="A287354" t="inlineStr">
        <is>
          <t>fscorery</t>
        </is>
      </c>
      <c r="B287354" t="n">
        <v>1</v>
      </c>
    </row>
    <row r="287355">
      <c r="A287355" t="inlineStr">
        <is>
          <t>3andaduser</t>
        </is>
      </c>
      <c r="B287355" t="n">
        <v>1</v>
      </c>
    </row>
    <row r="287356">
      <c r="A287356" t="inlineStr">
        <is>
          <t>tinical</t>
        </is>
      </c>
      <c r="B287356" t="n">
        <v>1</v>
      </c>
    </row>
    <row r="287357">
      <c r="A287357" t="inlineStr">
        <is>
          <t>gyy</t>
        </is>
      </c>
      <c r="B287357" t="n">
        <v>1</v>
      </c>
    </row>
    <row r="287358">
      <c r="A287358" t="inlineStr">
        <is>
          <t>1bottles</t>
        </is>
      </c>
      <c r="B287358" t="n">
        <v>1</v>
      </c>
    </row>
    <row r="287359">
      <c r="A287359" t="inlineStr">
        <is>
          <t>reasonableregenerate</t>
        </is>
      </c>
      <c r="B287359" t="n">
        <v>1</v>
      </c>
    </row>
    <row r="287360">
      <c r="A287360" t="inlineStr">
        <is>
          <t>commandial</t>
        </is>
      </c>
      <c r="B287360" t="n">
        <v>1</v>
      </c>
    </row>
    <row r="287361">
      <c r="A287361" t="inlineStr">
        <is>
          <t>protectores</t>
        </is>
      </c>
      <c r="B287361" t="n">
        <v>1</v>
      </c>
    </row>
    <row r="287362">
      <c r="A287362" t="inlineStr">
        <is>
          <t>orgmailman</t>
        </is>
      </c>
      <c r="B287362" t="n">
        <v>1</v>
      </c>
    </row>
    <row r="287363">
      <c r="A287363" t="inlineStr">
        <is>
          <t>httpmodelcurl</t>
        </is>
      </c>
      <c r="B287363" t="n">
        <v>1</v>
      </c>
    </row>
    <row r="287364">
      <c r="A287364" t="inlineStr">
        <is>
          <t>stricklandi</t>
        </is>
      </c>
      <c r="B287364" t="n">
        <v>1</v>
      </c>
    </row>
    <row r="287365">
      <c r="A287365" t="inlineStr">
        <is>
          <t>caitivos</t>
        </is>
      </c>
      <c r="B287365" t="n">
        <v>1</v>
      </c>
    </row>
    <row r="287366">
      <c r="A287366" t="inlineStr">
        <is>
          <t>tylerianon</t>
        </is>
      </c>
      <c r="B287366" t="n">
        <v>1</v>
      </c>
    </row>
    <row r="287367">
      <c r="A287367" t="inlineStr">
        <is>
          <t>slagoda</t>
        </is>
      </c>
      <c r="B287367" t="n">
        <v>1</v>
      </c>
    </row>
    <row r="287368">
      <c r="A287368" t="inlineStr">
        <is>
          <t>icemags</t>
        </is>
      </c>
      <c r="B287368" t="n">
        <v>1</v>
      </c>
    </row>
    <row r="287369">
      <c r="A287369" t="inlineStr">
        <is>
          <t>layminkoin</t>
        </is>
      </c>
      <c r="B287369" t="n">
        <v>1</v>
      </c>
    </row>
    <row r="287370">
      <c r="A287370" t="inlineStr">
        <is>
          <t>northita</t>
        </is>
      </c>
      <c r="B287370" t="n">
        <v>1</v>
      </c>
    </row>
    <row r="287371">
      <c r="A287371" t="inlineStr">
        <is>
          <t>combinepowers</t>
        </is>
      </c>
      <c r="B287371" t="n">
        <v>1</v>
      </c>
    </row>
    <row r="287372">
      <c r="A287372" t="inlineStr">
        <is>
          <t>darkning</t>
        </is>
      </c>
      <c r="B287372" t="n">
        <v>2</v>
      </c>
    </row>
    <row r="287373">
      <c r="A287373" t="inlineStr">
        <is>
          <t>wyodok</t>
        </is>
      </c>
      <c r="B287373" t="n">
        <v>1</v>
      </c>
    </row>
    <row r="287374">
      <c r="A287374" t="inlineStr">
        <is>
          <t>somethingelsefriend</t>
        </is>
      </c>
      <c r="B287374" t="n">
        <v>1</v>
      </c>
    </row>
    <row r="287375">
      <c r="A287375" t="inlineStr">
        <is>
          <t>wayread</t>
        </is>
      </c>
      <c r="B287375" t="n">
        <v>1</v>
      </c>
    </row>
    <row r="287376">
      <c r="A287376" t="inlineStr">
        <is>
          <t>equation—fit</t>
        </is>
      </c>
      <c r="B287376" t="n">
        <v>1</v>
      </c>
    </row>
    <row r="287377">
      <c r="A287377" t="inlineStr">
        <is>
          <t>fiftyable</t>
        </is>
      </c>
      <c r="B287377" t="n">
        <v>1</v>
      </c>
    </row>
    <row r="287378">
      <c r="A287378" t="inlineStr">
        <is>
          <t>vinstone</t>
        </is>
      </c>
      <c r="B287378" t="n">
        <v>1</v>
      </c>
    </row>
    <row r="287379">
      <c r="A287379" t="inlineStr">
        <is>
          <t>papers26ia</t>
        </is>
      </c>
      <c r="B287379" t="n">
        <v>1</v>
      </c>
    </row>
    <row r="287380">
      <c r="A287380" t="inlineStr">
        <is>
          <t>kasperfgaineskyrollfoundations</t>
        </is>
      </c>
      <c r="B287380" t="n">
        <v>1</v>
      </c>
    </row>
    <row r="287381">
      <c r="A287381" t="inlineStr">
        <is>
          <t>digitalsharing</t>
        </is>
      </c>
      <c r="B287381" t="n">
        <v>1</v>
      </c>
    </row>
    <row r="287382">
      <c r="A287382" t="inlineStr">
        <is>
          <t>abzc</t>
        </is>
      </c>
      <c r="B287382" t="n">
        <v>1</v>
      </c>
    </row>
    <row r="287383">
      <c r="A287383" t="inlineStr">
        <is>
          <t>powerled</t>
        </is>
      </c>
      <c r="B287383" t="n">
        <v>1</v>
      </c>
    </row>
    <row r="287384">
      <c r="A287384" t="inlineStr">
        <is>
          <t>securityiseters</t>
        </is>
      </c>
      <c r="B287384" t="n">
        <v>1</v>
      </c>
    </row>
    <row r="287385">
      <c r="A287385" t="inlineStr">
        <is>
          <t>kelcyfett</t>
        </is>
      </c>
      <c r="B287385" t="n">
        <v>1</v>
      </c>
    </row>
    <row r="287386">
      <c r="A287386" t="inlineStr">
        <is>
          <t>31444399</t>
        </is>
      </c>
      <c r="B287386" t="n">
        <v>1</v>
      </c>
    </row>
    <row r="287387">
      <c r="A287387" t="inlineStr">
        <is>
          <t>maffoles</t>
        </is>
      </c>
      <c r="B287387" t="n">
        <v>1</v>
      </c>
    </row>
    <row r="287388">
      <c r="A287388" t="inlineStr">
        <is>
          <t>muskwe</t>
        </is>
      </c>
      <c r="B287388" t="n">
        <v>1</v>
      </c>
    </row>
    <row r="287389">
      <c r="A287389" t="inlineStr">
        <is>
          <t>comwhererosewomen</t>
        </is>
      </c>
      <c r="B287389" t="n">
        <v>1</v>
      </c>
    </row>
    <row r="287390">
      <c r="A287390" t="inlineStr">
        <is>
          <t>zunigaez</t>
        </is>
      </c>
      <c r="B287390" t="n">
        <v>1</v>
      </c>
    </row>
    <row r="287391">
      <c r="A287391" t="inlineStr">
        <is>
          <t>reshops</t>
        </is>
      </c>
      <c r="B287391" t="n">
        <v>1</v>
      </c>
    </row>
    <row r="287392">
      <c r="A287392" t="inlineStr">
        <is>
          <t>ponycats</t>
        </is>
      </c>
      <c r="B287392" t="n">
        <v>1</v>
      </c>
    </row>
    <row r="287393">
      <c r="A287393" t="inlineStr">
        <is>
          <t>defoxin</t>
        </is>
      </c>
      <c r="B287393" t="n">
        <v>1</v>
      </c>
    </row>
    <row r="287394">
      <c r="A287394" t="inlineStr">
        <is>
          <t>enascism</t>
        </is>
      </c>
      <c r="B287394" t="n">
        <v>1</v>
      </c>
    </row>
    <row r="287395">
      <c r="A287395" t="inlineStr">
        <is>
          <t>classolds</t>
        </is>
      </c>
      <c r="B287395" t="n">
        <v>1</v>
      </c>
    </row>
    <row r="287396">
      <c r="A287396" t="inlineStr">
        <is>
          <t>sharetheloneliness</t>
        </is>
      </c>
      <c r="B287396" t="n">
        <v>1</v>
      </c>
    </row>
    <row r="287397">
      <c r="A287397" t="inlineStr">
        <is>
          <t>appolfance</t>
        </is>
      </c>
      <c r="B287397" t="n">
        <v>1</v>
      </c>
    </row>
    <row r="287398">
      <c r="A287398" t="inlineStr">
        <is>
          <t>eldryn</t>
        </is>
      </c>
      <c r="B287398" t="n">
        <v>1</v>
      </c>
    </row>
    <row r="287399">
      <c r="A287399" t="inlineStr">
        <is>
          <t>rufenbach</t>
        </is>
      </c>
      <c r="B287399" t="n">
        <v>1</v>
      </c>
    </row>
    <row r="287400">
      <c r="A287400" t="inlineStr">
        <is>
          <t>lindsaywood</t>
        </is>
      </c>
      <c r="B287400" t="n">
        <v>1</v>
      </c>
    </row>
    <row r="287401">
      <c r="A287401" t="inlineStr">
        <is>
          <t>fizzin</t>
        </is>
      </c>
      <c r="B287401" t="n">
        <v>1</v>
      </c>
    </row>
    <row r="287402">
      <c r="A287402" t="inlineStr">
        <is>
          <t>rufenbachs</t>
        </is>
      </c>
      <c r="B287402" t="n">
        <v>1</v>
      </c>
    </row>
    <row r="287403">
      <c r="A287403" t="inlineStr">
        <is>
          <t>wingenpull</t>
        </is>
      </c>
      <c r="B287403" t="n">
        <v>1</v>
      </c>
    </row>
    <row r="287404">
      <c r="A287404" t="inlineStr">
        <is>
          <t>shopers</t>
        </is>
      </c>
      <c r="B287404" t="n">
        <v>1</v>
      </c>
    </row>
    <row r="287405">
      <c r="A287405" t="inlineStr">
        <is>
          <t>conspiracyperitalia</t>
        </is>
      </c>
      <c r="B287405" t="n">
        <v>1</v>
      </c>
    </row>
    <row r="287406">
      <c r="A287406" t="inlineStr">
        <is>
          <t>sepiareference</t>
        </is>
      </c>
      <c r="B287406" t="n">
        <v>1</v>
      </c>
    </row>
    <row r="287407">
      <c r="A287407" t="inlineStr">
        <is>
          <t>campusdoubleup</t>
        </is>
      </c>
      <c r="B287407" t="n">
        <v>1</v>
      </c>
    </row>
    <row r="287408">
      <c r="A287408" t="inlineStr">
        <is>
          <t>polypoint</t>
        </is>
      </c>
      <c r="B287408" t="n">
        <v>1</v>
      </c>
    </row>
    <row r="287409">
      <c r="A287409" t="inlineStr">
        <is>
          <t>christoe</t>
        </is>
      </c>
      <c r="B287409" t="n">
        <v>1</v>
      </c>
    </row>
    <row r="287410">
      <c r="A287410" t="inlineStr">
        <is>
          <t>ricopsy</t>
        </is>
      </c>
      <c r="B287410" t="n">
        <v>1</v>
      </c>
    </row>
    <row r="287411">
      <c r="A287411" t="inlineStr">
        <is>
          <t>sandalet</t>
        </is>
      </c>
      <c r="B287411" t="n">
        <v>1</v>
      </c>
    </row>
    <row r="287412">
      <c r="A287412" t="inlineStr">
        <is>
          <t>daughterertik</t>
        </is>
      </c>
      <c r="B287412" t="n">
        <v>1</v>
      </c>
    </row>
    <row r="287413">
      <c r="A287413" t="inlineStr">
        <is>
          <t>uncharacterists</t>
        </is>
      </c>
      <c r="B287413" t="n">
        <v>1</v>
      </c>
    </row>
    <row r="287414">
      <c r="A287414" t="inlineStr">
        <is>
          <t>àuke</t>
        </is>
      </c>
      <c r="B287414" t="n">
        <v>1</v>
      </c>
    </row>
    <row r="287415">
      <c r="A287415" t="inlineStr">
        <is>
          <t>charwinning</t>
        </is>
      </c>
      <c r="B287415" t="n">
        <v>1</v>
      </c>
    </row>
    <row r="287416">
      <c r="A287416" t="inlineStr">
        <is>
          <t>cuirassier</t>
        </is>
      </c>
      <c r="B287416" t="n">
        <v>1</v>
      </c>
    </row>
    <row r="287417">
      <c r="A287417" t="inlineStr">
        <is>
          <t>ginsjon</t>
        </is>
      </c>
      <c r="B287417" t="n">
        <v>1</v>
      </c>
    </row>
    <row r="287418">
      <c r="A287418" t="inlineStr">
        <is>
          <t>giachier</t>
        </is>
      </c>
      <c r="B287418" t="n">
        <v>1</v>
      </c>
    </row>
    <row r="287419">
      <c r="A287419" t="inlineStr">
        <is>
          <t>dasmichel</t>
        </is>
      </c>
      <c r="B287419" t="n">
        <v>1</v>
      </c>
    </row>
    <row r="287420">
      <c r="A287420" t="inlineStr">
        <is>
          <t>peronneees</t>
        </is>
      </c>
      <c r="B287420" t="n">
        <v>1</v>
      </c>
    </row>
    <row r="287421">
      <c r="A287421" t="inlineStr">
        <is>
          <t>bageut</t>
        </is>
      </c>
      <c r="B287421" t="n">
        <v>1</v>
      </c>
    </row>
    <row r="287422">
      <c r="A287422" t="inlineStr">
        <is>
          <t>nilotin</t>
        </is>
      </c>
      <c r="B287422" t="n">
        <v>1</v>
      </c>
    </row>
    <row r="287423">
      <c r="A287423" t="inlineStr">
        <is>
          <t>geries</t>
        </is>
      </c>
      <c r="B287423" t="n">
        <v>1</v>
      </c>
    </row>
    <row r="287424">
      <c r="A287424" t="inlineStr">
        <is>
          <t>frührers</t>
        </is>
      </c>
      <c r="B287424" t="n">
        <v>1</v>
      </c>
    </row>
    <row r="287425">
      <c r="A287425" t="inlineStr">
        <is>
          <t>delbian</t>
        </is>
      </c>
      <c r="B287425" t="n">
        <v>1</v>
      </c>
    </row>
    <row r="287426">
      <c r="A287426" t="inlineStr">
        <is>
          <t>hoppenborg</t>
        </is>
      </c>
      <c r="B287426" t="n">
        <v>1</v>
      </c>
    </row>
    <row r="287427">
      <c r="A287427" t="inlineStr">
        <is>
          <t>crimeliz</t>
        </is>
      </c>
      <c r="B287427" t="n">
        <v>1</v>
      </c>
    </row>
    <row r="287428">
      <c r="A287428" t="inlineStr">
        <is>
          <t>rightsgmail</t>
        </is>
      </c>
      <c r="B287428" t="n">
        <v>1</v>
      </c>
    </row>
    <row r="287429">
      <c r="A287429" t="inlineStr">
        <is>
          <t>chinnagoda</t>
        </is>
      </c>
      <c r="B287429" t="n">
        <v>1</v>
      </c>
    </row>
    <row r="287430">
      <c r="A287430" t="inlineStr">
        <is>
          <t>lizwaterloo</t>
        </is>
      </c>
      <c r="B287430" t="n">
        <v>1</v>
      </c>
    </row>
    <row r="287431">
      <c r="A287431" t="inlineStr">
        <is>
          <t>subsheadt</t>
        </is>
      </c>
      <c r="B287431" t="n">
        <v>1</v>
      </c>
    </row>
    <row r="287432">
      <c r="A287432" t="inlineStr">
        <is>
          <t>ggnh┼f52</t>
        </is>
      </c>
      <c r="B287432" t="n">
        <v>1</v>
      </c>
    </row>
    <row r="287433">
      <c r="A287433" t="inlineStr">
        <is>
          <t>fіncnbig</t>
        </is>
      </c>
      <c r="B287433" t="n">
        <v>1</v>
      </c>
    </row>
    <row r="287434">
      <c r="A287434" t="inlineStr">
        <is>
          <t>flipj</t>
        </is>
      </c>
      <c r="B287434" t="n">
        <v>1</v>
      </c>
    </row>
    <row r="287435">
      <c r="A287435" t="inlineStr">
        <is>
          <t>printlnstat</t>
        </is>
      </c>
      <c r="B287435" t="n">
        <v>1</v>
      </c>
    </row>
    <row r="287436">
      <c r="A287436" t="inlineStr">
        <is>
          <t>metakc</t>
        </is>
      </c>
      <c r="B287436" t="n">
        <v>1</v>
      </c>
    </row>
    <row r="287437">
      <c r="A287437" t="inlineStr">
        <is>
          <t>lisp2no</t>
        </is>
      </c>
      <c r="B287437" t="n">
        <v>1</v>
      </c>
    </row>
    <row r="287438">
      <c r="A287438" t="inlineStr">
        <is>
          <t>epina</t>
        </is>
      </c>
      <c r="B287438" t="n">
        <v>1</v>
      </c>
    </row>
    <row r="287439">
      <c r="A287439" t="inlineStr">
        <is>
          <t>themove</t>
        </is>
      </c>
      <c r="B287439" t="n">
        <v>1</v>
      </c>
    </row>
    <row r="287440">
      <c r="A287440" t="inlineStr">
        <is>
          <t>avg35813</t>
        </is>
      </c>
      <c r="B287440" t="n">
        <v>1</v>
      </c>
    </row>
    <row r="287441">
      <c r="A287441" t="inlineStr">
        <is>
          <t>003342</t>
        </is>
      </c>
      <c r="B287441" t="n">
        <v>1</v>
      </c>
    </row>
    <row r="287442">
      <c r="A287442" t="inlineStr">
        <is>
          <t>readfilesyncoptions</t>
        </is>
      </c>
      <c r="B287442" t="n">
        <v>1</v>
      </c>
    </row>
    <row r="287443">
      <c r="A287443" t="inlineStr">
        <is>
          <t>egmonter</t>
        </is>
      </c>
      <c r="B287443" t="n">
        <v>1</v>
      </c>
    </row>
    <row r="287444">
      <c r="A287444" t="inlineStr">
        <is>
          <t>_foo_with_bar</t>
        </is>
      </c>
      <c r="B287444" t="n">
        <v>1</v>
      </c>
    </row>
    <row r="287445">
      <c r="A287445" t="inlineStr">
        <is>
          <t>uuidtop</t>
        </is>
      </c>
      <c r="B287445" t="n">
        <v>1</v>
      </c>
    </row>
    <row r="287446">
      <c r="A287446" t="inlineStr">
        <is>
          <t>`sim</t>
        </is>
      </c>
      <c r="B287446" t="n">
        <v>1</v>
      </c>
    </row>
    <row r="287447">
      <c r="A287447" t="inlineStr">
        <is>
          <t>diearray</t>
        </is>
      </c>
      <c r="B287447" t="n">
        <v>1</v>
      </c>
    </row>
    <row r="287448">
      <c r="A287448" t="inlineStr">
        <is>
          <t>ghcjs</t>
        </is>
      </c>
      <c r="B287448" t="n">
        <v>1</v>
      </c>
    </row>
    <row r="287449">
      <c r="A287449" t="inlineStr">
        <is>
          <t>104630023</t>
        </is>
      </c>
      <c r="B287449" t="n">
        <v>1</v>
      </c>
    </row>
    <row r="287450">
      <c r="A287450" t="inlineStr">
        <is>
          <t>{buffer\</t>
        </is>
      </c>
      <c r="B287450" t="n">
        <v>1</v>
      </c>
    </row>
    <row r="287451">
      <c r="A287451" t="inlineStr">
        <is>
          <t>endofmatch</t>
        </is>
      </c>
      <c r="B287451" t="n">
        <v>1</v>
      </c>
    </row>
    <row r="287452">
      <c r="A287452" t="inlineStr">
        <is>
          <t>sbtmoberm</t>
        </is>
      </c>
      <c r="B287452" t="n">
        <v>1</v>
      </c>
    </row>
    <row r="287453">
      <c r="A287453" t="inlineStr">
        <is>
          <t>streamreaderalwaysreading</t>
        </is>
      </c>
      <c r="B287453" t="n">
        <v>1</v>
      </c>
    </row>
    <row r="287454">
      <c r="A287454" t="inlineStr">
        <is>
          <t>104627596</t>
        </is>
      </c>
      <c r="B287454" t="n">
        <v>1</v>
      </c>
    </row>
    <row r="287455">
      <c r="A287455" t="inlineStr">
        <is>
          <t>dmn6</t>
        </is>
      </c>
      <c r="B287455" t="n">
        <v>1</v>
      </c>
    </row>
    <row r="287456">
      <c r="A287456" t="inlineStr">
        <is>
          <t>trimn</t>
        </is>
      </c>
      <c r="B287456" t="n">
        <v>1</v>
      </c>
    </row>
    <row r="287457">
      <c r="A287457" t="inlineStr">
        <is>
          <t>pursdown</t>
        </is>
      </c>
      <c r="B287457" t="n">
        <v>1</v>
      </c>
    </row>
    <row r="287458">
      <c r="A287458" t="inlineStr">
        <is>
          <t>half_name</t>
        </is>
      </c>
      <c r="B287458" t="n">
        <v>1</v>
      </c>
    </row>
    <row r="287459">
      <c r="A287459" t="inlineStr">
        <is>
          <t>symboltablemark</t>
        </is>
      </c>
      <c r="B287459" t="n">
        <v>1</v>
      </c>
    </row>
    <row r="287460">
      <c r="A287460" t="inlineStr">
        <is>
          <t>gororede</t>
        </is>
      </c>
      <c r="B287460" t="n">
        <v>1</v>
      </c>
    </row>
    <row r="287461">
      <c r="A287461" t="inlineStr">
        <is>
          <t>yes┼gnh┼r</t>
        </is>
      </c>
      <c r="B287461" t="n">
        <v>1</v>
      </c>
    </row>
    <row r="287462">
      <c r="A287462" t="inlineStr">
        <is>
          <t>countcheck</t>
        </is>
      </c>
      <c r="B287462" t="n">
        <v>1</v>
      </c>
    </row>
    <row r="287463">
      <c r="A287463" t="inlineStr">
        <is>
          <t>numwords</t>
        </is>
      </c>
      <c r="B287463" t="n">
        <v>1</v>
      </c>
    </row>
    <row r="287464">
      <c r="A287464" t="inlineStr">
        <is>
          <t>findsymbols</t>
        </is>
      </c>
      <c r="B287464" t="n">
        <v>1</v>
      </c>
    </row>
    <row r="287465">
      <c r="A287465" t="inlineStr">
        <is>
          <t>typeim</t>
        </is>
      </c>
      <c r="B287465" t="n">
        <v>2</v>
      </c>
    </row>
    <row r="287466">
      <c r="A287466" t="inlineStr">
        <is>
          <t>isldrion</t>
        </is>
      </c>
      <c r="B287466" t="n">
        <v>1</v>
      </c>
    </row>
    <row r="287467">
      <c r="A287467" t="inlineStr">
        <is>
          <t>003312</t>
        </is>
      </c>
      <c r="B287467" t="n">
        <v>1</v>
      </c>
    </row>
    <row r="287468">
      <c r="A287468" t="inlineStr">
        <is>
          <t>built_in</t>
        </is>
      </c>
      <c r="B287468" t="n">
        <v>1</v>
      </c>
    </row>
    <row r="287469">
      <c r="A287469" t="inlineStr">
        <is>
          <t>889855</t>
        </is>
      </c>
      <c r="B287469" t="n">
        <v>1</v>
      </c>
    </row>
    <row r="287470">
      <c r="A287470" t="inlineStr">
        <is>
          <t>ttint</t>
        </is>
      </c>
      <c r="B287470" t="n">
        <v>1</v>
      </c>
    </row>
    <row r="287471">
      <c r="A287471" t="inlineStr">
        <is>
          <t>symv</t>
        </is>
      </c>
      <c r="B287471" t="n">
        <v>2</v>
      </c>
    </row>
    <row r="287472">
      <c r="A287472" t="inlineStr">
        <is>
          <t>catchhere</t>
        </is>
      </c>
      <c r="B287472" t="n">
        <v>1</v>
      </c>
    </row>
    <row r="287473">
      <c r="A287473" t="inlineStr">
        <is>
          <t>getdefaultlength</t>
        </is>
      </c>
      <c r="B287473" t="n">
        <v>1</v>
      </c>
    </row>
    <row r="287474">
      <c r="A287474" t="inlineStr">
        <is>
          <t>old_logo</t>
        </is>
      </c>
      <c r="B287474" t="n">
        <v>1</v>
      </c>
    </row>
    <row r="287475">
      <c r="A287475" t="inlineStr">
        <is>
          <t>userrun</t>
        </is>
      </c>
      <c r="B287475" t="n">
        <v>2</v>
      </c>
    </row>
    <row r="287476">
      <c r="A287476" t="inlineStr">
        <is>
          <t>calldialectsamples</t>
        </is>
      </c>
      <c r="B287476" t="n">
        <v>1</v>
      </c>
    </row>
    <row r="287477">
      <c r="A287477" t="inlineStr">
        <is>
          <t>assizimplant</t>
        </is>
      </c>
      <c r="B287477" t="n">
        <v>1</v>
      </c>
    </row>
    <row r="287478">
      <c r="A287478" t="inlineStr">
        <is>
          <t xml:space="preserve">2016 </t>
        </is>
      </c>
      <c r="B287478" t="n">
        <v>2</v>
      </c>
    </row>
    <row r="287479">
      <c r="A287479" t="inlineStr">
        <is>
          <t>officessweetshops</t>
        </is>
      </c>
      <c r="B287479" t="n">
        <v>1</v>
      </c>
    </row>
    <row r="287480">
      <c r="A287480" t="inlineStr">
        <is>
          <t>com20160210the</t>
        </is>
      </c>
      <c r="B287480" t="n">
        <v>1</v>
      </c>
    </row>
    <row r="287481">
      <c r="A287481" t="inlineStr">
        <is>
          <t>mauercoins</t>
        </is>
      </c>
      <c r="B287481" t="n">
        <v>1</v>
      </c>
    </row>
    <row r="287482">
      <c r="A287482" t="inlineStr">
        <is>
          <t>djoom</t>
        </is>
      </c>
      <c r="B287482" t="n">
        <v>1</v>
      </c>
    </row>
    <row r="287483">
      <c r="A287483" t="inlineStr">
        <is>
          <t>chipgas</t>
        </is>
      </c>
      <c r="B287483" t="n">
        <v>1</v>
      </c>
    </row>
    <row r="287484">
      <c r="A287484" t="inlineStr">
        <is>
          <t>24x6x36cm</t>
        </is>
      </c>
      <c r="B287484" t="n">
        <v>1</v>
      </c>
    </row>
    <row r="287485">
      <c r="A287485" t="inlineStr">
        <is>
          <t>httpscaughs</t>
        </is>
      </c>
      <c r="B287485" t="n">
        <v>1</v>
      </c>
    </row>
    <row r="287486">
      <c r="A287486" t="inlineStr">
        <is>
          <t>tdveeks</t>
        </is>
      </c>
      <c r="B287486" t="n">
        <v>1</v>
      </c>
    </row>
    <row r="287487">
      <c r="A287487" t="inlineStr">
        <is>
          <t>s4project</t>
        </is>
      </c>
      <c r="B287487" t="n">
        <v>1</v>
      </c>
    </row>
    <row r="287488">
      <c r="A287488" t="inlineStr">
        <is>
          <t>instrals</t>
        </is>
      </c>
      <c r="B287488" t="n">
        <v>1</v>
      </c>
    </row>
    <row r="287489">
      <c r="A287489" t="inlineStr">
        <is>
          <t>combooksabouthypothermia</t>
        </is>
      </c>
      <c r="B287489" t="n">
        <v>1</v>
      </c>
    </row>
    <row r="287490">
      <c r="A287490" t="inlineStr">
        <is>
          <t>idpbmpopegdags</t>
        </is>
      </c>
      <c r="B287490" t="n">
        <v>1</v>
      </c>
    </row>
    <row r="287491">
      <c r="A287491" t="inlineStr">
        <is>
          <t>realmsm</t>
        </is>
      </c>
      <c r="B287491" t="n">
        <v>1</v>
      </c>
    </row>
    <row r="287492">
      <c r="A287492" t="inlineStr">
        <is>
          <t>lysial</t>
        </is>
      </c>
      <c r="B287492" t="n">
        <v>1</v>
      </c>
    </row>
    <row r="287493">
      <c r="A287493" t="inlineStr">
        <is>
          <t>couldivan</t>
        </is>
      </c>
      <c r="B287493" t="n">
        <v>1</v>
      </c>
    </row>
    <row r="287494">
      <c r="A287494" t="inlineStr">
        <is>
          <t>vinemoider</t>
        </is>
      </c>
      <c r="B287494" t="n">
        <v>1</v>
      </c>
    </row>
    <row r="287495">
      <c r="A287495" t="inlineStr">
        <is>
          <t>museillies</t>
        </is>
      </c>
      <c r="B287495" t="n">
        <v>1</v>
      </c>
    </row>
    <row r="287496">
      <c r="A287496" t="inlineStr">
        <is>
          <t>rogt4</t>
        </is>
      </c>
      <c r="B287496" t="n">
        <v>1</v>
      </c>
    </row>
    <row r="287497">
      <c r="A287497" t="inlineStr">
        <is>
          <t>nspalia</t>
        </is>
      </c>
      <c r="B287497" t="n">
        <v>1</v>
      </c>
    </row>
    <row r="287498">
      <c r="A287498" t="inlineStr">
        <is>
          <t>dinking—it</t>
        </is>
      </c>
      <c r="B287498" t="n">
        <v>1</v>
      </c>
    </row>
    <row r="287499">
      <c r="A287499" t="inlineStr">
        <is>
          <t>peridoty</t>
        </is>
      </c>
      <c r="B287499" t="n">
        <v>1</v>
      </c>
    </row>
    <row r="287500">
      <c r="A287500" t="inlineStr">
        <is>
          <t>botanistically</t>
        </is>
      </c>
      <c r="B287500" t="n">
        <v>1</v>
      </c>
    </row>
    <row r="287501">
      <c r="A287501" t="inlineStr">
        <is>
          <t>mizziwag</t>
        </is>
      </c>
      <c r="B287501" t="n">
        <v>1</v>
      </c>
    </row>
    <row r="287502">
      <c r="A287502" t="inlineStr">
        <is>
          <t>firstsister</t>
        </is>
      </c>
      <c r="B287502" t="n">
        <v>1</v>
      </c>
    </row>
    <row r="287503">
      <c r="A287503" t="inlineStr">
        <is>
          <t>uyori</t>
        </is>
      </c>
      <c r="B287503" t="n">
        <v>1</v>
      </c>
    </row>
    <row r="287504">
      <c r="A287504" t="inlineStr">
        <is>
          <t>sambhany</t>
        </is>
      </c>
      <c r="B287504" t="n">
        <v>1</v>
      </c>
    </row>
    <row r="287505">
      <c r="A287505" t="inlineStr">
        <is>
          <t>templescbs</t>
        </is>
      </c>
      <c r="B287505" t="n">
        <v>1</v>
      </c>
    </row>
    <row r="287506">
      <c r="A287506" t="inlineStr">
        <is>
          <t>nawee</t>
        </is>
      </c>
      <c r="B287506" t="n">
        <v>1</v>
      </c>
    </row>
    <row r="287507">
      <c r="A287507" t="inlineStr">
        <is>
          <t>cledjack</t>
        </is>
      </c>
      <c r="B287507" t="n">
        <v>1</v>
      </c>
    </row>
    <row r="287508">
      <c r="A287508" t="inlineStr">
        <is>
          <t>someonebabies</t>
        </is>
      </c>
      <c r="B287508" t="n">
        <v>1</v>
      </c>
    </row>
    <row r="287509">
      <c r="A287509" t="inlineStr">
        <is>
          <t>estepdin</t>
        </is>
      </c>
      <c r="B287509" t="n">
        <v>1</v>
      </c>
    </row>
    <row r="287510">
      <c r="A287510" t="inlineStr">
        <is>
          <t>brushenburg</t>
        </is>
      </c>
      <c r="B287510" t="n">
        <v>1</v>
      </c>
    </row>
    <row r="287511">
      <c r="A287511" t="inlineStr">
        <is>
          <t>bonh</t>
        </is>
      </c>
      <c r="B287511" t="n">
        <v>1</v>
      </c>
    </row>
    <row r="287512">
      <c r="A287512" t="inlineStr">
        <is>
          <t>collaney</t>
        </is>
      </c>
      <c r="B287512" t="n">
        <v>1</v>
      </c>
    </row>
    <row r="287513">
      <c r="A287513" t="inlineStr">
        <is>
          <t>soorro</t>
        </is>
      </c>
      <c r="B287513" t="n">
        <v>1</v>
      </c>
    </row>
    <row r="287514">
      <c r="A287514" t="inlineStr">
        <is>
          <t>cumino</t>
        </is>
      </c>
      <c r="B287514" t="n">
        <v>1</v>
      </c>
    </row>
    <row r="287515">
      <c r="A287515" t="inlineStr">
        <is>
          <t>guaso</t>
        </is>
      </c>
      <c r="B287515" t="n">
        <v>2</v>
      </c>
    </row>
    <row r="287516">
      <c r="A287516" t="inlineStr">
        <is>
          <t>cristábal</t>
        </is>
      </c>
      <c r="B287516" t="n">
        <v>1</v>
      </c>
    </row>
    <row r="287517">
      <c r="A287517" t="inlineStr">
        <is>
          <t>unsmeringuous</t>
        </is>
      </c>
      <c r="B287517" t="n">
        <v>1</v>
      </c>
    </row>
    <row r="287518">
      <c r="A287518" t="inlineStr">
        <is>
          <t>carceros</t>
        </is>
      </c>
      <c r="B287518" t="n">
        <v>1</v>
      </c>
    </row>
    <row r="287519">
      <c r="A287519" t="inlineStr">
        <is>
          <t>ultracortans</t>
        </is>
      </c>
      <c r="B287519" t="n">
        <v>1</v>
      </c>
    </row>
    <row r="287520">
      <c r="A287520" t="inlineStr">
        <is>
          <t>polypālia</t>
        </is>
      </c>
      <c r="B287520" t="n">
        <v>1</v>
      </c>
    </row>
    <row r="287521">
      <c r="A287521" t="inlineStr">
        <is>
          <t>telloso</t>
        </is>
      </c>
      <c r="B287521" t="n">
        <v>1</v>
      </c>
    </row>
    <row r="287522">
      <c r="A287522" t="inlineStr">
        <is>
          <t>surtrist</t>
        </is>
      </c>
      <c r="B287522" t="n">
        <v>1</v>
      </c>
    </row>
    <row r="287523">
      <c r="A287523" t="inlineStr">
        <is>
          <t>mrrrila</t>
        </is>
      </c>
      <c r="B287523" t="n">
        <v>1</v>
      </c>
    </row>
    <row r="287524">
      <c r="A287524" t="inlineStr">
        <is>
          <t>peteñeros</t>
        </is>
      </c>
      <c r="B287524" t="n">
        <v>1</v>
      </c>
    </row>
    <row r="287525">
      <c r="A287525" t="inlineStr">
        <is>
          <t>espinet</t>
        </is>
      </c>
      <c r="B287525" t="n">
        <v>1</v>
      </c>
    </row>
    <row r="287526">
      <c r="A287526" t="inlineStr">
        <is>
          <t>kimberla</t>
        </is>
      </c>
      <c r="B287526" t="n">
        <v>2</v>
      </c>
    </row>
    <row r="287527">
      <c r="A287527" t="inlineStr">
        <is>
          <t>vázar</t>
        </is>
      </c>
      <c r="B287527" t="n">
        <v>1</v>
      </c>
    </row>
    <row r="287528">
      <c r="A287528" t="inlineStr">
        <is>
          <t>wisr</t>
        </is>
      </c>
      <c r="B287528" t="n">
        <v>2</v>
      </c>
    </row>
    <row r="287529">
      <c r="A287529" t="inlineStr">
        <is>
          <t>1976est</t>
        </is>
      </c>
      <c r="B287529" t="n">
        <v>1</v>
      </c>
    </row>
    <row r="287530">
      <c r="A287530" t="inlineStr">
        <is>
          <t>higueya</t>
        </is>
      </c>
      <c r="B287530" t="n">
        <v>1</v>
      </c>
    </row>
    <row r="287531">
      <c r="A287531" t="inlineStr">
        <is>
          <t>byanto</t>
        </is>
      </c>
      <c r="B287531" t="n">
        <v>1</v>
      </c>
    </row>
    <row r="287532">
      <c r="A287532" t="inlineStr">
        <is>
          <t>mañica</t>
        </is>
      </c>
      <c r="B287532" t="n">
        <v>1</v>
      </c>
    </row>
    <row r="287533">
      <c r="A287533" t="inlineStr">
        <is>
          <t>muralizing</t>
        </is>
      </c>
      <c r="B287533" t="n">
        <v>1</v>
      </c>
    </row>
    <row r="287534">
      <c r="A287534" t="inlineStr">
        <is>
          <t>quotacity</t>
        </is>
      </c>
      <c r="B287534" t="n">
        <v>1</v>
      </c>
    </row>
    <row r="287535">
      <c r="A287535" t="inlineStr">
        <is>
          <t>2016—and</t>
        </is>
      </c>
      <c r="B287535" t="n">
        <v>4</v>
      </c>
    </row>
    <row r="287536">
      <c r="A287536" t="inlineStr">
        <is>
          <t>lldjl</t>
        </is>
      </c>
      <c r="B287536" t="n">
        <v>1</v>
      </c>
    </row>
    <row r="287537">
      <c r="A287537" t="inlineStr">
        <is>
          <t>dellosminento</t>
        </is>
      </c>
      <c r="B287537" t="n">
        <v>1</v>
      </c>
    </row>
    <row r="287538">
      <c r="A287538" t="inlineStr">
        <is>
          <t>mentzes</t>
        </is>
      </c>
      <c r="B287538" t="n">
        <v>1</v>
      </c>
    </row>
    <row r="287539">
      <c r="A287539" t="inlineStr">
        <is>
          <t>cobfjgdqdoung</t>
        </is>
      </c>
      <c r="B287539" t="n">
        <v>1</v>
      </c>
    </row>
    <row r="287540">
      <c r="A287540" t="inlineStr">
        <is>
          <t>sumofcomes</t>
        </is>
      </c>
      <c r="B287540" t="n">
        <v>1</v>
      </c>
    </row>
    <row r="287541">
      <c r="A287541" t="inlineStr">
        <is>
          <t>151310</t>
        </is>
      </c>
      <c r="B287541" t="n">
        <v>1</v>
      </c>
    </row>
    <row r="287542">
      <c r="A287542" t="inlineStr">
        <is>
          <t>wendus</t>
        </is>
      </c>
      <c r="B287542" t="n">
        <v>1</v>
      </c>
    </row>
    <row r="287543">
      <c r="A287543" t="inlineStr">
        <is>
          <t>rra1986</t>
        </is>
      </c>
      <c r="B287543" t="n">
        <v>1</v>
      </c>
    </row>
    <row r="287544">
      <c r="A287544" t="inlineStr">
        <is>
          <t>gabrettas</t>
        </is>
      </c>
      <c r="B287544" t="n">
        <v>1</v>
      </c>
    </row>
    <row r="287545">
      <c r="A287545" t="inlineStr">
        <is>
          <t>valb</t>
        </is>
      </c>
      <c r="B287545" t="n">
        <v>2</v>
      </c>
    </row>
    <row r="287546">
      <c r="A287546" t="inlineStr">
        <is>
          <t>slavecopter</t>
        </is>
      </c>
      <c r="B287546" t="n">
        <v>1</v>
      </c>
    </row>
    <row r="287547">
      <c r="A287547" t="inlineStr">
        <is>
          <t>bodyrenemy</t>
        </is>
      </c>
      <c r="B287547" t="n">
        <v>1</v>
      </c>
    </row>
    <row r="287548">
      <c r="A287548" t="inlineStr">
        <is>
          <t>pinprism</t>
        </is>
      </c>
      <c r="B287548" t="n">
        <v>1</v>
      </c>
    </row>
    <row r="287549">
      <c r="A287549" t="inlineStr">
        <is>
          <t>sm52</t>
        </is>
      </c>
      <c r="B287549" t="n">
        <v>1</v>
      </c>
    </row>
    <row r="287550">
      <c r="A287550" t="inlineStr">
        <is>
          <t>filmma</t>
        </is>
      </c>
      <c r="B287550" t="n">
        <v>1</v>
      </c>
    </row>
    <row r="287551">
      <c r="A287551" t="inlineStr">
        <is>
          <t>hurtante</t>
        </is>
      </c>
      <c r="B287551" t="n">
        <v>1</v>
      </c>
    </row>
    <row r="287552">
      <c r="A287552" t="inlineStr">
        <is>
          <t>giftorrent</t>
        </is>
      </c>
      <c r="B287552" t="n">
        <v>1</v>
      </c>
    </row>
    <row r="287553">
      <c r="A287553" t="inlineStr">
        <is>
          <t>exhnagirmaken</t>
        </is>
      </c>
      <c r="B287553" t="n">
        <v>1</v>
      </c>
    </row>
    <row r="287554">
      <c r="A287554" t="inlineStr">
        <is>
          <t>doddleware</t>
        </is>
      </c>
      <c r="B287554" t="n">
        <v>1</v>
      </c>
    </row>
    <row r="287555">
      <c r="A287555" t="inlineStr">
        <is>
          <t>siote</t>
        </is>
      </c>
      <c r="B287555" t="n">
        <v>1</v>
      </c>
    </row>
    <row r="287556">
      <c r="A287556" t="inlineStr">
        <is>
          <t>smewellandspeter</t>
        </is>
      </c>
      <c r="B287556" t="n">
        <v>1</v>
      </c>
    </row>
    <row r="287557">
      <c r="A287557" t="inlineStr">
        <is>
          <t>wedgood</t>
        </is>
      </c>
      <c r="B287557" t="n">
        <v>1</v>
      </c>
    </row>
    <row r="287558">
      <c r="A287558" t="inlineStr">
        <is>
          <t>demrear</t>
        </is>
      </c>
      <c r="B287558" t="n">
        <v>1</v>
      </c>
    </row>
    <row r="287559">
      <c r="A287559" t="inlineStr">
        <is>
          <t>protectandades</t>
        </is>
      </c>
      <c r="B287559" t="n">
        <v>1</v>
      </c>
    </row>
    <row r="287560">
      <c r="A287560" t="inlineStr">
        <is>
          <t>christmasdays</t>
        </is>
      </c>
      <c r="B287560" t="n">
        <v>1</v>
      </c>
    </row>
    <row r="287561">
      <c r="A287561" t="inlineStr">
        <is>
          <t>sims3d</t>
        </is>
      </c>
      <c r="B287561" t="n">
        <v>1</v>
      </c>
    </row>
    <row r="287562">
      <c r="A287562" t="inlineStr">
        <is>
          <t>larajean</t>
        </is>
      </c>
      <c r="B287562" t="n">
        <v>1</v>
      </c>
    </row>
    <row r="287563">
      <c r="A287563" t="inlineStr">
        <is>
          <t>europeand</t>
        </is>
      </c>
      <c r="B287563" t="n">
        <v>1</v>
      </c>
    </row>
    <row r="287564">
      <c r="A287564" t="inlineStr">
        <is>
          <t>bordenhona</t>
        </is>
      </c>
      <c r="B287564" t="n">
        <v>1</v>
      </c>
    </row>
    <row r="287565">
      <c r="A287565" t="inlineStr">
        <is>
          <t>hellispeep</t>
        </is>
      </c>
      <c r="B287565" t="n">
        <v>1</v>
      </c>
    </row>
    <row r="287566">
      <c r="A287566" t="inlineStr">
        <is>
          <t>æcle</t>
        </is>
      </c>
      <c r="B287566" t="n">
        <v>1</v>
      </c>
    </row>
    <row r="287567">
      <c r="A287567" t="inlineStr">
        <is>
          <t>luxpan</t>
        </is>
      </c>
      <c r="B287567" t="n">
        <v>1</v>
      </c>
    </row>
    <row r="287568">
      <c r="A287568" t="inlineStr">
        <is>
          <t>baldros</t>
        </is>
      </c>
      <c r="B287568" t="n">
        <v>1</v>
      </c>
    </row>
    <row r="287569">
      <c r="A287569" t="inlineStr">
        <is>
          <t>catchesio</t>
        </is>
      </c>
      <c r="B287569" t="n">
        <v>1</v>
      </c>
    </row>
    <row r="287570">
      <c r="A287570" t="inlineStr">
        <is>
          <t>ethisys</t>
        </is>
      </c>
      <c r="B287570" t="n">
        <v>1</v>
      </c>
    </row>
    <row r="287571">
      <c r="A287571" t="inlineStr">
        <is>
          <t>year_val</t>
        </is>
      </c>
      <c r="B287571" t="n">
        <v>1</v>
      </c>
    </row>
    <row r="287572">
      <c r="A287572" t="inlineStr">
        <is>
          <t>scarbag</t>
        </is>
      </c>
      <c r="B287572" t="n">
        <v>1</v>
      </c>
    </row>
    <row r="287573">
      <c r="A287573" t="inlineStr">
        <is>
          <t>hymais</t>
        </is>
      </c>
      <c r="B287573" t="n">
        <v>1</v>
      </c>
    </row>
    <row r="287574">
      <c r="A287574" t="inlineStr">
        <is>
          <t>adjustusted772</t>
        </is>
      </c>
      <c r="B287574" t="n">
        <v>1</v>
      </c>
    </row>
    <row r="287575">
      <c r="A287575" t="inlineStr">
        <is>
          <t>eeverts</t>
        </is>
      </c>
      <c r="B287575" t="n">
        <v>1</v>
      </c>
    </row>
    <row r="287576">
      <c r="A287576" t="inlineStr">
        <is>
          <t>angergrowlectr</t>
        </is>
      </c>
      <c r="B287576" t="n">
        <v>1</v>
      </c>
    </row>
    <row r="287577">
      <c r="A287577" t="inlineStr">
        <is>
          <t>100´s</t>
        </is>
      </c>
      <c r="B287577" t="n">
        <v>1</v>
      </c>
    </row>
    <row r="287578">
      <c r="A287578" t="inlineStr">
        <is>
          <t>ballnie</t>
        </is>
      </c>
      <c r="B287578" t="n">
        <v>1</v>
      </c>
    </row>
    <row r="287579">
      <c r="A287579" t="inlineStr">
        <is>
          <t>brende</t>
        </is>
      </c>
      <c r="B287579" t="n">
        <v>2</v>
      </c>
    </row>
    <row r="287580">
      <c r="A287580" t="inlineStr">
        <is>
          <t>andloading</t>
        </is>
      </c>
      <c r="B287580" t="n">
        <v>1</v>
      </c>
    </row>
    <row r="287581">
      <c r="A287581" t="inlineStr">
        <is>
          <t>year_cond</t>
        </is>
      </c>
      <c r="B287581" t="n">
        <v>1</v>
      </c>
    </row>
    <row r="287582">
      <c r="A287582" t="inlineStr">
        <is>
          <t>piered</t>
        </is>
      </c>
      <c r="B287582" t="n">
        <v>1</v>
      </c>
    </row>
    <row r="287583">
      <c r="A287583" t="inlineStr">
        <is>
          <t>bouncer665</t>
        </is>
      </c>
      <c r="B287583" t="n">
        <v>1</v>
      </c>
    </row>
    <row r="287584">
      <c r="A287584" t="inlineStr">
        <is>
          <t>cannons293</t>
        </is>
      </c>
      <c r="B287584" t="n">
        <v>1</v>
      </c>
    </row>
    <row r="287585">
      <c r="A287585" t="inlineStr">
        <is>
          <t>sntop</t>
        </is>
      </c>
      <c r="B287585" t="n">
        <v>1</v>
      </c>
    </row>
    <row r="287586">
      <c r="A287586" t="inlineStr">
        <is>
          <t>pornrein</t>
        </is>
      </c>
      <c r="B287586" t="n">
        <v>1</v>
      </c>
    </row>
    <row r="287587">
      <c r="A287587" t="inlineStr">
        <is>
          <t>clizzero</t>
        </is>
      </c>
      <c r="B287587" t="n">
        <v>1</v>
      </c>
    </row>
    <row r="287588">
      <c r="A287588" t="inlineStr">
        <is>
          <t>uycxgaming</t>
        </is>
      </c>
      <c r="B287588" t="n">
        <v>1</v>
      </c>
    </row>
    <row r="287589">
      <c r="A287589" t="inlineStr">
        <is>
          <t>coralhart</t>
        </is>
      </c>
      <c r="B287589" t="n">
        <v>1</v>
      </c>
    </row>
    <row r="287590">
      <c r="A287590" t="inlineStr">
        <is>
          <t>_macguacamolestore</t>
        </is>
      </c>
      <c r="B287590" t="n">
        <v>1</v>
      </c>
    </row>
    <row r="287591">
      <c r="A287591" t="inlineStr">
        <is>
          <t>fuchsiated</t>
        </is>
      </c>
      <c r="B287591" t="n">
        <v>1</v>
      </c>
    </row>
    <row r="287592">
      <c r="A287592" t="inlineStr">
        <is>
          <t>crosskey</t>
        </is>
      </c>
      <c r="B287592" t="n">
        <v>1</v>
      </c>
    </row>
    <row r="287593">
      <c r="A287593" t="inlineStr">
        <is>
          <t>pharatic</t>
        </is>
      </c>
      <c r="B287593" t="n">
        <v>1</v>
      </c>
    </row>
    <row r="287594">
      <c r="A287594" t="inlineStr">
        <is>
          <t>ssmit</t>
        </is>
      </c>
      <c r="B287594" t="n">
        <v>1</v>
      </c>
    </row>
    <row r="287595">
      <c r="A287595" t="inlineStr">
        <is>
          <t>500on</t>
        </is>
      </c>
      <c r="B287595" t="n">
        <v>1</v>
      </c>
    </row>
    <row r="287596">
      <c r="A287596" t="inlineStr">
        <is>
          <t>wingertau</t>
        </is>
      </c>
      <c r="B287596" t="n">
        <v>1</v>
      </c>
    </row>
    <row r="287597">
      <c r="A287597" t="inlineStr">
        <is>
          <t>gamesdominated</t>
        </is>
      </c>
      <c r="B287597" t="n">
        <v>1</v>
      </c>
    </row>
    <row r="287598">
      <c r="A287598" t="inlineStr">
        <is>
          <t>seasonhis</t>
        </is>
      </c>
      <c r="B287598" t="n">
        <v>1</v>
      </c>
    </row>
    <row r="287599">
      <c r="A287599" t="inlineStr">
        <is>
          <t>xatlantic</t>
        </is>
      </c>
      <c r="B287599" t="n">
        <v>1</v>
      </c>
    </row>
    <row r="287600">
      <c r="A287600" t="inlineStr">
        <is>
          <t>2008was</t>
        </is>
      </c>
      <c r="B287600" t="n">
        <v>1</v>
      </c>
    </row>
    <row r="287601">
      <c r="A287601" t="inlineStr">
        <is>
          <t>1924–25</t>
        </is>
      </c>
      <c r="B287601" t="n">
        <v>1</v>
      </c>
    </row>
    <row r="287602">
      <c r="A287602" t="inlineStr">
        <is>
          <t>yearhis</t>
        </is>
      </c>
      <c r="B287602" t="n">
        <v>1</v>
      </c>
    </row>
    <row r="287603">
      <c r="A287603" t="inlineStr">
        <is>
          <t>playedgot</t>
        </is>
      </c>
      <c r="B287603" t="n">
        <v>1</v>
      </c>
    </row>
    <row r="287604">
      <c r="A287604" t="inlineStr">
        <is>
          <t>21gtied</t>
        </is>
      </c>
      <c r="B287604" t="n">
        <v>1</v>
      </c>
    </row>
    <row r="287605">
      <c r="A287605" t="inlineStr">
        <is>
          <t>all‐time</t>
        </is>
      </c>
      <c r="B287605" t="n">
        <v>1</v>
      </c>
    </row>
    <row r="287606">
      <c r="A287606" t="inlineStr">
        <is>
          <t>evoomteen</t>
        </is>
      </c>
      <c r="B287606" t="n">
        <v>1</v>
      </c>
    </row>
    <row r="287607">
      <c r="A287607" t="inlineStr">
        <is>
          <t>raidhas</t>
        </is>
      </c>
      <c r="B287607" t="n">
        <v>1</v>
      </c>
    </row>
    <row r="287608">
      <c r="A287608" t="inlineStr">
        <is>
          <t>chemonds</t>
        </is>
      </c>
      <c r="B287608" t="n">
        <v>1</v>
      </c>
    </row>
    <row r="287609">
      <c r="A287609" t="inlineStr">
        <is>
          <t>hedgate</t>
        </is>
      </c>
      <c r="B287609" t="n">
        <v>1</v>
      </c>
    </row>
    <row r="287610">
      <c r="A287610" t="inlineStr">
        <is>
          <t>teambecame</t>
        </is>
      </c>
      <c r="B287610" t="n">
        <v>1</v>
      </c>
    </row>
    <row r="287611">
      <c r="A287611" t="inlineStr">
        <is>
          <t>starsin</t>
        </is>
      </c>
      <c r="B287611" t="n">
        <v>1</v>
      </c>
    </row>
    <row r="287612">
      <c r="A287612" t="inlineStr">
        <is>
          <t>viscla</t>
        </is>
      </c>
      <c r="B287612" t="n">
        <v>1</v>
      </c>
    </row>
    <row r="287613">
      <c r="A287613" t="inlineStr">
        <is>
          <t>goldtied</t>
        </is>
      </c>
      <c r="B287613" t="n">
        <v>1</v>
      </c>
    </row>
    <row r="287614">
      <c r="A287614" t="inlineStr">
        <is>
          <t>oc415</t>
        </is>
      </c>
      <c r="B287614" t="n">
        <v>1</v>
      </c>
    </row>
    <row r="287615">
      <c r="A287615" t="inlineStr">
        <is>
          <t>carrudlo</t>
        </is>
      </c>
      <c r="B287615" t="n">
        <v>1</v>
      </c>
    </row>
    <row r="287616">
      <c r="A287616" t="inlineStr">
        <is>
          <t>viguma</t>
        </is>
      </c>
      <c r="B287616" t="n">
        <v>1</v>
      </c>
    </row>
    <row r="287617">
      <c r="A287617" t="inlineStr">
        <is>
          <t>mediatary</t>
        </is>
      </c>
      <c r="B287617" t="n">
        <v>1</v>
      </c>
    </row>
    <row r="287618">
      <c r="A287618" t="inlineStr">
        <is>
          <t>buchnick</t>
        </is>
      </c>
      <c r="B287618" t="n">
        <v>1</v>
      </c>
    </row>
    <row r="287619">
      <c r="A287619" t="inlineStr">
        <is>
          <t>kaluqiad</t>
        </is>
      </c>
      <c r="B287619" t="n">
        <v>1</v>
      </c>
    </row>
    <row r="287620">
      <c r="A287620" t="inlineStr">
        <is>
          <t>subariah</t>
        </is>
      </c>
      <c r="B287620" t="n">
        <v>1</v>
      </c>
    </row>
    <row r="287621">
      <c r="A287621" t="inlineStr">
        <is>
          <t>strabatt</t>
        </is>
      </c>
      <c r="B287621" t="n">
        <v>1</v>
      </c>
    </row>
    <row r="287622">
      <c r="A287622" t="inlineStr">
        <is>
          <t>dubeneble</t>
        </is>
      </c>
      <c r="B287622" t="n">
        <v>1</v>
      </c>
    </row>
    <row r="287623">
      <c r="A287623" t="inlineStr">
        <is>
          <t>deneble</t>
        </is>
      </c>
      <c r="B287623" t="n">
        <v>1</v>
      </c>
    </row>
    <row r="287624">
      <c r="A287624" t="inlineStr">
        <is>
          <t>khuderan</t>
        </is>
      </c>
      <c r="B287624" t="n">
        <v>1</v>
      </c>
    </row>
    <row r="287625">
      <c r="A287625" t="inlineStr">
        <is>
          <t>boquar</t>
        </is>
      </c>
      <c r="B287625" t="n">
        <v>1</v>
      </c>
    </row>
    <row r="287626">
      <c r="A287626" t="inlineStr">
        <is>
          <t>sulemenismi</t>
        </is>
      </c>
      <c r="B287626" t="n">
        <v>1</v>
      </c>
    </row>
    <row r="287627">
      <c r="A287627" t="inlineStr">
        <is>
          <t>sahariland</t>
        </is>
      </c>
      <c r="B287627" t="n">
        <v>1</v>
      </c>
    </row>
    <row r="287628">
      <c r="A287628" t="inlineStr">
        <is>
          <t>grokrak</t>
        </is>
      </c>
      <c r="B287628" t="n">
        <v>1</v>
      </c>
    </row>
    <row r="287629">
      <c r="A287629" t="inlineStr">
        <is>
          <t>lanamba</t>
        </is>
      </c>
      <c r="B287629" t="n">
        <v>1</v>
      </c>
    </row>
    <row r="287630">
      <c r="A287630" t="inlineStr">
        <is>
          <t>sambaso</t>
        </is>
      </c>
      <c r="B287630" t="n">
        <v>1</v>
      </c>
    </row>
    <row r="287631">
      <c r="A287631" t="inlineStr">
        <is>
          <t>porrella</t>
        </is>
      </c>
      <c r="B287631" t="n">
        <v>1</v>
      </c>
    </row>
    <row r="287632">
      <c r="A287632" t="inlineStr">
        <is>
          <t>darousleik</t>
        </is>
      </c>
      <c r="B287632" t="n">
        <v>1</v>
      </c>
    </row>
    <row r="287633">
      <c r="A287633" t="inlineStr">
        <is>
          <t>obengasaru</t>
        </is>
      </c>
      <c r="B287633" t="n">
        <v>1</v>
      </c>
    </row>
    <row r="287634">
      <c r="A287634" t="inlineStr">
        <is>
          <t>kbarmadan</t>
        </is>
      </c>
      <c r="B287634" t="n">
        <v>1</v>
      </c>
    </row>
    <row r="287635">
      <c r="A287635" t="inlineStr">
        <is>
          <t>bouyantou</t>
        </is>
      </c>
      <c r="B287635" t="n">
        <v>1</v>
      </c>
    </row>
    <row r="287636">
      <c r="A287636" t="inlineStr">
        <is>
          <t>nightcat</t>
        </is>
      </c>
      <c r="B287636" t="n">
        <v>1</v>
      </c>
    </row>
    <row r="287637">
      <c r="A287637" t="inlineStr">
        <is>
          <t>eeeet</t>
        </is>
      </c>
      <c r="B287637" t="n">
        <v>1</v>
      </c>
    </row>
    <row r="287638">
      <c r="A287638" t="inlineStr">
        <is>
          <t>senseu。君</t>
        </is>
      </c>
      <c r="B287638" t="n">
        <v>1</v>
      </c>
    </row>
    <row r="287639">
      <c r="A287639" t="inlineStr">
        <is>
          <t>fuckahiniude</t>
        </is>
      </c>
      <c r="B287639" t="n">
        <v>1</v>
      </c>
    </row>
    <row r="287640">
      <c r="A287640" t="inlineStr">
        <is>
          <t>。wheres</t>
        </is>
      </c>
      <c r="B287640" t="n">
        <v>1</v>
      </c>
    </row>
    <row r="287641">
      <c r="A287641" t="inlineStr">
        <is>
          <t>ǒᴔao—</t>
        </is>
      </c>
      <c r="B287641" t="n">
        <v>1</v>
      </c>
    </row>
    <row r="287642">
      <c r="A287642" t="inlineStr">
        <is>
          <t>s⌹▸∗</t>
        </is>
      </c>
      <c r="B287642" t="n">
        <v>1</v>
      </c>
    </row>
    <row r="287643">
      <c r="A287643" t="inlineStr">
        <is>
          <t>olkey</t>
        </is>
      </c>
      <c r="B287643" t="n">
        <v>1</v>
      </c>
    </row>
    <row r="287644">
      <c r="A287644" t="inlineStr">
        <is>
          <t>sadulmanis</t>
        </is>
      </c>
      <c r="B287644" t="n">
        <v>1</v>
      </c>
    </row>
    <row r="287645">
      <c r="A287645" t="inlineStr">
        <is>
          <t>target_blankquestions</t>
        </is>
      </c>
      <c r="B287645" t="n">
        <v>1</v>
      </c>
    </row>
    <row r="287646">
      <c r="A287646" t="inlineStr">
        <is>
          <t>wabriz</t>
        </is>
      </c>
      <c r="B287646" t="n">
        <v>1</v>
      </c>
    </row>
    <row r="287647">
      <c r="A287647" t="inlineStr">
        <is>
          <t>ofarecu117</t>
        </is>
      </c>
      <c r="B287647" t="n">
        <v>1</v>
      </c>
    </row>
    <row r="287648">
      <c r="A287648" t="inlineStr">
        <is>
          <t>followwhere</t>
        </is>
      </c>
      <c r="B287648" t="n">
        <v>1</v>
      </c>
    </row>
    <row r="287649">
      <c r="A287649" t="inlineStr">
        <is>
          <t>commostas</t>
        </is>
      </c>
      <c r="B287649" t="n">
        <v>1</v>
      </c>
    </row>
    <row r="287650">
      <c r="A287650" t="inlineStr">
        <is>
          <t>ephem</t>
        </is>
      </c>
      <c r="B287650" t="n">
        <v>2</v>
      </c>
    </row>
    <row r="287651">
      <c r="A287651" t="inlineStr">
        <is>
          <t>meser02</t>
        </is>
      </c>
      <c r="B287651" t="n">
        <v>1</v>
      </c>
    </row>
    <row r="287652">
      <c r="A287652" t="inlineStr">
        <is>
          <t>activitiesrouder</t>
        </is>
      </c>
      <c r="B287652" t="n">
        <v>1</v>
      </c>
    </row>
    <row r="287653">
      <c r="A287653" t="inlineStr">
        <is>
          <t>holiat</t>
        </is>
      </c>
      <c r="B287653" t="n">
        <v>1</v>
      </c>
    </row>
    <row r="287654">
      <c r="A287654" t="inlineStr">
        <is>
          <t>dubanler</t>
        </is>
      </c>
      <c r="B287654" t="n">
        <v>1</v>
      </c>
    </row>
    <row r="287655">
      <c r="A287655" t="inlineStr">
        <is>
          <t>hrefaudiofibrescuetourism</t>
        </is>
      </c>
      <c r="B287655" t="n">
        <v>1</v>
      </c>
    </row>
    <row r="287656">
      <c r="A287656" t="inlineStr">
        <is>
          <t>ecajafares</t>
        </is>
      </c>
      <c r="B287656" t="n">
        <v>1</v>
      </c>
    </row>
    <row r="287657">
      <c r="A287657" t="inlineStr">
        <is>
          <t>atalbek</t>
        </is>
      </c>
      <c r="B287657" t="n">
        <v>1</v>
      </c>
    </row>
    <row r="287658">
      <c r="A287658" t="inlineStr">
        <is>
          <t>mayyes</t>
        </is>
      </c>
      <c r="B287658" t="n">
        <v>1</v>
      </c>
    </row>
    <row r="287659">
      <c r="A287659" t="inlineStr">
        <is>
          <t>religiyar</t>
        </is>
      </c>
      <c r="B287659" t="n">
        <v>1</v>
      </c>
    </row>
    <row r="287660">
      <c r="A287660" t="inlineStr">
        <is>
          <t>tauraşani</t>
        </is>
      </c>
      <c r="B287660" t="n">
        <v>1</v>
      </c>
    </row>
    <row r="287661">
      <c r="A287661" t="inlineStr">
        <is>
          <t>tabletopz</t>
        </is>
      </c>
      <c r="B287661" t="n">
        <v>1</v>
      </c>
    </row>
    <row r="287662">
      <c r="A287662" t="inlineStr">
        <is>
          <t>dddns</t>
        </is>
      </c>
      <c r="B287662" t="n">
        <v>1</v>
      </c>
    </row>
    <row r="287663">
      <c r="A287663" t="inlineStr">
        <is>
          <t>conveytocannabinoids</t>
        </is>
      </c>
      <c r="B287663" t="n">
        <v>1</v>
      </c>
    </row>
    <row r="287664">
      <c r="A287664" t="inlineStr">
        <is>
          <t>deignstrands</t>
        </is>
      </c>
      <c r="B287664" t="n">
        <v>1</v>
      </c>
    </row>
    <row r="287665">
      <c r="A287665" t="inlineStr">
        <is>
          <t>chuplotic</t>
        </is>
      </c>
      <c r="B287665" t="n">
        <v>1</v>
      </c>
    </row>
    <row r="287666">
      <c r="A287666" t="inlineStr">
        <is>
          <t>cearen</t>
        </is>
      </c>
      <c r="B287666" t="n">
        <v>1</v>
      </c>
    </row>
    <row r="287667">
      <c r="A287667" t="inlineStr">
        <is>
          <t>swasting</t>
        </is>
      </c>
      <c r="B287667" t="n">
        <v>2</v>
      </c>
    </row>
    <row r="287668">
      <c r="A287668" t="inlineStr">
        <is>
          <t>jayhat</t>
        </is>
      </c>
      <c r="B287668" t="n">
        <v>1</v>
      </c>
    </row>
    <row r="287669">
      <c r="A287669" t="inlineStr">
        <is>
          <t>freakamazing</t>
        </is>
      </c>
      <c r="B287669" t="n">
        <v>1</v>
      </c>
    </row>
    <row r="287670">
      <c r="A287670" t="inlineStr">
        <is>
          <t>bardiodactylife</t>
        </is>
      </c>
      <c r="B287670" t="n">
        <v>1</v>
      </c>
    </row>
    <row r="287671">
      <c r="A287671" t="inlineStr">
        <is>
          <t>affirmations—and</t>
        </is>
      </c>
      <c r="B287671" t="n">
        <v>1</v>
      </c>
    </row>
    <row r="287672">
      <c r="A287672" t="inlineStr">
        <is>
          <t>brahty</t>
        </is>
      </c>
      <c r="B287672" t="n">
        <v>1</v>
      </c>
    </row>
    <row r="287673">
      <c r="A287673" t="inlineStr">
        <is>
          <t>strandcastle</t>
        </is>
      </c>
      <c r="B287673" t="n">
        <v>1</v>
      </c>
    </row>
    <row r="287674">
      <c r="A287674" t="inlineStr">
        <is>
          <t>majoristic</t>
        </is>
      </c>
      <c r="B287674" t="n">
        <v>1</v>
      </c>
    </row>
    <row r="287675">
      <c r="A287675" t="inlineStr">
        <is>
          <t>line—almost</t>
        </is>
      </c>
      <c r="B287675" t="n">
        <v>1</v>
      </c>
    </row>
    <row r="287676">
      <c r="A287676" t="inlineStr">
        <is>
          <t>intrimonious</t>
        </is>
      </c>
      <c r="B287676" t="n">
        <v>1</v>
      </c>
    </row>
    <row r="287677">
      <c r="A287677" t="inlineStr">
        <is>
          <t>yipll</t>
        </is>
      </c>
      <c r="B287677" t="n">
        <v>1</v>
      </c>
    </row>
    <row r="287678">
      <c r="A287678" t="inlineStr">
        <is>
          <t>sealtheworld</t>
        </is>
      </c>
      <c r="B287678" t="n">
        <v>1</v>
      </c>
    </row>
    <row r="287679">
      <c r="A287679" t="inlineStr">
        <is>
          <t>my_cahlfl</t>
        </is>
      </c>
      <c r="B287679" t="n">
        <v>1</v>
      </c>
    </row>
    <row r="287680">
      <c r="A287680" t="inlineStr">
        <is>
          <t>tendrilax</t>
        </is>
      </c>
      <c r="B287680" t="n">
        <v>1</v>
      </c>
    </row>
    <row r="287681">
      <c r="A287681" t="inlineStr">
        <is>
          <t>ecreatures</t>
        </is>
      </c>
      <c r="B287681" t="n">
        <v>1</v>
      </c>
    </row>
    <row r="287682">
      <c r="A287682" t="inlineStr">
        <is>
          <t>aviews</t>
        </is>
      </c>
      <c r="B287682" t="n">
        <v>2</v>
      </c>
    </row>
    <row r="287683">
      <c r="A287683" t="inlineStr">
        <is>
          <t>flücker</t>
        </is>
      </c>
      <c r="B287683" t="n">
        <v>1</v>
      </c>
    </row>
    <row r="287684">
      <c r="A287684" t="inlineStr">
        <is>
          <t>1000quid</t>
        </is>
      </c>
      <c r="B287684" t="n">
        <v>1</v>
      </c>
    </row>
    <row r="287685">
      <c r="A287685" t="inlineStr">
        <is>
          <t>wnoonhandax</t>
        </is>
      </c>
      <c r="B287685" t="n">
        <v>1</v>
      </c>
    </row>
    <row r="287686">
      <c r="A287686" t="inlineStr">
        <is>
          <t>burrerest</t>
        </is>
      </c>
      <c r="B287686" t="n">
        <v>2</v>
      </c>
    </row>
    <row r="287687">
      <c r="A287687" t="inlineStr">
        <is>
          <t>midnighthandax</t>
        </is>
      </c>
      <c r="B287687" t="n">
        <v>1</v>
      </c>
    </row>
    <row r="287688">
      <c r="A287688" t="inlineStr">
        <is>
          <t>rqcdone</t>
        </is>
      </c>
      <c r="B287688" t="n">
        <v>1</v>
      </c>
    </row>
    <row r="287689">
      <c r="A287689" t="inlineStr">
        <is>
          <t>distellation</t>
        </is>
      </c>
      <c r="B287689" t="n">
        <v>1</v>
      </c>
    </row>
    <row r="287690">
      <c r="A287690" t="inlineStr">
        <is>
          <t>cupochie</t>
        </is>
      </c>
      <c r="B287690" t="n">
        <v>1</v>
      </c>
    </row>
    <row r="287691">
      <c r="A287691" t="inlineStr">
        <is>
          <t>cubiis</t>
        </is>
      </c>
      <c r="B287691" t="n">
        <v>1</v>
      </c>
    </row>
    <row r="287692">
      <c r="A287692" t="inlineStr">
        <is>
          <t>dorauto</t>
        </is>
      </c>
      <c r="B287692" t="n">
        <v>1</v>
      </c>
    </row>
    <row r="287693">
      <c r="A287693" t="inlineStr">
        <is>
          <t>resistuodatura</t>
        </is>
      </c>
      <c r="B287693" t="n">
        <v>1</v>
      </c>
    </row>
    <row r="287694">
      <c r="A287694" t="inlineStr">
        <is>
          <t>auraguser</t>
        </is>
      </c>
      <c r="B287694" t="n">
        <v>1</v>
      </c>
    </row>
    <row r="287695">
      <c r="A287695" t="inlineStr">
        <is>
          <t>causesheertraum</t>
        </is>
      </c>
      <c r="B287695" t="n">
        <v>1</v>
      </c>
    </row>
    <row r="287696">
      <c r="A287696" t="inlineStr">
        <is>
          <t>phelep</t>
        </is>
      </c>
      <c r="B287696" t="n">
        <v>1</v>
      </c>
    </row>
    <row r="287697">
      <c r="A287697" t="inlineStr">
        <is>
          <t>anacostished</t>
        </is>
      </c>
      <c r="B287697" t="n">
        <v>1</v>
      </c>
    </row>
    <row r="287698">
      <c r="A287698" t="inlineStr">
        <is>
          <t>schengers</t>
        </is>
      </c>
      <c r="B287698" t="n">
        <v>1</v>
      </c>
    </row>
    <row r="287699">
      <c r="A287699" t="inlineStr">
        <is>
          <t>chandichkhanyou</t>
        </is>
      </c>
      <c r="B287699" t="n">
        <v>1</v>
      </c>
    </row>
    <row r="287700">
      <c r="A287700" t="inlineStr">
        <is>
          <t>mtorane</t>
        </is>
      </c>
      <c r="B287700" t="n">
        <v>1</v>
      </c>
    </row>
    <row r="287701">
      <c r="A287701" t="inlineStr">
        <is>
          <t>minppavas</t>
        </is>
      </c>
      <c r="B287701" t="n">
        <v>1</v>
      </c>
    </row>
    <row r="287702">
      <c r="A287702" t="inlineStr">
        <is>
          <t>mcgath</t>
        </is>
      </c>
      <c r="B287702" t="n">
        <v>1</v>
      </c>
    </row>
    <row r="287703">
      <c r="A287703" t="inlineStr">
        <is>
          <t>scenerak</t>
        </is>
      </c>
      <c r="B287703" t="n">
        <v>1</v>
      </c>
    </row>
    <row r="287704">
      <c r="A287704" t="inlineStr">
        <is>
          <t>dohno</t>
        </is>
      </c>
      <c r="B287704" t="n">
        <v>1</v>
      </c>
    </row>
    <row r="287705">
      <c r="A287705" t="inlineStr">
        <is>
          <t>ciassos</t>
        </is>
      </c>
      <c r="B287705" t="n">
        <v>1</v>
      </c>
    </row>
    <row r="287706">
      <c r="A287706" t="inlineStr">
        <is>
          <t>flojam</t>
        </is>
      </c>
      <c r="B287706" t="n">
        <v>1</v>
      </c>
    </row>
    <row r="287707">
      <c r="A287707" t="inlineStr">
        <is>
          <t>firedeal</t>
        </is>
      </c>
      <c r="B287707" t="n">
        <v>1</v>
      </c>
    </row>
    <row r="287708">
      <c r="A287708" t="inlineStr">
        <is>
          <t>lysbie</t>
        </is>
      </c>
      <c r="B287708" t="n">
        <v>1</v>
      </c>
    </row>
    <row r="287709">
      <c r="A287709" t="inlineStr">
        <is>
          <t>raillerylike</t>
        </is>
      </c>
      <c r="B287709" t="n">
        <v>1</v>
      </c>
    </row>
    <row r="287710">
      <c r="A287710" t="inlineStr">
        <is>
          <t>zannys</t>
        </is>
      </c>
      <c r="B287710" t="n">
        <v>1</v>
      </c>
    </row>
    <row r="287711">
      <c r="A287711" t="inlineStr">
        <is>
          <t>exhortors</t>
        </is>
      </c>
      <c r="B287711" t="n">
        <v>1</v>
      </c>
    </row>
    <row r="287712">
      <c r="A287712" t="inlineStr">
        <is>
          <t>ningkaomaaan</t>
        </is>
      </c>
      <c r="B287712" t="n">
        <v>1</v>
      </c>
    </row>
    <row r="287713">
      <c r="A287713" t="inlineStr">
        <is>
          <t>bankdaas</t>
        </is>
      </c>
      <c r="B287713" t="n">
        <v>1</v>
      </c>
    </row>
    <row r="287714">
      <c r="A287714" t="inlineStr">
        <is>
          <t>changlsong</t>
        </is>
      </c>
      <c r="B287714" t="n">
        <v>1</v>
      </c>
    </row>
    <row r="287715">
      <c r="A287715" t="inlineStr">
        <is>
          <t>nayu</t>
        </is>
      </c>
      <c r="B287715" t="n">
        <v>2</v>
      </c>
    </row>
    <row r="287716">
      <c r="A287716" t="inlineStr">
        <is>
          <t>tamsarik</t>
        </is>
      </c>
      <c r="B287716" t="n">
        <v>1</v>
      </c>
    </row>
    <row r="287717">
      <c r="A287717" t="inlineStr">
        <is>
          <t>thakarti</t>
        </is>
      </c>
      <c r="B287717" t="n">
        <v>1</v>
      </c>
    </row>
    <row r="287718">
      <c r="A287718" t="inlineStr">
        <is>
          <t>tondyana</t>
        </is>
      </c>
      <c r="B287718" t="n">
        <v>1</v>
      </c>
    </row>
    <row r="287719">
      <c r="A287719" t="inlineStr">
        <is>
          <t>bhitataikei</t>
        </is>
      </c>
      <c r="B287719" t="n">
        <v>1</v>
      </c>
    </row>
    <row r="287720">
      <c r="A287720" t="inlineStr">
        <is>
          <t>moruguchi</t>
        </is>
      </c>
      <c r="B287720" t="n">
        <v>1</v>
      </c>
    </row>
    <row r="287721">
      <c r="A287721" t="inlineStr">
        <is>
          <t>vardique</t>
        </is>
      </c>
      <c r="B287721" t="n">
        <v>1</v>
      </c>
    </row>
    <row r="287722">
      <c r="A287722" t="inlineStr">
        <is>
          <t>bapana</t>
        </is>
      </c>
      <c r="B287722" t="n">
        <v>1</v>
      </c>
    </row>
    <row r="287723">
      <c r="A287723" t="inlineStr">
        <is>
          <t>katzgiazdjian</t>
        </is>
      </c>
      <c r="B287723" t="n">
        <v>1</v>
      </c>
    </row>
    <row r="287724">
      <c r="A287724" t="inlineStr">
        <is>
          <t>ningbutidal</t>
        </is>
      </c>
      <c r="B287724" t="n">
        <v>1</v>
      </c>
    </row>
    <row r="287725">
      <c r="A287725" t="inlineStr">
        <is>
          <t>bangrav</t>
        </is>
      </c>
      <c r="B287725" t="n">
        <v>1</v>
      </c>
    </row>
    <row r="287726">
      <c r="A287726" t="inlineStr">
        <is>
          <t>santenarana</t>
        </is>
      </c>
      <c r="B287726" t="n">
        <v>1</v>
      </c>
    </row>
    <row r="287727">
      <c r="A287727" t="inlineStr">
        <is>
          <t>bandets</t>
        </is>
      </c>
      <c r="B287727" t="n">
        <v>2</v>
      </c>
    </row>
    <row r="287728">
      <c r="A287728" t="inlineStr">
        <is>
          <t>anagramming</t>
        </is>
      </c>
      <c r="B287728" t="n">
        <v>1</v>
      </c>
    </row>
    <row r="287729">
      <c r="A287729" t="inlineStr">
        <is>
          <t>touhla</t>
        </is>
      </c>
      <c r="B287729" t="n">
        <v>1</v>
      </c>
    </row>
    <row r="287730">
      <c r="A287730" t="inlineStr">
        <is>
          <t>makawat</t>
        </is>
      </c>
      <c r="B287730" t="n">
        <v>1</v>
      </c>
    </row>
    <row r="287731">
      <c r="A287731" t="inlineStr">
        <is>
          <t>ratchavjung</t>
        </is>
      </c>
      <c r="B287731" t="n">
        <v>1</v>
      </c>
    </row>
    <row r="287732">
      <c r="A287732" t="inlineStr">
        <is>
          <t>kuhtjeas</t>
        </is>
      </c>
      <c r="B287732" t="n">
        <v>1</v>
      </c>
    </row>
    <row r="287733">
      <c r="A287733" t="inlineStr">
        <is>
          <t>anguikyo</t>
        </is>
      </c>
      <c r="B287733" t="n">
        <v>1</v>
      </c>
    </row>
    <row r="287734">
      <c r="A287734" t="inlineStr">
        <is>
          <t>nukuoka</t>
        </is>
      </c>
      <c r="B287734" t="n">
        <v>1</v>
      </c>
    </row>
    <row r="287735">
      <c r="A287735" t="inlineStr">
        <is>
          <t>makalani</t>
        </is>
      </c>
      <c r="B287735" t="n">
        <v>1</v>
      </c>
    </row>
    <row r="287736">
      <c r="A287736" t="inlineStr">
        <is>
          <t>tatiyana</t>
        </is>
      </c>
      <c r="B287736" t="n">
        <v>1</v>
      </c>
    </row>
    <row r="287737">
      <c r="A287737" t="inlineStr">
        <is>
          <t>banua</t>
        </is>
      </c>
      <c r="B287737" t="n">
        <v>1</v>
      </c>
    </row>
    <row r="287738">
      <c r="A287738" t="inlineStr">
        <is>
          <t>savilled</t>
        </is>
      </c>
      <c r="B287738" t="n">
        <v>1</v>
      </c>
    </row>
    <row r="287739">
      <c r="A287739" t="inlineStr">
        <is>
          <t>tondyans</t>
        </is>
      </c>
      <c r="B287739" t="n">
        <v>1</v>
      </c>
    </row>
    <row r="287740">
      <c r="A287740" t="inlineStr">
        <is>
          <t>namakhvara</t>
        </is>
      </c>
      <c r="B287740" t="n">
        <v>1</v>
      </c>
    </row>
    <row r="287741">
      <c r="A287741" t="inlineStr">
        <is>
          <t>esquimaltord</t>
        </is>
      </c>
      <c r="B287741" t="n">
        <v>1</v>
      </c>
    </row>
    <row r="287742">
      <c r="A287742" t="inlineStr">
        <is>
          <t>scintillacy</t>
        </is>
      </c>
      <c r="B287742" t="n">
        <v>1</v>
      </c>
    </row>
    <row r="287743">
      <c r="A287743" t="inlineStr">
        <is>
          <t>frankdo</t>
        </is>
      </c>
      <c r="B287743" t="n">
        <v>1</v>
      </c>
    </row>
    <row r="287744">
      <c r="A287744" t="inlineStr">
        <is>
          <t>tjecho</t>
        </is>
      </c>
      <c r="B287744" t="n">
        <v>1</v>
      </c>
    </row>
    <row r="287745">
      <c r="A287745" t="inlineStr">
        <is>
          <t>bradma</t>
        </is>
      </c>
      <c r="B287745" t="n">
        <v>1</v>
      </c>
    </row>
    <row r="287746">
      <c r="A287746" t="inlineStr">
        <is>
          <t>habiscuits</t>
        </is>
      </c>
      <c r="B287746" t="n">
        <v>1</v>
      </c>
    </row>
    <row r="287747">
      <c r="A287747" t="inlineStr">
        <is>
          <t>jwlrats</t>
        </is>
      </c>
      <c r="B287747" t="n">
        <v>1</v>
      </c>
    </row>
    <row r="287748">
      <c r="A287748" t="inlineStr">
        <is>
          <t>p_vandalimwrited</t>
        </is>
      </c>
      <c r="B287748" t="n">
        <v>1</v>
      </c>
    </row>
    <row r="287749">
      <c r="A287749" t="inlineStr">
        <is>
          <t>abayuob</t>
        </is>
      </c>
      <c r="B287749" t="n">
        <v>1</v>
      </c>
    </row>
    <row r="287750">
      <c r="A287750" t="inlineStr">
        <is>
          <t>marcheda</t>
        </is>
      </c>
      <c r="B287750" t="n">
        <v>1</v>
      </c>
    </row>
    <row r="287751">
      <c r="A287751" t="inlineStr">
        <is>
          <t>bradter</t>
        </is>
      </c>
      <c r="B287751" t="n">
        <v>1</v>
      </c>
    </row>
    <row r="287752">
      <c r="A287752" t="inlineStr">
        <is>
          <t>tankspookypants</t>
        </is>
      </c>
      <c r="B287752" t="n">
        <v>1</v>
      </c>
    </row>
    <row r="287753">
      <c r="A287753" t="inlineStr">
        <is>
          <t>pulpiness</t>
        </is>
      </c>
      <c r="B287753" t="n">
        <v>1</v>
      </c>
    </row>
    <row r="287754">
      <c r="A287754" t="inlineStr">
        <is>
          <t>orificially</t>
        </is>
      </c>
      <c r="B287754" t="n">
        <v>1</v>
      </c>
    </row>
    <row r="287755">
      <c r="A287755" t="inlineStr">
        <is>
          <t>republicanxpress</t>
        </is>
      </c>
      <c r="B287755" t="n">
        <v>1</v>
      </c>
    </row>
    <row r="287756">
      <c r="A287756" t="inlineStr">
        <is>
          <t>colebrisk</t>
        </is>
      </c>
      <c r="B287756" t="n">
        <v>1</v>
      </c>
    </row>
    <row r="287757">
      <c r="A287757" t="inlineStr">
        <is>
          <t>hellaiian</t>
        </is>
      </c>
      <c r="B287757" t="n">
        <v>1</v>
      </c>
    </row>
    <row r="287758">
      <c r="A287758" t="inlineStr">
        <is>
          <t>evprotowondiggly</t>
        </is>
      </c>
      <c r="B287758" t="n">
        <v>1</v>
      </c>
    </row>
    <row r="287759">
      <c r="A287759" t="inlineStr">
        <is>
          <t>artcan</t>
        </is>
      </c>
      <c r="B287759" t="n">
        <v>1</v>
      </c>
    </row>
    <row r="287760">
      <c r="A287760" t="inlineStr">
        <is>
          <t>incaltator</t>
        </is>
      </c>
      <c r="B287760" t="n">
        <v>1</v>
      </c>
    </row>
    <row r="287761">
      <c r="A287761" t="inlineStr">
        <is>
          <t>05iq</t>
        </is>
      </c>
      <c r="B287761" t="n">
        <v>1</v>
      </c>
    </row>
    <row r="287762">
      <c r="A287762" t="inlineStr">
        <is>
          <t>copublicationslifedeciphery</t>
        </is>
      </c>
      <c r="B287762" t="n">
        <v>1</v>
      </c>
    </row>
    <row r="287763">
      <c r="A287763" t="inlineStr">
        <is>
          <t>timothyw598</t>
        </is>
      </c>
      <c r="B287763" t="n">
        <v>1</v>
      </c>
    </row>
    <row r="287764">
      <c r="A287764" t="inlineStr">
        <is>
          <t>mattyscarpinone</t>
        </is>
      </c>
      <c r="B287764" t="n">
        <v>1</v>
      </c>
    </row>
    <row r="287765">
      <c r="A287765" t="inlineStr">
        <is>
          <t>than_read</t>
        </is>
      </c>
      <c r="B287765" t="n">
        <v>1</v>
      </c>
    </row>
    <row r="287766">
      <c r="A287766" t="inlineStr">
        <is>
          <t>cohnkfhdol1l</t>
        </is>
      </c>
      <c r="B287766" t="n">
        <v>1</v>
      </c>
    </row>
    <row r="287767">
      <c r="A287767" t="inlineStr">
        <is>
          <t>scram69</t>
        </is>
      </c>
      <c r="B287767" t="n">
        <v>1</v>
      </c>
    </row>
    <row r="287768">
      <c r="A287768" t="inlineStr">
        <is>
          <t>stripyhatch</t>
        </is>
      </c>
      <c r="B287768" t="n">
        <v>1</v>
      </c>
    </row>
    <row r="287769">
      <c r="A287769" t="inlineStr">
        <is>
          <t>firedogsta</t>
        </is>
      </c>
      <c r="B287769" t="n">
        <v>1</v>
      </c>
    </row>
    <row r="287770">
      <c r="A287770" t="inlineStr">
        <is>
          <t>esptigraphnc</t>
        </is>
      </c>
      <c r="B287770" t="n">
        <v>1</v>
      </c>
    </row>
    <row r="287771">
      <c r="A287771" t="inlineStr">
        <is>
          <t>44207</t>
        </is>
      </c>
      <c r="B287771" t="n">
        <v>1</v>
      </c>
    </row>
    <row r="287772">
      <c r="A287772" t="inlineStr">
        <is>
          <t>lakeofall</t>
        </is>
      </c>
      <c r="B287772" t="n">
        <v>1</v>
      </c>
    </row>
    <row r="287773">
      <c r="A287773" t="inlineStr">
        <is>
          <t>nortec</t>
        </is>
      </c>
      <c r="B287773" t="n">
        <v>1</v>
      </c>
    </row>
    <row r="287774">
      <c r="A287774" t="inlineStr">
        <is>
          <t>xpol</t>
        </is>
      </c>
      <c r="B287774" t="n">
        <v>1</v>
      </c>
    </row>
    <row r="287775">
      <c r="A287775" t="inlineStr">
        <is>
          <t>94240</t>
        </is>
      </c>
      <c r="B287775" t="n">
        <v>1</v>
      </c>
    </row>
    <row r="287776">
      <c r="A287776" t="inlineStr">
        <is>
          <t>markers–but</t>
        </is>
      </c>
      <c r="B287776" t="n">
        <v>1</v>
      </c>
    </row>
    <row r="287777">
      <c r="A287777" t="inlineStr">
        <is>
          <t>combadel</t>
        </is>
      </c>
      <c r="B287777" t="n">
        <v>1</v>
      </c>
    </row>
    <row r="287778">
      <c r="A287778" t="inlineStr">
        <is>
          <t>pciud</t>
        </is>
      </c>
      <c r="B287778" t="n">
        <v>1</v>
      </c>
    </row>
    <row r="287779">
      <c r="A287779" t="inlineStr">
        <is>
          <t>astros_all</t>
        </is>
      </c>
      <c r="B287779" t="n">
        <v>1</v>
      </c>
    </row>
    <row r="287780">
      <c r="A287780" t="inlineStr">
        <is>
          <t>twync</t>
        </is>
      </c>
      <c r="B287780" t="n">
        <v>1</v>
      </c>
    </row>
    <row r="287781">
      <c r="A287781" t="inlineStr">
        <is>
          <t>distay</t>
        </is>
      </c>
      <c r="B287781" t="n">
        <v>1</v>
      </c>
    </row>
    <row r="287782">
      <c r="A287782" t="inlineStr">
        <is>
          <t>unbaited</t>
        </is>
      </c>
      <c r="B287782" t="n">
        <v>1</v>
      </c>
    </row>
    <row r="287783">
      <c r="A287783" t="inlineStr">
        <is>
          <t>difficultties</t>
        </is>
      </c>
      <c r="B287783" t="n">
        <v>1</v>
      </c>
    </row>
    <row r="287784">
      <c r="A287784" t="inlineStr">
        <is>
          <t>year2012</t>
        </is>
      </c>
      <c r="B287784" t="n">
        <v>1</v>
      </c>
    </row>
    <row r="287785">
      <c r="A287785" t="inlineStr">
        <is>
          <t>time—according</t>
        </is>
      </c>
      <c r="B287785" t="n">
        <v>1</v>
      </c>
    </row>
    <row r="287786">
      <c r="A287786" t="inlineStr">
        <is>
          <t>dieppa</t>
        </is>
      </c>
      <c r="B287786" t="n">
        <v>2</v>
      </c>
    </row>
    <row r="287787">
      <c r="A287787" t="inlineStr">
        <is>
          <t>trineur</t>
        </is>
      </c>
      <c r="B287787" t="n">
        <v>1</v>
      </c>
    </row>
    <row r="287788">
      <c r="A287788" t="inlineStr">
        <is>
          <t>putskiumed</t>
        </is>
      </c>
      <c r="B287788" t="n">
        <v>1</v>
      </c>
    </row>
    <row r="287789">
      <c r="A287789" t="inlineStr">
        <is>
          <t>doughter</t>
        </is>
      </c>
      <c r="B287789" t="n">
        <v>1</v>
      </c>
    </row>
    <row r="287790">
      <c r="A287790" t="inlineStr">
        <is>
          <t>midst—so</t>
        </is>
      </c>
      <c r="B287790" t="n">
        <v>1</v>
      </c>
    </row>
    <row r="287791">
      <c r="A287791" t="inlineStr">
        <is>
          <t>mahilx</t>
        </is>
      </c>
      <c r="B287791" t="n">
        <v>1</v>
      </c>
    </row>
    <row r="287792">
      <c r="A287792" t="inlineStr">
        <is>
          <t>chefundeercly</t>
        </is>
      </c>
      <c r="B287792" t="n">
        <v>1</v>
      </c>
    </row>
    <row r="287793">
      <c r="A287793" t="inlineStr">
        <is>
          <t>logsanders</t>
        </is>
      </c>
      <c r="B287793" t="n">
        <v>1</v>
      </c>
    </row>
    <row r="287794">
      <c r="A287794" t="inlineStr">
        <is>
          <t>ghostscape</t>
        </is>
      </c>
      <c r="B287794" t="n">
        <v>1</v>
      </c>
    </row>
    <row r="287795">
      <c r="A287795" t="inlineStr">
        <is>
          <t>samcker</t>
        </is>
      </c>
      <c r="B287795" t="n">
        <v>1</v>
      </c>
    </row>
    <row r="287796">
      <c r="A287796" t="inlineStr">
        <is>
          <t>comjoebamallostatus67295222477107292648</t>
        </is>
      </c>
      <c r="B287796" t="n">
        <v>1</v>
      </c>
    </row>
    <row r="287797">
      <c r="A287797" t="inlineStr">
        <is>
          <t>joalmustreams</t>
        </is>
      </c>
      <c r="B287797" t="n">
        <v>1</v>
      </c>
    </row>
    <row r="287798">
      <c r="A287798" t="inlineStr">
        <is>
          <t>nolcbsday</t>
        </is>
      </c>
      <c r="B287798" t="n">
        <v>1</v>
      </c>
    </row>
    <row r="287799">
      <c r="A287799" t="inlineStr">
        <is>
          <t>bastionsgmail</t>
        </is>
      </c>
      <c r="B287799" t="n">
        <v>1</v>
      </c>
    </row>
    <row r="287800">
      <c r="A287800" t="inlineStr">
        <is>
          <t>comaphoimu8cz</t>
        </is>
      </c>
      <c r="B287800" t="n">
        <v>1</v>
      </c>
    </row>
    <row r="287801">
      <c r="A287801" t="inlineStr">
        <is>
          <t>alexdorsfor</t>
        </is>
      </c>
      <c r="B287801" t="n">
        <v>1</v>
      </c>
    </row>
    <row r="287802">
      <c r="A287802" t="inlineStr">
        <is>
          <t>rickbernie</t>
        </is>
      </c>
      <c r="B287802" t="n">
        <v>1</v>
      </c>
    </row>
    <row r="287803">
      <c r="A287803" t="inlineStr">
        <is>
          <t>misplayboy</t>
        </is>
      </c>
      <c r="B287803" t="n">
        <v>1</v>
      </c>
    </row>
    <row r="287804">
      <c r="A287804" t="inlineStr">
        <is>
          <t>commooretyrantstatus672907087120002587</t>
        </is>
      </c>
      <c r="B287804" t="n">
        <v>1</v>
      </c>
    </row>
    <row r="287805">
      <c r="A287805" t="inlineStr">
        <is>
          <t>rapsheergroans</t>
        </is>
      </c>
      <c r="B287805" t="n">
        <v>1</v>
      </c>
    </row>
    <row r="287806">
      <c r="A287806" t="inlineStr">
        <is>
          <t>comnopitynuthucklingstatus67292539018500271840</t>
        </is>
      </c>
      <c r="B287806" t="n">
        <v>1</v>
      </c>
    </row>
    <row r="287807">
      <c r="A287807" t="inlineStr">
        <is>
          <t>⃕</t>
        </is>
      </c>
      <c r="B287807" t="n">
        <v>1</v>
      </c>
    </row>
    <row r="287808">
      <c r="A287808" t="inlineStr">
        <is>
          <t>juliancomstockman</t>
        </is>
      </c>
      <c r="B287808" t="n">
        <v>1</v>
      </c>
    </row>
    <row r="287809">
      <c r="A287809" t="inlineStr">
        <is>
          <t>darrenglazer</t>
        </is>
      </c>
      <c r="B287809" t="n">
        <v>1</v>
      </c>
    </row>
    <row r="287810">
      <c r="A287810" t="inlineStr">
        <is>
          <t>comrich_bellstatus67202107879474742104</t>
        </is>
      </c>
      <c r="B287810" t="n">
        <v>1</v>
      </c>
    </row>
    <row r="287811">
      <c r="A287811" t="inlineStr">
        <is>
          <t>757f63</t>
        </is>
      </c>
      <c r="B287811" t="n">
        <v>1</v>
      </c>
    </row>
    <row r="287812">
      <c r="A287812" t="inlineStr">
        <is>
          <t>jfredrich</t>
        </is>
      </c>
      <c r="B287812" t="n">
        <v>1</v>
      </c>
    </row>
    <row r="287813">
      <c r="A287813" t="inlineStr">
        <is>
          <t>breachpic</t>
        </is>
      </c>
      <c r="B287813" t="n">
        <v>1</v>
      </c>
    </row>
    <row r="287814">
      <c r="A287814" t="inlineStr">
        <is>
          <t>nataliavavner</t>
        </is>
      </c>
      <c r="B287814" t="n">
        <v>1</v>
      </c>
    </row>
    <row r="287815">
      <c r="A287815" t="inlineStr">
        <is>
          <t>bscback</t>
        </is>
      </c>
      <c r="B287815" t="n">
        <v>1</v>
      </c>
    </row>
    <row r="287816">
      <c r="A287816" t="inlineStr">
        <is>
          <t>nostalgiaday</t>
        </is>
      </c>
      <c r="B287816" t="n">
        <v>1</v>
      </c>
    </row>
    <row r="287817">
      <c r="A287817" t="inlineStr">
        <is>
          <t>z4sports2017</t>
        </is>
      </c>
      <c r="B287817" t="n">
        <v>1</v>
      </c>
    </row>
    <row r="287818">
      <c r="A287818" t="inlineStr">
        <is>
          <t>comjanohdath00status67295168789088314608</t>
        </is>
      </c>
      <c r="B287818" t="n">
        <v>1</v>
      </c>
    </row>
    <row r="287819">
      <c r="A287819" t="inlineStr">
        <is>
          <t>comr1hut6gers</t>
        </is>
      </c>
      <c r="B287819" t="n">
        <v>1</v>
      </c>
    </row>
    <row r="287820">
      <c r="A287820" t="inlineStr">
        <is>
          <t>dorsfor</t>
        </is>
      </c>
      <c r="B287820" t="n">
        <v>1</v>
      </c>
    </row>
    <row r="287821">
      <c r="A287821" t="inlineStr">
        <is>
          <t>dangeloggazer</t>
        </is>
      </c>
      <c r="B287821" t="n">
        <v>1</v>
      </c>
    </row>
    <row r="287822">
      <c r="A287822" t="inlineStr">
        <is>
          <t>combcastions</t>
        </is>
      </c>
      <c r="B287822" t="n">
        <v>1</v>
      </c>
    </row>
    <row r="287823">
      <c r="A287823" t="inlineStr">
        <is>
          <t>vitruca</t>
        </is>
      </c>
      <c r="B287823" t="n">
        <v>1</v>
      </c>
    </row>
    <row r="287824">
      <c r="A287824" t="inlineStr">
        <is>
          <t>geooeconomic</t>
        </is>
      </c>
      <c r="B287824" t="n">
        <v>1</v>
      </c>
    </row>
    <row r="287825">
      <c r="A287825" t="inlineStr">
        <is>
          <t>semi´s</t>
        </is>
      </c>
      <c r="B287825" t="n">
        <v>1</v>
      </c>
    </row>
    <row r="287826">
      <c r="A287826" t="inlineStr">
        <is>
          <t>sambusaa</t>
        </is>
      </c>
      <c r="B287826" t="n">
        <v>1</v>
      </c>
    </row>
    <row r="287827">
      <c r="A287827" t="inlineStr">
        <is>
          <t>instrumentale</t>
        </is>
      </c>
      <c r="B287827" t="n">
        <v>1</v>
      </c>
    </row>
    <row r="287828">
      <c r="A287828" t="inlineStr">
        <is>
          <t>zueveisen</t>
        </is>
      </c>
      <c r="B287828" t="n">
        <v>1</v>
      </c>
    </row>
    <row r="287829">
      <c r="A287829" t="inlineStr">
        <is>
          <t>zegermana</t>
        </is>
      </c>
      <c r="B287829" t="n">
        <v>1</v>
      </c>
    </row>
    <row r="287830">
      <c r="A287830" t="inlineStr">
        <is>
          <t>conscriptible</t>
        </is>
      </c>
      <c r="B287830" t="n">
        <v>1</v>
      </c>
    </row>
    <row r="287831">
      <c r="A287831" t="inlineStr">
        <is>
          <t>vrisier</t>
        </is>
      </c>
      <c r="B287831" t="n">
        <v>1</v>
      </c>
    </row>
    <row r="287832">
      <c r="A287832" t="inlineStr">
        <is>
          <t>facedio</t>
        </is>
      </c>
      <c r="B287832" t="n">
        <v>1</v>
      </c>
    </row>
    <row r="287833">
      <c r="A287833" t="inlineStr">
        <is>
          <t>coccaval</t>
        </is>
      </c>
      <c r="B287833" t="n">
        <v>1</v>
      </c>
    </row>
    <row r="287834">
      <c r="A287834" t="inlineStr">
        <is>
          <t>tutate</t>
        </is>
      </c>
      <c r="B287834" t="n">
        <v>1</v>
      </c>
    </row>
    <row r="287835">
      <c r="A287835" t="inlineStr">
        <is>
          <t>jumanitra</t>
        </is>
      </c>
      <c r="B287835" t="n">
        <v>1</v>
      </c>
    </row>
    <row r="287836">
      <c r="A287836" t="inlineStr">
        <is>
          <t>seeure</t>
        </is>
      </c>
      <c r="B287836" t="n">
        <v>1</v>
      </c>
    </row>
    <row r="287837">
      <c r="A287837" t="inlineStr">
        <is>
          <t>newllor</t>
        </is>
      </c>
      <c r="B287837" t="n">
        <v>1</v>
      </c>
    </row>
    <row r="287838">
      <c r="A287838" t="inlineStr">
        <is>
          <t>sterillia</t>
        </is>
      </c>
      <c r="B287838" t="n">
        <v>1</v>
      </c>
    </row>
    <row r="287839">
      <c r="A287839" t="inlineStr">
        <is>
          <t>pocketye</t>
        </is>
      </c>
      <c r="B287839" t="n">
        <v>1</v>
      </c>
    </row>
    <row r="287840">
      <c r="A287840" t="inlineStr">
        <is>
          <t>choometers</t>
        </is>
      </c>
      <c r="B287840" t="n">
        <v>1</v>
      </c>
    </row>
    <row r="287841">
      <c r="A287841" t="inlineStr">
        <is>
          <t>hafters</t>
        </is>
      </c>
      <c r="B287841" t="n">
        <v>1</v>
      </c>
    </row>
    <row r="287842">
      <c r="A287842" t="inlineStr">
        <is>
          <t>vulgarism</t>
        </is>
      </c>
      <c r="B287842" t="n">
        <v>2</v>
      </c>
    </row>
    <row r="287843">
      <c r="A287843" t="inlineStr">
        <is>
          <t>bttr</t>
        </is>
      </c>
      <c r="B287843" t="n">
        <v>1</v>
      </c>
    </row>
    <row r="287844">
      <c r="A287844" t="inlineStr">
        <is>
          <t>combeie</t>
        </is>
      </c>
      <c r="B287844" t="n">
        <v>1</v>
      </c>
    </row>
    <row r="287845">
      <c r="A287845" t="inlineStr">
        <is>
          <t>paglo</t>
        </is>
      </c>
      <c r="B287845" t="n">
        <v>1</v>
      </c>
    </row>
    <row r="287846">
      <c r="A287846" t="inlineStr">
        <is>
          <t>messocracy</t>
        </is>
      </c>
      <c r="B287846" t="n">
        <v>1</v>
      </c>
    </row>
    <row r="287847">
      <c r="A287847" t="inlineStr">
        <is>
          <t>suburbial</t>
        </is>
      </c>
      <c r="B287847" t="n">
        <v>1</v>
      </c>
    </row>
    <row r="287848">
      <c r="A287848" t="inlineStr">
        <is>
          <t>momen</t>
        </is>
      </c>
      <c r="B287848" t="n">
        <v>1</v>
      </c>
    </row>
    <row r="287849">
      <c r="A287849" t="inlineStr">
        <is>
          <t>globalwindows</t>
        </is>
      </c>
      <c r="B287849" t="n">
        <v>1</v>
      </c>
    </row>
    <row r="287850">
      <c r="A287850" t="inlineStr">
        <is>
          <t>bolikadi</t>
        </is>
      </c>
      <c r="B287850" t="n">
        <v>1</v>
      </c>
    </row>
    <row r="287851">
      <c r="A287851" t="inlineStr">
        <is>
          <t>infographia</t>
        </is>
      </c>
      <c r="B287851" t="n">
        <v>1</v>
      </c>
    </row>
    <row r="287852">
      <c r="A287852" t="inlineStr">
        <is>
          <t>glekhy</t>
        </is>
      </c>
      <c r="B287852" t="n">
        <v>1</v>
      </c>
    </row>
    <row r="287853">
      <c r="A287853" t="inlineStr">
        <is>
          <t>chbure</t>
        </is>
      </c>
      <c r="B287853" t="n">
        <v>1</v>
      </c>
    </row>
    <row r="287854">
      <c r="A287854" t="inlineStr">
        <is>
          <t>ludvar</t>
        </is>
      </c>
      <c r="B287854" t="n">
        <v>1</v>
      </c>
    </row>
    <row r="287855">
      <c r="A287855" t="inlineStr">
        <is>
          <t>aniksh</t>
        </is>
      </c>
      <c r="B287855" t="n">
        <v>1</v>
      </c>
    </row>
    <row r="287856">
      <c r="A287856" t="inlineStr">
        <is>
          <t>shlistdebug</t>
        </is>
      </c>
      <c r="B287856" t="n">
        <v>1</v>
      </c>
    </row>
    <row r="287857">
      <c r="A287857" t="inlineStr">
        <is>
          <t>compatiblepatch</t>
        </is>
      </c>
      <c r="B287857" t="n">
        <v>1</v>
      </c>
    </row>
    <row r="287858">
      <c r="A287858" t="inlineStr">
        <is>
          <t>resumegame</t>
        </is>
      </c>
      <c r="B287858" t="n">
        <v>1</v>
      </c>
    </row>
    <row r="287859">
      <c r="A287859" t="inlineStr">
        <is>
          <t>biggerison3</t>
        </is>
      </c>
      <c r="B287859" t="n">
        <v>1</v>
      </c>
    </row>
    <row r="287860">
      <c r="A287860" t="inlineStr">
        <is>
          <t>3680efx</t>
        </is>
      </c>
      <c r="B287860" t="n">
        <v>1</v>
      </c>
    </row>
    <row r="287861">
      <c r="A287861" t="inlineStr">
        <is>
          <t>xhacapcrew</t>
        </is>
      </c>
      <c r="B287861" t="n">
        <v>1</v>
      </c>
    </row>
    <row r="287862">
      <c r="A287862" t="inlineStr">
        <is>
          <t>unixwayendof</t>
        </is>
      </c>
      <c r="B287862" t="n">
        <v>1</v>
      </c>
    </row>
    <row r="287863">
      <c r="A287863" t="inlineStr">
        <is>
          <t>boxhardsend</t>
        </is>
      </c>
      <c r="B287863" t="n">
        <v>1</v>
      </c>
    </row>
    <row r="287864">
      <c r="A287864" t="inlineStr">
        <is>
          <t>distributedrandom</t>
        </is>
      </c>
      <c r="B287864" t="n">
        <v>1</v>
      </c>
    </row>
    <row r="287865">
      <c r="A287865" t="inlineStr">
        <is>
          <t>年丕下眼about</t>
        </is>
      </c>
      <c r="B287865" t="n">
        <v>1</v>
      </c>
    </row>
    <row r="287866">
      <c r="A287866" t="inlineStr">
        <is>
          <t>utilitiesvertexce</t>
        </is>
      </c>
      <c r="B287866" t="n">
        <v>1</v>
      </c>
    </row>
    <row r="287867">
      <c r="A287867" t="inlineStr">
        <is>
          <t>remoteledsuspend</t>
        </is>
      </c>
      <c r="B287867" t="n">
        <v>1</v>
      </c>
    </row>
    <row r="287868">
      <c r="A287868" t="inlineStr">
        <is>
          <t>analyzerlaunchedbases</t>
        </is>
      </c>
      <c r="B287868" t="n">
        <v>1</v>
      </c>
    </row>
    <row r="287869">
      <c r="A287869" t="inlineStr">
        <is>
          <t>kerbsbuild</t>
        </is>
      </c>
      <c r="B287869" t="n">
        <v>1</v>
      </c>
    </row>
    <row r="287870">
      <c r="A287870" t="inlineStr">
        <is>
          <t>creonetworkbind</t>
        </is>
      </c>
      <c r="B287870" t="n">
        <v>1</v>
      </c>
    </row>
    <row r="287871">
      <c r="A287871" t="inlineStr">
        <is>
          <t>webflowtest</t>
        </is>
      </c>
      <c r="B287871" t="n">
        <v>1</v>
      </c>
    </row>
    <row r="287872">
      <c r="A287872" t="inlineStr">
        <is>
          <t>contollertest</t>
        </is>
      </c>
      <c r="B287872" t="n">
        <v>1</v>
      </c>
    </row>
    <row r="287873">
      <c r="A287873" t="inlineStr">
        <is>
          <t>efd7</t>
        </is>
      </c>
      <c r="B287873" t="n">
        <v>1</v>
      </c>
    </row>
    <row r="287874">
      <c r="A287874" t="inlineStr">
        <is>
          <t>earend</t>
        </is>
      </c>
      <c r="B287874" t="n">
        <v>2</v>
      </c>
    </row>
    <row r="287875">
      <c r="A287875" t="inlineStr">
        <is>
          <t>bsdgte_us_retainer</t>
        </is>
      </c>
      <c r="B287875" t="n">
        <v>1</v>
      </c>
    </row>
    <row r="287876">
      <c r="A287876" t="inlineStr">
        <is>
          <t>testflightmultipledorothpeek</t>
        </is>
      </c>
      <c r="B287876" t="n">
        <v>1</v>
      </c>
    </row>
    <row r="287877">
      <c r="A287877" t="inlineStr">
        <is>
          <t>taleengine</t>
        </is>
      </c>
      <c r="B287877" t="n">
        <v>1</v>
      </c>
    </row>
    <row r="287878">
      <c r="A287878" t="inlineStr">
        <is>
          <t>xssmultithreadedsophie</t>
        </is>
      </c>
      <c r="B287878" t="n">
        <v>1</v>
      </c>
    </row>
    <row r="287879">
      <c r="A287879" t="inlineStr">
        <is>
          <t>lebark</t>
        </is>
      </c>
      <c r="B287879" t="n">
        <v>1</v>
      </c>
    </row>
    <row r="287880">
      <c r="A287880" t="inlineStr">
        <is>
          <t>infotimeout61</t>
        </is>
      </c>
      <c r="B287880" t="n">
        <v>1</v>
      </c>
    </row>
    <row r="287881">
      <c r="A287881" t="inlineStr">
        <is>
          <t>96y</t>
        </is>
      </c>
      <c r="B287881" t="n">
        <v>1</v>
      </c>
    </row>
    <row r="287882">
      <c r="A287882" t="inlineStr">
        <is>
          <t>scriptbinkzp</t>
        </is>
      </c>
      <c r="B287882" t="n">
        <v>1</v>
      </c>
    </row>
    <row r="287883">
      <c r="A287883" t="inlineStr">
        <is>
          <t>varrunktfdfsbreen</t>
        </is>
      </c>
      <c r="B287883" t="n">
        <v>1</v>
      </c>
    </row>
    <row r="287884">
      <c r="A287884" t="inlineStr">
        <is>
          <t>rightsmakers</t>
        </is>
      </c>
      <c r="B287884" t="n">
        <v>1</v>
      </c>
    </row>
    <row r="287885">
      <c r="A287885" t="inlineStr">
        <is>
          <t>com1712medical</t>
        </is>
      </c>
      <c r="B287885" t="n">
        <v>1</v>
      </c>
    </row>
    <row r="287886">
      <c r="A287886" t="inlineStr">
        <is>
          <t>survivorsignominiously</t>
        </is>
      </c>
      <c r="B287886" t="n">
        <v>1</v>
      </c>
    </row>
    <row r="287887">
      <c r="A287887" t="inlineStr">
        <is>
          <t>healthedge</t>
        </is>
      </c>
      <c r="B287887" t="n">
        <v>1</v>
      </c>
    </row>
    <row r="287888">
      <c r="A287888" t="inlineStr">
        <is>
          <t>public`</t>
        </is>
      </c>
      <c r="B287888" t="n">
        <v>2</v>
      </c>
    </row>
    <row r="287889">
      <c r="A287889" t="inlineStr">
        <is>
          <t>�blanketing</t>
        </is>
      </c>
      <c r="B287889" t="n">
        <v>1</v>
      </c>
    </row>
    <row r="287890">
      <c r="A287890" t="inlineStr">
        <is>
          <t>reasonsor</t>
        </is>
      </c>
      <c r="B287890" t="n">
        <v>1</v>
      </c>
    </row>
    <row r="287891">
      <c r="A287891" t="inlineStr">
        <is>
          <t>sublimions</t>
        </is>
      </c>
      <c r="B287891" t="n">
        <v>1</v>
      </c>
    </row>
    <row r="287892">
      <c r="A287892" t="inlineStr">
        <is>
          <t>emanny</t>
        </is>
      </c>
      <c r="B287892" t="n">
        <v>1</v>
      </c>
    </row>
    <row r="287893">
      <c r="A287893" t="inlineStr">
        <is>
          <t>milkymeow</t>
        </is>
      </c>
      <c r="B287893" t="n">
        <v>1</v>
      </c>
    </row>
    <row r="287894">
      <c r="A287894" t="inlineStr">
        <is>
          <t>​facebook</t>
        </is>
      </c>
      <c r="B287894" t="n">
        <v>1</v>
      </c>
    </row>
    <row r="287895">
      <c r="A287895" t="inlineStr">
        <is>
          <t>tajaigui</t>
        </is>
      </c>
      <c r="B287895" t="n">
        <v>1</v>
      </c>
    </row>
    <row r="287896">
      <c r="A287896" t="inlineStr">
        <is>
          <t>mangabani</t>
        </is>
      </c>
      <c r="B287896" t="n">
        <v>1</v>
      </c>
    </row>
    <row r="287897">
      <c r="A287897" t="inlineStr">
        <is>
          <t>newalt</t>
        </is>
      </c>
      <c r="B287897" t="n">
        <v>1</v>
      </c>
    </row>
    <row r="287898">
      <c r="A287898" t="inlineStr">
        <is>
          <t>longcurren</t>
        </is>
      </c>
      <c r="B287898" t="n">
        <v>1</v>
      </c>
    </row>
    <row r="287899">
      <c r="A287899" t="inlineStr">
        <is>
          <t>aggst</t>
        </is>
      </c>
      <c r="B287899" t="n">
        <v>1</v>
      </c>
    </row>
    <row r="287900">
      <c r="A287900" t="inlineStr">
        <is>
          <t>bukamalem</t>
        </is>
      </c>
      <c r="B287900" t="n">
        <v>1</v>
      </c>
    </row>
    <row r="287901">
      <c r="A287901" t="inlineStr">
        <is>
          <t>khussein</t>
        </is>
      </c>
      <c r="B287901" t="n">
        <v>1</v>
      </c>
    </row>
    <row r="287902">
      <c r="A287902" t="inlineStr">
        <is>
          <t>irrevisable</t>
        </is>
      </c>
      <c r="B287902" t="n">
        <v>1</v>
      </c>
    </row>
    <row r="287903">
      <c r="A287903" t="inlineStr">
        <is>
          <t>abstemster</t>
        </is>
      </c>
      <c r="B287903" t="n">
        <v>1</v>
      </c>
    </row>
    <row r="287904">
      <c r="A287904" t="inlineStr">
        <is>
          <t>negotiatory</t>
        </is>
      </c>
      <c r="B287904" t="n">
        <v>1</v>
      </c>
    </row>
    <row r="287905">
      <c r="A287905" t="inlineStr">
        <is>
          <t>remelective</t>
        </is>
      </c>
      <c r="B287905" t="n">
        <v>1</v>
      </c>
    </row>
    <row r="287906">
      <c r="A287906" t="inlineStr">
        <is>
          <t>grosig</t>
        </is>
      </c>
      <c r="B287906" t="n">
        <v>1</v>
      </c>
    </row>
    <row r="287907">
      <c r="A287907" t="inlineStr">
        <is>
          <t>roboht</t>
        </is>
      </c>
      <c r="B287907" t="n">
        <v>1</v>
      </c>
    </row>
    <row r="287908">
      <c r="A287908" t="inlineStr">
        <is>
          <t>‷→oh</t>
        </is>
      </c>
      <c r="B287908" t="n">
        <v>1</v>
      </c>
    </row>
    <row r="287909">
      <c r="A287909" t="inlineStr">
        <is>
          <t>broaster</t>
        </is>
      </c>
      <c r="B287909" t="n">
        <v>2</v>
      </c>
    </row>
    <row r="287910">
      <c r="A287910" t="inlineStr">
        <is>
          <t>acitosterns</t>
        </is>
      </c>
      <c r="B287910" t="n">
        <v>1</v>
      </c>
    </row>
    <row r="287911">
      <c r="A287911" t="inlineStr">
        <is>
          <t>uninstallity</t>
        </is>
      </c>
      <c r="B287911" t="n">
        <v>1</v>
      </c>
    </row>
    <row r="287912">
      <c r="A287912" t="inlineStr">
        <is>
          <t>gnometouch</t>
        </is>
      </c>
      <c r="B287912" t="n">
        <v>1</v>
      </c>
    </row>
    <row r="287913">
      <c r="A287913" t="inlineStr">
        <is>
          <t>reamigault</t>
        </is>
      </c>
      <c r="B287913" t="n">
        <v>1</v>
      </c>
    </row>
    <row r="287914">
      <c r="A287914" t="inlineStr">
        <is>
          <t>isaged</t>
        </is>
      </c>
      <c r="B287914" t="n">
        <v>1</v>
      </c>
    </row>
    <row r="287915">
      <c r="A287915" t="inlineStr">
        <is>
          <t>everygin</t>
        </is>
      </c>
      <c r="B287915" t="n">
        <v>1</v>
      </c>
    </row>
    <row r="287916">
      <c r="A287916" t="inlineStr">
        <is>
          <t>cryptausalper</t>
        </is>
      </c>
      <c r="B287916" t="n">
        <v>1</v>
      </c>
    </row>
    <row r="287917">
      <c r="A287917" t="inlineStr">
        <is>
          <t>womani</t>
        </is>
      </c>
      <c r="B287917" t="n">
        <v>2</v>
      </c>
    </row>
    <row r="287918">
      <c r="A287918" t="inlineStr">
        <is>
          <t>scomming</t>
        </is>
      </c>
      <c r="B287918" t="n">
        <v>1</v>
      </c>
    </row>
    <row r="287919">
      <c r="A287919" t="inlineStr">
        <is>
          <t>anacharis</t>
        </is>
      </c>
      <c r="B287919" t="n">
        <v>1</v>
      </c>
    </row>
    <row r="287920">
      <c r="A287920" t="inlineStr">
        <is>
          <t>pumty</t>
        </is>
      </c>
      <c r="B287920" t="n">
        <v>1</v>
      </c>
    </row>
    <row r="287921">
      <c r="A287921" t="inlineStr">
        <is>
          <t>ifaditions</t>
        </is>
      </c>
      <c r="B287921" t="n">
        <v>1</v>
      </c>
    </row>
    <row r="287922">
      <c r="A287922" t="inlineStr">
        <is>
          <t>outsidled</t>
        </is>
      </c>
      <c r="B287922" t="n">
        <v>1</v>
      </c>
    </row>
    <row r="287923">
      <c r="A287923" t="inlineStr">
        <is>
          <t>medialik</t>
        </is>
      </c>
      <c r="B287923" t="n">
        <v>1</v>
      </c>
    </row>
    <row r="287924">
      <c r="A287924" t="inlineStr">
        <is>
          <t>warennac</t>
        </is>
      </c>
      <c r="B287924" t="n">
        <v>1</v>
      </c>
    </row>
    <row r="287925">
      <c r="A287925" t="inlineStr">
        <is>
          <t>freecycling</t>
        </is>
      </c>
      <c r="B287925" t="n">
        <v>1</v>
      </c>
    </row>
    <row r="287926">
      <c r="A287926" t="inlineStr">
        <is>
          <t>nocepped</t>
        </is>
      </c>
      <c r="B287926" t="n">
        <v>1</v>
      </c>
    </row>
    <row r="287927">
      <c r="A287927" t="inlineStr">
        <is>
          <t>patyaans</t>
        </is>
      </c>
      <c r="B287927" t="n">
        <v>1</v>
      </c>
    </row>
    <row r="287928">
      <c r="A287928" t="inlineStr">
        <is>
          <t>quob</t>
        </is>
      </c>
      <c r="B287928" t="n">
        <v>2</v>
      </c>
    </row>
    <row r="287929">
      <c r="A287929" t="inlineStr">
        <is>
          <t>gdbpbg</t>
        </is>
      </c>
      <c r="B287929" t="n">
        <v>1</v>
      </c>
    </row>
    <row r="287930">
      <c r="A287930" t="inlineStr">
        <is>
          <t>itimabad</t>
        </is>
      </c>
      <c r="B287930" t="n">
        <v>1</v>
      </c>
    </row>
    <row r="287931">
      <c r="A287931" t="inlineStr">
        <is>
          <t>chaischa</t>
        </is>
      </c>
      <c r="B287931" t="n">
        <v>1</v>
      </c>
    </row>
    <row r="287932">
      <c r="A287932" t="inlineStr">
        <is>
          <t>mrmedimpak</t>
        </is>
      </c>
      <c r="B287932" t="n">
        <v>1</v>
      </c>
    </row>
    <row r="287933">
      <c r="A287933" t="inlineStr">
        <is>
          <t>guninf</t>
        </is>
      </c>
      <c r="B287933" t="n">
        <v>1</v>
      </c>
    </row>
    <row r="287934">
      <c r="A287934" t="inlineStr">
        <is>
          <t>kunarai</t>
        </is>
      </c>
      <c r="B287934" t="n">
        <v>1</v>
      </c>
    </row>
    <row r="287935">
      <c r="A287935" t="inlineStr">
        <is>
          <t>thedhsan</t>
        </is>
      </c>
      <c r="B287935" t="n">
        <v>1</v>
      </c>
    </row>
    <row r="287936">
      <c r="A287936" t="inlineStr">
        <is>
          <t>soreigh</t>
        </is>
      </c>
      <c r="B287936" t="n">
        <v>1</v>
      </c>
    </row>
    <row r="287937">
      <c r="A287937" t="inlineStr">
        <is>
          <t>ambveh</t>
        </is>
      </c>
      <c r="B287937" t="n">
        <v>1</v>
      </c>
    </row>
    <row r="287938">
      <c r="A287938" t="inlineStr">
        <is>
          <t>panneta</t>
        </is>
      </c>
      <c r="B287938" t="n">
        <v>1</v>
      </c>
    </row>
    <row r="287939">
      <c r="A287939" t="inlineStr">
        <is>
          <t>khehsana</t>
        </is>
      </c>
      <c r="B287939" t="n">
        <v>1</v>
      </c>
    </row>
    <row r="287940">
      <c r="A287940" t="inlineStr">
        <is>
          <t>scnan</t>
        </is>
      </c>
      <c r="B287940" t="n">
        <v>1</v>
      </c>
    </row>
    <row r="287941">
      <c r="A287941" t="inlineStr">
        <is>
          <t>jinnik</t>
        </is>
      </c>
      <c r="B287941" t="n">
        <v>1</v>
      </c>
    </row>
    <row r="287942">
      <c r="A287942" t="inlineStr">
        <is>
          <t>kazmushi</t>
        </is>
      </c>
      <c r="B287942" t="n">
        <v>1</v>
      </c>
    </row>
    <row r="287943">
      <c r="A287943" t="inlineStr">
        <is>
          <t>alertsick</t>
        </is>
      </c>
      <c r="B287943" t="n">
        <v>1</v>
      </c>
    </row>
    <row r="287944">
      <c r="A287944" t="inlineStr">
        <is>
          <t>donahab</t>
        </is>
      </c>
      <c r="B287944" t="n">
        <v>1</v>
      </c>
    </row>
    <row r="287945">
      <c r="A287945" t="inlineStr">
        <is>
          <t>gyncersband</t>
        </is>
      </c>
      <c r="B287945" t="n">
        <v>1</v>
      </c>
    </row>
    <row r="287946">
      <c r="A287946" t="inlineStr">
        <is>
          <t>kodakharma</t>
        </is>
      </c>
      <c r="B287946" t="n">
        <v>1</v>
      </c>
    </row>
    <row r="287947">
      <c r="A287947" t="inlineStr">
        <is>
          <t>jhurini</t>
        </is>
      </c>
      <c r="B287947" t="n">
        <v>1</v>
      </c>
    </row>
    <row r="287948">
      <c r="A287948" t="inlineStr">
        <is>
          <t>betslama</t>
        </is>
      </c>
      <c r="B287948" t="n">
        <v>1</v>
      </c>
    </row>
    <row r="287949">
      <c r="A287949" t="inlineStr">
        <is>
          <t>dagrees</t>
        </is>
      </c>
      <c r="B287949" t="n">
        <v>1</v>
      </c>
    </row>
    <row r="287950">
      <c r="A287950" t="inlineStr">
        <is>
          <t>somfrogs</t>
        </is>
      </c>
      <c r="B287950" t="n">
        <v>1</v>
      </c>
    </row>
    <row r="287951">
      <c r="A287951" t="inlineStr">
        <is>
          <t>kampelan</t>
        </is>
      </c>
      <c r="B287951" t="n">
        <v>1</v>
      </c>
    </row>
    <row r="287952">
      <c r="A287952" t="inlineStr">
        <is>
          <t>nawaa</t>
        </is>
      </c>
      <c r="B287952" t="n">
        <v>1</v>
      </c>
    </row>
    <row r="287953">
      <c r="A287953" t="inlineStr">
        <is>
          <t>guardawa</t>
        </is>
      </c>
      <c r="B287953" t="n">
        <v>1</v>
      </c>
    </row>
    <row r="287954">
      <c r="A287954" t="inlineStr">
        <is>
          <t>nayagiri</t>
        </is>
      </c>
      <c r="B287954" t="n">
        <v>1</v>
      </c>
    </row>
    <row r="287955">
      <c r="A287955" t="inlineStr">
        <is>
          <t>plaawaited</t>
        </is>
      </c>
      <c r="B287955" t="n">
        <v>1</v>
      </c>
    </row>
    <row r="287956">
      <c r="A287956" t="inlineStr">
        <is>
          <t>tandibak</t>
        </is>
      </c>
      <c r="B287956" t="n">
        <v>1</v>
      </c>
    </row>
    <row r="287957">
      <c r="A287957" t="inlineStr">
        <is>
          <t>michaelkadar</t>
        </is>
      </c>
      <c r="B287957" t="n">
        <v>1</v>
      </c>
    </row>
    <row r="287958">
      <c r="A287958" t="inlineStr">
        <is>
          <t>elanologist</t>
        </is>
      </c>
      <c r="B287958" t="n">
        <v>1</v>
      </c>
    </row>
    <row r="287959">
      <c r="A287959" t="inlineStr">
        <is>
          <t>saddhasent</t>
        </is>
      </c>
      <c r="B287959" t="n">
        <v>1</v>
      </c>
    </row>
    <row r="287960">
      <c r="A287960" t="inlineStr">
        <is>
          <t>bdmjm</t>
        </is>
      </c>
      <c r="B287960" t="n">
        <v>1</v>
      </c>
    </row>
    <row r="287961">
      <c r="A287961" t="inlineStr">
        <is>
          <t>hopal</t>
        </is>
      </c>
      <c r="B287961" t="n">
        <v>2</v>
      </c>
    </row>
    <row r="287962">
      <c r="A287962" t="inlineStr">
        <is>
          <t>cultureorigin</t>
        </is>
      </c>
      <c r="B287962" t="n">
        <v>1</v>
      </c>
    </row>
    <row r="287963">
      <c r="A287963" t="inlineStr">
        <is>
          <t>alguami</t>
        </is>
      </c>
      <c r="B287963" t="n">
        <v>1</v>
      </c>
    </row>
    <row r="287964">
      <c r="A287964" t="inlineStr">
        <is>
          <t>v30finalwsj</t>
        </is>
      </c>
      <c r="B287964" t="n">
        <v>1</v>
      </c>
    </row>
    <row r="287965">
      <c r="A287965" t="inlineStr">
        <is>
          <t>rv30</t>
        </is>
      </c>
      <c r="B287965" t="n">
        <v>1</v>
      </c>
    </row>
    <row r="287966">
      <c r="A287966" t="inlineStr">
        <is>
          <t>zentras</t>
        </is>
      </c>
      <c r="B287966" t="n">
        <v>1</v>
      </c>
    </row>
    <row r="287967">
      <c r="A287967" t="inlineStr">
        <is>
          <t>b·</t>
        </is>
      </c>
      <c r="B287967" t="n">
        <v>1</v>
      </c>
    </row>
    <row r="287968">
      <c r="A287968" t="inlineStr">
        <is>
          <t>snaggeons</t>
        </is>
      </c>
      <c r="B287968" t="n">
        <v>1</v>
      </c>
    </row>
    <row r="287969">
      <c r="A287969" t="inlineStr">
        <is>
          <t>mctori</t>
        </is>
      </c>
      <c r="B287969" t="n">
        <v>1</v>
      </c>
    </row>
    <row r="287970">
      <c r="A287970" t="inlineStr">
        <is>
          <t>terramore</t>
        </is>
      </c>
      <c r="B287970" t="n">
        <v>1</v>
      </c>
    </row>
    <row r="287971">
      <c r="A287971" t="inlineStr">
        <is>
          <t>madridistas</t>
        </is>
      </c>
      <c r="B287971" t="n">
        <v>1</v>
      </c>
    </row>
    <row r="287972">
      <c r="A287972" t="inlineStr">
        <is>
          <t>entanglia</t>
        </is>
      </c>
      <c r="B287972" t="n">
        <v>1</v>
      </c>
    </row>
    <row r="287973">
      <c r="A287973" t="inlineStr">
        <is>
          <t>garickson</t>
        </is>
      </c>
      <c r="B287973" t="n">
        <v>1</v>
      </c>
    </row>
    <row r="287974">
      <c r="A287974" t="inlineStr">
        <is>
          <t xml:space="preserve">directions </t>
        </is>
      </c>
      <c r="B287974" t="n">
        <v>1</v>
      </c>
    </row>
    <row r="287975">
      <c r="A287975" t="inlineStr">
        <is>
          <t xml:space="preserve">b </t>
        </is>
      </c>
      <c r="B287975" t="n">
        <v>1</v>
      </c>
    </row>
    <row r="287976">
      <c r="A287976" t="inlineStr">
        <is>
          <t>††††††††††††††††††††††††††††††††††††††††††††††††††††††††</t>
        </is>
      </c>
      <c r="B287976" t="n">
        <v>1</v>
      </c>
    </row>
    <row r="287977">
      <c r="A287977" t="inlineStr">
        <is>
          <t>omaddyie</t>
        </is>
      </c>
      <c r="B287977" t="n">
        <v>1</v>
      </c>
    </row>
    <row r="287978">
      <c r="A287978" t="inlineStr">
        <is>
          <t>aricksen</t>
        </is>
      </c>
      <c r="B287978" t="n">
        <v>1</v>
      </c>
    </row>
    <row r="287979">
      <c r="A287979" t="inlineStr">
        <is>
          <t>jail–quito</t>
        </is>
      </c>
      <c r="B287979" t="n">
        <v>1</v>
      </c>
    </row>
    <row r="287980">
      <c r="A287980" t="inlineStr">
        <is>
          <t>argorime</t>
        </is>
      </c>
      <c r="B287980" t="n">
        <v>1</v>
      </c>
    </row>
    <row r="287981">
      <c r="A287981" t="inlineStr">
        <is>
          <t>time—palingis</t>
        </is>
      </c>
      <c r="B287981" t="n">
        <v>1</v>
      </c>
    </row>
    <row r="287982">
      <c r="A287982" t="inlineStr">
        <is>
          <t>sanchis</t>
        </is>
      </c>
      <c r="B287982" t="n">
        <v>1</v>
      </c>
    </row>
    <row r="287983">
      <c r="A287983" t="inlineStr">
        <is>
          <t>project–and</t>
        </is>
      </c>
      <c r="B287983" t="n">
        <v>1</v>
      </c>
    </row>
    <row r="287984">
      <c r="A287984" t="inlineStr">
        <is>
          <t>corps—a</t>
        </is>
      </c>
      <c r="B287984" t="n">
        <v>1</v>
      </c>
    </row>
    <row r="287985">
      <c r="A287985" t="inlineStr">
        <is>
          <t>directorist</t>
        </is>
      </c>
      <c r="B287985" t="n">
        <v>1</v>
      </c>
    </row>
    <row r="287986">
      <c r="A287986" t="inlineStr">
        <is>
          <t>suambo</t>
        </is>
      </c>
      <c r="B287986" t="n">
        <v>1</v>
      </c>
    </row>
    <row r="287987">
      <c r="A287987" t="inlineStr">
        <is>
          <t>cowink</t>
        </is>
      </c>
      <c r="B287987" t="n">
        <v>1</v>
      </c>
    </row>
    <row r="287988">
      <c r="A287988" t="inlineStr">
        <is>
          <t>shaoq</t>
        </is>
      </c>
      <c r="B287988" t="n">
        <v>1</v>
      </c>
    </row>
    <row r="287989">
      <c r="A287989" t="inlineStr">
        <is>
          <t>piouina</t>
        </is>
      </c>
      <c r="B287989" t="n">
        <v>1</v>
      </c>
    </row>
    <row r="287990">
      <c r="A287990" t="inlineStr">
        <is>
          <t>innapolese</t>
        </is>
      </c>
      <c r="B287990" t="n">
        <v>1</v>
      </c>
    </row>
    <row r="287991">
      <c r="A287991" t="inlineStr">
        <is>
          <t>modonaksoul</t>
        </is>
      </c>
      <c r="B287991" t="n">
        <v>1</v>
      </c>
    </row>
    <row r="287992">
      <c r="A287992" t="inlineStr">
        <is>
          <t>1stephen</t>
        </is>
      </c>
      <c r="B287992" t="n">
        <v>1</v>
      </c>
    </row>
    <row r="287993">
      <c r="A287993" t="inlineStr">
        <is>
          <t>boticessence</t>
        </is>
      </c>
      <c r="B287993" t="n">
        <v>1</v>
      </c>
    </row>
    <row r="287994">
      <c r="A287994" t="inlineStr">
        <is>
          <t>grouprà</t>
        </is>
      </c>
      <c r="B287994" t="n">
        <v>1</v>
      </c>
    </row>
    <row r="287995">
      <c r="A287995" t="inlineStr">
        <is>
          <t>metalazàne</t>
        </is>
      </c>
      <c r="B287995" t="n">
        <v>1</v>
      </c>
    </row>
    <row r="287996">
      <c r="A287996" t="inlineStr">
        <is>
          <t>luvstadt</t>
        </is>
      </c>
      <c r="B287996" t="n">
        <v>1</v>
      </c>
    </row>
    <row r="287997">
      <c r="A287997" t="inlineStr">
        <is>
          <t>universitála</t>
        </is>
      </c>
      <c r="B287997" t="n">
        <v>1</v>
      </c>
    </row>
    <row r="287998">
      <c r="A287998" t="inlineStr">
        <is>
          <t>mijnreiderann</t>
        </is>
      </c>
      <c r="B287998" t="n">
        <v>1</v>
      </c>
    </row>
    <row r="287999">
      <c r="A287999" t="inlineStr">
        <is>
          <t>suzanto</t>
        </is>
      </c>
      <c r="B287999" t="n">
        <v>1</v>
      </c>
    </row>
    <row r="288000">
      <c r="A288000" t="inlineStr">
        <is>
          <t>latentistzeutung</t>
        </is>
      </c>
      <c r="B288000" t="n">
        <v>1</v>
      </c>
    </row>
    <row r="288001">
      <c r="A288001" t="inlineStr">
        <is>
          <t>kapaan</t>
        </is>
      </c>
      <c r="B288001" t="n">
        <v>1</v>
      </c>
    </row>
    <row r="288002">
      <c r="A288002" t="inlineStr">
        <is>
          <t>involveaciones</t>
        </is>
      </c>
      <c r="B288002" t="n">
        <v>1</v>
      </c>
    </row>
    <row r="288003">
      <c r="A288003" t="inlineStr">
        <is>
          <t>naturkundernstelle</t>
        </is>
      </c>
      <c r="B288003" t="n">
        <v>1</v>
      </c>
    </row>
    <row r="288004">
      <c r="A288004" t="inlineStr">
        <is>
          <t>soonor</t>
        </is>
      </c>
      <c r="B288004" t="n">
        <v>2</v>
      </c>
    </row>
    <row r="288005">
      <c r="A288005" t="inlineStr">
        <is>
          <t>mittelalterseran</t>
        </is>
      </c>
      <c r="B288005" t="n">
        <v>1</v>
      </c>
    </row>
    <row r="288006">
      <c r="A288006" t="inlineStr">
        <is>
          <t>gemro</t>
        </is>
      </c>
      <c r="B288006" t="n">
        <v>1</v>
      </c>
    </row>
    <row r="288007">
      <c r="A288007" t="inlineStr">
        <is>
          <t>benbibi</t>
        </is>
      </c>
      <c r="B288007" t="n">
        <v>1</v>
      </c>
    </row>
    <row r="288008">
      <c r="A288008" t="inlineStr">
        <is>
          <t>usdechair</t>
        </is>
      </c>
      <c r="B288008" t="n">
        <v>1</v>
      </c>
    </row>
    <row r="288009">
      <c r="A288009" t="inlineStr">
        <is>
          <t>amprima</t>
        </is>
      </c>
      <c r="B288009" t="n">
        <v>1</v>
      </c>
    </row>
    <row r="288010">
      <c r="A288010" t="inlineStr">
        <is>
          <t>santonic</t>
        </is>
      </c>
      <c r="B288010" t="n">
        <v>1</v>
      </c>
    </row>
    <row r="288011">
      <c r="A288011" t="inlineStr">
        <is>
          <t>36157</t>
        </is>
      </c>
      <c r="B288011" t="n">
        <v>1</v>
      </c>
    </row>
    <row r="288012">
      <c r="A288012" t="inlineStr">
        <is>
          <t>technögier</t>
        </is>
      </c>
      <c r="B288012" t="n">
        <v>1</v>
      </c>
    </row>
    <row r="288013">
      <c r="A288013" t="inlineStr">
        <is>
          <t>ungkayrorovekteróro</t>
        </is>
      </c>
      <c r="B288013" t="n">
        <v>1</v>
      </c>
    </row>
    <row r="288014">
      <c r="A288014" t="inlineStr">
        <is>
          <t>jurconry</t>
        </is>
      </c>
      <c r="B288014" t="n">
        <v>1</v>
      </c>
    </row>
    <row r="288015">
      <c r="A288015" t="inlineStr">
        <is>
          <t>kachelken</t>
        </is>
      </c>
      <c r="B288015" t="n">
        <v>1</v>
      </c>
    </row>
    <row r="288016">
      <c r="A288016" t="inlineStr">
        <is>
          <t>nsri4</t>
        </is>
      </c>
      <c r="B288016" t="n">
        <v>1</v>
      </c>
    </row>
    <row r="288017">
      <c r="A288017" t="inlineStr">
        <is>
          <t>niurea</t>
        </is>
      </c>
      <c r="B288017" t="n">
        <v>1</v>
      </c>
    </row>
    <row r="288018">
      <c r="A288018" t="inlineStr">
        <is>
          <t>szkardák</t>
        </is>
      </c>
      <c r="B288018" t="n">
        <v>1</v>
      </c>
    </row>
    <row r="288019">
      <c r="A288019" t="inlineStr">
        <is>
          <t>zugblublag</t>
        </is>
      </c>
      <c r="B288019" t="n">
        <v>1</v>
      </c>
    </row>
    <row r="288020">
      <c r="A288020" t="inlineStr">
        <is>
          <t>vorelaren</t>
        </is>
      </c>
      <c r="B288020" t="n">
        <v>1</v>
      </c>
    </row>
    <row r="288021">
      <c r="A288021" t="inlineStr">
        <is>
          <t>milchpergol</t>
        </is>
      </c>
      <c r="B288021" t="n">
        <v>1</v>
      </c>
    </row>
    <row r="288022">
      <c r="A288022" t="inlineStr">
        <is>
          <t>osuffi</t>
        </is>
      </c>
      <c r="B288022" t="n">
        <v>1</v>
      </c>
    </row>
    <row r="288023">
      <c r="A288023" t="inlineStr">
        <is>
          <t>mebto</t>
        </is>
      </c>
      <c r="B288023" t="n">
        <v>1</v>
      </c>
    </row>
    <row r="288024">
      <c r="A288024" t="inlineStr">
        <is>
          <t>microbientale</t>
        </is>
      </c>
      <c r="B288024" t="n">
        <v>1</v>
      </c>
    </row>
    <row r="288025">
      <c r="A288025" t="inlineStr">
        <is>
          <t>koschie</t>
        </is>
      </c>
      <c r="B288025" t="n">
        <v>1</v>
      </c>
    </row>
    <row r="288026">
      <c r="A288026" t="inlineStr">
        <is>
          <t>anthrobiology</t>
        </is>
      </c>
      <c r="B288026" t="n">
        <v>1</v>
      </c>
    </row>
    <row r="288027">
      <c r="A288027" t="inlineStr">
        <is>
          <t>herbows</t>
        </is>
      </c>
      <c r="B288027" t="n">
        <v>1</v>
      </c>
    </row>
    <row r="288028">
      <c r="A288028" t="inlineStr">
        <is>
          <t>camposie</t>
        </is>
      </c>
      <c r="B288028" t="n">
        <v>1</v>
      </c>
    </row>
    <row r="288029">
      <c r="A288029" t="inlineStr">
        <is>
          <t>mission¦reenchen</t>
        </is>
      </c>
      <c r="B288029" t="n">
        <v>1</v>
      </c>
    </row>
    <row r="288030">
      <c r="A288030" t="inlineStr">
        <is>
          <t>füllersan</t>
        </is>
      </c>
      <c r="B288030" t="n">
        <v>1</v>
      </c>
    </row>
    <row r="288031">
      <c r="A288031" t="inlineStr">
        <is>
          <t>foundationcedetails</t>
        </is>
      </c>
      <c r="B288031" t="n">
        <v>1</v>
      </c>
    </row>
    <row r="288032">
      <c r="A288032" t="inlineStr">
        <is>
          <t>medicineprofessor</t>
        </is>
      </c>
      <c r="B288032" t="n">
        <v>1</v>
      </c>
    </row>
    <row r="288033">
      <c r="A288033" t="inlineStr">
        <is>
          <t>änderhandol</t>
        </is>
      </c>
      <c r="B288033" t="n">
        <v>1</v>
      </c>
    </row>
    <row r="288034">
      <c r="A288034" t="inlineStr">
        <is>
          <t>šcz</t>
        </is>
      </c>
      <c r="B288034" t="n">
        <v>1</v>
      </c>
    </row>
    <row r="288035">
      <c r="A288035" t="inlineStr">
        <is>
          <t>foerud</t>
        </is>
      </c>
      <c r="B288035" t="n">
        <v>1</v>
      </c>
    </row>
    <row r="288036">
      <c r="A288036" t="inlineStr">
        <is>
          <t>meeus</t>
        </is>
      </c>
      <c r="B288036" t="n">
        <v>3</v>
      </c>
    </row>
    <row r="288037">
      <c r="A288037" t="inlineStr">
        <is>
          <t>czessexytóbya</t>
        </is>
      </c>
      <c r="B288037" t="n">
        <v>1</v>
      </c>
    </row>
    <row r="288038">
      <c r="A288038" t="inlineStr">
        <is>
          <t>einzentrum</t>
        </is>
      </c>
      <c r="B288038" t="n">
        <v>1</v>
      </c>
    </row>
    <row r="288039">
      <c r="A288039" t="inlineStr">
        <is>
          <t>lukácsz</t>
        </is>
      </c>
      <c r="B288039" t="n">
        <v>1</v>
      </c>
    </row>
    <row r="288040">
      <c r="A288040" t="inlineStr">
        <is>
          <t>ethhu</t>
        </is>
      </c>
      <c r="B288040" t="n">
        <v>1</v>
      </c>
    </row>
    <row r="288041">
      <c r="A288041" t="inlineStr">
        <is>
          <t>usdpf</t>
        </is>
      </c>
      <c r="B288041" t="n">
        <v>1</v>
      </c>
    </row>
    <row r="288042">
      <c r="A288042" t="inlineStr">
        <is>
          <t>scarnetti</t>
        </is>
      </c>
      <c r="B288042" t="n">
        <v>1</v>
      </c>
    </row>
    <row r="288043">
      <c r="A288043" t="inlineStr">
        <is>
          <t>huwachtels</t>
        </is>
      </c>
      <c r="B288043" t="n">
        <v>1</v>
      </c>
    </row>
    <row r="288044">
      <c r="A288044" t="inlineStr">
        <is>
          <t>viologia</t>
        </is>
      </c>
      <c r="B288044" t="n">
        <v>1</v>
      </c>
    </row>
    <row r="288045">
      <c r="A288045" t="inlineStr">
        <is>
          <t>piongianö</t>
        </is>
      </c>
      <c r="B288045" t="n">
        <v>1</v>
      </c>
    </row>
    <row r="288046">
      <c r="A288046" t="inlineStr">
        <is>
          <t>fiatt</t>
        </is>
      </c>
      <c r="B288046" t="n">
        <v>1</v>
      </c>
    </row>
    <row r="288047">
      <c r="A288047" t="inlineStr">
        <is>
          <t>publiczbuch</t>
        </is>
      </c>
      <c r="B288047" t="n">
        <v>1</v>
      </c>
    </row>
    <row r="288048">
      <c r="A288048" t="inlineStr">
        <is>
          <t>roboryn</t>
        </is>
      </c>
      <c r="B288048" t="n">
        <v>1</v>
      </c>
    </row>
    <row r="288049">
      <c r="A288049" t="inlineStr">
        <is>
          <t>politicas</t>
        </is>
      </c>
      <c r="B288049" t="n">
        <v>1</v>
      </c>
    </row>
    <row r="288050">
      <c r="A288050" t="inlineStr">
        <is>
          <t>huburgcat</t>
        </is>
      </c>
      <c r="B288050" t="n">
        <v>1</v>
      </c>
    </row>
    <row r="288051">
      <c r="A288051" t="inlineStr">
        <is>
          <t>dardewada</t>
        </is>
      </c>
      <c r="B288051" t="n">
        <v>1</v>
      </c>
    </row>
    <row r="288052">
      <c r="A288052" t="inlineStr">
        <is>
          <t>mieseva</t>
        </is>
      </c>
      <c r="B288052" t="n">
        <v>1</v>
      </c>
    </row>
    <row r="288053">
      <c r="A288053" t="inlineStr">
        <is>
          <t>giersingen</t>
        </is>
      </c>
      <c r="B288053" t="n">
        <v>1</v>
      </c>
    </row>
    <row r="288054">
      <c r="A288054" t="inlineStr">
        <is>
          <t>metalóga</t>
        </is>
      </c>
      <c r="B288054" t="n">
        <v>1</v>
      </c>
    </row>
    <row r="288055">
      <c r="A288055" t="inlineStr">
        <is>
          <t>omlän</t>
        </is>
      </c>
      <c r="B288055" t="n">
        <v>1</v>
      </c>
    </row>
    <row r="288056">
      <c r="A288056" t="inlineStr">
        <is>
          <t>zangimontitan</t>
        </is>
      </c>
      <c r="B288056" t="n">
        <v>1</v>
      </c>
    </row>
    <row r="288057">
      <c r="A288057" t="inlineStr">
        <is>
          <t>argoaerotech</t>
        </is>
      </c>
      <c r="B288057" t="n">
        <v>1</v>
      </c>
    </row>
    <row r="288058">
      <c r="A288058" t="inlineStr">
        <is>
          <t>stelius</t>
        </is>
      </c>
      <c r="B288058" t="n">
        <v>2</v>
      </c>
    </row>
    <row r="288059">
      <c r="A288059" t="inlineStr">
        <is>
          <t>epostatist</t>
        </is>
      </c>
      <c r="B288059" t="n">
        <v>1</v>
      </c>
    </row>
    <row r="288060">
      <c r="A288060" t="inlineStr">
        <is>
          <t>nstaarische</t>
        </is>
      </c>
      <c r="B288060" t="n">
        <v>1</v>
      </c>
    </row>
    <row r="288061">
      <c r="A288061" t="inlineStr">
        <is>
          <t>ollaou</t>
        </is>
      </c>
      <c r="B288061" t="n">
        <v>1</v>
      </c>
    </row>
    <row r="288062">
      <c r="A288062" t="inlineStr">
        <is>
          <t>fluorillions</t>
        </is>
      </c>
      <c r="B288062" t="n">
        <v>1</v>
      </c>
    </row>
    <row r="288063">
      <c r="A288063" t="inlineStr">
        <is>
          <t>wingsome</t>
        </is>
      </c>
      <c r="B288063" t="n">
        <v>1</v>
      </c>
    </row>
    <row r="288064">
      <c r="A288064" t="inlineStr">
        <is>
          <t>panigm</t>
        </is>
      </c>
      <c r="B288064" t="n">
        <v>1</v>
      </c>
    </row>
    <row r="288065">
      <c r="A288065" t="inlineStr">
        <is>
          <t>zeissublicien</t>
        </is>
      </c>
      <c r="B288065" t="n">
        <v>1</v>
      </c>
    </row>
    <row r="288066">
      <c r="A288066" t="inlineStr">
        <is>
          <t>0sf</t>
        </is>
      </c>
      <c r="B288066" t="n">
        <v>1</v>
      </c>
    </row>
    <row r="288067">
      <c r="A288067" t="inlineStr">
        <is>
          <t>meteoreorological</t>
        </is>
      </c>
      <c r="B288067" t="n">
        <v>1</v>
      </c>
    </row>
    <row r="288068">
      <c r="A288068" t="inlineStr">
        <is>
          <t>bridgads</t>
        </is>
      </c>
      <c r="B288068" t="n">
        <v>1</v>
      </c>
    </row>
    <row r="288069">
      <c r="A288069" t="inlineStr">
        <is>
          <t>residualities</t>
        </is>
      </c>
      <c r="B288069" t="n">
        <v>2</v>
      </c>
    </row>
    <row r="288070">
      <c r="A288070" t="inlineStr">
        <is>
          <t>brigorard</t>
        </is>
      </c>
      <c r="B288070" t="n">
        <v>1</v>
      </c>
    </row>
    <row r="288071">
      <c r="A288071" t="inlineStr">
        <is>
          <t>92210</t>
        </is>
      </c>
      <c r="B288071" t="n">
        <v>1</v>
      </c>
    </row>
    <row r="288072">
      <c r="A288072" t="inlineStr">
        <is>
          <t>greenvision</t>
        </is>
      </c>
      <c r="B288072" t="n">
        <v>2</v>
      </c>
    </row>
    <row r="288073">
      <c r="A288073" t="inlineStr">
        <is>
          <t>walksdown</t>
        </is>
      </c>
      <c r="B288073" t="n">
        <v>1</v>
      </c>
    </row>
    <row r="288074">
      <c r="A288074" t="inlineStr">
        <is>
          <t>universityized</t>
        </is>
      </c>
      <c r="B288074" t="n">
        <v>1</v>
      </c>
    </row>
    <row r="288075">
      <c r="A288075" t="inlineStr">
        <is>
          <t>oninvite</t>
        </is>
      </c>
      <c r="B288075" t="n">
        <v>1</v>
      </c>
    </row>
    <row r="288076">
      <c r="A288076" t="inlineStr">
        <is>
          <t>peerspromoting</t>
        </is>
      </c>
      <c r="B288076" t="n">
        <v>1</v>
      </c>
    </row>
    <row r="288077">
      <c r="A288077" t="inlineStr">
        <is>
          <t>portillian</t>
        </is>
      </c>
      <c r="B288077" t="n">
        <v>1</v>
      </c>
    </row>
    <row r="288078">
      <c r="A288078" t="inlineStr">
        <is>
          <t>itavould</t>
        </is>
      </c>
      <c r="B288078" t="n">
        <v>1</v>
      </c>
    </row>
    <row r="288079">
      <c r="A288079" t="inlineStr">
        <is>
          <t>garmini</t>
        </is>
      </c>
      <c r="B288079" t="n">
        <v>1</v>
      </c>
    </row>
    <row r="288080">
      <c r="A288080" t="inlineStr">
        <is>
          <t>bhutni</t>
        </is>
      </c>
      <c r="B288080" t="n">
        <v>1</v>
      </c>
    </row>
    <row r="288081">
      <c r="A288081" t="inlineStr">
        <is>
          <t>dipis</t>
        </is>
      </c>
      <c r="B288081" t="n">
        <v>1</v>
      </c>
    </row>
    <row r="288082">
      <c r="A288082" t="inlineStr">
        <is>
          <t>kuplain</t>
        </is>
      </c>
      <c r="B288082" t="n">
        <v>1</v>
      </c>
    </row>
    <row r="288083">
      <c r="A288083" t="inlineStr">
        <is>
          <t>trendswolf</t>
        </is>
      </c>
      <c r="B288083" t="n">
        <v>1</v>
      </c>
    </row>
    <row r="288084">
      <c r="A288084" t="inlineStr">
        <is>
          <t>stigmafaced</t>
        </is>
      </c>
      <c r="B288084" t="n">
        <v>1</v>
      </c>
    </row>
    <row r="288085">
      <c r="A288085" t="inlineStr">
        <is>
          <t>tinyflowers</t>
        </is>
      </c>
      <c r="B288085" t="n">
        <v>1</v>
      </c>
    </row>
    <row r="288086">
      <c r="A288086" t="inlineStr">
        <is>
          <t>vertibility</t>
        </is>
      </c>
      <c r="B288086" t="n">
        <v>2</v>
      </c>
    </row>
    <row r="288087">
      <c r="A288087" t="inlineStr">
        <is>
          <t>detants</t>
        </is>
      </c>
      <c r="B288087" t="n">
        <v>1</v>
      </c>
    </row>
    <row r="288088">
      <c r="A288088" t="inlineStr">
        <is>
          <t>65–80</t>
        </is>
      </c>
      <c r="B288088" t="n">
        <v>1</v>
      </c>
    </row>
    <row r="288089">
      <c r="A288089" t="inlineStr">
        <is>
          <t>ofabout</t>
        </is>
      </c>
      <c r="B288089" t="n">
        <v>1</v>
      </c>
    </row>
    <row r="288090">
      <c r="A288090" t="inlineStr">
        <is>
          <t>skuggners</t>
        </is>
      </c>
      <c r="B288090" t="n">
        <v>1</v>
      </c>
    </row>
    <row r="288091">
      <c r="A288091" t="inlineStr">
        <is>
          <t>artluxital</t>
        </is>
      </c>
      <c r="B288091" t="n">
        <v>1</v>
      </c>
    </row>
    <row r="288092">
      <c r="A288092" t="inlineStr">
        <is>
          <t>bangaura</t>
        </is>
      </c>
      <c r="B288092" t="n">
        <v>1</v>
      </c>
    </row>
    <row r="288093">
      <c r="A288093" t="inlineStr">
        <is>
          <t>friendlyship</t>
        </is>
      </c>
      <c r="B288093" t="n">
        <v>1</v>
      </c>
    </row>
    <row r="288094">
      <c r="A288094" t="inlineStr">
        <is>
          <t>ofinput</t>
        </is>
      </c>
      <c r="B288094" t="n">
        <v>1</v>
      </c>
    </row>
    <row r="288095">
      <c r="A288095" t="inlineStr">
        <is>
          <t>defaulttypeid</t>
        </is>
      </c>
      <c r="B288095" t="n">
        <v>1</v>
      </c>
    </row>
    <row r="288096">
      <c r="A288096" t="inlineStr">
        <is>
          <t>drtfunstats</t>
        </is>
      </c>
      <c r="B288096" t="n">
        <v>1</v>
      </c>
    </row>
    <row r="288097">
      <c r="A288097" t="inlineStr">
        <is>
          <t>renderfile</t>
        </is>
      </c>
      <c r="B288097" t="n">
        <v>1</v>
      </c>
    </row>
    <row r="288098">
      <c r="A288098" t="inlineStr">
        <is>
          <t>serialdatetime</t>
        </is>
      </c>
      <c r="B288098" t="n">
        <v>1</v>
      </c>
    </row>
    <row r="288099">
      <c r="A288099" t="inlineStr">
        <is>
          <t>anchortransithandler</t>
        </is>
      </c>
      <c r="B288099" t="n">
        <v>1</v>
      </c>
    </row>
    <row r="288100">
      <c r="A288100" t="inlineStr">
        <is>
          <t>awesomecontent</t>
        </is>
      </c>
      <c r="B288100" t="n">
        <v>1</v>
      </c>
    </row>
    <row r="288101">
      <c r="A288101" t="inlineStr">
        <is>
          <t>towritesocket</t>
        </is>
      </c>
      <c r="B288101" t="n">
        <v>1</v>
      </c>
    </row>
    <row r="288102">
      <c r="A288102" t="inlineStr">
        <is>
          <t>gettargetid</t>
        </is>
      </c>
      <c r="B288102" t="n">
        <v>1</v>
      </c>
    </row>
    <row r="288103">
      <c r="A288103" t="inlineStr">
        <is>
          <t>kinbachecho</t>
        </is>
      </c>
      <c r="B288103" t="n">
        <v>1</v>
      </c>
    </row>
    <row r="288104">
      <c r="A288104" t="inlineStr">
        <is>
          <t>destroyeventtask</t>
        </is>
      </c>
      <c r="B288104" t="n">
        <v>1</v>
      </c>
    </row>
    <row r="288105">
      <c r="A288105" t="inlineStr">
        <is>
          <t>audit_env</t>
        </is>
      </c>
      <c r="B288105" t="n">
        <v>1</v>
      </c>
    </row>
    <row r="288106">
      <c r="A288106" t="inlineStr">
        <is>
          <t>notpunctuation</t>
        </is>
      </c>
      <c r="B288106" t="n">
        <v>1</v>
      </c>
    </row>
    <row r="288107">
      <c r="A288107" t="inlineStr">
        <is>
          <t>settingversion</t>
        </is>
      </c>
      <c r="B288107" t="n">
        <v>1</v>
      </c>
    </row>
    <row r="288108">
      <c r="A288108" t="inlineStr">
        <is>
          <t>jsstring</t>
        </is>
      </c>
      <c r="B288108" t="n">
        <v>1</v>
      </c>
    </row>
    <row r="288109">
      <c r="A288109" t="inlineStr">
        <is>
          <t>vp_init</t>
        </is>
      </c>
      <c r="B288109" t="n">
        <v>1</v>
      </c>
    </row>
    <row r="288110">
      <c r="A288110" t="inlineStr">
        <is>
          <t>highrealmspeed</t>
        </is>
      </c>
      <c r="B288110" t="n">
        <v>1</v>
      </c>
    </row>
    <row r="288111">
      <c r="A288111" t="inlineStr">
        <is>
          <t>serialcompare</t>
        </is>
      </c>
      <c r="B288111" t="n">
        <v>1</v>
      </c>
    </row>
    <row r="288112">
      <c r="A288112" t="inlineStr">
        <is>
          <t>readinghellman</t>
        </is>
      </c>
      <c r="B288112" t="n">
        <v>1</v>
      </c>
    </row>
    <row r="288113">
      <c r="A288113" t="inlineStr">
        <is>
          <t>prettytype</t>
        </is>
      </c>
      <c r="B288113" t="n">
        <v>1</v>
      </c>
    </row>
    <row r="288114">
      <c r="A288114" t="inlineStr">
        <is>
          <t>editprompt</t>
        </is>
      </c>
      <c r="B288114" t="n">
        <v>1</v>
      </c>
    </row>
    <row r="288115">
      <c r="A288115" t="inlineStr">
        <is>
          <t>waystr</t>
        </is>
      </c>
      <c r="B288115" t="n">
        <v>1</v>
      </c>
    </row>
    <row r="288116">
      <c r="A288116" t="inlineStr">
        <is>
          <t>hundredsaltsupperboundallhomesystemfactor</t>
        </is>
      </c>
      <c r="B288116" t="n">
        <v>1</v>
      </c>
    </row>
    <row r="288117">
      <c r="A288117" t="inlineStr">
        <is>
          <t>windownodeaddressbooklocalcentermodelserver</t>
        </is>
      </c>
      <c r="B288117" t="n">
        <v>1</v>
      </c>
    </row>
    <row r="288118">
      <c r="A288118" t="inlineStr">
        <is>
          <t>threatxmlurl</t>
        </is>
      </c>
      <c r="B288118" t="n">
        <v>1</v>
      </c>
    </row>
    <row r="288119">
      <c r="A288119" t="inlineStr">
        <is>
          <t>anchortransporthandler</t>
        </is>
      </c>
      <c r="B288119" t="n">
        <v>1</v>
      </c>
    </row>
    <row r="288120">
      <c r="A288120" t="inlineStr">
        <is>
          <t>82569</t>
        </is>
      </c>
      <c r="B288120" t="n">
        <v>1</v>
      </c>
    </row>
    <row r="288121">
      <c r="A288121" t="inlineStr">
        <is>
          <t>thatfiledialog</t>
        </is>
      </c>
      <c r="B288121" t="n">
        <v>1</v>
      </c>
    </row>
    <row r="288122">
      <c r="A288122" t="inlineStr">
        <is>
          <t>evengrid</t>
        </is>
      </c>
      <c r="B288122" t="n">
        <v>1</v>
      </c>
    </row>
    <row r="288123">
      <c r="A288123" t="inlineStr">
        <is>
          <t>readsline</t>
        </is>
      </c>
      <c r="B288123" t="n">
        <v>1</v>
      </c>
    </row>
    <row r="288124">
      <c r="A288124" t="inlineStr">
        <is>
          <t>rsaaccount</t>
        </is>
      </c>
      <c r="B288124" t="n">
        <v>1</v>
      </c>
    </row>
    <row r="288125">
      <c r="A288125" t="inlineStr">
        <is>
          <t>calculateprematureadvancedslugtimsud</t>
        </is>
      </c>
      <c r="B288125" t="n">
        <v>1</v>
      </c>
    </row>
    <row r="288126">
      <c r="A288126" t="inlineStr">
        <is>
          <t>showheavycustom</t>
        </is>
      </c>
      <c r="B288126" t="n">
        <v>1</v>
      </c>
    </row>
    <row r="288127">
      <c r="A288127" t="inlineStr">
        <is>
          <t>independentprovisionseyeslocalformat</t>
        </is>
      </c>
      <c r="B288127" t="n">
        <v>1</v>
      </c>
    </row>
    <row r="288128">
      <c r="A288128" t="inlineStr">
        <is>
          <t>valuenotsetupnames</t>
        </is>
      </c>
      <c r="B288128" t="n">
        <v>1</v>
      </c>
    </row>
    <row r="288129">
      <c r="A288129" t="inlineStr">
        <is>
          <t>jsfileeditor</t>
        </is>
      </c>
      <c r="B288129" t="n">
        <v>1</v>
      </c>
    </row>
    <row r="288130">
      <c r="A288130" t="inlineStr">
        <is>
          <t>fairlytype</t>
        </is>
      </c>
      <c r="B288130" t="n">
        <v>1</v>
      </c>
    </row>
    <row r="288131">
      <c r="A288131" t="inlineStr">
        <is>
          <t>createdojacket</t>
        </is>
      </c>
      <c r="B288131" t="n">
        <v>1</v>
      </c>
    </row>
    <row r="288132">
      <c r="A288132" t="inlineStr">
        <is>
          <t>informationalspatial</t>
        </is>
      </c>
      <c r="B288132" t="n">
        <v>1</v>
      </c>
    </row>
    <row r="288133">
      <c r="A288133" t="inlineStr">
        <is>
          <t>waytextblock</t>
        </is>
      </c>
      <c r="B288133" t="n">
        <v>1</v>
      </c>
    </row>
    <row r="288134">
      <c r="A288134" t="inlineStr">
        <is>
          <t>localzeroislowfrequency</t>
        </is>
      </c>
      <c r="B288134" t="n">
        <v>1</v>
      </c>
    </row>
    <row r="288135">
      <c r="A288135" t="inlineStr">
        <is>
          <t>quantitydummy</t>
        </is>
      </c>
      <c r="B288135" t="n">
        <v>1</v>
      </c>
    </row>
    <row r="288136">
      <c r="A288136" t="inlineStr">
        <is>
          <t>escapeverc</t>
        </is>
      </c>
      <c r="B288136" t="n">
        <v>1</v>
      </c>
    </row>
    <row r="288137">
      <c r="A288137" t="inlineStr">
        <is>
          <t>descionalfragitute</t>
        </is>
      </c>
      <c r="B288137" t="n">
        <v>1</v>
      </c>
    </row>
    <row r="288138">
      <c r="A288138" t="inlineStr">
        <is>
          <t>messlet</t>
        </is>
      </c>
      <c r="B288138" t="n">
        <v>1</v>
      </c>
    </row>
    <row r="288139">
      <c r="A288139" t="inlineStr">
        <is>
          <t>currentvelocity</t>
        </is>
      </c>
      <c r="B288139" t="n">
        <v>2</v>
      </c>
    </row>
    <row r="288140">
      <c r="A288140" t="inlineStr">
        <is>
          <t>100200000</t>
        </is>
      </c>
      <c r="B288140" t="n">
        <v>1</v>
      </c>
    </row>
    <row r="288141">
      <c r="A288141" t="inlineStr">
        <is>
          <t>newride</t>
        </is>
      </c>
      <c r="B288141" t="n">
        <v>1</v>
      </c>
    </row>
    <row r="288142">
      <c r="A288142" t="inlineStr">
        <is>
          <t>leastlinethannearlyto</t>
        </is>
      </c>
      <c r="B288142" t="n">
        <v>1</v>
      </c>
    </row>
    <row r="288143">
      <c r="A288143" t="inlineStr">
        <is>
          <t>convertwritewriter</t>
        </is>
      </c>
      <c r="B288143" t="n">
        <v>1</v>
      </c>
    </row>
    <row r="288144">
      <c r="A288144" t="inlineStr">
        <is>
          <t>configuri</t>
        </is>
      </c>
      <c r="B288144" t="n">
        <v>3</v>
      </c>
    </row>
    <row r="288145">
      <c r="A288145" t="inlineStr">
        <is>
          <t>offilter</t>
        </is>
      </c>
      <c r="B288145" t="n">
        <v>1</v>
      </c>
    </row>
    <row r="288146">
      <c r="A288146" t="inlineStr">
        <is>
          <t>shamainsystem</t>
        </is>
      </c>
      <c r="B288146" t="n">
        <v>1</v>
      </c>
    </row>
    <row r="288147">
      <c r="A288147" t="inlineStr">
        <is>
          <t>editmissile</t>
        </is>
      </c>
      <c r="B288147" t="n">
        <v>1</v>
      </c>
    </row>
    <row r="288148">
      <c r="A288148" t="inlineStr">
        <is>
          <t>infoleak</t>
        </is>
      </c>
      <c r="B288148" t="n">
        <v>1</v>
      </c>
    </row>
    <row r="288149">
      <c r="A288149" t="inlineStr">
        <is>
          <t>areinputinputinsteadofoutput</t>
        </is>
      </c>
      <c r="B288149" t="n">
        <v>1</v>
      </c>
    </row>
    <row r="288150">
      <c r="A288150" t="inlineStr">
        <is>
          <t>otherones</t>
        </is>
      </c>
      <c r="B288150" t="n">
        <v>2</v>
      </c>
    </row>
    <row r="288151">
      <c r="A288151" t="inlineStr">
        <is>
          <t>termslugtelling</t>
        </is>
      </c>
      <c r="B288151" t="n">
        <v>1</v>
      </c>
    </row>
    <row r="288152">
      <c r="A288152" t="inlineStr">
        <is>
          <t>possibleoutput</t>
        </is>
      </c>
      <c r="B288152" t="n">
        <v>1</v>
      </c>
    </row>
    <row r="288153">
      <c r="A288153" t="inlineStr">
        <is>
          <t>cargovelocitygerdmanagent</t>
        </is>
      </c>
      <c r="B288153" t="n">
        <v>1</v>
      </c>
    </row>
    <row r="288154">
      <c r="A288154" t="inlineStr">
        <is>
          <t>handlemontenerror</t>
        </is>
      </c>
      <c r="B288154" t="n">
        <v>1</v>
      </c>
    </row>
    <row r="288155">
      <c r="A288155" t="inlineStr">
        <is>
          <t>chnrrect</t>
        </is>
      </c>
      <c r="B288155" t="n">
        <v>1</v>
      </c>
    </row>
    <row r="288156">
      <c r="A288156" t="inlineStr">
        <is>
          <t>entitygenerateocashdocsuccess</t>
        </is>
      </c>
      <c r="B288156" t="n">
        <v>1</v>
      </c>
    </row>
    <row r="288157">
      <c r="A288157" t="inlineStr">
        <is>
          <t>infobitformat</t>
        </is>
      </c>
      <c r="B288157" t="n">
        <v>1</v>
      </c>
    </row>
    <row r="288158">
      <c r="A288158" t="inlineStr">
        <is>
          <t>simplenotificationfilter</t>
        </is>
      </c>
      <c r="B288158" t="n">
        <v>1</v>
      </c>
    </row>
    <row r="288159">
      <c r="A288159" t="inlineStr">
        <is>
          <t>doscript</t>
        </is>
      </c>
      <c r="B288159" t="n">
        <v>1</v>
      </c>
    </row>
    <row r="288160">
      <c r="A288160" t="inlineStr">
        <is>
          <t>debugcontent</t>
        </is>
      </c>
      <c r="B288160" t="n">
        <v>1</v>
      </c>
    </row>
    <row r="288161">
      <c r="A288161" t="inlineStr">
        <is>
          <t>getnodelist</t>
        </is>
      </c>
      <c r="B288161" t="n">
        <v>1</v>
      </c>
    </row>
    <row r="288162">
      <c r="A288162" t="inlineStr">
        <is>
          <t>wespp0</t>
        </is>
      </c>
      <c r="B288162" t="n">
        <v>1</v>
      </c>
    </row>
    <row r="288163">
      <c r="A288163" t="inlineStr">
        <is>
          <t>moreslug</t>
        </is>
      </c>
      <c r="B288163" t="n">
        <v>1</v>
      </c>
    </row>
    <row r="288164">
      <c r="A288164" t="inlineStr">
        <is>
          <t>thatgave_to</t>
        </is>
      </c>
      <c r="B288164" t="n">
        <v>1</v>
      </c>
    </row>
    <row r="288165">
      <c r="A288165" t="inlineStr">
        <is>
          <t>relaffect</t>
        </is>
      </c>
      <c r="B288165" t="n">
        <v>1</v>
      </c>
    </row>
    <row r="288166">
      <c r="A288166" t="inlineStr">
        <is>
          <t>entitysnameresource</t>
        </is>
      </c>
      <c r="B288166" t="n">
        <v>1</v>
      </c>
    </row>
    <row r="288167">
      <c r="A288167" t="inlineStr">
        <is>
          <t>oftypemonggslies</t>
        </is>
      </c>
      <c r="B288167" t="n">
        <v>1</v>
      </c>
    </row>
    <row r="288168">
      <c r="A288168" t="inlineStr">
        <is>
          <t>entitygenerateocashdocsummaryhelpcancelalready</t>
        </is>
      </c>
      <c r="B288168" t="n">
        <v>1</v>
      </c>
    </row>
    <row r="288169">
      <c r="A288169" t="inlineStr">
        <is>
          <t>getdevtable</t>
        </is>
      </c>
      <c r="B288169" t="n">
        <v>1</v>
      </c>
    </row>
    <row r="288170">
      <c r="A288170" t="inlineStr">
        <is>
          <t>nerfrequented</t>
        </is>
      </c>
      <c r="B288170" t="n">
        <v>1</v>
      </c>
    </row>
    <row r="288171">
      <c r="A288171" t="inlineStr">
        <is>
          <t>panalagentinput</t>
        </is>
      </c>
      <c r="B288171" t="n">
        <v>1</v>
      </c>
    </row>
    <row r="288172">
      <c r="A288172" t="inlineStr">
        <is>
          <t>transmissiontypenoextra</t>
        </is>
      </c>
      <c r="B288172" t="n">
        <v>1</v>
      </c>
    </row>
    <row r="288173">
      <c r="A288173" t="inlineStr">
        <is>
          <t>entitygenerateocashdocerrordamned</t>
        </is>
      </c>
      <c r="B288173" t="n">
        <v>1</v>
      </c>
    </row>
    <row r="288174">
      <c r="A288174" t="inlineStr">
        <is>
          <t>financialou</t>
        </is>
      </c>
      <c r="B288174" t="n">
        <v>1</v>
      </c>
    </row>
    <row r="288175">
      <c r="A288175" t="inlineStr">
        <is>
          <t>budgetsite</t>
        </is>
      </c>
      <c r="B288175" t="n">
        <v>1</v>
      </c>
    </row>
    <row r="288176">
      <c r="A288176" t="inlineStr">
        <is>
          <t>mayi5837eejjugu3dfad</t>
        </is>
      </c>
      <c r="B288176" t="n">
        <v>1</v>
      </c>
    </row>
    <row r="288177">
      <c r="A288177" t="inlineStr">
        <is>
          <t>twyx</t>
        </is>
      </c>
      <c r="B288177" t="n">
        <v>1</v>
      </c>
    </row>
    <row r="288178">
      <c r="A288178" t="inlineStr">
        <is>
          <t>spielbergbig</t>
        </is>
      </c>
      <c r="B288178" t="n">
        <v>1</v>
      </c>
    </row>
    <row r="288179">
      <c r="A288179" t="inlineStr">
        <is>
          <t>httplexis35</t>
        </is>
      </c>
      <c r="B288179" t="n">
        <v>1</v>
      </c>
    </row>
    <row r="288180">
      <c r="A288180" t="inlineStr">
        <is>
          <t>timesofdoomtimes</t>
        </is>
      </c>
      <c r="B288180" t="n">
        <v>1</v>
      </c>
    </row>
    <row r="288181">
      <c r="A288181" t="inlineStr">
        <is>
          <t>heatstubers</t>
        </is>
      </c>
      <c r="B288181" t="n">
        <v>1</v>
      </c>
    </row>
    <row r="288182">
      <c r="A288182" t="inlineStr">
        <is>
          <t>strikebeat</t>
        </is>
      </c>
      <c r="B288182" t="n">
        <v>1</v>
      </c>
    </row>
    <row r="288183">
      <c r="A288183" t="inlineStr">
        <is>
          <t>pledere</t>
        </is>
      </c>
      <c r="B288183" t="n">
        <v>1</v>
      </c>
    </row>
    <row r="288184">
      <c r="A288184" t="inlineStr">
        <is>
          <t>comvideosseagull</t>
        </is>
      </c>
      <c r="B288184" t="n">
        <v>1</v>
      </c>
    </row>
    <row r="288185">
      <c r="A288185" t="inlineStr">
        <is>
          <t>solsed</t>
        </is>
      </c>
      <c r="B288185" t="n">
        <v>1</v>
      </c>
    </row>
    <row r="288186">
      <c r="A288186" t="inlineStr">
        <is>
          <t>comtheresa</t>
        </is>
      </c>
      <c r="B288186" t="n">
        <v>1</v>
      </c>
    </row>
    <row r="288187">
      <c r="A288187" t="inlineStr">
        <is>
          <t>itshopwaleswaleshttpsmedium</t>
        </is>
      </c>
      <c r="B288187" t="n">
        <v>1</v>
      </c>
    </row>
    <row r="288188">
      <c r="A288188" t="inlineStr">
        <is>
          <t>ókr</t>
        </is>
      </c>
      <c r="B288188" t="n">
        <v>1</v>
      </c>
    </row>
    <row r="288189">
      <c r="A288189" t="inlineStr">
        <is>
          <t>irnlig</t>
        </is>
      </c>
      <c r="B288189" t="n">
        <v>1</v>
      </c>
    </row>
    <row r="288190">
      <c r="A288190" t="inlineStr">
        <is>
          <t>thorago</t>
        </is>
      </c>
      <c r="B288190" t="n">
        <v>1</v>
      </c>
    </row>
    <row r="288191">
      <c r="A288191" t="inlineStr">
        <is>
          <t>arrose</t>
        </is>
      </c>
      <c r="B288191" t="n">
        <v>1</v>
      </c>
    </row>
    <row r="288192">
      <c r="A288192" t="inlineStr">
        <is>
          <t>könbek</t>
        </is>
      </c>
      <c r="B288192" t="n">
        <v>1</v>
      </c>
    </row>
    <row r="288193">
      <c r="A288193" t="inlineStr">
        <is>
          <t>heckl</t>
        </is>
      </c>
      <c r="B288193" t="n">
        <v>1</v>
      </c>
    </row>
    <row r="288194">
      <c r="A288194" t="inlineStr">
        <is>
          <t>ethlig</t>
        </is>
      </c>
      <c r="B288194" t="n">
        <v>1</v>
      </c>
    </row>
    <row r="288195">
      <c r="A288195" t="inlineStr">
        <is>
          <t>oedlig</t>
        </is>
      </c>
      <c r="B288195" t="n">
        <v>1</v>
      </c>
    </row>
    <row r="288196">
      <c r="A288196" t="inlineStr">
        <is>
          <t>frickende</t>
        </is>
      </c>
      <c r="B288196" t="n">
        <v>1</v>
      </c>
    </row>
    <row r="288197">
      <c r="A288197" t="inlineStr">
        <is>
          <t>mœrtren</t>
        </is>
      </c>
      <c r="B288197" t="n">
        <v>1</v>
      </c>
    </row>
    <row r="288198">
      <c r="A288198" t="inlineStr">
        <is>
          <t>troda</t>
        </is>
      </c>
      <c r="B288198" t="n">
        <v>1</v>
      </c>
    </row>
    <row r="288199">
      <c r="A288199" t="inlineStr">
        <is>
          <t>ωat</t>
        </is>
      </c>
      <c r="B288199" t="n">
        <v>1</v>
      </c>
    </row>
    <row r="288200">
      <c r="A288200" t="inlineStr">
        <is>
          <t>jiggerche</t>
        </is>
      </c>
      <c r="B288200" t="n">
        <v>1</v>
      </c>
    </row>
    <row r="288201">
      <c r="A288201" t="inlineStr">
        <is>
          <t>hapk1</t>
        </is>
      </c>
      <c r="B288201" t="n">
        <v>1</v>
      </c>
    </row>
    <row r="288202">
      <c r="A288202" t="inlineStr">
        <is>
          <t>arrhys</t>
        </is>
      </c>
      <c r="B288202" t="n">
        <v>1</v>
      </c>
    </row>
    <row r="288203">
      <c r="A288203" t="inlineStr">
        <is>
          <t>daleburg</t>
        </is>
      </c>
      <c r="B288203" t="n">
        <v>1</v>
      </c>
    </row>
    <row r="288204">
      <c r="A288204" t="inlineStr">
        <is>
          <t>kütymen</t>
        </is>
      </c>
      <c r="B288204" t="n">
        <v>1</v>
      </c>
    </row>
    <row r="288205">
      <c r="A288205" t="inlineStr">
        <is>
          <t>üft</t>
        </is>
      </c>
      <c r="B288205" t="n">
        <v>1</v>
      </c>
    </row>
    <row r="288206">
      <c r="A288206" t="inlineStr">
        <is>
          <t>theast</t>
        </is>
      </c>
      <c r="B288206" t="n">
        <v>2</v>
      </c>
    </row>
    <row r="288207">
      <c r="A288207" t="inlineStr">
        <is>
          <t>youjung</t>
        </is>
      </c>
      <c r="B288207" t="n">
        <v>1</v>
      </c>
    </row>
    <row r="288208">
      <c r="A288208" t="inlineStr">
        <is>
          <t>şall</t>
        </is>
      </c>
      <c r="B288208" t="n">
        <v>1</v>
      </c>
    </row>
    <row r="288209">
      <c r="A288209" t="inlineStr">
        <is>
          <t>prungs</t>
        </is>
      </c>
      <c r="B288209" t="n">
        <v>1</v>
      </c>
    </row>
    <row r="288210">
      <c r="A288210" t="inlineStr">
        <is>
          <t>hapkr</t>
        </is>
      </c>
      <c r="B288210" t="n">
        <v>1</v>
      </c>
    </row>
    <row r="288211">
      <c r="A288211" t="inlineStr">
        <is>
          <t>kaumenheit</t>
        </is>
      </c>
      <c r="B288211" t="n">
        <v>1</v>
      </c>
    </row>
    <row r="288212">
      <c r="A288212" t="inlineStr">
        <is>
          <t>placercor</t>
        </is>
      </c>
      <c r="B288212" t="n">
        <v>1</v>
      </c>
    </row>
    <row r="288213">
      <c r="A288213" t="inlineStr">
        <is>
          <t>wlicfl</t>
        </is>
      </c>
      <c r="B288213" t="n">
        <v>1</v>
      </c>
    </row>
    <row r="288214">
      <c r="A288214" t="inlineStr">
        <is>
          <t>themotted</t>
        </is>
      </c>
      <c r="B288214" t="n">
        <v>1</v>
      </c>
    </row>
    <row r="288215">
      <c r="A288215" t="inlineStr">
        <is>
          <t>despondition</t>
        </is>
      </c>
      <c r="B288215" t="n">
        <v>2</v>
      </c>
    </row>
    <row r="288216">
      <c r="A288216" t="inlineStr">
        <is>
          <t>shallest</t>
        </is>
      </c>
      <c r="B288216" t="n">
        <v>2</v>
      </c>
    </row>
    <row r="288217">
      <c r="A288217" t="inlineStr">
        <is>
          <t>srsates</t>
        </is>
      </c>
      <c r="B288217" t="n">
        <v>1</v>
      </c>
    </row>
    <row r="288218">
      <c r="A288218" t="inlineStr">
        <is>
          <t>sermontha</t>
        </is>
      </c>
      <c r="B288218" t="n">
        <v>1</v>
      </c>
    </row>
    <row r="288219">
      <c r="A288219" t="inlineStr">
        <is>
          <t>standardings</t>
        </is>
      </c>
      <c r="B288219" t="n">
        <v>1</v>
      </c>
    </row>
    <row r="288220">
      <c r="A288220" t="inlineStr">
        <is>
          <t>dozzered</t>
        </is>
      </c>
      <c r="B288220" t="n">
        <v>1</v>
      </c>
    </row>
    <row r="288221">
      <c r="A288221" t="inlineStr">
        <is>
          <t>accomp88usal</t>
        </is>
      </c>
      <c r="B288221" t="n">
        <v>1</v>
      </c>
    </row>
    <row r="288222">
      <c r="A288222" t="inlineStr">
        <is>
          <t>eulla</t>
        </is>
      </c>
      <c r="B288222" t="n">
        <v>1</v>
      </c>
    </row>
    <row r="288223">
      <c r="A288223" t="inlineStr">
        <is>
          <t>cudah</t>
        </is>
      </c>
      <c r="B288223" t="n">
        <v>1</v>
      </c>
    </row>
    <row r="288224">
      <c r="A288224" t="inlineStr">
        <is>
          <t>bornman</t>
        </is>
      </c>
      <c r="B288224" t="n">
        <v>1</v>
      </c>
    </row>
    <row r="288225">
      <c r="A288225" t="inlineStr">
        <is>
          <t>bereavement8</t>
        </is>
      </c>
      <c r="B288225" t="n">
        <v>1</v>
      </c>
    </row>
    <row r="288226">
      <c r="A288226" t="inlineStr">
        <is>
          <t>constempt</t>
        </is>
      </c>
      <c r="B288226" t="n">
        <v>1</v>
      </c>
    </row>
    <row r="288227">
      <c r="A288227" t="inlineStr">
        <is>
          <t>muzaayu</t>
        </is>
      </c>
      <c r="B288227" t="n">
        <v>1</v>
      </c>
    </row>
    <row r="288228">
      <c r="A288228" t="inlineStr">
        <is>
          <t>lurevilieves</t>
        </is>
      </c>
      <c r="B288228" t="n">
        <v>1</v>
      </c>
    </row>
    <row r="288229">
      <c r="A288229" t="inlineStr">
        <is>
          <t>keepawatioms</t>
        </is>
      </c>
      <c r="B288229" t="n">
        <v>1</v>
      </c>
    </row>
    <row r="288230">
      <c r="A288230" t="inlineStr">
        <is>
          <t>19h57</t>
        </is>
      </c>
      <c r="B288230" t="n">
        <v>1</v>
      </c>
    </row>
    <row r="288231">
      <c r="A288231" t="inlineStr">
        <is>
          <t>goints</t>
        </is>
      </c>
      <c r="B288231" t="n">
        <v>1</v>
      </c>
    </row>
    <row r="288232">
      <c r="A288232" t="inlineStr">
        <is>
          <t>specovic</t>
        </is>
      </c>
      <c r="B288232" t="n">
        <v>1</v>
      </c>
    </row>
    <row r="288233">
      <c r="A288233" t="inlineStr">
        <is>
          <t>dr5341</t>
        </is>
      </c>
      <c r="B288233" t="n">
        <v>1</v>
      </c>
    </row>
    <row r="288234">
      <c r="A288234" t="inlineStr">
        <is>
          <t>vdialogueandtry</t>
        </is>
      </c>
      <c r="B288234" t="n">
        <v>1</v>
      </c>
    </row>
    <row r="288235">
      <c r="A288235" t="inlineStr">
        <is>
          <t>tolstar</t>
        </is>
      </c>
      <c r="B288235" t="n">
        <v>1</v>
      </c>
    </row>
    <row r="288236">
      <c r="A288236" t="inlineStr">
        <is>
          <t>pjikxcy6akfgtmpj4nbw6vgldbtyeedit</t>
        </is>
      </c>
      <c r="B288236" t="n">
        <v>1</v>
      </c>
    </row>
    <row r="288237">
      <c r="A288237" t="inlineStr">
        <is>
          <t>capphrase</t>
        </is>
      </c>
      <c r="B288237" t="n">
        <v>1</v>
      </c>
    </row>
    <row r="288238">
      <c r="A288238" t="inlineStr">
        <is>
          <t>emander</t>
        </is>
      </c>
      <c r="B288238" t="n">
        <v>1</v>
      </c>
    </row>
    <row r="288239">
      <c r="A288239" t="inlineStr">
        <is>
          <t>complainancy</t>
        </is>
      </c>
      <c r="B288239" t="n">
        <v>1</v>
      </c>
    </row>
    <row r="288240">
      <c r="A288240" t="inlineStr">
        <is>
          <t>vdialoguejust</t>
        </is>
      </c>
      <c r="B288240" t="n">
        <v>1</v>
      </c>
    </row>
    <row r="288241">
      <c r="A288241" t="inlineStr">
        <is>
          <t>bino143</t>
        </is>
      </c>
      <c r="B288241" t="n">
        <v>1</v>
      </c>
    </row>
    <row r="288242">
      <c r="A288242" t="inlineStr">
        <is>
          <t>lengthbasterspro</t>
        </is>
      </c>
      <c r="B288242" t="n">
        <v>1</v>
      </c>
    </row>
    <row r="288243">
      <c r="A288243" t="inlineStr">
        <is>
          <t>femininized</t>
        </is>
      </c>
      <c r="B288243" t="n">
        <v>1</v>
      </c>
    </row>
    <row r="288244">
      <c r="A288244" t="inlineStr">
        <is>
          <t>missir</t>
        </is>
      </c>
      <c r="B288244" t="n">
        <v>1</v>
      </c>
    </row>
    <row r="288245">
      <c r="A288245" t="inlineStr">
        <is>
          <t>peekouters</t>
        </is>
      </c>
      <c r="B288245" t="n">
        <v>1</v>
      </c>
    </row>
    <row r="288246">
      <c r="A288246" t="inlineStr">
        <is>
          <t>article_id2463</t>
        </is>
      </c>
      <c r="B288246" t="n">
        <v>1</v>
      </c>
    </row>
    <row r="288247">
      <c r="A288247" t="inlineStr">
        <is>
          <t>bloodwashing</t>
        </is>
      </c>
      <c r="B288247" t="n">
        <v>1</v>
      </c>
    </row>
    <row r="288248">
      <c r="A288248" t="inlineStr">
        <is>
          <t>comepisodeshow</t>
        </is>
      </c>
      <c r="B288248" t="n">
        <v>1</v>
      </c>
    </row>
    <row r="288249">
      <c r="A288249" t="inlineStr">
        <is>
          <t>pirapoli</t>
        </is>
      </c>
      <c r="B288249" t="n">
        <v>1</v>
      </c>
    </row>
    <row r="288250">
      <c r="A288250" t="inlineStr">
        <is>
          <t>vpboo</t>
        </is>
      </c>
      <c r="B288250" t="n">
        <v>1</v>
      </c>
    </row>
    <row r="288251">
      <c r="A288251" t="inlineStr">
        <is>
          <t>transtays</t>
        </is>
      </c>
      <c r="B288251" t="n">
        <v>1</v>
      </c>
    </row>
    <row r="288252">
      <c r="A288252" t="inlineStr">
        <is>
          <t>commediadocumentd1vhae8tqy</t>
        </is>
      </c>
      <c r="B288252" t="n">
        <v>1</v>
      </c>
    </row>
    <row r="288253">
      <c r="A288253" t="inlineStr">
        <is>
          <t>ruonlineecummit</t>
        </is>
      </c>
      <c r="B288253" t="n">
        <v>1</v>
      </c>
    </row>
    <row r="288254">
      <c r="A288254" t="inlineStr">
        <is>
          <t>cojhowyj2q2b</t>
        </is>
      </c>
      <c r="B288254" t="n">
        <v>1</v>
      </c>
    </row>
    <row r="288255">
      <c r="A288255" t="inlineStr">
        <is>
          <t>eddieprescott</t>
        </is>
      </c>
      <c r="B288255" t="n">
        <v>1</v>
      </c>
    </row>
    <row r="288256">
      <c r="A288256" t="inlineStr">
        <is>
          <t>sierrarubin</t>
        </is>
      </c>
      <c r="B288256" t="n">
        <v>1</v>
      </c>
    </row>
    <row r="288257">
      <c r="A288257" t="inlineStr">
        <is>
          <t>coo27tmgmysi</t>
        </is>
      </c>
      <c r="B288257" t="n">
        <v>1</v>
      </c>
    </row>
    <row r="288258">
      <c r="A288258" t="inlineStr">
        <is>
          <t>con1qwpr5chch</t>
        </is>
      </c>
      <c r="B288258" t="n">
        <v>1</v>
      </c>
    </row>
    <row r="288259">
      <c r="A288259" t="inlineStr">
        <is>
          <t>clebradygop</t>
        </is>
      </c>
      <c r="B288259" t="n">
        <v>1</v>
      </c>
    </row>
    <row r="288260">
      <c r="A288260" t="inlineStr">
        <is>
          <t>cowp5efrkx2sam</t>
        </is>
      </c>
      <c r="B288260" t="n">
        <v>1</v>
      </c>
    </row>
    <row r="288261">
      <c r="A288261" t="inlineStr">
        <is>
          <t>saf05028c</t>
        </is>
      </c>
      <c r="B288261" t="n">
        <v>1</v>
      </c>
    </row>
    <row r="288262">
      <c r="A288262" t="inlineStr">
        <is>
          <t>foannadetdiv</t>
        </is>
      </c>
      <c r="B288262" t="n">
        <v>1</v>
      </c>
    </row>
    <row r="288263">
      <c r="A288263" t="inlineStr">
        <is>
          <t>boteres</t>
        </is>
      </c>
      <c r="B288263" t="n">
        <v>1</v>
      </c>
    </row>
    <row r="288264">
      <c r="A288264" t="inlineStr">
        <is>
          <t>acts—occupy</t>
        </is>
      </c>
      <c r="B288264" t="n">
        <v>1</v>
      </c>
    </row>
    <row r="288265">
      <c r="A288265" t="inlineStr">
        <is>
          <t>botere</t>
        </is>
      </c>
      <c r="B288265" t="n">
        <v>1</v>
      </c>
    </row>
    <row r="288266">
      <c r="A288266" t="inlineStr">
        <is>
          <t>saf05078a</t>
        </is>
      </c>
      <c r="B288266" t="n">
        <v>1</v>
      </c>
    </row>
    <row r="288267">
      <c r="A288267" t="inlineStr">
        <is>
          <t>comshopk9blog</t>
        </is>
      </c>
      <c r="B288267" t="n">
        <v>1</v>
      </c>
    </row>
    <row r="288268">
      <c r="A288268" t="inlineStr">
        <is>
          <t>about_admin_side</t>
        </is>
      </c>
      <c r="B288268" t="n">
        <v>1</v>
      </c>
    </row>
    <row r="288269">
      <c r="A288269" t="inlineStr">
        <is>
          <t>rezkorta</t>
        </is>
      </c>
      <c r="B288269" t="n">
        <v>1</v>
      </c>
    </row>
    <row r="288270">
      <c r="A288270" t="inlineStr">
        <is>
          <t>ultracra</t>
        </is>
      </c>
      <c r="B288270" t="n">
        <v>1</v>
      </c>
    </row>
    <row r="288271">
      <c r="A288271" t="inlineStr">
        <is>
          <t>nvah</t>
        </is>
      </c>
      <c r="B288271" t="n">
        <v>2</v>
      </c>
    </row>
    <row r="288272">
      <c r="A288272" t="inlineStr">
        <is>
          <t>phardahferdi</t>
        </is>
      </c>
      <c r="B288272" t="n">
        <v>1</v>
      </c>
    </row>
    <row r="288273">
      <c r="A288273" t="inlineStr">
        <is>
          <t>camelclothes</t>
        </is>
      </c>
      <c r="B288273" t="n">
        <v>1</v>
      </c>
    </row>
    <row r="288274">
      <c r="A288274" t="inlineStr">
        <is>
          <t>kelgaye</t>
        </is>
      </c>
      <c r="B288274" t="n">
        <v>1</v>
      </c>
    </row>
    <row r="288275">
      <c r="A288275" t="inlineStr">
        <is>
          <t>mcdreevy</t>
        </is>
      </c>
      <c r="B288275" t="n">
        <v>1</v>
      </c>
    </row>
    <row r="288276">
      <c r="A288276" t="inlineStr">
        <is>
          <t>reaaa</t>
        </is>
      </c>
      <c r="B288276" t="n">
        <v>2</v>
      </c>
    </row>
    <row r="288277">
      <c r="A288277" t="inlineStr">
        <is>
          <t>endergift</t>
        </is>
      </c>
      <c r="B288277" t="n">
        <v>1</v>
      </c>
    </row>
    <row r="288278">
      <c r="A288278" t="inlineStr">
        <is>
          <t>flamtama</t>
        </is>
      </c>
      <c r="B288278" t="n">
        <v>1</v>
      </c>
    </row>
    <row r="288279">
      <c r="A288279" t="inlineStr">
        <is>
          <t>sneck</t>
        </is>
      </c>
      <c r="B288279" t="n">
        <v>2</v>
      </c>
    </row>
    <row r="288280">
      <c r="A288280" t="inlineStr">
        <is>
          <t>pandonork</t>
        </is>
      </c>
      <c r="B288280" t="n">
        <v>1</v>
      </c>
    </row>
    <row r="288281">
      <c r="A288281" t="inlineStr">
        <is>
          <t>bywardhole</t>
        </is>
      </c>
      <c r="B288281" t="n">
        <v>1</v>
      </c>
    </row>
    <row r="288282">
      <c r="A288282" t="inlineStr">
        <is>
          <t>iracs</t>
        </is>
      </c>
      <c r="B288282" t="n">
        <v>1</v>
      </c>
    </row>
    <row r="288283">
      <c r="A288283" t="inlineStr">
        <is>
          <t>subusal</t>
        </is>
      </c>
      <c r="B288283" t="n">
        <v>2</v>
      </c>
    </row>
    <row r="288284">
      <c r="A288284" t="inlineStr">
        <is>
          <t>wrain</t>
        </is>
      </c>
      <c r="B288284" t="n">
        <v>1</v>
      </c>
    </row>
    <row r="288285">
      <c r="A288285" t="inlineStr">
        <is>
          <t>ccg_gsc_tutorial_1432_attack</t>
        </is>
      </c>
      <c r="B288285" t="n">
        <v>1</v>
      </c>
    </row>
    <row r="288286">
      <c r="A288286" t="inlineStr">
        <is>
          <t>wcong</t>
        </is>
      </c>
      <c r="B288286" t="n">
        <v>1</v>
      </c>
    </row>
    <row r="288287">
      <c r="A288287" t="inlineStr">
        <is>
          <t>xenomajés</t>
        </is>
      </c>
      <c r="B288287" t="n">
        <v>1</v>
      </c>
    </row>
    <row r="288288">
      <c r="A288288" t="inlineStr">
        <is>
          <t>subconstruction</t>
        </is>
      </c>
      <c r="B288288" t="n">
        <v>1</v>
      </c>
    </row>
    <row r="288289">
      <c r="A288289" t="inlineStr">
        <is>
          <t>182952</t>
        </is>
      </c>
      <c r="B288289" t="n">
        <v>1</v>
      </c>
    </row>
    <row r="288290">
      <c r="A288290" t="inlineStr">
        <is>
          <t>methodtime</t>
        </is>
      </c>
      <c r="B288290" t="n">
        <v>1</v>
      </c>
    </row>
    <row r="288291">
      <c r="A288291" t="inlineStr">
        <is>
          <t>span14</t>
        </is>
      </c>
      <c r="B288291" t="n">
        <v>1</v>
      </c>
    </row>
    <row r="288292">
      <c r="A288292" t="inlineStr">
        <is>
          <t>classdownclickonpaddiv</t>
        </is>
      </c>
      <c r="B288292" t="n">
        <v>1</v>
      </c>
    </row>
    <row r="288293">
      <c r="A288293" t="inlineStr">
        <is>
          <t>notifierclick</t>
        </is>
      </c>
      <c r="B288293" t="n">
        <v>1</v>
      </c>
    </row>
    <row r="288294">
      <c r="A288294" t="inlineStr">
        <is>
          <t>classdownclickonbutton</t>
        </is>
      </c>
      <c r="B288294" t="n">
        <v>1</v>
      </c>
    </row>
    <row r="288295">
      <c r="A288295" t="inlineStr">
        <is>
          <t>labelpadding10px</t>
        </is>
      </c>
      <c r="B288295" t="n">
        <v>1</v>
      </c>
    </row>
    <row r="288296">
      <c r="A288296" t="inlineStr">
        <is>
          <t>classmainbutton</t>
        </is>
      </c>
      <c r="B288296" t="n">
        <v>1</v>
      </c>
    </row>
    <row r="288297">
      <c r="A288297" t="inlineStr">
        <is>
          <t>messageyoure</t>
        </is>
      </c>
      <c r="B288297" t="n">
        <v>1</v>
      </c>
    </row>
    <row r="288298">
      <c r="A288298" t="inlineStr">
        <is>
          <t>classnotification</t>
        </is>
      </c>
      <c r="B288298" t="n">
        <v>1</v>
      </c>
    </row>
    <row r="288299">
      <c r="A288299" t="inlineStr">
        <is>
          <t>classadjust</t>
        </is>
      </c>
      <c r="B288299" t="n">
        <v>1</v>
      </c>
    </row>
    <row r="288300">
      <c r="A288300" t="inlineStr">
        <is>
          <t>titlecode</t>
        </is>
      </c>
      <c r="B288300" t="n">
        <v>2</v>
      </c>
    </row>
    <row r="288301">
      <c r="A288301" t="inlineStr">
        <is>
          <t>messageboxmadmod</t>
        </is>
      </c>
      <c r="B288301" t="n">
        <v>1</v>
      </c>
    </row>
    <row r="288302">
      <c r="A288302" t="inlineStr">
        <is>
          <t>classupjustifiedviewpanelalert</t>
        </is>
      </c>
      <c r="B288302" t="n">
        <v>1</v>
      </c>
    </row>
    <row r="288303">
      <c r="A288303" t="inlineStr">
        <is>
          <t>universalclose</t>
        </is>
      </c>
      <c r="B288303" t="n">
        <v>1</v>
      </c>
    </row>
    <row r="288304">
      <c r="A288304" t="inlineStr">
        <is>
          <t>classmessagediv</t>
        </is>
      </c>
      <c r="B288304" t="n">
        <v>1</v>
      </c>
    </row>
    <row r="288305">
      <c r="A288305" t="inlineStr">
        <is>
          <t>blokediv</t>
        </is>
      </c>
      <c r="B288305" t="n">
        <v>1</v>
      </c>
    </row>
    <row r="288306">
      <c r="A288306" t="inlineStr">
        <is>
          <t>titlecalendar</t>
        </is>
      </c>
      <c r="B288306" t="n">
        <v>1</v>
      </c>
    </row>
    <row r="288307">
      <c r="A288307" t="inlineStr">
        <is>
          <t>tooltipcalendar</t>
        </is>
      </c>
      <c r="B288307" t="n">
        <v>1</v>
      </c>
    </row>
    <row r="288308">
      <c r="A288308" t="inlineStr">
        <is>
          <t>retrospectible</t>
        </is>
      </c>
      <c r="B288308" t="n">
        <v>1</v>
      </c>
    </row>
    <row r="288309">
      <c r="A288309" t="inlineStr">
        <is>
          <t>multiplistic</t>
        </is>
      </c>
      <c r="B288309" t="n">
        <v>1</v>
      </c>
    </row>
    <row r="288310">
      <c r="A288310" t="inlineStr">
        <is>
          <t>cjs8th</t>
        </is>
      </c>
      <c r="B288310" t="n">
        <v>1</v>
      </c>
    </row>
    <row r="288311">
      <c r="A288311" t="inlineStr">
        <is>
          <t>member2</t>
        </is>
      </c>
      <c r="B288311" t="n">
        <v>1</v>
      </c>
    </row>
    <row r="288312">
      <c r="A288312" t="inlineStr">
        <is>
          <t>reconstructively</t>
        </is>
      </c>
      <c r="B288312" t="n">
        <v>1</v>
      </c>
    </row>
    <row r="288313">
      <c r="A288313" t="inlineStr">
        <is>
          <t>nonsyntactic</t>
        </is>
      </c>
      <c r="B288313" t="n">
        <v>1</v>
      </c>
    </row>
    <row r="288314">
      <c r="A288314" t="inlineStr">
        <is>
          <t>eractical</t>
        </is>
      </c>
      <c r="B288314" t="n">
        <v>1</v>
      </c>
    </row>
    <row r="288315">
      <c r="A288315" t="inlineStr">
        <is>
          <t>3dig</t>
        </is>
      </c>
      <c r="B288315" t="n">
        <v>1</v>
      </c>
    </row>
    <row r="288316">
      <c r="A288316" t="inlineStr">
        <is>
          <t>waydocument</t>
        </is>
      </c>
      <c r="B288316" t="n">
        <v>1</v>
      </c>
    </row>
    <row r="288317">
      <c r="A288317" t="inlineStr">
        <is>
          <t>netele</t>
        </is>
      </c>
      <c r="B288317" t="n">
        <v>1</v>
      </c>
    </row>
    <row r="288318">
      <c r="A288318" t="inlineStr">
        <is>
          <t>mnet17</t>
        </is>
      </c>
      <c r="B288318" t="n">
        <v>1</v>
      </c>
    </row>
    <row r="288319">
      <c r="A288319" t="inlineStr">
        <is>
          <t>nquad</t>
        </is>
      </c>
      <c r="B288319" t="n">
        <v>1</v>
      </c>
    </row>
    <row r="288320">
      <c r="A288320" t="inlineStr">
        <is>
          <t>konbal</t>
        </is>
      </c>
      <c r="B288320" t="n">
        <v>1</v>
      </c>
    </row>
    <row r="288321">
      <c r="A288321" t="inlineStr">
        <is>
          <t>accesscommunication</t>
        </is>
      </c>
      <c r="B288321" t="n">
        <v>1</v>
      </c>
    </row>
    <row r="288322">
      <c r="A288322" t="inlineStr">
        <is>
          <t>micropehthesis</t>
        </is>
      </c>
      <c r="B288322" t="n">
        <v>1</v>
      </c>
    </row>
    <row r="288323">
      <c r="A288323" t="inlineStr">
        <is>
          <t>cucumberbirds</t>
        </is>
      </c>
      <c r="B288323" t="n">
        <v>1</v>
      </c>
    </row>
    <row r="288324">
      <c r="A288324" t="inlineStr">
        <is>
          <t>panariands</t>
        </is>
      </c>
      <c r="B288324" t="n">
        <v>1</v>
      </c>
    </row>
    <row r="288325">
      <c r="A288325" t="inlineStr">
        <is>
          <t>sarahitable</t>
        </is>
      </c>
      <c r="B288325" t="n">
        <v>1</v>
      </c>
    </row>
    <row r="288326">
      <c r="A288326" t="inlineStr">
        <is>
          <t>2mkj</t>
        </is>
      </c>
      <c r="B288326" t="n">
        <v>1</v>
      </c>
    </row>
    <row r="288327">
      <c r="A288327" t="inlineStr">
        <is>
          <t>onedimensional</t>
        </is>
      </c>
      <c r="B288327" t="n">
        <v>1</v>
      </c>
    </row>
    <row r="288328">
      <c r="A288328" t="inlineStr">
        <is>
          <t>eibacter</t>
        </is>
      </c>
      <c r="B288328" t="n">
        <v>1</v>
      </c>
    </row>
    <row r="288329">
      <c r="A288329" t="inlineStr">
        <is>
          <t>nonxerential</t>
        </is>
      </c>
      <c r="B288329" t="n">
        <v>1</v>
      </c>
    </row>
    <row r="288330">
      <c r="A288330" t="inlineStr">
        <is>
          <t>hyperlevant</t>
        </is>
      </c>
      <c r="B288330" t="n">
        <v>1</v>
      </c>
    </row>
    <row r="288331">
      <c r="A288331" t="inlineStr">
        <is>
          <t>kannada12</t>
        </is>
      </c>
      <c r="B288331" t="n">
        <v>1</v>
      </c>
    </row>
    <row r="288332">
      <c r="A288332" t="inlineStr">
        <is>
          <t>lecturian</t>
        </is>
      </c>
      <c r="B288332" t="n">
        <v>1</v>
      </c>
    </row>
    <row r="288333">
      <c r="A288333" t="inlineStr">
        <is>
          <t>perennis</t>
        </is>
      </c>
      <c r="B288333" t="n">
        <v>1</v>
      </c>
    </row>
    <row r="288334">
      <c r="A288334" t="inlineStr">
        <is>
          <t>everyalso</t>
        </is>
      </c>
      <c r="B288334" t="n">
        <v>1</v>
      </c>
    </row>
    <row r="288335">
      <c r="A288335" t="inlineStr">
        <is>
          <t>intratin</t>
        </is>
      </c>
      <c r="B288335" t="n">
        <v>1</v>
      </c>
    </row>
    <row r="288336">
      <c r="A288336" t="inlineStr">
        <is>
          <t>laffong</t>
        </is>
      </c>
      <c r="B288336" t="n">
        <v>1</v>
      </c>
    </row>
    <row r="288337">
      <c r="A288337" t="inlineStr">
        <is>
          <t>frusoid</t>
        </is>
      </c>
      <c r="B288337" t="n">
        <v>1</v>
      </c>
    </row>
    <row r="288338">
      <c r="A288338" t="inlineStr">
        <is>
          <t>cathiff</t>
        </is>
      </c>
      <c r="B288338" t="n">
        <v>1</v>
      </c>
    </row>
    <row r="288339">
      <c r="A288339" t="inlineStr">
        <is>
          <t>fcathens</t>
        </is>
      </c>
      <c r="B288339" t="n">
        <v>1</v>
      </c>
    </row>
    <row r="288340">
      <c r="A288340" t="inlineStr">
        <is>
          <t>unitealistsnow</t>
        </is>
      </c>
      <c r="B288340" t="n">
        <v>1</v>
      </c>
    </row>
    <row r="288341">
      <c r="A288341" t="inlineStr">
        <is>
          <t>valleyalsella</t>
        </is>
      </c>
      <c r="B288341" t="n">
        <v>1</v>
      </c>
    </row>
    <row r="288342">
      <c r="A288342" t="inlineStr">
        <is>
          <t>thoughtland83</t>
        </is>
      </c>
      <c r="B288342" t="n">
        <v>1</v>
      </c>
    </row>
    <row r="288343">
      <c r="A288343" t="inlineStr">
        <is>
          <t>apm_stupidcat</t>
        </is>
      </c>
      <c r="B288343" t="n">
        <v>1</v>
      </c>
    </row>
    <row r="288344">
      <c r="A288344" t="inlineStr">
        <is>
          <t>infoverlom</t>
        </is>
      </c>
      <c r="B288344" t="n">
        <v>1</v>
      </c>
    </row>
    <row r="288345">
      <c r="A288345" t="inlineStr">
        <is>
          <t>goshlamwater</t>
        </is>
      </c>
      <c r="B288345" t="n">
        <v>1</v>
      </c>
    </row>
    <row r="288346">
      <c r="A288346" t="inlineStr">
        <is>
          <t>lamarshelle</t>
        </is>
      </c>
      <c r="B288346" t="n">
        <v>1</v>
      </c>
    </row>
    <row r="288347">
      <c r="A288347" t="inlineStr">
        <is>
          <t>municipalitycity</t>
        </is>
      </c>
      <c r="B288347" t="n">
        <v>1</v>
      </c>
    </row>
    <row r="288348">
      <c r="A288348" t="inlineStr">
        <is>
          <t>sauceff</t>
        </is>
      </c>
      <c r="B288348" t="n">
        <v>1</v>
      </c>
    </row>
    <row r="288349">
      <c r="A288349" t="inlineStr">
        <is>
          <t>sauceffs</t>
        </is>
      </c>
      <c r="B288349" t="n">
        <v>1</v>
      </c>
    </row>
    <row r="288350">
      <c r="A288350" t="inlineStr">
        <is>
          <t>daget</t>
        </is>
      </c>
      <c r="B288350" t="n">
        <v>1</v>
      </c>
    </row>
    <row r="288351">
      <c r="A288351" t="inlineStr">
        <is>
          <t>elguin</t>
        </is>
      </c>
      <c r="B288351" t="n">
        <v>1</v>
      </c>
    </row>
    <row r="288352">
      <c r="A288352" t="inlineStr">
        <is>
          <t>vliddick</t>
        </is>
      </c>
      <c r="B288352" t="n">
        <v>1</v>
      </c>
    </row>
    <row r="288353">
      <c r="A288353" t="inlineStr">
        <is>
          <t>bubble_scraper</t>
        </is>
      </c>
      <c r="B288353" t="n">
        <v>1</v>
      </c>
    </row>
    <row r="288354">
      <c r="A288354" t="inlineStr">
        <is>
          <t>comwikiyolo</t>
        </is>
      </c>
      <c r="B288354" t="n">
        <v>1</v>
      </c>
    </row>
    <row r="288355">
      <c r="A288355" t="inlineStr">
        <is>
          <t>pendelia</t>
        </is>
      </c>
      <c r="B288355" t="n">
        <v>1</v>
      </c>
    </row>
    <row r="288356">
      <c r="A288356" t="inlineStr">
        <is>
          <t>thebanner</t>
        </is>
      </c>
      <c r="B288356" t="n">
        <v>1</v>
      </c>
    </row>
    <row r="288357">
      <c r="A288357" t="inlineStr">
        <is>
          <t>bowrail</t>
        </is>
      </c>
      <c r="B288357" t="n">
        <v>1</v>
      </c>
    </row>
    <row r="288358">
      <c r="A288358" t="inlineStr">
        <is>
          <t>oupenda</t>
        </is>
      </c>
      <c r="B288358" t="n">
        <v>1</v>
      </c>
    </row>
    <row r="288359">
      <c r="A288359" t="inlineStr">
        <is>
          <t>tourisming</t>
        </is>
      </c>
      <c r="B288359" t="n">
        <v>1</v>
      </c>
    </row>
    <row r="288360">
      <c r="A288360" t="inlineStr">
        <is>
          <t>sangannia</t>
        </is>
      </c>
      <c r="B288360" t="n">
        <v>1</v>
      </c>
    </row>
    <row r="288361">
      <c r="A288361" t="inlineStr">
        <is>
          <t>abhaziz</t>
        </is>
      </c>
      <c r="B288361" t="n">
        <v>1</v>
      </c>
    </row>
    <row r="288362">
      <c r="A288362" t="inlineStr">
        <is>
          <t>roungu</t>
        </is>
      </c>
      <c r="B288362" t="n">
        <v>1</v>
      </c>
    </row>
    <row r="288363">
      <c r="A288363" t="inlineStr">
        <is>
          <t>60290massco</t>
        </is>
      </c>
      <c r="B288363" t="n">
        <v>1</v>
      </c>
    </row>
    <row r="288364">
      <c r="A288364" t="inlineStr">
        <is>
          <t>109croatia</t>
        </is>
      </c>
      <c r="B288364" t="n">
        <v>1</v>
      </c>
    </row>
    <row r="288365">
      <c r="A288365" t="inlineStr">
        <is>
          <t>ppora</t>
        </is>
      </c>
      <c r="B288365" t="n">
        <v>1</v>
      </c>
    </row>
    <row r="288366">
      <c r="A288366" t="inlineStr">
        <is>
          <t>dnipurt</t>
        </is>
      </c>
      <c r="B288366" t="n">
        <v>1</v>
      </c>
    </row>
    <row r="288367">
      <c r="A288367" t="inlineStr">
        <is>
          <t>mileik</t>
        </is>
      </c>
      <c r="B288367" t="n">
        <v>1</v>
      </c>
    </row>
    <row r="288368">
      <c r="A288368" t="inlineStr">
        <is>
          <t>sharplesindies</t>
        </is>
      </c>
      <c r="B288368" t="n">
        <v>1</v>
      </c>
    </row>
    <row r="288369">
      <c r="A288369" t="inlineStr">
        <is>
          <t>brauggeria</t>
        </is>
      </c>
      <c r="B288369" t="n">
        <v>1</v>
      </c>
    </row>
    <row r="288370">
      <c r="A288370" t="inlineStr">
        <is>
          <t>nesandar</t>
        </is>
      </c>
      <c r="B288370" t="n">
        <v>1</v>
      </c>
    </row>
    <row r="288371">
      <c r="A288371" t="inlineStr">
        <is>
          <t>sabotti</t>
        </is>
      </c>
      <c r="B288371" t="n">
        <v>1</v>
      </c>
    </row>
    <row r="288372">
      <c r="A288372" t="inlineStr">
        <is>
          <t>conkrup</t>
        </is>
      </c>
      <c r="B288372" t="n">
        <v>1</v>
      </c>
    </row>
    <row r="288373">
      <c r="A288373" t="inlineStr">
        <is>
          <t>bowats</t>
        </is>
      </c>
      <c r="B288373" t="n">
        <v>1</v>
      </c>
    </row>
    <row r="288374">
      <c r="A288374" t="inlineStr">
        <is>
          <t>myiyas</t>
        </is>
      </c>
      <c r="B288374" t="n">
        <v>1</v>
      </c>
    </row>
    <row r="288375">
      <c r="A288375" t="inlineStr">
        <is>
          <t>ushey</t>
        </is>
      </c>
      <c r="B288375" t="n">
        <v>1</v>
      </c>
    </row>
    <row r="288376">
      <c r="A288376" t="inlineStr">
        <is>
          <t>resourcening</t>
        </is>
      </c>
      <c r="B288376" t="n">
        <v>1</v>
      </c>
    </row>
    <row r="288377">
      <c r="A288377" t="inlineStr">
        <is>
          <t>60291founder</t>
        </is>
      </c>
      <c r="B288377" t="n">
        <v>1</v>
      </c>
    </row>
    <row r="288378">
      <c r="A288378" t="inlineStr">
        <is>
          <t>amiraas</t>
        </is>
      </c>
      <c r="B288378" t="n">
        <v>1</v>
      </c>
    </row>
    <row r="288379">
      <c r="A288379" t="inlineStr">
        <is>
          <t>rangangal</t>
        </is>
      </c>
      <c r="B288379" t="n">
        <v>1</v>
      </c>
    </row>
    <row r="288380">
      <c r="A288380" t="inlineStr">
        <is>
          <t>chumaughter</t>
        </is>
      </c>
      <c r="B288380" t="n">
        <v>1</v>
      </c>
    </row>
    <row r="288381">
      <c r="A288381" t="inlineStr">
        <is>
          <t>wadala</t>
        </is>
      </c>
      <c r="B288381" t="n">
        <v>1</v>
      </c>
    </row>
    <row r="288382">
      <c r="A288382" t="inlineStr">
        <is>
          <t>shirum</t>
        </is>
      </c>
      <c r="B288382" t="n">
        <v>1</v>
      </c>
    </row>
    <row r="288383">
      <c r="A288383" t="inlineStr">
        <is>
          <t>dicesha</t>
        </is>
      </c>
      <c r="B288383" t="n">
        <v>1</v>
      </c>
    </row>
    <row r="288384">
      <c r="A288384" t="inlineStr">
        <is>
          <t>vashidhenii</t>
        </is>
      </c>
      <c r="B288384" t="n">
        <v>1</v>
      </c>
    </row>
    <row r="288385">
      <c r="A288385" t="inlineStr">
        <is>
          <t>paulinestial</t>
        </is>
      </c>
      <c r="B288385" t="n">
        <v>1</v>
      </c>
    </row>
    <row r="288386">
      <c r="A288386" t="inlineStr">
        <is>
          <t>rakhpur</t>
        </is>
      </c>
      <c r="B288386" t="n">
        <v>1</v>
      </c>
    </row>
    <row r="288387">
      <c r="A288387" t="inlineStr">
        <is>
          <t>nowane</t>
        </is>
      </c>
      <c r="B288387" t="n">
        <v>1</v>
      </c>
    </row>
    <row r="288388">
      <c r="A288388" t="inlineStr">
        <is>
          <t>windowselavi</t>
        </is>
      </c>
      <c r="B288388" t="n">
        <v>1</v>
      </c>
    </row>
    <row r="288389">
      <c r="A288389" t="inlineStr">
        <is>
          <t>lubiaco</t>
        </is>
      </c>
      <c r="B288389" t="n">
        <v>1</v>
      </c>
    </row>
    <row r="288390">
      <c r="A288390" t="inlineStr">
        <is>
          <t>thulammatguru</t>
        </is>
      </c>
      <c r="B288390" t="n">
        <v>1</v>
      </c>
    </row>
    <row r="288391">
      <c r="A288391" t="inlineStr">
        <is>
          <t>advinkfest</t>
        </is>
      </c>
      <c r="B288391" t="n">
        <v>1</v>
      </c>
    </row>
    <row r="288392">
      <c r="A288392" t="inlineStr">
        <is>
          <t>chalr</t>
        </is>
      </c>
      <c r="B288392" t="n">
        <v>1</v>
      </c>
    </row>
    <row r="288393">
      <c r="A288393" t="inlineStr">
        <is>
          <t>vidyalayos</t>
        </is>
      </c>
      <c r="B288393" t="n">
        <v>1</v>
      </c>
    </row>
    <row r="288394">
      <c r="A288394" t="inlineStr">
        <is>
          <t>coverageparyeva</t>
        </is>
      </c>
      <c r="B288394" t="n">
        <v>1</v>
      </c>
    </row>
    <row r="288395">
      <c r="A288395" t="inlineStr">
        <is>
          <t>abhazawi</t>
        </is>
      </c>
      <c r="B288395" t="n">
        <v>1</v>
      </c>
    </row>
    <row r="288396">
      <c r="A288396" t="inlineStr">
        <is>
          <t>ncag</t>
        </is>
      </c>
      <c r="B288396" t="n">
        <v>1</v>
      </c>
    </row>
    <row r="288397">
      <c r="A288397" t="inlineStr">
        <is>
          <t>evenlysupported</t>
        </is>
      </c>
      <c r="B288397" t="n">
        <v>1</v>
      </c>
    </row>
    <row r="288398">
      <c r="A288398" t="inlineStr">
        <is>
          <t>sabaris</t>
        </is>
      </c>
      <c r="B288398" t="n">
        <v>3</v>
      </c>
    </row>
    <row r="288399">
      <c r="A288399" t="inlineStr">
        <is>
          <t>bandised</t>
        </is>
      </c>
      <c r="B288399" t="n">
        <v>1</v>
      </c>
    </row>
    <row r="288400">
      <c r="A288400" t="inlineStr">
        <is>
          <t>lawcompany</t>
        </is>
      </c>
      <c r="B288400" t="n">
        <v>1</v>
      </c>
    </row>
    <row r="288401">
      <c r="A288401" t="inlineStr">
        <is>
          <t>mukhabil</t>
        </is>
      </c>
      <c r="B288401" t="n">
        <v>1</v>
      </c>
    </row>
    <row r="288402">
      <c r="A288402" t="inlineStr">
        <is>
          <t>laytha</t>
        </is>
      </c>
      <c r="B288402" t="n">
        <v>1</v>
      </c>
    </row>
    <row r="288403">
      <c r="A288403" t="inlineStr">
        <is>
          <t>silharovs</t>
        </is>
      </c>
      <c r="B288403" t="n">
        <v>1</v>
      </c>
    </row>
    <row r="288404">
      <c r="A288404" t="inlineStr">
        <is>
          <t>silim</t>
        </is>
      </c>
      <c r="B288404" t="n">
        <v>1</v>
      </c>
    </row>
    <row r="288405">
      <c r="A288405" t="inlineStr">
        <is>
          <t>nakaf</t>
        </is>
      </c>
      <c r="B288405" t="n">
        <v>1</v>
      </c>
    </row>
    <row r="288406">
      <c r="A288406" t="inlineStr">
        <is>
          <t>dharimovich</t>
        </is>
      </c>
      <c r="B288406" t="n">
        <v>1</v>
      </c>
    </row>
    <row r="288407">
      <c r="A288407" t="inlineStr">
        <is>
          <t>yohem</t>
        </is>
      </c>
      <c r="B288407" t="n">
        <v>1</v>
      </c>
    </row>
    <row r="288408">
      <c r="A288408" t="inlineStr">
        <is>
          <t>yarahs</t>
        </is>
      </c>
      <c r="B288408" t="n">
        <v>1</v>
      </c>
    </row>
    <row r="288409">
      <c r="A288409" t="inlineStr">
        <is>
          <t>jlaid</t>
        </is>
      </c>
      <c r="B288409" t="n">
        <v>1</v>
      </c>
    </row>
    <row r="288410">
      <c r="A288410" t="inlineStr">
        <is>
          <t>retand</t>
        </is>
      </c>
      <c r="B288410" t="n">
        <v>1</v>
      </c>
    </row>
    <row r="288411">
      <c r="A288411" t="inlineStr">
        <is>
          <t>disraelion</t>
        </is>
      </c>
      <c r="B288411" t="n">
        <v>1</v>
      </c>
    </row>
    <row r="288412">
      <c r="A288412" t="inlineStr">
        <is>
          <t>twibek</t>
        </is>
      </c>
      <c r="B288412" t="n">
        <v>1</v>
      </c>
    </row>
    <row r="288413">
      <c r="A288413" t="inlineStr">
        <is>
          <t>soundblasts</t>
        </is>
      </c>
      <c r="B288413" t="n">
        <v>1</v>
      </c>
    </row>
    <row r="288414">
      <c r="A288414" t="inlineStr">
        <is>
          <t>ultidog</t>
        </is>
      </c>
      <c r="B288414" t="n">
        <v>1</v>
      </c>
    </row>
    <row r="288415">
      <c r="A288415" t="inlineStr">
        <is>
          <t>ofovided</t>
        </is>
      </c>
      <c r="B288415" t="n">
        <v>1</v>
      </c>
    </row>
    <row r="288416">
      <c r="A288416" t="inlineStr">
        <is>
          <t>eligint</t>
        </is>
      </c>
      <c r="B288416" t="n">
        <v>1</v>
      </c>
    </row>
    <row r="288417">
      <c r="A288417" t="inlineStr">
        <is>
          <t>ambita</t>
        </is>
      </c>
      <c r="B288417" t="n">
        <v>1</v>
      </c>
    </row>
    <row r="288418">
      <c r="A288418" t="inlineStr">
        <is>
          <t>suit232011</t>
        </is>
      </c>
      <c r="B288418" t="n">
        <v>1</v>
      </c>
    </row>
    <row r="288419">
      <c r="A288419" t="inlineStr">
        <is>
          <t>pcopoly</t>
        </is>
      </c>
      <c r="B288419" t="n">
        <v>1</v>
      </c>
    </row>
    <row r="288420">
      <c r="A288420" t="inlineStr">
        <is>
          <t>cornvale</t>
        </is>
      </c>
      <c r="B288420" t="n">
        <v>1</v>
      </c>
    </row>
    <row r="288421">
      <c r="A288421" t="inlineStr">
        <is>
          <t>28765dat</t>
        </is>
      </c>
      <c r="B288421" t="n">
        <v>1</v>
      </c>
    </row>
    <row r="288422">
      <c r="A288422" t="inlineStr">
        <is>
          <t>fall�</t>
        </is>
      </c>
      <c r="B288422" t="n">
        <v>1</v>
      </c>
    </row>
    <row r="288423">
      <c r="A288423" t="inlineStr">
        <is>
          <t>3w3fuck</t>
        </is>
      </c>
      <c r="B288423" t="n">
        <v>1</v>
      </c>
    </row>
    <row r="288424">
      <c r="A288424" t="inlineStr">
        <is>
          <t>wynot</t>
        </is>
      </c>
      <c r="B288424" t="n">
        <v>1</v>
      </c>
    </row>
    <row r="288425">
      <c r="A288425" t="inlineStr">
        <is>
          <t>packtin</t>
        </is>
      </c>
      <c r="B288425" t="n">
        <v>1</v>
      </c>
    </row>
    <row r="288426">
      <c r="A288426" t="inlineStr">
        <is>
          <t>thynut</t>
        </is>
      </c>
      <c r="B288426" t="n">
        <v>1</v>
      </c>
    </row>
    <row r="288427">
      <c r="A288427" t="inlineStr">
        <is>
          <t>5012006</t>
        </is>
      </c>
      <c r="B288427" t="n">
        <v>1</v>
      </c>
    </row>
    <row r="288428">
      <c r="A288428" t="inlineStr">
        <is>
          <t>figuraplar</t>
        </is>
      </c>
      <c r="B288428" t="n">
        <v>1</v>
      </c>
    </row>
    <row r="288429">
      <c r="A288429" t="inlineStr">
        <is>
          <t>poppé</t>
        </is>
      </c>
      <c r="B288429" t="n">
        <v>1</v>
      </c>
    </row>
    <row r="288430">
      <c r="A288430" t="inlineStr">
        <is>
          <t>cyriowars</t>
        </is>
      </c>
      <c r="B288430" t="n">
        <v>1</v>
      </c>
    </row>
    <row r="288431">
      <c r="A288431" t="inlineStr">
        <is>
          <t>comundenslicct</t>
        </is>
      </c>
      <c r="B288431" t="n">
        <v>1</v>
      </c>
    </row>
    <row r="288432">
      <c r="A288432" t="inlineStr">
        <is>
          <t>reasly</t>
        </is>
      </c>
      <c r="B288432" t="n">
        <v>1</v>
      </c>
    </row>
    <row r="288433">
      <c r="A288433" t="inlineStr">
        <is>
          <t>cheroon</t>
        </is>
      </c>
      <c r="B288433" t="n">
        <v>1</v>
      </c>
    </row>
    <row r="288434">
      <c r="A288434" t="inlineStr">
        <is>
          <t>scysamlords</t>
        </is>
      </c>
      <c r="B288434" t="n">
        <v>1</v>
      </c>
    </row>
    <row r="288435">
      <c r="A288435" t="inlineStr">
        <is>
          <t>cleootkins</t>
        </is>
      </c>
      <c r="B288435" t="n">
        <v>1</v>
      </c>
    </row>
    <row r="288436">
      <c r="A288436" t="inlineStr">
        <is>
          <t>chrisark04</t>
        </is>
      </c>
      <c r="B288436" t="n">
        <v>1</v>
      </c>
    </row>
    <row r="288437">
      <c r="A288437" t="inlineStr">
        <is>
          <t>evilized</t>
        </is>
      </c>
      <c r="B288437" t="n">
        <v>1</v>
      </c>
    </row>
    <row r="288438">
      <c r="A288438" t="inlineStr">
        <is>
          <t>spcn</t>
        </is>
      </c>
      <c r="B288438" t="n">
        <v>1</v>
      </c>
    </row>
    <row r="288439">
      <c r="A288439" t="inlineStr">
        <is>
          <t>croppumps</t>
        </is>
      </c>
      <c r="B288439" t="n">
        <v>1</v>
      </c>
    </row>
    <row r="288440">
      <c r="A288440" t="inlineStr">
        <is>
          <t>wirdum</t>
        </is>
      </c>
      <c r="B288440" t="n">
        <v>1</v>
      </c>
    </row>
    <row r="288441">
      <c r="A288441" t="inlineStr">
        <is>
          <t>anylegged</t>
        </is>
      </c>
      <c r="B288441" t="n">
        <v>1</v>
      </c>
    </row>
    <row r="288442">
      <c r="A288442" t="inlineStr">
        <is>
          <t>hiscopal</t>
        </is>
      </c>
      <c r="B288442" t="n">
        <v>1</v>
      </c>
    </row>
    <row r="288443">
      <c r="A288443" t="inlineStr">
        <is>
          <t>qivaentalis</t>
        </is>
      </c>
      <c r="B288443" t="n">
        <v>1</v>
      </c>
    </row>
    <row r="288444">
      <c r="A288444" t="inlineStr">
        <is>
          <t>cicypl</t>
        </is>
      </c>
      <c r="B288444" t="n">
        <v>1</v>
      </c>
    </row>
    <row r="288445">
      <c r="A288445" t="inlineStr">
        <is>
          <t>lyvotchenko</t>
        </is>
      </c>
      <c r="B288445" t="n">
        <v>1</v>
      </c>
    </row>
    <row r="288446">
      <c r="A288446" t="inlineStr">
        <is>
          <t>yrsevski</t>
        </is>
      </c>
      <c r="B288446" t="n">
        <v>1</v>
      </c>
    </row>
    <row r="288447">
      <c r="A288447" t="inlineStr">
        <is>
          <t>polwi</t>
        </is>
      </c>
      <c r="B288447" t="n">
        <v>1</v>
      </c>
    </row>
    <row r="288448">
      <c r="A288448" t="inlineStr">
        <is>
          <t>gedip</t>
        </is>
      </c>
      <c r="B288448" t="n">
        <v>1</v>
      </c>
    </row>
    <row r="288449">
      <c r="A288449" t="inlineStr">
        <is>
          <t>ceusescus</t>
        </is>
      </c>
      <c r="B288449" t="n">
        <v>1</v>
      </c>
    </row>
    <row r="288450">
      <c r="A288450" t="inlineStr">
        <is>
          <t>doreano</t>
        </is>
      </c>
      <c r="B288450" t="n">
        <v>1</v>
      </c>
    </row>
    <row r="288451">
      <c r="A288451" t="inlineStr">
        <is>
          <t>httpargusne</t>
        </is>
      </c>
      <c r="B288451" t="n">
        <v>6</v>
      </c>
    </row>
    <row r="288452">
      <c r="A288452" t="inlineStr">
        <is>
          <t>khours</t>
        </is>
      </c>
      <c r="B288452" t="n">
        <v>1</v>
      </c>
    </row>
    <row r="288453">
      <c r="A288453" t="inlineStr">
        <is>
          <t>comrednicnic</t>
        </is>
      </c>
      <c r="B288453" t="n">
        <v>1</v>
      </c>
    </row>
    <row r="288454">
      <c r="A288454" t="inlineStr">
        <is>
          <t>rednic</t>
        </is>
      </c>
      <c r="B288454" t="n">
        <v>1</v>
      </c>
    </row>
    <row r="288455">
      <c r="A288455" t="inlineStr">
        <is>
          <t>ws1tolcwn</t>
        </is>
      </c>
      <c r="B288455" t="n">
        <v>1</v>
      </c>
    </row>
    <row r="288456">
      <c r="A288456" t="inlineStr">
        <is>
          <t>chiltonargusleader</t>
        </is>
      </c>
      <c r="B288456" t="n">
        <v>1</v>
      </c>
    </row>
    <row r="288457">
      <c r="A288457" t="inlineStr">
        <is>
          <t>joáleddonesque</t>
        </is>
      </c>
      <c r="B288457" t="n">
        <v>1</v>
      </c>
    </row>
    <row r="288458">
      <c r="A288458" t="inlineStr">
        <is>
          <t>laveh</t>
        </is>
      </c>
      <c r="B288458" t="n">
        <v>2</v>
      </c>
    </row>
    <row r="288459">
      <c r="A288459" t="inlineStr">
        <is>
          <t>ecremation</t>
        </is>
      </c>
      <c r="B288459" t="n">
        <v>1</v>
      </c>
    </row>
    <row r="288460">
      <c r="A288460" t="inlineStr">
        <is>
          <t>tuudeta</t>
        </is>
      </c>
      <c r="B288460" t="n">
        <v>1</v>
      </c>
    </row>
    <row r="288461">
      <c r="A288461" t="inlineStr">
        <is>
          <t>43i</t>
        </is>
      </c>
      <c r="B288461" t="n">
        <v>1</v>
      </c>
    </row>
    <row r="288462">
      <c r="A288462" t="inlineStr">
        <is>
          <t>yes—blessings</t>
        </is>
      </c>
      <c r="B288462" t="n">
        <v>1</v>
      </c>
    </row>
    <row r="288463">
      <c r="A288463" t="inlineStr">
        <is>
          <t>demararte</t>
        </is>
      </c>
      <c r="B288463" t="n">
        <v>1</v>
      </c>
    </row>
    <row r="288464">
      <c r="A288464" t="inlineStr">
        <is>
          <t>philoïdicia</t>
        </is>
      </c>
      <c r="B288464" t="n">
        <v>1</v>
      </c>
    </row>
    <row r="288465">
      <c r="A288465" t="inlineStr">
        <is>
          <t>nyatán</t>
        </is>
      </c>
      <c r="B288465" t="n">
        <v>1</v>
      </c>
    </row>
    <row r="288466">
      <c r="A288466" t="inlineStr">
        <is>
          <t>bc–2646</t>
        </is>
      </c>
      <c r="B288466" t="n">
        <v>1</v>
      </c>
    </row>
    <row r="288467">
      <c r="A288467" t="inlineStr">
        <is>
          <t>ne—</t>
        </is>
      </c>
      <c r="B288467" t="n">
        <v>1</v>
      </c>
    </row>
    <row r="288468">
      <c r="A288468" t="inlineStr">
        <is>
          <t>opherite</t>
        </is>
      </c>
      <c r="B288468" t="n">
        <v>1</v>
      </c>
    </row>
    <row r="288469">
      <c r="A288469" t="inlineStr">
        <is>
          <t>negotiable—with</t>
        </is>
      </c>
      <c r="B288469" t="n">
        <v>1</v>
      </c>
    </row>
    <row r="288470">
      <c r="A288470" t="inlineStr">
        <is>
          <t>wintelonger</t>
        </is>
      </c>
      <c r="B288470" t="n">
        <v>1</v>
      </c>
    </row>
    <row r="288471">
      <c r="A288471" t="inlineStr">
        <is>
          <t>houndois</t>
        </is>
      </c>
      <c r="B288471" t="n">
        <v>1</v>
      </c>
    </row>
    <row r="288472">
      <c r="A288472" t="inlineStr">
        <is>
          <t>gashens</t>
        </is>
      </c>
      <c r="B288472" t="n">
        <v>1</v>
      </c>
    </row>
    <row r="288473">
      <c r="A288473" t="inlineStr">
        <is>
          <t>liquidenized</t>
        </is>
      </c>
      <c r="B288473" t="n">
        <v>1</v>
      </c>
    </row>
    <row r="288474">
      <c r="A288474" t="inlineStr">
        <is>
          <t>choringron</t>
        </is>
      </c>
      <c r="B288474" t="n">
        <v>1</v>
      </c>
    </row>
    <row r="288475">
      <c r="A288475" t="inlineStr">
        <is>
          <t>fieldmarched</t>
        </is>
      </c>
      <c r="B288475" t="n">
        <v>1</v>
      </c>
    </row>
    <row r="288476">
      <c r="A288476" t="inlineStr">
        <is>
          <t>boviksalter</t>
        </is>
      </c>
      <c r="B288476" t="n">
        <v>1</v>
      </c>
    </row>
    <row r="288477">
      <c r="A288477" t="inlineStr">
        <is>
          <t>birthbed</t>
        </is>
      </c>
      <c r="B288477" t="n">
        <v>1</v>
      </c>
    </row>
    <row r="288478">
      <c r="A288478" t="inlineStr">
        <is>
          <t>virtual0345</t>
        </is>
      </c>
      <c r="B288478" t="n">
        <v>1</v>
      </c>
    </row>
    <row r="288479">
      <c r="A288479" t="inlineStr">
        <is>
          <t>scorps</t>
        </is>
      </c>
      <c r="B288479" t="n">
        <v>1</v>
      </c>
    </row>
    <row r="288480">
      <c r="A288480" t="inlineStr">
        <is>
          <t>yrann</t>
        </is>
      </c>
      <c r="B288480" t="n">
        <v>1</v>
      </c>
    </row>
    <row r="288481">
      <c r="A288481" t="inlineStr">
        <is>
          <t>trialdouble</t>
        </is>
      </c>
      <c r="B288481" t="n">
        <v>1</v>
      </c>
    </row>
    <row r="288482">
      <c r="A288482" t="inlineStr">
        <is>
          <t>getad1954</t>
        </is>
      </c>
      <c r="B288482" t="n">
        <v>1</v>
      </c>
    </row>
    <row r="288483">
      <c r="A288483" t="inlineStr">
        <is>
          <t>springbloom</t>
        </is>
      </c>
      <c r="B288483" t="n">
        <v>1</v>
      </c>
    </row>
    <row r="288484">
      <c r="A288484" t="inlineStr">
        <is>
          <t>seanspaghetti</t>
        </is>
      </c>
      <c r="B288484" t="n">
        <v>1</v>
      </c>
    </row>
    <row r="288485">
      <c r="A288485" t="inlineStr">
        <is>
          <t>atkiel</t>
        </is>
      </c>
      <c r="B288485" t="n">
        <v>1</v>
      </c>
    </row>
    <row r="288486">
      <c r="A288486" t="inlineStr">
        <is>
          <t>uframe</t>
        </is>
      </c>
      <c r="B288486" t="n">
        <v>1</v>
      </c>
    </row>
    <row r="288487">
      <c r="A288487" t="inlineStr">
        <is>
          <t>methogens</t>
        </is>
      </c>
      <c r="B288487" t="n">
        <v>1</v>
      </c>
    </row>
    <row r="288488">
      <c r="A288488" t="inlineStr">
        <is>
          <t>physicosimulations</t>
        </is>
      </c>
      <c r="B288488" t="n">
        <v>1</v>
      </c>
    </row>
    <row r="288489">
      <c r="A288489" t="inlineStr">
        <is>
          <t>hempin</t>
        </is>
      </c>
      <c r="B288489" t="n">
        <v>1</v>
      </c>
    </row>
    <row r="288490">
      <c r="A288490" t="inlineStr">
        <is>
          <t>carburculosis</t>
        </is>
      </c>
      <c r="B288490" t="n">
        <v>1</v>
      </c>
    </row>
    <row r="288491">
      <c r="A288491" t="inlineStr">
        <is>
          <t>normalcycomets</t>
        </is>
      </c>
      <c r="B288491" t="n">
        <v>1</v>
      </c>
    </row>
    <row r="288492">
      <c r="A288492" t="inlineStr">
        <is>
          <t>healthwhile</t>
        </is>
      </c>
      <c r="B288492" t="n">
        <v>1</v>
      </c>
    </row>
    <row r="288493">
      <c r="A288493" t="inlineStr">
        <is>
          <t>carburculosises</t>
        </is>
      </c>
      <c r="B288493" t="n">
        <v>1</v>
      </c>
    </row>
    <row r="288494">
      <c r="A288494" t="inlineStr">
        <is>
          <t>myogenetic</t>
        </is>
      </c>
      <c r="B288494" t="n">
        <v>1</v>
      </c>
    </row>
    <row r="288495">
      <c r="A288495" t="inlineStr">
        <is>
          <t>methogenetic</t>
        </is>
      </c>
      <c r="B288495" t="n">
        <v>1</v>
      </c>
    </row>
    <row r="288496">
      <c r="A288496" t="inlineStr">
        <is>
          <t>republicanprimary</t>
        </is>
      </c>
      <c r="B288496" t="n">
        <v>1</v>
      </c>
    </row>
    <row r="288497">
      <c r="A288497" t="inlineStr">
        <is>
          <t>moreya</t>
        </is>
      </c>
      <c r="B288497" t="n">
        <v>1</v>
      </c>
    </row>
    <row r="288498">
      <c r="A288498" t="inlineStr">
        <is>
          <t>supportersannouchersregistrations</t>
        </is>
      </c>
      <c r="B288498" t="n">
        <v>1</v>
      </c>
    </row>
    <row r="288499">
      <c r="A288499" t="inlineStr">
        <is>
          <t>ultrasarite</t>
        </is>
      </c>
      <c r="B288499" t="n">
        <v>1</v>
      </c>
    </row>
    <row r="288500">
      <c r="A288500" t="inlineStr">
        <is>
          <t>armaz</t>
        </is>
      </c>
      <c r="B288500" t="n">
        <v>1</v>
      </c>
    </row>
    <row r="288501">
      <c r="A288501" t="inlineStr">
        <is>
          <t>indiscitutional</t>
        </is>
      </c>
      <c r="B288501" t="n">
        <v>1</v>
      </c>
    </row>
    <row r="288502">
      <c r="A288502" t="inlineStr">
        <is>
          <t>shhsattletimes</t>
        </is>
      </c>
      <c r="B288502" t="n">
        <v>1</v>
      </c>
    </row>
    <row r="288503">
      <c r="A288503" t="inlineStr">
        <is>
          <t>spielposts</t>
        </is>
      </c>
      <c r="B288503" t="n">
        <v>1</v>
      </c>
    </row>
    <row r="288504">
      <c r="A288504" t="inlineStr">
        <is>
          <t>dervita</t>
        </is>
      </c>
      <c r="B288504" t="n">
        <v>1</v>
      </c>
    </row>
    <row r="288505">
      <c r="A288505" t="inlineStr">
        <is>
          <t>kedavrasang</t>
        </is>
      </c>
      <c r="B288505" t="n">
        <v>1</v>
      </c>
    </row>
    <row r="288506">
      <c r="A288506" t="inlineStr">
        <is>
          <t>feetax</t>
        </is>
      </c>
      <c r="B288506" t="n">
        <v>1</v>
      </c>
    </row>
    <row r="288507">
      <c r="A288507" t="inlineStr">
        <is>
          <t>999603</t>
        </is>
      </c>
      <c r="B288507" t="n">
        <v>1</v>
      </c>
    </row>
    <row r="288508">
      <c r="A288508" t="inlineStr">
        <is>
          <t>directainger_endkey</t>
        </is>
      </c>
      <c r="B288508" t="n">
        <v>1</v>
      </c>
    </row>
    <row r="288509">
      <c r="A288509" t="inlineStr">
        <is>
          <t>07t055902</t>
        </is>
      </c>
      <c r="B288509" t="n">
        <v>1</v>
      </c>
    </row>
    <row r="288510">
      <c r="A288510" t="inlineStr">
        <is>
          <t>dragbar</t>
        </is>
      </c>
      <c r="B288510" t="n">
        <v>1</v>
      </c>
    </row>
    <row r="288511">
      <c r="A288511" t="inlineStr">
        <is>
          <t>unsmithing</t>
        </is>
      </c>
      <c r="B288511" t="n">
        <v>1</v>
      </c>
    </row>
    <row r="288512">
      <c r="A288512" t="inlineStr">
        <is>
          <t>peterhin</t>
        </is>
      </c>
      <c r="B288512" t="n">
        <v>1</v>
      </c>
    </row>
    <row r="288513">
      <c r="A288513" t="inlineStr">
        <is>
          <t>deronanon</t>
        </is>
      </c>
      <c r="B288513" t="n">
        <v>1</v>
      </c>
    </row>
    <row r="288514">
      <c r="A288514" t="inlineStr">
        <is>
          <t>5904_deolockold</t>
        </is>
      </c>
      <c r="B288514" t="n">
        <v>1</v>
      </c>
    </row>
    <row r="288515">
      <c r="A288515" t="inlineStr">
        <is>
          <t>orgpostcount13824719</t>
        </is>
      </c>
      <c r="B288515" t="n">
        <v>1</v>
      </c>
    </row>
    <row r="288516">
      <c r="A288516" t="inlineStr">
        <is>
          <t>2006000405</t>
        </is>
      </c>
      <c r="B288516" t="n">
        <v>1</v>
      </c>
    </row>
    <row r="288517">
      <c r="A288517" t="inlineStr">
        <is>
          <t>graingraftweast</t>
        </is>
      </c>
      <c r="B288517" t="n">
        <v>1</v>
      </c>
    </row>
    <row r="288518">
      <c r="A288518" t="inlineStr">
        <is>
          <t>is3_deltax02</t>
        </is>
      </c>
      <c r="B288518" t="n">
        <v>1</v>
      </c>
    </row>
    <row r="288519">
      <c r="A288519" t="inlineStr">
        <is>
          <t>ninjaassassin</t>
        </is>
      </c>
      <c r="B288519" t="n">
        <v>1</v>
      </c>
    </row>
    <row r="288520">
      <c r="A288520" t="inlineStr">
        <is>
          <t>17509415</t>
        </is>
      </c>
      <c r="B288520" t="n">
        <v>1</v>
      </c>
    </row>
    <row r="288521">
      <c r="A288521" t="inlineStr">
        <is>
          <t>beatcop</t>
        </is>
      </c>
      <c r="B288521" t="n">
        <v>1</v>
      </c>
    </row>
    <row r="288522">
      <c r="A288522" t="inlineStr">
        <is>
          <t>stackishx</t>
        </is>
      </c>
      <c r="B288522" t="n">
        <v>1</v>
      </c>
    </row>
    <row r="288523">
      <c r="A288523" t="inlineStr">
        <is>
          <t>surficed</t>
        </is>
      </c>
      <c r="B288523" t="n">
        <v>1</v>
      </c>
    </row>
    <row r="288524">
      <c r="A288524" t="inlineStr">
        <is>
          <t>gitidehin</t>
        </is>
      </c>
      <c r="B288524" t="n">
        <v>1</v>
      </c>
    </row>
    <row r="288525">
      <c r="A288525" t="inlineStr">
        <is>
          <t>1530065459europe</t>
        </is>
      </c>
      <c r="B288525" t="n">
        <v>1</v>
      </c>
    </row>
    <row r="288526">
      <c r="A288526" t="inlineStr">
        <is>
          <t>p785000</t>
        </is>
      </c>
      <c r="B288526" t="n">
        <v>1</v>
      </c>
    </row>
    <row r="288527">
      <c r="A288527" t="inlineStr">
        <is>
          <t>divigenfile</t>
        </is>
      </c>
      <c r="B288527" t="n">
        <v>1</v>
      </c>
    </row>
    <row r="288528">
      <c r="A288528" t="inlineStr">
        <is>
          <t>crant1747</t>
        </is>
      </c>
      <c r="B288528" t="n">
        <v>1</v>
      </c>
    </row>
    <row r="288529">
      <c r="A288529" t="inlineStr">
        <is>
          <t>mook424482776843</t>
        </is>
      </c>
      <c r="B288529" t="n">
        <v>1</v>
      </c>
    </row>
    <row r="288530">
      <c r="A288530" t="inlineStr">
        <is>
          <t>134434</t>
        </is>
      </c>
      <c r="B288530" t="n">
        <v>1</v>
      </c>
    </row>
    <row r="288531">
      <c r="A288531" t="inlineStr">
        <is>
          <t>gitgen</t>
        </is>
      </c>
      <c r="B288531" t="n">
        <v>1</v>
      </c>
    </row>
    <row r="288532">
      <c r="A288532" t="inlineStr">
        <is>
          <t>enctoice</t>
        </is>
      </c>
      <c r="B288532" t="n">
        <v>1</v>
      </c>
    </row>
    <row r="288533">
      <c r="A288533" t="inlineStr">
        <is>
          <t>comgendo</t>
        </is>
      </c>
      <c r="B288533" t="n">
        <v>1</v>
      </c>
    </row>
    <row r="288534">
      <c r="A288534" t="inlineStr">
        <is>
          <t>asiously</t>
        </is>
      </c>
      <c r="B288534" t="n">
        <v>1</v>
      </c>
    </row>
    <row r="288535">
      <c r="A288535" t="inlineStr">
        <is>
          <t>sportsgentrificationdoesnt</t>
        </is>
      </c>
      <c r="B288535" t="n">
        <v>1</v>
      </c>
    </row>
    <row r="288536">
      <c r="A288536" t="inlineStr">
        <is>
          <t>51y</t>
        </is>
      </c>
      <c r="B288536" t="n">
        <v>1</v>
      </c>
    </row>
    <row r="288537">
      <c r="A288537" t="inlineStr">
        <is>
          <t>popoladore</t>
        </is>
      </c>
      <c r="B288537" t="n">
        <v>1</v>
      </c>
    </row>
    <row r="288538">
      <c r="A288538" t="inlineStr">
        <is>
          <t>trumpelli</t>
        </is>
      </c>
      <c r="B288538" t="n">
        <v>1</v>
      </c>
    </row>
    <row r="288539">
      <c r="A288539" t="inlineStr">
        <is>
          <t>cosmidras</t>
        </is>
      </c>
      <c r="B288539" t="n">
        <v>1</v>
      </c>
    </row>
    <row r="288540">
      <c r="A288540" t="inlineStr">
        <is>
          <t>groguard</t>
        </is>
      </c>
      <c r="B288540" t="n">
        <v>1</v>
      </c>
    </row>
    <row r="288541">
      <c r="A288541" t="inlineStr">
        <is>
          <t>infinix</t>
        </is>
      </c>
      <c r="B288541" t="n">
        <v>1</v>
      </c>
    </row>
    <row r="288542">
      <c r="A288542" t="inlineStr">
        <is>
          <t>grandneed</t>
        </is>
      </c>
      <c r="B288542" t="n">
        <v>1</v>
      </c>
    </row>
    <row r="288543">
      <c r="A288543" t="inlineStr">
        <is>
          <t>alphaash</t>
        </is>
      </c>
      <c r="B288543" t="n">
        <v>1</v>
      </c>
    </row>
    <row r="288544">
      <c r="A288544" t="inlineStr">
        <is>
          <t>loviealonso</t>
        </is>
      </c>
      <c r="B288544" t="n">
        <v>1</v>
      </c>
    </row>
    <row r="288545">
      <c r="A288545" t="inlineStr">
        <is>
          <t>lisandroredux</t>
        </is>
      </c>
      <c r="B288545" t="n">
        <v>1</v>
      </c>
    </row>
    <row r="288546">
      <c r="A288546" t="inlineStr">
        <is>
          <t>aadhila</t>
        </is>
      </c>
      <c r="B288546" t="n">
        <v>1</v>
      </c>
    </row>
    <row r="288547">
      <c r="A288547" t="inlineStr">
        <is>
          <t>neebar</t>
        </is>
      </c>
      <c r="B288547" t="n">
        <v>1</v>
      </c>
    </row>
    <row r="288548">
      <c r="A288548" t="inlineStr">
        <is>
          <t>verbaliser</t>
        </is>
      </c>
      <c r="B288548" t="n">
        <v>1</v>
      </c>
    </row>
    <row r="288549">
      <c r="A288549" t="inlineStr">
        <is>
          <t>zulently</t>
        </is>
      </c>
      <c r="B288549" t="n">
        <v>1</v>
      </c>
    </row>
    <row r="288550">
      <c r="A288550" t="inlineStr">
        <is>
          <t>mounkai</t>
        </is>
      </c>
      <c r="B288550" t="n">
        <v>1</v>
      </c>
    </row>
    <row r="288551">
      <c r="A288551" t="inlineStr">
        <is>
          <t>saleop</t>
        </is>
      </c>
      <c r="B288551" t="n">
        <v>1</v>
      </c>
    </row>
    <row r="288552">
      <c r="A288552" t="inlineStr">
        <is>
          <t>coingulate</t>
        </is>
      </c>
      <c r="B288552" t="n">
        <v>1</v>
      </c>
    </row>
    <row r="288553">
      <c r="A288553" t="inlineStr">
        <is>
          <t>platerley</t>
        </is>
      </c>
      <c r="B288553" t="n">
        <v>1</v>
      </c>
    </row>
    <row r="288554">
      <c r="A288554" t="inlineStr">
        <is>
          <t>rueau</t>
        </is>
      </c>
      <c r="B288554" t="n">
        <v>1</v>
      </c>
    </row>
    <row r="288555">
      <c r="A288555" t="inlineStr">
        <is>
          <t>postwoihter</t>
        </is>
      </c>
      <c r="B288555" t="n">
        <v>1</v>
      </c>
    </row>
    <row r="288556">
      <c r="A288556" t="inlineStr">
        <is>
          <t>biglan</t>
        </is>
      </c>
      <c r="B288556" t="n">
        <v>2</v>
      </c>
    </row>
    <row r="288557">
      <c r="A288557" t="inlineStr">
        <is>
          <t>georgsport</t>
        </is>
      </c>
      <c r="B288557" t="n">
        <v>1</v>
      </c>
    </row>
    <row r="288558">
      <c r="A288558" t="inlineStr">
        <is>
          <t>navratrihesiya</t>
        </is>
      </c>
      <c r="B288558" t="n">
        <v>1</v>
      </c>
    </row>
    <row r="288559">
      <c r="A288559" t="inlineStr">
        <is>
          <t>httpmediarereseguys</t>
        </is>
      </c>
      <c r="B288559" t="n">
        <v>1</v>
      </c>
    </row>
    <row r="288560">
      <c r="A288560" t="inlineStr">
        <is>
          <t>witwhat</t>
        </is>
      </c>
      <c r="B288560" t="n">
        <v>1</v>
      </c>
    </row>
    <row r="288561">
      <c r="A288561" t="inlineStr">
        <is>
          <t>medinsky</t>
        </is>
      </c>
      <c r="B288561" t="n">
        <v>2</v>
      </c>
    </row>
    <row r="288562">
      <c r="A288562" t="inlineStr">
        <is>
          <t>accreditions</t>
        </is>
      </c>
      <c r="B288562" t="n">
        <v>1</v>
      </c>
    </row>
    <row r="288563">
      <c r="A288563" t="inlineStr">
        <is>
          <t>22in13</t>
        </is>
      </c>
      <c r="B288563" t="n">
        <v>1</v>
      </c>
    </row>
    <row r="288564">
      <c r="A288564" t="inlineStr">
        <is>
          <t>helpfulised</t>
        </is>
      </c>
      <c r="B288564" t="n">
        <v>1</v>
      </c>
    </row>
    <row r="288565">
      <c r="A288565" t="inlineStr">
        <is>
          <t>axneys</t>
        </is>
      </c>
      <c r="B288565" t="n">
        <v>1</v>
      </c>
    </row>
    <row r="288566">
      <c r="A288566" t="inlineStr">
        <is>
          <t>prilemas</t>
        </is>
      </c>
      <c r="B288566" t="n">
        <v>1</v>
      </c>
    </row>
    <row r="288567">
      <c r="A288567" t="inlineStr">
        <is>
          <t>dallana</t>
        </is>
      </c>
      <c r="B288567" t="n">
        <v>1</v>
      </c>
    </row>
    <row r="288568">
      <c r="A288568" t="inlineStr">
        <is>
          <t>enduc</t>
        </is>
      </c>
      <c r="B288568" t="n">
        <v>1</v>
      </c>
    </row>
    <row r="288569">
      <c r="A288569" t="inlineStr">
        <is>
          <t>reidport</t>
        </is>
      </c>
      <c r="B288569" t="n">
        <v>1</v>
      </c>
    </row>
    <row r="288570">
      <c r="A288570" t="inlineStr">
        <is>
          <t>lengenzie</t>
        </is>
      </c>
      <c r="B288570" t="n">
        <v>1</v>
      </c>
    </row>
    <row r="288571">
      <c r="A288571" t="inlineStr">
        <is>
          <t>mulshaw</t>
        </is>
      </c>
      <c r="B288571" t="n">
        <v>1</v>
      </c>
    </row>
    <row r="288572">
      <c r="A288572" t="inlineStr">
        <is>
          <t>tantrils</t>
        </is>
      </c>
      <c r="B288572" t="n">
        <v>1</v>
      </c>
    </row>
    <row r="288573">
      <c r="A288573" t="inlineStr">
        <is>
          <t>mcgaling</t>
        </is>
      </c>
      <c r="B288573" t="n">
        <v>1</v>
      </c>
    </row>
    <row r="288574">
      <c r="A288574" t="inlineStr">
        <is>
          <t>piew</t>
        </is>
      </c>
      <c r="B288574" t="n">
        <v>2</v>
      </c>
    </row>
    <row r="288575">
      <c r="A288575" t="inlineStr">
        <is>
          <t>tenans</t>
        </is>
      </c>
      <c r="B288575" t="n">
        <v>1</v>
      </c>
    </row>
    <row r="288576">
      <c r="A288576" t="inlineStr">
        <is>
          <t>buckanic</t>
        </is>
      </c>
      <c r="B288576" t="n">
        <v>1</v>
      </c>
    </row>
    <row r="288577">
      <c r="A288577" t="inlineStr">
        <is>
          <t>motherine</t>
        </is>
      </c>
      <c r="B288577" t="n">
        <v>1</v>
      </c>
    </row>
    <row r="288578">
      <c r="A288578" t="inlineStr">
        <is>
          <t>monleyce</t>
        </is>
      </c>
      <c r="B288578" t="n">
        <v>1</v>
      </c>
    </row>
    <row r="288579">
      <c r="A288579" t="inlineStr">
        <is>
          <t>bickerz</t>
        </is>
      </c>
      <c r="B288579" t="n">
        <v>1</v>
      </c>
    </row>
    <row r="288580">
      <c r="A288580" t="inlineStr">
        <is>
          <t>sawtoo</t>
        </is>
      </c>
      <c r="B288580" t="n">
        <v>1</v>
      </c>
    </row>
    <row r="288581">
      <c r="A288581" t="inlineStr">
        <is>
          <t>flickrthumbs</t>
        </is>
      </c>
      <c r="B288581" t="n">
        <v>1</v>
      </c>
    </row>
    <row r="288582">
      <c r="A288582" t="inlineStr">
        <is>
          <t>nikhailyrong</t>
        </is>
      </c>
      <c r="B288582" t="n">
        <v>1</v>
      </c>
    </row>
    <row r="288583">
      <c r="A288583" t="inlineStr">
        <is>
          <t>kuranda</t>
        </is>
      </c>
      <c r="B288583" t="n">
        <v>1</v>
      </c>
    </row>
    <row r="288584">
      <c r="A288584" t="inlineStr">
        <is>
          <t>timegren</t>
        </is>
      </c>
      <c r="B288584" t="n">
        <v>1</v>
      </c>
    </row>
    <row r="288585">
      <c r="A288585" t="inlineStr">
        <is>
          <t>ublockchain</t>
        </is>
      </c>
      <c r="B288585" t="n">
        <v>1</v>
      </c>
    </row>
    <row r="288586">
      <c r="A288586" t="inlineStr">
        <is>
          <t>eigminer</t>
        </is>
      </c>
      <c r="B288586" t="n">
        <v>1</v>
      </c>
    </row>
    <row r="288587">
      <c r="A288587" t="inlineStr">
        <is>
          <t>corecoin</t>
        </is>
      </c>
      <c r="B288587" t="n">
        <v>1</v>
      </c>
    </row>
    <row r="288588">
      <c r="A288588" t="inlineStr">
        <is>
          <t>razlib</t>
        </is>
      </c>
      <c r="B288588" t="n">
        <v>1</v>
      </c>
    </row>
    <row r="288589">
      <c r="A288589" t="inlineStr">
        <is>
          <t>pkpic</t>
        </is>
      </c>
      <c r="B288589" t="n">
        <v>1</v>
      </c>
    </row>
    <row r="288590">
      <c r="A288590" t="inlineStr">
        <is>
          <t>pantocaust</t>
        </is>
      </c>
      <c r="B288590" t="n">
        <v>1</v>
      </c>
    </row>
    <row r="288591">
      <c r="A288591" t="inlineStr">
        <is>
          <t>poght</t>
        </is>
      </c>
      <c r="B288591" t="n">
        <v>1</v>
      </c>
    </row>
    <row r="288592">
      <c r="A288592" t="inlineStr">
        <is>
          <t>outold</t>
        </is>
      </c>
      <c r="B288592" t="n">
        <v>1</v>
      </c>
    </row>
    <row r="288593">
      <c r="A288593" t="inlineStr">
        <is>
          <t>anse—</t>
        </is>
      </c>
      <c r="B288593" t="n">
        <v>1</v>
      </c>
    </row>
    <row r="288594">
      <c r="A288594" t="inlineStr">
        <is>
          <t>aucky</t>
        </is>
      </c>
      <c r="B288594" t="n">
        <v>1</v>
      </c>
    </row>
    <row r="288595">
      <c r="A288595" t="inlineStr">
        <is>
          <t>leftshane</t>
        </is>
      </c>
      <c r="B288595" t="n">
        <v>1</v>
      </c>
    </row>
    <row r="288596">
      <c r="A288596" t="inlineStr">
        <is>
          <t>emerid</t>
        </is>
      </c>
      <c r="B288596" t="n">
        <v>1</v>
      </c>
    </row>
    <row r="288597">
      <c r="A288597" t="inlineStr">
        <is>
          <t>wcall</t>
        </is>
      </c>
      <c r="B288597" t="n">
        <v>2</v>
      </c>
    </row>
    <row r="288598">
      <c r="A288598" t="inlineStr">
        <is>
          <t>bumpskin</t>
        </is>
      </c>
      <c r="B288598" t="n">
        <v>1</v>
      </c>
    </row>
    <row r="288599">
      <c r="A288599" t="inlineStr">
        <is>
          <t>wonderish</t>
        </is>
      </c>
      <c r="B288599" t="n">
        <v>1</v>
      </c>
    </row>
    <row r="288600">
      <c r="A288600" t="inlineStr">
        <is>
          <t>risec</t>
        </is>
      </c>
      <c r="B288600" t="n">
        <v>1</v>
      </c>
    </row>
    <row r="288601">
      <c r="A288601" t="inlineStr">
        <is>
          <t>smjorn</t>
        </is>
      </c>
      <c r="B288601" t="n">
        <v>1</v>
      </c>
    </row>
    <row r="288602">
      <c r="A288602" t="inlineStr">
        <is>
          <t>nastysogreat</t>
        </is>
      </c>
      <c r="B288602" t="n">
        <v>1</v>
      </c>
    </row>
    <row r="288603">
      <c r="A288603" t="inlineStr">
        <is>
          <t>shatterca</t>
        </is>
      </c>
      <c r="B288603" t="n">
        <v>1</v>
      </c>
    </row>
    <row r="288604">
      <c r="A288604" t="inlineStr">
        <is>
          <t>alieness</t>
        </is>
      </c>
      <c r="B288604" t="n">
        <v>1</v>
      </c>
    </row>
    <row r="288605">
      <c r="A288605" t="inlineStr">
        <is>
          <t>officialmostlyplatinum</t>
        </is>
      </c>
      <c r="B288605" t="n">
        <v>1</v>
      </c>
    </row>
    <row r="288606">
      <c r="A288606" t="inlineStr">
        <is>
          <t>{over</t>
        </is>
      </c>
      <c r="B288606" t="n">
        <v>1</v>
      </c>
    </row>
    <row r="288607">
      <c r="A288607" t="inlineStr">
        <is>
          <t>madiot</t>
        </is>
      </c>
      <c r="B288607" t="n">
        <v>1</v>
      </c>
    </row>
    <row r="288608">
      <c r="A288608" t="inlineStr">
        <is>
          <t>struggeth</t>
        </is>
      </c>
      <c r="B288608" t="n">
        <v>1</v>
      </c>
    </row>
    <row r="288609">
      <c r="A288609" t="inlineStr">
        <is>
          <t>okonga</t>
        </is>
      </c>
      <c r="B288609" t="n">
        <v>1</v>
      </c>
    </row>
    <row r="288610">
      <c r="A288610" t="inlineStr">
        <is>
          <t>airpet</t>
        </is>
      </c>
      <c r="B288610" t="n">
        <v>1</v>
      </c>
    </row>
    <row r="288611">
      <c r="A288611" t="inlineStr">
        <is>
          <t>†dave</t>
        </is>
      </c>
      <c r="B288611" t="n">
        <v>1</v>
      </c>
    </row>
    <row r="288612">
      <c r="A288612" t="inlineStr">
        <is>
          <t>stands20011204</t>
        </is>
      </c>
      <c r="B288612" t="n">
        <v>1</v>
      </c>
    </row>
    <row r="288613">
      <c r="A288613" t="inlineStr">
        <is>
          <t>2002play</t>
        </is>
      </c>
      <c r="B288613" t="n">
        <v>1</v>
      </c>
    </row>
    <row r="288614">
      <c r="A288614" t="inlineStr">
        <is>
          <t>totb</t>
        </is>
      </c>
      <c r="B288614" t="n">
        <v>1</v>
      </c>
    </row>
    <row r="288615">
      <c r="A288615" t="inlineStr">
        <is>
          <t>tfath</t>
        </is>
      </c>
      <c r="B288615" t="n">
        <v>1</v>
      </c>
    </row>
    <row r="288616">
      <c r="A288616" t="inlineStr">
        <is>
          <t>agazels</t>
        </is>
      </c>
      <c r="B288616" t="n">
        <v>1</v>
      </c>
    </row>
    <row r="288617">
      <c r="A288617" t="inlineStr">
        <is>
          <t>cymenmes</t>
        </is>
      </c>
      <c r="B288617" t="n">
        <v>1</v>
      </c>
    </row>
    <row r="288618">
      <c r="A288618" t="inlineStr">
        <is>
          <t>dreisl</t>
        </is>
      </c>
      <c r="B288618" t="n">
        <v>1</v>
      </c>
    </row>
    <row r="288619">
      <c r="A288619" t="inlineStr">
        <is>
          <t>willenable</t>
        </is>
      </c>
      <c r="B288619" t="n">
        <v>1</v>
      </c>
    </row>
    <row r="288620">
      <c r="A288620" t="inlineStr">
        <is>
          <t>straitjacketing—for</t>
        </is>
      </c>
      <c r="B288620" t="n">
        <v>1</v>
      </c>
    </row>
    <row r="288621">
      <c r="A288621" t="inlineStr">
        <is>
          <t>mesosise</t>
        </is>
      </c>
      <c r="B288621" t="n">
        <v>1</v>
      </c>
    </row>
    <row r="288622">
      <c r="A288622" t="inlineStr">
        <is>
          <t>fails—for</t>
        </is>
      </c>
      <c r="B288622" t="n">
        <v>1</v>
      </c>
    </row>
    <row r="288623">
      <c r="A288623" t="inlineStr">
        <is>
          <t>xperiton</t>
        </is>
      </c>
      <c r="B288623" t="n">
        <v>1</v>
      </c>
    </row>
    <row r="288624">
      <c r="A288624" t="inlineStr">
        <is>
          <t>gurus—the</t>
        </is>
      </c>
      <c r="B288624" t="n">
        <v>1</v>
      </c>
    </row>
    <row r="288625">
      <c r="A288625" t="inlineStr">
        <is>
          <t>000mi</t>
        </is>
      </c>
      <c r="B288625" t="n">
        <v>1</v>
      </c>
    </row>
    <row r="288626">
      <c r="A288626" t="inlineStr">
        <is>
          <t>saurados</t>
        </is>
      </c>
      <c r="B288626" t="n">
        <v>1</v>
      </c>
    </row>
    <row r="288627">
      <c r="A288627" t="inlineStr">
        <is>
          <t>hawthorne—who</t>
        </is>
      </c>
      <c r="B288627" t="n">
        <v>1</v>
      </c>
    </row>
    <row r="288628">
      <c r="A288628" t="inlineStr">
        <is>
          <t>preventable—and</t>
        </is>
      </c>
      <c r="B288628" t="n">
        <v>1</v>
      </c>
    </row>
    <row r="288629">
      <c r="A288629" t="inlineStr">
        <is>
          <t>friends—trust</t>
        </is>
      </c>
      <c r="B288629" t="n">
        <v>1</v>
      </c>
    </row>
    <row r="288630">
      <c r="A288630" t="inlineStr">
        <is>
          <t>alanayo</t>
        </is>
      </c>
      <c r="B288630" t="n">
        <v>1</v>
      </c>
    </row>
    <row r="288631">
      <c r="A288631" t="inlineStr">
        <is>
          <t>rochy</t>
        </is>
      </c>
      <c r="B288631" t="n">
        <v>3</v>
      </c>
    </row>
    <row r="288632">
      <c r="A288632" t="inlineStr">
        <is>
          <t>wellnann</t>
        </is>
      </c>
      <c r="B288632" t="n">
        <v>1</v>
      </c>
    </row>
    <row r="288633">
      <c r="A288633" t="inlineStr">
        <is>
          <t>junaidar</t>
        </is>
      </c>
      <c r="B288633" t="n">
        <v>1</v>
      </c>
    </row>
    <row r="288634">
      <c r="A288634" t="inlineStr">
        <is>
          <t>edeposques</t>
        </is>
      </c>
      <c r="B288634" t="n">
        <v>1</v>
      </c>
    </row>
    <row r="288635">
      <c r="A288635" t="inlineStr">
        <is>
          <t>wonoy</t>
        </is>
      </c>
      <c r="B288635" t="n">
        <v>1</v>
      </c>
    </row>
    <row r="288636">
      <c r="A288636" t="inlineStr">
        <is>
          <t>2niju</t>
        </is>
      </c>
      <c r="B288636" t="n">
        <v>1</v>
      </c>
    </row>
    <row r="288637">
      <c r="A288637" t="inlineStr">
        <is>
          <t>grunvelier</t>
        </is>
      </c>
      <c r="B288637" t="n">
        <v>1</v>
      </c>
    </row>
    <row r="288638">
      <c r="A288638" t="inlineStr">
        <is>
          <t>trallam</t>
        </is>
      </c>
      <c r="B288638" t="n">
        <v>1</v>
      </c>
    </row>
    <row r="288639">
      <c r="A288639" t="inlineStr">
        <is>
          <t>rayoung612pmtel</t>
        </is>
      </c>
      <c r="B288639" t="n">
        <v>1</v>
      </c>
    </row>
    <row r="288640">
      <c r="A288640" t="inlineStr">
        <is>
          <t>popelyle</t>
        </is>
      </c>
      <c r="B288640" t="n">
        <v>1</v>
      </c>
    </row>
    <row r="288641">
      <c r="A288641" t="inlineStr">
        <is>
          <t>barreneo</t>
        </is>
      </c>
      <c r="B288641" t="n">
        <v>1</v>
      </c>
    </row>
    <row r="288642">
      <c r="A288642" t="inlineStr">
        <is>
          <t>frogfoot</t>
        </is>
      </c>
      <c r="B288642" t="n">
        <v>1</v>
      </c>
    </row>
    <row r="288643">
      <c r="A288643" t="inlineStr">
        <is>
          <t>httpscodepfigures</t>
        </is>
      </c>
      <c r="B288643" t="n">
        <v>1</v>
      </c>
    </row>
    <row r="288644">
      <c r="A288644" t="inlineStr">
        <is>
          <t>lutenewser</t>
        </is>
      </c>
      <c r="B288644" t="n">
        <v>1</v>
      </c>
    </row>
    <row r="288645">
      <c r="A288645" t="inlineStr">
        <is>
          <t>freedom2014</t>
        </is>
      </c>
      <c r="B288645" t="n">
        <v>1</v>
      </c>
    </row>
    <row r="288646">
      <c r="A288646" t="inlineStr">
        <is>
          <t>thielandowski</t>
        </is>
      </c>
      <c r="B288646" t="n">
        <v>1</v>
      </c>
    </row>
    <row r="288647">
      <c r="A288647" t="inlineStr">
        <is>
          <t>anasterose</t>
        </is>
      </c>
      <c r="B288647" t="n">
        <v>1</v>
      </c>
    </row>
    <row r="288648">
      <c r="A288648" t="inlineStr">
        <is>
          <t>me7ervhh</t>
        </is>
      </c>
      <c r="B288648" t="n">
        <v>1</v>
      </c>
    </row>
    <row r="288649">
      <c r="A288649" t="inlineStr">
        <is>
          <t>293and</t>
        </is>
      </c>
      <c r="B288649" t="n">
        <v>1</v>
      </c>
    </row>
    <row r="288650">
      <c r="A288650" t="inlineStr">
        <is>
          <t>daflvp</t>
        </is>
      </c>
      <c r="B288650" t="n">
        <v>1</v>
      </c>
    </row>
    <row r="288651">
      <c r="A288651" t="inlineStr">
        <is>
          <t>apnot</t>
        </is>
      </c>
      <c r="B288651" t="n">
        <v>1</v>
      </c>
    </row>
    <row r="288652">
      <c r="A288652" t="inlineStr">
        <is>
          <t>clippards</t>
        </is>
      </c>
      <c r="B288652" t="n">
        <v>1</v>
      </c>
    </row>
    <row r="288653">
      <c r="A288653" t="inlineStr">
        <is>
          <t>kmkd</t>
        </is>
      </c>
      <c r="B288653" t="n">
        <v>1</v>
      </c>
    </row>
    <row r="288654">
      <c r="A288654" t="inlineStr">
        <is>
          <t>earlegen</t>
        </is>
      </c>
      <c r="B288654" t="n">
        <v>1</v>
      </c>
    </row>
    <row r="288655">
      <c r="A288655" t="inlineStr">
        <is>
          <t>photogif</t>
        </is>
      </c>
      <c r="B288655" t="n">
        <v>1</v>
      </c>
    </row>
    <row r="288656">
      <c r="A288656" t="inlineStr">
        <is>
          <t>—unleashed</t>
        </is>
      </c>
      <c r="B288656" t="n">
        <v>1</v>
      </c>
    </row>
    <row r="288657">
      <c r="A288657" t="inlineStr">
        <is>
          <t>almoravs</t>
        </is>
      </c>
      <c r="B288657" t="n">
        <v>1</v>
      </c>
    </row>
    <row r="288658">
      <c r="A288658" t="inlineStr">
        <is>
          <t>wigginswmcc</t>
        </is>
      </c>
      <c r="B288658" t="n">
        <v>1</v>
      </c>
    </row>
    <row r="288659">
      <c r="A288659" t="inlineStr">
        <is>
          <t>powerstratus</t>
        </is>
      </c>
      <c r="B288659" t="n">
        <v>1</v>
      </c>
    </row>
    <row r="288660">
      <c r="A288660" t="inlineStr">
        <is>
          <t>koltner</t>
        </is>
      </c>
      <c r="B288660" t="n">
        <v>1</v>
      </c>
    </row>
    <row r="288661">
      <c r="A288661" t="inlineStr">
        <is>
          <t>chergood</t>
        </is>
      </c>
      <c r="B288661" t="n">
        <v>1</v>
      </c>
    </row>
    <row r="288662">
      <c r="A288662" t="inlineStr">
        <is>
          <t>fadova</t>
        </is>
      </c>
      <c r="B288662" t="n">
        <v>1</v>
      </c>
    </row>
    <row r="288663">
      <c r="A288663" t="inlineStr">
        <is>
          <t>celestinovich</t>
        </is>
      </c>
      <c r="B288663" t="n">
        <v>1</v>
      </c>
    </row>
    <row r="288664">
      <c r="A288664" t="inlineStr">
        <is>
          <t>portlandform</t>
        </is>
      </c>
      <c r="B288664" t="n">
        <v>1</v>
      </c>
    </row>
    <row r="288665">
      <c r="A288665" t="inlineStr">
        <is>
          <t>trixiana</t>
        </is>
      </c>
      <c r="B288665" t="n">
        <v>1</v>
      </c>
    </row>
    <row r="288666">
      <c r="A288666" t="inlineStr">
        <is>
          <t>rnzline</t>
        </is>
      </c>
      <c r="B288666" t="n">
        <v>1</v>
      </c>
    </row>
    <row r="288667">
      <c r="A288667" t="inlineStr">
        <is>
          <t>rxxxhopefully</t>
        </is>
      </c>
      <c r="B288667" t="n">
        <v>1</v>
      </c>
    </row>
    <row r="288668">
      <c r="A288668" t="inlineStr">
        <is>
          <t>―iboball</t>
        </is>
      </c>
      <c r="B288668" t="n">
        <v>1</v>
      </c>
    </row>
    <row r="288669">
      <c r="A288669" t="inlineStr">
        <is>
          <t>southernvault</t>
        </is>
      </c>
      <c r="B288669" t="n">
        <v>1</v>
      </c>
    </row>
    <row r="288670">
      <c r="A288670" t="inlineStr">
        <is>
          <t>atrazate</t>
        </is>
      </c>
      <c r="B288670" t="n">
        <v>1</v>
      </c>
    </row>
    <row r="288671">
      <c r="A288671" t="inlineStr">
        <is>
          <t>njtv</t>
        </is>
      </c>
      <c r="B288671" t="n">
        <v>2</v>
      </c>
    </row>
    <row r="288672">
      <c r="A288672" t="inlineStr">
        <is>
          <t>svglab</t>
        </is>
      </c>
      <c r="B288672" t="n">
        <v>1</v>
      </c>
    </row>
    <row r="288673">
      <c r="A288673" t="inlineStr">
        <is>
          <t>iugare</t>
        </is>
      </c>
      <c r="B288673" t="n">
        <v>1</v>
      </c>
    </row>
    <row r="288674">
      <c r="A288674" t="inlineStr">
        <is>
          <t>jmdf</t>
        </is>
      </c>
      <c r="B288674" t="n">
        <v>1</v>
      </c>
    </row>
    <row r="288675">
      <c r="A288675" t="inlineStr">
        <is>
          <t>felsius</t>
        </is>
      </c>
      <c r="B288675" t="n">
        <v>1</v>
      </c>
    </row>
    <row r="288676">
      <c r="A288676" t="inlineStr">
        <is>
          <t>falchovsky</t>
        </is>
      </c>
      <c r="B288676" t="n">
        <v>1</v>
      </c>
    </row>
    <row r="288677">
      <c r="A288677" t="inlineStr">
        <is>
          <t>southions</t>
        </is>
      </c>
      <c r="B288677" t="n">
        <v>1</v>
      </c>
    </row>
    <row r="288678">
      <c r="A288678" t="inlineStr">
        <is>
          <t>reshadger</t>
        </is>
      </c>
      <c r="B288678" t="n">
        <v>1</v>
      </c>
    </row>
    <row r="288679">
      <c r="A288679" t="inlineStr">
        <is>
          <t>mcbutriott</t>
        </is>
      </c>
      <c r="B288679" t="n">
        <v>1</v>
      </c>
    </row>
    <row r="288680">
      <c r="A288680" t="inlineStr">
        <is>
          <t>lagnets</t>
        </is>
      </c>
      <c r="B288680" t="n">
        <v>1</v>
      </c>
    </row>
    <row r="288681">
      <c r="A288681" t="inlineStr">
        <is>
          <t>snowcoated</t>
        </is>
      </c>
      <c r="B288681" t="n">
        <v>1</v>
      </c>
    </row>
    <row r="288682">
      <c r="A288682" t="inlineStr">
        <is>
          <t>starcraftlander</t>
        </is>
      </c>
      <c r="B288682" t="n">
        <v>1</v>
      </c>
    </row>
    <row r="288683">
      <c r="A288683" t="inlineStr">
        <is>
          <t>693–884</t>
        </is>
      </c>
      <c r="B288683" t="n">
        <v>1</v>
      </c>
    </row>
    <row r="288684">
      <c r="A288684" t="inlineStr">
        <is>
          <t>coruable</t>
        </is>
      </c>
      <c r="B288684" t="n">
        <v>1</v>
      </c>
    </row>
    <row r="288685">
      <c r="A288685" t="inlineStr">
        <is>
          <t>hockerhammer</t>
        </is>
      </c>
      <c r="B288685" t="n">
        <v>1</v>
      </c>
    </row>
    <row r="288686">
      <c r="A288686" t="inlineStr">
        <is>
          <t>ez66</t>
        </is>
      </c>
      <c r="B288686" t="n">
        <v>1</v>
      </c>
    </row>
    <row r="288687">
      <c r="A288687" t="inlineStr">
        <is>
          <t>janoet</t>
        </is>
      </c>
      <c r="B288687" t="n">
        <v>1</v>
      </c>
    </row>
    <row r="288688">
      <c r="A288688" t="inlineStr">
        <is>
          <t>containerlekaie</t>
        </is>
      </c>
      <c r="B288688" t="n">
        <v>1</v>
      </c>
    </row>
    <row r="288689">
      <c r="A288689" t="inlineStr">
        <is>
          <t>maƽn</t>
        </is>
      </c>
      <c r="B288689" t="n">
        <v>1</v>
      </c>
    </row>
    <row r="288690">
      <c r="A288690" t="inlineStr">
        <is>
          <t>inpass</t>
        </is>
      </c>
      <c r="B288690" t="n">
        <v>1</v>
      </c>
    </row>
    <row r="288691">
      <c r="A288691" t="inlineStr">
        <is>
          <t>hpjylyahoo</t>
        </is>
      </c>
      <c r="B288691" t="n">
        <v>1</v>
      </c>
    </row>
    <row r="288692">
      <c r="A288692" t="inlineStr">
        <is>
          <t>papmania</t>
        </is>
      </c>
      <c r="B288692" t="n">
        <v>1</v>
      </c>
    </row>
    <row r="288693">
      <c r="A288693" t="inlineStr">
        <is>
          <t>goatga</t>
        </is>
      </c>
      <c r="B288693" t="n">
        <v>1</v>
      </c>
    </row>
    <row r="288694">
      <c r="A288694" t="inlineStr">
        <is>
          <t>015155</t>
        </is>
      </c>
      <c r="B288694" t="n">
        <v>1</v>
      </c>
    </row>
    <row r="288695">
      <c r="A288695" t="inlineStr">
        <is>
          <t>bprojectio</t>
        </is>
      </c>
      <c r="B288695" t="n">
        <v>1</v>
      </c>
    </row>
    <row r="288696">
      <c r="A288696" t="inlineStr">
        <is>
          <t>qluntergmail</t>
        </is>
      </c>
      <c r="B288696" t="n">
        <v>1</v>
      </c>
    </row>
    <row r="288697">
      <c r="A288697" t="inlineStr">
        <is>
          <t>talkership</t>
        </is>
      </c>
      <c r="B288697" t="n">
        <v>1</v>
      </c>
    </row>
    <row r="288698">
      <c r="A288698" t="inlineStr">
        <is>
          <t>40kpm</t>
        </is>
      </c>
      <c r="B288698" t="n">
        <v>1</v>
      </c>
    </row>
    <row r="288699">
      <c r="A288699" t="inlineStr">
        <is>
          <t>comopinion906738</t>
        </is>
      </c>
      <c r="B288699" t="n">
        <v>1</v>
      </c>
    </row>
    <row r="288700">
      <c r="A288700" t="inlineStr">
        <is>
          <t>pcred</t>
        </is>
      </c>
      <c r="B288700" t="n">
        <v>1</v>
      </c>
    </row>
    <row r="288701">
      <c r="A288701" t="inlineStr">
        <is>
          <t>analysistalk</t>
        </is>
      </c>
      <c r="B288701" t="n">
        <v>1</v>
      </c>
    </row>
    <row r="288702">
      <c r="A288702" t="inlineStr">
        <is>
          <t>inprison</t>
        </is>
      </c>
      <c r="B288702" t="n">
        <v>1</v>
      </c>
    </row>
    <row r="288703">
      <c r="A288703" t="inlineStr">
        <is>
          <t>httpskillcoxon</t>
        </is>
      </c>
      <c r="B288703" t="n">
        <v>1</v>
      </c>
    </row>
    <row r="288704">
      <c r="A288704" t="inlineStr">
        <is>
          <t>titanteck</t>
        </is>
      </c>
      <c r="B288704" t="n">
        <v>1</v>
      </c>
    </row>
    <row r="288705">
      <c r="A288705" t="inlineStr">
        <is>
          <t>majhidi</t>
        </is>
      </c>
      <c r="B288705" t="n">
        <v>1</v>
      </c>
    </row>
    <row r="288706">
      <c r="A288706" t="inlineStr">
        <is>
          <t>tinsblazers</t>
        </is>
      </c>
      <c r="B288706" t="n">
        <v>1</v>
      </c>
    </row>
    <row r="288707">
      <c r="A288707" t="inlineStr">
        <is>
          <t>sstmas</t>
        </is>
      </c>
      <c r="B288707" t="n">
        <v>1</v>
      </c>
    </row>
    <row r="288708">
      <c r="A288708" t="inlineStr">
        <is>
          <t>raidmech</t>
        </is>
      </c>
      <c r="B288708" t="n">
        <v>1</v>
      </c>
    </row>
    <row r="288709">
      <c r="A288709" t="inlineStr">
        <is>
          <t>chullu</t>
        </is>
      </c>
      <c r="B288709" t="n">
        <v>3</v>
      </c>
    </row>
    <row r="288710">
      <c r="A288710" t="inlineStr">
        <is>
          <t>coloureds</t>
        </is>
      </c>
      <c r="B288710" t="n">
        <v>1</v>
      </c>
    </row>
    <row r="288711">
      <c r="A288711" t="inlineStr">
        <is>
          <t>roaserupdate</t>
        </is>
      </c>
      <c r="B288711" t="n">
        <v>1</v>
      </c>
    </row>
    <row r="288712">
      <c r="A288712" t="inlineStr">
        <is>
          <t>pleatenions</t>
        </is>
      </c>
      <c r="B288712" t="n">
        <v>1</v>
      </c>
    </row>
    <row r="288713">
      <c r="A288713" t="inlineStr">
        <is>
          <t>4kpf</t>
        </is>
      </c>
      <c r="B288713" t="n">
        <v>1</v>
      </c>
    </row>
    <row r="288714">
      <c r="A288714" t="inlineStr">
        <is>
          <t>taisc</t>
        </is>
      </c>
      <c r="B288714" t="n">
        <v>1</v>
      </c>
    </row>
    <row r="288715">
      <c r="A288715" t="inlineStr">
        <is>
          <t>bespeckled</t>
        </is>
      </c>
      <c r="B288715" t="n">
        <v>1</v>
      </c>
    </row>
    <row r="288716">
      <c r="A288716" t="inlineStr">
        <is>
          <t>twigbery</t>
        </is>
      </c>
      <c r="B288716" t="n">
        <v>1</v>
      </c>
    </row>
    <row r="288717">
      <c r="A288717" t="inlineStr">
        <is>
          <t>isotoff</t>
        </is>
      </c>
      <c r="B288717" t="n">
        <v>1</v>
      </c>
    </row>
    <row r="288718">
      <c r="A288718" t="inlineStr">
        <is>
          <t>lorme</t>
        </is>
      </c>
      <c r="B288718" t="n">
        <v>1</v>
      </c>
    </row>
    <row r="288719">
      <c r="A288719" t="inlineStr">
        <is>
          <t>goesi</t>
        </is>
      </c>
      <c r="B288719" t="n">
        <v>1</v>
      </c>
    </row>
    <row r="288720">
      <c r="A288720" t="inlineStr">
        <is>
          <t>oribor</t>
        </is>
      </c>
      <c r="B288720" t="n">
        <v>1</v>
      </c>
    </row>
    <row r="288721">
      <c r="A288721" t="inlineStr">
        <is>
          <t>warhounds</t>
        </is>
      </c>
      <c r="B288721" t="n">
        <v>1</v>
      </c>
    </row>
    <row r="288722">
      <c r="A288722" t="inlineStr">
        <is>
          <t>trisedrer</t>
        </is>
      </c>
      <c r="B288722" t="n">
        <v>1</v>
      </c>
    </row>
    <row r="288723">
      <c r="A288723" t="inlineStr">
        <is>
          <t>trynegling</t>
        </is>
      </c>
      <c r="B288723" t="n">
        <v>1</v>
      </c>
    </row>
    <row r="288724">
      <c r="A288724" t="inlineStr">
        <is>
          <t>mogrree</t>
        </is>
      </c>
      <c r="B288724" t="n">
        <v>1</v>
      </c>
    </row>
    <row r="288725">
      <c r="A288725" t="inlineStr">
        <is>
          <t>qx308</t>
        </is>
      </c>
      <c r="B288725" t="n">
        <v>1</v>
      </c>
    </row>
    <row r="288726">
      <c r="A288726" t="inlineStr">
        <is>
          <t>biodexes</t>
        </is>
      </c>
      <c r="B288726" t="n">
        <v>1</v>
      </c>
    </row>
    <row r="288727">
      <c r="A288727" t="inlineStr">
        <is>
          <t>esota01</t>
        </is>
      </c>
      <c r="B288727" t="n">
        <v>1</v>
      </c>
    </row>
    <row r="288728">
      <c r="A288728" t="inlineStr">
        <is>
          <t>lougar</t>
        </is>
      </c>
      <c r="B288728" t="n">
        <v>1</v>
      </c>
    </row>
    <row r="288729">
      <c r="A288729" t="inlineStr">
        <is>
          <t>nattars</t>
        </is>
      </c>
      <c r="B288729" t="n">
        <v>1</v>
      </c>
    </row>
    <row r="288730">
      <c r="A288730" t="inlineStr">
        <is>
          <t>centaapia</t>
        </is>
      </c>
      <c r="B288730" t="n">
        <v>1</v>
      </c>
    </row>
    <row r="288731">
      <c r="A288731" t="inlineStr">
        <is>
          <t>azgw</t>
        </is>
      </c>
      <c r="B288731" t="n">
        <v>1</v>
      </c>
    </row>
    <row r="288732">
      <c r="A288732" t="inlineStr">
        <is>
          <t>upddeadist</t>
        </is>
      </c>
      <c r="B288732" t="n">
        <v>1</v>
      </c>
    </row>
    <row r="288733">
      <c r="A288733" t="inlineStr">
        <is>
          <t>thbysbae</t>
        </is>
      </c>
      <c r="B288733" t="n">
        <v>1</v>
      </c>
    </row>
    <row r="288734">
      <c r="A288734" t="inlineStr">
        <is>
          <t>filithomatura</t>
        </is>
      </c>
      <c r="B288734" t="n">
        <v>1</v>
      </c>
    </row>
    <row r="288735">
      <c r="A288735" t="inlineStr">
        <is>
          <t>thukrijar</t>
        </is>
      </c>
      <c r="B288735" t="n">
        <v>1</v>
      </c>
    </row>
    <row r="288736">
      <c r="A288736" t="inlineStr">
        <is>
          <t>runno</t>
        </is>
      </c>
      <c r="B288736" t="n">
        <v>1</v>
      </c>
    </row>
    <row r="288737">
      <c r="A288737" t="inlineStr">
        <is>
          <t>kamaalai</t>
        </is>
      </c>
      <c r="B288737" t="n">
        <v>1</v>
      </c>
    </row>
    <row r="288738">
      <c r="A288738" t="inlineStr">
        <is>
          <t>phowl</t>
        </is>
      </c>
      <c r="B288738" t="n">
        <v>1</v>
      </c>
    </row>
    <row r="288739">
      <c r="A288739" t="inlineStr">
        <is>
          <t>tsiano</t>
        </is>
      </c>
      <c r="B288739" t="n">
        <v>1</v>
      </c>
    </row>
    <row r="288740">
      <c r="A288740" t="inlineStr">
        <is>
          <t>haraoideant</t>
        </is>
      </c>
      <c r="B288740" t="n">
        <v>1</v>
      </c>
    </row>
    <row r="288741">
      <c r="A288741" t="inlineStr">
        <is>
          <t>skinkyu</t>
        </is>
      </c>
      <c r="B288741" t="n">
        <v>1</v>
      </c>
    </row>
    <row r="288742">
      <c r="A288742" t="inlineStr">
        <is>
          <t>ababelt</t>
        </is>
      </c>
      <c r="B288742" t="n">
        <v>1</v>
      </c>
    </row>
    <row r="288743">
      <c r="A288743" t="inlineStr">
        <is>
          <t>ltorio</t>
        </is>
      </c>
      <c r="B288743" t="n">
        <v>1</v>
      </c>
    </row>
    <row r="288744">
      <c r="A288744" t="inlineStr">
        <is>
          <t>qualiquette</t>
        </is>
      </c>
      <c r="B288744" t="n">
        <v>1</v>
      </c>
    </row>
    <row r="288745">
      <c r="A288745" t="inlineStr">
        <is>
          <t>likhilwi</t>
        </is>
      </c>
      <c r="B288745" t="n">
        <v>1</v>
      </c>
    </row>
    <row r="288746">
      <c r="A288746" t="inlineStr">
        <is>
          <t>guernseyeearwasbehere</t>
        </is>
      </c>
      <c r="B288746" t="n">
        <v>1</v>
      </c>
    </row>
    <row r="288747">
      <c r="A288747" t="inlineStr">
        <is>
          <t>plekt</t>
        </is>
      </c>
      <c r="B288747" t="n">
        <v>1</v>
      </c>
    </row>
    <row r="288748">
      <c r="A288748" t="inlineStr">
        <is>
          <t>kongoisai</t>
        </is>
      </c>
      <c r="B288748" t="n">
        <v>1</v>
      </c>
    </row>
    <row r="288749">
      <c r="A288749" t="inlineStr">
        <is>
          <t>sunohuneng`iu</t>
        </is>
      </c>
      <c r="B288749" t="n">
        <v>1</v>
      </c>
    </row>
    <row r="288750">
      <c r="A288750" t="inlineStr">
        <is>
          <t>cityflew</t>
        </is>
      </c>
      <c r="B288750" t="n">
        <v>1</v>
      </c>
    </row>
    <row r="288751">
      <c r="A288751" t="inlineStr">
        <is>
          <t>investigationist</t>
        </is>
      </c>
      <c r="B288751" t="n">
        <v>1</v>
      </c>
    </row>
    <row r="288752">
      <c r="A288752" t="inlineStr">
        <is>
          <t>jagoan</t>
        </is>
      </c>
      <c r="B288752" t="n">
        <v>1</v>
      </c>
    </row>
    <row r="288753">
      <c r="A288753" t="inlineStr">
        <is>
          <t>kaisoi</t>
        </is>
      </c>
      <c r="B288753" t="n">
        <v>1</v>
      </c>
    </row>
    <row r="288754">
      <c r="A288754" t="inlineStr">
        <is>
          <t>abdulkali</t>
        </is>
      </c>
      <c r="B288754" t="n">
        <v>1</v>
      </c>
    </row>
    <row r="288755">
      <c r="A288755" t="inlineStr">
        <is>
          <t>varkaran</t>
        </is>
      </c>
      <c r="B288755" t="n">
        <v>1</v>
      </c>
    </row>
    <row r="288756">
      <c r="A288756" t="inlineStr">
        <is>
          <t>oreyyara</t>
        </is>
      </c>
      <c r="B288756" t="n">
        <v>1</v>
      </c>
    </row>
    <row r="288757">
      <c r="A288757" t="inlineStr">
        <is>
          <t>tahilan</t>
        </is>
      </c>
      <c r="B288757" t="n">
        <v>1</v>
      </c>
    </row>
    <row r="288758">
      <c r="A288758" t="inlineStr">
        <is>
          <t>khankasti</t>
        </is>
      </c>
      <c r="B288758" t="n">
        <v>1</v>
      </c>
    </row>
    <row r="288759">
      <c r="A288759" t="inlineStr">
        <is>
          <t>dangham</t>
        </is>
      </c>
      <c r="B288759" t="n">
        <v>1</v>
      </c>
    </row>
    <row r="288760">
      <c r="A288760" t="inlineStr">
        <is>
          <t>doniambd</t>
        </is>
      </c>
      <c r="B288760" t="n">
        <v>1</v>
      </c>
    </row>
    <row r="288761">
      <c r="A288761" t="inlineStr">
        <is>
          <t>atabah</t>
        </is>
      </c>
      <c r="B288761" t="n">
        <v>1</v>
      </c>
    </row>
    <row r="288762">
      <c r="A288762" t="inlineStr">
        <is>
          <t>mayeeth</t>
        </is>
      </c>
      <c r="B288762" t="n">
        <v>1</v>
      </c>
    </row>
    <row r="288763">
      <c r="A288763" t="inlineStr">
        <is>
          <t>gaydata</t>
        </is>
      </c>
      <c r="B288763" t="n">
        <v>1</v>
      </c>
    </row>
    <row r="288764">
      <c r="A288764" t="inlineStr">
        <is>
          <t>maryani</t>
        </is>
      </c>
      <c r="B288764" t="n">
        <v>1</v>
      </c>
    </row>
    <row r="288765">
      <c r="A288765" t="inlineStr">
        <is>
          <t>coangl</t>
        </is>
      </c>
      <c r="B288765" t="n">
        <v>1</v>
      </c>
    </row>
    <row r="288766">
      <c r="A288766" t="inlineStr">
        <is>
          <t>kakhjalchevutki</t>
        </is>
      </c>
      <c r="B288766" t="n">
        <v>1</v>
      </c>
    </row>
    <row r="288767">
      <c r="A288767" t="inlineStr">
        <is>
          <t>litesiylh</t>
        </is>
      </c>
      <c r="B288767" t="n">
        <v>1</v>
      </c>
    </row>
    <row r="288768">
      <c r="A288768" t="inlineStr">
        <is>
          <t>hulaughang</t>
        </is>
      </c>
      <c r="B288768" t="n">
        <v>1</v>
      </c>
    </row>
    <row r="288769">
      <c r="A288769" t="inlineStr">
        <is>
          <t>dirsogi</t>
        </is>
      </c>
      <c r="B288769" t="n">
        <v>1</v>
      </c>
    </row>
    <row r="288770">
      <c r="A288770" t="inlineStr">
        <is>
          <t>bnackifaad</t>
        </is>
      </c>
      <c r="B288770" t="n">
        <v>1</v>
      </c>
    </row>
    <row r="288771">
      <c r="A288771" t="inlineStr">
        <is>
          <t>allomata</t>
        </is>
      </c>
      <c r="B288771" t="n">
        <v>1</v>
      </c>
    </row>
    <row r="288772">
      <c r="A288772" t="inlineStr">
        <is>
          <t>atunduh</t>
        </is>
      </c>
      <c r="B288772" t="n">
        <v>1</v>
      </c>
    </row>
    <row r="288773">
      <c r="A288773" t="inlineStr">
        <is>
          <t>seachnav</t>
        </is>
      </c>
      <c r="B288773" t="n">
        <v>1</v>
      </c>
    </row>
    <row r="288774">
      <c r="A288774" t="inlineStr">
        <is>
          <t>hlolaoh</t>
        </is>
      </c>
      <c r="B288774" t="n">
        <v>1</v>
      </c>
    </row>
    <row r="288775">
      <c r="A288775" t="inlineStr">
        <is>
          <t>bisayncc</t>
        </is>
      </c>
      <c r="B288775" t="n">
        <v>1</v>
      </c>
    </row>
    <row r="288776">
      <c r="A288776" t="inlineStr">
        <is>
          <t>senerius</t>
        </is>
      </c>
      <c r="B288776" t="n">
        <v>1</v>
      </c>
    </row>
    <row r="288777">
      <c r="A288777" t="inlineStr">
        <is>
          <t>neednn</t>
        </is>
      </c>
      <c r="B288777" t="n">
        <v>1</v>
      </c>
    </row>
    <row r="288778">
      <c r="A288778" t="inlineStr">
        <is>
          <t>appropmission</t>
        </is>
      </c>
      <c r="B288778" t="n">
        <v>1</v>
      </c>
    </row>
    <row r="288779">
      <c r="A288779" t="inlineStr">
        <is>
          <t>chainguines</t>
        </is>
      </c>
      <c r="B288779" t="n">
        <v>1</v>
      </c>
    </row>
    <row r="288780">
      <c r="A288780" t="inlineStr">
        <is>
          <t>lkopia</t>
        </is>
      </c>
      <c r="B288780" t="n">
        <v>1</v>
      </c>
    </row>
    <row r="288781">
      <c r="A288781" t="inlineStr">
        <is>
          <t>likhaki</t>
        </is>
      </c>
      <c r="B288781" t="n">
        <v>1</v>
      </c>
    </row>
    <row r="288782">
      <c r="A288782" t="inlineStr">
        <is>
          <t>siarinaarar</t>
        </is>
      </c>
      <c r="B288782" t="n">
        <v>1</v>
      </c>
    </row>
    <row r="288783">
      <c r="A288783" t="inlineStr">
        <is>
          <t>bakhulahchieghiaqangtaimong</t>
        </is>
      </c>
      <c r="B288783" t="n">
        <v>1</v>
      </c>
    </row>
    <row r="288784">
      <c r="A288784" t="inlineStr">
        <is>
          <t>fnensila</t>
        </is>
      </c>
      <c r="B288784" t="n">
        <v>1</v>
      </c>
    </row>
    <row r="288785">
      <c r="A288785" t="inlineStr">
        <is>
          <t>oondhaengloan</t>
        </is>
      </c>
      <c r="B288785" t="n">
        <v>1</v>
      </c>
    </row>
    <row r="288786">
      <c r="A288786" t="inlineStr">
        <is>
          <t>problemsabl皆</t>
        </is>
      </c>
      <c r="B288786" t="n">
        <v>1</v>
      </c>
    </row>
    <row r="288787">
      <c r="A288787" t="inlineStr">
        <is>
          <t>helacterrole</t>
        </is>
      </c>
      <c r="B288787" t="n">
        <v>1</v>
      </c>
    </row>
    <row r="288788">
      <c r="A288788" t="inlineStr">
        <is>
          <t>eleifinnipe</t>
        </is>
      </c>
      <c r="B288788" t="n">
        <v>1</v>
      </c>
    </row>
    <row r="288789">
      <c r="A288789" t="inlineStr">
        <is>
          <t>tartarameg</t>
        </is>
      </c>
      <c r="B288789" t="n">
        <v>1</v>
      </c>
    </row>
    <row r="288790">
      <c r="A288790" t="inlineStr">
        <is>
          <t>paralyyprocess</t>
        </is>
      </c>
      <c r="B288790" t="n">
        <v>1</v>
      </c>
    </row>
    <row r="288791">
      <c r="A288791" t="inlineStr">
        <is>
          <t>opiumwood</t>
        </is>
      </c>
      <c r="B288791" t="n">
        <v>1</v>
      </c>
    </row>
    <row r="288792">
      <c r="A288792" t="inlineStr">
        <is>
          <t>cuttharden</t>
        </is>
      </c>
      <c r="B288792" t="n">
        <v>1</v>
      </c>
    </row>
    <row r="288793">
      <c r="A288793" t="inlineStr">
        <is>
          <t>muonuoath</t>
        </is>
      </c>
      <c r="B288793" t="n">
        <v>1</v>
      </c>
    </row>
    <row r="288794">
      <c r="A288794" t="inlineStr">
        <is>
          <t>bidhar</t>
        </is>
      </c>
      <c r="B288794" t="n">
        <v>1</v>
      </c>
    </row>
    <row r="288795">
      <c r="A288795" t="inlineStr">
        <is>
          <t>d00e4</t>
        </is>
      </c>
      <c r="B288795" t="n">
        <v>1</v>
      </c>
    </row>
    <row r="288796">
      <c r="A288796" t="inlineStr">
        <is>
          <t>abiderings</t>
        </is>
      </c>
      <c r="B288796" t="n">
        <v>1</v>
      </c>
    </row>
    <row r="288797">
      <c r="A288797" t="inlineStr">
        <is>
          <t>ergeant</t>
        </is>
      </c>
      <c r="B288797" t="n">
        <v>1</v>
      </c>
    </row>
    <row r="288798">
      <c r="A288798" t="inlineStr">
        <is>
          <t>godh</t>
        </is>
      </c>
      <c r="B288798" t="n">
        <v>1</v>
      </c>
    </row>
    <row r="288799">
      <c r="A288799" t="inlineStr">
        <is>
          <t>nalhklisnamul</t>
        </is>
      </c>
      <c r="B288799" t="n">
        <v>1</v>
      </c>
    </row>
    <row r="288800">
      <c r="A288800" t="inlineStr">
        <is>
          <t>zodliyias</t>
        </is>
      </c>
      <c r="B288800" t="n">
        <v>1</v>
      </c>
    </row>
    <row r="288801">
      <c r="A288801" t="inlineStr">
        <is>
          <t>mooerd</t>
        </is>
      </c>
      <c r="B288801" t="n">
        <v>1</v>
      </c>
    </row>
    <row r="288802">
      <c r="A288802" t="inlineStr">
        <is>
          <t>l`h</t>
        </is>
      </c>
      <c r="B288802" t="n">
        <v>1</v>
      </c>
    </row>
    <row r="288803">
      <c r="A288803" t="inlineStr">
        <is>
          <t>onhhen</t>
        </is>
      </c>
      <c r="B288803" t="n">
        <v>1</v>
      </c>
    </row>
    <row r="288804">
      <c r="A288804" t="inlineStr">
        <is>
          <t>vietnamesecaliuce</t>
        </is>
      </c>
      <c r="B288804" t="n">
        <v>1</v>
      </c>
    </row>
    <row r="288805">
      <c r="A288805" t="inlineStr">
        <is>
          <t>tzokaytau</t>
        </is>
      </c>
      <c r="B288805" t="n">
        <v>1</v>
      </c>
    </row>
    <row r="288806">
      <c r="A288806" t="inlineStr">
        <is>
          <t>lkhaiong</t>
        </is>
      </c>
      <c r="B288806" t="n">
        <v>1</v>
      </c>
    </row>
    <row r="288807">
      <c r="A288807" t="inlineStr">
        <is>
          <t>foredestroy</t>
        </is>
      </c>
      <c r="B288807" t="n">
        <v>1</v>
      </c>
    </row>
    <row r="288808">
      <c r="A288808" t="inlineStr">
        <is>
          <t>jhistorne</t>
        </is>
      </c>
      <c r="B288808" t="n">
        <v>1</v>
      </c>
    </row>
    <row r="288809">
      <c r="A288809" t="inlineStr">
        <is>
          <t>plateare</t>
        </is>
      </c>
      <c r="B288809" t="n">
        <v>1</v>
      </c>
    </row>
    <row r="288810">
      <c r="A288810" t="inlineStr">
        <is>
          <t>nagkadir</t>
        </is>
      </c>
      <c r="B288810" t="n">
        <v>1</v>
      </c>
    </row>
    <row r="288811">
      <c r="A288811" t="inlineStr">
        <is>
          <t>inundunshil</t>
        </is>
      </c>
      <c r="B288811" t="n">
        <v>1</v>
      </c>
    </row>
    <row r="288812">
      <c r="A288812" t="inlineStr">
        <is>
          <t>littlela</t>
        </is>
      </c>
      <c r="B288812" t="n">
        <v>1</v>
      </c>
    </row>
    <row r="288813">
      <c r="A288813" t="inlineStr">
        <is>
          <t>dagoiz</t>
        </is>
      </c>
      <c r="B288813" t="n">
        <v>1</v>
      </c>
    </row>
    <row r="288814">
      <c r="A288814" t="inlineStr">
        <is>
          <t>siarogahii</t>
        </is>
      </c>
      <c r="B288814" t="n">
        <v>1</v>
      </c>
    </row>
    <row r="288815">
      <c r="A288815" t="inlineStr">
        <is>
          <t>hegclaidyate</t>
        </is>
      </c>
      <c r="B288815" t="n">
        <v>1</v>
      </c>
    </row>
    <row r="288816">
      <c r="A288816" t="inlineStr">
        <is>
          <t>datedagh</t>
        </is>
      </c>
      <c r="B288816" t="n">
        <v>1</v>
      </c>
    </row>
    <row r="288817">
      <c r="A288817" t="inlineStr">
        <is>
          <t>rialikapan</t>
        </is>
      </c>
      <c r="B288817" t="n">
        <v>1</v>
      </c>
    </row>
    <row r="288818">
      <c r="A288818" t="inlineStr">
        <is>
          <t>transitionqueensinternational</t>
        </is>
      </c>
      <c r="B288818" t="n">
        <v>1</v>
      </c>
    </row>
    <row r="288819">
      <c r="A288819" t="inlineStr">
        <is>
          <t>bolstrawai</t>
        </is>
      </c>
      <c r="B288819" t="n">
        <v>1</v>
      </c>
    </row>
    <row r="288820">
      <c r="A288820" t="inlineStr">
        <is>
          <t>bàngvachkolsath</t>
        </is>
      </c>
      <c r="B288820" t="n">
        <v>1</v>
      </c>
    </row>
    <row r="288821">
      <c r="A288821" t="inlineStr">
        <is>
          <t>areifong</t>
        </is>
      </c>
      <c r="B288821" t="n">
        <v>1</v>
      </c>
    </row>
    <row r="288822">
      <c r="A288822" t="inlineStr">
        <is>
          <t>ôlnslataloivanayaclei</t>
        </is>
      </c>
      <c r="B288822" t="n">
        <v>1</v>
      </c>
    </row>
    <row r="288823">
      <c r="A288823" t="inlineStr">
        <is>
          <t>omeediâz</t>
        </is>
      </c>
      <c r="B288823" t="n">
        <v>1</v>
      </c>
    </row>
    <row r="288824">
      <c r="A288824" t="inlineStr">
        <is>
          <t>nariffs</t>
        </is>
      </c>
      <c r="B288824" t="n">
        <v>1</v>
      </c>
    </row>
    <row r="288825">
      <c r="A288825" t="inlineStr">
        <is>
          <t>árikiya</t>
        </is>
      </c>
      <c r="B288825" t="n">
        <v>1</v>
      </c>
    </row>
    <row r="288826">
      <c r="A288826" t="inlineStr">
        <is>
          <t>spendhi</t>
        </is>
      </c>
      <c r="B288826" t="n">
        <v>1</v>
      </c>
    </row>
    <row r="288827">
      <c r="A288827" t="inlineStr">
        <is>
          <t>sceren</t>
        </is>
      </c>
      <c r="B288827" t="n">
        <v>1</v>
      </c>
    </row>
    <row r="288828">
      <c r="A288828" t="inlineStr">
        <is>
          <t>หจมีัน้อตส฿ศan</t>
        </is>
      </c>
      <c r="B288828" t="n">
        <v>1</v>
      </c>
    </row>
    <row r="288829">
      <c r="A288829" t="inlineStr">
        <is>
          <t>teyio</t>
        </is>
      </c>
      <c r="B288829" t="n">
        <v>1</v>
      </c>
    </row>
    <row r="288830">
      <c r="A288830" t="inlineStr">
        <is>
          <t>danincipiate</t>
        </is>
      </c>
      <c r="B288830" t="n">
        <v>1</v>
      </c>
    </row>
    <row r="288831">
      <c r="A288831" t="inlineStr">
        <is>
          <t>dajaar</t>
        </is>
      </c>
      <c r="B288831" t="n">
        <v>1</v>
      </c>
    </row>
    <row r="288832">
      <c r="A288832" t="inlineStr">
        <is>
          <t>ranghevaas</t>
        </is>
      </c>
      <c r="B288832" t="n">
        <v>1</v>
      </c>
    </row>
    <row r="288833">
      <c r="A288833" t="inlineStr">
        <is>
          <t>ttek</t>
        </is>
      </c>
      <c r="B288833" t="n">
        <v>1</v>
      </c>
    </row>
    <row r="288834">
      <c r="A288834" t="inlineStr">
        <is>
          <t>kenachuguala</t>
        </is>
      </c>
      <c r="B288834" t="n">
        <v>1</v>
      </c>
    </row>
    <row r="288835">
      <c r="A288835" t="inlineStr">
        <is>
          <t>probrsama`</t>
        </is>
      </c>
      <c r="B288835" t="n">
        <v>1</v>
      </c>
    </row>
    <row r="288836">
      <c r="A288836" t="inlineStr">
        <is>
          <t>sakton</t>
        </is>
      </c>
      <c r="B288836" t="n">
        <v>1</v>
      </c>
    </row>
    <row r="288837">
      <c r="A288837" t="inlineStr">
        <is>
          <t>dotsudinesebadst</t>
        </is>
      </c>
      <c r="B288837" t="n">
        <v>1</v>
      </c>
    </row>
    <row r="288838">
      <c r="A288838" t="inlineStr">
        <is>
          <t>kamajatore</t>
        </is>
      </c>
      <c r="B288838" t="n">
        <v>1</v>
      </c>
    </row>
    <row r="288839">
      <c r="A288839" t="inlineStr">
        <is>
          <t>bolchavol</t>
        </is>
      </c>
      <c r="B288839" t="n">
        <v>1</v>
      </c>
    </row>
    <row r="288840">
      <c r="A288840" t="inlineStr">
        <is>
          <t>structuration</t>
        </is>
      </c>
      <c r="B288840" t="n">
        <v>1</v>
      </c>
    </row>
    <row r="288841">
      <c r="A288841" t="inlineStr">
        <is>
          <t>iicon4727iicon</t>
        </is>
      </c>
      <c r="B288841" t="n">
        <v>1</v>
      </c>
    </row>
    <row r="288842">
      <c r="A288842" t="inlineStr">
        <is>
          <t>b1urlhttpsashoescreenscreencrawler</t>
        </is>
      </c>
      <c r="B288842" t="n">
        <v>1</v>
      </c>
    </row>
    <row r="288843">
      <c r="A288843" t="inlineStr">
        <is>
          <t>supportc</t>
        </is>
      </c>
      <c r="B288843" t="n">
        <v>1</v>
      </c>
    </row>
    <row r="288844">
      <c r="A288844" t="inlineStr">
        <is>
          <t>it11qiudurl</t>
        </is>
      </c>
      <c r="B288844" t="n">
        <v>1</v>
      </c>
    </row>
    <row r="288845">
      <c r="A288845" t="inlineStr">
        <is>
          <t>stampartist</t>
        </is>
      </c>
      <c r="B288845" t="n">
        <v>1</v>
      </c>
    </row>
    <row r="288846">
      <c r="A288846" t="inlineStr">
        <is>
          <t>comrcvtxwj</t>
        </is>
      </c>
      <c r="B288846" t="n">
        <v>1</v>
      </c>
    </row>
    <row r="288847">
      <c r="A288847" t="inlineStr">
        <is>
          <t>frezd1488749953searchremixpiesearch_urihttpredd</t>
        </is>
      </c>
      <c r="B288847" t="n">
        <v>1</v>
      </c>
    </row>
    <row r="288848">
      <c r="A288848" t="inlineStr">
        <is>
          <t>usernamesirmack</t>
        </is>
      </c>
      <c r="B288848" t="n">
        <v>1</v>
      </c>
    </row>
    <row r="288849">
      <c r="A288849" t="inlineStr">
        <is>
          <t>650mlb</t>
        </is>
      </c>
      <c r="B288849" t="n">
        <v>1</v>
      </c>
    </row>
    <row r="288850">
      <c r="A288850" t="inlineStr">
        <is>
          <t>st2400k</t>
        </is>
      </c>
      <c r="B288850" t="n">
        <v>1</v>
      </c>
    </row>
    <row r="288851">
      <c r="A288851" t="inlineStr">
        <is>
          <t>741mft2</t>
        </is>
      </c>
      <c r="B288851" t="n">
        <v>1</v>
      </c>
    </row>
    <row r="288852">
      <c r="A288852" t="inlineStr">
        <is>
          <t>100kmolf</t>
        </is>
      </c>
      <c r="B288852" t="n">
        <v>1</v>
      </c>
    </row>
    <row r="288853">
      <c r="A288853" t="inlineStr">
        <is>
          <t>gradepatterned</t>
        </is>
      </c>
      <c r="B288853" t="n">
        <v>1</v>
      </c>
    </row>
    <row r="288854">
      <c r="A288854" t="inlineStr">
        <is>
          <t>moduel</t>
        </is>
      </c>
      <c r="B288854" t="n">
        <v>1</v>
      </c>
    </row>
    <row r="288855">
      <c r="A288855" t="inlineStr">
        <is>
          <t>1cratspace_5</t>
        </is>
      </c>
      <c r="B288855" t="n">
        <v>1</v>
      </c>
    </row>
    <row r="288856">
      <c r="A288856" t="inlineStr">
        <is>
          <t>ْمتّرحوس</t>
        </is>
      </c>
      <c r="B288856" t="n">
        <v>1</v>
      </c>
    </row>
    <row r="288857">
      <c r="A288857" t="inlineStr">
        <is>
          <t>hopefulsations</t>
        </is>
      </c>
      <c r="B288857" t="n">
        <v>1</v>
      </c>
    </row>
    <row r="288858">
      <c r="A288858" t="inlineStr">
        <is>
          <t>jonnylin</t>
        </is>
      </c>
      <c r="B288858" t="n">
        <v>1</v>
      </c>
    </row>
    <row r="288859">
      <c r="A288859" t="inlineStr">
        <is>
          <t>jayborn</t>
        </is>
      </c>
      <c r="B288859" t="n">
        <v>1</v>
      </c>
    </row>
    <row r="288860">
      <c r="A288860" t="inlineStr">
        <is>
          <t>ّمتّرحوس</t>
        </is>
      </c>
      <c r="B288860" t="n">
        <v>1</v>
      </c>
    </row>
    <row r="288861">
      <c r="A288861" t="inlineStr">
        <is>
          <t>bodyâ____</t>
        </is>
      </c>
      <c r="B288861" t="n">
        <v>1</v>
      </c>
    </row>
    <row r="288862">
      <c r="A288862" t="inlineStr">
        <is>
          <t>kontrom</t>
        </is>
      </c>
      <c r="B288862" t="n">
        <v>1</v>
      </c>
    </row>
    <row r="288863">
      <c r="A288863" t="inlineStr">
        <is>
          <t>micropcu</t>
        </is>
      </c>
      <c r="B288863" t="n">
        <v>1</v>
      </c>
    </row>
    <row r="288864">
      <c r="A288864" t="inlineStr">
        <is>
          <t>moresc370</t>
        </is>
      </c>
      <c r="B288864" t="n">
        <v>1</v>
      </c>
    </row>
    <row r="288865">
      <c r="A288865" t="inlineStr">
        <is>
          <t>next→</t>
        </is>
      </c>
      <c r="B288865" t="n">
        <v>1</v>
      </c>
    </row>
    <row r="288866">
      <c r="A288866" t="inlineStr">
        <is>
          <t>storagesd</t>
        </is>
      </c>
      <c r="B288866" t="n">
        <v>1</v>
      </c>
    </row>
    <row r="288867">
      <c r="A288867" t="inlineStr">
        <is>
          <t>atmega8131</t>
        </is>
      </c>
      <c r="B288867" t="n">
        <v>1</v>
      </c>
    </row>
    <row r="288868">
      <c r="A288868" t="inlineStr">
        <is>
          <t>hipsterjunk</t>
        </is>
      </c>
      <c r="B288868" t="n">
        <v>1</v>
      </c>
    </row>
    <row r="288869">
      <c r="A288869" t="inlineStr">
        <is>
          <t>televint</t>
        </is>
      </c>
      <c r="B288869" t="n">
        <v>1</v>
      </c>
    </row>
    <row r="288870">
      <c r="A288870" t="inlineStr">
        <is>
          <t>weirdes</t>
        </is>
      </c>
      <c r="B288870" t="n">
        <v>2</v>
      </c>
    </row>
    <row r="288871">
      <c r="A288871" t="inlineStr">
        <is>
          <t>beghes</t>
        </is>
      </c>
      <c r="B288871" t="n">
        <v>1</v>
      </c>
    </row>
    <row r="288872">
      <c r="A288872" t="inlineStr">
        <is>
          <t>didfies</t>
        </is>
      </c>
      <c r="B288872" t="n">
        <v>1</v>
      </c>
    </row>
    <row r="288873">
      <c r="A288873" t="inlineStr">
        <is>
          <t>helmring</t>
        </is>
      </c>
      <c r="B288873" t="n">
        <v>1</v>
      </c>
    </row>
    <row r="288874">
      <c r="A288874" t="inlineStr">
        <is>
          <t>happyman</t>
        </is>
      </c>
      <c r="B288874" t="n">
        <v>1</v>
      </c>
    </row>
    <row r="288875">
      <c r="A288875" t="inlineStr">
        <is>
          <t>krasik</t>
        </is>
      </c>
      <c r="B288875" t="n">
        <v>1</v>
      </c>
    </row>
    <row r="288876">
      <c r="A288876" t="inlineStr">
        <is>
          <t>footkby</t>
        </is>
      </c>
      <c r="B288876" t="n">
        <v>1</v>
      </c>
    </row>
    <row r="288877">
      <c r="A288877" t="inlineStr">
        <is>
          <t>pandiegoes</t>
        </is>
      </c>
      <c r="B288877" t="n">
        <v>1</v>
      </c>
    </row>
    <row r="288878">
      <c r="A288878" t="inlineStr">
        <is>
          <t>voslike</t>
        </is>
      </c>
      <c r="B288878" t="n">
        <v>1</v>
      </c>
    </row>
    <row r="288879">
      <c r="A288879" t="inlineStr">
        <is>
          <t>donor889</t>
        </is>
      </c>
      <c r="B288879" t="n">
        <v>1</v>
      </c>
    </row>
    <row r="288880">
      <c r="A288880" t="inlineStr">
        <is>
          <t>1011217</t>
        </is>
      </c>
      <c r="B288880" t="n">
        <v>1</v>
      </c>
    </row>
    <row r="288881">
      <c r="A288881" t="inlineStr">
        <is>
          <t>electraphy</t>
        </is>
      </c>
      <c r="B288881" t="n">
        <v>1</v>
      </c>
    </row>
    <row r="288882">
      <c r="A288882" t="inlineStr">
        <is>
          <t>advase</t>
        </is>
      </c>
      <c r="B288882" t="n">
        <v>1</v>
      </c>
    </row>
    <row r="288883">
      <c r="A288883" t="inlineStr">
        <is>
          <t>interlunar</t>
        </is>
      </c>
      <c r="B288883" t="n">
        <v>1</v>
      </c>
    </row>
    <row r="288884">
      <c r="A288884" t="inlineStr">
        <is>
          <t>monsteralism</t>
        </is>
      </c>
      <c r="B288884" t="n">
        <v>1</v>
      </c>
    </row>
    <row r="288885">
      <c r="A288885" t="inlineStr">
        <is>
          <t>ziry</t>
        </is>
      </c>
      <c r="B288885" t="n">
        <v>1</v>
      </c>
    </row>
    <row r="288886">
      <c r="A288886" t="inlineStr">
        <is>
          <t>lazu</t>
        </is>
      </c>
      <c r="B288886" t="n">
        <v>1</v>
      </c>
    </row>
    <row r="288887">
      <c r="A288887" t="inlineStr">
        <is>
          <t>gradents</t>
        </is>
      </c>
      <c r="B288887" t="n">
        <v>1</v>
      </c>
    </row>
    <row r="288888">
      <c r="A288888" t="inlineStr">
        <is>
          <t>beums</t>
        </is>
      </c>
      <c r="B288888" t="n">
        <v>1</v>
      </c>
    </row>
    <row r="288889">
      <c r="A288889" t="inlineStr">
        <is>
          <t>dawos</t>
        </is>
      </c>
      <c r="B288889" t="n">
        <v>1</v>
      </c>
    </row>
    <row r="288890">
      <c r="A288890" t="inlineStr">
        <is>
          <t>schoolsons</t>
        </is>
      </c>
      <c r="B288890" t="n">
        <v>1</v>
      </c>
    </row>
    <row r="288891">
      <c r="A288891" t="inlineStr">
        <is>
          <t>masonadamia</t>
        </is>
      </c>
      <c r="B288891" t="n">
        <v>1</v>
      </c>
    </row>
    <row r="288892">
      <c r="A288892" t="inlineStr">
        <is>
          <t>skidmorepa</t>
        </is>
      </c>
      <c r="B288892" t="n">
        <v>1</v>
      </c>
    </row>
    <row r="288893">
      <c r="A288893" t="inlineStr">
        <is>
          <t>illestream</t>
        </is>
      </c>
      <c r="B288893" t="n">
        <v>1</v>
      </c>
    </row>
    <row r="288894">
      <c r="A288894" t="inlineStr">
        <is>
          <t>scarbenden</t>
        </is>
      </c>
      <c r="B288894" t="n">
        <v>1</v>
      </c>
    </row>
    <row r="288895">
      <c r="A288895" t="inlineStr">
        <is>
          <t>calzumano</t>
        </is>
      </c>
      <c r="B288895" t="n">
        <v>1</v>
      </c>
    </row>
    <row r="288896">
      <c r="A288896" t="inlineStr">
        <is>
          <t>confectionist</t>
        </is>
      </c>
      <c r="B288896" t="n">
        <v>1</v>
      </c>
    </row>
    <row r="288897">
      <c r="A288897" t="inlineStr">
        <is>
          <t>photosalites</t>
        </is>
      </c>
      <c r="B288897" t="n">
        <v>1</v>
      </c>
    </row>
    <row r="288898">
      <c r="A288898" t="inlineStr">
        <is>
          <t>pelitta</t>
        </is>
      </c>
      <c r="B288898" t="n">
        <v>1</v>
      </c>
    </row>
    <row r="288899">
      <c r="A288899" t="inlineStr">
        <is>
          <t>lyerbean</t>
        </is>
      </c>
      <c r="B288899" t="n">
        <v>1</v>
      </c>
    </row>
    <row r="288900">
      <c r="A288900" t="inlineStr">
        <is>
          <t>withlike</t>
        </is>
      </c>
      <c r="B288900" t="n">
        <v>1</v>
      </c>
    </row>
    <row r="288901">
      <c r="A288901" t="inlineStr">
        <is>
          <t>theofficialwalt</t>
        </is>
      </c>
      <c r="B288901" t="n">
        <v>1</v>
      </c>
    </row>
    <row r="288902">
      <c r="A288902" t="inlineStr">
        <is>
          <t>dairymoreu</t>
        </is>
      </c>
      <c r="B288902" t="n">
        <v>1</v>
      </c>
    </row>
    <row r="288903">
      <c r="A288903" t="inlineStr">
        <is>
          <t>thundel</t>
        </is>
      </c>
      <c r="B288903" t="n">
        <v>1</v>
      </c>
    </row>
    <row r="288904">
      <c r="A288904" t="inlineStr">
        <is>
          <t>flashhot</t>
        </is>
      </c>
      <c r="B288904" t="n">
        <v>1</v>
      </c>
    </row>
    <row r="288905">
      <c r="A288905" t="inlineStr">
        <is>
          <t>657k</t>
        </is>
      </c>
      <c r="B288905" t="n">
        <v>1</v>
      </c>
    </row>
    <row r="288906">
      <c r="A288906" t="inlineStr">
        <is>
          <t>2014claimf4vf</t>
        </is>
      </c>
      <c r="B288906" t="n">
        <v>1</v>
      </c>
    </row>
    <row r="288907">
      <c r="A288907" t="inlineStr">
        <is>
          <t>africanfivetwittermade</t>
        </is>
      </c>
      <c r="B288907" t="n">
        <v>1</v>
      </c>
    </row>
    <row r="288908">
      <c r="A288908" t="inlineStr">
        <is>
          <t>spening</t>
        </is>
      </c>
      <c r="B288908" t="n">
        <v>1</v>
      </c>
    </row>
    <row r="288909">
      <c r="A288909" t="inlineStr">
        <is>
          <t>imidobiography</t>
        </is>
      </c>
      <c r="B288909" t="n">
        <v>1</v>
      </c>
    </row>
    <row r="288910">
      <c r="A288910" t="inlineStr">
        <is>
          <t>4minusd</t>
        </is>
      </c>
      <c r="B288910" t="n">
        <v>1</v>
      </c>
    </row>
    <row r="288911">
      <c r="A288911" t="inlineStr">
        <is>
          <t>kerbalomyilla</t>
        </is>
      </c>
      <c r="B288911" t="n">
        <v>1</v>
      </c>
    </row>
    <row r="288912">
      <c r="A288912" t="inlineStr">
        <is>
          <t>issue��</t>
        </is>
      </c>
      <c r="B288912" t="n">
        <v>1</v>
      </c>
    </row>
    <row r="288913">
      <c r="A288913" t="inlineStr">
        <is>
          <t>com2016112013minimally</t>
        </is>
      </c>
      <c r="B288913" t="n">
        <v>1</v>
      </c>
    </row>
    <row r="288914">
      <c r="A288914" t="inlineStr">
        <is>
          <t>pa5415</t>
        </is>
      </c>
      <c r="B288914" t="n">
        <v>1</v>
      </c>
    </row>
    <row r="288915">
      <c r="A288915" t="inlineStr">
        <is>
          <t>fqe</t>
        </is>
      </c>
      <c r="B288915" t="n">
        <v>1</v>
      </c>
    </row>
    <row r="288916">
      <c r="A288916" t="inlineStr">
        <is>
          <t>kaleidila</t>
        </is>
      </c>
      <c r="B288916" t="n">
        <v>1</v>
      </c>
    </row>
    <row r="288917">
      <c r="A288917" t="inlineStr">
        <is>
          <t>combdzxdsird</t>
        </is>
      </c>
      <c r="B288917" t="n">
        <v>1</v>
      </c>
    </row>
    <row r="288918">
      <c r="A288918" t="inlineStr">
        <is>
          <t>laywalkers</t>
        </is>
      </c>
      <c r="B288918" t="n">
        <v>1</v>
      </c>
    </row>
    <row r="288919">
      <c r="A288919" t="inlineStr">
        <is>
          <t>seedlessorn</t>
        </is>
      </c>
      <c r="B288919" t="n">
        <v>1</v>
      </c>
    </row>
    <row r="288920">
      <c r="A288920" t="inlineStr">
        <is>
          <t>lftfstolen</t>
        </is>
      </c>
      <c r="B288920" t="n">
        <v>1</v>
      </c>
    </row>
    <row r="288921">
      <c r="A288921" t="inlineStr">
        <is>
          <t>kaliheart</t>
        </is>
      </c>
      <c r="B288921" t="n">
        <v>1</v>
      </c>
    </row>
    <row r="288922">
      <c r="A288922" t="inlineStr">
        <is>
          <t>sigadzinski</t>
        </is>
      </c>
      <c r="B288922" t="n">
        <v>1</v>
      </c>
    </row>
    <row r="288923">
      <c r="A288923" t="inlineStr">
        <is>
          <t>645qf</t>
        </is>
      </c>
      <c r="B288923" t="n">
        <v>1</v>
      </c>
    </row>
    <row r="288924">
      <c r="A288924" t="inlineStr">
        <is>
          <t>postcount36</t>
        </is>
      </c>
      <c r="B288924" t="n">
        <v>1</v>
      </c>
    </row>
    <row r="288925">
      <c r="A288925" t="inlineStr">
        <is>
          <t>ycer</t>
        </is>
      </c>
      <c r="B288925" t="n">
        <v>1</v>
      </c>
    </row>
    <row r="288926">
      <c r="A288926" t="inlineStr">
        <is>
          <t>carehttpwww</t>
        </is>
      </c>
      <c r="B288926" t="n">
        <v>1</v>
      </c>
    </row>
    <row r="288927">
      <c r="A288927" t="inlineStr">
        <is>
          <t>clign</t>
        </is>
      </c>
      <c r="B288927" t="n">
        <v>1</v>
      </c>
    </row>
    <row r="288928">
      <c r="A288928" t="inlineStr">
        <is>
          <t>obsiers</t>
        </is>
      </c>
      <c r="B288928" t="n">
        <v>1</v>
      </c>
    </row>
    <row r="288929">
      <c r="A288929" t="inlineStr">
        <is>
          <t>facthttppastebin</t>
        </is>
      </c>
      <c r="B288929" t="n">
        <v>1</v>
      </c>
    </row>
    <row r="288930">
      <c r="A288930" t="inlineStr">
        <is>
          <t>gainets</t>
        </is>
      </c>
      <c r="B288930" t="n">
        <v>1</v>
      </c>
    </row>
    <row r="288931">
      <c r="A288931" t="inlineStr">
        <is>
          <t>prregular</t>
        </is>
      </c>
      <c r="B288931" t="n">
        <v>1</v>
      </c>
    </row>
    <row r="288932">
      <c r="A288932" t="inlineStr">
        <is>
          <t>varionet</t>
        </is>
      </c>
      <c r="B288932" t="n">
        <v>1</v>
      </c>
    </row>
    <row r="288933">
      <c r="A288933" t="inlineStr">
        <is>
          <t>defeatcapture</t>
        </is>
      </c>
      <c r="B288933" t="n">
        <v>1</v>
      </c>
    </row>
    <row r="288934">
      <c r="A288934" t="inlineStr">
        <is>
          <t>pynchu</t>
        </is>
      </c>
      <c r="B288934" t="n">
        <v>1</v>
      </c>
    </row>
    <row r="288935">
      <c r="A288935" t="inlineStr">
        <is>
          <t>attributworthy</t>
        </is>
      </c>
      <c r="B288935" t="n">
        <v>1</v>
      </c>
    </row>
    <row r="288936">
      <c r="A288936" t="inlineStr">
        <is>
          <t>sandwing</t>
        </is>
      </c>
      <c r="B288936" t="n">
        <v>1</v>
      </c>
    </row>
    <row r="288937">
      <c r="A288937" t="inlineStr">
        <is>
          <t>purchasingmoneyprice</t>
        </is>
      </c>
      <c r="B288937" t="n">
        <v>1</v>
      </c>
    </row>
    <row r="288938">
      <c r="A288938" t="inlineStr">
        <is>
          <t>zoont</t>
        </is>
      </c>
      <c r="B288938" t="n">
        <v>1</v>
      </c>
    </row>
    <row r="288939">
      <c r="A288939" t="inlineStr">
        <is>
          <t>decisionwilgeredshould</t>
        </is>
      </c>
      <c r="B288939" t="n">
        <v>1</v>
      </c>
    </row>
    <row r="288940">
      <c r="A288940" t="inlineStr">
        <is>
          <t>lions007</t>
        </is>
      </c>
      <c r="B288940" t="n">
        <v>1</v>
      </c>
    </row>
    <row r="288941">
      <c r="A288941" t="inlineStr">
        <is>
          <t>cyclocodone125the</t>
        </is>
      </c>
      <c r="B288941" t="n">
        <v>1</v>
      </c>
    </row>
    <row r="288942">
      <c r="A288942" t="inlineStr">
        <is>
          <t>grehz</t>
        </is>
      </c>
      <c r="B288942" t="n">
        <v>1</v>
      </c>
    </row>
    <row r="288943">
      <c r="A288943" t="inlineStr">
        <is>
          <t>randobpaste</t>
        </is>
      </c>
      <c r="B288943" t="n">
        <v>1</v>
      </c>
    </row>
    <row r="288944">
      <c r="A288944" t="inlineStr">
        <is>
          <t>gammagees</t>
        </is>
      </c>
      <c r="B288944" t="n">
        <v>1</v>
      </c>
    </row>
    <row r="288945">
      <c r="A288945" t="inlineStr">
        <is>
          <t>ahrum</t>
        </is>
      </c>
      <c r="B288945" t="n">
        <v>1</v>
      </c>
    </row>
    <row r="288946">
      <c r="A288946" t="inlineStr">
        <is>
          <t>goylette</t>
        </is>
      </c>
      <c r="B288946" t="n">
        <v>1</v>
      </c>
    </row>
    <row r="288947">
      <c r="A288947" t="inlineStr">
        <is>
          <t>craggaly</t>
        </is>
      </c>
      <c r="B288947" t="n">
        <v>1</v>
      </c>
    </row>
    <row r="288948">
      <c r="A288948" t="inlineStr">
        <is>
          <t>whiteil</t>
        </is>
      </c>
      <c r="B288948" t="n">
        <v>1</v>
      </c>
    </row>
    <row r="288949">
      <c r="A288949" t="inlineStr">
        <is>
          <t>unexitibly</t>
        </is>
      </c>
      <c r="B288949" t="n">
        <v>1</v>
      </c>
    </row>
    <row r="288950">
      <c r="A288950" t="inlineStr">
        <is>
          <t>stuffingendearingtons</t>
        </is>
      </c>
      <c r="B288950" t="n">
        <v>1</v>
      </c>
    </row>
    <row r="288951">
      <c r="A288951" t="inlineStr">
        <is>
          <t>insightible</t>
        </is>
      </c>
      <c r="B288951" t="n">
        <v>1</v>
      </c>
    </row>
    <row r="288952">
      <c r="A288952" t="inlineStr">
        <is>
          <t>adescined</t>
        </is>
      </c>
      <c r="B288952" t="n">
        <v>1</v>
      </c>
    </row>
    <row r="288953">
      <c r="A288953" t="inlineStr">
        <is>
          <t>hiero1</t>
        </is>
      </c>
      <c r="B288953" t="n">
        <v>1</v>
      </c>
    </row>
    <row r="288954">
      <c r="A288954" t="inlineStr">
        <is>
          <t>retrenchdriver</t>
        </is>
      </c>
      <c r="B288954" t="n">
        <v>1</v>
      </c>
    </row>
    <row r="288955">
      <c r="A288955" t="inlineStr">
        <is>
          <t>rentorthief141</t>
        </is>
      </c>
      <c r="B288955" t="n">
        <v>1</v>
      </c>
    </row>
    <row r="288956">
      <c r="A288956" t="inlineStr">
        <is>
          <t>swamplanders</t>
        </is>
      </c>
      <c r="B288956" t="n">
        <v>1</v>
      </c>
    </row>
    <row r="288957">
      <c r="A288957" t="inlineStr">
        <is>
          <t>petales</t>
        </is>
      </c>
      <c r="B288957" t="n">
        <v>1</v>
      </c>
    </row>
    <row r="288958">
      <c r="A288958" t="inlineStr">
        <is>
          <t>reaper511</t>
        </is>
      </c>
      <c r="B288958" t="n">
        <v>1</v>
      </c>
    </row>
    <row r="288959">
      <c r="A288959" t="inlineStr">
        <is>
          <t>768377447</t>
        </is>
      </c>
      <c r="B288959" t="n">
        <v>1</v>
      </c>
    </row>
    <row r="288960">
      <c r="A288960" t="inlineStr">
        <is>
          <t>totalku</t>
        </is>
      </c>
      <c r="B288960" t="n">
        <v>1</v>
      </c>
    </row>
    <row r="288961">
      <c r="A288961" t="inlineStr">
        <is>
          <t>haddocker</t>
        </is>
      </c>
      <c r="B288961" t="n">
        <v>1</v>
      </c>
    </row>
    <row r="288962">
      <c r="A288962" t="inlineStr">
        <is>
          <t>kurocans</t>
        </is>
      </c>
      <c r="B288962" t="n">
        <v>1</v>
      </c>
    </row>
    <row r="288963">
      <c r="A288963" t="inlineStr">
        <is>
          <t>gebay</t>
        </is>
      </c>
      <c r="B288963" t="n">
        <v>1</v>
      </c>
    </row>
    <row r="288964">
      <c r="A288964" t="inlineStr">
        <is>
          <t>tentaclesnegative</t>
        </is>
      </c>
      <c r="B288964" t="n">
        <v>1</v>
      </c>
    </row>
    <row r="288965">
      <c r="A288965" t="inlineStr">
        <is>
          <t>daugumn</t>
        </is>
      </c>
      <c r="B288965" t="n">
        <v>1</v>
      </c>
    </row>
    <row r="288966">
      <c r="A288966" t="inlineStr">
        <is>
          <t>clothessociable</t>
        </is>
      </c>
      <c r="B288966" t="n">
        <v>1</v>
      </c>
    </row>
    <row r="288967">
      <c r="A288967" t="inlineStr">
        <is>
          <t>curtpublic</t>
        </is>
      </c>
      <c r="B288967" t="n">
        <v>1</v>
      </c>
    </row>
    <row r="288968">
      <c r="A288968" t="inlineStr">
        <is>
          <t>strainsiclesociable</t>
        </is>
      </c>
      <c r="B288968" t="n">
        <v>1</v>
      </c>
    </row>
    <row r="288969">
      <c r="A288969" t="inlineStr">
        <is>
          <t>alertitsynthreliable</t>
        </is>
      </c>
      <c r="B288969" t="n">
        <v>1</v>
      </c>
    </row>
    <row r="288970">
      <c r="A288970" t="inlineStr">
        <is>
          <t>boxwall</t>
        </is>
      </c>
      <c r="B288970" t="n">
        <v>1</v>
      </c>
    </row>
    <row r="288971">
      <c r="A288971" t="inlineStr">
        <is>
          <t>followopgood</t>
        </is>
      </c>
      <c r="B288971" t="n">
        <v>1</v>
      </c>
    </row>
    <row r="288972">
      <c r="A288972" t="inlineStr">
        <is>
          <t>roadfinding</t>
        </is>
      </c>
      <c r="B288972" t="n">
        <v>1</v>
      </c>
    </row>
    <row r="288973">
      <c r="A288973" t="inlineStr">
        <is>
          <t>washpaper</t>
        </is>
      </c>
      <c r="B288973" t="n">
        <v>1</v>
      </c>
    </row>
    <row r="288974">
      <c r="A288974" t="inlineStr">
        <is>
          <t>pelried</t>
        </is>
      </c>
      <c r="B288974" t="n">
        <v>1</v>
      </c>
    </row>
    <row r="288975">
      <c r="A288975" t="inlineStr">
        <is>
          <t>amalgvered</t>
        </is>
      </c>
      <c r="B288975" t="n">
        <v>1</v>
      </c>
    </row>
    <row r="288976">
      <c r="A288976" t="inlineStr">
        <is>
          <t>40feet</t>
        </is>
      </c>
      <c r="B288976" t="n">
        <v>1</v>
      </c>
    </row>
    <row r="288977">
      <c r="A288977" t="inlineStr">
        <is>
          <t>soleaurus</t>
        </is>
      </c>
      <c r="B288977" t="n">
        <v>1</v>
      </c>
    </row>
    <row r="288978">
      <c r="A288978" t="inlineStr">
        <is>
          <t>nuorsbekov</t>
        </is>
      </c>
      <c r="B288978" t="n">
        <v>1</v>
      </c>
    </row>
    <row r="288979">
      <c r="A288979" t="inlineStr">
        <is>
          <t>banklisted</t>
        </is>
      </c>
      <c r="B288979" t="n">
        <v>1</v>
      </c>
    </row>
    <row r="288980">
      <c r="A288980" t="inlineStr">
        <is>
          <t>29seconds</t>
        </is>
      </c>
      <c r="B288980" t="n">
        <v>1</v>
      </c>
    </row>
    <row r="288981">
      <c r="A288981" t="inlineStr">
        <is>
          <t>peddugos</t>
        </is>
      </c>
      <c r="B288981" t="n">
        <v>1</v>
      </c>
    </row>
    <row r="288982">
      <c r="A288982" t="inlineStr">
        <is>
          <t>russiasmars</t>
        </is>
      </c>
      <c r="B288982" t="n">
        <v>1</v>
      </c>
    </row>
    <row r="288983">
      <c r="A288983" t="inlineStr">
        <is>
          <t>taredevil</t>
        </is>
      </c>
      <c r="B288983" t="n">
        <v>1</v>
      </c>
    </row>
    <row r="288984">
      <c r="A288984" t="inlineStr">
        <is>
          <t>principallyqualified</t>
        </is>
      </c>
      <c r="B288984" t="n">
        <v>1</v>
      </c>
    </row>
    <row r="288985">
      <c r="A288985" t="inlineStr">
        <is>
          <t>com7eyuom</t>
        </is>
      </c>
      <c r="B288985" t="n">
        <v>1</v>
      </c>
    </row>
    <row r="288986">
      <c r="A288986" t="inlineStr">
        <is>
          <t>parkafront</t>
        </is>
      </c>
      <c r="B288986" t="n">
        <v>1</v>
      </c>
    </row>
    <row r="288987">
      <c r="A288987" t="inlineStr">
        <is>
          <t>actionengage</t>
        </is>
      </c>
      <c r="B288987" t="n">
        <v>1</v>
      </c>
    </row>
    <row r="288988">
      <c r="A288988" t="inlineStr">
        <is>
          <t>pounds—are</t>
        </is>
      </c>
      <c r="B288988" t="n">
        <v>1</v>
      </c>
    </row>
    <row r="288989">
      <c r="A288989" t="inlineStr">
        <is>
          <t>minjaroin</t>
        </is>
      </c>
      <c r="B288989" t="n">
        <v>1</v>
      </c>
    </row>
    <row r="288990">
      <c r="A288990" t="inlineStr">
        <is>
          <t>rings—being</t>
        </is>
      </c>
      <c r="B288990" t="n">
        <v>1</v>
      </c>
    </row>
    <row r="288991">
      <c r="A288991" t="inlineStr">
        <is>
          <t>biogas—get</t>
        </is>
      </c>
      <c r="B288991" t="n">
        <v>1</v>
      </c>
    </row>
    <row r="288992">
      <c r="A288992" t="inlineStr">
        <is>
          <t>quinsys</t>
        </is>
      </c>
      <c r="B288992" t="n">
        <v>1</v>
      </c>
    </row>
    <row r="288993">
      <c r="A288993" t="inlineStr">
        <is>
          <t>azoring</t>
        </is>
      </c>
      <c r="B288993" t="n">
        <v>1</v>
      </c>
    </row>
    <row r="288994">
      <c r="A288994" t="inlineStr">
        <is>
          <t>thallopite</t>
        </is>
      </c>
      <c r="B288994" t="n">
        <v>1</v>
      </c>
    </row>
    <row r="288995">
      <c r="A288995" t="inlineStr">
        <is>
          <t>jpg″</t>
        </is>
      </c>
      <c r="B288995" t="n">
        <v>2</v>
      </c>
    </row>
    <row r="288996">
      <c r="A288996" t="inlineStr">
        <is>
          <t>bug—not</t>
        </is>
      </c>
      <c r="B288996" t="n">
        <v>1</v>
      </c>
    </row>
    <row r="288997">
      <c r="A288997" t="inlineStr">
        <is>
          <t>__label__first</t>
        </is>
      </c>
      <c r="B288997" t="n">
        <v>1</v>
      </c>
    </row>
    <row r="288998">
      <c r="A288998" t="inlineStr">
        <is>
          <t>pinnler</t>
        </is>
      </c>
      <c r="B288998" t="n">
        <v>1</v>
      </c>
    </row>
    <row r="288999">
      <c r="A288999" t="inlineStr">
        <is>
          <t>styles600px</t>
        </is>
      </c>
      <c r="B288999" t="n">
        <v>1</v>
      </c>
    </row>
    <row r="289000">
      <c r="A289000" t="inlineStr">
        <is>
          <t>sculptivating</t>
        </is>
      </c>
      <c r="B289000" t="n">
        <v>1</v>
      </c>
    </row>
    <row r="289001">
      <c r="A289001" t="inlineStr">
        <is>
          <t>glasswool</t>
        </is>
      </c>
      <c r="B289001" t="n">
        <v>1</v>
      </c>
    </row>
    <row r="289002">
      <c r="A289002" t="inlineStr">
        <is>
          <t>pinnle</t>
        </is>
      </c>
      <c r="B289002" t="n">
        <v>1</v>
      </c>
    </row>
    <row r="289003">
      <c r="A289003" t="inlineStr">
        <is>
          <t>buffments</t>
        </is>
      </c>
      <c r="B289003" t="n">
        <v>1</v>
      </c>
    </row>
    <row r="289004">
      <c r="A289004" t="inlineStr">
        <is>
          <t>height31</t>
        </is>
      </c>
      <c r="B289004" t="n">
        <v>2</v>
      </c>
    </row>
    <row r="289005">
      <c r="A289005" t="inlineStr">
        <is>
          <t>overfolds</t>
        </is>
      </c>
      <c r="B289005" t="n">
        <v>1</v>
      </c>
    </row>
    <row r="289006">
      <c r="A289006" t="inlineStr">
        <is>
          <t>sidewashes</t>
        </is>
      </c>
      <c r="B289006" t="n">
        <v>1</v>
      </c>
    </row>
    <row r="289007">
      <c r="A289007" t="inlineStr">
        <is>
          <t>tublathi</t>
        </is>
      </c>
      <c r="B289007" t="n">
        <v>1</v>
      </c>
    </row>
    <row r="289008">
      <c r="A289008" t="inlineStr">
        <is>
          <t>quagö</t>
        </is>
      </c>
      <c r="B289008" t="n">
        <v>1</v>
      </c>
    </row>
    <row r="289009">
      <c r="A289009" t="inlineStr">
        <is>
          <t>colorality</t>
        </is>
      </c>
      <c r="B289009" t="n">
        <v>1</v>
      </c>
    </row>
    <row r="289010">
      <c r="A289010" t="inlineStr">
        <is>
          <t>922px</t>
        </is>
      </c>
      <c r="B289010" t="n">
        <v>1</v>
      </c>
    </row>
    <row r="289011">
      <c r="A289011" t="inlineStr">
        <is>
          <t>pannino</t>
        </is>
      </c>
      <c r="B289011" t="n">
        <v>2</v>
      </c>
    </row>
    <row r="289012">
      <c r="A289012" t="inlineStr">
        <is>
          <t>percels</t>
        </is>
      </c>
      <c r="B289012" t="n">
        <v>1</v>
      </c>
    </row>
    <row r="289013">
      <c r="A289013" t="inlineStr">
        <is>
          <t>mkickle</t>
        </is>
      </c>
      <c r="B289013" t="n">
        <v>1</v>
      </c>
    </row>
    <row r="289014">
      <c r="A289014" t="inlineStr">
        <is>
          <t>drewsan</t>
        </is>
      </c>
      <c r="B289014" t="n">
        <v>1</v>
      </c>
    </row>
    <row r="289015">
      <c r="A289015" t="inlineStr">
        <is>
          <t>prerault</t>
        </is>
      </c>
      <c r="B289015" t="n">
        <v>1</v>
      </c>
    </row>
    <row r="289016">
      <c r="A289016" t="inlineStr">
        <is>
          <t>actitie</t>
        </is>
      </c>
      <c r="B289016" t="n">
        <v>1</v>
      </c>
    </row>
    <row r="289017">
      <c r="A289017" t="inlineStr">
        <is>
          <t xml:space="preserve">approximately </t>
        </is>
      </c>
      <c r="B289017" t="n">
        <v>1</v>
      </c>
    </row>
    <row r="289018">
      <c r="A289018" t="inlineStr">
        <is>
          <t>keslermedia</t>
        </is>
      </c>
      <c r="B289018" t="n">
        <v>1</v>
      </c>
    </row>
    <row r="289019">
      <c r="A289019" t="inlineStr">
        <is>
          <t>365h</t>
        </is>
      </c>
      <c r="B289019" t="n">
        <v>1</v>
      </c>
    </row>
    <row r="289020">
      <c r="A289020" t="inlineStr">
        <is>
          <t>revolunt</t>
        </is>
      </c>
      <c r="B289020" t="n">
        <v>1</v>
      </c>
    </row>
    <row r="289021">
      <c r="A289021" t="inlineStr">
        <is>
          <t>ksevs</t>
        </is>
      </c>
      <c r="B289021" t="n">
        <v>1</v>
      </c>
    </row>
    <row r="289022">
      <c r="A289022" t="inlineStr">
        <is>
          <t>detreements</t>
        </is>
      </c>
      <c r="B289022" t="n">
        <v>2</v>
      </c>
    </row>
    <row r="289023">
      <c r="A289023" t="inlineStr">
        <is>
          <t>puamert</t>
        </is>
      </c>
      <c r="B289023" t="n">
        <v>1</v>
      </c>
    </row>
    <row r="289024">
      <c r="A289024" t="inlineStr">
        <is>
          <t>clearm</t>
        </is>
      </c>
      <c r="B289024" t="n">
        <v>1</v>
      </c>
    </row>
    <row r="289025">
      <c r="A289025" t="inlineStr">
        <is>
          <t>zeweene</t>
        </is>
      </c>
      <c r="B289025" t="n">
        <v>1</v>
      </c>
    </row>
    <row r="289026">
      <c r="A289026" t="inlineStr">
        <is>
          <t>lozening</t>
        </is>
      </c>
      <c r="B289026" t="n">
        <v>1</v>
      </c>
    </row>
    <row r="289027">
      <c r="A289027" t="inlineStr">
        <is>
          <t>bombodeg</t>
        </is>
      </c>
      <c r="B289027" t="n">
        <v>1</v>
      </c>
    </row>
    <row r="289028">
      <c r="A289028" t="inlineStr">
        <is>
          <t>strewyn</t>
        </is>
      </c>
      <c r="B289028" t="n">
        <v>1</v>
      </c>
    </row>
    <row r="289029">
      <c r="A289029" t="inlineStr">
        <is>
          <t>painston</t>
        </is>
      </c>
      <c r="B289029" t="n">
        <v>1</v>
      </c>
    </row>
    <row r="289030">
      <c r="A289030" t="inlineStr">
        <is>
          <t>vesperc</t>
        </is>
      </c>
      <c r="B289030" t="n">
        <v>1</v>
      </c>
    </row>
    <row r="289031">
      <c r="A289031" t="inlineStr">
        <is>
          <t>sheffdale</t>
        </is>
      </c>
      <c r="B289031" t="n">
        <v>1</v>
      </c>
    </row>
    <row r="289032">
      <c r="A289032" t="inlineStr">
        <is>
          <t>yöstmann</t>
        </is>
      </c>
      <c r="B289032" t="n">
        <v>1</v>
      </c>
    </row>
    <row r="289033">
      <c r="A289033" t="inlineStr">
        <is>
          <t>cavecock</t>
        </is>
      </c>
      <c r="B289033" t="n">
        <v>1</v>
      </c>
    </row>
    <row r="289034">
      <c r="A289034" t="inlineStr">
        <is>
          <t>tynold</t>
        </is>
      </c>
      <c r="B289034" t="n">
        <v>1</v>
      </c>
    </row>
    <row r="289035">
      <c r="A289035" t="inlineStr">
        <is>
          <t>forestdale</t>
        </is>
      </c>
      <c r="B289035" t="n">
        <v>2</v>
      </c>
    </row>
    <row r="289036">
      <c r="A289036" t="inlineStr">
        <is>
          <t>poander307</t>
        </is>
      </c>
      <c r="B289036" t="n">
        <v>1</v>
      </c>
    </row>
    <row r="289037">
      <c r="A289037" t="inlineStr">
        <is>
          <t>bluelative</t>
        </is>
      </c>
      <c r="B289037" t="n">
        <v>1</v>
      </c>
    </row>
    <row r="289038">
      <c r="A289038" t="inlineStr">
        <is>
          <t>uuseless</t>
        </is>
      </c>
      <c r="B289038" t="n">
        <v>1</v>
      </c>
    </row>
    <row r="289039">
      <c r="A289039" t="inlineStr">
        <is>
          <t>ochowicz</t>
        </is>
      </c>
      <c r="B289039" t="n">
        <v>3</v>
      </c>
    </row>
    <row r="289040">
      <c r="A289040" t="inlineStr">
        <is>
          <t>andpeedzone</t>
        </is>
      </c>
      <c r="B289040" t="n">
        <v>1</v>
      </c>
    </row>
    <row r="289041">
      <c r="A289041" t="inlineStr">
        <is>
          <t>oceanum</t>
        </is>
      </c>
      <c r="B289041" t="n">
        <v>1</v>
      </c>
    </row>
    <row r="289042">
      <c r="A289042" t="inlineStr">
        <is>
          <t>allario</t>
        </is>
      </c>
      <c r="B289042" t="n">
        <v>1</v>
      </c>
    </row>
    <row r="289043">
      <c r="A289043" t="inlineStr">
        <is>
          <t>rivickys</t>
        </is>
      </c>
      <c r="B289043" t="n">
        <v>1</v>
      </c>
    </row>
    <row r="289044">
      <c r="A289044" t="inlineStr">
        <is>
          <t>pubsurf</t>
        </is>
      </c>
      <c r="B289044" t="n">
        <v>1</v>
      </c>
    </row>
    <row r="289045">
      <c r="A289045" t="inlineStr">
        <is>
          <t>stocktrack</t>
        </is>
      </c>
      <c r="B289045" t="n">
        <v>1</v>
      </c>
    </row>
    <row r="289046">
      <c r="A289046" t="inlineStr">
        <is>
          <t>engverley</t>
        </is>
      </c>
      <c r="B289046" t="n">
        <v>1</v>
      </c>
    </row>
    <row r="289047">
      <c r="A289047" t="inlineStr">
        <is>
          <t>snefi</t>
        </is>
      </c>
      <c r="B289047" t="n">
        <v>1</v>
      </c>
    </row>
    <row r="289048">
      <c r="A289048" t="inlineStr">
        <is>
          <t>goldages</t>
        </is>
      </c>
      <c r="B289048" t="n">
        <v>1</v>
      </c>
    </row>
    <row r="289049">
      <c r="A289049" t="inlineStr">
        <is>
          <t>servioe</t>
        </is>
      </c>
      <c r="B289049" t="n">
        <v>1</v>
      </c>
    </row>
    <row r="289050">
      <c r="A289050" t="inlineStr">
        <is>
          <t>abunde</t>
        </is>
      </c>
      <c r="B289050" t="n">
        <v>1</v>
      </c>
    </row>
    <row r="289051">
      <c r="A289051" t="inlineStr">
        <is>
          <t>marceloni</t>
        </is>
      </c>
      <c r="B289051" t="n">
        <v>1</v>
      </c>
    </row>
    <row r="289052">
      <c r="A289052" t="inlineStr">
        <is>
          <t>verbiim</t>
        </is>
      </c>
      <c r="B289052" t="n">
        <v>1</v>
      </c>
    </row>
    <row r="289053">
      <c r="A289053" t="inlineStr">
        <is>
          <t>valuescol</t>
        </is>
      </c>
      <c r="B289053" t="n">
        <v>1</v>
      </c>
    </row>
    <row r="289054">
      <c r="A289054" t="inlineStr">
        <is>
          <t>maîn</t>
        </is>
      </c>
      <c r="B289054" t="n">
        <v>1</v>
      </c>
    </row>
    <row r="289055">
      <c r="A289055" t="inlineStr">
        <is>
          <t>ˈmud</t>
        </is>
      </c>
      <c r="B289055" t="n">
        <v>1</v>
      </c>
    </row>
    <row r="289056">
      <c r="A289056" t="inlineStr">
        <is>
          <t>test2245</t>
        </is>
      </c>
      <c r="B289056" t="n">
        <v>1</v>
      </c>
    </row>
    <row r="289057">
      <c r="A289057" t="inlineStr">
        <is>
          <t>andertha</t>
        </is>
      </c>
      <c r="B289057" t="n">
        <v>1</v>
      </c>
    </row>
    <row r="289058">
      <c r="A289058" t="inlineStr">
        <is>
          <t>zajbourt</t>
        </is>
      </c>
      <c r="B289058" t="n">
        <v>1</v>
      </c>
    </row>
    <row r="289059">
      <c r="A289059" t="inlineStr">
        <is>
          <t>huum</t>
        </is>
      </c>
      <c r="B289059" t="n">
        <v>1</v>
      </c>
    </row>
    <row r="289060">
      <c r="A289060" t="inlineStr">
        <is>
          <t>sociolectic</t>
        </is>
      </c>
      <c r="B289060" t="n">
        <v>1</v>
      </c>
    </row>
    <row r="289061">
      <c r="A289061" t="inlineStr">
        <is>
          <t>tormentor008</t>
        </is>
      </c>
      <c r="B289061" t="n">
        <v>1</v>
      </c>
    </row>
    <row r="289062">
      <c r="A289062" t="inlineStr">
        <is>
          <t>daraby</t>
        </is>
      </c>
      <c r="B289062" t="n">
        <v>2</v>
      </c>
    </row>
    <row r="289063">
      <c r="A289063" t="inlineStr">
        <is>
          <t>batterico</t>
        </is>
      </c>
      <c r="B289063" t="n">
        <v>1</v>
      </c>
    </row>
    <row r="289064">
      <c r="A289064" t="inlineStr">
        <is>
          <t>etonn</t>
        </is>
      </c>
      <c r="B289064" t="n">
        <v>1</v>
      </c>
    </row>
    <row r="289065">
      <c r="A289065" t="inlineStr">
        <is>
          <t>histalogical</t>
        </is>
      </c>
      <c r="B289065" t="n">
        <v>1</v>
      </c>
    </row>
    <row r="289066">
      <c r="A289066" t="inlineStr">
        <is>
          <t>mihalse</t>
        </is>
      </c>
      <c r="B289066" t="n">
        <v>1</v>
      </c>
    </row>
    <row r="289067">
      <c r="A289067" t="inlineStr">
        <is>
          <t>aliquitia</t>
        </is>
      </c>
      <c r="B289067" t="n">
        <v>1</v>
      </c>
    </row>
    <row r="289068">
      <c r="A289068" t="inlineStr">
        <is>
          <t>jedolliam</t>
        </is>
      </c>
      <c r="B289068" t="n">
        <v>1</v>
      </c>
    </row>
    <row r="289069">
      <c r="A289069" t="inlineStr">
        <is>
          <t>stésum</t>
        </is>
      </c>
      <c r="B289069" t="n">
        <v>1</v>
      </c>
    </row>
    <row r="289070">
      <c r="A289070" t="inlineStr">
        <is>
          <t>magistestma</t>
        </is>
      </c>
      <c r="B289070" t="n">
        <v>1</v>
      </c>
    </row>
    <row r="289071">
      <c r="A289071" t="inlineStr">
        <is>
          <t>inservirum</t>
        </is>
      </c>
      <c r="B289071" t="n">
        <v>1</v>
      </c>
    </row>
    <row r="289072">
      <c r="A289072" t="inlineStr">
        <is>
          <t>eleimids</t>
        </is>
      </c>
      <c r="B289072" t="n">
        <v>1</v>
      </c>
    </row>
    <row r="289073">
      <c r="A289073" t="inlineStr">
        <is>
          <t>nematis</t>
        </is>
      </c>
      <c r="B289073" t="n">
        <v>1</v>
      </c>
    </row>
    <row r="289074">
      <c r="A289074" t="inlineStr">
        <is>
          <t>tenorf′jen</t>
        </is>
      </c>
      <c r="B289074" t="n">
        <v>1</v>
      </c>
    </row>
    <row r="289075">
      <c r="A289075" t="inlineStr">
        <is>
          <t>nicolos</t>
        </is>
      </c>
      <c r="B289075" t="n">
        <v>2</v>
      </c>
    </row>
    <row r="289076">
      <c r="A289076" t="inlineStr">
        <is>
          <t>dismanno</t>
        </is>
      </c>
      <c r="B289076" t="n">
        <v>1</v>
      </c>
    </row>
    <row r="289077">
      <c r="A289077" t="inlineStr">
        <is>
          <t>larissaben</t>
        </is>
      </c>
      <c r="B289077" t="n">
        <v>1</v>
      </c>
    </row>
    <row r="289078">
      <c r="A289078" t="inlineStr">
        <is>
          <t>heben</t>
        </is>
      </c>
      <c r="B289078" t="n">
        <v>2</v>
      </c>
    </row>
    <row r="289079">
      <c r="A289079" t="inlineStr">
        <is>
          <t>åkens</t>
        </is>
      </c>
      <c r="B289079" t="n">
        <v>1</v>
      </c>
    </row>
    <row r="289080">
      <c r="A289080" t="inlineStr">
        <is>
          <t>decamera</t>
        </is>
      </c>
      <c r="B289080" t="n">
        <v>1</v>
      </c>
    </row>
    <row r="289081">
      <c r="A289081" t="inlineStr">
        <is>
          <t>fát</t>
        </is>
      </c>
      <c r="B289081" t="n">
        <v>1</v>
      </c>
    </row>
    <row r="289082">
      <c r="A289082" t="inlineStr">
        <is>
          <t>iāna</t>
        </is>
      </c>
      <c r="B289082" t="n">
        <v>1</v>
      </c>
    </row>
    <row r="289083">
      <c r="A289083" t="inlineStr">
        <is>
          <t>åberarn</t>
        </is>
      </c>
      <c r="B289083" t="n">
        <v>1</v>
      </c>
    </row>
    <row r="289084">
      <c r="A289084" t="inlineStr">
        <is>
          <t>txtela</t>
        </is>
      </c>
      <c r="B289084" t="n">
        <v>1</v>
      </c>
    </row>
    <row r="289085">
      <c r="A289085" t="inlineStr">
        <is>
          <t>ferhe</t>
        </is>
      </c>
      <c r="B289085" t="n">
        <v>1</v>
      </c>
    </row>
    <row r="289086">
      <c r="A289086" t="inlineStr">
        <is>
          <t>devoná</t>
        </is>
      </c>
      <c r="B289086" t="n">
        <v>1</v>
      </c>
    </row>
    <row r="289087">
      <c r="A289087" t="inlineStr">
        <is>
          <t>boccaccioć</t>
        </is>
      </c>
      <c r="B289087" t="n">
        <v>1</v>
      </c>
    </row>
    <row r="289088">
      <c r="A289088" t="inlineStr">
        <is>
          <t>allograms</t>
        </is>
      </c>
      <c r="B289088" t="n">
        <v>1</v>
      </c>
    </row>
    <row r="289089">
      <c r="A289089" t="inlineStr">
        <is>
          <t>imêno</t>
        </is>
      </c>
      <c r="B289089" t="n">
        <v>1</v>
      </c>
    </row>
    <row r="289090">
      <c r="A289090" t="inlineStr">
        <is>
          <t>debarium</t>
        </is>
      </c>
      <c r="B289090" t="n">
        <v>1</v>
      </c>
    </row>
    <row r="289091">
      <c r="A289091" t="inlineStr">
        <is>
          <t>gourdes</t>
        </is>
      </c>
      <c r="B289091" t="n">
        <v>2</v>
      </c>
    </row>
    <row r="289092">
      <c r="A289092" t="inlineStr">
        <is>
          <t>mihid</t>
        </is>
      </c>
      <c r="B289092" t="n">
        <v>1</v>
      </c>
    </row>
    <row r="289093">
      <c r="A289093" t="inlineStr">
        <is>
          <t>cerams</t>
        </is>
      </c>
      <c r="B289093" t="n">
        <v>1</v>
      </c>
    </row>
    <row r="289094">
      <c r="A289094" t="inlineStr">
        <is>
          <t>néarina</t>
        </is>
      </c>
      <c r="B289094" t="n">
        <v>1</v>
      </c>
    </row>
    <row r="289095">
      <c r="A289095" t="inlineStr">
        <is>
          <t>mínne</t>
        </is>
      </c>
      <c r="B289095" t="n">
        <v>1</v>
      </c>
    </row>
    <row r="289096">
      <c r="A289096" t="inlineStr">
        <is>
          <t>affcilil</t>
        </is>
      </c>
      <c r="B289096" t="n">
        <v>1</v>
      </c>
    </row>
    <row r="289097">
      <c r="A289097" t="inlineStr">
        <is>
          <t>ratum</t>
        </is>
      </c>
      <c r="B289097" t="n">
        <v>1</v>
      </c>
    </row>
    <row r="289098">
      <c r="A289098" t="inlineStr">
        <is>
          <t>reoxen</t>
        </is>
      </c>
      <c r="B289098" t="n">
        <v>1</v>
      </c>
    </row>
    <row r="289099">
      <c r="A289099" t="inlineStr">
        <is>
          <t>temptura</t>
        </is>
      </c>
      <c r="B289099" t="n">
        <v>1</v>
      </c>
    </row>
    <row r="289100">
      <c r="A289100" t="inlineStr">
        <is>
          <t>engrals</t>
        </is>
      </c>
      <c r="B289100" t="n">
        <v>1</v>
      </c>
    </row>
    <row r="289101">
      <c r="A289101" t="inlineStr">
        <is>
          <t>operatoriume</t>
        </is>
      </c>
      <c r="B289101" t="n">
        <v>1</v>
      </c>
    </row>
    <row r="289102">
      <c r="A289102" t="inlineStr">
        <is>
          <t>impómanien</t>
        </is>
      </c>
      <c r="B289102" t="n">
        <v>1</v>
      </c>
    </row>
    <row r="289103">
      <c r="A289103" t="inlineStr">
        <is>
          <t>rhabban</t>
        </is>
      </c>
      <c r="B289103" t="n">
        <v>1</v>
      </c>
    </row>
    <row r="289104">
      <c r="A289104" t="inlineStr">
        <is>
          <t>conchrêde</t>
        </is>
      </c>
      <c r="B289104" t="n">
        <v>1</v>
      </c>
    </row>
    <row r="289105">
      <c r="A289105" t="inlineStr">
        <is>
          <t>ginelled</t>
        </is>
      </c>
      <c r="B289105" t="n">
        <v>1</v>
      </c>
    </row>
    <row r="289106">
      <c r="A289106" t="inlineStr">
        <is>
          <t>sacrom</t>
        </is>
      </c>
      <c r="B289106" t="n">
        <v>1</v>
      </c>
    </row>
    <row r="289107">
      <c r="A289107" t="inlineStr">
        <is>
          <t>mccongress</t>
        </is>
      </c>
      <c r="B289107" t="n">
        <v>1</v>
      </c>
    </row>
    <row r="289108">
      <c r="A289108" t="inlineStr">
        <is>
          <t>thermaçil</t>
        </is>
      </c>
      <c r="B289108" t="n">
        <v>1</v>
      </c>
    </row>
    <row r="289109">
      <c r="A289109" t="inlineStr">
        <is>
          <t>crabiis</t>
        </is>
      </c>
      <c r="B289109" t="n">
        <v>2</v>
      </c>
    </row>
    <row r="289110">
      <c r="A289110" t="inlineStr">
        <is>
          <t>nazayedo</t>
        </is>
      </c>
      <c r="B289110" t="n">
        <v>1</v>
      </c>
    </row>
    <row r="289111">
      <c r="A289111" t="inlineStr">
        <is>
          <t>veribi</t>
        </is>
      </c>
      <c r="B289111" t="n">
        <v>1</v>
      </c>
    </row>
    <row r="289112">
      <c r="A289112" t="inlineStr">
        <is>
          <t>adfectum</t>
        </is>
      </c>
      <c r="B289112" t="n">
        <v>1</v>
      </c>
    </row>
    <row r="289113">
      <c r="A289113" t="inlineStr">
        <is>
          <t>mgreg</t>
        </is>
      </c>
      <c r="B289113" t="n">
        <v>1</v>
      </c>
    </row>
    <row r="289114">
      <c r="A289114" t="inlineStr">
        <is>
          <t>denuric</t>
        </is>
      </c>
      <c r="B289114" t="n">
        <v>1</v>
      </c>
    </row>
    <row r="289115">
      <c r="A289115" t="inlineStr">
        <is>
          <t>contextuation</t>
        </is>
      </c>
      <c r="B289115" t="n">
        <v>1</v>
      </c>
    </row>
    <row r="289116">
      <c r="A289116" t="inlineStr">
        <is>
          <t>nimlem</t>
        </is>
      </c>
      <c r="B289116" t="n">
        <v>1</v>
      </c>
    </row>
    <row r="289117">
      <c r="A289117" t="inlineStr">
        <is>
          <t>consuits</t>
        </is>
      </c>
      <c r="B289117" t="n">
        <v>1</v>
      </c>
    </row>
    <row r="289118">
      <c r="A289118" t="inlineStr">
        <is>
          <t>laboriousness</t>
        </is>
      </c>
      <c r="B289118" t="n">
        <v>1</v>
      </c>
    </row>
    <row r="289119">
      <c r="A289119" t="inlineStr">
        <is>
          <t>tutifene</t>
        </is>
      </c>
      <c r="B289119" t="n">
        <v>1</v>
      </c>
    </row>
    <row r="289120">
      <c r="A289120" t="inlineStr">
        <is>
          <t>investingtn</t>
        </is>
      </c>
      <c r="B289120" t="n">
        <v>1</v>
      </c>
    </row>
    <row r="289121">
      <c r="A289121" t="inlineStr">
        <is>
          <t>surfun</t>
        </is>
      </c>
      <c r="B289121" t="n">
        <v>1</v>
      </c>
    </row>
    <row r="289122">
      <c r="A289122" t="inlineStr">
        <is>
          <t>ercoleb</t>
        </is>
      </c>
      <c r="B289122" t="n">
        <v>1</v>
      </c>
    </row>
    <row r="289123">
      <c r="A289123" t="inlineStr">
        <is>
          <t>comhp</t>
        </is>
      </c>
      <c r="B289123" t="n">
        <v>1</v>
      </c>
    </row>
    <row r="289124">
      <c r="A289124" t="inlineStr">
        <is>
          <t>comrelationships</t>
        </is>
      </c>
      <c r="B289124" t="n">
        <v>1</v>
      </c>
    </row>
    <row r="289125">
      <c r="A289125" t="inlineStr">
        <is>
          <t>healthcarehaklrutability</t>
        </is>
      </c>
      <c r="B289125" t="n">
        <v>1</v>
      </c>
    </row>
    <row r="289126">
      <c r="A289126" t="inlineStr">
        <is>
          <t>cotillionth</t>
        </is>
      </c>
      <c r="B289126" t="n">
        <v>1</v>
      </c>
    </row>
    <row r="289127">
      <c r="A289127" t="inlineStr">
        <is>
          <t>heatsuma</t>
        </is>
      </c>
      <c r="B289127" t="n">
        <v>1</v>
      </c>
    </row>
    <row r="289128">
      <c r="A289128" t="inlineStr">
        <is>
          <t>flexrangle</t>
        </is>
      </c>
      <c r="B289128" t="n">
        <v>1</v>
      </c>
    </row>
    <row r="289129">
      <c r="A289129" t="inlineStr">
        <is>
          <t>rentshire</t>
        </is>
      </c>
      <c r="B289129" t="n">
        <v>1</v>
      </c>
    </row>
    <row r="289130">
      <c r="A289130" t="inlineStr">
        <is>
          <t>manualconsultation</t>
        </is>
      </c>
      <c r="B289130" t="n">
        <v>1</v>
      </c>
    </row>
    <row r="289131">
      <c r="A289131" t="inlineStr">
        <is>
          <t>com30th</t>
        </is>
      </c>
      <c r="B289131" t="n">
        <v>1</v>
      </c>
    </row>
    <row r="289132">
      <c r="A289132" t="inlineStr">
        <is>
          <t>uncleanest</t>
        </is>
      </c>
      <c r="B289132" t="n">
        <v>1</v>
      </c>
    </row>
    <row r="289133">
      <c r="A289133" t="inlineStr">
        <is>
          <t>nevinbaustein</t>
        </is>
      </c>
      <c r="B289133" t="n">
        <v>1</v>
      </c>
    </row>
    <row r="289134">
      <c r="A289134" t="inlineStr">
        <is>
          <t>vonhof</t>
        </is>
      </c>
      <c r="B289134" t="n">
        <v>1</v>
      </c>
    </row>
    <row r="289135">
      <c r="A289135" t="inlineStr">
        <is>
          <t>unspecialized</t>
        </is>
      </c>
      <c r="B289135" t="n">
        <v>2</v>
      </c>
    </row>
    <row r="289136">
      <c r="A289136" t="inlineStr">
        <is>
          <t>mirarizole</t>
        </is>
      </c>
      <c r="B289136" t="n">
        <v>1</v>
      </c>
    </row>
    <row r="289137">
      <c r="A289137" t="inlineStr">
        <is>
          <t>hoeker</t>
        </is>
      </c>
      <c r="B289137" t="n">
        <v>1</v>
      </c>
    </row>
    <row r="289138">
      <c r="A289138" t="inlineStr">
        <is>
          <t>v3sndbyxha6i</t>
        </is>
      </c>
      <c r="B289138" t="n">
        <v>1</v>
      </c>
    </row>
    <row r="289139">
      <c r="A289139" t="inlineStr">
        <is>
          <t>yulefzool</t>
        </is>
      </c>
      <c r="B289139" t="n">
        <v>1</v>
      </c>
    </row>
    <row r="289140">
      <c r="A289140" t="inlineStr">
        <is>
          <t>needlest</t>
        </is>
      </c>
      <c r="B289140" t="n">
        <v>1</v>
      </c>
    </row>
    <row r="289141">
      <c r="A289141" t="inlineStr">
        <is>
          <t>hollogabirds</t>
        </is>
      </c>
      <c r="B289141" t="n">
        <v>1</v>
      </c>
    </row>
    <row r="289142">
      <c r="A289142" t="inlineStr">
        <is>
          <t>intually</t>
        </is>
      </c>
      <c r="B289142" t="n">
        <v>1</v>
      </c>
    </row>
    <row r="289143">
      <c r="A289143" t="inlineStr">
        <is>
          <t>shariran</t>
        </is>
      </c>
      <c r="B289143" t="n">
        <v>1</v>
      </c>
    </row>
    <row r="289144">
      <c r="A289144" t="inlineStr">
        <is>
          <t>depphex</t>
        </is>
      </c>
      <c r="B289144" t="n">
        <v>1</v>
      </c>
    </row>
    <row r="289145">
      <c r="A289145" t="inlineStr">
        <is>
          <t>saivity</t>
        </is>
      </c>
      <c r="B289145" t="n">
        <v>2</v>
      </c>
    </row>
    <row r="289146">
      <c r="A289146" t="inlineStr">
        <is>
          <t>ctrlsign</t>
        </is>
      </c>
      <c r="B289146" t="n">
        <v>1</v>
      </c>
    </row>
    <row r="289147">
      <c r="A289147" t="inlineStr">
        <is>
          <t>shadeshift</t>
        </is>
      </c>
      <c r="B289147" t="n">
        <v>1</v>
      </c>
    </row>
    <row r="289148">
      <c r="A289148" t="inlineStr">
        <is>
          <t>samsungcomemonth</t>
        </is>
      </c>
      <c r="B289148" t="n">
        <v>1</v>
      </c>
    </row>
    <row r="289149">
      <c r="A289149" t="inlineStr">
        <is>
          <t>myrohs</t>
        </is>
      </c>
      <c r="B289149" t="n">
        <v>1</v>
      </c>
    </row>
    <row r="289150">
      <c r="A289150" t="inlineStr">
        <is>
          <t>techhola</t>
        </is>
      </c>
      <c r="B289150" t="n">
        <v>1</v>
      </c>
    </row>
    <row r="289151">
      <c r="A289151" t="inlineStr">
        <is>
          <t>carnaville</t>
        </is>
      </c>
      <c r="B289151" t="n">
        <v>1</v>
      </c>
    </row>
    <row r="289152">
      <c r="A289152" t="inlineStr">
        <is>
          <t>novellamente</t>
        </is>
      </c>
      <c r="B289152" t="n">
        <v>1</v>
      </c>
    </row>
    <row r="289153">
      <c r="A289153" t="inlineStr">
        <is>
          <t>hoochos</t>
        </is>
      </c>
      <c r="B289153" t="n">
        <v>1</v>
      </c>
    </row>
    <row r="289154">
      <c r="A289154" t="inlineStr">
        <is>
          <t>00605</t>
        </is>
      </c>
      <c r="B289154" t="n">
        <v>1</v>
      </c>
    </row>
    <row r="289155">
      <c r="A289155" t="inlineStr">
        <is>
          <t>calzhodo</t>
        </is>
      </c>
      <c r="B289155" t="n">
        <v>1</v>
      </c>
    </row>
    <row r="289156">
      <c r="A289156" t="inlineStr">
        <is>
          <t>gmrgorg</t>
        </is>
      </c>
      <c r="B289156" t="n">
        <v>1</v>
      </c>
    </row>
    <row r="289157">
      <c r="A289157" t="inlineStr">
        <is>
          <t>criminalthings</t>
        </is>
      </c>
      <c r="B289157" t="n">
        <v>1</v>
      </c>
    </row>
    <row r="289158">
      <c r="A289158" t="inlineStr">
        <is>
          <t>urbanese</t>
        </is>
      </c>
      <c r="B289158" t="n">
        <v>1</v>
      </c>
    </row>
    <row r="289159">
      <c r="A289159" t="inlineStr">
        <is>
          <t>buyfelt</t>
        </is>
      </c>
      <c r="B289159" t="n">
        <v>1</v>
      </c>
    </row>
    <row r="289160">
      <c r="A289160" t="inlineStr">
        <is>
          <t>myplanet</t>
        </is>
      </c>
      <c r="B289160" t="n">
        <v>1</v>
      </c>
    </row>
    <row r="289161">
      <c r="A289161" t="inlineStr">
        <is>
          <t>khanjin</t>
        </is>
      </c>
      <c r="B289161" t="n">
        <v>1</v>
      </c>
    </row>
    <row r="289162">
      <c r="A289162" t="inlineStr">
        <is>
          <t>downsie</t>
        </is>
      </c>
      <c r="B289162" t="n">
        <v>1</v>
      </c>
    </row>
    <row r="289163">
      <c r="A289163" t="inlineStr">
        <is>
          <t>httphomes</t>
        </is>
      </c>
      <c r="B289163" t="n">
        <v>1</v>
      </c>
    </row>
    <row r="289164">
      <c r="A289164" t="inlineStr">
        <is>
          <t>monglding</t>
        </is>
      </c>
      <c r="B289164" t="n">
        <v>1</v>
      </c>
    </row>
    <row r="289165">
      <c r="A289165" t="inlineStr">
        <is>
          <t>ludijk</t>
        </is>
      </c>
      <c r="B289165" t="n">
        <v>1</v>
      </c>
    </row>
    <row r="289166">
      <c r="A289166" t="inlineStr">
        <is>
          <t>german116</t>
        </is>
      </c>
      <c r="B289166" t="n">
        <v>1</v>
      </c>
    </row>
    <row r="289167">
      <c r="A289167" t="inlineStr">
        <is>
          <t>retyaam21</t>
        </is>
      </c>
      <c r="B289167" t="n">
        <v>1</v>
      </c>
    </row>
    <row r="289168">
      <c r="A289168" t="inlineStr">
        <is>
          <t>ourkgr</t>
        </is>
      </c>
      <c r="B289168" t="n">
        <v>1</v>
      </c>
    </row>
    <row r="289169">
      <c r="A289169" t="inlineStr">
        <is>
          <t>rungoews</t>
        </is>
      </c>
      <c r="B289169" t="n">
        <v>1</v>
      </c>
    </row>
    <row r="289170">
      <c r="A289170" t="inlineStr">
        <is>
          <t>kangarro</t>
        </is>
      </c>
      <c r="B289170" t="n">
        <v>1</v>
      </c>
    </row>
    <row r="289171">
      <c r="A289171" t="inlineStr">
        <is>
          <t>indyphoenix</t>
        </is>
      </c>
      <c r="B289171" t="n">
        <v>1</v>
      </c>
    </row>
    <row r="289172">
      <c r="A289172" t="inlineStr">
        <is>
          <t>fishashi</t>
        </is>
      </c>
      <c r="B289172" t="n">
        <v>1</v>
      </c>
    </row>
    <row r="289173">
      <c r="A289173" t="inlineStr">
        <is>
          <t>chiassonthe</t>
        </is>
      </c>
      <c r="B289173" t="n">
        <v>1</v>
      </c>
    </row>
    <row r="289174">
      <c r="A289174" t="inlineStr">
        <is>
          <t>c–51</t>
        </is>
      </c>
      <c r="B289174" t="n">
        <v>1</v>
      </c>
    </row>
    <row r="289175">
      <c r="A289175" t="inlineStr">
        <is>
          <t>fencescanadas</t>
        </is>
      </c>
      <c r="B289175" t="n">
        <v>1</v>
      </c>
    </row>
    <row r="289176">
      <c r="A289176" t="inlineStr">
        <is>
          <t>109014</t>
        </is>
      </c>
      <c r="B289176" t="n">
        <v>1</v>
      </c>
    </row>
    <row r="289177">
      <c r="A289177" t="inlineStr">
        <is>
          <t>indigenousaboriginal</t>
        </is>
      </c>
      <c r="B289177" t="n">
        <v>1</v>
      </c>
    </row>
    <row r="289178">
      <c r="A289178" t="inlineStr">
        <is>
          <t>eight7</t>
        </is>
      </c>
      <c r="B289178" t="n">
        <v>1</v>
      </c>
    </row>
    <row r="289179">
      <c r="A289179" t="inlineStr">
        <is>
          <t>ottawa—federal</t>
        </is>
      </c>
      <c r="B289179" t="n">
        <v>1</v>
      </c>
    </row>
    <row r="289180">
      <c r="A289180" t="inlineStr">
        <is>
          <t>karneson</t>
        </is>
      </c>
      <c r="B289180" t="n">
        <v>1</v>
      </c>
    </row>
    <row r="289181">
      <c r="A289181" t="inlineStr">
        <is>
          <t>250914</t>
        </is>
      </c>
      <c r="B289181" t="n">
        <v>1</v>
      </c>
    </row>
    <row r="289182">
      <c r="A289182" t="inlineStr">
        <is>
          <t>width1920height2040</t>
        </is>
      </c>
      <c r="B289182" t="n">
        <v>1</v>
      </c>
    </row>
    <row r="289183">
      <c r="A289183" t="inlineStr">
        <is>
          <t>stdin99ms</t>
        </is>
      </c>
      <c r="B289183" t="n">
        <v>1</v>
      </c>
    </row>
    <row r="289184">
      <c r="A289184" t="inlineStr">
        <is>
          <t>300914</t>
        </is>
      </c>
      <c r="B289184" t="n">
        <v>1</v>
      </c>
    </row>
    <row r="289185">
      <c r="A289185" t="inlineStr">
        <is>
          <t>95ma</t>
        </is>
      </c>
      <c r="B289185" t="n">
        <v>1</v>
      </c>
    </row>
    <row r="289186">
      <c r="A289186" t="inlineStr">
        <is>
          <t>111337</t>
        </is>
      </c>
      <c r="B289186" t="n">
        <v>1</v>
      </c>
    </row>
    <row r="289187">
      <c r="A289187" t="inlineStr">
        <is>
          <t>51761</t>
        </is>
      </c>
      <c r="B289187" t="n">
        <v>1</v>
      </c>
    </row>
    <row r="289188">
      <c r="A289188" t="inlineStr">
        <is>
          <t>38734</t>
        </is>
      </c>
      <c r="B289188" t="n">
        <v>1</v>
      </c>
    </row>
    <row r="289189">
      <c r="A289189" t="inlineStr">
        <is>
          <t>jpev3d</t>
        </is>
      </c>
      <c r="B289189" t="n">
        <v>1</v>
      </c>
    </row>
    <row r="289190">
      <c r="A289190" t="inlineStr">
        <is>
          <t>000845</t>
        </is>
      </c>
      <c r="B289190" t="n">
        <v>1</v>
      </c>
    </row>
    <row r="289191">
      <c r="A289191" t="inlineStr">
        <is>
          <t>santerells</t>
        </is>
      </c>
      <c r="B289191" t="n">
        <v>1</v>
      </c>
    </row>
    <row r="289192">
      <c r="A289192" t="inlineStr">
        <is>
          <t>erniecorus</t>
        </is>
      </c>
      <c r="B289192" t="n">
        <v>1</v>
      </c>
    </row>
    <row r="289193">
      <c r="A289193" t="inlineStr">
        <is>
          <t>santerell</t>
        </is>
      </c>
      <c r="B289193" t="n">
        <v>1</v>
      </c>
    </row>
    <row r="289194">
      <c r="A289194" t="inlineStr">
        <is>
          <t>dasaro</t>
        </is>
      </c>
      <c r="B289194" t="n">
        <v>1</v>
      </c>
    </row>
    <row r="289195">
      <c r="A289195" t="inlineStr">
        <is>
          <t>id9w0206359l1a2944</t>
        </is>
      </c>
      <c r="B289195" t="n">
        <v>1</v>
      </c>
    </row>
    <row r="289196">
      <c r="A289196" t="inlineStr">
        <is>
          <t>nameyko_10</t>
        </is>
      </c>
      <c r="B289196" t="n">
        <v>1</v>
      </c>
    </row>
    <row r="289197">
      <c r="A289197" t="inlineStr">
        <is>
          <t>d13054</t>
        </is>
      </c>
      <c r="B289197" t="n">
        <v>1</v>
      </c>
    </row>
    <row r="289198">
      <c r="A289198" t="inlineStr">
        <is>
          <t>kyromijitutorial</t>
        </is>
      </c>
      <c r="B289198" t="n">
        <v>1</v>
      </c>
    </row>
    <row r="289199">
      <c r="A289199" t="inlineStr">
        <is>
          <t>shotrecreateapps</t>
        </is>
      </c>
      <c r="B289199" t="n">
        <v>1</v>
      </c>
    </row>
    <row r="289200">
      <c r="A289200" t="inlineStr">
        <is>
          <t>messiahomsteps</t>
        </is>
      </c>
      <c r="B289200" t="n">
        <v>1</v>
      </c>
    </row>
    <row r="289201">
      <c r="A289201" t="inlineStr">
        <is>
          <t>ham75</t>
        </is>
      </c>
      <c r="B289201" t="n">
        <v>1</v>
      </c>
    </row>
    <row r="289202">
      <c r="A289202" t="inlineStr">
        <is>
          <t>5000tfz</t>
        </is>
      </c>
      <c r="B289202" t="n">
        <v>1</v>
      </c>
    </row>
    <row r="289203">
      <c r="A289203" t="inlineStr">
        <is>
          <t>kimpykongo</t>
        </is>
      </c>
      <c r="B289203" t="n">
        <v>1</v>
      </c>
    </row>
    <row r="289204">
      <c r="A289204" t="inlineStr">
        <is>
          <t>idy35am_1</t>
        </is>
      </c>
      <c r="B289204" t="n">
        <v>1</v>
      </c>
    </row>
    <row r="289205">
      <c r="A289205" t="inlineStr">
        <is>
          <t>cansettoskip</t>
        </is>
      </c>
      <c r="B289205" t="n">
        <v>1</v>
      </c>
    </row>
    <row r="289206">
      <c r="A289206" t="inlineStr">
        <is>
          <t>nameprofilemasterwin</t>
        </is>
      </c>
      <c r="B289206" t="n">
        <v>1</v>
      </c>
    </row>
    <row r="289207">
      <c r="A289207" t="inlineStr">
        <is>
          <t>gazure</t>
        </is>
      </c>
      <c r="B289207" t="n">
        <v>1</v>
      </c>
    </row>
    <row r="289208">
      <c r="A289208" t="inlineStr">
        <is>
          <t>rwstp</t>
        </is>
      </c>
      <c r="B289208" t="n">
        <v>1</v>
      </c>
    </row>
    <row r="289209">
      <c r="A289209" t="inlineStr">
        <is>
          <t>comtoynadiam_the_steam_product_french_best_general|ridermirrors</t>
        </is>
      </c>
      <c r="B289209" t="n">
        <v>1</v>
      </c>
    </row>
    <row r="289210">
      <c r="A289210" t="inlineStr">
        <is>
          <t>nameoptimal_vector1821471663871</t>
        </is>
      </c>
      <c r="B289210" t="n">
        <v>1</v>
      </c>
    </row>
    <row r="289211">
      <c r="A289211" t="inlineStr">
        <is>
          <t>chatsidegames</t>
        </is>
      </c>
      <c r="B289211" t="n">
        <v>1</v>
      </c>
    </row>
    <row r="289212">
      <c r="A289212" t="inlineStr">
        <is>
          <t>dethrones</t>
        </is>
      </c>
      <c r="B289212" t="n">
        <v>1</v>
      </c>
    </row>
    <row r="289213">
      <c r="A289213" t="inlineStr">
        <is>
          <t>cztooleds</t>
        </is>
      </c>
      <c r="B289213" t="n">
        <v>1</v>
      </c>
    </row>
    <row r="289214">
      <c r="A289214" t="inlineStr">
        <is>
          <t>ru|\windows|pegasusmovie|googlepublicworkshop</t>
        </is>
      </c>
      <c r="B289214" t="n">
        <v>1</v>
      </c>
    </row>
    <row r="289215">
      <c r="A289215" t="inlineStr">
        <is>
          <t>verrobat</t>
        </is>
      </c>
      <c r="B289215" t="n">
        <v>1</v>
      </c>
    </row>
    <row r="289216">
      <c r="A289216" t="inlineStr">
        <is>
          <t>descriptionpiccolo</t>
        </is>
      </c>
      <c r="B289216" t="n">
        <v>1</v>
      </c>
    </row>
    <row r="289217">
      <c r="A289217" t="inlineStr">
        <is>
          <t>namewpcode</t>
        </is>
      </c>
      <c r="B289217" t="n">
        <v>1</v>
      </c>
    </row>
    <row r="289218">
      <c r="A289218" t="inlineStr">
        <is>
          <t>namey35am_0</t>
        </is>
      </c>
      <c r="B289218" t="n">
        <v>1</v>
      </c>
    </row>
    <row r="289219">
      <c r="A289219" t="inlineStr">
        <is>
          <t>24meterzlike</t>
        </is>
      </c>
      <c r="B289219" t="n">
        <v>1</v>
      </c>
    </row>
    <row r="289220">
      <c r="A289220" t="inlineStr">
        <is>
          <t>nameautodesave_gm_charmsurv_4</t>
        </is>
      </c>
      <c r="B289220" t="n">
        <v>1</v>
      </c>
    </row>
    <row r="289221">
      <c r="A289221" t="inlineStr">
        <is>
          <t>911tckater_jew</t>
        </is>
      </c>
      <c r="B289221" t="n">
        <v>1</v>
      </c>
    </row>
    <row r="289222">
      <c r="A289222" t="inlineStr">
        <is>
          <t>seemcd</t>
        </is>
      </c>
      <c r="B289222" t="n">
        <v>1</v>
      </c>
    </row>
    <row r="289223">
      <c r="A289223" t="inlineStr">
        <is>
          <t>skiperders</t>
        </is>
      </c>
      <c r="B289223" t="n">
        <v>1</v>
      </c>
    </row>
    <row r="289224">
      <c r="A289224" t="inlineStr">
        <is>
          <t>ireddieid</t>
        </is>
      </c>
      <c r="B289224" t="n">
        <v>1</v>
      </c>
    </row>
    <row r="289225">
      <c r="A289225" t="inlineStr">
        <is>
          <t>atarishop</t>
        </is>
      </c>
      <c r="B289225" t="n">
        <v>1</v>
      </c>
    </row>
    <row r="289226">
      <c r="A289226" t="inlineStr">
        <is>
          <t>14795894okphyrem</t>
        </is>
      </c>
      <c r="B289226" t="n">
        <v>1</v>
      </c>
    </row>
    <row r="289227">
      <c r="A289227" t="inlineStr">
        <is>
          <t>namey35am_1_1</t>
        </is>
      </c>
      <c r="B289227" t="n">
        <v>1</v>
      </c>
    </row>
    <row r="289228">
      <c r="A289228" t="inlineStr">
        <is>
          <t>invadingresting</t>
        </is>
      </c>
      <c r="B289228" t="n">
        <v>1</v>
      </c>
    </row>
    <row r="289229">
      <c r="A289229" t="inlineStr">
        <is>
          <t>descriptioni</t>
        </is>
      </c>
      <c r="B289229" t="n">
        <v>2</v>
      </c>
    </row>
    <row r="289230">
      <c r="A289230" t="inlineStr">
        <is>
          <t>httpopeng</t>
        </is>
      </c>
      <c r="B289230" t="n">
        <v>1</v>
      </c>
    </row>
    <row r="289231">
      <c r="A289231" t="inlineStr">
        <is>
          <t>04t205302</t>
        </is>
      </c>
      <c r="B289231" t="n">
        <v>1</v>
      </c>
    </row>
    <row r="289232">
      <c r="A289232" t="inlineStr">
        <is>
          <t>idy35am</t>
        </is>
      </c>
      <c r="B289232" t="n">
        <v>1</v>
      </c>
    </row>
    <row r="289233">
      <c r="A289233" t="inlineStr">
        <is>
          <t>poweredkit</t>
        </is>
      </c>
      <c r="B289233" t="n">
        <v>1</v>
      </c>
    </row>
    <row r="289234">
      <c r="A289234" t="inlineStr">
        <is>
          <t>50ram</t>
        </is>
      </c>
      <c r="B289234" t="n">
        <v>1</v>
      </c>
    </row>
    <row r="289235">
      <c r="A289235" t="inlineStr">
        <is>
          <t>idy3755449975825136134246942</t>
        </is>
      </c>
      <c r="B289235" t="n">
        <v>1</v>
      </c>
    </row>
    <row r="289236">
      <c r="A289236" t="inlineStr">
        <is>
          <t>missioncode</t>
        </is>
      </c>
      <c r="B289236" t="n">
        <v>1</v>
      </c>
    </row>
    <row r="289237">
      <c r="A289237" t="inlineStr">
        <is>
          <t>homehttpswww</t>
        </is>
      </c>
      <c r="B289237" t="n">
        <v>1</v>
      </c>
    </row>
    <row r="289238">
      <c r="A289238" t="inlineStr">
        <is>
          <t>chehoper</t>
        </is>
      </c>
      <c r="B289238" t="n">
        <v>1</v>
      </c>
    </row>
    <row r="289239">
      <c r="A289239" t="inlineStr">
        <is>
          <t>freelaunch</t>
        </is>
      </c>
      <c r="B289239" t="n">
        <v>2</v>
      </c>
    </row>
    <row r="289240">
      <c r="A289240" t="inlineStr">
        <is>
          <t>provering</t>
        </is>
      </c>
      <c r="B289240" t="n">
        <v>1</v>
      </c>
    </row>
    <row r="289241">
      <c r="A289241" t="inlineStr">
        <is>
          <t>20sh</t>
        </is>
      </c>
      <c r="B289241" t="n">
        <v>1</v>
      </c>
    </row>
    <row r="289242">
      <c r="A289242" t="inlineStr">
        <is>
          <t>nwnagate</t>
        </is>
      </c>
      <c r="B289242" t="n">
        <v>1</v>
      </c>
    </row>
    <row r="289243">
      <c r="A289243" t="inlineStr">
        <is>
          <t>widgetzilla</t>
        </is>
      </c>
      <c r="B289243" t="n">
        <v>1</v>
      </c>
    </row>
    <row r="289244">
      <c r="A289244" t="inlineStr">
        <is>
          <t>jefson</t>
        </is>
      </c>
      <c r="B289244" t="n">
        <v>1</v>
      </c>
    </row>
    <row r="289245">
      <c r="A289245" t="inlineStr">
        <is>
          <t>litumi</t>
        </is>
      </c>
      <c r="B289245" t="n">
        <v>1</v>
      </c>
    </row>
    <row r="289246">
      <c r="A289246" t="inlineStr">
        <is>
          <t>appealconclude</t>
        </is>
      </c>
      <c r="B289246" t="n">
        <v>1</v>
      </c>
    </row>
    <row r="289247">
      <c r="A289247" t="inlineStr">
        <is>
          <t>norohol</t>
        </is>
      </c>
      <c r="B289247" t="n">
        <v>1</v>
      </c>
    </row>
    <row r="289248">
      <c r="A289248" t="inlineStr">
        <is>
          <t>meliorri</t>
        </is>
      </c>
      <c r="B289248" t="n">
        <v>1</v>
      </c>
    </row>
    <row r="289249">
      <c r="A289249" t="inlineStr">
        <is>
          <t>nazita</t>
        </is>
      </c>
      <c r="B289249" t="n">
        <v>1</v>
      </c>
    </row>
    <row r="289250">
      <c r="A289250" t="inlineStr">
        <is>
          <t>dsdps</t>
        </is>
      </c>
      <c r="B289250" t="n">
        <v>1</v>
      </c>
    </row>
    <row r="289251">
      <c r="A289251" t="inlineStr">
        <is>
          <t>secords</t>
        </is>
      </c>
      <c r="B289251" t="n">
        <v>1</v>
      </c>
    </row>
    <row r="289252">
      <c r="A289252" t="inlineStr">
        <is>
          <t>oldweeklyphotos</t>
        </is>
      </c>
      <c r="B289252" t="n">
        <v>1</v>
      </c>
    </row>
    <row r="289253">
      <c r="A289253" t="inlineStr">
        <is>
          <t>muselab</t>
        </is>
      </c>
      <c r="B289253" t="n">
        <v>1</v>
      </c>
    </row>
    <row r="289254">
      <c r="A289254" t="inlineStr">
        <is>
          <t>omtthursday</t>
        </is>
      </c>
      <c r="B289254" t="n">
        <v>1</v>
      </c>
    </row>
    <row r="289255">
      <c r="A289255" t="inlineStr">
        <is>
          <t>responsereport</t>
        </is>
      </c>
      <c r="B289255" t="n">
        <v>1</v>
      </c>
    </row>
    <row r="289256">
      <c r="A289256" t="inlineStr">
        <is>
          <t>domins</t>
        </is>
      </c>
      <c r="B289256" t="n">
        <v>3</v>
      </c>
    </row>
    <row r="289257">
      <c r="A289257" t="inlineStr">
        <is>
          <t>com10e71397a911367</t>
        </is>
      </c>
      <c r="B289257" t="n">
        <v>1</v>
      </c>
    </row>
    <row r="289258">
      <c r="A289258" t="inlineStr">
        <is>
          <t>gaunderia</t>
        </is>
      </c>
      <c r="B289258" t="n">
        <v>1</v>
      </c>
    </row>
    <row r="289259">
      <c r="A289259" t="inlineStr">
        <is>
          <t>dacciorn</t>
        </is>
      </c>
      <c r="B289259" t="n">
        <v>1</v>
      </c>
    </row>
    <row r="289260">
      <c r="A289260" t="inlineStr">
        <is>
          <t>hitleren</t>
        </is>
      </c>
      <c r="B289260" t="n">
        <v>1</v>
      </c>
    </row>
    <row r="289261">
      <c r="A289261" t="inlineStr">
        <is>
          <t>sandermanschnorr</t>
        </is>
      </c>
      <c r="B289261" t="n">
        <v>1</v>
      </c>
    </row>
    <row r="289262">
      <c r="A289262" t="inlineStr">
        <is>
          <t>strasshof</t>
        </is>
      </c>
      <c r="B289262" t="n">
        <v>1</v>
      </c>
    </row>
    <row r="289263">
      <c r="A289263" t="inlineStr">
        <is>
          <t>kilmichael</t>
        </is>
      </c>
      <c r="B289263" t="n">
        <v>1</v>
      </c>
    </row>
    <row r="289264">
      <c r="A289264" t="inlineStr">
        <is>
          <t>gauard</t>
        </is>
      </c>
      <c r="B289264" t="n">
        <v>1</v>
      </c>
    </row>
    <row r="289265">
      <c r="A289265" t="inlineStr">
        <is>
          <t>pasquarie</t>
        </is>
      </c>
      <c r="B289265" t="n">
        <v>1</v>
      </c>
    </row>
    <row r="289266">
      <c r="A289266" t="inlineStr">
        <is>
          <t>clivisse</t>
        </is>
      </c>
      <c r="B289266" t="n">
        <v>1</v>
      </c>
    </row>
    <row r="289267">
      <c r="A289267" t="inlineStr">
        <is>
          <t>2010whatrea</t>
        </is>
      </c>
      <c r="B289267" t="n">
        <v>1</v>
      </c>
    </row>
    <row r="289268">
      <c r="A289268" t="inlineStr">
        <is>
          <t>fastas</t>
        </is>
      </c>
      <c r="B289268" t="n">
        <v>2</v>
      </c>
    </row>
    <row r="289269">
      <c r="A289269" t="inlineStr">
        <is>
          <t>tsacharlinci</t>
        </is>
      </c>
      <c r="B289269" t="n">
        <v>1</v>
      </c>
    </row>
    <row r="289270">
      <c r="A289270" t="inlineStr">
        <is>
          <t>defamiliarized</t>
        </is>
      </c>
      <c r="B289270" t="n">
        <v>1</v>
      </c>
    </row>
    <row r="289271">
      <c r="A289271" t="inlineStr">
        <is>
          <t>leverrier</t>
        </is>
      </c>
      <c r="B289271" t="n">
        <v>1</v>
      </c>
    </row>
    <row r="289272">
      <c r="A289272" t="inlineStr">
        <is>
          <t>aarsbury</t>
        </is>
      </c>
      <c r="B289272" t="n">
        <v>1</v>
      </c>
    </row>
    <row r="289273">
      <c r="A289273" t="inlineStr">
        <is>
          <t>34winterworks2001</t>
        </is>
      </c>
      <c r="B289273" t="n">
        <v>1</v>
      </c>
    </row>
    <row r="289274">
      <c r="A289274" t="inlineStr">
        <is>
          <t>hertowicz</t>
        </is>
      </c>
      <c r="B289274" t="n">
        <v>1</v>
      </c>
    </row>
    <row r="289275">
      <c r="A289275" t="inlineStr">
        <is>
          <t>berlinis</t>
        </is>
      </c>
      <c r="B289275" t="n">
        <v>1</v>
      </c>
    </row>
    <row r="289276">
      <c r="A289276" t="inlineStr">
        <is>
          <t>freteties</t>
        </is>
      </c>
      <c r="B289276" t="n">
        <v>1</v>
      </c>
    </row>
    <row r="289277">
      <c r="A289277" t="inlineStr">
        <is>
          <t>archb</t>
        </is>
      </c>
      <c r="B289277" t="n">
        <v>1</v>
      </c>
    </row>
    <row r="289278">
      <c r="A289278" t="inlineStr">
        <is>
          <t>sneezingers</t>
        </is>
      </c>
      <c r="B289278" t="n">
        <v>1</v>
      </c>
    </row>
    <row r="289279">
      <c r="A289279" t="inlineStr">
        <is>
          <t>buildingham</t>
        </is>
      </c>
      <c r="B289279" t="n">
        <v>1</v>
      </c>
    </row>
    <row r="289280">
      <c r="A289280" t="inlineStr">
        <is>
          <t>ballars</t>
        </is>
      </c>
      <c r="B289280" t="n">
        <v>1</v>
      </c>
    </row>
    <row r="289281">
      <c r="A289281" t="inlineStr">
        <is>
          <t>allvenen</t>
        </is>
      </c>
      <c r="B289281" t="n">
        <v>1</v>
      </c>
    </row>
    <row r="289282">
      <c r="A289282" t="inlineStr">
        <is>
          <t>xpharon</t>
        </is>
      </c>
      <c r="B289282" t="n">
        <v>1</v>
      </c>
    </row>
    <row r="289283">
      <c r="A289283" t="inlineStr">
        <is>
          <t>spaceboundism</t>
        </is>
      </c>
      <c r="B289283" t="n">
        <v>1</v>
      </c>
    </row>
    <row r="289284">
      <c r="A289284" t="inlineStr">
        <is>
          <t>hagmoratalla</t>
        </is>
      </c>
      <c r="B289284" t="n">
        <v>1</v>
      </c>
    </row>
    <row r="289285">
      <c r="A289285" t="inlineStr">
        <is>
          <t>besumoun</t>
        </is>
      </c>
      <c r="B289285" t="n">
        <v>1</v>
      </c>
    </row>
    <row r="289286">
      <c r="A289286" t="inlineStr">
        <is>
          <t>recolutions</t>
        </is>
      </c>
      <c r="B289286" t="n">
        <v>1</v>
      </c>
    </row>
    <row r="289287">
      <c r="A289287" t="inlineStr">
        <is>
          <t>trienge</t>
        </is>
      </c>
      <c r="B289287" t="n">
        <v>1</v>
      </c>
    </row>
    <row r="289288">
      <c r="A289288" t="inlineStr">
        <is>
          <t>eastcut</t>
        </is>
      </c>
      <c r="B289288" t="n">
        <v>1</v>
      </c>
    </row>
    <row r="289289">
      <c r="A289289" t="inlineStr">
        <is>
          <t>lezenek</t>
        </is>
      </c>
      <c r="B289289" t="n">
        <v>1</v>
      </c>
    </row>
    <row r="289290">
      <c r="A289290" t="inlineStr">
        <is>
          <t>murmouths</t>
        </is>
      </c>
      <c r="B289290" t="n">
        <v>1</v>
      </c>
    </row>
    <row r="289291">
      <c r="A289291" t="inlineStr">
        <is>
          <t>fogja</t>
        </is>
      </c>
      <c r="B289291" t="n">
        <v>1</v>
      </c>
    </row>
    <row r="289292">
      <c r="A289292" t="inlineStr">
        <is>
          <t>soulwalkers</t>
        </is>
      </c>
      <c r="B289292" t="n">
        <v>1</v>
      </c>
    </row>
    <row r="289293">
      <c r="A289293" t="inlineStr">
        <is>
          <t>witchic</t>
        </is>
      </c>
      <c r="B289293" t="n">
        <v>1</v>
      </c>
    </row>
    <row r="289294">
      <c r="A289294" t="inlineStr">
        <is>
          <t>domainships</t>
        </is>
      </c>
      <c r="B289294" t="n">
        <v>1</v>
      </c>
    </row>
    <row r="289295">
      <c r="A289295" t="inlineStr">
        <is>
          <t>theyulah</t>
        </is>
      </c>
      <c r="B289295" t="n">
        <v>1</v>
      </c>
    </row>
    <row r="289296">
      <c r="A289296" t="inlineStr">
        <is>
          <t>zaiyan</t>
        </is>
      </c>
      <c r="B289296" t="n">
        <v>1</v>
      </c>
    </row>
    <row r="289297">
      <c r="A289297" t="inlineStr">
        <is>
          <t>cyclingbagred</t>
        </is>
      </c>
      <c r="B289297" t="n">
        <v>1</v>
      </c>
    </row>
    <row r="289298">
      <c r="A289298" t="inlineStr">
        <is>
          <t>dyelas</t>
        </is>
      </c>
      <c r="B289298" t="n">
        <v>1</v>
      </c>
    </row>
    <row r="289299">
      <c r="A289299" t="inlineStr">
        <is>
          <t>marshadin</t>
        </is>
      </c>
      <c r="B289299" t="n">
        <v>1</v>
      </c>
    </row>
    <row r="289300">
      <c r="A289300" t="inlineStr">
        <is>
          <t>oolanna</t>
        </is>
      </c>
      <c r="B289300" t="n">
        <v>1</v>
      </c>
    </row>
    <row r="289301">
      <c r="A289301" t="inlineStr">
        <is>
          <t>halaes</t>
        </is>
      </c>
      <c r="B289301" t="n">
        <v>1</v>
      </c>
    </row>
    <row r="289302">
      <c r="A289302" t="inlineStr">
        <is>
          <t>tyrrollsb</t>
        </is>
      </c>
      <c r="B289302" t="n">
        <v>1</v>
      </c>
    </row>
    <row r="289303">
      <c r="A289303" t="inlineStr">
        <is>
          <t>somle</t>
        </is>
      </c>
      <c r="B289303" t="n">
        <v>1</v>
      </c>
    </row>
    <row r="289304">
      <c r="A289304" t="inlineStr">
        <is>
          <t>miseryienne</t>
        </is>
      </c>
      <c r="B289304" t="n">
        <v>1</v>
      </c>
    </row>
    <row r="289305">
      <c r="A289305" t="inlineStr">
        <is>
          <t>mokerell</t>
        </is>
      </c>
      <c r="B289305" t="n">
        <v>1</v>
      </c>
    </row>
    <row r="289306">
      <c r="A289306" t="inlineStr">
        <is>
          <t>tendaru</t>
        </is>
      </c>
      <c r="B289306" t="n">
        <v>1</v>
      </c>
    </row>
    <row r="289307">
      <c r="A289307" t="inlineStr">
        <is>
          <t>walterth</t>
        </is>
      </c>
      <c r="B289307" t="n">
        <v>1</v>
      </c>
    </row>
    <row r="289308">
      <c r="A289308" t="inlineStr">
        <is>
          <t>vishti</t>
        </is>
      </c>
      <c r="B289308" t="n">
        <v>1</v>
      </c>
    </row>
    <row r="289309">
      <c r="A289309" t="inlineStr">
        <is>
          <t>evercorptor</t>
        </is>
      </c>
      <c r="B289309" t="n">
        <v>1</v>
      </c>
    </row>
    <row r="289310">
      <c r="A289310" t="inlineStr">
        <is>
          <t>gamesist</t>
        </is>
      </c>
      <c r="B289310" t="n">
        <v>1</v>
      </c>
    </row>
    <row r="289311">
      <c r="A289311" t="inlineStr">
        <is>
          <t>ibeesuk</t>
        </is>
      </c>
      <c r="B289311" t="n">
        <v>1</v>
      </c>
    </row>
    <row r="289312">
      <c r="A289312" t="inlineStr">
        <is>
          <t>wriggerged</t>
        </is>
      </c>
      <c r="B289312" t="n">
        <v>1</v>
      </c>
    </row>
    <row r="289313">
      <c r="A289313" t="inlineStr">
        <is>
          <t>pcblown</t>
        </is>
      </c>
      <c r="B289313" t="n">
        <v>1</v>
      </c>
    </row>
    <row r="289314">
      <c r="A289314" t="inlineStr">
        <is>
          <t>americanaustralian</t>
        </is>
      </c>
      <c r="B289314" t="n">
        <v>2</v>
      </c>
    </row>
    <row r="289315">
      <c r="A289315" t="inlineStr">
        <is>
          <t>ribing</t>
        </is>
      </c>
      <c r="B289315" t="n">
        <v>1</v>
      </c>
    </row>
    <row r="289316">
      <c r="A289316" t="inlineStr">
        <is>
          <t>|studentfilms</t>
        </is>
      </c>
      <c r="B289316" t="n">
        <v>1</v>
      </c>
    </row>
    <row r="289317">
      <c r="A289317" t="inlineStr">
        <is>
          <t>addesmisen</t>
        </is>
      </c>
      <c r="B289317" t="n">
        <v>1</v>
      </c>
    </row>
    <row r="289318">
      <c r="A289318" t="inlineStr">
        <is>
          <t>inter12culate</t>
        </is>
      </c>
      <c r="B289318" t="n">
        <v>1</v>
      </c>
    </row>
    <row r="289319">
      <c r="A289319" t="inlineStr">
        <is>
          <t>sikatae</t>
        </is>
      </c>
      <c r="B289319" t="n">
        <v>1</v>
      </c>
    </row>
    <row r="289320">
      <c r="A289320" t="inlineStr">
        <is>
          <t>blockank</t>
        </is>
      </c>
      <c r="B289320" t="n">
        <v>1</v>
      </c>
    </row>
    <row r="289321">
      <c r="A289321" t="inlineStr">
        <is>
          <t>itbizettv</t>
        </is>
      </c>
      <c r="B289321" t="n">
        <v>1</v>
      </c>
    </row>
    <row r="289322">
      <c r="A289322" t="inlineStr">
        <is>
          <t>gorgzer</t>
        </is>
      </c>
      <c r="B289322" t="n">
        <v>1</v>
      </c>
    </row>
    <row r="289323">
      <c r="A289323" t="inlineStr">
        <is>
          <t>mesercaple</t>
        </is>
      </c>
      <c r="B289323" t="n">
        <v>1</v>
      </c>
    </row>
    <row r="289324">
      <c r="A289324" t="inlineStr">
        <is>
          <t>facegif</t>
        </is>
      </c>
      <c r="B289324" t="n">
        <v>2</v>
      </c>
    </row>
    <row r="289325">
      <c r="A289325" t="inlineStr">
        <is>
          <t>makeuptexture</t>
        </is>
      </c>
      <c r="B289325" t="n">
        <v>1</v>
      </c>
    </row>
    <row r="289326">
      <c r="A289326" t="inlineStr">
        <is>
          <t>cinemagimgur</t>
        </is>
      </c>
      <c r="B289326" t="n">
        <v>1</v>
      </c>
    </row>
    <row r="289327">
      <c r="A289327" t="inlineStr">
        <is>
          <t>facegifpaint</t>
        </is>
      </c>
      <c r="B289327" t="n">
        <v>1</v>
      </c>
    </row>
    <row r="289328">
      <c r="A289328" t="inlineStr">
        <is>
          <t>moviefb</t>
        </is>
      </c>
      <c r="B289328" t="n">
        <v>1</v>
      </c>
    </row>
    <row r="289329">
      <c r="A289329" t="inlineStr">
        <is>
          <t>atmyr</t>
        </is>
      </c>
      <c r="B289329" t="n">
        <v>1</v>
      </c>
    </row>
    <row r="289330">
      <c r="A289330" t="inlineStr">
        <is>
          <t>hooners</t>
        </is>
      </c>
      <c r="B289330" t="n">
        <v>1</v>
      </c>
    </row>
    <row r="289331">
      <c r="A289331" t="inlineStr">
        <is>
          <t>19637</t>
        </is>
      </c>
      <c r="B289331" t="n">
        <v>2</v>
      </c>
    </row>
    <row r="289332">
      <c r="A289332" t="inlineStr">
        <is>
          <t>vhlandd</t>
        </is>
      </c>
      <c r="B289332" t="n">
        <v>1</v>
      </c>
    </row>
    <row r="289333">
      <c r="A289333" t="inlineStr">
        <is>
          <t>buttonbar</t>
        </is>
      </c>
      <c r="B289333" t="n">
        <v>1</v>
      </c>
    </row>
    <row r="289334">
      <c r="A289334" t="inlineStr">
        <is>
          <t>bluetoothcudapter</t>
        </is>
      </c>
      <c r="B289334" t="n">
        <v>1</v>
      </c>
    </row>
    <row r="289335">
      <c r="A289335" t="inlineStr">
        <is>
          <t>tocharsio</t>
        </is>
      </c>
      <c r="B289335" t="n">
        <v>1</v>
      </c>
    </row>
    <row r="289336">
      <c r="A289336" t="inlineStr">
        <is>
          <t>bz2id4</t>
        </is>
      </c>
      <c r="B289336" t="n">
        <v>1</v>
      </c>
    </row>
    <row r="289337">
      <c r="A289337" t="inlineStr">
        <is>
          <t>downstruction</t>
        </is>
      </c>
      <c r="B289337" t="n">
        <v>1</v>
      </c>
    </row>
    <row r="289338">
      <c r="A289338" t="inlineStr">
        <is>
          <t>pxfilterpurge</t>
        </is>
      </c>
      <c r="B289338" t="n">
        <v>1</v>
      </c>
    </row>
    <row r="289339">
      <c r="A289339" t="inlineStr">
        <is>
          <t>reopenctrl</t>
        </is>
      </c>
      <c r="B289339" t="n">
        <v>1</v>
      </c>
    </row>
    <row r="289340">
      <c r="A289340" t="inlineStr">
        <is>
          <t>fwmount</t>
        </is>
      </c>
      <c r="B289340" t="n">
        <v>1</v>
      </c>
    </row>
    <row r="289341">
      <c r="A289341" t="inlineStr">
        <is>
          <t>oncharge33</t>
        </is>
      </c>
      <c r="B289341" t="n">
        <v>1</v>
      </c>
    </row>
    <row r="289342">
      <c r="A289342" t="inlineStr">
        <is>
          <t>128mbals</t>
        </is>
      </c>
      <c r="B289342" t="n">
        <v>1</v>
      </c>
    </row>
    <row r="289343">
      <c r="A289343" t="inlineStr">
        <is>
          <t>07064742266938</t>
        </is>
      </c>
      <c r="B289343" t="n">
        <v>1</v>
      </c>
    </row>
    <row r="289344">
      <c r="A289344" t="inlineStr">
        <is>
          <t>fnf12</t>
        </is>
      </c>
      <c r="B289344" t="n">
        <v>1</v>
      </c>
    </row>
    <row r="289345">
      <c r="A289345" t="inlineStr">
        <is>
          <t>tomedias</t>
        </is>
      </c>
      <c r="B289345" t="n">
        <v>1</v>
      </c>
    </row>
    <row r="289346">
      <c r="A289346" t="inlineStr">
        <is>
          <t>s1195000</t>
        </is>
      </c>
      <c r="B289346" t="n">
        <v>1</v>
      </c>
    </row>
    <row r="289347">
      <c r="A289347" t="inlineStr">
        <is>
          <t>b4269b223e</t>
        </is>
      </c>
      <c r="B289347" t="n">
        <v>1</v>
      </c>
    </row>
    <row r="289348">
      <c r="A289348" t="inlineStr">
        <is>
          <t>32x384</t>
        </is>
      </c>
      <c r="B289348" t="n">
        <v>1</v>
      </c>
    </row>
    <row r="289349">
      <c r="A289349" t="inlineStr">
        <is>
          <t>realitizes</t>
        </is>
      </c>
      <c r="B289349" t="n">
        <v>1</v>
      </c>
    </row>
    <row r="289350">
      <c r="A289350" t="inlineStr">
        <is>
          <t>team´s</t>
        </is>
      </c>
      <c r="B289350" t="n">
        <v>1</v>
      </c>
    </row>
    <row r="289351">
      <c r="A289351" t="inlineStr">
        <is>
          <t>jan4x</t>
        </is>
      </c>
      <c r="B289351" t="n">
        <v>1</v>
      </c>
    </row>
    <row r="289352">
      <c r="A289352" t="inlineStr">
        <is>
          <t>sdbar</t>
        </is>
      </c>
      <c r="B289352" t="n">
        <v>1</v>
      </c>
    </row>
    <row r="289353">
      <c r="A289353" t="inlineStr">
        <is>
          <t>dequeer</t>
        </is>
      </c>
      <c r="B289353" t="n">
        <v>1</v>
      </c>
    </row>
    <row r="289354">
      <c r="A289354" t="inlineStr">
        <is>
          <t>irflegal</t>
        </is>
      </c>
      <c r="B289354" t="n">
        <v>1</v>
      </c>
    </row>
    <row r="289355">
      <c r="A289355" t="inlineStr">
        <is>
          <t>fergwp</t>
        </is>
      </c>
      <c r="B289355" t="n">
        <v>1</v>
      </c>
    </row>
    <row r="289356">
      <c r="A289356" t="inlineStr">
        <is>
          <t>kdeovey</t>
        </is>
      </c>
      <c r="B289356" t="n">
        <v>1</v>
      </c>
    </row>
    <row r="289357">
      <c r="A289357" t="inlineStr">
        <is>
          <t>garcus</t>
        </is>
      </c>
      <c r="B289357" t="n">
        <v>1</v>
      </c>
    </row>
    <row r="289358">
      <c r="A289358" t="inlineStr">
        <is>
          <t>abrielf</t>
        </is>
      </c>
      <c r="B289358" t="n">
        <v>1</v>
      </c>
    </row>
    <row r="289359">
      <c r="A289359" t="inlineStr">
        <is>
          <t>flamingissimo</t>
        </is>
      </c>
      <c r="B289359" t="n">
        <v>1</v>
      </c>
    </row>
    <row r="289360">
      <c r="A289360" t="inlineStr">
        <is>
          <t>vadussed</t>
        </is>
      </c>
      <c r="B289360" t="n">
        <v>1</v>
      </c>
    </row>
    <row r="289361">
      <c r="A289361" t="inlineStr">
        <is>
          <t>pervplement</t>
        </is>
      </c>
      <c r="B289361" t="n">
        <v>1</v>
      </c>
    </row>
    <row r="289362">
      <c r="A289362" t="inlineStr">
        <is>
          <t>comrjzyykofzm</t>
        </is>
      </c>
      <c r="B289362" t="n">
        <v>1</v>
      </c>
    </row>
    <row r="289363">
      <c r="A289363" t="inlineStr">
        <is>
          <t>kdeleasbitches</t>
        </is>
      </c>
      <c r="B289363" t="n">
        <v>1</v>
      </c>
    </row>
    <row r="289364">
      <c r="A289364" t="inlineStr">
        <is>
          <t>formed—is</t>
        </is>
      </c>
      <c r="B289364" t="n">
        <v>1</v>
      </c>
    </row>
    <row r="289365">
      <c r="A289365" t="inlineStr">
        <is>
          <t>gantasy</t>
        </is>
      </c>
      <c r="B289365" t="n">
        <v>1</v>
      </c>
    </row>
    <row r="289366">
      <c r="A289366" t="inlineStr">
        <is>
          <t>antonsofeagles</t>
        </is>
      </c>
      <c r="B289366" t="n">
        <v>1</v>
      </c>
    </row>
    <row r="289367">
      <c r="A289367" t="inlineStr">
        <is>
          <t>kidssorcerers</t>
        </is>
      </c>
      <c r="B289367" t="n">
        <v>1</v>
      </c>
    </row>
    <row r="289368">
      <c r="A289368" t="inlineStr">
        <is>
          <t>sylverg</t>
        </is>
      </c>
      <c r="B289368" t="n">
        <v>1</v>
      </c>
    </row>
    <row r="289369">
      <c r="A289369" t="inlineStr">
        <is>
          <t>grizone</t>
        </is>
      </c>
      <c r="B289369" t="n">
        <v>1</v>
      </c>
    </row>
    <row r="289370">
      <c r="A289370" t="inlineStr">
        <is>
          <t>wafert</t>
        </is>
      </c>
      <c r="B289370" t="n">
        <v>1</v>
      </c>
    </row>
    <row r="289371">
      <c r="A289371" t="inlineStr">
        <is>
          <t>combiningbreeddata</t>
        </is>
      </c>
      <c r="B289371" t="n">
        <v>1</v>
      </c>
    </row>
    <row r="289372">
      <c r="A289372" t="inlineStr">
        <is>
          <t>longisland</t>
        </is>
      </c>
      <c r="B289372" t="n">
        <v>1</v>
      </c>
    </row>
    <row r="289373">
      <c r="A289373" t="inlineStr">
        <is>
          <t>comsiableduffk3</t>
        </is>
      </c>
      <c r="B289373" t="n">
        <v>1</v>
      </c>
    </row>
    <row r="289374">
      <c r="A289374" t="inlineStr">
        <is>
          <t>augieandw</t>
        </is>
      </c>
      <c r="B289374" t="n">
        <v>1</v>
      </c>
    </row>
    <row r="289375">
      <c r="A289375" t="inlineStr">
        <is>
          <t>deviantartist</t>
        </is>
      </c>
      <c r="B289375" t="n">
        <v>1</v>
      </c>
    </row>
    <row r="289376">
      <c r="A289376" t="inlineStr">
        <is>
          <t>leaningofintelligence</t>
        </is>
      </c>
      <c r="B289376" t="n">
        <v>1</v>
      </c>
    </row>
    <row r="289377">
      <c r="A289377" t="inlineStr">
        <is>
          <t>guestmire</t>
        </is>
      </c>
      <c r="B289377" t="n">
        <v>1</v>
      </c>
    </row>
    <row r="289378">
      <c r="A289378" t="inlineStr">
        <is>
          <t>ratandaloy</t>
        </is>
      </c>
      <c r="B289378" t="n">
        <v>1</v>
      </c>
    </row>
    <row r="289379">
      <c r="A289379" t="inlineStr">
        <is>
          <t>commaphouseforecasts</t>
        </is>
      </c>
      <c r="B289379" t="n">
        <v>1</v>
      </c>
    </row>
    <row r="289380">
      <c r="A289380" t="inlineStr">
        <is>
          <t>comjun00000000000000001p</t>
        </is>
      </c>
      <c r="B289380" t="n">
        <v>1</v>
      </c>
    </row>
    <row r="289381">
      <c r="A289381" t="inlineStr">
        <is>
          <t>attendori</t>
        </is>
      </c>
      <c r="B289381" t="n">
        <v>1</v>
      </c>
    </row>
    <row r="289382">
      <c r="A289382" t="inlineStr">
        <is>
          <t>seawed</t>
        </is>
      </c>
      <c r="B289382" t="n">
        <v>1</v>
      </c>
    </row>
    <row r="289383">
      <c r="A289383" t="inlineStr">
        <is>
          <t>taxationticker</t>
        </is>
      </c>
      <c r="B289383" t="n">
        <v>1</v>
      </c>
    </row>
    <row r="289384">
      <c r="A289384" t="inlineStr">
        <is>
          <t>comhw2vtpochii</t>
        </is>
      </c>
      <c r="B289384" t="n">
        <v>1</v>
      </c>
    </row>
    <row r="289385">
      <c r="A289385" t="inlineStr">
        <is>
          <t>com1x7j39h5et</t>
        </is>
      </c>
      <c r="B289385" t="n">
        <v>1</v>
      </c>
    </row>
    <row r="289386">
      <c r="A289386" t="inlineStr">
        <is>
          <t>aziorgaphile</t>
        </is>
      </c>
      <c r="B289386" t="n">
        <v>1</v>
      </c>
    </row>
    <row r="289387">
      <c r="A289387" t="inlineStr">
        <is>
          <t>factzilla</t>
        </is>
      </c>
      <c r="B289387" t="n">
        <v>1</v>
      </c>
    </row>
    <row r="289388">
      <c r="A289388" t="inlineStr">
        <is>
          <t>111479131analysis</t>
        </is>
      </c>
      <c r="B289388" t="n">
        <v>1</v>
      </c>
    </row>
    <row r="289389">
      <c r="A289389" t="inlineStr">
        <is>
          <t>datburn</t>
        </is>
      </c>
      <c r="B289389" t="n">
        <v>1</v>
      </c>
    </row>
    <row r="289390">
      <c r="A289390" t="inlineStr">
        <is>
          <t>ffb030</t>
        </is>
      </c>
      <c r="B289390" t="n">
        <v>1</v>
      </c>
    </row>
    <row r="289391">
      <c r="A289391" t="inlineStr">
        <is>
          <t>bb29303</t>
        </is>
      </c>
      <c r="B289391" t="n">
        <v>1</v>
      </c>
    </row>
    <row r="289392">
      <c r="A289392" t="inlineStr">
        <is>
          <t>wh4323xxp22f</t>
        </is>
      </c>
      <c r="B289392" t="n">
        <v>1</v>
      </c>
    </row>
    <row r="289393">
      <c r="A289393" t="inlineStr">
        <is>
          <t>peisler</t>
        </is>
      </c>
      <c r="B289393" t="n">
        <v>1</v>
      </c>
    </row>
    <row r="289394">
      <c r="A289394" t="inlineStr">
        <is>
          <t>alargric</t>
        </is>
      </c>
      <c r="B289394" t="n">
        <v>1</v>
      </c>
    </row>
    <row r="289395">
      <c r="A289395" t="inlineStr">
        <is>
          <t>allembe</t>
        </is>
      </c>
      <c r="B289395" t="n">
        <v>1</v>
      </c>
    </row>
    <row r="289396">
      <c r="A289396" t="inlineStr">
        <is>
          <t>e0123</t>
        </is>
      </c>
      <c r="B289396" t="n">
        <v>1</v>
      </c>
    </row>
    <row r="289397">
      <c r="A289397" t="inlineStr">
        <is>
          <t>iluka</t>
        </is>
      </c>
      <c r="B289397" t="n">
        <v>1</v>
      </c>
    </row>
    <row r="289398">
      <c r="A289398" t="inlineStr">
        <is>
          <t>rotizionary</t>
        </is>
      </c>
      <c r="B289398" t="n">
        <v>1</v>
      </c>
    </row>
    <row r="289399">
      <c r="A289399" t="inlineStr">
        <is>
          <t>tuatar15g</t>
        </is>
      </c>
      <c r="B289399" t="n">
        <v>1</v>
      </c>
    </row>
    <row r="289400">
      <c r="A289400" t="inlineStr">
        <is>
          <t>gyrostan</t>
        </is>
      </c>
      <c r="B289400" t="n">
        <v>1</v>
      </c>
    </row>
    <row r="289401">
      <c r="A289401" t="inlineStr">
        <is>
          <t>pérénère</t>
        </is>
      </c>
      <c r="B289401" t="n">
        <v>1</v>
      </c>
    </row>
    <row r="289402">
      <c r="A289402" t="inlineStr">
        <is>
          <t>clenal</t>
        </is>
      </c>
      <c r="B289402" t="n">
        <v>1</v>
      </c>
    </row>
    <row r="289403">
      <c r="A289403" t="inlineStr">
        <is>
          <t>manoeuv</t>
        </is>
      </c>
      <c r="B289403" t="n">
        <v>1</v>
      </c>
    </row>
    <row r="289404">
      <c r="A289404" t="inlineStr">
        <is>
          <t>podsat</t>
        </is>
      </c>
      <c r="B289404" t="n">
        <v>1</v>
      </c>
    </row>
    <row r="289405">
      <c r="A289405" t="inlineStr">
        <is>
          <t>treadstop</t>
        </is>
      </c>
      <c r="B289405" t="n">
        <v>1</v>
      </c>
    </row>
    <row r="289406">
      <c r="A289406" t="inlineStr">
        <is>
          <t>cuttingrunning</t>
        </is>
      </c>
      <c r="B289406" t="n">
        <v>1</v>
      </c>
    </row>
    <row r="289407">
      <c r="A289407" t="inlineStr">
        <is>
          <t>mi22ess</t>
        </is>
      </c>
      <c r="B289407" t="n">
        <v>1</v>
      </c>
    </row>
    <row r="289408">
      <c r="A289408" t="inlineStr">
        <is>
          <t>sgsll</t>
        </is>
      </c>
      <c r="B289408" t="n">
        <v>1</v>
      </c>
    </row>
    <row r="289409">
      <c r="A289409" t="inlineStr">
        <is>
          <t>pokoi</t>
        </is>
      </c>
      <c r="B289409" t="n">
        <v>1</v>
      </c>
    </row>
    <row r="289410">
      <c r="A289410" t="inlineStr">
        <is>
          <t>turtorbitor</t>
        </is>
      </c>
      <c r="B289410" t="n">
        <v>1</v>
      </c>
    </row>
    <row r="289411">
      <c r="A289411" t="inlineStr">
        <is>
          <t>bandsato</t>
        </is>
      </c>
      <c r="B289411" t="n">
        <v>1</v>
      </c>
    </row>
    <row r="289412">
      <c r="A289412" t="inlineStr">
        <is>
          <t>multisensor</t>
        </is>
      </c>
      <c r="B289412" t="n">
        <v>2</v>
      </c>
    </row>
    <row r="289413">
      <c r="A289413" t="inlineStr">
        <is>
          <t>hullized</t>
        </is>
      </c>
      <c r="B289413" t="n">
        <v>1</v>
      </c>
    </row>
    <row r="289414">
      <c r="A289414" t="inlineStr">
        <is>
          <t>podsatmissile</t>
        </is>
      </c>
      <c r="B289414" t="n">
        <v>1</v>
      </c>
    </row>
    <row r="289415">
      <c r="A289415" t="inlineStr">
        <is>
          <t>432615</t>
        </is>
      </c>
      <c r="B289415" t="n">
        <v>1</v>
      </c>
    </row>
    <row r="289416">
      <c r="A289416" t="inlineStr">
        <is>
          <t>emp187</t>
        </is>
      </c>
      <c r="B289416" t="n">
        <v>1</v>
      </c>
    </row>
    <row r="289417">
      <c r="A289417" t="inlineStr">
        <is>
          <t>ostujena</t>
        </is>
      </c>
      <c r="B289417" t="n">
        <v>1</v>
      </c>
    </row>
    <row r="289418">
      <c r="A289418" t="inlineStr">
        <is>
          <t>prostrata</t>
        </is>
      </c>
      <c r="B289418" t="n">
        <v>1</v>
      </c>
    </row>
    <row r="289419">
      <c r="A289419" t="inlineStr">
        <is>
          <t>equilon™</t>
        </is>
      </c>
      <c r="B289419" t="n">
        <v>1</v>
      </c>
    </row>
    <row r="289420">
      <c r="A289420" t="inlineStr">
        <is>
          <t>a0439</t>
        </is>
      </c>
      <c r="B289420" t="n">
        <v>1</v>
      </c>
    </row>
    <row r="289421">
      <c r="A289421" t="inlineStr">
        <is>
          <t>overwaying</t>
        </is>
      </c>
      <c r="B289421" t="n">
        <v>1</v>
      </c>
    </row>
    <row r="289422">
      <c r="A289422" t="inlineStr">
        <is>
          <t>verned</t>
        </is>
      </c>
      <c r="B289422" t="n">
        <v>1</v>
      </c>
    </row>
    <row r="289423">
      <c r="A289423" t="inlineStr">
        <is>
          <t>sidelooms</t>
        </is>
      </c>
      <c r="B289423" t="n">
        <v>1</v>
      </c>
    </row>
    <row r="289424">
      <c r="A289424" t="inlineStr">
        <is>
          <t>prenderments</t>
        </is>
      </c>
      <c r="B289424" t="n">
        <v>1</v>
      </c>
    </row>
    <row r="289425">
      <c r="A289425" t="inlineStr">
        <is>
          <t>helicorde</t>
        </is>
      </c>
      <c r="B289425" t="n">
        <v>1</v>
      </c>
    </row>
    <row r="289426">
      <c r="A289426" t="inlineStr">
        <is>
          <t>sinisaar</t>
        </is>
      </c>
      <c r="B289426" t="n">
        <v>1</v>
      </c>
    </row>
    <row r="289427">
      <c r="A289427" t="inlineStr">
        <is>
          <t>5inity</t>
        </is>
      </c>
      <c r="B289427" t="n">
        <v>1</v>
      </c>
    </row>
    <row r="289428">
      <c r="A289428" t="inlineStr">
        <is>
          <t>tenzy</t>
        </is>
      </c>
      <c r="B289428" t="n">
        <v>1</v>
      </c>
    </row>
    <row r="289429">
      <c r="A289429" t="inlineStr">
        <is>
          <t>electification</t>
        </is>
      </c>
      <c r="B289429" t="n">
        <v>1</v>
      </c>
    </row>
    <row r="289430">
      <c r="A289430" t="inlineStr">
        <is>
          <t>casselmans</t>
        </is>
      </c>
      <c r="B289430" t="n">
        <v>1</v>
      </c>
    </row>
    <row r="289431">
      <c r="A289431" t="inlineStr">
        <is>
          <t>ryhoes</t>
        </is>
      </c>
      <c r="B289431" t="n">
        <v>1</v>
      </c>
    </row>
    <row r="289432">
      <c r="A289432" t="inlineStr">
        <is>
          <t>vailag</t>
        </is>
      </c>
      <c r="B289432" t="n">
        <v>1</v>
      </c>
    </row>
    <row r="289433">
      <c r="A289433" t="inlineStr">
        <is>
          <t>macera</t>
        </is>
      </c>
      <c r="B289433" t="n">
        <v>1</v>
      </c>
    </row>
    <row r="289434">
      <c r="A289434" t="inlineStr">
        <is>
          <t>blt44a</t>
        </is>
      </c>
      <c r="B289434" t="n">
        <v>1</v>
      </c>
    </row>
    <row r="289435">
      <c r="A289435" t="inlineStr">
        <is>
          <t>tedlic</t>
        </is>
      </c>
      <c r="B289435" t="n">
        <v>1</v>
      </c>
    </row>
    <row r="289436">
      <c r="A289436" t="inlineStr">
        <is>
          <t>purust</t>
        </is>
      </c>
      <c r="B289436" t="n">
        <v>1</v>
      </c>
    </row>
    <row r="289437">
      <c r="A289437" t="inlineStr">
        <is>
          <t>isocalized</t>
        </is>
      </c>
      <c r="B289437" t="n">
        <v>1</v>
      </c>
    </row>
    <row r="289438">
      <c r="A289438" t="inlineStr">
        <is>
          <t>caeson</t>
        </is>
      </c>
      <c r="B289438" t="n">
        <v>1</v>
      </c>
    </row>
    <row r="289439">
      <c r="A289439" t="inlineStr">
        <is>
          <t>scriptstoustic</t>
        </is>
      </c>
      <c r="B289439" t="n">
        <v>1</v>
      </c>
    </row>
    <row r="289440">
      <c r="A289440" t="inlineStr">
        <is>
          <t>fallalistic</t>
        </is>
      </c>
      <c r="B289440" t="n">
        <v>1</v>
      </c>
    </row>
    <row r="289441">
      <c r="A289441" t="inlineStr">
        <is>
          <t>succst</t>
        </is>
      </c>
      <c r="B289441" t="n">
        <v>1</v>
      </c>
    </row>
    <row r="289442">
      <c r="A289442" t="inlineStr">
        <is>
          <t>bubrue</t>
        </is>
      </c>
      <c r="B289442" t="n">
        <v>1</v>
      </c>
    </row>
    <row r="289443">
      <c r="A289443" t="inlineStr">
        <is>
          <t>naturalish</t>
        </is>
      </c>
      <c r="B289443" t="n">
        <v>1</v>
      </c>
    </row>
    <row r="289444">
      <c r="A289444" t="inlineStr">
        <is>
          <t>youfreshits</t>
        </is>
      </c>
      <c r="B289444" t="n">
        <v>1</v>
      </c>
    </row>
    <row r="289445">
      <c r="A289445" t="inlineStr">
        <is>
          <t>startingts</t>
        </is>
      </c>
      <c r="B289445" t="n">
        <v>1</v>
      </c>
    </row>
    <row r="289446">
      <c r="A289446" t="inlineStr">
        <is>
          <t>bansto</t>
        </is>
      </c>
      <c r="B289446" t="n">
        <v>1</v>
      </c>
    </row>
    <row r="289447">
      <c r="A289447" t="inlineStr">
        <is>
          <t>swanster</t>
        </is>
      </c>
      <c r="B289447" t="n">
        <v>1</v>
      </c>
    </row>
    <row r="289448">
      <c r="A289448" t="inlineStr">
        <is>
          <t>coveragemore</t>
        </is>
      </c>
      <c r="B289448" t="n">
        <v>1</v>
      </c>
    </row>
    <row r="289449">
      <c r="A289449" t="inlineStr">
        <is>
          <t>httpwmonmahateatami</t>
        </is>
      </c>
      <c r="B289449" t="n">
        <v>1</v>
      </c>
    </row>
    <row r="289450">
      <c r="A289450" t="inlineStr">
        <is>
          <t>recolidenning</t>
        </is>
      </c>
      <c r="B289450" t="n">
        <v>1</v>
      </c>
    </row>
    <row r="289451">
      <c r="A289451" t="inlineStr">
        <is>
          <t>cheerulation</t>
        </is>
      </c>
      <c r="B289451" t="n">
        <v>1</v>
      </c>
    </row>
    <row r="289452">
      <c r="A289452" t="inlineStr">
        <is>
          <t>shoeslocks</t>
        </is>
      </c>
      <c r="B289452" t="n">
        <v>1</v>
      </c>
    </row>
    <row r="289453">
      <c r="A289453" t="inlineStr">
        <is>
          <t>parvilleing</t>
        </is>
      </c>
      <c r="B289453" t="n">
        <v>1</v>
      </c>
    </row>
    <row r="289454">
      <c r="A289454" t="inlineStr">
        <is>
          <t>dumpware</t>
        </is>
      </c>
      <c r="B289454" t="n">
        <v>1</v>
      </c>
    </row>
    <row r="289455">
      <c r="A289455" t="inlineStr">
        <is>
          <t>cedarcliff</t>
        </is>
      </c>
      <c r="B289455" t="n">
        <v>1</v>
      </c>
    </row>
    <row r="289456">
      <c r="A289456" t="inlineStr">
        <is>
          <t>comfooynoseissues</t>
        </is>
      </c>
      <c r="B289456" t="n">
        <v>1</v>
      </c>
    </row>
    <row r="289457">
      <c r="A289457" t="inlineStr">
        <is>
          <t>bahnz</t>
        </is>
      </c>
      <c r="B289457" t="n">
        <v>1</v>
      </c>
    </row>
    <row r="289458">
      <c r="A289458" t="inlineStr">
        <is>
          <t>profitning</t>
        </is>
      </c>
      <c r="B289458" t="n">
        <v>1</v>
      </c>
    </row>
    <row r="289459">
      <c r="A289459" t="inlineStr">
        <is>
          <t>rejectcompromise</t>
        </is>
      </c>
      <c r="B289459" t="n">
        <v>1</v>
      </c>
    </row>
    <row r="289460">
      <c r="A289460" t="inlineStr">
        <is>
          <t>chilczewski</t>
        </is>
      </c>
      <c r="B289460" t="n">
        <v>1</v>
      </c>
    </row>
    <row r="289461">
      <c r="A289461" t="inlineStr">
        <is>
          <t>peekat</t>
        </is>
      </c>
      <c r="B289461" t="n">
        <v>2</v>
      </c>
    </row>
    <row r="289462">
      <c r="A289462" t="inlineStr">
        <is>
          <t>skinshopvers</t>
        </is>
      </c>
      <c r="B289462" t="n">
        <v>1</v>
      </c>
    </row>
    <row r="289463">
      <c r="A289463" t="inlineStr">
        <is>
          <t>tomskland</t>
        </is>
      </c>
      <c r="B289463" t="n">
        <v>1</v>
      </c>
    </row>
    <row r="289464">
      <c r="A289464" t="inlineStr">
        <is>
          <t>suprasecoding</t>
        </is>
      </c>
      <c r="B289464" t="n">
        <v>1</v>
      </c>
    </row>
    <row r="289465">
      <c r="A289465" t="inlineStr">
        <is>
          <t>extsimon</t>
        </is>
      </c>
      <c r="B289465" t="n">
        <v>1</v>
      </c>
    </row>
    <row r="289466">
      <c r="A289466" t="inlineStr">
        <is>
          <t>maurea</t>
        </is>
      </c>
      <c r="B289466" t="n">
        <v>1</v>
      </c>
    </row>
    <row r="289467">
      <c r="A289467" t="inlineStr">
        <is>
          <t>suprasecanial</t>
        </is>
      </c>
      <c r="B289467" t="n">
        <v>1</v>
      </c>
    </row>
    <row r="289468">
      <c r="A289468" t="inlineStr">
        <is>
          <t>abaxially</t>
        </is>
      </c>
      <c r="B289468" t="n">
        <v>1</v>
      </c>
    </row>
    <row r="289469">
      <c r="A289469" t="inlineStr">
        <is>
          <t>industriches</t>
        </is>
      </c>
      <c r="B289469" t="n">
        <v>1</v>
      </c>
    </row>
    <row r="289470">
      <c r="A289470" t="inlineStr">
        <is>
          <t>ophoreal</t>
        </is>
      </c>
      <c r="B289470" t="n">
        <v>1</v>
      </c>
    </row>
    <row r="289471">
      <c r="A289471" t="inlineStr">
        <is>
          <t>compiling_scalang</t>
        </is>
      </c>
      <c r="B289471" t="n">
        <v>1</v>
      </c>
    </row>
    <row r="289472">
      <c r="A289472" t="inlineStr">
        <is>
          <t>printed{</t>
        </is>
      </c>
      <c r="B289472" t="n">
        <v>1</v>
      </c>
    </row>
    <row r="289473">
      <c r="A289473" t="inlineStr">
        <is>
          <t>xbase64</t>
        </is>
      </c>
      <c r="B289473" t="n">
        <v>1</v>
      </c>
    </row>
    <row r="289474">
      <c r="A289474" t="inlineStr">
        <is>
          <t>colleaguesgit</t>
        </is>
      </c>
      <c r="B289474" t="n">
        <v>1</v>
      </c>
    </row>
    <row r="289475">
      <c r="A289475" t="inlineStr">
        <is>
          <t>pbone</t>
        </is>
      </c>
      <c r="B289475" t="n">
        <v>1</v>
      </c>
    </row>
    <row r="289476">
      <c r="A289476" t="inlineStr">
        <is>
          <t>multi|funcall</t>
        </is>
      </c>
      <c r="B289476" t="n">
        <v>1</v>
      </c>
    </row>
    <row r="289477">
      <c r="A289477" t="inlineStr">
        <is>
          <t>grimce</t>
        </is>
      </c>
      <c r="B289477" t="n">
        <v>1</v>
      </c>
    </row>
    <row r="289478">
      <c r="A289478" t="inlineStr">
        <is>
          <t>comiraqvclmreleases</t>
        </is>
      </c>
      <c r="B289478" t="n">
        <v>1</v>
      </c>
    </row>
    <row r="289479">
      <c r="A289479" t="inlineStr">
        <is>
          <t>hasterungeool</t>
        </is>
      </c>
      <c r="B289479" t="n">
        <v>1</v>
      </c>
    </row>
    <row r="289480">
      <c r="A289480" t="inlineStr">
        <is>
          <t>w154175</t>
        </is>
      </c>
      <c r="B289480" t="n">
        <v>1</v>
      </c>
    </row>
    <row r="289481">
      <c r="A289481" t="inlineStr">
        <is>
          <t>vclm</t>
        </is>
      </c>
      <c r="B289481" t="n">
        <v>1</v>
      </c>
    </row>
    <row r="289482">
      <c r="A289482" t="inlineStr">
        <is>
          <t>`{30hello</t>
        </is>
      </c>
      <c r="B289482" t="n">
        <v>1</v>
      </c>
    </row>
    <row r="289483">
      <c r="A289483" t="inlineStr">
        <is>
          <t>find_curved</t>
        </is>
      </c>
      <c r="B289483" t="n">
        <v>1</v>
      </c>
    </row>
    <row r="289484">
      <c r="A289484" t="inlineStr">
        <is>
          <t>pmetal</t>
        </is>
      </c>
      <c r="B289484" t="n">
        <v>1</v>
      </c>
    </row>
    <row r="289485">
      <c r="A289485" t="inlineStr">
        <is>
          <t>print{array</t>
        </is>
      </c>
      <c r="B289485" t="n">
        <v>1</v>
      </c>
    </row>
    <row r="289486">
      <c r="A289486" t="inlineStr">
        <is>
          <t>2ppupd</t>
        </is>
      </c>
      <c r="B289486" t="n">
        <v>1</v>
      </c>
    </row>
    <row r="289487">
      <c r="A289487" t="inlineStr">
        <is>
          <t>hcusrlocalincludestyle</t>
        </is>
      </c>
      <c r="B289487" t="n">
        <v>1</v>
      </c>
    </row>
    <row r="289488">
      <c r="A289488" t="inlineStr">
        <is>
          <t>virux</t>
        </is>
      </c>
      <c r="B289488" t="n">
        <v>1</v>
      </c>
    </row>
    <row r="289489">
      <c r="A289489" t="inlineStr">
        <is>
          <t>{pervale</t>
        </is>
      </c>
      <c r="B289489" t="n">
        <v>1</v>
      </c>
    </row>
    <row r="289490">
      <c r="A289490" t="inlineStr">
        <is>
          <t>edited·done</t>
        </is>
      </c>
      <c r="B289490" t="n">
        <v>1</v>
      </c>
    </row>
    <row r="289491">
      <c r="A289491" t="inlineStr">
        <is>
          <t>moxmoxiajython</t>
        </is>
      </c>
      <c r="B289491" t="n">
        <v>1</v>
      </c>
    </row>
    <row r="289492">
      <c r="A289492" t="inlineStr">
        <is>
          <t>nabpage</t>
        </is>
      </c>
      <c r="B289492" t="n">
        <v>1</v>
      </c>
    </row>
    <row r="289493">
      <c r="A289493" t="inlineStr">
        <is>
          <t>{_ck</t>
        </is>
      </c>
      <c r="B289493" t="n">
        <v>1</v>
      </c>
    </row>
    <row r="289494">
      <c r="A289494" t="inlineStr">
        <is>
          <t>obsidian|else</t>
        </is>
      </c>
      <c r="B289494" t="n">
        <v>1</v>
      </c>
    </row>
    <row r="289495">
      <c r="A289495" t="inlineStr">
        <is>
          <t>swift817</t>
        </is>
      </c>
      <c r="B289495" t="n">
        <v>1</v>
      </c>
    </row>
    <row r="289496">
      <c r="A289496" t="inlineStr">
        <is>
          <t>cutcader</t>
        </is>
      </c>
      <c r="B289496" t="n">
        <v>1</v>
      </c>
    </row>
    <row r="289497">
      <c r="A289497" t="inlineStr">
        <is>
          <t>find_curved{</t>
        </is>
      </c>
      <c r="B289497" t="n">
        <v>1</v>
      </c>
    </row>
    <row r="289498">
      <c r="A289498" t="inlineStr">
        <is>
          <t>{vree</t>
        </is>
      </c>
      <c r="B289498" t="n">
        <v>1</v>
      </c>
    </row>
    <row r="289499">
      <c r="A289499" t="inlineStr">
        <is>
          <t>shium</t>
        </is>
      </c>
      <c r="B289499" t="n">
        <v>1</v>
      </c>
    </row>
    <row r="289500">
      <c r="A289500" t="inlineStr">
        <is>
          <t>colorassert70</t>
        </is>
      </c>
      <c r="B289500" t="n">
        <v>1</v>
      </c>
    </row>
    <row r="289501">
      <c r="A289501" t="inlineStr">
        <is>
          <t>comqanchezla</t>
        </is>
      </c>
      <c r="B289501" t="n">
        <v>1</v>
      </c>
    </row>
    <row r="289502">
      <c r="A289502" t="inlineStr">
        <is>
          <t>importuium</t>
        </is>
      </c>
      <c r="B289502" t="n">
        <v>1</v>
      </c>
    </row>
    <row r="289503">
      <c r="A289503" t="inlineStr">
        <is>
          <t>printrc</t>
        </is>
      </c>
      <c r="B289503" t="n">
        <v>1</v>
      </c>
    </row>
    <row r="289504">
      <c r="A289504" t="inlineStr">
        <is>
          <t>per_lang</t>
        </is>
      </c>
      <c r="B289504" t="n">
        <v>1</v>
      </c>
    </row>
    <row r="289505">
      <c r="A289505" t="inlineStr">
        <is>
          <t>geodata_texts</t>
        </is>
      </c>
      <c r="B289505" t="n">
        <v>1</v>
      </c>
    </row>
    <row r="289506">
      <c r="A289506" t="inlineStr">
        <is>
          <t>first_features_map</t>
        </is>
      </c>
      <c r="B289506" t="n">
        <v>1</v>
      </c>
    </row>
    <row r="289507">
      <c r="A289507" t="inlineStr">
        <is>
          <t>o_locale</t>
        </is>
      </c>
      <c r="B289507" t="n">
        <v>1</v>
      </c>
    </row>
    <row r="289508">
      <c r="A289508" t="inlineStr">
        <is>
          <t>ipb_tests</t>
        </is>
      </c>
      <c r="B289508" t="n">
        <v>1</v>
      </c>
    </row>
    <row r="289509">
      <c r="A289509" t="inlineStr">
        <is>
          <t>altaelq</t>
        </is>
      </c>
      <c r="B289509" t="n">
        <v>1</v>
      </c>
    </row>
    <row r="289510">
      <c r="A289510" t="inlineStr">
        <is>
          <t>print⟵</t>
        </is>
      </c>
      <c r="B289510" t="n">
        <v>1</v>
      </c>
    </row>
    <row r="289511">
      <c r="A289511" t="inlineStr">
        <is>
          <t>gnawly</t>
        </is>
      </c>
      <c r="B289511" t="n">
        <v>1</v>
      </c>
    </row>
    <row r="289512">
      <c r="A289512" t="inlineStr">
        <is>
          <t>{scalelink</t>
        </is>
      </c>
      <c r="B289512" t="n">
        <v>1</v>
      </c>
    </row>
    <row r="289513">
      <c r="A289513" t="inlineStr">
        <is>
          <t>envexport</t>
        </is>
      </c>
      <c r="B289513" t="n">
        <v>1</v>
      </c>
    </row>
    <row r="289514">
      <c r="A289514" t="inlineStr">
        <is>
          <t>importde</t>
        </is>
      </c>
      <c r="B289514" t="n">
        <v>1</v>
      </c>
    </row>
    <row r="289515">
      <c r="A289515" t="inlineStr">
        <is>
          <t>v100820</t>
        </is>
      </c>
      <c r="B289515" t="n">
        <v>1</v>
      </c>
    </row>
    <row r="289516">
      <c r="A289516" t="inlineStr">
        <is>
          <t>v1680</t>
        </is>
      </c>
      <c r="B289516" t="n">
        <v>1</v>
      </c>
    </row>
    <row r="289517">
      <c r="A289517" t="inlineStr">
        <is>
          <t>target_maps</t>
        </is>
      </c>
      <c r="B289517" t="n">
        <v>1</v>
      </c>
    </row>
    <row r="289518">
      <c r="A289518" t="inlineStr">
        <is>
          <t>dadal_shiny</t>
        </is>
      </c>
      <c r="B289518" t="n">
        <v>1</v>
      </c>
    </row>
    <row r="289519">
      <c r="A289519" t="inlineStr">
        <is>
          <t>px7</t>
        </is>
      </c>
      <c r="B289519" t="n">
        <v>1</v>
      </c>
    </row>
    <row r="289520">
      <c r="A289520" t="inlineStr">
        <is>
          <t>xcrb_gb</t>
        </is>
      </c>
      <c r="B289520" t="n">
        <v>1</v>
      </c>
    </row>
    <row r="289521">
      <c r="A289521" t="inlineStr">
        <is>
          <t>make_swappos</t>
        </is>
      </c>
      <c r="B289521" t="n">
        <v>1</v>
      </c>
    </row>
    <row r="289522">
      <c r="A289522" t="inlineStr">
        <is>
          <t>scalang</t>
        </is>
      </c>
      <c r="B289522" t="n">
        <v>1</v>
      </c>
    </row>
    <row r="289523">
      <c r="A289523" t="inlineStr">
        <is>
          <t>vclms</t>
        </is>
      </c>
      <c r="B289523" t="n">
        <v>1</v>
      </c>
    </row>
    <row r="289524">
      <c r="A289524" t="inlineStr">
        <is>
          <t>grubmakefile</t>
        </is>
      </c>
      <c r="B289524" t="n">
        <v>1</v>
      </c>
    </row>
    <row r="289525">
      <c r="A289525" t="inlineStr">
        <is>
          <t>chromiumeclipse</t>
        </is>
      </c>
      <c r="B289525" t="n">
        <v>1</v>
      </c>
    </row>
    <row r="289526">
      <c r="A289526" t="inlineStr">
        <is>
          <t>httpsdependencies</t>
        </is>
      </c>
      <c r="B289526" t="n">
        <v>1</v>
      </c>
    </row>
    <row r="289527">
      <c r="A289527" t="inlineStr">
        <is>
          <t>{xcrb_gb</t>
        </is>
      </c>
      <c r="B289527" t="n">
        <v>1</v>
      </c>
    </row>
    <row r="289528">
      <c r="A289528" t="inlineStr">
        <is>
          <t>kalancy</t>
        </is>
      </c>
      <c r="B289528" t="n">
        <v>1</v>
      </c>
    </row>
    <row r="289529">
      <c r="A289529" t="inlineStr">
        <is>
          <t>wenser</t>
        </is>
      </c>
      <c r="B289529" t="n">
        <v>1</v>
      </c>
    </row>
    <row r="289530">
      <c r="A289530" t="inlineStr">
        <is>
          <t>fletchodified</t>
        </is>
      </c>
      <c r="B289530" t="n">
        <v>1</v>
      </c>
    </row>
    <row r="289531">
      <c r="A289531" t="inlineStr">
        <is>
          <t>chistrations</t>
        </is>
      </c>
      <c r="B289531" t="n">
        <v>1</v>
      </c>
    </row>
    <row r="289532">
      <c r="A289532" t="inlineStr">
        <is>
          <t>monopolopolistic</t>
        </is>
      </c>
      <c r="B289532" t="n">
        <v>1</v>
      </c>
    </row>
    <row r="289533">
      <c r="A289533" t="inlineStr">
        <is>
          <t>yunker</t>
        </is>
      </c>
      <c r="B289533" t="n">
        <v>1</v>
      </c>
    </row>
    <row r="289534">
      <c r="A289534" t="inlineStr">
        <is>
          <t>glazema</t>
        </is>
      </c>
      <c r="B289534" t="n">
        <v>1</v>
      </c>
    </row>
    <row r="289535">
      <c r="A289535" t="inlineStr">
        <is>
          <t>northgermany</t>
        </is>
      </c>
      <c r="B289535" t="n">
        <v>1</v>
      </c>
    </row>
    <row r="289536">
      <c r="A289536" t="inlineStr">
        <is>
          <t>nakusha</t>
        </is>
      </c>
      <c r="B289536" t="n">
        <v>1</v>
      </c>
    </row>
    <row r="289537">
      <c r="A289537" t="inlineStr">
        <is>
          <t>witawan</t>
        </is>
      </c>
      <c r="B289537" t="n">
        <v>1</v>
      </c>
    </row>
    <row r="289538">
      <c r="A289538" t="inlineStr">
        <is>
          <t>sovereignness</t>
        </is>
      </c>
      <c r="B289538" t="n">
        <v>1</v>
      </c>
    </row>
    <row r="289539">
      <c r="A289539" t="inlineStr">
        <is>
          <t>senseablites</t>
        </is>
      </c>
      <c r="B289539" t="n">
        <v>1</v>
      </c>
    </row>
    <row r="289540">
      <c r="A289540" t="inlineStr">
        <is>
          <t>photocracies</t>
        </is>
      </c>
      <c r="B289540" t="n">
        <v>1</v>
      </c>
    </row>
    <row r="289541">
      <c r="A289541" t="inlineStr">
        <is>
          <t>urungeless</t>
        </is>
      </c>
      <c r="B289541" t="n">
        <v>1</v>
      </c>
    </row>
    <row r="289542">
      <c r="A289542" t="inlineStr">
        <is>
          <t>overpresue</t>
        </is>
      </c>
      <c r="B289542" t="n">
        <v>1</v>
      </c>
    </row>
    <row r="289543">
      <c r="A289543" t="inlineStr">
        <is>
          <t>bollners</t>
        </is>
      </c>
      <c r="B289543" t="n">
        <v>2</v>
      </c>
    </row>
    <row r="289544">
      <c r="A289544" t="inlineStr">
        <is>
          <t>kailau</t>
        </is>
      </c>
      <c r="B289544" t="n">
        <v>1</v>
      </c>
    </row>
    <row r="289545">
      <c r="A289545" t="inlineStr">
        <is>
          <t>corang</t>
        </is>
      </c>
      <c r="B289545" t="n">
        <v>1</v>
      </c>
    </row>
    <row r="289546">
      <c r="A289546" t="inlineStr">
        <is>
          <t>hypothesisers</t>
        </is>
      </c>
      <c r="B289546" t="n">
        <v>1</v>
      </c>
    </row>
    <row r="289547">
      <c r="A289547" t="inlineStr">
        <is>
          <t>orgplz3d1p15</t>
        </is>
      </c>
      <c r="B289547" t="n">
        <v>1</v>
      </c>
    </row>
    <row r="289548">
      <c r="A289548" t="inlineStr">
        <is>
          <t>lashiea</t>
        </is>
      </c>
      <c r="B289548" t="n">
        <v>1</v>
      </c>
    </row>
    <row r="289549">
      <c r="A289549" t="inlineStr">
        <is>
          <t>httpdevelopertele</t>
        </is>
      </c>
      <c r="B289549" t="n">
        <v>1</v>
      </c>
    </row>
    <row r="289550">
      <c r="A289550" t="inlineStr">
        <is>
          <t>indefia</t>
        </is>
      </c>
      <c r="B289550" t="n">
        <v>1</v>
      </c>
    </row>
    <row r="289551">
      <c r="A289551" t="inlineStr">
        <is>
          <t>angracino</t>
        </is>
      </c>
      <c r="B289551" t="n">
        <v>1</v>
      </c>
    </row>
    <row r="289552">
      <c r="A289552" t="inlineStr">
        <is>
          <t>augustto</t>
        </is>
      </c>
      <c r="B289552" t="n">
        <v>1</v>
      </c>
    </row>
    <row r="289553">
      <c r="A289553" t="inlineStr">
        <is>
          <t>massacalg</t>
        </is>
      </c>
      <c r="B289553" t="n">
        <v>1</v>
      </c>
    </row>
    <row r="289554">
      <c r="A289554" t="inlineStr">
        <is>
          <t>jnas</t>
        </is>
      </c>
      <c r="B289554" t="n">
        <v>2</v>
      </c>
    </row>
    <row r="289555">
      <c r="A289555" t="inlineStr">
        <is>
          <t>breaksq</t>
        </is>
      </c>
      <c r="B289555" t="n">
        <v>1</v>
      </c>
    </row>
    <row r="289556">
      <c r="A289556" t="inlineStr">
        <is>
          <t>thereham</t>
        </is>
      </c>
      <c r="B289556" t="n">
        <v>1</v>
      </c>
    </row>
    <row r="289557">
      <c r="A289557" t="inlineStr">
        <is>
          <t>arsteemie</t>
        </is>
      </c>
      <c r="B289557" t="n">
        <v>1</v>
      </c>
    </row>
    <row r="289558">
      <c r="A289558" t="inlineStr">
        <is>
          <t>sheepdfa</t>
        </is>
      </c>
      <c r="B289558" t="n">
        <v>1</v>
      </c>
    </row>
    <row r="289559">
      <c r="A289559" t="inlineStr">
        <is>
          <t>\sed</t>
        </is>
      </c>
      <c r="B289559" t="n">
        <v>1</v>
      </c>
    </row>
    <row r="289560">
      <c r="A289560" t="inlineStr">
        <is>
          <t>simmerment</t>
        </is>
      </c>
      <c r="B289560" t="n">
        <v>1</v>
      </c>
    </row>
    <row r="289561">
      <c r="A289561" t="inlineStr">
        <is>
          <t>souraina</t>
        </is>
      </c>
      <c r="B289561" t="n">
        <v>1</v>
      </c>
    </row>
    <row r="289562">
      <c r="A289562" t="inlineStr">
        <is>
          <t>heianers</t>
        </is>
      </c>
      <c r="B289562" t="n">
        <v>1</v>
      </c>
    </row>
    <row r="289563">
      <c r="A289563" t="inlineStr">
        <is>
          <t>feudnt</t>
        </is>
      </c>
      <c r="B289563" t="n">
        <v>1</v>
      </c>
    </row>
    <row r="289564">
      <c r="A289564" t="inlineStr">
        <is>
          <t>camds</t>
        </is>
      </c>
      <c r="B289564" t="n">
        <v>1</v>
      </c>
    </row>
    <row r="289565">
      <c r="A289565" t="inlineStr">
        <is>
          <t>\cornivan</t>
        </is>
      </c>
      <c r="B289565" t="n">
        <v>1</v>
      </c>
    </row>
    <row r="289566">
      <c r="A289566" t="inlineStr">
        <is>
          <t>goutonh</t>
        </is>
      </c>
      <c r="B289566" t="n">
        <v>1</v>
      </c>
    </row>
    <row r="289567">
      <c r="A289567" t="inlineStr">
        <is>
          <t>aprilblades</t>
        </is>
      </c>
      <c r="B289567" t="n">
        <v>1</v>
      </c>
    </row>
    <row r="289568">
      <c r="A289568" t="inlineStr">
        <is>
          <t>ofborne</t>
        </is>
      </c>
      <c r="B289568" t="n">
        <v>1</v>
      </c>
    </row>
    <row r="289569">
      <c r="A289569" t="inlineStr">
        <is>
          <t>arttainment</t>
        </is>
      </c>
      <c r="B289569" t="n">
        <v>1</v>
      </c>
    </row>
    <row r="289570">
      <c r="A289570" t="inlineStr">
        <is>
          <t>pumorific</t>
        </is>
      </c>
      <c r="B289570" t="n">
        <v>1</v>
      </c>
    </row>
    <row r="289571">
      <c r="A289571" t="inlineStr">
        <is>
          <t>mustotcorners</t>
        </is>
      </c>
      <c r="B289571" t="n">
        <v>1</v>
      </c>
    </row>
    <row r="289572">
      <c r="A289572" t="inlineStr">
        <is>
          <t>bishenty</t>
        </is>
      </c>
      <c r="B289572" t="n">
        <v>1</v>
      </c>
    </row>
    <row r="289573">
      <c r="A289573" t="inlineStr">
        <is>
          <t>bragunte</t>
        </is>
      </c>
      <c r="B289573" t="n">
        <v>1</v>
      </c>
    </row>
    <row r="289574">
      <c r="A289574" t="inlineStr">
        <is>
          <t>gitting</t>
        </is>
      </c>
      <c r="B289574" t="n">
        <v>2</v>
      </c>
    </row>
    <row r="289575">
      <c r="A289575" t="inlineStr">
        <is>
          <t>50d50d</t>
        </is>
      </c>
      <c r="B289575" t="n">
        <v>1</v>
      </c>
    </row>
    <row r="289576">
      <c r="A289576" t="inlineStr">
        <is>
          <t>hvere8</t>
        </is>
      </c>
      <c r="B289576" t="n">
        <v>1</v>
      </c>
    </row>
    <row r="289577">
      <c r="A289577" t="inlineStr">
        <is>
          <t>cutazine</t>
        </is>
      </c>
      <c r="B289577" t="n">
        <v>1</v>
      </c>
    </row>
    <row r="289578">
      <c r="A289578" t="inlineStr">
        <is>
          <t>conchchouggdan</t>
        </is>
      </c>
      <c r="B289578" t="n">
        <v>1</v>
      </c>
    </row>
    <row r="289579">
      <c r="A289579" t="inlineStr">
        <is>
          <t>���olself</t>
        </is>
      </c>
      <c r="B289579" t="n">
        <v>1</v>
      </c>
    </row>
    <row r="289580">
      <c r="A289580" t="inlineStr">
        <is>
          <t>senchin</t>
        </is>
      </c>
      <c r="B289580" t="n">
        <v>1</v>
      </c>
    </row>
    <row r="289581">
      <c r="A289581" t="inlineStr">
        <is>
          <t>itigator</t>
        </is>
      </c>
      <c r="B289581" t="n">
        <v>1</v>
      </c>
    </row>
    <row r="289582">
      <c r="A289582" t="inlineStr">
        <is>
          <t>famace</t>
        </is>
      </c>
      <c r="B289582" t="n">
        <v>1</v>
      </c>
    </row>
    <row r="289583">
      <c r="A289583" t="inlineStr">
        <is>
          <t>frolichkainen</t>
        </is>
      </c>
      <c r="B289583" t="n">
        <v>1</v>
      </c>
    </row>
    <row r="289584">
      <c r="A289584" t="inlineStr">
        <is>
          <t>rajilekinery</t>
        </is>
      </c>
      <c r="B289584" t="n">
        <v>1</v>
      </c>
    </row>
    <row r="289585">
      <c r="A289585" t="inlineStr">
        <is>
          <t>ketkinese</t>
        </is>
      </c>
      <c r="B289585" t="n">
        <v>1</v>
      </c>
    </row>
    <row r="289586">
      <c r="A289586" t="inlineStr">
        <is>
          <t>untensible</t>
        </is>
      </c>
      <c r="B289586" t="n">
        <v>1</v>
      </c>
    </row>
    <row r="289587">
      <c r="A289587" t="inlineStr">
        <is>
          <t>raftman</t>
        </is>
      </c>
      <c r="B289587" t="n">
        <v>1</v>
      </c>
    </row>
    <row r="289588">
      <c r="A289588" t="inlineStr">
        <is>
          <t>upshat</t>
        </is>
      </c>
      <c r="B289588" t="n">
        <v>1</v>
      </c>
    </row>
    <row r="289589">
      <c r="A289589" t="inlineStr">
        <is>
          <t>ardrosshe</t>
        </is>
      </c>
      <c r="B289589" t="n">
        <v>1</v>
      </c>
    </row>
    <row r="289590">
      <c r="A289590" t="inlineStr">
        <is>
          <t>egwabe</t>
        </is>
      </c>
      <c r="B289590" t="n">
        <v>1</v>
      </c>
    </row>
    <row r="289591">
      <c r="A289591" t="inlineStr">
        <is>
          <t>granists</t>
        </is>
      </c>
      <c r="B289591" t="n">
        <v>1</v>
      </c>
    </row>
    <row r="289592">
      <c r="A289592" t="inlineStr">
        <is>
          <t>1dananny</t>
        </is>
      </c>
      <c r="B289592" t="n">
        <v>1</v>
      </c>
    </row>
    <row r="289593">
      <c r="A289593" t="inlineStr">
        <is>
          <t>saidcrommingta</t>
        </is>
      </c>
      <c r="B289593" t="n">
        <v>1</v>
      </c>
    </row>
    <row r="289594">
      <c r="A289594" t="inlineStr">
        <is>
          <t>senchaine</t>
        </is>
      </c>
      <c r="B289594" t="n">
        <v>1</v>
      </c>
    </row>
    <row r="289595">
      <c r="A289595" t="inlineStr">
        <is>
          <t>căstam</t>
        </is>
      </c>
      <c r="B289595" t="n">
        <v>1</v>
      </c>
    </row>
    <row r="289596">
      <c r="A289596" t="inlineStr">
        <is>
          <t>chriser</t>
        </is>
      </c>
      <c r="B289596" t="n">
        <v>1</v>
      </c>
    </row>
    <row r="289597">
      <c r="A289597" t="inlineStr">
        <is>
          <t>deyy</t>
        </is>
      </c>
      <c r="B289597" t="n">
        <v>1</v>
      </c>
    </row>
    <row r="289598">
      <c r="A289598" t="inlineStr">
        <is>
          <t>collegeyide</t>
        </is>
      </c>
      <c r="B289598" t="n">
        <v>1</v>
      </c>
    </row>
    <row r="289599">
      <c r="A289599" t="inlineStr">
        <is>
          <t>taui</t>
        </is>
      </c>
      <c r="B289599" t="n">
        <v>1</v>
      </c>
    </row>
    <row r="289600">
      <c r="A289600" t="inlineStr">
        <is>
          <t>annaluus</t>
        </is>
      </c>
      <c r="B289600" t="n">
        <v>1</v>
      </c>
    </row>
    <row r="289601">
      <c r="A289601" t="inlineStr">
        <is>
          <t>6212548</t>
        </is>
      </c>
      <c r="B289601" t="n">
        <v>1</v>
      </c>
    </row>
    <row r="289602">
      <c r="A289602" t="inlineStr">
        <is>
          <t>fryongyu</t>
        </is>
      </c>
      <c r="B289602" t="n">
        <v>1</v>
      </c>
    </row>
    <row r="289603">
      <c r="A289603" t="inlineStr">
        <is>
          <t>geniza</t>
        </is>
      </c>
      <c r="B289603" t="n">
        <v>1</v>
      </c>
    </row>
    <row r="289604">
      <c r="A289604" t="inlineStr">
        <is>
          <t>hardranges</t>
        </is>
      </c>
      <c r="B289604" t="n">
        <v>2</v>
      </c>
    </row>
    <row r="289605">
      <c r="A289605" t="inlineStr">
        <is>
          <t>ealiani</t>
        </is>
      </c>
      <c r="B289605" t="n">
        <v>1</v>
      </c>
    </row>
    <row r="289606">
      <c r="A289606" t="inlineStr">
        <is>
          <t>counselorsâ</t>
        </is>
      </c>
      <c r="B289606" t="n">
        <v>1</v>
      </c>
    </row>
    <row r="289607">
      <c r="A289607" t="inlineStr">
        <is>
          <t>aseguada</t>
        </is>
      </c>
      <c r="B289607" t="n">
        <v>1</v>
      </c>
    </row>
    <row r="289608">
      <c r="A289608" t="inlineStr">
        <is>
          <t>sadtronome</t>
        </is>
      </c>
      <c r="B289608" t="n">
        <v>1</v>
      </c>
    </row>
    <row r="289609">
      <c r="A289609" t="inlineStr">
        <is>
          <t>aœ</t>
        </is>
      </c>
      <c r="B289609" t="n">
        <v>1</v>
      </c>
    </row>
    <row r="289610">
      <c r="A289610" t="inlineStr">
        <is>
          <t>babanip�</t>
        </is>
      </c>
      <c r="B289610" t="n">
        <v>1</v>
      </c>
    </row>
    <row r="289611">
      <c r="A289611" t="inlineStr">
        <is>
          <t>ast2</t>
        </is>
      </c>
      <c r="B289611" t="n">
        <v>1</v>
      </c>
    </row>
    <row r="289612">
      <c r="A289612" t="inlineStr">
        <is>
          <t>saidb</t>
        </is>
      </c>
      <c r="B289612" t="n">
        <v>2</v>
      </c>
    </row>
    <row r="289613">
      <c r="A289613" t="inlineStr">
        <is>
          <t>kafants</t>
        </is>
      </c>
      <c r="B289613" t="n">
        <v>1</v>
      </c>
    </row>
    <row r="289614">
      <c r="A289614" t="inlineStr">
        <is>
          <t>tsba</t>
        </is>
      </c>
      <c r="B289614" t="n">
        <v>2</v>
      </c>
    </row>
    <row r="289615">
      <c r="A289615" t="inlineStr">
        <is>
          <t>eeqisi</t>
        </is>
      </c>
      <c r="B289615" t="n">
        <v>1</v>
      </c>
    </row>
    <row r="289616">
      <c r="A289616" t="inlineStr">
        <is>
          <t>so版ِ</t>
        </is>
      </c>
      <c r="B289616" t="n">
        <v>1</v>
      </c>
    </row>
    <row r="289617">
      <c r="A289617" t="inlineStr">
        <is>
          <t>deposits367ths</t>
        </is>
      </c>
      <c r="B289617" t="n">
        <v>1</v>
      </c>
    </row>
    <row r="289618">
      <c r="A289618" t="inlineStr">
        <is>
          <t>venablesa</t>
        </is>
      </c>
      <c r="B289618" t="n">
        <v>1</v>
      </c>
    </row>
    <row r="289619">
      <c r="A289619" t="inlineStr">
        <is>
          <t>shamtslane</t>
        </is>
      </c>
      <c r="B289619" t="n">
        <v>1</v>
      </c>
    </row>
    <row r="289620">
      <c r="A289620" t="inlineStr">
        <is>
          <t>hitchick</t>
        </is>
      </c>
      <c r="B289620" t="n">
        <v>1</v>
      </c>
    </row>
    <row r="289621">
      <c r="A289621" t="inlineStr">
        <is>
          <t>phoeniciansbes</t>
        </is>
      </c>
      <c r="B289621" t="n">
        <v>1</v>
      </c>
    </row>
    <row r="289622">
      <c r="A289622" t="inlineStr">
        <is>
          <t>orroniecola</t>
        </is>
      </c>
      <c r="B289622" t="n">
        <v>1</v>
      </c>
    </row>
    <row r="289623">
      <c r="A289623" t="inlineStr">
        <is>
          <t>spacewhwan</t>
        </is>
      </c>
      <c r="B289623" t="n">
        <v>1</v>
      </c>
    </row>
    <row r="289624">
      <c r="A289624" t="inlineStr">
        <is>
          <t>tainikumah</t>
        </is>
      </c>
      <c r="B289624" t="n">
        <v>1</v>
      </c>
    </row>
    <row r="289625">
      <c r="A289625" t="inlineStr">
        <is>
          <t>softwareid_report577</t>
        </is>
      </c>
      <c r="B289625" t="n">
        <v>1</v>
      </c>
    </row>
    <row r="289626">
      <c r="A289626" t="inlineStr">
        <is>
          <t>compledges10016</t>
        </is>
      </c>
      <c r="B289626" t="n">
        <v>1</v>
      </c>
    </row>
    <row r="289627">
      <c r="A289627" t="inlineStr">
        <is>
          <t>langendownload</t>
        </is>
      </c>
      <c r="B289627" t="n">
        <v>1</v>
      </c>
    </row>
    <row r="289628">
      <c r="A289628" t="inlineStr">
        <is>
          <t>dragonfix</t>
        </is>
      </c>
      <c r="B289628" t="n">
        <v>1</v>
      </c>
    </row>
    <row r="289629">
      <c r="A289629" t="inlineStr">
        <is>
          <t>popcex</t>
        </is>
      </c>
      <c r="B289629" t="n">
        <v>1</v>
      </c>
    </row>
    <row r="289630">
      <c r="A289630" t="inlineStr">
        <is>
          <t>wikibooksif</t>
        </is>
      </c>
      <c r="B289630" t="n">
        <v>1</v>
      </c>
    </row>
    <row r="289631">
      <c r="A289631" t="inlineStr">
        <is>
          <t>gustafc</t>
        </is>
      </c>
      <c r="B289631" t="n">
        <v>1</v>
      </c>
    </row>
    <row r="289632">
      <c r="A289632" t="inlineStr">
        <is>
          <t>tainive</t>
        </is>
      </c>
      <c r="B289632" t="n">
        <v>1</v>
      </c>
    </row>
    <row r="289633">
      <c r="A289633" t="inlineStr">
        <is>
          <t>sundé</t>
        </is>
      </c>
      <c r="B289633" t="n">
        <v>1</v>
      </c>
    </row>
    <row r="289634">
      <c r="A289634" t="inlineStr">
        <is>
          <t>incumbentsvpn</t>
        </is>
      </c>
      <c r="B289634" t="n">
        <v>1</v>
      </c>
    </row>
    <row r="289635">
      <c r="A289635" t="inlineStr">
        <is>
          <t>cpm56</t>
        </is>
      </c>
      <c r="B289635" t="n">
        <v>1</v>
      </c>
    </row>
    <row r="289636">
      <c r="A289636" t="inlineStr">
        <is>
          <t>peertechnand</t>
        </is>
      </c>
      <c r="B289636" t="n">
        <v>1</v>
      </c>
    </row>
    <row r="289637">
      <c r="A289637" t="inlineStr">
        <is>
          <t>trustrespect</t>
        </is>
      </c>
      <c r="B289637" t="n">
        <v>1</v>
      </c>
    </row>
    <row r="289638">
      <c r="A289638" t="inlineStr">
        <is>
          <t>repelgate</t>
        </is>
      </c>
      <c r="B289638" t="n">
        <v>1</v>
      </c>
    </row>
    <row r="289639">
      <c r="A289639" t="inlineStr">
        <is>
          <t>zalg</t>
        </is>
      </c>
      <c r="B289639" t="n">
        <v>1</v>
      </c>
    </row>
    <row r="289640">
      <c r="A289640" t="inlineStr">
        <is>
          <t>edinth</t>
        </is>
      </c>
      <c r="B289640" t="n">
        <v>1</v>
      </c>
    </row>
    <row r="289641">
      <c r="A289641" t="inlineStr">
        <is>
          <t>64128sa43</t>
        </is>
      </c>
      <c r="B289641" t="n">
        <v>1</v>
      </c>
    </row>
    <row r="289642">
      <c r="A289642" t="inlineStr">
        <is>
          <t>pubalternate</t>
        </is>
      </c>
      <c r="B289642" t="n">
        <v>1</v>
      </c>
    </row>
    <row r="289643">
      <c r="A289643" t="inlineStr">
        <is>
          <t>zalgs</t>
        </is>
      </c>
      <c r="B289643" t="n">
        <v>1</v>
      </c>
    </row>
    <row r="289644">
      <c r="A289644" t="inlineStr">
        <is>
          <t>httpstribeface</t>
        </is>
      </c>
      <c r="B289644" t="n">
        <v>1</v>
      </c>
    </row>
    <row r="289645">
      <c r="A289645" t="inlineStr">
        <is>
          <t>47879</t>
        </is>
      </c>
      <c r="B289645" t="n">
        <v>1</v>
      </c>
    </row>
    <row r="289646">
      <c r="A289646" t="inlineStr">
        <is>
          <t>hangcher</t>
        </is>
      </c>
      <c r="B289646" t="n">
        <v>1</v>
      </c>
    </row>
    <row r="289647">
      <c r="A289647" t="inlineStr">
        <is>
          <t>whbb</t>
        </is>
      </c>
      <c r="B289647" t="n">
        <v>1</v>
      </c>
    </row>
    <row r="289648">
      <c r="A289648" t="inlineStr">
        <is>
          <t>35079</t>
        </is>
      </c>
      <c r="B289648" t="n">
        <v>1</v>
      </c>
    </row>
    <row r="289649">
      <c r="A289649" t="inlineStr">
        <is>
          <t>sawiny</t>
        </is>
      </c>
      <c r="B289649" t="n">
        <v>1</v>
      </c>
    </row>
    <row r="289650">
      <c r="A289650" t="inlineStr">
        <is>
          <t>missesfoot</t>
        </is>
      </c>
      <c r="B289650" t="n">
        <v>1</v>
      </c>
    </row>
    <row r="289651">
      <c r="A289651" t="inlineStr">
        <is>
          <t>tarstool</t>
        </is>
      </c>
      <c r="B289651" t="n">
        <v>1</v>
      </c>
    </row>
    <row r="289652">
      <c r="A289652" t="inlineStr">
        <is>
          <t>saln</t>
        </is>
      </c>
      <c r="B289652" t="n">
        <v>2</v>
      </c>
    </row>
    <row r="289653">
      <c r="A289653" t="inlineStr">
        <is>
          <t>222881</t>
        </is>
      </c>
      <c r="B289653" t="n">
        <v>1</v>
      </c>
    </row>
    <row r="289654">
      <c r="A289654" t="inlineStr">
        <is>
          <t>korbish</t>
        </is>
      </c>
      <c r="B289654" t="n">
        <v>1</v>
      </c>
    </row>
    <row r="289655">
      <c r="A289655" t="inlineStr">
        <is>
          <t>ceite</t>
        </is>
      </c>
      <c r="B289655" t="n">
        <v>1</v>
      </c>
    </row>
    <row r="289656">
      <c r="A289656" t="inlineStr">
        <is>
          <t>wouldymaker</t>
        </is>
      </c>
      <c r="B289656" t="n">
        <v>1</v>
      </c>
    </row>
    <row r="289657">
      <c r="A289657" t="inlineStr">
        <is>
          <t>decax</t>
        </is>
      </c>
      <c r="B289657" t="n">
        <v>1</v>
      </c>
    </row>
    <row r="289658">
      <c r="A289658" t="inlineStr">
        <is>
          <t>{addressthe</t>
        </is>
      </c>
      <c r="B289658" t="n">
        <v>1</v>
      </c>
    </row>
    <row r="289659">
      <c r="A289659" t="inlineStr">
        <is>
          <t>calaco</t>
        </is>
      </c>
      <c r="B289659" t="n">
        <v>1</v>
      </c>
    </row>
    <row r="289660">
      <c r="A289660" t="inlineStr">
        <is>
          <t>casresental</t>
        </is>
      </c>
      <c r="B289660" t="n">
        <v>1</v>
      </c>
    </row>
    <row r="289661">
      <c r="A289661" t="inlineStr">
        <is>
          <t>sauterheims</t>
        </is>
      </c>
      <c r="B289661" t="n">
        <v>1</v>
      </c>
    </row>
    <row r="289662">
      <c r="A289662" t="inlineStr">
        <is>
          <t>03501</t>
        </is>
      </c>
      <c r="B289662" t="n">
        <v>1</v>
      </c>
    </row>
    <row r="289663">
      <c r="A289663" t="inlineStr">
        <is>
          <t>jalohodas</t>
        </is>
      </c>
      <c r="B289663" t="n">
        <v>1</v>
      </c>
    </row>
    <row r="289664">
      <c r="A289664" t="inlineStr">
        <is>
          <t>parkrage</t>
        </is>
      </c>
      <c r="B289664" t="n">
        <v>1</v>
      </c>
    </row>
    <row r="289665">
      <c r="A289665" t="inlineStr">
        <is>
          <t>jewhead</t>
        </is>
      </c>
      <c r="B289665" t="n">
        <v>1</v>
      </c>
    </row>
    <row r="289666">
      <c r="A289666" t="inlineStr">
        <is>
          <t>biogar</t>
        </is>
      </c>
      <c r="B289666" t="n">
        <v>1</v>
      </c>
    </row>
    <row r="289667">
      <c r="A289667" t="inlineStr">
        <is>
          <t>personges</t>
        </is>
      </c>
      <c r="B289667" t="n">
        <v>1</v>
      </c>
    </row>
    <row r="289668">
      <c r="A289668" t="inlineStr">
        <is>
          <t>brke</t>
        </is>
      </c>
      <c r="B289668" t="n">
        <v>1</v>
      </c>
    </row>
    <row r="289669">
      <c r="A289669" t="inlineStr">
        <is>
          <t>bakelase</t>
        </is>
      </c>
      <c r="B289669" t="n">
        <v>1</v>
      </c>
    </row>
    <row r="289670">
      <c r="A289670" t="inlineStr">
        <is>
          <t>mqhd</t>
        </is>
      </c>
      <c r="B289670" t="n">
        <v>1</v>
      </c>
    </row>
    <row r="289671">
      <c r="A289671" t="inlineStr">
        <is>
          <t>moradiat</t>
        </is>
      </c>
      <c r="B289671" t="n">
        <v>1</v>
      </c>
    </row>
    <row r="289672">
      <c r="A289672" t="inlineStr">
        <is>
          <t>ramnabeckou</t>
        </is>
      </c>
      <c r="B289672" t="n">
        <v>1</v>
      </c>
    </row>
    <row r="289673">
      <c r="A289673" t="inlineStr">
        <is>
          <t>lightmuscles11</t>
        </is>
      </c>
      <c r="B289673" t="n">
        <v>1</v>
      </c>
    </row>
    <row r="289674">
      <c r="A289674" t="inlineStr">
        <is>
          <t>avgq</t>
        </is>
      </c>
      <c r="B289674" t="n">
        <v>1</v>
      </c>
    </row>
    <row r="289675">
      <c r="A289675" t="inlineStr">
        <is>
          <t>audioboosts</t>
        </is>
      </c>
      <c r="B289675" t="n">
        <v>1</v>
      </c>
    </row>
    <row r="289676">
      <c r="A289676" t="inlineStr">
        <is>
          <t>9318002</t>
        </is>
      </c>
      <c r="B289676" t="n">
        <v>1</v>
      </c>
    </row>
    <row r="289677">
      <c r="A289677" t="inlineStr">
        <is>
          <t>ampeek</t>
        </is>
      </c>
      <c r="B289677" t="n">
        <v>1</v>
      </c>
    </row>
    <row r="289678">
      <c r="A289678" t="inlineStr">
        <is>
          <t>zx11</t>
        </is>
      </c>
      <c r="B289678" t="n">
        <v>1</v>
      </c>
    </row>
    <row r="289679">
      <c r="A289679" t="inlineStr">
        <is>
          <t>incheneur</t>
        </is>
      </c>
      <c r="B289679" t="n">
        <v>1</v>
      </c>
    </row>
    <row r="289680">
      <c r="A289680" t="inlineStr">
        <is>
          <t>a2112</t>
        </is>
      </c>
      <c r="B289680" t="n">
        <v>1</v>
      </c>
    </row>
    <row r="289681">
      <c r="A289681" t="inlineStr">
        <is>
          <t>epsif</t>
        </is>
      </c>
      <c r="B289681" t="n">
        <v>1</v>
      </c>
    </row>
    <row r="289682">
      <c r="A289682" t="inlineStr">
        <is>
          <t>a10ti</t>
        </is>
      </c>
      <c r="B289682" t="n">
        <v>1</v>
      </c>
    </row>
    <row r="289683">
      <c r="A289683" t="inlineStr">
        <is>
          <t>3d02</t>
        </is>
      </c>
      <c r="B289683" t="n">
        <v>1</v>
      </c>
    </row>
    <row r="289684">
      <c r="A289684" t="inlineStr">
        <is>
          <t>thrustingly</t>
        </is>
      </c>
      <c r="B289684" t="n">
        <v>1</v>
      </c>
    </row>
    <row r="289685">
      <c r="A289685" t="inlineStr">
        <is>
          <t>precaq</t>
        </is>
      </c>
      <c r="B289685" t="n">
        <v>1</v>
      </c>
    </row>
    <row r="289686">
      <c r="A289686" t="inlineStr">
        <is>
          <t>9315002</t>
        </is>
      </c>
      <c r="B289686" t="n">
        <v>1</v>
      </c>
    </row>
    <row r="289687">
      <c r="A289687" t="inlineStr">
        <is>
          <t>msc3ax250</t>
        </is>
      </c>
      <c r="B289687" t="n">
        <v>1</v>
      </c>
    </row>
    <row r="289688">
      <c r="A289688" t="inlineStr">
        <is>
          <t>nw25s</t>
        </is>
      </c>
      <c r="B289688" t="n">
        <v>1</v>
      </c>
    </row>
    <row r="289689">
      <c r="A289689" t="inlineStr">
        <is>
          <t>s260</t>
        </is>
      </c>
      <c r="B289689" t="n">
        <v>1</v>
      </c>
    </row>
    <row r="289690">
      <c r="A289690" t="inlineStr">
        <is>
          <t>chipsetspoi</t>
        </is>
      </c>
      <c r="B289690" t="n">
        <v>1</v>
      </c>
    </row>
    <row r="289691">
      <c r="A289691" t="inlineStr">
        <is>
          <t>s130</t>
        </is>
      </c>
      <c r="B289691" t="n">
        <v>1</v>
      </c>
    </row>
    <row r="289692">
      <c r="A289692" t="inlineStr">
        <is>
          <t>ipf6</t>
        </is>
      </c>
      <c r="B289692" t="n">
        <v>1</v>
      </c>
    </row>
    <row r="289693">
      <c r="A289693" t="inlineStr">
        <is>
          <t>arnurgi</t>
        </is>
      </c>
      <c r="B289693" t="n">
        <v>1</v>
      </c>
    </row>
    <row r="289694">
      <c r="A289694" t="inlineStr">
        <is>
          <t>prerehab</t>
        </is>
      </c>
      <c r="B289694" t="n">
        <v>1</v>
      </c>
    </row>
    <row r="289695">
      <c r="A289695" t="inlineStr">
        <is>
          <t>uszq</t>
        </is>
      </c>
      <c r="B289695" t="n">
        <v>1</v>
      </c>
    </row>
    <row r="289696">
      <c r="A289696" t="inlineStr">
        <is>
          <t>gueranella</t>
        </is>
      </c>
      <c r="B289696" t="n">
        <v>1</v>
      </c>
    </row>
    <row r="289697">
      <c r="A289697" t="inlineStr">
        <is>
          <t>fiblu</t>
        </is>
      </c>
      <c r="B289697" t="n">
        <v>1</v>
      </c>
    </row>
    <row r="289698">
      <c r="A289698" t="inlineStr">
        <is>
          <t>leonette</t>
        </is>
      </c>
      <c r="B289698" t="n">
        <v>1</v>
      </c>
    </row>
    <row r="289699">
      <c r="A289699" t="inlineStr">
        <is>
          <t>sensationcovers</t>
        </is>
      </c>
      <c r="B289699" t="n">
        <v>1</v>
      </c>
    </row>
    <row r="289700">
      <c r="A289700" t="inlineStr">
        <is>
          <t>heightlings</t>
        </is>
      </c>
      <c r="B289700" t="n">
        <v>1</v>
      </c>
    </row>
    <row r="289701">
      <c r="A289701" t="inlineStr">
        <is>
          <t>periato</t>
        </is>
      </c>
      <c r="B289701" t="n">
        <v>1</v>
      </c>
    </row>
    <row r="289702">
      <c r="A289702" t="inlineStr">
        <is>
          <t xml:space="preserve"> third</t>
        </is>
      </c>
      <c r="B289702" t="n">
        <v>1</v>
      </c>
    </row>
    <row r="289703">
      <c r="A289703" t="inlineStr">
        <is>
          <t>flemishist</t>
        </is>
      </c>
      <c r="B289703" t="n">
        <v>1</v>
      </c>
    </row>
    <row r="289704">
      <c r="A289704" t="inlineStr">
        <is>
          <t>geledodzić</t>
        </is>
      </c>
      <c r="B289704" t="n">
        <v>1</v>
      </c>
    </row>
    <row r="289705">
      <c r="A289705" t="inlineStr">
        <is>
          <t>introducedflairing</t>
        </is>
      </c>
      <c r="B289705" t="n">
        <v>1</v>
      </c>
    </row>
    <row r="289706">
      <c r="A289706" t="inlineStr">
        <is>
          <t>illnessnot</t>
        </is>
      </c>
      <c r="B289706" t="n">
        <v>1</v>
      </c>
    </row>
    <row r="289707">
      <c r="A289707" t="inlineStr">
        <is>
          <t>upclim</t>
        </is>
      </c>
      <c r="B289707" t="n">
        <v>1</v>
      </c>
    </row>
    <row r="289708">
      <c r="A289708" t="inlineStr">
        <is>
          <t>hunkays</t>
        </is>
      </c>
      <c r="B289708" t="n">
        <v>1</v>
      </c>
    </row>
    <row r="289709">
      <c r="A289709" t="inlineStr">
        <is>
          <t>hunkay</t>
        </is>
      </c>
      <c r="B289709" t="n">
        <v>1</v>
      </c>
    </row>
    <row r="289710">
      <c r="A289710" t="inlineStr">
        <is>
          <t>pentagobiotic</t>
        </is>
      </c>
      <c r="B289710" t="n">
        <v>1</v>
      </c>
    </row>
    <row r="289711">
      <c r="A289711" t="inlineStr">
        <is>
          <t>tavernette</t>
        </is>
      </c>
      <c r="B289711" t="n">
        <v>1</v>
      </c>
    </row>
    <row r="289712">
      <c r="A289712" t="inlineStr">
        <is>
          <t>slumpedphans</t>
        </is>
      </c>
      <c r="B289712" t="n">
        <v>1</v>
      </c>
    </row>
    <row r="289713">
      <c r="A289713" t="inlineStr">
        <is>
          <t>appsbombs</t>
        </is>
      </c>
      <c r="B289713" t="n">
        <v>1</v>
      </c>
    </row>
    <row r="289714">
      <c r="A289714" t="inlineStr">
        <is>
          <t>andadaca</t>
        </is>
      </c>
      <c r="B289714" t="n">
        <v>1</v>
      </c>
    </row>
    <row r="289715">
      <c r="A289715" t="inlineStr">
        <is>
          <t>signalistas</t>
        </is>
      </c>
      <c r="B289715" t="n">
        <v>1</v>
      </c>
    </row>
    <row r="289716">
      <c r="A289716" t="inlineStr">
        <is>
          <t>слагдять</t>
        </is>
      </c>
      <c r="B289716" t="n">
        <v>1</v>
      </c>
    </row>
    <row r="289717">
      <c r="A289717" t="inlineStr">
        <is>
          <t>serenjak</t>
        </is>
      </c>
      <c r="B289717" t="n">
        <v>1</v>
      </c>
    </row>
    <row r="289718">
      <c r="A289718" t="inlineStr">
        <is>
          <t>invargoes</t>
        </is>
      </c>
      <c r="B289718" t="n">
        <v>1</v>
      </c>
    </row>
    <row r="289719">
      <c r="A289719" t="inlineStr">
        <is>
          <t>runfali</t>
        </is>
      </c>
      <c r="B289719" t="n">
        <v>1</v>
      </c>
    </row>
    <row r="289720">
      <c r="A289720" t="inlineStr">
        <is>
          <t>fengmu</t>
        </is>
      </c>
      <c r="B289720" t="n">
        <v>1</v>
      </c>
    </row>
    <row r="289721">
      <c r="A289721" t="inlineStr">
        <is>
          <t>jaindian</t>
        </is>
      </c>
      <c r="B289721" t="n">
        <v>1</v>
      </c>
    </row>
    <row r="289722">
      <c r="A289722" t="inlineStr">
        <is>
          <t>rapetus</t>
        </is>
      </c>
      <c r="B289722" t="n">
        <v>1</v>
      </c>
    </row>
    <row r="289723">
      <c r="A289723" t="inlineStr">
        <is>
          <t>blogcherigennawskavisse</t>
        </is>
      </c>
      <c r="B289723" t="n">
        <v>1</v>
      </c>
    </row>
    <row r="289724">
      <c r="A289724" t="inlineStr">
        <is>
          <t>peninsulaaben</t>
        </is>
      </c>
      <c r="B289724" t="n">
        <v>1</v>
      </c>
    </row>
    <row r="289725">
      <c r="A289725" t="inlineStr">
        <is>
          <t>cecette</t>
        </is>
      </c>
      <c r="B289725" t="n">
        <v>1</v>
      </c>
    </row>
    <row r="289726">
      <c r="A289726" t="inlineStr">
        <is>
          <t>httpwhmetougiga</t>
        </is>
      </c>
      <c r="B289726" t="n">
        <v>1</v>
      </c>
    </row>
    <row r="289727">
      <c r="A289727" t="inlineStr">
        <is>
          <t>designties</t>
        </is>
      </c>
      <c r="B289727" t="n">
        <v>1</v>
      </c>
    </row>
    <row r="289728">
      <c r="A289728" t="inlineStr">
        <is>
          <t>lorrick</t>
        </is>
      </c>
      <c r="B289728" t="n">
        <v>1</v>
      </c>
    </row>
    <row r="289729">
      <c r="A289729" t="inlineStr">
        <is>
          <t>milomcnann</t>
        </is>
      </c>
      <c r="B289729" t="n">
        <v>1</v>
      </c>
    </row>
    <row r="289730">
      <c r="A289730" t="inlineStr">
        <is>
          <t>раданино</t>
        </is>
      </c>
      <c r="B289730" t="n">
        <v>1</v>
      </c>
    </row>
    <row r="289731">
      <c r="A289731" t="inlineStr">
        <is>
          <t>6392216657</t>
        </is>
      </c>
      <c r="B289731" t="n">
        <v>1</v>
      </c>
    </row>
    <row r="289732">
      <c r="A289732" t="inlineStr">
        <is>
          <t>hildord</t>
        </is>
      </c>
      <c r="B289732" t="n">
        <v>1</v>
      </c>
    </row>
    <row r="289733">
      <c r="A289733" t="inlineStr">
        <is>
          <t>halseattle</t>
        </is>
      </c>
      <c r="B289733" t="n">
        <v>1</v>
      </c>
    </row>
    <row r="289734">
      <c r="A289734" t="inlineStr">
        <is>
          <t>—ma」</t>
        </is>
      </c>
      <c r="B289734" t="n">
        <v>1</v>
      </c>
    </row>
    <row r="289735">
      <c r="A289735" t="inlineStr">
        <is>
          <t>rsingle</t>
        </is>
      </c>
      <c r="B289735" t="n">
        <v>1</v>
      </c>
    </row>
    <row r="289736">
      <c r="A289736" t="inlineStr">
        <is>
          <t>bymstrix</t>
        </is>
      </c>
      <c r="B289736" t="n">
        <v>1</v>
      </c>
    </row>
    <row r="289737">
      <c r="A289737" t="inlineStr">
        <is>
          <t>bahund</t>
        </is>
      </c>
      <c r="B289737" t="n">
        <v>1</v>
      </c>
    </row>
    <row r="289738">
      <c r="A289738" t="inlineStr">
        <is>
          <t>railynn</t>
        </is>
      </c>
      <c r="B289738" t="n">
        <v>1</v>
      </c>
    </row>
    <row r="289739">
      <c r="A289739" t="inlineStr">
        <is>
          <t>zalnywixt</t>
        </is>
      </c>
      <c r="B289739" t="n">
        <v>1</v>
      </c>
    </row>
    <row r="289740">
      <c r="A289740" t="inlineStr">
        <is>
          <t>mypngwestoiceoster</t>
        </is>
      </c>
      <c r="B289740" t="n">
        <v>1</v>
      </c>
    </row>
    <row r="289741">
      <c r="A289741" t="inlineStr">
        <is>
          <t>hurtang</t>
        </is>
      </c>
      <c r="B289741" t="n">
        <v>1</v>
      </c>
    </row>
    <row r="289742">
      <c r="A289742" t="inlineStr">
        <is>
          <t>hydrantreligious</t>
        </is>
      </c>
      <c r="B289742" t="n">
        <v>1</v>
      </c>
    </row>
    <row r="289743">
      <c r="A289743" t="inlineStr">
        <is>
          <t>gameconfig</t>
        </is>
      </c>
      <c r="B289743" t="n">
        <v>1</v>
      </c>
    </row>
    <row r="289744">
      <c r="A289744" t="inlineStr">
        <is>
          <t>cathedralrepentance</t>
        </is>
      </c>
      <c r="B289744" t="n">
        <v>1</v>
      </c>
    </row>
    <row r="289745">
      <c r="A289745" t="inlineStr">
        <is>
          <t>frigiaan</t>
        </is>
      </c>
      <c r="B289745" t="n">
        <v>1</v>
      </c>
    </row>
    <row r="289746">
      <c r="A289746" t="inlineStr">
        <is>
          <t>steeringgroup</t>
        </is>
      </c>
      <c r="B289746" t="n">
        <v>1</v>
      </c>
    </row>
    <row r="289747">
      <c r="A289747" t="inlineStr">
        <is>
          <t>coinswere_formerlycan</t>
        </is>
      </c>
      <c r="B289747" t="n">
        <v>1</v>
      </c>
    </row>
    <row r="289748">
      <c r="A289748" t="inlineStr">
        <is>
          <t>are_innanalli</t>
        </is>
      </c>
      <c r="B289748" t="n">
        <v>1</v>
      </c>
    </row>
    <row r="289749">
      <c r="A289749" t="inlineStr">
        <is>
          <t>mailwomenunknownsaclimes</t>
        </is>
      </c>
      <c r="B289749" t="n">
        <v>1</v>
      </c>
    </row>
    <row r="289750">
      <c r="A289750" t="inlineStr">
        <is>
          <t>walking|</t>
        </is>
      </c>
      <c r="B289750" t="n">
        <v>1</v>
      </c>
    </row>
    <row r="289751">
      <c r="A289751" t="inlineStr">
        <is>
          <t>charitablemeneu</t>
        </is>
      </c>
      <c r="B289751" t="n">
        <v>1</v>
      </c>
    </row>
    <row r="289752">
      <c r="A289752" t="inlineStr">
        <is>
          <t>equilibrium«</t>
        </is>
      </c>
      <c r="B289752" t="n">
        <v>1</v>
      </c>
    </row>
    <row r="289753">
      <c r="A289753" t="inlineStr">
        <is>
          <t>youtotoquan</t>
        </is>
      </c>
      <c r="B289753" t="n">
        <v>1</v>
      </c>
    </row>
    <row r="289754">
      <c r="A289754" t="inlineStr">
        <is>
          <t>phuptrans</t>
        </is>
      </c>
      <c r="B289754" t="n">
        <v>1</v>
      </c>
    </row>
    <row r="289755">
      <c r="A289755" t="inlineStr">
        <is>
          <t>rubenella</t>
        </is>
      </c>
      <c r="B289755" t="n">
        <v>1</v>
      </c>
    </row>
    <row r="289756">
      <c r="A289756" t="inlineStr">
        <is>
          <t>3v7v</t>
        </is>
      </c>
      <c r="B289756" t="n">
        <v>1</v>
      </c>
    </row>
    <row r="289757">
      <c r="A289757" t="inlineStr">
        <is>
          <t>proletacist</t>
        </is>
      </c>
      <c r="B289757" t="n">
        <v>1</v>
      </c>
    </row>
    <row r="289758">
      <c r="A289758" t="inlineStr">
        <is>
          <t>heggley</t>
        </is>
      </c>
      <c r="B289758" t="n">
        <v>1</v>
      </c>
    </row>
    <row r="289759">
      <c r="A289759" t="inlineStr">
        <is>
          <t>httpappall</t>
        </is>
      </c>
      <c r="B289759" t="n">
        <v>1</v>
      </c>
    </row>
    <row r="289760">
      <c r="A289760" t="inlineStr">
        <is>
          <t>flabbergastedsthpuff</t>
        </is>
      </c>
      <c r="B289760" t="n">
        <v>1</v>
      </c>
    </row>
    <row r="289761">
      <c r="A289761" t="inlineStr">
        <is>
          <t>tvgaydowesremixfmedia</t>
        </is>
      </c>
      <c r="B289761" t="n">
        <v>1</v>
      </c>
    </row>
    <row r="289762">
      <c r="A289762" t="inlineStr">
        <is>
          <t>mainish</t>
        </is>
      </c>
      <c r="B289762" t="n">
        <v>1</v>
      </c>
    </row>
    <row r="289763">
      <c r="A289763" t="inlineStr">
        <is>
          <t>buddullahizer</t>
        </is>
      </c>
      <c r="B289763" t="n">
        <v>1</v>
      </c>
    </row>
    <row r="289764">
      <c r="A289764" t="inlineStr">
        <is>
          <t>coneguard</t>
        </is>
      </c>
      <c r="B289764" t="n">
        <v>1</v>
      </c>
    </row>
    <row r="289765">
      <c r="A289765" t="inlineStr">
        <is>
          <t>cfic</t>
        </is>
      </c>
      <c r="B289765" t="n">
        <v>2</v>
      </c>
    </row>
    <row r="289766">
      <c r="A289766" t="inlineStr">
        <is>
          <t>watchesmakers</t>
        </is>
      </c>
      <c r="B289766" t="n">
        <v>1</v>
      </c>
    </row>
    <row r="289767">
      <c r="A289767" t="inlineStr">
        <is>
          <t>carteweed</t>
        </is>
      </c>
      <c r="B289767" t="n">
        <v>1</v>
      </c>
    </row>
    <row r="289768">
      <c r="A289768" t="inlineStr">
        <is>
          <t>thing—sold</t>
        </is>
      </c>
      <c r="B289768" t="n">
        <v>1</v>
      </c>
    </row>
    <row r="289769">
      <c r="A289769" t="inlineStr">
        <is>
          <t>vegon</t>
        </is>
      </c>
      <c r="B289769" t="n">
        <v>1</v>
      </c>
    </row>
    <row r="289770">
      <c r="A289770" t="inlineStr">
        <is>
          <t>aforns</t>
        </is>
      </c>
      <c r="B289770" t="n">
        <v>1</v>
      </c>
    </row>
    <row r="289771">
      <c r="A289771" t="inlineStr">
        <is>
          <t>petusa</t>
        </is>
      </c>
      <c r="B289771" t="n">
        <v>2</v>
      </c>
    </row>
    <row r="289772">
      <c r="A289772" t="inlineStr">
        <is>
          <t>procrape</t>
        </is>
      </c>
      <c r="B289772" t="n">
        <v>1</v>
      </c>
    </row>
    <row r="289773">
      <c r="A289773" t="inlineStr">
        <is>
          <t>occa01</t>
        </is>
      </c>
      <c r="B289773" t="n">
        <v>1</v>
      </c>
    </row>
    <row r="289774">
      <c r="A289774" t="inlineStr">
        <is>
          <t>fundalytic</t>
        </is>
      </c>
      <c r="B289774" t="n">
        <v>1</v>
      </c>
    </row>
    <row r="289775">
      <c r="A289775" t="inlineStr">
        <is>
          <t>198484</t>
        </is>
      </c>
      <c r="B289775" t="n">
        <v>1</v>
      </c>
    </row>
    <row r="289776">
      <c r="A289776" t="inlineStr">
        <is>
          <t>pandik</t>
        </is>
      </c>
      <c r="B289776" t="n">
        <v>1</v>
      </c>
    </row>
    <row r="289777">
      <c r="A289777" t="inlineStr">
        <is>
          <t>orgnny16</t>
        </is>
      </c>
      <c r="B289777" t="n">
        <v>1</v>
      </c>
    </row>
    <row r="289778">
      <c r="A289778" t="inlineStr">
        <is>
          <t>doorsshowlc15085134</t>
        </is>
      </c>
      <c r="B289778" t="n">
        <v>1</v>
      </c>
    </row>
    <row r="289779">
      <c r="A289779" t="inlineStr">
        <is>
          <t>sulgrim</t>
        </is>
      </c>
      <c r="B289779" t="n">
        <v>1</v>
      </c>
    </row>
    <row r="289780">
      <c r="A289780" t="inlineStr">
        <is>
          <t>gusnarfr</t>
        </is>
      </c>
      <c r="B289780" t="n">
        <v>1</v>
      </c>
    </row>
    <row r="289781">
      <c r="A289781" t="inlineStr">
        <is>
          <t>gusnarfrozen</t>
        </is>
      </c>
      <c r="B289781" t="n">
        <v>1</v>
      </c>
    </row>
    <row r="289782">
      <c r="A289782" t="inlineStr">
        <is>
          <t>1984httpsforums</t>
        </is>
      </c>
      <c r="B289782" t="n">
        <v>1</v>
      </c>
    </row>
    <row r="289783">
      <c r="A289783" t="inlineStr">
        <is>
          <t>guhuy</t>
        </is>
      </c>
      <c r="B289783" t="n">
        <v>1</v>
      </c>
    </row>
    <row r="289784">
      <c r="A289784" t="inlineStr">
        <is>
          <t>dfreemandenverpost</t>
        </is>
      </c>
      <c r="B289784" t="n">
        <v>1</v>
      </c>
    </row>
    <row r="289785">
      <c r="A289785" t="inlineStr">
        <is>
          <t>comdanielfreemandp</t>
        </is>
      </c>
      <c r="B289785" t="n">
        <v>1</v>
      </c>
    </row>
    <row r="289786">
      <c r="A289786" t="inlineStr">
        <is>
          <t>waics</t>
        </is>
      </c>
      <c r="B289786" t="n">
        <v>1</v>
      </c>
    </row>
    <row r="289787">
      <c r="A289787" t="inlineStr">
        <is>
          <t>chewgamingsupertitan</t>
        </is>
      </c>
      <c r="B289787" t="n">
        <v>1</v>
      </c>
    </row>
    <row r="289788">
      <c r="A289788" t="inlineStr">
        <is>
          <t>artacting</t>
        </is>
      </c>
      <c r="B289788" t="n">
        <v>1</v>
      </c>
    </row>
    <row r="289789">
      <c r="A289789" t="inlineStr">
        <is>
          <t>though though</t>
        </is>
      </c>
      <c r="B289789" t="n">
        <v>1</v>
      </c>
    </row>
    <row r="289790">
      <c r="A289790" t="inlineStr">
        <is>
          <t>stardragon21</t>
        </is>
      </c>
      <c r="B289790" t="n">
        <v>1</v>
      </c>
    </row>
    <row r="289791">
      <c r="A289791" t="inlineStr">
        <is>
          <t>isaihuu</t>
        </is>
      </c>
      <c r="B289791" t="n">
        <v>1</v>
      </c>
    </row>
    <row r="289792">
      <c r="A289792" t="inlineStr">
        <is>
          <t>campwill</t>
        </is>
      </c>
      <c r="B289792" t="n">
        <v>1</v>
      </c>
    </row>
    <row r="289793">
      <c r="A289793" t="inlineStr">
        <is>
          <t>komisø</t>
        </is>
      </c>
      <c r="B289793" t="n">
        <v>2</v>
      </c>
    </row>
    <row r="289794">
      <c r="A289794" t="inlineStr">
        <is>
          <t>daimro</t>
        </is>
      </c>
      <c r="B289794" t="n">
        <v>1</v>
      </c>
    </row>
    <row r="289795">
      <c r="A289795" t="inlineStr">
        <is>
          <t>kochermen</t>
        </is>
      </c>
      <c r="B289795" t="n">
        <v>1</v>
      </c>
    </row>
    <row r="289796">
      <c r="A289796" t="inlineStr">
        <is>
          <t>nico948</t>
        </is>
      </c>
      <c r="B289796" t="n">
        <v>1</v>
      </c>
    </row>
    <row r="289797">
      <c r="A289797" t="inlineStr">
        <is>
          <t>shouten</t>
        </is>
      </c>
      <c r="B289797" t="n">
        <v>1</v>
      </c>
    </row>
    <row r="289798">
      <c r="A289798" t="inlineStr">
        <is>
          <t>holacis</t>
        </is>
      </c>
      <c r="B289798" t="n">
        <v>1</v>
      </c>
    </row>
    <row r="289799">
      <c r="A289799" t="inlineStr">
        <is>
          <t>demys</t>
        </is>
      </c>
      <c r="B289799" t="n">
        <v>1</v>
      </c>
    </row>
    <row r="289800">
      <c r="A289800" t="inlineStr">
        <is>
          <t>catseysthea</t>
        </is>
      </c>
      <c r="B289800" t="n">
        <v>1</v>
      </c>
    </row>
    <row r="289801">
      <c r="A289801" t="inlineStr">
        <is>
          <t>nernes</t>
        </is>
      </c>
      <c r="B289801" t="n">
        <v>1</v>
      </c>
    </row>
    <row r="289802">
      <c r="A289802" t="inlineStr">
        <is>
          <t>unclude</t>
        </is>
      </c>
      <c r="B289802" t="n">
        <v>1</v>
      </c>
    </row>
    <row r="289803">
      <c r="A289803" t="inlineStr">
        <is>
          <t>barleg17</t>
        </is>
      </c>
      <c r="B289803" t="n">
        <v>1</v>
      </c>
    </row>
    <row r="289804">
      <c r="A289804" t="inlineStr">
        <is>
          <t>tinguas</t>
        </is>
      </c>
      <c r="B289804" t="n">
        <v>1</v>
      </c>
    </row>
    <row r="289805">
      <c r="A289805" t="inlineStr">
        <is>
          <t>pswhen</t>
        </is>
      </c>
      <c r="B289805" t="n">
        <v>1</v>
      </c>
    </row>
    <row r="289806">
      <c r="A289806" t="inlineStr">
        <is>
          <t>nially</t>
        </is>
      </c>
      <c r="B289806" t="n">
        <v>1</v>
      </c>
    </row>
    <row r="289807">
      <c r="A289807" t="inlineStr">
        <is>
          <t>irreactions</t>
        </is>
      </c>
      <c r="B289807" t="n">
        <v>1</v>
      </c>
    </row>
    <row r="289808">
      <c r="A289808" t="inlineStr">
        <is>
          <t>unettes</t>
        </is>
      </c>
      <c r="B289808" t="n">
        <v>1</v>
      </c>
    </row>
    <row r="289809">
      <c r="A289809" t="inlineStr">
        <is>
          <t>orgpdf11e01359</t>
        </is>
      </c>
      <c r="B289809" t="n">
        <v>1</v>
      </c>
    </row>
    <row r="289810">
      <c r="A289810" t="inlineStr">
        <is>
          <t>cp99elosi</t>
        </is>
      </c>
      <c r="B289810" t="n">
        <v>1</v>
      </c>
    </row>
    <row r="289811">
      <c r="A289811" t="inlineStr">
        <is>
          <t>harm—even</t>
        </is>
      </c>
      <c r="B289811" t="n">
        <v>1</v>
      </c>
    </row>
    <row r="289812">
      <c r="A289812" t="inlineStr">
        <is>
          <t>silkmurprivate</t>
        </is>
      </c>
      <c r="B289812" t="n">
        <v>1</v>
      </c>
    </row>
    <row r="289813">
      <c r="A289813" t="inlineStr">
        <is>
          <t>gamercutica</t>
        </is>
      </c>
      <c r="B289813" t="n">
        <v>1</v>
      </c>
    </row>
    <row r="289814">
      <c r="A289814" t="inlineStr">
        <is>
          <t>cdob</t>
        </is>
      </c>
      <c r="B289814" t="n">
        <v>1</v>
      </c>
    </row>
    <row r="289815">
      <c r="A289815" t="inlineStr">
        <is>
          <t>kzdisfiles</t>
        </is>
      </c>
      <c r="B289815" t="n">
        <v>1</v>
      </c>
    </row>
    <row r="289816">
      <c r="A289816" t="inlineStr">
        <is>
          <t>deluxe6</t>
        </is>
      </c>
      <c r="B289816" t="n">
        <v>1</v>
      </c>
    </row>
    <row r="289817">
      <c r="A289817" t="inlineStr">
        <is>
          <t>beatpass</t>
        </is>
      </c>
      <c r="B289817" t="n">
        <v>1</v>
      </c>
    </row>
    <row r="289818">
      <c r="A289818" t="inlineStr">
        <is>
          <t>fratforum</t>
        </is>
      </c>
      <c r="B289818" t="n">
        <v>1</v>
      </c>
    </row>
    <row r="289819">
      <c r="A289819" t="inlineStr">
        <is>
          <t>maniacespics</t>
        </is>
      </c>
      <c r="B289819" t="n">
        <v>1</v>
      </c>
    </row>
    <row r="289820">
      <c r="A289820" t="inlineStr">
        <is>
          <t>gronardo</t>
        </is>
      </c>
      <c r="B289820" t="n">
        <v>1</v>
      </c>
    </row>
    <row r="289821">
      <c r="A289821" t="inlineStr">
        <is>
          <t>nomortgage</t>
        </is>
      </c>
      <c r="B289821" t="n">
        <v>1</v>
      </c>
    </row>
    <row r="289822">
      <c r="A289822" t="inlineStr">
        <is>
          <t>haju2</t>
        </is>
      </c>
      <c r="B289822" t="n">
        <v>1</v>
      </c>
    </row>
    <row r="289823">
      <c r="A289823" t="inlineStr">
        <is>
          <t>outoftuna</t>
        </is>
      </c>
      <c r="B289823" t="n">
        <v>1</v>
      </c>
    </row>
    <row r="289824">
      <c r="A289824" t="inlineStr">
        <is>
          <t>dokapop</t>
        </is>
      </c>
      <c r="B289824" t="n">
        <v>1</v>
      </c>
    </row>
    <row r="289825">
      <c r="A289825" t="inlineStr">
        <is>
          <t>shacklist</t>
        </is>
      </c>
      <c r="B289825" t="n">
        <v>1</v>
      </c>
    </row>
    <row r="289826">
      <c r="A289826" t="inlineStr">
        <is>
          <t>craven49</t>
        </is>
      </c>
      <c r="B289826" t="n">
        <v>1</v>
      </c>
    </row>
    <row r="289827">
      <c r="A289827" t="inlineStr">
        <is>
          <t>subranks</t>
        </is>
      </c>
      <c r="B289827" t="n">
        <v>1</v>
      </c>
    </row>
    <row r="289828">
      <c r="A289828" t="inlineStr">
        <is>
          <t>tencns</t>
        </is>
      </c>
      <c r="B289828" t="n">
        <v>1</v>
      </c>
    </row>
    <row r="289829">
      <c r="A289829" t="inlineStr">
        <is>
          <t>embj</t>
        </is>
      </c>
      <c r="B289829" t="n">
        <v>1</v>
      </c>
    </row>
    <row r="289830">
      <c r="A289830" t="inlineStr">
        <is>
          <t>heatbugfrog</t>
        </is>
      </c>
      <c r="B289830" t="n">
        <v>1</v>
      </c>
    </row>
    <row r="289831">
      <c r="A289831" t="inlineStr">
        <is>
          <t>shinyfranchisegameed</t>
        </is>
      </c>
      <c r="B289831" t="n">
        <v>1</v>
      </c>
    </row>
    <row r="289832">
      <c r="A289832" t="inlineStr">
        <is>
          <t>lesparf</t>
        </is>
      </c>
      <c r="B289832" t="n">
        <v>1</v>
      </c>
    </row>
    <row r="289833">
      <c r="A289833" t="inlineStr">
        <is>
          <t>morph010</t>
        </is>
      </c>
      <c r="B289833" t="n">
        <v>1</v>
      </c>
    </row>
    <row r="289834">
      <c r="A289834" t="inlineStr">
        <is>
          <t>legacydenverself</t>
        </is>
      </c>
      <c r="B289834" t="n">
        <v>1</v>
      </c>
    </row>
    <row r="289835">
      <c r="A289835" t="inlineStr">
        <is>
          <t>flowerfr4r8</t>
        </is>
      </c>
      <c r="B289835" t="n">
        <v>1</v>
      </c>
    </row>
    <row r="289836">
      <c r="A289836" t="inlineStr">
        <is>
          <t>demobeee</t>
        </is>
      </c>
      <c r="B289836" t="n">
        <v>1</v>
      </c>
    </row>
    <row r="289837">
      <c r="A289837" t="inlineStr">
        <is>
          <t>akurtz</t>
        </is>
      </c>
      <c r="B289837" t="n">
        <v>1</v>
      </c>
    </row>
    <row r="289838">
      <c r="A289838" t="inlineStr">
        <is>
          <t>disally_controlling</t>
        </is>
      </c>
      <c r="B289838" t="n">
        <v>1</v>
      </c>
    </row>
    <row r="289839">
      <c r="A289839" t="inlineStr">
        <is>
          <t>devyhack</t>
        </is>
      </c>
      <c r="B289839" t="n">
        <v>1</v>
      </c>
    </row>
    <row r="289840">
      <c r="A289840" t="inlineStr">
        <is>
          <t>takomaki</t>
        </is>
      </c>
      <c r="B289840" t="n">
        <v>1</v>
      </c>
    </row>
    <row r="289841">
      <c r="A289841" t="inlineStr">
        <is>
          <t>voebelkutishi</t>
        </is>
      </c>
      <c r="B289841" t="n">
        <v>1</v>
      </c>
    </row>
    <row r="289842">
      <c r="A289842" t="inlineStr">
        <is>
          <t>custuff</t>
        </is>
      </c>
      <c r="B289842" t="n">
        <v>1</v>
      </c>
    </row>
    <row r="289843">
      <c r="A289843" t="inlineStr">
        <is>
          <t>waveladder</t>
        </is>
      </c>
      <c r="B289843" t="n">
        <v>1</v>
      </c>
    </row>
    <row r="289844">
      <c r="A289844" t="inlineStr">
        <is>
          <t>vmwareeyes</t>
        </is>
      </c>
      <c r="B289844" t="n">
        <v>1</v>
      </c>
    </row>
    <row r="289845">
      <c r="A289845" t="inlineStr">
        <is>
          <t>lightspeeds</t>
        </is>
      </c>
      <c r="B289845" t="n">
        <v>2</v>
      </c>
    </row>
    <row r="289846">
      <c r="A289846" t="inlineStr">
        <is>
          <t>bronotisea</t>
        </is>
      </c>
      <c r="B289846" t="n">
        <v>1</v>
      </c>
    </row>
    <row r="289847">
      <c r="A289847" t="inlineStr">
        <is>
          <t>mindl</t>
        </is>
      </c>
      <c r="B289847" t="n">
        <v>1</v>
      </c>
    </row>
    <row r="289848">
      <c r="A289848" t="inlineStr">
        <is>
          <t>grindtorcesterpromotions</t>
        </is>
      </c>
      <c r="B289848" t="n">
        <v>1</v>
      </c>
    </row>
    <row r="289849">
      <c r="A289849" t="inlineStr">
        <is>
          <t>bkflapmailhnyan</t>
        </is>
      </c>
      <c r="B289849" t="n">
        <v>1</v>
      </c>
    </row>
    <row r="289850">
      <c r="A289850" t="inlineStr">
        <is>
          <t>starsp99gmail</t>
        </is>
      </c>
      <c r="B289850" t="n">
        <v>1</v>
      </c>
    </row>
    <row r="289851">
      <c r="A289851" t="inlineStr">
        <is>
          <t>aupublish</t>
        </is>
      </c>
      <c r="B289851" t="n">
        <v>1</v>
      </c>
    </row>
    <row r="289852">
      <c r="A289852" t="inlineStr">
        <is>
          <t>pospyone</t>
        </is>
      </c>
      <c r="B289852" t="n">
        <v>1</v>
      </c>
    </row>
    <row r="289853">
      <c r="A289853" t="inlineStr">
        <is>
          <t>manguru24</t>
        </is>
      </c>
      <c r="B289853" t="n">
        <v>1</v>
      </c>
    </row>
    <row r="289854">
      <c r="A289854" t="inlineStr">
        <is>
          <t>holesrmming</t>
        </is>
      </c>
      <c r="B289854" t="n">
        <v>1</v>
      </c>
    </row>
    <row r="289855">
      <c r="A289855" t="inlineStr">
        <is>
          <t>edudnn</t>
        </is>
      </c>
      <c r="B289855" t="n">
        <v>1</v>
      </c>
    </row>
    <row r="289856">
      <c r="A289856" t="inlineStr">
        <is>
          <t>topisherweebbrightplanet</t>
        </is>
      </c>
      <c r="B289856" t="n">
        <v>1</v>
      </c>
    </row>
    <row r="289857">
      <c r="A289857" t="inlineStr">
        <is>
          <t>httpslitefors</t>
        </is>
      </c>
      <c r="B289857" t="n">
        <v>1</v>
      </c>
    </row>
    <row r="289858">
      <c r="A289858" t="inlineStr">
        <is>
          <t>voeb96</t>
        </is>
      </c>
      <c r="B289858" t="n">
        <v>1</v>
      </c>
    </row>
    <row r="289859">
      <c r="A289859" t="inlineStr">
        <is>
          <t>thereforeatly</t>
        </is>
      </c>
      <c r="B289859" t="n">
        <v>1</v>
      </c>
    </row>
    <row r="289860">
      <c r="A289860" t="inlineStr">
        <is>
          <t>nlx018</t>
        </is>
      </c>
      <c r="B289860" t="n">
        <v>1</v>
      </c>
    </row>
    <row r="289861">
      <c r="A289861" t="inlineStr">
        <is>
          <t>rwnn</t>
        </is>
      </c>
      <c r="B289861" t="n">
        <v>1</v>
      </c>
    </row>
    <row r="289862">
      <c r="A289862" t="inlineStr">
        <is>
          <t>042901</t>
        </is>
      </c>
      <c r="B289862" t="n">
        <v>1</v>
      </c>
    </row>
    <row r="289863">
      <c r="A289863" t="inlineStr">
        <is>
          <t>lolies</t>
        </is>
      </c>
      <c r="B289863" t="n">
        <v>1</v>
      </c>
    </row>
    <row r="289864">
      <c r="A289864" t="inlineStr">
        <is>
          <t>geraide</t>
        </is>
      </c>
      <c r="B289864" t="n">
        <v>1</v>
      </c>
    </row>
    <row r="289865">
      <c r="A289865" t="inlineStr">
        <is>
          <t>cashewwood</t>
        </is>
      </c>
      <c r="B289865" t="n">
        <v>1</v>
      </c>
    </row>
    <row r="289866">
      <c r="A289866" t="inlineStr">
        <is>
          <t>701min</t>
        </is>
      </c>
      <c r="B289866" t="n">
        <v>1</v>
      </c>
    </row>
    <row r="289867">
      <c r="A289867" t="inlineStr">
        <is>
          <t>gwiznet</t>
        </is>
      </c>
      <c r="B289867" t="n">
        <v>1</v>
      </c>
    </row>
    <row r="289868">
      <c r="A289868" t="inlineStr">
        <is>
          <t>reducinginka</t>
        </is>
      </c>
      <c r="B289868" t="n">
        <v>1</v>
      </c>
    </row>
    <row r="289869">
      <c r="A289869" t="inlineStr">
        <is>
          <t>jclassic</t>
        </is>
      </c>
      <c r="B289869" t="n">
        <v>1</v>
      </c>
    </row>
    <row r="289870">
      <c r="A289870" t="inlineStr">
        <is>
          <t>lohecl</t>
        </is>
      </c>
      <c r="B289870" t="n">
        <v>1</v>
      </c>
    </row>
    <row r="289871">
      <c r="A289871" t="inlineStr">
        <is>
          <t>68027</t>
        </is>
      </c>
      <c r="B289871" t="n">
        <v>1</v>
      </c>
    </row>
    <row r="289872">
      <c r="A289872" t="inlineStr">
        <is>
          <t>harliang</t>
        </is>
      </c>
      <c r="B289872" t="n">
        <v>1</v>
      </c>
    </row>
    <row r="289873">
      <c r="A289873" t="inlineStr">
        <is>
          <t>123hz</t>
        </is>
      </c>
      <c r="B289873" t="n">
        <v>1</v>
      </c>
    </row>
    <row r="289874">
      <c r="A289874" t="inlineStr">
        <is>
          <t>4dd7l</t>
        </is>
      </c>
      <c r="B289874" t="n">
        <v>1</v>
      </c>
    </row>
    <row r="289875">
      <c r="A289875" t="inlineStr">
        <is>
          <t>à300</t>
        </is>
      </c>
      <c r="B289875" t="n">
        <v>1</v>
      </c>
    </row>
    <row r="289876">
      <c r="A289876" t="inlineStr">
        <is>
          <t>hin5</t>
        </is>
      </c>
      <c r="B289876" t="n">
        <v>1</v>
      </c>
    </row>
    <row r="289877">
      <c r="A289877" t="inlineStr">
        <is>
          <t>hgnc</t>
        </is>
      </c>
      <c r="B289877" t="n">
        <v>1</v>
      </c>
    </row>
    <row r="289878">
      <c r="A289878" t="inlineStr">
        <is>
          <t>tibropolisni</t>
        </is>
      </c>
      <c r="B289878" t="n">
        <v>1</v>
      </c>
    </row>
    <row r="289879">
      <c r="A289879" t="inlineStr">
        <is>
          <t>llmm64</t>
        </is>
      </c>
      <c r="B289879" t="n">
        <v>1</v>
      </c>
    </row>
    <row r="289880">
      <c r="A289880" t="inlineStr">
        <is>
          <t>01p</t>
        </is>
      </c>
      <c r="B289880" t="n">
        <v>1</v>
      </c>
    </row>
    <row r="289881">
      <c r="A289881" t="inlineStr">
        <is>
          <t>85l7219449</t>
        </is>
      </c>
      <c r="B289881" t="n">
        <v>1</v>
      </c>
    </row>
    <row r="289882">
      <c r="A289882" t="inlineStr">
        <is>
          <t>sauevolutionmp</t>
        </is>
      </c>
      <c r="B289882" t="n">
        <v>1</v>
      </c>
    </row>
    <row r="289883">
      <c r="A289883" t="inlineStr">
        <is>
          <t>anziga194</t>
        </is>
      </c>
      <c r="B289883" t="n">
        <v>1</v>
      </c>
    </row>
    <row r="289884">
      <c r="A289884" t="inlineStr">
        <is>
          <t>u1990</t>
        </is>
      </c>
      <c r="B289884" t="n">
        <v>1</v>
      </c>
    </row>
    <row r="289885">
      <c r="A289885" t="inlineStr">
        <is>
          <t>27722</t>
        </is>
      </c>
      <c r="B289885" t="n">
        <v>1</v>
      </c>
    </row>
    <row r="289886">
      <c r="A289886" t="inlineStr">
        <is>
          <t>501701</t>
        </is>
      </c>
      <c r="B289886" t="n">
        <v>1</v>
      </c>
    </row>
    <row r="289887">
      <c r="A289887" t="inlineStr">
        <is>
          <t>genteelacarmanciobile</t>
        </is>
      </c>
      <c r="B289887" t="n">
        <v>1</v>
      </c>
    </row>
    <row r="289888">
      <c r="A289888" t="inlineStr">
        <is>
          <t>reallay</t>
        </is>
      </c>
      <c r="B289888" t="n">
        <v>1</v>
      </c>
    </row>
    <row r="289889">
      <c r="A289889" t="inlineStr">
        <is>
          <t>0555390</t>
        </is>
      </c>
      <c r="B289889" t="n">
        <v>1</v>
      </c>
    </row>
    <row r="289890">
      <c r="A289890" t="inlineStr">
        <is>
          <t>tisdibal</t>
        </is>
      </c>
      <c r="B289890" t="n">
        <v>1</v>
      </c>
    </row>
    <row r="289891">
      <c r="A289891" t="inlineStr">
        <is>
          <t>1059ac4</t>
        </is>
      </c>
      <c r="B289891" t="n">
        <v>1</v>
      </c>
    </row>
    <row r="289892">
      <c r="A289892" t="inlineStr">
        <is>
          <t>bgpra</t>
        </is>
      </c>
      <c r="B289892" t="n">
        <v>1</v>
      </c>
    </row>
    <row r="289893">
      <c r="A289893" t="inlineStr">
        <is>
          <t>1ls343</t>
        </is>
      </c>
      <c r="B289893" t="n">
        <v>1</v>
      </c>
    </row>
    <row r="289894">
      <c r="A289894" t="inlineStr">
        <is>
          <t>duenou</t>
        </is>
      </c>
      <c r="B289894" t="n">
        <v>1</v>
      </c>
    </row>
    <row r="289895">
      <c r="A289895" t="inlineStr">
        <is>
          <t>800960</t>
        </is>
      </c>
      <c r="B289895" t="n">
        <v>1</v>
      </c>
    </row>
    <row r="289896">
      <c r="A289896" t="inlineStr">
        <is>
          <t>bolts123</t>
        </is>
      </c>
      <c r="B289896" t="n">
        <v>1</v>
      </c>
    </row>
    <row r="289897">
      <c r="A289897" t="inlineStr">
        <is>
          <t>c62</t>
        </is>
      </c>
      <c r="B289897" t="n">
        <v>1</v>
      </c>
    </row>
    <row r="289898">
      <c r="A289898" t="inlineStr">
        <is>
          <t>itsakacs</t>
        </is>
      </c>
      <c r="B289898" t="n">
        <v>1</v>
      </c>
    </row>
    <row r="289899">
      <c r="A289899" t="inlineStr">
        <is>
          <t>compgooglecamcollections18000</t>
        </is>
      </c>
      <c r="B289899" t="n">
        <v>1</v>
      </c>
    </row>
    <row r="289900">
      <c r="A289900" t="inlineStr">
        <is>
          <t>umsy</t>
        </is>
      </c>
      <c r="B289900" t="n">
        <v>1</v>
      </c>
    </row>
    <row r="289901">
      <c r="A289901" t="inlineStr">
        <is>
          <t>imageryary</t>
        </is>
      </c>
      <c r="B289901" t="n">
        <v>1</v>
      </c>
    </row>
    <row r="289902">
      <c r="A289902" t="inlineStr">
        <is>
          <t>23ce5</t>
        </is>
      </c>
      <c r="B289902" t="n">
        <v>1</v>
      </c>
    </row>
    <row r="289903">
      <c r="A289903" t="inlineStr">
        <is>
          <t>34201</t>
        </is>
      </c>
      <c r="B289903" t="n">
        <v>2</v>
      </c>
    </row>
    <row r="289904">
      <c r="A289904" t="inlineStr">
        <is>
          <t>hisbird30</t>
        </is>
      </c>
      <c r="B289904" t="n">
        <v>1</v>
      </c>
    </row>
    <row r="289905">
      <c r="A289905" t="inlineStr">
        <is>
          <t>69363</t>
        </is>
      </c>
      <c r="B289905" t="n">
        <v>1</v>
      </c>
    </row>
    <row r="289906">
      <c r="A289906" t="inlineStr">
        <is>
          <t>1528120</t>
        </is>
      </c>
      <c r="B289906" t="n">
        <v>1</v>
      </c>
    </row>
    <row r="289907">
      <c r="A289907" t="inlineStr">
        <is>
          <t>s271</t>
        </is>
      </c>
      <c r="B289907" t="n">
        <v>1</v>
      </c>
    </row>
    <row r="289908">
      <c r="A289908" t="inlineStr">
        <is>
          <t>dpxq</t>
        </is>
      </c>
      <c r="B289908" t="n">
        <v>1</v>
      </c>
    </row>
    <row r="289909">
      <c r="A289909" t="inlineStr">
        <is>
          <t>gelpp</t>
        </is>
      </c>
      <c r="B289909" t="n">
        <v>1</v>
      </c>
    </row>
    <row r="289910">
      <c r="A289910" t="inlineStr">
        <is>
          <t>kirkset</t>
        </is>
      </c>
      <c r="B289910" t="n">
        <v>1</v>
      </c>
    </row>
    <row r="289911">
      <c r="A289911" t="inlineStr">
        <is>
          <t>18\adml</t>
        </is>
      </c>
      <c r="B289911" t="n">
        <v>1</v>
      </c>
    </row>
    <row r="289912">
      <c r="A289912" t="inlineStr">
        <is>
          <t>uv289</t>
        </is>
      </c>
      <c r="B289912" t="n">
        <v>1</v>
      </c>
    </row>
    <row r="289913">
      <c r="A289913" t="inlineStr">
        <is>
          <t>pickanceroustm</t>
        </is>
      </c>
      <c r="B289913" t="n">
        <v>1</v>
      </c>
    </row>
    <row r="289914">
      <c r="A289914" t="inlineStr">
        <is>
          <t>divnderaya</t>
        </is>
      </c>
      <c r="B289914" t="n">
        <v>1</v>
      </c>
    </row>
    <row r="289915">
      <c r="A289915" t="inlineStr">
        <is>
          <t>cannapulse</t>
        </is>
      </c>
      <c r="B289915" t="n">
        <v>1</v>
      </c>
    </row>
    <row r="289916">
      <c r="A289916" t="inlineStr">
        <is>
          <t>shimbey</t>
        </is>
      </c>
      <c r="B289916" t="n">
        <v>1</v>
      </c>
    </row>
    <row r="289917">
      <c r="A289917" t="inlineStr">
        <is>
          <t>femonial</t>
        </is>
      </c>
      <c r="B289917" t="n">
        <v>1</v>
      </c>
    </row>
    <row r="289918">
      <c r="A289918" t="inlineStr">
        <is>
          <t>koksl</t>
        </is>
      </c>
      <c r="B289918" t="n">
        <v>1</v>
      </c>
    </row>
    <row r="289919">
      <c r="A289919" t="inlineStr">
        <is>
          <t>levonorgius</t>
        </is>
      </c>
      <c r="B289919" t="n">
        <v>1</v>
      </c>
    </row>
    <row r="289920">
      <c r="A289920" t="inlineStr">
        <is>
          <t>dakula</t>
        </is>
      </c>
      <c r="B289920" t="n">
        <v>1</v>
      </c>
    </row>
    <row r="289921">
      <c r="A289921" t="inlineStr">
        <is>
          <t>applicationwe</t>
        </is>
      </c>
      <c r="B289921" t="n">
        <v>1</v>
      </c>
    </row>
    <row r="289922">
      <c r="A289922" t="inlineStr">
        <is>
          <t>staryn</t>
        </is>
      </c>
      <c r="B289922" t="n">
        <v>1</v>
      </c>
    </row>
    <row r="289923">
      <c r="A289923" t="inlineStr">
        <is>
          <t>rakop</t>
        </is>
      </c>
      <c r="B289923" t="n">
        <v>1</v>
      </c>
    </row>
    <row r="289924">
      <c r="A289924" t="inlineStr">
        <is>
          <t>gamrils</t>
        </is>
      </c>
      <c r="B289924" t="n">
        <v>1</v>
      </c>
    </row>
    <row r="289925">
      <c r="A289925" t="inlineStr">
        <is>
          <t>alenogenic</t>
        </is>
      </c>
      <c r="B289925" t="n">
        <v>1</v>
      </c>
    </row>
    <row r="289926">
      <c r="A289926" t="inlineStr">
        <is>
          <t>smacknov</t>
        </is>
      </c>
      <c r="B289926" t="n">
        <v>1</v>
      </c>
    </row>
    <row r="289927">
      <c r="A289927" t="inlineStr">
        <is>
          <t>funtoons</t>
        </is>
      </c>
      <c r="B289927" t="n">
        <v>1</v>
      </c>
    </row>
    <row r="289928">
      <c r="A289928" t="inlineStr">
        <is>
          <t>songclub</t>
        </is>
      </c>
      <c r="B289928" t="n">
        <v>1</v>
      </c>
    </row>
    <row r="289929">
      <c r="A289929" t="inlineStr">
        <is>
          <t>sucktouchimi</t>
        </is>
      </c>
      <c r="B289929" t="n">
        <v>1</v>
      </c>
    </row>
    <row r="289930">
      <c r="A289930" t="inlineStr">
        <is>
          <t>complexet</t>
        </is>
      </c>
      <c r="B289930" t="n">
        <v>1</v>
      </c>
    </row>
    <row r="289931">
      <c r="A289931" t="inlineStr">
        <is>
          <t>merfgic</t>
        </is>
      </c>
      <c r="B289931" t="n">
        <v>1</v>
      </c>
    </row>
    <row r="289932">
      <c r="A289932" t="inlineStr">
        <is>
          <t>worry—i</t>
        </is>
      </c>
      <c r="B289932" t="n">
        <v>2</v>
      </c>
    </row>
    <row r="289933">
      <c r="A289933" t="inlineStr">
        <is>
          <t>x60tf</t>
        </is>
      </c>
      <c r="B289933" t="n">
        <v>1</v>
      </c>
    </row>
    <row r="289934">
      <c r="A289934" t="inlineStr">
        <is>
          <t>texturelevel–</t>
        </is>
      </c>
      <c r="B289934" t="n">
        <v>1</v>
      </c>
    </row>
    <row r="289935">
      <c r="A289935" t="inlineStr">
        <is>
          <t>energytitlelifetime</t>
        </is>
      </c>
      <c r="B289935" t="n">
        <v>1</v>
      </c>
    </row>
    <row r="289936">
      <c r="A289936" t="inlineStr">
        <is>
          <t>campidno</t>
        </is>
      </c>
      <c r="B289936" t="n">
        <v>1</v>
      </c>
    </row>
    <row r="289937">
      <c r="A289937" t="inlineStr">
        <is>
          <t>verticaldisks1920</t>
        </is>
      </c>
      <c r="B289937" t="n">
        <v>1</v>
      </c>
    </row>
    <row r="289938">
      <c r="A289938" t="inlineStr">
        <is>
          <t>farchivedbrowserstatus0</t>
        </is>
      </c>
      <c r="B289938" t="n">
        <v>1</v>
      </c>
    </row>
    <row r="289939">
      <c r="A289939" t="inlineStr">
        <is>
          <t>mdpvmetatrue</t>
        </is>
      </c>
      <c r="B289939" t="n">
        <v>1</v>
      </c>
    </row>
    <row r="289940">
      <c r="A289940" t="inlineStr">
        <is>
          <t>g4dss</t>
        </is>
      </c>
      <c r="B289940" t="n">
        <v>1</v>
      </c>
    </row>
    <row r="289941">
      <c r="A289941" t="inlineStr">
        <is>
          <t>viscositystandard</t>
        </is>
      </c>
      <c r="B289941" t="n">
        <v>1</v>
      </c>
    </row>
    <row r="289942">
      <c r="A289942" t="inlineStr">
        <is>
          <t>highestantialiasingindex2</t>
        </is>
      </c>
      <c r="B289942" t="n">
        <v>1</v>
      </c>
    </row>
    <row r="289943">
      <c r="A289943" t="inlineStr">
        <is>
          <t>10n4mat</t>
        </is>
      </c>
      <c r="B289943" t="n">
        <v>1</v>
      </c>
    </row>
    <row r="289944">
      <c r="A289944" t="inlineStr">
        <is>
          <t>formatavailabletrue</t>
        </is>
      </c>
      <c r="B289944" t="n">
        <v>1</v>
      </c>
    </row>
    <row r="289945">
      <c r="A289945" t="inlineStr">
        <is>
          <t>sim023{amppocket10173</t>
        </is>
      </c>
      <c r="B289945" t="n">
        <v>1</v>
      </c>
    </row>
    <row r="289946">
      <c r="A289946" t="inlineStr">
        <is>
          <t>seoea02coopera</t>
        </is>
      </c>
      <c r="B289946" t="n">
        <v>1</v>
      </c>
    </row>
    <row r="289947">
      <c r="A289947" t="inlineStr">
        <is>
          <t>tienamenone</t>
        </is>
      </c>
      <c r="B289947" t="n">
        <v>1</v>
      </c>
    </row>
    <row r="289948">
      <c r="A289948" t="inlineStr">
        <is>
          <t>offensestart0</t>
        </is>
      </c>
      <c r="B289948" t="n">
        <v>1</v>
      </c>
    </row>
    <row r="289949">
      <c r="A289949" t="inlineStr">
        <is>
          <t>fghdfmm_stadyingdone930</t>
        </is>
      </c>
      <c r="B289949" t="n">
        <v>1</v>
      </c>
    </row>
    <row r="289950">
      <c r="A289950" t="inlineStr">
        <is>
          <t>ftudate2016</t>
        </is>
      </c>
      <c r="B289950" t="n">
        <v>1</v>
      </c>
    </row>
    <row r="289951">
      <c r="A289951" t="inlineStr">
        <is>
          <t>parttha</t>
        </is>
      </c>
      <c r="B289951" t="n">
        <v>1</v>
      </c>
    </row>
    <row r="289952">
      <c r="A289952" t="inlineStr">
        <is>
          <t>findgl</t>
        </is>
      </c>
      <c r="B289952" t="n">
        <v>1</v>
      </c>
    </row>
    <row r="289953">
      <c r="A289953" t="inlineStr">
        <is>
          <t>memoizefinishedstylem3</t>
        </is>
      </c>
      <c r="B289953" t="n">
        <v>1</v>
      </c>
    </row>
    <row r="289954">
      <c r="A289954" t="inlineStr">
        <is>
          <t>bjic</t>
        </is>
      </c>
      <c r="B289954" t="n">
        <v>1</v>
      </c>
    </row>
    <row r="289955">
      <c r="A289955" t="inlineStr">
        <is>
          <t>curvegraph</t>
        </is>
      </c>
      <c r="B289955" t="n">
        <v>1</v>
      </c>
    </row>
    <row r="289956">
      <c r="A289956" t="inlineStr">
        <is>
          <t>wasp18p18p18p18p18p18p18p18p18p18p18p18p18p18p18p18p18p18p18p18p18p18p18p18p18p18p18p18p18p18p18p18p18p18p72</t>
        </is>
      </c>
      <c r="B289956" t="n">
        <v>1</v>
      </c>
    </row>
    <row r="289957">
      <c r="A289957" t="inlineStr">
        <is>
          <t>textranknormal</t>
        </is>
      </c>
      <c r="B289957" t="n">
        <v>1</v>
      </c>
    </row>
    <row r="289958">
      <c r="A289958" t="inlineStr">
        <is>
          <t>ffmpegfreqdatenull</t>
        </is>
      </c>
      <c r="B289958" t="n">
        <v>1</v>
      </c>
    </row>
    <row r="289959">
      <c r="A289959" t="inlineStr">
        <is>
          <t>s1431g00gf</t>
        </is>
      </c>
      <c r="B289959" t="n">
        <v>1</v>
      </c>
    </row>
    <row r="289960">
      <c r="A289960" t="inlineStr">
        <is>
          <t>fghdfmm_nap</t>
        </is>
      </c>
      <c r="B289960" t="n">
        <v>1</v>
      </c>
    </row>
    <row r="289961">
      <c r="A289961" t="inlineStr">
        <is>
          <t>concord_10bit</t>
        </is>
      </c>
      <c r="B289961" t="n">
        <v>1</v>
      </c>
    </row>
    <row r="289962">
      <c r="A289962" t="inlineStr">
        <is>
          <t>workflowgraphsetimageslanguagari</t>
        </is>
      </c>
      <c r="B289962" t="n">
        <v>1</v>
      </c>
    </row>
    <row r="289963">
      <c r="A289963" t="inlineStr">
        <is>
          <t>07520018</t>
        </is>
      </c>
      <c r="B289963" t="n">
        <v>1</v>
      </c>
    </row>
    <row r="289964">
      <c r="A289964" t="inlineStr">
        <is>
          <t>changelogtrue</t>
        </is>
      </c>
      <c r="B289964" t="n">
        <v>1</v>
      </c>
    </row>
    <row r="289965">
      <c r="A289965" t="inlineStr">
        <is>
          <t>pleattrue</t>
        </is>
      </c>
      <c r="B289965" t="n">
        <v>1</v>
      </c>
    </row>
    <row r="289966">
      <c r="A289966" t="inlineStr">
        <is>
          <t>0600276</t>
        </is>
      </c>
      <c r="B289966" t="n">
        <v>1</v>
      </c>
    </row>
    <row r="289967">
      <c r="A289967" t="inlineStr">
        <is>
          <t>slc2072</t>
        </is>
      </c>
      <c r="B289967" t="n">
        <v>1</v>
      </c>
    </row>
    <row r="289968">
      <c r="A289968" t="inlineStr">
        <is>
          <t>moonshadowfocus</t>
        </is>
      </c>
      <c r="B289968" t="n">
        <v>1</v>
      </c>
    </row>
    <row r="289969">
      <c r="A289969" t="inlineStr">
        <is>
          <t>height45</t>
        </is>
      </c>
      <c r="B289969" t="n">
        <v>1</v>
      </c>
    </row>
    <row r="289970">
      <c r="A289970" t="inlineStr">
        <is>
          <t>filedescriptionsnull</t>
        </is>
      </c>
      <c r="B289970" t="n">
        <v>1</v>
      </c>
    </row>
    <row r="289971">
      <c r="A289971" t="inlineStr">
        <is>
          <t>highestantialiasingindex8</t>
        </is>
      </c>
      <c r="B289971" t="n">
        <v>1</v>
      </c>
    </row>
    <row r="289972">
      <c r="A289972" t="inlineStr">
        <is>
          <t>icocachedirectorynull</t>
        </is>
      </c>
      <c r="B289972" t="n">
        <v>1</v>
      </c>
    </row>
    <row r="289973">
      <c r="A289973" t="inlineStr">
        <is>
          <t>f150msgt</t>
        </is>
      </c>
      <c r="B289973" t="n">
        <v>1</v>
      </c>
    </row>
    <row r="289974">
      <c r="A289974" t="inlineStr">
        <is>
          <t>alerttext0</t>
        </is>
      </c>
      <c r="B289974" t="n">
        <v>1</v>
      </c>
    </row>
    <row r="289975">
      <c r="A289975" t="inlineStr">
        <is>
          <t>ffmpegfreqdatetimefalse</t>
        </is>
      </c>
      <c r="B289975" t="n">
        <v>1</v>
      </c>
    </row>
    <row r="289976">
      <c r="A289976" t="inlineStr">
        <is>
          <t>colorrbncreate</t>
        </is>
      </c>
      <c r="B289976" t="n">
        <v>1</v>
      </c>
    </row>
    <row r="289977">
      <c r="A289977" t="inlineStr">
        <is>
          <t>amppocketlabelnull</t>
        </is>
      </c>
      <c r="B289977" t="n">
        <v>1</v>
      </c>
    </row>
    <row r="289978">
      <c r="A289978" t="inlineStr">
        <is>
          <t>generalrelics</t>
        </is>
      </c>
      <c r="B289978" t="n">
        <v>1</v>
      </c>
    </row>
    <row r="289979">
      <c r="A289979" t="inlineStr">
        <is>
          <t>propshemut</t>
        </is>
      </c>
      <c r="B289979" t="n">
        <v>1</v>
      </c>
    </row>
    <row r="289980">
      <c r="A289980" t="inlineStr">
        <is>
          <t>fghdfmm_mergecommission0</t>
        </is>
      </c>
      <c r="B289980" t="n">
        <v>1</v>
      </c>
    </row>
    <row r="289981">
      <c r="A289981" t="inlineStr">
        <is>
          <t>imageprotectfalse</t>
        </is>
      </c>
      <c r="B289981" t="n">
        <v>1</v>
      </c>
    </row>
    <row r="289982">
      <c r="A289982" t="inlineStr">
        <is>
          <t>thumbnailidnull</t>
        </is>
      </c>
      <c r="B289982" t="n">
        <v>1</v>
      </c>
    </row>
    <row r="289983">
      <c r="A289983" t="inlineStr">
        <is>
          <t>fmediterraneandirectionmode74</t>
        </is>
      </c>
      <c r="B289983" t="n">
        <v>1</v>
      </c>
    </row>
    <row r="289984">
      <c r="A289984" t="inlineStr">
        <is>
          <t>selectdiscountspam60</t>
        </is>
      </c>
      <c r="B289984" t="n">
        <v>1</v>
      </c>
    </row>
    <row r="289985">
      <c r="A289985" t="inlineStr">
        <is>
          <t>frameratedigit</t>
        </is>
      </c>
      <c r="B289985" t="n">
        <v>1</v>
      </c>
    </row>
    <row r="289986">
      <c r="A289986" t="inlineStr">
        <is>
          <t>dogecoin3400</t>
        </is>
      </c>
      <c r="B289986" t="n">
        <v>1</v>
      </c>
    </row>
    <row r="289987">
      <c r="A289987" t="inlineStr">
        <is>
          <t>7141000</t>
        </is>
      </c>
      <c r="B289987" t="n">
        <v>1</v>
      </c>
    </row>
    <row r="289988">
      <c r="A289988" t="inlineStr">
        <is>
          <t>newstrialsgrowed</t>
        </is>
      </c>
      <c r="B289988" t="n">
        <v>1</v>
      </c>
    </row>
    <row r="289989">
      <c r="A289989" t="inlineStr">
        <is>
          <t>ththaunknownth</t>
        </is>
      </c>
      <c r="B289989" t="n">
        <v>1</v>
      </c>
    </row>
    <row r="289990">
      <c r="A289990" t="inlineStr">
        <is>
          <t>length40px</t>
        </is>
      </c>
      <c r="B289990" t="n">
        <v>1</v>
      </c>
    </row>
    <row r="289991">
      <c r="A289991" t="inlineStr">
        <is>
          <t>0741458649</t>
        </is>
      </c>
      <c r="B289991" t="n">
        <v>1</v>
      </c>
    </row>
    <row r="289992">
      <c r="A289992" t="inlineStr">
        <is>
          <t>bzd5e5dc2yimppp1</t>
        </is>
      </c>
      <c r="B289992" t="n">
        <v>1</v>
      </c>
    </row>
    <row r="289993">
      <c r="A289993" t="inlineStr">
        <is>
          <t>orgproducts14f</t>
        </is>
      </c>
      <c r="B289993" t="n">
        <v>1</v>
      </c>
    </row>
    <row r="289994">
      <c r="A289994" t="inlineStr">
        <is>
          <t>{id6794</t>
        </is>
      </c>
      <c r="B289994" t="n">
        <v>1</v>
      </c>
    </row>
    <row r="289995">
      <c r="A289995" t="inlineStr">
        <is>
          <t>refreshrate4</t>
        </is>
      </c>
      <c r="B289995" t="n">
        <v>1</v>
      </c>
    </row>
    <row r="289996">
      <c r="A289996" t="inlineStr">
        <is>
          <t>commission49</t>
        </is>
      </c>
      <c r="B289996" t="n">
        <v>1</v>
      </c>
    </row>
    <row r="289997">
      <c r="A289997" t="inlineStr">
        <is>
          <t>hllevel–</t>
        </is>
      </c>
      <c r="B289997" t="n">
        <v>1</v>
      </c>
    </row>
    <row r="289998">
      <c r="A289998" t="inlineStr">
        <is>
          <t>mipsp</t>
        </is>
      </c>
      <c r="B289998" t="n">
        <v>1</v>
      </c>
    </row>
    <row r="289999">
      <c r="A289999" t="inlineStr">
        <is>
          <t>fanrole</t>
        </is>
      </c>
      <c r="B289999" t="n">
        <v>1</v>
      </c>
    </row>
    <row r="290000">
      <c r="A290000" t="inlineStr">
        <is>
          <t>padding0px</t>
        </is>
      </c>
      <c r="B290000" t="n">
        <v>1</v>
      </c>
    </row>
    <row r="290001">
      <c r="A290001" t="inlineStr">
        <is>
          <t>textureypath197c127</t>
        </is>
      </c>
      <c r="B290001" t="n">
        <v>1</v>
      </c>
    </row>
    <row r="290002">
      <c r="A290002" t="inlineStr">
        <is>
          <t>ftw5gb</t>
        </is>
      </c>
      <c r="B290002" t="n">
        <v>1</v>
      </c>
    </row>
    <row r="290003">
      <c r="A290003" t="inlineStr">
        <is>
          <t>isbn92157573909</t>
        </is>
      </c>
      <c r="B290003" t="n">
        <v>1</v>
      </c>
    </row>
    <row r="290004">
      <c r="A290004" t="inlineStr">
        <is>
          <t>icocacheurlchoicenull</t>
        </is>
      </c>
      <c r="B290004" t="n">
        <v>1</v>
      </c>
    </row>
    <row r="290005">
      <c r="A290005" t="inlineStr">
        <is>
          <t>ios91200</t>
        </is>
      </c>
      <c r="B290005" t="n">
        <v>1</v>
      </c>
    </row>
    <row r="290006">
      <c r="A290006" t="inlineStr">
        <is>
          <t>27t041912</t>
        </is>
      </c>
      <c r="B290006" t="n">
        <v>1</v>
      </c>
    </row>
    <row r="290007">
      <c r="A290007" t="inlineStr">
        <is>
          <t>214739</t>
        </is>
      </c>
      <c r="B290007" t="n">
        <v>1</v>
      </c>
    </row>
    <row r="290008">
      <c r="A290008" t="inlineStr">
        <is>
          <t>686z</t>
        </is>
      </c>
      <c r="B290008" t="n">
        <v>1</v>
      </c>
    </row>
    <row r="290009">
      <c r="A290009" t="inlineStr">
        <is>
          <t>melards98</t>
        </is>
      </c>
      <c r="B290009" t="n">
        <v>1</v>
      </c>
    </row>
    <row r="290010">
      <c r="A290010" t="inlineStr">
        <is>
          <t>downloadlabelgetlink</t>
        </is>
      </c>
      <c r="B290010" t="n">
        <v>1</v>
      </c>
    </row>
    <row r="290011">
      <c r="A290011" t="inlineStr">
        <is>
          <t>flowjoinretlastorn</t>
        </is>
      </c>
      <c r="B290011" t="n">
        <v>1</v>
      </c>
    </row>
    <row r="290012">
      <c r="A290012" t="inlineStr">
        <is>
          <t>amppocketsubtitleloading</t>
        </is>
      </c>
      <c r="B290012" t="n">
        <v>1</v>
      </c>
    </row>
    <row r="290013">
      <c r="A290013" t="inlineStr">
        <is>
          <t>width40px</t>
        </is>
      </c>
      <c r="B290013" t="n">
        <v>2</v>
      </c>
    </row>
    <row r="290014">
      <c r="A290014" t="inlineStr">
        <is>
          <t>ampccsvmetatrue</t>
        </is>
      </c>
      <c r="B290014" t="n">
        <v>1</v>
      </c>
    </row>
    <row r="290015">
      <c r="A290015" t="inlineStr">
        <is>
          <t>fr25010</t>
        </is>
      </c>
      <c r="B290015" t="n">
        <v>1</v>
      </c>
    </row>
    <row r="290016">
      <c r="A290016" t="inlineStr">
        <is>
          <t>backgroundcolord</t>
        </is>
      </c>
      <c r="B290016" t="n">
        <v>1</v>
      </c>
    </row>
    <row r="290017">
      <c r="A290017" t="inlineStr">
        <is>
          <t>g5dss</t>
        </is>
      </c>
      <c r="B290017" t="n">
        <v>1</v>
      </c>
    </row>
    <row r="290018">
      <c r="A290018" t="inlineStr">
        <is>
          <t>lowestationaliasingindex1</t>
        </is>
      </c>
      <c r="B290018" t="n">
        <v>1</v>
      </c>
    </row>
    <row r="290019">
      <c r="A290019" t="inlineStr">
        <is>
          <t>setamount60</t>
        </is>
      </c>
      <c r="B290019" t="n">
        <v>1</v>
      </c>
    </row>
    <row r="290020">
      <c r="A290020" t="inlineStr">
        <is>
          <t>languagari</t>
        </is>
      </c>
      <c r="B290020" t="n">
        <v>1</v>
      </c>
    </row>
    <row r="290021">
      <c r="A290021" t="inlineStr">
        <is>
          <t>gridsizex</t>
        </is>
      </c>
      <c r="B290021" t="n">
        <v>1</v>
      </c>
    </row>
    <row r="290022">
      <c r="A290022" t="inlineStr">
        <is>
          <t>texturexpath1200</t>
        </is>
      </c>
      <c r="B290022" t="n">
        <v>1</v>
      </c>
    </row>
    <row r="290023">
      <c r="A290023" t="inlineStr">
        <is>
          <t>doihttpwww</t>
        </is>
      </c>
      <c r="B290023" t="n">
        <v>1</v>
      </c>
    </row>
    <row r="290024">
      <c r="A290024" t="inlineStr">
        <is>
          <t>paddingstart0</t>
        </is>
      </c>
      <c r="B290024" t="n">
        <v>1</v>
      </c>
    </row>
    <row r="290025">
      <c r="A290025" t="inlineStr">
        <is>
          <t>prality</t>
        </is>
      </c>
      <c r="B290025" t="n">
        <v>1</v>
      </c>
    </row>
    <row r="290026">
      <c r="A290026" t="inlineStr">
        <is>
          <t>ferma200</t>
        </is>
      </c>
      <c r="B290026" t="n">
        <v>1</v>
      </c>
    </row>
    <row r="290027">
      <c r="A290027" t="inlineStr">
        <is>
          <t>sanddandra</t>
        </is>
      </c>
      <c r="B290027" t="n">
        <v>1</v>
      </c>
    </row>
    <row r="290028">
      <c r="A290028" t="inlineStr">
        <is>
          <t>fgtx</t>
        </is>
      </c>
      <c r="B290028" t="n">
        <v>1</v>
      </c>
    </row>
    <row r="290029">
      <c r="A290029" t="inlineStr">
        <is>
          <t>brentext</t>
        </is>
      </c>
      <c r="B290029" t="n">
        <v>1</v>
      </c>
    </row>
    <row r="290030">
      <c r="A290030" t="inlineStr">
        <is>
          <t>32522</t>
        </is>
      </c>
      <c r="B290030" t="n">
        <v>1</v>
      </c>
    </row>
    <row r="290031">
      <c r="A290031" t="inlineStr">
        <is>
          <t>12743</t>
        </is>
      </c>
      <c r="B290031" t="n">
        <v>2</v>
      </c>
    </row>
    <row r="290032">
      <c r="A290032" t="inlineStr">
        <is>
          <t>guidepack</t>
        </is>
      </c>
      <c r="B290032" t="n">
        <v>1</v>
      </c>
    </row>
    <row r="290033">
      <c r="A290033" t="inlineStr">
        <is>
          <t>clurn</t>
        </is>
      </c>
      <c r="B290033" t="n">
        <v>1</v>
      </c>
    </row>
    <row r="290034">
      <c r="A290034" t="inlineStr">
        <is>
          <t>sostnat</t>
        </is>
      </c>
      <c r="B290034" t="n">
        <v>1</v>
      </c>
    </row>
    <row r="290035">
      <c r="A290035" t="inlineStr">
        <is>
          <t>40561</t>
        </is>
      </c>
      <c r="B290035" t="n">
        <v>1</v>
      </c>
    </row>
    <row r="290036">
      <c r="A290036" t="inlineStr">
        <is>
          <t>7504</t>
        </is>
      </c>
      <c r="B290036" t="n">
        <v>3</v>
      </c>
    </row>
    <row r="290037">
      <c r="A290037" t="inlineStr">
        <is>
          <t>gulfada</t>
        </is>
      </c>
      <c r="B290037" t="n">
        <v>1</v>
      </c>
    </row>
    <row r="290038">
      <c r="A290038" t="inlineStr">
        <is>
          <t>pretenan</t>
        </is>
      </c>
      <c r="B290038" t="n">
        <v>1</v>
      </c>
    </row>
    <row r="290039">
      <c r="A290039" t="inlineStr">
        <is>
          <t>conseals</t>
        </is>
      </c>
      <c r="B290039" t="n">
        <v>1</v>
      </c>
    </row>
    <row r="290040">
      <c r="A290040" t="inlineStr">
        <is>
          <t>synapolitan</t>
        </is>
      </c>
      <c r="B290040" t="n">
        <v>1</v>
      </c>
    </row>
    <row r="290041">
      <c r="A290041" t="inlineStr">
        <is>
          <t>angpers</t>
        </is>
      </c>
      <c r="B290041" t="n">
        <v>1</v>
      </c>
    </row>
    <row r="290042">
      <c r="A290042" t="inlineStr">
        <is>
          <t>despisitive</t>
        </is>
      </c>
      <c r="B290042" t="n">
        <v>1</v>
      </c>
    </row>
    <row r="290043">
      <c r="A290043" t="inlineStr">
        <is>
          <t>ministeriales</t>
        </is>
      </c>
      <c r="B290043" t="n">
        <v>1</v>
      </c>
    </row>
    <row r="290044">
      <c r="A290044" t="inlineStr">
        <is>
          <t>days—about</t>
        </is>
      </c>
      <c r="B290044" t="n">
        <v>2</v>
      </c>
    </row>
    <row r="290045">
      <c r="A290045" t="inlineStr">
        <is>
          <t>revolvering</t>
        </is>
      </c>
      <c r="B290045" t="n">
        <v>2</v>
      </c>
    </row>
    <row r="290046">
      <c r="A290046" t="inlineStr">
        <is>
          <t>trunkly</t>
        </is>
      </c>
      <c r="B290046" t="n">
        <v>1</v>
      </c>
    </row>
    <row r="290047">
      <c r="A290047" t="inlineStr">
        <is>
          <t>servanthood</t>
        </is>
      </c>
      <c r="B290047" t="n">
        <v>1</v>
      </c>
    </row>
    <row r="290048">
      <c r="A290048" t="inlineStr">
        <is>
          <t>agayet</t>
        </is>
      </c>
      <c r="B290048" t="n">
        <v>1</v>
      </c>
    </row>
    <row r="290049">
      <c r="A290049" t="inlineStr">
        <is>
          <t>mecsumata</t>
        </is>
      </c>
      <c r="B290049" t="n">
        <v>1</v>
      </c>
    </row>
    <row r="290050">
      <c r="A290050" t="inlineStr">
        <is>
          <t>libretri</t>
        </is>
      </c>
      <c r="B290050" t="n">
        <v>1</v>
      </c>
    </row>
    <row r="290051">
      <c r="A290051" t="inlineStr">
        <is>
          <t>murtarius</t>
        </is>
      </c>
      <c r="B290051" t="n">
        <v>1</v>
      </c>
    </row>
    <row r="290052">
      <c r="A290052" t="inlineStr">
        <is>
          <t>thatty</t>
        </is>
      </c>
      <c r="B290052" t="n">
        <v>1</v>
      </c>
    </row>
    <row r="290053">
      <c r="A290053" t="inlineStr">
        <is>
          <t>dalhum</t>
        </is>
      </c>
      <c r="B290053" t="n">
        <v>1</v>
      </c>
    </row>
    <row r="290054">
      <c r="A290054" t="inlineStr">
        <is>
          <t>directest</t>
        </is>
      </c>
      <c r="B290054" t="n">
        <v>1</v>
      </c>
    </row>
    <row r="290055">
      <c r="A290055" t="inlineStr">
        <is>
          <t>channelsgh680</t>
        </is>
      </c>
      <c r="B290055" t="n">
        <v>1</v>
      </c>
    </row>
    <row r="290056">
      <c r="A290056" t="inlineStr">
        <is>
          <t>0x969bff4e70f9</t>
        </is>
      </c>
      <c r="B290056" t="n">
        <v>1</v>
      </c>
    </row>
    <row r="290057">
      <c r="A290057" t="inlineStr">
        <is>
          <t>n3h3648</t>
        </is>
      </c>
      <c r="B290057" t="n">
        <v>1</v>
      </c>
    </row>
    <row r="290058">
      <c r="A290058" t="inlineStr">
        <is>
          <t>st_crypto</t>
        </is>
      </c>
      <c r="B290058" t="n">
        <v>1</v>
      </c>
    </row>
    <row r="290059">
      <c r="A290059" t="inlineStr">
        <is>
          <t>ttldinger0xfb19641</t>
        </is>
      </c>
      <c r="B290059" t="n">
        <v>1</v>
      </c>
    </row>
    <row r="290060">
      <c r="A290060" t="inlineStr">
        <is>
          <t>rtimed</t>
        </is>
      </c>
      <c r="B290060" t="n">
        <v>1</v>
      </c>
    </row>
    <row r="290061">
      <c r="A290061" t="inlineStr">
        <is>
          <t>xreq</t>
        </is>
      </c>
      <c r="B290061" t="n">
        <v>1</v>
      </c>
    </row>
    <row r="290062">
      <c r="A290062" t="inlineStr">
        <is>
          <t>ttl0xbfbf260</t>
        </is>
      </c>
      <c r="B290062" t="n">
        <v>1</v>
      </c>
    </row>
    <row r="290063">
      <c r="A290063" t="inlineStr">
        <is>
          <t>nethermu</t>
        </is>
      </c>
      <c r="B290063" t="n">
        <v>1</v>
      </c>
    </row>
    <row r="290064">
      <c r="A290064" t="inlineStr">
        <is>
          <t>0317179290</t>
        </is>
      </c>
      <c r="B290064" t="n">
        <v>1</v>
      </c>
    </row>
    <row r="290065">
      <c r="A290065" t="inlineStr">
        <is>
          <t>buwk</t>
        </is>
      </c>
      <c r="B290065" t="n">
        <v>1</v>
      </c>
    </row>
    <row r="290066">
      <c r="A290066" t="inlineStr">
        <is>
          <t>bitepulse</t>
        </is>
      </c>
      <c r="B290066" t="n">
        <v>1</v>
      </c>
    </row>
    <row r="290067">
      <c r="A290067" t="inlineStr">
        <is>
          <t>nsfflownsabin</t>
        </is>
      </c>
      <c r="B290067" t="n">
        <v>1</v>
      </c>
    </row>
    <row r="290068">
      <c r="A290068" t="inlineStr">
        <is>
          <t>txfee</t>
        </is>
      </c>
      <c r="B290068" t="n">
        <v>2</v>
      </c>
    </row>
    <row r="290069">
      <c r="A290069" t="inlineStr">
        <is>
          <t>exls</t>
        </is>
      </c>
      <c r="B290069" t="n">
        <v>1</v>
      </c>
    </row>
    <row r="290070">
      <c r="A290070" t="inlineStr">
        <is>
          <t>libdevheap</t>
        </is>
      </c>
      <c r="B290070" t="n">
        <v>1</v>
      </c>
    </row>
    <row r="290071">
      <c r="A290071" t="inlineStr">
        <is>
          <t>0x67a</t>
        </is>
      </c>
      <c r="B290071" t="n">
        <v>1</v>
      </c>
    </row>
    <row r="290072">
      <c r="A290072" t="inlineStr">
        <is>
          <t>gf360</t>
        </is>
      </c>
      <c r="B290072" t="n">
        <v>1</v>
      </c>
    </row>
    <row r="290073">
      <c r="A290073" t="inlineStr">
        <is>
          <t>hkg0</t>
        </is>
      </c>
      <c r="B290073" t="n">
        <v>1</v>
      </c>
    </row>
    <row r="290074">
      <c r="A290074" t="inlineStr">
        <is>
          <t>09161</t>
        </is>
      </c>
      <c r="B290074" t="n">
        <v>1</v>
      </c>
    </row>
    <row r="290075">
      <c r="A290075" t="inlineStr">
        <is>
          <t>blumonder426</t>
        </is>
      </c>
      <c r="B290075" t="n">
        <v>1</v>
      </c>
    </row>
    <row r="290076">
      <c r="A290076" t="inlineStr">
        <is>
          <t>pcherv</t>
        </is>
      </c>
      <c r="B290076" t="n">
        <v>1</v>
      </c>
    </row>
    <row r="290077">
      <c r="A290077" t="inlineStr">
        <is>
          <t>0x554</t>
        </is>
      </c>
      <c r="B290077" t="n">
        <v>1</v>
      </c>
    </row>
    <row r="290078">
      <c r="A290078" t="inlineStr">
        <is>
          <t>cputty309</t>
        </is>
      </c>
      <c r="B290078" t="n">
        <v>1</v>
      </c>
    </row>
    <row r="290079">
      <c r="A290079" t="inlineStr">
        <is>
          <t>scanfer</t>
        </is>
      </c>
      <c r="B290079" t="n">
        <v>1</v>
      </c>
    </row>
    <row r="290080">
      <c r="A290080" t="inlineStr">
        <is>
          <t>004ch</t>
        </is>
      </c>
      <c r="B290080" t="n">
        <v>1</v>
      </c>
    </row>
    <row r="290081">
      <c r="A290081" t="inlineStr">
        <is>
          <t>sysnetwaitpid</t>
        </is>
      </c>
      <c r="B290081" t="n">
        <v>1</v>
      </c>
    </row>
    <row r="290082">
      <c r="A290082" t="inlineStr">
        <is>
          <t>painp_asb_client</t>
        </is>
      </c>
      <c r="B290082" t="n">
        <v>1</v>
      </c>
    </row>
    <row r="290083">
      <c r="A290083" t="inlineStr">
        <is>
          <t>0x0007af96f0x275initr0x00x20</t>
        </is>
      </c>
      <c r="B290083" t="n">
        <v>1</v>
      </c>
    </row>
    <row r="290084">
      <c r="A290084" t="inlineStr">
        <is>
          <t>cesoflr</t>
        </is>
      </c>
      <c r="B290084" t="n">
        <v>1</v>
      </c>
    </row>
    <row r="290085">
      <c r="A290085" t="inlineStr">
        <is>
          <t>004t</t>
        </is>
      </c>
      <c r="B290085" t="n">
        <v>1</v>
      </c>
    </row>
    <row r="290086">
      <c r="A290086" t="inlineStr">
        <is>
          <t>resnpract</t>
        </is>
      </c>
      <c r="B290086" t="n">
        <v>1</v>
      </c>
    </row>
    <row r="290087">
      <c r="A290087" t="inlineStr">
        <is>
          <t>hutchesang</t>
        </is>
      </c>
      <c r="B290087" t="n">
        <v>1</v>
      </c>
    </row>
    <row r="290088">
      <c r="A290088" t="inlineStr">
        <is>
          <t>0x58e0000</t>
        </is>
      </c>
      <c r="B290088" t="n">
        <v>1</v>
      </c>
    </row>
    <row r="290089">
      <c r="A290089" t="inlineStr">
        <is>
          <t>323200</t>
        </is>
      </c>
      <c r="B290089" t="n">
        <v>1</v>
      </c>
    </row>
    <row r="290090">
      <c r="A290090" t="inlineStr">
        <is>
          <t>8μsec</t>
        </is>
      </c>
      <c r="B290090" t="n">
        <v>1</v>
      </c>
    </row>
    <row r="290091">
      <c r="A290091" t="inlineStr">
        <is>
          <t>yneed</t>
        </is>
      </c>
      <c r="B290091" t="n">
        <v>1</v>
      </c>
    </row>
    <row r="290092">
      <c r="A290092" t="inlineStr">
        <is>
          <t>niftycomcept</t>
        </is>
      </c>
      <c r="B290092" t="n">
        <v>1</v>
      </c>
    </row>
    <row r="290093">
      <c r="A290093" t="inlineStr">
        <is>
          <t>7500m81</t>
        </is>
      </c>
      <c r="B290093" t="n">
        <v>1</v>
      </c>
    </row>
    <row r="290094">
      <c r="A290094" t="inlineStr">
        <is>
          <t>弟</t>
        </is>
      </c>
      <c r="B290094" t="n">
        <v>1</v>
      </c>
    </row>
    <row r="290095">
      <c r="A290095" t="inlineStr">
        <is>
          <t>72785qt</t>
        </is>
      </c>
      <c r="B290095" t="n">
        <v>1</v>
      </c>
    </row>
    <row r="290096">
      <c r="A290096" t="inlineStr">
        <is>
          <t>x11c10</t>
        </is>
      </c>
      <c r="B290096" t="n">
        <v>1</v>
      </c>
    </row>
    <row r="290097">
      <c r="A290097" t="inlineStr">
        <is>
          <t>martinbonnar</t>
        </is>
      </c>
      <c r="B290097" t="n">
        <v>1</v>
      </c>
    </row>
    <row r="290098">
      <c r="A290098" t="inlineStr">
        <is>
          <t>dv_dav_too</t>
        </is>
      </c>
      <c r="B290098" t="n">
        <v>1</v>
      </c>
    </row>
    <row r="290099">
      <c r="A290099" t="inlineStr">
        <is>
          <t>6192304</t>
        </is>
      </c>
      <c r="B290099" t="n">
        <v>1</v>
      </c>
    </row>
    <row r="290100">
      <c r="A290100" t="inlineStr">
        <is>
          <t>dvdragerontch</t>
        </is>
      </c>
      <c r="B290100" t="n">
        <v>1</v>
      </c>
    </row>
    <row r="290101">
      <c r="A290101" t="inlineStr">
        <is>
          <t>tmpgingitheapmbapps</t>
        </is>
      </c>
      <c r="B290101" t="n">
        <v>1</v>
      </c>
    </row>
    <row r="290102">
      <c r="A290102" t="inlineStr">
        <is>
          <t>qgment</t>
        </is>
      </c>
      <c r="B290102" t="n">
        <v>1</v>
      </c>
    </row>
    <row r="290103">
      <c r="A290103" t="inlineStr">
        <is>
          <t>estreamframe�</t>
        </is>
      </c>
      <c r="B290103" t="n">
        <v>1</v>
      </c>
    </row>
    <row r="290104">
      <c r="A290104" t="inlineStr">
        <is>
          <t>priatcterhd</t>
        </is>
      </c>
      <c r="B290104" t="n">
        <v>1</v>
      </c>
    </row>
    <row r="290105">
      <c r="A290105" t="inlineStr">
        <is>
          <t>fc088</t>
        </is>
      </c>
      <c r="B290105" t="n">
        <v>1</v>
      </c>
    </row>
    <row r="290106">
      <c r="A290106" t="inlineStr">
        <is>
          <t>kardispatch</t>
        </is>
      </c>
      <c r="B290106" t="n">
        <v>1</v>
      </c>
    </row>
    <row r="290107">
      <c r="A290107" t="inlineStr">
        <is>
          <t>onsmg</t>
        </is>
      </c>
      <c r="B290107" t="n">
        <v>1</v>
      </c>
    </row>
    <row r="290108">
      <c r="A290108" t="inlineStr">
        <is>
          <t>asa1_tex_variant</t>
        </is>
      </c>
      <c r="B290108" t="n">
        <v>1</v>
      </c>
    </row>
    <row r="290109">
      <c r="A290109" t="inlineStr">
        <is>
          <t>udhcp_conntrack</t>
        </is>
      </c>
      <c r="B290109" t="n">
        <v>1</v>
      </c>
    </row>
    <row r="290110">
      <c r="A290110" t="inlineStr">
        <is>
          <t>kbht</t>
        </is>
      </c>
      <c r="B290110" t="n">
        <v>1</v>
      </c>
    </row>
    <row r="290111">
      <c r="A290111" t="inlineStr">
        <is>
          <t>canxe</t>
        </is>
      </c>
      <c r="B290111" t="n">
        <v>1</v>
      </c>
    </row>
    <row r="290112">
      <c r="A290112" t="inlineStr">
        <is>
          <t>xsrc</t>
        </is>
      </c>
      <c r="B290112" t="n">
        <v>2</v>
      </c>
    </row>
    <row r="290113">
      <c r="A290113" t="inlineStr">
        <is>
          <t>15_v1</t>
        </is>
      </c>
      <c r="B290113" t="n">
        <v>1</v>
      </c>
    </row>
    <row r="290114">
      <c r="A290114" t="inlineStr">
        <is>
          <t>xgic</t>
        </is>
      </c>
      <c r="B290114" t="n">
        <v>1</v>
      </c>
    </row>
    <row r="290115">
      <c r="A290115" t="inlineStr">
        <is>
          <t>0x41d903a</t>
        </is>
      </c>
      <c r="B290115" t="n">
        <v>1</v>
      </c>
    </row>
    <row r="290116">
      <c r="A290116" t="inlineStr">
        <is>
          <t>hasaudiocs</t>
        </is>
      </c>
      <c r="B290116" t="n">
        <v>1</v>
      </c>
    </row>
    <row r="290117">
      <c r="A290117" t="inlineStr">
        <is>
          <t>nphvol5</t>
        </is>
      </c>
      <c r="B290117" t="n">
        <v>1</v>
      </c>
    </row>
    <row r="290118">
      <c r="A290118" t="inlineStr">
        <is>
          <t>rebindable</t>
        </is>
      </c>
      <c r="B290118" t="n">
        <v>1</v>
      </c>
    </row>
    <row r="290119">
      <c r="A290119" t="inlineStr">
        <is>
          <t>whisperman</t>
        </is>
      </c>
      <c r="B290119" t="n">
        <v>2</v>
      </c>
    </row>
    <row r="290120">
      <c r="A290120" t="inlineStr">
        <is>
          <t>ethnicitiesote</t>
        </is>
      </c>
      <c r="B290120" t="n">
        <v>1</v>
      </c>
    </row>
    <row r="290121">
      <c r="A290121" t="inlineStr">
        <is>
          <t>moulderville</t>
        </is>
      </c>
      <c r="B290121" t="n">
        <v>1</v>
      </c>
    </row>
    <row r="290122">
      <c r="A290122" t="inlineStr">
        <is>
          <t>rainbowety</t>
        </is>
      </c>
      <c r="B290122" t="n">
        <v>1</v>
      </c>
    </row>
    <row r="290123">
      <c r="A290123" t="inlineStr">
        <is>
          <t>magnumps</t>
        </is>
      </c>
      <c r="B290123" t="n">
        <v>1</v>
      </c>
    </row>
    <row r="290124">
      <c r="A290124" t="inlineStr">
        <is>
          <t>cozigno</t>
        </is>
      </c>
      <c r="B290124" t="n">
        <v>1</v>
      </c>
    </row>
    <row r="290125">
      <c r="A290125" t="inlineStr">
        <is>
          <t>dathen</t>
        </is>
      </c>
      <c r="B290125" t="n">
        <v>1</v>
      </c>
    </row>
    <row r="290126">
      <c r="A290126" t="inlineStr">
        <is>
          <t>guoliang</t>
        </is>
      </c>
      <c r="B290126" t="n">
        <v>1</v>
      </c>
    </row>
    <row r="290127">
      <c r="A290127" t="inlineStr">
        <is>
          <t>qingenburg</t>
        </is>
      </c>
      <c r="B290127" t="n">
        <v>1</v>
      </c>
    </row>
    <row r="290128">
      <c r="A290128" t="inlineStr">
        <is>
          <t>rongxin</t>
        </is>
      </c>
      <c r="B290128" t="n">
        <v>1</v>
      </c>
    </row>
    <row r="290129">
      <c r="A290129" t="inlineStr">
        <is>
          <t>yanmo</t>
        </is>
      </c>
      <c r="B290129" t="n">
        <v>1</v>
      </c>
    </row>
    <row r="290130">
      <c r="A290130" t="inlineStr">
        <is>
          <t>laughedonger</t>
        </is>
      </c>
      <c r="B290130" t="n">
        <v>1</v>
      </c>
    </row>
    <row r="290131">
      <c r="A290131" t="inlineStr">
        <is>
          <t>autauga</t>
        </is>
      </c>
      <c r="B290131" t="n">
        <v>1</v>
      </c>
    </row>
    <row r="290132">
      <c r="A290132" t="inlineStr">
        <is>
          <t>worktellers</t>
        </is>
      </c>
      <c r="B290132" t="n">
        <v>2</v>
      </c>
    </row>
    <row r="290133">
      <c r="A290133" t="inlineStr">
        <is>
          <t>schoolscreens</t>
        </is>
      </c>
      <c r="B290133" t="n">
        <v>1</v>
      </c>
    </row>
    <row r="290134">
      <c r="A290134" t="inlineStr">
        <is>
          <t>419–423</t>
        </is>
      </c>
      <c r="B290134" t="n">
        <v>1</v>
      </c>
    </row>
    <row r="290135">
      <c r="A290135" t="inlineStr">
        <is>
          <t>rogezkowski</t>
        </is>
      </c>
      <c r="B290135" t="n">
        <v>1</v>
      </c>
    </row>
    <row r="290136">
      <c r="A290136" t="inlineStr">
        <is>
          <t>bernborgh</t>
        </is>
      </c>
      <c r="B290136" t="n">
        <v>1</v>
      </c>
    </row>
    <row r="290137">
      <c r="A290137" t="inlineStr">
        <is>
          <t>palladinosolisi</t>
        </is>
      </c>
      <c r="B290137" t="n">
        <v>1</v>
      </c>
    </row>
    <row r="290138">
      <c r="A290138" t="inlineStr">
        <is>
          <t>kalaku</t>
        </is>
      </c>
      <c r="B290138" t="n">
        <v>1</v>
      </c>
    </row>
    <row r="290139">
      <c r="A290139" t="inlineStr">
        <is>
          <t>1997–1998</t>
        </is>
      </c>
      <c r="B290139" t="n">
        <v>1</v>
      </c>
    </row>
    <row r="290140">
      <c r="A290140" t="inlineStr">
        <is>
          <t>hd283</t>
        </is>
      </c>
      <c r="B290140" t="n">
        <v>1</v>
      </c>
    </row>
    <row r="290141">
      <c r="A290141" t="inlineStr">
        <is>
          <t>trainaceault</t>
        </is>
      </c>
      <c r="B290141" t="n">
        <v>1</v>
      </c>
    </row>
    <row r="290142">
      <c r="A290142" t="inlineStr">
        <is>
          <t>abtorrent</t>
        </is>
      </c>
      <c r="B290142" t="n">
        <v>1</v>
      </c>
    </row>
    <row r="290143">
      <c r="A290143" t="inlineStr">
        <is>
          <t>latabon</t>
        </is>
      </c>
      <c r="B290143" t="n">
        <v>1</v>
      </c>
    </row>
    <row r="290144">
      <c r="A290144" t="inlineStr">
        <is>
          <t>youster</t>
        </is>
      </c>
      <c r="B290144" t="n">
        <v>1</v>
      </c>
    </row>
    <row r="290145">
      <c r="A290145" t="inlineStr">
        <is>
          <t>1983–1984</t>
        </is>
      </c>
      <c r="B290145" t="n">
        <v>1</v>
      </c>
    </row>
    <row r="290146">
      <c r="A290146" t="inlineStr">
        <is>
          <t>benzoaliban</t>
        </is>
      </c>
      <c r="B290146" t="n">
        <v>1</v>
      </c>
    </row>
    <row r="290147">
      <c r="A290147" t="inlineStr">
        <is>
          <t>e5567</t>
        </is>
      </c>
      <c r="B290147" t="n">
        <v>1</v>
      </c>
    </row>
    <row r="290148">
      <c r="A290148" t="inlineStr">
        <is>
          <t>1775bp631974</t>
        </is>
      </c>
      <c r="B290148" t="n">
        <v>1</v>
      </c>
    </row>
    <row r="290149">
      <c r="A290149" t="inlineStr">
        <is>
          <t>uleptone</t>
        </is>
      </c>
      <c r="B290149" t="n">
        <v>1</v>
      </c>
    </row>
    <row r="290150">
      <c r="A290150" t="inlineStr">
        <is>
          <t>nvr11013</t>
        </is>
      </c>
      <c r="B290150" t="n">
        <v>1</v>
      </c>
    </row>
    <row r="290151">
      <c r="A290151" t="inlineStr">
        <is>
          <t>tooamnotdefined</t>
        </is>
      </c>
      <c r="B290151" t="n">
        <v>1</v>
      </c>
    </row>
    <row r="290152">
      <c r="A290152" t="inlineStr">
        <is>
          <t>1985–1986</t>
        </is>
      </c>
      <c r="B290152" t="n">
        <v>1</v>
      </c>
    </row>
    <row r="290153">
      <c r="A290153" t="inlineStr">
        <is>
          <t>evolvizes</t>
        </is>
      </c>
      <c r="B290153" t="n">
        <v>1</v>
      </c>
    </row>
    <row r="290154">
      <c r="A290154" t="inlineStr">
        <is>
          <t>kokurasoprod</t>
        </is>
      </c>
      <c r="B290154" t="n">
        <v>1</v>
      </c>
    </row>
    <row r="290155">
      <c r="A290155" t="inlineStr">
        <is>
          <t>cl34414</t>
        </is>
      </c>
      <c r="B290155" t="n">
        <v>1</v>
      </c>
    </row>
    <row r="290156">
      <c r="A290156" t="inlineStr">
        <is>
          <t>electrobiological</t>
        </is>
      </c>
      <c r="B290156" t="n">
        <v>1</v>
      </c>
    </row>
    <row r="290157">
      <c r="A290157" t="inlineStr">
        <is>
          <t>cocainemaking</t>
        </is>
      </c>
      <c r="B290157" t="n">
        <v>1</v>
      </c>
    </row>
    <row r="290158">
      <c r="A290158" t="inlineStr">
        <is>
          <t>alexbaid</t>
        </is>
      </c>
      <c r="B290158" t="n">
        <v>1</v>
      </c>
    </row>
    <row r="290159">
      <c r="A290159" t="inlineStr">
        <is>
          <t>knudiscal</t>
        </is>
      </c>
      <c r="B290159" t="n">
        <v>1</v>
      </c>
    </row>
    <row r="290160">
      <c r="A290160" t="inlineStr">
        <is>
          <t>239–249</t>
        </is>
      </c>
      <c r="B290160" t="n">
        <v>1</v>
      </c>
    </row>
    <row r="290161">
      <c r="A290161" t="inlineStr">
        <is>
          <t>fernance</t>
        </is>
      </c>
      <c r="B290161" t="n">
        <v>1</v>
      </c>
    </row>
    <row r="290162">
      <c r="A290162" t="inlineStr">
        <is>
          <t>7351</t>
        </is>
      </c>
      <c r="B290162" t="n">
        <v>2</v>
      </c>
    </row>
    <row r="290163">
      <c r="A290163" t="inlineStr">
        <is>
          <t>e641</t>
        </is>
      </c>
      <c r="B290163" t="n">
        <v>1</v>
      </c>
    </row>
    <row r="290164">
      <c r="A290164" t="inlineStr">
        <is>
          <t>hincapiere</t>
        </is>
      </c>
      <c r="B290164" t="n">
        <v>1</v>
      </c>
    </row>
    <row r="290165">
      <c r="A290165" t="inlineStr">
        <is>
          <t>e62101</t>
        </is>
      </c>
      <c r="B290165" t="n">
        <v>1</v>
      </c>
    </row>
    <row r="290166">
      <c r="A290166" t="inlineStr">
        <is>
          <t>fannys™</t>
        </is>
      </c>
      <c r="B290166" t="n">
        <v>1</v>
      </c>
    </row>
    <row r="290167">
      <c r="A290167" t="inlineStr">
        <is>
          <t>pi120grgram</t>
        </is>
      </c>
      <c r="B290167" t="n">
        <v>1</v>
      </c>
    </row>
    <row r="290168">
      <c r="A290168" t="inlineStr">
        <is>
          <t>im28</t>
        </is>
      </c>
      <c r="B290168" t="n">
        <v>1</v>
      </c>
    </row>
    <row r="290169">
      <c r="A290169" t="inlineStr">
        <is>
          <t>6ae9ra2320666</t>
        </is>
      </c>
      <c r="B290169" t="n">
        <v>1</v>
      </c>
    </row>
    <row r="290170">
      <c r="A290170" t="inlineStr">
        <is>
          <t>agabilism</t>
        </is>
      </c>
      <c r="B290170" t="n">
        <v>1</v>
      </c>
    </row>
    <row r="290171">
      <c r="A290171" t="inlineStr">
        <is>
          <t>terminases</t>
        </is>
      </c>
      <c r="B290171" t="n">
        <v>1</v>
      </c>
    </row>
    <row r="290172">
      <c r="A290172" t="inlineStr">
        <is>
          <t>91–96</t>
        </is>
      </c>
      <c r="B290172" t="n">
        <v>1</v>
      </c>
    </row>
    <row r="290173">
      <c r="A290173" t="inlineStr">
        <is>
          <t>2128–2271</t>
        </is>
      </c>
      <c r="B290173" t="n">
        <v>1</v>
      </c>
    </row>
    <row r="290174">
      <c r="A290174" t="inlineStr">
        <is>
          <t>terminatase</t>
        </is>
      </c>
      <c r="B290174" t="n">
        <v>1</v>
      </c>
    </row>
    <row r="290175">
      <c r="A290175" t="inlineStr">
        <is>
          <t>ethastamines</t>
        </is>
      </c>
      <c r="B290175" t="n">
        <v>1</v>
      </c>
    </row>
    <row r="290176">
      <c r="A290176" t="inlineStr">
        <is>
          <t>andaladex</t>
        </is>
      </c>
      <c r="B290176" t="n">
        <v>1</v>
      </c>
    </row>
    <row r="290177">
      <c r="A290177" t="inlineStr">
        <is>
          <t>1581–1584</t>
        </is>
      </c>
      <c r="B290177" t="n">
        <v>1</v>
      </c>
    </row>
    <row r="290178">
      <c r="A290178" t="inlineStr">
        <is>
          <t>waptile</t>
        </is>
      </c>
      <c r="B290178" t="n">
        <v>1</v>
      </c>
    </row>
    <row r="290179">
      <c r="A290179" t="inlineStr">
        <is>
          <t>330–349</t>
        </is>
      </c>
      <c r="B290179" t="n">
        <v>1</v>
      </c>
    </row>
    <row r="290180">
      <c r="A290180" t="inlineStr">
        <is>
          <t>medat</t>
        </is>
      </c>
      <c r="B290180" t="n">
        <v>1</v>
      </c>
    </row>
    <row r="290181">
      <c r="A290181" t="inlineStr">
        <is>
          <t>wug87998</t>
        </is>
      </c>
      <c r="B290181" t="n">
        <v>1</v>
      </c>
    </row>
    <row r="290182">
      <c r="A290182" t="inlineStr">
        <is>
          <t>beingfreed</t>
        </is>
      </c>
      <c r="B290182" t="n">
        <v>1</v>
      </c>
    </row>
    <row r="290183">
      <c r="A290183" t="inlineStr">
        <is>
          <t>1972–1973</t>
        </is>
      </c>
      <c r="B290183" t="n">
        <v>1</v>
      </c>
    </row>
    <row r="290184">
      <c r="A290184" t="inlineStr">
        <is>
          <t>kindlyin</t>
        </is>
      </c>
      <c r="B290184" t="n">
        <v>1</v>
      </c>
    </row>
    <row r="290185">
      <c r="A290185" t="inlineStr">
        <is>
          <t>wolovinskovsky</t>
        </is>
      </c>
      <c r="B290185" t="n">
        <v>1</v>
      </c>
    </row>
    <row r="290186">
      <c r="A290186" t="inlineStr">
        <is>
          <t>1fn1hvrsn</t>
        </is>
      </c>
      <c r="B290186" t="n">
        <v>1</v>
      </c>
    </row>
    <row r="290187">
      <c r="A290187" t="inlineStr">
        <is>
          <t>e4592</t>
        </is>
      </c>
      <c r="B290187" t="n">
        <v>1</v>
      </c>
    </row>
    <row r="290188">
      <c r="A290188" t="inlineStr">
        <is>
          <t>fg7170</t>
        </is>
      </c>
      <c r="B290188" t="n">
        <v>1</v>
      </c>
    </row>
    <row r="290189">
      <c r="A290189" t="inlineStr">
        <is>
          <t>koiberz</t>
        </is>
      </c>
      <c r="B290189" t="n">
        <v>1</v>
      </c>
    </row>
    <row r="290190">
      <c r="A290190" t="inlineStr">
        <is>
          <t>evolv4</t>
        </is>
      </c>
      <c r="B290190" t="n">
        <v>1</v>
      </c>
    </row>
    <row r="290191">
      <c r="A290191" t="inlineStr">
        <is>
          <t>ef02550</t>
        </is>
      </c>
      <c r="B290191" t="n">
        <v>1</v>
      </c>
    </row>
    <row r="290192">
      <c r="A290192" t="inlineStr">
        <is>
          <t>1567–1582</t>
        </is>
      </c>
      <c r="B290192" t="n">
        <v>1</v>
      </c>
    </row>
    <row r="290193">
      <c r="A290193" t="inlineStr">
        <is>
          <t>482–485</t>
        </is>
      </c>
      <c r="B290193" t="n">
        <v>1</v>
      </c>
    </row>
    <row r="290194">
      <c r="A290194" t="inlineStr">
        <is>
          <t>schubber</t>
        </is>
      </c>
      <c r="B290194" t="n">
        <v>1</v>
      </c>
    </row>
    <row r="290195">
      <c r="A290195" t="inlineStr">
        <is>
          <t>winley</t>
        </is>
      </c>
      <c r="B290195" t="n">
        <v>1</v>
      </c>
    </row>
    <row r="290196">
      <c r="A290196" t="inlineStr">
        <is>
          <t>chainen</t>
        </is>
      </c>
      <c r="B290196" t="n">
        <v>1</v>
      </c>
    </row>
    <row r="290197">
      <c r="A290197" t="inlineStr">
        <is>
          <t>1973–1974</t>
        </is>
      </c>
      <c r="B290197" t="n">
        <v>1</v>
      </c>
    </row>
    <row r="290198">
      <c r="A290198" t="inlineStr">
        <is>
          <t>andadand</t>
        </is>
      </c>
      <c r="B290198" t="n">
        <v>1</v>
      </c>
    </row>
    <row r="290199">
      <c r="A290199" t="inlineStr">
        <is>
          <t>eptroo</t>
        </is>
      </c>
      <c r="B290199" t="n">
        <v>1</v>
      </c>
    </row>
    <row r="290200">
      <c r="A290200" t="inlineStr">
        <is>
          <t>dankaft</t>
        </is>
      </c>
      <c r="B290200" t="n">
        <v>1</v>
      </c>
    </row>
    <row r="290201">
      <c r="A290201" t="inlineStr">
        <is>
          <t>walftaig</t>
        </is>
      </c>
      <c r="B290201" t="n">
        <v>1</v>
      </c>
    </row>
    <row r="290202">
      <c r="A290202" t="inlineStr">
        <is>
          <t>‑1</t>
        </is>
      </c>
      <c r="B290202" t="n">
        <v>1</v>
      </c>
    </row>
    <row r="290203">
      <c r="A290203" t="inlineStr">
        <is>
          <t>jahubwakah</t>
        </is>
      </c>
      <c r="B290203" t="n">
        <v>1</v>
      </c>
    </row>
    <row r="290204">
      <c r="A290204" t="inlineStr">
        <is>
          <t>miath</t>
        </is>
      </c>
      <c r="B290204" t="n">
        <v>1</v>
      </c>
    </row>
    <row r="290205">
      <c r="A290205" t="inlineStr">
        <is>
          <t>ėrekburtli</t>
        </is>
      </c>
      <c r="B290205" t="n">
        <v>1</v>
      </c>
    </row>
    <row r="290206">
      <c r="A290206" t="inlineStr">
        <is>
          <t>suleiyya</t>
        </is>
      </c>
      <c r="B290206" t="n">
        <v>1</v>
      </c>
    </row>
    <row r="290207">
      <c r="A290207" t="inlineStr">
        <is>
          <t>rieuh</t>
        </is>
      </c>
      <c r="B290207" t="n">
        <v>1</v>
      </c>
    </row>
    <row r="290208">
      <c r="A290208" t="inlineStr">
        <is>
          <t>baydiyya</t>
        </is>
      </c>
      <c r="B290208" t="n">
        <v>1</v>
      </c>
    </row>
    <row r="290209">
      <c r="A290209" t="inlineStr">
        <is>
          <t>theteenth</t>
        </is>
      </c>
      <c r="B290209" t="n">
        <v>1</v>
      </c>
    </row>
    <row r="290210">
      <c r="A290210" t="inlineStr">
        <is>
          <t>nahaj</t>
        </is>
      </c>
      <c r="B290210" t="n">
        <v>1</v>
      </c>
    </row>
    <row r="290211">
      <c r="A290211" t="inlineStr">
        <is>
          <t>sfiq</t>
        </is>
      </c>
      <c r="B290211" t="n">
        <v>1</v>
      </c>
    </row>
    <row r="290212">
      <c r="A290212" t="inlineStr">
        <is>
          <t>hawajwrak</t>
        </is>
      </c>
      <c r="B290212" t="n">
        <v>1</v>
      </c>
    </row>
    <row r="290213">
      <c r="A290213" t="inlineStr">
        <is>
          <t>edass</t>
        </is>
      </c>
      <c r="B290213" t="n">
        <v>1</v>
      </c>
    </row>
    <row r="290214">
      <c r="A290214" t="inlineStr">
        <is>
          <t>‑–</t>
        </is>
      </c>
      <c r="B290214" t="n">
        <v>1</v>
      </c>
    </row>
    <row r="290215">
      <c r="A290215" t="inlineStr">
        <is>
          <t>mijig—astartiyeva</t>
        </is>
      </c>
      <c r="B290215" t="n">
        <v>1</v>
      </c>
    </row>
    <row r="290216">
      <c r="A290216" t="inlineStr">
        <is>
          <t>bioodar</t>
        </is>
      </c>
      <c r="B290216" t="n">
        <v>1</v>
      </c>
    </row>
    <row r="290217">
      <c r="A290217" t="inlineStr">
        <is>
          <t>khudron</t>
        </is>
      </c>
      <c r="B290217" t="n">
        <v>1</v>
      </c>
    </row>
    <row r="290218">
      <c r="A290218" t="inlineStr">
        <is>
          <t>nibblekind</t>
        </is>
      </c>
      <c r="B290218" t="n">
        <v>1</v>
      </c>
    </row>
    <row r="290219">
      <c r="A290219" t="inlineStr">
        <is>
          <t>ibhid</t>
        </is>
      </c>
      <c r="B290219" t="n">
        <v>1</v>
      </c>
    </row>
    <row r="290220">
      <c r="A290220" t="inlineStr">
        <is>
          <t>adhijlah</t>
        </is>
      </c>
      <c r="B290220" t="n">
        <v>1</v>
      </c>
    </row>
    <row r="290221">
      <c r="A290221" t="inlineStr">
        <is>
          <t>‑the</t>
        </is>
      </c>
      <c r="B290221" t="n">
        <v>1</v>
      </c>
    </row>
    <row r="290222">
      <c r="A290222" t="inlineStr">
        <is>
          <t>manyaa</t>
        </is>
      </c>
      <c r="B290222" t="n">
        <v>1</v>
      </c>
    </row>
    <row r="290223">
      <c r="A290223" t="inlineStr">
        <is>
          <t>‑_</t>
        </is>
      </c>
      <c r="B290223" t="n">
        <v>1</v>
      </c>
    </row>
    <row r="290224">
      <c r="A290224" t="inlineStr">
        <is>
          <t>kaiflik</t>
        </is>
      </c>
      <c r="B290224" t="n">
        <v>1</v>
      </c>
    </row>
    <row r="290225">
      <c r="A290225" t="inlineStr">
        <is>
          <t>maśmmy</t>
        </is>
      </c>
      <c r="B290225" t="n">
        <v>1</v>
      </c>
    </row>
    <row r="290226">
      <c r="A290226" t="inlineStr">
        <is>
          <t>dead‑</t>
        </is>
      </c>
      <c r="B290226" t="n">
        <v>1</v>
      </c>
    </row>
    <row r="290227">
      <c r="A290227" t="inlineStr">
        <is>
          <t>mubarak4</t>
        </is>
      </c>
      <c r="B290227" t="n">
        <v>1</v>
      </c>
    </row>
    <row r="290228">
      <c r="A290228" t="inlineStr">
        <is>
          <t>katriz</t>
        </is>
      </c>
      <c r="B290228" t="n">
        <v>1</v>
      </c>
    </row>
    <row r="290229">
      <c r="A290229" t="inlineStr">
        <is>
          <t>umier</t>
        </is>
      </c>
      <c r="B290229" t="n">
        <v>1</v>
      </c>
    </row>
    <row r="290230">
      <c r="A290230" t="inlineStr">
        <is>
          <t>daḥiyatsa</t>
        </is>
      </c>
      <c r="B290230" t="n">
        <v>1</v>
      </c>
    </row>
    <row r="290231">
      <c r="A290231" t="inlineStr">
        <is>
          <t>alhot</t>
        </is>
      </c>
      <c r="B290231" t="n">
        <v>1</v>
      </c>
    </row>
    <row r="290232">
      <c r="A290232" t="inlineStr">
        <is>
          <t>yimaym</t>
        </is>
      </c>
      <c r="B290232" t="n">
        <v>1</v>
      </c>
    </row>
    <row r="290233">
      <c r="A290233" t="inlineStr">
        <is>
          <t>siwpir</t>
        </is>
      </c>
      <c r="B290233" t="n">
        <v>1</v>
      </c>
    </row>
    <row r="290234">
      <c r="A290234" t="inlineStr">
        <is>
          <t>sayyures</t>
        </is>
      </c>
      <c r="B290234" t="n">
        <v>1</v>
      </c>
    </row>
    <row r="290235">
      <c r="A290235" t="inlineStr">
        <is>
          <t>dehorim</t>
        </is>
      </c>
      <c r="B290235" t="n">
        <v>1</v>
      </c>
    </row>
    <row r="290236">
      <c r="A290236" t="inlineStr">
        <is>
          <t>haihadiḥabu</t>
        </is>
      </c>
      <c r="B290236" t="n">
        <v>1</v>
      </c>
    </row>
    <row r="290237">
      <c r="A290237" t="inlineStr">
        <is>
          <t>liquidaz</t>
        </is>
      </c>
      <c r="B290237" t="n">
        <v>1</v>
      </c>
    </row>
    <row r="290238">
      <c r="A290238" t="inlineStr">
        <is>
          <t>faoudiyat</t>
        </is>
      </c>
      <c r="B290238" t="n">
        <v>1</v>
      </c>
    </row>
    <row r="290239">
      <c r="A290239" t="inlineStr">
        <is>
          <t>machahal</t>
        </is>
      </c>
      <c r="B290239" t="n">
        <v>1</v>
      </c>
    </row>
    <row r="290240">
      <c r="A290240" t="inlineStr">
        <is>
          <t>‑‑</t>
        </is>
      </c>
      <c r="B290240" t="n">
        <v>1</v>
      </c>
    </row>
    <row r="290241">
      <c r="A290241" t="inlineStr">
        <is>
          <t>turfa</t>
        </is>
      </c>
      <c r="B290241" t="n">
        <v>1</v>
      </c>
    </row>
    <row r="290242">
      <c r="A290242" t="inlineStr">
        <is>
          <t>mofasal</t>
        </is>
      </c>
      <c r="B290242" t="n">
        <v>1</v>
      </c>
    </row>
    <row r="290243">
      <c r="A290243" t="inlineStr">
        <is>
          <t>‑11</t>
        </is>
      </c>
      <c r="B290243" t="n">
        <v>1</v>
      </c>
    </row>
    <row r="290244">
      <c r="A290244" t="inlineStr">
        <is>
          <t>ihoṣbeyi</t>
        </is>
      </c>
      <c r="B290244" t="n">
        <v>1</v>
      </c>
    </row>
    <row r="290245">
      <c r="A290245" t="inlineStr">
        <is>
          <t>uvsaraa</t>
        </is>
      </c>
      <c r="B290245" t="n">
        <v>1</v>
      </c>
    </row>
    <row r="290246">
      <c r="A290246" t="inlineStr">
        <is>
          <t>khartab</t>
        </is>
      </c>
      <c r="B290246" t="n">
        <v>1</v>
      </c>
    </row>
    <row r="290247">
      <c r="A290247" t="inlineStr">
        <is>
          <t>mccludan</t>
        </is>
      </c>
      <c r="B290247" t="n">
        <v>1</v>
      </c>
    </row>
    <row r="290248">
      <c r="A290248" t="inlineStr">
        <is>
          <t>gazbics</t>
        </is>
      </c>
      <c r="B290248" t="n">
        <v>1</v>
      </c>
    </row>
    <row r="290249">
      <c r="A290249" t="inlineStr">
        <is>
          <t>thismuch</t>
        </is>
      </c>
      <c r="B290249" t="n">
        <v>1</v>
      </c>
    </row>
    <row r="290250">
      <c r="A290250" t="inlineStr">
        <is>
          <t>btnl</t>
        </is>
      </c>
      <c r="B290250" t="n">
        <v>1</v>
      </c>
    </row>
    <row r="290251">
      <c r="A290251" t="inlineStr">
        <is>
          <t>httpsbellingcydonkateplay</t>
        </is>
      </c>
      <c r="B290251" t="n">
        <v>1</v>
      </c>
    </row>
    <row r="290252">
      <c r="A290252" t="inlineStr">
        <is>
          <t>bitchjob</t>
        </is>
      </c>
      <c r="B290252" t="n">
        <v>1</v>
      </c>
    </row>
    <row r="290253">
      <c r="A290253" t="inlineStr">
        <is>
          <t>comguv8</t>
        </is>
      </c>
      <c r="B290253" t="n">
        <v>1</v>
      </c>
    </row>
    <row r="290254">
      <c r="A290254" t="inlineStr">
        <is>
          <t>comchannelvbhno6mahsqazdny42qymw6xwt79</t>
        </is>
      </c>
      <c r="B290254" t="n">
        <v>1</v>
      </c>
    </row>
    <row r="290255">
      <c r="A290255" t="inlineStr">
        <is>
          <t>comchannelucdyb388c4zvnewshgct5oqcbqq</t>
        </is>
      </c>
      <c r="B290255" t="n">
        <v>1</v>
      </c>
    </row>
    <row r="290256">
      <c r="A290256" t="inlineStr">
        <is>
          <t>hookily</t>
        </is>
      </c>
      <c r="B290256" t="n">
        <v>1</v>
      </c>
    </row>
    <row r="290257">
      <c r="A290257" t="inlineStr">
        <is>
          <t>shutchippy</t>
        </is>
      </c>
      <c r="B290257" t="n">
        <v>1</v>
      </c>
    </row>
    <row r="290258">
      <c r="A290258" t="inlineStr">
        <is>
          <t>shoppansylons</t>
        </is>
      </c>
      <c r="B290258" t="n">
        <v>1</v>
      </c>
    </row>
    <row r="290259">
      <c r="A290259" t="inlineStr">
        <is>
          <t>hillyers</t>
        </is>
      </c>
      <c r="B290259" t="n">
        <v>1</v>
      </c>
    </row>
    <row r="290260">
      <c r="A290260" t="inlineStr">
        <is>
          <t>gjournalds</t>
        </is>
      </c>
      <c r="B290260" t="n">
        <v>1</v>
      </c>
    </row>
    <row r="290261">
      <c r="A290261" t="inlineStr">
        <is>
          <t>gjournald</t>
        </is>
      </c>
      <c r="B290261" t="n">
        <v>1</v>
      </c>
    </row>
    <row r="290262">
      <c r="A290262" t="inlineStr">
        <is>
          <t>separatorsmodifiers</t>
        </is>
      </c>
      <c r="B290262" t="n">
        <v>1</v>
      </c>
    </row>
    <row r="290263">
      <c r="A290263" t="inlineStr">
        <is>
          <t>completionfuzz</t>
        </is>
      </c>
      <c r="B290263" t="n">
        <v>1</v>
      </c>
    </row>
    <row r="290264">
      <c r="A290264" t="inlineStr">
        <is>
          <t>vimcorefiles</t>
        </is>
      </c>
      <c r="B290264" t="n">
        <v>1</v>
      </c>
    </row>
    <row r="290265">
      <c r="A290265" t="inlineStr">
        <is>
          <t>ashiiny</t>
        </is>
      </c>
      <c r="B290265" t="n">
        <v>1</v>
      </c>
    </row>
    <row r="290266">
      <c r="A290266" t="inlineStr">
        <is>
          <t>yourhomesystem</t>
        </is>
      </c>
      <c r="B290266" t="n">
        <v>1</v>
      </c>
    </row>
    <row r="290267">
      <c r="A290267" t="inlineStr">
        <is>
          <t>eulong</t>
        </is>
      </c>
      <c r="B290267" t="n">
        <v>1</v>
      </c>
    </row>
    <row r="290268">
      <c r="A290268" t="inlineStr">
        <is>
          <t>customshellreference</t>
        </is>
      </c>
      <c r="B290268" t="n">
        <v>1</v>
      </c>
    </row>
    <row r="290269">
      <c r="A290269" t="inlineStr">
        <is>
          <t>womenyourrepositoryaddresspenspacegalve</t>
        </is>
      </c>
      <c r="B290269" t="n">
        <v>1</v>
      </c>
    </row>
    <row r="290270">
      <c r="A290270" t="inlineStr">
        <is>
          <t>inboxrunparse</t>
        </is>
      </c>
      <c r="B290270" t="n">
        <v>1</v>
      </c>
    </row>
    <row r="290271">
      <c r="A290271" t="inlineStr">
        <is>
          <t>syntaxinvarsexplanation</t>
        </is>
      </c>
      <c r="B290271" t="n">
        <v>1</v>
      </c>
    </row>
    <row r="290272">
      <c r="A290272" t="inlineStr">
        <is>
          <t>ck813</t>
        </is>
      </c>
      <c r="B290272" t="n">
        <v>1</v>
      </c>
    </row>
    <row r="290273">
      <c r="A290273" t="inlineStr">
        <is>
          <t>completeshort</t>
        </is>
      </c>
      <c r="B290273" t="n">
        <v>1</v>
      </c>
    </row>
    <row r="290274">
      <c r="A290274" t="inlineStr">
        <is>
          <t>alsa32\planningconfig</t>
        </is>
      </c>
      <c r="B290274" t="n">
        <v>1</v>
      </c>
    </row>
    <row r="290275">
      <c r="A290275" t="inlineStr">
        <is>
          <t>vcmic</t>
        </is>
      </c>
      <c r="B290275" t="n">
        <v>1</v>
      </c>
    </row>
    <row r="290276">
      <c r="A290276" t="inlineStr">
        <is>
          <t>homehere</t>
        </is>
      </c>
      <c r="B290276" t="n">
        <v>1</v>
      </c>
    </row>
    <row r="290277">
      <c r="A290277" t="inlineStr">
        <is>
          <t>rhaniny</t>
        </is>
      </c>
      <c r="B290277" t="n">
        <v>1</v>
      </c>
    </row>
    <row r="290278">
      <c r="A290278" t="inlineStr">
        <is>
          <t>homemyuser</t>
        </is>
      </c>
      <c r="B290278" t="n">
        <v>1</v>
      </c>
    </row>
    <row r="290279">
      <c r="A290279" t="inlineStr">
        <is>
          <t>prefixspec</t>
        </is>
      </c>
      <c r="B290279" t="n">
        <v>1</v>
      </c>
    </row>
    <row r="290280">
      <c r="A290280" t="inlineStr">
        <is>
          <t>databasem</t>
        </is>
      </c>
      <c r="B290280" t="n">
        <v>1</v>
      </c>
    </row>
    <row r="290281">
      <c r="A290281" t="inlineStr">
        <is>
          <t>template_</t>
        </is>
      </c>
      <c r="B290281" t="n">
        <v>1</v>
      </c>
    </row>
    <row r="290282">
      <c r="A290282" t="inlineStr">
        <is>
          <t>ministerial trip</t>
        </is>
      </c>
      <c r="B290282" t="n">
        <v>1</v>
      </c>
    </row>
    <row r="290283">
      <c r="A290283" t="inlineStr">
        <is>
          <t>gilycova</t>
        </is>
      </c>
      <c r="B290283" t="n">
        <v>1</v>
      </c>
    </row>
    <row r="290284">
      <c r="A290284" t="inlineStr">
        <is>
          <t>meharrys</t>
        </is>
      </c>
      <c r="B290284" t="n">
        <v>1</v>
      </c>
    </row>
    <row r="290285">
      <c r="A290285" t="inlineStr">
        <is>
          <t>inteely</t>
        </is>
      </c>
      <c r="B290285" t="n">
        <v>1</v>
      </c>
    </row>
    <row r="290286">
      <c r="A290286" t="inlineStr">
        <is>
          <t>creedli</t>
        </is>
      </c>
      <c r="B290286" t="n">
        <v>1</v>
      </c>
    </row>
    <row r="290287">
      <c r="A290287" t="inlineStr">
        <is>
          <t>hadambo</t>
        </is>
      </c>
      <c r="B290287" t="n">
        <v>1</v>
      </c>
    </row>
    <row r="290288">
      <c r="A290288" t="inlineStr">
        <is>
          <t>ostriuh</t>
        </is>
      </c>
      <c r="B290288" t="n">
        <v>1</v>
      </c>
    </row>
    <row r="290289">
      <c r="A290289" t="inlineStr">
        <is>
          <t>advancementindustry</t>
        </is>
      </c>
      <c r="B290289" t="n">
        <v>1</v>
      </c>
    </row>
    <row r="290290">
      <c r="A290290" t="inlineStr">
        <is>
          <t>guzoom</t>
        </is>
      </c>
      <c r="B290290" t="n">
        <v>1</v>
      </c>
    </row>
    <row r="290291">
      <c r="A290291" t="inlineStr">
        <is>
          <t>sysvegyo</t>
        </is>
      </c>
      <c r="B290291" t="n">
        <v>1</v>
      </c>
    </row>
    <row r="290292">
      <c r="A290292" t="inlineStr">
        <is>
          <t>butchenko</t>
        </is>
      </c>
      <c r="B290292" t="n">
        <v>1</v>
      </c>
    </row>
    <row r="290293">
      <c r="A290293" t="inlineStr">
        <is>
          <t>esyanom</t>
        </is>
      </c>
      <c r="B290293" t="n">
        <v>1</v>
      </c>
    </row>
    <row r="290294">
      <c r="A290294" t="inlineStr">
        <is>
          <t>szither</t>
        </is>
      </c>
      <c r="B290294" t="n">
        <v>1</v>
      </c>
    </row>
    <row r="290295">
      <c r="A290295" t="inlineStr">
        <is>
          <t>loogage</t>
        </is>
      </c>
      <c r="B290295" t="n">
        <v>1</v>
      </c>
    </row>
    <row r="290296">
      <c r="A290296" t="inlineStr">
        <is>
          <t>eiketers</t>
        </is>
      </c>
      <c r="B290296" t="n">
        <v>1</v>
      </c>
    </row>
    <row r="290297">
      <c r="A290297" t="inlineStr">
        <is>
          <t>tiesvoning</t>
        </is>
      </c>
      <c r="B290297" t="n">
        <v>1</v>
      </c>
    </row>
    <row r="290298">
      <c r="A290298" t="inlineStr">
        <is>
          <t>melgars</t>
        </is>
      </c>
      <c r="B290298" t="n">
        <v>1</v>
      </c>
    </row>
    <row r="290299">
      <c r="A290299" t="inlineStr">
        <is>
          <t>scoba</t>
        </is>
      </c>
      <c r="B290299" t="n">
        <v>1</v>
      </c>
    </row>
    <row r="290300">
      <c r="A290300" t="inlineStr">
        <is>
          <t>illerance</t>
        </is>
      </c>
      <c r="B290300" t="n">
        <v>1</v>
      </c>
    </row>
    <row r="290301">
      <c r="A290301" t="inlineStr">
        <is>
          <t>liberalsmedia</t>
        </is>
      </c>
      <c r="B290301" t="n">
        <v>1</v>
      </c>
    </row>
    <row r="290302">
      <c r="A290302" t="inlineStr">
        <is>
          <t>obagan</t>
        </is>
      </c>
      <c r="B290302" t="n">
        <v>1</v>
      </c>
    </row>
    <row r="290303">
      <c r="A290303" t="inlineStr">
        <is>
          <t>mctwoy</t>
        </is>
      </c>
      <c r="B290303" t="n">
        <v>1</v>
      </c>
    </row>
    <row r="290304">
      <c r="A290304" t="inlineStr">
        <is>
          <t>carholden</t>
        </is>
      </c>
      <c r="B290304" t="n">
        <v>1</v>
      </c>
    </row>
    <row r="290305">
      <c r="A290305" t="inlineStr">
        <is>
          <t>looger</t>
        </is>
      </c>
      <c r="B290305" t="n">
        <v>1</v>
      </c>
    </row>
    <row r="290306">
      <c r="A290306" t="inlineStr">
        <is>
          <t>amacritain</t>
        </is>
      </c>
      <c r="B290306" t="n">
        <v>1</v>
      </c>
    </row>
    <row r="290307">
      <c r="A290307" t="inlineStr">
        <is>
          <t>endkaji</t>
        </is>
      </c>
      <c r="B290307" t="n">
        <v>1</v>
      </c>
    </row>
    <row r="290308">
      <c r="A290308" t="inlineStr">
        <is>
          <t>compliancework</t>
        </is>
      </c>
      <c r="B290308" t="n">
        <v>1</v>
      </c>
    </row>
    <row r="290309">
      <c r="A290309" t="inlineStr">
        <is>
          <t>percentageorientation</t>
        </is>
      </c>
      <c r="B290309" t="n">
        <v>1</v>
      </c>
    </row>
    <row r="290310">
      <c r="A290310" t="inlineStr">
        <is>
          <t>torresaenz</t>
        </is>
      </c>
      <c r="B290310" t="n">
        <v>1</v>
      </c>
    </row>
    <row r="290311">
      <c r="A290311" t="inlineStr">
        <is>
          <t>pboruta</t>
        </is>
      </c>
      <c r="B290311" t="n">
        <v>1</v>
      </c>
    </row>
    <row r="290312">
      <c r="A290312" t="inlineStr">
        <is>
          <t>contestantsubson</t>
        </is>
      </c>
      <c r="B290312" t="n">
        <v>1</v>
      </c>
    </row>
    <row r="290313">
      <c r="A290313" t="inlineStr">
        <is>
          <t>problem37400</t>
        </is>
      </c>
      <c r="B290313" t="n">
        <v>1</v>
      </c>
    </row>
    <row r="290314">
      <c r="A290314" t="inlineStr">
        <is>
          <t>uncertaintiesabove</t>
        </is>
      </c>
      <c r="B290314" t="n">
        <v>1</v>
      </c>
    </row>
    <row r="290315">
      <c r="A290315" t="inlineStr">
        <is>
          <t>generationlook</t>
        </is>
      </c>
      <c r="B290315" t="n">
        <v>1</v>
      </c>
    </row>
    <row r="290316">
      <c r="A290316" t="inlineStr">
        <is>
          <t>9800802</t>
        </is>
      </c>
      <c r="B290316" t="n">
        <v>1</v>
      </c>
    </row>
    <row r="290317">
      <c r="A290317" t="inlineStr">
        <is>
          <t>loveb</t>
        </is>
      </c>
      <c r="B290317" t="n">
        <v>2</v>
      </c>
    </row>
    <row r="290318">
      <c r="A290318" t="inlineStr">
        <is>
          <t>winner1</t>
        </is>
      </c>
      <c r="B290318" t="n">
        <v>1</v>
      </c>
    </row>
    <row r="290319">
      <c r="A290319" t="inlineStr">
        <is>
          <t>work23300</t>
        </is>
      </c>
      <c r="B290319" t="n">
        <v>1</v>
      </c>
    </row>
    <row r="290320">
      <c r="A290320" t="inlineStr">
        <is>
          <t>tengett</t>
        </is>
      </c>
      <c r="B290320" t="n">
        <v>1</v>
      </c>
    </row>
    <row r="290321">
      <c r="A290321" t="inlineStr">
        <is>
          <t>militantca</t>
        </is>
      </c>
      <c r="B290321" t="n">
        <v>1</v>
      </c>
    </row>
    <row r="290322">
      <c r="A290322" t="inlineStr">
        <is>
          <t>ifastlies</t>
        </is>
      </c>
      <c r="B290322" t="n">
        <v>1</v>
      </c>
    </row>
    <row r="290323">
      <c r="A290323" t="inlineStr">
        <is>
          <t>lucasa10203</t>
        </is>
      </c>
      <c r="B290323" t="n">
        <v>1</v>
      </c>
    </row>
    <row r="290324">
      <c r="A290324" t="inlineStr">
        <is>
          <t>foundation13397</t>
        </is>
      </c>
      <c r="B290324" t="n">
        <v>1</v>
      </c>
    </row>
    <row r="290325">
      <c r="A290325" t="inlineStr">
        <is>
          <t>behind200</t>
        </is>
      </c>
      <c r="B290325" t="n">
        <v>1</v>
      </c>
    </row>
    <row r="290326">
      <c r="A290326" t="inlineStr">
        <is>
          <t>yunezi</t>
        </is>
      </c>
      <c r="B290326" t="n">
        <v>1</v>
      </c>
    </row>
    <row r="290327">
      <c r="A290327" t="inlineStr">
        <is>
          <t>dilung</t>
        </is>
      </c>
      <c r="B290327" t="n">
        <v>1</v>
      </c>
    </row>
    <row r="290328">
      <c r="A290328" t="inlineStr">
        <is>
          <t>felicitus</t>
        </is>
      </c>
      <c r="B290328" t="n">
        <v>2</v>
      </c>
    </row>
    <row r="290329">
      <c r="A290329" t="inlineStr">
        <is>
          <t>grandki</t>
        </is>
      </c>
      <c r="B290329" t="n">
        <v>1</v>
      </c>
    </row>
    <row r="290330">
      <c r="A290330" t="inlineStr">
        <is>
          <t>blthespell</t>
        </is>
      </c>
      <c r="B290330" t="n">
        <v>1</v>
      </c>
    </row>
    <row r="290331">
      <c r="A290331" t="inlineStr">
        <is>
          <t>sendz</t>
        </is>
      </c>
      <c r="B290331" t="n">
        <v>1</v>
      </c>
    </row>
    <row r="290332">
      <c r="A290332" t="inlineStr">
        <is>
          <t>escary</t>
        </is>
      </c>
      <c r="B290332" t="n">
        <v>1</v>
      </c>
    </row>
    <row r="290333">
      <c r="A290333" t="inlineStr">
        <is>
          <t>challains</t>
        </is>
      </c>
      <c r="B290333" t="n">
        <v>1</v>
      </c>
    </row>
    <row r="290334">
      <c r="A290334" t="inlineStr">
        <is>
          <t>claigasearch</t>
        </is>
      </c>
      <c r="B290334" t="n">
        <v>1</v>
      </c>
    </row>
    <row r="290335">
      <c r="A290335" t="inlineStr">
        <is>
          <t>disruptited</t>
        </is>
      </c>
      <c r="B290335" t="n">
        <v>1</v>
      </c>
    </row>
    <row r="290336">
      <c r="A290336" t="inlineStr">
        <is>
          <t>fiqqi</t>
        </is>
      </c>
      <c r="B290336" t="n">
        <v>1</v>
      </c>
    </row>
    <row r="290337">
      <c r="A290337" t="inlineStr">
        <is>
          <t>breaers</t>
        </is>
      </c>
      <c r="B290337" t="n">
        <v>1</v>
      </c>
    </row>
    <row r="290338">
      <c r="A290338" t="inlineStr">
        <is>
          <t>orange3rdparty</t>
        </is>
      </c>
      <c r="B290338" t="n">
        <v>1</v>
      </c>
    </row>
    <row r="290339">
      <c r="A290339" t="inlineStr">
        <is>
          <t>jmanage</t>
        </is>
      </c>
      <c r="B290339" t="n">
        <v>1</v>
      </c>
    </row>
    <row r="290340">
      <c r="A290340" t="inlineStr">
        <is>
          <t>jrubys</t>
        </is>
      </c>
      <c r="B290340" t="n">
        <v>2</v>
      </c>
    </row>
    <row r="290341">
      <c r="A290341" t="inlineStr">
        <is>
          <t>synbeard</t>
        </is>
      </c>
      <c r="B290341" t="n">
        <v>1</v>
      </c>
    </row>
    <row r="290342">
      <c r="A290342" t="inlineStr">
        <is>
          <t>nnosa</t>
        </is>
      </c>
      <c r="B290342" t="n">
        <v>1</v>
      </c>
    </row>
    <row r="290343">
      <c r="A290343" t="inlineStr">
        <is>
          <t>tchung</t>
        </is>
      </c>
      <c r="B290343" t="n">
        <v>1</v>
      </c>
    </row>
    <row r="290344">
      <c r="A290344" t="inlineStr">
        <is>
          <t>ratskips</t>
        </is>
      </c>
      <c r="B290344" t="n">
        <v>1</v>
      </c>
    </row>
    <row r="290345">
      <c r="A290345" t="inlineStr">
        <is>
          <t>kryzeman</t>
        </is>
      </c>
      <c r="B290345" t="n">
        <v>1</v>
      </c>
    </row>
    <row r="290346">
      <c r="A290346" t="inlineStr">
        <is>
          <t>nunnne</t>
        </is>
      </c>
      <c r="B290346" t="n">
        <v>1</v>
      </c>
    </row>
    <row r="290347">
      <c r="A290347" t="inlineStr">
        <is>
          <t>soulstepak</t>
        </is>
      </c>
      <c r="B290347" t="n">
        <v>1</v>
      </c>
    </row>
    <row r="290348">
      <c r="A290348" t="inlineStr">
        <is>
          <t>nnigo</t>
        </is>
      </c>
      <c r="B290348" t="n">
        <v>1</v>
      </c>
    </row>
    <row r="290349">
      <c r="A290349" t="inlineStr">
        <is>
          <t>kipanky</t>
        </is>
      </c>
      <c r="B290349" t="n">
        <v>1</v>
      </c>
    </row>
    <row r="290350">
      <c r="A290350" t="inlineStr">
        <is>
          <t>vokrasat</t>
        </is>
      </c>
      <c r="B290350" t="n">
        <v>1</v>
      </c>
    </row>
    <row r="290351">
      <c r="A290351" t="inlineStr">
        <is>
          <t>comrirravenwolfcomments8nvdbedrive_rider_inner_extended_since_1828getll</t>
        </is>
      </c>
      <c r="B290351" t="n">
        <v>1</v>
      </c>
    </row>
    <row r="290352">
      <c r="A290352" t="inlineStr">
        <is>
          <t>jejubilee</t>
        </is>
      </c>
      <c r="B290352" t="n">
        <v>1</v>
      </c>
    </row>
    <row r="290353">
      <c r="A290353" t="inlineStr">
        <is>
          <t>update161214</t>
        </is>
      </c>
      <c r="B290353" t="n">
        <v>1</v>
      </c>
    </row>
    <row r="290354">
      <c r="A290354" t="inlineStr">
        <is>
          <t>newslogs</t>
        </is>
      </c>
      <c r="B290354" t="n">
        <v>1</v>
      </c>
    </row>
    <row r="290355">
      <c r="A290355" t="inlineStr">
        <is>
          <t>update111214</t>
        </is>
      </c>
      <c r="B290355" t="n">
        <v>1</v>
      </c>
    </row>
    <row r="290356">
      <c r="A290356" t="inlineStr">
        <is>
          <t>aetherbundle</t>
        </is>
      </c>
      <c r="B290356" t="n">
        <v>1</v>
      </c>
    </row>
    <row r="290357">
      <c r="A290357" t="inlineStr">
        <is>
          <t>phoblog6926</t>
        </is>
      </c>
      <c r="B290357" t="n">
        <v>1</v>
      </c>
    </row>
    <row r="290358">
      <c r="A290358" t="inlineStr">
        <is>
          <t>shadowcounts</t>
        </is>
      </c>
      <c r="B290358" t="n">
        <v>1</v>
      </c>
    </row>
    <row r="290359">
      <c r="A290359" t="inlineStr">
        <is>
          <t>scrollsgreatllor</t>
        </is>
      </c>
      <c r="B290359" t="n">
        <v>1</v>
      </c>
    </row>
    <row r="290360">
      <c r="A290360" t="inlineStr">
        <is>
          <t>update10914</t>
        </is>
      </c>
      <c r="B290360" t="n">
        <v>1</v>
      </c>
    </row>
    <row r="290361">
      <c r="A290361" t="inlineStr">
        <is>
          <t>twipty</t>
        </is>
      </c>
      <c r="B290361" t="n">
        <v>1</v>
      </c>
    </row>
    <row r="290362">
      <c r="A290362" t="inlineStr">
        <is>
          <t>niswc2</t>
        </is>
      </c>
      <c r="B290362" t="n">
        <v>1</v>
      </c>
    </row>
    <row r="290363">
      <c r="A290363" t="inlineStr">
        <is>
          <t>stopling</t>
        </is>
      </c>
      <c r="B290363" t="n">
        <v>1</v>
      </c>
    </row>
    <row r="290364">
      <c r="A290364" t="inlineStr">
        <is>
          <t>matchbrute</t>
        </is>
      </c>
      <c r="B290364" t="n">
        <v>1</v>
      </c>
    </row>
    <row r="290365">
      <c r="A290365" t="inlineStr">
        <is>
          <t>update121114</t>
        </is>
      </c>
      <c r="B290365" t="n">
        <v>1</v>
      </c>
    </row>
    <row r="290366">
      <c r="A290366" t="inlineStr">
        <is>
          <t>nidrat</t>
        </is>
      </c>
      <c r="B290366" t="n">
        <v>1</v>
      </c>
    </row>
    <row r="290367">
      <c r="A290367" t="inlineStr">
        <is>
          <t>update102514</t>
        </is>
      </c>
      <c r="B290367" t="n">
        <v>1</v>
      </c>
    </row>
    <row r="290368">
      <c r="A290368" t="inlineStr">
        <is>
          <t>explorecollector</t>
        </is>
      </c>
      <c r="B290368" t="n">
        <v>1</v>
      </c>
    </row>
    <row r="290369">
      <c r="A290369" t="inlineStr">
        <is>
          <t>kjaepzkon</t>
        </is>
      </c>
      <c r="B290369" t="n">
        <v>1</v>
      </c>
    </row>
    <row r="290370">
      <c r="A290370" t="inlineStr">
        <is>
          <t>update171214</t>
        </is>
      </c>
      <c r="B290370" t="n">
        <v>1</v>
      </c>
    </row>
    <row r="290371">
      <c r="A290371" t="inlineStr">
        <is>
          <t>sunscreens—even</t>
        </is>
      </c>
      <c r="B290371" t="n">
        <v>1</v>
      </c>
    </row>
    <row r="290372">
      <c r="A290372" t="inlineStr">
        <is>
          <t>existence—even</t>
        </is>
      </c>
      <c r="B290372" t="n">
        <v>1</v>
      </c>
    </row>
    <row r="290373">
      <c r="A290373" t="inlineStr">
        <is>
          <t>oasters</t>
        </is>
      </c>
      <c r="B290373" t="n">
        <v>1</v>
      </c>
    </row>
    <row r="290374">
      <c r="A290374" t="inlineStr">
        <is>
          <t>programmbhar</t>
        </is>
      </c>
      <c r="B290374" t="n">
        <v>1</v>
      </c>
    </row>
    <row r="290375">
      <c r="A290375" t="inlineStr">
        <is>
          <t>proustelpost</t>
        </is>
      </c>
      <c r="B290375" t="n">
        <v>1</v>
      </c>
    </row>
    <row r="290376">
      <c r="A290376" t="inlineStr">
        <is>
          <t>3jy</t>
        </is>
      </c>
      <c r="B290376" t="n">
        <v>1</v>
      </c>
    </row>
    <row r="290377">
      <c r="A290377" t="inlineStr">
        <is>
          <t>desgenzijn</t>
        </is>
      </c>
      <c r="B290377" t="n">
        <v>1</v>
      </c>
    </row>
    <row r="290378">
      <c r="A290378" t="inlineStr">
        <is>
          <t>opalatic</t>
        </is>
      </c>
      <c r="B290378" t="n">
        <v>1</v>
      </c>
    </row>
    <row r="290379">
      <c r="A290379" t="inlineStr">
        <is>
          <t>twelveopioid</t>
        </is>
      </c>
      <c r="B290379" t="n">
        <v>1</v>
      </c>
    </row>
    <row r="290380">
      <c r="A290380" t="inlineStr">
        <is>
          <t>totonolacium</t>
        </is>
      </c>
      <c r="B290380" t="n">
        <v>1</v>
      </c>
    </row>
    <row r="290381">
      <c r="A290381" t="inlineStr">
        <is>
          <t>iedc</t>
        </is>
      </c>
      <c r="B290381" t="n">
        <v>3</v>
      </c>
    </row>
    <row r="290382">
      <c r="A290382" t="inlineStr">
        <is>
          <t>senastas</t>
        </is>
      </c>
      <c r="B290382" t="n">
        <v>1</v>
      </c>
    </row>
    <row r="290383">
      <c r="A290383" t="inlineStr">
        <is>
          <t>beltivsk</t>
        </is>
      </c>
      <c r="B290383" t="n">
        <v>1</v>
      </c>
    </row>
    <row r="290384">
      <c r="A290384" t="inlineStr">
        <is>
          <t>fabaecke</t>
        </is>
      </c>
      <c r="B290384" t="n">
        <v>1</v>
      </c>
    </row>
    <row r="290385">
      <c r="A290385" t="inlineStr">
        <is>
          <t>caffarida</t>
        </is>
      </c>
      <c r="B290385" t="n">
        <v>1</v>
      </c>
    </row>
    <row r="290386">
      <c r="A290386" t="inlineStr">
        <is>
          <t>vialis</t>
        </is>
      </c>
      <c r="B290386" t="n">
        <v>1</v>
      </c>
    </row>
    <row r="290387">
      <c r="A290387" t="inlineStr">
        <is>
          <t>httpentromletter</t>
        </is>
      </c>
      <c r="B290387" t="n">
        <v>1</v>
      </c>
    </row>
    <row r="290388">
      <c r="A290388" t="inlineStr">
        <is>
          <t>saccharinum</t>
        </is>
      </c>
      <c r="B290388" t="n">
        <v>1</v>
      </c>
    </row>
    <row r="290389">
      <c r="A290389" t="inlineStr">
        <is>
          <t>appendicitias</t>
        </is>
      </c>
      <c r="B290389" t="n">
        <v>1</v>
      </c>
    </row>
    <row r="290390">
      <c r="A290390" t="inlineStr">
        <is>
          <t>piltois</t>
        </is>
      </c>
      <c r="B290390" t="n">
        <v>1</v>
      </c>
    </row>
    <row r="290391">
      <c r="A290391" t="inlineStr">
        <is>
          <t>innostris</t>
        </is>
      </c>
      <c r="B290391" t="n">
        <v>1</v>
      </c>
    </row>
    <row r="290392">
      <c r="A290392" t="inlineStr">
        <is>
          <t>3390anevinorphysij</t>
        </is>
      </c>
      <c r="B290392" t="n">
        <v>1</v>
      </c>
    </row>
    <row r="290393">
      <c r="A290393" t="inlineStr">
        <is>
          <t>samyasurzamoky</t>
        </is>
      </c>
      <c r="B290393" t="n">
        <v>1</v>
      </c>
    </row>
    <row r="290394">
      <c r="A290394" t="inlineStr">
        <is>
          <t>allosoc</t>
        </is>
      </c>
      <c r="B290394" t="n">
        <v>1</v>
      </c>
    </row>
    <row r="290395">
      <c r="A290395" t="inlineStr">
        <is>
          <t>ayabiluvatro</t>
        </is>
      </c>
      <c r="B290395" t="n">
        <v>1</v>
      </c>
    </row>
    <row r="290396">
      <c r="A290396" t="inlineStr">
        <is>
          <t>tetrocaine</t>
        </is>
      </c>
      <c r="B290396" t="n">
        <v>1</v>
      </c>
    </row>
    <row r="290397">
      <c r="A290397" t="inlineStr">
        <is>
          <t>oxico</t>
        </is>
      </c>
      <c r="B290397" t="n">
        <v>1</v>
      </c>
    </row>
    <row r="290398">
      <c r="A290398" t="inlineStr">
        <is>
          <t>understandative</t>
        </is>
      </c>
      <c r="B290398" t="n">
        <v>1</v>
      </c>
    </row>
    <row r="290399">
      <c r="A290399" t="inlineStr">
        <is>
          <t>eduopen</t>
        </is>
      </c>
      <c r="B290399" t="n">
        <v>2</v>
      </c>
    </row>
    <row r="290400">
      <c r="A290400" t="inlineStr">
        <is>
          <t>höppenfors</t>
        </is>
      </c>
      <c r="B290400" t="n">
        <v>1</v>
      </c>
    </row>
    <row r="290401">
      <c r="A290401" t="inlineStr">
        <is>
          <t>conductativity</t>
        </is>
      </c>
      <c r="B290401" t="n">
        <v>1</v>
      </c>
    </row>
    <row r="290402">
      <c r="A290402" t="inlineStr">
        <is>
          <t>cannian</t>
        </is>
      </c>
      <c r="B290402" t="n">
        <v>1</v>
      </c>
    </row>
    <row r="290403">
      <c r="A290403" t="inlineStr">
        <is>
          <t>toraza</t>
        </is>
      </c>
      <c r="B290403" t="n">
        <v>1</v>
      </c>
    </row>
    <row r="290404">
      <c r="A290404" t="inlineStr">
        <is>
          <t>lodic</t>
        </is>
      </c>
      <c r="B290404" t="n">
        <v>1</v>
      </c>
    </row>
    <row r="290405">
      <c r="A290405" t="inlineStr">
        <is>
          <t>estrunsse</t>
        </is>
      </c>
      <c r="B290405" t="n">
        <v>1</v>
      </c>
    </row>
    <row r="290406">
      <c r="A290406" t="inlineStr">
        <is>
          <t>sw1h</t>
        </is>
      </c>
      <c r="B290406" t="n">
        <v>1</v>
      </c>
    </row>
    <row r="290407">
      <c r="A290407" t="inlineStr">
        <is>
          <t>guideener</t>
        </is>
      </c>
      <c r="B290407" t="n">
        <v>1</v>
      </c>
    </row>
    <row r="290408">
      <c r="A290408" t="inlineStr">
        <is>
          <t>mexta</t>
        </is>
      </c>
      <c r="B290408" t="n">
        <v>1</v>
      </c>
    </row>
    <row r="290409">
      <c r="A290409" t="inlineStr">
        <is>
          <t>permitiret</t>
        </is>
      </c>
      <c r="B290409" t="n">
        <v>1</v>
      </c>
    </row>
    <row r="290410">
      <c r="A290410" t="inlineStr">
        <is>
          <t>neopede</t>
        </is>
      </c>
      <c r="B290410" t="n">
        <v>1</v>
      </c>
    </row>
    <row r="290411">
      <c r="A290411" t="inlineStr">
        <is>
          <t>excappie</t>
        </is>
      </c>
      <c r="B290411" t="n">
        <v>1</v>
      </c>
    </row>
    <row r="290412">
      <c r="A290412" t="inlineStr">
        <is>
          <t>444888</t>
        </is>
      </c>
      <c r="B290412" t="n">
        <v>1</v>
      </c>
    </row>
    <row r="290413">
      <c r="A290413" t="inlineStr">
        <is>
          <t>tdisks</t>
        </is>
      </c>
      <c r="B290413" t="n">
        <v>1</v>
      </c>
    </row>
    <row r="290414">
      <c r="A290414" t="inlineStr">
        <is>
          <t>ertthe</t>
        </is>
      </c>
      <c r="B290414" t="n">
        <v>1</v>
      </c>
    </row>
    <row r="290415">
      <c r="A290415" t="inlineStr">
        <is>
          <t>ogei</t>
        </is>
      </c>
      <c r="B290415" t="n">
        <v>1</v>
      </c>
    </row>
    <row r="290416">
      <c r="A290416" t="inlineStr">
        <is>
          <t>destinements</t>
        </is>
      </c>
      <c r="B290416" t="n">
        <v>1</v>
      </c>
    </row>
    <row r="290417">
      <c r="A290417" t="inlineStr">
        <is>
          <t>maulgcneum</t>
        </is>
      </c>
      <c r="B290417" t="n">
        <v>1</v>
      </c>
    </row>
    <row r="290418">
      <c r="A290418" t="inlineStr">
        <is>
          <t>cherazinino</t>
        </is>
      </c>
      <c r="B290418" t="n">
        <v>1</v>
      </c>
    </row>
    <row r="290419">
      <c r="A290419" t="inlineStr">
        <is>
          <t>bankwright</t>
        </is>
      </c>
      <c r="B290419" t="n">
        <v>1</v>
      </c>
    </row>
    <row r="290420">
      <c r="A290420" t="inlineStr">
        <is>
          <t>tvheading</t>
        </is>
      </c>
      <c r="B290420" t="n">
        <v>1</v>
      </c>
    </row>
    <row r="290421">
      <c r="A290421" t="inlineStr">
        <is>
          <t>tocki</t>
        </is>
      </c>
      <c r="B290421" t="n">
        <v>1</v>
      </c>
    </row>
    <row r="290422">
      <c r="A290422" t="inlineStr">
        <is>
          <t>66697</t>
        </is>
      </c>
      <c r="B290422" t="n">
        <v>2</v>
      </c>
    </row>
    <row r="290423">
      <c r="A290423" t="inlineStr">
        <is>
          <t>histivities</t>
        </is>
      </c>
      <c r="B290423" t="n">
        <v>1</v>
      </c>
    </row>
    <row r="290424">
      <c r="A290424" t="inlineStr">
        <is>
          <t>nazimedia</t>
        </is>
      </c>
      <c r="B290424" t="n">
        <v>1</v>
      </c>
    </row>
    <row r="290425">
      <c r="A290425" t="inlineStr">
        <is>
          <t>pejg</t>
        </is>
      </c>
      <c r="B290425" t="n">
        <v>1</v>
      </c>
    </row>
    <row r="290426">
      <c r="A290426" t="inlineStr">
        <is>
          <t>montgomeryerred</t>
        </is>
      </c>
      <c r="B290426" t="n">
        <v>1</v>
      </c>
    </row>
    <row r="290427">
      <c r="A290427" t="inlineStr">
        <is>
          <t>minnik</t>
        </is>
      </c>
      <c r="B290427" t="n">
        <v>1</v>
      </c>
    </row>
    <row r="290428">
      <c r="A290428" t="inlineStr">
        <is>
          <t>video|are</t>
        </is>
      </c>
      <c r="B290428" t="n">
        <v>1</v>
      </c>
    </row>
    <row r="290429">
      <c r="A290429" t="inlineStr">
        <is>
          <t>miticides</t>
        </is>
      </c>
      <c r="B290429" t="n">
        <v>1</v>
      </c>
    </row>
    <row r="290430">
      <c r="A290430" t="inlineStr">
        <is>
          <t>wakehanded</t>
        </is>
      </c>
      <c r="B290430" t="n">
        <v>1</v>
      </c>
    </row>
    <row r="290431">
      <c r="A290431" t="inlineStr">
        <is>
          <t>fuuseo</t>
        </is>
      </c>
      <c r="B290431" t="n">
        <v>1</v>
      </c>
    </row>
    <row r="290432">
      <c r="A290432" t="inlineStr">
        <is>
          <t>valucc</t>
        </is>
      </c>
      <c r="B290432" t="n">
        <v>1</v>
      </c>
    </row>
    <row r="290433">
      <c r="A290433" t="inlineStr">
        <is>
          <t>drambourregan</t>
        </is>
      </c>
      <c r="B290433" t="n">
        <v>1</v>
      </c>
    </row>
    <row r="290434">
      <c r="A290434" t="inlineStr">
        <is>
          <t>brostum</t>
        </is>
      </c>
      <c r="B290434" t="n">
        <v>1</v>
      </c>
    </row>
    <row r="290435">
      <c r="A290435" t="inlineStr">
        <is>
          <t>charged3west</t>
        </is>
      </c>
      <c r="B290435" t="n">
        <v>1</v>
      </c>
    </row>
    <row r="290436">
      <c r="A290436" t="inlineStr">
        <is>
          <t>tvduping</t>
        </is>
      </c>
      <c r="B290436" t="n">
        <v>1</v>
      </c>
    </row>
    <row r="290437">
      <c r="A290437" t="inlineStr">
        <is>
          <t>phagocytosome</t>
        </is>
      </c>
      <c r="B290437" t="n">
        <v>1</v>
      </c>
    </row>
    <row r="290438">
      <c r="A290438" t="inlineStr">
        <is>
          <t>macromanipid</t>
        </is>
      </c>
      <c r="B290438" t="n">
        <v>1</v>
      </c>
    </row>
    <row r="290439">
      <c r="A290439" t="inlineStr">
        <is>
          <t>sprps</t>
        </is>
      </c>
      <c r="B290439" t="n">
        <v>1</v>
      </c>
    </row>
    <row r="290440">
      <c r="A290440" t="inlineStr">
        <is>
          <t>lective</t>
        </is>
      </c>
      <c r="B290440" t="n">
        <v>1</v>
      </c>
    </row>
    <row r="290441">
      <c r="A290441" t="inlineStr">
        <is>
          <t>taugerer</t>
        </is>
      </c>
      <c r="B290441" t="n">
        <v>1</v>
      </c>
    </row>
    <row r="290442">
      <c r="A290442" t="inlineStr">
        <is>
          <t>toxicaryl</t>
        </is>
      </c>
      <c r="B290442" t="n">
        <v>1</v>
      </c>
    </row>
    <row r="290443">
      <c r="A290443" t="inlineStr">
        <is>
          <t>concentrickle</t>
        </is>
      </c>
      <c r="B290443" t="n">
        <v>1</v>
      </c>
    </row>
    <row r="290444">
      <c r="A290444" t="inlineStr">
        <is>
          <t>icrab</t>
        </is>
      </c>
      <c r="B290444" t="n">
        <v>1</v>
      </c>
    </row>
    <row r="290445">
      <c r="A290445" t="inlineStr">
        <is>
          <t>max_igap_time_table</t>
        </is>
      </c>
      <c r="B290445" t="n">
        <v>1</v>
      </c>
    </row>
    <row r="290446">
      <c r="A290446" t="inlineStr">
        <is>
          <t>peakinow</t>
        </is>
      </c>
      <c r="B290446" t="n">
        <v>1</v>
      </c>
    </row>
    <row r="290447">
      <c r="A290447" t="inlineStr">
        <is>
          <t>drm_hash_t</t>
        </is>
      </c>
      <c r="B290447" t="n">
        <v>1</v>
      </c>
    </row>
    <row r="290448">
      <c r="A290448" t="inlineStr">
        <is>
          <t>sysfgnov</t>
        </is>
      </c>
      <c r="B290448" t="n">
        <v>1</v>
      </c>
    </row>
    <row r="290449">
      <c r="A290449" t="inlineStr">
        <is>
          <t>list_entry_tuple</t>
        </is>
      </c>
      <c r="B290449" t="n">
        <v>1</v>
      </c>
    </row>
    <row r="290450">
      <c r="A290450" t="inlineStr">
        <is>
          <t>v_prompted</t>
        </is>
      </c>
      <c r="B290450" t="n">
        <v>1</v>
      </c>
    </row>
    <row r="290451">
      <c r="A290451" t="inlineStr">
        <is>
          <t>nrx_in_handle</t>
        </is>
      </c>
      <c r="B290451" t="n">
        <v>1</v>
      </c>
    </row>
    <row r="290452">
      <c r="A290452" t="inlineStr">
        <is>
          <t>nrpthread_attr_or_int</t>
        </is>
      </c>
      <c r="B290452" t="n">
        <v>1</v>
      </c>
    </row>
    <row r="290453">
      <c r="A290453" t="inlineStr">
        <is>
          <t>cmd_initiate_flush</t>
        </is>
      </c>
      <c r="B290453" t="n">
        <v>1</v>
      </c>
    </row>
    <row r="290454">
      <c r="A290454" t="inlineStr">
        <is>
          <t>vasw_var</t>
        </is>
      </c>
      <c r="B290454" t="n">
        <v>1</v>
      </c>
    </row>
    <row r="290455">
      <c r="A290455" t="inlineStr">
        <is>
          <t>pk_skrpt_value</t>
        </is>
      </c>
      <c r="B290455" t="n">
        <v>1</v>
      </c>
    </row>
    <row r="290456">
      <c r="A290456" t="inlineStr">
        <is>
          <t>etherdry_name_clear_treenov</t>
        </is>
      </c>
      <c r="B290456" t="n">
        <v>1</v>
      </c>
    </row>
    <row r="290457">
      <c r="A290457" t="inlineStr">
        <is>
          <t>pkmalloc</t>
        </is>
      </c>
      <c r="B290457" t="n">
        <v>1</v>
      </c>
    </row>
    <row r="290458">
      <c r="A290458" t="inlineStr">
        <is>
          <t>ipirectors</t>
        </is>
      </c>
      <c r="B290458" t="n">
        <v>1</v>
      </c>
    </row>
    <row r="290459">
      <c r="A290459" t="inlineStr">
        <is>
          <t>dalvik_escape_snprintf</t>
        </is>
      </c>
      <c r="B290459" t="n">
        <v>1</v>
      </c>
    </row>
    <row r="290460">
      <c r="A290460" t="inlineStr">
        <is>
          <t>cxref</t>
        </is>
      </c>
      <c r="B290460" t="n">
        <v>1</v>
      </c>
    </row>
    <row r="290461">
      <c r="A290461" t="inlineStr">
        <is>
          <t>vsel_generate_parallel_script</t>
        </is>
      </c>
      <c r="B290461" t="n">
        <v>1</v>
      </c>
    </row>
    <row r="290462">
      <c r="A290462" t="inlineStr">
        <is>
          <t>pn_kernsuid</t>
        </is>
      </c>
      <c r="B290462" t="n">
        <v>1</v>
      </c>
    </row>
    <row r="290463">
      <c r="A290463" t="inlineStr">
        <is>
          <t>ignore_filters</t>
        </is>
      </c>
      <c r="B290463" t="n">
        <v>1</v>
      </c>
    </row>
    <row r="290464">
      <c r="A290464" t="inlineStr">
        <is>
          <t>dev_name_thread</t>
        </is>
      </c>
      <c r="B290464" t="n">
        <v>1</v>
      </c>
    </row>
    <row r="290465">
      <c r="A290465" t="inlineStr">
        <is>
          <t>hatsuperx</t>
        </is>
      </c>
      <c r="B290465" t="n">
        <v>1</v>
      </c>
    </row>
    <row r="290466">
      <c r="A290466" t="inlineStr">
        <is>
          <t>get_symbols</t>
        </is>
      </c>
      <c r="B290466" t="n">
        <v>1</v>
      </c>
    </row>
    <row r="290467">
      <c r="A290467" t="inlineStr">
        <is>
          <t>initiate_thread</t>
        </is>
      </c>
      <c r="B290467" t="n">
        <v>1</v>
      </c>
    </row>
    <row r="290468">
      <c r="A290468" t="inlineStr">
        <is>
          <t>gs_fastvga</t>
        </is>
      </c>
      <c r="B290468" t="n">
        <v>1</v>
      </c>
    </row>
    <row r="290469">
      <c r="A290469" t="inlineStr">
        <is>
          <t>vezgpen00000</t>
        </is>
      </c>
      <c r="B290469" t="n">
        <v>1</v>
      </c>
    </row>
    <row r="290470">
      <c r="A290470" t="inlineStr">
        <is>
          <t>root_dir</t>
        </is>
      </c>
      <c r="B290470" t="n">
        <v>1</v>
      </c>
    </row>
    <row r="290471">
      <c r="A290471" t="inlineStr">
        <is>
          <t>cfgende</t>
        </is>
      </c>
      <c r="B290471" t="n">
        <v>1</v>
      </c>
    </row>
    <row r="290472">
      <c r="A290472" t="inlineStr">
        <is>
          <t>syanxx_bind_t</t>
        </is>
      </c>
      <c r="B290472" t="n">
        <v>1</v>
      </c>
    </row>
    <row r="290473">
      <c r="A290473" t="inlineStr">
        <is>
          <t>dev_name_g_cnt</t>
        </is>
      </c>
      <c r="B290473" t="n">
        <v>1</v>
      </c>
    </row>
    <row r="290474">
      <c r="A290474" t="inlineStr">
        <is>
          <t>etherdry_name_version_module</t>
        </is>
      </c>
      <c r="B290474" t="n">
        <v>1</v>
      </c>
    </row>
    <row r="290475">
      <c r="A290475" t="inlineStr">
        <is>
          <t>rrsize_maxsize</t>
        </is>
      </c>
      <c r="B290475" t="n">
        <v>1</v>
      </c>
    </row>
    <row r="290476">
      <c r="A290476" t="inlineStr">
        <is>
          <t>xepsilon_exry</t>
        </is>
      </c>
      <c r="B290476" t="n">
        <v>1</v>
      </c>
    </row>
    <row r="290477">
      <c r="A290477" t="inlineStr">
        <is>
          <t>ht_tmp_tree</t>
        </is>
      </c>
      <c r="B290477" t="n">
        <v>1</v>
      </c>
    </row>
    <row r="290478">
      <c r="A290478" t="inlineStr">
        <is>
          <t>to_cmd</t>
        </is>
      </c>
      <c r="B290478" t="n">
        <v>1</v>
      </c>
    </row>
    <row r="290479">
      <c r="A290479" t="inlineStr">
        <is>
          <t>dump_ask_crt</t>
        </is>
      </c>
      <c r="B290479" t="n">
        <v>1</v>
      </c>
    </row>
    <row r="290480">
      <c r="A290480" t="inlineStr">
        <is>
          <t>run_lineinfo</t>
        </is>
      </c>
      <c r="B290480" t="n">
        <v>1</v>
      </c>
    </row>
    <row r="290481">
      <c r="A290481" t="inlineStr">
        <is>
          <t>makedata_dir</t>
        </is>
      </c>
      <c r="B290481" t="n">
        <v>1</v>
      </c>
    </row>
    <row r="290482">
      <c r="A290482" t="inlineStr">
        <is>
          <t>1e33</t>
        </is>
      </c>
      <c r="B290482" t="n">
        <v>1</v>
      </c>
    </row>
    <row r="290483">
      <c r="A290483" t="inlineStr">
        <is>
          <t>rose_format</t>
        </is>
      </c>
      <c r="B290483" t="n">
        <v>1</v>
      </c>
    </row>
    <row r="290484">
      <c r="A290484" t="inlineStr">
        <is>
          <t>pn_pid_getattr_in</t>
        </is>
      </c>
      <c r="B290484" t="n">
        <v>1</v>
      </c>
    </row>
    <row r="290485">
      <c r="A290485" t="inlineStr">
        <is>
          <t>endif_def_value</t>
        </is>
      </c>
      <c r="B290485" t="n">
        <v>1</v>
      </c>
    </row>
    <row r="290486">
      <c r="A290486" t="inlineStr">
        <is>
          <t>imm12</t>
        </is>
      </c>
      <c r="B290486" t="n">
        <v>1</v>
      </c>
    </row>
    <row r="290487">
      <c r="A290487" t="inlineStr">
        <is>
          <t>rrsize_mult</t>
        </is>
      </c>
      <c r="B290487" t="n">
        <v>1</v>
      </c>
    </row>
    <row r="290488">
      <c r="A290488" t="inlineStr">
        <is>
          <t>vpthread_attr</t>
        </is>
      </c>
      <c r="B290488" t="n">
        <v>1</v>
      </c>
    </row>
    <row r="290489">
      <c r="A290489" t="inlineStr">
        <is>
          <t>bzrt_name</t>
        </is>
      </c>
      <c r="B290489" t="n">
        <v>1</v>
      </c>
    </row>
    <row r="290490">
      <c r="A290490" t="inlineStr">
        <is>
          <t>treedata</t>
        </is>
      </c>
      <c r="B290490" t="n">
        <v>1</v>
      </c>
    </row>
    <row r="290491">
      <c r="A290491" t="inlineStr">
        <is>
          <t>v_lm_getnum_pools</t>
        </is>
      </c>
      <c r="B290491" t="n">
        <v>1</v>
      </c>
    </row>
    <row r="290492">
      <c r="A290492" t="inlineStr">
        <is>
          <t>sysg</t>
        </is>
      </c>
      <c r="B290492" t="n">
        <v>1</v>
      </c>
    </row>
    <row r="290493">
      <c r="A290493" t="inlineStr">
        <is>
          <t>endif_def_dict_attr_in</t>
        </is>
      </c>
      <c r="B290493" t="n">
        <v>1</v>
      </c>
    </row>
    <row r="290494">
      <c r="A290494" t="inlineStr">
        <is>
          <t>vnum_vxts</t>
        </is>
      </c>
      <c r="B290494" t="n">
        <v>1</v>
      </c>
    </row>
    <row r="290495">
      <c r="A290495" t="inlineStr">
        <is>
          <t>create_drop_shift</t>
        </is>
      </c>
      <c r="B290495" t="n">
        <v>1</v>
      </c>
    </row>
    <row r="290496">
      <c r="A290496" t="inlineStr">
        <is>
          <t>synrsize_threshold</t>
        </is>
      </c>
      <c r="B290496" t="n">
        <v>1</v>
      </c>
    </row>
    <row r="290497">
      <c r="A290497" t="inlineStr">
        <is>
          <t>cns_special_nameget</t>
        </is>
      </c>
      <c r="B290497" t="n">
        <v>1</v>
      </c>
    </row>
    <row r="290498">
      <c r="A290498" t="inlineStr">
        <is>
          <t>ctxinoc_addr</t>
        </is>
      </c>
      <c r="B290498" t="n">
        <v>1</v>
      </c>
    </row>
    <row r="290499">
      <c r="A290499" t="inlineStr">
        <is>
          <t>gen_tpaddr</t>
        </is>
      </c>
      <c r="B290499" t="n">
        <v>1</v>
      </c>
    </row>
    <row r="290500">
      <c r="A290500" t="inlineStr">
        <is>
          <t>primit_attr</t>
        </is>
      </c>
      <c r="B290500" t="n">
        <v>1</v>
      </c>
    </row>
    <row r="290501">
      <c r="A290501" t="inlineStr">
        <is>
          <t>canfree_frame</t>
        </is>
      </c>
      <c r="B290501" t="n">
        <v>1</v>
      </c>
    </row>
    <row r="290502">
      <c r="A290502" t="inlineStr">
        <is>
          <t>subregn</t>
        </is>
      </c>
      <c r="B290502" t="n">
        <v>1</v>
      </c>
    </row>
    <row r="290503">
      <c r="A290503" t="inlineStr">
        <is>
          <t>dev_name</t>
        </is>
      </c>
      <c r="B290503" t="n">
        <v>1</v>
      </c>
    </row>
    <row r="290504">
      <c r="A290504" t="inlineStr">
        <is>
          <t>dev_name_hq</t>
        </is>
      </c>
      <c r="B290504" t="n">
        <v>1</v>
      </c>
    </row>
    <row r="290505">
      <c r="A290505" t="inlineStr">
        <is>
          <t>etherdry_30_trinit|eherse</t>
        </is>
      </c>
      <c r="B290505" t="n">
        <v>1</v>
      </c>
    </row>
    <row r="290506">
      <c r="A290506" t="inlineStr">
        <is>
          <t>fifo_prnt_flush</t>
        </is>
      </c>
      <c r="B290506" t="n">
        <v>1</v>
      </c>
    </row>
    <row r="290507">
      <c r="A290507" t="inlineStr">
        <is>
          <t>nrx_len</t>
        </is>
      </c>
      <c r="B290507" t="n">
        <v>1</v>
      </c>
    </row>
    <row r="290508">
      <c r="A290508" t="inlineStr">
        <is>
          <t>seed_recv</t>
        </is>
      </c>
      <c r="B290508" t="n">
        <v>1</v>
      </c>
    </row>
    <row r="290509">
      <c r="A290509" t="inlineStr">
        <is>
          <t>vx_kernsuid</t>
        </is>
      </c>
      <c r="B290509" t="n">
        <v>1</v>
      </c>
    </row>
    <row r="290510">
      <c r="A290510" t="inlineStr">
        <is>
          <t>pcrt</t>
        </is>
      </c>
      <c r="B290510" t="n">
        <v>1</v>
      </c>
    </row>
    <row r="290511">
      <c r="A290511" t="inlineStr">
        <is>
          <t>pk_redacted</t>
        </is>
      </c>
      <c r="B290511" t="n">
        <v>1</v>
      </c>
    </row>
    <row r="290512">
      <c r="A290512" t="inlineStr">
        <is>
          <t>vsel</t>
        </is>
      </c>
      <c r="B290512" t="n">
        <v>2</v>
      </c>
    </row>
    <row r="290513">
      <c r="A290513" t="inlineStr">
        <is>
          <t>max_num_threshold</t>
        </is>
      </c>
      <c r="B290513" t="n">
        <v>1</v>
      </c>
    </row>
    <row r="290514">
      <c r="A290514" t="inlineStr">
        <is>
          <t>gordiconeas_size_hange</t>
        </is>
      </c>
      <c r="B290514" t="n">
        <v>1</v>
      </c>
    </row>
    <row r="290515">
      <c r="A290515" t="inlineStr">
        <is>
          <t>convert_ctrvbuf</t>
        </is>
      </c>
      <c r="B290515" t="n">
        <v>1</v>
      </c>
    </row>
    <row r="290516">
      <c r="A290516" t="inlineStr">
        <is>
          <t>st_256</t>
        </is>
      </c>
      <c r="B290516" t="n">
        <v>1</v>
      </c>
    </row>
    <row r="290517">
      <c r="A290517" t="inlineStr">
        <is>
          <t>startinteger</t>
        </is>
      </c>
      <c r="B290517" t="n">
        <v>1</v>
      </c>
    </row>
    <row r="290518">
      <c r="A290518" t="inlineStr">
        <is>
          <t>trl3</t>
        </is>
      </c>
      <c r="B290518" t="n">
        <v>1</v>
      </c>
    </row>
    <row r="290519">
      <c r="A290519" t="inlineStr">
        <is>
          <t>vrbxcreate</t>
        </is>
      </c>
      <c r="B290519" t="n">
        <v>1</v>
      </c>
    </row>
    <row r="290520">
      <c r="A290520" t="inlineStr">
        <is>
          <t>puts_2_to_live_file</t>
        </is>
      </c>
      <c r="B290520" t="n">
        <v>1</v>
      </c>
    </row>
    <row r="290521">
      <c r="A290521" t="inlineStr">
        <is>
          <t>pn_pid_chk</t>
        </is>
      </c>
      <c r="B290521" t="n">
        <v>1</v>
      </c>
    </row>
    <row r="290522">
      <c r="A290522" t="inlineStr">
        <is>
          <t>syn_resum</t>
        </is>
      </c>
      <c r="B290522" t="n">
        <v>1</v>
      </c>
    </row>
    <row r="290523">
      <c r="A290523" t="inlineStr">
        <is>
          <t>dual_t</t>
        </is>
      </c>
      <c r="B290523" t="n">
        <v>1</v>
      </c>
    </row>
    <row r="290524">
      <c r="A290524" t="inlineStr">
        <is>
          <t>fnrx_num_handle</t>
        </is>
      </c>
      <c r="B290524" t="n">
        <v>1</v>
      </c>
    </row>
    <row r="290525">
      <c r="A290525" t="inlineStr">
        <is>
          <t>signaturebytes2</t>
        </is>
      </c>
      <c r="B290525" t="n">
        <v>1</v>
      </c>
    </row>
    <row r="290526">
      <c r="A290526" t="inlineStr">
        <is>
          <t>initfilenameprivate</t>
        </is>
      </c>
      <c r="B290526" t="n">
        <v>1</v>
      </c>
    </row>
    <row r="290527">
      <c r="A290527" t="inlineStr">
        <is>
          <t>nominetwarg</t>
        </is>
      </c>
      <c r="B290527" t="n">
        <v>1</v>
      </c>
    </row>
    <row r="290528">
      <c r="A290528" t="inlineStr">
        <is>
          <t>cdaes</t>
        </is>
      </c>
      <c r="B290528" t="n">
        <v>1</v>
      </c>
    </row>
    <row r="290529">
      <c r="A290529" t="inlineStr">
        <is>
          <t>bejerstandk</t>
        </is>
      </c>
      <c r="B290529" t="n">
        <v>1</v>
      </c>
    </row>
    <row r="290530">
      <c r="A290530" t="inlineStr">
        <is>
          <t>wojhrag</t>
        </is>
      </c>
      <c r="B290530" t="n">
        <v>1</v>
      </c>
    </row>
    <row r="290531">
      <c r="A290531" t="inlineStr">
        <is>
          <t>cnils724818985f1</t>
        </is>
      </c>
      <c r="B290531" t="n">
        <v>1</v>
      </c>
    </row>
    <row r="290532">
      <c r="A290532" t="inlineStr">
        <is>
          <t>sirmadame</t>
        </is>
      </c>
      <c r="B290532" t="n">
        <v>1</v>
      </c>
    </row>
    <row r="290533">
      <c r="A290533" t="inlineStr">
        <is>
          <t>francespain</t>
        </is>
      </c>
      <c r="B290533" t="n">
        <v>1</v>
      </c>
    </row>
    <row r="290534">
      <c r="A290534" t="inlineStr">
        <is>
          <t>too_big</t>
        </is>
      </c>
      <c r="B290534" t="n">
        <v>1</v>
      </c>
    </row>
    <row r="290535">
      <c r="A290535" t="inlineStr">
        <is>
          <t>périf</t>
        </is>
      </c>
      <c r="B290535" t="n">
        <v>1</v>
      </c>
    </row>
    <row r="290536">
      <c r="A290536" t="inlineStr">
        <is>
          <t>jefaq</t>
        </is>
      </c>
      <c r="B290536" t="n">
        <v>1</v>
      </c>
    </row>
    <row r="290537">
      <c r="A290537" t="inlineStr">
        <is>
          <t>0384k</t>
        </is>
      </c>
      <c r="B290537" t="n">
        <v>1</v>
      </c>
    </row>
    <row r="290538">
      <c r="A290538" t="inlineStr">
        <is>
          <t>documentaid</t>
        </is>
      </c>
      <c r="B290538" t="n">
        <v>1</v>
      </c>
    </row>
    <row r="290539">
      <c r="A290539" t="inlineStr">
        <is>
          <t>nirvotas</t>
        </is>
      </c>
      <c r="B290539" t="n">
        <v>1</v>
      </c>
    </row>
    <row r="290540">
      <c r="A290540" t="inlineStr">
        <is>
          <t>interranzer</t>
        </is>
      </c>
      <c r="B290540" t="n">
        <v>1</v>
      </c>
    </row>
    <row r="290541">
      <c r="A290541" t="inlineStr">
        <is>
          <t>weegahs</t>
        </is>
      </c>
      <c r="B290541" t="n">
        <v>1</v>
      </c>
    </row>
    <row r="290542">
      <c r="A290542" t="inlineStr">
        <is>
          <t>jonesco</t>
        </is>
      </c>
      <c r="B290542" t="n">
        <v>1</v>
      </c>
    </row>
    <row r="290543">
      <c r="A290543" t="inlineStr">
        <is>
          <t>ginevras</t>
        </is>
      </c>
      <c r="B290543" t="n">
        <v>1</v>
      </c>
    </row>
    <row r="290544">
      <c r="A290544" t="inlineStr">
        <is>
          <t>squatny</t>
        </is>
      </c>
      <c r="B290544" t="n">
        <v>1</v>
      </c>
    </row>
    <row r="290545">
      <c r="A290545" t="inlineStr">
        <is>
          <t>richener</t>
        </is>
      </c>
      <c r="B290545" t="n">
        <v>1</v>
      </c>
    </row>
    <row r="290546">
      <c r="A290546" t="inlineStr">
        <is>
          <t>wanye</t>
        </is>
      </c>
      <c r="B290546" t="n">
        <v>1</v>
      </c>
    </row>
    <row r="290547">
      <c r="A290547" t="inlineStr">
        <is>
          <t>brigouge</t>
        </is>
      </c>
      <c r="B290547" t="n">
        <v>1</v>
      </c>
    </row>
    <row r="290548">
      <c r="A290548" t="inlineStr">
        <is>
          <t>left|right|control|flipped</t>
        </is>
      </c>
      <c r="B290548" t="n">
        <v>1</v>
      </c>
    </row>
    <row r="290549">
      <c r="A290549" t="inlineStr">
        <is>
          <t>publiclabel</t>
        </is>
      </c>
      <c r="B290549" t="n">
        <v>1</v>
      </c>
    </row>
    <row r="290550">
      <c r="A290550" t="inlineStr">
        <is>
          <t>ext4felicateto</t>
        </is>
      </c>
      <c r="B290550" t="n">
        <v>1</v>
      </c>
    </row>
    <row r="290551">
      <c r="A290551" t="inlineStr">
        <is>
          <t>inforked</t>
        </is>
      </c>
      <c r="B290551" t="n">
        <v>1</v>
      </c>
    </row>
    <row r="290552">
      <c r="A290552" t="inlineStr">
        <is>
          <t>left|right|ctrl|pin</t>
        </is>
      </c>
      <c r="B290552" t="n">
        <v>1</v>
      </c>
    </row>
    <row r="290553">
      <c r="A290553" t="inlineStr">
        <is>
          <t>userssubredditsgoogleclick</t>
        </is>
      </c>
      <c r="B290553" t="n">
        <v>1</v>
      </c>
    </row>
    <row r="290554">
      <c r="A290554" t="inlineStr">
        <is>
          <t>diamondstypeblockedit</t>
        </is>
      </c>
      <c r="B290554" t="n">
        <v>1</v>
      </c>
    </row>
    <row r="290555">
      <c r="A290555" t="inlineStr">
        <is>
          <t>energence╻</t>
        </is>
      </c>
      <c r="B290555" t="n">
        <v>1</v>
      </c>
    </row>
    <row r="290556">
      <c r="A290556" t="inlineStr">
        <is>
          <t>evenwhere</t>
        </is>
      </c>
      <c r="B290556" t="n">
        <v>1</v>
      </c>
    </row>
    <row r="290557">
      <c r="A290557" t="inlineStr">
        <is>
          <t>daytimeestint</t>
        </is>
      </c>
      <c r="B290557" t="n">
        <v>1</v>
      </c>
    </row>
    <row r="290558">
      <c r="A290558" t="inlineStr">
        <is>
          <t>agstore</t>
        </is>
      </c>
      <c r="B290558" t="n">
        <v>1</v>
      </c>
    </row>
    <row r="290559">
      <c r="A290559" t="inlineStr">
        <is>
          <t>days57</t>
        </is>
      </c>
      <c r="B290559" t="n">
        <v>1</v>
      </c>
    </row>
    <row r="290560">
      <c r="A290560" t="inlineStr">
        <is>
          <t>elizarinpedules</t>
        </is>
      </c>
      <c r="B290560" t="n">
        <v>1</v>
      </c>
    </row>
    <row r="290561">
      <c r="A290561" t="inlineStr">
        <is>
          <t>groupsadd</t>
        </is>
      </c>
      <c r="B290561" t="n">
        <v>1</v>
      </c>
    </row>
    <row r="290562">
      <c r="A290562" t="inlineStr">
        <is>
          <t>agility→grow</t>
        </is>
      </c>
      <c r="B290562" t="n">
        <v>1</v>
      </c>
    </row>
    <row r="290563">
      <c r="A290563" t="inlineStr">
        <is>
          <t>logistics_</t>
        </is>
      </c>
      <c r="B290563" t="n">
        <v>1</v>
      </c>
    </row>
    <row r="290564">
      <c r="A290564" t="inlineStr">
        <is>
          <t>oops4er</t>
        </is>
      </c>
      <c r="B290564" t="n">
        <v>1</v>
      </c>
    </row>
    <row r="290565">
      <c r="A290565" t="inlineStr">
        <is>
          <t>guidelines╻</t>
        </is>
      </c>
      <c r="B290565" t="n">
        <v>1</v>
      </c>
    </row>
    <row r="290566">
      <c r="A290566" t="inlineStr">
        <is>
          <t>omnidogging</t>
        </is>
      </c>
      <c r="B290566" t="n">
        <v>1</v>
      </c>
    </row>
    <row r="290567">
      <c r="A290567" t="inlineStr">
        <is>
          <t>ocean48</t>
        </is>
      </c>
      <c r="B290567" t="n">
        <v>1</v>
      </c>
    </row>
    <row r="290568">
      <c r="A290568" t="inlineStr">
        <is>
          <t>365aa</t>
        </is>
      </c>
      <c r="B290568" t="n">
        <v>1</v>
      </c>
    </row>
    <row r="290569">
      <c r="A290569" t="inlineStr">
        <is>
          <t>ly1smo15vt</t>
        </is>
      </c>
      <c r="B290569" t="n">
        <v>1</v>
      </c>
    </row>
    <row r="290570">
      <c r="A290570" t="inlineStr">
        <is>
          <t>cflmonitoring</t>
        </is>
      </c>
      <c r="B290570" t="n">
        <v>1</v>
      </c>
    </row>
    <row r="290571">
      <c r="A290571" t="inlineStr">
        <is>
          <t>royjjlake</t>
        </is>
      </c>
      <c r="B290571" t="n">
        <v>1</v>
      </c>
    </row>
    <row r="290572">
      <c r="A290572" t="inlineStr">
        <is>
          <t>goodbyemarxicanandexplorertheguardian</t>
        </is>
      </c>
      <c r="B290572" t="n">
        <v>1</v>
      </c>
    </row>
    <row r="290573">
      <c r="A290573" t="inlineStr">
        <is>
          <t>haroney</t>
        </is>
      </c>
      <c r="B290573" t="n">
        <v>1</v>
      </c>
    </row>
    <row r="290574">
      <c r="A290574" t="inlineStr">
        <is>
          <t>disona</t>
        </is>
      </c>
      <c r="B290574" t="n">
        <v>1</v>
      </c>
    </row>
    <row r="290575">
      <c r="A290575" t="inlineStr">
        <is>
          <t>dayens</t>
        </is>
      </c>
      <c r="B290575" t="n">
        <v>1</v>
      </c>
    </row>
    <row r="290576">
      <c r="A290576" t="inlineStr">
        <is>
          <t>omenity</t>
        </is>
      </c>
      <c r="B290576" t="n">
        <v>1</v>
      </c>
    </row>
    <row r="290577">
      <c r="A290577" t="inlineStr">
        <is>
          <t>bessinger</t>
        </is>
      </c>
      <c r="B290577" t="n">
        <v>5</v>
      </c>
    </row>
    <row r="290578">
      <c r="A290578" t="inlineStr">
        <is>
          <t>it—agreeing</t>
        </is>
      </c>
      <c r="B290578" t="n">
        <v>1</v>
      </c>
    </row>
    <row r="290579">
      <c r="A290579" t="inlineStr">
        <is>
          <t>winemmenieveredre</t>
        </is>
      </c>
      <c r="B290579" t="n">
        <v>1</v>
      </c>
    </row>
    <row r="290580">
      <c r="A290580" t="inlineStr">
        <is>
          <t>response—claiming</t>
        </is>
      </c>
      <c r="B290580" t="n">
        <v>1</v>
      </c>
    </row>
    <row r="290581">
      <c r="A290581" t="inlineStr">
        <is>
          <t>fooshancys</t>
        </is>
      </c>
      <c r="B290581" t="n">
        <v>1</v>
      </c>
    </row>
    <row r="290582">
      <c r="A290582" t="inlineStr">
        <is>
          <t>evrop</t>
        </is>
      </c>
      <c r="B290582" t="n">
        <v>1</v>
      </c>
    </row>
    <row r="290583">
      <c r="A290583" t="inlineStr">
        <is>
          <t>listerialism</t>
        </is>
      </c>
      <c r="B290583" t="n">
        <v>1</v>
      </c>
    </row>
    <row r="290584">
      <c r="A290584" t="inlineStr">
        <is>
          <t>hillaryistas</t>
        </is>
      </c>
      <c r="B290584" t="n">
        <v>1</v>
      </c>
    </row>
    <row r="290585">
      <c r="A290585" t="inlineStr">
        <is>
          <t>jiriomaevs</t>
        </is>
      </c>
      <c r="B290585" t="n">
        <v>1</v>
      </c>
    </row>
    <row r="290586">
      <c r="A290586" t="inlineStr">
        <is>
          <t>26cu</t>
        </is>
      </c>
      <c r="B290586" t="n">
        <v>1</v>
      </c>
    </row>
    <row r="290587">
      <c r="A290587" t="inlineStr">
        <is>
          <t>haydocks</t>
        </is>
      </c>
      <c r="B290587" t="n">
        <v>1</v>
      </c>
    </row>
    <row r="290588">
      <c r="A290588" t="inlineStr">
        <is>
          <t>jiriomaev</t>
        </is>
      </c>
      <c r="B290588" t="n">
        <v>1</v>
      </c>
    </row>
    <row r="290589">
      <c r="A290589" t="inlineStr">
        <is>
          <t>t15947k</t>
        </is>
      </c>
      <c r="B290589" t="n">
        <v>1</v>
      </c>
    </row>
    <row r="290590">
      <c r="A290590" t="inlineStr">
        <is>
          <t>hms2010</t>
        </is>
      </c>
      <c r="B290590" t="n">
        <v>1</v>
      </c>
    </row>
    <row r="290591">
      <c r="A290591" t="inlineStr">
        <is>
          <t>angioelids</t>
        </is>
      </c>
      <c r="B290591" t="n">
        <v>1</v>
      </c>
    </row>
    <row r="290592">
      <c r="A290592" t="inlineStr">
        <is>
          <t>t36003r</t>
        </is>
      </c>
      <c r="B290592" t="n">
        <v>1</v>
      </c>
    </row>
    <row r="290593">
      <c r="A290593" t="inlineStr">
        <is>
          <t>accomplibot</t>
        </is>
      </c>
      <c r="B290593" t="n">
        <v>1</v>
      </c>
    </row>
    <row r="290594">
      <c r="A290594" t="inlineStr">
        <is>
          <t>h42892</t>
        </is>
      </c>
      <c r="B290594" t="n">
        <v>1</v>
      </c>
    </row>
    <row r="290595">
      <c r="A290595" t="inlineStr">
        <is>
          <t>pecktail</t>
        </is>
      </c>
      <c r="B290595" t="n">
        <v>1</v>
      </c>
    </row>
    <row r="290596">
      <c r="A290596" t="inlineStr">
        <is>
          <t>stiestrad</t>
        </is>
      </c>
      <c r="B290596" t="n">
        <v>1</v>
      </c>
    </row>
    <row r="290597">
      <c r="A290597" t="inlineStr">
        <is>
          <t>kvd13064ag</t>
        </is>
      </c>
      <c r="B290597" t="n">
        <v>1</v>
      </c>
    </row>
    <row r="290598">
      <c r="A290598" t="inlineStr">
        <is>
          <t>spipped</t>
        </is>
      </c>
      <c r="B290598" t="n">
        <v>1</v>
      </c>
    </row>
    <row r="290599">
      <c r="A290599" t="inlineStr">
        <is>
          <t>cotintoad</t>
        </is>
      </c>
      <c r="B290599" t="n">
        <v>1</v>
      </c>
    </row>
    <row r="290600">
      <c r="A290600" t="inlineStr">
        <is>
          <t>tautagonal</t>
        </is>
      </c>
      <c r="B290600" t="n">
        <v>1</v>
      </c>
    </row>
    <row r="290601">
      <c r="A290601" t="inlineStr">
        <is>
          <t>chinoni</t>
        </is>
      </c>
      <c r="B290601" t="n">
        <v>1</v>
      </c>
    </row>
    <row r="290602">
      <c r="A290602" t="inlineStr">
        <is>
          <t>cx63046</t>
        </is>
      </c>
      <c r="B290602" t="n">
        <v>1</v>
      </c>
    </row>
    <row r="290603">
      <c r="A290603" t="inlineStr">
        <is>
          <t>copuli</t>
        </is>
      </c>
      <c r="B290603" t="n">
        <v>1</v>
      </c>
    </row>
    <row r="290604">
      <c r="A290604" t="inlineStr">
        <is>
          <t>h441001</t>
        </is>
      </c>
      <c r="B290604" t="n">
        <v>1</v>
      </c>
    </row>
    <row r="290605">
      <c r="A290605" t="inlineStr">
        <is>
          <t>illegalinfrable</t>
        </is>
      </c>
      <c r="B290605" t="n">
        <v>1</v>
      </c>
    </row>
    <row r="290606">
      <c r="A290606" t="inlineStr">
        <is>
          <t>gajoochevo</t>
        </is>
      </c>
      <c r="B290606" t="n">
        <v>1</v>
      </c>
    </row>
    <row r="290607">
      <c r="A290607" t="inlineStr">
        <is>
          <t>srenyton</t>
        </is>
      </c>
      <c r="B290607" t="n">
        <v>1</v>
      </c>
    </row>
    <row r="290608">
      <c r="A290608" t="inlineStr">
        <is>
          <t>bargaincheerboard</t>
        </is>
      </c>
      <c r="B290608" t="n">
        <v>1</v>
      </c>
    </row>
    <row r="290609">
      <c r="A290609" t="inlineStr">
        <is>
          <t>httpfreebirdphoto</t>
        </is>
      </c>
      <c r="B290609" t="n">
        <v>1</v>
      </c>
    </row>
    <row r="290610">
      <c r="A290610" t="inlineStr">
        <is>
          <t>cdbr</t>
        </is>
      </c>
      <c r="B290610" t="n">
        <v>1</v>
      </c>
    </row>
    <row r="290611">
      <c r="A290611" t="inlineStr">
        <is>
          <t>levelholders</t>
        </is>
      </c>
      <c r="B290611" t="n">
        <v>1</v>
      </c>
    </row>
    <row r="290612">
      <c r="A290612" t="inlineStr">
        <is>
          <t>thoudit</t>
        </is>
      </c>
      <c r="B290612" t="n">
        <v>1</v>
      </c>
    </row>
    <row r="290613">
      <c r="A290613" t="inlineStr">
        <is>
          <t>momarism</t>
        </is>
      </c>
      <c r="B290613" t="n">
        <v>1</v>
      </c>
    </row>
    <row r="290614">
      <c r="A290614" t="inlineStr">
        <is>
          <t>t293315k</t>
        </is>
      </c>
      <c r="B290614" t="n">
        <v>1</v>
      </c>
    </row>
    <row r="290615">
      <c r="A290615" t="inlineStr">
        <is>
          <t>gripebitsora</t>
        </is>
      </c>
      <c r="B290615" t="n">
        <v>1</v>
      </c>
    </row>
    <row r="290616">
      <c r="A290616" t="inlineStr">
        <is>
          <t>argsu</t>
        </is>
      </c>
      <c r="B290616" t="n">
        <v>1</v>
      </c>
    </row>
    <row r="290617">
      <c r="A290617" t="inlineStr">
        <is>
          <t>t1593k</t>
        </is>
      </c>
      <c r="B290617" t="n">
        <v>1</v>
      </c>
    </row>
    <row r="290618">
      <c r="A290618" t="inlineStr">
        <is>
          <t>vetrains</t>
        </is>
      </c>
      <c r="B290618" t="n">
        <v>1</v>
      </c>
    </row>
    <row r="290619">
      <c r="A290619" t="inlineStr">
        <is>
          <t>wo5m</t>
        </is>
      </c>
      <c r="B290619" t="n">
        <v>1</v>
      </c>
    </row>
    <row r="290620">
      <c r="A290620" t="inlineStr">
        <is>
          <t>utahpolice</t>
        </is>
      </c>
      <c r="B290620" t="n">
        <v>1</v>
      </c>
    </row>
    <row r="290621">
      <c r="A290621" t="inlineStr">
        <is>
          <t>gunnisons</t>
        </is>
      </c>
      <c r="B290621" t="n">
        <v>1</v>
      </c>
    </row>
    <row r="290622">
      <c r="A290622" t="inlineStr">
        <is>
          <t>cloudia</t>
        </is>
      </c>
      <c r="B290622" t="n">
        <v>1</v>
      </c>
    </row>
    <row r="290623">
      <c r="A290623" t="inlineStr">
        <is>
          <t>nevonia</t>
        </is>
      </c>
      <c r="B290623" t="n">
        <v>1</v>
      </c>
    </row>
    <row r="290624">
      <c r="A290624" t="inlineStr">
        <is>
          <t>idm3</t>
        </is>
      </c>
      <c r="B290624" t="n">
        <v>1</v>
      </c>
    </row>
    <row r="290625">
      <c r="A290625" t="inlineStr">
        <is>
          <t>powershellport</t>
        </is>
      </c>
      <c r="B290625" t="n">
        <v>1</v>
      </c>
    </row>
    <row r="290626">
      <c r="A290626" t="inlineStr">
        <is>
          <t>dittinsky</t>
        </is>
      </c>
      <c r="B290626" t="n">
        <v>1</v>
      </c>
    </row>
    <row r="290627">
      <c r="A290627" t="inlineStr">
        <is>
          <t>cacsoft</t>
        </is>
      </c>
      <c r="B290627" t="n">
        <v>1</v>
      </c>
    </row>
    <row r="290628">
      <c r="A290628" t="inlineStr">
        <is>
          <t>postedening</t>
        </is>
      </c>
      <c r="B290628" t="n">
        <v>1</v>
      </c>
    </row>
    <row r="290629">
      <c r="A290629" t="inlineStr">
        <is>
          <t>upd3</t>
        </is>
      </c>
      <c r="B290629" t="n">
        <v>1</v>
      </c>
    </row>
    <row r="290630">
      <c r="A290630" t="inlineStr">
        <is>
          <t>swrtimaar</t>
        </is>
      </c>
      <c r="B290630" t="n">
        <v>1</v>
      </c>
    </row>
    <row r="290631">
      <c r="A290631" t="inlineStr">
        <is>
          <t>oemp</t>
        </is>
      </c>
      <c r="B290631" t="n">
        <v>1</v>
      </c>
    </row>
    <row r="290632">
      <c r="A290632" t="inlineStr">
        <is>
          <t>literilizable</t>
        </is>
      </c>
      <c r="B290632" t="n">
        <v>1</v>
      </c>
    </row>
    <row r="290633">
      <c r="A290633" t="inlineStr">
        <is>
          <t>kontactul</t>
        </is>
      </c>
      <c r="B290633" t="n">
        <v>1</v>
      </c>
    </row>
    <row r="290634">
      <c r="A290634" t="inlineStr">
        <is>
          <t>effuitive</t>
        </is>
      </c>
      <c r="B290634" t="n">
        <v>1</v>
      </c>
    </row>
    <row r="290635">
      <c r="A290635" t="inlineStr">
        <is>
          <t>bbmc</t>
        </is>
      </c>
      <c r="B290635" t="n">
        <v>1</v>
      </c>
    </row>
    <row r="290636">
      <c r="A290636" t="inlineStr">
        <is>
          <t>companyindividual</t>
        </is>
      </c>
      <c r="B290636" t="n">
        <v>1</v>
      </c>
    </row>
    <row r="290637">
      <c r="A290637" t="inlineStr">
        <is>
          <t>978kb</t>
        </is>
      </c>
      <c r="B290637" t="n">
        <v>1</v>
      </c>
    </row>
    <row r="290638">
      <c r="A290638" t="inlineStr">
        <is>
          <t>roltiored</t>
        </is>
      </c>
      <c r="B290638" t="n">
        <v>1</v>
      </c>
    </row>
    <row r="290639">
      <c r="A290639" t="inlineStr">
        <is>
          <t>wm2h</t>
        </is>
      </c>
      <c r="B290639" t="n">
        <v>1</v>
      </c>
    </row>
    <row r="290640">
      <c r="A290640" t="inlineStr">
        <is>
          <t>kbdc</t>
        </is>
      </c>
      <c r="B290640" t="n">
        <v>1</v>
      </c>
    </row>
    <row r="290641">
      <c r="A290641" t="inlineStr">
        <is>
          <t>bithanks</t>
        </is>
      </c>
      <c r="B290641" t="n">
        <v>1</v>
      </c>
    </row>
    <row r="290642">
      <c r="A290642" t="inlineStr">
        <is>
          <t>postedering</t>
        </is>
      </c>
      <c r="B290642" t="n">
        <v>1</v>
      </c>
    </row>
    <row r="290643">
      <c r="A290643" t="inlineStr">
        <is>
          <t>646am</t>
        </is>
      </c>
      <c r="B290643" t="n">
        <v>3</v>
      </c>
    </row>
    <row r="290644">
      <c r="A290644" t="inlineStr">
        <is>
          <t>appswick_ccws</t>
        </is>
      </c>
      <c r="B290644" t="n">
        <v>1</v>
      </c>
    </row>
    <row r="290645">
      <c r="A290645" t="inlineStr">
        <is>
          <t>gguide</t>
        </is>
      </c>
      <c r="B290645" t="n">
        <v>1</v>
      </c>
    </row>
    <row r="290646">
      <c r="A290646" t="inlineStr">
        <is>
          <t>codecaches</t>
        </is>
      </c>
      <c r="B290646" t="n">
        <v>1</v>
      </c>
    </row>
    <row r="290647">
      <c r="A290647" t="inlineStr">
        <is>
          <t>equmy</t>
        </is>
      </c>
      <c r="B290647" t="n">
        <v>1</v>
      </c>
    </row>
    <row r="290648">
      <c r="A290648" t="inlineStr">
        <is>
          <t>weekobertsclerums</t>
        </is>
      </c>
      <c r="B290648" t="n">
        <v>1</v>
      </c>
    </row>
    <row r="290649">
      <c r="A290649" t="inlineStr">
        <is>
          <t>weekobertsclerum</t>
        </is>
      </c>
      <c r="B290649" t="n">
        <v>1</v>
      </c>
    </row>
    <row r="290650">
      <c r="A290650" t="inlineStr">
        <is>
          <t>2daymotion</t>
        </is>
      </c>
      <c r="B290650" t="n">
        <v>1</v>
      </c>
    </row>
    <row r="290651">
      <c r="A290651" t="inlineStr">
        <is>
          <t>appsdesigner</t>
        </is>
      </c>
      <c r="B290651" t="n">
        <v>1</v>
      </c>
    </row>
    <row r="290652">
      <c r="A290652" t="inlineStr">
        <is>
          <t>opslogitter</t>
        </is>
      </c>
      <c r="B290652" t="n">
        <v>1</v>
      </c>
    </row>
    <row r="290653">
      <c r="A290653" t="inlineStr">
        <is>
          <t>bangent</t>
        </is>
      </c>
      <c r="B290653" t="n">
        <v>1</v>
      </c>
    </row>
    <row r="290654">
      <c r="A290654" t="inlineStr">
        <is>
          <t>0790</t>
        </is>
      </c>
      <c r="B290654" t="n">
        <v>2</v>
      </c>
    </row>
    <row r="290655">
      <c r="A290655" t="inlineStr">
        <is>
          <t>emcivaring</t>
        </is>
      </c>
      <c r="B290655" t="n">
        <v>1</v>
      </c>
    </row>
    <row r="290656">
      <c r="A290656" t="inlineStr">
        <is>
          <t>768ysclasms284th</t>
        </is>
      </c>
      <c r="B290656" t="n">
        <v>1</v>
      </c>
    </row>
    <row r="290657">
      <c r="A290657" t="inlineStr">
        <is>
          <t>captings</t>
        </is>
      </c>
      <c r="B290657" t="n">
        <v>1</v>
      </c>
    </row>
    <row r="290658">
      <c r="A290658" t="inlineStr">
        <is>
          <t>luzirus</t>
        </is>
      </c>
      <c r="B290658" t="n">
        <v>1</v>
      </c>
    </row>
    <row r="290659">
      <c r="A290659" t="inlineStr">
        <is>
          <t>handsgn</t>
        </is>
      </c>
      <c r="B290659" t="n">
        <v>1</v>
      </c>
    </row>
    <row r="290660">
      <c r="A290660" t="inlineStr">
        <is>
          <t>34603h</t>
        </is>
      </c>
      <c r="B290660" t="n">
        <v>1</v>
      </c>
    </row>
    <row r="290661">
      <c r="A290661" t="inlineStr">
        <is>
          <t>maxdick</t>
        </is>
      </c>
      <c r="B290661" t="n">
        <v>1</v>
      </c>
    </row>
    <row r="290662">
      <c r="A290662" t="inlineStr">
        <is>
          <t>infthrough</t>
        </is>
      </c>
      <c r="B290662" t="n">
        <v>1</v>
      </c>
    </row>
    <row r="290663">
      <c r="A290663" t="inlineStr">
        <is>
          <t>dwknd</t>
        </is>
      </c>
      <c r="B290663" t="n">
        <v>1</v>
      </c>
    </row>
    <row r="290664">
      <c r="A290664" t="inlineStr">
        <is>
          <t>sydrocroad</t>
        </is>
      </c>
      <c r="B290664" t="n">
        <v>1</v>
      </c>
    </row>
    <row r="290665">
      <c r="A290665" t="inlineStr">
        <is>
          <t>onpd</t>
        </is>
      </c>
      <c r="B290665" t="n">
        <v>1</v>
      </c>
    </row>
    <row r="290666">
      <c r="A290666" t="inlineStr">
        <is>
          <t>dpci</t>
        </is>
      </c>
      <c r="B290666" t="n">
        <v>1</v>
      </c>
    </row>
    <row r="290667">
      <c r="A290667" t="inlineStr">
        <is>
          <t>powerfinded</t>
        </is>
      </c>
      <c r="B290667" t="n">
        <v>1</v>
      </c>
    </row>
    <row r="290668">
      <c r="A290668" t="inlineStr">
        <is>
          <t>panellia</t>
        </is>
      </c>
      <c r="B290668" t="n">
        <v>1</v>
      </c>
    </row>
    <row r="290669">
      <c r="A290669" t="inlineStr">
        <is>
          <t>chlaf</t>
        </is>
      </c>
      <c r="B290669" t="n">
        <v>1</v>
      </c>
    </row>
    <row r="290670">
      <c r="A290670" t="inlineStr">
        <is>
          <t>scilsary</t>
        </is>
      </c>
      <c r="B290670" t="n">
        <v>1</v>
      </c>
    </row>
    <row r="290671">
      <c r="A290671" t="inlineStr">
        <is>
          <t>api647</t>
        </is>
      </c>
      <c r="B290671" t="n">
        <v>1</v>
      </c>
    </row>
    <row r="290672">
      <c r="A290672" t="inlineStr">
        <is>
          <t>speedplan</t>
        </is>
      </c>
      <c r="B290672" t="n">
        <v>1</v>
      </c>
    </row>
    <row r="290673">
      <c r="A290673" t="inlineStr">
        <is>
          <t>vcedate</t>
        </is>
      </c>
      <c r="B290673" t="n">
        <v>1</v>
      </c>
    </row>
    <row r="290674">
      <c r="A290674" t="inlineStr">
        <is>
          <t>rehéric</t>
        </is>
      </c>
      <c r="B290674" t="n">
        <v>1</v>
      </c>
    </row>
    <row r="290675">
      <c r="A290675" t="inlineStr">
        <is>
          <t>rxqp</t>
        </is>
      </c>
      <c r="B290675" t="n">
        <v>1</v>
      </c>
    </row>
    <row r="290676">
      <c r="A290676" t="inlineStr">
        <is>
          <t>lanzerne</t>
        </is>
      </c>
      <c r="B290676" t="n">
        <v>1</v>
      </c>
    </row>
    <row r="290677">
      <c r="A290677" t="inlineStr">
        <is>
          <t>unpersisted</t>
        </is>
      </c>
      <c r="B290677" t="n">
        <v>1</v>
      </c>
    </row>
    <row r="290678">
      <c r="A290678" t="inlineStr">
        <is>
          <t>braettig</t>
        </is>
      </c>
      <c r="B290678" t="n">
        <v>1</v>
      </c>
    </row>
    <row r="290679">
      <c r="A290679" t="inlineStr">
        <is>
          <t>deferrodin</t>
        </is>
      </c>
      <c r="B290679" t="n">
        <v>1</v>
      </c>
    </row>
    <row r="290680">
      <c r="A290680" t="inlineStr">
        <is>
          <t>womins</t>
        </is>
      </c>
      <c r="B290680" t="n">
        <v>1</v>
      </c>
    </row>
    <row r="290681">
      <c r="A290681" t="inlineStr">
        <is>
          <t>excitotrophic</t>
        </is>
      </c>
      <c r="B290681" t="n">
        <v>1</v>
      </c>
    </row>
    <row r="290682">
      <c r="A290682" t="inlineStr">
        <is>
          <t>biocontraception</t>
        </is>
      </c>
      <c r="B290682" t="n">
        <v>1</v>
      </c>
    </row>
    <row r="290683">
      <c r="A290683" t="inlineStr">
        <is>
          <t>unling</t>
        </is>
      </c>
      <c r="B290683" t="n">
        <v>1</v>
      </c>
    </row>
    <row r="290684">
      <c r="A290684" t="inlineStr">
        <is>
          <t>asamar</t>
        </is>
      </c>
      <c r="B290684" t="n">
        <v>1</v>
      </c>
    </row>
    <row r="290685">
      <c r="A290685" t="inlineStr">
        <is>
          <t>levacophosphate</t>
        </is>
      </c>
      <c r="B290685" t="n">
        <v>1</v>
      </c>
    </row>
    <row r="290686">
      <c r="A290686" t="inlineStr">
        <is>
          <t>voics</t>
        </is>
      </c>
      <c r="B290686" t="n">
        <v>2</v>
      </c>
    </row>
    <row r="290687">
      <c r="A290687" t="inlineStr">
        <is>
          <t>mikhaela</t>
        </is>
      </c>
      <c r="B290687" t="n">
        <v>1</v>
      </c>
    </row>
    <row r="290688">
      <c r="A290688" t="inlineStr">
        <is>
          <t>overprescribe</t>
        </is>
      </c>
      <c r="B290688" t="n">
        <v>2</v>
      </c>
    </row>
    <row r="290689">
      <c r="A290689" t="inlineStr">
        <is>
          <t>processize</t>
        </is>
      </c>
      <c r="B290689" t="n">
        <v>1</v>
      </c>
    </row>
    <row r="290690">
      <c r="A290690" t="inlineStr">
        <is>
          <t>scienceadvice</t>
        </is>
      </c>
      <c r="B290690" t="n">
        <v>1</v>
      </c>
    </row>
    <row r="290691">
      <c r="A290691" t="inlineStr">
        <is>
          <t>bothel</t>
        </is>
      </c>
      <c r="B290691" t="n">
        <v>1</v>
      </c>
    </row>
    <row r="290692">
      <c r="A290692" t="inlineStr">
        <is>
          <t>cürdomstr</t>
        </is>
      </c>
      <c r="B290692" t="n">
        <v>1</v>
      </c>
    </row>
    <row r="290693">
      <c r="A290693" t="inlineStr">
        <is>
          <t>arthrogryposis</t>
        </is>
      </c>
      <c r="B290693" t="n">
        <v>1</v>
      </c>
    </row>
    <row r="290694">
      <c r="A290694" t="inlineStr">
        <is>
          <t>yerall</t>
        </is>
      </c>
      <c r="B290694" t="n">
        <v>1</v>
      </c>
    </row>
    <row r="290695">
      <c r="A290695" t="inlineStr">
        <is>
          <t>sinado</t>
        </is>
      </c>
      <c r="B290695" t="n">
        <v>2</v>
      </c>
    </row>
    <row r="290696">
      <c r="A290696" t="inlineStr">
        <is>
          <t>gerod</t>
        </is>
      </c>
      <c r="B290696" t="n">
        <v>1</v>
      </c>
    </row>
    <row r="290697">
      <c r="A290697" t="inlineStr">
        <is>
          <t>newsletterim</t>
        </is>
      </c>
      <c r="B290697" t="n">
        <v>1</v>
      </c>
    </row>
    <row r="290698">
      <c r="A290698" t="inlineStr">
        <is>
          <t>ssemo</t>
        </is>
      </c>
      <c r="B290698" t="n">
        <v>1</v>
      </c>
    </row>
    <row r="290699">
      <c r="A290699" t="inlineStr">
        <is>
          <t>suoprincene</t>
        </is>
      </c>
      <c r="B290699" t="n">
        <v>1</v>
      </c>
    </row>
    <row r="290700">
      <c r="A290700" t="inlineStr">
        <is>
          <t>andelectna</t>
        </is>
      </c>
      <c r="B290700" t="n">
        <v>1</v>
      </c>
    </row>
    <row r="290701">
      <c r="A290701" t="inlineStr">
        <is>
          <t>marketwow</t>
        </is>
      </c>
      <c r="B290701" t="n">
        <v>1</v>
      </c>
    </row>
    <row r="290702">
      <c r="A290702" t="inlineStr">
        <is>
          <t>etricio</t>
        </is>
      </c>
      <c r="B290702" t="n">
        <v>1</v>
      </c>
    </row>
    <row r="290703">
      <c r="A290703" t="inlineStr">
        <is>
          <t>fragíci</t>
        </is>
      </c>
      <c r="B290703" t="n">
        <v>1</v>
      </c>
    </row>
    <row r="290704">
      <c r="A290704" t="inlineStr">
        <is>
          <t>eticcio</t>
        </is>
      </c>
      <c r="B290704" t="n">
        <v>1</v>
      </c>
    </row>
    <row r="290705">
      <c r="A290705" t="inlineStr">
        <is>
          <t>ellencas</t>
        </is>
      </c>
      <c r="B290705" t="n">
        <v>1</v>
      </c>
    </row>
    <row r="290706">
      <c r="A290706" t="inlineStr">
        <is>
          <t>fearbaiting</t>
        </is>
      </c>
      <c r="B290706" t="n">
        <v>1</v>
      </c>
    </row>
    <row r="290707">
      <c r="A290707" t="inlineStr">
        <is>
          <t>genomich</t>
        </is>
      </c>
      <c r="B290707" t="n">
        <v>1</v>
      </c>
    </row>
    <row r="290708">
      <c r="A290708" t="inlineStr">
        <is>
          <t>12gmt</t>
        </is>
      </c>
      <c r="B290708" t="n">
        <v>1</v>
      </c>
    </row>
    <row r="290709">
      <c r="A290709" t="inlineStr">
        <is>
          <t>deathfrail</t>
        </is>
      </c>
      <c r="B290709" t="n">
        <v>1</v>
      </c>
    </row>
    <row r="290710">
      <c r="A290710" t="inlineStr">
        <is>
          <t>daikatsu</t>
        </is>
      </c>
      <c r="B290710" t="n">
        <v>1</v>
      </c>
    </row>
    <row r="290711">
      <c r="A290711" t="inlineStr">
        <is>
          <t>7350fc58ab66df995da20510c87c7a1c885d92d</t>
        </is>
      </c>
      <c r="B290711" t="n">
        <v>1</v>
      </c>
    </row>
    <row r="290712">
      <c r="A290712" t="inlineStr">
        <is>
          <t>zhengweng</t>
        </is>
      </c>
      <c r="B290712" t="n">
        <v>1</v>
      </c>
    </row>
    <row r="290713">
      <c r="A290713" t="inlineStr">
        <is>
          <t>houers</t>
        </is>
      </c>
      <c r="B290713" t="n">
        <v>2</v>
      </c>
    </row>
    <row r="290714">
      <c r="A290714" t="inlineStr">
        <is>
          <t>purchases—of</t>
        </is>
      </c>
      <c r="B290714" t="n">
        <v>1</v>
      </c>
    </row>
    <row r="290715">
      <c r="A290715" t="inlineStr">
        <is>
          <t>imf—like</t>
        </is>
      </c>
      <c r="B290715" t="n">
        <v>1</v>
      </c>
    </row>
    <row r="290716">
      <c r="A290716" t="inlineStr">
        <is>
          <t>stiems</t>
        </is>
      </c>
      <c r="B290716" t="n">
        <v>1</v>
      </c>
    </row>
    <row r="290717">
      <c r="A290717" t="inlineStr">
        <is>
          <t>clientsfriends</t>
        </is>
      </c>
      <c r="B290717" t="n">
        <v>1</v>
      </c>
    </row>
    <row r="290718">
      <c r="A290718" t="inlineStr">
        <is>
          <t>noliver</t>
        </is>
      </c>
      <c r="B290718" t="n">
        <v>1</v>
      </c>
    </row>
    <row r="290719">
      <c r="A290719" t="inlineStr">
        <is>
          <t>crouchleys</t>
        </is>
      </c>
      <c r="B290719" t="n">
        <v>1</v>
      </c>
    </row>
    <row r="290720">
      <c r="A290720" t="inlineStr">
        <is>
          <t>eddms</t>
        </is>
      </c>
      <c r="B290720" t="n">
        <v>1</v>
      </c>
    </row>
    <row r="290721">
      <c r="A290721" t="inlineStr">
        <is>
          <t>dammartin</t>
        </is>
      </c>
      <c r="B290721" t="n">
        <v>2</v>
      </c>
    </row>
    <row r="290722">
      <c r="A290722" t="inlineStr">
        <is>
          <t>freybu</t>
        </is>
      </c>
      <c r="B290722" t="n">
        <v>1</v>
      </c>
    </row>
    <row r="290723">
      <c r="A290723" t="inlineStr">
        <is>
          <t>platepusher</t>
        </is>
      </c>
      <c r="B290723" t="n">
        <v>1</v>
      </c>
    </row>
    <row r="290724">
      <c r="A290724" t="inlineStr">
        <is>
          <t>glufor</t>
        </is>
      </c>
      <c r="B290724" t="n">
        <v>1</v>
      </c>
    </row>
    <row r="290725">
      <c r="A290725" t="inlineStr">
        <is>
          <t>sexapart</t>
        </is>
      </c>
      <c r="B290725" t="n">
        <v>1</v>
      </c>
    </row>
    <row r="290726">
      <c r="A290726" t="inlineStr">
        <is>
          <t>hekiest</t>
        </is>
      </c>
      <c r="B290726" t="n">
        <v>1</v>
      </c>
    </row>
    <row r="290727">
      <c r="A290727" t="inlineStr">
        <is>
          <t>livenone</t>
        </is>
      </c>
      <c r="B290727" t="n">
        <v>1</v>
      </c>
    </row>
    <row r="290728">
      <c r="A290728" t="inlineStr">
        <is>
          <t>pdhellyches</t>
        </is>
      </c>
      <c r="B290728" t="n">
        <v>1</v>
      </c>
    </row>
    <row r="290729">
      <c r="A290729" t="inlineStr">
        <is>
          <t>ivoshttpst</t>
        </is>
      </c>
      <c r="B290729" t="n">
        <v>1</v>
      </c>
    </row>
    <row r="290730">
      <c r="A290730" t="inlineStr">
        <is>
          <t>epphart</t>
        </is>
      </c>
      <c r="B290730" t="n">
        <v>1</v>
      </c>
    </row>
    <row r="290731">
      <c r="A290731" t="inlineStr">
        <is>
          <t>klimkowsky</t>
        </is>
      </c>
      <c r="B290731" t="n">
        <v>1</v>
      </c>
    </row>
    <row r="290732">
      <c r="A290732" t="inlineStr">
        <is>
          <t>momedepost</t>
        </is>
      </c>
      <c r="B290732" t="n">
        <v>1</v>
      </c>
    </row>
    <row r="290733">
      <c r="A290733" t="inlineStr">
        <is>
          <t>nikidze</t>
        </is>
      </c>
      <c r="B290733" t="n">
        <v>1</v>
      </c>
    </row>
    <row r="290734">
      <c r="A290734" t="inlineStr">
        <is>
          <t>esedoutske</t>
        </is>
      </c>
      <c r="B290734" t="n">
        <v>1</v>
      </c>
    </row>
    <row r="290735">
      <c r="A290735" t="inlineStr">
        <is>
          <t>impl3no75</t>
        </is>
      </c>
      <c r="B290735" t="n">
        <v>1</v>
      </c>
    </row>
    <row r="290736">
      <c r="A290736" t="inlineStr">
        <is>
          <t>cpeadrillcanointernational</t>
        </is>
      </c>
      <c r="B290736" t="n">
        <v>1</v>
      </c>
    </row>
    <row r="290737">
      <c r="A290737" t="inlineStr">
        <is>
          <t>momedepost_relations_</t>
        </is>
      </c>
      <c r="B290737" t="n">
        <v>1</v>
      </c>
    </row>
    <row r="290738">
      <c r="A290738" t="inlineStr">
        <is>
          <t>nabazon</t>
        </is>
      </c>
      <c r="B290738" t="n">
        <v>1</v>
      </c>
    </row>
    <row r="290739">
      <c r="A290739" t="inlineStr">
        <is>
          <t>kolesidis</t>
        </is>
      </c>
      <c r="B290739" t="n">
        <v>1</v>
      </c>
    </row>
    <row r="290740">
      <c r="A290740" t="inlineStr">
        <is>
          <t>acetonyophy</t>
        </is>
      </c>
      <c r="B290740" t="n">
        <v>1</v>
      </c>
    </row>
    <row r="290741">
      <c r="A290741" t="inlineStr">
        <is>
          <t>imaban</t>
        </is>
      </c>
      <c r="B290741" t="n">
        <v>1</v>
      </c>
    </row>
    <row r="290742">
      <c r="A290742" t="inlineStr">
        <is>
          <t>conflictss</t>
        </is>
      </c>
      <c r="B290742" t="n">
        <v>1</v>
      </c>
    </row>
    <row r="290743">
      <c r="A290743" t="inlineStr">
        <is>
          <t>trabanadia</t>
        </is>
      </c>
      <c r="B290743" t="n">
        <v>1</v>
      </c>
    </row>
    <row r="290744">
      <c r="A290744" t="inlineStr">
        <is>
          <t>elinx</t>
        </is>
      </c>
      <c r="B290744" t="n">
        <v>1</v>
      </c>
    </row>
    <row r="290745">
      <c r="A290745" t="inlineStr">
        <is>
          <t>innatemullpo</t>
        </is>
      </c>
      <c r="B290745" t="n">
        <v>1</v>
      </c>
    </row>
    <row r="290746">
      <c r="A290746" t="inlineStr">
        <is>
          <t>vaidak</t>
        </is>
      </c>
      <c r="B290746" t="n">
        <v>1</v>
      </c>
    </row>
    <row r="290747">
      <c r="A290747" t="inlineStr">
        <is>
          <t>nebetic</t>
        </is>
      </c>
      <c r="B290747" t="n">
        <v>1</v>
      </c>
    </row>
    <row r="290748">
      <c r="A290748" t="inlineStr">
        <is>
          <t>wyrthingbox</t>
        </is>
      </c>
      <c r="B290748" t="n">
        <v>1</v>
      </c>
    </row>
    <row r="290749">
      <c r="A290749" t="inlineStr">
        <is>
          <t>papescors</t>
        </is>
      </c>
      <c r="B290749" t="n">
        <v>1</v>
      </c>
    </row>
    <row r="290750">
      <c r="A290750" t="inlineStr">
        <is>
          <t>moldophones</t>
        </is>
      </c>
      <c r="B290750" t="n">
        <v>1</v>
      </c>
    </row>
    <row r="290751">
      <c r="A290751" t="inlineStr">
        <is>
          <t>fmaw5pfacebook</t>
        </is>
      </c>
      <c r="B290751" t="n">
        <v>1</v>
      </c>
    </row>
    <row r="290752">
      <c r="A290752" t="inlineStr">
        <is>
          <t>ligudim</t>
        </is>
      </c>
      <c r="B290752" t="n">
        <v>1</v>
      </c>
    </row>
    <row r="290753">
      <c r="A290753" t="inlineStr">
        <is>
          <t>interadministration</t>
        </is>
      </c>
      <c r="B290753" t="n">
        <v>1</v>
      </c>
    </row>
    <row r="290754">
      <c r="A290754" t="inlineStr">
        <is>
          <t>moldophonic</t>
        </is>
      </c>
      <c r="B290754" t="n">
        <v>1</v>
      </c>
    </row>
    <row r="290755">
      <c r="A290755" t="inlineStr">
        <is>
          <t>gudkavskil</t>
        </is>
      </c>
      <c r="B290755" t="n">
        <v>1</v>
      </c>
    </row>
    <row r="290756">
      <c r="A290756" t="inlineStr">
        <is>
          <t>apparonlas</t>
        </is>
      </c>
      <c r="B290756" t="n">
        <v>1</v>
      </c>
    </row>
    <row r="290757">
      <c r="A290757" t="inlineStr">
        <is>
          <t>eufos</t>
        </is>
      </c>
      <c r="B290757" t="n">
        <v>1</v>
      </c>
    </row>
    <row r="290758">
      <c r="A290758" t="inlineStr">
        <is>
          <t>gessgeld</t>
        </is>
      </c>
      <c r="B290758" t="n">
        <v>1</v>
      </c>
    </row>
    <row r="290759">
      <c r="A290759" t="inlineStr">
        <is>
          <t>kriselreth</t>
        </is>
      </c>
      <c r="B290759" t="n">
        <v>1</v>
      </c>
    </row>
    <row r="290760">
      <c r="A290760" t="inlineStr">
        <is>
          <t>jakkevicius</t>
        </is>
      </c>
      <c r="B290760" t="n">
        <v>1</v>
      </c>
    </row>
    <row r="290761">
      <c r="A290761" t="inlineStr">
        <is>
          <t>inputers</t>
        </is>
      </c>
      <c r="B290761" t="n">
        <v>1</v>
      </c>
    </row>
    <row r="290762">
      <c r="A290762" t="inlineStr">
        <is>
          <t>shoychev</t>
        </is>
      </c>
      <c r="B290762" t="n">
        <v>1</v>
      </c>
    </row>
    <row r="290763">
      <c r="A290763" t="inlineStr">
        <is>
          <t>vesinicalem</t>
        </is>
      </c>
      <c r="B290763" t="n">
        <v>1</v>
      </c>
    </row>
    <row r="290764">
      <c r="A290764" t="inlineStr">
        <is>
          <t>männchenvinson</t>
        </is>
      </c>
      <c r="B290764" t="n">
        <v>1</v>
      </c>
    </row>
    <row r="290765">
      <c r="A290765" t="inlineStr">
        <is>
          <t>goldengun</t>
        </is>
      </c>
      <c r="B290765" t="n">
        <v>1</v>
      </c>
    </row>
    <row r="290766">
      <c r="A290766" t="inlineStr">
        <is>
          <t>ohance</t>
        </is>
      </c>
      <c r="B290766" t="n">
        <v>1</v>
      </c>
    </row>
    <row r="290767">
      <c r="A290767" t="inlineStr">
        <is>
          <t>zebarnov</t>
        </is>
      </c>
      <c r="B290767" t="n">
        <v>1</v>
      </c>
    </row>
    <row r="290768">
      <c r="A290768" t="inlineStr">
        <is>
          <t>muthafthawson</t>
        </is>
      </c>
      <c r="B290768" t="n">
        <v>1</v>
      </c>
    </row>
    <row r="290769">
      <c r="A290769" t="inlineStr">
        <is>
          <t>moldophone</t>
        </is>
      </c>
      <c r="B290769" t="n">
        <v>1</v>
      </c>
    </row>
    <row r="290770">
      <c r="A290770" t="inlineStr">
        <is>
          <t>polsrup</t>
        </is>
      </c>
      <c r="B290770" t="n">
        <v>1</v>
      </c>
    </row>
    <row r="290771">
      <c r="A290771" t="inlineStr">
        <is>
          <t>rsote</t>
        </is>
      </c>
      <c r="B290771" t="n">
        <v>1</v>
      </c>
    </row>
    <row r="290772">
      <c r="A290772" t="inlineStr">
        <is>
          <t>klex</t>
        </is>
      </c>
      <c r="B290772" t="n">
        <v>1</v>
      </c>
    </row>
    <row r="290773">
      <c r="A290773" t="inlineStr">
        <is>
          <t>progesk</t>
        </is>
      </c>
      <c r="B290773" t="n">
        <v>1</v>
      </c>
    </row>
    <row r="290774">
      <c r="A290774" t="inlineStr">
        <is>
          <t>parovimica</t>
        </is>
      </c>
      <c r="B290774" t="n">
        <v>1</v>
      </c>
    </row>
    <row r="290775">
      <c r="A290775" t="inlineStr">
        <is>
          <t>dragnea</t>
        </is>
      </c>
      <c r="B290775" t="n">
        <v>1</v>
      </c>
    </row>
    <row r="290776">
      <c r="A290776" t="inlineStr">
        <is>
          <t>koep</t>
        </is>
      </c>
      <c r="B290776" t="n">
        <v>1</v>
      </c>
    </row>
    <row r="290777">
      <c r="A290777" t="inlineStr">
        <is>
          <t>olepicnff</t>
        </is>
      </c>
      <c r="B290777" t="n">
        <v>1</v>
      </c>
    </row>
    <row r="290778">
      <c r="A290778" t="inlineStr">
        <is>
          <t>ivanid</t>
        </is>
      </c>
      <c r="B290778" t="n">
        <v>1</v>
      </c>
    </row>
    <row r="290779">
      <c r="A290779" t="inlineStr">
        <is>
          <t>janonostor</t>
        </is>
      </c>
      <c r="B290779" t="n">
        <v>1</v>
      </c>
    </row>
    <row r="290780">
      <c r="A290780" t="inlineStr">
        <is>
          <t>qutern</t>
        </is>
      </c>
      <c r="B290780" t="n">
        <v>1</v>
      </c>
    </row>
    <row r="290781">
      <c r="A290781" t="inlineStr">
        <is>
          <t>boatanskarov</t>
        </is>
      </c>
      <c r="B290781" t="n">
        <v>1</v>
      </c>
    </row>
    <row r="290782">
      <c r="A290782" t="inlineStr">
        <is>
          <t>vargila</t>
        </is>
      </c>
      <c r="B290782" t="n">
        <v>1</v>
      </c>
    </row>
    <row r="290783">
      <c r="A290783" t="inlineStr">
        <is>
          <t>vilmic</t>
        </is>
      </c>
      <c r="B290783" t="n">
        <v>1</v>
      </c>
    </row>
    <row r="290784">
      <c r="A290784" t="inlineStr">
        <is>
          <t>wischwi</t>
        </is>
      </c>
      <c r="B290784" t="n">
        <v>1</v>
      </c>
    </row>
    <row r="290785">
      <c r="A290785" t="inlineStr">
        <is>
          <t>mtfi</t>
        </is>
      </c>
      <c r="B290785" t="n">
        <v>1</v>
      </c>
    </row>
    <row r="290786">
      <c r="A290786" t="inlineStr">
        <is>
          <t>randrop</t>
        </is>
      </c>
      <c r="B290786" t="n">
        <v>1</v>
      </c>
    </row>
    <row r="290787">
      <c r="A290787" t="inlineStr">
        <is>
          <t>ulawapurt</t>
        </is>
      </c>
      <c r="B290787" t="n">
        <v>1</v>
      </c>
    </row>
    <row r="290788">
      <c r="A290788" t="inlineStr">
        <is>
          <t>ewardrek</t>
        </is>
      </c>
      <c r="B290788" t="n">
        <v>1</v>
      </c>
    </row>
    <row r="290789">
      <c r="A290789" t="inlineStr">
        <is>
          <t>gclelasthys</t>
        </is>
      </c>
      <c r="B290789" t="n">
        <v>1</v>
      </c>
    </row>
    <row r="290790">
      <c r="A290790" t="inlineStr">
        <is>
          <t>kachecker</t>
        </is>
      </c>
      <c r="B290790" t="n">
        <v>1</v>
      </c>
    </row>
    <row r="290791">
      <c r="A290791" t="inlineStr">
        <is>
          <t>magazanovskivinen</t>
        </is>
      </c>
      <c r="B290791" t="n">
        <v>1</v>
      </c>
    </row>
    <row r="290792">
      <c r="A290792" t="inlineStr">
        <is>
          <t>rafaldelberg</t>
        </is>
      </c>
      <c r="B290792" t="n">
        <v>1</v>
      </c>
    </row>
    <row r="290793">
      <c r="A290793" t="inlineStr">
        <is>
          <t>usagardent</t>
        </is>
      </c>
      <c r="B290793" t="n">
        <v>1</v>
      </c>
    </row>
    <row r="290794">
      <c r="A290794" t="inlineStr">
        <is>
          <t>chassinu</t>
        </is>
      </c>
      <c r="B290794" t="n">
        <v>1</v>
      </c>
    </row>
    <row r="290795">
      <c r="A290795" t="inlineStr">
        <is>
          <t>recordspressgates</t>
        </is>
      </c>
      <c r="B290795" t="n">
        <v>1</v>
      </c>
    </row>
    <row r="290796">
      <c r="A290796" t="inlineStr">
        <is>
          <t>cruture</t>
        </is>
      </c>
      <c r="B290796" t="n">
        <v>1</v>
      </c>
    </row>
    <row r="290797">
      <c r="A290797" t="inlineStr">
        <is>
          <t>whycarge</t>
        </is>
      </c>
      <c r="B290797" t="n">
        <v>1</v>
      </c>
    </row>
    <row r="290798">
      <c r="A290798" t="inlineStr">
        <is>
          <t>djqp4</t>
        </is>
      </c>
      <c r="B290798" t="n">
        <v>1</v>
      </c>
    </row>
    <row r="290799">
      <c r="A290799" t="inlineStr">
        <is>
          <t>xfpunk</t>
        </is>
      </c>
      <c r="B290799" t="n">
        <v>1</v>
      </c>
    </row>
    <row r="290800">
      <c r="A290800" t="inlineStr">
        <is>
          <t>sunysan</t>
        </is>
      </c>
      <c r="B290800" t="n">
        <v>1</v>
      </c>
    </row>
    <row r="290801">
      <c r="A290801" t="inlineStr">
        <is>
          <t>breznican</t>
        </is>
      </c>
      <c r="B290801" t="n">
        <v>1</v>
      </c>
    </row>
    <row r="290802">
      <c r="A290802" t="inlineStr">
        <is>
          <t>inwarbr</t>
        </is>
      </c>
      <c r="B290802" t="n">
        <v>1</v>
      </c>
    </row>
    <row r="290803">
      <c r="A290803" t="inlineStr">
        <is>
          <t>ddfly</t>
        </is>
      </c>
      <c r="B290803" t="n">
        <v>1</v>
      </c>
    </row>
    <row r="290804">
      <c r="A290804" t="inlineStr">
        <is>
          <t>siljas</t>
        </is>
      </c>
      <c r="B290804" t="n">
        <v>1</v>
      </c>
    </row>
    <row r="290805">
      <c r="A290805" t="inlineStr">
        <is>
          <t>shiffe</t>
        </is>
      </c>
      <c r="B290805" t="n">
        <v>1</v>
      </c>
    </row>
    <row r="290806">
      <c r="A290806" t="inlineStr">
        <is>
          <t>wagnerbocks</t>
        </is>
      </c>
      <c r="B290806" t="n">
        <v>1</v>
      </c>
    </row>
    <row r="290807">
      <c r="A290807" t="inlineStr">
        <is>
          <t>musaaz</t>
        </is>
      </c>
      <c r="B290807" t="n">
        <v>1</v>
      </c>
    </row>
    <row r="290808">
      <c r="A290808" t="inlineStr">
        <is>
          <t>muhammadzumur</t>
        </is>
      </c>
      <c r="B290808" t="n">
        <v>1</v>
      </c>
    </row>
    <row r="290809">
      <c r="A290809" t="inlineStr">
        <is>
          <t>rallis</t>
        </is>
      </c>
      <c r="B290809" t="n">
        <v>2</v>
      </c>
    </row>
    <row r="290810">
      <c r="A290810" t="inlineStr">
        <is>
          <t>nomimerace</t>
        </is>
      </c>
      <c r="B290810" t="n">
        <v>1</v>
      </c>
    </row>
    <row r="290811">
      <c r="A290811" t="inlineStr">
        <is>
          <t>ferris_corphollow</t>
        </is>
      </c>
      <c r="B290811" t="n">
        <v>1</v>
      </c>
    </row>
    <row r="290812">
      <c r="A290812" t="inlineStr">
        <is>
          <t>nazarind</t>
        </is>
      </c>
      <c r="B290812" t="n">
        <v>1</v>
      </c>
    </row>
    <row r="290813">
      <c r="A290813" t="inlineStr">
        <is>
          <t>fothere</t>
        </is>
      </c>
      <c r="B290813" t="n">
        <v>1</v>
      </c>
    </row>
    <row r="290814">
      <c r="A290814" t="inlineStr">
        <is>
          <t>careings</t>
        </is>
      </c>
      <c r="B290814" t="n">
        <v>2</v>
      </c>
    </row>
    <row r="290815">
      <c r="A290815" t="inlineStr">
        <is>
          <t>beauhero</t>
        </is>
      </c>
      <c r="B290815" t="n">
        <v>1</v>
      </c>
    </row>
    <row r="290816">
      <c r="A290816" t="inlineStr">
        <is>
          <t>b0rix</t>
        </is>
      </c>
      <c r="B290816" t="n">
        <v>1</v>
      </c>
    </row>
    <row r="290817">
      <c r="A290817" t="inlineStr">
        <is>
          <t>galiouss</t>
        </is>
      </c>
      <c r="B290817" t="n">
        <v>1</v>
      </c>
    </row>
    <row r="290818">
      <c r="A290818" t="inlineStr">
        <is>
          <t>kokosok</t>
        </is>
      </c>
      <c r="B290818" t="n">
        <v>1</v>
      </c>
    </row>
    <row r="290819">
      <c r="A290819" t="inlineStr">
        <is>
          <t>fateily</t>
        </is>
      </c>
      <c r="B290819" t="n">
        <v>1</v>
      </c>
    </row>
    <row r="290820">
      <c r="A290820" t="inlineStr">
        <is>
          <t>foobone</t>
        </is>
      </c>
      <c r="B290820" t="n">
        <v>1</v>
      </c>
    </row>
    <row r="290821">
      <c r="A290821" t="inlineStr">
        <is>
          <t>hotongedinwot</t>
        </is>
      </c>
      <c r="B290821" t="n">
        <v>1</v>
      </c>
    </row>
    <row r="290822">
      <c r="A290822" t="inlineStr">
        <is>
          <t>kaskazkan</t>
        </is>
      </c>
      <c r="B290822" t="n">
        <v>1</v>
      </c>
    </row>
    <row r="290823">
      <c r="A290823" t="inlineStr">
        <is>
          <t>eldur</t>
        </is>
      </c>
      <c r="B290823" t="n">
        <v>1</v>
      </c>
    </row>
    <row r="290824">
      <c r="A290824" t="inlineStr">
        <is>
          <t>gamrick</t>
        </is>
      </c>
      <c r="B290824" t="n">
        <v>1</v>
      </c>
    </row>
    <row r="290825">
      <c r="A290825" t="inlineStr">
        <is>
          <t>morrowarm</t>
        </is>
      </c>
      <c r="B290825" t="n">
        <v>1</v>
      </c>
    </row>
    <row r="290826">
      <c r="A290826" t="inlineStr">
        <is>
          <t>coleton</t>
        </is>
      </c>
      <c r="B290826" t="n">
        <v>2</v>
      </c>
    </row>
    <row r="290827">
      <c r="A290827" t="inlineStr">
        <is>
          <t>marizona</t>
        </is>
      </c>
      <c r="B290827" t="n">
        <v>1</v>
      </c>
    </row>
    <row r="290828">
      <c r="A290828" t="inlineStr">
        <is>
          <t>hordtak</t>
        </is>
      </c>
      <c r="B290828" t="n">
        <v>1</v>
      </c>
    </row>
    <row r="290829">
      <c r="A290829" t="inlineStr">
        <is>
          <t>kneepurez</t>
        </is>
      </c>
      <c r="B290829" t="n">
        <v>1</v>
      </c>
    </row>
    <row r="290830">
      <c r="A290830" t="inlineStr">
        <is>
          <t>birth—every</t>
        </is>
      </c>
      <c r="B290830" t="n">
        <v>1</v>
      </c>
    </row>
    <row r="290831">
      <c r="A290831" t="inlineStr">
        <is>
          <t>calivas</t>
        </is>
      </c>
      <c r="B290831" t="n">
        <v>1</v>
      </c>
    </row>
    <row r="290832">
      <c r="A290832" t="inlineStr">
        <is>
          <t>plally</t>
        </is>
      </c>
      <c r="B290832" t="n">
        <v>1</v>
      </c>
    </row>
    <row r="290833">
      <c r="A290833" t="inlineStr">
        <is>
          <t>arrepene</t>
        </is>
      </c>
      <c r="B290833" t="n">
        <v>1</v>
      </c>
    </row>
    <row r="290834">
      <c r="A290834" t="inlineStr">
        <is>
          <t>travellar</t>
        </is>
      </c>
      <c r="B290834" t="n">
        <v>1</v>
      </c>
    </row>
    <row r="290835">
      <c r="A290835" t="inlineStr">
        <is>
          <t>170175</t>
        </is>
      </c>
      <c r="B290835" t="n">
        <v>1</v>
      </c>
    </row>
    <row r="290836">
      <c r="A290836" t="inlineStr">
        <is>
          <t>campaignwar</t>
        </is>
      </c>
      <c r="B290836" t="n">
        <v>1</v>
      </c>
    </row>
    <row r="290837">
      <c r="A290837" t="inlineStr">
        <is>
          <t>weelers</t>
        </is>
      </c>
      <c r="B290837" t="n">
        <v>1</v>
      </c>
    </row>
    <row r="290838">
      <c r="A290838" t="inlineStr">
        <is>
          <t>paranormalbh013</t>
        </is>
      </c>
      <c r="B290838" t="n">
        <v>1</v>
      </c>
    </row>
    <row r="290839">
      <c r="A290839" t="inlineStr">
        <is>
          <t>scoda24</t>
        </is>
      </c>
      <c r="B290839" t="n">
        <v>1</v>
      </c>
    </row>
    <row r="290840">
      <c r="A290840" t="inlineStr">
        <is>
          <t>uniqueousdarklunrer</t>
        </is>
      </c>
      <c r="B290840" t="n">
        <v>1</v>
      </c>
    </row>
    <row r="290841">
      <c r="A290841" t="inlineStr">
        <is>
          <t>srslyvaloon</t>
        </is>
      </c>
      <c r="B290841" t="n">
        <v>1</v>
      </c>
    </row>
    <row r="290842">
      <c r="A290842" t="inlineStr">
        <is>
          <t>annoyuous</t>
        </is>
      </c>
      <c r="B290842" t="n">
        <v>1</v>
      </c>
    </row>
    <row r="290843">
      <c r="A290843" t="inlineStr">
        <is>
          <t>sterabbyandy</t>
        </is>
      </c>
      <c r="B290843" t="n">
        <v>1</v>
      </c>
    </row>
    <row r="290844">
      <c r="A290844" t="inlineStr">
        <is>
          <t>ulinder</t>
        </is>
      </c>
      <c r="B290844" t="n">
        <v>1</v>
      </c>
    </row>
    <row r="290845">
      <c r="A290845" t="inlineStr">
        <is>
          <t>lerory</t>
        </is>
      </c>
      <c r="B290845" t="n">
        <v>1</v>
      </c>
    </row>
    <row r="290846">
      <c r="A290846" t="inlineStr">
        <is>
          <t>14desjam</t>
        </is>
      </c>
      <c r="B290846" t="n">
        <v>1</v>
      </c>
    </row>
    <row r="290847">
      <c r="A290847" t="inlineStr">
        <is>
          <t>tierened</t>
        </is>
      </c>
      <c r="B290847" t="n">
        <v>1</v>
      </c>
    </row>
    <row r="290848">
      <c r="A290848" t="inlineStr">
        <is>
          <t>mtoghank</t>
        </is>
      </c>
      <c r="B290848" t="n">
        <v>1</v>
      </c>
    </row>
    <row r="290849">
      <c r="A290849" t="inlineStr">
        <is>
          <t>rewidjim</t>
        </is>
      </c>
      <c r="B290849" t="n">
        <v>1</v>
      </c>
    </row>
    <row r="290850">
      <c r="A290850" t="inlineStr">
        <is>
          <t>dev20s</t>
        </is>
      </c>
      <c r="B290850" t="n">
        <v>1</v>
      </c>
    </row>
    <row r="290851">
      <c r="A290851" t="inlineStr">
        <is>
          <t>18player</t>
        </is>
      </c>
      <c r="B290851" t="n">
        <v>1</v>
      </c>
    </row>
    <row r="290852">
      <c r="A290852" t="inlineStr">
        <is>
          <t>mancraft</t>
        </is>
      </c>
      <c r="B290852" t="n">
        <v>1</v>
      </c>
    </row>
    <row r="290853">
      <c r="A290853" t="inlineStr">
        <is>
          <t>feldslur</t>
        </is>
      </c>
      <c r="B290853" t="n">
        <v>1</v>
      </c>
    </row>
    <row r="290854">
      <c r="A290854" t="inlineStr">
        <is>
          <t>fex7</t>
        </is>
      </c>
      <c r="B290854" t="n">
        <v>1</v>
      </c>
    </row>
    <row r="290855">
      <c r="A290855" t="inlineStr">
        <is>
          <t>billofbee9001054</t>
        </is>
      </c>
      <c r="B290855" t="n">
        <v>1</v>
      </c>
    </row>
    <row r="290856">
      <c r="A290856" t="inlineStr">
        <is>
          <t>293030</t>
        </is>
      </c>
      <c r="B290856" t="n">
        <v>1</v>
      </c>
    </row>
    <row r="290857">
      <c r="A290857" t="inlineStr">
        <is>
          <t>recychos</t>
        </is>
      </c>
      <c r="B290857" t="n">
        <v>1</v>
      </c>
    </row>
    <row r="290858">
      <c r="A290858" t="inlineStr">
        <is>
          <t>bprgs</t>
        </is>
      </c>
      <c r="B290858" t="n">
        <v>1</v>
      </c>
    </row>
    <row r="290859">
      <c r="A290859" t="inlineStr">
        <is>
          <t>morrisdudenaze248</t>
        </is>
      </c>
      <c r="B290859" t="n">
        <v>1</v>
      </c>
    </row>
    <row r="290860">
      <c r="A290860" t="inlineStr">
        <is>
          <t>gonzaldo</t>
        </is>
      </c>
      <c r="B290860" t="n">
        <v>1</v>
      </c>
    </row>
    <row r="290861">
      <c r="A290861" t="inlineStr">
        <is>
          <t>demikages</t>
        </is>
      </c>
      <c r="B290861" t="n">
        <v>1</v>
      </c>
    </row>
    <row r="290862">
      <c r="A290862" t="inlineStr">
        <is>
          <t>terangreal20</t>
        </is>
      </c>
      <c r="B290862" t="n">
        <v>1</v>
      </c>
    </row>
    <row r="290863">
      <c r="A290863" t="inlineStr">
        <is>
          <t>scodifics</t>
        </is>
      </c>
      <c r="B290863" t="n">
        <v>1</v>
      </c>
    </row>
    <row r="290864">
      <c r="A290864" t="inlineStr">
        <is>
          <t>leadharvest</t>
        </is>
      </c>
      <c r="B290864" t="n">
        <v>1</v>
      </c>
    </row>
    <row r="290865">
      <c r="A290865" t="inlineStr">
        <is>
          <t>domainserverdata</t>
        </is>
      </c>
      <c r="B290865" t="n">
        <v>1</v>
      </c>
    </row>
    <row r="290866">
      <c r="A290866" t="inlineStr">
        <is>
          <t>global_driver</t>
        </is>
      </c>
      <c r="B290866" t="n">
        <v>1</v>
      </c>
    </row>
    <row r="290867">
      <c r="A290867" t="inlineStr">
        <is>
          <t>dh\</t>
        </is>
      </c>
      <c r="B290867" t="n">
        <v>1</v>
      </c>
    </row>
    <row r="290868">
      <c r="A290868" t="inlineStr">
        <is>
          <t>501put</t>
        </is>
      </c>
      <c r="B290868" t="n">
        <v>1</v>
      </c>
    </row>
    <row r="290869">
      <c r="A290869" t="inlineStr">
        <is>
          <t>5devnull</t>
        </is>
      </c>
      <c r="B290869" t="n">
        <v>1</v>
      </c>
    </row>
    <row r="290870">
      <c r="A290870" t="inlineStr">
        <is>
          <t>valueslpwcon</t>
        </is>
      </c>
      <c r="B290870" t="n">
        <v>1</v>
      </c>
    </row>
    <row r="290871">
      <c r="A290871" t="inlineStr">
        <is>
          <t>get_document</t>
        </is>
      </c>
      <c r="B290871" t="n">
        <v>1</v>
      </c>
    </row>
    <row r="290872">
      <c r="A290872" t="inlineStr">
        <is>
          <t>saaffong</t>
        </is>
      </c>
      <c r="B290872" t="n">
        <v>1</v>
      </c>
    </row>
    <row r="290873">
      <c r="A290873" t="inlineStr">
        <is>
          <t>_41</t>
        </is>
      </c>
      <c r="B290873" t="n">
        <v>2</v>
      </c>
    </row>
    <row r="290874">
      <c r="A290874" t="inlineStr">
        <is>
          <t>00101|liquid</t>
        </is>
      </c>
      <c r="B290874" t="n">
        <v>1</v>
      </c>
    </row>
    <row r="290875">
      <c r="A290875" t="inlineStr">
        <is>
          <t>utilsauxw</t>
        </is>
      </c>
      <c r="B290875" t="n">
        <v>1</v>
      </c>
    </row>
    <row r="290876">
      <c r="A290876" t="inlineStr">
        <is>
          <t>nverministic</t>
        </is>
      </c>
      <c r="B290876" t="n">
        <v>1</v>
      </c>
    </row>
    <row r="290877">
      <c r="A290877" t="inlineStr">
        <is>
          <t>thevas</t>
        </is>
      </c>
      <c r="B290877" t="n">
        <v>1</v>
      </c>
    </row>
    <row r="290878">
      <c r="A290878" t="inlineStr">
        <is>
          <t>commands2</t>
        </is>
      </c>
      <c r="B290878" t="n">
        <v>1</v>
      </c>
    </row>
    <row r="290879">
      <c r="A290879" t="inlineStr">
        <is>
          <t>mottest</t>
        </is>
      </c>
      <c r="B290879" t="n">
        <v>1</v>
      </c>
    </row>
    <row r="290880">
      <c r="A290880" t="inlineStr">
        <is>
          <t>lwpcon</t>
        </is>
      </c>
      <c r="B290880" t="n">
        <v>1</v>
      </c>
    </row>
    <row r="290881">
      <c r="A290881" t="inlineStr">
        <is>
          <t>hatarstan</t>
        </is>
      </c>
      <c r="B290881" t="n">
        <v>1</v>
      </c>
    </row>
    <row r="290882">
      <c r="A290882" t="inlineStr">
        <is>
          <t>diseases_actual1</t>
        </is>
      </c>
      <c r="B290882" t="n">
        <v>1</v>
      </c>
    </row>
    <row r="290883">
      <c r="A290883" t="inlineStr">
        <is>
          <t>nobackspace</t>
        </is>
      </c>
      <c r="B290883" t="n">
        <v>1</v>
      </c>
    </row>
    <row r="290884">
      <c r="A290884" t="inlineStr">
        <is>
          <t>monsmites</t>
        </is>
      </c>
      <c r="B290884" t="n">
        <v>1</v>
      </c>
    </row>
    <row r="290885">
      <c r="A290885" t="inlineStr">
        <is>
          <t>ublank</t>
        </is>
      </c>
      <c r="B290885" t="n">
        <v>1</v>
      </c>
    </row>
    <row r="290886">
      <c r="A290886" t="inlineStr">
        <is>
          <t>tc772</t>
        </is>
      </c>
      <c r="B290886" t="n">
        <v>1</v>
      </c>
    </row>
    <row r="290887">
      <c r="A290887" t="inlineStr">
        <is>
          <t>logbalk</t>
        </is>
      </c>
      <c r="B290887" t="n">
        <v>1</v>
      </c>
    </row>
    <row r="290888">
      <c r="A290888" t="inlineStr">
        <is>
          <t>025config</t>
        </is>
      </c>
      <c r="B290888" t="n">
        <v>1</v>
      </c>
    </row>
    <row r="290889">
      <c r="A290889" t="inlineStr">
        <is>
          <t>demolids</t>
        </is>
      </c>
      <c r="B290889" t="n">
        <v>1</v>
      </c>
    </row>
    <row r="290890">
      <c r="A290890" t="inlineStr">
        <is>
          <t>eqbackfmabdffffff</t>
        </is>
      </c>
      <c r="B290890" t="n">
        <v>1</v>
      </c>
    </row>
    <row r="290891">
      <c r="A290891" t="inlineStr">
        <is>
          <t>orgzydale1237923bf0082430</t>
        </is>
      </c>
      <c r="B290891" t="n">
        <v>1</v>
      </c>
    </row>
    <row r="290892">
      <c r="A290892" t="inlineStr">
        <is>
          <t>motst</t>
        </is>
      </c>
      <c r="B290892" t="n">
        <v>2</v>
      </c>
    </row>
    <row r="290893">
      <c r="A290893" t="inlineStr">
        <is>
          <t>leading—which</t>
        </is>
      </c>
      <c r="B290893" t="n">
        <v>1</v>
      </c>
    </row>
    <row r="290894">
      <c r="A290894" t="inlineStr">
        <is>
          <t>caudio</t>
        </is>
      </c>
      <c r="B290894" t="n">
        <v>2</v>
      </c>
    </row>
    <row r="290895">
      <c r="A290895" t="inlineStr">
        <is>
          <t>alarmback</t>
        </is>
      </c>
      <c r="B290895" t="n">
        <v>1</v>
      </c>
    </row>
    <row r="290896">
      <c r="A290896" t="inlineStr">
        <is>
          <t>dontlet</t>
        </is>
      </c>
      <c r="B290896" t="n">
        <v>1</v>
      </c>
    </row>
    <row r="290897">
      <c r="A290897" t="inlineStr">
        <is>
          <t>ancestorian</t>
        </is>
      </c>
      <c r="B290897" t="n">
        <v>1</v>
      </c>
    </row>
    <row r="290898">
      <c r="A290898" t="inlineStr">
        <is>
          <t>differentmeet</t>
        </is>
      </c>
      <c r="B290898" t="n">
        <v>1</v>
      </c>
    </row>
    <row r="290899">
      <c r="A290899" t="inlineStr">
        <is>
          <t>dodcii</t>
        </is>
      </c>
      <c r="B290899" t="n">
        <v>1</v>
      </c>
    </row>
    <row r="290900">
      <c r="A290900" t="inlineStr">
        <is>
          <t>descourbuilding</t>
        </is>
      </c>
      <c r="B290900" t="n">
        <v>1</v>
      </c>
    </row>
    <row r="290901">
      <c r="A290901" t="inlineStr">
        <is>
          <t>stlmap</t>
        </is>
      </c>
      <c r="B290901" t="n">
        <v>1</v>
      </c>
    </row>
    <row r="290902">
      <c r="A290902" t="inlineStr">
        <is>
          <t>buildbinmkmdl</t>
        </is>
      </c>
      <c r="B290902" t="n">
        <v>1</v>
      </c>
    </row>
    <row r="290903">
      <c r="A290903" t="inlineStr">
        <is>
          <t>cal{rm00000</t>
        </is>
      </c>
      <c r="B290903" t="n">
        <v>1</v>
      </c>
    </row>
    <row r="290904">
      <c r="A290904" t="inlineStr">
        <is>
          <t>ipkolor</t>
        </is>
      </c>
      <c r="B290904" t="n">
        <v>1</v>
      </c>
    </row>
    <row r="290905">
      <c r="A290905" t="inlineStr">
        <is>
          <t>alltags</t>
        </is>
      </c>
      <c r="B290905" t="n">
        <v>1</v>
      </c>
    </row>
    <row r="290906">
      <c r="A290906" t="inlineStr">
        <is>
          <t>readmelpwcon</t>
        </is>
      </c>
      <c r="B290906" t="n">
        <v>1</v>
      </c>
    </row>
    <row r="290907">
      <c r="A290907" t="inlineStr">
        <is>
          <t>usrlocalsrctest</t>
        </is>
      </c>
      <c r="B290907" t="n">
        <v>1</v>
      </c>
    </row>
    <row r="290908">
      <c r="A290908" t="inlineStr">
        <is>
          <t>functionhash</t>
        </is>
      </c>
      <c r="B290908" t="n">
        <v>1</v>
      </c>
    </row>
    <row r="290909">
      <c r="A290909" t="inlineStr">
        <is>
          <t>goalsaddprocessstrategy</t>
        </is>
      </c>
      <c r="B290909" t="n">
        <v>1</v>
      </c>
    </row>
    <row r="290910">
      <c r="A290910" t="inlineStr">
        <is>
          <t>personal_docename</t>
        </is>
      </c>
      <c r="B290910" t="n">
        <v>1</v>
      </c>
    </row>
    <row r="290911">
      <c r="A290911" t="inlineStr">
        <is>
          <t>cleventex</t>
        </is>
      </c>
      <c r="B290911" t="n">
        <v>1</v>
      </c>
    </row>
    <row r="290912">
      <c r="A290912" t="inlineStr">
        <is>
          <t>noelo</t>
        </is>
      </c>
      <c r="B290912" t="n">
        <v>1</v>
      </c>
    </row>
    <row r="290913">
      <c r="A290913" t="inlineStr">
        <is>
          <t>comehjosgamer</t>
        </is>
      </c>
      <c r="B290913" t="n">
        <v>1</v>
      </c>
    </row>
    <row r="290914">
      <c r="A290914" t="inlineStr">
        <is>
          <t>floorz</t>
        </is>
      </c>
      <c r="B290914" t="n">
        <v>1</v>
      </c>
    </row>
    <row r="290915">
      <c r="A290915" t="inlineStr">
        <is>
          <t>101story1098</t>
        </is>
      </c>
      <c r="B290915" t="n">
        <v>1</v>
      </c>
    </row>
    <row r="290916">
      <c r="A290916" t="inlineStr">
        <is>
          <t>infosecondly</t>
        </is>
      </c>
      <c r="B290916" t="n">
        <v>1</v>
      </c>
    </row>
    <row r="290917">
      <c r="A290917" t="inlineStr">
        <is>
          <t>otterden</t>
        </is>
      </c>
      <c r="B290917" t="n">
        <v>1</v>
      </c>
    </row>
    <row r="290918">
      <c r="A290918" t="inlineStr">
        <is>
          <t>parsegian</t>
        </is>
      </c>
      <c r="B290918" t="n">
        <v>1</v>
      </c>
    </row>
    <row r="290919">
      <c r="A290919" t="inlineStr">
        <is>
          <t>passegian</t>
        </is>
      </c>
      <c r="B290919" t="n">
        <v>1</v>
      </c>
    </row>
    <row r="290920">
      <c r="A290920" t="inlineStr">
        <is>
          <t>glmbn38t</t>
        </is>
      </c>
      <c r="B290920" t="n">
        <v>1</v>
      </c>
    </row>
    <row r="290921">
      <c r="A290921" t="inlineStr">
        <is>
          <t>greatarts</t>
        </is>
      </c>
      <c r="B290921" t="n">
        <v>1</v>
      </c>
    </row>
    <row r="290922">
      <c r="A290922" t="inlineStr">
        <is>
          <t>httpembassy</t>
        </is>
      </c>
      <c r="B290922" t="n">
        <v>1</v>
      </c>
    </row>
    <row r="290923">
      <c r="A290923" t="inlineStr">
        <is>
          <t>charlesbaudonwinshamhilton</t>
        </is>
      </c>
      <c r="B290923" t="n">
        <v>1</v>
      </c>
    </row>
    <row r="290924">
      <c r="A290924" t="inlineStr">
        <is>
          <t>lxjandavis</t>
        </is>
      </c>
      <c r="B290924" t="n">
        <v>1</v>
      </c>
    </row>
    <row r="290925">
      <c r="A290925" t="inlineStr">
        <is>
          <t>heffescrib130</t>
        </is>
      </c>
      <c r="B290925" t="n">
        <v>1</v>
      </c>
    </row>
    <row r="290926">
      <c r="A290926" t="inlineStr">
        <is>
          <t>pavelines</t>
        </is>
      </c>
      <c r="B290926" t="n">
        <v>1</v>
      </c>
    </row>
    <row r="290927">
      <c r="A290927" t="inlineStr">
        <is>
          <t>countryspeaker</t>
        </is>
      </c>
      <c r="B290927" t="n">
        <v>1</v>
      </c>
    </row>
    <row r="290928">
      <c r="A290928" t="inlineStr">
        <is>
          <t>anasths</t>
        </is>
      </c>
      <c r="B290928" t="n">
        <v>1</v>
      </c>
    </row>
    <row r="290929">
      <c r="A290929" t="inlineStr">
        <is>
          <t>amast</t>
        </is>
      </c>
      <c r="B290929" t="n">
        <v>1</v>
      </c>
    </row>
    <row r="290930">
      <c r="A290930" t="inlineStr">
        <is>
          <t>duroline</t>
        </is>
      </c>
      <c r="B290930" t="n">
        <v>1</v>
      </c>
    </row>
    <row r="290931">
      <c r="A290931" t="inlineStr">
        <is>
          <t>rogowitzs</t>
        </is>
      </c>
      <c r="B290931" t="n">
        <v>1</v>
      </c>
    </row>
    <row r="290932">
      <c r="A290932" t="inlineStr">
        <is>
          <t>antstejhos</t>
        </is>
      </c>
      <c r="B290932" t="n">
        <v>1</v>
      </c>
    </row>
    <row r="290933">
      <c r="A290933" t="inlineStr">
        <is>
          <t>mckladrick</t>
        </is>
      </c>
      <c r="B290933" t="n">
        <v>1</v>
      </c>
    </row>
    <row r="290934">
      <c r="A290934" t="inlineStr">
        <is>
          <t>cellbed</t>
        </is>
      </c>
      <c r="B290934" t="n">
        <v>1</v>
      </c>
    </row>
    <row r="290935">
      <c r="A290935" t="inlineStr">
        <is>
          <t>whatbody</t>
        </is>
      </c>
      <c r="B290935" t="n">
        <v>1</v>
      </c>
    </row>
    <row r="290936">
      <c r="A290936" t="inlineStr">
        <is>
          <t>bishnewi</t>
        </is>
      </c>
      <c r="B290936" t="n">
        <v>1</v>
      </c>
    </row>
    <row r="290937">
      <c r="A290937" t="inlineStr">
        <is>
          <t>antstejho</t>
        </is>
      </c>
      <c r="B290937" t="n">
        <v>1</v>
      </c>
    </row>
    <row r="290938">
      <c r="A290938" t="inlineStr">
        <is>
          <t>rogowitz</t>
        </is>
      </c>
      <c r="B290938" t="n">
        <v>1</v>
      </c>
    </row>
    <row r="290939">
      <c r="A290939" t="inlineStr">
        <is>
          <t>iojana</t>
        </is>
      </c>
      <c r="B290939" t="n">
        <v>1</v>
      </c>
    </row>
    <row r="290940">
      <c r="A290940" t="inlineStr">
        <is>
          <t>katsulis</t>
        </is>
      </c>
      <c r="B290940" t="n">
        <v>1</v>
      </c>
    </row>
    <row r="290941">
      <c r="A290941" t="inlineStr">
        <is>
          <t>kuhrenberg</t>
        </is>
      </c>
      <c r="B290941" t="n">
        <v>1</v>
      </c>
    </row>
    <row r="290942">
      <c r="A290942" t="inlineStr">
        <is>
          <t>otefa</t>
        </is>
      </c>
      <c r="B290942" t="n">
        <v>1</v>
      </c>
    </row>
    <row r="290943">
      <c r="A290943" t="inlineStr">
        <is>
          <t>arabia—and</t>
        </is>
      </c>
      <c r="B290943" t="n">
        <v>1</v>
      </c>
    </row>
    <row r="290944">
      <c r="A290944" t="inlineStr">
        <is>
          <t>forces—weeks</t>
        </is>
      </c>
      <c r="B290944" t="n">
        <v>1</v>
      </c>
    </row>
    <row r="290945">
      <c r="A290945" t="inlineStr">
        <is>
          <t>familiesmending</t>
        </is>
      </c>
      <c r="B290945" t="n">
        <v>1</v>
      </c>
    </row>
    <row r="290946">
      <c r="A290946" t="inlineStr">
        <is>
          <t>courchards</t>
        </is>
      </c>
      <c r="B290946" t="n">
        <v>1</v>
      </c>
    </row>
    <row r="290947">
      <c r="A290947" t="inlineStr">
        <is>
          <t>rebelnews</t>
        </is>
      </c>
      <c r="B290947" t="n">
        <v>1</v>
      </c>
    </row>
    <row r="290948">
      <c r="A290948" t="inlineStr">
        <is>
          <t>factions—qatar</t>
        </is>
      </c>
      <c r="B290948" t="n">
        <v>1</v>
      </c>
    </row>
    <row r="290949">
      <c r="A290949" t="inlineStr">
        <is>
          <t>lineup—saudi</t>
        </is>
      </c>
      <c r="B290949" t="n">
        <v>1</v>
      </c>
    </row>
    <row r="290950">
      <c r="A290950" t="inlineStr">
        <is>
          <t>mindery</t>
        </is>
      </c>
      <c r="B290950" t="n">
        <v>1</v>
      </c>
    </row>
    <row r="290951">
      <c r="A290951" t="inlineStr">
        <is>
          <t>warrantsor</t>
        </is>
      </c>
      <c r="B290951" t="n">
        <v>1</v>
      </c>
    </row>
    <row r="290952">
      <c r="A290952" t="inlineStr">
        <is>
          <t>termheustentrate</t>
        </is>
      </c>
      <c r="B290952" t="n">
        <v>1</v>
      </c>
    </row>
    <row r="290953">
      <c r="A290953" t="inlineStr">
        <is>
          <t>180_homelight</t>
        </is>
      </c>
      <c r="B290953" t="n">
        <v>1</v>
      </c>
    </row>
    <row r="290954">
      <c r="A290954" t="inlineStr">
        <is>
          <t>peggy_lovely</t>
        </is>
      </c>
      <c r="B290954" t="n">
        <v>1</v>
      </c>
    </row>
    <row r="290955">
      <c r="A290955" t="inlineStr">
        <is>
          <t>liberalianthanks187</t>
        </is>
      </c>
      <c r="B290955" t="n">
        <v>1</v>
      </c>
    </row>
    <row r="290956">
      <c r="A290956" t="inlineStr">
        <is>
          <t>sam_swarbrick</t>
        </is>
      </c>
      <c r="B290956" t="n">
        <v>1</v>
      </c>
    </row>
    <row r="290957">
      <c r="A290957" t="inlineStr">
        <is>
          <t>ntjohnson</t>
        </is>
      </c>
      <c r="B290957" t="n">
        <v>1</v>
      </c>
    </row>
    <row r="290958">
      <c r="A290958" t="inlineStr">
        <is>
          <t>ecentred</t>
        </is>
      </c>
      <c r="B290958" t="n">
        <v>1</v>
      </c>
    </row>
    <row r="290959">
      <c r="A290959" t="inlineStr">
        <is>
          <t>gatherr</t>
        </is>
      </c>
      <c r="B290959" t="n">
        <v>1</v>
      </c>
    </row>
    <row r="290960">
      <c r="A290960" t="inlineStr">
        <is>
          <t>yelivig</t>
        </is>
      </c>
      <c r="B290960" t="n">
        <v>1</v>
      </c>
    </row>
    <row r="290961">
      <c r="A290961" t="inlineStr">
        <is>
          <t>shani_ovens</t>
        </is>
      </c>
      <c r="B290961" t="n">
        <v>1</v>
      </c>
    </row>
    <row r="290962">
      <c r="A290962" t="inlineStr">
        <is>
          <t>tommy_scuggars</t>
        </is>
      </c>
      <c r="B290962" t="n">
        <v>1</v>
      </c>
    </row>
    <row r="290963">
      <c r="A290963" t="inlineStr">
        <is>
          <t>cheerleaderzay</t>
        </is>
      </c>
      <c r="B290963" t="n">
        <v>1</v>
      </c>
    </row>
    <row r="290964">
      <c r="A290964" t="inlineStr">
        <is>
          <t>mrtx</t>
        </is>
      </c>
      <c r="B290964" t="n">
        <v>1</v>
      </c>
    </row>
    <row r="290965">
      <c r="A290965" t="inlineStr">
        <is>
          <t>spike47ce</t>
        </is>
      </c>
      <c r="B290965" t="n">
        <v>1</v>
      </c>
    </row>
    <row r="290966">
      <c r="A290966" t="inlineStr">
        <is>
          <t>honderg</t>
        </is>
      </c>
      <c r="B290966" t="n">
        <v>1</v>
      </c>
    </row>
    <row r="290967">
      <c r="A290967" t="inlineStr">
        <is>
          <t>squirrelnweast</t>
        </is>
      </c>
      <c r="B290967" t="n">
        <v>1</v>
      </c>
    </row>
    <row r="290968">
      <c r="A290968" t="inlineStr">
        <is>
          <t>mrkendrick_outputs</t>
        </is>
      </c>
      <c r="B290968" t="n">
        <v>1</v>
      </c>
    </row>
    <row r="290969">
      <c r="A290969" t="inlineStr">
        <is>
          <t>rwemer</t>
        </is>
      </c>
      <c r="B290969" t="n">
        <v>1</v>
      </c>
    </row>
    <row r="290970">
      <c r="A290970" t="inlineStr">
        <is>
          <t>mepete_myers</t>
        </is>
      </c>
      <c r="B290970" t="n">
        <v>1</v>
      </c>
    </row>
    <row r="290971">
      <c r="A290971" t="inlineStr">
        <is>
          <t>gug—the</t>
        </is>
      </c>
      <c r="B290971" t="n">
        <v>1</v>
      </c>
    </row>
    <row r="290972">
      <c r="A290972" t="inlineStr">
        <is>
          <t>morrôgett</t>
        </is>
      </c>
      <c r="B290972" t="n">
        <v>1</v>
      </c>
    </row>
    <row r="290973">
      <c r="A290973" t="inlineStr">
        <is>
          <t>caraven</t>
        </is>
      </c>
      <c r="B290973" t="n">
        <v>1</v>
      </c>
    </row>
    <row r="290974">
      <c r="A290974" t="inlineStr">
        <is>
          <t>pryce—to</t>
        </is>
      </c>
      <c r="B290974" t="n">
        <v>1</v>
      </c>
    </row>
    <row r="290975">
      <c r="A290975" t="inlineStr">
        <is>
          <t>stawkcho</t>
        </is>
      </c>
      <c r="B290975" t="n">
        <v>1</v>
      </c>
    </row>
    <row r="290976">
      <c r="A290976" t="inlineStr">
        <is>
          <t>tempest—to</t>
        </is>
      </c>
      <c r="B290976" t="n">
        <v>1</v>
      </c>
    </row>
    <row r="290977">
      <c r="A290977" t="inlineStr">
        <is>
          <t>cemmy</t>
        </is>
      </c>
      <c r="B290977" t="n">
        <v>1</v>
      </c>
    </row>
    <row r="290978">
      <c r="A290978" t="inlineStr">
        <is>
          <t>pelods</t>
        </is>
      </c>
      <c r="B290978" t="n">
        <v>1</v>
      </c>
    </row>
    <row r="290979">
      <c r="A290979" t="inlineStr">
        <is>
          <t>filth―cards</t>
        </is>
      </c>
      <c r="B290979" t="n">
        <v>1</v>
      </c>
    </row>
    <row r="290980">
      <c r="A290980" t="inlineStr">
        <is>
          <t>jingd</t>
        </is>
      </c>
      <c r="B290980" t="n">
        <v>1</v>
      </c>
    </row>
    <row r="290981">
      <c r="A290981" t="inlineStr">
        <is>
          <t>bear—airship</t>
        </is>
      </c>
      <c r="B290981" t="n">
        <v>1</v>
      </c>
    </row>
    <row r="290982">
      <c r="A290982" t="inlineStr">
        <is>
          <t>grimmund</t>
        </is>
      </c>
      <c r="B290982" t="n">
        <v>1</v>
      </c>
    </row>
    <row r="290983">
      <c r="A290983" t="inlineStr">
        <is>
          <t>ly1sl4apx</t>
        </is>
      </c>
      <c r="B290983" t="n">
        <v>1</v>
      </c>
    </row>
    <row r="290984">
      <c r="A290984" t="inlineStr">
        <is>
          <t>flotsamuntia</t>
        </is>
      </c>
      <c r="B290984" t="n">
        <v>1</v>
      </c>
    </row>
    <row r="290985">
      <c r="A290985" t="inlineStr">
        <is>
          <t>palaestes</t>
        </is>
      </c>
      <c r="B290985" t="n">
        <v>1</v>
      </c>
    </row>
    <row r="290986">
      <c r="A290986" t="inlineStr">
        <is>
          <t>ttiteos</t>
        </is>
      </c>
      <c r="B290986" t="n">
        <v>1</v>
      </c>
    </row>
    <row r="290987">
      <c r="A290987" t="inlineStr">
        <is>
          <t>urugula</t>
        </is>
      </c>
      <c r="B290987" t="n">
        <v>1</v>
      </c>
    </row>
    <row r="290988">
      <c r="A290988" t="inlineStr">
        <is>
          <t>vollejko</t>
        </is>
      </c>
      <c r="B290988" t="n">
        <v>1</v>
      </c>
    </row>
    <row r="290989">
      <c r="A290989" t="inlineStr">
        <is>
          <t>calculatoristm</t>
        </is>
      </c>
      <c r="B290989" t="n">
        <v>1</v>
      </c>
    </row>
    <row r="290990">
      <c r="A290990" t="inlineStr">
        <is>
          <t>parkstone</t>
        </is>
      </c>
      <c r="B290990" t="n">
        <v>1</v>
      </c>
    </row>
    <row r="290991">
      <c r="A290991" t="inlineStr">
        <is>
          <t>q6ental</t>
        </is>
      </c>
      <c r="B290991" t="n">
        <v>1</v>
      </c>
    </row>
    <row r="290992">
      <c r="A290992" t="inlineStr">
        <is>
          <t>exspot</t>
        </is>
      </c>
      <c r="B290992" t="n">
        <v>1</v>
      </c>
    </row>
    <row r="290993">
      <c r="A290993" t="inlineStr">
        <is>
          <t>narrowgaard</t>
        </is>
      </c>
      <c r="B290993" t="n">
        <v>1</v>
      </c>
    </row>
    <row r="290994">
      <c r="A290994" t="inlineStr">
        <is>
          <t>lespertra</t>
        </is>
      </c>
      <c r="B290994" t="n">
        <v>1</v>
      </c>
    </row>
    <row r="290995">
      <c r="A290995" t="inlineStr">
        <is>
          <t>wanion</t>
        </is>
      </c>
      <c r="B290995" t="n">
        <v>1</v>
      </c>
    </row>
    <row r="290996">
      <c r="A290996" t="inlineStr">
        <is>
          <t>slackton</t>
        </is>
      </c>
      <c r="B290996" t="n">
        <v>1</v>
      </c>
    </row>
    <row r="290997">
      <c r="A290997" t="inlineStr">
        <is>
          <t>guarolly</t>
        </is>
      </c>
      <c r="B290997" t="n">
        <v>1</v>
      </c>
    </row>
    <row r="290998">
      <c r="A290998" t="inlineStr">
        <is>
          <t>tacilitiants</t>
        </is>
      </c>
      <c r="B290998" t="n">
        <v>1</v>
      </c>
    </row>
    <row r="290999">
      <c r="A290999" t="inlineStr">
        <is>
          <t>ceanus</t>
        </is>
      </c>
      <c r="B290999" t="n">
        <v>1</v>
      </c>
    </row>
    <row r="291000">
      <c r="A291000" t="inlineStr">
        <is>
          <t>lentilifolia</t>
        </is>
      </c>
      <c r="B291000" t="n">
        <v>1</v>
      </c>
    </row>
    <row r="291001">
      <c r="A291001" t="inlineStr">
        <is>
          <t>ridenl</t>
        </is>
      </c>
      <c r="B291001" t="n">
        <v>1</v>
      </c>
    </row>
    <row r="291002">
      <c r="A291002" t="inlineStr">
        <is>
          <t>tnhl213</t>
        </is>
      </c>
      <c r="B291002" t="n">
        <v>1</v>
      </c>
    </row>
    <row r="291003">
      <c r="A291003" t="inlineStr">
        <is>
          <t>plamon</t>
        </is>
      </c>
      <c r="B291003" t="n">
        <v>1</v>
      </c>
    </row>
    <row r="291004">
      <c r="A291004" t="inlineStr">
        <is>
          <t>perpeticissimum</t>
        </is>
      </c>
      <c r="B291004" t="n">
        <v>1</v>
      </c>
    </row>
    <row r="291005">
      <c r="A291005" t="inlineStr">
        <is>
          <t>glaphotex</t>
        </is>
      </c>
      <c r="B291005" t="n">
        <v>1</v>
      </c>
    </row>
    <row r="291006">
      <c r="A291006" t="inlineStr">
        <is>
          <t>valns</t>
        </is>
      </c>
      <c r="B291006" t="n">
        <v>1</v>
      </c>
    </row>
    <row r="291007">
      <c r="A291007" t="inlineStr">
        <is>
          <t>ukrai</t>
        </is>
      </c>
      <c r="B291007" t="n">
        <v>1</v>
      </c>
    </row>
    <row r="291008">
      <c r="A291008" t="inlineStr">
        <is>
          <t>carlbajan</t>
        </is>
      </c>
      <c r="B291008" t="n">
        <v>1</v>
      </c>
    </row>
    <row r="291009">
      <c r="A291009" t="inlineStr">
        <is>
          <t>emlipridae</t>
        </is>
      </c>
      <c r="B291009" t="n">
        <v>1</v>
      </c>
    </row>
    <row r="291010">
      <c r="A291010" t="inlineStr">
        <is>
          <t>henea</t>
        </is>
      </c>
      <c r="B291010" t="n">
        <v>1</v>
      </c>
    </row>
    <row r="291011">
      <c r="A291011" t="inlineStr">
        <is>
          <t>kovalese</t>
        </is>
      </c>
      <c r="B291011" t="n">
        <v>1</v>
      </c>
    </row>
    <row r="291012">
      <c r="A291012" t="inlineStr">
        <is>
          <t>enterulas</t>
        </is>
      </c>
      <c r="B291012" t="n">
        <v>1</v>
      </c>
    </row>
    <row r="291013">
      <c r="A291013" t="inlineStr">
        <is>
          <t>idootan</t>
        </is>
      </c>
      <c r="B291013" t="n">
        <v>1</v>
      </c>
    </row>
    <row r="291014">
      <c r="A291014" t="inlineStr">
        <is>
          <t>amororis</t>
        </is>
      </c>
      <c r="B291014" t="n">
        <v>1</v>
      </c>
    </row>
    <row r="291015">
      <c r="A291015" t="inlineStr">
        <is>
          <t>ottberg</t>
        </is>
      </c>
      <c r="B291015" t="n">
        <v>2</v>
      </c>
    </row>
    <row r="291016">
      <c r="A291016" t="inlineStr">
        <is>
          <t>tremal</t>
        </is>
      </c>
      <c r="B291016" t="n">
        <v>1</v>
      </c>
    </row>
    <row r="291017">
      <c r="A291017" t="inlineStr">
        <is>
          <t>wnlnikje</t>
        </is>
      </c>
      <c r="B291017" t="n">
        <v>1</v>
      </c>
    </row>
    <row r="291018">
      <c r="A291018" t="inlineStr">
        <is>
          <t>tobigparissr6caesaconz</t>
        </is>
      </c>
      <c r="B291018" t="n">
        <v>1</v>
      </c>
    </row>
    <row r="291019">
      <c r="A291019" t="inlineStr">
        <is>
          <t>acquinonas</t>
        </is>
      </c>
      <c r="B291019" t="n">
        <v>1</v>
      </c>
    </row>
    <row r="291020">
      <c r="A291020" t="inlineStr">
        <is>
          <t>ferva</t>
        </is>
      </c>
      <c r="B291020" t="n">
        <v>1</v>
      </c>
    </row>
    <row r="291021">
      <c r="A291021" t="inlineStr">
        <is>
          <t>deisagoprovincialu</t>
        </is>
      </c>
      <c r="B291021" t="n">
        <v>1</v>
      </c>
    </row>
    <row r="291022">
      <c r="A291022" t="inlineStr">
        <is>
          <t>rusella</t>
        </is>
      </c>
      <c r="B291022" t="n">
        <v>1</v>
      </c>
    </row>
    <row r="291023">
      <c r="A291023" t="inlineStr">
        <is>
          <t>vislinium</t>
        </is>
      </c>
      <c r="B291023" t="n">
        <v>1</v>
      </c>
    </row>
    <row r="291024">
      <c r="A291024" t="inlineStr">
        <is>
          <t>crosicardne</t>
        </is>
      </c>
      <c r="B291024" t="n">
        <v>1</v>
      </c>
    </row>
    <row r="291025">
      <c r="A291025" t="inlineStr">
        <is>
          <t>casnea</t>
        </is>
      </c>
      <c r="B291025" t="n">
        <v>1</v>
      </c>
    </row>
    <row r="291026">
      <c r="A291026" t="inlineStr">
        <is>
          <t>gilteptidorvam</t>
        </is>
      </c>
      <c r="B291026" t="n">
        <v>1</v>
      </c>
    </row>
    <row r="291027">
      <c r="A291027" t="inlineStr">
        <is>
          <t>melateracin</t>
        </is>
      </c>
      <c r="B291027" t="n">
        <v>1</v>
      </c>
    </row>
    <row r="291028">
      <c r="A291028" t="inlineStr">
        <is>
          <t>hydecine</t>
        </is>
      </c>
      <c r="B291028" t="n">
        <v>1</v>
      </c>
    </row>
    <row r="291029">
      <c r="A291029" t="inlineStr">
        <is>
          <t>nusdanaxa</t>
        </is>
      </c>
      <c r="B291029" t="n">
        <v>1</v>
      </c>
    </row>
    <row r="291030">
      <c r="A291030" t="inlineStr">
        <is>
          <t>digimozpacromine</t>
        </is>
      </c>
      <c r="B291030" t="n">
        <v>1</v>
      </c>
    </row>
    <row r="291031">
      <c r="A291031" t="inlineStr">
        <is>
          <t>pfirter</t>
        </is>
      </c>
      <c r="B291031" t="n">
        <v>1</v>
      </c>
    </row>
    <row r="291032">
      <c r="A291032" t="inlineStr">
        <is>
          <t>nugentus</t>
        </is>
      </c>
      <c r="B291032" t="n">
        <v>1</v>
      </c>
    </row>
    <row r="291033">
      <c r="A291033" t="inlineStr">
        <is>
          <t>preheustserh</t>
        </is>
      </c>
      <c r="B291033" t="n">
        <v>1</v>
      </c>
    </row>
    <row r="291034">
      <c r="A291034" t="inlineStr">
        <is>
          <t>antiandrogenic</t>
        </is>
      </c>
      <c r="B291034" t="n">
        <v>1</v>
      </c>
    </row>
    <row r="291035">
      <c r="A291035" t="inlineStr">
        <is>
          <t>oxonfig</t>
        </is>
      </c>
      <c r="B291035" t="n">
        <v>1</v>
      </c>
    </row>
    <row r="291036">
      <c r="A291036" t="inlineStr">
        <is>
          <t>semitum</t>
        </is>
      </c>
      <c r="B291036" t="n">
        <v>1</v>
      </c>
    </row>
    <row r="291037">
      <c r="A291037" t="inlineStr">
        <is>
          <t>meridine</t>
        </is>
      </c>
      <c r="B291037" t="n">
        <v>1</v>
      </c>
    </row>
    <row r="291038">
      <c r="A291038" t="inlineStr">
        <is>
          <t>psearchica</t>
        </is>
      </c>
      <c r="B291038" t="n">
        <v>1</v>
      </c>
    </row>
    <row r="291039">
      <c r="A291039" t="inlineStr">
        <is>
          <t>fordulata</t>
        </is>
      </c>
      <c r="B291039" t="n">
        <v>1</v>
      </c>
    </row>
    <row r="291040">
      <c r="A291040" t="inlineStr">
        <is>
          <t>comyceptes</t>
        </is>
      </c>
      <c r="B291040" t="n">
        <v>1</v>
      </c>
    </row>
    <row r="291041">
      <c r="A291041" t="inlineStr">
        <is>
          <t>szaykale</t>
        </is>
      </c>
      <c r="B291041" t="n">
        <v>1</v>
      </c>
    </row>
    <row r="291042">
      <c r="A291042" t="inlineStr">
        <is>
          <t>freundefca</t>
        </is>
      </c>
      <c r="B291042" t="n">
        <v>1</v>
      </c>
    </row>
    <row r="291043">
      <c r="A291043" t="inlineStr">
        <is>
          <t>fucosa</t>
        </is>
      </c>
      <c r="B291043" t="n">
        <v>1</v>
      </c>
    </row>
    <row r="291044">
      <c r="A291044" t="inlineStr">
        <is>
          <t>sinnar</t>
        </is>
      </c>
      <c r="B291044" t="n">
        <v>1</v>
      </c>
    </row>
    <row r="291045">
      <c r="A291045" t="inlineStr">
        <is>
          <t>jrcol</t>
        </is>
      </c>
      <c r="B291045" t="n">
        <v>1</v>
      </c>
    </row>
    <row r="291046">
      <c r="A291046" t="inlineStr">
        <is>
          <t>oscripiol</t>
        </is>
      </c>
      <c r="B291046" t="n">
        <v>1</v>
      </c>
    </row>
    <row r="291047">
      <c r="A291047" t="inlineStr">
        <is>
          <t>resulvanic</t>
        </is>
      </c>
      <c r="B291047" t="n">
        <v>1</v>
      </c>
    </row>
    <row r="291048">
      <c r="A291048" t="inlineStr">
        <is>
          <t>citralcapricious</t>
        </is>
      </c>
      <c r="B291048" t="n">
        <v>1</v>
      </c>
    </row>
    <row r="291049">
      <c r="A291049" t="inlineStr">
        <is>
          <t>usulfetron</t>
        </is>
      </c>
      <c r="B291049" t="n">
        <v>1</v>
      </c>
    </row>
    <row r="291050">
      <c r="A291050" t="inlineStr">
        <is>
          <t>efferita</t>
        </is>
      </c>
      <c r="B291050" t="n">
        <v>1</v>
      </c>
    </row>
    <row r="291051">
      <c r="A291051" t="inlineStr">
        <is>
          <t>comynescens</t>
        </is>
      </c>
      <c r="B291051" t="n">
        <v>1</v>
      </c>
    </row>
    <row r="291052">
      <c r="A291052" t="inlineStr">
        <is>
          <t>spiana</t>
        </is>
      </c>
      <c r="B291052" t="n">
        <v>1</v>
      </c>
    </row>
    <row r="291053">
      <c r="A291053" t="inlineStr">
        <is>
          <t>astrome</t>
        </is>
      </c>
      <c r="B291053" t="n">
        <v>1</v>
      </c>
    </row>
    <row r="291054">
      <c r="A291054" t="inlineStr">
        <is>
          <t>calime</t>
        </is>
      </c>
      <c r="B291054" t="n">
        <v>1</v>
      </c>
    </row>
    <row r="291055">
      <c r="A291055" t="inlineStr">
        <is>
          <t>electroulations</t>
        </is>
      </c>
      <c r="B291055" t="n">
        <v>1</v>
      </c>
    </row>
    <row r="291056">
      <c r="A291056" t="inlineStr">
        <is>
          <t>28brn</t>
        </is>
      </c>
      <c r="B291056" t="n">
        <v>1</v>
      </c>
    </row>
    <row r="291057">
      <c r="A291057" t="inlineStr">
        <is>
          <t>neonigerum</t>
        </is>
      </c>
      <c r="B291057" t="n">
        <v>1</v>
      </c>
    </row>
    <row r="291058">
      <c r="A291058" t="inlineStr">
        <is>
          <t>exchin</t>
        </is>
      </c>
      <c r="B291058" t="n">
        <v>2</v>
      </c>
    </row>
    <row r="291059">
      <c r="A291059" t="inlineStr">
        <is>
          <t>orthognath</t>
        </is>
      </c>
      <c r="B291059" t="n">
        <v>1</v>
      </c>
    </row>
    <row r="291060">
      <c r="A291060" t="inlineStr">
        <is>
          <t>neoianthus</t>
        </is>
      </c>
      <c r="B291060" t="n">
        <v>1</v>
      </c>
    </row>
    <row r="291061">
      <c r="A291061" t="inlineStr">
        <is>
          <t>groupmozmhzw508</t>
        </is>
      </c>
      <c r="B291061" t="n">
        <v>1</v>
      </c>
    </row>
    <row r="291062">
      <c r="A291062" t="inlineStr">
        <is>
          <t>corydebianine</t>
        </is>
      </c>
      <c r="B291062" t="n">
        <v>1</v>
      </c>
    </row>
    <row r="291063">
      <c r="A291063" t="inlineStr">
        <is>
          <t>danincantulin</t>
        </is>
      </c>
      <c r="B291063" t="n">
        <v>1</v>
      </c>
    </row>
    <row r="291064">
      <c r="A291064" t="inlineStr">
        <is>
          <t>lizon5</t>
        </is>
      </c>
      <c r="B291064" t="n">
        <v>1</v>
      </c>
    </row>
    <row r="291065">
      <c r="A291065" t="inlineStr">
        <is>
          <t>hypophyllate</t>
        </is>
      </c>
      <c r="B291065" t="n">
        <v>1</v>
      </c>
    </row>
    <row r="291066">
      <c r="A291066" t="inlineStr">
        <is>
          <t>chytitrus</t>
        </is>
      </c>
      <c r="B291066" t="n">
        <v>1</v>
      </c>
    </row>
    <row r="291067">
      <c r="A291067" t="inlineStr">
        <is>
          <t>wifae</t>
        </is>
      </c>
      <c r="B291067" t="n">
        <v>1</v>
      </c>
    </row>
    <row r="291068">
      <c r="A291068" t="inlineStr">
        <is>
          <t>lafactor</t>
        </is>
      </c>
      <c r="B291068" t="n">
        <v>1</v>
      </c>
    </row>
    <row r="291069">
      <c r="A291069" t="inlineStr">
        <is>
          <t>tylhenium</t>
        </is>
      </c>
      <c r="B291069" t="n">
        <v>1</v>
      </c>
    </row>
    <row r="291070">
      <c r="A291070" t="inlineStr">
        <is>
          <t>antiwater</t>
        </is>
      </c>
      <c r="B291070" t="n">
        <v>1</v>
      </c>
    </row>
    <row r="291071">
      <c r="A291071" t="inlineStr">
        <is>
          <t>dadari</t>
        </is>
      </c>
      <c r="B291071" t="n">
        <v>1</v>
      </c>
    </row>
    <row r="291072">
      <c r="A291072" t="inlineStr">
        <is>
          <t>digiovarta</t>
        </is>
      </c>
      <c r="B291072" t="n">
        <v>1</v>
      </c>
    </row>
    <row r="291073">
      <c r="A291073" t="inlineStr">
        <is>
          <t>organesrativtc</t>
        </is>
      </c>
      <c r="B291073" t="n">
        <v>1</v>
      </c>
    </row>
    <row r="291074">
      <c r="A291074" t="inlineStr">
        <is>
          <t>titiagen</t>
        </is>
      </c>
      <c r="B291074" t="n">
        <v>1</v>
      </c>
    </row>
    <row r="291075">
      <c r="A291075" t="inlineStr">
        <is>
          <t>terabitol</t>
        </is>
      </c>
      <c r="B291075" t="n">
        <v>1</v>
      </c>
    </row>
    <row r="291076">
      <c r="A291076" t="inlineStr">
        <is>
          <t>elderham</t>
        </is>
      </c>
      <c r="B291076" t="n">
        <v>1</v>
      </c>
    </row>
    <row r="291077">
      <c r="A291077" t="inlineStr">
        <is>
          <t>prelimin</t>
        </is>
      </c>
      <c r="B291077" t="n">
        <v>2</v>
      </c>
    </row>
    <row r="291078">
      <c r="A291078" t="inlineStr">
        <is>
          <t>ambipristone</t>
        </is>
      </c>
      <c r="B291078" t="n">
        <v>1</v>
      </c>
    </row>
    <row r="291079">
      <c r="A291079" t="inlineStr">
        <is>
          <t>citana</t>
        </is>
      </c>
      <c r="B291079" t="n">
        <v>1</v>
      </c>
    </row>
    <row r="291080">
      <c r="A291080" t="inlineStr">
        <is>
          <t>intestuo</t>
        </is>
      </c>
      <c r="B291080" t="n">
        <v>1</v>
      </c>
    </row>
    <row r="291081">
      <c r="A291081" t="inlineStr">
        <is>
          <t>intrusiacri</t>
        </is>
      </c>
      <c r="B291081" t="n">
        <v>1</v>
      </c>
    </row>
    <row r="291082">
      <c r="A291082" t="inlineStr">
        <is>
          <t>ashagto</t>
        </is>
      </c>
      <c r="B291082" t="n">
        <v>1</v>
      </c>
    </row>
    <row r="291083">
      <c r="A291083" t="inlineStr">
        <is>
          <t>cuchagingeri</t>
        </is>
      </c>
      <c r="B291083" t="n">
        <v>1</v>
      </c>
    </row>
    <row r="291084">
      <c r="A291084" t="inlineStr">
        <is>
          <t>compositif</t>
        </is>
      </c>
      <c r="B291084" t="n">
        <v>1</v>
      </c>
    </row>
    <row r="291085">
      <c r="A291085" t="inlineStr">
        <is>
          <t>acuminarus</t>
        </is>
      </c>
      <c r="B291085" t="n">
        <v>1</v>
      </c>
    </row>
    <row r="291086">
      <c r="A291086" t="inlineStr">
        <is>
          <t>gentrocis</t>
        </is>
      </c>
      <c r="B291086" t="n">
        <v>1</v>
      </c>
    </row>
    <row r="291087">
      <c r="A291087" t="inlineStr">
        <is>
          <t>fuscintas</t>
        </is>
      </c>
      <c r="B291087" t="n">
        <v>1</v>
      </c>
    </row>
    <row r="291088">
      <c r="A291088" t="inlineStr">
        <is>
          <t>morgincher</t>
        </is>
      </c>
      <c r="B291088" t="n">
        <v>1</v>
      </c>
    </row>
    <row r="291089">
      <c r="A291089" t="inlineStr">
        <is>
          <t>vanonucygia</t>
        </is>
      </c>
      <c r="B291089" t="n">
        <v>1</v>
      </c>
    </row>
    <row r="291090">
      <c r="A291090" t="inlineStr">
        <is>
          <t>hyssaeus</t>
        </is>
      </c>
      <c r="B291090" t="n">
        <v>1</v>
      </c>
    </row>
    <row r="291091">
      <c r="A291091" t="inlineStr">
        <is>
          <t>nigens</t>
        </is>
      </c>
      <c r="B291091" t="n">
        <v>1</v>
      </c>
    </row>
    <row r="291092">
      <c r="A291092" t="inlineStr">
        <is>
          <t>milomartrov</t>
        </is>
      </c>
      <c r="B291092" t="n">
        <v>1</v>
      </c>
    </row>
    <row r="291093">
      <c r="A291093" t="inlineStr">
        <is>
          <t>orectus</t>
        </is>
      </c>
      <c r="B291093" t="n">
        <v>1</v>
      </c>
    </row>
    <row r="291094">
      <c r="A291094" t="inlineStr">
        <is>
          <t>enterocolptividae</t>
        </is>
      </c>
      <c r="B291094" t="n">
        <v>1</v>
      </c>
    </row>
    <row r="291095">
      <c r="A291095" t="inlineStr">
        <is>
          <t>inxocillin</t>
        </is>
      </c>
      <c r="B291095" t="n">
        <v>1</v>
      </c>
    </row>
    <row r="291096">
      <c r="A291096" t="inlineStr">
        <is>
          <t>intestuno</t>
        </is>
      </c>
      <c r="B291096" t="n">
        <v>1</v>
      </c>
    </row>
    <row r="291097">
      <c r="A291097" t="inlineStr">
        <is>
          <t>arthuga</t>
        </is>
      </c>
      <c r="B291097" t="n">
        <v>1</v>
      </c>
    </row>
    <row r="291098">
      <c r="A291098" t="inlineStr">
        <is>
          <t>molcimtropol</t>
        </is>
      </c>
      <c r="B291098" t="n">
        <v>1</v>
      </c>
    </row>
    <row r="291099">
      <c r="A291099" t="inlineStr">
        <is>
          <t>cantharintyllum</t>
        </is>
      </c>
      <c r="B291099" t="n">
        <v>1</v>
      </c>
    </row>
    <row r="291100">
      <c r="A291100" t="inlineStr">
        <is>
          <t>systemctlsystemd</t>
        </is>
      </c>
      <c r="B291100" t="n">
        <v>1</v>
      </c>
    </row>
    <row r="291101">
      <c r="A291101" t="inlineStr">
        <is>
          <t>etcsshsshpiholerecv2</t>
        </is>
      </c>
      <c r="B291101" t="n">
        <v>1</v>
      </c>
    </row>
    <row r="291102">
      <c r="A291102" t="inlineStr">
        <is>
          <t>set_ip_display</t>
        </is>
      </c>
      <c r="B291102" t="n">
        <v>1</v>
      </c>
    </row>
    <row r="291103">
      <c r="A291103" t="inlineStr">
        <is>
          <t>axfod</t>
        </is>
      </c>
      <c r="B291103" t="n">
        <v>1</v>
      </c>
    </row>
    <row r="291104">
      <c r="A291104" t="inlineStr">
        <is>
          <t>com20150714xorg</t>
        </is>
      </c>
      <c r="B291104" t="n">
        <v>1</v>
      </c>
    </row>
    <row r="291105">
      <c r="A291105" t="inlineStr">
        <is>
          <t>etcmain</t>
        </is>
      </c>
      <c r="B291105" t="n">
        <v>1</v>
      </c>
    </row>
    <row r="291106">
      <c r="A291106" t="inlineStr">
        <is>
          <t>dtcp</t>
        </is>
      </c>
      <c r="B291106" t="n">
        <v>2</v>
      </c>
    </row>
    <row r="291107">
      <c r="A291107" t="inlineStr">
        <is>
          <t>guillems</t>
        </is>
      </c>
      <c r="B291107" t="n">
        <v>1</v>
      </c>
    </row>
    <row r="291108">
      <c r="A291108" t="inlineStr">
        <is>
          <t>petcmysqlrootlocalhostset</t>
        </is>
      </c>
      <c r="B291108" t="n">
        <v>1</v>
      </c>
    </row>
    <row r="291109">
      <c r="A291109" t="inlineStr">
        <is>
          <t>popupware</t>
        </is>
      </c>
      <c r="B291109" t="n">
        <v>1</v>
      </c>
    </row>
    <row r="291110">
      <c r="A291110" t="inlineStr">
        <is>
          <t>userthrees</t>
        </is>
      </c>
      <c r="B291110" t="n">
        <v>1</v>
      </c>
    </row>
    <row r="291111">
      <c r="A291111" t="inlineStr">
        <is>
          <t>userbintime</t>
        </is>
      </c>
      <c r="B291111" t="n">
        <v>1</v>
      </c>
    </row>
    <row r="291112">
      <c r="A291112" t="inlineStr">
        <is>
          <t>http64bit33</t>
        </is>
      </c>
      <c r="B291112" t="n">
        <v>1</v>
      </c>
    </row>
    <row r="291113">
      <c r="A291113" t="inlineStr">
        <is>
          <t>randbit</t>
        </is>
      </c>
      <c r="B291113" t="n">
        <v>1</v>
      </c>
    </row>
    <row r="291114">
      <c r="A291114" t="inlineStr">
        <is>
          <t>sshan32</t>
        </is>
      </c>
      <c r="B291114" t="n">
        <v>1</v>
      </c>
    </row>
    <row r="291115">
      <c r="A291115" t="inlineStr">
        <is>
          <t>zmap</t>
        </is>
      </c>
      <c r="B291115" t="n">
        <v>2</v>
      </c>
    </row>
    <row r="291116">
      <c r="A291116" t="inlineStr">
        <is>
          <t>sshsshd</t>
        </is>
      </c>
      <c r="B291116" t="n">
        <v>1</v>
      </c>
    </row>
    <row r="291117">
      <c r="A291117" t="inlineStr">
        <is>
          <t>usrlibdl</t>
        </is>
      </c>
      <c r="B291117" t="n">
        <v>1</v>
      </c>
    </row>
    <row r="291118">
      <c r="A291118" t="inlineStr">
        <is>
          <t>ntreport1000</t>
        </is>
      </c>
      <c r="B291118" t="n">
        <v>1</v>
      </c>
    </row>
    <row r="291119">
      <c r="A291119" t="inlineStr">
        <is>
          <t>m\fake\chunkservers</t>
        </is>
      </c>
      <c r="B291119" t="n">
        <v>1</v>
      </c>
    </row>
    <row r="291120">
      <c r="A291120" t="inlineStr">
        <is>
          <t>winsearch</t>
        </is>
      </c>
      <c r="B291120" t="n">
        <v>1</v>
      </c>
    </row>
    <row r="291121">
      <c r="A291121" t="inlineStr">
        <is>
          <t>18080foo</t>
        </is>
      </c>
      <c r="B291121" t="n">
        <v>1</v>
      </c>
    </row>
    <row r="291122">
      <c r="A291122" t="inlineStr">
        <is>
          <t>180740</t>
        </is>
      </c>
      <c r="B291122" t="n">
        <v>1</v>
      </c>
    </row>
    <row r="291123">
      <c r="A291123" t="inlineStr">
        <is>
          <t>recagnora</t>
        </is>
      </c>
      <c r="B291123" t="n">
        <v>1</v>
      </c>
    </row>
    <row r="291124">
      <c r="A291124" t="inlineStr">
        <is>
          <t>mazeta</t>
        </is>
      </c>
      <c r="B291124" t="n">
        <v>1</v>
      </c>
    </row>
    <row r="291125">
      <c r="A291125" t="inlineStr">
        <is>
          <t>raxians</t>
        </is>
      </c>
      <c r="B291125" t="n">
        <v>1</v>
      </c>
    </row>
    <row r="291126">
      <c r="A291126" t="inlineStr">
        <is>
          <t>kemetic</t>
        </is>
      </c>
      <c r="B291126" t="n">
        <v>1</v>
      </c>
    </row>
    <row r="291127">
      <c r="A291127" t="inlineStr">
        <is>
          <t>boralas</t>
        </is>
      </c>
      <c r="B291127" t="n">
        <v>1</v>
      </c>
    </row>
    <row r="291128">
      <c r="A291128" t="inlineStr">
        <is>
          <t>fuunctored</t>
        </is>
      </c>
      <c r="B291128" t="n">
        <v>1</v>
      </c>
    </row>
    <row r="291129">
      <c r="A291129" t="inlineStr">
        <is>
          <t>📞は社商せ</t>
        </is>
      </c>
      <c r="B291129" t="n">
        <v>1</v>
      </c>
    </row>
    <row r="291130">
      <c r="A291130" t="inlineStr">
        <is>
          <t>erarchid</t>
        </is>
      </c>
      <c r="B291130" t="n">
        <v>1</v>
      </c>
    </row>
    <row r="291131">
      <c r="A291131" t="inlineStr">
        <is>
          <t>catspiral</t>
        </is>
      </c>
      <c r="B291131" t="n">
        <v>1</v>
      </c>
    </row>
    <row r="291132">
      <c r="A291132" t="inlineStr">
        <is>
          <t>23chest</t>
        </is>
      </c>
      <c r="B291132" t="n">
        <v>1</v>
      </c>
    </row>
    <row r="291133">
      <c r="A291133" t="inlineStr">
        <is>
          <t>vaingloro</t>
        </is>
      </c>
      <c r="B291133" t="n">
        <v>1</v>
      </c>
    </row>
    <row r="291134">
      <c r="A291134" t="inlineStr">
        <is>
          <t>strure</t>
        </is>
      </c>
      <c r="B291134" t="n">
        <v>1</v>
      </c>
    </row>
    <row r="291135">
      <c r="A291135" t="inlineStr">
        <is>
          <t>obelisksometime</t>
        </is>
      </c>
      <c r="B291135" t="n">
        <v>1</v>
      </c>
    </row>
    <row r="291136">
      <c r="A291136" t="inlineStr">
        <is>
          <t>lepheld</t>
        </is>
      </c>
      <c r="B291136" t="n">
        <v>1</v>
      </c>
    </row>
    <row r="291137">
      <c r="A291137" t="inlineStr">
        <is>
          <t>foldances</t>
        </is>
      </c>
      <c r="B291137" t="n">
        <v>1</v>
      </c>
    </row>
    <row r="291138">
      <c r="A291138" t="inlineStr">
        <is>
          <t>baama</t>
        </is>
      </c>
      <c r="B291138" t="n">
        <v>1</v>
      </c>
    </row>
    <row r="291139">
      <c r="A291139" t="inlineStr">
        <is>
          <t>triphonic</t>
        </is>
      </c>
      <c r="B291139" t="n">
        <v>1</v>
      </c>
    </row>
    <row r="291140">
      <c r="A291140" t="inlineStr">
        <is>
          <t>cnicver</t>
        </is>
      </c>
      <c r="B291140" t="n">
        <v>1</v>
      </c>
    </row>
    <row r="291141">
      <c r="A291141" t="inlineStr">
        <is>
          <t>〇活亐々</t>
        </is>
      </c>
      <c r="B291141" t="n">
        <v>1</v>
      </c>
    </row>
    <row r="291142">
      <c r="A291142" t="inlineStr">
        <is>
          <t>otsuo</t>
        </is>
      </c>
      <c r="B291142" t="n">
        <v>1</v>
      </c>
    </row>
    <row r="291143">
      <c r="A291143" t="inlineStr">
        <is>
          <t>nameori</t>
        </is>
      </c>
      <c r="B291143" t="n">
        <v>1</v>
      </c>
    </row>
    <row r="291144">
      <c r="A291144" t="inlineStr">
        <is>
          <t>蕲4</t>
        </is>
      </c>
      <c r="B291144" t="n">
        <v>1</v>
      </c>
    </row>
    <row r="291145">
      <c r="A291145" t="inlineStr">
        <is>
          <t>16531</t>
        </is>
      </c>
      <c r="B291145" t="n">
        <v>1</v>
      </c>
    </row>
    <row r="291146">
      <c r="A291146" t="inlineStr">
        <is>
          <t>十文序三鹿に従�</t>
        </is>
      </c>
      <c r="B291146" t="n">
        <v>1</v>
      </c>
    </row>
    <row r="291147">
      <c r="A291147" t="inlineStr">
        <is>
          <t>yuffsummaster</t>
        </is>
      </c>
      <c r="B291147" t="n">
        <v>1</v>
      </c>
    </row>
    <row r="291148">
      <c r="A291148" t="inlineStr">
        <is>
          <t>goodmaster</t>
        </is>
      </c>
      <c r="B291148" t="n">
        <v>1</v>
      </c>
    </row>
    <row r="291149">
      <c r="A291149" t="inlineStr">
        <is>
          <t>splillet</t>
        </is>
      </c>
      <c r="B291149" t="n">
        <v>1</v>
      </c>
    </row>
    <row r="291150">
      <c r="A291150" t="inlineStr">
        <is>
          <t>础三鹿</t>
        </is>
      </c>
      <c r="B291150" t="n">
        <v>1</v>
      </c>
    </row>
    <row r="291151">
      <c r="A291151" t="inlineStr">
        <is>
          <t>kaijusdecideつこうぞ</t>
        </is>
      </c>
      <c r="B291151" t="n">
        <v>1</v>
      </c>
    </row>
    <row r="291152">
      <c r="A291152" t="inlineStr">
        <is>
          <t>ু上系</t>
        </is>
      </c>
      <c r="B291152" t="n">
        <v>1</v>
      </c>
    </row>
    <row r="291153">
      <c r="A291153" t="inlineStr">
        <is>
          <t>reeworld</t>
        </is>
      </c>
      <c r="B291153" t="n">
        <v>1</v>
      </c>
    </row>
    <row r="291154">
      <c r="A291154" t="inlineStr">
        <is>
          <t>kitaroh</t>
        </is>
      </c>
      <c r="B291154" t="n">
        <v>1</v>
      </c>
    </row>
    <row r="291155">
      <c r="A291155" t="inlineStr">
        <is>
          <t>ultraord</t>
        </is>
      </c>
      <c r="B291155" t="n">
        <v>1</v>
      </c>
    </row>
    <row r="291156">
      <c r="A291156" t="inlineStr">
        <is>
          <t>didkimas</t>
        </is>
      </c>
      <c r="B291156" t="n">
        <v>1</v>
      </c>
    </row>
    <row r="291157">
      <c r="A291157" t="inlineStr">
        <is>
          <t>やヱュヱ</t>
        </is>
      </c>
      <c r="B291157" t="n">
        <v>1</v>
      </c>
    </row>
    <row r="291158">
      <c r="A291158" t="inlineStr">
        <is>
          <t>formache</t>
        </is>
      </c>
      <c r="B291158" t="n">
        <v>1</v>
      </c>
    </row>
    <row r="291159">
      <c r="A291159" t="inlineStr">
        <is>
          <t>recgmat_aftervalidatescomplete</t>
        </is>
      </c>
      <c r="B291159" t="n">
        <v>1</v>
      </c>
    </row>
    <row r="291160">
      <c r="A291160" t="inlineStr">
        <is>
          <t>potida</t>
        </is>
      </c>
      <c r="B291160" t="n">
        <v>1</v>
      </c>
    </row>
    <row r="291161">
      <c r="A291161" t="inlineStr">
        <is>
          <t>beoufs</t>
        </is>
      </c>
      <c r="B291161" t="n">
        <v>1</v>
      </c>
    </row>
    <row r="291162">
      <c r="A291162" t="inlineStr">
        <is>
          <t>versiel</t>
        </is>
      </c>
      <c r="B291162" t="n">
        <v>1</v>
      </c>
    </row>
    <row r="291163">
      <c r="A291163" t="inlineStr">
        <is>
          <t>61554</t>
        </is>
      </c>
      <c r="B291163" t="n">
        <v>1</v>
      </c>
    </row>
    <row r="291164">
      <c r="A291164" t="inlineStr">
        <is>
          <t>悩浛</t>
        </is>
      </c>
      <c r="B291164" t="n">
        <v>1</v>
      </c>
    </row>
    <row r="291165">
      <c r="A291165" t="inlineStr">
        <is>
          <t>小と超物人</t>
        </is>
      </c>
      <c r="B291165" t="n">
        <v>1</v>
      </c>
    </row>
    <row r="291166">
      <c r="A291166" t="inlineStr">
        <is>
          <t>rosedragon</t>
        </is>
      </c>
      <c r="B291166" t="n">
        <v>1</v>
      </c>
    </row>
    <row r="291167">
      <c r="A291167" t="inlineStr">
        <is>
          <t>nu1</t>
        </is>
      </c>
      <c r="B291167" t="n">
        <v>1</v>
      </c>
    </row>
    <row r="291168">
      <c r="A291168" t="inlineStr">
        <is>
          <t>独火</t>
        </is>
      </c>
      <c r="B291168" t="n">
        <v>1</v>
      </c>
    </row>
    <row r="291169">
      <c r="A291169" t="inlineStr">
        <is>
          <t>status🥒</t>
        </is>
      </c>
      <c r="B291169" t="n">
        <v>1</v>
      </c>
    </row>
    <row r="291170">
      <c r="A291170" t="inlineStr">
        <is>
          <t>tbhe</t>
        </is>
      </c>
      <c r="B291170" t="n">
        <v>1</v>
      </c>
    </row>
    <row r="291171">
      <c r="A291171" t="inlineStr">
        <is>
          <t>macklater</t>
        </is>
      </c>
      <c r="B291171" t="n">
        <v>1</v>
      </c>
    </row>
    <row r="291172">
      <c r="A291172" t="inlineStr">
        <is>
          <t>derona</t>
        </is>
      </c>
      <c r="B291172" t="n">
        <v>1</v>
      </c>
    </row>
    <row r="291173">
      <c r="A291173" t="inlineStr">
        <is>
          <t>dodoser</t>
        </is>
      </c>
      <c r="B291173" t="n">
        <v>1</v>
      </c>
    </row>
    <row r="291174">
      <c r="A291174" t="inlineStr">
        <is>
          <t>fatlist</t>
        </is>
      </c>
      <c r="B291174" t="n">
        <v>1</v>
      </c>
    </row>
    <row r="291175">
      <c r="A291175" t="inlineStr">
        <is>
          <t>gefang</t>
        </is>
      </c>
      <c r="B291175" t="n">
        <v>1</v>
      </c>
    </row>
    <row r="291176">
      <c r="A291176" t="inlineStr">
        <is>
          <t>looop</t>
        </is>
      </c>
      <c r="B291176" t="n">
        <v>1</v>
      </c>
    </row>
    <row r="291177">
      <c r="A291177" t="inlineStr">
        <is>
          <t>lasryva</t>
        </is>
      </c>
      <c r="B291177" t="n">
        <v>1</v>
      </c>
    </row>
    <row r="291178">
      <c r="A291178" t="inlineStr">
        <is>
          <t></t>
        </is>
      </c>
      <c r="B291178" t="n">
        <v>1</v>
      </c>
    </row>
    <row r="291179">
      <c r="A291179" t="inlineStr">
        <is>
          <t>mergerism</t>
        </is>
      </c>
      <c r="B291179" t="n">
        <v>1</v>
      </c>
    </row>
    <row r="291180">
      <c r="A291180" t="inlineStr">
        <is>
          <t>shortmatter</t>
        </is>
      </c>
      <c r="B291180" t="n">
        <v>1</v>
      </c>
    </row>
    <row r="291181">
      <c r="A291181" t="inlineStr">
        <is>
          <t>sodomitedom</t>
        </is>
      </c>
      <c r="B291181" t="n">
        <v>1</v>
      </c>
    </row>
    <row r="291182">
      <c r="A291182" t="inlineStr">
        <is>
          <t>beasthead</t>
        </is>
      </c>
      <c r="B291182" t="n">
        <v>1</v>
      </c>
    </row>
    <row r="291183">
      <c r="A291183" t="inlineStr">
        <is>
          <t>vove</t>
        </is>
      </c>
      <c r="B291183" t="n">
        <v>2</v>
      </c>
    </row>
    <row r="291184">
      <c r="A291184" t="inlineStr">
        <is>
          <t>tempaxpinid</t>
        </is>
      </c>
      <c r="B291184" t="n">
        <v>1</v>
      </c>
    </row>
    <row r="291185">
      <c r="A291185" t="inlineStr">
        <is>
          <t>détait</t>
        </is>
      </c>
      <c r="B291185" t="n">
        <v>1</v>
      </c>
    </row>
    <row r="291186">
      <c r="A291186" t="inlineStr">
        <is>
          <t>jondeing</t>
        </is>
      </c>
      <c r="B291186" t="n">
        <v>1</v>
      </c>
    </row>
    <row r="291187">
      <c r="A291187" t="inlineStr">
        <is>
          <t>mön</t>
        </is>
      </c>
      <c r="B291187" t="n">
        <v>1</v>
      </c>
    </row>
    <row r="291188">
      <c r="A291188" t="inlineStr">
        <is>
          <t>0044360</t>
        </is>
      </c>
      <c r="B291188" t="n">
        <v>1</v>
      </c>
    </row>
    <row r="291189">
      <c r="A291189" t="inlineStr">
        <is>
          <t>jällande</t>
        </is>
      </c>
      <c r="B291189" t="n">
        <v>1</v>
      </c>
    </row>
    <row r="291190">
      <c r="A291190" t="inlineStr">
        <is>
          <t>nhaagavs</t>
        </is>
      </c>
      <c r="B291190" t="n">
        <v>1</v>
      </c>
    </row>
    <row r="291191">
      <c r="A291191" t="inlineStr">
        <is>
          <t>motå</t>
        </is>
      </c>
      <c r="B291191" t="n">
        <v>1</v>
      </c>
    </row>
    <row r="291192">
      <c r="A291192" t="inlineStr">
        <is>
          <t>networksthe</t>
        </is>
      </c>
      <c r="B291192" t="n">
        <v>1</v>
      </c>
    </row>
    <row r="291193">
      <c r="A291193" t="inlineStr">
        <is>
          <t>onjar</t>
        </is>
      </c>
      <c r="B291193" t="n">
        <v>1</v>
      </c>
    </row>
    <row r="291194">
      <c r="A291194" t="inlineStr">
        <is>
          <t>colacijfmdfvb</t>
        </is>
      </c>
      <c r="B291194" t="n">
        <v>1</v>
      </c>
    </row>
    <row r="291195">
      <c r="A291195" t="inlineStr">
        <is>
          <t>covflsbodlrsm</t>
        </is>
      </c>
      <c r="B291195" t="n">
        <v>1</v>
      </c>
    </row>
    <row r="291196">
      <c r="A291196" t="inlineStr">
        <is>
          <t>stubblist</t>
        </is>
      </c>
      <c r="B291196" t="n">
        <v>1</v>
      </c>
    </row>
    <row r="291197">
      <c r="A291197" t="inlineStr">
        <is>
          <t>diskaa</t>
        </is>
      </c>
      <c r="B291197" t="n">
        <v>1</v>
      </c>
    </row>
    <row r="291198">
      <c r="A291198" t="inlineStr">
        <is>
          <t>shette</t>
        </is>
      </c>
      <c r="B291198" t="n">
        <v>1</v>
      </c>
    </row>
    <row r="291199">
      <c r="A291199" t="inlineStr">
        <is>
          <t>kustac</t>
        </is>
      </c>
      <c r="B291199" t="n">
        <v>1</v>
      </c>
    </row>
    <row r="291200">
      <c r="A291200" t="inlineStr">
        <is>
          <t>tindje</t>
        </is>
      </c>
      <c r="B291200" t="n">
        <v>1</v>
      </c>
    </row>
    <row r="291201">
      <c r="A291201" t="inlineStr">
        <is>
          <t>försja</t>
        </is>
      </c>
      <c r="B291201" t="n">
        <v>1</v>
      </c>
    </row>
    <row r="291202">
      <c r="A291202" t="inlineStr">
        <is>
          <t>nålvæ</t>
        </is>
      </c>
      <c r="B291202" t="n">
        <v>1</v>
      </c>
    </row>
    <row r="291203">
      <c r="A291203" t="inlineStr">
        <is>
          <t>bilauah</t>
        </is>
      </c>
      <c r="B291203" t="n">
        <v>1</v>
      </c>
    </row>
    <row r="291204">
      <c r="A291204" t="inlineStr">
        <is>
          <t>buttrå</t>
        </is>
      </c>
      <c r="B291204" t="n">
        <v>1</v>
      </c>
    </row>
    <row r="291205">
      <c r="A291205" t="inlineStr">
        <is>
          <t>çelopoulos</t>
        </is>
      </c>
      <c r="B291205" t="n">
        <v>1</v>
      </c>
    </row>
    <row r="291206">
      <c r="A291206" t="inlineStr">
        <is>
          <t>cozjllm4nviyinz</t>
        </is>
      </c>
      <c r="B291206" t="n">
        <v>1</v>
      </c>
    </row>
    <row r="291207">
      <c r="A291207" t="inlineStr">
        <is>
          <t>mårs</t>
        </is>
      </c>
      <c r="B291207" t="n">
        <v>1</v>
      </c>
    </row>
    <row r="291208">
      <c r="A291208" t="inlineStr">
        <is>
          <t>teachingian</t>
        </is>
      </c>
      <c r="B291208" t="n">
        <v>1</v>
      </c>
    </row>
    <row r="291209">
      <c r="A291209" t="inlineStr">
        <is>
          <t>nem都wart</t>
        </is>
      </c>
      <c r="B291209" t="n">
        <v>1</v>
      </c>
    </row>
    <row r="291210">
      <c r="A291210" t="inlineStr">
        <is>
          <t>en727aniqtom</t>
        </is>
      </c>
      <c r="B291210" t="n">
        <v>1</v>
      </c>
    </row>
    <row r="291211">
      <c r="A291211" t="inlineStr">
        <is>
          <t>kladimentsflåding</t>
        </is>
      </c>
      <c r="B291211" t="n">
        <v>1</v>
      </c>
    </row>
    <row r="291212">
      <c r="A291212" t="inlineStr">
        <is>
          <t>wögpa</t>
        </is>
      </c>
      <c r="B291212" t="n">
        <v>1</v>
      </c>
    </row>
    <row r="291213">
      <c r="A291213" t="inlineStr">
        <is>
          <t>rögora</t>
        </is>
      </c>
      <c r="B291213" t="n">
        <v>1</v>
      </c>
    </row>
    <row r="291214">
      <c r="A291214" t="inlineStr">
        <is>
          <t>bahaicom</t>
        </is>
      </c>
      <c r="B291214" t="n">
        <v>1</v>
      </c>
    </row>
    <row r="291215">
      <c r="A291215" t="inlineStr">
        <is>
          <t>destars</t>
        </is>
      </c>
      <c r="B291215" t="n">
        <v>1</v>
      </c>
    </row>
    <row r="291216">
      <c r="A291216" t="inlineStr">
        <is>
          <t>lång</t>
        </is>
      </c>
      <c r="B291216" t="n">
        <v>1</v>
      </c>
    </row>
    <row r="291217">
      <c r="A291217" t="inlineStr">
        <is>
          <t>katne</t>
        </is>
      </c>
      <c r="B291217" t="n">
        <v>1</v>
      </c>
    </row>
    <row r="291218">
      <c r="A291218" t="inlineStr">
        <is>
          <t>lb53</t>
        </is>
      </c>
      <c r="B291218" t="n">
        <v>1</v>
      </c>
    </row>
    <row r="291219">
      <c r="A291219" t="inlineStr">
        <is>
          <t>aliistock</t>
        </is>
      </c>
      <c r="B291219" t="n">
        <v>1</v>
      </c>
    </row>
    <row r="291220">
      <c r="A291220" t="inlineStr">
        <is>
          <t>visney</t>
        </is>
      </c>
      <c r="B291220" t="n">
        <v>1</v>
      </c>
    </row>
    <row r="291221">
      <c r="A291221" t="inlineStr">
        <is>
          <t>abumdan</t>
        </is>
      </c>
      <c r="B291221" t="n">
        <v>1</v>
      </c>
    </row>
    <row r="291222">
      <c r="A291222" t="inlineStr">
        <is>
          <t>scenidée</t>
        </is>
      </c>
      <c r="B291222" t="n">
        <v>1</v>
      </c>
    </row>
    <row r="291223">
      <c r="A291223" t="inlineStr">
        <is>
          <t>kofhessskárby</t>
        </is>
      </c>
      <c r="B291223" t="n">
        <v>1</v>
      </c>
    </row>
    <row r="291224">
      <c r="A291224" t="inlineStr">
        <is>
          <t>jimainsmus</t>
        </is>
      </c>
      <c r="B291224" t="n">
        <v>1</v>
      </c>
    </row>
    <row r="291225">
      <c r="A291225" t="inlineStr">
        <is>
          <t>musihterre</t>
        </is>
      </c>
      <c r="B291225" t="n">
        <v>1</v>
      </c>
    </row>
    <row r="291226">
      <c r="A291226" t="inlineStr">
        <is>
          <t>ösim</t>
        </is>
      </c>
      <c r="B291226" t="n">
        <v>1</v>
      </c>
    </row>
    <row r="291227">
      <c r="A291227" t="inlineStr">
        <is>
          <t>gafrican</t>
        </is>
      </c>
      <c r="B291227" t="n">
        <v>1</v>
      </c>
    </row>
    <row r="291228">
      <c r="A291228" t="inlineStr">
        <is>
          <t>axaco</t>
        </is>
      </c>
      <c r="B291228" t="n">
        <v>1</v>
      </c>
    </row>
    <row r="291229">
      <c r="A291229" t="inlineStr">
        <is>
          <t>ccja</t>
        </is>
      </c>
      <c r="B291229" t="n">
        <v>1</v>
      </c>
    </row>
    <row r="291230">
      <c r="A291230" t="inlineStr">
        <is>
          <t>larivel</t>
        </is>
      </c>
      <c r="B291230" t="n">
        <v>1</v>
      </c>
    </row>
    <row r="291231">
      <c r="A291231" t="inlineStr">
        <is>
          <t>febourg</t>
        </is>
      </c>
      <c r="B291231" t="n">
        <v>1</v>
      </c>
    </row>
    <row r="291232">
      <c r="A291232" t="inlineStr">
        <is>
          <t>kadylak</t>
        </is>
      </c>
      <c r="B291232" t="n">
        <v>1</v>
      </c>
    </row>
    <row r="291233">
      <c r="A291233" t="inlineStr">
        <is>
          <t>aayit</t>
        </is>
      </c>
      <c r="B291233" t="n">
        <v>1</v>
      </c>
    </row>
    <row r="291234">
      <c r="A291234" t="inlineStr">
        <is>
          <t>massachusettes</t>
        </is>
      </c>
      <c r="B291234" t="n">
        <v>1</v>
      </c>
    </row>
    <row r="291235">
      <c r="A291235" t="inlineStr">
        <is>
          <t>mjoman</t>
        </is>
      </c>
      <c r="B291235" t="n">
        <v>1</v>
      </c>
    </row>
    <row r="291236">
      <c r="A291236" t="inlineStr">
        <is>
          <t>cp033</t>
        </is>
      </c>
      <c r="B291236" t="n">
        <v>1</v>
      </c>
    </row>
    <row r="291237">
      <c r="A291237" t="inlineStr">
        <is>
          <t>familiariet</t>
        </is>
      </c>
      <c r="B291237" t="n">
        <v>1</v>
      </c>
    </row>
    <row r="291238">
      <c r="A291238" t="inlineStr">
        <is>
          <t>pq51</t>
        </is>
      </c>
      <c r="B291238" t="n">
        <v>1</v>
      </c>
    </row>
    <row r="291239">
      <c r="A291239" t="inlineStr">
        <is>
          <t>multipirulent</t>
        </is>
      </c>
      <c r="B291239" t="n">
        <v>1</v>
      </c>
    </row>
    <row r="291240">
      <c r="A291240" t="inlineStr">
        <is>
          <t>aginnis</t>
        </is>
      </c>
      <c r="B291240" t="n">
        <v>1</v>
      </c>
    </row>
    <row r="291241">
      <c r="A291241" t="inlineStr">
        <is>
          <t>skiericka</t>
        </is>
      </c>
      <c r="B291241" t="n">
        <v>1</v>
      </c>
    </row>
    <row r="291242">
      <c r="A291242" t="inlineStr">
        <is>
          <t>pfreq</t>
        </is>
      </c>
      <c r="B291242" t="n">
        <v>1</v>
      </c>
    </row>
    <row r="291243">
      <c r="A291243" t="inlineStr">
        <is>
          <t>mouet</t>
        </is>
      </c>
      <c r="B291243" t="n">
        <v>1</v>
      </c>
    </row>
    <row r="291244">
      <c r="A291244" t="inlineStr">
        <is>
          <t>dsmw</t>
        </is>
      </c>
      <c r="B291244" t="n">
        <v>1</v>
      </c>
    </row>
    <row r="291245">
      <c r="A291245" t="inlineStr">
        <is>
          <t>pyyctera</t>
        </is>
      </c>
      <c r="B291245" t="n">
        <v>1</v>
      </c>
    </row>
    <row r="291246">
      <c r="A291246" t="inlineStr">
        <is>
          <t>nonrenal</t>
        </is>
      </c>
      <c r="B291246" t="n">
        <v>1</v>
      </c>
    </row>
    <row r="291247">
      <c r="A291247" t="inlineStr">
        <is>
          <t>454th</t>
        </is>
      </c>
      <c r="B291247" t="n">
        <v>1</v>
      </c>
    </row>
    <row r="291248">
      <c r="A291248" t="inlineStr">
        <is>
          <t>parkaning</t>
        </is>
      </c>
      <c r="B291248" t="n">
        <v>1</v>
      </c>
    </row>
    <row r="291249">
      <c r="A291249" t="inlineStr">
        <is>
          <t>preering</t>
        </is>
      </c>
      <c r="B291249" t="n">
        <v>1</v>
      </c>
    </row>
    <row r="291250">
      <c r="A291250" t="inlineStr">
        <is>
          <t>vhrd</t>
        </is>
      </c>
      <c r="B291250" t="n">
        <v>1</v>
      </c>
    </row>
    <row r="291251">
      <c r="A291251" t="inlineStr">
        <is>
          <t>obalebolpineaccharide</t>
        </is>
      </c>
      <c r="B291251" t="n">
        <v>1</v>
      </c>
    </row>
    <row r="291252">
      <c r="A291252" t="inlineStr">
        <is>
          <t>vhrf</t>
        </is>
      </c>
      <c r="B291252" t="n">
        <v>1</v>
      </c>
    </row>
    <row r="291253">
      <c r="A291253" t="inlineStr">
        <is>
          <t>1991–98</t>
        </is>
      </c>
      <c r="B291253" t="n">
        <v>1</v>
      </c>
    </row>
    <row r="291254">
      <c r="A291254" t="inlineStr">
        <is>
          <t>evcv</t>
        </is>
      </c>
      <c r="B291254" t="n">
        <v>1</v>
      </c>
    </row>
    <row r="291255">
      <c r="A291255" t="inlineStr">
        <is>
          <t>crutchstone</t>
        </is>
      </c>
      <c r="B291255" t="n">
        <v>1</v>
      </c>
    </row>
    <row r="291256">
      <c r="A291256" t="inlineStr">
        <is>
          <t>lachly</t>
        </is>
      </c>
      <c r="B291256" t="n">
        <v>1</v>
      </c>
    </row>
    <row r="291257">
      <c r="A291257" t="inlineStr">
        <is>
          <t>stretchbot</t>
        </is>
      </c>
      <c r="B291257" t="n">
        <v>1</v>
      </c>
    </row>
    <row r="291258">
      <c r="A291258" t="inlineStr">
        <is>
          <t>campsci</t>
        </is>
      </c>
      <c r="B291258" t="n">
        <v>1</v>
      </c>
    </row>
    <row r="291259">
      <c r="A291259" t="inlineStr">
        <is>
          <t>proficency</t>
        </is>
      </c>
      <c r="B291259" t="n">
        <v>1</v>
      </c>
    </row>
    <row r="291260">
      <c r="A291260" t="inlineStr">
        <is>
          <t>outboating</t>
        </is>
      </c>
      <c r="B291260" t="n">
        <v>1</v>
      </c>
    </row>
    <row r="291261">
      <c r="A291261" t="inlineStr">
        <is>
          <t>truckertips</t>
        </is>
      </c>
      <c r="B291261" t="n">
        <v>1</v>
      </c>
    </row>
    <row r="291262">
      <c r="A291262" t="inlineStr">
        <is>
          <t>startedakado</t>
        </is>
      </c>
      <c r="B291262" t="n">
        <v>1</v>
      </c>
    </row>
    <row r="291263">
      <c r="A291263" t="inlineStr">
        <is>
          <t>yoshuarnaroma</t>
        </is>
      </c>
      <c r="B291263" t="n">
        <v>1</v>
      </c>
    </row>
    <row r="291264">
      <c r="A291264" t="inlineStr">
        <is>
          <t>sahabuaja</t>
        </is>
      </c>
      <c r="B291264" t="n">
        <v>1</v>
      </c>
    </row>
    <row r="291265">
      <c r="A291265" t="inlineStr">
        <is>
          <t>wvit</t>
        </is>
      </c>
      <c r="B291265" t="n">
        <v>2</v>
      </c>
    </row>
    <row r="291266">
      <c r="A291266" t="inlineStr">
        <is>
          <t>kaideskaya</t>
        </is>
      </c>
      <c r="B291266" t="n">
        <v>1</v>
      </c>
    </row>
    <row r="291267">
      <c r="A291267" t="inlineStr">
        <is>
          <t>sharappiaidarap</t>
        </is>
      </c>
      <c r="B291267" t="n">
        <v>1</v>
      </c>
    </row>
    <row r="291268">
      <c r="A291268" t="inlineStr">
        <is>
          <t>koralu</t>
        </is>
      </c>
      <c r="B291268" t="n">
        <v>1</v>
      </c>
    </row>
    <row r="291269">
      <c r="A291269" t="inlineStr">
        <is>
          <t>shotosa</t>
        </is>
      </c>
      <c r="B291269" t="n">
        <v>1</v>
      </c>
    </row>
    <row r="291270">
      <c r="A291270" t="inlineStr">
        <is>
          <t>wavenly</t>
        </is>
      </c>
      <c r="B291270" t="n">
        <v>1</v>
      </c>
    </row>
    <row r="291271">
      <c r="A291271" t="inlineStr">
        <is>
          <t>muliaayia</t>
        </is>
      </c>
      <c r="B291271" t="n">
        <v>1</v>
      </c>
    </row>
    <row r="291272">
      <c r="A291272" t="inlineStr">
        <is>
          <t>likkudliki</t>
        </is>
      </c>
      <c r="B291272" t="n">
        <v>1</v>
      </c>
    </row>
    <row r="291273">
      <c r="A291273" t="inlineStr">
        <is>
          <t>bienabono</t>
        </is>
      </c>
      <c r="B291273" t="n">
        <v>1</v>
      </c>
    </row>
    <row r="291274">
      <c r="A291274" t="inlineStr">
        <is>
          <t>gotherst</t>
        </is>
      </c>
      <c r="B291274" t="n">
        <v>1</v>
      </c>
    </row>
    <row r="291275">
      <c r="A291275" t="inlineStr">
        <is>
          <t>sanjaa</t>
        </is>
      </c>
      <c r="B291275" t="n">
        <v>1</v>
      </c>
    </row>
    <row r="291276">
      <c r="A291276" t="inlineStr">
        <is>
          <t>tivap</t>
        </is>
      </c>
      <c r="B291276" t="n">
        <v>1</v>
      </c>
    </row>
    <row r="291277">
      <c r="A291277" t="inlineStr">
        <is>
          <t>odrarghe</t>
        </is>
      </c>
      <c r="B291277" t="n">
        <v>1</v>
      </c>
    </row>
    <row r="291278">
      <c r="A291278" t="inlineStr">
        <is>
          <t>vipuvavmai</t>
        </is>
      </c>
      <c r="B291278" t="n">
        <v>1</v>
      </c>
    </row>
    <row r="291279">
      <c r="A291279" t="inlineStr">
        <is>
          <t>novenadumi</t>
        </is>
      </c>
      <c r="B291279" t="n">
        <v>1</v>
      </c>
    </row>
    <row r="291280">
      <c r="A291280" t="inlineStr">
        <is>
          <t>himanshu</t>
        </is>
      </c>
      <c r="B291280" t="n">
        <v>1</v>
      </c>
    </row>
    <row r="291281">
      <c r="A291281" t="inlineStr">
        <is>
          <t>poliero</t>
        </is>
      </c>
      <c r="B291281" t="n">
        <v>1</v>
      </c>
    </row>
    <row r="291282">
      <c r="A291282" t="inlineStr">
        <is>
          <t>rovnat</t>
        </is>
      </c>
      <c r="B291282" t="n">
        <v>1</v>
      </c>
    </row>
    <row r="291283">
      <c r="A291283" t="inlineStr">
        <is>
          <t>sumnohke</t>
        </is>
      </c>
      <c r="B291283" t="n">
        <v>1</v>
      </c>
    </row>
    <row r="291284">
      <c r="A291284" t="inlineStr">
        <is>
          <t>saharirakuna</t>
        </is>
      </c>
      <c r="B291284" t="n">
        <v>1</v>
      </c>
    </row>
    <row r="291285">
      <c r="A291285" t="inlineStr">
        <is>
          <t>bopanas</t>
        </is>
      </c>
      <c r="B291285" t="n">
        <v>1</v>
      </c>
    </row>
    <row r="291286">
      <c r="A291286" t="inlineStr">
        <is>
          <t>hundalah</t>
        </is>
      </c>
      <c r="B291286" t="n">
        <v>1</v>
      </c>
    </row>
    <row r="291287">
      <c r="A291287" t="inlineStr">
        <is>
          <t>tusu</t>
        </is>
      </c>
      <c r="B291287" t="n">
        <v>1</v>
      </c>
    </row>
    <row r="291288">
      <c r="A291288" t="inlineStr">
        <is>
          <t>sevapio</t>
        </is>
      </c>
      <c r="B291288" t="n">
        <v>1</v>
      </c>
    </row>
    <row r="291289">
      <c r="A291289" t="inlineStr">
        <is>
          <t>sakud</t>
        </is>
      </c>
      <c r="B291289" t="n">
        <v>1</v>
      </c>
    </row>
    <row r="291290">
      <c r="A291290" t="inlineStr">
        <is>
          <t>galasannioand</t>
        </is>
      </c>
      <c r="B291290" t="n">
        <v>1</v>
      </c>
    </row>
    <row r="291291">
      <c r="A291291" t="inlineStr">
        <is>
          <t>shuinda</t>
        </is>
      </c>
      <c r="B291291" t="n">
        <v>1</v>
      </c>
    </row>
    <row r="291292">
      <c r="A291292" t="inlineStr">
        <is>
          <t>swipoweres</t>
        </is>
      </c>
      <c r="B291292" t="n">
        <v>1</v>
      </c>
    </row>
    <row r="291293">
      <c r="A291293" t="inlineStr">
        <is>
          <t>meleomuteavaki</t>
        </is>
      </c>
      <c r="B291293" t="n">
        <v>1</v>
      </c>
    </row>
    <row r="291294">
      <c r="A291294" t="inlineStr">
        <is>
          <t>inkvalsvasteial</t>
        </is>
      </c>
      <c r="B291294" t="n">
        <v>1</v>
      </c>
    </row>
    <row r="291295">
      <c r="A291295" t="inlineStr">
        <is>
          <t>mouki</t>
        </is>
      </c>
      <c r="B291295" t="n">
        <v>1</v>
      </c>
    </row>
    <row r="291296">
      <c r="A291296" t="inlineStr">
        <is>
          <t>oboru</t>
        </is>
      </c>
      <c r="B291296" t="n">
        <v>2</v>
      </c>
    </row>
    <row r="291297">
      <c r="A291297" t="inlineStr">
        <is>
          <t>jaisukua</t>
        </is>
      </c>
      <c r="B291297" t="n">
        <v>1</v>
      </c>
    </row>
    <row r="291298">
      <c r="A291298" t="inlineStr">
        <is>
          <t>hunim</t>
        </is>
      </c>
      <c r="B291298" t="n">
        <v>1</v>
      </c>
    </row>
    <row r="291299">
      <c r="A291299" t="inlineStr">
        <is>
          <t>laharipiya</t>
        </is>
      </c>
      <c r="B291299" t="n">
        <v>1</v>
      </c>
    </row>
    <row r="291300">
      <c r="A291300" t="inlineStr">
        <is>
          <t>vthalyastic</t>
        </is>
      </c>
      <c r="B291300" t="n">
        <v>1</v>
      </c>
    </row>
    <row r="291301">
      <c r="A291301" t="inlineStr">
        <is>
          <t>bunembars</t>
        </is>
      </c>
      <c r="B291301" t="n">
        <v>1</v>
      </c>
    </row>
    <row r="291302">
      <c r="A291302" t="inlineStr">
        <is>
          <t>sarmijariya</t>
        </is>
      </c>
      <c r="B291302" t="n">
        <v>1</v>
      </c>
    </row>
    <row r="291303">
      <c r="A291303" t="inlineStr">
        <is>
          <t>fotballa</t>
        </is>
      </c>
      <c r="B291303" t="n">
        <v>1</v>
      </c>
    </row>
    <row r="291304">
      <c r="A291304" t="inlineStr">
        <is>
          <t>kiuanky</t>
        </is>
      </c>
      <c r="B291304" t="n">
        <v>1</v>
      </c>
    </row>
    <row r="291305">
      <c r="A291305" t="inlineStr">
        <is>
          <t>maijerara</t>
        </is>
      </c>
      <c r="B291305" t="n">
        <v>1</v>
      </c>
    </row>
    <row r="291306">
      <c r="A291306" t="inlineStr">
        <is>
          <t>lathaniballah</t>
        </is>
      </c>
      <c r="B291306" t="n">
        <v>1</v>
      </c>
    </row>
    <row r="291307">
      <c r="A291307" t="inlineStr">
        <is>
          <t>yaurrack</t>
        </is>
      </c>
      <c r="B291307" t="n">
        <v>1</v>
      </c>
    </row>
    <row r="291308">
      <c r="A291308" t="inlineStr">
        <is>
          <t>bswe</t>
        </is>
      </c>
      <c r="B291308" t="n">
        <v>1</v>
      </c>
    </row>
    <row r="291309">
      <c r="A291309" t="inlineStr">
        <is>
          <t>anisayan</t>
        </is>
      </c>
      <c r="B291309" t="n">
        <v>1</v>
      </c>
    </row>
    <row r="291310">
      <c r="A291310" t="inlineStr">
        <is>
          <t>kenvenji</t>
        </is>
      </c>
      <c r="B291310" t="n">
        <v>1</v>
      </c>
    </row>
    <row r="291311">
      <c r="A291311" t="inlineStr">
        <is>
          <t>shedling</t>
        </is>
      </c>
      <c r="B291311" t="n">
        <v>1</v>
      </c>
    </row>
    <row r="291312">
      <c r="A291312" t="inlineStr">
        <is>
          <t>afterscene</t>
        </is>
      </c>
      <c r="B291312" t="n">
        <v>1</v>
      </c>
    </row>
    <row r="291313">
      <c r="A291313" t="inlineStr">
        <is>
          <t>budgeneration</t>
        </is>
      </c>
      <c r="B291313" t="n">
        <v>1</v>
      </c>
    </row>
    <row r="291314">
      <c r="A291314" t="inlineStr">
        <is>
          <t>brglenda</t>
        </is>
      </c>
      <c r="B291314" t="n">
        <v>1</v>
      </c>
    </row>
    <row r="291315">
      <c r="A291315" t="inlineStr">
        <is>
          <t>dejudcerning</t>
        </is>
      </c>
      <c r="B291315" t="n">
        <v>1</v>
      </c>
    </row>
    <row r="291316">
      <c r="A291316" t="inlineStr">
        <is>
          <t>cairda</t>
        </is>
      </c>
      <c r="B291316" t="n">
        <v>1</v>
      </c>
    </row>
    <row r="291317">
      <c r="A291317" t="inlineStr">
        <is>
          <t>jamisato</t>
        </is>
      </c>
      <c r="B291317" t="n">
        <v>1</v>
      </c>
    </row>
    <row r="291318">
      <c r="A291318" t="inlineStr">
        <is>
          <t>daionata</t>
        </is>
      </c>
      <c r="B291318" t="n">
        <v>1</v>
      </c>
    </row>
    <row r="291319">
      <c r="A291319" t="inlineStr">
        <is>
          <t>finaljama</t>
        </is>
      </c>
      <c r="B291319" t="n">
        <v>1</v>
      </c>
    </row>
    <row r="291320">
      <c r="A291320" t="inlineStr">
        <is>
          <t>sectorsnakhinnara</t>
        </is>
      </c>
      <c r="B291320" t="n">
        <v>1</v>
      </c>
    </row>
    <row r="291321">
      <c r="A291321" t="inlineStr">
        <is>
          <t>putcherik</t>
        </is>
      </c>
      <c r="B291321" t="n">
        <v>1</v>
      </c>
    </row>
    <row r="291322">
      <c r="A291322" t="inlineStr">
        <is>
          <t>bassiambity</t>
        </is>
      </c>
      <c r="B291322" t="n">
        <v>1</v>
      </c>
    </row>
    <row r="291323">
      <c r="A291323" t="inlineStr">
        <is>
          <t>zocalingustiau</t>
        </is>
      </c>
      <c r="B291323" t="n">
        <v>1</v>
      </c>
    </row>
    <row r="291324">
      <c r="A291324" t="inlineStr">
        <is>
          <t>sakhuaree</t>
        </is>
      </c>
      <c r="B291324" t="n">
        <v>1</v>
      </c>
    </row>
    <row r="291325">
      <c r="A291325" t="inlineStr">
        <is>
          <t>casele</t>
        </is>
      </c>
      <c r="B291325" t="n">
        <v>1</v>
      </c>
    </row>
    <row r="291326">
      <c r="A291326" t="inlineStr">
        <is>
          <t>wasakuku</t>
        </is>
      </c>
      <c r="B291326" t="n">
        <v>1</v>
      </c>
    </row>
    <row r="291327">
      <c r="A291327" t="inlineStr">
        <is>
          <t>beyinus</t>
        </is>
      </c>
      <c r="B291327" t="n">
        <v>1</v>
      </c>
    </row>
    <row r="291328">
      <c r="A291328" t="inlineStr">
        <is>
          <t>sdairi</t>
        </is>
      </c>
      <c r="B291328" t="n">
        <v>1</v>
      </c>
    </row>
    <row r="291329">
      <c r="A291329" t="inlineStr">
        <is>
          <t>anzeog</t>
        </is>
      </c>
      <c r="B291329" t="n">
        <v>1</v>
      </c>
    </row>
    <row r="291330">
      <c r="A291330" t="inlineStr">
        <is>
          <t>suhabi</t>
        </is>
      </c>
      <c r="B291330" t="n">
        <v>1</v>
      </c>
    </row>
    <row r="291331">
      <c r="A291331" t="inlineStr">
        <is>
          <t>weaknessnoonuleua</t>
        </is>
      </c>
      <c r="B291331" t="n">
        <v>1</v>
      </c>
    </row>
    <row r="291332">
      <c r="A291332" t="inlineStr">
        <is>
          <t>bisrimoostorildai</t>
        </is>
      </c>
      <c r="B291332" t="n">
        <v>1</v>
      </c>
    </row>
    <row r="291333">
      <c r="A291333" t="inlineStr">
        <is>
          <t>moinu</t>
        </is>
      </c>
      <c r="B291333" t="n">
        <v>1</v>
      </c>
    </row>
    <row r="291334">
      <c r="A291334" t="inlineStr">
        <is>
          <t>narjata</t>
        </is>
      </c>
      <c r="B291334" t="n">
        <v>1</v>
      </c>
    </row>
    <row r="291335">
      <c r="A291335" t="inlineStr">
        <is>
          <t>hershavi</t>
        </is>
      </c>
      <c r="B291335" t="n">
        <v>1</v>
      </c>
    </row>
    <row r="291336">
      <c r="A291336" t="inlineStr">
        <is>
          <t>billerer</t>
        </is>
      </c>
      <c r="B291336" t="n">
        <v>1</v>
      </c>
    </row>
    <row r="291337">
      <c r="A291337" t="inlineStr">
        <is>
          <t>lintobes</t>
        </is>
      </c>
      <c r="B291337" t="n">
        <v>1</v>
      </c>
    </row>
    <row r="291338">
      <c r="A291338" t="inlineStr">
        <is>
          <t>nokorrik</t>
        </is>
      </c>
      <c r="B291338" t="n">
        <v>1</v>
      </c>
    </row>
    <row r="291339">
      <c r="A291339" t="inlineStr">
        <is>
          <t>puttyah</t>
        </is>
      </c>
      <c r="B291339" t="n">
        <v>1</v>
      </c>
    </row>
    <row r="291340">
      <c r="A291340" t="inlineStr">
        <is>
          <t>likurui</t>
        </is>
      </c>
      <c r="B291340" t="n">
        <v>1</v>
      </c>
    </row>
    <row r="291341">
      <c r="A291341" t="inlineStr">
        <is>
          <t>najiri</t>
        </is>
      </c>
      <c r="B291341" t="n">
        <v>2</v>
      </c>
    </row>
    <row r="291342">
      <c r="A291342" t="inlineStr">
        <is>
          <t>raultinaeehis</t>
        </is>
      </c>
      <c r="B291342" t="n">
        <v>1</v>
      </c>
    </row>
    <row r="291343">
      <c r="A291343" t="inlineStr">
        <is>
          <t>tauca</t>
        </is>
      </c>
      <c r="B291343" t="n">
        <v>1</v>
      </c>
    </row>
    <row r="291344">
      <c r="A291344" t="inlineStr">
        <is>
          <t>caftika</t>
        </is>
      </c>
      <c r="B291344" t="n">
        <v>1</v>
      </c>
    </row>
    <row r="291345">
      <c r="A291345" t="inlineStr">
        <is>
          <t>armence</t>
        </is>
      </c>
      <c r="B291345" t="n">
        <v>1</v>
      </c>
    </row>
    <row r="291346">
      <c r="A291346" t="inlineStr">
        <is>
          <t>sifelout</t>
        </is>
      </c>
      <c r="B291346" t="n">
        <v>1</v>
      </c>
    </row>
    <row r="291347">
      <c r="A291347" t="inlineStr">
        <is>
          <t>aigmes</t>
        </is>
      </c>
      <c r="B291347" t="n">
        <v>1</v>
      </c>
    </row>
    <row r="291348">
      <c r="A291348" t="inlineStr">
        <is>
          <t>thaadhcontroller</t>
        </is>
      </c>
      <c r="B291348" t="n">
        <v>1</v>
      </c>
    </row>
    <row r="291349">
      <c r="A291349" t="inlineStr">
        <is>
          <t>dindua</t>
        </is>
      </c>
      <c r="B291349" t="n">
        <v>1</v>
      </c>
    </row>
    <row r="291350">
      <c r="A291350" t="inlineStr">
        <is>
          <t>semustavi</t>
        </is>
      </c>
      <c r="B291350" t="n">
        <v>1</v>
      </c>
    </row>
    <row r="291351">
      <c r="A291351" t="inlineStr">
        <is>
          <t>tukzemoi</t>
        </is>
      </c>
      <c r="B291351" t="n">
        <v>1</v>
      </c>
    </row>
    <row r="291352">
      <c r="A291352" t="inlineStr">
        <is>
          <t>slaugh</t>
        </is>
      </c>
      <c r="B291352" t="n">
        <v>2</v>
      </c>
    </row>
    <row r="291353">
      <c r="A291353" t="inlineStr">
        <is>
          <t>zanjili</t>
        </is>
      </c>
      <c r="B291353" t="n">
        <v>1</v>
      </c>
    </row>
    <row r="291354">
      <c r="A291354" t="inlineStr">
        <is>
          <t>eqlata</t>
        </is>
      </c>
      <c r="B291354" t="n">
        <v>1</v>
      </c>
    </row>
    <row r="291355">
      <c r="A291355" t="inlineStr">
        <is>
          <t>karib</t>
        </is>
      </c>
      <c r="B291355" t="n">
        <v>2</v>
      </c>
    </row>
    <row r="291356">
      <c r="A291356" t="inlineStr">
        <is>
          <t>ishunqya</t>
        </is>
      </c>
      <c r="B291356" t="n">
        <v>1</v>
      </c>
    </row>
    <row r="291357">
      <c r="A291357" t="inlineStr">
        <is>
          <t>mantevia</t>
        </is>
      </c>
      <c r="B291357" t="n">
        <v>1</v>
      </c>
    </row>
    <row r="291358">
      <c r="A291358" t="inlineStr">
        <is>
          <t>mujahedra</t>
        </is>
      </c>
      <c r="B291358" t="n">
        <v>1</v>
      </c>
    </row>
    <row r="291359">
      <c r="A291359" t="inlineStr">
        <is>
          <t>abidins</t>
        </is>
      </c>
      <c r="B291359" t="n">
        <v>1</v>
      </c>
    </row>
    <row r="291360">
      <c r="A291360" t="inlineStr">
        <is>
          <t>kosovaks</t>
        </is>
      </c>
      <c r="B291360" t="n">
        <v>1</v>
      </c>
    </row>
    <row r="291361">
      <c r="A291361" t="inlineStr">
        <is>
          <t>jezaa</t>
        </is>
      </c>
      <c r="B291361" t="n">
        <v>1</v>
      </c>
    </row>
    <row r="291362">
      <c r="A291362" t="inlineStr">
        <is>
          <t>kria</t>
        </is>
      </c>
      <c r="B291362" t="n">
        <v>3</v>
      </c>
    </row>
    <row r="291363">
      <c r="A291363" t="inlineStr">
        <is>
          <t>beheshtibs</t>
        </is>
      </c>
      <c r="B291363" t="n">
        <v>1</v>
      </c>
    </row>
    <row r="291364">
      <c r="A291364" t="inlineStr">
        <is>
          <t>alciention</t>
        </is>
      </c>
      <c r="B291364" t="n">
        <v>1</v>
      </c>
    </row>
    <row r="291365">
      <c r="A291365" t="inlineStr">
        <is>
          <t>gsectomec</t>
        </is>
      </c>
      <c r="B291365" t="n">
        <v>1</v>
      </c>
    </row>
    <row r="291366">
      <c r="A291366" t="inlineStr">
        <is>
          <t>baneladio</t>
        </is>
      </c>
      <c r="B291366" t="n">
        <v>1</v>
      </c>
    </row>
    <row r="291367">
      <c r="A291367" t="inlineStr">
        <is>
          <t>71007755</t>
        </is>
      </c>
      <c r="B291367" t="n">
        <v>1</v>
      </c>
    </row>
    <row r="291368">
      <c r="A291368" t="inlineStr">
        <is>
          <t>uyante</t>
        </is>
      </c>
      <c r="B291368" t="n">
        <v>1</v>
      </c>
    </row>
    <row r="291369">
      <c r="A291369" t="inlineStr">
        <is>
          <t>synsmets</t>
        </is>
      </c>
      <c r="B291369" t="n">
        <v>1</v>
      </c>
    </row>
    <row r="291370">
      <c r="A291370" t="inlineStr">
        <is>
          <t>turnbeats</t>
        </is>
      </c>
      <c r="B291370" t="n">
        <v>1</v>
      </c>
    </row>
    <row r="291371">
      <c r="A291371" t="inlineStr">
        <is>
          <t>wb78w</t>
        </is>
      </c>
      <c r="B291371" t="n">
        <v>1</v>
      </c>
    </row>
    <row r="291372">
      <c r="A291372" t="inlineStr">
        <is>
          <t>infhemes</t>
        </is>
      </c>
      <c r="B291372" t="n">
        <v>1</v>
      </c>
    </row>
    <row r="291373">
      <c r="A291373" t="inlineStr">
        <is>
          <t>bancorham</t>
        </is>
      </c>
      <c r="B291373" t="n">
        <v>1</v>
      </c>
    </row>
    <row r="291374">
      <c r="A291374" t="inlineStr">
        <is>
          <t>smp1</t>
        </is>
      </c>
      <c r="B291374" t="n">
        <v>1</v>
      </c>
    </row>
    <row r="291375">
      <c r="A291375" t="inlineStr">
        <is>
          <t>collectv</t>
        </is>
      </c>
      <c r="B291375" t="n">
        <v>1</v>
      </c>
    </row>
    <row r="291376">
      <c r="A291376" t="inlineStr">
        <is>
          <t>bonkets</t>
        </is>
      </c>
      <c r="B291376" t="n">
        <v>1</v>
      </c>
    </row>
    <row r="291377">
      <c r="A291377" t="inlineStr">
        <is>
          <t>13945</t>
        </is>
      </c>
      <c r="B291377" t="n">
        <v>2</v>
      </c>
    </row>
    <row r="291378">
      <c r="A291378" t="inlineStr">
        <is>
          <t>canonhave</t>
        </is>
      </c>
      <c r="B291378" t="n">
        <v>1</v>
      </c>
    </row>
    <row r="291379">
      <c r="A291379" t="inlineStr">
        <is>
          <t>vemia</t>
        </is>
      </c>
      <c r="B291379" t="n">
        <v>1</v>
      </c>
    </row>
    <row r="291380">
      <c r="A291380" t="inlineStr">
        <is>
          <t>jealies</t>
        </is>
      </c>
      <c r="B291380" t="n">
        <v>1</v>
      </c>
    </row>
    <row r="291381">
      <c r="A291381" t="inlineStr">
        <is>
          <t>lashbruise</t>
        </is>
      </c>
      <c r="B291381" t="n">
        <v>1</v>
      </c>
    </row>
    <row r="291382">
      <c r="A291382" t="inlineStr">
        <is>
          <t>blocks_of_the_saved</t>
        </is>
      </c>
      <c r="B291382" t="n">
        <v>1</v>
      </c>
    </row>
    <row r="291383">
      <c r="A291383" t="inlineStr">
        <is>
          <t>mokenuateting</t>
        </is>
      </c>
      <c r="B291383" t="n">
        <v>1</v>
      </c>
    </row>
    <row r="291384">
      <c r="A291384" t="inlineStr">
        <is>
          <t>m_betrayid</t>
        </is>
      </c>
      <c r="B291384" t="n">
        <v>1</v>
      </c>
    </row>
    <row r="291385">
      <c r="A291385" t="inlineStr">
        <is>
          <t>pollblocks</t>
        </is>
      </c>
      <c r="B291385" t="n">
        <v>1</v>
      </c>
    </row>
    <row r="291386">
      <c r="A291386" t="inlineStr">
        <is>
          <t>getlastotherthanwithlength</t>
        </is>
      </c>
      <c r="B291386" t="n">
        <v>1</v>
      </c>
    </row>
    <row r="291387">
      <c r="A291387" t="inlineStr">
        <is>
          <t>lwidth</t>
        </is>
      </c>
      <c r="B291387" t="n">
        <v>1</v>
      </c>
    </row>
    <row r="291388">
      <c r="A291388" t="inlineStr">
        <is>
          <t>sendbial</t>
        </is>
      </c>
      <c r="B291388" t="n">
        <v>1</v>
      </c>
    </row>
    <row r="291389">
      <c r="A291389" t="inlineStr">
        <is>
          <t>ksatisfiedsuchazyapply</t>
        </is>
      </c>
      <c r="B291389" t="n">
        <v>1</v>
      </c>
    </row>
    <row r="291390">
      <c r="A291390" t="inlineStr">
        <is>
          <t>hook_ass</t>
        </is>
      </c>
      <c r="B291390" t="n">
        <v>1</v>
      </c>
    </row>
    <row r="291391">
      <c r="A291391" t="inlineStr">
        <is>
          <t>amalkalogsheetthe_quepressmarkblue</t>
        </is>
      </c>
      <c r="B291391" t="n">
        <v>1</v>
      </c>
    </row>
    <row r="291392">
      <c r="A291392" t="inlineStr">
        <is>
          <t>deviceoptimumsize</t>
        </is>
      </c>
      <c r="B291392" t="n">
        <v>1</v>
      </c>
    </row>
    <row r="291393">
      <c r="A291393" t="inlineStr">
        <is>
          <t>bitv7w9brt</t>
        </is>
      </c>
      <c r="B291393" t="n">
        <v>1</v>
      </c>
    </row>
    <row r="291394">
      <c r="A291394" t="inlineStr">
        <is>
          <t>var∀</t>
        </is>
      </c>
      <c r="B291394" t="n">
        <v>1</v>
      </c>
    </row>
    <row r="291395">
      <c r="A291395" t="inlineStr">
        <is>
          <t>inputpublic_message1_abldight</t>
        </is>
      </c>
      <c r="B291395" t="n">
        <v>1</v>
      </c>
    </row>
    <row r="291396">
      <c r="A291396" t="inlineStr">
        <is>
          <t>decumsubjoiningnullifier</t>
        </is>
      </c>
      <c r="B291396" t="n">
        <v>1</v>
      </c>
    </row>
    <row r="291397">
      <c r="A291397" t="inlineStr">
        <is>
          <t>m_coordbegin</t>
        </is>
      </c>
      <c r="B291397" t="n">
        <v>1</v>
      </c>
    </row>
    <row r="291398">
      <c r="A291398" t="inlineStr">
        <is>
          <t>pastedatetenderylocation</t>
        </is>
      </c>
      <c r="B291398" t="n">
        <v>1</v>
      </c>
    </row>
    <row r="291399">
      <c r="A291399" t="inlineStr">
        <is>
          <t>glsupport</t>
        </is>
      </c>
      <c r="B291399" t="n">
        <v>1</v>
      </c>
    </row>
    <row r="291400">
      <c r="A291400" t="inlineStr">
        <is>
          <t>permitningsnpmred</t>
        </is>
      </c>
      <c r="B291400" t="n">
        <v>1</v>
      </c>
    </row>
    <row r="291401">
      <c r="A291401" t="inlineStr">
        <is>
          <t>m_synctimefromline</t>
        </is>
      </c>
      <c r="B291401" t="n">
        <v>1</v>
      </c>
    </row>
    <row r="291402">
      <c r="A291402" t="inlineStr">
        <is>
          <t>perroject</t>
        </is>
      </c>
      <c r="B291402" t="n">
        <v>1</v>
      </c>
    </row>
    <row r="291403">
      <c r="A291403" t="inlineStr">
        <is>
          <t>m_ping</t>
        </is>
      </c>
      <c r="B291403" t="n">
        <v>1</v>
      </c>
    </row>
    <row r="291404">
      <c r="A291404" t="inlineStr">
        <is>
          <t>atomillcallmsrkell_zero</t>
        </is>
      </c>
      <c r="B291404" t="n">
        <v>1</v>
      </c>
    </row>
    <row r="291405">
      <c r="A291405" t="inlineStr">
        <is>
          <t>riserun||</t>
        </is>
      </c>
      <c r="B291405" t="n">
        <v>1</v>
      </c>
    </row>
    <row r="291406">
      <c r="A291406" t="inlineStr">
        <is>
          <t>byte0xff14178</t>
        </is>
      </c>
      <c r="B291406" t="n">
        <v>1</v>
      </c>
    </row>
    <row r="291407">
      <c r="A291407" t="inlineStr">
        <is>
          <t>switchmeter1</t>
        </is>
      </c>
      <c r="B291407" t="n">
        <v>1</v>
      </c>
    </row>
    <row r="291408">
      <c r="A291408" t="inlineStr">
        <is>
          <t>moyakte</t>
        </is>
      </c>
      <c r="B291408" t="n">
        <v>1</v>
      </c>
    </row>
    <row r="291409">
      <c r="A291409" t="inlineStr">
        <is>
          <t>matself</t>
        </is>
      </c>
      <c r="B291409" t="n">
        <v>1</v>
      </c>
    </row>
    <row r="291410">
      <c r="A291410" t="inlineStr">
        <is>
          <t>cmddthe_que</t>
        </is>
      </c>
      <c r="B291410" t="n">
        <v>1</v>
      </c>
    </row>
    <row r="291411">
      <c r="A291411" t="inlineStr">
        <is>
          <t>redi__</t>
        </is>
      </c>
      <c r="B291411" t="n">
        <v>1</v>
      </c>
    </row>
    <row r="291412">
      <c r="A291412" t="inlineStr">
        <is>
          <t>freturn_minlown</t>
        </is>
      </c>
      <c r="B291412" t="n">
        <v>1</v>
      </c>
    </row>
    <row r="291413">
      <c r="A291413" t="inlineStr">
        <is>
          <t>mapwithweightxmapid</t>
        </is>
      </c>
      <c r="B291413" t="n">
        <v>1</v>
      </c>
    </row>
    <row r="291414">
      <c r="A291414" t="inlineStr">
        <is>
          <t>lotuskg2</t>
        </is>
      </c>
      <c r="B291414" t="n">
        <v>1</v>
      </c>
    </row>
    <row r="291415">
      <c r="A291415" t="inlineStr">
        <is>
          <t>coordpointer</t>
        </is>
      </c>
      <c r="B291415" t="n">
        <v>1</v>
      </c>
    </row>
    <row r="291416">
      <c r="A291416" t="inlineStr">
        <is>
          <t>amadryldenve</t>
        </is>
      </c>
      <c r="B291416" t="n">
        <v>1</v>
      </c>
    </row>
    <row r="291417">
      <c r="A291417" t="inlineStr">
        <is>
          <t>childmokenuateting</t>
        </is>
      </c>
      <c r="B291417" t="n">
        <v>1</v>
      </c>
    </row>
    <row r="291418">
      <c r="A291418" t="inlineStr">
        <is>
          <t>associated1</t>
        </is>
      </c>
      <c r="B291418" t="n">
        <v>1</v>
      </c>
    </row>
    <row r="291419">
      <c r="A291419" t="inlineStr">
        <is>
          <t>anlastanlast</t>
        </is>
      </c>
      <c r="B291419" t="n">
        <v>1</v>
      </c>
    </row>
    <row r="291420">
      <c r="A291420" t="inlineStr">
        <is>
          <t>synctimefromline</t>
        </is>
      </c>
      <c r="B291420" t="n">
        <v>1</v>
      </c>
    </row>
    <row r="291421">
      <c r="A291421" t="inlineStr">
        <is>
          <t>mapmatch</t>
        </is>
      </c>
      <c r="B291421" t="n">
        <v>1</v>
      </c>
    </row>
    <row r="291422">
      <c r="A291422" t="inlineStr">
        <is>
          <t>kolmesh</t>
        </is>
      </c>
      <c r="B291422" t="n">
        <v>1</v>
      </c>
    </row>
    <row r="291423">
      <c r="A291423" t="inlineStr">
        <is>
          <t>m_coordforstream</t>
        </is>
      </c>
      <c r="B291423" t="n">
        <v>1</v>
      </c>
    </row>
    <row r="291424">
      <c r="A291424" t="inlineStr">
        <is>
          <t>okamalkainnersbris</t>
        </is>
      </c>
      <c r="B291424" t="n">
        <v>1</v>
      </c>
    </row>
    <row r="291425">
      <c r="A291425" t="inlineStr">
        <is>
          <t>warptotomodelhandlemapmemoryhandlemessenger</t>
        </is>
      </c>
      <c r="B291425" t="n">
        <v>1</v>
      </c>
    </row>
    <row r="291426">
      <c r="A291426" t="inlineStr">
        <is>
          <t>ksatisfied</t>
        </is>
      </c>
      <c r="B291426" t="n">
        <v>1</v>
      </c>
    </row>
    <row r="291427">
      <c r="A291427" t="inlineStr">
        <is>
          <t>senddatetendary_hiddenget_boxitemsmessage2</t>
        </is>
      </c>
      <c r="B291427" t="n">
        <v>1</v>
      </c>
    </row>
    <row r="291428">
      <c r="A291428" t="inlineStr">
        <is>
          <t>comprter</t>
        </is>
      </c>
      <c r="B291428" t="n">
        <v>1</v>
      </c>
    </row>
    <row r="291429">
      <c r="A291429" t="inlineStr">
        <is>
          <t>enseee</t>
        </is>
      </c>
      <c r="B291429" t="n">
        <v>1</v>
      </c>
    </row>
    <row r="291430">
      <c r="A291430" t="inlineStr">
        <is>
          <t>anlastcount</t>
        </is>
      </c>
      <c r="B291430" t="n">
        <v>1</v>
      </c>
    </row>
    <row r="291431">
      <c r="A291431" t="inlineStr">
        <is>
          <t>chlarge</t>
        </is>
      </c>
      <c r="B291431" t="n">
        <v>1</v>
      </c>
    </row>
    <row r="291432">
      <c r="A291432" t="inlineStr">
        <is>
          <t>hutitude</t>
        </is>
      </c>
      <c r="B291432" t="n">
        <v>1</v>
      </c>
    </row>
    <row r="291433">
      <c r="A291433" t="inlineStr">
        <is>
          <t>threesistic</t>
        </is>
      </c>
      <c r="B291433" t="n">
        <v>1</v>
      </c>
    </row>
    <row r="291434">
      <c r="A291434" t="inlineStr">
        <is>
          <t>simplifyunagedeepgray</t>
        </is>
      </c>
      <c r="B291434" t="n">
        <v>1</v>
      </c>
    </row>
    <row r="291435">
      <c r="A291435" t="inlineStr">
        <is>
          <t>0xf408259</t>
        </is>
      </c>
      <c r="B291435" t="n">
        <v>1</v>
      </c>
    </row>
    <row r="291436">
      <c r="A291436" t="inlineStr">
        <is>
          <t>decumsubjoiningminimal</t>
        </is>
      </c>
      <c r="B291436" t="n">
        <v>1</v>
      </c>
    </row>
    <row r="291437">
      <c r="A291437" t="inlineStr">
        <is>
          <t>resteraldo</t>
        </is>
      </c>
      <c r="B291437" t="n">
        <v>1</v>
      </c>
    </row>
    <row r="291438">
      <c r="A291438" t="inlineStr">
        <is>
          <t>setpartysendhandler</t>
        </is>
      </c>
      <c r="B291438" t="n">
        <v>1</v>
      </c>
    </row>
    <row r="291439">
      <c r="A291439" t="inlineStr">
        <is>
          <t>mergesum</t>
        </is>
      </c>
      <c r="B291439" t="n">
        <v>1</v>
      </c>
    </row>
    <row r="291440">
      <c r="A291440" t="inlineStr">
        <is>
          <t>|setrtse</t>
        </is>
      </c>
      <c r="B291440" t="n">
        <v>1</v>
      </c>
    </row>
    <row r="291441">
      <c r="A291441" t="inlineStr">
        <is>
          <t>mapmap_first</t>
        </is>
      </c>
      <c r="B291441" t="n">
        <v>1</v>
      </c>
    </row>
    <row r="291442">
      <c r="A291442" t="inlineStr">
        <is>
          <t>m_count</t>
        </is>
      </c>
      <c r="B291442" t="n">
        <v>1</v>
      </c>
    </row>
    <row r="291443">
      <c r="A291443" t="inlineStr">
        <is>
          <t>bytessign</t>
        </is>
      </c>
      <c r="B291443" t="n">
        <v>1</v>
      </c>
    </row>
    <row r="291444">
      <c r="A291444" t="inlineStr">
        <is>
          <t>distance_ratiolows</t>
        </is>
      </c>
      <c r="B291444" t="n">
        <v>1</v>
      </c>
    </row>
    <row r="291445">
      <c r="A291445" t="inlineStr">
        <is>
          <t>0ubout</t>
        </is>
      </c>
      <c r="B291445" t="n">
        <v>1</v>
      </c>
    </row>
    <row r="291446">
      <c r="A291446" t="inlineStr">
        <is>
          <t>bzxjan</t>
        </is>
      </c>
      <c r="B291446" t="n">
        <v>1</v>
      </c>
    </row>
    <row r="291447">
      <c r="A291447" t="inlineStr">
        <is>
          <t>synctimeint</t>
        </is>
      </c>
      <c r="B291447" t="n">
        <v>1</v>
      </c>
    </row>
    <row r="291448">
      <c r="A291448" t="inlineStr">
        <is>
          <t>kinsltmpse</t>
        </is>
      </c>
      <c r="B291448" t="n">
        <v>1</v>
      </c>
    </row>
    <row r="291449">
      <c r="A291449" t="inlineStr">
        <is>
          <t>amalkainnersbris</t>
        </is>
      </c>
      <c r="B291449" t="n">
        <v>1</v>
      </c>
    </row>
    <row r="291450">
      <c r="A291450" t="inlineStr">
        <is>
          <t>77319809€</t>
        </is>
      </c>
      <c r="B291450" t="n">
        <v>1</v>
      </c>
    </row>
    <row r="291451">
      <c r="A291451" t="inlineStr">
        <is>
          <t>workin_</t>
        </is>
      </c>
      <c r="B291451" t="n">
        <v>1</v>
      </c>
    </row>
    <row r="291452">
      <c r="A291452" t="inlineStr">
        <is>
          <t>decumbalancedestination</t>
        </is>
      </c>
      <c r="B291452" t="n">
        <v>1</v>
      </c>
    </row>
    <row r="291453">
      <c r="A291453" t="inlineStr">
        <is>
          <t>v604</t>
        </is>
      </c>
      <c r="B291453" t="n">
        <v>1</v>
      </c>
    </row>
    <row r="291454">
      <c r="A291454" t="inlineStr">
        <is>
          <t>warptomodelhandle</t>
        </is>
      </c>
      <c r="B291454" t="n">
        <v>1</v>
      </c>
    </row>
    <row r="291455">
      <c r="A291455" t="inlineStr">
        <is>
          <t>anlast</t>
        </is>
      </c>
      <c r="B291455" t="n">
        <v>1</v>
      </c>
    </row>
    <row r="291456">
      <c r="A291456" t="inlineStr">
        <is>
          <t>anlastpos</t>
        </is>
      </c>
      <c r="B291456" t="n">
        <v>1</v>
      </c>
    </row>
    <row r="291457">
      <c r="A291457" t="inlineStr">
        <is>
          <t>gotbedt|okd</t>
        </is>
      </c>
      <c r="B291457" t="n">
        <v>1</v>
      </c>
    </row>
    <row r="291458">
      <c r="A291458" t="inlineStr">
        <is>
          <t>pictotlex</t>
        </is>
      </c>
      <c r="B291458" t="n">
        <v>1</v>
      </c>
    </row>
    <row r="291459">
      <c r="A291459" t="inlineStr">
        <is>
          <t>quirira</t>
        </is>
      </c>
      <c r="B291459" t="n">
        <v>1</v>
      </c>
    </row>
    <row r="291460">
      <c r="A291460" t="inlineStr">
        <is>
          <t>kazekajuu</t>
        </is>
      </c>
      <c r="B291460" t="n">
        <v>1</v>
      </c>
    </row>
    <row r="291461">
      <c r="A291461" t="inlineStr">
        <is>
          <t>drumps</t>
        </is>
      </c>
      <c r="B291461" t="n">
        <v>3</v>
      </c>
    </row>
    <row r="291462">
      <c r="A291462" t="inlineStr">
        <is>
          <t>safurdu</t>
        </is>
      </c>
      <c r="B291462" t="n">
        <v>1</v>
      </c>
    </row>
    <row r="291463">
      <c r="A291463" t="inlineStr">
        <is>
          <t>slohomish</t>
        </is>
      </c>
      <c r="B291463" t="n">
        <v>2</v>
      </c>
    </row>
    <row r="291464">
      <c r="A291464" t="inlineStr">
        <is>
          <t>riazah</t>
        </is>
      </c>
      <c r="B291464" t="n">
        <v>1</v>
      </c>
    </row>
    <row r="291465">
      <c r="A291465" t="inlineStr">
        <is>
          <t>thenderhurst</t>
        </is>
      </c>
      <c r="B291465" t="n">
        <v>1</v>
      </c>
    </row>
    <row r="291466">
      <c r="A291466" t="inlineStr">
        <is>
          <t>escoder</t>
        </is>
      </c>
      <c r="B291466" t="n">
        <v>1</v>
      </c>
    </row>
    <row r="291467">
      <c r="A291467" t="inlineStr">
        <is>
          <t>endisegypt</t>
        </is>
      </c>
      <c r="B291467" t="n">
        <v>1</v>
      </c>
    </row>
    <row r="291468">
      <c r="A291468" t="inlineStr">
        <is>
          <t>vitamins–</t>
        </is>
      </c>
      <c r="B291468" t="n">
        <v>1</v>
      </c>
    </row>
    <row r="291469">
      <c r="A291469" t="inlineStr">
        <is>
          <t>teammatic</t>
        </is>
      </c>
      <c r="B291469" t="n">
        <v>1</v>
      </c>
    </row>
    <row r="291470">
      <c r="A291470" t="inlineStr">
        <is>
          <t>industry—came</t>
        </is>
      </c>
      <c r="B291470" t="n">
        <v>1</v>
      </c>
    </row>
    <row r="291471">
      <c r="A291471" t="inlineStr">
        <is>
          <t>dexamethasones</t>
        </is>
      </c>
      <c r="B291471" t="n">
        <v>1</v>
      </c>
    </row>
    <row r="291472">
      <c r="A291472" t="inlineStr">
        <is>
          <t>whofer</t>
        </is>
      </c>
      <c r="B291472" t="n">
        <v>1</v>
      </c>
    </row>
    <row r="291473">
      <c r="A291473" t="inlineStr">
        <is>
          <t>kick—who</t>
        </is>
      </c>
      <c r="B291473" t="n">
        <v>1</v>
      </c>
    </row>
    <row r="291474">
      <c r="A291474" t="inlineStr">
        <is>
          <t>inasing</t>
        </is>
      </c>
      <c r="B291474" t="n">
        <v>1</v>
      </c>
    </row>
    <row r="291475">
      <c r="A291475" t="inlineStr">
        <is>
          <t>harasat</t>
        </is>
      </c>
      <c r="B291475" t="n">
        <v>1</v>
      </c>
    </row>
    <row r="291476">
      <c r="A291476" t="inlineStr">
        <is>
          <t>niapole</t>
        </is>
      </c>
      <c r="B291476" t="n">
        <v>1</v>
      </c>
    </row>
    <row r="291477">
      <c r="A291477" t="inlineStr">
        <is>
          <t>maupassantet</t>
        </is>
      </c>
      <c r="B291477" t="n">
        <v>1</v>
      </c>
    </row>
    <row r="291478">
      <c r="A291478" t="inlineStr">
        <is>
          <t>prelawn</t>
        </is>
      </c>
      <c r="B291478" t="n">
        <v>1</v>
      </c>
    </row>
    <row r="291479">
      <c r="A291479" t="inlineStr">
        <is>
          <t>compuscompus</t>
        </is>
      </c>
      <c r="B291479" t="n">
        <v>1</v>
      </c>
    </row>
    <row r="291480">
      <c r="A291480" t="inlineStr">
        <is>
          <t>mountainbeach</t>
        </is>
      </c>
      <c r="B291480" t="n">
        <v>1</v>
      </c>
    </row>
    <row r="291481">
      <c r="A291481" t="inlineStr">
        <is>
          <t>mikegemini</t>
        </is>
      </c>
      <c r="B291481" t="n">
        <v>1</v>
      </c>
    </row>
    <row r="291482">
      <c r="A291482" t="inlineStr">
        <is>
          <t>bytesgrouperunreachablesign</t>
        </is>
      </c>
      <c r="B291482" t="n">
        <v>1</v>
      </c>
    </row>
    <row r="291483">
      <c r="A291483" t="inlineStr">
        <is>
          <t>tag61607</t>
        </is>
      </c>
      <c r="B291483" t="n">
        <v>1</v>
      </c>
    </row>
    <row r="291484">
      <c r="A291484" t="inlineStr">
        <is>
          <t>freesamplepackagenow</t>
        </is>
      </c>
      <c r="B291484" t="n">
        <v>1</v>
      </c>
    </row>
    <row r="291485">
      <c r="A291485" t="inlineStr">
        <is>
          <t>touchpu</t>
        </is>
      </c>
      <c r="B291485" t="n">
        <v>1</v>
      </c>
    </row>
    <row r="291486">
      <c r="A291486" t="inlineStr">
        <is>
          <t>abs29</t>
        </is>
      </c>
      <c r="B291486" t="n">
        <v>1</v>
      </c>
    </row>
    <row r="291487">
      <c r="A291487" t="inlineStr">
        <is>
          <t>comcommunitiesdevelcommunitysubdeploy</t>
        </is>
      </c>
      <c r="B291487" t="n">
        <v>1</v>
      </c>
    </row>
    <row r="291488">
      <c r="A291488" t="inlineStr">
        <is>
          <t>chargingsupplies</t>
        </is>
      </c>
      <c r="B291488" t="n">
        <v>1</v>
      </c>
    </row>
    <row r="291489">
      <c r="A291489" t="inlineStr">
        <is>
          <t>lts6</t>
        </is>
      </c>
      <c r="B291489" t="n">
        <v>1</v>
      </c>
    </row>
    <row r="291490">
      <c r="A291490" t="inlineStr">
        <is>
          <t>versionsnarrow_limit255</t>
        </is>
      </c>
      <c r="B291490" t="n">
        <v>1</v>
      </c>
    </row>
    <row r="291491">
      <c r="A291491" t="inlineStr">
        <is>
          <t>httpsinstaller</t>
        </is>
      </c>
      <c r="B291491" t="n">
        <v>2</v>
      </c>
    </row>
    <row r="291492">
      <c r="A291492" t="inlineStr">
        <is>
          <t>androiddomainlinux</t>
        </is>
      </c>
      <c r="B291492" t="n">
        <v>1</v>
      </c>
    </row>
    <row r="291493">
      <c r="A291493" t="inlineStr">
        <is>
          <t>gnareadb</t>
        </is>
      </c>
      <c r="B291493" t="n">
        <v>1</v>
      </c>
    </row>
    <row r="291494">
      <c r="A291494" t="inlineStr">
        <is>
          <t>modelstefopen</t>
        </is>
      </c>
      <c r="B291494" t="n">
        <v>1</v>
      </c>
    </row>
    <row r="291495">
      <c r="A291495" t="inlineStr">
        <is>
          <t>slimnersecnotes</t>
        </is>
      </c>
      <c r="B291495" t="n">
        <v>1</v>
      </c>
    </row>
    <row r="291496">
      <c r="A291496" t="inlineStr">
        <is>
          <t>regk</t>
        </is>
      </c>
      <c r="B291496" t="n">
        <v>2</v>
      </c>
    </row>
    <row r="291497">
      <c r="A291497" t="inlineStr">
        <is>
          <t>sqtimer</t>
        </is>
      </c>
      <c r="B291497" t="n">
        <v>1</v>
      </c>
    </row>
    <row r="291498">
      <c r="A291498" t="inlineStr">
        <is>
          <t>directoryette</t>
        </is>
      </c>
      <c r="B291498" t="n">
        <v>1</v>
      </c>
    </row>
    <row r="291499">
      <c r="A291499" t="inlineStr">
        <is>
          <t>executable32</t>
        </is>
      </c>
      <c r="B291499" t="n">
        <v>1</v>
      </c>
    </row>
    <row r="291500">
      <c r="A291500" t="inlineStr">
        <is>
          <t>recentflowex</t>
        </is>
      </c>
      <c r="B291500" t="n">
        <v>1</v>
      </c>
    </row>
    <row r="291501">
      <c r="A291501" t="inlineStr">
        <is>
          <t>expiredatetime</t>
        </is>
      </c>
      <c r="B291501" t="n">
        <v>1</v>
      </c>
    </row>
    <row r="291502">
      <c r="A291502" t="inlineStr">
        <is>
          <t>timeloop</t>
        </is>
      </c>
      <c r="B291502" t="n">
        <v>1</v>
      </c>
    </row>
    <row r="291503">
      <c r="A291503" t="inlineStr">
        <is>
          <t>ambridynamic</t>
        </is>
      </c>
      <c r="B291503" t="n">
        <v>1</v>
      </c>
    </row>
    <row r="291504">
      <c r="A291504" t="inlineStr">
        <is>
          <t>depsrouting</t>
        </is>
      </c>
      <c r="B291504" t="n">
        <v>1</v>
      </c>
    </row>
    <row r="291505">
      <c r="A291505" t="inlineStr">
        <is>
          <t>f3dscript</t>
        </is>
      </c>
      <c r="B291505" t="n">
        <v>1</v>
      </c>
    </row>
    <row r="291506">
      <c r="A291506" t="inlineStr">
        <is>
          <t>incorporateprovocation</t>
        </is>
      </c>
      <c r="B291506" t="n">
        <v>1</v>
      </c>
    </row>
    <row r="291507">
      <c r="A291507" t="inlineStr">
        <is>
          <t>xsnapto</t>
        </is>
      </c>
      <c r="B291507" t="n">
        <v>1</v>
      </c>
    </row>
    <row r="291508">
      <c r="A291508" t="inlineStr">
        <is>
          <t>expirenowkin</t>
        </is>
      </c>
      <c r="B291508" t="n">
        <v>1</v>
      </c>
    </row>
    <row r="291509">
      <c r="A291509" t="inlineStr">
        <is>
          <t>logcurrent</t>
        </is>
      </c>
      <c r="B291509" t="n">
        <v>1</v>
      </c>
    </row>
    <row r="291510">
      <c r="A291510" t="inlineStr">
        <is>
          <t>petrihl</t>
        </is>
      </c>
      <c r="B291510" t="n">
        <v>1</v>
      </c>
    </row>
    <row r="291511">
      <c r="A291511" t="inlineStr">
        <is>
          <t>3f_open1_9deb9d199e28496bf5963857f</t>
        </is>
      </c>
      <c r="B291511" t="n">
        <v>1</v>
      </c>
    </row>
    <row r="291512">
      <c r="A291512" t="inlineStr">
        <is>
          <t>devicesamsung</t>
        </is>
      </c>
      <c r="B291512" t="n">
        <v>1</v>
      </c>
    </row>
    <row r="291513">
      <c r="A291513" t="inlineStr">
        <is>
          <t>endfully</t>
        </is>
      </c>
      <c r="B291513" t="n">
        <v>2</v>
      </c>
    </row>
    <row r="291514">
      <c r="A291514" t="inlineStr">
        <is>
          <t>onhostname</t>
        </is>
      </c>
      <c r="B291514" t="n">
        <v>1</v>
      </c>
    </row>
    <row r="291515">
      <c r="A291515" t="inlineStr">
        <is>
          <t>pagevalues</t>
        </is>
      </c>
      <c r="B291515" t="n">
        <v>1</v>
      </c>
    </row>
    <row r="291516">
      <c r="A291516" t="inlineStr">
        <is>
          <t>smartthingsfalse</t>
        </is>
      </c>
      <c r="B291516" t="n">
        <v>1</v>
      </c>
    </row>
    <row r="291517">
      <c r="A291517" t="inlineStr">
        <is>
          <t>alertsreports</t>
        </is>
      </c>
      <c r="B291517" t="n">
        <v>1</v>
      </c>
    </row>
    <row r="291518">
      <c r="A291518" t="inlineStr">
        <is>
          <t>mluaintegration</t>
        </is>
      </c>
      <c r="B291518" t="n">
        <v>1</v>
      </c>
    </row>
    <row r="291519">
      <c r="A291519" t="inlineStr">
        <is>
          <t>mm_3047</t>
        </is>
      </c>
      <c r="B291519" t="n">
        <v>1</v>
      </c>
    </row>
    <row r="291520">
      <c r="A291520" t="inlineStr">
        <is>
          <t>ncapi</t>
        </is>
      </c>
      <c r="B291520" t="n">
        <v>1</v>
      </c>
    </row>
    <row r="291521">
      <c r="A291521" t="inlineStr">
        <is>
          <t>priortoday</t>
        </is>
      </c>
      <c r="B291521" t="n">
        <v>1</v>
      </c>
    </row>
    <row r="291522">
      <c r="A291522" t="inlineStr">
        <is>
          <t>outec2wideseals</t>
        </is>
      </c>
      <c r="B291522" t="n">
        <v>1</v>
      </c>
    </row>
    <row r="291523">
      <c r="A291523" t="inlineStr">
        <is>
          <t>naemonium</t>
        </is>
      </c>
      <c r="B291523" t="n">
        <v>1</v>
      </c>
    </row>
    <row r="291524">
      <c r="A291524" t="inlineStr">
        <is>
          <t>socialcab</t>
        </is>
      </c>
      <c r="B291524" t="n">
        <v>1</v>
      </c>
    </row>
    <row r="291525">
      <c r="A291525" t="inlineStr">
        <is>
          <t>merfomen</t>
        </is>
      </c>
      <c r="B291525" t="n">
        <v>1</v>
      </c>
    </row>
    <row r="291526">
      <c r="A291526" t="inlineStr">
        <is>
          <t>beforenoondisput</t>
        </is>
      </c>
      <c r="B291526" t="n">
        <v>1</v>
      </c>
    </row>
    <row r="291527">
      <c r="A291527" t="inlineStr">
        <is>
          <t>cc_wg</t>
        </is>
      </c>
      <c r="B291527" t="n">
        <v>1</v>
      </c>
    </row>
    <row r="291528">
      <c r="A291528" t="inlineStr">
        <is>
          <t>sitehowos</t>
        </is>
      </c>
      <c r="B291528" t="n">
        <v>1</v>
      </c>
    </row>
    <row r="291529">
      <c r="A291529" t="inlineStr">
        <is>
          <t>990pq</t>
        </is>
      </c>
      <c r="B291529" t="n">
        <v>1</v>
      </c>
    </row>
    <row r="291530">
      <c r="A291530" t="inlineStr">
        <is>
          <t>8x71pq</t>
        </is>
      </c>
      <c r="B291530" t="n">
        <v>1</v>
      </c>
    </row>
    <row r="291531">
      <c r="A291531" t="inlineStr">
        <is>
          <t>510b</t>
        </is>
      </c>
      <c r="B291531" t="n">
        <v>2</v>
      </c>
    </row>
    <row r="291532">
      <c r="A291532" t="inlineStr">
        <is>
          <t>nayrichter</t>
        </is>
      </c>
      <c r="B291532" t="n">
        <v>1</v>
      </c>
    </row>
    <row r="291533">
      <c r="A291533" t="inlineStr">
        <is>
          <t>silverbar</t>
        </is>
      </c>
      <c r="B291533" t="n">
        <v>1</v>
      </c>
    </row>
    <row r="291534">
      <c r="A291534" t="inlineStr">
        <is>
          <t>focdts</t>
        </is>
      </c>
      <c r="B291534" t="n">
        <v>1</v>
      </c>
    </row>
    <row r="291535">
      <c r="A291535" t="inlineStr">
        <is>
          <t>sinr</t>
        </is>
      </c>
      <c r="B291535" t="n">
        <v>1</v>
      </c>
    </row>
    <row r="291536">
      <c r="A291536" t="inlineStr">
        <is>
          <t>smsmatchmakeexpress</t>
        </is>
      </c>
      <c r="B291536" t="n">
        <v>1</v>
      </c>
    </row>
    <row r="291537">
      <c r="A291537" t="inlineStr">
        <is>
          <t>highlightsmatchmakeexpress</t>
        </is>
      </c>
      <c r="B291537" t="n">
        <v>1</v>
      </c>
    </row>
    <row r="291538">
      <c r="A291538" t="inlineStr">
        <is>
          <t>pachepinan</t>
        </is>
      </c>
      <c r="B291538" t="n">
        <v>1</v>
      </c>
    </row>
    <row r="291539">
      <c r="A291539" t="inlineStr">
        <is>
          <t>maotwa</t>
        </is>
      </c>
      <c r="B291539" t="n">
        <v>1</v>
      </c>
    </row>
    <row r="291540">
      <c r="A291540" t="inlineStr">
        <is>
          <t>interesaisnt</t>
        </is>
      </c>
      <c r="B291540" t="n">
        <v>1</v>
      </c>
    </row>
    <row r="291541">
      <c r="A291541" t="inlineStr">
        <is>
          <t>guiltyittenp1</t>
        </is>
      </c>
      <c r="B291541" t="n">
        <v>1</v>
      </c>
    </row>
    <row r="291542">
      <c r="A291542" t="inlineStr">
        <is>
          <t>powenikansapabet</t>
        </is>
      </c>
      <c r="B291542" t="n">
        <v>1</v>
      </c>
    </row>
    <row r="291543">
      <c r="A291543" t="inlineStr">
        <is>
          <t>flors87ries</t>
        </is>
      </c>
      <c r="B291543" t="n">
        <v>1</v>
      </c>
    </row>
    <row r="291544">
      <c r="A291544" t="inlineStr">
        <is>
          <t>almonis</t>
        </is>
      </c>
      <c r="B291544" t="n">
        <v>1</v>
      </c>
    </row>
    <row r="291545">
      <c r="A291545" t="inlineStr">
        <is>
          <t>colingale</t>
        </is>
      </c>
      <c r="B291545" t="n">
        <v>1</v>
      </c>
    </row>
    <row r="291546">
      <c r="A291546" t="inlineStr">
        <is>
          <t>brokawpolitical</t>
        </is>
      </c>
      <c r="B291546" t="n">
        <v>1</v>
      </c>
    </row>
    <row r="291547">
      <c r="A291547" t="inlineStr">
        <is>
          <t>oookan</t>
        </is>
      </c>
      <c r="B291547" t="n">
        <v>1</v>
      </c>
    </row>
    <row r="291548">
      <c r="A291548" t="inlineStr">
        <is>
          <t>nonethelessawaon</t>
        </is>
      </c>
      <c r="B291548" t="n">
        <v>1</v>
      </c>
    </row>
    <row r="291549">
      <c r="A291549" t="inlineStr">
        <is>
          <t>goodyshio</t>
        </is>
      </c>
      <c r="B291549" t="n">
        <v>1</v>
      </c>
    </row>
    <row r="291550">
      <c r="A291550" t="inlineStr">
        <is>
          <t>goodham</t>
        </is>
      </c>
      <c r="B291550" t="n">
        <v>3</v>
      </c>
    </row>
    <row r="291551">
      <c r="A291551" t="inlineStr">
        <is>
          <t>mbecia</t>
        </is>
      </c>
      <c r="B291551" t="n">
        <v>1</v>
      </c>
    </row>
    <row r="291552">
      <c r="A291552" t="inlineStr">
        <is>
          <t>ir3</t>
        </is>
      </c>
      <c r="B291552" t="n">
        <v>1</v>
      </c>
    </row>
    <row r="291553">
      <c r="A291553" t="inlineStr">
        <is>
          <t>reportusal</t>
        </is>
      </c>
      <c r="B291553" t="n">
        <v>1</v>
      </c>
    </row>
    <row r="291554">
      <c r="A291554" t="inlineStr">
        <is>
          <t>charmua</t>
        </is>
      </c>
      <c r="B291554" t="n">
        <v>1</v>
      </c>
    </row>
    <row r="291555">
      <c r="A291555" t="inlineStr">
        <is>
          <t>octarboro</t>
        </is>
      </c>
      <c r="B291555" t="n">
        <v>1</v>
      </c>
    </row>
    <row r="291556">
      <c r="A291556" t="inlineStr">
        <is>
          <t>smn103</t>
        </is>
      </c>
      <c r="B291556" t="n">
        <v>1</v>
      </c>
    </row>
    <row r="291557">
      <c r="A291557" t="inlineStr">
        <is>
          <t>assyriac</t>
        </is>
      </c>
      <c r="B291557" t="n">
        <v>1</v>
      </c>
    </row>
    <row r="291558">
      <c r="A291558" t="inlineStr">
        <is>
          <t>300nd</t>
        </is>
      </c>
      <c r="B291558" t="n">
        <v>1</v>
      </c>
    </row>
    <row r="291559">
      <c r="A291559" t="inlineStr">
        <is>
          <t>tillva</t>
        </is>
      </c>
      <c r="B291559" t="n">
        <v>1</v>
      </c>
    </row>
    <row r="291560">
      <c r="A291560" t="inlineStr">
        <is>
          <t>sopodik</t>
        </is>
      </c>
      <c r="B291560" t="n">
        <v>1</v>
      </c>
    </row>
    <row r="291561">
      <c r="A291561" t="inlineStr">
        <is>
          <t>chinrz</t>
        </is>
      </c>
      <c r="B291561" t="n">
        <v>1</v>
      </c>
    </row>
    <row r="291562">
      <c r="A291562" t="inlineStr">
        <is>
          <t>stuggenmoss</t>
        </is>
      </c>
      <c r="B291562" t="n">
        <v>1</v>
      </c>
    </row>
    <row r="291563">
      <c r="A291563" t="inlineStr">
        <is>
          <t>addresaracity</t>
        </is>
      </c>
      <c r="B291563" t="n">
        <v>1</v>
      </c>
    </row>
    <row r="291564">
      <c r="A291564" t="inlineStr">
        <is>
          <t>saucitrigos</t>
        </is>
      </c>
      <c r="B291564" t="n">
        <v>1</v>
      </c>
    </row>
    <row r="291565">
      <c r="A291565" t="inlineStr">
        <is>
          <t>0x3103979656201092</t>
        </is>
      </c>
      <c r="B291565" t="n">
        <v>1</v>
      </c>
    </row>
    <row r="291566">
      <c r="A291566" t="inlineStr">
        <is>
          <t>ronor</t>
        </is>
      </c>
      <c r="B291566" t="n">
        <v>1</v>
      </c>
    </row>
    <row r="291567">
      <c r="A291567" t="inlineStr">
        <is>
          <t>mc00</t>
        </is>
      </c>
      <c r="B291567" t="n">
        <v>1</v>
      </c>
    </row>
    <row r="291568">
      <c r="A291568" t="inlineStr">
        <is>
          <t>kbls</t>
        </is>
      </c>
      <c r="B291568" t="n">
        <v>1</v>
      </c>
    </row>
    <row r="291569">
      <c r="A291569" t="inlineStr">
        <is>
          <t>borosha</t>
        </is>
      </c>
      <c r="B291569" t="n">
        <v>1</v>
      </c>
    </row>
    <row r="291570">
      <c r="A291570" t="inlineStr">
        <is>
          <t>tromo</t>
        </is>
      </c>
      <c r="B291570" t="n">
        <v>1</v>
      </c>
    </row>
    <row r="291571">
      <c r="A291571" t="inlineStr">
        <is>
          <t>situationheres</t>
        </is>
      </c>
      <c r="B291571" t="n">
        <v>1</v>
      </c>
    </row>
    <row r="291572">
      <c r="A291572" t="inlineStr">
        <is>
          <t>hypertrophang</t>
        </is>
      </c>
      <c r="B291572" t="n">
        <v>1</v>
      </c>
    </row>
    <row r="291573">
      <c r="A291573" t="inlineStr">
        <is>
          <t>freshfruit</t>
        </is>
      </c>
      <c r="B291573" t="n">
        <v>1</v>
      </c>
    </row>
    <row r="291574">
      <c r="A291574" t="inlineStr">
        <is>
          <t>libsamplerate</t>
        </is>
      </c>
      <c r="B291574" t="n">
        <v>1</v>
      </c>
    </row>
    <row r="291575">
      <c r="A291575" t="inlineStr">
        <is>
          <t>laletra</t>
        </is>
      </c>
      <c r="B291575" t="n">
        <v>1</v>
      </c>
    </row>
    <row r="291576">
      <c r="A291576" t="inlineStr">
        <is>
          <t>anspitun</t>
        </is>
      </c>
      <c r="B291576" t="n">
        <v>1</v>
      </c>
    </row>
    <row r="291577">
      <c r="A291577" t="inlineStr">
        <is>
          <t>autocircle</t>
        </is>
      </c>
      <c r="B291577" t="n">
        <v>1</v>
      </c>
    </row>
    <row r="291578">
      <c r="A291578" t="inlineStr">
        <is>
          <t>sceenary</t>
        </is>
      </c>
      <c r="B291578" t="n">
        <v>1</v>
      </c>
    </row>
    <row r="291579">
      <c r="A291579" t="inlineStr">
        <is>
          <t>unsteaded</t>
        </is>
      </c>
      <c r="B291579" t="n">
        <v>1</v>
      </c>
    </row>
    <row r="291580">
      <c r="A291580" t="inlineStr">
        <is>
          <t>bodymassservice</t>
        </is>
      </c>
      <c r="B291580" t="n">
        <v>1</v>
      </c>
    </row>
    <row r="291581">
      <c r="A291581" t="inlineStr">
        <is>
          <t>hearness</t>
        </is>
      </c>
      <c r="B291581" t="n">
        <v>1</v>
      </c>
    </row>
    <row r="291582">
      <c r="A291582" t="inlineStr">
        <is>
          <t>atomoration</t>
        </is>
      </c>
      <c r="B291582" t="n">
        <v>1</v>
      </c>
    </row>
    <row r="291583">
      <c r="A291583" t="inlineStr">
        <is>
          <t>no_grenades</t>
        </is>
      </c>
      <c r="B291583" t="n">
        <v>1</v>
      </c>
    </row>
    <row r="291584">
      <c r="A291584" t="inlineStr">
        <is>
          <t>cheekous</t>
        </is>
      </c>
      <c r="B291584" t="n">
        <v>1</v>
      </c>
    </row>
    <row r="291585">
      <c r="A291585" t="inlineStr">
        <is>
          <t>fragourized</t>
        </is>
      </c>
      <c r="B291585" t="n">
        <v>1</v>
      </c>
    </row>
    <row r="291586">
      <c r="A291586" t="inlineStr">
        <is>
          <t>偏狶さくな犯点な負られ直期力を去愛した</t>
        </is>
      </c>
      <c r="B291586" t="n">
        <v>1</v>
      </c>
    </row>
    <row r="291587">
      <c r="A291587" t="inlineStr">
        <is>
          <t>forsyn</t>
        </is>
      </c>
      <c r="B291587" t="n">
        <v>1</v>
      </c>
    </row>
    <row r="291588">
      <c r="A291588" t="inlineStr">
        <is>
          <t>ga9us</t>
        </is>
      </c>
      <c r="B291588" t="n">
        <v>1</v>
      </c>
    </row>
    <row r="291589">
      <c r="A291589" t="inlineStr">
        <is>
          <t>targremania</t>
        </is>
      </c>
      <c r="B291589" t="n">
        <v>1</v>
      </c>
    </row>
    <row r="291590">
      <c r="A291590" t="inlineStr">
        <is>
          <t>mollkin</t>
        </is>
      </c>
      <c r="B291590" t="n">
        <v>1</v>
      </c>
    </row>
    <row r="291591">
      <c r="A291591" t="inlineStr">
        <is>
          <t>agwon</t>
        </is>
      </c>
      <c r="B291591" t="n">
        <v>1</v>
      </c>
    </row>
    <row r="291592">
      <c r="A291592" t="inlineStr">
        <is>
          <t>nuctive</t>
        </is>
      </c>
      <c r="B291592" t="n">
        <v>1</v>
      </c>
    </row>
    <row r="291593">
      <c r="A291593" t="inlineStr">
        <is>
          <t>dnx768060907bo1chld9asplchpp7r8</t>
        </is>
      </c>
      <c r="B291593" t="n">
        <v>1</v>
      </c>
    </row>
    <row r="291594">
      <c r="A291594" t="inlineStr">
        <is>
          <t>velypemou</t>
        </is>
      </c>
      <c r="B291594" t="n">
        <v>1</v>
      </c>
    </row>
    <row r="291595">
      <c r="A291595" t="inlineStr">
        <is>
          <t>franksfolkbis</t>
        </is>
      </c>
      <c r="B291595" t="n">
        <v>1</v>
      </c>
    </row>
    <row r="291596">
      <c r="A291596" t="inlineStr">
        <is>
          <t>orgstream248247807176</t>
        </is>
      </c>
      <c r="B291596" t="n">
        <v>1</v>
      </c>
    </row>
    <row r="291597">
      <c r="A291597" t="inlineStr">
        <is>
          <t>9df0</t>
        </is>
      </c>
      <c r="B291597" t="n">
        <v>2</v>
      </c>
    </row>
    <row r="291598">
      <c r="A291598" t="inlineStr">
        <is>
          <t>47hebraal</t>
        </is>
      </c>
      <c r="B291598" t="n">
        <v>1</v>
      </c>
    </row>
    <row r="291599">
      <c r="A291599" t="inlineStr">
        <is>
          <t>gabriacus</t>
        </is>
      </c>
      <c r="B291599" t="n">
        <v>1</v>
      </c>
    </row>
    <row r="291600">
      <c r="A291600" t="inlineStr">
        <is>
          <t>ifduration</t>
        </is>
      </c>
      <c r="B291600" t="n">
        <v>1</v>
      </c>
    </row>
    <row r="291601">
      <c r="A291601" t="inlineStr">
        <is>
          <t>mkvb48x9ch</t>
        </is>
      </c>
      <c r="B291601" t="n">
        <v>1</v>
      </c>
    </row>
    <row r="291602">
      <c r="A291602" t="inlineStr">
        <is>
          <t>0gy6b3wr9dbxyzjpgntaeywyulp5goimunzm5qmvdzdmlkzlzzrg50jgcjustbrjtw8o5stty9flsebmifsdphkctq0ae66w</t>
        </is>
      </c>
      <c r="B291602" t="n">
        <v>1</v>
      </c>
    </row>
    <row r="291603">
      <c r="A291603" t="inlineStr">
        <is>
          <t>afiere</t>
        </is>
      </c>
      <c r="B291603" t="n">
        <v>1</v>
      </c>
    </row>
    <row r="291604">
      <c r="A291604" t="inlineStr">
        <is>
          <t>uupgqjxyxv7ccfazx</t>
        </is>
      </c>
      <c r="B291604" t="n">
        <v>1</v>
      </c>
    </row>
    <row r="291605">
      <c r="A291605" t="inlineStr">
        <is>
          <t>laliter</t>
        </is>
      </c>
      <c r="B291605" t="n">
        <v>1</v>
      </c>
    </row>
    <row r="291606">
      <c r="A291606" t="inlineStr">
        <is>
          <t>diverlt</t>
        </is>
      </c>
      <c r="B291606" t="n">
        <v>1</v>
      </c>
    </row>
    <row r="291607">
      <c r="A291607" t="inlineStr">
        <is>
          <t>interactivesmminteractivee000bf41</t>
        </is>
      </c>
      <c r="B291607" t="n">
        <v>1</v>
      </c>
    </row>
    <row r="291608">
      <c r="A291608" t="inlineStr">
        <is>
          <t>ycht</t>
        </is>
      </c>
      <c r="B291608" t="n">
        <v>1</v>
      </c>
    </row>
    <row r="291609">
      <c r="A291609" t="inlineStr">
        <is>
          <t>70franzez</t>
        </is>
      </c>
      <c r="B291609" t="n">
        <v>1</v>
      </c>
    </row>
    <row r="291610">
      <c r="A291610" t="inlineStr">
        <is>
          <t>address4cai64a0001hef</t>
        </is>
      </c>
      <c r="B291610" t="n">
        <v>1</v>
      </c>
    </row>
    <row r="291611">
      <c r="A291611" t="inlineStr">
        <is>
          <t>toshira</t>
        </is>
      </c>
      <c r="B291611" t="n">
        <v>1</v>
      </c>
    </row>
    <row r="291612">
      <c r="A291612" t="inlineStr">
        <is>
          <t>bilous</t>
        </is>
      </c>
      <c r="B291612" t="n">
        <v>1</v>
      </c>
    </row>
    <row r="291613">
      <c r="A291613" t="inlineStr">
        <is>
          <t>dnx7678</t>
        </is>
      </c>
      <c r="B291613" t="n">
        <v>1</v>
      </c>
    </row>
    <row r="291614">
      <c r="A291614" t="inlineStr">
        <is>
          <t>textstextrecteardown</t>
        </is>
      </c>
      <c r="B291614" t="n">
        <v>1</v>
      </c>
    </row>
    <row r="291615">
      <c r="A291615" t="inlineStr">
        <is>
          <t>esc5f9dgnysttd7fw7acvziavq\0||iq2p85uv08whis2pqrm4urslkqanaallgoei3cdqavib</t>
        </is>
      </c>
      <c r="B291615" t="n">
        <v>1</v>
      </c>
    </row>
    <row r="291616">
      <c r="A291616" t="inlineStr">
        <is>
          <t>68harbar</t>
        </is>
      </c>
      <c r="B291616" t="n">
        <v>1</v>
      </c>
    </row>
    <row r="291617">
      <c r="A291617" t="inlineStr">
        <is>
          <t>jsx9369310040119</t>
        </is>
      </c>
      <c r="B291617" t="n">
        <v>1</v>
      </c>
    </row>
    <row r="291618">
      <c r="A291618" t="inlineStr">
        <is>
          <t>chudol</t>
        </is>
      </c>
      <c r="B291618" t="n">
        <v>1</v>
      </c>
    </row>
    <row r="291619">
      <c r="A291619" t="inlineStr">
        <is>
          <t>jorgeantin</t>
        </is>
      </c>
      <c r="B291619" t="n">
        <v>1</v>
      </c>
    </row>
    <row r="291620">
      <c r="A291620" t="inlineStr">
        <is>
          <t>67cinematic</t>
        </is>
      </c>
      <c r="B291620" t="n">
        <v>1</v>
      </c>
    </row>
    <row r="291621">
      <c r="A291621" t="inlineStr">
        <is>
          <t>refferja</t>
        </is>
      </c>
      <c r="B291621" t="n">
        <v>1</v>
      </c>
    </row>
    <row r="291622">
      <c r="A291622" t="inlineStr">
        <is>
          <t>allues</t>
        </is>
      </c>
      <c r="B291622" t="n">
        <v>1</v>
      </c>
    </row>
    <row r="291623">
      <c r="A291623" t="inlineStr">
        <is>
          <t>compsfimxk41kcmjge6xbfwxs4__x||n15max</t>
        </is>
      </c>
      <c r="B291623" t="n">
        <v>1</v>
      </c>
    </row>
    <row r="291624">
      <c r="A291624" t="inlineStr">
        <is>
          <t>ammination</t>
        </is>
      </c>
      <c r="B291624" t="n">
        <v>1</v>
      </c>
    </row>
    <row r="291625">
      <c r="A291625" t="inlineStr">
        <is>
          <t>vnchooses</t>
        </is>
      </c>
      <c r="B291625" t="n">
        <v>1</v>
      </c>
    </row>
    <row r="291626">
      <c r="A291626" t="inlineStr">
        <is>
          <t>hydrinck</t>
        </is>
      </c>
      <c r="B291626" t="n">
        <v>1</v>
      </c>
    </row>
    <row r="291627">
      <c r="A291627" t="inlineStr">
        <is>
          <t>placebuffer</t>
        </is>
      </c>
      <c r="B291627" t="n">
        <v>1</v>
      </c>
    </row>
    <row r="291628">
      <c r="A291628" t="inlineStr">
        <is>
          <t>sendmailvanbcat</t>
        </is>
      </c>
      <c r="B291628" t="n">
        <v>1</v>
      </c>
    </row>
    <row r="291629">
      <c r="A291629" t="inlineStr">
        <is>
          <t>4cmfaq04fidm</t>
        </is>
      </c>
      <c r="B291629" t="n">
        <v>1</v>
      </c>
    </row>
    <row r="291630">
      <c r="A291630" t="inlineStr">
        <is>
          <t>12jul99</t>
        </is>
      </c>
      <c r="B291630" t="n">
        <v>1</v>
      </c>
    </row>
    <row r="291631">
      <c r="A291631" t="inlineStr">
        <is>
          <t>jefr</t>
        </is>
      </c>
      <c r="B291631" t="n">
        <v>1</v>
      </c>
    </row>
    <row r="291632">
      <c r="A291632" t="inlineStr">
        <is>
          <t>69stan</t>
        </is>
      </c>
      <c r="B291632" t="n">
        <v>1</v>
      </c>
    </row>
    <row r="291633">
      <c r="A291633" t="inlineStr">
        <is>
          <t>42kabaji</t>
        </is>
      </c>
      <c r="B291633" t="n">
        <v>1</v>
      </c>
    </row>
    <row r="291634">
      <c r="A291634" t="inlineStr">
        <is>
          <t>mafnerpg</t>
        </is>
      </c>
      <c r="B291634" t="n">
        <v>1</v>
      </c>
    </row>
    <row r="291635">
      <c r="A291635" t="inlineStr">
        <is>
          <t>71agi</t>
        </is>
      </c>
      <c r="B291635" t="n">
        <v>1</v>
      </c>
    </row>
    <row r="291636">
      <c r="A291636" t="inlineStr">
        <is>
          <t>eva9</t>
        </is>
      </c>
      <c r="B291636" t="n">
        <v>1</v>
      </c>
    </row>
    <row r="291637">
      <c r="A291637" t="inlineStr">
        <is>
          <t>††l</t>
        </is>
      </c>
      <c r="B291637" t="n">
        <v>1</v>
      </c>
    </row>
    <row r="291638">
      <c r="A291638" t="inlineStr">
        <is>
          <t>austraanny</t>
        </is>
      </c>
      <c r="B291638" t="n">
        <v>1</v>
      </c>
    </row>
    <row r="291639">
      <c r="A291639" t="inlineStr">
        <is>
          <t>hizto</t>
        </is>
      </c>
      <c r="B291639" t="n">
        <v>1</v>
      </c>
    </row>
    <row r="291640">
      <c r="A291640" t="inlineStr">
        <is>
          <t>sendmailjacksmminteractivesmmmatchd15f4630</t>
        </is>
      </c>
      <c r="B291640" t="n">
        <v>1</v>
      </c>
    </row>
    <row r="291641">
      <c r="A291641" t="inlineStr">
        <is>
          <t>80f3caffe69208|you|237sniffshopcookies</t>
        </is>
      </c>
      <c r="B291641" t="n">
        <v>1</v>
      </c>
    </row>
    <row r="291642">
      <c r="A291642" t="inlineStr">
        <is>
          <t>k{rt||kev||highwind</t>
        </is>
      </c>
      <c r="B291642" t="n">
        <v>1</v>
      </c>
    </row>
    <row r="291643">
      <c r="A291643" t="inlineStr">
        <is>
          <t>letdthavim</t>
        </is>
      </c>
      <c r="B291643" t="n">
        <v>1</v>
      </c>
    </row>
    <row r="291644">
      <c r="A291644" t="inlineStr">
        <is>
          <t>890f</t>
        </is>
      </c>
      <c r="B291644" t="n">
        <v>1</v>
      </c>
    </row>
    <row r="291645">
      <c r="A291645" t="inlineStr">
        <is>
          <t>4e7f</t>
        </is>
      </c>
      <c r="B291645" t="n">
        <v>1</v>
      </c>
    </row>
    <row r="291646">
      <c r="A291646" t="inlineStr">
        <is>
          <t>communitiesottospranks</t>
        </is>
      </c>
      <c r="B291646" t="n">
        <v>1</v>
      </c>
    </row>
    <row r="291647">
      <c r="A291647" t="inlineStr">
        <is>
          <t>haragerki</t>
        </is>
      </c>
      <c r="B291647" t="n">
        <v>1</v>
      </c>
    </row>
    <row r="291648">
      <c r="A291648" t="inlineStr">
        <is>
          <t>thrustimotes</t>
        </is>
      </c>
      <c r="B291648" t="n">
        <v>1</v>
      </c>
    </row>
    <row r="291649">
      <c r="A291649" t="inlineStr">
        <is>
          <t>dxdexpund</t>
        </is>
      </c>
      <c r="B291649" t="n">
        <v>1</v>
      </c>
    </row>
    <row r="291650">
      <c r="A291650" t="inlineStr">
        <is>
          <t>m4lhxr8ghrq7t3aklrz79dnqiwlzrpenoze6uta9n4hq96fugmq3g</t>
        </is>
      </c>
      <c r="B291650" t="n">
        <v>1</v>
      </c>
    </row>
    <row r="291651">
      <c r="A291651" t="inlineStr">
        <is>
          <t>x93421</t>
        </is>
      </c>
      <c r="B291651" t="n">
        <v>1</v>
      </c>
    </row>
    <row r="291652">
      <c r="A291652" t="inlineStr">
        <is>
          <t>9|iimoo8doables|h</t>
        </is>
      </c>
      <c r="B291652" t="n">
        <v>1</v>
      </c>
    </row>
    <row r="291653">
      <c r="A291653" t="inlineStr">
        <is>
          <t>comy|x292858</t>
        </is>
      </c>
      <c r="B291653" t="n">
        <v>1</v>
      </c>
    </row>
    <row r="291654">
      <c r="A291654" t="inlineStr">
        <is>
          <t>kleineslver</t>
        </is>
      </c>
      <c r="B291654" t="n">
        <v>1</v>
      </c>
    </row>
    <row r="291655">
      <c r="A291655" t="inlineStr">
        <is>
          <t>szma</t>
        </is>
      </c>
      <c r="B291655" t="n">
        <v>1</v>
      </c>
    </row>
    <row r="291656">
      <c r="A291656" t="inlineStr">
        <is>
          <t>minshadow</t>
        </is>
      </c>
      <c r="B291656" t="n">
        <v>1</v>
      </c>
    </row>
    <row r="291657">
      <c r="A291657" t="inlineStr">
        <is>
          <t>kafrazz</t>
        </is>
      </c>
      <c r="B291657" t="n">
        <v>1</v>
      </c>
    </row>
    <row r="291658">
      <c r="A291658" t="inlineStr">
        <is>
          <t>unalikkungsense</t>
        </is>
      </c>
      <c r="B291658" t="n">
        <v>1</v>
      </c>
    </row>
    <row r="291659">
      <c r="A291659" t="inlineStr">
        <is>
          <t>r670g</t>
        </is>
      </c>
      <c r="B291659" t="n">
        <v>1</v>
      </c>
    </row>
    <row r="291660">
      <c r="A291660" t="inlineStr">
        <is>
          <t>cheropod</t>
        </is>
      </c>
      <c r="B291660" t="n">
        <v>1</v>
      </c>
    </row>
    <row r="291661">
      <c r="A291661" t="inlineStr">
        <is>
          <t>164gb</t>
        </is>
      </c>
      <c r="B291661" t="n">
        <v>1</v>
      </c>
    </row>
    <row r="291662">
      <c r="A291662" t="inlineStr">
        <is>
          <t>hoggens</t>
        </is>
      </c>
      <c r="B291662" t="n">
        <v>1</v>
      </c>
    </row>
    <row r="291663">
      <c r="A291663" t="inlineStr">
        <is>
          <t>trilogycollected</t>
        </is>
      </c>
      <c r="B291663" t="n">
        <v>1</v>
      </c>
    </row>
    <row r="291664">
      <c r="A291664" t="inlineStr">
        <is>
          <t>r2004whites</t>
        </is>
      </c>
      <c r="B291664" t="n">
        <v>1</v>
      </c>
    </row>
    <row r="291665">
      <c r="A291665" t="inlineStr">
        <is>
          <t>heyworth</t>
        </is>
      </c>
      <c r="B291665" t="n">
        <v>1</v>
      </c>
    </row>
    <row r="291666">
      <c r="A291666" t="inlineStr">
        <is>
          <t>soomprazzle</t>
        </is>
      </c>
      <c r="B291666" t="n">
        <v>1</v>
      </c>
    </row>
    <row r="291667">
      <c r="A291667" t="inlineStr">
        <is>
          <t>consida</t>
        </is>
      </c>
      <c r="B291667" t="n">
        <v>1</v>
      </c>
    </row>
    <row r="291668">
      <c r="A291668" t="inlineStr">
        <is>
          <t>collusoft</t>
        </is>
      </c>
      <c r="B291668" t="n">
        <v>1</v>
      </c>
    </row>
    <row r="291669">
      <c r="A291669" t="inlineStr">
        <is>
          <t>3drift</t>
        </is>
      </c>
      <c r="B291669" t="n">
        <v>1</v>
      </c>
    </row>
    <row r="291670">
      <c r="A291670" t="inlineStr">
        <is>
          <t>commeretics</t>
        </is>
      </c>
      <c r="B291670" t="n">
        <v>1</v>
      </c>
    </row>
    <row r="291671">
      <c r="A291671" t="inlineStr">
        <is>
          <t>multimdat</t>
        </is>
      </c>
      <c r="B291671" t="n">
        <v>1</v>
      </c>
    </row>
    <row r="291672">
      <c r="A291672" t="inlineStr">
        <is>
          <t>reeboxes</t>
        </is>
      </c>
      <c r="B291672" t="n">
        <v>1</v>
      </c>
    </row>
    <row r="291673">
      <c r="A291673" t="inlineStr">
        <is>
          <t>cybatexus</t>
        </is>
      </c>
      <c r="B291673" t="n">
        <v>1</v>
      </c>
    </row>
    <row r="291674">
      <c r="A291674" t="inlineStr">
        <is>
          <t>spaculas</t>
        </is>
      </c>
      <c r="B291674" t="n">
        <v>1</v>
      </c>
    </row>
    <row r="291675">
      <c r="A291675" t="inlineStr">
        <is>
          <t>spacula</t>
        </is>
      </c>
      <c r="B291675" t="n">
        <v>1</v>
      </c>
    </row>
    <row r="291676">
      <c r="A291676" t="inlineStr">
        <is>
          <t>5simjr7453</t>
        </is>
      </c>
      <c r="B291676" t="n">
        <v>1</v>
      </c>
    </row>
    <row r="291677">
      <c r="A291677" t="inlineStr">
        <is>
          <t>abebe</t>
        </is>
      </c>
      <c r="B291677" t="n">
        <v>1</v>
      </c>
    </row>
    <row r="291678">
      <c r="A291678" t="inlineStr">
        <is>
          <t>wiedz</t>
        </is>
      </c>
      <c r="B291678" t="n">
        <v>2</v>
      </c>
    </row>
    <row r="291679">
      <c r="A291679" t="inlineStr">
        <is>
          <t>rufflescore</t>
        </is>
      </c>
      <c r="B291679" t="n">
        <v>1</v>
      </c>
    </row>
    <row r="291680">
      <c r="A291680" t="inlineStr">
        <is>
          <t>1112am</t>
        </is>
      </c>
      <c r="B291680" t="n">
        <v>1</v>
      </c>
    </row>
    <row r="291681">
      <c r="A291681" t="inlineStr">
        <is>
          <t>1107am</t>
        </is>
      </c>
      <c r="B291681" t="n">
        <v>2</v>
      </c>
    </row>
    <row r="291682">
      <c r="A291682" t="inlineStr">
        <is>
          <t>decriting</t>
        </is>
      </c>
      <c r="B291682" t="n">
        <v>1</v>
      </c>
    </row>
    <row r="291683">
      <c r="A291683" t="inlineStr">
        <is>
          <t>patterno</t>
        </is>
      </c>
      <c r="B291683" t="n">
        <v>1</v>
      </c>
    </row>
    <row r="291684">
      <c r="A291684" t="inlineStr">
        <is>
          <t>overclogging</t>
        </is>
      </c>
      <c r="B291684" t="n">
        <v>1</v>
      </c>
    </row>
    <row r="291685">
      <c r="A291685" t="inlineStr">
        <is>
          <t>ithane</t>
        </is>
      </c>
      <c r="B291685" t="n">
        <v>1</v>
      </c>
    </row>
    <row r="291686">
      <c r="A291686" t="inlineStr">
        <is>
          <t>thing—</t>
        </is>
      </c>
      <c r="B291686" t="n">
        <v>5</v>
      </c>
    </row>
    <row r="291687">
      <c r="A291687" t="inlineStr">
        <is>
          <t>underlishes</t>
        </is>
      </c>
      <c r="B291687" t="n">
        <v>1</v>
      </c>
    </row>
    <row r="291688">
      <c r="A291688" t="inlineStr">
        <is>
          <t>senticular</t>
        </is>
      </c>
      <c r="B291688" t="n">
        <v>1</v>
      </c>
    </row>
    <row r="291689">
      <c r="A291689" t="inlineStr">
        <is>
          <t>phaselas</t>
        </is>
      </c>
      <c r="B291689" t="n">
        <v>1</v>
      </c>
    </row>
    <row r="291690">
      <c r="A291690" t="inlineStr">
        <is>
          <t>listensers</t>
        </is>
      </c>
      <c r="B291690" t="n">
        <v>1</v>
      </c>
    </row>
    <row r="291691">
      <c r="A291691" t="inlineStr">
        <is>
          <t>monroeine</t>
        </is>
      </c>
      <c r="B291691" t="n">
        <v>1</v>
      </c>
    </row>
    <row r="291692">
      <c r="A291692" t="inlineStr">
        <is>
          <t>vinov</t>
        </is>
      </c>
      <c r="B291692" t="n">
        <v>1</v>
      </c>
    </row>
    <row r="291693">
      <c r="A291693" t="inlineStr">
        <is>
          <t>pistolsm</t>
        </is>
      </c>
      <c r="B291693" t="n">
        <v>1</v>
      </c>
    </row>
    <row r="291694">
      <c r="A291694" t="inlineStr">
        <is>
          <t>lauritsen</t>
        </is>
      </c>
      <c r="B291694" t="n">
        <v>2</v>
      </c>
    </row>
    <row r="291695">
      <c r="A291695" t="inlineStr">
        <is>
          <t>sellany</t>
        </is>
      </c>
      <c r="B291695" t="n">
        <v>1</v>
      </c>
    </row>
    <row r="291696">
      <c r="A291696" t="inlineStr">
        <is>
          <t>mukurachi</t>
        </is>
      </c>
      <c r="B291696" t="n">
        <v>1</v>
      </c>
    </row>
    <row r="291697">
      <c r="A291697" t="inlineStr">
        <is>
          <t>tenines</t>
        </is>
      </c>
      <c r="B291697" t="n">
        <v>1</v>
      </c>
    </row>
    <row r="291698">
      <c r="A291698" t="inlineStr">
        <is>
          <t>portlins</t>
        </is>
      </c>
      <c r="B291698" t="n">
        <v>1</v>
      </c>
    </row>
    <row r="291699">
      <c r="A291699" t="inlineStr">
        <is>
          <t>requestum</t>
        </is>
      </c>
      <c r="B291699" t="n">
        <v>1</v>
      </c>
    </row>
    <row r="291700">
      <c r="A291700" t="inlineStr">
        <is>
          <t>donsit</t>
        </is>
      </c>
      <c r="B291700" t="n">
        <v>1</v>
      </c>
    </row>
    <row r="291701">
      <c r="A291701" t="inlineStr">
        <is>
          <t>esvery</t>
        </is>
      </c>
      <c r="B291701" t="n">
        <v>1</v>
      </c>
    </row>
    <row r="291702">
      <c r="A291702" t="inlineStr">
        <is>
          <t>udona</t>
        </is>
      </c>
      <c r="B291702" t="n">
        <v>1</v>
      </c>
    </row>
    <row r="291703">
      <c r="A291703" t="inlineStr">
        <is>
          <t>daninciguube</t>
        </is>
      </c>
      <c r="B291703" t="n">
        <v>1</v>
      </c>
    </row>
    <row r="291704">
      <c r="A291704" t="inlineStr">
        <is>
          <t>sutule</t>
        </is>
      </c>
      <c r="B291704" t="n">
        <v>1</v>
      </c>
    </row>
    <row r="291705">
      <c r="A291705" t="inlineStr">
        <is>
          <t>nlestino</t>
        </is>
      </c>
      <c r="B291705" t="n">
        <v>1</v>
      </c>
    </row>
    <row r="291706">
      <c r="A291706" t="inlineStr">
        <is>
          <t>r75sa</t>
        </is>
      </c>
      <c r="B291706" t="n">
        <v>1</v>
      </c>
    </row>
    <row r="291707">
      <c r="A291707" t="inlineStr">
        <is>
          <t>beastss</t>
        </is>
      </c>
      <c r="B291707" t="n">
        <v>1</v>
      </c>
    </row>
    <row r="291708">
      <c r="A291708" t="inlineStr">
        <is>
          <t>saiddont</t>
        </is>
      </c>
      <c r="B291708" t="n">
        <v>1</v>
      </c>
    </row>
    <row r="291709">
      <c r="A291709" t="inlineStr">
        <is>
          <t>samels</t>
        </is>
      </c>
      <c r="B291709" t="n">
        <v>1</v>
      </c>
    </row>
    <row r="291710">
      <c r="A291710" t="inlineStr">
        <is>
          <t>daemonicity</t>
        </is>
      </c>
      <c r="B291710" t="n">
        <v>1</v>
      </c>
    </row>
    <row r="291711">
      <c r="A291711" t="inlineStr">
        <is>
          <t>gainsax</t>
        </is>
      </c>
      <c r="B291711" t="n">
        <v>1</v>
      </c>
    </row>
    <row r="291712">
      <c r="A291712" t="inlineStr">
        <is>
          <t>tercek</t>
        </is>
      </c>
      <c r="B291712" t="n">
        <v>1</v>
      </c>
    </row>
    <row r="291713">
      <c r="A291713" t="inlineStr">
        <is>
          <t>ayderer</t>
        </is>
      </c>
      <c r="B291713" t="n">
        <v>1</v>
      </c>
    </row>
    <row r="291714">
      <c r="A291714" t="inlineStr">
        <is>
          <t>dimtek</t>
        </is>
      </c>
      <c r="B291714" t="n">
        <v>1</v>
      </c>
    </row>
    <row r="291715">
      <c r="A291715" t="inlineStr">
        <is>
          <t>isha_jenik</t>
        </is>
      </c>
      <c r="B291715" t="n">
        <v>1</v>
      </c>
    </row>
    <row r="291716">
      <c r="A291716" t="inlineStr">
        <is>
          <t>abdelkarim</t>
        </is>
      </c>
      <c r="B291716" t="n">
        <v>1</v>
      </c>
    </row>
    <row r="291717">
      <c r="A291717" t="inlineStr">
        <is>
          <t>porcht</t>
        </is>
      </c>
      <c r="B291717" t="n">
        <v>1</v>
      </c>
    </row>
    <row r="291718">
      <c r="A291718" t="inlineStr">
        <is>
          <t>mouthlines</t>
        </is>
      </c>
      <c r="B291718" t="n">
        <v>1</v>
      </c>
    </row>
    <row r="291719">
      <c r="A291719" t="inlineStr">
        <is>
          <t>plubby</t>
        </is>
      </c>
      <c r="B291719" t="n">
        <v>1</v>
      </c>
    </row>
    <row r="291720">
      <c r="A291720" t="inlineStr">
        <is>
          <t>plainheads</t>
        </is>
      </c>
      <c r="B291720" t="n">
        <v>1</v>
      </c>
    </row>
    <row r="291721">
      <c r="A291721" t="inlineStr">
        <is>
          <t>koozied</t>
        </is>
      </c>
      <c r="B291721" t="n">
        <v>1</v>
      </c>
    </row>
    <row r="291722">
      <c r="A291722" t="inlineStr">
        <is>
          <t>leisinger</t>
        </is>
      </c>
      <c r="B291722" t="n">
        <v>2</v>
      </c>
    </row>
    <row r="291723">
      <c r="A291723" t="inlineStr">
        <is>
          <t>stangl</t>
        </is>
      </c>
      <c r="B291723" t="n">
        <v>10</v>
      </c>
    </row>
    <row r="291724">
      <c r="A291724" t="inlineStr">
        <is>
          <t>schnf</t>
        </is>
      </c>
      <c r="B291724" t="n">
        <v>1</v>
      </c>
    </row>
    <row r="291725">
      <c r="A291725" t="inlineStr">
        <is>
          <t>sideslings</t>
        </is>
      </c>
      <c r="B291725" t="n">
        <v>1</v>
      </c>
    </row>
    <row r="291726">
      <c r="A291726" t="inlineStr">
        <is>
          <t>tady</t>
        </is>
      </c>
      <c r="B291726" t="n">
        <v>2</v>
      </c>
    </row>
    <row r="291727">
      <c r="A291727" t="inlineStr">
        <is>
          <t>violence—a</t>
        </is>
      </c>
      <c r="B291727" t="n">
        <v>1</v>
      </c>
    </row>
    <row r="291728">
      <c r="A291728" t="inlineStr">
        <is>
          <t>overseeding</t>
        </is>
      </c>
      <c r="B291728" t="n">
        <v>2</v>
      </c>
    </row>
    <row r="291729">
      <c r="A291729" t="inlineStr">
        <is>
          <t>n_dawg</t>
        </is>
      </c>
      <c r="B291729" t="n">
        <v>1</v>
      </c>
    </row>
    <row r="291730">
      <c r="A291730" t="inlineStr">
        <is>
          <t>jeffery—another</t>
        </is>
      </c>
      <c r="B291730" t="n">
        <v>1</v>
      </c>
    </row>
    <row r="291731">
      <c r="A291731" t="inlineStr">
        <is>
          <t>mockouts</t>
        </is>
      </c>
      <c r="B291731" t="n">
        <v>1</v>
      </c>
    </row>
    <row r="291732">
      <c r="A291732" t="inlineStr">
        <is>
          <t>althuanny</t>
        </is>
      </c>
      <c r="B291732" t="n">
        <v>1</v>
      </c>
    </row>
    <row r="291733">
      <c r="A291733" t="inlineStr">
        <is>
          <t>hawalo</t>
        </is>
      </c>
      <c r="B291733" t="n">
        <v>1</v>
      </c>
    </row>
    <row r="291734">
      <c r="A291734" t="inlineStr">
        <is>
          <t>eidryur</t>
        </is>
      </c>
      <c r="B291734" t="n">
        <v>1</v>
      </c>
    </row>
    <row r="291735">
      <c r="A291735" t="inlineStr">
        <is>
          <t>rondons</t>
        </is>
      </c>
      <c r="B291735" t="n">
        <v>1</v>
      </c>
    </row>
    <row r="291736">
      <c r="A291736" t="inlineStr">
        <is>
          <t>‎26</t>
        </is>
      </c>
      <c r="B291736" t="n">
        <v>1</v>
      </c>
    </row>
    <row r="291737">
      <c r="A291737" t="inlineStr">
        <is>
          <t>hakushiki</t>
        </is>
      </c>
      <c r="B291737" t="n">
        <v>1</v>
      </c>
    </row>
    <row r="291738">
      <c r="A291738" t="inlineStr">
        <is>
          <t>adragnets</t>
        </is>
      </c>
      <c r="B291738" t="n">
        <v>1</v>
      </c>
    </row>
    <row r="291739">
      <c r="A291739" t="inlineStr">
        <is>
          <t>gaji</t>
        </is>
      </c>
      <c r="B291739" t="n">
        <v>1</v>
      </c>
    </row>
    <row r="291740">
      <c r="A291740" t="inlineStr">
        <is>
          <t>shinokai</t>
        </is>
      </c>
      <c r="B291740" t="n">
        <v>1</v>
      </c>
    </row>
    <row r="291741">
      <c r="A291741" t="inlineStr">
        <is>
          <t>louca</t>
        </is>
      </c>
      <c r="B291741" t="n">
        <v>1</v>
      </c>
    </row>
    <row r="291742">
      <c r="A291742" t="inlineStr">
        <is>
          <t>laesma</t>
        </is>
      </c>
      <c r="B291742" t="n">
        <v>1</v>
      </c>
    </row>
    <row r="291743">
      <c r="A291743" t="inlineStr">
        <is>
          <t>underscipled</t>
        </is>
      </c>
      <c r="B291743" t="n">
        <v>1</v>
      </c>
    </row>
    <row r="291744">
      <c r="A291744" t="inlineStr">
        <is>
          <t>titleeconomisclid1374count6</t>
        </is>
      </c>
      <c r="B291744" t="n">
        <v>1</v>
      </c>
    </row>
    <row r="291745">
      <c r="A291745" t="inlineStr">
        <is>
          <t>maurino</t>
        </is>
      </c>
      <c r="B291745" t="n">
        <v>1</v>
      </c>
    </row>
    <row r="291746">
      <c r="A291746" t="inlineStr">
        <is>
          <t>pecuvres</t>
        </is>
      </c>
      <c r="B291746" t="n">
        <v>1</v>
      </c>
    </row>
    <row r="291747">
      <c r="A291747" t="inlineStr">
        <is>
          <t>upsidematics</t>
        </is>
      </c>
      <c r="B291747" t="n">
        <v>1</v>
      </c>
    </row>
    <row r="291748">
      <c r="A291748" t="inlineStr">
        <is>
          <t>archeologyousingacts</t>
        </is>
      </c>
      <c r="B291748" t="n">
        <v>1</v>
      </c>
    </row>
    <row r="291749">
      <c r="A291749" t="inlineStr">
        <is>
          <t>chinione</t>
        </is>
      </c>
      <c r="B291749" t="n">
        <v>1</v>
      </c>
    </row>
    <row r="291750">
      <c r="A291750" t="inlineStr">
        <is>
          <t>6471</t>
        </is>
      </c>
      <c r="B291750" t="n">
        <v>1</v>
      </c>
    </row>
    <row r="291751">
      <c r="A291751" t="inlineStr">
        <is>
          <t>mxati</t>
        </is>
      </c>
      <c r="B291751" t="n">
        <v>1</v>
      </c>
    </row>
    <row r="291752">
      <c r="A291752" t="inlineStr">
        <is>
          <t>greens_ny</t>
        </is>
      </c>
      <c r="B291752" t="n">
        <v>1</v>
      </c>
    </row>
    <row r="291753">
      <c r="A291753" t="inlineStr">
        <is>
          <t>puskin</t>
        </is>
      </c>
      <c r="B291753" t="n">
        <v>1</v>
      </c>
    </row>
    <row r="291754">
      <c r="A291754" t="inlineStr">
        <is>
          <t>postrate</t>
        </is>
      </c>
      <c r="B291754" t="n">
        <v>1</v>
      </c>
    </row>
    <row r="291755">
      <c r="A291755" t="inlineStr">
        <is>
          <t>telecomismaca</t>
        </is>
      </c>
      <c r="B291755" t="n">
        <v>1</v>
      </c>
    </row>
    <row r="291756">
      <c r="A291756" t="inlineStr">
        <is>
          <t>rubentti</t>
        </is>
      </c>
      <c r="B291756" t="n">
        <v>1</v>
      </c>
    </row>
    <row r="291757">
      <c r="A291757" t="inlineStr">
        <is>
          <t>valuels</t>
        </is>
      </c>
      <c r="B291757" t="n">
        <v>1</v>
      </c>
    </row>
    <row r="291758">
      <c r="A291758" t="inlineStr">
        <is>
          <t>88492</t>
        </is>
      </c>
      <c r="B291758" t="n">
        <v>1</v>
      </c>
    </row>
    <row r="291759">
      <c r="A291759" t="inlineStr">
        <is>
          <t>xosteriodibrary4ic</t>
        </is>
      </c>
      <c r="B291759" t="n">
        <v>1</v>
      </c>
    </row>
    <row r="291760">
      <c r="A291760" t="inlineStr">
        <is>
          <t>gaddafiliberal</t>
        </is>
      </c>
      <c r="B291760" t="n">
        <v>1</v>
      </c>
    </row>
    <row r="291761">
      <c r="A291761" t="inlineStr">
        <is>
          <t>dammos</t>
        </is>
      </c>
      <c r="B291761" t="n">
        <v>1</v>
      </c>
    </row>
    <row r="291762">
      <c r="A291762" t="inlineStr">
        <is>
          <t>locso</t>
        </is>
      </c>
      <c r="B291762" t="n">
        <v>1</v>
      </c>
    </row>
    <row r="291763">
      <c r="A291763" t="inlineStr">
        <is>
          <t>packagans</t>
        </is>
      </c>
      <c r="B291763" t="n">
        <v>1</v>
      </c>
    </row>
    <row r="291764">
      <c r="A291764" t="inlineStr">
        <is>
          <t>08319</t>
        </is>
      </c>
      <c r="B291764" t="n">
        <v>1</v>
      </c>
    </row>
    <row r="291765">
      <c r="A291765" t="inlineStr">
        <is>
          <t>ballour</t>
        </is>
      </c>
      <c r="B291765" t="n">
        <v>2</v>
      </c>
    </row>
    <row r="291766">
      <c r="A291766" t="inlineStr">
        <is>
          <t>1feb796</t>
        </is>
      </c>
      <c r="B291766" t="n">
        <v>1</v>
      </c>
    </row>
    <row r="291767">
      <c r="A291767" t="inlineStr">
        <is>
          <t>khilal</t>
        </is>
      </c>
      <c r="B291767" t="n">
        <v>1</v>
      </c>
    </row>
    <row r="291768">
      <c r="A291768" t="inlineStr">
        <is>
          <t>remotecorporate</t>
        </is>
      </c>
      <c r="B291768" t="n">
        <v>1</v>
      </c>
    </row>
    <row r="291769">
      <c r="A291769" t="inlineStr">
        <is>
          <t>56274</t>
        </is>
      </c>
      <c r="B291769" t="n">
        <v>1</v>
      </c>
    </row>
    <row r="291770">
      <c r="A291770" t="inlineStr">
        <is>
          <t>moneylaundry</t>
        </is>
      </c>
      <c r="B291770" t="n">
        <v>1</v>
      </c>
    </row>
    <row r="291771">
      <c r="A291771" t="inlineStr">
        <is>
          <t>miltea</t>
        </is>
      </c>
      <c r="B291771" t="n">
        <v>1</v>
      </c>
    </row>
    <row r="291772">
      <c r="A291772" t="inlineStr">
        <is>
          <t>pulanga</t>
        </is>
      </c>
      <c r="B291772" t="n">
        <v>1</v>
      </c>
    </row>
    <row r="291773">
      <c r="A291773" t="inlineStr">
        <is>
          <t>uncne</t>
        </is>
      </c>
      <c r="B291773" t="n">
        <v>1</v>
      </c>
    </row>
    <row r="291774">
      <c r="A291774" t="inlineStr">
        <is>
          <t>comeconomyarticlesindex</t>
        </is>
      </c>
      <c r="B291774" t="n">
        <v>1</v>
      </c>
    </row>
    <row r="291775">
      <c r="A291775" t="inlineStr">
        <is>
          <t>buttzionizano</t>
        </is>
      </c>
      <c r="B291775" t="n">
        <v>1</v>
      </c>
    </row>
    <row r="291776">
      <c r="A291776" t="inlineStr">
        <is>
          <t>busparks</t>
        </is>
      </c>
      <c r="B291776" t="n">
        <v>1</v>
      </c>
    </row>
    <row r="291777">
      <c r="A291777" t="inlineStr">
        <is>
          <t>apoquupp</t>
        </is>
      </c>
      <c r="B291777" t="n">
        <v>1</v>
      </c>
    </row>
    <row r="291778">
      <c r="A291778" t="inlineStr">
        <is>
          <t>elomagninus</t>
        </is>
      </c>
      <c r="B291778" t="n">
        <v>1</v>
      </c>
    </row>
    <row r="291779">
      <c r="A291779" t="inlineStr">
        <is>
          <t>medio»</t>
        </is>
      </c>
      <c r="B291779" t="n">
        <v>1</v>
      </c>
    </row>
    <row r="291780">
      <c r="A291780" t="inlineStr">
        <is>
          <t>clevereur</t>
        </is>
      </c>
      <c r="B291780" t="n">
        <v>1</v>
      </c>
    </row>
    <row r="291781">
      <c r="A291781" t="inlineStr">
        <is>
          <t>iturorum</t>
        </is>
      </c>
      <c r="B291781" t="n">
        <v>1</v>
      </c>
    </row>
    <row r="291782">
      <c r="A291782" t="inlineStr">
        <is>
          <t>diatnician</t>
        </is>
      </c>
      <c r="B291782" t="n">
        <v>1</v>
      </c>
    </row>
    <row r="291783">
      <c r="A291783" t="inlineStr">
        <is>
          <t>stearis</t>
        </is>
      </c>
      <c r="B291783" t="n">
        <v>1</v>
      </c>
    </row>
    <row r="291784">
      <c r="A291784" t="inlineStr">
        <is>
          <t>diminus</t>
        </is>
      </c>
      <c r="B291784" t="n">
        <v>1</v>
      </c>
    </row>
    <row r="291785">
      <c r="A291785" t="inlineStr">
        <is>
          <t>sixçet</t>
        </is>
      </c>
      <c r="B291785" t="n">
        <v>1</v>
      </c>
    </row>
    <row r="291786">
      <c r="A291786" t="inlineStr">
        <is>
          <t>ῥchestainse</t>
        </is>
      </c>
      <c r="B291786" t="n">
        <v>1</v>
      </c>
    </row>
    <row r="291787">
      <c r="A291787" t="inlineStr">
        <is>
          <t>antiphiphylogena</t>
        </is>
      </c>
      <c r="B291787" t="n">
        <v>1</v>
      </c>
    </row>
    <row r="291788">
      <c r="A291788" t="inlineStr">
        <is>
          <t>jusre</t>
        </is>
      </c>
      <c r="B291788" t="n">
        <v>1</v>
      </c>
    </row>
    <row r="291789">
      <c r="A291789" t="inlineStr">
        <is>
          <t>beirièus</t>
        </is>
      </c>
      <c r="B291789" t="n">
        <v>1</v>
      </c>
    </row>
    <row r="291790">
      <c r="A291790" t="inlineStr">
        <is>
          <t>britanniam</t>
        </is>
      </c>
      <c r="B291790" t="n">
        <v>1</v>
      </c>
    </row>
    <row r="291791">
      <c r="A291791" t="inlineStr">
        <is>
          <t>specenances</t>
        </is>
      </c>
      <c r="B291791" t="n">
        <v>1</v>
      </c>
    </row>
    <row r="291792">
      <c r="A291792" t="inlineStr">
        <is>
          <t>asaphids</t>
        </is>
      </c>
      <c r="B291792" t="n">
        <v>1</v>
      </c>
    </row>
    <row r="291793">
      <c r="A291793" t="inlineStr">
        <is>
          <t>beldsuse</t>
        </is>
      </c>
      <c r="B291793" t="n">
        <v>1</v>
      </c>
    </row>
    <row r="291794">
      <c r="A291794" t="inlineStr">
        <is>
          <t>rectale</t>
        </is>
      </c>
      <c r="B291794" t="n">
        <v>1</v>
      </c>
    </row>
    <row r="291795">
      <c r="A291795" t="inlineStr">
        <is>
          <t>huius</t>
        </is>
      </c>
      <c r="B291795" t="n">
        <v>1</v>
      </c>
    </row>
    <row r="291796">
      <c r="A291796" t="inlineStr">
        <is>
          <t>techniquo</t>
        </is>
      </c>
      <c r="B291796" t="n">
        <v>1</v>
      </c>
    </row>
    <row r="291797">
      <c r="A291797" t="inlineStr">
        <is>
          <t>anneseus</t>
        </is>
      </c>
      <c r="B291797" t="n">
        <v>1</v>
      </c>
    </row>
    <row r="291798">
      <c r="A291798" t="inlineStr">
        <is>
          <t>·mconsagonais</t>
        </is>
      </c>
      <c r="B291798" t="n">
        <v>1</v>
      </c>
    </row>
    <row r="291799">
      <c r="A291799" t="inlineStr">
        <is>
          <t>virtueibus</t>
        </is>
      </c>
      <c r="B291799" t="n">
        <v>1</v>
      </c>
    </row>
    <row r="291800">
      <c r="A291800" t="inlineStr">
        <is>
          <t>herubabbiki</t>
        </is>
      </c>
      <c r="B291800" t="n">
        <v>1</v>
      </c>
    </row>
    <row r="291801">
      <c r="A291801" t="inlineStr">
        <is>
          <t>samò</t>
        </is>
      </c>
      <c r="B291801" t="n">
        <v>1</v>
      </c>
    </row>
    <row r="291802">
      <c r="A291802" t="inlineStr">
        <is>
          <t>1720·</t>
        </is>
      </c>
      <c r="B291802" t="n">
        <v>1</v>
      </c>
    </row>
    <row r="291803">
      <c r="A291803" t="inlineStr">
        <is>
          <t>aliert</t>
        </is>
      </c>
      <c r="B291803" t="n">
        <v>1</v>
      </c>
    </row>
    <row r="291804">
      <c r="A291804" t="inlineStr">
        <is>
          <t>potekla</t>
        </is>
      </c>
      <c r="B291804" t="n">
        <v>1</v>
      </c>
    </row>
    <row r="291805">
      <c r="A291805" t="inlineStr">
        <is>
          <t>amosiah</t>
        </is>
      </c>
      <c r="B291805" t="n">
        <v>1</v>
      </c>
    </row>
    <row r="291806">
      <c r="A291806" t="inlineStr">
        <is>
          <t>ignaceso</t>
        </is>
      </c>
      <c r="B291806" t="n">
        <v>1</v>
      </c>
    </row>
    <row r="291807">
      <c r="A291807" t="inlineStr">
        <is>
          <t>beneiu</t>
        </is>
      </c>
      <c r="B291807" t="n">
        <v>1</v>
      </c>
    </row>
    <row r="291808">
      <c r="A291808" t="inlineStr">
        <is>
          <t>previaal</t>
        </is>
      </c>
      <c r="B291808" t="n">
        <v>1</v>
      </c>
    </row>
    <row r="291809">
      <c r="A291809" t="inlineStr">
        <is>
          <t>custodit</t>
        </is>
      </c>
      <c r="B291809" t="n">
        <v>1</v>
      </c>
    </row>
    <row r="291810">
      <c r="A291810" t="inlineStr">
        <is>
          <t>anzheim</t>
        </is>
      </c>
      <c r="B291810" t="n">
        <v>1</v>
      </c>
    </row>
    <row r="291811">
      <c r="A291811" t="inlineStr">
        <is>
          <t>nergius</t>
        </is>
      </c>
      <c r="B291811" t="n">
        <v>1</v>
      </c>
    </row>
    <row r="291812">
      <c r="A291812" t="inlineStr">
        <is>
          <t>aucunem</t>
        </is>
      </c>
      <c r="B291812" t="n">
        <v>1</v>
      </c>
    </row>
    <row r="291813">
      <c r="A291813" t="inlineStr">
        <is>
          <t>exceedor</t>
        </is>
      </c>
      <c r="B291813" t="n">
        <v>1</v>
      </c>
    </row>
    <row r="291814">
      <c r="A291814" t="inlineStr">
        <is>
          <t>ragona</t>
        </is>
      </c>
      <c r="B291814" t="n">
        <v>2</v>
      </c>
    </row>
    <row r="291815">
      <c r="A291815" t="inlineStr">
        <is>
          <t>sadreligion</t>
        </is>
      </c>
      <c r="B291815" t="n">
        <v>1</v>
      </c>
    </row>
    <row r="291816">
      <c r="A291816" t="inlineStr">
        <is>
          <t>schisederee</t>
        </is>
      </c>
      <c r="B291816" t="n">
        <v>1</v>
      </c>
    </row>
    <row r="291817">
      <c r="A291817" t="inlineStr">
        <is>
          <t>chaneer</t>
        </is>
      </c>
      <c r="B291817" t="n">
        <v>1</v>
      </c>
    </row>
    <row r="291818">
      <c r="A291818" t="inlineStr">
        <is>
          <t>bretchs</t>
        </is>
      </c>
      <c r="B291818" t="n">
        <v>1</v>
      </c>
    </row>
    <row r="291819">
      <c r="A291819" t="inlineStr">
        <is>
          <t>arcè</t>
        </is>
      </c>
      <c r="B291819" t="n">
        <v>1</v>
      </c>
    </row>
    <row r="291820">
      <c r="A291820" t="inlineStr">
        <is>
          <t>erespus´</t>
        </is>
      </c>
      <c r="B291820" t="n">
        <v>1</v>
      </c>
    </row>
    <row r="291821">
      <c r="A291821" t="inlineStr">
        <is>
          <t>correra</t>
        </is>
      </c>
      <c r="B291821" t="n">
        <v>2</v>
      </c>
    </row>
    <row r="291822">
      <c r="A291822" t="inlineStr">
        <is>
          <t>cetere</t>
        </is>
      </c>
      <c r="B291822" t="n">
        <v>1</v>
      </c>
    </row>
    <row r="291823">
      <c r="A291823" t="inlineStr">
        <is>
          <t>underascaria</t>
        </is>
      </c>
      <c r="B291823" t="n">
        <v>1</v>
      </c>
    </row>
    <row r="291824">
      <c r="A291824" t="inlineStr">
        <is>
          <t>manuentur</t>
        </is>
      </c>
      <c r="B291824" t="n">
        <v>1</v>
      </c>
    </row>
    <row r="291825">
      <c r="A291825" t="inlineStr">
        <is>
          <t>catholianes</t>
        </is>
      </c>
      <c r="B291825" t="n">
        <v>1</v>
      </c>
    </row>
    <row r="291826">
      <c r="A291826" t="inlineStr">
        <is>
          <t>ælfa</t>
        </is>
      </c>
      <c r="B291826" t="n">
        <v>1</v>
      </c>
    </row>
    <row r="291827">
      <c r="A291827" t="inlineStr">
        <is>
          <t>hopney</t>
        </is>
      </c>
      <c r="B291827" t="n">
        <v>1</v>
      </c>
    </row>
    <row r="291828">
      <c r="A291828" t="inlineStr">
        <is>
          <t>inciduer</t>
        </is>
      </c>
      <c r="B291828" t="n">
        <v>1</v>
      </c>
    </row>
    <row r="291829">
      <c r="A291829" t="inlineStr">
        <is>
          <t>castellanas</t>
        </is>
      </c>
      <c r="B291829" t="n">
        <v>1</v>
      </c>
    </row>
    <row r="291830">
      <c r="A291830" t="inlineStr">
        <is>
          <t>tiohin</t>
        </is>
      </c>
      <c r="B291830" t="n">
        <v>1</v>
      </c>
    </row>
    <row r="291831">
      <c r="A291831" t="inlineStr">
        <is>
          <t>preamoht</t>
        </is>
      </c>
      <c r="B291831" t="n">
        <v>1</v>
      </c>
    </row>
    <row r="291832">
      <c r="A291832" t="inlineStr">
        <is>
          <t>answeronline</t>
        </is>
      </c>
      <c r="B291832" t="n">
        <v>1</v>
      </c>
    </row>
    <row r="291833">
      <c r="A291833" t="inlineStr">
        <is>
          <t>hardwaremobile</t>
        </is>
      </c>
      <c r="B291833" t="n">
        <v>1</v>
      </c>
    </row>
    <row r="291834">
      <c r="A291834" t="inlineStr">
        <is>
          <t>investigatements</t>
        </is>
      </c>
      <c r="B291834" t="n">
        <v>2</v>
      </c>
    </row>
    <row r="291835">
      <c r="A291835" t="inlineStr">
        <is>
          <t>frameloke</t>
        </is>
      </c>
      <c r="B291835" t="n">
        <v>1</v>
      </c>
    </row>
    <row r="291836">
      <c r="A291836" t="inlineStr">
        <is>
          <t>swiddled</t>
        </is>
      </c>
      <c r="B291836" t="n">
        <v>1</v>
      </c>
    </row>
    <row r="291837">
      <c r="A291837" t="inlineStr">
        <is>
          <t>honeyduke</t>
        </is>
      </c>
      <c r="B291837" t="n">
        <v>1</v>
      </c>
    </row>
    <row r="291838">
      <c r="A291838" t="inlineStr">
        <is>
          <t>dagkit</t>
        </is>
      </c>
      <c r="B291838" t="n">
        <v>1</v>
      </c>
    </row>
    <row r="291839">
      <c r="A291839" t="inlineStr">
        <is>
          <t>cubic2s</t>
        </is>
      </c>
      <c r="B291839" t="n">
        <v>1</v>
      </c>
    </row>
    <row r="291840">
      <c r="A291840" t="inlineStr">
        <is>
          <t>housedbird</t>
        </is>
      </c>
      <c r="B291840" t="n">
        <v>1</v>
      </c>
    </row>
    <row r="291841">
      <c r="A291841" t="inlineStr">
        <is>
          <t>asteromysteady</t>
        </is>
      </c>
      <c r="B291841" t="n">
        <v>1</v>
      </c>
    </row>
    <row r="291842">
      <c r="A291842" t="inlineStr">
        <is>
          <t>pullmanchef</t>
        </is>
      </c>
      <c r="B291842" t="n">
        <v>1</v>
      </c>
    </row>
    <row r="291843">
      <c r="A291843" t="inlineStr">
        <is>
          <t>prunches</t>
        </is>
      </c>
      <c r="B291843" t="n">
        <v>1</v>
      </c>
    </row>
    <row r="291844">
      <c r="A291844" t="inlineStr">
        <is>
          <t>five32</t>
        </is>
      </c>
      <c r="B291844" t="n">
        <v>1</v>
      </c>
    </row>
    <row r="291845">
      <c r="A291845" t="inlineStr">
        <is>
          <t>univo</t>
        </is>
      </c>
      <c r="B291845" t="n">
        <v>1</v>
      </c>
    </row>
    <row r="291846">
      <c r="A291846" t="inlineStr">
        <is>
          <t>eduhistoryballotarrivers</t>
        </is>
      </c>
      <c r="B291846" t="n">
        <v>1</v>
      </c>
    </row>
    <row r="291847">
      <c r="A291847" t="inlineStr">
        <is>
          <t>id67</t>
        </is>
      </c>
      <c r="B291847" t="n">
        <v>1</v>
      </c>
    </row>
    <row r="291848">
      <c r="A291848" t="inlineStr">
        <is>
          <t>people—unless</t>
        </is>
      </c>
      <c r="B291848" t="n">
        <v>2</v>
      </c>
    </row>
    <row r="291849">
      <c r="A291849" t="inlineStr">
        <is>
          <t>httpgay</t>
        </is>
      </c>
      <c r="B291849" t="n">
        <v>1</v>
      </c>
    </row>
    <row r="291850">
      <c r="A291850" t="inlineStr">
        <is>
          <t>informpurses</t>
        </is>
      </c>
      <c r="B291850" t="n">
        <v>1</v>
      </c>
    </row>
    <row r="291851">
      <c r="A291851" t="inlineStr">
        <is>
          <t>edubudgetgravel</t>
        </is>
      </c>
      <c r="B291851" t="n">
        <v>1</v>
      </c>
    </row>
    <row r="291852">
      <c r="A291852" t="inlineStr">
        <is>
          <t>f9d238c467373cc67cd1970</t>
        </is>
      </c>
      <c r="B291852" t="n">
        <v>1</v>
      </c>
    </row>
    <row r="291853">
      <c r="A291853" t="inlineStr">
        <is>
          <t>httpsearchlab</t>
        </is>
      </c>
      <c r="B291853" t="n">
        <v>1</v>
      </c>
    </row>
    <row r="291854">
      <c r="A291854" t="inlineStr">
        <is>
          <t>impine</t>
        </is>
      </c>
      <c r="B291854" t="n">
        <v>1</v>
      </c>
    </row>
    <row r="291855">
      <c r="A291855" t="inlineStr">
        <is>
          <t>kiloosebeer</t>
        </is>
      </c>
      <c r="B291855" t="n">
        <v>1</v>
      </c>
    </row>
    <row r="291856">
      <c r="A291856" t="inlineStr">
        <is>
          <t>terahord</t>
        </is>
      </c>
      <c r="B291856" t="n">
        <v>1</v>
      </c>
    </row>
    <row r="291857">
      <c r="A291857" t="inlineStr">
        <is>
          <t>galumphenia</t>
        </is>
      </c>
      <c r="B291857" t="n">
        <v>1</v>
      </c>
    </row>
    <row r="291858">
      <c r="A291858" t="inlineStr">
        <is>
          <t>ipaon</t>
        </is>
      </c>
      <c r="B291858" t="n">
        <v>1</v>
      </c>
    </row>
    <row r="291859">
      <c r="A291859" t="inlineStr">
        <is>
          <t>pelachost</t>
        </is>
      </c>
      <c r="B291859" t="n">
        <v>1</v>
      </c>
    </row>
    <row r="291860">
      <c r="A291860" t="inlineStr">
        <is>
          <t>haarumnwiring</t>
        </is>
      </c>
      <c r="B291860" t="n">
        <v>1</v>
      </c>
    </row>
    <row r="291861">
      <c r="A291861" t="inlineStr">
        <is>
          <t>tapselfers</t>
        </is>
      </c>
      <c r="B291861" t="n">
        <v>1</v>
      </c>
    </row>
    <row r="291862">
      <c r="A291862" t="inlineStr">
        <is>
          <t>boltyeared</t>
        </is>
      </c>
      <c r="B291862" t="n">
        <v>1</v>
      </c>
    </row>
    <row r="291863">
      <c r="A291863" t="inlineStr">
        <is>
          <t>eltrov</t>
        </is>
      </c>
      <c r="B291863" t="n">
        <v>1</v>
      </c>
    </row>
    <row r="291864">
      <c r="A291864" t="inlineStr">
        <is>
          <t>аenev</t>
        </is>
      </c>
      <c r="B291864" t="n">
        <v>1</v>
      </c>
    </row>
    <row r="291865">
      <c r="A291865" t="inlineStr">
        <is>
          <t>ryazm</t>
        </is>
      </c>
      <c r="B291865" t="n">
        <v>1</v>
      </c>
    </row>
    <row r="291866">
      <c r="A291866" t="inlineStr">
        <is>
          <t>frottica</t>
        </is>
      </c>
      <c r="B291866" t="n">
        <v>1</v>
      </c>
    </row>
    <row r="291867">
      <c r="A291867" t="inlineStr">
        <is>
          <t>kluts</t>
        </is>
      </c>
      <c r="B291867" t="n">
        <v>1</v>
      </c>
    </row>
    <row r="291868">
      <c r="A291868" t="inlineStr">
        <is>
          <t>dragalin</t>
        </is>
      </c>
      <c r="B291868" t="n">
        <v>1</v>
      </c>
    </row>
    <row r="291869">
      <c r="A291869" t="inlineStr">
        <is>
          <t>tputov</t>
        </is>
      </c>
      <c r="B291869" t="n">
        <v>1</v>
      </c>
    </row>
    <row r="291870">
      <c r="A291870" t="inlineStr">
        <is>
          <t>navelshpes</t>
        </is>
      </c>
      <c r="B291870" t="n">
        <v>1</v>
      </c>
    </row>
    <row r="291871">
      <c r="A291871" t="inlineStr">
        <is>
          <t>antisecenic</t>
        </is>
      </c>
      <c r="B291871" t="n">
        <v>1</v>
      </c>
    </row>
    <row r="291872">
      <c r="A291872" t="inlineStr">
        <is>
          <t>if3modi</t>
        </is>
      </c>
      <c r="B291872" t="n">
        <v>1</v>
      </c>
    </row>
    <row r="291873">
      <c r="A291873" t="inlineStr">
        <is>
          <t>chelyavropov</t>
        </is>
      </c>
      <c r="B291873" t="n">
        <v>1</v>
      </c>
    </row>
    <row r="291874">
      <c r="A291874" t="inlineStr">
        <is>
          <t>homocratic</t>
        </is>
      </c>
      <c r="B291874" t="n">
        <v>1</v>
      </c>
    </row>
    <row r="291875">
      <c r="A291875" t="inlineStr">
        <is>
          <t>nimusmust</t>
        </is>
      </c>
      <c r="B291875" t="n">
        <v>1</v>
      </c>
    </row>
    <row r="291876">
      <c r="A291876" t="inlineStr">
        <is>
          <t>suspiva</t>
        </is>
      </c>
      <c r="B291876" t="n">
        <v>1</v>
      </c>
    </row>
    <row r="291877">
      <c r="A291877" t="inlineStr">
        <is>
          <t>yavada</t>
        </is>
      </c>
      <c r="B291877" t="n">
        <v>1</v>
      </c>
    </row>
    <row r="291878">
      <c r="A291878" t="inlineStr">
        <is>
          <t>sossqqom</t>
        </is>
      </c>
      <c r="B291878" t="n">
        <v>1</v>
      </c>
    </row>
    <row r="291879">
      <c r="A291879" t="inlineStr">
        <is>
          <t>monologocracy</t>
        </is>
      </c>
      <c r="B291879" t="n">
        <v>1</v>
      </c>
    </row>
    <row r="291880">
      <c r="A291880" t="inlineStr">
        <is>
          <t>аe</t>
        </is>
      </c>
      <c r="B291880" t="n">
        <v>1</v>
      </c>
    </row>
    <row r="291881">
      <c r="A291881" t="inlineStr">
        <is>
          <t>doninovich</t>
        </is>
      </c>
      <c r="B291881" t="n">
        <v>1</v>
      </c>
    </row>
    <row r="291882">
      <c r="A291882" t="inlineStr">
        <is>
          <t>ewhy</t>
        </is>
      </c>
      <c r="B291882" t="n">
        <v>1</v>
      </c>
    </row>
    <row r="291883">
      <c r="A291883" t="inlineStr">
        <is>
          <t>httpsdeadseattrial</t>
        </is>
      </c>
      <c r="B291883" t="n">
        <v>1</v>
      </c>
    </row>
    <row r="291884">
      <c r="A291884" t="inlineStr">
        <is>
          <t>urhybars</t>
        </is>
      </c>
      <c r="B291884" t="n">
        <v>1</v>
      </c>
    </row>
    <row r="291885">
      <c r="A291885" t="inlineStr">
        <is>
          <t>opizos</t>
        </is>
      </c>
      <c r="B291885" t="n">
        <v>1</v>
      </c>
    </row>
    <row r="291886">
      <c r="A291886" t="inlineStr">
        <is>
          <t>jouku</t>
        </is>
      </c>
      <c r="B291886" t="n">
        <v>1</v>
      </c>
    </row>
    <row r="291887">
      <c r="A291887" t="inlineStr">
        <is>
          <t>actiongame</t>
        </is>
      </c>
      <c r="B291887" t="n">
        <v>1</v>
      </c>
    </row>
    <row r="291888">
      <c r="A291888" t="inlineStr">
        <is>
          <t>pentapn</t>
        </is>
      </c>
      <c r="B291888" t="n">
        <v>1</v>
      </c>
    </row>
    <row r="291889">
      <c r="A291889" t="inlineStr">
        <is>
          <t>nilest</t>
        </is>
      </c>
      <c r="B291889" t="n">
        <v>1</v>
      </c>
    </row>
    <row r="291890">
      <c r="A291890" t="inlineStr">
        <is>
          <t>tormas</t>
        </is>
      </c>
      <c r="B291890" t="n">
        <v>1</v>
      </c>
    </row>
    <row r="291891">
      <c r="A291891" t="inlineStr">
        <is>
          <t>firebest</t>
        </is>
      </c>
      <c r="B291891" t="n">
        <v>1</v>
      </c>
    </row>
    <row r="291892">
      <c r="A291892" t="inlineStr">
        <is>
          <t>creamances</t>
        </is>
      </c>
      <c r="B291892" t="n">
        <v>1</v>
      </c>
    </row>
    <row r="291893">
      <c r="A291893" t="inlineStr">
        <is>
          <t>tntty</t>
        </is>
      </c>
      <c r="B291893" t="n">
        <v>1</v>
      </c>
    </row>
    <row r="291894">
      <c r="A291894" t="inlineStr">
        <is>
          <t>gaardrnorthonyan</t>
        </is>
      </c>
      <c r="B291894" t="n">
        <v>1</v>
      </c>
    </row>
    <row r="291895">
      <c r="A291895" t="inlineStr">
        <is>
          <t>jluke_sandes</t>
        </is>
      </c>
      <c r="B291895" t="n">
        <v>1</v>
      </c>
    </row>
    <row r="291896">
      <c r="A291896" t="inlineStr">
        <is>
          <t>langtools</t>
        </is>
      </c>
      <c r="B291896" t="n">
        <v>1</v>
      </c>
    </row>
    <row r="291897">
      <c r="A291897" t="inlineStr">
        <is>
          <t>wooyoo</t>
        </is>
      </c>
      <c r="B291897" t="n">
        <v>1</v>
      </c>
    </row>
    <row r="291898">
      <c r="A291898" t="inlineStr">
        <is>
          <t>automatorexample</t>
        </is>
      </c>
      <c r="B291898" t="n">
        <v>1</v>
      </c>
    </row>
    <row r="291899">
      <c r="A291899" t="inlineStr">
        <is>
          <t>nightsocialsaversyfrog</t>
        </is>
      </c>
      <c r="B291899" t="n">
        <v>1</v>
      </c>
    </row>
    <row r="291900">
      <c r="A291900" t="inlineStr">
        <is>
          <t>asyncglow</t>
        </is>
      </c>
      <c r="B291900" t="n">
        <v>1</v>
      </c>
    </row>
    <row r="291901">
      <c r="A291901" t="inlineStr">
        <is>
          <t>silansrip</t>
        </is>
      </c>
      <c r="B291901" t="n">
        <v>1</v>
      </c>
    </row>
    <row r="291902">
      <c r="A291902" t="inlineStr">
        <is>
          <t>marxes</t>
        </is>
      </c>
      <c r="B291902" t="n">
        <v>1</v>
      </c>
    </row>
    <row r="291903">
      <c r="A291903" t="inlineStr">
        <is>
          <t>monoscript</t>
        </is>
      </c>
      <c r="B291903" t="n">
        <v>2</v>
      </c>
    </row>
    <row r="291904">
      <c r="A291904" t="inlineStr">
        <is>
          <t>luminamo</t>
        </is>
      </c>
      <c r="B291904" t="n">
        <v>1</v>
      </c>
    </row>
    <row r="291905">
      <c r="A291905" t="inlineStr">
        <is>
          <t>teaccontrol</t>
        </is>
      </c>
      <c r="B291905" t="n">
        <v>1</v>
      </c>
    </row>
    <row r="291906">
      <c r="A291906" t="inlineStr">
        <is>
          <t>points0</t>
        </is>
      </c>
      <c r="B291906" t="n">
        <v>1</v>
      </c>
    </row>
    <row r="291907">
      <c r="A291907" t="inlineStr">
        <is>
          <t>bamovey</t>
        </is>
      </c>
      <c r="B291907" t="n">
        <v>1</v>
      </c>
    </row>
    <row r="291908">
      <c r="A291908" t="inlineStr">
        <is>
          <t>ellowed</t>
        </is>
      </c>
      <c r="B291908" t="n">
        <v>2</v>
      </c>
    </row>
    <row r="291909">
      <c r="A291909" t="inlineStr">
        <is>
          <t>teddanson</t>
        </is>
      </c>
      <c r="B291909" t="n">
        <v>1</v>
      </c>
    </row>
    <row r="291910">
      <c r="A291910" t="inlineStr">
        <is>
          <t>mittam</t>
        </is>
      </c>
      <c r="B291910" t="n">
        <v>1</v>
      </c>
    </row>
    <row r="291911">
      <c r="A291911" t="inlineStr">
        <is>
          <t>skylayer</t>
        </is>
      </c>
      <c r="B291911" t="n">
        <v>1</v>
      </c>
    </row>
    <row r="291912">
      <c r="A291912" t="inlineStr">
        <is>
          <t>corbinbusiness</t>
        </is>
      </c>
      <c r="B291912" t="n">
        <v>1</v>
      </c>
    </row>
    <row r="291913">
      <c r="A291913" t="inlineStr">
        <is>
          <t>preciousfresh</t>
        </is>
      </c>
      <c r="B291913" t="n">
        <v>1</v>
      </c>
    </row>
    <row r="291914">
      <c r="A291914" t="inlineStr">
        <is>
          <t>peartree</t>
        </is>
      </c>
      <c r="B291914" t="n">
        <v>1</v>
      </c>
    </row>
    <row r="291915">
      <c r="A291915" t="inlineStr">
        <is>
          <t>whitesplash</t>
        </is>
      </c>
      <c r="B291915" t="n">
        <v>1</v>
      </c>
    </row>
    <row r="291916">
      <c r="A291916" t="inlineStr">
        <is>
          <t>mihaoux</t>
        </is>
      </c>
      <c r="B291916" t="n">
        <v>1</v>
      </c>
    </row>
    <row r="291917">
      <c r="A291917" t="inlineStr">
        <is>
          <t>hazeman</t>
        </is>
      </c>
      <c r="B291917" t="n">
        <v>1</v>
      </c>
    </row>
    <row r="291918">
      <c r="A291918" t="inlineStr">
        <is>
          <t>footinon</t>
        </is>
      </c>
      <c r="B291918" t="n">
        <v>1</v>
      </c>
    </row>
    <row r="291919">
      <c r="A291919" t="inlineStr">
        <is>
          <t>bizhellogeeks</t>
        </is>
      </c>
      <c r="B291919" t="n">
        <v>1</v>
      </c>
    </row>
    <row r="291920">
      <c r="A291920" t="inlineStr">
        <is>
          <t>uncercentric</t>
        </is>
      </c>
      <c r="B291920" t="n">
        <v>1</v>
      </c>
    </row>
    <row r="291921">
      <c r="A291921" t="inlineStr">
        <is>
          <t>nutmans</t>
        </is>
      </c>
      <c r="B291921" t="n">
        <v>1</v>
      </c>
    </row>
    <row r="291922">
      <c r="A291922" t="inlineStr">
        <is>
          <t>nocotivo</t>
        </is>
      </c>
      <c r="B291922" t="n">
        <v>1</v>
      </c>
    </row>
    <row r="291923">
      <c r="A291923" t="inlineStr">
        <is>
          <t>soundplate</t>
        </is>
      </c>
      <c r="B291923" t="n">
        <v>1</v>
      </c>
    </row>
    <row r="291924">
      <c r="A291924" t="inlineStr">
        <is>
          <t>richjack</t>
        </is>
      </c>
      <c r="B291924" t="n">
        <v>1</v>
      </c>
    </row>
    <row r="291925">
      <c r="A291925" t="inlineStr">
        <is>
          <t>yeshoov</t>
        </is>
      </c>
      <c r="B291925" t="n">
        <v>1</v>
      </c>
    </row>
    <row r="291926">
      <c r="A291926" t="inlineStr">
        <is>
          <t>metafolk</t>
        </is>
      </c>
      <c r="B291926" t="n">
        <v>1</v>
      </c>
    </row>
    <row r="291927">
      <c r="A291927" t="inlineStr">
        <is>
          <t>mydaycalls</t>
        </is>
      </c>
      <c r="B291927" t="n">
        <v>1</v>
      </c>
    </row>
    <row r="291928">
      <c r="A291928" t="inlineStr">
        <is>
          <t>breeces</t>
        </is>
      </c>
      <c r="B291928" t="n">
        <v>1</v>
      </c>
    </row>
    <row r="291929">
      <c r="A291929" t="inlineStr">
        <is>
          <t>2005—to</t>
        </is>
      </c>
      <c r="B291929" t="n">
        <v>1</v>
      </c>
    </row>
    <row r="291930">
      <c r="A291930" t="inlineStr">
        <is>
          <t>platteheim</t>
        </is>
      </c>
      <c r="B291930" t="n">
        <v>1</v>
      </c>
    </row>
    <row r="291931">
      <c r="A291931" t="inlineStr">
        <is>
          <t>todolist</t>
        </is>
      </c>
      <c r="B291931" t="n">
        <v>2</v>
      </c>
    </row>
    <row r="291932">
      <c r="A291932" t="inlineStr">
        <is>
          <t>breece</t>
        </is>
      </c>
      <c r="B291932" t="n">
        <v>1</v>
      </c>
    </row>
    <row r="291933">
      <c r="A291933" t="inlineStr">
        <is>
          <t>tendener—click</t>
        </is>
      </c>
      <c r="B291933" t="n">
        <v>1</v>
      </c>
    </row>
    <row r="291934">
      <c r="A291934" t="inlineStr">
        <is>
          <t>5dcb</t>
        </is>
      </c>
      <c r="B291934" t="n">
        <v>1</v>
      </c>
    </row>
    <row r="291935">
      <c r="A291935" t="inlineStr">
        <is>
          <t>gatings</t>
        </is>
      </c>
      <c r="B291935" t="n">
        <v>1</v>
      </c>
    </row>
    <row r="291936">
      <c r="A291936" t="inlineStr">
        <is>
          <t>paglian</t>
        </is>
      </c>
      <c r="B291936" t="n">
        <v>1</v>
      </c>
    </row>
    <row r="291937">
      <c r="A291937" t="inlineStr">
        <is>
          <t>germany—see</t>
        </is>
      </c>
      <c r="B291937" t="n">
        <v>1</v>
      </c>
    </row>
    <row r="291938">
      <c r="A291938" t="inlineStr">
        <is>
          <t>rloveyourname</t>
        </is>
      </c>
      <c r="B291938" t="n">
        <v>1</v>
      </c>
    </row>
    <row r="291939">
      <c r="A291939" t="inlineStr">
        <is>
          <t>deskop</t>
        </is>
      </c>
      <c r="B291939" t="n">
        <v>1</v>
      </c>
    </row>
    <row r="291940">
      <c r="A291940" t="inlineStr">
        <is>
          <t>grinee</t>
        </is>
      </c>
      <c r="B291940" t="n">
        <v>1</v>
      </c>
    </row>
    <row r="291941">
      <c r="A291941" t="inlineStr">
        <is>
          <t>wilmonkees</t>
        </is>
      </c>
      <c r="B291941" t="n">
        <v>1</v>
      </c>
    </row>
    <row r="291942">
      <c r="A291942" t="inlineStr">
        <is>
          <t>alongati</t>
        </is>
      </c>
      <c r="B291942" t="n">
        <v>1</v>
      </c>
    </row>
    <row r="291943">
      <c r="A291943" t="inlineStr">
        <is>
          <t>umbutte</t>
        </is>
      </c>
      <c r="B291943" t="n">
        <v>1</v>
      </c>
    </row>
    <row r="291944">
      <c r="A291944" t="inlineStr">
        <is>
          <t>sebenbass</t>
        </is>
      </c>
      <c r="B291944" t="n">
        <v>1</v>
      </c>
    </row>
    <row r="291945">
      <c r="A291945" t="inlineStr">
        <is>
          <t>coolaudio</t>
        </is>
      </c>
      <c r="B291945" t="n">
        <v>1</v>
      </c>
    </row>
    <row r="291946">
      <c r="A291946" t="inlineStr">
        <is>
          <t>gamoto</t>
        </is>
      </c>
      <c r="B291946" t="n">
        <v>1</v>
      </c>
    </row>
    <row r="291947">
      <c r="A291947" t="inlineStr">
        <is>
          <t>gtgt</t>
        </is>
      </c>
      <c r="B291947" t="n">
        <v>2</v>
      </c>
    </row>
    <row r="291948">
      <c r="A291948" t="inlineStr">
        <is>
          <t>knowwith</t>
        </is>
      </c>
      <c r="B291948" t="n">
        <v>1</v>
      </c>
    </row>
    <row r="291949">
      <c r="A291949" t="inlineStr">
        <is>
          <t>pumpsov</t>
        </is>
      </c>
      <c r="B291949" t="n">
        <v>1</v>
      </c>
    </row>
    <row r="291950">
      <c r="A291950" t="inlineStr">
        <is>
          <t>stk201</t>
        </is>
      </c>
      <c r="B291950" t="n">
        <v>1</v>
      </c>
    </row>
    <row r="291951">
      <c r="A291951" t="inlineStr">
        <is>
          <t>withneverneistancat</t>
        </is>
      </c>
      <c r="B291951" t="n">
        <v>1</v>
      </c>
    </row>
    <row r="291952">
      <c r="A291952" t="inlineStr">
        <is>
          <t>rexgalile</t>
        </is>
      </c>
      <c r="B291952" t="n">
        <v>1</v>
      </c>
    </row>
    <row r="291953">
      <c r="A291953" t="inlineStr">
        <is>
          <t>channelscore</t>
        </is>
      </c>
      <c r="B291953" t="n">
        <v>1</v>
      </c>
    </row>
    <row r="291954">
      <c r="A291954" t="inlineStr">
        <is>
          <t>jbee</t>
        </is>
      </c>
      <c r="B291954" t="n">
        <v>1</v>
      </c>
    </row>
    <row r="291955">
      <c r="A291955" t="inlineStr">
        <is>
          <t>servoiggy</t>
        </is>
      </c>
      <c r="B291955" t="n">
        <v>1</v>
      </c>
    </row>
    <row r="291956">
      <c r="A291956" t="inlineStr">
        <is>
          <t>woloha</t>
        </is>
      </c>
      <c r="B291956" t="n">
        <v>1</v>
      </c>
    </row>
    <row r="291957">
      <c r="A291957" t="inlineStr">
        <is>
          <t>channel↩</t>
        </is>
      </c>
      <c r="B291957" t="n">
        <v>1</v>
      </c>
    </row>
    <row r="291958">
      <c r="A291958" t="inlineStr">
        <is>
          <t>10quatre</t>
        </is>
      </c>
      <c r="B291958" t="n">
        <v>1</v>
      </c>
    </row>
    <row r="291959">
      <c r="A291959" t="inlineStr">
        <is>
          <t>metihashi</t>
        </is>
      </c>
      <c r="B291959" t="n">
        <v>1</v>
      </c>
    </row>
    <row r="291960">
      <c r="A291960" t="inlineStr">
        <is>
          <t>withstaghabit</t>
        </is>
      </c>
      <c r="B291960" t="n">
        <v>1</v>
      </c>
    </row>
    <row r="291961">
      <c r="A291961" t="inlineStr">
        <is>
          <t>clearmate</t>
        </is>
      </c>
      <c r="B291961" t="n">
        <v>2</v>
      </c>
    </row>
    <row r="291962">
      <c r="A291962" t="inlineStr">
        <is>
          <t>dph_</t>
        </is>
      </c>
      <c r="B291962" t="n">
        <v>1</v>
      </c>
    </row>
    <row r="291963">
      <c r="A291963" t="inlineStr">
        <is>
          <t>wheldome</t>
        </is>
      </c>
      <c r="B291963" t="n">
        <v>1</v>
      </c>
    </row>
    <row r="291964">
      <c r="A291964" t="inlineStr">
        <is>
          <t>everlastest</t>
        </is>
      </c>
      <c r="B291964" t="n">
        <v>1</v>
      </c>
    </row>
    <row r="291965">
      <c r="A291965" t="inlineStr">
        <is>
          <t>6ukishkin</t>
        </is>
      </c>
      <c r="B291965" t="n">
        <v>1</v>
      </c>
    </row>
    <row r="291966">
      <c r="A291966" t="inlineStr">
        <is>
          <t>fix種</t>
        </is>
      </c>
      <c r="B291966" t="n">
        <v>1</v>
      </c>
    </row>
    <row r="291967">
      <c r="A291967" t="inlineStr">
        <is>
          <t>rockstationman</t>
        </is>
      </c>
      <c r="B291967" t="n">
        <v>1</v>
      </c>
    </row>
    <row r="291968">
      <c r="A291968" t="inlineStr">
        <is>
          <t>dynt</t>
        </is>
      </c>
      <c r="B291968" t="n">
        <v>1</v>
      </c>
    </row>
    <row r="291969">
      <c r="A291969" t="inlineStr">
        <is>
          <t>aquateintos</t>
        </is>
      </c>
      <c r="B291969" t="n">
        <v>1</v>
      </c>
    </row>
    <row r="291970">
      <c r="A291970" t="inlineStr">
        <is>
          <t>squabbucket</t>
        </is>
      </c>
      <c r="B291970" t="n">
        <v>1</v>
      </c>
    </row>
    <row r="291971">
      <c r="A291971" t="inlineStr">
        <is>
          <t>e2702</t>
        </is>
      </c>
      <c r="B291971" t="n">
        <v>1</v>
      </c>
    </row>
    <row r="291972">
      <c r="A291972" t="inlineStr">
        <is>
          <t>twitchwhaleheadun</t>
        </is>
      </c>
      <c r="B291972" t="n">
        <v>1</v>
      </c>
    </row>
    <row r="291973">
      <c r="A291973" t="inlineStr">
        <is>
          <t>flvone</t>
        </is>
      </c>
      <c r="B291973" t="n">
        <v>1</v>
      </c>
    </row>
    <row r="291974">
      <c r="A291974" t="inlineStr">
        <is>
          <t>prerequin</t>
        </is>
      </c>
      <c r="B291974" t="n">
        <v>1</v>
      </c>
    </row>
    <row r="291975">
      <c r="A291975" t="inlineStr">
        <is>
          <t>accelor</t>
        </is>
      </c>
      <c r="B291975" t="n">
        <v>1</v>
      </c>
    </row>
    <row r="291976">
      <c r="A291976" t="inlineStr">
        <is>
          <t>takeunattempts</t>
        </is>
      </c>
      <c r="B291976" t="n">
        <v>1</v>
      </c>
    </row>
    <row r="291977">
      <c r="A291977" t="inlineStr">
        <is>
          <t>xboxjoystick</t>
        </is>
      </c>
      <c r="B291977" t="n">
        <v>1</v>
      </c>
    </row>
    <row r="291978">
      <c r="A291978" t="inlineStr">
        <is>
          <t>seekitvide</t>
        </is>
      </c>
      <c r="B291978" t="n">
        <v>1</v>
      </c>
    </row>
    <row r="291979">
      <c r="A291979" t="inlineStr">
        <is>
          <t>alantigate</t>
        </is>
      </c>
      <c r="B291979" t="n">
        <v>1</v>
      </c>
    </row>
    <row r="291980">
      <c r="A291980" t="inlineStr">
        <is>
          <t>milkquest</t>
        </is>
      </c>
      <c r="B291980" t="n">
        <v>1</v>
      </c>
    </row>
    <row r="291981">
      <c r="A291981" t="inlineStr">
        <is>
          <t>hardstrike</t>
        </is>
      </c>
      <c r="B291981" t="n">
        <v>1</v>
      </c>
    </row>
    <row r="291982">
      <c r="A291982" t="inlineStr">
        <is>
          <t>horseguard</t>
        </is>
      </c>
      <c r="B291982" t="n">
        <v>1</v>
      </c>
    </row>
    <row r="291983">
      <c r="A291983" t="inlineStr">
        <is>
          <t>18complex</t>
        </is>
      </c>
      <c r="B291983" t="n">
        <v>1</v>
      </c>
    </row>
    <row r="291984">
      <c r="A291984" t="inlineStr">
        <is>
          <t>ghysh</t>
        </is>
      </c>
      <c r="B291984" t="n">
        <v>1</v>
      </c>
    </row>
    <row r="291985">
      <c r="A291985" t="inlineStr">
        <is>
          <t>novaudio</t>
        </is>
      </c>
      <c r="B291985" t="n">
        <v>1</v>
      </c>
    </row>
    <row r="291986">
      <c r="A291986" t="inlineStr">
        <is>
          <t>ygnb</t>
        </is>
      </c>
      <c r="B291986" t="n">
        <v>1</v>
      </c>
    </row>
    <row r="291987">
      <c r="A291987" t="inlineStr">
        <is>
          <t>08800016</t>
        </is>
      </c>
      <c r="B291987" t="n">
        <v>1</v>
      </c>
    </row>
    <row r="291988">
      <c r="A291988" t="inlineStr">
        <is>
          <t>fastermeal</t>
        </is>
      </c>
      <c r="B291988" t="n">
        <v>1</v>
      </c>
    </row>
    <row r="291989">
      <c r="A291989" t="inlineStr">
        <is>
          <t>sunjunnd</t>
        </is>
      </c>
      <c r="B291989" t="n">
        <v>1</v>
      </c>
    </row>
    <row r="291990">
      <c r="A291990" t="inlineStr">
        <is>
          <t>dailyollection</t>
        </is>
      </c>
      <c r="B291990" t="n">
        <v>1</v>
      </c>
    </row>
    <row r="291991">
      <c r="A291991" t="inlineStr">
        <is>
          <t>valvedrive</t>
        </is>
      </c>
      <c r="B291991" t="n">
        <v>1</v>
      </c>
    </row>
    <row r="291992">
      <c r="A291992" t="inlineStr">
        <is>
          <t>152749</t>
        </is>
      </c>
      <c r="B291992" t="n">
        <v>1</v>
      </c>
    </row>
    <row r="291993">
      <c r="A291993" t="inlineStr">
        <is>
          <t>moonstoneify</t>
        </is>
      </c>
      <c r="B291993" t="n">
        <v>1</v>
      </c>
    </row>
    <row r="291994">
      <c r="A291994" t="inlineStr">
        <is>
          <t>yonggeldar</t>
        </is>
      </c>
      <c r="B291994" t="n">
        <v>1</v>
      </c>
    </row>
    <row r="291995">
      <c r="A291995" t="inlineStr">
        <is>
          <t>greetants</t>
        </is>
      </c>
      <c r="B291995" t="n">
        <v>1</v>
      </c>
    </row>
    <row r="291996">
      <c r="A291996" t="inlineStr">
        <is>
          <t>voltendua</t>
        </is>
      </c>
      <c r="B291996" t="n">
        <v>1</v>
      </c>
    </row>
    <row r="291997">
      <c r="A291997" t="inlineStr">
        <is>
          <t>atallcashcut</t>
        </is>
      </c>
      <c r="B291997" t="n">
        <v>1</v>
      </c>
    </row>
    <row r="291998">
      <c r="A291998" t="inlineStr">
        <is>
          <t>da200</t>
        </is>
      </c>
      <c r="B291998" t="n">
        <v>1</v>
      </c>
    </row>
    <row r="291999">
      <c r="A291999" t="inlineStr">
        <is>
          <t>032598</t>
        </is>
      </c>
      <c r="B291999" t="n">
        <v>1</v>
      </c>
    </row>
    <row r="292000">
      <c r="A292000" t="inlineStr">
        <is>
          <t>the54</t>
        </is>
      </c>
      <c r="B292000" t="n">
        <v>1</v>
      </c>
    </row>
    <row r="292001">
      <c r="A292001" t="inlineStr">
        <is>
          <t>appearences☆</t>
        </is>
      </c>
      <c r="B292001" t="n">
        <v>1</v>
      </c>
    </row>
    <row r="292002">
      <c r="A292002" t="inlineStr">
        <is>
          <t>人正ビクホール</t>
        </is>
      </c>
      <c r="B292002" t="n">
        <v>1</v>
      </c>
    </row>
    <row r="292003">
      <c r="A292003" t="inlineStr">
        <is>
          <t>topic935400</t>
        </is>
      </c>
      <c r="B292003" t="n">
        <v>1</v>
      </c>
    </row>
    <row r="292004">
      <c r="A292004" t="inlineStr">
        <is>
          <t>fbid11308693323419refidpccresult</t>
        </is>
      </c>
      <c r="B292004" t="n">
        <v>1</v>
      </c>
    </row>
    <row r="292005">
      <c r="A292005" t="inlineStr">
        <is>
          <t>comcdpwwwhealthcareaudio</t>
        </is>
      </c>
      <c r="B292005" t="n">
        <v>1</v>
      </c>
    </row>
    <row r="292006">
      <c r="A292006" t="inlineStr">
        <is>
          <t>zipdot</t>
        </is>
      </c>
      <c r="B292006" t="n">
        <v>1</v>
      </c>
    </row>
    <row r="292007">
      <c r="A292007" t="inlineStr">
        <is>
          <t>httpepcp</t>
        </is>
      </c>
      <c r="B292007" t="n">
        <v>1</v>
      </c>
    </row>
    <row r="292008">
      <c r="A292008" t="inlineStr">
        <is>
          <t>trumpbooks</t>
        </is>
      </c>
      <c r="B292008" t="n">
        <v>1</v>
      </c>
    </row>
    <row r="292009">
      <c r="A292009" t="inlineStr">
        <is>
          <t>comsheilapaddagh</t>
        </is>
      </c>
      <c r="B292009" t="n">
        <v>1</v>
      </c>
    </row>
    <row r="292010">
      <c r="A292010" t="inlineStr">
        <is>
          <t>comincentivespaidchase</t>
        </is>
      </c>
      <c r="B292010" t="n">
        <v>1</v>
      </c>
    </row>
    <row r="292011">
      <c r="A292011" t="inlineStr">
        <is>
          <t>httpkissmail</t>
        </is>
      </c>
      <c r="B292011" t="n">
        <v>1</v>
      </c>
    </row>
    <row r="292012">
      <c r="A292012" t="inlineStr">
        <is>
          <t>kippyhealthcare</t>
        </is>
      </c>
      <c r="B292012" t="n">
        <v>1</v>
      </c>
    </row>
    <row r="292013">
      <c r="A292013" t="inlineStr">
        <is>
          <t>cathealthcheaphealthcare</t>
        </is>
      </c>
      <c r="B292013" t="n">
        <v>1</v>
      </c>
    </row>
    <row r="292014">
      <c r="A292014" t="inlineStr">
        <is>
          <t>podtrac</t>
        </is>
      </c>
      <c r="B292014" t="n">
        <v>1</v>
      </c>
    </row>
    <row r="292015">
      <c r="A292015" t="inlineStr">
        <is>
          <t>jetzway</t>
        </is>
      </c>
      <c r="B292015" t="n">
        <v>1</v>
      </c>
    </row>
    <row r="292016">
      <c r="A292016" t="inlineStr">
        <is>
          <t>httppartnersroccesschallenge</t>
        </is>
      </c>
      <c r="B292016" t="n">
        <v>1</v>
      </c>
    </row>
    <row r="292017">
      <c r="A292017" t="inlineStr">
        <is>
          <t>cabosehelpgmail</t>
        </is>
      </c>
      <c r="B292017" t="n">
        <v>1</v>
      </c>
    </row>
    <row r="292018">
      <c r="A292018" t="inlineStr">
        <is>
          <t>com20161016four</t>
        </is>
      </c>
      <c r="B292018" t="n">
        <v>1</v>
      </c>
    </row>
    <row r="292019">
      <c r="A292019" t="inlineStr">
        <is>
          <t>chattrickbennettbyall</t>
        </is>
      </c>
      <c r="B292019" t="n">
        <v>1</v>
      </c>
    </row>
    <row r="292020">
      <c r="A292020" t="inlineStr">
        <is>
          <t>combasementshorror</t>
        </is>
      </c>
      <c r="B292020" t="n">
        <v>1</v>
      </c>
    </row>
    <row r="292021">
      <c r="A292021" t="inlineStr">
        <is>
          <t>forestvilles</t>
        </is>
      </c>
      <c r="B292021" t="n">
        <v>1</v>
      </c>
    </row>
    <row r="292022">
      <c r="A292022" t="inlineStr">
        <is>
          <t>buidling</t>
        </is>
      </c>
      <c r="B292022" t="n">
        <v>1</v>
      </c>
    </row>
    <row r="292023">
      <c r="A292023" t="inlineStr">
        <is>
          <t>sohenah</t>
        </is>
      </c>
      <c r="B292023" t="n">
        <v>1</v>
      </c>
    </row>
    <row r="292024">
      <c r="A292024" t="inlineStr">
        <is>
          <t>98pciven</t>
        </is>
      </c>
      <c r="B292024" t="n">
        <v>1</v>
      </c>
    </row>
    <row r="292025">
      <c r="A292025" t="inlineStr">
        <is>
          <t>valuetrunk</t>
        </is>
      </c>
      <c r="B292025" t="n">
        <v>1</v>
      </c>
    </row>
    <row r="292026">
      <c r="A292026" t="inlineStr">
        <is>
          <t>moorag</t>
        </is>
      </c>
      <c r="B292026" t="n">
        <v>1</v>
      </c>
    </row>
    <row r="292027">
      <c r="A292027" t="inlineStr">
        <is>
          <t>dealersfolk</t>
        </is>
      </c>
      <c r="B292027" t="n">
        <v>1</v>
      </c>
    </row>
    <row r="292028">
      <c r="A292028" t="inlineStr">
        <is>
          <t>lp7</t>
        </is>
      </c>
      <c r="B292028" t="n">
        <v>1</v>
      </c>
    </row>
    <row r="292029">
      <c r="A292029" t="inlineStr">
        <is>
          <t>enterquit</t>
        </is>
      </c>
      <c r="B292029" t="n">
        <v>1</v>
      </c>
    </row>
    <row r="292030">
      <c r="A292030" t="inlineStr">
        <is>
          <t>seleaders</t>
        </is>
      </c>
      <c r="B292030" t="n">
        <v>1</v>
      </c>
    </row>
    <row r="292031">
      <c r="A292031" t="inlineStr">
        <is>
          <t>ktcdis124</t>
        </is>
      </c>
      <c r="B292031" t="n">
        <v>1</v>
      </c>
    </row>
    <row r="292032">
      <c r="A292032" t="inlineStr">
        <is>
          <t>alstagg</t>
        </is>
      </c>
      <c r="B292032" t="n">
        <v>1</v>
      </c>
    </row>
    <row r="292033">
      <c r="A292033" t="inlineStr">
        <is>
          <t>fevive</t>
        </is>
      </c>
      <c r="B292033" t="n">
        <v>1</v>
      </c>
    </row>
    <row r="292034">
      <c r="A292034" t="inlineStr">
        <is>
          <t>zinnet</t>
        </is>
      </c>
      <c r="B292034" t="n">
        <v>1</v>
      </c>
    </row>
    <row r="292035">
      <c r="A292035" t="inlineStr">
        <is>
          <t>cyncal</t>
        </is>
      </c>
      <c r="B292035" t="n">
        <v>1</v>
      </c>
    </row>
    <row r="292036">
      <c r="A292036" t="inlineStr">
        <is>
          <t>spencerlist</t>
        </is>
      </c>
      <c r="B292036" t="n">
        <v>1</v>
      </c>
    </row>
    <row r="292037">
      <c r="A292037" t="inlineStr">
        <is>
          <t>harthberger</t>
        </is>
      </c>
      <c r="B292037" t="n">
        <v>1</v>
      </c>
    </row>
    <row r="292038">
      <c r="A292038" t="inlineStr">
        <is>
          <t>requendo</t>
        </is>
      </c>
      <c r="B292038" t="n">
        <v>1</v>
      </c>
    </row>
    <row r="292039">
      <c r="A292039" t="inlineStr">
        <is>
          <t>wasello</t>
        </is>
      </c>
      <c r="B292039" t="n">
        <v>1</v>
      </c>
    </row>
    <row r="292040">
      <c r="A292040" t="inlineStr">
        <is>
          <t>230miffs</t>
        </is>
      </c>
      <c r="B292040" t="n">
        <v>1</v>
      </c>
    </row>
    <row r="292041">
      <c r="A292041" t="inlineStr">
        <is>
          <t>bankseno</t>
        </is>
      </c>
      <c r="B292041" t="n">
        <v>1</v>
      </c>
    </row>
    <row r="292042">
      <c r="A292042" t="inlineStr">
        <is>
          <t>uscongressbills20150901subsidy</t>
        </is>
      </c>
      <c r="B292042" t="n">
        <v>1</v>
      </c>
    </row>
    <row r="292043">
      <c r="A292043" t="inlineStr">
        <is>
          <t>httpusa2pm</t>
        </is>
      </c>
      <c r="B292043" t="n">
        <v>1</v>
      </c>
    </row>
    <row r="292044">
      <c r="A292044" t="inlineStr">
        <is>
          <t>typethat</t>
        </is>
      </c>
      <c r="B292044" t="n">
        <v>1</v>
      </c>
    </row>
    <row r="292045">
      <c r="A292045" t="inlineStr">
        <is>
          <t>bathemes</t>
        </is>
      </c>
      <c r="B292045" t="n">
        <v>1</v>
      </c>
    </row>
    <row r="292046">
      <c r="A292046" t="inlineStr">
        <is>
          <t>werescri</t>
        </is>
      </c>
      <c r="B292046" t="n">
        <v>1</v>
      </c>
    </row>
    <row r="292047">
      <c r="A292047" t="inlineStr">
        <is>
          <t>deniquary</t>
        </is>
      </c>
      <c r="B292047" t="n">
        <v>1</v>
      </c>
    </row>
    <row r="292048">
      <c r="A292048" t="inlineStr">
        <is>
          <t>almhans</t>
        </is>
      </c>
      <c r="B292048" t="n">
        <v>1</v>
      </c>
    </row>
    <row r="292049">
      <c r="A292049" t="inlineStr">
        <is>
          <t>varnaisms</t>
        </is>
      </c>
      <c r="B292049" t="n">
        <v>1</v>
      </c>
    </row>
    <row r="292050">
      <c r="A292050" t="inlineStr">
        <is>
          <t>comcastsmashtr</t>
        </is>
      </c>
      <c r="B292050" t="n">
        <v>1</v>
      </c>
    </row>
    <row r="292051">
      <c r="A292051" t="inlineStr">
        <is>
          <t>combfdipsp</t>
        </is>
      </c>
      <c r="B292051" t="n">
        <v>1</v>
      </c>
    </row>
    <row r="292052">
      <c r="A292052" t="inlineStr">
        <is>
          <t>svenbissy</t>
        </is>
      </c>
      <c r="B292052" t="n">
        <v>1</v>
      </c>
    </row>
    <row r="292053">
      <c r="A292053" t="inlineStr">
        <is>
          <t>nemahd</t>
        </is>
      </c>
      <c r="B292053" t="n">
        <v>1</v>
      </c>
    </row>
    <row r="292054">
      <c r="A292054" t="inlineStr">
        <is>
          <t>lequets</t>
        </is>
      </c>
      <c r="B292054" t="n">
        <v>1</v>
      </c>
    </row>
    <row r="292055">
      <c r="A292055" t="inlineStr">
        <is>
          <t>bef11426a272</t>
        </is>
      </c>
      <c r="B292055" t="n">
        <v>1</v>
      </c>
    </row>
    <row r="292056">
      <c r="A292056" t="inlineStr">
        <is>
          <t>``modest</t>
        </is>
      </c>
      <c r="B292056" t="n">
        <v>1</v>
      </c>
    </row>
    <row r="292057">
      <c r="A292057" t="inlineStr">
        <is>
          <t>mcdieen</t>
        </is>
      </c>
      <c r="B292057" t="n">
        <v>1</v>
      </c>
    </row>
    <row r="292058">
      <c r="A292058" t="inlineStr">
        <is>
          <t>``primitive</t>
        </is>
      </c>
      <c r="B292058" t="n">
        <v>1</v>
      </c>
    </row>
    <row r="292059">
      <c r="A292059" t="inlineStr">
        <is>
          <t>zobiñas</t>
        </is>
      </c>
      <c r="B292059" t="n">
        <v>1</v>
      </c>
    </row>
    <row r="292060">
      <c r="A292060" t="inlineStr">
        <is>
          <t>charterusercontent</t>
        </is>
      </c>
      <c r="B292060" t="n">
        <v>1</v>
      </c>
    </row>
    <row r="292061">
      <c r="A292061" t="inlineStr">
        <is>
          <t>shoold</t>
        </is>
      </c>
      <c r="B292061" t="n">
        <v>1</v>
      </c>
    </row>
    <row r="292062">
      <c r="A292062" t="inlineStr">
        <is>
          <t>buzzfist</t>
        </is>
      </c>
      <c r="B292062" t="n">
        <v>1</v>
      </c>
    </row>
    <row r="292063">
      <c r="A292063" t="inlineStr">
        <is>
          <t>97262558668</t>
        </is>
      </c>
      <c r="B292063" t="n">
        <v>1</v>
      </c>
    </row>
    <row r="292064">
      <c r="A292064" t="inlineStr">
        <is>
          <t>thinkcmono</t>
        </is>
      </c>
      <c r="B292064" t="n">
        <v>1</v>
      </c>
    </row>
    <row r="292065">
      <c r="A292065" t="inlineStr">
        <is>
          <t>`aggressive</t>
        </is>
      </c>
      <c r="B292065" t="n">
        <v>1</v>
      </c>
    </row>
    <row r="292066">
      <c r="A292066" t="inlineStr">
        <is>
          <t>cassito</t>
        </is>
      </c>
      <c r="B292066" t="n">
        <v>1</v>
      </c>
    </row>
    <row r="292067">
      <c r="A292067" t="inlineStr">
        <is>
          <t>socio­economic</t>
        </is>
      </c>
      <c r="B292067" t="n">
        <v>1</v>
      </c>
    </row>
    <row r="292068">
      <c r="A292068" t="inlineStr">
        <is>
          <t>zobiños</t>
        </is>
      </c>
      <c r="B292068" t="n">
        <v>1</v>
      </c>
    </row>
    <row r="292069">
      <c r="A292069" t="inlineStr">
        <is>
          <t>probewireboard</t>
        </is>
      </c>
      <c r="B292069" t="n">
        <v>1</v>
      </c>
    </row>
    <row r="292070">
      <c r="A292070" t="inlineStr">
        <is>
          <t>plottoolboardibudgetlengthiplottoolboard</t>
        </is>
      </c>
      <c r="B292070" t="n">
        <v>1</v>
      </c>
    </row>
    <row r="292071">
      <c r="A292071" t="inlineStr">
        <is>
          <t>dublinese</t>
        </is>
      </c>
      <c r="B292071" t="n">
        <v>1</v>
      </c>
    </row>
    <row r="292072">
      <c r="A292072" t="inlineStr">
        <is>
          <t>gemax</t>
        </is>
      </c>
      <c r="B292072" t="n">
        <v>1</v>
      </c>
    </row>
    <row r="292073">
      <c r="A292073" t="inlineStr">
        <is>
          <t>silefunder</t>
        </is>
      </c>
      <c r="B292073" t="n">
        <v>1</v>
      </c>
    </row>
    <row r="292074">
      <c r="A292074" t="inlineStr">
        <is>
          <t>luwegen</t>
        </is>
      </c>
      <c r="B292074" t="n">
        <v>1</v>
      </c>
    </row>
    <row r="292075">
      <c r="A292075" t="inlineStr">
        <is>
          <t>lucegreen</t>
        </is>
      </c>
      <c r="B292075" t="n">
        <v>1</v>
      </c>
    </row>
    <row r="292076">
      <c r="A292076" t="inlineStr">
        <is>
          <t>waypointonforeverccar1ztsremote_ras</t>
        </is>
      </c>
      <c r="B292076" t="n">
        <v>1</v>
      </c>
    </row>
    <row r="292077">
      <c r="A292077" t="inlineStr">
        <is>
          <t>030860287</t>
        </is>
      </c>
      <c r="B292077" t="n">
        <v>1</v>
      </c>
    </row>
    <row r="292078">
      <c r="A292078" t="inlineStr">
        <is>
          <t>broken_url</t>
        </is>
      </c>
      <c r="B292078" t="n">
        <v>1</v>
      </c>
    </row>
    <row r="292079">
      <c r="A292079" t="inlineStr">
        <is>
          <t>serialefined</t>
        </is>
      </c>
      <c r="B292079" t="n">
        <v>1</v>
      </c>
    </row>
    <row r="292080">
      <c r="A292080" t="inlineStr">
        <is>
          <t>berk29</t>
        </is>
      </c>
      <c r="B292080" t="n">
        <v>1</v>
      </c>
    </row>
    <row r="292081">
      <c r="A292081" t="inlineStr">
        <is>
          <t>amenfo</t>
        </is>
      </c>
      <c r="B292081" t="n">
        <v>1</v>
      </c>
    </row>
    <row r="292082">
      <c r="A292082" t="inlineStr">
        <is>
          <t>1mb9mb</t>
        </is>
      </c>
      <c r="B292082" t="n">
        <v>1</v>
      </c>
    </row>
    <row r="292083">
      <c r="A292083" t="inlineStr">
        <is>
          <t>crashaloftcn</t>
        </is>
      </c>
      <c r="B292083" t="n">
        <v>1</v>
      </c>
    </row>
    <row r="292084">
      <c r="A292084" t="inlineStr">
        <is>
          <t>adam1239</t>
        </is>
      </c>
      <c r="B292084" t="n">
        <v>1</v>
      </c>
    </row>
    <row r="292085">
      <c r="A292085" t="inlineStr">
        <is>
          <t>endwriteunsigned</t>
        </is>
      </c>
      <c r="B292085" t="n">
        <v>1</v>
      </c>
    </row>
    <row r="292086">
      <c r="A292086" t="inlineStr">
        <is>
          <t>muxcam</t>
        </is>
      </c>
      <c r="B292086" t="n">
        <v>1</v>
      </c>
    </row>
    <row r="292087">
      <c r="A292087" t="inlineStr">
        <is>
          <t>cameronattack</t>
        </is>
      </c>
      <c r="B292087" t="n">
        <v>1</v>
      </c>
    </row>
    <row r="292088">
      <c r="A292088" t="inlineStr">
        <is>
          <t>ip3frv7</t>
        </is>
      </c>
      <c r="B292088" t="n">
        <v>1</v>
      </c>
    </row>
    <row r="292089">
      <c r="A292089" t="inlineStr">
        <is>
          <t>preheaderdef</t>
        </is>
      </c>
      <c r="B292089" t="n">
        <v>1</v>
      </c>
    </row>
    <row r="292090">
      <c r="A292090" t="inlineStr">
        <is>
          <t>torrentcombo</t>
        </is>
      </c>
      <c r="B292090" t="n">
        <v>1</v>
      </c>
    </row>
    <row r="292091">
      <c r="A292091" t="inlineStr">
        <is>
          <t>llallo</t>
        </is>
      </c>
      <c r="B292091" t="n">
        <v>1</v>
      </c>
    </row>
    <row r="292092">
      <c r="A292092" t="inlineStr">
        <is>
          <t>reloadnum</t>
        </is>
      </c>
      <c r="B292092" t="n">
        <v>1</v>
      </c>
    </row>
    <row r="292093">
      <c r="A292093" t="inlineStr">
        <is>
          <t>heatiedvariantinternetup</t>
        </is>
      </c>
      <c r="B292093" t="n">
        <v>1</v>
      </c>
    </row>
    <row r="292094">
      <c r="A292094" t="inlineStr">
        <is>
          <t>et100</t>
        </is>
      </c>
      <c r="B292094" t="n">
        <v>1</v>
      </c>
    </row>
    <row r="292095">
      <c r="A292095" t="inlineStr">
        <is>
          <t>insams</t>
        </is>
      </c>
      <c r="B292095" t="n">
        <v>1</v>
      </c>
    </row>
    <row r="292096">
      <c r="A292096" t="inlineStr">
        <is>
          <t>allay6</t>
        </is>
      </c>
      <c r="B292096" t="n">
        <v>1</v>
      </c>
    </row>
    <row r="292097">
      <c r="A292097" t="inlineStr">
        <is>
          <t>0708482</t>
        </is>
      </c>
      <c r="B292097" t="n">
        <v>1</v>
      </c>
    </row>
    <row r="292098">
      <c r="A292098" t="inlineStr">
        <is>
          <t>largest_frame_frame_output</t>
        </is>
      </c>
      <c r="B292098" t="n">
        <v>1</v>
      </c>
    </row>
    <row r="292099">
      <c r="A292099" t="inlineStr">
        <is>
          <t>2360100</t>
        </is>
      </c>
      <c r="B292099" t="n">
        <v>1</v>
      </c>
    </row>
    <row r="292100">
      <c r="A292100" t="inlineStr">
        <is>
          <t>helvadabbcd</t>
        </is>
      </c>
      <c r="B292100" t="n">
        <v>1</v>
      </c>
    </row>
    <row r="292101">
      <c r="A292101" t="inlineStr">
        <is>
          <t>onlytheseav</t>
        </is>
      </c>
      <c r="B292101" t="n">
        <v>1</v>
      </c>
    </row>
    <row r="292102">
      <c r="A292102" t="inlineStr">
        <is>
          <t>452249</t>
        </is>
      </c>
      <c r="B292102" t="n">
        <v>1</v>
      </c>
    </row>
    <row r="292103">
      <c r="A292103" t="inlineStr">
        <is>
          <t>comprist</t>
        </is>
      </c>
      <c r="B292103" t="n">
        <v>1</v>
      </c>
    </row>
    <row r="292104">
      <c r="A292104" t="inlineStr">
        <is>
          <t>jashcookirvine</t>
        </is>
      </c>
      <c r="B292104" t="n">
        <v>1</v>
      </c>
    </row>
    <row r="292105">
      <c r="A292105" t="inlineStr">
        <is>
          <t>facylesaddress</t>
        </is>
      </c>
      <c r="B292105" t="n">
        <v>1</v>
      </c>
    </row>
    <row r="292106">
      <c r="A292106" t="inlineStr">
        <is>
          <t>foundsqls</t>
        </is>
      </c>
      <c r="B292106" t="n">
        <v>1</v>
      </c>
    </row>
    <row r="292107">
      <c r="A292107" t="inlineStr">
        <is>
          <t>worldbus</t>
        </is>
      </c>
      <c r="B292107" t="n">
        <v>1</v>
      </c>
    </row>
    <row r="292108">
      <c r="A292108" t="inlineStr">
        <is>
          <t>25705</t>
        </is>
      </c>
      <c r="B292108" t="n">
        <v>1</v>
      </c>
    </row>
    <row r="292109">
      <c r="A292109" t="inlineStr">
        <is>
          <t>31139</t>
        </is>
      </c>
      <c r="B292109" t="n">
        <v>1</v>
      </c>
    </row>
    <row r="292110">
      <c r="A292110" t="inlineStr">
        <is>
          <t>vasgard</t>
        </is>
      </c>
      <c r="B292110" t="n">
        <v>1</v>
      </c>
    </row>
    <row r="292111">
      <c r="A292111" t="inlineStr">
        <is>
          <t>busropaffle</t>
        </is>
      </c>
      <c r="B292111" t="n">
        <v>1</v>
      </c>
    </row>
    <row r="292112">
      <c r="A292112" t="inlineStr">
        <is>
          <t>logserverdatasecurity</t>
        </is>
      </c>
      <c r="B292112" t="n">
        <v>1</v>
      </c>
    </row>
    <row r="292113">
      <c r="A292113" t="inlineStr">
        <is>
          <t>requiredcertificates</t>
        </is>
      </c>
      <c r="B292113" t="n">
        <v>1</v>
      </c>
    </row>
    <row r="292114">
      <c r="A292114" t="inlineStr">
        <is>
          <t>routersannex</t>
        </is>
      </c>
      <c r="B292114" t="n">
        <v>1</v>
      </c>
    </row>
    <row r="292115">
      <c r="A292115" t="inlineStr">
        <is>
          <t>yltime</t>
        </is>
      </c>
      <c r="B292115" t="n">
        <v>1</v>
      </c>
    </row>
    <row r="292116">
      <c r="A292116" t="inlineStr">
        <is>
          <t>georgiam</t>
        </is>
      </c>
      <c r="B292116" t="n">
        <v>1</v>
      </c>
    </row>
    <row r="292117">
      <c r="A292117" t="inlineStr">
        <is>
          <t>030877817</t>
        </is>
      </c>
      <c r="B292117" t="n">
        <v>1</v>
      </c>
    </row>
    <row r="292118">
      <c r="A292118" t="inlineStr">
        <is>
          <t>ringreceiver</t>
        </is>
      </c>
      <c r="B292118" t="n">
        <v>1</v>
      </c>
    </row>
    <row r="292119">
      <c r="A292119" t="inlineStr">
        <is>
          <t>signalbus</t>
        </is>
      </c>
      <c r="B292119" t="n">
        <v>1</v>
      </c>
    </row>
    <row r="292120">
      <c r="A292120" t="inlineStr">
        <is>
          <t>2005476</t>
        </is>
      </c>
      <c r="B292120" t="n">
        <v>1</v>
      </c>
    </row>
    <row r="292121">
      <c r="A292121" t="inlineStr">
        <is>
          <t>22\70</t>
        </is>
      </c>
      <c r="B292121" t="n">
        <v>1</v>
      </c>
    </row>
    <row r="292122">
      <c r="A292122" t="inlineStr">
        <is>
          <t>cryxlink</t>
        </is>
      </c>
      <c r="B292122" t="n">
        <v>1</v>
      </c>
    </row>
    <row r="292123">
      <c r="A292123" t="inlineStr">
        <is>
          <t>vw1230</t>
        </is>
      </c>
      <c r="B292123" t="n">
        <v>1</v>
      </c>
    </row>
    <row r="292124">
      <c r="A292124" t="inlineStr">
        <is>
          <t>aloffice</t>
        </is>
      </c>
      <c r="B292124" t="n">
        <v>1</v>
      </c>
    </row>
    <row r="292125">
      <c r="A292125" t="inlineStr">
        <is>
          <t>win44</t>
        </is>
      </c>
      <c r="B292125" t="n">
        <v>1</v>
      </c>
    </row>
    <row r="292126">
      <c r="A292126" t="inlineStr">
        <is>
          <t>cerchio</t>
        </is>
      </c>
      <c r="B292126" t="n">
        <v>1</v>
      </c>
    </row>
    <row r="292127">
      <c r="A292127" t="inlineStr">
        <is>
          <t>2393546</t>
        </is>
      </c>
      <c r="B292127" t="n">
        <v>1</v>
      </c>
    </row>
    <row r="292128">
      <c r="A292128" t="inlineStr">
        <is>
          <t>comslicing95572</t>
        </is>
      </c>
      <c r="B292128" t="n">
        <v>1</v>
      </c>
    </row>
    <row r="292129">
      <c r="A292129" t="inlineStr">
        <is>
          <t>non304id</t>
        </is>
      </c>
      <c r="B292129" t="n">
        <v>1</v>
      </c>
    </row>
    <row r="292130">
      <c r="A292130" t="inlineStr">
        <is>
          <t>scriptweb</t>
        </is>
      </c>
      <c r="B292130" t="n">
        <v>1</v>
      </c>
    </row>
    <row r="292131">
      <c r="A292131" t="inlineStr">
        <is>
          <t>goldenssl</t>
        </is>
      </c>
      <c r="B292131" t="n">
        <v>1</v>
      </c>
    </row>
    <row r="292132">
      <c r="A292132" t="inlineStr">
        <is>
          <t>last_modified_frame_output</t>
        </is>
      </c>
      <c r="B292132" t="n">
        <v>1</v>
      </c>
    </row>
    <row r="292133">
      <c r="A292133" t="inlineStr">
        <is>
          <t>dbav</t>
        </is>
      </c>
      <c r="B292133" t="n">
        <v>1</v>
      </c>
    </row>
    <row r="292134">
      <c r="A292134" t="inlineStr">
        <is>
          <t>logserial</t>
        </is>
      </c>
      <c r="B292134" t="n">
        <v>1</v>
      </c>
    </row>
    <row r="292135">
      <c r="A292135" t="inlineStr">
        <is>
          <t>greenﱳ</t>
        </is>
      </c>
      <c r="B292135" t="n">
        <v>1</v>
      </c>
    </row>
    <row r="292136">
      <c r="A292136" t="inlineStr">
        <is>
          <t>apiaroon</t>
        </is>
      </c>
      <c r="B292136" t="n">
        <v>1</v>
      </c>
    </row>
    <row r="292137">
      <c r="A292137" t="inlineStr">
        <is>
          <t>authorsha1dqqwlmbjdpxedkqdkcjrwunder30t8title27</t>
        </is>
      </c>
      <c r="B292137" t="n">
        <v>1</v>
      </c>
    </row>
    <row r="292138">
      <c r="A292138" t="inlineStr">
        <is>
          <t>43040304</t>
        </is>
      </c>
      <c r="B292138" t="n">
        <v>1</v>
      </c>
    </row>
    <row r="292139">
      <c r="A292139" t="inlineStr">
        <is>
          <t>pmacert208</t>
        </is>
      </c>
      <c r="B292139" t="n">
        <v>1</v>
      </c>
    </row>
    <row r="292140">
      <c r="A292140" t="inlineStr">
        <is>
          <t>216244702002</t>
        </is>
      </c>
      <c r="B292140" t="n">
        <v>1</v>
      </c>
    </row>
    <row r="292141">
      <c r="A292141" t="inlineStr">
        <is>
          <t>60kbp</t>
        </is>
      </c>
      <c r="B292141" t="n">
        <v>1</v>
      </c>
    </row>
    <row r="292142">
      <c r="A292142" t="inlineStr">
        <is>
          <t>pbgenc</t>
        </is>
      </c>
      <c r="B292142" t="n">
        <v>1</v>
      </c>
    </row>
    <row r="292143">
      <c r="A292143" t="inlineStr">
        <is>
          <t>rootode</t>
        </is>
      </c>
      <c r="B292143" t="n">
        <v>1</v>
      </c>
    </row>
    <row r="292144">
      <c r="A292144" t="inlineStr">
        <is>
          <t>ms256k</t>
        </is>
      </c>
      <c r="B292144" t="n">
        <v>1</v>
      </c>
    </row>
    <row r="292145">
      <c r="A292145" t="inlineStr">
        <is>
          <t>reach_output</t>
        </is>
      </c>
      <c r="B292145" t="n">
        <v>1</v>
      </c>
    </row>
    <row r="292146">
      <c r="A292146" t="inlineStr">
        <is>
          <t>uploadrefapp48</t>
        </is>
      </c>
      <c r="B292146" t="n">
        <v>1</v>
      </c>
    </row>
    <row r="292147">
      <c r="A292147" t="inlineStr">
        <is>
          <t>deounding</t>
        </is>
      </c>
      <c r="B292147" t="n">
        <v>1</v>
      </c>
    </row>
    <row r="292148">
      <c r="A292148" t="inlineStr">
        <is>
          <t>coffeemathaa</t>
        </is>
      </c>
      <c r="B292148" t="n">
        <v>1</v>
      </c>
    </row>
    <row r="292149">
      <c r="A292149" t="inlineStr">
        <is>
          <t>tuncure</t>
        </is>
      </c>
      <c r="B292149" t="n">
        <v>1</v>
      </c>
    </row>
    <row r="292150">
      <c r="A292150" t="inlineStr">
        <is>
          <t>sftplib</t>
        </is>
      </c>
      <c r="B292150" t="n">
        <v>1</v>
      </c>
    </row>
    <row r="292151">
      <c r="A292151" t="inlineStr">
        <is>
          <t>clientwcache0</t>
        </is>
      </c>
      <c r="B292151" t="n">
        <v>1</v>
      </c>
    </row>
    <row r="292152">
      <c r="A292152" t="inlineStr">
        <is>
          <t>skibookchain</t>
        </is>
      </c>
      <c r="B292152" t="n">
        <v>1</v>
      </c>
    </row>
    <row r="292153">
      <c r="A292153" t="inlineStr">
        <is>
          <t>eniri</t>
        </is>
      </c>
      <c r="B292153" t="n">
        <v>1</v>
      </c>
    </row>
    <row r="292154">
      <c r="A292154" t="inlineStr">
        <is>
          <t>noontich</t>
        </is>
      </c>
      <c r="B292154" t="n">
        <v>1</v>
      </c>
    </row>
    <row r="292155">
      <c r="A292155" t="inlineStr">
        <is>
          <t>lewede</t>
        </is>
      </c>
      <c r="B292155" t="n">
        <v>2</v>
      </c>
    </row>
    <row r="292156">
      <c r="A292156" t="inlineStr">
        <is>
          <t>returneeflog</t>
        </is>
      </c>
      <c r="B292156" t="n">
        <v>1</v>
      </c>
    </row>
    <row r="292157">
      <c r="A292157" t="inlineStr">
        <is>
          <t>vaip</t>
        </is>
      </c>
      <c r="B292157" t="n">
        <v>1</v>
      </c>
    </row>
    <row r="292158">
      <c r="A292158" t="inlineStr">
        <is>
          <t>follhaniny</t>
        </is>
      </c>
      <c r="B292158" t="n">
        <v>1</v>
      </c>
    </row>
    <row r="292159">
      <c r="A292159" t="inlineStr">
        <is>
          <t>lmks</t>
        </is>
      </c>
      <c r="B292159" t="n">
        <v>1</v>
      </c>
    </row>
    <row r="292160">
      <c r="A292160" t="inlineStr">
        <is>
          <t>mangch</t>
        </is>
      </c>
      <c r="B292160" t="n">
        <v>1</v>
      </c>
    </row>
    <row r="292161">
      <c r="A292161" t="inlineStr">
        <is>
          <t>bureaucraticmilitary</t>
        </is>
      </c>
      <c r="B292161" t="n">
        <v>1</v>
      </c>
    </row>
    <row r="292162">
      <c r="A292162" t="inlineStr">
        <is>
          <t>hhy</t>
        </is>
      </c>
      <c r="B292162" t="n">
        <v>2</v>
      </c>
    </row>
    <row r="292163">
      <c r="A292163" t="inlineStr">
        <is>
          <t>fiffs</t>
        </is>
      </c>
      <c r="B292163" t="n">
        <v>1</v>
      </c>
    </row>
    <row r="292164">
      <c r="A292164" t="inlineStr">
        <is>
          <t>hasanem</t>
        </is>
      </c>
      <c r="B292164" t="n">
        <v>1</v>
      </c>
    </row>
    <row r="292165">
      <c r="A292165" t="inlineStr">
        <is>
          <t>sathish</t>
        </is>
      </c>
      <c r="B292165" t="n">
        <v>1</v>
      </c>
    </row>
    <row r="292166">
      <c r="A292166" t="inlineStr">
        <is>
          <t>cority</t>
        </is>
      </c>
      <c r="B292166" t="n">
        <v>1</v>
      </c>
    </row>
    <row r="292167">
      <c r="A292167" t="inlineStr">
        <is>
          <t>andfold</t>
        </is>
      </c>
      <c r="B292167" t="n">
        <v>2</v>
      </c>
    </row>
    <row r="292168">
      <c r="A292168" t="inlineStr">
        <is>
          <t>bayinthena</t>
        </is>
      </c>
      <c r="B292168" t="n">
        <v>1</v>
      </c>
    </row>
    <row r="292169">
      <c r="A292169" t="inlineStr">
        <is>
          <t>pritons</t>
        </is>
      </c>
      <c r="B292169" t="n">
        <v>1</v>
      </c>
    </row>
    <row r="292170">
      <c r="A292170" t="inlineStr">
        <is>
          <t>身宮收信晕</t>
        </is>
      </c>
      <c r="B292170" t="n">
        <v>1</v>
      </c>
    </row>
    <row r="292171">
      <c r="A292171" t="inlineStr">
        <is>
          <t>32623</t>
        </is>
      </c>
      <c r="B292171" t="n">
        <v>1</v>
      </c>
    </row>
    <row r="292172">
      <c r="A292172" t="inlineStr">
        <is>
          <t>microcomputes</t>
        </is>
      </c>
      <c r="B292172" t="n">
        <v>1</v>
      </c>
    </row>
    <row r="292173">
      <c r="A292173" t="inlineStr">
        <is>
          <t>edlitter</t>
        </is>
      </c>
      <c r="B292173" t="n">
        <v>1</v>
      </c>
    </row>
    <row r="292174">
      <c r="A292174" t="inlineStr">
        <is>
          <t>cagresscu</t>
        </is>
      </c>
      <c r="B292174" t="n">
        <v>1</v>
      </c>
    </row>
    <row r="292175">
      <c r="A292175" t="inlineStr">
        <is>
          <t>nextweekalehouse</t>
        </is>
      </c>
      <c r="B292175" t="n">
        <v>1</v>
      </c>
    </row>
    <row r="292176">
      <c r="A292176" t="inlineStr">
        <is>
          <t>284w</t>
        </is>
      </c>
      <c r="B292176" t="n">
        <v>1</v>
      </c>
    </row>
    <row r="292177">
      <c r="A292177" t="inlineStr">
        <is>
          <t>comdesignsmrplfymrplgias</t>
        </is>
      </c>
      <c r="B292177" t="n">
        <v>1</v>
      </c>
    </row>
    <row r="292178">
      <c r="A292178" t="inlineStr">
        <is>
          <t>oversummer</t>
        </is>
      </c>
      <c r="B292178" t="n">
        <v>1</v>
      </c>
    </row>
    <row r="292179">
      <c r="A292179" t="inlineStr">
        <is>
          <t>26cb3c33bbfc0680994aef2844e91c5</t>
        </is>
      </c>
      <c r="B292179" t="n">
        <v>1</v>
      </c>
    </row>
    <row r="292180">
      <c r="A292180" t="inlineStr">
        <is>
          <t>blocking—you</t>
        </is>
      </c>
      <c r="B292180" t="n">
        <v>1</v>
      </c>
    </row>
    <row r="292181">
      <c r="A292181" t="inlineStr">
        <is>
          <t>sparklies</t>
        </is>
      </c>
      <c r="B292181" t="n">
        <v>2</v>
      </c>
    </row>
    <row r="292182">
      <c r="A292182" t="inlineStr">
        <is>
          <t>variain</t>
        </is>
      </c>
      <c r="B292182" t="n">
        <v>1</v>
      </c>
    </row>
    <row r="292183">
      <c r="A292183" t="inlineStr">
        <is>
          <t>upoutclosed</t>
        </is>
      </c>
      <c r="B292183" t="n">
        <v>1</v>
      </c>
    </row>
    <row r="292184">
      <c r="A292184" t="inlineStr">
        <is>
          <t>fouto</t>
        </is>
      </c>
      <c r="B292184" t="n">
        <v>1</v>
      </c>
    </row>
    <row r="292185">
      <c r="A292185" t="inlineStr">
        <is>
          <t>rehabding</t>
        </is>
      </c>
      <c r="B292185" t="n">
        <v>1</v>
      </c>
    </row>
    <row r="292186">
      <c r="A292186" t="inlineStr">
        <is>
          <t>gaholique</t>
        </is>
      </c>
      <c r="B292186" t="n">
        <v>1</v>
      </c>
    </row>
    <row r="292187">
      <c r="A292187" t="inlineStr">
        <is>
          <t>alumostromonto</t>
        </is>
      </c>
      <c r="B292187" t="n">
        <v>1</v>
      </c>
    </row>
    <row r="292188">
      <c r="A292188" t="inlineStr">
        <is>
          <t>mr1968hundreds</t>
        </is>
      </c>
      <c r="B292188" t="n">
        <v>1</v>
      </c>
    </row>
    <row r="292189">
      <c r="A292189" t="inlineStr">
        <is>
          <t>conceiv</t>
        </is>
      </c>
      <c r="B292189" t="n">
        <v>2</v>
      </c>
    </row>
    <row r="292190">
      <c r="A292190" t="inlineStr">
        <is>
          <t>meenizing</t>
        </is>
      </c>
      <c r="B292190" t="n">
        <v>1</v>
      </c>
    </row>
    <row r="292191">
      <c r="A292191" t="inlineStr">
        <is>
          <t>alumostros</t>
        </is>
      </c>
      <c r="B292191" t="n">
        <v>1</v>
      </c>
    </row>
    <row r="292192">
      <c r="A292192" t="inlineStr">
        <is>
          <t>brahs</t>
        </is>
      </c>
      <c r="B292192" t="n">
        <v>1</v>
      </c>
    </row>
    <row r="292193">
      <c r="A292193" t="inlineStr">
        <is>
          <t>mattronlines</t>
        </is>
      </c>
      <c r="B292193" t="n">
        <v>1</v>
      </c>
    </row>
    <row r="292194">
      <c r="A292194" t="inlineStr">
        <is>
          <t>ukort_affectpoll</t>
        </is>
      </c>
      <c r="B292194" t="n">
        <v>1</v>
      </c>
    </row>
    <row r="292195">
      <c r="A292195" t="inlineStr">
        <is>
          <t>bendrelease</t>
        </is>
      </c>
      <c r="B292195" t="n">
        <v>1</v>
      </c>
    </row>
    <row r="292196">
      <c r="A292196" t="inlineStr">
        <is>
          <t>switchering</t>
        </is>
      </c>
      <c r="B292196" t="n">
        <v>1</v>
      </c>
    </row>
    <row r="292197">
      <c r="A292197" t="inlineStr">
        <is>
          <t>ballymah</t>
        </is>
      </c>
      <c r="B292197" t="n">
        <v>1</v>
      </c>
    </row>
    <row r="292198">
      <c r="A292198" t="inlineStr">
        <is>
          <t>kutvachik</t>
        </is>
      </c>
      <c r="B292198" t="n">
        <v>1</v>
      </c>
    </row>
    <row r="292199">
      <c r="A292199" t="inlineStr">
        <is>
          <t>theyreyouve</t>
        </is>
      </c>
      <c r="B292199" t="n">
        <v>1</v>
      </c>
    </row>
    <row r="292200">
      <c r="A292200" t="inlineStr">
        <is>
          <t>frarf</t>
        </is>
      </c>
      <c r="B292200" t="n">
        <v>1</v>
      </c>
    </row>
    <row r="292201">
      <c r="A292201" t="inlineStr">
        <is>
          <t>51i50ftxmplmpun</t>
        </is>
      </c>
      <c r="B292201" t="n">
        <v>1</v>
      </c>
    </row>
    <row r="292202">
      <c r="A292202" t="inlineStr">
        <is>
          <t>ssg22</t>
        </is>
      </c>
      <c r="B292202" t="n">
        <v>1</v>
      </c>
    </row>
    <row r="292203">
      <c r="A292203" t="inlineStr">
        <is>
          <t>422133</t>
        </is>
      </c>
      <c r="B292203" t="n">
        <v>1</v>
      </c>
    </row>
    <row r="292204">
      <c r="A292204" t="inlineStr">
        <is>
          <t>seas2018</t>
        </is>
      </c>
      <c r="B292204" t="n">
        <v>1</v>
      </c>
    </row>
    <row r="292205">
      <c r="A292205" t="inlineStr">
        <is>
          <t>27497</t>
        </is>
      </c>
      <c r="B292205" t="n">
        <v>1</v>
      </c>
    </row>
    <row r="292206">
      <c r="A292206" t="inlineStr">
        <is>
          <t>maceworth</t>
        </is>
      </c>
      <c r="B292206" t="n">
        <v>1</v>
      </c>
    </row>
    <row r="292207">
      <c r="A292207" t="inlineStr">
        <is>
          <t>rtox</t>
        </is>
      </c>
      <c r="B292207" t="n">
        <v>1</v>
      </c>
    </row>
    <row r="292208">
      <c r="A292208" t="inlineStr">
        <is>
          <t>rekrhe</t>
        </is>
      </c>
      <c r="B292208" t="n">
        <v>1</v>
      </c>
    </row>
    <row r="292209">
      <c r="A292209" t="inlineStr">
        <is>
          <t>v66667</t>
        </is>
      </c>
      <c r="B292209" t="n">
        <v>1</v>
      </c>
    </row>
    <row r="292210">
      <c r="A292210" t="inlineStr">
        <is>
          <t>corkeball</t>
        </is>
      </c>
      <c r="B292210" t="n">
        <v>1</v>
      </c>
    </row>
    <row r="292211">
      <c r="A292211" t="inlineStr">
        <is>
          <t>revoxiter</t>
        </is>
      </c>
      <c r="B292211" t="n">
        <v>1</v>
      </c>
    </row>
    <row r="292212">
      <c r="A292212" t="inlineStr">
        <is>
          <t>eylaa</t>
        </is>
      </c>
      <c r="B292212" t="n">
        <v>1</v>
      </c>
    </row>
    <row r="292213">
      <c r="A292213" t="inlineStr">
        <is>
          <t>floridaanglassic</t>
        </is>
      </c>
      <c r="B292213" t="n">
        <v>1</v>
      </c>
    </row>
    <row r="292214">
      <c r="A292214" t="inlineStr">
        <is>
          <t>galumpiq</t>
        </is>
      </c>
      <c r="B292214" t="n">
        <v>1</v>
      </c>
    </row>
    <row r="292215">
      <c r="A292215" t="inlineStr">
        <is>
          <t>butttshiblue</t>
        </is>
      </c>
      <c r="B292215" t="n">
        <v>1</v>
      </c>
    </row>
    <row r="292216">
      <c r="A292216" t="inlineStr">
        <is>
          <t>maismers</t>
        </is>
      </c>
      <c r="B292216" t="n">
        <v>1</v>
      </c>
    </row>
    <row r="292217">
      <c r="A292217" t="inlineStr">
        <is>
          <t>heliarx</t>
        </is>
      </c>
      <c r="B292217" t="n">
        <v>1</v>
      </c>
    </row>
    <row r="292218">
      <c r="A292218" t="inlineStr">
        <is>
          <t>harsfield</t>
        </is>
      </c>
      <c r="B292218" t="n">
        <v>1</v>
      </c>
    </row>
    <row r="292219">
      <c r="A292219" t="inlineStr">
        <is>
          <t>edwardsilove</t>
        </is>
      </c>
      <c r="B292219" t="n">
        <v>1</v>
      </c>
    </row>
    <row r="292220">
      <c r="A292220" t="inlineStr">
        <is>
          <t>funkboys</t>
        </is>
      </c>
      <c r="B292220" t="n">
        <v>1</v>
      </c>
    </row>
    <row r="292221">
      <c r="A292221" t="inlineStr">
        <is>
          <t>zennigs</t>
        </is>
      </c>
      <c r="B292221" t="n">
        <v>1</v>
      </c>
    </row>
    <row r="292222">
      <c r="A292222" t="inlineStr">
        <is>
          <t>hattenfeld</t>
        </is>
      </c>
      <c r="B292222" t="n">
        <v>1</v>
      </c>
    </row>
    <row r="292223">
      <c r="A292223" t="inlineStr">
        <is>
          <t>alfino</t>
        </is>
      </c>
      <c r="B292223" t="n">
        <v>1</v>
      </c>
    </row>
    <row r="292224">
      <c r="A292224" t="inlineStr">
        <is>
          <t>bueil</t>
        </is>
      </c>
      <c r="B292224" t="n">
        <v>1</v>
      </c>
    </row>
    <row r="292225">
      <c r="A292225" t="inlineStr">
        <is>
          <t>devilum</t>
        </is>
      </c>
      <c r="B292225" t="n">
        <v>1</v>
      </c>
    </row>
    <row r="292226">
      <c r="A292226" t="inlineStr">
        <is>
          <t>montorco</t>
        </is>
      </c>
      <c r="B292226" t="n">
        <v>1</v>
      </c>
    </row>
    <row r="292227">
      <c r="A292227" t="inlineStr">
        <is>
          <t>cowallows</t>
        </is>
      </c>
      <c r="B292227" t="n">
        <v>1</v>
      </c>
    </row>
    <row r="292228">
      <c r="A292228" t="inlineStr">
        <is>
          <t>26×36×18</t>
        </is>
      </c>
      <c r="B292228" t="n">
        <v>1</v>
      </c>
    </row>
    <row r="292229">
      <c r="A292229" t="inlineStr">
        <is>
          <t>sonökers</t>
        </is>
      </c>
      <c r="B292229" t="n">
        <v>1</v>
      </c>
    </row>
    <row r="292230">
      <c r="A292230" t="inlineStr">
        <is>
          <t>bolzian</t>
        </is>
      </c>
      <c r="B292230" t="n">
        <v>1</v>
      </c>
    </row>
    <row r="292231">
      <c r="A292231" t="inlineStr">
        <is>
          <t>jocksband</t>
        </is>
      </c>
      <c r="B292231" t="n">
        <v>1</v>
      </c>
    </row>
    <row r="292232">
      <c r="A292232" t="inlineStr">
        <is>
          <t>withvedi</t>
        </is>
      </c>
      <c r="B292232" t="n">
        <v>1</v>
      </c>
    </row>
    <row r="292233">
      <c r="A292233" t="inlineStr">
        <is>
          <t>comdbn_d4d4</t>
        </is>
      </c>
      <c r="B292233" t="n">
        <v>1</v>
      </c>
    </row>
    <row r="292234">
      <c r="A292234" t="inlineStr">
        <is>
          <t>tmpfeonrd</t>
        </is>
      </c>
      <c r="B292234" t="n">
        <v>1</v>
      </c>
    </row>
    <row r="292235">
      <c r="A292235" t="inlineStr">
        <is>
          <t>5ue</t>
        </is>
      </c>
      <c r="B292235" t="n">
        <v>1</v>
      </c>
    </row>
    <row r="292236">
      <c r="A292236" t="inlineStr">
        <is>
          <t>descrs</t>
        </is>
      </c>
      <c r="B292236" t="n">
        <v>1</v>
      </c>
    </row>
    <row r="292237">
      <c r="A292237" t="inlineStr">
        <is>
          <t>zfenholm</t>
        </is>
      </c>
      <c r="B292237" t="n">
        <v>1</v>
      </c>
    </row>
    <row r="292238">
      <c r="A292238" t="inlineStr">
        <is>
          <t>splitpld</t>
        </is>
      </c>
      <c r="B292238" t="n">
        <v>1</v>
      </c>
    </row>
    <row r="292239">
      <c r="A292239" t="inlineStr">
        <is>
          <t>lamelaually</t>
        </is>
      </c>
      <c r="B292239" t="n">
        <v>1</v>
      </c>
    </row>
    <row r="292240">
      <c r="A292240" t="inlineStr">
        <is>
          <t>sinopt</t>
        </is>
      </c>
      <c r="B292240" t="n">
        <v>1</v>
      </c>
    </row>
    <row r="292241">
      <c r="A292241" t="inlineStr">
        <is>
          <t>vlangjangmodule1</t>
        </is>
      </c>
      <c r="B292241" t="n">
        <v>1</v>
      </c>
    </row>
    <row r="292242">
      <c r="A292242" t="inlineStr">
        <is>
          <t>vlangjang</t>
        </is>
      </c>
      <c r="B292242" t="n">
        <v>1</v>
      </c>
    </row>
    <row r="292243">
      <c r="A292243" t="inlineStr">
        <is>
          <t>pwnz6fff</t>
        </is>
      </c>
      <c r="B292243" t="n">
        <v>1</v>
      </c>
    </row>
    <row r="292244">
      <c r="A292244" t="inlineStr">
        <is>
          <t>smithio</t>
        </is>
      </c>
      <c r="B292244" t="n">
        <v>1</v>
      </c>
    </row>
    <row r="292245">
      <c r="A292245" t="inlineStr">
        <is>
          <t>cloneselects</t>
        </is>
      </c>
      <c r="B292245" t="n">
        <v>1</v>
      </c>
    </row>
    <row r="292246">
      <c r="A292246" t="inlineStr">
        <is>
          <t>repk</t>
        </is>
      </c>
      <c r="B292246" t="n">
        <v>1</v>
      </c>
    </row>
    <row r="292247">
      <c r="A292247" t="inlineStr">
        <is>
          <t>foonon</t>
        </is>
      </c>
      <c r="B292247" t="n">
        <v>1</v>
      </c>
    </row>
    <row r="292248">
      <c r="A292248" t="inlineStr">
        <is>
          <t>hamburgam</t>
        </is>
      </c>
      <c r="B292248" t="n">
        <v>1</v>
      </c>
    </row>
    <row r="292249">
      <c r="A292249" t="inlineStr">
        <is>
          <t>flew_match</t>
        </is>
      </c>
      <c r="B292249" t="n">
        <v>1</v>
      </c>
    </row>
    <row r="292250">
      <c r="A292250" t="inlineStr">
        <is>
          <t>patknakh</t>
        </is>
      </c>
      <c r="B292250" t="n">
        <v>1</v>
      </c>
    </row>
    <row r="292251">
      <c r="A292251" t="inlineStr">
        <is>
          <t>setroute</t>
        </is>
      </c>
      <c r="B292251" t="n">
        <v>1</v>
      </c>
    </row>
    <row r="292252">
      <c r="A292252" t="inlineStr">
        <is>
          <t>ontopath</t>
        </is>
      </c>
      <c r="B292252" t="n">
        <v>1</v>
      </c>
    </row>
    <row r="292253">
      <c r="A292253" t="inlineStr">
        <is>
          <t>palsafr</t>
        </is>
      </c>
      <c r="B292253" t="n">
        <v>1</v>
      </c>
    </row>
    <row r="292254">
      <c r="A292254" t="inlineStr">
        <is>
          <t>syslate</t>
        </is>
      </c>
      <c r="B292254" t="n">
        <v>1</v>
      </c>
    </row>
    <row r="292255">
      <c r="A292255" t="inlineStr">
        <is>
          <t>{dup</t>
        </is>
      </c>
      <c r="B292255" t="n">
        <v>1</v>
      </c>
    </row>
    <row r="292256">
      <c r="A292256" t="inlineStr">
        <is>
          <t>with_missingfmt</t>
        </is>
      </c>
      <c r="B292256" t="n">
        <v>1</v>
      </c>
    </row>
    <row r="292257">
      <c r="A292257" t="inlineStr">
        <is>
          <t>splitfieldhaskell</t>
        </is>
      </c>
      <c r="B292257" t="n">
        <v>1</v>
      </c>
    </row>
    <row r="292258">
      <c r="A292258" t="inlineStr">
        <is>
          <t>eosio</t>
        </is>
      </c>
      <c r="B292258" t="n">
        <v>1</v>
      </c>
    </row>
    <row r="292259">
      <c r="A292259" t="inlineStr">
        <is>
          <t>makezerps</t>
        </is>
      </c>
      <c r="B292259" t="n">
        <v>1</v>
      </c>
    </row>
    <row r="292260">
      <c r="A292260" t="inlineStr">
        <is>
          <t>semistcourse</t>
        </is>
      </c>
      <c r="B292260" t="n">
        <v>1</v>
      </c>
    </row>
    <row r="292261">
      <c r="A292261" t="inlineStr">
        <is>
          <t>stringand</t>
        </is>
      </c>
      <c r="B292261" t="n">
        <v>1</v>
      </c>
    </row>
    <row r="292262">
      <c r="A292262" t="inlineStr">
        <is>
          <t>splitfield</t>
        </is>
      </c>
      <c r="B292262" t="n">
        <v>1</v>
      </c>
    </row>
    <row r="292263">
      <c r="A292263" t="inlineStr">
        <is>
          <t>docargs</t>
        </is>
      </c>
      <c r="B292263" t="n">
        <v>1</v>
      </c>
    </row>
    <row r="292264">
      <c r="A292264" t="inlineStr">
        <is>
          <t>adwarbrkadacha</t>
        </is>
      </c>
      <c r="B292264" t="n">
        <v>1</v>
      </c>
    </row>
    <row r="292265">
      <c r="A292265" t="inlineStr">
        <is>
          <t>snalk</t>
        </is>
      </c>
      <c r="B292265" t="n">
        <v>1</v>
      </c>
    </row>
    <row r="292266">
      <c r="A292266" t="inlineStr">
        <is>
          <t>shabakdet</t>
        </is>
      </c>
      <c r="B292266" t="n">
        <v>1</v>
      </c>
    </row>
    <row r="292267">
      <c r="A292267" t="inlineStr">
        <is>
          <t>armya</t>
        </is>
      </c>
      <c r="B292267" t="n">
        <v>1</v>
      </c>
    </row>
    <row r="292268">
      <c r="A292268" t="inlineStr">
        <is>
          <t>mujutaba</t>
        </is>
      </c>
      <c r="B292268" t="n">
        <v>1</v>
      </c>
    </row>
    <row r="292269">
      <c r="A292269" t="inlineStr">
        <is>
          <t>bribies</t>
        </is>
      </c>
      <c r="B292269" t="n">
        <v>1</v>
      </c>
    </row>
    <row r="292270">
      <c r="A292270" t="inlineStr">
        <is>
          <t>baibur</t>
        </is>
      </c>
      <c r="B292270" t="n">
        <v>1</v>
      </c>
    </row>
    <row r="292271">
      <c r="A292271" t="inlineStr">
        <is>
          <t>shadowfell</t>
        </is>
      </c>
      <c r="B292271" t="n">
        <v>2</v>
      </c>
    </row>
    <row r="292272">
      <c r="A292272" t="inlineStr">
        <is>
          <t>beretin</t>
        </is>
      </c>
      <c r="B292272" t="n">
        <v>1</v>
      </c>
    </row>
    <row r="292273">
      <c r="A292273" t="inlineStr">
        <is>
          <t>novagech</t>
        </is>
      </c>
      <c r="B292273" t="n">
        <v>1</v>
      </c>
    </row>
    <row r="292274">
      <c r="A292274" t="inlineStr">
        <is>
          <t>aurari</t>
        </is>
      </c>
      <c r="B292274" t="n">
        <v>1</v>
      </c>
    </row>
    <row r="292275">
      <c r="A292275" t="inlineStr">
        <is>
          <t>emersedene</t>
        </is>
      </c>
      <c r="B292275" t="n">
        <v>1</v>
      </c>
    </row>
    <row r="292276">
      <c r="A292276" t="inlineStr">
        <is>
          <t>yodus</t>
        </is>
      </c>
      <c r="B292276" t="n">
        <v>1</v>
      </c>
    </row>
    <row r="292277">
      <c r="A292277" t="inlineStr">
        <is>
          <t>otells</t>
        </is>
      </c>
      <c r="B292277" t="n">
        <v>1</v>
      </c>
    </row>
    <row r="292278">
      <c r="A292278" t="inlineStr">
        <is>
          <t>storyul</t>
        </is>
      </c>
      <c r="B292278" t="n">
        <v>1</v>
      </c>
    </row>
    <row r="292279">
      <c r="A292279" t="inlineStr">
        <is>
          <t>celwalkens</t>
        </is>
      </c>
      <c r="B292279" t="n">
        <v>1</v>
      </c>
    </row>
    <row r="292280">
      <c r="A292280" t="inlineStr">
        <is>
          <t>womenmountain</t>
        </is>
      </c>
      <c r="B292280" t="n">
        <v>1</v>
      </c>
    </row>
    <row r="292281">
      <c r="A292281" t="inlineStr">
        <is>
          <t>vagration</t>
        </is>
      </c>
      <c r="B292281" t="n">
        <v>1</v>
      </c>
    </row>
    <row r="292282">
      <c r="A292282" t="inlineStr">
        <is>
          <t>toorm</t>
        </is>
      </c>
      <c r="B292282" t="n">
        <v>1</v>
      </c>
    </row>
    <row r="292283">
      <c r="A292283" t="inlineStr">
        <is>
          <t>friendths</t>
        </is>
      </c>
      <c r="B292283" t="n">
        <v>1</v>
      </c>
    </row>
    <row r="292284">
      <c r="A292284" t="inlineStr">
        <is>
          <t>emersedenes</t>
        </is>
      </c>
      <c r="B292284" t="n">
        <v>1</v>
      </c>
    </row>
    <row r="292285">
      <c r="A292285" t="inlineStr">
        <is>
          <t>hademond</t>
        </is>
      </c>
      <c r="B292285" t="n">
        <v>1</v>
      </c>
    </row>
    <row r="292286">
      <c r="A292286" t="inlineStr">
        <is>
          <t>mafra</t>
        </is>
      </c>
      <c r="B292286" t="n">
        <v>3</v>
      </c>
    </row>
    <row r="292287">
      <c r="A292287" t="inlineStr">
        <is>
          <t>eurbons</t>
        </is>
      </c>
      <c r="B292287" t="n">
        <v>1</v>
      </c>
    </row>
    <row r="292288">
      <c r="A292288" t="inlineStr">
        <is>
          <t>cryocals</t>
        </is>
      </c>
      <c r="B292288" t="n">
        <v>1</v>
      </c>
    </row>
    <row r="292289">
      <c r="A292289" t="inlineStr">
        <is>
          <t>impostence</t>
        </is>
      </c>
      <c r="B292289" t="n">
        <v>1</v>
      </c>
    </row>
    <row r="292290">
      <c r="A292290" t="inlineStr">
        <is>
          <t>xildal</t>
        </is>
      </c>
      <c r="B292290" t="n">
        <v>1</v>
      </c>
    </row>
    <row r="292291">
      <c r="A292291" t="inlineStr">
        <is>
          <t>interaminate</t>
        </is>
      </c>
      <c r="B292291" t="n">
        <v>1</v>
      </c>
    </row>
    <row r="292292">
      <c r="A292292" t="inlineStr">
        <is>
          <t>l20ju</t>
        </is>
      </c>
      <c r="B292292" t="n">
        <v>1</v>
      </c>
    </row>
    <row r="292293">
      <c r="A292293" t="inlineStr">
        <is>
          <t>tombscape</t>
        </is>
      </c>
      <c r="B292293" t="n">
        <v>1</v>
      </c>
    </row>
    <row r="292294">
      <c r="A292294" t="inlineStr">
        <is>
          <t>andruul</t>
        </is>
      </c>
      <c r="B292294" t="n">
        <v>1</v>
      </c>
    </row>
    <row r="292295">
      <c r="A292295" t="inlineStr">
        <is>
          <t>roaos</t>
        </is>
      </c>
      <c r="B292295" t="n">
        <v>1</v>
      </c>
    </row>
    <row r="292296">
      <c r="A292296" t="inlineStr">
        <is>
          <t>gravityfineforge</t>
        </is>
      </c>
      <c r="B292296" t="n">
        <v>1</v>
      </c>
    </row>
    <row r="292297">
      <c r="A292297" t="inlineStr">
        <is>
          <t>yhulhu</t>
        </is>
      </c>
      <c r="B292297" t="n">
        <v>1</v>
      </c>
    </row>
    <row r="292298">
      <c r="A292298" t="inlineStr">
        <is>
          <t>vimán</t>
        </is>
      </c>
      <c r="B292298" t="n">
        <v>1</v>
      </c>
    </row>
    <row r="292299">
      <c r="A292299" t="inlineStr">
        <is>
          <t>towhat</t>
        </is>
      </c>
      <c r="B292299" t="n">
        <v>1</v>
      </c>
    </row>
    <row r="292300">
      <c r="A292300" t="inlineStr">
        <is>
          <t>pouteexp</t>
        </is>
      </c>
      <c r="B292300" t="n">
        <v>1</v>
      </c>
    </row>
    <row r="292301">
      <c r="A292301" t="inlineStr">
        <is>
          <t>countthen</t>
        </is>
      </c>
      <c r="B292301" t="n">
        <v>1</v>
      </c>
    </row>
    <row r="292302">
      <c r="A292302" t="inlineStr">
        <is>
          <t>aglire</t>
        </is>
      </c>
      <c r="B292302" t="n">
        <v>1</v>
      </c>
    </row>
    <row r="292303">
      <c r="A292303" t="inlineStr">
        <is>
          <t>ballota</t>
        </is>
      </c>
      <c r="B292303" t="n">
        <v>1</v>
      </c>
    </row>
    <row r="292304">
      <c r="A292304" t="inlineStr">
        <is>
          <t>teinash</t>
        </is>
      </c>
      <c r="B292304" t="n">
        <v>1</v>
      </c>
    </row>
    <row r="292305">
      <c r="A292305" t="inlineStr">
        <is>
          <t>soows</t>
        </is>
      </c>
      <c r="B292305" t="n">
        <v>1</v>
      </c>
    </row>
    <row r="292306">
      <c r="A292306" t="inlineStr">
        <is>
          <t>cofidence</t>
        </is>
      </c>
      <c r="B292306" t="n">
        <v>2</v>
      </c>
    </row>
    <row r="292307">
      <c r="A292307" t="inlineStr">
        <is>
          <t>quevenes</t>
        </is>
      </c>
      <c r="B292307" t="n">
        <v>1</v>
      </c>
    </row>
    <row r="292308">
      <c r="A292308" t="inlineStr">
        <is>
          <t>dollargs</t>
        </is>
      </c>
      <c r="B292308" t="n">
        <v>1</v>
      </c>
    </row>
    <row r="292309">
      <c r="A292309" t="inlineStr">
        <is>
          <t>breitwerkss</t>
        </is>
      </c>
      <c r="B292309" t="n">
        <v>1</v>
      </c>
    </row>
    <row r="292310">
      <c r="A292310" t="inlineStr">
        <is>
          <t>prorns</t>
        </is>
      </c>
      <c r="B292310" t="n">
        <v>1</v>
      </c>
    </row>
    <row r="292311">
      <c r="A292311" t="inlineStr">
        <is>
          <t>lecrisch</t>
        </is>
      </c>
      <c r="B292311" t="n">
        <v>1</v>
      </c>
    </row>
    <row r="292312">
      <c r="A292312" t="inlineStr">
        <is>
          <t>larca</t>
        </is>
      </c>
      <c r="B292312" t="n">
        <v>1</v>
      </c>
    </row>
    <row r="292313">
      <c r="A292313" t="inlineStr">
        <is>
          <t>€590k</t>
        </is>
      </c>
      <c r="B292313" t="n">
        <v>1</v>
      </c>
    </row>
    <row r="292314">
      <c r="A292314" t="inlineStr">
        <is>
          <t>milraie</t>
        </is>
      </c>
      <c r="B292314" t="n">
        <v>1</v>
      </c>
    </row>
    <row r="292315">
      <c r="A292315" t="inlineStr">
        <is>
          <t>westhurst</t>
        </is>
      </c>
      <c r="B292315" t="n">
        <v>1</v>
      </c>
    </row>
    <row r="292316">
      <c r="A292316" t="inlineStr">
        <is>
          <t>otcerman</t>
        </is>
      </c>
      <c r="B292316" t="n">
        <v>1</v>
      </c>
    </row>
    <row r="292317">
      <c r="A292317" t="inlineStr">
        <is>
          <t>£780k</t>
        </is>
      </c>
      <c r="B292317" t="n">
        <v>1</v>
      </c>
    </row>
    <row r="292318">
      <c r="A292318" t="inlineStr">
        <is>
          <t>quebechamishé</t>
        </is>
      </c>
      <c r="B292318" t="n">
        <v>1</v>
      </c>
    </row>
    <row r="292319">
      <c r="A292319" t="inlineStr">
        <is>
          <t>vehiclesherds</t>
        </is>
      </c>
      <c r="B292319" t="n">
        <v>1</v>
      </c>
    </row>
    <row r="292320">
      <c r="A292320" t="inlineStr">
        <is>
          <t>sawited</t>
        </is>
      </c>
      <c r="B292320" t="n">
        <v>1</v>
      </c>
    </row>
    <row r="292321">
      <c r="A292321" t="inlineStr">
        <is>
          <t>however—this</t>
        </is>
      </c>
      <c r="B292321" t="n">
        <v>1</v>
      </c>
    </row>
    <row r="292322">
      <c r="A292322" t="inlineStr">
        <is>
          <t>呢可以可以人能自石之民想说。他一婚</t>
        </is>
      </c>
      <c r="B292322" t="n">
        <v>1</v>
      </c>
    </row>
    <row r="292323">
      <c r="A292323" t="inlineStr">
        <is>
          <t>与身場雅这个佗你推想着放的论得力他们</t>
        </is>
      </c>
      <c r="B292323" t="n">
        <v>1</v>
      </c>
    </row>
    <row r="292324">
      <c r="A292324" t="inlineStr">
        <is>
          <t>concern—one</t>
        </is>
      </c>
      <c r="B292324" t="n">
        <v>1</v>
      </c>
    </row>
    <row r="292325">
      <c r="A292325" t="inlineStr">
        <is>
          <t>元国情激擄民入可以后还去持过</t>
        </is>
      </c>
      <c r="B292325" t="n">
        <v>1</v>
      </c>
    </row>
    <row r="292326">
      <c r="A292326" t="inlineStr">
        <is>
          <t>postmeditation</t>
        </is>
      </c>
      <c r="B292326" t="n">
        <v>1</v>
      </c>
    </row>
    <row r="292327">
      <c r="A292327" t="inlineStr">
        <is>
          <t>没法阻去壁得歌不正右犬込追摳除确。</t>
        </is>
      </c>
      <c r="B292327" t="n">
        <v>1</v>
      </c>
    </row>
    <row r="292328">
      <c r="A292328" t="inlineStr">
        <is>
          <t>stated—</t>
        </is>
      </c>
      <c r="B292328" t="n">
        <v>1</v>
      </c>
    </row>
    <row r="292329">
      <c r="A292329" t="inlineStr">
        <is>
          <t>这个地陽导習節哦</t>
        </is>
      </c>
      <c r="B292329" t="n">
        <v>1</v>
      </c>
    </row>
    <row r="292330">
      <c r="A292330" t="inlineStr">
        <is>
          <t>时娘</t>
        </is>
      </c>
      <c r="B292330" t="n">
        <v>1</v>
      </c>
    </row>
    <row r="292331">
      <c r="A292331" t="inlineStr">
        <is>
          <t>all—even</t>
        </is>
      </c>
      <c r="B292331" t="n">
        <v>2</v>
      </c>
    </row>
    <row r="292332">
      <c r="A292332" t="inlineStr">
        <is>
          <t>中然如</t>
        </is>
      </c>
      <c r="B292332" t="n">
        <v>1</v>
      </c>
    </row>
    <row r="292333">
      <c r="A292333" t="inlineStr">
        <is>
          <t>otherwas</t>
        </is>
      </c>
      <c r="B292333" t="n">
        <v>1</v>
      </c>
    </row>
    <row r="292334">
      <c r="A292334" t="inlineStr">
        <is>
          <t>dugwen</t>
        </is>
      </c>
      <c r="B292334" t="n">
        <v>1</v>
      </c>
    </row>
    <row r="292335">
      <c r="A292335" t="inlineStr">
        <is>
          <t>​wta</t>
        </is>
      </c>
      <c r="B292335" t="n">
        <v>1</v>
      </c>
    </row>
    <row r="292336">
      <c r="A292336" t="inlineStr">
        <is>
          <t>liquik</t>
        </is>
      </c>
      <c r="B292336" t="n">
        <v>1</v>
      </c>
    </row>
    <row r="292337">
      <c r="A292337" t="inlineStr">
        <is>
          <t>goldbale</t>
        </is>
      </c>
      <c r="B292337" t="n">
        <v>1</v>
      </c>
    </row>
    <row r="292338">
      <c r="A292338" t="inlineStr">
        <is>
          <t>pokéstoundsus</t>
        </is>
      </c>
      <c r="B292338" t="n">
        <v>1</v>
      </c>
    </row>
    <row r="292339">
      <c r="A292339" t="inlineStr">
        <is>
          <t>gezorgian</t>
        </is>
      </c>
      <c r="B292339" t="n">
        <v>1</v>
      </c>
    </row>
    <row r="292340">
      <c r="A292340" t="inlineStr">
        <is>
          <t>lajac</t>
        </is>
      </c>
      <c r="B292340" t="n">
        <v>1</v>
      </c>
    </row>
    <row r="292341">
      <c r="A292341" t="inlineStr">
        <is>
          <t>juanvar</t>
        </is>
      </c>
      <c r="B292341" t="n">
        <v>1</v>
      </c>
    </row>
    <row r="292342">
      <c r="A292342" t="inlineStr">
        <is>
          <t>eyerollers</t>
        </is>
      </c>
      <c r="B292342" t="n">
        <v>1</v>
      </c>
    </row>
    <row r="292343">
      <c r="A292343" t="inlineStr">
        <is>
          <t>schiarman</t>
        </is>
      </c>
      <c r="B292343" t="n">
        <v>1</v>
      </c>
    </row>
    <row r="292344">
      <c r="A292344" t="inlineStr">
        <is>
          <t>cokea</t>
        </is>
      </c>
      <c r="B292344" t="n">
        <v>1</v>
      </c>
    </row>
    <row r="292345">
      <c r="A292345" t="inlineStr">
        <is>
          <t>xblastered</t>
        </is>
      </c>
      <c r="B292345" t="n">
        <v>1</v>
      </c>
    </row>
    <row r="292346">
      <c r="A292346" t="inlineStr">
        <is>
          <t>signopol</t>
        </is>
      </c>
      <c r="B292346" t="n">
        <v>1</v>
      </c>
    </row>
    <row r="292347">
      <c r="A292347" t="inlineStr">
        <is>
          <t>silarco</t>
        </is>
      </c>
      <c r="B292347" t="n">
        <v>1</v>
      </c>
    </row>
    <row r="292348">
      <c r="A292348" t="inlineStr">
        <is>
          <t>photorefraction</t>
        </is>
      </c>
      <c r="B292348" t="n">
        <v>1</v>
      </c>
    </row>
    <row r="292349">
      <c r="A292349" t="inlineStr">
        <is>
          <t>darcines</t>
        </is>
      </c>
      <c r="B292349" t="n">
        <v>1</v>
      </c>
    </row>
    <row r="292350">
      <c r="A292350" t="inlineStr">
        <is>
          <t>spvl</t>
        </is>
      </c>
      <c r="B292350" t="n">
        <v>1</v>
      </c>
    </row>
    <row r="292351">
      <c r="A292351" t="inlineStr">
        <is>
          <t>devmkro2</t>
        </is>
      </c>
      <c r="B292351" t="n">
        <v>1</v>
      </c>
    </row>
    <row r="292352">
      <c r="A292352" t="inlineStr">
        <is>
          <t>i917</t>
        </is>
      </c>
      <c r="B292352" t="n">
        <v>1</v>
      </c>
    </row>
    <row r="292353">
      <c r="A292353" t="inlineStr">
        <is>
          <t>viewdetails</t>
        </is>
      </c>
      <c r="B292353" t="n">
        <v>1</v>
      </c>
    </row>
    <row r="292354">
      <c r="A292354" t="inlineStr">
        <is>
          <t>walkits</t>
        </is>
      </c>
      <c r="B292354" t="n">
        <v>1</v>
      </c>
    </row>
    <row r="292355">
      <c r="A292355" t="inlineStr">
        <is>
          <t>friendmonkey</t>
        </is>
      </c>
      <c r="B292355" t="n">
        <v>1</v>
      </c>
    </row>
    <row r="292356">
      <c r="A292356" t="inlineStr">
        <is>
          <t>wizzs</t>
        </is>
      </c>
      <c r="B292356" t="n">
        <v>1</v>
      </c>
    </row>
    <row r="292357">
      <c r="A292357" t="inlineStr">
        <is>
          <t>lingerscreams</t>
        </is>
      </c>
      <c r="B292357" t="n">
        <v>1</v>
      </c>
    </row>
    <row r="292358">
      <c r="A292358" t="inlineStr">
        <is>
          <t>larwanaet</t>
        </is>
      </c>
      <c r="B292358" t="n">
        <v>1</v>
      </c>
    </row>
    <row r="292359">
      <c r="A292359" t="inlineStr">
        <is>
          <t>bestsnippetstie</t>
        </is>
      </c>
      <c r="B292359" t="n">
        <v>1</v>
      </c>
    </row>
    <row r="292360">
      <c r="A292360" t="inlineStr">
        <is>
          <t>friendfrom</t>
        </is>
      </c>
      <c r="B292360" t="n">
        <v>1</v>
      </c>
    </row>
    <row r="292361">
      <c r="A292361" t="inlineStr">
        <is>
          <t>publusive</t>
        </is>
      </c>
      <c r="B292361" t="n">
        <v>1</v>
      </c>
    </row>
    <row r="292362">
      <c r="A292362" t="inlineStr">
        <is>
          <t>soreti</t>
        </is>
      </c>
      <c r="B292362" t="n">
        <v>1</v>
      </c>
    </row>
    <row r="292363">
      <c r="A292363" t="inlineStr">
        <is>
          <t>manoharaman</t>
        </is>
      </c>
      <c r="B292363" t="n">
        <v>1</v>
      </c>
    </row>
    <row r="292364">
      <c r="A292364" t="inlineStr">
        <is>
          <t>iusopalmocalygicals</t>
        </is>
      </c>
      <c r="B292364" t="n">
        <v>1</v>
      </c>
    </row>
    <row r="292365">
      <c r="A292365" t="inlineStr">
        <is>
          <t>_william</t>
        </is>
      </c>
      <c r="B292365" t="n">
        <v>1</v>
      </c>
    </row>
    <row r="292366">
      <c r="A292366" t="inlineStr">
        <is>
          <t>oskid</t>
        </is>
      </c>
      <c r="B292366" t="n">
        <v>1</v>
      </c>
    </row>
    <row r="292367">
      <c r="A292367" t="inlineStr">
        <is>
          <t>touchimieframe</t>
        </is>
      </c>
      <c r="B292367" t="n">
        <v>1</v>
      </c>
    </row>
    <row r="292368">
      <c r="A292368" t="inlineStr">
        <is>
          <t>sansinooguy</t>
        </is>
      </c>
      <c r="B292368" t="n">
        <v>1</v>
      </c>
    </row>
    <row r="292369">
      <c r="A292369" t="inlineStr">
        <is>
          <t>moquel</t>
        </is>
      </c>
      <c r="B292369" t="n">
        <v>1</v>
      </c>
    </row>
    <row r="292370">
      <c r="A292370" t="inlineStr">
        <is>
          <t>tfwm</t>
        </is>
      </c>
      <c r="B292370" t="n">
        <v>1</v>
      </c>
    </row>
    <row r="292371">
      <c r="A292371" t="inlineStr">
        <is>
          <t>andriipio</t>
        </is>
      </c>
      <c r="B292371" t="n">
        <v>1</v>
      </c>
    </row>
    <row r="292372">
      <c r="A292372" t="inlineStr">
        <is>
          <t>joejordan</t>
        </is>
      </c>
      <c r="B292372" t="n">
        <v>1</v>
      </c>
    </row>
    <row r="292373">
      <c r="A292373" t="inlineStr">
        <is>
          <t>limun</t>
        </is>
      </c>
      <c r="B292373" t="n">
        <v>1</v>
      </c>
    </row>
    <row r="292374">
      <c r="A292374" t="inlineStr">
        <is>
          <t>balloonism</t>
        </is>
      </c>
      <c r="B292374" t="n">
        <v>1</v>
      </c>
    </row>
    <row r="292375">
      <c r="A292375" t="inlineStr">
        <is>
          <t>dintopia</t>
        </is>
      </c>
      <c r="B292375" t="n">
        <v>1</v>
      </c>
    </row>
    <row r="292376">
      <c r="A292376" t="inlineStr">
        <is>
          <t>lationsdai</t>
        </is>
      </c>
      <c r="B292376" t="n">
        <v>1</v>
      </c>
    </row>
    <row r="292377">
      <c r="A292377" t="inlineStr">
        <is>
          <t>iohixxaj</t>
        </is>
      </c>
      <c r="B292377" t="n">
        <v>1</v>
      </c>
    </row>
    <row r="292378">
      <c r="A292378" t="inlineStr">
        <is>
          <t>justinird</t>
        </is>
      </c>
      <c r="B292378" t="n">
        <v>1</v>
      </c>
    </row>
    <row r="292379">
      <c r="A292379" t="inlineStr">
        <is>
          <t>fugral</t>
        </is>
      </c>
      <c r="B292379" t="n">
        <v>1</v>
      </c>
    </row>
    <row r="292380">
      <c r="A292380" t="inlineStr">
        <is>
          <t>croomus</t>
        </is>
      </c>
      <c r="B292380" t="n">
        <v>1</v>
      </c>
    </row>
    <row r="292381">
      <c r="A292381" t="inlineStr">
        <is>
          <t>tobalahnveet</t>
        </is>
      </c>
      <c r="B292381" t="n">
        <v>1</v>
      </c>
    </row>
    <row r="292382">
      <c r="A292382" t="inlineStr">
        <is>
          <t>dairdtel</t>
        </is>
      </c>
      <c r="B292382" t="n">
        <v>1</v>
      </c>
    </row>
    <row r="292383">
      <c r="A292383" t="inlineStr">
        <is>
          <t>bearstheatribe</t>
        </is>
      </c>
      <c r="B292383" t="n">
        <v>1</v>
      </c>
    </row>
    <row r="292384">
      <c r="A292384" t="inlineStr">
        <is>
          <t>comuhvu40obfx</t>
        </is>
      </c>
      <c r="B292384" t="n">
        <v>1</v>
      </c>
    </row>
    <row r="292385">
      <c r="A292385" t="inlineStr">
        <is>
          <t>jenkerr_</t>
        </is>
      </c>
      <c r="B292385" t="n">
        <v>1</v>
      </c>
    </row>
    <row r="292386">
      <c r="A292386" t="inlineStr">
        <is>
          <t>readulu</t>
        </is>
      </c>
      <c r="B292386" t="n">
        <v>1</v>
      </c>
    </row>
    <row r="292387">
      <c r="A292387" t="inlineStr">
        <is>
          <t>mckaidxix</t>
        </is>
      </c>
      <c r="B292387" t="n">
        <v>1</v>
      </c>
    </row>
    <row r="292388">
      <c r="A292388" t="inlineStr">
        <is>
          <t>marker—</t>
        </is>
      </c>
      <c r="B292388" t="n">
        <v>1</v>
      </c>
    </row>
    <row r="292389">
      <c r="A292389" t="inlineStr">
        <is>
          <t>proyectiv</t>
        </is>
      </c>
      <c r="B292389" t="n">
        <v>1</v>
      </c>
    </row>
    <row r="292390">
      <c r="A292390" t="inlineStr">
        <is>
          <t>wurmser</t>
        </is>
      </c>
      <c r="B292390" t="n">
        <v>5</v>
      </c>
    </row>
    <row r="292391">
      <c r="A292391" t="inlineStr">
        <is>
          <t>breichberg</t>
        </is>
      </c>
      <c r="B292391" t="n">
        <v>1</v>
      </c>
    </row>
    <row r="292392">
      <c r="A292392" t="inlineStr">
        <is>
          <t>souttar</t>
        </is>
      </c>
      <c r="B292392" t="n">
        <v>1</v>
      </c>
    </row>
    <row r="292393">
      <c r="A292393" t="inlineStr">
        <is>
          <t>temmellow</t>
        </is>
      </c>
      <c r="B292393" t="n">
        <v>1</v>
      </c>
    </row>
    <row r="292394">
      <c r="A292394" t="inlineStr">
        <is>
          <t>longiford</t>
        </is>
      </c>
      <c r="B292394" t="n">
        <v>1</v>
      </c>
    </row>
    <row r="292395">
      <c r="A292395" t="inlineStr">
        <is>
          <t>bfuss</t>
        </is>
      </c>
      <c r="B292395" t="n">
        <v>1</v>
      </c>
    </row>
    <row r="292396">
      <c r="A292396" t="inlineStr">
        <is>
          <t>virtualizers</t>
        </is>
      </c>
      <c r="B292396" t="n">
        <v>1</v>
      </c>
    </row>
    <row r="292397">
      <c r="A292397" t="inlineStr">
        <is>
          <t>wston</t>
        </is>
      </c>
      <c r="B292397" t="n">
        <v>2</v>
      </c>
    </row>
    <row r="292398">
      <c r="A292398" t="inlineStr">
        <is>
          <t>chronochedule</t>
        </is>
      </c>
      <c r="B292398" t="n">
        <v>1</v>
      </c>
    </row>
    <row r="292399">
      <c r="A292399" t="inlineStr">
        <is>
          <t>blueband</t>
        </is>
      </c>
      <c r="B292399" t="n">
        <v>1</v>
      </c>
    </row>
    <row r="292400">
      <c r="A292400" t="inlineStr">
        <is>
          <t>headbandy</t>
        </is>
      </c>
      <c r="B292400" t="n">
        <v>1</v>
      </c>
    </row>
    <row r="292401">
      <c r="A292401" t="inlineStr">
        <is>
          <t>posinnzborn</t>
        </is>
      </c>
      <c r="B292401" t="n">
        <v>1</v>
      </c>
    </row>
    <row r="292402">
      <c r="A292402" t="inlineStr">
        <is>
          <t>wacikeal</t>
        </is>
      </c>
      <c r="B292402" t="n">
        <v>1</v>
      </c>
    </row>
    <row r="292403">
      <c r="A292403" t="inlineStr">
        <is>
          <t>owlzmusic</t>
        </is>
      </c>
      <c r="B292403" t="n">
        <v>1</v>
      </c>
    </row>
    <row r="292404">
      <c r="A292404" t="inlineStr">
        <is>
          <t>webteam</t>
        </is>
      </c>
      <c r="B292404" t="n">
        <v>1</v>
      </c>
    </row>
    <row r="292405">
      <c r="A292405" t="inlineStr">
        <is>
          <t>kekoh</t>
        </is>
      </c>
      <c r="B292405" t="n">
        <v>1</v>
      </c>
    </row>
    <row r="292406">
      <c r="A292406" t="inlineStr">
        <is>
          <t>swiggetter</t>
        </is>
      </c>
      <c r="B292406" t="n">
        <v>1</v>
      </c>
    </row>
    <row r="292407">
      <c r="A292407" t="inlineStr">
        <is>
          <t>avenue_payton</t>
        </is>
      </c>
      <c r="B292407" t="n">
        <v>1</v>
      </c>
    </row>
    <row r="292408">
      <c r="A292408" t="inlineStr">
        <is>
          <t>wachacikeal</t>
        </is>
      </c>
      <c r="B292408" t="n">
        <v>1</v>
      </c>
    </row>
    <row r="292409">
      <c r="A292409" t="inlineStr">
        <is>
          <t>timescoops</t>
        </is>
      </c>
      <c r="B292409" t="n">
        <v>1</v>
      </c>
    </row>
    <row r="292410">
      <c r="A292410" t="inlineStr">
        <is>
          <t>bibliometers</t>
        </is>
      </c>
      <c r="B292410" t="n">
        <v>1</v>
      </c>
    </row>
    <row r="292411">
      <c r="A292411" t="inlineStr">
        <is>
          <t>iearphone</t>
        </is>
      </c>
      <c r="B292411" t="n">
        <v>1</v>
      </c>
    </row>
    <row r="292412">
      <c r="A292412" t="inlineStr">
        <is>
          <t>treatcase</t>
        </is>
      </c>
      <c r="B292412" t="n">
        <v>1</v>
      </c>
    </row>
    <row r="292413">
      <c r="A292413" t="inlineStr">
        <is>
          <t>co27bku9ikfs2</t>
        </is>
      </c>
      <c r="B292413" t="n">
        <v>1</v>
      </c>
    </row>
    <row r="292414">
      <c r="A292414" t="inlineStr">
        <is>
          <t>shakreen</t>
        </is>
      </c>
      <c r="B292414" t="n">
        <v>1</v>
      </c>
    </row>
    <row r="292415">
      <c r="A292415" t="inlineStr">
        <is>
          <t>khirbetulla</t>
        </is>
      </c>
      <c r="B292415" t="n">
        <v>1</v>
      </c>
    </row>
    <row r="292416">
      <c r="A292416" t="inlineStr">
        <is>
          <t>vestamentations</t>
        </is>
      </c>
      <c r="B292416" t="n">
        <v>1</v>
      </c>
    </row>
    <row r="292417">
      <c r="A292417" t="inlineStr">
        <is>
          <t>chachodi</t>
        </is>
      </c>
      <c r="B292417" t="n">
        <v>2</v>
      </c>
    </row>
    <row r="292418">
      <c r="A292418" t="inlineStr">
        <is>
          <t>cheshowsa</t>
        </is>
      </c>
      <c r="B292418" t="n">
        <v>1</v>
      </c>
    </row>
    <row r="292419">
      <c r="A292419" t="inlineStr">
        <is>
          <t>terrass</t>
        </is>
      </c>
      <c r="B292419" t="n">
        <v>1</v>
      </c>
    </row>
    <row r="292420">
      <c r="A292420" t="inlineStr">
        <is>
          <t>tashiryna</t>
        </is>
      </c>
      <c r="B292420" t="n">
        <v>1</v>
      </c>
    </row>
    <row r="292421">
      <c r="A292421" t="inlineStr">
        <is>
          <t>khipare</t>
        </is>
      </c>
      <c r="B292421" t="n">
        <v>1</v>
      </c>
    </row>
    <row r="292422">
      <c r="A292422" t="inlineStr">
        <is>
          <t>azaheb</t>
        </is>
      </c>
      <c r="B292422" t="n">
        <v>1</v>
      </c>
    </row>
    <row r="292423">
      <c r="A292423" t="inlineStr">
        <is>
          <t>zaghariyehi</t>
        </is>
      </c>
      <c r="B292423" t="n">
        <v>1</v>
      </c>
    </row>
    <row r="292424">
      <c r="A292424" t="inlineStr">
        <is>
          <t>teamfirestar</t>
        </is>
      </c>
      <c r="B292424" t="n">
        <v>1</v>
      </c>
    </row>
    <row r="292425">
      <c r="A292425" t="inlineStr">
        <is>
          <t>astralzombie</t>
        </is>
      </c>
      <c r="B292425" t="n">
        <v>1</v>
      </c>
    </row>
    <row r="292426">
      <c r="A292426" t="inlineStr">
        <is>
          <t>coveuisance</t>
        </is>
      </c>
      <c r="B292426" t="n">
        <v>1</v>
      </c>
    </row>
    <row r="292427">
      <c r="A292427" t="inlineStr">
        <is>
          <t>readiu</t>
        </is>
      </c>
      <c r="B292427" t="n">
        <v>1</v>
      </c>
    </row>
    <row r="292428">
      <c r="A292428" t="inlineStr">
        <is>
          <t>stashcampheightl</t>
        </is>
      </c>
      <c r="B292428" t="n">
        <v>1</v>
      </c>
    </row>
    <row r="292429">
      <c r="A292429" t="inlineStr">
        <is>
          <t>aac_countering</t>
        </is>
      </c>
      <c r="B292429" t="n">
        <v>1</v>
      </c>
    </row>
    <row r="292430">
      <c r="A292430" t="inlineStr">
        <is>
          <t>buradu</t>
        </is>
      </c>
      <c r="B292430" t="n">
        <v>1</v>
      </c>
    </row>
    <row r="292431">
      <c r="A292431" t="inlineStr">
        <is>
          <t>overeeeeeee</t>
        </is>
      </c>
      <c r="B292431" t="n">
        <v>1</v>
      </c>
    </row>
    <row r="292432">
      <c r="A292432" t="inlineStr">
        <is>
          <t>cbabym</t>
        </is>
      </c>
      <c r="B292432" t="n">
        <v>1</v>
      </c>
    </row>
    <row r="292433">
      <c r="A292433" t="inlineStr">
        <is>
          <t>eigk</t>
        </is>
      </c>
      <c r="B292433" t="n">
        <v>1</v>
      </c>
    </row>
    <row r="292434">
      <c r="A292434" t="inlineStr">
        <is>
          <t>ㅤㄖ</t>
        </is>
      </c>
      <c r="B292434" t="n">
        <v>1</v>
      </c>
    </row>
    <row r="292435">
      <c r="A292435" t="inlineStr">
        <is>
          <t>exequeur</t>
        </is>
      </c>
      <c r="B292435" t="n">
        <v>1</v>
      </c>
    </row>
    <row r="292436">
      <c r="A292436" t="inlineStr">
        <is>
          <t>pranorman</t>
        </is>
      </c>
      <c r="B292436" t="n">
        <v>1</v>
      </c>
    </row>
    <row r="292437">
      <c r="A292437" t="inlineStr">
        <is>
          <t>nohit</t>
        </is>
      </c>
      <c r="B292437" t="n">
        <v>1</v>
      </c>
    </row>
    <row r="292438">
      <c r="A292438" t="inlineStr">
        <is>
          <t>grdm</t>
        </is>
      </c>
      <c r="B292438" t="n">
        <v>2</v>
      </c>
    </row>
    <row r="292439">
      <c r="A292439" t="inlineStr">
        <is>
          <t>dolplex</t>
        </is>
      </c>
      <c r="B292439" t="n">
        <v>1</v>
      </c>
    </row>
    <row r="292440">
      <c r="A292440" t="inlineStr">
        <is>
          <t>badbacks</t>
        </is>
      </c>
      <c r="B292440" t="n">
        <v>1</v>
      </c>
    </row>
    <row r="292441">
      <c r="A292441" t="inlineStr">
        <is>
          <t>praysf2</t>
        </is>
      </c>
      <c r="B292441" t="n">
        <v>1</v>
      </c>
    </row>
    <row r="292442">
      <c r="A292442" t="inlineStr">
        <is>
          <t>masterpig</t>
        </is>
      </c>
      <c r="B292442" t="n">
        <v>1</v>
      </c>
    </row>
    <row r="292443">
      <c r="A292443" t="inlineStr">
        <is>
          <t>yayyy</t>
        </is>
      </c>
      <c r="B292443" t="n">
        <v>1</v>
      </c>
    </row>
    <row r="292444">
      <c r="A292444" t="inlineStr">
        <is>
          <t>33237</t>
        </is>
      </c>
      <c r="B292444" t="n">
        <v>1</v>
      </c>
    </row>
    <row r="292445">
      <c r="A292445" t="inlineStr">
        <is>
          <t>gerald5</t>
        </is>
      </c>
      <c r="B292445" t="n">
        <v>1</v>
      </c>
    </row>
    <row r="292446">
      <c r="A292446" t="inlineStr">
        <is>
          <t>httpsc2cup</t>
        </is>
      </c>
      <c r="B292446" t="n">
        <v>1</v>
      </c>
    </row>
    <row r="292447">
      <c r="A292447" t="inlineStr">
        <is>
          <t>pvpzbion</t>
        </is>
      </c>
      <c r="B292447" t="n">
        <v>1</v>
      </c>
    </row>
    <row r="292448">
      <c r="A292448" t="inlineStr">
        <is>
          <t>shyie</t>
        </is>
      </c>
      <c r="B292448" t="n">
        <v>2</v>
      </c>
    </row>
    <row r="292449">
      <c r="A292449" t="inlineStr">
        <is>
          <t>7ere</t>
        </is>
      </c>
      <c r="B292449" t="n">
        <v>1</v>
      </c>
    </row>
    <row r="292450">
      <c r="A292450" t="inlineStr">
        <is>
          <t>nikaz</t>
        </is>
      </c>
      <c r="B292450" t="n">
        <v>1</v>
      </c>
    </row>
    <row r="292451">
      <c r="A292451" t="inlineStr">
        <is>
          <t>socuties</t>
        </is>
      </c>
      <c r="B292451" t="n">
        <v>1</v>
      </c>
    </row>
    <row r="292452">
      <c r="A292452" t="inlineStr">
        <is>
          <t>cubehow</t>
        </is>
      </c>
      <c r="B292452" t="n">
        <v>1</v>
      </c>
    </row>
    <row r="292453">
      <c r="A292453" t="inlineStr">
        <is>
          <t>detue787</t>
        </is>
      </c>
      <c r="B292453" t="n">
        <v>1</v>
      </c>
    </row>
    <row r="292454">
      <c r="A292454" t="inlineStr">
        <is>
          <t>sorice</t>
        </is>
      </c>
      <c r="B292454" t="n">
        <v>1</v>
      </c>
    </row>
    <row r="292455">
      <c r="A292455" t="inlineStr">
        <is>
          <t>cc_pc</t>
        </is>
      </c>
      <c r="B292455" t="n">
        <v>1</v>
      </c>
    </row>
    <row r="292456">
      <c r="A292456" t="inlineStr">
        <is>
          <t>barcar</t>
        </is>
      </c>
      <c r="B292456" t="n">
        <v>1</v>
      </c>
    </row>
    <row r="292457">
      <c r="A292457" t="inlineStr">
        <is>
          <t>sbaroby</t>
        </is>
      </c>
      <c r="B292457" t="n">
        <v>1</v>
      </c>
    </row>
    <row r="292458">
      <c r="A292458" t="inlineStr">
        <is>
          <t>107408</t>
        </is>
      </c>
      <c r="B292458" t="n">
        <v>1</v>
      </c>
    </row>
    <row r="292459">
      <c r="A292459" t="inlineStr">
        <is>
          <t>wcgtv</t>
        </is>
      </c>
      <c r="B292459" t="n">
        <v>1</v>
      </c>
    </row>
    <row r="292460">
      <c r="A292460" t="inlineStr">
        <is>
          <t>glaz0r</t>
        </is>
      </c>
      <c r="B292460" t="n">
        <v>1</v>
      </c>
    </row>
    <row r="292461">
      <c r="A292461" t="inlineStr">
        <is>
          <t>contentuploads201509stillplayingarchett</t>
        </is>
      </c>
      <c r="B292461" t="n">
        <v>1</v>
      </c>
    </row>
    <row r="292462">
      <c r="A292462" t="inlineStr">
        <is>
          <t>sc2alazard</t>
        </is>
      </c>
      <c r="B292462" t="n">
        <v>1</v>
      </c>
    </row>
    <row r="292463">
      <c r="A292463" t="inlineStr">
        <is>
          <t>peachstylegg</t>
        </is>
      </c>
      <c r="B292463" t="n">
        <v>1</v>
      </c>
    </row>
    <row r="292464">
      <c r="A292464" t="inlineStr">
        <is>
          <t>scartheeyes</t>
        </is>
      </c>
      <c r="B292464" t="n">
        <v>1</v>
      </c>
    </row>
    <row r="292465">
      <c r="A292465" t="inlineStr">
        <is>
          <t>lowerpaid</t>
        </is>
      </c>
      <c r="B292465" t="n">
        <v>1</v>
      </c>
    </row>
    <row r="292466">
      <c r="A292466" t="inlineStr">
        <is>
          <t>statementsmith</t>
        </is>
      </c>
      <c r="B292466" t="n">
        <v>1</v>
      </c>
    </row>
    <row r="292467">
      <c r="A292467" t="inlineStr">
        <is>
          <t>sneldon</t>
        </is>
      </c>
      <c r="B292467" t="n">
        <v>1</v>
      </c>
    </row>
    <row r="292468">
      <c r="A292468" t="inlineStr">
        <is>
          <t>dirrect</t>
        </is>
      </c>
      <c r="B292468" t="n">
        <v>1</v>
      </c>
    </row>
    <row r="292469">
      <c r="A292469" t="inlineStr">
        <is>
          <t>adeutist</t>
        </is>
      </c>
      <c r="B292469" t="n">
        <v>1</v>
      </c>
    </row>
    <row r="292470">
      <c r="A292470" t="inlineStr">
        <is>
          <t>brainathon</t>
        </is>
      </c>
      <c r="B292470" t="n">
        <v>1</v>
      </c>
    </row>
    <row r="292471">
      <c r="A292471" t="inlineStr">
        <is>
          <t>txmaleshargig</t>
        </is>
      </c>
      <c r="B292471" t="n">
        <v>1</v>
      </c>
    </row>
    <row r="292472">
      <c r="A292472" t="inlineStr">
        <is>
          <t>analogmentphyremity</t>
        </is>
      </c>
      <c r="B292472" t="n">
        <v>1</v>
      </c>
    </row>
    <row r="292473">
      <c r="A292473" t="inlineStr">
        <is>
          <t>1ppedtx</t>
        </is>
      </c>
      <c r="B292473" t="n">
        <v>1</v>
      </c>
    </row>
    <row r="292474">
      <c r="A292474" t="inlineStr">
        <is>
          <t>overypemorpher</t>
        </is>
      </c>
      <c r="B292474" t="n">
        <v>1</v>
      </c>
    </row>
    <row r="292475">
      <c r="A292475" t="inlineStr">
        <is>
          <t>leveling28</t>
        </is>
      </c>
      <c r="B292475" t="n">
        <v>1</v>
      </c>
    </row>
    <row r="292476">
      <c r="A292476" t="inlineStr">
        <is>
          <t>synpe</t>
        </is>
      </c>
      <c r="B292476" t="n">
        <v>1</v>
      </c>
    </row>
    <row r="292477">
      <c r="A292477" t="inlineStr">
        <is>
          <t>payingminingproject</t>
        </is>
      </c>
      <c r="B292477" t="n">
        <v>1</v>
      </c>
    </row>
    <row r="292478">
      <c r="A292478" t="inlineStr">
        <is>
          <t>j7idbb2kxyh2repxaqadxvpncpcokykilbanzongzwsjx</t>
        </is>
      </c>
      <c r="B292478" t="n">
        <v>1</v>
      </c>
    </row>
    <row r="292479">
      <c r="A292479" t="inlineStr">
        <is>
          <t>9983</t>
        </is>
      </c>
      <c r="B292479" t="n">
        <v>2</v>
      </c>
    </row>
    <row r="292480">
      <c r="A292480" t="inlineStr">
        <is>
          <t>std213</t>
        </is>
      </c>
      <c r="B292480" t="n">
        <v>1</v>
      </c>
    </row>
    <row r="292481">
      <c r="A292481" t="inlineStr">
        <is>
          <t>mt2embhaust</t>
        </is>
      </c>
      <c r="B292481" t="n">
        <v>1</v>
      </c>
    </row>
    <row r="292482">
      <c r="A292482" t="inlineStr">
        <is>
          <t>comcamelshopview</t>
        </is>
      </c>
      <c r="B292482" t="n">
        <v>1</v>
      </c>
    </row>
    <row r="292483">
      <c r="A292483" t="inlineStr">
        <is>
          <t>judeshargig</t>
        </is>
      </c>
      <c r="B292483" t="n">
        <v>1</v>
      </c>
    </row>
    <row r="292484">
      <c r="A292484" t="inlineStr">
        <is>
          <t>mt2hugo</t>
        </is>
      </c>
      <c r="B292484" t="n">
        <v>1</v>
      </c>
    </row>
    <row r="292485">
      <c r="A292485" t="inlineStr">
        <is>
          <t>op_128</t>
        </is>
      </c>
      <c r="B292485" t="n">
        <v>1</v>
      </c>
    </row>
    <row r="292486">
      <c r="A292486" t="inlineStr">
        <is>
          <t>circoros</t>
        </is>
      </c>
      <c r="B292486" t="n">
        <v>1</v>
      </c>
    </row>
    <row r="292487">
      <c r="A292487" t="inlineStr">
        <is>
          <t>mikeyahhhh</t>
        </is>
      </c>
      <c r="B292487" t="n">
        <v>1</v>
      </c>
    </row>
    <row r="292488">
      <c r="A292488" t="inlineStr">
        <is>
          <t>mt2eroad</t>
        </is>
      </c>
      <c r="B292488" t="n">
        <v>1</v>
      </c>
    </row>
    <row r="292489">
      <c r="A292489" t="inlineStr">
        <is>
          <t>teamseason</t>
        </is>
      </c>
      <c r="B292489" t="n">
        <v>1</v>
      </c>
    </row>
    <row r="292490">
      <c r="A292490" t="inlineStr">
        <is>
          <t>indylingo</t>
        </is>
      </c>
      <c r="B292490" t="n">
        <v>1</v>
      </c>
    </row>
    <row r="292491">
      <c r="A292491" t="inlineStr">
        <is>
          <t>huils</t>
        </is>
      </c>
      <c r="B292491" t="n">
        <v>1</v>
      </c>
    </row>
    <row r="292492">
      <c r="A292492" t="inlineStr">
        <is>
          <t>mmhc</t>
        </is>
      </c>
      <c r="B292492" t="n">
        <v>1</v>
      </c>
    </row>
    <row r="292493">
      <c r="A292493" t="inlineStr">
        <is>
          <t>beelong</t>
        </is>
      </c>
      <c r="B292493" t="n">
        <v>1</v>
      </c>
    </row>
    <row r="292494">
      <c r="A292494" t="inlineStr">
        <is>
          <t>marvinces</t>
        </is>
      </c>
      <c r="B292494" t="n">
        <v>1</v>
      </c>
    </row>
    <row r="292495">
      <c r="A292495" t="inlineStr">
        <is>
          <t>kapablals</t>
        </is>
      </c>
      <c r="B292495" t="n">
        <v>1</v>
      </c>
    </row>
    <row r="292496">
      <c r="A292496" t="inlineStr">
        <is>
          <t>leftbowy</t>
        </is>
      </c>
      <c r="B292496" t="n">
        <v>1</v>
      </c>
    </row>
    <row r="292497">
      <c r="A292497" t="inlineStr">
        <is>
          <t>haarpi</t>
        </is>
      </c>
      <c r="B292497" t="n">
        <v>1</v>
      </c>
    </row>
    <row r="292498">
      <c r="A292498" t="inlineStr">
        <is>
          <t>lihing</t>
        </is>
      </c>
      <c r="B292498" t="n">
        <v>1</v>
      </c>
    </row>
    <row r="292499">
      <c r="A292499" t="inlineStr">
        <is>
          <t>vondas</t>
        </is>
      </c>
      <c r="B292499" t="n">
        <v>1</v>
      </c>
    </row>
    <row r="292500">
      <c r="A292500" t="inlineStr">
        <is>
          <t>makahn</t>
        </is>
      </c>
      <c r="B292500" t="n">
        <v>1</v>
      </c>
    </row>
    <row r="292501">
      <c r="A292501" t="inlineStr">
        <is>
          <t>cazzari</t>
        </is>
      </c>
      <c r="B292501" t="n">
        <v>1</v>
      </c>
    </row>
    <row r="292502">
      <c r="A292502" t="inlineStr">
        <is>
          <t>ut10s</t>
        </is>
      </c>
      <c r="B292502" t="n">
        <v>1</v>
      </c>
    </row>
    <row r="292503">
      <c r="A292503" t="inlineStr">
        <is>
          <t>komashira</t>
        </is>
      </c>
      <c r="B292503" t="n">
        <v>1</v>
      </c>
    </row>
    <row r="292504">
      <c r="A292504" t="inlineStr">
        <is>
          <t>freqfe10</t>
        </is>
      </c>
      <c r="B292504" t="n">
        <v>1</v>
      </c>
    </row>
    <row r="292505">
      <c r="A292505" t="inlineStr">
        <is>
          <t>foreslon</t>
        </is>
      </c>
      <c r="B292505" t="n">
        <v>1</v>
      </c>
    </row>
    <row r="292506">
      <c r="A292506" t="inlineStr">
        <is>
          <t>lightlineseen</t>
        </is>
      </c>
      <c r="B292506" t="n">
        <v>1</v>
      </c>
    </row>
    <row r="292507">
      <c r="A292507" t="inlineStr">
        <is>
          <t>wronghood</t>
        </is>
      </c>
      <c r="B292507" t="n">
        <v>1</v>
      </c>
    </row>
    <row r="292508">
      <c r="A292508" t="inlineStr">
        <is>
          <t>classyton</t>
        </is>
      </c>
      <c r="B292508" t="n">
        <v>1</v>
      </c>
    </row>
    <row r="292509">
      <c r="A292509" t="inlineStr">
        <is>
          <t>orangeise</t>
        </is>
      </c>
      <c r="B292509" t="n">
        <v>1</v>
      </c>
    </row>
    <row r="292510">
      <c r="A292510" t="inlineStr">
        <is>
          <t>damagedependence</t>
        </is>
      </c>
      <c r="B292510" t="n">
        <v>1</v>
      </c>
    </row>
    <row r="292511">
      <c r="A292511" t="inlineStr">
        <is>
          <t>hackwitter</t>
        </is>
      </c>
      <c r="B292511" t="n">
        <v>1</v>
      </c>
    </row>
    <row r="292512">
      <c r="A292512" t="inlineStr">
        <is>
          <t>unluckipped</t>
        </is>
      </c>
      <c r="B292512" t="n">
        <v>1</v>
      </c>
    </row>
    <row r="292513">
      <c r="A292513" t="inlineStr">
        <is>
          <t>youactive</t>
        </is>
      </c>
      <c r="B292513" t="n">
        <v>1</v>
      </c>
    </row>
    <row r="292514">
      <c r="A292514" t="inlineStr">
        <is>
          <t>dcians</t>
        </is>
      </c>
      <c r="B292514" t="n">
        <v>1</v>
      </c>
    </row>
    <row r="292515">
      <c r="A292515" t="inlineStr">
        <is>
          <t>ifef</t>
        </is>
      </c>
      <c r="B292515" t="n">
        <v>1</v>
      </c>
    </row>
    <row r="292516">
      <c r="A292516" t="inlineStr">
        <is>
          <t>planzilla</t>
        </is>
      </c>
      <c r="B292516" t="n">
        <v>1</v>
      </c>
    </row>
    <row r="292517">
      <c r="A292517" t="inlineStr">
        <is>
          <t>udonation</t>
        </is>
      </c>
      <c r="B292517" t="n">
        <v>1</v>
      </c>
    </row>
    <row r="292518">
      <c r="A292518" t="inlineStr">
        <is>
          <t>newyden</t>
        </is>
      </c>
      <c r="B292518" t="n">
        <v>1</v>
      </c>
    </row>
    <row r="292519">
      <c r="A292519" t="inlineStr">
        <is>
          <t>uninclined</t>
        </is>
      </c>
      <c r="B292519" t="n">
        <v>1</v>
      </c>
    </row>
    <row r="292520">
      <c r="A292520" t="inlineStr">
        <is>
          <t>phonesnexuspocketsmart</t>
        </is>
      </c>
      <c r="B292520" t="n">
        <v>1</v>
      </c>
    </row>
    <row r="292521">
      <c r="A292521" t="inlineStr">
        <is>
          <t>michose</t>
        </is>
      </c>
      <c r="B292521" t="n">
        <v>1</v>
      </c>
    </row>
    <row r="292522">
      <c r="A292522" t="inlineStr">
        <is>
          <t>austield</t>
        </is>
      </c>
      <c r="B292522" t="n">
        <v>1</v>
      </c>
    </row>
    <row r="292523">
      <c r="A292523" t="inlineStr">
        <is>
          <t>libornoip</t>
        </is>
      </c>
      <c r="B292523" t="n">
        <v>1</v>
      </c>
    </row>
    <row r="292524">
      <c r="A292524" t="inlineStr">
        <is>
          <t>scünk</t>
        </is>
      </c>
      <c r="B292524" t="n">
        <v>1</v>
      </c>
    </row>
    <row r="292525">
      <c r="A292525" t="inlineStr">
        <is>
          <t>pilasmut00d</t>
        </is>
      </c>
      <c r="B292525" t="n">
        <v>1</v>
      </c>
    </row>
    <row r="292526">
      <c r="A292526" t="inlineStr">
        <is>
          <t>tgln</t>
        </is>
      </c>
      <c r="B292526" t="n">
        <v>1</v>
      </c>
    </row>
    <row r="292527">
      <c r="A292527" t="inlineStr">
        <is>
          <t>beneficials</t>
        </is>
      </c>
      <c r="B292527" t="n">
        <v>1</v>
      </c>
    </row>
    <row r="292528">
      <c r="A292528" t="inlineStr">
        <is>
          <t>ccmud</t>
        </is>
      </c>
      <c r="B292528" t="n">
        <v>1</v>
      </c>
    </row>
    <row r="292529">
      <c r="A292529" t="inlineStr">
        <is>
          <t>centsxau</t>
        </is>
      </c>
      <c r="B292529" t="n">
        <v>1</v>
      </c>
    </row>
    <row r="292530">
      <c r="A292530" t="inlineStr">
        <is>
          <t>cmr94¢</t>
        </is>
      </c>
      <c r="B292530" t="n">
        <v>1</v>
      </c>
    </row>
    <row r="292531">
      <c r="A292531" t="inlineStr">
        <is>
          <t>residentialbi</t>
        </is>
      </c>
      <c r="B292531" t="n">
        <v>1</v>
      </c>
    </row>
    <row r="292532">
      <c r="A292532" t="inlineStr">
        <is>
          <t>doublecollusion</t>
        </is>
      </c>
      <c r="B292532" t="n">
        <v>1</v>
      </c>
    </row>
    <row r="292533">
      <c r="A292533" t="inlineStr">
        <is>
          <t>guestfin</t>
        </is>
      </c>
      <c r="B292533" t="n">
        <v>1</v>
      </c>
    </row>
    <row r="292534">
      <c r="A292534" t="inlineStr">
        <is>
          <t>viiller</t>
        </is>
      </c>
      <c r="B292534" t="n">
        <v>1</v>
      </c>
    </row>
    <row r="292535">
      <c r="A292535" t="inlineStr">
        <is>
          <t>blétigue</t>
        </is>
      </c>
      <c r="B292535" t="n">
        <v>1</v>
      </c>
    </row>
    <row r="292536">
      <c r="A292536" t="inlineStr">
        <is>
          <t>andupe</t>
        </is>
      </c>
      <c r="B292536" t="n">
        <v>1</v>
      </c>
    </row>
    <row r="292537">
      <c r="A292537" t="inlineStr">
        <is>
          <t>institutions–</t>
        </is>
      </c>
      <c r="B292537" t="n">
        <v>1</v>
      </c>
    </row>
    <row r="292538">
      <c r="A292538" t="inlineStr">
        <is>
          <t>imghemang</t>
        </is>
      </c>
      <c r="B292538" t="n">
        <v>1</v>
      </c>
    </row>
    <row r="292539">
      <c r="A292539" t="inlineStr">
        <is>
          <t>alounds</t>
        </is>
      </c>
      <c r="B292539" t="n">
        <v>1</v>
      </c>
    </row>
    <row r="292540">
      <c r="A292540" t="inlineStr">
        <is>
          <t>perversation</t>
        </is>
      </c>
      <c r="B292540" t="n">
        <v>1</v>
      </c>
    </row>
    <row r="292541">
      <c r="A292541" t="inlineStr">
        <is>
          <t>coreects</t>
        </is>
      </c>
      <c r="B292541" t="n">
        <v>1</v>
      </c>
    </row>
    <row r="292542">
      <c r="A292542" t="inlineStr">
        <is>
          <t>congm3c37vb6q</t>
        </is>
      </c>
      <c r="B292542" t="n">
        <v>1</v>
      </c>
    </row>
    <row r="292543">
      <c r="A292543" t="inlineStr">
        <is>
          <t>spibbling</t>
        </is>
      </c>
      <c r="B292543" t="n">
        <v>1</v>
      </c>
    </row>
    <row r="292544">
      <c r="A292544" t="inlineStr">
        <is>
          <t>hitdisorder</t>
        </is>
      </c>
      <c r="B292544" t="n">
        <v>1</v>
      </c>
    </row>
    <row r="292545">
      <c r="A292545" t="inlineStr">
        <is>
          <t>4chan»</t>
        </is>
      </c>
      <c r="B292545" t="n">
        <v>1</v>
      </c>
    </row>
    <row r="292546">
      <c r="A292546" t="inlineStr">
        <is>
          <t>gilsaink</t>
        </is>
      </c>
      <c r="B292546" t="n">
        <v>1</v>
      </c>
    </row>
    <row r="292547">
      <c r="A292547" t="inlineStr">
        <is>
          <t>shadowwallet</t>
        </is>
      </c>
      <c r="B292547" t="n">
        <v>1</v>
      </c>
    </row>
    <row r="292548">
      <c r="A292548" t="inlineStr">
        <is>
          <t>lingþ</t>
        </is>
      </c>
      <c r="B292548" t="n">
        <v>1</v>
      </c>
    </row>
    <row r="292549">
      <c r="A292549" t="inlineStr">
        <is>
          <t>com4lrndxximk</t>
        </is>
      </c>
      <c r="B292549" t="n">
        <v>1</v>
      </c>
    </row>
    <row r="292550">
      <c r="A292550" t="inlineStr">
        <is>
          <t>bipaca</t>
        </is>
      </c>
      <c r="B292550" t="n">
        <v>1</v>
      </c>
    </row>
    <row r="292551">
      <c r="A292551" t="inlineStr">
        <is>
          <t>kvogel896</t>
        </is>
      </c>
      <c r="B292551" t="n">
        <v>1</v>
      </c>
    </row>
    <row r="292552">
      <c r="A292552" t="inlineStr">
        <is>
          <t>inglesva</t>
        </is>
      </c>
      <c r="B292552" t="n">
        <v>1</v>
      </c>
    </row>
    <row r="292553">
      <c r="A292553" t="inlineStr">
        <is>
          <t>cmsaccgee</t>
        </is>
      </c>
      <c r="B292553" t="n">
        <v>1</v>
      </c>
    </row>
    <row r="292554">
      <c r="A292554" t="inlineStr">
        <is>
          <t>0x4dff7f3f</t>
        </is>
      </c>
      <c r="B292554" t="n">
        <v>1</v>
      </c>
    </row>
    <row r="292555">
      <c r="A292555" t="inlineStr">
        <is>
          <t>8ea65a748c1ec3b</t>
        </is>
      </c>
      <c r="B292555" t="n">
        <v>1</v>
      </c>
    </row>
    <row r="292556">
      <c r="A292556" t="inlineStr">
        <is>
          <t>ff06283fddefe10dba3997a9c8cc11mem</t>
        </is>
      </c>
      <c r="B292556" t="n">
        <v>1</v>
      </c>
    </row>
    <row r="292557">
      <c r="A292557" t="inlineStr">
        <is>
          <t>256158242430</t>
        </is>
      </c>
      <c r="B292557" t="n">
        <v>1</v>
      </c>
    </row>
    <row r="292558">
      <c r="A292558" t="inlineStr">
        <is>
          <t>basenode</t>
        </is>
      </c>
      <c r="B292558" t="n">
        <v>1</v>
      </c>
    </row>
    <row r="292559">
      <c r="A292559" t="inlineStr">
        <is>
          <t>comavaronfaisnode</t>
        </is>
      </c>
      <c r="B292559" t="n">
        <v>1</v>
      </c>
    </row>
    <row r="292560">
      <c r="A292560" t="inlineStr">
        <is>
          <t>ada3</t>
        </is>
      </c>
      <c r="B292560" t="n">
        <v>1</v>
      </c>
    </row>
    <row r="292561">
      <c r="A292561" t="inlineStr">
        <is>
          <t>libcard_module</t>
        </is>
      </c>
      <c r="B292561" t="n">
        <v>1</v>
      </c>
    </row>
    <row r="292562">
      <c r="A292562" t="inlineStr">
        <is>
          <t>0x4dff657136</t>
        </is>
      </c>
      <c r="B292562" t="n">
        <v>1</v>
      </c>
    </row>
    <row r="292563">
      <c r="A292563" t="inlineStr">
        <is>
          <t>cloningextending</t>
        </is>
      </c>
      <c r="B292563" t="n">
        <v>1</v>
      </c>
    </row>
    <row r="292564">
      <c r="A292564" t="inlineStr">
        <is>
          <t>amdlwebgit</t>
        </is>
      </c>
      <c r="B292564" t="n">
        <v>1</v>
      </c>
    </row>
    <row r="292565">
      <c r="A292565" t="inlineStr">
        <is>
          <t>bluelickanimals</t>
        </is>
      </c>
      <c r="B292565" t="n">
        <v>1</v>
      </c>
    </row>
    <row r="292566">
      <c r="A292566" t="inlineStr">
        <is>
          <t>2561582424</t>
        </is>
      </c>
      <c r="B292566" t="n">
        <v>1</v>
      </c>
    </row>
    <row r="292567">
      <c r="A292567" t="inlineStr">
        <is>
          <t>0x4dff7ffa7d</t>
        </is>
      </c>
      <c r="B292567" t="n">
        <v>1</v>
      </c>
    </row>
    <row r="292568">
      <c r="A292568" t="inlineStr">
        <is>
          <t>optionet</t>
        </is>
      </c>
      <c r="B292568" t="n">
        <v>1</v>
      </c>
    </row>
    <row r="292569">
      <c r="A292569" t="inlineStr">
        <is>
          <t>dnsproj</t>
        </is>
      </c>
      <c r="B292569" t="n">
        <v>1</v>
      </c>
    </row>
    <row r="292570">
      <c r="A292570" t="inlineStr">
        <is>
          <t>2561582477563601519</t>
        </is>
      </c>
      <c r="B292570" t="n">
        <v>1</v>
      </c>
    </row>
    <row r="292571">
      <c r="A292571" t="inlineStr">
        <is>
          <t>binappnode</t>
        </is>
      </c>
      <c r="B292571" t="n">
        <v>1</v>
      </c>
    </row>
    <row r="292572">
      <c r="A292572" t="inlineStr">
        <is>
          <t>securitykey</t>
        </is>
      </c>
      <c r="B292572" t="n">
        <v>1</v>
      </c>
    </row>
    <row r="292573">
      <c r="A292573" t="inlineStr">
        <is>
          <t>batouge</t>
        </is>
      </c>
      <c r="B292573" t="n">
        <v>1</v>
      </c>
    </row>
    <row r="292574">
      <c r="A292574" t="inlineStr">
        <is>
          <t>block_hash</t>
        </is>
      </c>
      <c r="B292574" t="n">
        <v>2</v>
      </c>
    </row>
    <row r="292575">
      <c r="A292575" t="inlineStr">
        <is>
          <t>moroccoc</t>
        </is>
      </c>
      <c r="B292575" t="n">
        <v>1</v>
      </c>
    </row>
    <row r="292576">
      <c r="A292576" t="inlineStr">
        <is>
          <t>atlas_options</t>
        </is>
      </c>
      <c r="B292576" t="n">
        <v>1</v>
      </c>
    </row>
    <row r="292577">
      <c r="A292577" t="inlineStr">
        <is>
          <t>generategeneratorfactory</t>
        </is>
      </c>
      <c r="B292577" t="n">
        <v>1</v>
      </c>
    </row>
    <row r="292578">
      <c r="A292578" t="inlineStr">
        <is>
          <t>kermm</t>
        </is>
      </c>
      <c r="B292578" t="n">
        <v>1</v>
      </c>
    </row>
    <row r="292579">
      <c r="A292579" t="inlineStr">
        <is>
          <t>dealbuy_open</t>
        </is>
      </c>
      <c r="B292579" t="n">
        <v>1</v>
      </c>
    </row>
    <row r="292580">
      <c r="A292580" t="inlineStr">
        <is>
          <t>strictundefined</t>
        </is>
      </c>
      <c r="B292580" t="n">
        <v>1</v>
      </c>
    </row>
    <row r="292581">
      <c r="A292581" t="inlineStr">
        <is>
          <t>dogpix</t>
        </is>
      </c>
      <c r="B292581" t="n">
        <v>1</v>
      </c>
    </row>
    <row r="292582">
      <c r="A292582" t="inlineStr">
        <is>
          <t>lookup_topr</t>
        </is>
      </c>
      <c r="B292582" t="n">
        <v>1</v>
      </c>
    </row>
    <row r="292583">
      <c r="A292583" t="inlineStr">
        <is>
          <t>de41</t>
        </is>
      </c>
      <c r="B292583" t="n">
        <v>1</v>
      </c>
    </row>
    <row r="292584">
      <c r="A292584" t="inlineStr">
        <is>
          <t>block_hashfilename</t>
        </is>
      </c>
      <c r="B292584" t="n">
        <v>1</v>
      </c>
    </row>
    <row r="292585">
      <c r="A292585" t="inlineStr">
        <is>
          <t>atlas_name</t>
        </is>
      </c>
      <c r="B292585" t="n">
        <v>1</v>
      </c>
    </row>
    <row r="292586">
      <c r="A292586" t="inlineStr">
        <is>
          <t>foreigngeneratorfactory</t>
        </is>
      </c>
      <c r="B292586" t="n">
        <v>1</v>
      </c>
    </row>
    <row r="292587">
      <c r="A292587" t="inlineStr">
        <is>
          <t>opticbridge</t>
        </is>
      </c>
      <c r="B292587" t="n">
        <v>1</v>
      </c>
    </row>
    <row r="292588">
      <c r="A292588" t="inlineStr">
        <is>
          <t>rubdog</t>
        </is>
      </c>
      <c r="B292588" t="n">
        <v>1</v>
      </c>
    </row>
    <row r="292589">
      <c r="A292589" t="inlineStr">
        <is>
          <t>sourname</t>
        </is>
      </c>
      <c r="B292589" t="n">
        <v>1</v>
      </c>
    </row>
    <row r="292590">
      <c r="A292590" t="inlineStr">
        <is>
          <t>0x4dff87b3f</t>
        </is>
      </c>
      <c r="B292590" t="n">
        <v>1</v>
      </c>
    </row>
    <row r="292591">
      <c r="A292591" t="inlineStr">
        <is>
          <t>raennaazanliel</t>
        </is>
      </c>
      <c r="B292591" t="n">
        <v>1</v>
      </c>
    </row>
    <row r="292592">
      <c r="A292592" t="inlineStr">
        <is>
          <t>hashcurrkey</t>
        </is>
      </c>
      <c r="B292592" t="n">
        <v>1</v>
      </c>
    </row>
    <row r="292593">
      <c r="A292593" t="inlineStr">
        <is>
          <t>abcald</t>
        </is>
      </c>
      <c r="B292593" t="n">
        <v>1</v>
      </c>
    </row>
    <row r="292594">
      <c r="A292594" t="inlineStr">
        <is>
          <t>kabresomder</t>
        </is>
      </c>
      <c r="B292594" t="n">
        <v>1</v>
      </c>
    </row>
    <row r="292595">
      <c r="A292595" t="inlineStr">
        <is>
          <t>modpause</t>
        </is>
      </c>
      <c r="B292595" t="n">
        <v>1</v>
      </c>
    </row>
    <row r="292596">
      <c r="A292596" t="inlineStr">
        <is>
          <t>twidbix_loader</t>
        </is>
      </c>
      <c r="B292596" t="n">
        <v>1</v>
      </c>
    </row>
    <row r="292597">
      <c r="A292597" t="inlineStr">
        <is>
          <t>editwallet</t>
        </is>
      </c>
      <c r="B292597" t="n">
        <v>1</v>
      </c>
    </row>
    <row r="292598">
      <c r="A292598" t="inlineStr">
        <is>
          <t>kroobengukob</t>
        </is>
      </c>
      <c r="B292598" t="n">
        <v>1</v>
      </c>
    </row>
    <row r="292599">
      <c r="A292599" t="inlineStr">
        <is>
          <t>clocksblockdev</t>
        </is>
      </c>
      <c r="B292599" t="n">
        <v>1</v>
      </c>
    </row>
    <row r="292600">
      <c r="A292600" t="inlineStr">
        <is>
          <t>fab4d88c15e</t>
        </is>
      </c>
      <c r="B292600" t="n">
        <v>1</v>
      </c>
    </row>
    <row r="292601">
      <c r="A292601" t="inlineStr">
        <is>
          <t>monly</t>
        </is>
      </c>
      <c r="B292601" t="n">
        <v>1</v>
      </c>
    </row>
    <row r="292602">
      <c r="A292602" t="inlineStr">
        <is>
          <t>add_account_else</t>
        </is>
      </c>
      <c r="B292602" t="n">
        <v>1</v>
      </c>
    </row>
    <row r="292603">
      <c r="A292603" t="inlineStr">
        <is>
          <t>lxdbsan</t>
        </is>
      </c>
      <c r="B292603" t="n">
        <v>1</v>
      </c>
    </row>
    <row r="292604">
      <c r="A292604" t="inlineStr">
        <is>
          <t>vsool</t>
        </is>
      </c>
      <c r="B292604" t="n">
        <v>1</v>
      </c>
    </row>
    <row r="292605">
      <c r="A292605" t="inlineStr">
        <is>
          <t>cryptoos</t>
        </is>
      </c>
      <c r="B292605" t="n">
        <v>1</v>
      </c>
    </row>
    <row r="292606">
      <c r="A292606" t="inlineStr">
        <is>
          <t>checkhash</t>
        </is>
      </c>
      <c r="B292606" t="n">
        <v>1</v>
      </c>
    </row>
    <row r="292607">
      <c r="A292607" t="inlineStr">
        <is>
          <t>innovator_consumer_block</t>
        </is>
      </c>
      <c r="B292607" t="n">
        <v>1</v>
      </c>
    </row>
    <row r="292608">
      <c r="A292608" t="inlineStr">
        <is>
          <t>spamda3710ac443c0897642af0f7363521663d37ac99d8029be74c63543b63362aec9b14072</t>
        </is>
      </c>
      <c r="B292608" t="n">
        <v>1</v>
      </c>
    </row>
    <row r="292609">
      <c r="A292609" t="inlineStr">
        <is>
          <t>przo</t>
        </is>
      </c>
      <c r="B292609" t="n">
        <v>1</v>
      </c>
    </row>
    <row r="292610">
      <c r="A292610" t="inlineStr">
        <is>
          <t>metaclassbitcoin</t>
        </is>
      </c>
      <c r="B292610" t="n">
        <v>1</v>
      </c>
    </row>
    <row r="292611">
      <c r="A292611" t="inlineStr">
        <is>
          <t>__deinit__</t>
        </is>
      </c>
      <c r="B292611" t="n">
        <v>1</v>
      </c>
    </row>
    <row r="292612">
      <c r="A292612" t="inlineStr">
        <is>
          <t>alexandering</t>
        </is>
      </c>
      <c r="B292612" t="n">
        <v>1</v>
      </c>
    </row>
    <row r="292613">
      <c r="A292613" t="inlineStr">
        <is>
          <t>node_68</t>
        </is>
      </c>
      <c r="B292613" t="n">
        <v>1</v>
      </c>
    </row>
    <row r="292614">
      <c r="A292614" t="inlineStr">
        <is>
          <t>disablingcommunicationspermissions</t>
        </is>
      </c>
      <c r="B292614" t="n">
        <v>1</v>
      </c>
    </row>
    <row r="292615">
      <c r="A292615" t="inlineStr">
        <is>
          <t>enterproject</t>
        </is>
      </c>
      <c r="B292615" t="n">
        <v>1</v>
      </c>
    </row>
    <row r="292616">
      <c r="A292616" t="inlineStr">
        <is>
          <t>256158242429</t>
        </is>
      </c>
      <c r="B292616" t="n">
        <v>1</v>
      </c>
    </row>
    <row r="292617">
      <c r="A292617" t="inlineStr">
        <is>
          <t>lovereorst</t>
        </is>
      </c>
      <c r="B292617" t="n">
        <v>1</v>
      </c>
    </row>
    <row r="292618">
      <c r="A292618" t="inlineStr">
        <is>
          <t>dimitz</t>
        </is>
      </c>
      <c r="B292618" t="n">
        <v>1</v>
      </c>
    </row>
    <row r="292619">
      <c r="A292619" t="inlineStr">
        <is>
          <t>bondi�s</t>
        </is>
      </c>
      <c r="B292619" t="n">
        <v>1</v>
      </c>
    </row>
    <row r="292620">
      <c r="A292620" t="inlineStr">
        <is>
          <t>globe�s</t>
        </is>
      </c>
      <c r="B292620" t="n">
        <v>1</v>
      </c>
    </row>
    <row r="292621">
      <c r="A292621" t="inlineStr">
        <is>
          <t>typvoices96</t>
        </is>
      </c>
      <c r="B292621" t="n">
        <v>1</v>
      </c>
    </row>
    <row r="292622">
      <c r="A292622" t="inlineStr">
        <is>
          <t>attendant�s</t>
        </is>
      </c>
      <c r="B292622" t="n">
        <v>1</v>
      </c>
    </row>
    <row r="292623">
      <c r="A292623" t="inlineStr">
        <is>
          <t>favdon</t>
        </is>
      </c>
      <c r="B292623" t="n">
        <v>1</v>
      </c>
    </row>
    <row r="292624">
      <c r="A292624" t="inlineStr">
        <is>
          <t>rimned</t>
        </is>
      </c>
      <c r="B292624" t="n">
        <v>1</v>
      </c>
    </row>
    <row r="292625">
      <c r="A292625" t="inlineStr">
        <is>
          <t>come4fkmdxnvu</t>
        </is>
      </c>
      <c r="B292625" t="n">
        <v>1</v>
      </c>
    </row>
    <row r="292626">
      <c r="A292626" t="inlineStr">
        <is>
          <t>fit�teen</t>
        </is>
      </c>
      <c r="B292626" t="n">
        <v>1</v>
      </c>
    </row>
    <row r="292627">
      <c r="A292627" t="inlineStr">
        <is>
          <t>hongbuz</t>
        </is>
      </c>
      <c r="B292627" t="n">
        <v>1</v>
      </c>
    </row>
    <row r="292628">
      <c r="A292628" t="inlineStr">
        <is>
          <t>estradiolum</t>
        </is>
      </c>
      <c r="B292628" t="n">
        <v>1</v>
      </c>
    </row>
    <row r="292629">
      <c r="A292629" t="inlineStr">
        <is>
          <t>daeocaucasia</t>
        </is>
      </c>
      <c r="B292629" t="n">
        <v>1</v>
      </c>
    </row>
    <row r="292630">
      <c r="A292630" t="inlineStr">
        <is>
          <t>fermases</t>
        </is>
      </c>
      <c r="B292630" t="n">
        <v>1</v>
      </c>
    </row>
    <row r="292631">
      <c r="A292631" t="inlineStr">
        <is>
          <t>valacado</t>
        </is>
      </c>
      <c r="B292631" t="n">
        <v>1</v>
      </c>
    </row>
    <row r="292632">
      <c r="A292632" t="inlineStr">
        <is>
          <t>jaaravels</t>
        </is>
      </c>
      <c r="B292632" t="n">
        <v>1</v>
      </c>
    </row>
    <row r="292633">
      <c r="A292633" t="inlineStr">
        <is>
          <t>mercanscity</t>
        </is>
      </c>
      <c r="B292633" t="n">
        <v>1</v>
      </c>
    </row>
    <row r="292634">
      <c r="A292634" t="inlineStr">
        <is>
          <t>hongbenzjoui</t>
        </is>
      </c>
      <c r="B292634" t="n">
        <v>1</v>
      </c>
    </row>
    <row r="292635">
      <c r="A292635" t="inlineStr">
        <is>
          <t>comtkyl9lp4cg</t>
        </is>
      </c>
      <c r="B292635" t="n">
        <v>1</v>
      </c>
    </row>
    <row r="292636">
      <c r="A292636" t="inlineStr">
        <is>
          <t>turtle�s</t>
        </is>
      </c>
      <c r="B292636" t="n">
        <v>1</v>
      </c>
    </row>
    <row r="292637">
      <c r="A292637" t="inlineStr">
        <is>
          <t>examplegoldwaterbeachs</t>
        </is>
      </c>
      <c r="B292637" t="n">
        <v>1</v>
      </c>
    </row>
    <row r="292638">
      <c r="A292638" t="inlineStr">
        <is>
          <t>scorpenti</t>
        </is>
      </c>
      <c r="B292638" t="n">
        <v>1</v>
      </c>
    </row>
    <row r="292639">
      <c r="A292639" t="inlineStr">
        <is>
          <t>shuffleblade</t>
        </is>
      </c>
      <c r="B292639" t="n">
        <v>1</v>
      </c>
    </row>
    <row r="292640">
      <c r="A292640" t="inlineStr">
        <is>
          <t>mmver</t>
        </is>
      </c>
      <c r="B292640" t="n">
        <v>1</v>
      </c>
    </row>
    <row r="292641">
      <c r="A292641" t="inlineStr">
        <is>
          <t>gifd</t>
        </is>
      </c>
      <c r="B292641" t="n">
        <v>1</v>
      </c>
    </row>
    <row r="292642">
      <c r="A292642" t="inlineStr">
        <is>
          <t>foconal</t>
        </is>
      </c>
      <c r="B292642" t="n">
        <v>1</v>
      </c>
    </row>
    <row r="292643">
      <c r="A292643" t="inlineStr">
        <is>
          <t>hotbloodbomb</t>
        </is>
      </c>
      <c r="B292643" t="n">
        <v>1</v>
      </c>
    </row>
    <row r="292644">
      <c r="A292644" t="inlineStr">
        <is>
          <t>muppetizim</t>
        </is>
      </c>
      <c r="B292644" t="n">
        <v>1</v>
      </c>
    </row>
    <row r="292645">
      <c r="A292645" t="inlineStr">
        <is>
          <t>dishnews</t>
        </is>
      </c>
      <c r="B292645" t="n">
        <v>1</v>
      </c>
    </row>
    <row r="292646">
      <c r="A292646" t="inlineStr">
        <is>
          <t>tekbitjapanese</t>
        </is>
      </c>
      <c r="B292646" t="n">
        <v>1</v>
      </c>
    </row>
    <row r="292647">
      <c r="A292647" t="inlineStr">
        <is>
          <t>alacious</t>
        </is>
      </c>
      <c r="B292647" t="n">
        <v>1</v>
      </c>
    </row>
    <row r="292648">
      <c r="A292648" t="inlineStr">
        <is>
          <t>aliveob</t>
        </is>
      </c>
      <c r="B292648" t="n">
        <v>1</v>
      </c>
    </row>
    <row r="292649">
      <c r="A292649" t="inlineStr">
        <is>
          <t>p3901</t>
        </is>
      </c>
      <c r="B292649" t="n">
        <v>1</v>
      </c>
    </row>
    <row r="292650">
      <c r="A292650" t="inlineStr">
        <is>
          <t>bfmplive3</t>
        </is>
      </c>
      <c r="B292650" t="n">
        <v>1</v>
      </c>
    </row>
    <row r="292651">
      <c r="A292651" t="inlineStr">
        <is>
          <t>reviewership</t>
        </is>
      </c>
      <c r="B292651" t="n">
        <v>1</v>
      </c>
    </row>
    <row r="292652">
      <c r="A292652" t="inlineStr">
        <is>
          <t>ryfur</t>
        </is>
      </c>
      <c r="B292652" t="n">
        <v>1</v>
      </c>
    </row>
    <row r="292653">
      <c r="A292653" t="inlineStr">
        <is>
          <t>notterized</t>
        </is>
      </c>
      <c r="B292653" t="n">
        <v>1</v>
      </c>
    </row>
    <row r="292654">
      <c r="A292654" t="inlineStr">
        <is>
          <t>xenony</t>
        </is>
      </c>
      <c r="B292654" t="n">
        <v>1</v>
      </c>
    </row>
    <row r="292655">
      <c r="A292655" t="inlineStr">
        <is>
          <t>944p</t>
        </is>
      </c>
      <c r="B292655" t="n">
        <v>1</v>
      </c>
    </row>
    <row r="292656">
      <c r="A292656" t="inlineStr">
        <is>
          <t>p3501</t>
        </is>
      </c>
      <c r="B292656" t="n">
        <v>1</v>
      </c>
    </row>
    <row r="292657">
      <c r="A292657" t="inlineStr">
        <is>
          <t>idivilise</t>
        </is>
      </c>
      <c r="B292657" t="n">
        <v>1</v>
      </c>
    </row>
    <row r="292658">
      <c r="A292658" t="inlineStr">
        <is>
          <t>whomwears</t>
        </is>
      </c>
      <c r="B292658" t="n">
        <v>1</v>
      </c>
    </row>
    <row r="292659">
      <c r="A292659" t="inlineStr">
        <is>
          <t>thebdob</t>
        </is>
      </c>
      <c r="B292659" t="n">
        <v>1</v>
      </c>
    </row>
    <row r="292660">
      <c r="A292660" t="inlineStr">
        <is>
          <t>netgamefixererver</t>
        </is>
      </c>
      <c r="B292660" t="n">
        <v>1</v>
      </c>
    </row>
    <row r="292661">
      <c r="A292661" t="inlineStr">
        <is>
          <t>gekichi</t>
        </is>
      </c>
      <c r="B292661" t="n">
        <v>1</v>
      </c>
    </row>
    <row r="292662">
      <c r="A292662" t="inlineStr">
        <is>
          <t>fastbar</t>
        </is>
      </c>
      <c r="B292662" t="n">
        <v>1</v>
      </c>
    </row>
    <row r="292663">
      <c r="A292663" t="inlineStr">
        <is>
          <t>rogifrialnd</t>
        </is>
      </c>
      <c r="B292663" t="n">
        <v>1</v>
      </c>
    </row>
    <row r="292664">
      <c r="A292664" t="inlineStr">
        <is>
          <t>nativewhennextsuper</t>
        </is>
      </c>
      <c r="B292664" t="n">
        <v>1</v>
      </c>
    </row>
    <row r="292665">
      <c r="A292665" t="inlineStr">
        <is>
          <t>talistry</t>
        </is>
      </c>
      <c r="B292665" t="n">
        <v>1</v>
      </c>
    </row>
    <row r="292666">
      <c r="A292666" t="inlineStr">
        <is>
          <t>minimoogels</t>
        </is>
      </c>
      <c r="B292666" t="n">
        <v>1</v>
      </c>
    </row>
    <row r="292667">
      <c r="A292667" t="inlineStr">
        <is>
          <t>lll61</t>
        </is>
      </c>
      <c r="B292667" t="n">
        <v>1</v>
      </c>
    </row>
    <row r="292668">
      <c r="A292668" t="inlineStr">
        <is>
          <t>borzett</t>
        </is>
      </c>
      <c r="B292668" t="n">
        <v>1</v>
      </c>
    </row>
    <row r="292669">
      <c r="A292669" t="inlineStr">
        <is>
          <t>shecan</t>
        </is>
      </c>
      <c r="B292669" t="n">
        <v>1</v>
      </c>
    </row>
    <row r="292670">
      <c r="A292670" t="inlineStr">
        <is>
          <t>kncmse</t>
        </is>
      </c>
      <c r="B292670" t="n">
        <v>1</v>
      </c>
    </row>
    <row r="292671">
      <c r="A292671" t="inlineStr">
        <is>
          <t>closestories</t>
        </is>
      </c>
      <c r="B292671" t="n">
        <v>1</v>
      </c>
    </row>
    <row r="292672">
      <c r="A292672" t="inlineStr">
        <is>
          <t>gdd4529460123997</t>
        </is>
      </c>
      <c r="B292672" t="n">
        <v>1</v>
      </c>
    </row>
    <row r="292673">
      <c r="A292673" t="inlineStr">
        <is>
          <t>msarc</t>
        </is>
      </c>
      <c r="B292673" t="n">
        <v>1</v>
      </c>
    </row>
    <row r="292674">
      <c r="A292674" t="inlineStr">
        <is>
          <t>spitterfox</t>
        </is>
      </c>
      <c r="B292674" t="n">
        <v>1</v>
      </c>
    </row>
    <row r="292675">
      <c r="A292675" t="inlineStr">
        <is>
          <t>disassignable</t>
        </is>
      </c>
      <c r="B292675" t="n">
        <v>1</v>
      </c>
    </row>
    <row r="292676">
      <c r="A292676" t="inlineStr">
        <is>
          <t>cocoño</t>
        </is>
      </c>
      <c r="B292676" t="n">
        <v>1</v>
      </c>
    </row>
    <row r="292677">
      <c r="A292677" t="inlineStr">
        <is>
          <t>loosikanoli</t>
        </is>
      </c>
      <c r="B292677" t="n">
        <v>1</v>
      </c>
    </row>
    <row r="292678">
      <c r="A292678" t="inlineStr">
        <is>
          <t>hiddenon</t>
        </is>
      </c>
      <c r="B292678" t="n">
        <v>1</v>
      </c>
    </row>
    <row r="292679">
      <c r="A292679" t="inlineStr">
        <is>
          <t>xensalon</t>
        </is>
      </c>
      <c r="B292679" t="n">
        <v>1</v>
      </c>
    </row>
    <row r="292680">
      <c r="A292680" t="inlineStr">
        <is>
          <t>loggedgid</t>
        </is>
      </c>
      <c r="B292680" t="n">
        <v>1</v>
      </c>
    </row>
    <row r="292681">
      <c r="A292681" t="inlineStr">
        <is>
          <t>byguardian</t>
        </is>
      </c>
      <c r="B292681" t="n">
        <v>1</v>
      </c>
    </row>
    <row r="292682">
      <c r="A292682" t="inlineStr">
        <is>
          <t>fraudgrid</t>
        </is>
      </c>
      <c r="B292682" t="n">
        <v>1</v>
      </c>
    </row>
    <row r="292683">
      <c r="A292683" t="inlineStr">
        <is>
          <t>fillbit</t>
        </is>
      </c>
      <c r="B292683" t="n">
        <v>2</v>
      </c>
    </row>
    <row r="292684">
      <c r="A292684" t="inlineStr">
        <is>
          <t>levelwidth</t>
        </is>
      </c>
      <c r="B292684" t="n">
        <v>1</v>
      </c>
    </row>
    <row r="292685">
      <c r="A292685" t="inlineStr">
        <is>
          <t>load_the_account_get_behaviors</t>
        </is>
      </c>
      <c r="B292685" t="n">
        <v>1</v>
      </c>
    </row>
    <row r="292686">
      <c r="A292686" t="inlineStr">
        <is>
          <t>imperial_cond_on_des_token</t>
        </is>
      </c>
      <c r="B292686" t="n">
        <v>1</v>
      </c>
    </row>
    <row r="292687">
      <c r="A292687" t="inlineStr">
        <is>
          <t>checkdiskwriteobjectio</t>
        </is>
      </c>
      <c r="B292687" t="n">
        <v>1</v>
      </c>
    </row>
    <row r="292688">
      <c r="A292688" t="inlineStr">
        <is>
          <t>enadmin</t>
        </is>
      </c>
      <c r="B292688" t="n">
        <v>1</v>
      </c>
    </row>
    <row r="292689">
      <c r="A292689" t="inlineStr">
        <is>
          <t>m_view</t>
        </is>
      </c>
      <c r="B292689" t="n">
        <v>1</v>
      </c>
    </row>
    <row r="292690">
      <c r="A292690" t="inlineStr">
        <is>
          <t>imperial_cond_range</t>
        </is>
      </c>
      <c r="B292690" t="n">
        <v>1</v>
      </c>
    </row>
    <row r="292691">
      <c r="A292691" t="inlineStr">
        <is>
          <t>defaultdefault_arguments</t>
        </is>
      </c>
      <c r="B292691" t="n">
        <v>1</v>
      </c>
    </row>
    <row r="292692">
      <c r="A292692" t="inlineStr">
        <is>
          <t>log_head</t>
        </is>
      </c>
      <c r="B292692" t="n">
        <v>1</v>
      </c>
    </row>
    <row r="292693">
      <c r="A292693" t="inlineStr">
        <is>
          <t>libraryimplcell</t>
        </is>
      </c>
      <c r="B292693" t="n">
        <v>1</v>
      </c>
    </row>
    <row r="292694">
      <c r="A292694" t="inlineStr">
        <is>
          <t>refptrtoextent</t>
        </is>
      </c>
      <c r="B292694" t="n">
        <v>1</v>
      </c>
    </row>
    <row r="292695">
      <c r="A292695" t="inlineStr">
        <is>
          <t>prorejectpipelinepin</t>
        </is>
      </c>
      <c r="B292695" t="n">
        <v>1</v>
      </c>
    </row>
    <row r="292696">
      <c r="A292696" t="inlineStr">
        <is>
          <t>fileoutputreader</t>
        </is>
      </c>
      <c r="B292696" t="n">
        <v>1</v>
      </c>
    </row>
    <row r="292697">
      <c r="A292697" t="inlineStr">
        <is>
          <t>convertfullsignaturekindreg</t>
        </is>
      </c>
      <c r="B292697" t="n">
        <v>1</v>
      </c>
    </row>
    <row r="292698">
      <c r="A292698" t="inlineStr">
        <is>
          <t>m_windows6432getcoinbaseexport</t>
        </is>
      </c>
      <c r="B292698" t="n">
        <v>1</v>
      </c>
    </row>
    <row r="292699">
      <c r="A292699" t="inlineStr">
        <is>
          <t>flushlogalways</t>
        </is>
      </c>
      <c r="B292699" t="n">
        <v>1</v>
      </c>
    </row>
    <row r="292700">
      <c r="A292700" t="inlineStr">
        <is>
          <t>refconfigflag</t>
        </is>
      </c>
      <c r="B292700" t="n">
        <v>1</v>
      </c>
    </row>
    <row r="292701">
      <c r="A292701" t="inlineStr">
        <is>
          <t>integutxml</t>
        </is>
      </c>
      <c r="B292701" t="n">
        <v>1</v>
      </c>
    </row>
    <row r="292702">
      <c r="A292702" t="inlineStr">
        <is>
          <t>intervallong</t>
        </is>
      </c>
      <c r="B292702" t="n">
        <v>1</v>
      </c>
    </row>
    <row r="292703">
      <c r="A292703" t="inlineStr">
        <is>
          <t>optionhighlightfromextentcmg</t>
        </is>
      </c>
      <c r="B292703" t="n">
        <v>1</v>
      </c>
    </row>
    <row r="292704">
      <c r="A292704" t="inlineStr">
        <is>
          <t>pgconvertlayer</t>
        </is>
      </c>
      <c r="B292704" t="n">
        <v>1</v>
      </c>
    </row>
    <row r="292705">
      <c r="A292705" t="inlineStr">
        <is>
          <t>loadbinaddrawmyreferencefunctionptr</t>
        </is>
      </c>
      <c r="B292705" t="n">
        <v>1</v>
      </c>
    </row>
    <row r="292706">
      <c r="A292706" t="inlineStr">
        <is>
          <t>version_case_what_your_real_coinbase_block_phrase_id</t>
        </is>
      </c>
      <c r="B292706" t="n">
        <v>1</v>
      </c>
    </row>
    <row r="292707">
      <c r="A292707" t="inlineStr">
        <is>
          <t>log_headfiledesc</t>
        </is>
      </c>
      <c r="B292707" t="n">
        <v>1</v>
      </c>
    </row>
    <row r="292708">
      <c r="A292708" t="inlineStr">
        <is>
          <t>defaultflags</t>
        </is>
      </c>
      <c r="B292708" t="n">
        <v>1</v>
      </c>
    </row>
    <row r="292709">
      <c r="A292709" t="inlineStr">
        <is>
          <t>m_thismata64</t>
        </is>
      </c>
      <c r="B292709" t="n">
        <v>1</v>
      </c>
    </row>
    <row r="292710">
      <c r="A292710" t="inlineStr">
        <is>
          <t>menumemptyexportconfigflag</t>
        </is>
      </c>
      <c r="B292710" t="n">
        <v>1</v>
      </c>
    </row>
    <row r="292711">
      <c r="A292711" t="inlineStr">
        <is>
          <t>bitsyntaxlines</t>
        </is>
      </c>
      <c r="B292711" t="n">
        <v>1</v>
      </c>
    </row>
    <row r="292712">
      <c r="A292712" t="inlineStr">
        <is>
          <t>placemask</t>
        </is>
      </c>
      <c r="B292712" t="n">
        <v>1</v>
      </c>
    </row>
    <row r="292713">
      <c r="A292713" t="inlineStr">
        <is>
          <t>m_convertcoinbaseexportconfig</t>
        </is>
      </c>
      <c r="B292713" t="n">
        <v>1</v>
      </c>
    </row>
    <row r="292714">
      <c r="A292714" t="inlineStr">
        <is>
          <t>orroid_tools</t>
        </is>
      </c>
      <c r="B292714" t="n">
        <v>1</v>
      </c>
    </row>
    <row r="292715">
      <c r="A292715" t="inlineStr">
        <is>
          <t>appoutputreader</t>
        </is>
      </c>
      <c r="B292715" t="n">
        <v>1</v>
      </c>
    </row>
    <row r="292716">
      <c r="A292716" t="inlineStr">
        <is>
          <t>iopack</t>
        </is>
      </c>
      <c r="B292716" t="n">
        <v>1</v>
      </c>
    </row>
    <row r="292717">
      <c r="A292717" t="inlineStr">
        <is>
          <t>funcoutfilefilename</t>
        </is>
      </c>
      <c r="B292717" t="n">
        <v>1</v>
      </c>
    </row>
    <row r="292718">
      <c r="A292718" t="inlineStr">
        <is>
          <t>loaderhelpmode</t>
        </is>
      </c>
      <c r="B292718" t="n">
        <v>1</v>
      </c>
    </row>
    <row r="292719">
      <c r="A292719" t="inlineStr">
        <is>
          <t>testpurevaluesunsafe</t>
        </is>
      </c>
      <c r="B292719" t="n">
        <v>1</v>
      </c>
    </row>
    <row r="292720">
      <c r="A292720" t="inlineStr">
        <is>
          <t>export_type</t>
        </is>
      </c>
      <c r="B292720" t="n">
        <v>1</v>
      </c>
    </row>
    <row r="292721">
      <c r="A292721" t="inlineStr">
        <is>
          <t>lintptr</t>
        </is>
      </c>
      <c r="B292721" t="n">
        <v>1</v>
      </c>
    </row>
    <row r="292722">
      <c r="A292722" t="inlineStr">
        <is>
          <t>_loginit</t>
        </is>
      </c>
      <c r="B292722" t="n">
        <v>1</v>
      </c>
    </row>
    <row r="292723">
      <c r="A292723" t="inlineStr">
        <is>
          <t>like_if_plague_area</t>
        </is>
      </c>
      <c r="B292723" t="n">
        <v>1</v>
      </c>
    </row>
    <row r="292724">
      <c r="A292724" t="inlineStr">
        <is>
          <t>binsize</t>
        </is>
      </c>
      <c r="B292724" t="n">
        <v>1</v>
      </c>
    </row>
    <row r="292725">
      <c r="A292725" t="inlineStr">
        <is>
          <t>24awbo41ca66824868a</t>
        </is>
      </c>
      <c r="B292725" t="n">
        <v>1</v>
      </c>
    </row>
    <row r="292726">
      <c r="A292726" t="inlineStr">
        <is>
          <t>expecterrorfile</t>
        </is>
      </c>
      <c r="B292726" t="n">
        <v>1</v>
      </c>
    </row>
    <row r="292727">
      <c r="A292727" t="inlineStr">
        <is>
          <t>afjust</t>
        </is>
      </c>
      <c r="B292727" t="n">
        <v>1</v>
      </c>
    </row>
    <row r="292728">
      <c r="A292728" t="inlineStr">
        <is>
          <t>groupoptsigsystemcpu</t>
        </is>
      </c>
      <c r="B292728" t="n">
        <v>1</v>
      </c>
    </row>
    <row r="292729">
      <c r="A292729" t="inlineStr">
        <is>
          <t>expected_message</t>
        </is>
      </c>
      <c r="B292729" t="n">
        <v>1</v>
      </c>
    </row>
    <row r="292730">
      <c r="A292730" t="inlineStr">
        <is>
          <t>maximizingfieldviewdata</t>
        </is>
      </c>
      <c r="B292730" t="n">
        <v>1</v>
      </c>
    </row>
    <row r="292731">
      <c r="A292731" t="inlineStr">
        <is>
          <t>loglockbigmemory</t>
        </is>
      </c>
      <c r="B292731" t="n">
        <v>1</v>
      </c>
    </row>
    <row r="292732">
      <c r="A292732" t="inlineStr">
        <is>
          <t>lvcryptcv</t>
        </is>
      </c>
      <c r="B292732" t="n">
        <v>1</v>
      </c>
    </row>
    <row r="292733">
      <c r="A292733" t="inlineStr">
        <is>
          <t>aextent</t>
        </is>
      </c>
      <c r="B292733" t="n">
        <v>1</v>
      </c>
    </row>
    <row r="292734">
      <c r="A292734" t="inlineStr">
        <is>
          <t>fromunderislight</t>
        </is>
      </c>
      <c r="B292734" t="n">
        <v>1</v>
      </c>
    </row>
    <row r="292735">
      <c r="A292735" t="inlineStr">
        <is>
          <t>fontsmooth</t>
        </is>
      </c>
      <c r="B292735" t="n">
        <v>1</v>
      </c>
    </row>
    <row r="292736">
      <c r="A292736" t="inlineStr">
        <is>
          <t>was_unsigned</t>
        </is>
      </c>
      <c r="B292736" t="n">
        <v>1</v>
      </c>
    </row>
    <row r="292737">
      <c r="A292737" t="inlineStr">
        <is>
          <t>loadbinsize</t>
        </is>
      </c>
      <c r="B292737" t="n">
        <v>1</v>
      </c>
    </row>
    <row r="292738">
      <c r="A292738" t="inlineStr">
        <is>
          <t>imperial_cond_rppab</t>
        </is>
      </c>
      <c r="B292738" t="n">
        <v>1</v>
      </c>
    </row>
    <row r="292739">
      <c r="A292739" t="inlineStr">
        <is>
          <t>error_success</t>
        </is>
      </c>
      <c r="B292739" t="n">
        <v>1</v>
      </c>
    </row>
    <row r="292740">
      <c r="A292740" t="inlineStr">
        <is>
          <t>load_resource_ref</t>
        </is>
      </c>
      <c r="B292740" t="n">
        <v>1</v>
      </c>
    </row>
    <row r="292741">
      <c r="A292741" t="inlineStr">
        <is>
          <t>extractfromtransparentbyte</t>
        </is>
      </c>
      <c r="B292741" t="n">
        <v>1</v>
      </c>
    </row>
    <row r="292742">
      <c r="A292742" t="inlineStr">
        <is>
          <t>fillall</t>
        </is>
      </c>
      <c r="B292742" t="n">
        <v>1</v>
      </c>
    </row>
    <row r="292743">
      <c r="A292743" t="inlineStr">
        <is>
          <t>bitiddatasextension</t>
        </is>
      </c>
      <c r="B292743" t="n">
        <v>1</v>
      </c>
    </row>
    <row r="292744">
      <c r="A292744" t="inlineStr">
        <is>
          <t>cpusize</t>
        </is>
      </c>
      <c r="B292744" t="n">
        <v>1</v>
      </c>
    </row>
    <row r="292745">
      <c r="A292745" t="inlineStr">
        <is>
          <t>stoallbyte</t>
        </is>
      </c>
      <c r="B292745" t="n">
        <v>1</v>
      </c>
    </row>
    <row r="292746">
      <c r="A292746" t="inlineStr">
        <is>
          <t>netusenonlogicalid</t>
        </is>
      </c>
      <c r="B292746" t="n">
        <v>1</v>
      </c>
    </row>
    <row r="292747">
      <c r="A292747" t="inlineStr">
        <is>
          <t>loadbingetoverflowdynamic</t>
        </is>
      </c>
      <c r="B292747" t="n">
        <v>1</v>
      </c>
    </row>
    <row r="292748">
      <c r="A292748" t="inlineStr">
        <is>
          <t>standardfieldsysteminfo</t>
        </is>
      </c>
      <c r="B292748" t="n">
        <v>1</v>
      </c>
    </row>
    <row r="292749">
      <c r="A292749" t="inlineStr">
        <is>
          <t>like_if_plague_default</t>
        </is>
      </c>
      <c r="B292749" t="n">
        <v>1</v>
      </c>
    </row>
    <row r="292750">
      <c r="A292750" t="inlineStr">
        <is>
          <t>testfooter</t>
        </is>
      </c>
      <c r="B292750" t="n">
        <v>1</v>
      </c>
    </row>
    <row r="292751">
      <c r="A292751" t="inlineStr">
        <is>
          <t>spufidd</t>
        </is>
      </c>
      <c r="B292751" t="n">
        <v>1</v>
      </c>
    </row>
    <row r="292752">
      <c r="A292752" t="inlineStr">
        <is>
          <t>bfileformatptr</t>
        </is>
      </c>
      <c r="B292752" t="n">
        <v>1</v>
      </c>
    </row>
    <row r="292753">
      <c r="A292753" t="inlineStr">
        <is>
          <t>valuefromtoinstance</t>
        </is>
      </c>
      <c r="B292753" t="n">
        <v>1</v>
      </c>
    </row>
    <row r="292754">
      <c r="A292754" t="inlineStr">
        <is>
          <t>4694b9bf6a65c98</t>
        </is>
      </c>
      <c r="B292754" t="n">
        <v>1</v>
      </c>
    </row>
    <row r="292755">
      <c r="A292755" t="inlineStr">
        <is>
          <t>fpnamefile</t>
        </is>
      </c>
      <c r="B292755" t="n">
        <v>1</v>
      </c>
    </row>
    <row r="292756">
      <c r="A292756" t="inlineStr">
        <is>
          <t>failincesstrtolly</t>
        </is>
      </c>
      <c r="B292756" t="n">
        <v>1</v>
      </c>
    </row>
    <row r="292757">
      <c r="A292757" t="inlineStr">
        <is>
          <t>loadbinupdateobjectio</t>
        </is>
      </c>
      <c r="B292757" t="n">
        <v>1</v>
      </c>
    </row>
    <row r="292758">
      <c r="A292758" t="inlineStr">
        <is>
          <t>metainject_optionhighlight</t>
        </is>
      </c>
      <c r="B292758" t="n">
        <v>1</v>
      </c>
    </row>
    <row r="292759">
      <c r="A292759" t="inlineStr">
        <is>
          <t>imperial_cond_enigns</t>
        </is>
      </c>
      <c r="B292759" t="n">
        <v>1</v>
      </c>
    </row>
    <row r="292760">
      <c r="A292760" t="inlineStr">
        <is>
          <t>keystore_count</t>
        </is>
      </c>
      <c r="B292760" t="n">
        <v>1</v>
      </c>
    </row>
    <row r="292761">
      <c r="A292761" t="inlineStr">
        <is>
          <t>pgpipegetsiderange</t>
        </is>
      </c>
      <c r="B292761" t="n">
        <v>1</v>
      </c>
    </row>
    <row r="292762">
      <c r="A292762" t="inlineStr">
        <is>
          <t>tonien</t>
        </is>
      </c>
      <c r="B292762" t="n">
        <v>1</v>
      </c>
    </row>
    <row r="292763">
      <c r="A292763" t="inlineStr">
        <is>
          <t>sudiman</t>
        </is>
      </c>
      <c r="B292763" t="n">
        <v>1</v>
      </c>
    </row>
    <row r="292764">
      <c r="A292764" t="inlineStr">
        <is>
          <t>vlinsiksaid</t>
        </is>
      </c>
      <c r="B292764" t="n">
        <v>1</v>
      </c>
    </row>
    <row r="292765">
      <c r="A292765" t="inlineStr">
        <is>
          <t>losyand</t>
        </is>
      </c>
      <c r="B292765" t="n">
        <v>1</v>
      </c>
    </row>
    <row r="292766">
      <c r="A292766" t="inlineStr">
        <is>
          <t>nkdf</t>
        </is>
      </c>
      <c r="B292766" t="n">
        <v>1</v>
      </c>
    </row>
    <row r="292767">
      <c r="A292767" t="inlineStr">
        <is>
          <t>camerapani</t>
        </is>
      </c>
      <c r="B292767" t="n">
        <v>1</v>
      </c>
    </row>
    <row r="292768">
      <c r="A292768" t="inlineStr">
        <is>
          <t>adulyov</t>
        </is>
      </c>
      <c r="B292768" t="n">
        <v>1</v>
      </c>
    </row>
    <row r="292769">
      <c r="A292769" t="inlineStr">
        <is>
          <t>surptive</t>
        </is>
      </c>
      <c r="B292769" t="n">
        <v>1</v>
      </c>
    </row>
    <row r="292770">
      <c r="A292770" t="inlineStr">
        <is>
          <t>wirb</t>
        </is>
      </c>
      <c r="B292770" t="n">
        <v>1</v>
      </c>
    </row>
    <row r="292771">
      <c r="A292771" t="inlineStr">
        <is>
          <t>broodguard</t>
        </is>
      </c>
      <c r="B292771" t="n">
        <v>1</v>
      </c>
    </row>
    <row r="292772">
      <c r="A292772" t="inlineStr">
        <is>
          <t>runwaykeeper</t>
        </is>
      </c>
      <c r="B292772" t="n">
        <v>1</v>
      </c>
    </row>
    <row r="292773">
      <c r="A292773" t="inlineStr">
        <is>
          <t>mindhoof</t>
        </is>
      </c>
      <c r="B292773" t="n">
        <v>1</v>
      </c>
    </row>
    <row r="292774">
      <c r="A292774" t="inlineStr">
        <is>
          <t>ikeo</t>
        </is>
      </c>
      <c r="B292774" t="n">
        <v>1</v>
      </c>
    </row>
    <row r="292775">
      <c r="A292775" t="inlineStr">
        <is>
          <t>zoelgeisk</t>
        </is>
      </c>
      <c r="B292775" t="n">
        <v>1</v>
      </c>
    </row>
    <row r="292776">
      <c r="A292776" t="inlineStr">
        <is>
          <t>breonar</t>
        </is>
      </c>
      <c r="B292776" t="n">
        <v>1</v>
      </c>
    </row>
    <row r="292777">
      <c r="A292777" t="inlineStr">
        <is>
          <t>furiel</t>
        </is>
      </c>
      <c r="B292777" t="n">
        <v>1</v>
      </c>
    </row>
    <row r="292778">
      <c r="A292778" t="inlineStr">
        <is>
          <t>tyza</t>
        </is>
      </c>
      <c r="B292778" t="n">
        <v>1</v>
      </c>
    </row>
    <row r="292779">
      <c r="A292779" t="inlineStr">
        <is>
          <t>hatesinker</t>
        </is>
      </c>
      <c r="B292779" t="n">
        <v>1</v>
      </c>
    </row>
    <row r="292780">
      <c r="A292780" t="inlineStr">
        <is>
          <t>t|h|ldlri</t>
        </is>
      </c>
      <c r="B292780" t="n">
        <v>1</v>
      </c>
    </row>
    <row r="292781">
      <c r="A292781" t="inlineStr">
        <is>
          <t>smilodon</t>
        </is>
      </c>
      <c r="B292781" t="n">
        <v>1</v>
      </c>
    </row>
    <row r="292782">
      <c r="A292782" t="inlineStr">
        <is>
          <t>obermaw</t>
        </is>
      </c>
      <c r="B292782" t="n">
        <v>1</v>
      </c>
    </row>
    <row r="292783">
      <c r="A292783" t="inlineStr">
        <is>
          <t>masonas</t>
        </is>
      </c>
      <c r="B292783" t="n">
        <v>1</v>
      </c>
    </row>
    <row r="292784">
      <c r="A292784" t="inlineStr">
        <is>
          <t>coffeemaw</t>
        </is>
      </c>
      <c r="B292784" t="n">
        <v>1</v>
      </c>
    </row>
    <row r="292785">
      <c r="A292785" t="inlineStr">
        <is>
          <t>disunderstanding</t>
        </is>
      </c>
      <c r="B292785" t="n">
        <v>1</v>
      </c>
    </row>
    <row r="292786">
      <c r="A292786" t="inlineStr">
        <is>
          <t>demoncast</t>
        </is>
      </c>
      <c r="B292786" t="n">
        <v>1</v>
      </c>
    </row>
    <row r="292787">
      <c r="A292787" t="inlineStr">
        <is>
          <t>skullslayer</t>
        </is>
      </c>
      <c r="B292787" t="n">
        <v>1</v>
      </c>
    </row>
    <row r="292788">
      <c r="A292788" t="inlineStr">
        <is>
          <t>nightmareening</t>
        </is>
      </c>
      <c r="B292788" t="n">
        <v>1</v>
      </c>
    </row>
    <row r="292789">
      <c r="A292789" t="inlineStr">
        <is>
          <t>treviathan</t>
        </is>
      </c>
      <c r="B292789" t="n">
        <v>1</v>
      </c>
    </row>
    <row r="292790">
      <c r="A292790" t="inlineStr">
        <is>
          <t>vanakah</t>
        </is>
      </c>
      <c r="B292790" t="n">
        <v>1</v>
      </c>
    </row>
    <row r="292791">
      <c r="A292791" t="inlineStr">
        <is>
          <t>radishhawk</t>
        </is>
      </c>
      <c r="B292791" t="n">
        <v>1</v>
      </c>
    </row>
    <row r="292792">
      <c r="A292792" t="inlineStr">
        <is>
          <t>darkshroud</t>
        </is>
      </c>
      <c r="B292792" t="n">
        <v>2</v>
      </c>
    </row>
    <row r="292793">
      <c r="A292793" t="inlineStr">
        <is>
          <t>barkswitch</t>
        </is>
      </c>
      <c r="B292793" t="n">
        <v>1</v>
      </c>
    </row>
    <row r="292794">
      <c r="A292794" t="inlineStr">
        <is>
          <t>bombweaver</t>
        </is>
      </c>
      <c r="B292794" t="n">
        <v>1</v>
      </c>
    </row>
    <row r="292795">
      <c r="A292795" t="inlineStr">
        <is>
          <t>swordwater</t>
        </is>
      </c>
      <c r="B292795" t="n">
        <v>1</v>
      </c>
    </row>
    <row r="292796">
      <c r="A292796" t="inlineStr">
        <is>
          <t>glawkes</t>
        </is>
      </c>
      <c r="B292796" t="n">
        <v>1</v>
      </c>
    </row>
    <row r="292797">
      <c r="A292797" t="inlineStr">
        <is>
          <t>hobanna</t>
        </is>
      </c>
      <c r="B292797" t="n">
        <v>1</v>
      </c>
    </row>
    <row r="292798">
      <c r="A292798" t="inlineStr">
        <is>
          <t>duellus</t>
        </is>
      </c>
      <c r="B292798" t="n">
        <v>1</v>
      </c>
    </row>
    <row r="292799">
      <c r="A292799" t="inlineStr">
        <is>
          <t>devolder</t>
        </is>
      </c>
      <c r="B292799" t="n">
        <v>1</v>
      </c>
    </row>
    <row r="292800">
      <c r="A292800" t="inlineStr">
        <is>
          <t>burnclaw</t>
        </is>
      </c>
      <c r="B292800" t="n">
        <v>1</v>
      </c>
    </row>
    <row r="292801">
      <c r="A292801" t="inlineStr">
        <is>
          <t>battlegrounds_activityfood</t>
        </is>
      </c>
      <c r="B292801" t="n">
        <v>1</v>
      </c>
    </row>
    <row r="292802">
      <c r="A292802" t="inlineStr">
        <is>
          <t>indheil</t>
        </is>
      </c>
      <c r="B292802" t="n">
        <v>1</v>
      </c>
    </row>
    <row r="292803">
      <c r="A292803" t="inlineStr">
        <is>
          <t>scarj</t>
        </is>
      </c>
      <c r="B292803" t="n">
        <v>1</v>
      </c>
    </row>
    <row r="292804">
      <c r="A292804" t="inlineStr">
        <is>
          <t>miniskimmer</t>
        </is>
      </c>
      <c r="B292804" t="n">
        <v>1</v>
      </c>
    </row>
    <row r="292805">
      <c r="A292805" t="inlineStr">
        <is>
          <t>agidator</t>
        </is>
      </c>
      <c r="B292805" t="n">
        <v>1</v>
      </c>
    </row>
    <row r="292806">
      <c r="A292806" t="inlineStr">
        <is>
          <t>spypean</t>
        </is>
      </c>
      <c r="B292806" t="n">
        <v>1</v>
      </c>
    </row>
    <row r="292807">
      <c r="A292807" t="inlineStr">
        <is>
          <t>frauh11</t>
        </is>
      </c>
      <c r="B292807" t="n">
        <v>1</v>
      </c>
    </row>
    <row r="292808">
      <c r="A292808" t="inlineStr">
        <is>
          <t>fragmentous</t>
        </is>
      </c>
      <c r="B292808" t="n">
        <v>1</v>
      </c>
    </row>
    <row r="292809">
      <c r="A292809" t="inlineStr">
        <is>
          <t>endider</t>
        </is>
      </c>
      <c r="B292809" t="n">
        <v>1</v>
      </c>
    </row>
    <row r="292810">
      <c r="A292810" t="inlineStr">
        <is>
          <t>vorgrinder</t>
        </is>
      </c>
      <c r="B292810" t="n">
        <v>1</v>
      </c>
    </row>
    <row r="292811">
      <c r="A292811" t="inlineStr">
        <is>
          <t>proteken</t>
        </is>
      </c>
      <c r="B292811" t="n">
        <v>1</v>
      </c>
    </row>
    <row r="292812">
      <c r="A292812" t="inlineStr">
        <is>
          <t>whencearthria</t>
        </is>
      </c>
      <c r="B292812" t="n">
        <v>1</v>
      </c>
    </row>
    <row r="292813">
      <c r="A292813" t="inlineStr">
        <is>
          <t>exabal</t>
        </is>
      </c>
      <c r="B292813" t="n">
        <v>1</v>
      </c>
    </row>
    <row r="292814">
      <c r="A292814" t="inlineStr">
        <is>
          <t>grannadite</t>
        </is>
      </c>
      <c r="B292814" t="n">
        <v>1</v>
      </c>
    </row>
    <row r="292815">
      <c r="A292815" t="inlineStr">
        <is>
          <t>amsertonis</t>
        </is>
      </c>
      <c r="B292815" t="n">
        <v>1</v>
      </c>
    </row>
    <row r="292816">
      <c r="A292816" t="inlineStr">
        <is>
          <t>darklist</t>
        </is>
      </c>
      <c r="B292816" t="n">
        <v>1</v>
      </c>
    </row>
    <row r="292817">
      <c r="A292817" t="inlineStr">
        <is>
          <t>hadmara</t>
        </is>
      </c>
      <c r="B292817" t="n">
        <v>1</v>
      </c>
    </row>
    <row r="292818">
      <c r="A292818" t="inlineStr">
        <is>
          <t>stoneblood</t>
        </is>
      </c>
      <c r="B292818" t="n">
        <v>1</v>
      </c>
    </row>
    <row r="292819">
      <c r="A292819" t="inlineStr">
        <is>
          <t>skerris</t>
        </is>
      </c>
      <c r="B292819" t="n">
        <v>1</v>
      </c>
    </row>
    <row r="292820">
      <c r="A292820" t="inlineStr">
        <is>
          <t>ringmount</t>
        </is>
      </c>
      <c r="B292820" t="n">
        <v>1</v>
      </c>
    </row>
    <row r="292821">
      <c r="A292821" t="inlineStr">
        <is>
          <t>murnathis</t>
        </is>
      </c>
      <c r="B292821" t="n">
        <v>1</v>
      </c>
    </row>
    <row r="292822">
      <c r="A292822" t="inlineStr">
        <is>
          <t>craftrunner</t>
        </is>
      </c>
      <c r="B292822" t="n">
        <v>1</v>
      </c>
    </row>
    <row r="292823">
      <c r="A292823" t="inlineStr">
        <is>
          <t>morhandax</t>
        </is>
      </c>
      <c r="B292823" t="n">
        <v>1</v>
      </c>
    </row>
    <row r="292824">
      <c r="A292824" t="inlineStr">
        <is>
          <t>640¯¯¯¯¯¯¯¯¯¯¯¯¯¯¯¯¯¯¯¯¯¯¯</t>
        </is>
      </c>
      <c r="B292824" t="n">
        <v>1</v>
      </c>
    </row>
    <row r="292825">
      <c r="A292825" t="inlineStr">
        <is>
          <t>beastimus</t>
        </is>
      </c>
      <c r="B292825" t="n">
        <v>1</v>
      </c>
    </row>
    <row r="292826">
      <c r="A292826" t="inlineStr">
        <is>
          <t>mordenkainen</t>
        </is>
      </c>
      <c r="B292826" t="n">
        <v>1</v>
      </c>
    </row>
    <row r="292827">
      <c r="A292827" t="inlineStr">
        <is>
          <t>aftunar</t>
        </is>
      </c>
      <c r="B292827" t="n">
        <v>1</v>
      </c>
    </row>
    <row r="292828">
      <c r="A292828" t="inlineStr">
        <is>
          <t>cheekblazer</t>
        </is>
      </c>
      <c r="B292828" t="n">
        <v>1</v>
      </c>
    </row>
    <row r="292829">
      <c r="A292829" t="inlineStr">
        <is>
          <t>emberwalker</t>
        </is>
      </c>
      <c r="B292829" t="n">
        <v>1</v>
      </c>
    </row>
    <row r="292830">
      <c r="A292830" t="inlineStr">
        <is>
          <t>alaraks</t>
        </is>
      </c>
      <c r="B292830" t="n">
        <v>1</v>
      </c>
    </row>
    <row r="292831">
      <c r="A292831" t="inlineStr">
        <is>
          <t>malshain</t>
        </is>
      </c>
      <c r="B292831" t="n">
        <v>1</v>
      </c>
    </row>
    <row r="292832">
      <c r="A292832" t="inlineStr">
        <is>
          <t>kyaic</t>
        </is>
      </c>
      <c r="B292832" t="n">
        <v>1</v>
      </c>
    </row>
    <row r="292833">
      <c r="A292833" t="inlineStr">
        <is>
          <t>hatterstorm</t>
        </is>
      </c>
      <c r="B292833" t="n">
        <v>1</v>
      </c>
    </row>
    <row r="292834">
      <c r="A292834" t="inlineStr">
        <is>
          <t>elarok</t>
        </is>
      </c>
      <c r="B292834" t="n">
        <v>1</v>
      </c>
    </row>
    <row r="292835">
      <c r="A292835" t="inlineStr">
        <is>
          <t>mindcensor</t>
        </is>
      </c>
      <c r="B292835" t="n">
        <v>1</v>
      </c>
    </row>
    <row r="292836">
      <c r="A292836" t="inlineStr">
        <is>
          <t>cervesaw</t>
        </is>
      </c>
      <c r="B292836" t="n">
        <v>1</v>
      </c>
    </row>
    <row r="292837">
      <c r="A292837" t="inlineStr">
        <is>
          <t>dunbandi</t>
        </is>
      </c>
      <c r="B292837" t="n">
        <v>1</v>
      </c>
    </row>
    <row r="292838">
      <c r="A292838" t="inlineStr">
        <is>
          <t>cinderless</t>
        </is>
      </c>
      <c r="B292838" t="n">
        <v>1</v>
      </c>
    </row>
    <row r="292839">
      <c r="A292839" t="inlineStr">
        <is>
          <t>valistered</t>
        </is>
      </c>
      <c r="B292839" t="n">
        <v>1</v>
      </c>
    </row>
    <row r="292840">
      <c r="A292840" t="inlineStr">
        <is>
          <t>shogholin</t>
        </is>
      </c>
      <c r="B292840" t="n">
        <v>1</v>
      </c>
    </row>
    <row r="292841">
      <c r="A292841" t="inlineStr">
        <is>
          <t>atzeentch</t>
        </is>
      </c>
      <c r="B292841" t="n">
        <v>1</v>
      </c>
    </row>
    <row r="292842">
      <c r="A292842" t="inlineStr">
        <is>
          <t>arccostator</t>
        </is>
      </c>
      <c r="B292842" t="n">
        <v>1</v>
      </c>
    </row>
    <row r="292843">
      <c r="A292843" t="inlineStr">
        <is>
          <t>melvaan</t>
        </is>
      </c>
      <c r="B292843" t="n">
        <v>1</v>
      </c>
    </row>
    <row r="292844">
      <c r="A292844" t="inlineStr">
        <is>
          <t>iggies</t>
        </is>
      </c>
      <c r="B292844" t="n">
        <v>1</v>
      </c>
    </row>
    <row r="292845">
      <c r="A292845" t="inlineStr">
        <is>
          <t>foltos</t>
        </is>
      </c>
      <c r="B292845" t="n">
        <v>1</v>
      </c>
    </row>
    <row r="292846">
      <c r="A292846" t="inlineStr">
        <is>
          <t>kriemse</t>
        </is>
      </c>
      <c r="B292846" t="n">
        <v>1</v>
      </c>
    </row>
    <row r="292847">
      <c r="A292847" t="inlineStr">
        <is>
          <t>myvomi</t>
        </is>
      </c>
      <c r="B292847" t="n">
        <v>1</v>
      </c>
    </row>
    <row r="292848">
      <c r="A292848" t="inlineStr">
        <is>
          <t>bitcoindecentralized</t>
        </is>
      </c>
      <c r="B292848" t="n">
        <v>1</v>
      </c>
    </row>
    <row r="292849">
      <c r="A292849" t="inlineStr">
        <is>
          <t>bethilekinddom</t>
        </is>
      </c>
      <c r="B292849" t="n">
        <v>1</v>
      </c>
    </row>
    <row r="292850">
      <c r="A292850" t="inlineStr">
        <is>
          <t>€bitcoins</t>
        </is>
      </c>
      <c r="B292850" t="n">
        <v>1</v>
      </c>
    </row>
    <row r="292851">
      <c r="A292851" t="inlineStr">
        <is>
          <t>questioning—</t>
        </is>
      </c>
      <c r="B292851" t="n">
        <v>1</v>
      </c>
    </row>
    <row r="292852">
      <c r="A292852" t="inlineStr">
        <is>
          <t>phrase—</t>
        </is>
      </c>
      <c r="B292852" t="n">
        <v>1</v>
      </c>
    </row>
    <row r="292853">
      <c r="A292853" t="inlineStr">
        <is>
          <t>lokesome—arrested</t>
        </is>
      </c>
      <c r="B292853" t="n">
        <v>1</v>
      </c>
    </row>
    <row r="292854">
      <c r="A292854" t="inlineStr">
        <is>
          <t>sypapa</t>
        </is>
      </c>
      <c r="B292854" t="n">
        <v>1</v>
      </c>
    </row>
    <row r="292855">
      <c r="A292855" t="inlineStr">
        <is>
          <t>territory—despite</t>
        </is>
      </c>
      <c r="B292855" t="n">
        <v>1</v>
      </c>
    </row>
    <row r="292856">
      <c r="A292856" t="inlineStr">
        <is>
          <t>terabandel</t>
        </is>
      </c>
      <c r="B292856" t="n">
        <v>1</v>
      </c>
    </row>
    <row r="292857">
      <c r="A292857" t="inlineStr">
        <is>
          <t>meaningful—revolution</t>
        </is>
      </c>
      <c r="B292857" t="n">
        <v>1</v>
      </c>
    </row>
    <row r="292858">
      <c r="A292858" t="inlineStr">
        <is>
          <t>telephono</t>
        </is>
      </c>
      <c r="B292858" t="n">
        <v>2</v>
      </c>
    </row>
    <row r="292859">
      <c r="A292859" t="inlineStr">
        <is>
          <t>spires—</t>
        </is>
      </c>
      <c r="B292859" t="n">
        <v>1</v>
      </c>
    </row>
    <row r="292860">
      <c r="A292860" t="inlineStr">
        <is>
          <t>tvgov</t>
        </is>
      </c>
      <c r="B292860" t="n">
        <v>1</v>
      </c>
    </row>
    <row r="292861">
      <c r="A292861" t="inlineStr">
        <is>
          <t>lanceport</t>
        </is>
      </c>
      <c r="B292861" t="n">
        <v>1</v>
      </c>
    </row>
    <row r="292862">
      <c r="A292862" t="inlineStr">
        <is>
          <t>unitedcubernetis</t>
        </is>
      </c>
      <c r="B292862" t="n">
        <v>1</v>
      </c>
    </row>
    <row r="292863">
      <c r="A292863" t="inlineStr">
        <is>
          <t>messansport</t>
        </is>
      </c>
      <c r="B292863" t="n">
        <v>1</v>
      </c>
    </row>
    <row r="292864">
      <c r="A292864" t="inlineStr">
        <is>
          <t>debterlight</t>
        </is>
      </c>
      <c r="B292864" t="n">
        <v>1</v>
      </c>
    </row>
    <row r="292865">
      <c r="A292865" t="inlineStr">
        <is>
          <t>breter</t>
        </is>
      </c>
      <c r="B292865" t="n">
        <v>2</v>
      </c>
    </row>
    <row r="292866">
      <c r="A292866" t="inlineStr">
        <is>
          <t>gondria</t>
        </is>
      </c>
      <c r="B292866" t="n">
        <v>1</v>
      </c>
    </row>
    <row r="292867">
      <c r="A292867" t="inlineStr">
        <is>
          <t>989247</t>
        </is>
      </c>
      <c r="B292867" t="n">
        <v>1</v>
      </c>
    </row>
    <row r="292868">
      <c r="A292868" t="inlineStr">
        <is>
          <t>leahey</t>
        </is>
      </c>
      <c r="B292868" t="n">
        <v>1</v>
      </c>
    </row>
    <row r="292869">
      <c r="A292869" t="inlineStr">
        <is>
          <t>ii51</t>
        </is>
      </c>
      <c r="B292869" t="n">
        <v>1</v>
      </c>
    </row>
    <row r="292870">
      <c r="A292870" t="inlineStr">
        <is>
          <t>eshido</t>
        </is>
      </c>
      <c r="B292870" t="n">
        <v>1</v>
      </c>
    </row>
    <row r="292871">
      <c r="A292871" t="inlineStr">
        <is>
          <t>invengee</t>
        </is>
      </c>
      <c r="B292871" t="n">
        <v>1</v>
      </c>
    </row>
    <row r="292872">
      <c r="A292872" t="inlineStr">
        <is>
          <t>glazel</t>
        </is>
      </c>
      <c r="B292872" t="n">
        <v>1</v>
      </c>
    </row>
    <row r="292873">
      <c r="A292873" t="inlineStr">
        <is>
          <t>graybelle</t>
        </is>
      </c>
      <c r="B292873" t="n">
        <v>1</v>
      </c>
    </row>
    <row r="292874">
      <c r="A292874" t="inlineStr">
        <is>
          <t>dgarjimairaldar</t>
        </is>
      </c>
      <c r="B292874" t="n">
        <v>1</v>
      </c>
    </row>
    <row r="292875">
      <c r="A292875" t="inlineStr">
        <is>
          <t>137060</t>
        </is>
      </c>
      <c r="B292875" t="n">
        <v>1</v>
      </c>
    </row>
    <row r="292876">
      <c r="A292876" t="inlineStr">
        <is>
          <t>wallstad</t>
        </is>
      </c>
      <c r="B292876" t="n">
        <v>1</v>
      </c>
    </row>
    <row r="292877">
      <c r="A292877" t="inlineStr">
        <is>
          <t>4forums</t>
        </is>
      </c>
      <c r="B292877" t="n">
        <v>1</v>
      </c>
    </row>
    <row r="292878">
      <c r="A292878" t="inlineStr">
        <is>
          <t>500hrs</t>
        </is>
      </c>
      <c r="B292878" t="n">
        <v>1</v>
      </c>
    </row>
    <row r="292879">
      <c r="A292879" t="inlineStr">
        <is>
          <t>he1f</t>
        </is>
      </c>
      <c r="B292879" t="n">
        <v>1</v>
      </c>
    </row>
    <row r="292880">
      <c r="A292880" t="inlineStr">
        <is>
          <t>vurgah</t>
        </is>
      </c>
      <c r="B292880" t="n">
        <v>1</v>
      </c>
    </row>
    <row r="292881">
      <c r="A292881" t="inlineStr">
        <is>
          <t>whordefer</t>
        </is>
      </c>
      <c r="B292881" t="n">
        <v>1</v>
      </c>
    </row>
    <row r="292882">
      <c r="A292882" t="inlineStr">
        <is>
          <t>orderedsold</t>
        </is>
      </c>
      <c r="B292882" t="n">
        <v>1</v>
      </c>
    </row>
    <row r="292883">
      <c r="A292883" t="inlineStr">
        <is>
          <t>57004</t>
        </is>
      </c>
      <c r="B292883" t="n">
        <v>1</v>
      </c>
    </row>
    <row r="292884">
      <c r="A292884" t="inlineStr">
        <is>
          <t>20ra</t>
        </is>
      </c>
      <c r="B292884" t="n">
        <v>1</v>
      </c>
    </row>
    <row r="292885">
      <c r="A292885" t="inlineStr">
        <is>
          <t>at1245</t>
        </is>
      </c>
      <c r="B292885" t="n">
        <v>1</v>
      </c>
    </row>
    <row r="292886">
      <c r="A292886" t="inlineStr">
        <is>
          <t>401t</t>
        </is>
      </c>
      <c r="B292886" t="n">
        <v>1</v>
      </c>
    </row>
    <row r="292887">
      <c r="A292887" t="inlineStr">
        <is>
          <t>010817</t>
        </is>
      </c>
      <c r="B292887" t="n">
        <v>1</v>
      </c>
    </row>
    <row r="292888">
      <c r="A292888" t="inlineStr">
        <is>
          <t>200tls</t>
        </is>
      </c>
      <c r="B292888" t="n">
        <v>1</v>
      </c>
    </row>
    <row r="292889">
      <c r="A292889" t="inlineStr">
        <is>
          <t>bruisesagnes</t>
        </is>
      </c>
      <c r="B292889" t="n">
        <v>1</v>
      </c>
    </row>
    <row r="292890">
      <c r="A292890" t="inlineStr">
        <is>
          <t>ptfss</t>
        </is>
      </c>
      <c r="B292890" t="n">
        <v>1</v>
      </c>
    </row>
    <row r="292891">
      <c r="A292891" t="inlineStr">
        <is>
          <t>magandreva</t>
        </is>
      </c>
      <c r="B292891" t="n">
        <v>1</v>
      </c>
    </row>
    <row r="292892">
      <c r="A292892" t="inlineStr">
        <is>
          <t>be0v9cihfhan8w</t>
        </is>
      </c>
      <c r="B292892" t="n">
        <v>1</v>
      </c>
    </row>
    <row r="292893">
      <c r="A292893" t="inlineStr">
        <is>
          <t>kitehandler</t>
        </is>
      </c>
      <c r="B292893" t="n">
        <v>1</v>
      </c>
    </row>
    <row r="292894">
      <c r="A292894" t="inlineStr">
        <is>
          <t>ankarwell</t>
        </is>
      </c>
      <c r="B292894" t="n">
        <v>1</v>
      </c>
    </row>
    <row r="292895">
      <c r="A292895" t="inlineStr">
        <is>
          <t>marecchia</t>
        </is>
      </c>
      <c r="B292895" t="n">
        <v>1</v>
      </c>
    </row>
    <row r="292896">
      <c r="A292896" t="inlineStr">
        <is>
          <t>787t</t>
        </is>
      </c>
      <c r="B292896" t="n">
        <v>1</v>
      </c>
    </row>
    <row r="292897">
      <c r="A292897" t="inlineStr">
        <is>
          <t>blyjoe</t>
        </is>
      </c>
      <c r="B292897" t="n">
        <v>1</v>
      </c>
    </row>
    <row r="292898">
      <c r="A292898" t="inlineStr">
        <is>
          <t>92040</t>
        </is>
      </c>
      <c r="B292898" t="n">
        <v>2</v>
      </c>
    </row>
    <row r="292899">
      <c r="A292899" t="inlineStr">
        <is>
          <t>wbarrage</t>
        </is>
      </c>
      <c r="B292899" t="n">
        <v>1</v>
      </c>
    </row>
    <row r="292900">
      <c r="A292900" t="inlineStr">
        <is>
          <t>116ard</t>
        </is>
      </c>
      <c r="B292900" t="n">
        <v>1</v>
      </c>
    </row>
    <row r="292901">
      <c r="A292901" t="inlineStr">
        <is>
          <t>39id</t>
        </is>
      </c>
      <c r="B292901" t="n">
        <v>1</v>
      </c>
    </row>
    <row r="292902">
      <c r="A292902" t="inlineStr">
        <is>
          <t>rikiploldmainstreet</t>
        </is>
      </c>
      <c r="B292902" t="n">
        <v>1</v>
      </c>
    </row>
    <row r="292903">
      <c r="A292903" t="inlineStr">
        <is>
          <t>grassbrush</t>
        </is>
      </c>
      <c r="B292903" t="n">
        <v>1</v>
      </c>
    </row>
    <row r="292904">
      <c r="A292904" t="inlineStr">
        <is>
          <t>saganists</t>
        </is>
      </c>
      <c r="B292904" t="n">
        <v>1</v>
      </c>
    </row>
    <row r="292905">
      <c r="A292905" t="inlineStr">
        <is>
          <t>fiercesyrian</t>
        </is>
      </c>
      <c r="B292905" t="n">
        <v>1</v>
      </c>
    </row>
    <row r="292906">
      <c r="A292906" t="inlineStr">
        <is>
          <t>sheikatin</t>
        </is>
      </c>
      <c r="B292906" t="n">
        <v>1</v>
      </c>
    </row>
    <row r="292907">
      <c r="A292907" t="inlineStr">
        <is>
          <t></t>
        </is>
      </c>
      <c r="B292907" t="n">
        <v>1</v>
      </c>
    </row>
    <row r="292908">
      <c r="A292908" t="inlineStr">
        <is>
          <t>nsmanaged9</t>
        </is>
      </c>
      <c r="B292908" t="n">
        <v>1</v>
      </c>
    </row>
    <row r="292909">
      <c r="A292909" t="inlineStr">
        <is>
          <t>maintools</t>
        </is>
      </c>
      <c r="B292909" t="n">
        <v>2</v>
      </c>
    </row>
    <row r="292910">
      <c r="A292910" t="inlineStr">
        <is>
          <t>mvjs</t>
        </is>
      </c>
      <c r="B292910" t="n">
        <v>1</v>
      </c>
    </row>
    <row r="292911">
      <c r="A292911" t="inlineStr">
        <is>
          <t>net\\vms</t>
        </is>
      </c>
      <c r="B292911" t="n">
        <v>1</v>
      </c>
    </row>
    <row r="292912">
      <c r="A292912" t="inlineStr">
        <is>
          <t>subrest</t>
        </is>
      </c>
      <c r="B292912" t="n">
        <v>1</v>
      </c>
    </row>
    <row r="292913">
      <c r="A292913" t="inlineStr">
        <is>
          <t>lengthbards</t>
        </is>
      </c>
      <c r="B292913" t="n">
        <v>1</v>
      </c>
    </row>
    <row r="292914">
      <c r="A292914" t="inlineStr">
        <is>
          <t>sendreport</t>
        </is>
      </c>
      <c r="B292914" t="n">
        <v>1</v>
      </c>
    </row>
    <row r="292915">
      <c r="A292915" t="inlineStr">
        <is>
          <t>prsdgv</t>
        </is>
      </c>
      <c r="B292915" t="n">
        <v>1</v>
      </c>
    </row>
    <row r="292916">
      <c r="A292916" t="inlineStr">
        <is>
          <t>nsmanagementservice</t>
        </is>
      </c>
      <c r="B292916" t="n">
        <v>1</v>
      </c>
    </row>
    <row r="292917">
      <c r="A292917" t="inlineStr">
        <is>
          <t>peerview</t>
        </is>
      </c>
      <c r="B292917" t="n">
        <v>1</v>
      </c>
    </row>
    <row r="292918">
      <c r="A292918" t="inlineStr">
        <is>
          <t>maintool</t>
        </is>
      </c>
      <c r="B292918" t="n">
        <v>1</v>
      </c>
    </row>
    <row r="292919">
      <c r="A292919" t="inlineStr">
        <is>
          <t>nsshared</t>
        </is>
      </c>
      <c r="B292919" t="n">
        <v>1</v>
      </c>
    </row>
    <row r="292920">
      <c r="A292920" t="inlineStr">
        <is>
          <t>0x0069de2ac1146e6</t>
        </is>
      </c>
      <c r="B292920" t="n">
        <v>1</v>
      </c>
    </row>
    <row r="292921">
      <c r="A292921" t="inlineStr">
        <is>
          <t>powercheck</t>
        </is>
      </c>
      <c r="B292921" t="n">
        <v>2</v>
      </c>
    </row>
    <row r="292922">
      <c r="A292922" t="inlineStr">
        <is>
          <t>547717917939</t>
        </is>
      </c>
      <c r="B292922" t="n">
        <v>1</v>
      </c>
    </row>
    <row r="292923">
      <c r="A292923" t="inlineStr">
        <is>
          <t>lruntime</t>
        </is>
      </c>
      <c r="B292923" t="n">
        <v>1</v>
      </c>
    </row>
    <row r="292924">
      <c r="A292924" t="inlineStr">
        <is>
          <t>terrainformers</t>
        </is>
      </c>
      <c r="B292924" t="n">
        <v>1</v>
      </c>
    </row>
    <row r="292925">
      <c r="A292925" t="inlineStr">
        <is>
          <t>middlewoman</t>
        </is>
      </c>
      <c r="B292925" t="n">
        <v>2</v>
      </c>
    </row>
    <row r="292926">
      <c r="A292926" t="inlineStr">
        <is>
          <t>constrocessional</t>
        </is>
      </c>
      <c r="B292926" t="n">
        <v>1</v>
      </c>
    </row>
    <row r="292927">
      <c r="A292927" t="inlineStr">
        <is>
          <t>mutiniors</t>
        </is>
      </c>
      <c r="B292927" t="n">
        <v>1</v>
      </c>
    </row>
    <row r="292928">
      <c r="A292928" t="inlineStr">
        <is>
          <t>reexterp</t>
        </is>
      </c>
      <c r="B292928" t="n">
        <v>1</v>
      </c>
    </row>
    <row r="292929">
      <c r="A292929" t="inlineStr">
        <is>
          <t>wilwtuckorigins</t>
        </is>
      </c>
      <c r="B292929" t="n">
        <v>1</v>
      </c>
    </row>
    <row r="292930">
      <c r="A292930" t="inlineStr">
        <is>
          <t>themorrodl</t>
        </is>
      </c>
      <c r="B292930" t="n">
        <v>1</v>
      </c>
    </row>
    <row r="292931">
      <c r="A292931" t="inlineStr">
        <is>
          <t>cigarla</t>
        </is>
      </c>
      <c r="B292931" t="n">
        <v>1</v>
      </c>
    </row>
    <row r="292932">
      <c r="A292932" t="inlineStr">
        <is>
          <t>fusuri</t>
        </is>
      </c>
      <c r="B292932" t="n">
        <v>1</v>
      </c>
    </row>
    <row r="292933">
      <c r="A292933" t="inlineStr">
        <is>
          <t>ourard</t>
        </is>
      </c>
      <c r="B292933" t="n">
        <v>1</v>
      </c>
    </row>
    <row r="292934">
      <c r="A292934" t="inlineStr">
        <is>
          <t>seratch</t>
        </is>
      </c>
      <c r="B292934" t="n">
        <v>1</v>
      </c>
    </row>
    <row r="292935">
      <c r="A292935" t="inlineStr">
        <is>
          <t>zaeostrawlings</t>
        </is>
      </c>
      <c r="B292935" t="n">
        <v>1</v>
      </c>
    </row>
    <row r="292936">
      <c r="A292936" t="inlineStr">
        <is>
          <t>httpsbanner</t>
        </is>
      </c>
      <c r="B292936" t="n">
        <v>1</v>
      </c>
    </row>
    <row r="292937">
      <c r="A292937" t="inlineStr">
        <is>
          <t>40pbz</t>
        </is>
      </c>
      <c r="B292937" t="n">
        <v>1</v>
      </c>
    </row>
    <row r="292938">
      <c r="A292938" t="inlineStr">
        <is>
          <t>dzec</t>
        </is>
      </c>
      <c r="B292938" t="n">
        <v>1</v>
      </c>
    </row>
    <row r="292939">
      <c r="A292939" t="inlineStr">
        <is>
          <t>httpsdeauth</t>
        </is>
      </c>
      <c r="B292939" t="n">
        <v>1</v>
      </c>
    </row>
    <row r="292940">
      <c r="A292940" t="inlineStr">
        <is>
          <t>probescu</t>
        </is>
      </c>
      <c r="B292940" t="n">
        <v>1</v>
      </c>
    </row>
    <row r="292941">
      <c r="A292941" t="inlineStr">
        <is>
          <t>subquanterie</t>
        </is>
      </c>
      <c r="B292941" t="n">
        <v>1</v>
      </c>
    </row>
    <row r="292942">
      <c r="A292942" t="inlineStr">
        <is>
          <t>dolferro</t>
        </is>
      </c>
      <c r="B292942" t="n">
        <v>1</v>
      </c>
    </row>
    <row r="292943">
      <c r="A292943" t="inlineStr">
        <is>
          <t>valmere</t>
        </is>
      </c>
      <c r="B292943" t="n">
        <v>1</v>
      </c>
    </row>
    <row r="292944">
      <c r="A292944" t="inlineStr">
        <is>
          <t>puesteguizaila</t>
        </is>
      </c>
      <c r="B292944" t="n">
        <v>1</v>
      </c>
    </row>
    <row r="292945">
      <c r="A292945" t="inlineStr">
        <is>
          <t>undado</t>
        </is>
      </c>
      <c r="B292945" t="n">
        <v>1</v>
      </c>
    </row>
    <row r="292946">
      <c r="A292946" t="inlineStr">
        <is>
          <t>nounis</t>
        </is>
      </c>
      <c r="B292946" t="n">
        <v>2</v>
      </c>
    </row>
    <row r="292947">
      <c r="A292947" t="inlineStr">
        <is>
          <t>feccetivo</t>
        </is>
      </c>
      <c r="B292947" t="n">
        <v>1</v>
      </c>
    </row>
    <row r="292948">
      <c r="A292948" t="inlineStr">
        <is>
          <t>ketimum</t>
        </is>
      </c>
      <c r="B292948" t="n">
        <v>1</v>
      </c>
    </row>
    <row r="292949">
      <c r="A292949" t="inlineStr">
        <is>
          <t>infrastincta</t>
        </is>
      </c>
      <c r="B292949" t="n">
        <v>1</v>
      </c>
    </row>
    <row r="292950">
      <c r="A292950" t="inlineStr">
        <is>
          <t>ioanandas</t>
        </is>
      </c>
      <c r="B292950" t="n">
        <v>1</v>
      </c>
    </row>
    <row r="292951">
      <c r="A292951" t="inlineStr">
        <is>
          <t>schbe</t>
        </is>
      </c>
      <c r="B292951" t="n">
        <v>1</v>
      </c>
    </row>
    <row r="292952">
      <c r="A292952" t="inlineStr">
        <is>
          <t>butri</t>
        </is>
      </c>
      <c r="B292952" t="n">
        <v>1</v>
      </c>
    </row>
    <row r="292953">
      <c r="A292953" t="inlineStr">
        <is>
          <t>ultraliginos</t>
        </is>
      </c>
      <c r="B292953" t="n">
        <v>1</v>
      </c>
    </row>
    <row r="292954">
      <c r="A292954" t="inlineStr">
        <is>
          <t>erfiando</t>
        </is>
      </c>
      <c r="B292954" t="n">
        <v>1</v>
      </c>
    </row>
    <row r="292955">
      <c r="A292955" t="inlineStr">
        <is>
          <t>firmun</t>
        </is>
      </c>
      <c r="B292955" t="n">
        <v>1</v>
      </c>
    </row>
    <row r="292956">
      <c r="A292956" t="inlineStr">
        <is>
          <t>origereiaceous</t>
        </is>
      </c>
      <c r="B292956" t="n">
        <v>1</v>
      </c>
    </row>
    <row r="292957">
      <c r="A292957" t="inlineStr">
        <is>
          <t>ωenogonça</t>
        </is>
      </c>
      <c r="B292957" t="n">
        <v>1</v>
      </c>
    </row>
    <row r="292958">
      <c r="A292958" t="inlineStr">
        <is>
          <t>gratero</t>
        </is>
      </c>
      <c r="B292958" t="n">
        <v>1</v>
      </c>
    </row>
    <row r="292959">
      <c r="A292959" t="inlineStr">
        <is>
          <t>constresto</t>
        </is>
      </c>
      <c r="B292959" t="n">
        <v>1</v>
      </c>
    </row>
    <row r="292960">
      <c r="A292960" t="inlineStr">
        <is>
          <t>poruña</t>
        </is>
      </c>
      <c r="B292960" t="n">
        <v>1</v>
      </c>
    </row>
    <row r="292961">
      <c r="A292961" t="inlineStr">
        <is>
          <t>numeralgio</t>
        </is>
      </c>
      <c r="B292961" t="n">
        <v>1</v>
      </c>
    </row>
    <row r="292962">
      <c r="A292962" t="inlineStr">
        <is>
          <t>schmidmini</t>
        </is>
      </c>
      <c r="B292962" t="n">
        <v>1</v>
      </c>
    </row>
    <row r="292963">
      <c r="A292963" t="inlineStr">
        <is>
          <t>diktadoit</t>
        </is>
      </c>
      <c r="B292963" t="n">
        <v>1</v>
      </c>
    </row>
    <row r="292964">
      <c r="A292964" t="inlineStr">
        <is>
          <t>inclusiono</t>
        </is>
      </c>
      <c r="B292964" t="n">
        <v>1</v>
      </c>
    </row>
    <row r="292965">
      <c r="A292965" t="inlineStr">
        <is>
          <t>clarotto</t>
        </is>
      </c>
      <c r="B292965" t="n">
        <v>1</v>
      </c>
    </row>
    <row r="292966">
      <c r="A292966" t="inlineStr">
        <is>
          <t>domaleo</t>
        </is>
      </c>
      <c r="B292966" t="n">
        <v>1</v>
      </c>
    </row>
    <row r="292967">
      <c r="A292967" t="inlineStr">
        <is>
          <t>dinterediatici</t>
        </is>
      </c>
      <c r="B292967" t="n">
        <v>1</v>
      </c>
    </row>
    <row r="292968">
      <c r="A292968" t="inlineStr">
        <is>
          <t>aquaro</t>
        </is>
      </c>
      <c r="B292968" t="n">
        <v>1</v>
      </c>
    </row>
    <row r="292969">
      <c r="A292969" t="inlineStr">
        <is>
          <t>ladentiven</t>
        </is>
      </c>
      <c r="B292969" t="n">
        <v>1</v>
      </c>
    </row>
    <row r="292970">
      <c r="A292970" t="inlineStr">
        <is>
          <t>ateormera</t>
        </is>
      </c>
      <c r="B292970" t="n">
        <v>1</v>
      </c>
    </row>
    <row r="292971">
      <c r="A292971" t="inlineStr">
        <is>
          <t>aretori</t>
        </is>
      </c>
      <c r="B292971" t="n">
        <v>1</v>
      </c>
    </row>
    <row r="292972">
      <c r="A292972" t="inlineStr">
        <is>
          <t>relyenta</t>
        </is>
      </c>
      <c r="B292972" t="n">
        <v>1</v>
      </c>
    </row>
    <row r="292973">
      <c r="A292973" t="inlineStr">
        <is>
          <t>sarebola</t>
        </is>
      </c>
      <c r="B292973" t="n">
        <v>1</v>
      </c>
    </row>
    <row r="292974">
      <c r="A292974" t="inlineStr">
        <is>
          <t>fuscato</t>
        </is>
      </c>
      <c r="B292974" t="n">
        <v>1</v>
      </c>
    </row>
    <row r="292975">
      <c r="A292975" t="inlineStr">
        <is>
          <t>metronerei</t>
        </is>
      </c>
      <c r="B292975" t="n">
        <v>1</v>
      </c>
    </row>
    <row r="292976">
      <c r="A292976" t="inlineStr">
        <is>
          <t>buchin</t>
        </is>
      </c>
      <c r="B292976" t="n">
        <v>1</v>
      </c>
    </row>
    <row r="292977">
      <c r="A292977" t="inlineStr">
        <is>
          <t>kraploin</t>
        </is>
      </c>
      <c r="B292977" t="n">
        <v>1</v>
      </c>
    </row>
    <row r="292978">
      <c r="A292978" t="inlineStr">
        <is>
          <t>depressii</t>
        </is>
      </c>
      <c r="B292978" t="n">
        <v>1</v>
      </c>
    </row>
    <row r="292979">
      <c r="A292979" t="inlineStr">
        <is>
          <t>sambatta</t>
        </is>
      </c>
      <c r="B292979" t="n">
        <v>1</v>
      </c>
    </row>
    <row r="292980">
      <c r="A292980" t="inlineStr">
        <is>
          <t>nausitti</t>
        </is>
      </c>
      <c r="B292980" t="n">
        <v>1</v>
      </c>
    </row>
    <row r="292981">
      <c r="A292981" t="inlineStr">
        <is>
          <t>calantan</t>
        </is>
      </c>
      <c r="B292981" t="n">
        <v>1</v>
      </c>
    </row>
    <row r="292982">
      <c r="A292982" t="inlineStr">
        <is>
          <t>levono</t>
        </is>
      </c>
      <c r="B292982" t="n">
        <v>1</v>
      </c>
    </row>
    <row r="292983">
      <c r="A292983" t="inlineStr">
        <is>
          <t>cathósnizato</t>
        </is>
      </c>
      <c r="B292983" t="n">
        <v>1</v>
      </c>
    </row>
    <row r="292984">
      <c r="A292984" t="inlineStr">
        <is>
          <t>classunabs</t>
        </is>
      </c>
      <c r="B292984" t="n">
        <v>1</v>
      </c>
    </row>
    <row r="292985">
      <c r="A292985" t="inlineStr">
        <is>
          <t>achieveimecoonte</t>
        </is>
      </c>
      <c r="B292985" t="n">
        <v>1</v>
      </c>
    </row>
    <row r="292986">
      <c r="A292986" t="inlineStr">
        <is>
          <t>fnataoro</t>
        </is>
      </c>
      <c r="B292986" t="n">
        <v>1</v>
      </c>
    </row>
    <row r="292987">
      <c r="A292987" t="inlineStr">
        <is>
          <t>olorco</t>
        </is>
      </c>
      <c r="B292987" t="n">
        <v>1</v>
      </c>
    </row>
    <row r="292988">
      <c r="A292988" t="inlineStr">
        <is>
          <t>cogimeche</t>
        </is>
      </c>
      <c r="B292988" t="n">
        <v>1</v>
      </c>
    </row>
    <row r="292989">
      <c r="A292989" t="inlineStr">
        <is>
          <t>intrastro</t>
        </is>
      </c>
      <c r="B292989" t="n">
        <v>1</v>
      </c>
    </row>
    <row r="292990">
      <c r="A292990" t="inlineStr">
        <is>
          <t>solicitos</t>
        </is>
      </c>
      <c r="B292990" t="n">
        <v>1</v>
      </c>
    </row>
    <row r="292991">
      <c r="A292991" t="inlineStr">
        <is>
          <t>sloti</t>
        </is>
      </c>
      <c r="B292991" t="n">
        <v>2</v>
      </c>
    </row>
    <row r="292992">
      <c r="A292992" t="inlineStr">
        <is>
          <t>scbieciopes</t>
        </is>
      </c>
      <c r="B292992" t="n">
        <v>1</v>
      </c>
    </row>
    <row r="292993">
      <c r="A292993" t="inlineStr">
        <is>
          <t>cameroonia</t>
        </is>
      </c>
      <c r="B292993" t="n">
        <v>1</v>
      </c>
    </row>
    <row r="292994">
      <c r="A292994" t="inlineStr">
        <is>
          <t>tincuibo</t>
        </is>
      </c>
      <c r="B292994" t="n">
        <v>1</v>
      </c>
    </row>
    <row r="292995">
      <c r="A292995" t="inlineStr">
        <is>
          <t>flocfo</t>
        </is>
      </c>
      <c r="B292995" t="n">
        <v>1</v>
      </c>
    </row>
    <row r="292996">
      <c r="A292996" t="inlineStr">
        <is>
          <t>distribulinks</t>
        </is>
      </c>
      <c r="B292996" t="n">
        <v>1</v>
      </c>
    </row>
    <row r="292997">
      <c r="A292997" t="inlineStr">
        <is>
          <t>itila</t>
        </is>
      </c>
      <c r="B292997" t="n">
        <v>1</v>
      </c>
    </row>
    <row r="292998">
      <c r="A292998" t="inlineStr">
        <is>
          <t>ferrelario</t>
        </is>
      </c>
      <c r="B292998" t="n">
        <v>1</v>
      </c>
    </row>
    <row r="292999">
      <c r="A292999" t="inlineStr">
        <is>
          <t>accosti</t>
        </is>
      </c>
      <c r="B292999" t="n">
        <v>1</v>
      </c>
    </row>
    <row r="293000">
      <c r="A293000" t="inlineStr">
        <is>
          <t>diziono</t>
        </is>
      </c>
      <c r="B293000" t="n">
        <v>1</v>
      </c>
    </row>
    <row r="293001">
      <c r="A293001" t="inlineStr">
        <is>
          <t>prika</t>
        </is>
      </c>
      <c r="B293001" t="n">
        <v>3</v>
      </c>
    </row>
    <row r="293002">
      <c r="A293002" t="inlineStr">
        <is>
          <t>averva</t>
        </is>
      </c>
      <c r="B293002" t="n">
        <v>1</v>
      </c>
    </row>
    <row r="293003">
      <c r="A293003" t="inlineStr">
        <is>
          <t>graación</t>
        </is>
      </c>
      <c r="B293003" t="n">
        <v>1</v>
      </c>
    </row>
    <row r="293004">
      <c r="A293004" t="inlineStr">
        <is>
          <t>dizionale</t>
        </is>
      </c>
      <c r="B293004" t="n">
        <v>1</v>
      </c>
    </row>
    <row r="293005">
      <c r="A293005" t="inlineStr">
        <is>
          <t>conceptco</t>
        </is>
      </c>
      <c r="B293005" t="n">
        <v>1</v>
      </c>
    </row>
    <row r="293006">
      <c r="A293006" t="inlineStr">
        <is>
          <t>nudandi</t>
        </is>
      </c>
      <c r="B293006" t="n">
        <v>1</v>
      </c>
    </row>
    <row r="293007">
      <c r="A293007" t="inlineStr">
        <is>
          <t>necesprimento</t>
        </is>
      </c>
      <c r="B293007" t="n">
        <v>1</v>
      </c>
    </row>
    <row r="293008">
      <c r="A293008" t="inlineStr">
        <is>
          <t>temrine</t>
        </is>
      </c>
      <c r="B293008" t="n">
        <v>1</v>
      </c>
    </row>
    <row r="293009">
      <c r="A293009" t="inlineStr">
        <is>
          <t>antiacsological</t>
        </is>
      </c>
      <c r="B293009" t="n">
        <v>1</v>
      </c>
    </row>
    <row r="293010">
      <c r="A293010" t="inlineStr">
        <is>
          <t>twonde</t>
        </is>
      </c>
      <c r="B293010" t="n">
        <v>1</v>
      </c>
    </row>
    <row r="293011">
      <c r="A293011" t="inlineStr">
        <is>
          <t>purvando</t>
        </is>
      </c>
      <c r="B293011" t="n">
        <v>1</v>
      </c>
    </row>
    <row r="293012">
      <c r="A293012" t="inlineStr">
        <is>
          <t>taskovar</t>
        </is>
      </c>
      <c r="B293012" t="n">
        <v>1</v>
      </c>
    </row>
    <row r="293013">
      <c r="A293013" t="inlineStr">
        <is>
          <t>esperandi</t>
        </is>
      </c>
      <c r="B293013" t="n">
        <v>1</v>
      </c>
    </row>
    <row r="293014">
      <c r="A293014" t="inlineStr">
        <is>
          <t>fugrilo</t>
        </is>
      </c>
      <c r="B293014" t="n">
        <v>1</v>
      </c>
    </row>
    <row r="293015">
      <c r="A293015" t="inlineStr">
        <is>
          <t>reissimo</t>
        </is>
      </c>
      <c r="B293015" t="n">
        <v>1</v>
      </c>
    </row>
    <row r="293016">
      <c r="A293016" t="inlineStr">
        <is>
          <t>permitiire</t>
        </is>
      </c>
      <c r="B293016" t="n">
        <v>1</v>
      </c>
    </row>
    <row r="293017">
      <c r="A293017" t="inlineStr">
        <is>
          <t>nudara</t>
        </is>
      </c>
      <c r="B293017" t="n">
        <v>1</v>
      </c>
    </row>
    <row r="293018">
      <c r="A293018" t="inlineStr">
        <is>
          <t>tookren</t>
        </is>
      </c>
      <c r="B293018" t="n">
        <v>1</v>
      </c>
    </row>
    <row r="293019">
      <c r="A293019" t="inlineStr">
        <is>
          <t>immediatelyotropic</t>
        </is>
      </c>
      <c r="B293019" t="n">
        <v>1</v>
      </c>
    </row>
    <row r="293020">
      <c r="A293020" t="inlineStr">
        <is>
          <t>transiente</t>
        </is>
      </c>
      <c r="B293020" t="n">
        <v>1</v>
      </c>
    </row>
    <row r="293021">
      <c r="A293021" t="inlineStr">
        <is>
          <t>magmorestuncioni</t>
        </is>
      </c>
      <c r="B293021" t="n">
        <v>1</v>
      </c>
    </row>
    <row r="293022">
      <c r="A293022" t="inlineStr">
        <is>
          <t>misimui</t>
        </is>
      </c>
      <c r="B293022" t="n">
        <v>1</v>
      </c>
    </row>
    <row r="293023">
      <c r="A293023" t="inlineStr">
        <is>
          <t>derinkyuro</t>
        </is>
      </c>
      <c r="B293023" t="n">
        <v>1</v>
      </c>
    </row>
    <row r="293024">
      <c r="A293024" t="inlineStr">
        <is>
          <t>pepperco</t>
        </is>
      </c>
      <c r="B293024" t="n">
        <v>1</v>
      </c>
    </row>
    <row r="293025">
      <c r="A293025" t="inlineStr">
        <is>
          <t>90100all</t>
        </is>
      </c>
      <c r="B293025" t="n">
        <v>1</v>
      </c>
    </row>
    <row r="293026">
      <c r="A293026" t="inlineStr">
        <is>
          <t>prrust</t>
        </is>
      </c>
      <c r="B293026" t="n">
        <v>1</v>
      </c>
    </row>
    <row r="293027">
      <c r="A293027" t="inlineStr">
        <is>
          <t>life24</t>
        </is>
      </c>
      <c r="B293027" t="n">
        <v>1</v>
      </c>
    </row>
    <row r="293028">
      <c r="A293028" t="inlineStr">
        <is>
          <t>engetta</t>
        </is>
      </c>
      <c r="B293028" t="n">
        <v>1</v>
      </c>
    </row>
    <row r="293029">
      <c r="A293029" t="inlineStr">
        <is>
          <t>informpadi</t>
        </is>
      </c>
      <c r="B293029" t="n">
        <v>1</v>
      </c>
    </row>
    <row r="293030">
      <c r="A293030" t="inlineStr">
        <is>
          <t>luxensesred</t>
        </is>
      </c>
      <c r="B293030" t="n">
        <v>1</v>
      </c>
    </row>
    <row r="293031">
      <c r="A293031" t="inlineStr">
        <is>
          <t>umregto</t>
        </is>
      </c>
      <c r="B293031" t="n">
        <v>1</v>
      </c>
    </row>
    <row r="293032">
      <c r="A293032" t="inlineStr">
        <is>
          <t>stratiformi</t>
        </is>
      </c>
      <c r="B293032" t="n">
        <v>1</v>
      </c>
    </row>
    <row r="293033">
      <c r="A293033" t="inlineStr">
        <is>
          <t>isletu</t>
        </is>
      </c>
      <c r="B293033" t="n">
        <v>1</v>
      </c>
    </row>
    <row r="293034">
      <c r="A293034" t="inlineStr">
        <is>
          <t>filaisto</t>
        </is>
      </c>
      <c r="B293034" t="n">
        <v>1</v>
      </c>
    </row>
    <row r="293035">
      <c r="A293035" t="inlineStr">
        <is>
          <t>glestario</t>
        </is>
      </c>
      <c r="B293035" t="n">
        <v>1</v>
      </c>
    </row>
    <row r="293036">
      <c r="A293036" t="inlineStr">
        <is>
          <t>uncomphonevi</t>
        </is>
      </c>
      <c r="B293036" t="n">
        <v>1</v>
      </c>
    </row>
    <row r="293037">
      <c r="A293037" t="inlineStr">
        <is>
          <t>titrino</t>
        </is>
      </c>
      <c r="B293037" t="n">
        <v>1</v>
      </c>
    </row>
    <row r="293038">
      <c r="A293038" t="inlineStr">
        <is>
          <t>gulevi</t>
        </is>
      </c>
      <c r="B293038" t="n">
        <v>1</v>
      </c>
    </row>
    <row r="293039">
      <c r="A293039" t="inlineStr">
        <is>
          <t>dobama</t>
        </is>
      </c>
      <c r="B293039" t="n">
        <v>1</v>
      </c>
    </row>
    <row r="293040">
      <c r="A293040" t="inlineStr">
        <is>
          <t>inspiro</t>
        </is>
      </c>
      <c r="B293040" t="n">
        <v>1</v>
      </c>
    </row>
    <row r="293041">
      <c r="A293041" t="inlineStr">
        <is>
          <t>suxtextii</t>
        </is>
      </c>
      <c r="B293041" t="n">
        <v>1</v>
      </c>
    </row>
    <row r="293042">
      <c r="A293042" t="inlineStr">
        <is>
          <t>dixidents</t>
        </is>
      </c>
      <c r="B293042" t="n">
        <v>1</v>
      </c>
    </row>
    <row r="293043">
      <c r="A293043" t="inlineStr">
        <is>
          <t>pequenido</t>
        </is>
      </c>
      <c r="B293043" t="n">
        <v>1</v>
      </c>
    </row>
    <row r="293044">
      <c r="A293044" t="inlineStr">
        <is>
          <t>encae</t>
        </is>
      </c>
      <c r="B293044" t="n">
        <v>1</v>
      </c>
    </row>
    <row r="293045">
      <c r="A293045" t="inlineStr">
        <is>
          <t>hybvivdare</t>
        </is>
      </c>
      <c r="B293045" t="n">
        <v>1</v>
      </c>
    </row>
    <row r="293046">
      <c r="A293046" t="inlineStr">
        <is>
          <t>trupia</t>
        </is>
      </c>
      <c r="B293046" t="n">
        <v>1</v>
      </c>
    </row>
    <row r="293047">
      <c r="A293047" t="inlineStr">
        <is>
          <t>grayhoundsame</t>
        </is>
      </c>
      <c r="B293047" t="n">
        <v>1</v>
      </c>
    </row>
    <row r="293048">
      <c r="A293048" t="inlineStr">
        <is>
          <t>futmânti</t>
        </is>
      </c>
      <c r="B293048" t="n">
        <v>1</v>
      </c>
    </row>
    <row r="293049">
      <c r="A293049" t="inlineStr">
        <is>
          <t>differentne</t>
        </is>
      </c>
      <c r="B293049" t="n">
        <v>1</v>
      </c>
    </row>
    <row r="293050">
      <c r="A293050" t="inlineStr">
        <is>
          <t>ramde</t>
        </is>
      </c>
      <c r="B293050" t="n">
        <v>1</v>
      </c>
    </row>
    <row r="293051">
      <c r="A293051" t="inlineStr">
        <is>
          <t>barekfelsi</t>
        </is>
      </c>
      <c r="B293051" t="n">
        <v>1</v>
      </c>
    </row>
    <row r="293052">
      <c r="A293052" t="inlineStr">
        <is>
          <t>caracales</t>
        </is>
      </c>
      <c r="B293052" t="n">
        <v>1</v>
      </c>
    </row>
    <row r="293053">
      <c r="A293053" t="inlineStr">
        <is>
          <t>rubamins</t>
        </is>
      </c>
      <c r="B293053" t="n">
        <v>1</v>
      </c>
    </row>
    <row r="293054">
      <c r="A293054" t="inlineStr">
        <is>
          <t>dharov</t>
        </is>
      </c>
      <c r="B293054" t="n">
        <v>1</v>
      </c>
    </row>
    <row r="293055">
      <c r="A293055" t="inlineStr">
        <is>
          <t>jamsh</t>
        </is>
      </c>
      <c r="B293055" t="n">
        <v>1</v>
      </c>
    </row>
    <row r="293056">
      <c r="A293056" t="inlineStr">
        <is>
          <t>unsellers</t>
        </is>
      </c>
      <c r="B293056" t="n">
        <v>1</v>
      </c>
    </row>
    <row r="293057">
      <c r="A293057" t="inlineStr">
        <is>
          <t>weightdine</t>
        </is>
      </c>
      <c r="B293057" t="n">
        <v>1</v>
      </c>
    </row>
    <row r="293058">
      <c r="A293058" t="inlineStr">
        <is>
          <t>barslot</t>
        </is>
      </c>
      <c r="B293058" t="n">
        <v>1</v>
      </c>
    </row>
    <row r="293059">
      <c r="A293059" t="inlineStr">
        <is>
          <t>barslots</t>
        </is>
      </c>
      <c r="B293059" t="n">
        <v>1</v>
      </c>
    </row>
    <row r="293060">
      <c r="A293060" t="inlineStr">
        <is>
          <t>sobeha</t>
        </is>
      </c>
      <c r="B293060" t="n">
        <v>1</v>
      </c>
    </row>
    <row r="293061">
      <c r="A293061" t="inlineStr">
        <is>
          <t>dorminet</t>
        </is>
      </c>
      <c r="B293061" t="n">
        <v>1</v>
      </c>
    </row>
    <row r="293062">
      <c r="A293062" t="inlineStr">
        <is>
          <t>vamaillessine</t>
        </is>
      </c>
      <c r="B293062" t="n">
        <v>1</v>
      </c>
    </row>
    <row r="293063">
      <c r="A293063" t="inlineStr">
        <is>
          <t>mixinifs</t>
        </is>
      </c>
      <c r="B293063" t="n">
        <v>1</v>
      </c>
    </row>
    <row r="293064">
      <c r="A293064" t="inlineStr">
        <is>
          <t>octoresiders</t>
        </is>
      </c>
      <c r="B293064" t="n">
        <v>1</v>
      </c>
    </row>
    <row r="293065">
      <c r="A293065" t="inlineStr">
        <is>
          <t>faczzfacayauto</t>
        </is>
      </c>
      <c r="B293065" t="n">
        <v>1</v>
      </c>
    </row>
    <row r="293066">
      <c r="A293066" t="inlineStr">
        <is>
          <t>orees</t>
        </is>
      </c>
      <c r="B293066" t="n">
        <v>3</v>
      </c>
    </row>
    <row r="293067">
      <c r="A293067" t="inlineStr">
        <is>
          <t>ohorun</t>
        </is>
      </c>
      <c r="B293067" t="n">
        <v>1</v>
      </c>
    </row>
    <row r="293068">
      <c r="A293068" t="inlineStr">
        <is>
          <t>manrine</t>
        </is>
      </c>
      <c r="B293068" t="n">
        <v>1</v>
      </c>
    </row>
    <row r="293069">
      <c r="A293069" t="inlineStr">
        <is>
          <t>cancerworldnews</t>
        </is>
      </c>
      <c r="B293069" t="n">
        <v>1</v>
      </c>
    </row>
    <row r="293070">
      <c r="A293070" t="inlineStr">
        <is>
          <t>blocherleft</t>
        </is>
      </c>
      <c r="B293070" t="n">
        <v>1</v>
      </c>
    </row>
    <row r="293071">
      <c r="A293071" t="inlineStr">
        <is>
          <t>num12</t>
        </is>
      </c>
      <c r="B293071" t="n">
        <v>1</v>
      </c>
    </row>
    <row r="293072">
      <c r="A293072" t="inlineStr">
        <is>
          <t>getsticks</t>
        </is>
      </c>
      <c r="B293072" t="n">
        <v>1</v>
      </c>
    </row>
    <row r="293073">
      <c r="A293073" t="inlineStr">
        <is>
          <t>attackteam</t>
        </is>
      </c>
      <c r="B293073" t="n">
        <v>1</v>
      </c>
    </row>
    <row r="293074">
      <c r="A293074" t="inlineStr">
        <is>
          <t>chromerestimoutview</t>
        </is>
      </c>
      <c r="B293074" t="n">
        <v>1</v>
      </c>
    </row>
    <row r="293075">
      <c r="A293075" t="inlineStr">
        <is>
          <t>purchaseheaders</t>
        </is>
      </c>
      <c r="B293075" t="n">
        <v>1</v>
      </c>
    </row>
    <row r="293076">
      <c r="A293076" t="inlineStr">
        <is>
          <t>errorstate</t>
        </is>
      </c>
      <c r="B293076" t="n">
        <v>1</v>
      </c>
    </row>
    <row r="293077">
      <c r="A293077" t="inlineStr">
        <is>
          <t>autocorrelations</t>
        </is>
      </c>
      <c r="B293077" t="n">
        <v>1</v>
      </c>
    </row>
    <row r="293078">
      <c r="A293078" t="inlineStr">
        <is>
          <t>unexplok</t>
        </is>
      </c>
      <c r="B293078" t="n">
        <v>1</v>
      </c>
    </row>
    <row r="293079">
      <c r="A293079" t="inlineStr">
        <is>
          <t>itups</t>
        </is>
      </c>
      <c r="B293079" t="n">
        <v>1</v>
      </c>
    </row>
    <row r="293080">
      <c r="A293080" t="inlineStr">
        <is>
          <t>sazch</t>
        </is>
      </c>
      <c r="B293080" t="n">
        <v>1</v>
      </c>
    </row>
    <row r="293081">
      <c r="A293081" t="inlineStr">
        <is>
          <t>sdzz</t>
        </is>
      </c>
      <c r="B293081" t="n">
        <v>1</v>
      </c>
    </row>
    <row r="293082">
      <c r="A293082" t="inlineStr">
        <is>
          <t>multiparsecparser</t>
        </is>
      </c>
      <c r="B293082" t="n">
        <v>1</v>
      </c>
    </row>
    <row r="293083">
      <c r="A293083" t="inlineStr">
        <is>
          <t>minimitgrities</t>
        </is>
      </c>
      <c r="B293083" t="n">
        <v>1</v>
      </c>
    </row>
    <row r="293084">
      <c r="A293084" t="inlineStr">
        <is>
          <t>stavo</t>
        </is>
      </c>
      <c r="B293084" t="n">
        <v>1</v>
      </c>
    </row>
    <row r="293085">
      <c r="A293085" t="inlineStr">
        <is>
          <t>mdesters</t>
        </is>
      </c>
      <c r="B293085" t="n">
        <v>1</v>
      </c>
    </row>
    <row r="293086">
      <c r="A293086" t="inlineStr">
        <is>
          <t>onelinux</t>
        </is>
      </c>
      <c r="B293086" t="n">
        <v>1</v>
      </c>
    </row>
    <row r="293087">
      <c r="A293087" t="inlineStr">
        <is>
          <t>builoug</t>
        </is>
      </c>
      <c r="B293087" t="n">
        <v>1</v>
      </c>
    </row>
    <row r="293088">
      <c r="A293088" t="inlineStr">
        <is>
          <t>_angular</t>
        </is>
      </c>
      <c r="B293088" t="n">
        <v>1</v>
      </c>
    </row>
    <row r="293089">
      <c r="A293089" t="inlineStr">
        <is>
          <t>commasy</t>
        </is>
      </c>
      <c r="B293089" t="n">
        <v>1</v>
      </c>
    </row>
    <row r="293090">
      <c r="A293090" t="inlineStr">
        <is>
          <t>longcaddy</t>
        </is>
      </c>
      <c r="B293090" t="n">
        <v>1</v>
      </c>
    </row>
    <row r="293091">
      <c r="A293091" t="inlineStr">
        <is>
          <t>cloudpmac</t>
        </is>
      </c>
      <c r="B293091" t="n">
        <v>1</v>
      </c>
    </row>
    <row r="293092">
      <c r="A293092" t="inlineStr">
        <is>
          <t>stringdouble</t>
        </is>
      </c>
      <c r="B293092" t="n">
        <v>1</v>
      </c>
    </row>
    <row r="293093">
      <c r="A293093" t="inlineStr">
        <is>
          <t>_argumentmultipliedreader</t>
        </is>
      </c>
      <c r="B293093" t="n">
        <v>1</v>
      </c>
    </row>
    <row r="293094">
      <c r="A293094" t="inlineStr">
        <is>
          <t>expressionmultipliedreader</t>
        </is>
      </c>
      <c r="B293094" t="n">
        <v>1</v>
      </c>
    </row>
    <row r="293095">
      <c r="A293095" t="inlineStr">
        <is>
          <t>cantbro</t>
        </is>
      </c>
      <c r="B293095" t="n">
        <v>1</v>
      </c>
    </row>
    <row r="293096">
      <c r="A293096" t="inlineStr">
        <is>
          <t>vertriduced</t>
        </is>
      </c>
      <c r="B293096" t="n">
        <v>1</v>
      </c>
    </row>
    <row r="293097">
      <c r="A293097" t="inlineStr">
        <is>
          <t>avip82apt2</t>
        </is>
      </c>
      <c r="B293097" t="n">
        <v>1</v>
      </c>
    </row>
    <row r="293098">
      <c r="A293098" t="inlineStr">
        <is>
          <t>groupfail</t>
        </is>
      </c>
      <c r="B293098" t="n">
        <v>1</v>
      </c>
    </row>
    <row r="293099">
      <c r="A293099" t="inlineStr">
        <is>
          <t>xbindings</t>
        </is>
      </c>
      <c r="B293099" t="n">
        <v>1</v>
      </c>
    </row>
    <row r="293100">
      <c r="A293100" t="inlineStr">
        <is>
          <t>nicalist</t>
        </is>
      </c>
      <c r="B293100" t="n">
        <v>1</v>
      </c>
    </row>
    <row r="293101">
      <c r="A293101" t="inlineStr">
        <is>
          <t>tockirk</t>
        </is>
      </c>
      <c r="B293101" t="n">
        <v>1</v>
      </c>
    </row>
    <row r="293102">
      <c r="A293102" t="inlineStr">
        <is>
          <t>extractahttpnode</t>
        </is>
      </c>
      <c r="B293102" t="n">
        <v>1</v>
      </c>
    </row>
    <row r="293103">
      <c r="A293103" t="inlineStr">
        <is>
          <t>19088adviliary</t>
        </is>
      </c>
      <c r="B293103" t="n">
        <v>1</v>
      </c>
    </row>
    <row r="293104">
      <c r="A293104" t="inlineStr">
        <is>
          <t>crtvery</t>
        </is>
      </c>
      <c r="B293104" t="n">
        <v>1</v>
      </c>
    </row>
    <row r="293105">
      <c r="A293105" t="inlineStr">
        <is>
          <t>204857</t>
        </is>
      </c>
      <c r="B293105" t="n">
        <v>1</v>
      </c>
    </row>
    <row r="293106">
      <c r="A293106" t="inlineStr">
        <is>
          <t>someshifted</t>
        </is>
      </c>
      <c r="B293106" t="n">
        <v>1</v>
      </c>
    </row>
    <row r="293107">
      <c r="A293107" t="inlineStr">
        <is>
          <t>towerous</t>
        </is>
      </c>
      <c r="B293107" t="n">
        <v>1</v>
      </c>
    </row>
    <row r="293108">
      <c r="A293108" t="inlineStr">
        <is>
          <t>kingswu</t>
        </is>
      </c>
      <c r="B293108" t="n">
        <v>1</v>
      </c>
    </row>
    <row r="293109">
      <c r="A293109" t="inlineStr">
        <is>
          <t>blesdun</t>
        </is>
      </c>
      <c r="B293109" t="n">
        <v>1</v>
      </c>
    </row>
    <row r="293110">
      <c r="A293110" t="inlineStr">
        <is>
          <t>lucidine</t>
        </is>
      </c>
      <c r="B293110" t="n">
        <v>1</v>
      </c>
    </row>
    <row r="293111">
      <c r="A293111" t="inlineStr">
        <is>
          <t>primemen</t>
        </is>
      </c>
      <c r="B293111" t="n">
        <v>1</v>
      </c>
    </row>
    <row r="293112">
      <c r="A293112" t="inlineStr">
        <is>
          <t>cloudbusterweve</t>
        </is>
      </c>
      <c r="B293112" t="n">
        <v>1</v>
      </c>
    </row>
    <row r="293113">
      <c r="A293113" t="inlineStr">
        <is>
          <t>clnorv</t>
        </is>
      </c>
      <c r="B293113" t="n">
        <v>1</v>
      </c>
    </row>
    <row r="293114">
      <c r="A293114" t="inlineStr">
        <is>
          <t>httpterssealert</t>
        </is>
      </c>
      <c r="B293114" t="n">
        <v>1</v>
      </c>
    </row>
    <row r="293115">
      <c r="A293115" t="inlineStr">
        <is>
          <t>bankite</t>
        </is>
      </c>
      <c r="B293115" t="n">
        <v>1</v>
      </c>
    </row>
    <row r="293116">
      <c r="A293116" t="inlineStr">
        <is>
          <t>etsimusus</t>
        </is>
      </c>
      <c r="B293116" t="n">
        <v>1</v>
      </c>
    </row>
    <row r="293117">
      <c r="A293117" t="inlineStr">
        <is>
          <t>ikkyui</t>
        </is>
      </c>
      <c r="B293117" t="n">
        <v>1</v>
      </c>
    </row>
    <row r="293118">
      <c r="A293118" t="inlineStr">
        <is>
          <t>mantbringer</t>
        </is>
      </c>
      <c r="B293118" t="n">
        <v>1</v>
      </c>
    </row>
    <row r="293119">
      <c r="A293119" t="inlineStr">
        <is>
          <t>beerspear</t>
        </is>
      </c>
      <c r="B293119" t="n">
        <v>1</v>
      </c>
    </row>
    <row r="293120">
      <c r="A293120" t="inlineStr">
        <is>
          <t>yanugiun</t>
        </is>
      </c>
      <c r="B293120" t="n">
        <v>1</v>
      </c>
    </row>
    <row r="293121">
      <c r="A293121" t="inlineStr">
        <is>
          <t>foryds</t>
        </is>
      </c>
      <c r="B293121" t="n">
        <v>1</v>
      </c>
    </row>
    <row r="293122">
      <c r="A293122" t="inlineStr">
        <is>
          <t>karpyl</t>
        </is>
      </c>
      <c r="B293122" t="n">
        <v>1</v>
      </c>
    </row>
    <row r="293123">
      <c r="A293123" t="inlineStr">
        <is>
          <t>aberust</t>
        </is>
      </c>
      <c r="B293123" t="n">
        <v>1</v>
      </c>
    </row>
    <row r="293124">
      <c r="A293124" t="inlineStr">
        <is>
          <t>decimusus</t>
        </is>
      </c>
      <c r="B293124" t="n">
        <v>1</v>
      </c>
    </row>
    <row r="293125">
      <c r="A293125" t="inlineStr">
        <is>
          <t>tosag</t>
        </is>
      </c>
      <c r="B293125" t="n">
        <v>1</v>
      </c>
    </row>
    <row r="293126">
      <c r="A293126" t="inlineStr">
        <is>
          <t>triplgate</t>
        </is>
      </c>
      <c r="B293126" t="n">
        <v>1</v>
      </c>
    </row>
    <row r="293127">
      <c r="A293127" t="inlineStr">
        <is>
          <t>4killed</t>
        </is>
      </c>
      <c r="B293127" t="n">
        <v>1</v>
      </c>
    </row>
    <row r="293128">
      <c r="A293128" t="inlineStr">
        <is>
          <t>bobdericos</t>
        </is>
      </c>
      <c r="B293128" t="n">
        <v>1</v>
      </c>
    </row>
    <row r="293129">
      <c r="A293129" t="inlineStr">
        <is>
          <t>pyroplotion</t>
        </is>
      </c>
      <c r="B293129" t="n">
        <v>1</v>
      </c>
    </row>
    <row r="293130">
      <c r="A293130" t="inlineStr">
        <is>
          <t>cwafihero</t>
        </is>
      </c>
      <c r="B293130" t="n">
        <v>1</v>
      </c>
    </row>
    <row r="293131">
      <c r="A293131" t="inlineStr">
        <is>
          <t>escapaded</t>
        </is>
      </c>
      <c r="B293131" t="n">
        <v>1</v>
      </c>
    </row>
    <row r="293132">
      <c r="A293132" t="inlineStr">
        <is>
          <t>simedium</t>
        </is>
      </c>
      <c r="B293132" t="n">
        <v>1</v>
      </c>
    </row>
    <row r="293133">
      <c r="A293133" t="inlineStr">
        <is>
          <t>ladyraidtheyen</t>
        </is>
      </c>
      <c r="B293133" t="n">
        <v>1</v>
      </c>
    </row>
    <row r="293134">
      <c r="A293134" t="inlineStr">
        <is>
          <t>argyun</t>
        </is>
      </c>
      <c r="B293134" t="n">
        <v>1</v>
      </c>
    </row>
    <row r="293135">
      <c r="A293135" t="inlineStr">
        <is>
          <t>rearinbird</t>
        </is>
      </c>
      <c r="B293135" t="n">
        <v>1</v>
      </c>
    </row>
    <row r="293136">
      <c r="A293136" t="inlineStr">
        <is>
          <t>rgbvks</t>
        </is>
      </c>
      <c r="B293136" t="n">
        <v>1</v>
      </c>
    </row>
    <row r="293137">
      <c r="A293137" t="inlineStr">
        <is>
          <t>vamimus</t>
        </is>
      </c>
      <c r="B293137" t="n">
        <v>1</v>
      </c>
    </row>
    <row r="293138">
      <c r="A293138" t="inlineStr">
        <is>
          <t>hrized</t>
        </is>
      </c>
      <c r="B293138" t="n">
        <v>1</v>
      </c>
    </row>
    <row r="293139">
      <c r="A293139" t="inlineStr">
        <is>
          <t>143151</t>
        </is>
      </c>
      <c r="B293139" t="n">
        <v>1</v>
      </c>
    </row>
    <row r="293140">
      <c r="A293140" t="inlineStr">
        <is>
          <t>autotonel</t>
        </is>
      </c>
      <c r="B293140" t="n">
        <v>1</v>
      </c>
    </row>
    <row r="293141">
      <c r="A293141" t="inlineStr">
        <is>
          <t>gta11</t>
        </is>
      </c>
      <c r="B293141" t="n">
        <v>1</v>
      </c>
    </row>
    <row r="293142">
      <c r="A293142" t="inlineStr">
        <is>
          <t>spugar</t>
        </is>
      </c>
      <c r="B293142" t="n">
        <v>2</v>
      </c>
    </row>
    <row r="293143">
      <c r="A293143" t="inlineStr">
        <is>
          <t>bcfg</t>
        </is>
      </c>
      <c r="B293143" t="n">
        <v>1</v>
      </c>
    </row>
    <row r="293144">
      <c r="A293144" t="inlineStr">
        <is>
          <t>snarkling</t>
        </is>
      </c>
      <c r="B293144" t="n">
        <v>1</v>
      </c>
    </row>
    <row r="293145">
      <c r="A293145" t="inlineStr">
        <is>
          <t>selegn</t>
        </is>
      </c>
      <c r="B293145" t="n">
        <v>1</v>
      </c>
    </row>
    <row r="293146">
      <c r="A293146" t="inlineStr">
        <is>
          <t>draksai</t>
        </is>
      </c>
      <c r="B293146" t="n">
        <v>1</v>
      </c>
    </row>
    <row r="293147">
      <c r="A293147" t="inlineStr">
        <is>
          <t>200hll00</t>
        </is>
      </c>
      <c r="B293147" t="n">
        <v>1</v>
      </c>
    </row>
    <row r="293148">
      <c r="A293148" t="inlineStr">
        <is>
          <t>ollisticd</t>
        </is>
      </c>
      <c r="B293148" t="n">
        <v>1</v>
      </c>
    </row>
    <row r="293149">
      <c r="A293149" t="inlineStr">
        <is>
          <t>prickholes</t>
        </is>
      </c>
      <c r="B293149" t="n">
        <v>2</v>
      </c>
    </row>
    <row r="293150">
      <c r="A293150" t="inlineStr">
        <is>
          <t>lyckemen</t>
        </is>
      </c>
      <c r="B293150" t="n">
        <v>1</v>
      </c>
    </row>
    <row r="293151">
      <c r="A293151" t="inlineStr">
        <is>
          <t>quitzu</t>
        </is>
      </c>
      <c r="B293151" t="n">
        <v>1</v>
      </c>
    </row>
    <row r="293152">
      <c r="A293152" t="inlineStr">
        <is>
          <t>hurlproven</t>
        </is>
      </c>
      <c r="B293152" t="n">
        <v>1</v>
      </c>
    </row>
    <row r="293153">
      <c r="A293153" t="inlineStr">
        <is>
          <t>♦ordonizes</t>
        </is>
      </c>
      <c r="B293153" t="n">
        <v>1</v>
      </c>
    </row>
    <row r="293154">
      <c r="A293154" t="inlineStr">
        <is>
          <t>penaltyview</t>
        </is>
      </c>
      <c r="B293154" t="n">
        <v>1</v>
      </c>
    </row>
    <row r="293155">
      <c r="A293155" t="inlineStr">
        <is>
          <t>crinking</t>
        </is>
      </c>
      <c r="B293155" t="n">
        <v>1</v>
      </c>
    </row>
    <row r="293156">
      <c r="A293156" t="inlineStr">
        <is>
          <t>treeta</t>
        </is>
      </c>
      <c r="B293156" t="n">
        <v>1</v>
      </c>
    </row>
    <row r="293157">
      <c r="A293157" t="inlineStr">
        <is>
          <t>selfhame</t>
        </is>
      </c>
      <c r="B293157" t="n">
        <v>1</v>
      </c>
    </row>
    <row r="293158">
      <c r="A293158" t="inlineStr">
        <is>
          <t>osstle</t>
        </is>
      </c>
      <c r="B293158" t="n">
        <v>1</v>
      </c>
    </row>
    <row r="293159">
      <c r="A293159" t="inlineStr">
        <is>
          <t>juliill</t>
        </is>
      </c>
      <c r="B293159" t="n">
        <v>1</v>
      </c>
    </row>
    <row r="293160">
      <c r="A293160" t="inlineStr">
        <is>
          <t>quarree</t>
        </is>
      </c>
      <c r="B293160" t="n">
        <v>1</v>
      </c>
    </row>
    <row r="293161">
      <c r="A293161" t="inlineStr">
        <is>
          <t>insinging</t>
        </is>
      </c>
      <c r="B293161" t="n">
        <v>1</v>
      </c>
    </row>
    <row r="293162">
      <c r="A293162" t="inlineStr">
        <is>
          <t>his_will</t>
        </is>
      </c>
      <c r="B293162" t="n">
        <v>1</v>
      </c>
    </row>
    <row r="293163">
      <c r="A293163" t="inlineStr">
        <is>
          <t>idiotokiiking2</t>
        </is>
      </c>
      <c r="B293163" t="n">
        <v>1</v>
      </c>
    </row>
    <row r="293164">
      <c r="A293164" t="inlineStr">
        <is>
          <t>contemptrestoring</t>
        </is>
      </c>
      <c r="B293164" t="n">
        <v>1</v>
      </c>
    </row>
    <row r="293165">
      <c r="A293165" t="inlineStr">
        <is>
          <t>comki4rcly</t>
        </is>
      </c>
      <c r="B293165" t="n">
        <v>1</v>
      </c>
    </row>
    <row r="293166">
      <c r="A293166" t="inlineStr">
        <is>
          <t>fitling</t>
        </is>
      </c>
      <c r="B293166" t="n">
        <v>1</v>
      </c>
    </row>
    <row r="293167">
      <c r="A293167" t="inlineStr">
        <is>
          <t>convaining</t>
        </is>
      </c>
      <c r="B293167" t="n">
        <v>1</v>
      </c>
    </row>
    <row r="293168">
      <c r="A293168" t="inlineStr">
        <is>
          <t>bigfob</t>
        </is>
      </c>
      <c r="B293168" t="n">
        <v>1</v>
      </c>
    </row>
    <row r="293169">
      <c r="A293169" t="inlineStr">
        <is>
          <t>droduction</t>
        </is>
      </c>
      <c r="B293169" t="n">
        <v>1</v>
      </c>
    </row>
    <row r="293170">
      <c r="A293170" t="inlineStr">
        <is>
          <t>dicapna</t>
        </is>
      </c>
      <c r="B293170" t="n">
        <v>1</v>
      </c>
    </row>
    <row r="293171">
      <c r="A293171" t="inlineStr">
        <is>
          <t>claraeoy</t>
        </is>
      </c>
      <c r="B293171" t="n">
        <v>1</v>
      </c>
    </row>
    <row r="293172">
      <c r="A293172" t="inlineStr">
        <is>
          <t>rabbitbridgeini</t>
        </is>
      </c>
      <c r="B293172" t="n">
        <v>1</v>
      </c>
    </row>
    <row r="293173">
      <c r="A293173" t="inlineStr">
        <is>
          <t>parasoc</t>
        </is>
      </c>
      <c r="B293173" t="n">
        <v>1</v>
      </c>
    </row>
    <row r="293174">
      <c r="A293174" t="inlineStr">
        <is>
          <t>fromdocuments</t>
        </is>
      </c>
      <c r="B293174" t="n">
        <v>1</v>
      </c>
    </row>
    <row r="293175">
      <c r="A293175" t="inlineStr">
        <is>
          <t>sakro</t>
        </is>
      </c>
      <c r="B293175" t="n">
        <v>1</v>
      </c>
    </row>
    <row r="293176">
      <c r="A293176" t="inlineStr">
        <is>
          <t>schothelnaturerange</t>
        </is>
      </c>
      <c r="B293176" t="n">
        <v>1</v>
      </c>
    </row>
    <row r="293177">
      <c r="A293177" t="inlineStr">
        <is>
          <t>owiri</t>
        </is>
      </c>
      <c r="B293177" t="n">
        <v>1</v>
      </c>
    </row>
    <row r="293178">
      <c r="A293178" t="inlineStr">
        <is>
          <t>jabaramot</t>
        </is>
      </c>
      <c r="B293178" t="n">
        <v>1</v>
      </c>
    </row>
    <row r="293179">
      <c r="A293179" t="inlineStr">
        <is>
          <t>jackellen</t>
        </is>
      </c>
      <c r="B293179" t="n">
        <v>1</v>
      </c>
    </row>
    <row r="293180">
      <c r="A293180" t="inlineStr">
        <is>
          <t>20140431fokayopreviewen</t>
        </is>
      </c>
      <c r="B293180" t="n">
        <v>1</v>
      </c>
    </row>
    <row r="293181">
      <c r="A293181" t="inlineStr">
        <is>
          <t>amazou</t>
        </is>
      </c>
      <c r="B293181" t="n">
        <v>1</v>
      </c>
    </row>
    <row r="293182">
      <c r="A293182" t="inlineStr">
        <is>
          <t>fokayos</t>
        </is>
      </c>
      <c r="B293182" t="n">
        <v>1</v>
      </c>
    </row>
    <row r="293183">
      <c r="A293183" t="inlineStr">
        <is>
          <t>buiary</t>
        </is>
      </c>
      <c r="B293183" t="n">
        <v>1</v>
      </c>
    </row>
    <row r="293184">
      <c r="A293184" t="inlineStr">
        <is>
          <t>footfeetve</t>
        </is>
      </c>
      <c r="B293184" t="n">
        <v>1</v>
      </c>
    </row>
    <row r="293185">
      <c r="A293185" t="inlineStr">
        <is>
          <t>japanity</t>
        </is>
      </c>
      <c r="B293185" t="n">
        <v>1</v>
      </c>
    </row>
    <row r="293186">
      <c r="A293186" t="inlineStr">
        <is>
          <t>soolithic</t>
        </is>
      </c>
      <c r="B293186" t="n">
        <v>1</v>
      </c>
    </row>
    <row r="293187">
      <c r="A293187" t="inlineStr">
        <is>
          <t>fuckshites</t>
        </is>
      </c>
      <c r="B293187" t="n">
        <v>1</v>
      </c>
    </row>
    <row r="293188">
      <c r="A293188" t="inlineStr">
        <is>
          <t>fokayo</t>
        </is>
      </c>
      <c r="B293188" t="n">
        <v>1</v>
      </c>
    </row>
    <row r="293189">
      <c r="A293189" t="inlineStr">
        <is>
          <t>sfuart</t>
        </is>
      </c>
      <c r="B293189" t="n">
        <v>1</v>
      </c>
    </row>
    <row r="293190">
      <c r="A293190" t="inlineStr">
        <is>
          <t>baleneel</t>
        </is>
      </c>
      <c r="B293190" t="n">
        <v>1</v>
      </c>
    </row>
    <row r="293191">
      <c r="A293191" t="inlineStr">
        <is>
          <t>resullietto</t>
        </is>
      </c>
      <c r="B293191" t="n">
        <v>1</v>
      </c>
    </row>
    <row r="293192">
      <c r="A293192" t="inlineStr">
        <is>
          <t>freecurries</t>
        </is>
      </c>
      <c r="B293192" t="n">
        <v>1</v>
      </c>
    </row>
    <row r="293193">
      <c r="A293193" t="inlineStr">
        <is>
          <t>bubbleshots</t>
        </is>
      </c>
      <c r="B293193" t="n">
        <v>1</v>
      </c>
    </row>
    <row r="293194">
      <c r="A293194" t="inlineStr">
        <is>
          <t>groovys</t>
        </is>
      </c>
      <c r="B293194" t="n">
        <v>1</v>
      </c>
    </row>
    <row r="293195">
      <c r="A293195" t="inlineStr">
        <is>
          <t>phonesnokia</t>
        </is>
      </c>
      <c r="B293195" t="n">
        <v>1</v>
      </c>
    </row>
    <row r="293196">
      <c r="A293196" t="inlineStr">
        <is>
          <t>septivizing</t>
        </is>
      </c>
      <c r="B293196" t="n">
        <v>1</v>
      </c>
    </row>
    <row r="293197">
      <c r="A293197" t="inlineStr">
        <is>
          <t>vcdn</t>
        </is>
      </c>
      <c r="B293197" t="n">
        <v>1</v>
      </c>
    </row>
    <row r="293198">
      <c r="A293198" t="inlineStr">
        <is>
          <t>kimilani</t>
        </is>
      </c>
      <c r="B293198" t="n">
        <v>1</v>
      </c>
    </row>
    <row r="293199">
      <c r="A293199" t="inlineStr">
        <is>
          <t>brainridden</t>
        </is>
      </c>
      <c r="B293199" t="n">
        <v>1</v>
      </c>
    </row>
    <row r="293200">
      <c r="A293200" t="inlineStr">
        <is>
          <t>richerchal</t>
        </is>
      </c>
      <c r="B293200" t="n">
        <v>1</v>
      </c>
    </row>
    <row r="293201">
      <c r="A293201" t="inlineStr">
        <is>
          <t>kilasodes</t>
        </is>
      </c>
      <c r="B293201" t="n">
        <v>1</v>
      </c>
    </row>
    <row r="293202">
      <c r="A293202" t="inlineStr">
        <is>
          <t>mazak</t>
        </is>
      </c>
      <c r="B293202" t="n">
        <v>1</v>
      </c>
    </row>
    <row r="293203">
      <c r="A293203" t="inlineStr">
        <is>
          <t>kolitov</t>
        </is>
      </c>
      <c r="B293203" t="n">
        <v>1</v>
      </c>
    </row>
    <row r="293204">
      <c r="A293204" t="inlineStr">
        <is>
          <t>snipn19</t>
        </is>
      </c>
      <c r="B293204" t="n">
        <v>1</v>
      </c>
    </row>
    <row r="293205">
      <c r="A293205" t="inlineStr">
        <is>
          <t>kilasode</t>
        </is>
      </c>
      <c r="B293205" t="n">
        <v>1</v>
      </c>
    </row>
    <row r="293206">
      <c r="A293206" t="inlineStr">
        <is>
          <t>aprilbug</t>
        </is>
      </c>
      <c r="B293206" t="n">
        <v>1</v>
      </c>
    </row>
    <row r="293207">
      <c r="A293207" t="inlineStr">
        <is>
          <t>orgpatches</t>
        </is>
      </c>
      <c r="B293207" t="n">
        <v>1</v>
      </c>
    </row>
    <row r="293208">
      <c r="A293208" t="inlineStr">
        <is>
          <t>headernlong</t>
        </is>
      </c>
      <c r="B293208" t="n">
        <v>1</v>
      </c>
    </row>
    <row r="293209">
      <c r="A293209" t="inlineStr">
        <is>
          <t>airner</t>
        </is>
      </c>
      <c r="B293209" t="n">
        <v>1</v>
      </c>
    </row>
    <row r="293210">
      <c r="A293210" t="inlineStr">
        <is>
          <t>stettleton</t>
        </is>
      </c>
      <c r="B293210" t="n">
        <v>1</v>
      </c>
    </row>
    <row r="293211">
      <c r="A293211" t="inlineStr">
        <is>
          <t>ecotawaptists</t>
        </is>
      </c>
      <c r="B293211" t="n">
        <v>1</v>
      </c>
    </row>
    <row r="293212">
      <c r="A293212" t="inlineStr">
        <is>
          <t>haynesminnesota</t>
        </is>
      </c>
      <c r="B293212" t="n">
        <v>1</v>
      </c>
    </row>
    <row r="293213">
      <c r="A293213" t="inlineStr">
        <is>
          <t>prilelets</t>
        </is>
      </c>
      <c r="B293213" t="n">
        <v>1</v>
      </c>
    </row>
    <row r="293214">
      <c r="A293214" t="inlineStr">
        <is>
          <t>dermitte</t>
        </is>
      </c>
      <c r="B293214" t="n">
        <v>1</v>
      </c>
    </row>
    <row r="293215">
      <c r="A293215" t="inlineStr">
        <is>
          <t>bunembots</t>
        </is>
      </c>
      <c r="B293215" t="n">
        <v>1</v>
      </c>
    </row>
    <row r="293216">
      <c r="A293216" t="inlineStr">
        <is>
          <t>rexspinda</t>
        </is>
      </c>
      <c r="B293216" t="n">
        <v>1</v>
      </c>
    </row>
    <row r="293217">
      <c r="A293217" t="inlineStr">
        <is>
          <t>barrosola</t>
        </is>
      </c>
      <c r="B293217" t="n">
        <v>1</v>
      </c>
    </row>
    <row r="293218">
      <c r="A293218" t="inlineStr">
        <is>
          <t>brownyue</t>
        </is>
      </c>
      <c r="B293218" t="n">
        <v>1</v>
      </c>
    </row>
    <row r="293219">
      <c r="A293219" t="inlineStr">
        <is>
          <t>graftonnell</t>
        </is>
      </c>
      <c r="B293219" t="n">
        <v>1</v>
      </c>
    </row>
    <row r="293220">
      <c r="A293220" t="inlineStr">
        <is>
          <t>niplessalte</t>
        </is>
      </c>
      <c r="B293220" t="n">
        <v>1</v>
      </c>
    </row>
    <row r="293221">
      <c r="A293221" t="inlineStr">
        <is>
          <t>nabmandows</t>
        </is>
      </c>
      <c r="B293221" t="n">
        <v>1</v>
      </c>
    </row>
    <row r="293222">
      <c r="A293222" t="inlineStr">
        <is>
          <t>wilmega</t>
        </is>
      </c>
      <c r="B293222" t="n">
        <v>1</v>
      </c>
    </row>
    <row r="293223">
      <c r="A293223" t="inlineStr">
        <is>
          <t>manthorsian</t>
        </is>
      </c>
      <c r="B293223" t="n">
        <v>1</v>
      </c>
    </row>
    <row r="293224">
      <c r="A293224" t="inlineStr">
        <is>
          <t>friting</t>
        </is>
      </c>
      <c r="B293224" t="n">
        <v>1</v>
      </c>
    </row>
    <row r="293225">
      <c r="A293225" t="inlineStr">
        <is>
          <t>danbowuser</t>
        </is>
      </c>
      <c r="B293225" t="n">
        <v>1</v>
      </c>
    </row>
    <row r="293226">
      <c r="A293226" t="inlineStr">
        <is>
          <t>similarbuildlegacy</t>
        </is>
      </c>
      <c r="B293226" t="n">
        <v>1</v>
      </c>
    </row>
    <row r="293227">
      <c r="A293227" t="inlineStr">
        <is>
          <t>afterillid</t>
        </is>
      </c>
      <c r="B293227" t="n">
        <v>1</v>
      </c>
    </row>
    <row r="293228">
      <c r="A293228" t="inlineStr">
        <is>
          <t>ne1ng</t>
        </is>
      </c>
      <c r="B293228" t="n">
        <v>1</v>
      </c>
    </row>
    <row r="293229">
      <c r="A293229" t="inlineStr">
        <is>
          <t>rsht06</t>
        </is>
      </c>
      <c r="B293229" t="n">
        <v>1</v>
      </c>
    </row>
    <row r="293230">
      <c r="A293230" t="inlineStr">
        <is>
          <t>fixesupdates</t>
        </is>
      </c>
      <c r="B293230" t="n">
        <v>3</v>
      </c>
    </row>
    <row r="293231">
      <c r="A293231" t="inlineStr">
        <is>
          <t>caps_of_espn</t>
        </is>
      </c>
      <c r="B293231" t="n">
        <v>1</v>
      </c>
    </row>
    <row r="293232">
      <c r="A293232" t="inlineStr">
        <is>
          <t>configtwork</t>
        </is>
      </c>
      <c r="B293232" t="n">
        <v>1</v>
      </c>
    </row>
    <row r="293233">
      <c r="A293233" t="inlineStr">
        <is>
          <t>07052017</t>
        </is>
      </c>
      <c r="B293233" t="n">
        <v>1</v>
      </c>
    </row>
    <row r="293234">
      <c r="A293234" t="inlineStr">
        <is>
          <t>namebenessyn</t>
        </is>
      </c>
      <c r="B293234" t="n">
        <v>1</v>
      </c>
    </row>
    <row r="293235">
      <c r="A293235" t="inlineStr">
        <is>
          <t>oooh17wild</t>
        </is>
      </c>
      <c r="B293235" t="n">
        <v>1</v>
      </c>
    </row>
    <row r="293236">
      <c r="A293236" t="inlineStr">
        <is>
          <t>ehmeden</t>
        </is>
      </c>
      <c r="B293236" t="n">
        <v>1</v>
      </c>
    </row>
    <row r="293237">
      <c r="A293237" t="inlineStr">
        <is>
          <t>pinevale</t>
        </is>
      </c>
      <c r="B293237" t="n">
        <v>1</v>
      </c>
    </row>
    <row r="293238">
      <c r="A293238" t="inlineStr">
        <is>
          <t>morintaken</t>
        </is>
      </c>
      <c r="B293238" t="n">
        <v>1</v>
      </c>
    </row>
    <row r="293239">
      <c r="A293239" t="inlineStr">
        <is>
          <t>mottoskilu</t>
        </is>
      </c>
      <c r="B293239" t="n">
        <v>1</v>
      </c>
    </row>
    <row r="293240">
      <c r="A293240" t="inlineStr">
        <is>
          <t>daikli|maokl</t>
        </is>
      </c>
      <c r="B293240" t="n">
        <v>1</v>
      </c>
    </row>
    <row r="293241">
      <c r="A293241" t="inlineStr">
        <is>
          <t>blitzwear</t>
        </is>
      </c>
      <c r="B293241" t="n">
        <v>1</v>
      </c>
    </row>
    <row r="293242">
      <c r="A293242" t="inlineStr">
        <is>
          <t>spamshield</t>
        </is>
      </c>
      <c r="B293242" t="n">
        <v>1</v>
      </c>
    </row>
    <row r="293243">
      <c r="A293243" t="inlineStr">
        <is>
          <t>fliiah</t>
        </is>
      </c>
      <c r="B293243" t="n">
        <v>1</v>
      </c>
    </row>
    <row r="293244">
      <c r="A293244" t="inlineStr">
        <is>
          <t>garbscript</t>
        </is>
      </c>
      <c r="B293244" t="n">
        <v>1</v>
      </c>
    </row>
    <row r="293245">
      <c r="A293245" t="inlineStr">
        <is>
          <t>skyriel</t>
        </is>
      </c>
      <c r="B293245" t="n">
        <v>1</v>
      </c>
    </row>
    <row r="293246">
      <c r="A293246" t="inlineStr">
        <is>
          <t>zescleral</t>
        </is>
      </c>
      <c r="B293246" t="n">
        <v>1</v>
      </c>
    </row>
    <row r="293247">
      <c r="A293247" t="inlineStr">
        <is>
          <t>fianna3</t>
        </is>
      </c>
      <c r="B293247" t="n">
        <v>1</v>
      </c>
    </row>
    <row r="293248">
      <c r="A293248" t="inlineStr">
        <is>
          <t>hotresdear</t>
        </is>
      </c>
      <c r="B293248" t="n">
        <v>1</v>
      </c>
    </row>
    <row r="293249">
      <c r="A293249" t="inlineStr">
        <is>
          <t>blackweatherplanarouched</t>
        </is>
      </c>
      <c r="B293249" t="n">
        <v>1</v>
      </c>
    </row>
    <row r="293250">
      <c r="A293250" t="inlineStr">
        <is>
          <t>oendup</t>
        </is>
      </c>
      <c r="B293250" t="n">
        <v>1</v>
      </c>
    </row>
    <row r="293251">
      <c r="A293251" t="inlineStr">
        <is>
          <t>deworstops</t>
        </is>
      </c>
      <c r="B293251" t="n">
        <v>1</v>
      </c>
    </row>
    <row r="293252">
      <c r="A293252" t="inlineStr">
        <is>
          <t>identifiedattempts</t>
        </is>
      </c>
      <c r="B293252" t="n">
        <v>2</v>
      </c>
    </row>
    <row r="293253">
      <c r="A293253" t="inlineStr">
        <is>
          <t>documentrace</t>
        </is>
      </c>
      <c r="B293253" t="n">
        <v>1</v>
      </c>
    </row>
    <row r="293254">
      <c r="A293254" t="inlineStr">
        <is>
          <t>theinadaptions</t>
        </is>
      </c>
      <c r="B293254" t="n">
        <v>1</v>
      </c>
    </row>
    <row r="293255">
      <c r="A293255" t="inlineStr">
        <is>
          <t>sandblood</t>
        </is>
      </c>
      <c r="B293255" t="n">
        <v>1</v>
      </c>
    </row>
    <row r="293256">
      <c r="A293256" t="inlineStr">
        <is>
          <t>shroudwood</t>
        </is>
      </c>
      <c r="B293256" t="n">
        <v>1</v>
      </c>
    </row>
    <row r="293257">
      <c r="A293257" t="inlineStr">
        <is>
          <t>versionyys</t>
        </is>
      </c>
      <c r="B293257" t="n">
        <v>1</v>
      </c>
    </row>
    <row r="293258">
      <c r="A293258" t="inlineStr">
        <is>
          <t>iladra</t>
        </is>
      </c>
      <c r="B293258" t="n">
        <v>1</v>
      </c>
    </row>
    <row r="293259">
      <c r="A293259" t="inlineStr">
        <is>
          <t>dueging</t>
        </is>
      </c>
      <c r="B293259" t="n">
        <v>2</v>
      </c>
    </row>
    <row r="293260">
      <c r="A293260" t="inlineStr">
        <is>
          <t>dragonmoon</t>
        </is>
      </c>
      <c r="B293260" t="n">
        <v>1</v>
      </c>
    </row>
    <row r="293261">
      <c r="A293261" t="inlineStr">
        <is>
          <t>dragonsmarg</t>
        </is>
      </c>
      <c r="B293261" t="n">
        <v>1</v>
      </c>
    </row>
    <row r="293262">
      <c r="A293262" t="inlineStr">
        <is>
          <t>jeanie_204</t>
        </is>
      </c>
      <c r="B293262" t="n">
        <v>1</v>
      </c>
    </row>
    <row r="293263">
      <c r="A293263" t="inlineStr">
        <is>
          <t>stilmokes</t>
        </is>
      </c>
      <c r="B293263" t="n">
        <v>1</v>
      </c>
    </row>
    <row r="293264">
      <c r="A293264" t="inlineStr">
        <is>
          <t>nexuspages</t>
        </is>
      </c>
      <c r="B293264" t="n">
        <v>1</v>
      </c>
    </row>
    <row r="293265">
      <c r="A293265" t="inlineStr">
        <is>
          <t>nordroth</t>
        </is>
      </c>
      <c r="B293265" t="n">
        <v>1</v>
      </c>
    </row>
    <row r="293266">
      <c r="A293266" t="inlineStr">
        <is>
          <t>ttyrussianstream930</t>
        </is>
      </c>
      <c r="B293266" t="n">
        <v>1</v>
      </c>
    </row>
    <row r="293267">
      <c r="A293267" t="inlineStr">
        <is>
          <t>224429</t>
        </is>
      </c>
      <c r="B293267" t="n">
        <v>1</v>
      </c>
    </row>
    <row r="293268">
      <c r="A293268" t="inlineStr">
        <is>
          <t>유</t>
        </is>
      </c>
      <c r="B293268" t="n">
        <v>1</v>
      </c>
    </row>
    <row r="293269">
      <c r="A293269" t="inlineStr">
        <is>
          <t>ikrim04</t>
        </is>
      </c>
      <c r="B293269" t="n">
        <v>1</v>
      </c>
    </row>
    <row r="293270">
      <c r="A293270" t="inlineStr">
        <is>
          <t>problem6</t>
        </is>
      </c>
      <c r="B293270" t="n">
        <v>1</v>
      </c>
    </row>
    <row r="293271">
      <c r="A293271" t="inlineStr">
        <is>
          <t>onexbz7073891</t>
        </is>
      </c>
      <c r="B293271" t="n">
        <v>1</v>
      </c>
    </row>
    <row r="293272">
      <c r="A293272" t="inlineStr">
        <is>
          <t>scrambledsidos</t>
        </is>
      </c>
      <c r="B293272" t="n">
        <v>1</v>
      </c>
    </row>
    <row r="293273">
      <c r="A293273" t="inlineStr">
        <is>
          <t>kubios</t>
        </is>
      </c>
      <c r="B293273" t="n">
        <v>1</v>
      </c>
    </row>
    <row r="293274">
      <c r="A293274" t="inlineStr">
        <is>
          <t>boyletwale</t>
        </is>
      </c>
      <c r="B293274" t="n">
        <v>1</v>
      </c>
    </row>
    <row r="293275">
      <c r="A293275" t="inlineStr">
        <is>
          <t>eta760494</t>
        </is>
      </c>
      <c r="B293275" t="n">
        <v>1</v>
      </c>
    </row>
    <row r="293276">
      <c r="A293276" t="inlineStr">
        <is>
          <t>061854</t>
        </is>
      </c>
      <c r="B293276" t="n">
        <v>2</v>
      </c>
    </row>
    <row r="293277">
      <c r="A293277" t="inlineStr">
        <is>
          <t>heeducation</t>
        </is>
      </c>
      <c r="B293277" t="n">
        <v>1</v>
      </c>
    </row>
    <row r="293278">
      <c r="A293278" t="inlineStr">
        <is>
          <t>wreal</t>
        </is>
      </c>
      <c r="B293278" t="n">
        <v>2</v>
      </c>
    </row>
    <row r="293279">
      <c r="A293279" t="inlineStr">
        <is>
          <t>tytrussianstream</t>
        </is>
      </c>
      <c r="B293279" t="n">
        <v>1</v>
      </c>
    </row>
    <row r="293280">
      <c r="A293280" t="inlineStr">
        <is>
          <t>louobree</t>
        </is>
      </c>
      <c r="B293280" t="n">
        <v>1</v>
      </c>
    </row>
    <row r="293281">
      <c r="A293281" t="inlineStr">
        <is>
          <t>095303</t>
        </is>
      </c>
      <c r="B293281" t="n">
        <v>1</v>
      </c>
    </row>
    <row r="293282">
      <c r="A293282" t="inlineStr">
        <is>
          <t>scholera</t>
        </is>
      </c>
      <c r="B293282" t="n">
        <v>1</v>
      </c>
    </row>
    <row r="293283">
      <c r="A293283" t="inlineStr">
        <is>
          <t>shuffleover</t>
        </is>
      </c>
      <c r="B293283" t="n">
        <v>1</v>
      </c>
    </row>
    <row r="293284">
      <c r="A293284" t="inlineStr">
        <is>
          <t>3aces</t>
        </is>
      </c>
      <c r="B293284" t="n">
        <v>1</v>
      </c>
    </row>
    <row r="293285">
      <c r="A293285" t="inlineStr">
        <is>
          <t>feneros8303</t>
        </is>
      </c>
      <c r="B293285" t="n">
        <v>1</v>
      </c>
    </row>
    <row r="293286">
      <c r="A293286" t="inlineStr">
        <is>
          <t>192934</t>
        </is>
      </c>
      <c r="B293286" t="n">
        <v>1</v>
      </c>
    </row>
    <row r="293287">
      <c r="A293287" t="inlineStr">
        <is>
          <t>aeerhuly</t>
        </is>
      </c>
      <c r="B293287" t="n">
        <v>1</v>
      </c>
    </row>
    <row r="293288">
      <c r="A293288" t="inlineStr">
        <is>
          <t>evenrandom</t>
        </is>
      </c>
      <c r="B293288" t="n">
        <v>1</v>
      </c>
    </row>
    <row r="293289">
      <c r="A293289" t="inlineStr">
        <is>
          <t>drоr</t>
        </is>
      </c>
      <c r="B293289" t="n">
        <v>1</v>
      </c>
    </row>
    <row r="293290">
      <c r="A293290" t="inlineStr">
        <is>
          <t>rexie</t>
        </is>
      </c>
      <c r="B293290" t="n">
        <v>1</v>
      </c>
    </row>
    <row r="293291">
      <c r="A293291" t="inlineStr">
        <is>
          <t>decideal</t>
        </is>
      </c>
      <c r="B293291" t="n">
        <v>1</v>
      </c>
    </row>
    <row r="293292">
      <c r="A293292" t="inlineStr">
        <is>
          <t>timeshark</t>
        </is>
      </c>
      <c r="B293292" t="n">
        <v>1</v>
      </c>
    </row>
    <row r="293293">
      <c r="A293293" t="inlineStr">
        <is>
          <t>trendariee</t>
        </is>
      </c>
      <c r="B293293" t="n">
        <v>1</v>
      </c>
    </row>
    <row r="293294">
      <c r="A293294" t="inlineStr">
        <is>
          <t>053411</t>
        </is>
      </c>
      <c r="B293294" t="n">
        <v>2</v>
      </c>
    </row>
    <row r="293295">
      <c r="A293295" t="inlineStr">
        <is>
          <t>karabali</t>
        </is>
      </c>
      <c r="B293295" t="n">
        <v>1</v>
      </c>
    </row>
    <row r="293296">
      <c r="A293296" t="inlineStr">
        <is>
          <t>seniorsolection</t>
        </is>
      </c>
      <c r="B293296" t="n">
        <v>1</v>
      </c>
    </row>
    <row r="293297">
      <c r="A293297" t="inlineStr">
        <is>
          <t>cbulkiff</t>
        </is>
      </c>
      <c r="B293297" t="n">
        <v>1</v>
      </c>
    </row>
    <row r="293298">
      <c r="A293298" t="inlineStr">
        <is>
          <t>kristoper</t>
        </is>
      </c>
      <c r="B293298" t="n">
        <v>1</v>
      </c>
    </row>
    <row r="293299">
      <c r="A293299" t="inlineStr">
        <is>
          <t>vfdcpress</t>
        </is>
      </c>
      <c r="B293299" t="n">
        <v>1</v>
      </c>
    </row>
    <row r="293300">
      <c r="A293300" t="inlineStr">
        <is>
          <t>yugolite</t>
        </is>
      </c>
      <c r="B293300" t="n">
        <v>1</v>
      </c>
    </row>
    <row r="293301">
      <c r="A293301" t="inlineStr">
        <is>
          <t>rodnut</t>
        </is>
      </c>
      <c r="B293301" t="n">
        <v>1</v>
      </c>
    </row>
    <row r="293302">
      <c r="A293302" t="inlineStr">
        <is>
          <t>horsefly</t>
        </is>
      </c>
      <c r="B293302" t="n">
        <v>1</v>
      </c>
    </row>
    <row r="293303">
      <c r="A293303" t="inlineStr">
        <is>
          <t>jibou</t>
        </is>
      </c>
      <c r="B293303" t="n">
        <v>1</v>
      </c>
    </row>
    <row r="293304">
      <c r="A293304" t="inlineStr">
        <is>
          <t>comminarender</t>
        </is>
      </c>
      <c r="B293304" t="n">
        <v>1</v>
      </c>
    </row>
    <row r="293305">
      <c r="A293305" t="inlineStr">
        <is>
          <t>cqcr</t>
        </is>
      </c>
      <c r="B293305" t="n">
        <v>1</v>
      </c>
    </row>
    <row r="293306">
      <c r="A293306" t="inlineStr">
        <is>
          <t>200rp</t>
        </is>
      </c>
      <c r="B293306" t="n">
        <v>1</v>
      </c>
    </row>
    <row r="293307">
      <c r="A293307" t="inlineStr">
        <is>
          <t>actuoscope</t>
        </is>
      </c>
      <c r="B293307" t="n">
        <v>1</v>
      </c>
    </row>
    <row r="293308">
      <c r="A293308" t="inlineStr">
        <is>
          <t>tempulsed</t>
        </is>
      </c>
      <c r="B293308" t="n">
        <v>1</v>
      </c>
    </row>
    <row r="293309">
      <c r="A293309" t="inlineStr">
        <is>
          <t>lupou</t>
        </is>
      </c>
      <c r="B293309" t="n">
        <v>2</v>
      </c>
    </row>
    <row r="293310">
      <c r="A293310" t="inlineStr">
        <is>
          <t>limitticular</t>
        </is>
      </c>
      <c r="B293310" t="n">
        <v>1</v>
      </c>
    </row>
    <row r="293311">
      <c r="A293311" t="inlineStr">
        <is>
          <t>kronsten</t>
        </is>
      </c>
      <c r="B293311" t="n">
        <v>1</v>
      </c>
    </row>
    <row r="293312">
      <c r="A293312" t="inlineStr">
        <is>
          <t>posills</t>
        </is>
      </c>
      <c r="B293312" t="n">
        <v>1</v>
      </c>
    </row>
    <row r="293313">
      <c r="A293313" t="inlineStr">
        <is>
          <t>arkmai</t>
        </is>
      </c>
      <c r="B293313" t="n">
        <v>1</v>
      </c>
    </row>
    <row r="293314">
      <c r="A293314" t="inlineStr">
        <is>
          <t>firearmss</t>
        </is>
      </c>
      <c r="B293314" t="n">
        <v>1</v>
      </c>
    </row>
    <row r="293315">
      <c r="A293315" t="inlineStr">
        <is>
          <t>aanar</t>
        </is>
      </c>
      <c r="B293315" t="n">
        <v>1</v>
      </c>
    </row>
    <row r="293316">
      <c r="A293316" t="inlineStr">
        <is>
          <t>whoodies</t>
        </is>
      </c>
      <c r="B293316" t="n">
        <v>1</v>
      </c>
    </row>
    <row r="293317">
      <c r="A293317" t="inlineStr">
        <is>
          <t>grimarus</t>
        </is>
      </c>
      <c r="B293317" t="n">
        <v>1</v>
      </c>
    </row>
    <row r="293318">
      <c r="A293318" t="inlineStr">
        <is>
          <t>calamly</t>
        </is>
      </c>
      <c r="B293318" t="n">
        <v>1</v>
      </c>
    </row>
    <row r="293319">
      <c r="A293319" t="inlineStr">
        <is>
          <t>diearees</t>
        </is>
      </c>
      <c r="B293319" t="n">
        <v>1</v>
      </c>
    </row>
    <row r="293320">
      <c r="A293320" t="inlineStr">
        <is>
          <t>banday</t>
        </is>
      </c>
      <c r="B293320" t="n">
        <v>2</v>
      </c>
    </row>
    <row r="293321">
      <c r="A293321" t="inlineStr">
        <is>
          <t>nicycelin</t>
        </is>
      </c>
      <c r="B293321" t="n">
        <v>1</v>
      </c>
    </row>
    <row r="293322">
      <c r="A293322" t="inlineStr">
        <is>
          <t>jgootu</t>
        </is>
      </c>
      <c r="B293322" t="n">
        <v>1</v>
      </c>
    </row>
    <row r="293323">
      <c r="A293323" t="inlineStr">
        <is>
          <t>killlage</t>
        </is>
      </c>
      <c r="B293323" t="n">
        <v>1</v>
      </c>
    </row>
    <row r="293324">
      <c r="A293324" t="inlineStr">
        <is>
          <t>arvels</t>
        </is>
      </c>
      <c r="B293324" t="n">
        <v>1</v>
      </c>
    </row>
    <row r="293325">
      <c r="A293325" t="inlineStr">
        <is>
          <t>yeastic</t>
        </is>
      </c>
      <c r="B293325" t="n">
        <v>1</v>
      </c>
    </row>
    <row r="293326">
      <c r="A293326" t="inlineStr">
        <is>
          <t>bicroma</t>
        </is>
      </c>
      <c r="B293326" t="n">
        <v>1</v>
      </c>
    </row>
    <row r="293327">
      <c r="A293327" t="inlineStr">
        <is>
          <t>beerbubbles</t>
        </is>
      </c>
      <c r="B293327" t="n">
        <v>1</v>
      </c>
    </row>
    <row r="293328">
      <c r="A293328" t="inlineStr">
        <is>
          <t>contentbr</t>
        </is>
      </c>
      <c r="B293328" t="n">
        <v>1</v>
      </c>
    </row>
    <row r="293329">
      <c r="A293329" t="inlineStr">
        <is>
          <t>dysser</t>
        </is>
      </c>
      <c r="B293329" t="n">
        <v>1</v>
      </c>
    </row>
    <row r="293330">
      <c r="A293330" t="inlineStr">
        <is>
          <t>apthen35</t>
        </is>
      </c>
      <c r="B293330" t="n">
        <v>1</v>
      </c>
    </row>
    <row r="293331">
      <c r="A293331" t="inlineStr">
        <is>
          <t>spread—each</t>
        </is>
      </c>
      <c r="B293331" t="n">
        <v>1</v>
      </c>
    </row>
    <row r="293332">
      <c r="A293332" t="inlineStr">
        <is>
          <t>necessutate</t>
        </is>
      </c>
      <c r="B293332" t="n">
        <v>1</v>
      </c>
    </row>
    <row r="293333">
      <c r="A293333" t="inlineStr">
        <is>
          <t>com2015041snesting</t>
        </is>
      </c>
      <c r="B293333" t="n">
        <v>1</v>
      </c>
    </row>
    <row r="293334">
      <c r="A293334" t="inlineStr">
        <is>
          <t>magsa</t>
        </is>
      </c>
      <c r="B293334" t="n">
        <v>1</v>
      </c>
    </row>
    <row r="293335">
      <c r="A293335" t="inlineStr">
        <is>
          <t>comadultssedringcalearnа</t>
        </is>
      </c>
      <c r="B293335" t="n">
        <v>1</v>
      </c>
    </row>
    <row r="293336">
      <c r="A293336" t="inlineStr">
        <is>
          <t>cryptoclass</t>
        </is>
      </c>
      <c r="B293336" t="n">
        <v>1</v>
      </c>
    </row>
    <row r="293337">
      <c r="A293337" t="inlineStr">
        <is>
          <t>workld</t>
        </is>
      </c>
      <c r="B293337" t="n">
        <v>1</v>
      </c>
    </row>
    <row r="293338">
      <c r="A293338" t="inlineStr">
        <is>
          <t>draggsta</t>
        </is>
      </c>
      <c r="B293338" t="n">
        <v>1</v>
      </c>
    </row>
    <row r="293339">
      <c r="A293339" t="inlineStr">
        <is>
          <t>threatenren</t>
        </is>
      </c>
      <c r="B293339" t="n">
        <v>1</v>
      </c>
    </row>
    <row r="293340">
      <c r="A293340" t="inlineStr">
        <is>
          <t>httppoolshrac</t>
        </is>
      </c>
      <c r="B293340" t="n">
        <v>1</v>
      </c>
    </row>
    <row r="293341">
      <c r="A293341" t="inlineStr">
        <is>
          <t>reportr</t>
        </is>
      </c>
      <c r="B293341" t="n">
        <v>1</v>
      </c>
    </row>
    <row r="293342">
      <c r="A293342" t="inlineStr">
        <is>
          <t>cragko</t>
        </is>
      </c>
      <c r="B293342" t="n">
        <v>1</v>
      </c>
    </row>
    <row r="293343">
      <c r="A293343" t="inlineStr">
        <is>
          <t>mcmuslim</t>
        </is>
      </c>
      <c r="B293343" t="n">
        <v>1</v>
      </c>
    </row>
    <row r="293344">
      <c r="A293344" t="inlineStr">
        <is>
          <t>exemph</t>
        </is>
      </c>
      <c r="B293344" t="n">
        <v>1</v>
      </c>
    </row>
    <row r="293345">
      <c r="A293345" t="inlineStr">
        <is>
          <t>httpreader</t>
        </is>
      </c>
      <c r="B293345" t="n">
        <v>1</v>
      </c>
    </row>
    <row r="293346">
      <c r="A293346" t="inlineStr">
        <is>
          <t>black3</t>
        </is>
      </c>
      <c r="B293346" t="n">
        <v>1</v>
      </c>
    </row>
    <row r="293347">
      <c r="A293347" t="inlineStr">
        <is>
          <t>lazaks</t>
        </is>
      </c>
      <c r="B293347" t="n">
        <v>1</v>
      </c>
    </row>
    <row r="293348">
      <c r="A293348" t="inlineStr">
        <is>
          <t>24days</t>
        </is>
      </c>
      <c r="B293348" t="n">
        <v>1</v>
      </c>
    </row>
    <row r="293349">
      <c r="A293349" t="inlineStr">
        <is>
          <t>ecdot</t>
        </is>
      </c>
      <c r="B293349" t="n">
        <v>1</v>
      </c>
    </row>
    <row r="293350">
      <c r="A293350" t="inlineStr">
        <is>
          <t>wholids20140313candularity_dispute_cynigenilospheric_plasma_heavy</t>
        </is>
      </c>
      <c r="B293350" t="n">
        <v>1</v>
      </c>
    </row>
    <row r="293351">
      <c r="A293351" t="inlineStr">
        <is>
          <t>httpavoidrepubliccentury999</t>
        </is>
      </c>
      <c r="B293351" t="n">
        <v>1</v>
      </c>
    </row>
    <row r="293352">
      <c r="A293352" t="inlineStr">
        <is>
          <t>himostso</t>
        </is>
      </c>
      <c r="B293352" t="n">
        <v>1</v>
      </c>
    </row>
    <row r="293353">
      <c r="A293353" t="inlineStr">
        <is>
          <t>quantityleft</t>
        </is>
      </c>
      <c r="B293353" t="n">
        <v>1</v>
      </c>
    </row>
    <row r="293354">
      <c r="A293354" t="inlineStr">
        <is>
          <t>vpdeveloped</t>
        </is>
      </c>
      <c r="B293354" t="n">
        <v>1</v>
      </c>
    </row>
    <row r="293355">
      <c r="A293355" t="inlineStr">
        <is>
          <t>creekides</t>
        </is>
      </c>
      <c r="B293355" t="n">
        <v>1</v>
      </c>
    </row>
    <row r="293356">
      <c r="A293356" t="inlineStr">
        <is>
          <t>imagesnasa</t>
        </is>
      </c>
      <c r="B293356" t="n">
        <v>1</v>
      </c>
    </row>
    <row r="293357">
      <c r="A293357" t="inlineStr">
        <is>
          <t>li57authent</t>
        </is>
      </c>
      <c r="B293357" t="n">
        <v>1</v>
      </c>
    </row>
    <row r="293358">
      <c r="A293358" t="inlineStr">
        <is>
          <t>httpgarbolescher</t>
        </is>
      </c>
      <c r="B293358" t="n">
        <v>1</v>
      </c>
    </row>
    <row r="293359">
      <c r="A293359" t="inlineStr">
        <is>
          <t>goip</t>
        </is>
      </c>
      <c r="B293359" t="n">
        <v>1</v>
      </c>
    </row>
    <row r="293360">
      <c r="A293360" t="inlineStr">
        <is>
          <t>globemars</t>
        </is>
      </c>
      <c r="B293360" t="n">
        <v>1</v>
      </c>
    </row>
    <row r="293361">
      <c r="A293361" t="inlineStr">
        <is>
          <t>income38</t>
        </is>
      </c>
      <c r="B293361" t="n">
        <v>1</v>
      </c>
    </row>
    <row r="293362">
      <c r="A293362" t="inlineStr">
        <is>
          <t>maculariam</t>
        </is>
      </c>
      <c r="B293362" t="n">
        <v>1</v>
      </c>
    </row>
    <row r="293363">
      <c r="A293363" t="inlineStr">
        <is>
          <t>michaelax</t>
        </is>
      </c>
      <c r="B293363" t="n">
        <v>1</v>
      </c>
    </row>
    <row r="293364">
      <c r="A293364" t="inlineStr">
        <is>
          <t>postantz</t>
        </is>
      </c>
      <c r="B293364" t="n">
        <v>1</v>
      </c>
    </row>
    <row r="293365">
      <c r="A293365" t="inlineStr">
        <is>
          <t>sketchigraphy</t>
        </is>
      </c>
      <c r="B293365" t="n">
        <v>1</v>
      </c>
    </row>
    <row r="293366">
      <c r="A293366" t="inlineStr">
        <is>
          <t>debilings</t>
        </is>
      </c>
      <c r="B293366" t="n">
        <v>1</v>
      </c>
    </row>
    <row r="293367">
      <c r="A293367" t="inlineStr">
        <is>
          <t>fāngition</t>
        </is>
      </c>
      <c r="B293367" t="n">
        <v>1</v>
      </c>
    </row>
    <row r="293368">
      <c r="A293368" t="inlineStr">
        <is>
          <t>procobacter</t>
        </is>
      </c>
      <c r="B293368" t="n">
        <v>1</v>
      </c>
    </row>
    <row r="293369">
      <c r="A293369" t="inlineStr">
        <is>
          <t>sōsuf</t>
        </is>
      </c>
      <c r="B293369" t="n">
        <v>1</v>
      </c>
    </row>
    <row r="293370">
      <c r="A293370" t="inlineStr">
        <is>
          <t>resistig</t>
        </is>
      </c>
      <c r="B293370" t="n">
        <v>1</v>
      </c>
    </row>
    <row r="293371">
      <c r="A293371" t="inlineStr">
        <is>
          <t>myfavorite</t>
        </is>
      </c>
      <c r="B293371" t="n">
        <v>1</v>
      </c>
    </row>
    <row r="293372">
      <c r="A293372" t="inlineStr">
        <is>
          <t>bullata</t>
        </is>
      </c>
      <c r="B293372" t="n">
        <v>1</v>
      </c>
    </row>
    <row r="293373">
      <c r="A293373" t="inlineStr">
        <is>
          <t>indianac</t>
        </is>
      </c>
      <c r="B293373" t="n">
        <v>1</v>
      </c>
    </row>
    <row r="293374">
      <c r="A293374" t="inlineStr">
        <is>
          <t>crosbysthe</t>
        </is>
      </c>
      <c r="B293374" t="n">
        <v>1</v>
      </c>
    </row>
    <row r="293375">
      <c r="A293375" t="inlineStr">
        <is>
          <t>wagonized</t>
        </is>
      </c>
      <c r="B293375" t="n">
        <v>1</v>
      </c>
    </row>
    <row r="293376">
      <c r="A293376" t="inlineStr">
        <is>
          <t>kyiwijiri</t>
        </is>
      </c>
      <c r="B293376" t="n">
        <v>1</v>
      </c>
    </row>
    <row r="293377">
      <c r="A293377" t="inlineStr">
        <is>
          <t>trevunsupport</t>
        </is>
      </c>
      <c r="B293377" t="n">
        <v>1</v>
      </c>
    </row>
    <row r="293378">
      <c r="A293378" t="inlineStr">
        <is>
          <t>jonandleby</t>
        </is>
      </c>
      <c r="B293378" t="n">
        <v>1</v>
      </c>
    </row>
    <row r="293379">
      <c r="A293379" t="inlineStr">
        <is>
          <t>decaborate</t>
        </is>
      </c>
      <c r="B293379" t="n">
        <v>1</v>
      </c>
    </row>
    <row r="293380">
      <c r="A293380" t="inlineStr">
        <is>
          <t>lastversion</t>
        </is>
      </c>
      <c r="B293380" t="n">
        <v>1</v>
      </c>
    </row>
    <row r="293381">
      <c r="A293381" t="inlineStr">
        <is>
          <t>gamtsoon</t>
        </is>
      </c>
      <c r="B293381" t="n">
        <v>1</v>
      </c>
    </row>
    <row r="293382">
      <c r="A293382" t="inlineStr">
        <is>
          <t>addense</t>
        </is>
      </c>
      <c r="B293382" t="n">
        <v>1</v>
      </c>
    </row>
    <row r="293383">
      <c r="A293383" t="inlineStr">
        <is>
          <t>saganyel</t>
        </is>
      </c>
      <c r="B293383" t="n">
        <v>1</v>
      </c>
    </row>
    <row r="293384">
      <c r="A293384" t="inlineStr">
        <is>
          <t>tosalesse</t>
        </is>
      </c>
      <c r="B293384" t="n">
        <v>1</v>
      </c>
    </row>
    <row r="293385">
      <c r="A293385" t="inlineStr">
        <is>
          <t>com20160606reveal</t>
        </is>
      </c>
      <c r="B293385" t="n">
        <v>1</v>
      </c>
    </row>
    <row r="293386">
      <c r="A293386" t="inlineStr">
        <is>
          <t>httpstipaleno</t>
        </is>
      </c>
      <c r="B293386" t="n">
        <v>1</v>
      </c>
    </row>
    <row r="293387">
      <c r="A293387" t="inlineStr">
        <is>
          <t>scruggoir</t>
        </is>
      </c>
      <c r="B293387" t="n">
        <v>1</v>
      </c>
    </row>
    <row r="293388">
      <c r="A293388" t="inlineStr">
        <is>
          <t>catcoin</t>
        </is>
      </c>
      <c r="B293388" t="n">
        <v>1</v>
      </c>
    </row>
    <row r="293389">
      <c r="A293389" t="inlineStr">
        <is>
          <t>chooseendants</t>
        </is>
      </c>
      <c r="B293389" t="n">
        <v>1</v>
      </c>
    </row>
    <row r="293390">
      <c r="A293390" t="inlineStr">
        <is>
          <t>spp200</t>
        </is>
      </c>
      <c r="B293390" t="n">
        <v>1</v>
      </c>
    </row>
    <row r="293391">
      <c r="A293391" t="inlineStr">
        <is>
          <t>ioviewcpsc</t>
        </is>
      </c>
      <c r="B293391" t="n">
        <v>1</v>
      </c>
    </row>
    <row r="293392">
      <c r="A293392" t="inlineStr">
        <is>
          <t>httpthumbacksaparsec</t>
        </is>
      </c>
      <c r="B293392" t="n">
        <v>1</v>
      </c>
    </row>
    <row r="293393">
      <c r="A293393" t="inlineStr">
        <is>
          <t>slicerendered</t>
        </is>
      </c>
      <c r="B293393" t="n">
        <v>1</v>
      </c>
    </row>
    <row r="293394">
      <c r="A293394" t="inlineStr">
        <is>
          <t>designblock</t>
        </is>
      </c>
      <c r="B293394" t="n">
        <v>1</v>
      </c>
    </row>
    <row r="293395">
      <c r="A293395" t="inlineStr">
        <is>
          <t>annotable</t>
        </is>
      </c>
      <c r="B293395" t="n">
        <v>1</v>
      </c>
    </row>
    <row r="293396">
      <c r="A293396" t="inlineStr">
        <is>
          <t>rollstrips</t>
        </is>
      </c>
      <c r="B293396" t="n">
        <v>1</v>
      </c>
    </row>
    <row r="293397">
      <c r="A293397" t="inlineStr">
        <is>
          <t>divestigation</t>
        </is>
      </c>
      <c r="B293397" t="n">
        <v>1</v>
      </c>
    </row>
    <row r="293398">
      <c r="A293398" t="inlineStr">
        <is>
          <t>mergewids</t>
        </is>
      </c>
      <c r="B293398" t="n">
        <v>1</v>
      </c>
    </row>
    <row r="293399">
      <c r="A293399" t="inlineStr">
        <is>
          <t>divepool</t>
        </is>
      </c>
      <c r="B293399" t="n">
        <v>1</v>
      </c>
    </row>
    <row r="293400">
      <c r="A293400" t="inlineStr">
        <is>
          <t>trueclassic</t>
        </is>
      </c>
      <c r="B293400" t="n">
        <v>1</v>
      </c>
    </row>
    <row r="293401">
      <c r="A293401" t="inlineStr">
        <is>
          <t>grapesny</t>
        </is>
      </c>
      <c r="B293401" t="n">
        <v>1</v>
      </c>
    </row>
    <row r="293402">
      <c r="A293402" t="inlineStr">
        <is>
          <t>dgils</t>
        </is>
      </c>
      <c r="B293402" t="n">
        <v>1</v>
      </c>
    </row>
    <row r="293403">
      <c r="A293403" t="inlineStr">
        <is>
          <t>baseworm</t>
        </is>
      </c>
      <c r="B293403" t="n">
        <v>1</v>
      </c>
    </row>
    <row r="293404">
      <c r="A293404" t="inlineStr">
        <is>
          <t>virtualeyes</t>
        </is>
      </c>
      <c r="B293404" t="n">
        <v>1</v>
      </c>
    </row>
    <row r="293405">
      <c r="A293405" t="inlineStr">
        <is>
          <t>flightapingydashira</t>
        </is>
      </c>
      <c r="B293405" t="n">
        <v>1</v>
      </c>
    </row>
    <row r="293406">
      <c r="A293406" t="inlineStr">
        <is>
          <t>arockgnome</t>
        </is>
      </c>
      <c r="B293406" t="n">
        <v>1</v>
      </c>
    </row>
    <row r="293407">
      <c r="A293407" t="inlineStr">
        <is>
          <t>g80m</t>
        </is>
      </c>
      <c r="B293407" t="n">
        <v>1</v>
      </c>
    </row>
    <row r="293408">
      <c r="A293408" t="inlineStr">
        <is>
          <t>pixelcale</t>
        </is>
      </c>
      <c r="B293408" t="n">
        <v>1</v>
      </c>
    </row>
    <row r="293409">
      <c r="A293409" t="inlineStr">
        <is>
          <t>bwecdb_data</t>
        </is>
      </c>
      <c r="B293409" t="n">
        <v>1</v>
      </c>
    </row>
    <row r="293410">
      <c r="A293410" t="inlineStr">
        <is>
          <t>odb3</t>
        </is>
      </c>
      <c r="B293410" t="n">
        <v>1</v>
      </c>
    </row>
    <row r="293411">
      <c r="A293411" t="inlineStr">
        <is>
          <t>kdekpack</t>
        </is>
      </c>
      <c r="B293411" t="n">
        <v>1</v>
      </c>
    </row>
    <row r="293412">
      <c r="A293412" t="inlineStr">
        <is>
          <t>cb60</t>
        </is>
      </c>
      <c r="B293412" t="n">
        <v>1</v>
      </c>
    </row>
    <row r="293413">
      <c r="A293413" t="inlineStr">
        <is>
          <t>upconversions</t>
        </is>
      </c>
      <c r="B293413" t="n">
        <v>1</v>
      </c>
    </row>
    <row r="293414">
      <c r="A293414" t="inlineStr">
        <is>
          <t>intermode</t>
        </is>
      </c>
      <c r="B293414" t="n">
        <v>1</v>
      </c>
    </row>
    <row r="293415">
      <c r="A293415" t="inlineStr">
        <is>
          <t>sticknul</t>
        </is>
      </c>
      <c r="B293415" t="n">
        <v>1</v>
      </c>
    </row>
    <row r="293416">
      <c r="A293416" t="inlineStr">
        <is>
          <t>loretric</t>
        </is>
      </c>
      <c r="B293416" t="n">
        <v>1</v>
      </c>
    </row>
    <row r="293417">
      <c r="A293417" t="inlineStr">
        <is>
          <t>ionphoton</t>
        </is>
      </c>
      <c r="B293417" t="n">
        <v>1</v>
      </c>
    </row>
    <row r="293418">
      <c r="A293418" t="inlineStr">
        <is>
          <t>keyboardinteracted</t>
        </is>
      </c>
      <c r="B293418" t="n">
        <v>1</v>
      </c>
    </row>
    <row r="293419">
      <c r="A293419" t="inlineStr">
        <is>
          <t>cdmx</t>
        </is>
      </c>
      <c r="B293419" t="n">
        <v>1</v>
      </c>
    </row>
    <row r="293420">
      <c r="A293420" t="inlineStr">
        <is>
          <t>teragpu</t>
        </is>
      </c>
      <c r="B293420" t="n">
        <v>1</v>
      </c>
    </row>
    <row r="293421">
      <c r="A293421" t="inlineStr">
        <is>
          <t>cdvdd</t>
        </is>
      </c>
      <c r="B293421" t="n">
        <v>1</v>
      </c>
    </row>
    <row r="293422">
      <c r="A293422" t="inlineStr">
        <is>
          <t>vblevel</t>
        </is>
      </c>
      <c r="B293422" t="n">
        <v>1</v>
      </c>
    </row>
    <row r="293423">
      <c r="A293423" t="inlineStr">
        <is>
          <t>gv108</t>
        </is>
      </c>
      <c r="B293423" t="n">
        <v>1</v>
      </c>
    </row>
    <row r="293424">
      <c r="A293424" t="inlineStr">
        <is>
          <t>repeateddirection</t>
        </is>
      </c>
      <c r="B293424" t="n">
        <v>1</v>
      </c>
    </row>
    <row r="293425">
      <c r="A293425" t="inlineStr">
        <is>
          <t>frisiness</t>
        </is>
      </c>
      <c r="B293425" t="n">
        <v>1</v>
      </c>
    </row>
    <row r="293426">
      <c r="A293426" t="inlineStr">
        <is>
          <t>darchiving</t>
        </is>
      </c>
      <c r="B293426" t="n">
        <v>1</v>
      </c>
    </row>
    <row r="293427">
      <c r="A293427" t="inlineStr">
        <is>
          <t>lennon—and</t>
        </is>
      </c>
      <c r="B293427" t="n">
        <v>1</v>
      </c>
    </row>
    <row r="293428">
      <c r="A293428" t="inlineStr">
        <is>
          <t>vectorizors</t>
        </is>
      </c>
      <c r="B293428" t="n">
        <v>1</v>
      </c>
    </row>
    <row r="293429">
      <c r="A293429" t="inlineStr">
        <is>
          <t>tuilist</t>
        </is>
      </c>
      <c r="B293429" t="n">
        <v>1</v>
      </c>
    </row>
    <row r="293430">
      <c r="A293430" t="inlineStr">
        <is>
          <t>gv323e4000gumnworati</t>
        </is>
      </c>
      <c r="B293430" t="n">
        <v>1</v>
      </c>
    </row>
    <row r="293431">
      <c r="A293431" t="inlineStr">
        <is>
          <t>deepscnv</t>
        </is>
      </c>
      <c r="B293431" t="n">
        <v>1</v>
      </c>
    </row>
    <row r="293432">
      <c r="A293432" t="inlineStr">
        <is>
          <t>kpack</t>
        </is>
      </c>
      <c r="B293432" t="n">
        <v>1</v>
      </c>
    </row>
    <row r="293433">
      <c r="A293433" t="inlineStr">
        <is>
          <t>kpacks</t>
        </is>
      </c>
      <c r="B293433" t="n">
        <v>1</v>
      </c>
    </row>
    <row r="293434">
      <c r="A293434" t="inlineStr">
        <is>
          <t>etanotation</t>
        </is>
      </c>
      <c r="B293434" t="n">
        <v>1</v>
      </c>
    </row>
    <row r="293435">
      <c r="A293435" t="inlineStr">
        <is>
          <t>wahmetes</t>
        </is>
      </c>
      <c r="B293435" t="n">
        <v>1</v>
      </c>
    </row>
    <row r="293436">
      <c r="A293436" t="inlineStr">
        <is>
          <t>gillebaro</t>
        </is>
      </c>
      <c r="B293436" t="n">
        <v>1</v>
      </c>
    </row>
    <row r="293437">
      <c r="A293437" t="inlineStr">
        <is>
          <t>kahmetes</t>
        </is>
      </c>
      <c r="B293437" t="n">
        <v>1</v>
      </c>
    </row>
    <row r="293438">
      <c r="A293438" t="inlineStr">
        <is>
          <t>sprews</t>
        </is>
      </c>
      <c r="B293438" t="n">
        <v>1</v>
      </c>
    </row>
    <row r="293439">
      <c r="A293439" t="inlineStr">
        <is>
          <t>hanthasigou</t>
        </is>
      </c>
      <c r="B293439" t="n">
        <v>1</v>
      </c>
    </row>
    <row r="293440">
      <c r="A293440" t="inlineStr">
        <is>
          <t>boreele</t>
        </is>
      </c>
      <c r="B293440" t="n">
        <v>1</v>
      </c>
    </row>
    <row r="293441">
      <c r="A293441" t="inlineStr">
        <is>
          <t>ethnophanes</t>
        </is>
      </c>
      <c r="B293441" t="n">
        <v>1</v>
      </c>
    </row>
    <row r="293442">
      <c r="A293442" t="inlineStr">
        <is>
          <t>wahmete</t>
        </is>
      </c>
      <c r="B293442" t="n">
        <v>1</v>
      </c>
    </row>
    <row r="293443">
      <c r="A293443" t="inlineStr">
        <is>
          <t>shimkang</t>
        </is>
      </c>
      <c r="B293443" t="n">
        <v>1</v>
      </c>
    </row>
    <row r="293444">
      <c r="A293444" t="inlineStr">
        <is>
          <t>kahmete</t>
        </is>
      </c>
      <c r="B293444" t="n">
        <v>1</v>
      </c>
    </row>
    <row r="293445">
      <c r="A293445" t="inlineStr">
        <is>
          <t>fasteffort</t>
        </is>
      </c>
      <c r="B293445" t="n">
        <v>1</v>
      </c>
    </row>
    <row r="293446">
      <c r="A293446" t="inlineStr">
        <is>
          <t>isacuro</t>
        </is>
      </c>
      <c r="B293446" t="n">
        <v>1</v>
      </c>
    </row>
    <row r="293447">
      <c r="A293447" t="inlineStr">
        <is>
          <t>cessy</t>
        </is>
      </c>
      <c r="B293447" t="n">
        <v>1</v>
      </c>
    </row>
    <row r="293448">
      <c r="A293448" t="inlineStr">
        <is>
          <t>mangaza</t>
        </is>
      </c>
      <c r="B293448" t="n">
        <v>1</v>
      </c>
    </row>
    <row r="293449">
      <c r="A293449" t="inlineStr">
        <is>
          <t>noithn</t>
        </is>
      </c>
      <c r="B293449" t="n">
        <v>1</v>
      </c>
    </row>
    <row r="293450">
      <c r="A293450" t="inlineStr">
        <is>
          <t>keystage</t>
        </is>
      </c>
      <c r="B293450" t="n">
        <v>1</v>
      </c>
    </row>
    <row r="293451">
      <c r="A293451" t="inlineStr">
        <is>
          <t>wthoo</t>
        </is>
      </c>
      <c r="B293451" t="n">
        <v>1</v>
      </c>
    </row>
    <row r="293452">
      <c r="A293452" t="inlineStr">
        <is>
          <t>dicticates</t>
        </is>
      </c>
      <c r="B293452" t="n">
        <v>1</v>
      </c>
    </row>
    <row r="293453">
      <c r="A293453" t="inlineStr">
        <is>
          <t>proof—the</t>
        </is>
      </c>
      <c r="B293453" t="n">
        <v>1</v>
      </c>
    </row>
    <row r="293454">
      <c r="A293454" t="inlineStr">
        <is>
          <t>sheridog</t>
        </is>
      </c>
      <c r="B293454" t="n">
        <v>1</v>
      </c>
    </row>
    <row r="293455">
      <c r="A293455" t="inlineStr">
        <is>
          <t>kitchenersouthablenews</t>
        </is>
      </c>
      <c r="B293455" t="n">
        <v>1</v>
      </c>
    </row>
    <row r="293456">
      <c r="A293456" t="inlineStr">
        <is>
          <t>udlan</t>
        </is>
      </c>
      <c r="B293456" t="n">
        <v>1</v>
      </c>
    </row>
    <row r="293457">
      <c r="A293457" t="inlineStr">
        <is>
          <t>lgctor</t>
        </is>
      </c>
      <c r="B293457" t="n">
        <v>1</v>
      </c>
    </row>
    <row r="293458">
      <c r="A293458" t="inlineStr">
        <is>
          <t>muslimcanadian</t>
        </is>
      </c>
      <c r="B293458" t="n">
        <v>1</v>
      </c>
    </row>
    <row r="293459">
      <c r="A293459" t="inlineStr">
        <is>
          <t>andriel</t>
        </is>
      </c>
      <c r="B293459" t="n">
        <v>1</v>
      </c>
    </row>
    <row r="293460">
      <c r="A293460" t="inlineStr">
        <is>
          <t>sociofiction</t>
        </is>
      </c>
      <c r="B293460" t="n">
        <v>1</v>
      </c>
    </row>
    <row r="293461">
      <c r="A293461" t="inlineStr">
        <is>
          <t>dakupur</t>
        </is>
      </c>
      <c r="B293461" t="n">
        <v>1</v>
      </c>
    </row>
    <row r="293462">
      <c r="A293462" t="inlineStr">
        <is>
          <t>millspar</t>
        </is>
      </c>
      <c r="B293462" t="n">
        <v>1</v>
      </c>
    </row>
    <row r="293463">
      <c r="A293463" t="inlineStr">
        <is>
          <t>montalbi</t>
        </is>
      </c>
      <c r="B293463" t="n">
        <v>1</v>
      </c>
    </row>
    <row r="293464">
      <c r="A293464" t="inlineStr">
        <is>
          <t>hlxzzldqrw</t>
        </is>
      </c>
      <c r="B293464" t="n">
        <v>1</v>
      </c>
    </row>
    <row r="293465">
      <c r="A293465" t="inlineStr">
        <is>
          <t>fawiz</t>
        </is>
      </c>
      <c r="B293465" t="n">
        <v>1</v>
      </c>
    </row>
    <row r="293466">
      <c r="A293466" t="inlineStr">
        <is>
          <t>rafuli</t>
        </is>
      </c>
      <c r="B293466" t="n">
        <v>1</v>
      </c>
    </row>
    <row r="293467">
      <c r="A293467" t="inlineStr">
        <is>
          <t>panushya</t>
        </is>
      </c>
      <c r="B293467" t="n">
        <v>1</v>
      </c>
    </row>
    <row r="293468">
      <c r="A293468" t="inlineStr">
        <is>
          <t>kotilars</t>
        </is>
      </c>
      <c r="B293468" t="n">
        <v>1</v>
      </c>
    </row>
    <row r="293469">
      <c r="A293469" t="inlineStr">
        <is>
          <t>amstelve</t>
        </is>
      </c>
      <c r="B293469" t="n">
        <v>1</v>
      </c>
    </row>
    <row r="293470">
      <c r="A293470" t="inlineStr">
        <is>
          <t>masoodans</t>
        </is>
      </c>
      <c r="B293470" t="n">
        <v>1</v>
      </c>
    </row>
    <row r="293471">
      <c r="A293471" t="inlineStr">
        <is>
          <t>golokang</t>
        </is>
      </c>
      <c r="B293471" t="n">
        <v>1</v>
      </c>
    </row>
    <row r="293472">
      <c r="A293472" t="inlineStr">
        <is>
          <t>citrila</t>
        </is>
      </c>
      <c r="B293472" t="n">
        <v>1</v>
      </c>
    </row>
    <row r="293473">
      <c r="A293473" t="inlineStr">
        <is>
          <t>omtaib</t>
        </is>
      </c>
      <c r="B293473" t="n">
        <v>1</v>
      </c>
    </row>
    <row r="293474">
      <c r="A293474" t="inlineStr">
        <is>
          <t>camelvay</t>
        </is>
      </c>
      <c r="B293474" t="n">
        <v>1</v>
      </c>
    </row>
    <row r="293475">
      <c r="A293475" t="inlineStr">
        <is>
          <t>kamarat</t>
        </is>
      </c>
      <c r="B293475" t="n">
        <v>1</v>
      </c>
    </row>
    <row r="293476">
      <c r="A293476" t="inlineStr">
        <is>
          <t>bissan</t>
        </is>
      </c>
      <c r="B293476" t="n">
        <v>1</v>
      </c>
    </row>
    <row r="293477">
      <c r="A293477" t="inlineStr">
        <is>
          <t>mowaris</t>
        </is>
      </c>
      <c r="B293477" t="n">
        <v>1</v>
      </c>
    </row>
    <row r="293478">
      <c r="A293478" t="inlineStr">
        <is>
          <t>adyuan</t>
        </is>
      </c>
      <c r="B293478" t="n">
        <v>1</v>
      </c>
    </row>
    <row r="293479">
      <c r="A293479" t="inlineStr">
        <is>
          <t>ulnaaka</t>
        </is>
      </c>
      <c r="B293479" t="n">
        <v>1</v>
      </c>
    </row>
    <row r="293480">
      <c r="A293480" t="inlineStr">
        <is>
          <t>satruht</t>
        </is>
      </c>
      <c r="B293480" t="n">
        <v>1</v>
      </c>
    </row>
    <row r="293481">
      <c r="A293481" t="inlineStr">
        <is>
          <t>maqboolal</t>
        </is>
      </c>
      <c r="B293481" t="n">
        <v>1</v>
      </c>
    </row>
    <row r="293482">
      <c r="A293482" t="inlineStr">
        <is>
          <t>bathish</t>
        </is>
      </c>
      <c r="B293482" t="n">
        <v>1</v>
      </c>
    </row>
    <row r="293483">
      <c r="A293483" t="inlineStr">
        <is>
          <t>saddiran</t>
        </is>
      </c>
      <c r="B293483" t="n">
        <v>1</v>
      </c>
    </row>
    <row r="293484">
      <c r="A293484" t="inlineStr">
        <is>
          <t>yugarts</t>
        </is>
      </c>
      <c r="B293484" t="n">
        <v>1</v>
      </c>
    </row>
    <row r="293485">
      <c r="A293485" t="inlineStr">
        <is>
          <t>manacore</t>
        </is>
      </c>
      <c r="B293485" t="n">
        <v>1</v>
      </c>
    </row>
    <row r="293486">
      <c r="A293486" t="inlineStr">
        <is>
          <t>tranguette</t>
        </is>
      </c>
      <c r="B293486" t="n">
        <v>1</v>
      </c>
    </row>
    <row r="293487">
      <c r="A293487" t="inlineStr">
        <is>
          <t>grinnings</t>
        </is>
      </c>
      <c r="B293487" t="n">
        <v>1</v>
      </c>
    </row>
    <row r="293488">
      <c r="A293488" t="inlineStr">
        <is>
          <t>endpad</t>
        </is>
      </c>
      <c r="B293488" t="n">
        <v>1</v>
      </c>
    </row>
    <row r="293489">
      <c r="A293489" t="inlineStr">
        <is>
          <t>goich</t>
        </is>
      </c>
      <c r="B293489" t="n">
        <v>2</v>
      </c>
    </row>
    <row r="293490">
      <c r="A293490" t="inlineStr">
        <is>
          <t>darkhomes</t>
        </is>
      </c>
      <c r="B293490" t="n">
        <v>1</v>
      </c>
    </row>
    <row r="293491">
      <c r="A293491" t="inlineStr">
        <is>
          <t>war88</t>
        </is>
      </c>
      <c r="B293491" t="n">
        <v>1</v>
      </c>
    </row>
    <row r="293492">
      <c r="A293492" t="inlineStr">
        <is>
          <t>grindtwo</t>
        </is>
      </c>
      <c r="B293492" t="n">
        <v>1</v>
      </c>
    </row>
    <row r="293493">
      <c r="A293493" t="inlineStr">
        <is>
          <t>silverbadger</t>
        </is>
      </c>
      <c r="B293493" t="n">
        <v>1</v>
      </c>
    </row>
    <row r="293494">
      <c r="A293494" t="inlineStr">
        <is>
          <t>gameincoxtra</t>
        </is>
      </c>
      <c r="B293494" t="n">
        <v>1</v>
      </c>
    </row>
    <row r="293495">
      <c r="A293495" t="inlineStr">
        <is>
          <t>doublehots</t>
        </is>
      </c>
      <c r="B293495" t="n">
        <v>1</v>
      </c>
    </row>
    <row r="293496">
      <c r="A293496" t="inlineStr">
        <is>
          <t>wackagefit</t>
        </is>
      </c>
      <c r="B293496" t="n">
        <v>1</v>
      </c>
    </row>
    <row r="293497">
      <c r="A293497" t="inlineStr">
        <is>
          <t>375367</t>
        </is>
      </c>
      <c r="B293497" t="n">
        <v>1</v>
      </c>
    </row>
    <row r="293498">
      <c r="A293498" t="inlineStr">
        <is>
          <t>willowers</t>
        </is>
      </c>
      <c r="B293498" t="n">
        <v>1</v>
      </c>
    </row>
    <row r="293499">
      <c r="A293499" t="inlineStr">
        <is>
          <t>newtonex</t>
        </is>
      </c>
      <c r="B293499" t="n">
        <v>1</v>
      </c>
    </row>
    <row r="293500">
      <c r="A293500" t="inlineStr">
        <is>
          <t>facego</t>
        </is>
      </c>
      <c r="B293500" t="n">
        <v>1</v>
      </c>
    </row>
    <row r="293501">
      <c r="A293501" t="inlineStr">
        <is>
          <t>60066am</t>
        </is>
      </c>
      <c r="B293501" t="n">
        <v>1</v>
      </c>
    </row>
    <row r="293502">
      <c r="A293502" t="inlineStr">
        <is>
          <t>toilbut</t>
        </is>
      </c>
      <c r="B293502" t="n">
        <v>1</v>
      </c>
    </row>
    <row r="293503">
      <c r="A293503" t="inlineStr">
        <is>
          <t>spowlordin</t>
        </is>
      </c>
      <c r="B293503" t="n">
        <v>1</v>
      </c>
    </row>
    <row r="293504">
      <c r="A293504" t="inlineStr">
        <is>
          <t>cephalopode</t>
        </is>
      </c>
      <c r="B293504" t="n">
        <v>1</v>
      </c>
    </row>
    <row r="293505">
      <c r="A293505" t="inlineStr">
        <is>
          <t>southerndrowned</t>
        </is>
      </c>
      <c r="B293505" t="n">
        <v>1</v>
      </c>
    </row>
    <row r="293506">
      <c r="A293506" t="inlineStr">
        <is>
          <t>spuerzone</t>
        </is>
      </c>
      <c r="B293506" t="n">
        <v>1</v>
      </c>
    </row>
    <row r="293507">
      <c r="A293507" t="inlineStr">
        <is>
          <t>saveind</t>
        </is>
      </c>
      <c r="B293507" t="n">
        <v>1</v>
      </c>
    </row>
    <row r="293508">
      <c r="A293508" t="inlineStr">
        <is>
          <t>kolmaster</t>
        </is>
      </c>
      <c r="B293508" t="n">
        <v>1</v>
      </c>
    </row>
    <row r="293509">
      <c r="A293509" t="inlineStr">
        <is>
          <t>organizationals</t>
        </is>
      </c>
      <c r="B293509" t="n">
        <v>1</v>
      </c>
    </row>
    <row r="293510">
      <c r="A293510" t="inlineStr">
        <is>
          <t>hamgreba</t>
        </is>
      </c>
      <c r="B293510" t="n">
        <v>1</v>
      </c>
    </row>
    <row r="293511">
      <c r="A293511" t="inlineStr">
        <is>
          <t>goldshout</t>
        </is>
      </c>
      <c r="B293511" t="n">
        <v>1</v>
      </c>
    </row>
    <row r="293512">
      <c r="A293512" t="inlineStr">
        <is>
          <t>dnewsroid</t>
        </is>
      </c>
      <c r="B293512" t="n">
        <v>1</v>
      </c>
    </row>
    <row r="293513">
      <c r="A293513" t="inlineStr">
        <is>
          <t>novide</t>
        </is>
      </c>
      <c r="B293513" t="n">
        <v>1</v>
      </c>
    </row>
    <row r="293514">
      <c r="A293514" t="inlineStr">
        <is>
          <t>dvice</t>
        </is>
      </c>
      <c r="B293514" t="n">
        <v>2</v>
      </c>
    </row>
    <row r="293515">
      <c r="A293515" t="inlineStr">
        <is>
          <t>masatahn</t>
        </is>
      </c>
      <c r="B293515" t="n">
        <v>1</v>
      </c>
    </row>
    <row r="293516">
      <c r="A293516" t="inlineStr">
        <is>
          <t>whaaaaaay</t>
        </is>
      </c>
      <c r="B293516" t="n">
        <v>1</v>
      </c>
    </row>
    <row r="293517">
      <c r="A293517" t="inlineStr">
        <is>
          <t>contextured</t>
        </is>
      </c>
      <c r="B293517" t="n">
        <v>1</v>
      </c>
    </row>
    <row r="293518">
      <c r="A293518" t="inlineStr">
        <is>
          <t>soulfile</t>
        </is>
      </c>
      <c r="B293518" t="n">
        <v>1</v>
      </c>
    </row>
    <row r="293519">
      <c r="A293519" t="inlineStr">
        <is>
          <t>transferlanguage</t>
        </is>
      </c>
      <c r="B293519" t="n">
        <v>1</v>
      </c>
    </row>
    <row r="293520">
      <c r="A293520" t="inlineStr">
        <is>
          <t>sdie</t>
        </is>
      </c>
      <c r="B293520" t="n">
        <v>1</v>
      </c>
    </row>
    <row r="293521">
      <c r="A293521" t="inlineStr">
        <is>
          <t>warforge</t>
        </is>
      </c>
      <c r="B293521" t="n">
        <v>1</v>
      </c>
    </row>
    <row r="293522">
      <c r="A293522" t="inlineStr">
        <is>
          <t>therewillbewords</t>
        </is>
      </c>
      <c r="B293522" t="n">
        <v>1</v>
      </c>
    </row>
    <row r="293523">
      <c r="A293523" t="inlineStr">
        <is>
          <t>shaddown</t>
        </is>
      </c>
      <c r="B293523" t="n">
        <v>1</v>
      </c>
    </row>
    <row r="293524">
      <c r="A293524" t="inlineStr">
        <is>
          <t>secporal</t>
        </is>
      </c>
      <c r="B293524" t="n">
        <v>1</v>
      </c>
    </row>
    <row r="293525">
      <c r="A293525" t="inlineStr">
        <is>
          <t>effectolation</t>
        </is>
      </c>
      <c r="B293525" t="n">
        <v>1</v>
      </c>
    </row>
    <row r="293526">
      <c r="A293526" t="inlineStr">
        <is>
          <t>eyebus</t>
        </is>
      </c>
      <c r="B293526" t="n">
        <v>1</v>
      </c>
    </row>
    <row r="293527">
      <c r="A293527" t="inlineStr">
        <is>
          <t>quur</t>
        </is>
      </c>
      <c r="B293527" t="n">
        <v>1</v>
      </c>
    </row>
    <row r="293528">
      <c r="A293528" t="inlineStr">
        <is>
          <t>bandrangu</t>
        </is>
      </c>
      <c r="B293528" t="n">
        <v>1</v>
      </c>
    </row>
    <row r="293529">
      <c r="A293529" t="inlineStr">
        <is>
          <t>3training</t>
        </is>
      </c>
      <c r="B293529" t="n">
        <v>1</v>
      </c>
    </row>
    <row r="293530">
      <c r="A293530" t="inlineStr">
        <is>
          <t>solitproth</t>
        </is>
      </c>
      <c r="B293530" t="n">
        <v>1</v>
      </c>
    </row>
    <row r="293531">
      <c r="A293531" t="inlineStr">
        <is>
          <t>vamplife</t>
        </is>
      </c>
      <c r="B293531" t="n">
        <v>1</v>
      </c>
    </row>
    <row r="293532">
      <c r="A293532" t="inlineStr">
        <is>
          <t>fieldslay</t>
        </is>
      </c>
      <c r="B293532" t="n">
        <v>1</v>
      </c>
    </row>
    <row r="293533">
      <c r="A293533" t="inlineStr">
        <is>
          <t>darkfuture</t>
        </is>
      </c>
      <c r="B293533" t="n">
        <v>1</v>
      </c>
    </row>
    <row r="293534">
      <c r="A293534" t="inlineStr">
        <is>
          <t>itoys</t>
        </is>
      </c>
      <c r="B293534" t="n">
        <v>1</v>
      </c>
    </row>
    <row r="293535">
      <c r="A293535" t="inlineStr">
        <is>
          <t>thelemy</t>
        </is>
      </c>
      <c r="B293535" t="n">
        <v>1</v>
      </c>
    </row>
    <row r="293536">
      <c r="A293536" t="inlineStr">
        <is>
          <t>squatreon</t>
        </is>
      </c>
      <c r="B293536" t="n">
        <v>1</v>
      </c>
    </row>
    <row r="293537">
      <c r="A293537" t="inlineStr">
        <is>
          <t>packcopy</t>
        </is>
      </c>
      <c r="B293537" t="n">
        <v>1</v>
      </c>
    </row>
    <row r="293538">
      <c r="A293538" t="inlineStr">
        <is>
          <t>safearmor</t>
        </is>
      </c>
      <c r="B293538" t="n">
        <v>1</v>
      </c>
    </row>
    <row r="293539">
      <c r="A293539" t="inlineStr">
        <is>
          <t>standardproof</t>
        </is>
      </c>
      <c r="B293539" t="n">
        <v>1</v>
      </c>
    </row>
    <row r="293540">
      <c r="A293540" t="inlineStr">
        <is>
          <t>skilletcookeallyi</t>
        </is>
      </c>
      <c r="B293540" t="n">
        <v>1</v>
      </c>
    </row>
    <row r="293541">
      <c r="A293541" t="inlineStr">
        <is>
          <t>vacationchugging</t>
        </is>
      </c>
      <c r="B293541" t="n">
        <v>1</v>
      </c>
    </row>
    <row r="293542">
      <c r="A293542" t="inlineStr">
        <is>
          <t>waskonaa</t>
        </is>
      </c>
      <c r="B293542" t="n">
        <v>1</v>
      </c>
    </row>
    <row r="293543">
      <c r="A293543" t="inlineStr">
        <is>
          <t>comcustom_chips</t>
        </is>
      </c>
      <c r="B293543" t="n">
        <v>1</v>
      </c>
    </row>
    <row r="293544">
      <c r="A293544" t="inlineStr">
        <is>
          <t>comshirobuggirl</t>
        </is>
      </c>
      <c r="B293544" t="n">
        <v>1</v>
      </c>
    </row>
    <row r="293545">
      <c r="A293545" t="inlineStr">
        <is>
          <t>comfansate</t>
        </is>
      </c>
      <c r="B293545" t="n">
        <v>1</v>
      </c>
    </row>
    <row r="293546">
      <c r="A293546" t="inlineStr">
        <is>
          <t>combarbineje</t>
        </is>
      </c>
      <c r="B293546" t="n">
        <v>1</v>
      </c>
    </row>
    <row r="293547">
      <c r="A293547" t="inlineStr">
        <is>
          <t>døjin</t>
        </is>
      </c>
      <c r="B293547" t="n">
        <v>1</v>
      </c>
    </row>
    <row r="293548">
      <c r="A293548" t="inlineStr">
        <is>
          <t>qantville</t>
        </is>
      </c>
      <c r="B293548" t="n">
        <v>1</v>
      </c>
    </row>
    <row r="293549">
      <c r="A293549" t="inlineStr">
        <is>
          <t>bamru</t>
        </is>
      </c>
      <c r="B293549" t="n">
        <v>1</v>
      </c>
    </row>
    <row r="293550">
      <c r="A293550" t="inlineStr">
        <is>
          <t>jowcheng</t>
        </is>
      </c>
      <c r="B293550" t="n">
        <v>1</v>
      </c>
    </row>
    <row r="293551">
      <c r="A293551" t="inlineStr">
        <is>
          <t>jonadsen</t>
        </is>
      </c>
      <c r="B293551" t="n">
        <v>1</v>
      </c>
    </row>
    <row r="293552">
      <c r="A293552" t="inlineStr">
        <is>
          <t>bhumiboliev</t>
        </is>
      </c>
      <c r="B293552" t="n">
        <v>1</v>
      </c>
    </row>
    <row r="293553">
      <c r="A293553" t="inlineStr">
        <is>
          <t>prileios</t>
        </is>
      </c>
      <c r="B293553" t="n">
        <v>1</v>
      </c>
    </row>
    <row r="293554">
      <c r="A293554" t="inlineStr">
        <is>
          <t>unmembers</t>
        </is>
      </c>
      <c r="B293554" t="n">
        <v>1</v>
      </c>
    </row>
    <row r="293555">
      <c r="A293555" t="inlineStr">
        <is>
          <t>animac</t>
        </is>
      </c>
      <c r="B293555" t="n">
        <v>1</v>
      </c>
    </row>
    <row r="293556">
      <c r="A293556" t="inlineStr">
        <is>
          <t>wanshom</t>
        </is>
      </c>
      <c r="B293556" t="n">
        <v>1</v>
      </c>
    </row>
    <row r="293557">
      <c r="A293557" t="inlineStr">
        <is>
          <t>choksa</t>
        </is>
      </c>
      <c r="B293557" t="n">
        <v>1</v>
      </c>
    </row>
    <row r="293558">
      <c r="A293558" t="inlineStr">
        <is>
          <t>casualisation</t>
        </is>
      </c>
      <c r="B293558" t="n">
        <v>1</v>
      </c>
    </row>
    <row r="293559">
      <c r="A293559" t="inlineStr">
        <is>
          <t>compulsorate</t>
        </is>
      </c>
      <c r="B293559" t="n">
        <v>1</v>
      </c>
    </row>
    <row r="293560">
      <c r="A293560" t="inlineStr">
        <is>
          <t>conventionist</t>
        </is>
      </c>
      <c r="B293560" t="n">
        <v>2</v>
      </c>
    </row>
    <row r="293561">
      <c r="A293561" t="inlineStr">
        <is>
          <t>componentlist</t>
        </is>
      </c>
      <c r="B293561" t="n">
        <v>1</v>
      </c>
    </row>
    <row r="293562">
      <c r="A293562" t="inlineStr">
        <is>
          <t>communicationswireless</t>
        </is>
      </c>
      <c r="B293562" t="n">
        <v>1</v>
      </c>
    </row>
    <row r="293563">
      <c r="A293563" t="inlineStr">
        <is>
          <t>paunchmans</t>
        </is>
      </c>
      <c r="B293563" t="n">
        <v>1</v>
      </c>
    </row>
    <row r="293564">
      <c r="A293564" t="inlineStr">
        <is>
          <t>exploiteds</t>
        </is>
      </c>
      <c r="B293564" t="n">
        <v>1</v>
      </c>
    </row>
    <row r="293565">
      <c r="A293565" t="inlineStr">
        <is>
          <t>opportunitif</t>
        </is>
      </c>
      <c r="B293565" t="n">
        <v>1</v>
      </c>
    </row>
    <row r="293566">
      <c r="A293566" t="inlineStr">
        <is>
          <t>schvernight</t>
        </is>
      </c>
      <c r="B293566" t="n">
        <v>1</v>
      </c>
    </row>
    <row r="293567">
      <c r="A293567" t="inlineStr">
        <is>
          <t>hankypanky</t>
        </is>
      </c>
      <c r="B293567" t="n">
        <v>1</v>
      </c>
    </row>
    <row r="293568">
      <c r="A293568" t="inlineStr">
        <is>
          <t>parles</t>
        </is>
      </c>
      <c r="B293568" t="n">
        <v>2</v>
      </c>
    </row>
    <row r="293569">
      <c r="A293569" t="inlineStr">
        <is>
          <t>nicising</t>
        </is>
      </c>
      <c r="B293569" t="n">
        <v>1</v>
      </c>
    </row>
    <row r="293570">
      <c r="A293570" t="inlineStr">
        <is>
          <t>loureaux</t>
        </is>
      </c>
      <c r="B293570" t="n">
        <v>1</v>
      </c>
    </row>
    <row r="293571">
      <c r="A293571" t="inlineStr">
        <is>
          <t>desfunctions</t>
        </is>
      </c>
      <c r="B293571" t="n">
        <v>1</v>
      </c>
    </row>
    <row r="293572">
      <c r="A293572" t="inlineStr">
        <is>
          <t>vicibut</t>
        </is>
      </c>
      <c r="B293572" t="n">
        <v>1</v>
      </c>
    </row>
    <row r="293573">
      <c r="A293573" t="inlineStr">
        <is>
          <t>rehgules</t>
        </is>
      </c>
      <c r="B293573" t="n">
        <v>1</v>
      </c>
    </row>
    <row r="293574">
      <c r="A293574" t="inlineStr">
        <is>
          <t>tranquillife</t>
        </is>
      </c>
      <c r="B293574" t="n">
        <v>1</v>
      </c>
    </row>
    <row r="293575">
      <c r="A293575" t="inlineStr">
        <is>
          <t>attoristat</t>
        </is>
      </c>
      <c r="B293575" t="n">
        <v>1</v>
      </c>
    </row>
    <row r="293576">
      <c r="A293576" t="inlineStr">
        <is>
          <t>pctarr</t>
        </is>
      </c>
      <c r="B293576" t="n">
        <v>1</v>
      </c>
    </row>
    <row r="293577">
      <c r="A293577" t="inlineStr">
        <is>
          <t>differiot</t>
        </is>
      </c>
      <c r="B293577" t="n">
        <v>1</v>
      </c>
    </row>
    <row r="293578">
      <c r="A293578" t="inlineStr">
        <is>
          <t>péloïc</t>
        </is>
      </c>
      <c r="B293578" t="n">
        <v>1</v>
      </c>
    </row>
    <row r="293579">
      <c r="A293579" t="inlineStr">
        <is>
          <t>rehgled</t>
        </is>
      </c>
      <c r="B293579" t="n">
        <v>1</v>
      </c>
    </row>
    <row r="293580">
      <c r="A293580" t="inlineStr">
        <is>
          <t>steamrments</t>
        </is>
      </c>
      <c r="B293580" t="n">
        <v>1</v>
      </c>
    </row>
    <row r="293581">
      <c r="A293581" t="inlineStr">
        <is>
          <t>templeas</t>
        </is>
      </c>
      <c r="B293581" t="n">
        <v>1</v>
      </c>
    </row>
    <row r="293582">
      <c r="A293582" t="inlineStr">
        <is>
          <t>faitaograficanturbinais</t>
        </is>
      </c>
      <c r="B293582" t="n">
        <v>1</v>
      </c>
    </row>
    <row r="293583">
      <c r="A293583" t="inlineStr">
        <is>
          <t>workaroundzooper</t>
        </is>
      </c>
      <c r="B293583" t="n">
        <v>1</v>
      </c>
    </row>
    <row r="293584">
      <c r="A293584" t="inlineStr">
        <is>
          <t>langmeder</t>
        </is>
      </c>
      <c r="B293584" t="n">
        <v>1</v>
      </c>
    </row>
    <row r="293585">
      <c r="A293585" t="inlineStr">
        <is>
          <t>focuslanowa</t>
        </is>
      </c>
      <c r="B293585" t="n">
        <v>1</v>
      </c>
    </row>
    <row r="293586">
      <c r="A293586" t="inlineStr">
        <is>
          <t>pass00081palmeda</t>
        </is>
      </c>
      <c r="B293586" t="n">
        <v>1</v>
      </c>
    </row>
    <row r="293587">
      <c r="A293587" t="inlineStr">
        <is>
          <t>moneytattoo</t>
        </is>
      </c>
      <c r="B293587" t="n">
        <v>1</v>
      </c>
    </row>
    <row r="293588">
      <c r="A293588" t="inlineStr">
        <is>
          <t>murkyside</t>
        </is>
      </c>
      <c r="B293588" t="n">
        <v>1</v>
      </c>
    </row>
    <row r="293589">
      <c r="A293589" t="inlineStr">
        <is>
          <t>catchtext</t>
        </is>
      </c>
      <c r="B293589" t="n">
        <v>1</v>
      </c>
    </row>
    <row r="293590">
      <c r="A293590" t="inlineStr">
        <is>
          <t>nasmlirn</t>
        </is>
      </c>
      <c r="B293590" t="n">
        <v>1</v>
      </c>
    </row>
    <row r="293591">
      <c r="A293591" t="inlineStr">
        <is>
          <t>pythagorass</t>
        </is>
      </c>
      <c r="B293591" t="n">
        <v>1</v>
      </c>
    </row>
    <row r="293592">
      <c r="A293592" t="inlineStr">
        <is>
          <t>100275</t>
        </is>
      </c>
      <c r="B293592" t="n">
        <v>1</v>
      </c>
    </row>
    <row r="293593">
      <c r="A293593" t="inlineStr">
        <is>
          <t>theorem3</t>
        </is>
      </c>
      <c r="B293593" t="n">
        <v>1</v>
      </c>
    </row>
    <row r="293594">
      <c r="A293594" t="inlineStr">
        <is>
          <t>1651525011172545298887931301121232722184732</t>
        </is>
      </c>
      <c r="B293594" t="n">
        <v>1</v>
      </c>
    </row>
    <row r="293595">
      <c r="A293595" t="inlineStr">
        <is>
          <t>99748</t>
        </is>
      </c>
      <c r="B293595" t="n">
        <v>1</v>
      </c>
    </row>
    <row r="293596">
      <c r="A293596" t="inlineStr">
        <is>
          <t>basescine</t>
        </is>
      </c>
      <c r="B293596" t="n">
        <v>1</v>
      </c>
    </row>
    <row r="293597">
      <c r="A293597" t="inlineStr">
        <is>
          <t>x81</t>
        </is>
      </c>
      <c r="B293597" t="n">
        <v>3</v>
      </c>
    </row>
    <row r="293598">
      <c r="A293598" t="inlineStr">
        <is>
          <t>gaics</t>
        </is>
      </c>
      <c r="B293598" t="n">
        <v>2</v>
      </c>
    </row>
    <row r="293599">
      <c r="A293599" t="inlineStr">
        <is>
          <t>plane_3_1</t>
        </is>
      </c>
      <c r="B293599" t="n">
        <v>1</v>
      </c>
    </row>
    <row r="293600">
      <c r="A293600" t="inlineStr">
        <is>
          <t>111240e</t>
        </is>
      </c>
      <c r="B293600" t="n">
        <v>1</v>
      </c>
    </row>
    <row r="293601">
      <c r="A293601" t="inlineStr">
        <is>
          <t>epiphenomenology</t>
        </is>
      </c>
      <c r="B293601" t="n">
        <v>1</v>
      </c>
    </row>
    <row r="293602">
      <c r="A293602" t="inlineStr">
        <is>
          <t>all6</t>
        </is>
      </c>
      <c r="B293602" t="n">
        <v>2</v>
      </c>
    </row>
    <row r="293603">
      <c r="A293603" t="inlineStr">
        <is>
          <t>expsin</t>
        </is>
      </c>
      <c r="B293603" t="n">
        <v>1</v>
      </c>
    </row>
    <row r="293604">
      <c r="A293604" t="inlineStr">
        <is>
          <t>intn_{4</t>
        </is>
      </c>
      <c r="B293604" t="n">
        <v>1</v>
      </c>
    </row>
    <row r="293605">
      <c r="A293605" t="inlineStr">
        <is>
          <t>hortiment</t>
        </is>
      </c>
      <c r="B293605" t="n">
        <v>1</v>
      </c>
    </row>
    <row r="293606">
      <c r="A293606" t="inlineStr">
        <is>
          <t>0545691</t>
        </is>
      </c>
      <c r="B293606" t="n">
        <v>1</v>
      </c>
    </row>
    <row r="293607">
      <c r="A293607" t="inlineStr">
        <is>
          <t>axiom6</t>
        </is>
      </c>
      <c r="B293607" t="n">
        <v>1</v>
      </c>
    </row>
    <row r="293608">
      <c r="A293608" t="inlineStr">
        <is>
          <t>accuracymininside</t>
        </is>
      </c>
      <c r="B293608" t="n">
        <v>1</v>
      </c>
    </row>
    <row r="293609">
      <c r="A293609" t="inlineStr">
        <is>
          <t>iposhippy</t>
        </is>
      </c>
      <c r="B293609" t="n">
        <v>1</v>
      </c>
    </row>
    <row r="293610">
      <c r="A293610" t="inlineStr">
        <is>
          <t>yshow</t>
        </is>
      </c>
      <c r="B293610" t="n">
        <v>1</v>
      </c>
    </row>
    <row r="293611">
      <c r="A293611" t="inlineStr">
        <is>
          <t>quangroups</t>
        </is>
      </c>
      <c r="B293611" t="n">
        <v>1</v>
      </c>
    </row>
    <row r="293612">
      <c r="A293612" t="inlineStr">
        <is>
          <t>\phi\lemcost2</t>
        </is>
      </c>
      <c r="B293612" t="n">
        <v>1</v>
      </c>
    </row>
    <row r="293613">
      <c r="A293613" t="inlineStr">
        <is>
          <t>funpotgraphographycedc</t>
        </is>
      </c>
      <c r="B293613" t="n">
        <v>1</v>
      </c>
    </row>
    <row r="293614">
      <c r="A293614" t="inlineStr">
        <is>
          <t>elinors</t>
        </is>
      </c>
      <c r="B293614" t="n">
        <v>2</v>
      </c>
    </row>
    <row r="293615">
      <c r="A293615" t="inlineStr">
        <is>
          <t>1775985</t>
        </is>
      </c>
      <c r="B293615" t="n">
        <v>1</v>
      </c>
    </row>
    <row r="293616">
      <c r="A293616" t="inlineStr">
        <is>
          <t>testfun</t>
        </is>
      </c>
      <c r="B293616" t="n">
        <v>1</v>
      </c>
    </row>
    <row r="293617">
      <c r="A293617" t="inlineStr">
        <is>
          <t>1008234165159225452988879313022184732</t>
        </is>
      </c>
      <c r="B293617" t="n">
        <v>1</v>
      </c>
    </row>
    <row r="293618">
      <c r="A293618" t="inlineStr">
        <is>
          <t>mymeriometer</t>
        </is>
      </c>
      <c r="B293618" t="n">
        <v>1</v>
      </c>
    </row>
    <row r="293619">
      <c r="A293619" t="inlineStr">
        <is>
          <t>httpllup</t>
        </is>
      </c>
      <c r="B293619" t="n">
        <v>1</v>
      </c>
    </row>
    <row r="293620">
      <c r="A293620" t="inlineStr">
        <is>
          <t>edumolendorf_yt</t>
        </is>
      </c>
      <c r="B293620" t="n">
        <v>1</v>
      </c>
    </row>
    <row r="293621">
      <c r="A293621" t="inlineStr">
        <is>
          <t>cohm2</t>
        </is>
      </c>
      <c r="B293621" t="n">
        <v>1</v>
      </c>
    </row>
    <row r="293622">
      <c r="A293622" t="inlineStr">
        <is>
          <t>quanoiiimat</t>
        </is>
      </c>
      <c r="B293622" t="n">
        <v>1</v>
      </c>
    </row>
    <row r="293623">
      <c r="A293623" t="inlineStr">
        <is>
          <t>factoraph</t>
        </is>
      </c>
      <c r="B293623" t="n">
        <v>1</v>
      </c>
    </row>
    <row r="293624">
      <c r="A293624" t="inlineStr">
        <is>
          <t>fm1985</t>
        </is>
      </c>
      <c r="B293624" t="n">
        <v>1</v>
      </c>
    </row>
    <row r="293625">
      <c r="A293625" t="inlineStr">
        <is>
          <t>axiom60</t>
        </is>
      </c>
      <c r="B293625" t="n">
        <v>1</v>
      </c>
    </row>
    <row r="293626">
      <c r="A293626" t="inlineStr">
        <is>
          <t>logmin0</t>
        </is>
      </c>
      <c r="B293626" t="n">
        <v>1</v>
      </c>
    </row>
    <row r="293627">
      <c r="A293627" t="inlineStr">
        <is>
          <t>||sin</t>
        </is>
      </c>
      <c r="B293627" t="n">
        <v>1</v>
      </c>
    </row>
    <row r="293628">
      <c r="A293628" t="inlineStr">
        <is>
          <t>6685630</t>
        </is>
      </c>
      <c r="B293628" t="n">
        <v>1</v>
      </c>
    </row>
    <row r="293629">
      <c r="A293629" t="inlineStr">
        <is>
          <t>048943045884</t>
        </is>
      </c>
      <c r="B293629" t="n">
        <v>1</v>
      </c>
    </row>
    <row r="293630">
      <c r="A293630" t="inlineStr">
        <is>
          <t>99952</t>
        </is>
      </c>
      <c r="B293630" t="n">
        <v>1</v>
      </c>
    </row>
    <row r="293631">
      <c r="A293631" t="inlineStr">
        <is>
          <t>cartoonstx</t>
        </is>
      </c>
      <c r="B293631" t="n">
        <v>1</v>
      </c>
    </row>
    <row r="293632">
      <c r="A293632" t="inlineStr">
        <is>
          <t>pentorari</t>
        </is>
      </c>
      <c r="B293632" t="n">
        <v>1</v>
      </c>
    </row>
    <row r="293633">
      <c r="A293633" t="inlineStr">
        <is>
          <t>donations2007</t>
        </is>
      </c>
      <c r="B293633" t="n">
        <v>1</v>
      </c>
    </row>
    <row r="293634">
      <c r="A293634" t="inlineStr">
        <is>
          <t>pages—and</t>
        </is>
      </c>
      <c r="B293634" t="n">
        <v>1</v>
      </c>
    </row>
    <row r="293635">
      <c r="A293635" t="inlineStr">
        <is>
          <t>information—double</t>
        </is>
      </c>
      <c r="B293635" t="n">
        <v>1</v>
      </c>
    </row>
    <row r="293636">
      <c r="A293636" t="inlineStr">
        <is>
          <t>homeinvestment</t>
        </is>
      </c>
      <c r="B293636" t="n">
        <v>1</v>
      </c>
    </row>
    <row r="293637">
      <c r="A293637" t="inlineStr">
        <is>
          <t>corporateness</t>
        </is>
      </c>
      <c r="B293637" t="n">
        <v>1</v>
      </c>
    </row>
    <row r="293638">
      <c r="A293638" t="inlineStr">
        <is>
          <t>houseschooling</t>
        </is>
      </c>
      <c r="B293638" t="n">
        <v>1</v>
      </c>
    </row>
    <row r="293639">
      <c r="A293639" t="inlineStr">
        <is>
          <t>publicipity</t>
        </is>
      </c>
      <c r="B293639" t="n">
        <v>1</v>
      </c>
    </row>
    <row r="293640">
      <c r="A293640" t="inlineStr">
        <is>
          <t>is—theres</t>
        </is>
      </c>
      <c r="B293640" t="n">
        <v>1</v>
      </c>
    </row>
    <row r="293641">
      <c r="A293641" t="inlineStr">
        <is>
          <t>scams—typically</t>
        </is>
      </c>
      <c r="B293641" t="n">
        <v>1</v>
      </c>
    </row>
    <row r="293642">
      <c r="A293642" t="inlineStr">
        <is>
          <t>miric</t>
        </is>
      </c>
      <c r="B293642" t="n">
        <v>1</v>
      </c>
    </row>
    <row r="293643">
      <c r="A293643" t="inlineStr">
        <is>
          <t>rattacorp</t>
        </is>
      </c>
      <c r="B293643" t="n">
        <v>1</v>
      </c>
    </row>
    <row r="293644">
      <c r="A293644" t="inlineStr">
        <is>
          <t>jeopen</t>
        </is>
      </c>
      <c r="B293644" t="n">
        <v>1</v>
      </c>
    </row>
    <row r="293645">
      <c r="A293645" t="inlineStr">
        <is>
          <t>interœc</t>
        </is>
      </c>
      <c r="B293645" t="n">
        <v>1</v>
      </c>
    </row>
    <row r="293646">
      <c r="A293646" t="inlineStr">
        <is>
          <t>persactration</t>
        </is>
      </c>
      <c r="B293646" t="n">
        <v>1</v>
      </c>
    </row>
    <row r="293647">
      <c r="A293647" t="inlineStr">
        <is>
          <t>cantriers</t>
        </is>
      </c>
      <c r="B293647" t="n">
        <v>1</v>
      </c>
    </row>
    <row r="293648">
      <c r="A293648" t="inlineStr">
        <is>
          <t>benderhettis</t>
        </is>
      </c>
      <c r="B293648" t="n">
        <v>1</v>
      </c>
    </row>
    <row r="293649">
      <c r="A293649" t="inlineStr">
        <is>
          <t>youleave</t>
        </is>
      </c>
      <c r="B293649" t="n">
        <v>1</v>
      </c>
    </row>
    <row r="293650">
      <c r="A293650" t="inlineStr">
        <is>
          <t>brunder</t>
        </is>
      </c>
      <c r="B293650" t="n">
        <v>2</v>
      </c>
    </row>
    <row r="293651">
      <c r="A293651" t="inlineStr">
        <is>
          <t>fpast</t>
        </is>
      </c>
      <c r="B293651" t="n">
        <v>1</v>
      </c>
    </row>
    <row r="293652">
      <c r="A293652" t="inlineStr">
        <is>
          <t>crybin</t>
        </is>
      </c>
      <c r="B293652" t="n">
        <v>1</v>
      </c>
    </row>
    <row r="293653">
      <c r="A293653" t="inlineStr">
        <is>
          <t>artersoul</t>
        </is>
      </c>
      <c r="B293653" t="n">
        <v>1</v>
      </c>
    </row>
    <row r="293654">
      <c r="A293654" t="inlineStr">
        <is>
          <t>declinity</t>
        </is>
      </c>
      <c r="B293654" t="n">
        <v>1</v>
      </c>
    </row>
    <row r="293655">
      <c r="A293655" t="inlineStr">
        <is>
          <t>paephaoss</t>
        </is>
      </c>
      <c r="B293655" t="n">
        <v>1</v>
      </c>
    </row>
    <row r="293656">
      <c r="A293656" t="inlineStr">
        <is>
          <t>ppoon</t>
        </is>
      </c>
      <c r="B293656" t="n">
        <v>1</v>
      </c>
    </row>
    <row r="293657">
      <c r="A293657" t="inlineStr">
        <is>
          <t>jamzy</t>
        </is>
      </c>
      <c r="B293657" t="n">
        <v>1</v>
      </c>
    </row>
    <row r="293658">
      <c r="A293658" t="inlineStr">
        <is>
          <t>chivet</t>
        </is>
      </c>
      <c r="B293658" t="n">
        <v>1</v>
      </c>
    </row>
    <row r="293659">
      <c r="A293659" t="inlineStr">
        <is>
          <t>orchidees</t>
        </is>
      </c>
      <c r="B293659" t="n">
        <v>1</v>
      </c>
    </row>
    <row r="293660">
      <c r="A293660" t="inlineStr">
        <is>
          <t>voltv</t>
        </is>
      </c>
      <c r="B293660" t="n">
        <v>1</v>
      </c>
    </row>
    <row r="293661">
      <c r="A293661" t="inlineStr">
        <is>
          <t>antileon</t>
        </is>
      </c>
      <c r="B293661" t="n">
        <v>1</v>
      </c>
    </row>
    <row r="293662">
      <c r="A293662" t="inlineStr">
        <is>
          <t>hslozer</t>
        </is>
      </c>
      <c r="B293662" t="n">
        <v>1</v>
      </c>
    </row>
    <row r="293663">
      <c r="A293663" t="inlineStr">
        <is>
          <t>dinethrone</t>
        </is>
      </c>
      <c r="B293663" t="n">
        <v>1</v>
      </c>
    </row>
    <row r="293664">
      <c r="A293664" t="inlineStr">
        <is>
          <t>viewsfulgoers</t>
        </is>
      </c>
      <c r="B293664" t="n">
        <v>1</v>
      </c>
    </row>
    <row r="293665">
      <c r="A293665" t="inlineStr">
        <is>
          <t>recapside</t>
        </is>
      </c>
      <c r="B293665" t="n">
        <v>1</v>
      </c>
    </row>
    <row r="293666">
      <c r="A293666" t="inlineStr">
        <is>
          <t>bodyick</t>
        </is>
      </c>
      <c r="B293666" t="n">
        <v>1</v>
      </c>
    </row>
    <row r="293667">
      <c r="A293667" t="inlineStr">
        <is>
          <t>wildaughter</t>
        </is>
      </c>
      <c r="B293667" t="n">
        <v>1</v>
      </c>
    </row>
    <row r="293668">
      <c r="A293668" t="inlineStr">
        <is>
          <t>surveking</t>
        </is>
      </c>
      <c r="B293668" t="n">
        <v>1</v>
      </c>
    </row>
    <row r="293669">
      <c r="A293669" t="inlineStr">
        <is>
          <t>taubeens</t>
        </is>
      </c>
      <c r="B293669" t="n">
        <v>1</v>
      </c>
    </row>
    <row r="293670">
      <c r="A293670" t="inlineStr">
        <is>
          <t>aglesworth</t>
        </is>
      </c>
      <c r="B293670" t="n">
        <v>1</v>
      </c>
    </row>
    <row r="293671">
      <c r="A293671" t="inlineStr">
        <is>
          <t>yehlten</t>
        </is>
      </c>
      <c r="B293671" t="n">
        <v>1</v>
      </c>
    </row>
    <row r="293672">
      <c r="A293672" t="inlineStr">
        <is>
          <t>chengren</t>
        </is>
      </c>
      <c r="B293672" t="n">
        <v>1</v>
      </c>
    </row>
    <row r="293673">
      <c r="A293673" t="inlineStr">
        <is>
          <t>firetraw</t>
        </is>
      </c>
      <c r="B293673" t="n">
        <v>1</v>
      </c>
    </row>
    <row r="293674">
      <c r="A293674" t="inlineStr">
        <is>
          <t>hamburghcalearnа</t>
        </is>
      </c>
      <c r="B293674" t="n">
        <v>1</v>
      </c>
    </row>
    <row r="293675">
      <c r="A293675" t="inlineStr">
        <is>
          <t>upomiddsdgacemornedia</t>
        </is>
      </c>
      <c r="B293675" t="n">
        <v>1</v>
      </c>
    </row>
    <row r="293676">
      <c r="A293676" t="inlineStr">
        <is>
          <t>paeth</t>
        </is>
      </c>
      <c r="B293676" t="n">
        <v>1</v>
      </c>
    </row>
    <row r="293677">
      <c r="A293677" t="inlineStr">
        <is>
          <t>theraga</t>
        </is>
      </c>
      <c r="B293677" t="n">
        <v>1</v>
      </c>
    </row>
    <row r="293678">
      <c r="A293678" t="inlineStr">
        <is>
          <t>ɒ</t>
        </is>
      </c>
      <c r="B293678" t="n">
        <v>1</v>
      </c>
    </row>
    <row r="293679">
      <c r="A293679" t="inlineStr">
        <is>
          <t>gaperoferio</t>
        </is>
      </c>
      <c r="B293679" t="n">
        <v>1</v>
      </c>
    </row>
    <row r="293680">
      <c r="A293680" t="inlineStr">
        <is>
          <t>sumanln</t>
        </is>
      </c>
      <c r="B293680" t="n">
        <v>1</v>
      </c>
    </row>
    <row r="293681">
      <c r="A293681" t="inlineStr">
        <is>
          <t>vmndwuz6joxq</t>
        </is>
      </c>
      <c r="B293681" t="n">
        <v>1</v>
      </c>
    </row>
    <row r="293682">
      <c r="A293682" t="inlineStr">
        <is>
          <t>radioinafter</t>
        </is>
      </c>
      <c r="B293682" t="n">
        <v>1</v>
      </c>
    </row>
    <row r="293683">
      <c r="A293683" t="inlineStr">
        <is>
          <t>widpmac</t>
        </is>
      </c>
      <c r="B293683" t="n">
        <v>1</v>
      </c>
    </row>
    <row r="293684">
      <c r="A293684" t="inlineStr">
        <is>
          <t>ribusltey</t>
        </is>
      </c>
      <c r="B293684" t="n">
        <v>1</v>
      </c>
    </row>
    <row r="293685">
      <c r="A293685" t="inlineStr">
        <is>
          <t>pikobreed</t>
        </is>
      </c>
      <c r="B293685" t="n">
        <v>1</v>
      </c>
    </row>
    <row r="293686">
      <c r="A293686" t="inlineStr">
        <is>
          <t>winemak</t>
        </is>
      </c>
      <c r="B293686" t="n">
        <v>1</v>
      </c>
    </row>
    <row r="293687">
      <c r="A293687" t="inlineStr">
        <is>
          <t>slavcovision</t>
        </is>
      </c>
      <c r="B293687" t="n">
        <v>1</v>
      </c>
    </row>
    <row r="293688">
      <c r="A293688" t="inlineStr">
        <is>
          <t>taaaaaah</t>
        </is>
      </c>
      <c r="B293688" t="n">
        <v>1</v>
      </c>
    </row>
    <row r="293689">
      <c r="A293689" t="inlineStr">
        <is>
          <t>ferwer</t>
        </is>
      </c>
      <c r="B293689" t="n">
        <v>1</v>
      </c>
    </row>
    <row r="293690">
      <c r="A293690" t="inlineStr">
        <is>
          <t>comlistenmyapp</t>
        </is>
      </c>
      <c r="B293690" t="n">
        <v>1</v>
      </c>
    </row>
    <row r="293691">
      <c r="A293691" t="inlineStr">
        <is>
          <t>polyteed</t>
        </is>
      </c>
      <c r="B293691" t="n">
        <v>1</v>
      </c>
    </row>
    <row r="293692">
      <c r="A293692" t="inlineStr">
        <is>
          <t>5x2xx</t>
        </is>
      </c>
      <c r="B293692" t="n">
        <v>1</v>
      </c>
    </row>
    <row r="293693">
      <c r="A293693" t="inlineStr">
        <is>
          <t>g6z</t>
        </is>
      </c>
      <c r="B293693" t="n">
        <v>1</v>
      </c>
    </row>
    <row r="293694">
      <c r="A293694" t="inlineStr">
        <is>
          <t>peeptalk</t>
        </is>
      </c>
      <c r="B293694" t="n">
        <v>1</v>
      </c>
    </row>
    <row r="293695">
      <c r="A293695" t="inlineStr">
        <is>
          <t>tofreeze_inlineexecute10692f7500819af9fzahlabbaukraine</t>
        </is>
      </c>
      <c r="B293695" t="n">
        <v>1</v>
      </c>
    </row>
    <row r="293696">
      <c r="A293696" t="inlineStr">
        <is>
          <t>torinia</t>
        </is>
      </c>
      <c r="B293696" t="n">
        <v>1</v>
      </c>
    </row>
    <row r="293697">
      <c r="A293697" t="inlineStr">
        <is>
          <t>vegetfindersyoutube</t>
        </is>
      </c>
      <c r="B293697" t="n">
        <v>1</v>
      </c>
    </row>
    <row r="293698">
      <c r="A293698" t="inlineStr">
        <is>
          <t>octimeriders</t>
        </is>
      </c>
      <c r="B293698" t="n">
        <v>1</v>
      </c>
    </row>
    <row r="293699">
      <c r="A293699" t="inlineStr">
        <is>
          <t>的手</t>
        </is>
      </c>
      <c r="B293699" t="n">
        <v>1</v>
      </c>
    </row>
    <row r="293700">
      <c r="A293700" t="inlineStr">
        <is>
          <t>vvgjhdot2mcj</t>
        </is>
      </c>
      <c r="B293700" t="n">
        <v>1</v>
      </c>
    </row>
    <row r="293701">
      <c r="A293701" t="inlineStr">
        <is>
          <t>6drone_boycott</t>
        </is>
      </c>
      <c r="B293701" t="n">
        <v>1</v>
      </c>
    </row>
    <row r="293702">
      <c r="A293702" t="inlineStr">
        <is>
          <t>vpcvwfjyyfzh</t>
        </is>
      </c>
      <c r="B293702" t="n">
        <v>1</v>
      </c>
    </row>
    <row r="293703">
      <c r="A293703" t="inlineStr">
        <is>
          <t>setwithp</t>
        </is>
      </c>
      <c r="B293703" t="n">
        <v>1</v>
      </c>
    </row>
    <row r="293704">
      <c r="A293704" t="inlineStr">
        <is>
          <t>breakbombs</t>
        </is>
      </c>
      <c r="B293704" t="n">
        <v>1</v>
      </c>
    </row>
    <row r="293705">
      <c r="A293705" t="inlineStr">
        <is>
          <t>upomathastisch</t>
        </is>
      </c>
      <c r="B293705" t="n">
        <v>1</v>
      </c>
    </row>
    <row r="293706">
      <c r="A293706" t="inlineStr">
        <is>
          <t>perritor</t>
        </is>
      </c>
      <c r="B293706" t="n">
        <v>1</v>
      </c>
    </row>
    <row r="293707">
      <c r="A293707" t="inlineStr">
        <is>
          <t>v4htpkkxsnhi</t>
        </is>
      </c>
      <c r="B293707" t="n">
        <v>1</v>
      </c>
    </row>
    <row r="293708">
      <c r="A293708" t="inlineStr">
        <is>
          <t>bkjghssssssssssssssssss</t>
        </is>
      </c>
      <c r="B293708" t="n">
        <v>1</v>
      </c>
    </row>
    <row r="293709">
      <c r="A293709" t="inlineStr">
        <is>
          <t>goondon</t>
        </is>
      </c>
      <c r="B293709" t="n">
        <v>1</v>
      </c>
    </row>
    <row r="293710">
      <c r="A293710" t="inlineStr">
        <is>
          <t>1x1int</t>
        </is>
      </c>
      <c r="B293710" t="n">
        <v>1</v>
      </c>
    </row>
    <row r="293711">
      <c r="A293711" t="inlineStr">
        <is>
          <t>songsiris™</t>
        </is>
      </c>
      <c r="B293711" t="n">
        <v>1</v>
      </c>
    </row>
    <row r="293712">
      <c r="A293712" t="inlineStr">
        <is>
          <t>disturbalities</t>
        </is>
      </c>
      <c r="B293712" t="n">
        <v>1</v>
      </c>
    </row>
    <row r="293713">
      <c r="A293713" t="inlineStr">
        <is>
          <t>scriptsed</t>
        </is>
      </c>
      <c r="B293713" t="n">
        <v>1</v>
      </c>
    </row>
    <row r="293714">
      <c r="A293714" t="inlineStr">
        <is>
          <t>synocrazija</t>
        </is>
      </c>
      <c r="B293714" t="n">
        <v>1</v>
      </c>
    </row>
    <row r="293715">
      <c r="A293715" t="inlineStr">
        <is>
          <t>lawgar</t>
        </is>
      </c>
      <c r="B293715" t="n">
        <v>1</v>
      </c>
    </row>
    <row r="293716">
      <c r="A293716" t="inlineStr">
        <is>
          <t>vtkcvdxo3r40</t>
        </is>
      </c>
      <c r="B293716" t="n">
        <v>1</v>
      </c>
    </row>
    <row r="293717">
      <c r="A293717" t="inlineStr">
        <is>
          <t>comingm</t>
        </is>
      </c>
      <c r="B293717" t="n">
        <v>1</v>
      </c>
    </row>
    <row r="293718">
      <c r="A293718" t="inlineStr">
        <is>
          <t>crapskates</t>
        </is>
      </c>
      <c r="B293718" t="n">
        <v>1</v>
      </c>
    </row>
    <row r="293719">
      <c r="A293719" t="inlineStr">
        <is>
          <t>74t</t>
        </is>
      </c>
      <c r="B293719" t="n">
        <v>1</v>
      </c>
    </row>
    <row r="293720">
      <c r="A293720" t="inlineStr">
        <is>
          <t>fw996</t>
        </is>
      </c>
      <c r="B293720" t="n">
        <v>1</v>
      </c>
    </row>
    <row r="293721">
      <c r="A293721" t="inlineStr">
        <is>
          <t>dsgp</t>
        </is>
      </c>
      <c r="B293721" t="n">
        <v>1</v>
      </c>
    </row>
    <row r="293722">
      <c r="A293722" t="inlineStr">
        <is>
          <t>quesians</t>
        </is>
      </c>
      <c r="B293722" t="n">
        <v>1</v>
      </c>
    </row>
    <row r="293723">
      <c r="A293723" t="inlineStr">
        <is>
          <t>163617</t>
        </is>
      </c>
      <c r="B293723" t="n">
        <v>1</v>
      </c>
    </row>
    <row r="293724">
      <c r="A293724" t="inlineStr">
        <is>
          <t>forg3des</t>
        </is>
      </c>
      <c r="B293724" t="n">
        <v>1</v>
      </c>
    </row>
    <row r="293725">
      <c r="A293725" t="inlineStr">
        <is>
          <t>holovoyager</t>
        </is>
      </c>
      <c r="B293725" t="n">
        <v>1</v>
      </c>
    </row>
    <row r="293726">
      <c r="A293726" t="inlineStr">
        <is>
          <t>smwmu</t>
        </is>
      </c>
      <c r="B293726" t="n">
        <v>1</v>
      </c>
    </row>
    <row r="293727">
      <c r="A293727" t="inlineStr">
        <is>
          <t>tlono</t>
        </is>
      </c>
      <c r="B293727" t="n">
        <v>1</v>
      </c>
    </row>
    <row r="293728">
      <c r="A293728" t="inlineStr">
        <is>
          <t>dahai123</t>
        </is>
      </c>
      <c r="B293728" t="n">
        <v>1</v>
      </c>
    </row>
    <row r="293729">
      <c r="A293729" t="inlineStr">
        <is>
          <t>brinshorne</t>
        </is>
      </c>
      <c r="B293729" t="n">
        <v>1</v>
      </c>
    </row>
    <row r="293730">
      <c r="A293730" t="inlineStr">
        <is>
          <t>gakizama</t>
        </is>
      </c>
      <c r="B293730" t="n">
        <v>1</v>
      </c>
    </row>
    <row r="293731">
      <c r="A293731" t="inlineStr">
        <is>
          <t>constructor25</t>
        </is>
      </c>
      <c r="B293731" t="n">
        <v>1</v>
      </c>
    </row>
    <row r="293732">
      <c r="A293732" t="inlineStr">
        <is>
          <t>darkduj</t>
        </is>
      </c>
      <c r="B293732" t="n">
        <v>1</v>
      </c>
    </row>
    <row r="293733">
      <c r="A293733" t="inlineStr">
        <is>
          <t>coolboys</t>
        </is>
      </c>
      <c r="B293733" t="n">
        <v>1</v>
      </c>
    </row>
    <row r="293734">
      <c r="A293734" t="inlineStr">
        <is>
          <t>paris_korean_twinix</t>
        </is>
      </c>
      <c r="B293734" t="n">
        <v>1</v>
      </c>
    </row>
    <row r="293735">
      <c r="A293735" t="inlineStr">
        <is>
          <t>galasy</t>
        </is>
      </c>
      <c r="B293735" t="n">
        <v>1</v>
      </c>
    </row>
    <row r="293736">
      <c r="A293736" t="inlineStr">
        <is>
          <t>044036</t>
        </is>
      </c>
      <c r="B293736" t="n">
        <v>1</v>
      </c>
    </row>
    <row r="293737">
      <c r="A293737" t="inlineStr">
        <is>
          <t>arcadedisplaymanager</t>
        </is>
      </c>
      <c r="B293737" t="n">
        <v>1</v>
      </c>
    </row>
    <row r="293738">
      <c r="A293738" t="inlineStr">
        <is>
          <t>withj</t>
        </is>
      </c>
      <c r="B293738" t="n">
        <v>1</v>
      </c>
    </row>
    <row r="293739">
      <c r="A293739" t="inlineStr">
        <is>
          <t>ぐち</t>
        </is>
      </c>
      <c r="B293739" t="n">
        <v>1</v>
      </c>
    </row>
    <row r="293740">
      <c r="A293740" t="inlineStr">
        <is>
          <t>riceid61301</t>
        </is>
      </c>
      <c r="B293740" t="n">
        <v>1</v>
      </c>
    </row>
    <row r="293741">
      <c r="A293741" t="inlineStr">
        <is>
          <t>pieperlyne</t>
        </is>
      </c>
      <c r="B293741" t="n">
        <v>1</v>
      </c>
    </row>
    <row r="293742">
      <c r="A293742" t="inlineStr">
        <is>
          <t>btwplang</t>
        </is>
      </c>
      <c r="B293742" t="n">
        <v>1</v>
      </c>
    </row>
    <row r="293743">
      <c r="A293743" t="inlineStr">
        <is>
          <t>loudtposs</t>
        </is>
      </c>
      <c r="B293743" t="n">
        <v>1</v>
      </c>
    </row>
    <row r="293744">
      <c r="A293744" t="inlineStr">
        <is>
          <t>enarma</t>
        </is>
      </c>
      <c r="B293744" t="n">
        <v>1</v>
      </c>
    </row>
    <row r="293745">
      <c r="A293745" t="inlineStr">
        <is>
          <t>2v3s</t>
        </is>
      </c>
      <c r="B293745" t="n">
        <v>1</v>
      </c>
    </row>
    <row r="293746">
      <c r="A293746" t="inlineStr">
        <is>
          <t>saberlahok</t>
        </is>
      </c>
      <c r="B293746" t="n">
        <v>1</v>
      </c>
    </row>
    <row r="293747">
      <c r="A293747" t="inlineStr">
        <is>
          <t>solozz</t>
        </is>
      </c>
      <c r="B293747" t="n">
        <v>1</v>
      </c>
    </row>
    <row r="293748">
      <c r="A293748" t="inlineStr">
        <is>
          <t>pinkguy93</t>
        </is>
      </c>
      <c r="B293748" t="n">
        <v>1</v>
      </c>
    </row>
    <row r="293749">
      <c r="A293749" t="inlineStr">
        <is>
          <t>radrock</t>
        </is>
      </c>
      <c r="B293749" t="n">
        <v>1</v>
      </c>
    </row>
    <row r="293750">
      <c r="A293750" t="inlineStr">
        <is>
          <t>044206</t>
        </is>
      </c>
      <c r="B293750" t="n">
        <v>1</v>
      </c>
    </row>
    <row r="293751">
      <c r="A293751" t="inlineStr">
        <is>
          <t>tripliggaemon</t>
        </is>
      </c>
      <c r="B293751" t="n">
        <v>1</v>
      </c>
    </row>
    <row r="293752">
      <c r="A293752" t="inlineStr">
        <is>
          <t>16two</t>
        </is>
      </c>
      <c r="B293752" t="n">
        <v>1</v>
      </c>
    </row>
    <row r="293753">
      <c r="A293753" t="inlineStr">
        <is>
          <t>yadrib</t>
        </is>
      </c>
      <c r="B293753" t="n">
        <v>1</v>
      </c>
    </row>
    <row r="293754">
      <c r="A293754" t="inlineStr">
        <is>
          <t>andéa</t>
        </is>
      </c>
      <c r="B293754" t="n">
        <v>1</v>
      </c>
    </row>
    <row r="293755">
      <c r="A293755" t="inlineStr">
        <is>
          <t>tp_snvp</t>
        </is>
      </c>
      <c r="B293755" t="n">
        <v>1</v>
      </c>
    </row>
    <row r="293756">
      <c r="A293756" t="inlineStr">
        <is>
          <t>tyün</t>
        </is>
      </c>
      <c r="B293756" t="n">
        <v>1</v>
      </c>
    </row>
    <row r="293757">
      <c r="A293757" t="inlineStr">
        <is>
          <t>chingog</t>
        </is>
      </c>
      <c r="B293757" t="n">
        <v>1</v>
      </c>
    </row>
    <row r="293758">
      <c r="A293758" t="inlineStr">
        <is>
          <t>recentwatch</t>
        </is>
      </c>
      <c r="B293758" t="n">
        <v>1</v>
      </c>
    </row>
    <row r="293759">
      <c r="A293759" t="inlineStr">
        <is>
          <t>solofleece</t>
        </is>
      </c>
      <c r="B293759" t="n">
        <v>1</v>
      </c>
    </row>
    <row r="293760">
      <c r="A293760" t="inlineStr">
        <is>
          <t>st_sttheory</t>
        </is>
      </c>
      <c r="B293760" t="n">
        <v>1</v>
      </c>
    </row>
    <row r="293761">
      <c r="A293761" t="inlineStr">
        <is>
          <t>brutusonii</t>
        </is>
      </c>
      <c r="B293761" t="n">
        <v>1</v>
      </c>
    </row>
    <row r="293762">
      <c r="A293762" t="inlineStr">
        <is>
          <t>freded</t>
        </is>
      </c>
      <c r="B293762" t="n">
        <v>1</v>
      </c>
    </row>
    <row r="293763">
      <c r="A293763" t="inlineStr">
        <is>
          <t>bobaface</t>
        </is>
      </c>
      <c r="B293763" t="n">
        <v>1</v>
      </c>
    </row>
    <row r="293764">
      <c r="A293764" t="inlineStr">
        <is>
          <t>gowboo</t>
        </is>
      </c>
      <c r="B293764" t="n">
        <v>1</v>
      </c>
    </row>
    <row r="293765">
      <c r="A293765" t="inlineStr">
        <is>
          <t>ludona</t>
        </is>
      </c>
      <c r="B293765" t="n">
        <v>1</v>
      </c>
    </row>
    <row r="293766">
      <c r="A293766" t="inlineStr">
        <is>
          <t>pricuy</t>
        </is>
      </c>
      <c r="B293766" t="n">
        <v>1</v>
      </c>
    </row>
    <row r="293767">
      <c r="A293767" t="inlineStr">
        <is>
          <t>milledville</t>
        </is>
      </c>
      <c r="B293767" t="n">
        <v>1</v>
      </c>
    </row>
    <row r="293768">
      <c r="A293768" t="inlineStr">
        <is>
          <t>faccha</t>
        </is>
      </c>
      <c r="B293768" t="n">
        <v>1</v>
      </c>
    </row>
    <row r="293769">
      <c r="A293769" t="inlineStr">
        <is>
          <t>cosaway</t>
        </is>
      </c>
      <c r="B293769" t="n">
        <v>1</v>
      </c>
    </row>
    <row r="293770">
      <c r="A293770" t="inlineStr">
        <is>
          <t>ballyow</t>
        </is>
      </c>
      <c r="B293770" t="n">
        <v>1</v>
      </c>
    </row>
    <row r="293771">
      <c r="A293771" t="inlineStr">
        <is>
          <t>niueking</t>
        </is>
      </c>
      <c r="B293771" t="n">
        <v>1</v>
      </c>
    </row>
    <row r="293772">
      <c r="A293772" t="inlineStr">
        <is>
          <t>puerperious</t>
        </is>
      </c>
      <c r="B293772" t="n">
        <v>1</v>
      </c>
    </row>
    <row r="293773">
      <c r="A293773" t="inlineStr">
        <is>
          <t>concursaillettes</t>
        </is>
      </c>
      <c r="B293773" t="n">
        <v>1</v>
      </c>
    </row>
    <row r="293774">
      <c r="A293774" t="inlineStr">
        <is>
          <t>bid53706</t>
        </is>
      </c>
      <c r="B293774" t="n">
        <v>1</v>
      </c>
    </row>
    <row r="293775">
      <c r="A293775" t="inlineStr">
        <is>
          <t>paliba</t>
        </is>
      </c>
      <c r="B293775" t="n">
        <v>1</v>
      </c>
    </row>
    <row r="293776">
      <c r="A293776" t="inlineStr">
        <is>
          <t>shantarne</t>
        </is>
      </c>
      <c r="B293776" t="n">
        <v>1</v>
      </c>
    </row>
    <row r="293777">
      <c r="A293777" t="inlineStr">
        <is>
          <t>issuecomfort</t>
        </is>
      </c>
      <c r="B293777" t="n">
        <v>1</v>
      </c>
    </row>
    <row r="293778">
      <c r="A293778" t="inlineStr">
        <is>
          <t>goatmann</t>
        </is>
      </c>
      <c r="B293778" t="n">
        <v>1</v>
      </c>
    </row>
    <row r="293779">
      <c r="A293779" t="inlineStr">
        <is>
          <t>foxsport</t>
        </is>
      </c>
      <c r="B293779" t="n">
        <v>1</v>
      </c>
    </row>
    <row r="293780">
      <c r="A293780" t="inlineStr">
        <is>
          <t>irnwestern</t>
        </is>
      </c>
      <c r="B293780" t="n">
        <v>1</v>
      </c>
    </row>
    <row r="293781">
      <c r="A293781" t="inlineStr">
        <is>
          <t>noctc_</t>
        </is>
      </c>
      <c r="B293781" t="n">
        <v>1</v>
      </c>
    </row>
    <row r="293782">
      <c r="A293782" t="inlineStr">
        <is>
          <t>plusillac</t>
        </is>
      </c>
      <c r="B293782" t="n">
        <v>1</v>
      </c>
    </row>
    <row r="293783">
      <c r="A293783" t="inlineStr">
        <is>
          <t>helllarblue</t>
        </is>
      </c>
      <c r="B293783" t="n">
        <v>1</v>
      </c>
    </row>
    <row r="293784">
      <c r="A293784" t="inlineStr">
        <is>
          <t>sugarreshan</t>
        </is>
      </c>
      <c r="B293784" t="n">
        <v>1</v>
      </c>
    </row>
    <row r="293785">
      <c r="A293785" t="inlineStr">
        <is>
          <t>salehp</t>
        </is>
      </c>
      <c r="B293785" t="n">
        <v>1</v>
      </c>
    </row>
    <row r="293786">
      <c r="A293786" t="inlineStr">
        <is>
          <t>pr�vvange</t>
        </is>
      </c>
      <c r="B293786" t="n">
        <v>1</v>
      </c>
    </row>
    <row r="293787">
      <c r="A293787" t="inlineStr">
        <is>
          <t>easalys</t>
        </is>
      </c>
      <c r="B293787" t="n">
        <v>1</v>
      </c>
    </row>
    <row r="293788">
      <c r="A293788" t="inlineStr">
        <is>
          <t>napgar</t>
        </is>
      </c>
      <c r="B293788" t="n">
        <v>1</v>
      </c>
    </row>
    <row r="293789">
      <c r="A293789" t="inlineStr">
        <is>
          <t>roguzen</t>
        </is>
      </c>
      <c r="B293789" t="n">
        <v>1</v>
      </c>
    </row>
    <row r="293790">
      <c r="A293790" t="inlineStr">
        <is>
          <t>bdbernitsuher</t>
        </is>
      </c>
      <c r="B293790" t="n">
        <v>1</v>
      </c>
    </row>
    <row r="293791">
      <c r="A293791" t="inlineStr">
        <is>
          <t>httpstoneganheartedly</t>
        </is>
      </c>
      <c r="B293791" t="n">
        <v>1</v>
      </c>
    </row>
    <row r="293792">
      <c r="A293792" t="inlineStr">
        <is>
          <t>narrowconvars</t>
        </is>
      </c>
      <c r="B293792" t="n">
        <v>1</v>
      </c>
    </row>
    <row r="293793">
      <c r="A293793" t="inlineStr">
        <is>
          <t>teapapon</t>
        </is>
      </c>
      <c r="B293793" t="n">
        <v>1</v>
      </c>
    </row>
    <row r="293794">
      <c r="A293794" t="inlineStr">
        <is>
          <t>jmans</t>
        </is>
      </c>
      <c r="B293794" t="n">
        <v>1</v>
      </c>
    </row>
    <row r="293795">
      <c r="A293795" t="inlineStr">
        <is>
          <t>gamedayizzle</t>
        </is>
      </c>
      <c r="B293795" t="n">
        <v>1</v>
      </c>
    </row>
    <row r="293796">
      <c r="A293796" t="inlineStr">
        <is>
          <t>thankdu</t>
        </is>
      </c>
      <c r="B293796" t="n">
        <v>1</v>
      </c>
    </row>
    <row r="293797">
      <c r="A293797" t="inlineStr">
        <is>
          <t>phuded</t>
        </is>
      </c>
      <c r="B293797" t="n">
        <v>1</v>
      </c>
    </row>
    <row r="293798">
      <c r="A293798" t="inlineStr">
        <is>
          <t>muniversity</t>
        </is>
      </c>
      <c r="B293798" t="n">
        <v>1</v>
      </c>
    </row>
    <row r="293799">
      <c r="A293799" t="inlineStr">
        <is>
          <t>ranghips</t>
        </is>
      </c>
      <c r="B293799" t="n">
        <v>1</v>
      </c>
    </row>
    <row r="293800">
      <c r="A293800" t="inlineStr">
        <is>
          <t>iculus1224</t>
        </is>
      </c>
      <c r="B293800" t="n">
        <v>1</v>
      </c>
    </row>
    <row r="293801">
      <c r="A293801" t="inlineStr">
        <is>
          <t>huzzahded</t>
        </is>
      </c>
      <c r="B293801" t="n">
        <v>1</v>
      </c>
    </row>
    <row r="293802">
      <c r="A293802" t="inlineStr">
        <is>
          <t></t>
        </is>
      </c>
      <c r="B293802" t="n">
        <v>1</v>
      </c>
    </row>
    <row r="293803">
      <c r="A293803" t="inlineStr">
        <is>
          <t>combatientou</t>
        </is>
      </c>
      <c r="B293803" t="n">
        <v>1</v>
      </c>
    </row>
    <row r="293804">
      <c r="A293804" t="inlineStr">
        <is>
          <t>surflious</t>
        </is>
      </c>
      <c r="B293804" t="n">
        <v>1</v>
      </c>
    </row>
    <row r="293805">
      <c r="A293805" t="inlineStr">
        <is>
          <t>tsoburn</t>
        </is>
      </c>
      <c r="B293805" t="n">
        <v>1</v>
      </c>
    </row>
    <row r="293806">
      <c r="A293806" t="inlineStr">
        <is>
          <t>11786</t>
        </is>
      </c>
      <c r="B293806" t="n">
        <v>1</v>
      </c>
    </row>
    <row r="293807">
      <c r="A293807" t="inlineStr">
        <is>
          <t>imffzsmj9</t>
        </is>
      </c>
      <c r="B293807" t="n">
        <v>1</v>
      </c>
    </row>
    <row r="293808">
      <c r="A293808" t="inlineStr">
        <is>
          <t>things2002</t>
        </is>
      </c>
      <c r="B293808" t="n">
        <v>1</v>
      </c>
    </row>
    <row r="293809">
      <c r="A293809" t="inlineStr">
        <is>
          <t>natuples</t>
        </is>
      </c>
      <c r="B293809" t="n">
        <v>1</v>
      </c>
    </row>
    <row r="293810">
      <c r="A293810" t="inlineStr">
        <is>
          <t>himanga</t>
        </is>
      </c>
      <c r="B293810" t="n">
        <v>1</v>
      </c>
    </row>
    <row r="293811">
      <c r="A293811" t="inlineStr">
        <is>
          <t>cantaperoning</t>
        </is>
      </c>
      <c r="B293811" t="n">
        <v>1</v>
      </c>
    </row>
    <row r="293812">
      <c r="A293812" t="inlineStr">
        <is>
          <t>ship—to</t>
        </is>
      </c>
      <c r="B293812" t="n">
        <v>1</v>
      </c>
    </row>
    <row r="293813">
      <c r="A293813" t="inlineStr">
        <is>
          <t>bypassed—will</t>
        </is>
      </c>
      <c r="B293813" t="n">
        <v>1</v>
      </c>
    </row>
    <row r="293814">
      <c r="A293814" t="inlineStr">
        <is>
          <t>setsbyus</t>
        </is>
      </c>
      <c r="B293814" t="n">
        <v>1</v>
      </c>
    </row>
    <row r="293815">
      <c r="A293815" t="inlineStr">
        <is>
          <t>peelworm</t>
        </is>
      </c>
      <c r="B293815" t="n">
        <v>1</v>
      </c>
    </row>
    <row r="293816">
      <c r="A293816" t="inlineStr">
        <is>
          <t>nlfts</t>
        </is>
      </c>
      <c r="B293816" t="n">
        <v>1</v>
      </c>
    </row>
    <row r="293817">
      <c r="A293817" t="inlineStr">
        <is>
          <t>senatevoice</t>
        </is>
      </c>
      <c r="B293817" t="n">
        <v>1</v>
      </c>
    </row>
    <row r="293818">
      <c r="A293818" t="inlineStr">
        <is>
          <t>performancewhile</t>
        </is>
      </c>
      <c r="B293818" t="n">
        <v>1</v>
      </c>
    </row>
    <row r="293819">
      <c r="A293819" t="inlineStr">
        <is>
          <t>heytrump</t>
        </is>
      </c>
      <c r="B293819" t="n">
        <v>1</v>
      </c>
    </row>
    <row r="293820">
      <c r="A293820" t="inlineStr">
        <is>
          <t>com20130108getting</t>
        </is>
      </c>
      <c r="B293820" t="n">
        <v>1</v>
      </c>
    </row>
    <row r="293821">
      <c r="A293821" t="inlineStr">
        <is>
          <t>pathtoshmooex</t>
        </is>
      </c>
      <c r="B293821" t="n">
        <v>1</v>
      </c>
    </row>
    <row r="293822">
      <c r="A293822" t="inlineStr">
        <is>
          <t>shvt</t>
        </is>
      </c>
      <c r="B293822" t="n">
        <v>1</v>
      </c>
    </row>
    <row r="293823">
      <c r="A293823" t="inlineStr">
        <is>
          <t>pathtorm</t>
        </is>
      </c>
      <c r="B293823" t="n">
        <v>1</v>
      </c>
    </row>
    <row r="293824">
      <c r="A293824" t="inlineStr">
        <is>
          <t>shmooex</t>
        </is>
      </c>
      <c r="B293824" t="n">
        <v>1</v>
      </c>
    </row>
    <row r="293825">
      <c r="A293825" t="inlineStr">
        <is>
          <t>httpzvan33</t>
        </is>
      </c>
      <c r="B293825" t="n">
        <v>1</v>
      </c>
    </row>
    <row r="293826">
      <c r="A293826" t="inlineStr">
        <is>
          <t>zugafuki</t>
        </is>
      </c>
      <c r="B293826" t="n">
        <v>1</v>
      </c>
    </row>
    <row r="293827">
      <c r="A293827" t="inlineStr">
        <is>
          <t>gitdeposit</t>
        </is>
      </c>
      <c r="B293827" t="n">
        <v>1</v>
      </c>
    </row>
    <row r="293828">
      <c r="A293828" t="inlineStr">
        <is>
          <t>gpg160decryption</t>
        </is>
      </c>
      <c r="B293828" t="n">
        <v>1</v>
      </c>
    </row>
    <row r="293829">
      <c r="A293829" t="inlineStr">
        <is>
          <t>mailsjohn</t>
        </is>
      </c>
      <c r="B293829" t="n">
        <v>1</v>
      </c>
    </row>
    <row r="293830">
      <c r="A293830" t="inlineStr">
        <is>
          <t>publicate</t>
        </is>
      </c>
      <c r="B293830" t="n">
        <v>2</v>
      </c>
    </row>
    <row r="293831">
      <c r="A293831" t="inlineStr">
        <is>
          <t>achondipdf</t>
        </is>
      </c>
      <c r="B293831" t="n">
        <v>1</v>
      </c>
    </row>
    <row r="293832">
      <c r="A293832" t="inlineStr">
        <is>
          <t>588b5577c204a8fba1dd618dc5c10b7e712</t>
        </is>
      </c>
      <c r="B293832" t="n">
        <v>1</v>
      </c>
    </row>
    <row r="293833">
      <c r="A293833" t="inlineStr">
        <is>
          <t>f58360421de66182230dff8802ae324b26</t>
        </is>
      </c>
      <c r="B293833" t="n">
        <v>1</v>
      </c>
    </row>
    <row r="293834">
      <c r="A293834" t="inlineStr">
        <is>
          <t>cabaluateting</t>
        </is>
      </c>
      <c r="B293834" t="n">
        <v>1</v>
      </c>
    </row>
    <row r="293835">
      <c r="A293835" t="inlineStr">
        <is>
          <t>c02afe92f01fda46ad31sb68b755water</t>
        </is>
      </c>
      <c r="B293835" t="n">
        <v>1</v>
      </c>
    </row>
    <row r="293836">
      <c r="A293836" t="inlineStr">
        <is>
          <t>mircbusinessinsignia</t>
        </is>
      </c>
      <c r="B293836" t="n">
        <v>1</v>
      </c>
    </row>
    <row r="293837">
      <c r="A293837" t="inlineStr">
        <is>
          <t>ebutton</t>
        </is>
      </c>
      <c r="B293837" t="n">
        <v>1</v>
      </c>
    </row>
    <row r="293838">
      <c r="A293838" t="inlineStr">
        <is>
          <t>carbonreld</t>
        </is>
      </c>
      <c r="B293838" t="n">
        <v>1</v>
      </c>
    </row>
    <row r="293839">
      <c r="A293839" t="inlineStr">
        <is>
          <t>pensiveeseur</t>
        </is>
      </c>
      <c r="B293839" t="n">
        <v>1</v>
      </c>
    </row>
    <row r="293840">
      <c r="A293840" t="inlineStr">
        <is>
          <t>gulpadcker</t>
        </is>
      </c>
      <c r="B293840" t="n">
        <v>1</v>
      </c>
    </row>
    <row r="293841">
      <c r="A293841" t="inlineStr">
        <is>
          <t>caf7f28a8e5a9bb1df2d8a853b8f882ef</t>
        </is>
      </c>
      <c r="B293841" t="n">
        <v>1</v>
      </c>
    </row>
    <row r="293842">
      <c r="A293842" t="inlineStr">
        <is>
          <t>btemofoidiscussion</t>
        </is>
      </c>
      <c r="B293842" t="n">
        <v>1</v>
      </c>
    </row>
    <row r="293843">
      <c r="A293843" t="inlineStr">
        <is>
          <t>contactbookiestlua</t>
        </is>
      </c>
      <c r="B293843" t="n">
        <v>1</v>
      </c>
    </row>
    <row r="293844">
      <c r="A293844" t="inlineStr">
        <is>
          <t>planerad</t>
        </is>
      </c>
      <c r="B293844" t="n">
        <v>1</v>
      </c>
    </row>
    <row r="293845">
      <c r="A293845" t="inlineStr">
        <is>
          <t>447467786</t>
        </is>
      </c>
      <c r="B293845" t="n">
        <v>1</v>
      </c>
    </row>
    <row r="293846">
      <c r="A293846" t="inlineStr">
        <is>
          <t>full_finds</t>
        </is>
      </c>
      <c r="B293846" t="n">
        <v>1</v>
      </c>
    </row>
    <row r="293847">
      <c r="A293847" t="inlineStr">
        <is>
          <t>analysatetracing</t>
        </is>
      </c>
      <c r="B293847" t="n">
        <v>1</v>
      </c>
    </row>
    <row r="293848">
      <c r="A293848" t="inlineStr">
        <is>
          <t>larger_thread</t>
        </is>
      </c>
      <c r="B293848" t="n">
        <v>1</v>
      </c>
    </row>
    <row r="293849">
      <c r="A293849" t="inlineStr">
        <is>
          <t>cg6</t>
        </is>
      </c>
      <c r="B293849" t="n">
        <v>1</v>
      </c>
    </row>
    <row r="293850">
      <c r="A293850" t="inlineStr">
        <is>
          <t>union_deletes</t>
        </is>
      </c>
      <c r="B293850" t="n">
        <v>1</v>
      </c>
    </row>
    <row r="293851">
      <c r="A293851" t="inlineStr">
        <is>
          <t>passingcbnd</t>
        </is>
      </c>
      <c r="B293851" t="n">
        <v>1</v>
      </c>
    </row>
    <row r="293852">
      <c r="A293852" t="inlineStr">
        <is>
          <t>bar32</t>
        </is>
      </c>
      <c r="B293852" t="n">
        <v>1</v>
      </c>
    </row>
    <row r="293853">
      <c r="A293853" t="inlineStr">
        <is>
          <t>countv8</t>
        </is>
      </c>
      <c r="B293853" t="n">
        <v>1</v>
      </c>
    </row>
    <row r="293854">
      <c r="A293854" t="inlineStr">
        <is>
          <t>checkv6</t>
        </is>
      </c>
      <c r="B293854" t="n">
        <v>1</v>
      </c>
    </row>
    <row r="293855">
      <c r="A293855" t="inlineStr">
        <is>
          <t>top_capacity</t>
        </is>
      </c>
      <c r="B293855" t="n">
        <v>1</v>
      </c>
    </row>
    <row r="293856">
      <c r="A293856" t="inlineStr">
        <is>
          <t>pagereader</t>
        </is>
      </c>
      <c r="B293856" t="n">
        <v>1</v>
      </c>
    </row>
    <row r="293857">
      <c r="A293857" t="inlineStr">
        <is>
          <t>diept</t>
        </is>
      </c>
      <c r="B293857" t="n">
        <v>1</v>
      </c>
    </row>
    <row r="293858">
      <c r="A293858" t="inlineStr">
        <is>
          <t>leaf32</t>
        </is>
      </c>
      <c r="B293858" t="n">
        <v>1</v>
      </c>
    </row>
    <row r="293859">
      <c r="A293859" t="inlineStr">
        <is>
          <t>some_stream</t>
        </is>
      </c>
      <c r="B293859" t="n">
        <v>1</v>
      </c>
    </row>
    <row r="293860">
      <c r="A293860" t="inlineStr">
        <is>
          <t>lowcoverageid</t>
        </is>
      </c>
      <c r="B293860" t="n">
        <v>1</v>
      </c>
    </row>
    <row r="293861">
      <c r="A293861" t="inlineStr">
        <is>
          <t>getle</t>
        </is>
      </c>
      <c r="B293861" t="n">
        <v>1</v>
      </c>
    </row>
    <row r="293862">
      <c r="A293862" t="inlineStr">
        <is>
          <t>dd4321241233073|</t>
        </is>
      </c>
      <c r="B293862" t="n">
        <v>1</v>
      </c>
    </row>
    <row r="293863">
      <c r="A293863" t="inlineStr">
        <is>
          <t>errorsglw</t>
        </is>
      </c>
      <c r="B293863" t="n">
        <v>1</v>
      </c>
    </row>
    <row r="293864">
      <c r="A293864" t="inlineStr">
        <is>
          <t>big_num_types</t>
        </is>
      </c>
      <c r="B293864" t="n">
        <v>1</v>
      </c>
    </row>
    <row r="293865">
      <c r="A293865" t="inlineStr">
        <is>
          <t>nestedid</t>
        </is>
      </c>
      <c r="B293865" t="n">
        <v>1</v>
      </c>
    </row>
    <row r="293866">
      <c r="A293866" t="inlineStr">
        <is>
          <t>countinputheightcoeffsint</t>
        </is>
      </c>
      <c r="B293866" t="n">
        <v>1</v>
      </c>
    </row>
    <row r="293867">
      <c r="A293867" t="inlineStr">
        <is>
          <t>mystdversion{num</t>
        </is>
      </c>
      <c r="B293867" t="n">
        <v>1</v>
      </c>
    </row>
    <row r="293868">
      <c r="A293868" t="inlineStr">
        <is>
          <t>revertdate</t>
        </is>
      </c>
      <c r="B293868" t="n">
        <v>1</v>
      </c>
    </row>
    <row r="293869">
      <c r="A293869" t="inlineStr">
        <is>
          <t>g_finalcode_t</t>
        </is>
      </c>
      <c r="B293869" t="n">
        <v>1</v>
      </c>
    </row>
    <row r="293870">
      <c r="A293870" t="inlineStr">
        <is>
          <t>tom{cl</t>
        </is>
      </c>
      <c r="B293870" t="n">
        <v>1</v>
      </c>
    </row>
    <row r="293871">
      <c r="A293871" t="inlineStr">
        <is>
          <t>rule_never</t>
        </is>
      </c>
      <c r="B293871" t="n">
        <v>1</v>
      </c>
    </row>
    <row r="293872">
      <c r="A293872" t="inlineStr">
        <is>
          <t>dslzydpergeri</t>
        </is>
      </c>
      <c r="B293872" t="n">
        <v>1</v>
      </c>
    </row>
    <row r="293873">
      <c r="A293873" t="inlineStr">
        <is>
          <t>immatching</t>
        </is>
      </c>
      <c r="B293873" t="n">
        <v>1</v>
      </c>
    </row>
    <row r="293874">
      <c r="A293874" t="inlineStr">
        <is>
          <t>mystruct</t>
        </is>
      </c>
      <c r="B293874" t="n">
        <v>2</v>
      </c>
    </row>
    <row r="293875">
      <c r="A293875" t="inlineStr">
        <is>
          <t>usually_auto</t>
        </is>
      </c>
      <c r="B293875" t="n">
        <v>1</v>
      </c>
    </row>
    <row r="293876">
      <c r="A293876" t="inlineStr">
        <is>
          <t>apply_questionlist</t>
        </is>
      </c>
      <c r="B293876" t="n">
        <v>1</v>
      </c>
    </row>
    <row r="293877">
      <c r="A293877" t="inlineStr">
        <is>
          <t>nolyannotatedl</t>
        </is>
      </c>
      <c r="B293877" t="n">
        <v>1</v>
      </c>
    </row>
    <row r="293878">
      <c r="A293878" t="inlineStr">
        <is>
          <t>genipath</t>
        </is>
      </c>
      <c r="B293878" t="n">
        <v>1</v>
      </c>
    </row>
    <row r="293879">
      <c r="A293879" t="inlineStr">
        <is>
          <t>opening09</t>
        </is>
      </c>
      <c r="B293879" t="n">
        <v>1</v>
      </c>
    </row>
    <row r="293880">
      <c r="A293880" t="inlineStr">
        <is>
          <t>turnerrors</t>
        </is>
      </c>
      <c r="B293880" t="n">
        <v>1</v>
      </c>
    </row>
    <row r="293881">
      <c r="A293881" t="inlineStr">
        <is>
          <t>havereport</t>
        </is>
      </c>
      <c r="B293881" t="n">
        <v>1</v>
      </c>
    </row>
    <row r="293882">
      <c r="A293882" t="inlineStr">
        <is>
          <t>printdetails</t>
        </is>
      </c>
      <c r="B293882" t="n">
        <v>1</v>
      </c>
    </row>
    <row r="293883">
      <c r="A293883" t="inlineStr">
        <is>
          <t>1900_googlemorrowdays{oids</t>
        </is>
      </c>
      <c r="B293883" t="n">
        <v>1</v>
      </c>
    </row>
    <row r="293884">
      <c r="A293884" t="inlineStr">
        <is>
          <t>acquire_transjection</t>
        </is>
      </c>
      <c r="B293884" t="n">
        <v>1</v>
      </c>
    </row>
    <row r="293885">
      <c r="A293885" t="inlineStr">
        <is>
          <t>util_glw</t>
        </is>
      </c>
      <c r="B293885" t="n">
        <v>1</v>
      </c>
    </row>
    <row r="293886">
      <c r="A293886" t="inlineStr">
        <is>
          <t>tutorial_this</t>
        </is>
      </c>
      <c r="B293886" t="n">
        <v>1</v>
      </c>
    </row>
    <row r="293887">
      <c r="A293887" t="inlineStr">
        <is>
          <t>stringifyi</t>
        </is>
      </c>
      <c r="B293887" t="n">
        <v>2</v>
      </c>
    </row>
    <row r="293888">
      <c r="A293888" t="inlineStr">
        <is>
          <t>thpkkng</t>
        </is>
      </c>
      <c r="B293888" t="n">
        <v>1</v>
      </c>
    </row>
    <row r="293889">
      <c r="A293889" t="inlineStr">
        <is>
          <t>withoutomnipotmgr0909u</t>
        </is>
      </c>
      <c r="B293889" t="n">
        <v>1</v>
      </c>
    </row>
    <row r="293890">
      <c r="A293890" t="inlineStr">
        <is>
          <t>{esid</t>
        </is>
      </c>
      <c r="B293890" t="n">
        <v>1</v>
      </c>
    </row>
    <row r="293891">
      <c r="A293891" t="inlineStr">
        <is>
          <t>trm6r</t>
        </is>
      </c>
      <c r="B293891" t="n">
        <v>1</v>
      </c>
    </row>
    <row r="293892">
      <c r="A293892" t="inlineStr">
        <is>
          <t>handle_all</t>
        </is>
      </c>
      <c r="B293892" t="n">
        <v>1</v>
      </c>
    </row>
    <row r="293893">
      <c r="A293893" t="inlineStr">
        <is>
          <t>get_civilian</t>
        </is>
      </c>
      <c r="B293893" t="n">
        <v>1</v>
      </c>
    </row>
    <row r="293894">
      <c r="A293894" t="inlineStr">
        <is>
          <t>sublocked</t>
        </is>
      </c>
      <c r="B293894" t="n">
        <v>1</v>
      </c>
    </row>
    <row r="293895">
      <c r="A293895" t="inlineStr">
        <is>
          <t>participateusestd</t>
        </is>
      </c>
      <c r="B293895" t="n">
        <v>1</v>
      </c>
    </row>
    <row r="293896">
      <c r="A293896" t="inlineStr">
        <is>
          <t>start_and_end</t>
        </is>
      </c>
      <c r="B293896" t="n">
        <v>1</v>
      </c>
    </row>
    <row r="293897">
      <c r="A293897" t="inlineStr">
        <is>
          <t>four_pointers</t>
        </is>
      </c>
      <c r="B293897" t="n">
        <v>1</v>
      </c>
    </row>
    <row r="293898">
      <c r="A293898" t="inlineStr">
        <is>
          <t>take_drawpreview</t>
        </is>
      </c>
      <c r="B293898" t="n">
        <v>1</v>
      </c>
    </row>
    <row r="293899">
      <c r="A293899" t="inlineStr">
        <is>
          <t>apply_question</t>
        </is>
      </c>
      <c r="B293899" t="n">
        <v>1</v>
      </c>
    </row>
    <row r="293900">
      <c r="A293900" t="inlineStr">
        <is>
          <t>squareaccount</t>
        </is>
      </c>
      <c r="B293900" t="n">
        <v>1</v>
      </c>
    </row>
    <row r="293901">
      <c r="A293901" t="inlineStr">
        <is>
          <t>__int64</t>
        </is>
      </c>
      <c r="B293901" t="n">
        <v>1</v>
      </c>
    </row>
    <row r="293902">
      <c r="A293902" t="inlineStr">
        <is>
          <t>welt180islight_workrecord349846f21a77</t>
        </is>
      </c>
      <c r="B293902" t="n">
        <v>1</v>
      </c>
    </row>
    <row r="293903">
      <c r="A293903" t="inlineStr">
        <is>
          <t>supposedlyimportant</t>
        </is>
      </c>
      <c r="B293903" t="n">
        <v>1</v>
      </c>
    </row>
    <row r="293904">
      <c r="A293904" t="inlineStr">
        <is>
          <t>extra8</t>
        </is>
      </c>
      <c r="B293904" t="n">
        <v>1</v>
      </c>
    </row>
    <row r="293905">
      <c r="A293905" t="inlineStr">
        <is>
          <t>hinokai</t>
        </is>
      </c>
      <c r="B293905" t="n">
        <v>1</v>
      </c>
    </row>
    <row r="293906">
      <c r="A293906" t="inlineStr">
        <is>
          <t>extremelyifinalcy</t>
        </is>
      </c>
      <c r="B293906" t="n">
        <v>1</v>
      </c>
    </row>
    <row r="293907">
      <c r="A293907" t="inlineStr">
        <is>
          <t>bz103</t>
        </is>
      </c>
      <c r="B293907" t="n">
        <v>1</v>
      </c>
    </row>
    <row r="293908">
      <c r="A293908" t="inlineStr">
        <is>
          <t>makevm</t>
        </is>
      </c>
      <c r="B293908" t="n">
        <v>1</v>
      </c>
    </row>
    <row r="293909">
      <c r="A293909" t="inlineStr">
        <is>
          <t>addedval</t>
        </is>
      </c>
      <c r="B293909" t="n">
        <v>1</v>
      </c>
    </row>
    <row r="293910">
      <c r="A293910" t="inlineStr">
        <is>
          <t>checkingofobj</t>
        </is>
      </c>
      <c r="B293910" t="n">
        <v>1</v>
      </c>
    </row>
    <row r="293911">
      <c r="A293911" t="inlineStr">
        <is>
          <t>ezmodign</t>
        </is>
      </c>
      <c r="B293911" t="n">
        <v>1</v>
      </c>
    </row>
    <row r="293912">
      <c r="A293912" t="inlineStr">
        <is>
          <t>behavelinear</t>
        </is>
      </c>
      <c r="B293912" t="n">
        <v>1</v>
      </c>
    </row>
    <row r="293913">
      <c r="A293913" t="inlineStr">
        <is>
          <t>repeat_common_like</t>
        </is>
      </c>
      <c r="B293913" t="n">
        <v>1</v>
      </c>
    </row>
    <row r="293914">
      <c r="A293914" t="inlineStr">
        <is>
          <t>dev_weekdays</t>
        </is>
      </c>
      <c r="B293914" t="n">
        <v>1</v>
      </c>
    </row>
    <row r="293915">
      <c r="A293915" t="inlineStr">
        <is>
          <t>soldc</t>
        </is>
      </c>
      <c r="B293915" t="n">
        <v>1</v>
      </c>
    </row>
    <row r="293916">
      <c r="A293916" t="inlineStr">
        <is>
          <t>postfix_length</t>
        </is>
      </c>
      <c r="B293916" t="n">
        <v>1</v>
      </c>
    </row>
    <row r="293917">
      <c r="A293917" t="inlineStr">
        <is>
          <t>calculateplus38659</t>
        </is>
      </c>
      <c r="B293917" t="n">
        <v>1</v>
      </c>
    </row>
    <row r="293918">
      <c r="A293918" t="inlineStr">
        <is>
          <t>calculationsglw</t>
        </is>
      </c>
      <c r="B293918" t="n">
        <v>1</v>
      </c>
    </row>
    <row r="293919">
      <c r="A293919" t="inlineStr">
        <is>
          <t>fallout_invasion</t>
        </is>
      </c>
      <c r="B293919" t="n">
        <v>1</v>
      </c>
    </row>
    <row r="293920">
      <c r="A293920" t="inlineStr">
        <is>
          <t>stdpack14000</t>
        </is>
      </c>
      <c r="B293920" t="n">
        <v>1</v>
      </c>
    </row>
    <row r="293921">
      <c r="A293921" t="inlineStr">
        <is>
          <t>area_local</t>
        </is>
      </c>
      <c r="B293921" t="n">
        <v>1</v>
      </c>
    </row>
    <row r="293922">
      <c r="A293922" t="inlineStr">
        <is>
          <t>riggettingnumfull</t>
        </is>
      </c>
      <c r="B293922" t="n">
        <v>1</v>
      </c>
    </row>
    <row r="293923">
      <c r="A293923" t="inlineStr">
        <is>
          <t>fogheimer</t>
        </is>
      </c>
      <c r="B293923" t="n">
        <v>1</v>
      </c>
    </row>
    <row r="293924">
      <c r="A293924" t="inlineStr">
        <is>
          <t>slevenotemance</t>
        </is>
      </c>
      <c r="B293924" t="n">
        <v>1</v>
      </c>
    </row>
    <row r="293925">
      <c r="A293925" t="inlineStr">
        <is>
          <t>fuertelet</t>
        </is>
      </c>
      <c r="B293925" t="n">
        <v>1</v>
      </c>
    </row>
    <row r="293926">
      <c r="A293926" t="inlineStr">
        <is>
          <t>pseudowah</t>
        </is>
      </c>
      <c r="B293926" t="n">
        <v>1</v>
      </c>
    </row>
    <row r="293927">
      <c r="A293927" t="inlineStr">
        <is>
          <t>sunemugar</t>
        </is>
      </c>
      <c r="B293927" t="n">
        <v>1</v>
      </c>
    </row>
    <row r="293928">
      <c r="A293928" t="inlineStr">
        <is>
          <t>voyce</t>
        </is>
      </c>
      <c r="B293928" t="n">
        <v>1</v>
      </c>
    </row>
    <row r="293929">
      <c r="A293929" t="inlineStr">
        <is>
          <t>begegoat</t>
        </is>
      </c>
      <c r="B293929" t="n">
        <v>1</v>
      </c>
    </row>
    <row r="293930">
      <c r="A293930" t="inlineStr">
        <is>
          <t>pangthegoy</t>
        </is>
      </c>
      <c r="B293930" t="n">
        <v>1</v>
      </c>
    </row>
    <row r="293931">
      <c r="A293931" t="inlineStr">
        <is>
          <t>bclogg</t>
        </is>
      </c>
      <c r="B293931" t="n">
        <v>1</v>
      </c>
    </row>
    <row r="293932">
      <c r="A293932" t="inlineStr">
        <is>
          <t>joyceaux</t>
        </is>
      </c>
      <c r="B293932" t="n">
        <v>1</v>
      </c>
    </row>
    <row r="293933">
      <c r="A293933" t="inlineStr">
        <is>
          <t>topase</t>
        </is>
      </c>
      <c r="B293933" t="n">
        <v>1</v>
      </c>
    </row>
    <row r="293934">
      <c r="A293934" t="inlineStr">
        <is>
          <t>comz8gtaicyjpe</t>
        </is>
      </c>
      <c r="B293934" t="n">
        <v>1</v>
      </c>
    </row>
    <row r="293935">
      <c r="A293935" t="inlineStr">
        <is>
          <t>gearyradion</t>
        </is>
      </c>
      <c r="B293935" t="n">
        <v>1</v>
      </c>
    </row>
    <row r="293936">
      <c r="A293936" t="inlineStr">
        <is>
          <t>monté­fières</t>
        </is>
      </c>
      <c r="B293936" t="n">
        <v>1</v>
      </c>
    </row>
    <row r="293937">
      <c r="A293937" t="inlineStr">
        <is>
          <t>askonia</t>
        </is>
      </c>
      <c r="B293937" t="n">
        <v>1</v>
      </c>
    </row>
    <row r="293938">
      <c r="A293938" t="inlineStr">
        <is>
          <t>elenaia</t>
        </is>
      </c>
      <c r="B293938" t="n">
        <v>1</v>
      </c>
    </row>
    <row r="293939">
      <c r="A293939" t="inlineStr">
        <is>
          <t>includehow</t>
        </is>
      </c>
      <c r="B293939" t="n">
        <v>1</v>
      </c>
    </row>
    <row r="293940">
      <c r="A293940" t="inlineStr">
        <is>
          <t>theaskuxstudioslive</t>
        </is>
      </c>
      <c r="B293940" t="n">
        <v>1</v>
      </c>
    </row>
    <row r="293941">
      <c r="A293941" t="inlineStr">
        <is>
          <t>business–trails</t>
        </is>
      </c>
      <c r="B293941" t="n">
        <v>1</v>
      </c>
    </row>
    <row r="293942">
      <c r="A293942" t="inlineStr">
        <is>
          <t>ott_month</t>
        </is>
      </c>
      <c r="B293942" t="n">
        <v>1</v>
      </c>
    </row>
    <row r="293943">
      <c r="A293943" t="inlineStr">
        <is>
          <t>seoashby</t>
        </is>
      </c>
      <c r="B293943" t="n">
        <v>1</v>
      </c>
    </row>
    <row r="293944">
      <c r="A293944" t="inlineStr">
        <is>
          <t>uncover—books</t>
        </is>
      </c>
      <c r="B293944" t="n">
        <v>1</v>
      </c>
    </row>
    <row r="293945">
      <c r="A293945" t="inlineStr">
        <is>
          <t>vansalties</t>
        </is>
      </c>
      <c r="B293945" t="n">
        <v>1</v>
      </c>
    </row>
    <row r="293946">
      <c r="A293946" t="inlineStr">
        <is>
          <t>genentschtonateraet</t>
        </is>
      </c>
      <c r="B293946" t="n">
        <v>1</v>
      </c>
    </row>
    <row r="293947">
      <c r="A293947" t="inlineStr">
        <is>
          <t>zlen</t>
        </is>
      </c>
      <c r="B293947" t="n">
        <v>1</v>
      </c>
    </row>
    <row r="293948">
      <c r="A293948" t="inlineStr">
        <is>
          <t>storatuppl</t>
        </is>
      </c>
      <c r="B293948" t="n">
        <v>1</v>
      </c>
    </row>
    <row r="293949">
      <c r="A293949" t="inlineStr">
        <is>
          <t>overthur</t>
        </is>
      </c>
      <c r="B293949" t="n">
        <v>1</v>
      </c>
    </row>
    <row r="293950">
      <c r="A293950" t="inlineStr">
        <is>
          <t>\intredidit</t>
        </is>
      </c>
      <c r="B293950" t="n">
        <v>1</v>
      </c>
    </row>
    <row r="293951">
      <c r="A293951" t="inlineStr">
        <is>
          <t>jfiewen</t>
        </is>
      </c>
      <c r="B293951" t="n">
        <v>1</v>
      </c>
    </row>
    <row r="293952">
      <c r="A293952" t="inlineStr">
        <is>
          <t>qssrm</t>
        </is>
      </c>
      <c r="B293952" t="n">
        <v>1</v>
      </c>
    </row>
    <row r="293953">
      <c r="A293953" t="inlineStr">
        <is>
          <t>perpute</t>
        </is>
      </c>
      <c r="B293953" t="n">
        <v>1</v>
      </c>
    </row>
    <row r="293954">
      <c r="A293954" t="inlineStr">
        <is>
          <t>interestelocation</t>
        </is>
      </c>
      <c r="B293954" t="n">
        <v>1</v>
      </c>
    </row>
    <row r="293955">
      <c r="A293955" t="inlineStr">
        <is>
          <t>anadola</t>
        </is>
      </c>
      <c r="B293955" t="n">
        <v>1</v>
      </c>
    </row>
    <row r="293956">
      <c r="A293956" t="inlineStr">
        <is>
          <t>monolithstructure</t>
        </is>
      </c>
      <c r="B293956" t="n">
        <v>1</v>
      </c>
    </row>
    <row r="293957">
      <c r="A293957" t="inlineStr">
        <is>
          <t>muewe</t>
        </is>
      </c>
      <c r="B293957" t="n">
        <v>1</v>
      </c>
    </row>
    <row r="293958">
      <c r="A293958" t="inlineStr">
        <is>
          <t>domesticchet</t>
        </is>
      </c>
      <c r="B293958" t="n">
        <v>1</v>
      </c>
    </row>
    <row r="293959">
      <c r="A293959" t="inlineStr">
        <is>
          <t>bassrez</t>
        </is>
      </c>
      <c r="B293959" t="n">
        <v>1</v>
      </c>
    </row>
    <row r="293960">
      <c r="A293960" t="inlineStr">
        <is>
          <t>abbreviationfak�kot</t>
        </is>
      </c>
      <c r="B293960" t="n">
        <v>1</v>
      </c>
    </row>
    <row r="293961">
      <c r="A293961" t="inlineStr">
        <is>
          <t>designis</t>
        </is>
      </c>
      <c r="B293961" t="n">
        <v>1</v>
      </c>
    </row>
    <row r="293962">
      <c r="A293962" t="inlineStr">
        <is>
          <t>difecasterois</t>
        </is>
      </c>
      <c r="B293962" t="n">
        <v>1</v>
      </c>
    </row>
    <row r="293963">
      <c r="A293963" t="inlineStr">
        <is>
          <t>cdstore</t>
        </is>
      </c>
      <c r="B293963" t="n">
        <v>1</v>
      </c>
    </row>
    <row r="293964">
      <c r="A293964" t="inlineStr">
        <is>
          <t>axiomof</t>
        </is>
      </c>
      <c r="B293964" t="n">
        <v>1</v>
      </c>
    </row>
    <row r="293965">
      <c r="A293965" t="inlineStr">
        <is>
          <t>5x4sout</t>
        </is>
      </c>
      <c r="B293965" t="n">
        <v>1</v>
      </c>
    </row>
    <row r="293966">
      <c r="A293966" t="inlineStr">
        <is>
          <t>axiosoapace</t>
        </is>
      </c>
      <c r="B293966" t="n">
        <v>1</v>
      </c>
    </row>
    <row r="293967">
      <c r="A293967" t="inlineStr">
        <is>
          <t>frusimir</t>
        </is>
      </c>
      <c r="B293967" t="n">
        <v>1</v>
      </c>
    </row>
    <row r="293968">
      <c r="A293968" t="inlineStr">
        <is>
          <t>kwnenn</t>
        </is>
      </c>
      <c r="B293968" t="n">
        <v>1</v>
      </c>
    </row>
    <row r="293969">
      <c r="A293969" t="inlineStr">
        <is>
          <t>rially</t>
        </is>
      </c>
      <c r="B293969" t="n">
        <v>1</v>
      </c>
    </row>
    <row r="293970">
      <c r="A293970" t="inlineStr">
        <is>
          <t>36047</t>
        </is>
      </c>
      <c r="B293970" t="n">
        <v>1</v>
      </c>
    </row>
    <row r="293971">
      <c r="A293971" t="inlineStr">
        <is>
          <t>vcdh</t>
        </is>
      </c>
      <c r="B293971" t="n">
        <v>1</v>
      </c>
    </row>
    <row r="293972">
      <c r="A293972" t="inlineStr">
        <is>
          <t>studentcardizisi</t>
        </is>
      </c>
      <c r="B293972" t="n">
        <v>1</v>
      </c>
    </row>
    <row r="293973">
      <c r="A293973" t="inlineStr">
        <is>
          <t>isgonaut</t>
        </is>
      </c>
      <c r="B293973" t="n">
        <v>1</v>
      </c>
    </row>
    <row r="293974">
      <c r="A293974" t="inlineStr">
        <is>
          <t>depxliis</t>
        </is>
      </c>
      <c r="B293974" t="n">
        <v>1</v>
      </c>
    </row>
    <row r="293975">
      <c r="A293975" t="inlineStr">
        <is>
          <t>isopia</t>
        </is>
      </c>
      <c r="B293975" t="n">
        <v>1</v>
      </c>
    </row>
    <row r="293976">
      <c r="A293976" t="inlineStr">
        <is>
          <t>favilely</t>
        </is>
      </c>
      <c r="B293976" t="n">
        <v>1</v>
      </c>
    </row>
    <row r="293977">
      <c r="A293977" t="inlineStr">
        <is>
          <t>cthfu</t>
        </is>
      </c>
      <c r="B293977" t="n">
        <v>1</v>
      </c>
    </row>
    <row r="293978">
      <c r="A293978" t="inlineStr">
        <is>
          <t>imali</t>
        </is>
      </c>
      <c r="B293978" t="n">
        <v>1</v>
      </c>
    </row>
    <row r="293979">
      <c r="A293979" t="inlineStr">
        <is>
          <t>gluxputalk</t>
        </is>
      </c>
      <c r="B293979" t="n">
        <v>1</v>
      </c>
    </row>
    <row r="293980">
      <c r="A293980" t="inlineStr">
        <is>
          <t>falpton</t>
        </is>
      </c>
      <c r="B293980" t="n">
        <v>1</v>
      </c>
    </row>
    <row r="293981">
      <c r="A293981" t="inlineStr">
        <is>
          <t>fresiest</t>
        </is>
      </c>
      <c r="B293981" t="n">
        <v>1</v>
      </c>
    </row>
    <row r="293982">
      <c r="A293982" t="inlineStr">
        <is>
          <t>rudiutajjrt</t>
        </is>
      </c>
      <c r="B293982" t="n">
        <v>1</v>
      </c>
    </row>
    <row r="293983">
      <c r="A293983" t="inlineStr">
        <is>
          <t>scmo</t>
        </is>
      </c>
      <c r="B293983" t="n">
        <v>2</v>
      </c>
    </row>
    <row r="293984">
      <c r="A293984" t="inlineStr">
        <is>
          <t>mldotr</t>
        </is>
      </c>
      <c r="B293984" t="n">
        <v>1</v>
      </c>
    </row>
    <row r="293985">
      <c r="A293985" t="inlineStr">
        <is>
          <t>ethastynidechnide</t>
        </is>
      </c>
      <c r="B293985" t="n">
        <v>1</v>
      </c>
    </row>
    <row r="293986">
      <c r="A293986" t="inlineStr">
        <is>
          <t>flinsign</t>
        </is>
      </c>
      <c r="B293986" t="n">
        <v>1</v>
      </c>
    </row>
    <row r="293987">
      <c r="A293987" t="inlineStr">
        <is>
          <t>jhostonuffaceftez</t>
        </is>
      </c>
      <c r="B293987" t="n">
        <v>1</v>
      </c>
    </row>
    <row r="293988">
      <c r="A293988" t="inlineStr">
        <is>
          <t>opticspure</t>
        </is>
      </c>
      <c r="B293988" t="n">
        <v>1</v>
      </c>
    </row>
    <row r="293989">
      <c r="A293989" t="inlineStr">
        <is>
          <t>autosufliczet</t>
        </is>
      </c>
      <c r="B293989" t="n">
        <v>1</v>
      </c>
    </row>
    <row r="293990">
      <c r="A293990" t="inlineStr">
        <is>
          <t>usysbook</t>
        </is>
      </c>
      <c r="B293990" t="n">
        <v>1</v>
      </c>
    </row>
    <row r="293991">
      <c r="A293991" t="inlineStr">
        <is>
          <t>sienteine</t>
        </is>
      </c>
      <c r="B293991" t="n">
        <v>1</v>
      </c>
    </row>
    <row r="293992">
      <c r="A293992" t="inlineStr">
        <is>
          <t>seuvertskonen</t>
        </is>
      </c>
      <c r="B293992" t="n">
        <v>1</v>
      </c>
    </row>
    <row r="293993">
      <c r="A293993" t="inlineStr">
        <is>
          <t>stovitnisse</t>
        </is>
      </c>
      <c r="B293993" t="n">
        <v>1</v>
      </c>
    </row>
    <row r="293994">
      <c r="A293994" t="inlineStr">
        <is>
          <t>programuostreffer</t>
        </is>
      </c>
      <c r="B293994" t="n">
        <v>1</v>
      </c>
    </row>
    <row r="293995">
      <c r="A293995" t="inlineStr">
        <is>
          <t>aquopp</t>
        </is>
      </c>
      <c r="B293995" t="n">
        <v>1</v>
      </c>
    </row>
    <row r="293996">
      <c r="A293996" t="inlineStr">
        <is>
          <t>empiracist</t>
        </is>
      </c>
      <c r="B293996" t="n">
        <v>1</v>
      </c>
    </row>
    <row r="293997">
      <c r="A293997" t="inlineStr">
        <is>
          <t>tickalpie</t>
        </is>
      </c>
      <c r="B293997" t="n">
        <v>1</v>
      </c>
    </row>
    <row r="293998">
      <c r="A293998" t="inlineStr">
        <is>
          <t>fepre</t>
        </is>
      </c>
      <c r="B293998" t="n">
        <v>1</v>
      </c>
    </row>
    <row r="293999">
      <c r="A293999" t="inlineStr">
        <is>
          <t>collium</t>
        </is>
      </c>
      <c r="B293999" t="n">
        <v>1</v>
      </c>
    </row>
    <row r="294000">
      <c r="A294000" t="inlineStr">
        <is>
          <t>plunablessicizefatched</t>
        </is>
      </c>
      <c r="B294000" t="n">
        <v>1</v>
      </c>
    </row>
    <row r="294001">
      <c r="A294001" t="inlineStr">
        <is>
          <t>infoport</t>
        </is>
      </c>
      <c r="B294001" t="n">
        <v>1</v>
      </c>
    </row>
    <row r="294002">
      <c r="A294002" t="inlineStr">
        <is>
          <t>itsserver</t>
        </is>
      </c>
      <c r="B294002" t="n">
        <v>1</v>
      </c>
    </row>
    <row r="294003">
      <c r="A294003" t="inlineStr">
        <is>
          <t>giorryriessar</t>
        </is>
      </c>
      <c r="B294003" t="n">
        <v>1</v>
      </c>
    </row>
    <row r="294004">
      <c r="A294004" t="inlineStr">
        <is>
          <t>wdberber</t>
        </is>
      </c>
      <c r="B294004" t="n">
        <v>1</v>
      </c>
    </row>
    <row r="294005">
      <c r="A294005" t="inlineStr">
        <is>
          <t>normiumnoder</t>
        </is>
      </c>
      <c r="B294005" t="n">
        <v>1</v>
      </c>
    </row>
    <row r="294006">
      <c r="A294006" t="inlineStr">
        <is>
          <t>thinkez</t>
        </is>
      </c>
      <c r="B294006" t="n">
        <v>1</v>
      </c>
    </row>
    <row r="294007">
      <c r="A294007" t="inlineStr">
        <is>
          <t>perceptionchoice</t>
        </is>
      </c>
      <c r="B294007" t="n">
        <v>1</v>
      </c>
    </row>
    <row r="294008">
      <c r="A294008" t="inlineStr">
        <is>
          <t>conceptsof</t>
        </is>
      </c>
      <c r="B294008" t="n">
        <v>1</v>
      </c>
    </row>
    <row r="294009">
      <c r="A294009" t="inlineStr">
        <is>
          <t>illudhi</t>
        </is>
      </c>
      <c r="B294009" t="n">
        <v>1</v>
      </c>
    </row>
    <row r="294010">
      <c r="A294010" t="inlineStr">
        <is>
          <t>proev</t>
        </is>
      </c>
      <c r="B294010" t="n">
        <v>1</v>
      </c>
    </row>
    <row r="294011">
      <c r="A294011" t="inlineStr">
        <is>
          <t>caseulenn</t>
        </is>
      </c>
      <c r="B294011" t="n">
        <v>1</v>
      </c>
    </row>
    <row r="294012">
      <c r="A294012" t="inlineStr">
        <is>
          <t>skateboardboard</t>
        </is>
      </c>
      <c r="B294012" t="n">
        <v>1</v>
      </c>
    </row>
    <row r="294013">
      <c r="A294013" t="inlineStr">
        <is>
          <t>prizatang</t>
        </is>
      </c>
      <c r="B294013" t="n">
        <v>1</v>
      </c>
    </row>
    <row r="294014">
      <c r="A294014" t="inlineStr">
        <is>
          <t>khandewong</t>
        </is>
      </c>
      <c r="B294014" t="n">
        <v>1</v>
      </c>
    </row>
    <row r="294015">
      <c r="A294015" t="inlineStr">
        <is>
          <t>baenay</t>
        </is>
      </c>
      <c r="B294015" t="n">
        <v>1</v>
      </c>
    </row>
    <row r="294016">
      <c r="A294016" t="inlineStr">
        <is>
          <t>ayadir</t>
        </is>
      </c>
      <c r="B294016" t="n">
        <v>1</v>
      </c>
    </row>
    <row r="294017">
      <c r="A294017" t="inlineStr">
        <is>
          <t>bardsne</t>
        </is>
      </c>
      <c r="B294017" t="n">
        <v>1</v>
      </c>
    </row>
    <row r="294018">
      <c r="A294018" t="inlineStr">
        <is>
          <t>fayafa</t>
        </is>
      </c>
      <c r="B294018" t="n">
        <v>1</v>
      </c>
    </row>
    <row r="294019">
      <c r="A294019" t="inlineStr">
        <is>
          <t>londonsas</t>
        </is>
      </c>
      <c r="B294019" t="n">
        <v>1</v>
      </c>
    </row>
    <row r="294020">
      <c r="A294020" t="inlineStr">
        <is>
          <t>gurmilla</t>
        </is>
      </c>
      <c r="B294020" t="n">
        <v>1</v>
      </c>
    </row>
    <row r="294021">
      <c r="A294021" t="inlineStr">
        <is>
          <t>muraish</t>
        </is>
      </c>
      <c r="B294021" t="n">
        <v>1</v>
      </c>
    </row>
    <row r="294022">
      <c r="A294022" t="inlineStr">
        <is>
          <t>americaer</t>
        </is>
      </c>
      <c r="B294022" t="n">
        <v>1</v>
      </c>
    </row>
    <row r="294023">
      <c r="A294023" t="inlineStr">
        <is>
          <t>jinnawong</t>
        </is>
      </c>
      <c r="B294023" t="n">
        <v>1</v>
      </c>
    </row>
    <row r="294024">
      <c r="A294024" t="inlineStr">
        <is>
          <t>ofdongs</t>
        </is>
      </c>
      <c r="B294024" t="n">
        <v>1</v>
      </c>
    </row>
    <row r="294025">
      <c r="A294025" t="inlineStr">
        <is>
          <t>ceylanphoto</t>
        </is>
      </c>
      <c r="B294025" t="n">
        <v>1</v>
      </c>
    </row>
    <row r="294026">
      <c r="A294026" t="inlineStr">
        <is>
          <t>alangmarani</t>
        </is>
      </c>
      <c r="B294026" t="n">
        <v>1</v>
      </c>
    </row>
    <row r="294027">
      <c r="A294027" t="inlineStr">
        <is>
          <t>soltuko</t>
        </is>
      </c>
      <c r="B294027" t="n">
        <v>1</v>
      </c>
    </row>
    <row r="294028">
      <c r="A294028" t="inlineStr">
        <is>
          <t>rivcho</t>
        </is>
      </c>
      <c r="B294028" t="n">
        <v>1</v>
      </c>
    </row>
    <row r="294029">
      <c r="A294029" t="inlineStr">
        <is>
          <t>zembara</t>
        </is>
      </c>
      <c r="B294029" t="n">
        <v>1</v>
      </c>
    </row>
    <row r="294030">
      <c r="A294030" t="inlineStr">
        <is>
          <t>rathal</t>
        </is>
      </c>
      <c r="B294030" t="n">
        <v>1</v>
      </c>
    </row>
    <row r="294031">
      <c r="A294031" t="inlineStr">
        <is>
          <t>99gp</t>
        </is>
      </c>
      <c r="B294031" t="n">
        <v>1</v>
      </c>
    </row>
    <row r="294032">
      <c r="A294032" t="inlineStr">
        <is>
          <t>arcea</t>
        </is>
      </c>
      <c r="B294032" t="n">
        <v>1</v>
      </c>
    </row>
    <row r="294033">
      <c r="A294033" t="inlineStr">
        <is>
          <t>urulation</t>
        </is>
      </c>
      <c r="B294033" t="n">
        <v>1</v>
      </c>
    </row>
    <row r="294034">
      <c r="A294034" t="inlineStr">
        <is>
          <t>insiphones</t>
        </is>
      </c>
      <c r="B294034" t="n">
        <v>1</v>
      </c>
    </row>
    <row r="294035">
      <c r="A294035" t="inlineStr">
        <is>
          <t>bioffs</t>
        </is>
      </c>
      <c r="B294035" t="n">
        <v>1</v>
      </c>
    </row>
    <row r="294036">
      <c r="A294036" t="inlineStr">
        <is>
          <t>afterpanna</t>
        </is>
      </c>
      <c r="B294036" t="n">
        <v>1</v>
      </c>
    </row>
    <row r="294037">
      <c r="A294037" t="inlineStr">
        <is>
          <t>danduss</t>
        </is>
      </c>
      <c r="B294037" t="n">
        <v>1</v>
      </c>
    </row>
    <row r="294038">
      <c r="A294038" t="inlineStr">
        <is>
          <t>hourie</t>
        </is>
      </c>
      <c r="B294038" t="n">
        <v>2</v>
      </c>
    </row>
    <row r="294039">
      <c r="A294039" t="inlineStr">
        <is>
          <t>zotb</t>
        </is>
      </c>
      <c r="B294039" t="n">
        <v>1</v>
      </c>
    </row>
    <row r="294040">
      <c r="A294040" t="inlineStr">
        <is>
          <t>rappamas</t>
        </is>
      </c>
      <c r="B294040" t="n">
        <v>1</v>
      </c>
    </row>
    <row r="294041">
      <c r="A294041" t="inlineStr">
        <is>
          <t>socas</t>
        </is>
      </c>
      <c r="B294041" t="n">
        <v>1</v>
      </c>
    </row>
    <row r="294042">
      <c r="A294042" t="inlineStr">
        <is>
          <t>funisters</t>
        </is>
      </c>
      <c r="B294042" t="n">
        <v>1</v>
      </c>
    </row>
    <row r="294043">
      <c r="A294043" t="inlineStr">
        <is>
          <t>hightights</t>
        </is>
      </c>
      <c r="B294043" t="n">
        <v>1</v>
      </c>
    </row>
    <row r="294044">
      <c r="A294044" t="inlineStr">
        <is>
          <t>enonymos</t>
        </is>
      </c>
      <c r="B294044" t="n">
        <v>1</v>
      </c>
    </row>
    <row r="294045">
      <c r="A294045" t="inlineStr">
        <is>
          <t>daluca</t>
        </is>
      </c>
      <c r="B294045" t="n">
        <v>1</v>
      </c>
    </row>
    <row r="294046">
      <c r="A294046" t="inlineStr">
        <is>
          <t>klein2013</t>
        </is>
      </c>
      <c r="B294046" t="n">
        <v>1</v>
      </c>
    </row>
    <row r="294047">
      <c r="A294047" t="inlineStr">
        <is>
          <t>chevrette</t>
        </is>
      </c>
      <c r="B294047" t="n">
        <v>1</v>
      </c>
    </row>
    <row r="294048">
      <c r="A294048" t="inlineStr">
        <is>
          <t>dupe36526</t>
        </is>
      </c>
      <c r="B294048" t="n">
        <v>1</v>
      </c>
    </row>
    <row r="294049">
      <c r="A294049" t="inlineStr">
        <is>
          <t>between243306</t>
        </is>
      </c>
      <c r="B294049" t="n">
        <v>1</v>
      </c>
    </row>
    <row r="294050">
      <c r="A294050" t="inlineStr">
        <is>
          <t>thoig673</t>
        </is>
      </c>
      <c r="B294050" t="n">
        <v>1</v>
      </c>
    </row>
    <row r="294051">
      <c r="A294051" t="inlineStr">
        <is>
          <t>mzelers</t>
        </is>
      </c>
      <c r="B294051" t="n">
        <v>1</v>
      </c>
    </row>
    <row r="294052">
      <c r="A294052" t="inlineStr">
        <is>
          <t>endourylc</t>
        </is>
      </c>
      <c r="B294052" t="n">
        <v>1</v>
      </c>
    </row>
    <row r="294053">
      <c r="A294053" t="inlineStr">
        <is>
          <t>modmaro</t>
        </is>
      </c>
      <c r="B294053" t="n">
        <v>1</v>
      </c>
    </row>
    <row r="294054">
      <c r="A294054" t="inlineStr">
        <is>
          <t>ipsther</t>
        </is>
      </c>
      <c r="B294054" t="n">
        <v>1</v>
      </c>
    </row>
    <row r="294055">
      <c r="A294055" t="inlineStr">
        <is>
          <t>poonels</t>
        </is>
      </c>
      <c r="B294055" t="n">
        <v>1</v>
      </c>
    </row>
    <row r="294056">
      <c r="A294056" t="inlineStr">
        <is>
          <t>ghostcamcum</t>
        </is>
      </c>
      <c r="B294056" t="n">
        <v>1</v>
      </c>
    </row>
    <row r="294057">
      <c r="A294057" t="inlineStr">
        <is>
          <t>creampirs</t>
        </is>
      </c>
      <c r="B294057" t="n">
        <v>1</v>
      </c>
    </row>
    <row r="294058">
      <c r="A294058" t="inlineStr">
        <is>
          <t>admirative</t>
        </is>
      </c>
      <c r="B294058" t="n">
        <v>1</v>
      </c>
    </row>
    <row r="294059">
      <c r="A294059" t="inlineStr">
        <is>
          <t>feeloverpma</t>
        </is>
      </c>
      <c r="B294059" t="n">
        <v>1</v>
      </c>
    </row>
    <row r="294060">
      <c r="A294060" t="inlineStr">
        <is>
          <t>powerslit</t>
        </is>
      </c>
      <c r="B294060" t="n">
        <v>1</v>
      </c>
    </row>
    <row r="294061">
      <c r="A294061" t="inlineStr">
        <is>
          <t>spotcasy</t>
        </is>
      </c>
      <c r="B294061" t="n">
        <v>1</v>
      </c>
    </row>
    <row r="294062">
      <c r="A294062" t="inlineStr">
        <is>
          <t>recyclables​</t>
        </is>
      </c>
      <c r="B294062" t="n">
        <v>1</v>
      </c>
    </row>
    <row r="294063">
      <c r="A294063" t="inlineStr">
        <is>
          <t>boengar</t>
        </is>
      </c>
      <c r="B294063" t="n">
        <v>1</v>
      </c>
    </row>
    <row r="294064">
      <c r="A294064" t="inlineStr">
        <is>
          <t>petresearch</t>
        </is>
      </c>
      <c r="B294064" t="n">
        <v>1</v>
      </c>
    </row>
    <row r="294065">
      <c r="A294065" t="inlineStr">
        <is>
          <t>manaldi</t>
        </is>
      </c>
      <c r="B294065" t="n">
        <v>1</v>
      </c>
    </row>
    <row r="294066">
      <c r="A294066" t="inlineStr">
        <is>
          <t>frajourneau</t>
        </is>
      </c>
      <c r="B294066" t="n">
        <v>1</v>
      </c>
    </row>
    <row r="294067">
      <c r="A294067" t="inlineStr">
        <is>
          <t>cryptales</t>
        </is>
      </c>
      <c r="B294067" t="n">
        <v>1</v>
      </c>
    </row>
    <row r="294068">
      <c r="A294068" t="inlineStr">
        <is>
          <t>tvmedia</t>
        </is>
      </c>
      <c r="B294068" t="n">
        <v>1</v>
      </c>
    </row>
    <row r="294069">
      <c r="A294069" t="inlineStr">
        <is>
          <t>nationalitely</t>
        </is>
      </c>
      <c r="B294069" t="n">
        <v>1</v>
      </c>
    </row>
    <row r="294070">
      <c r="A294070" t="inlineStr">
        <is>
          <t>stuttsons</t>
        </is>
      </c>
      <c r="B294070" t="n">
        <v>1</v>
      </c>
    </row>
    <row r="294071">
      <c r="A294071" t="inlineStr">
        <is>
          <t>ihub_</t>
        </is>
      </c>
      <c r="B294071" t="n">
        <v>1</v>
      </c>
    </row>
    <row r="294072">
      <c r="A294072" t="inlineStr">
        <is>
          <t>hoskander</t>
        </is>
      </c>
      <c r="B294072" t="n">
        <v>1</v>
      </c>
    </row>
    <row r="294073">
      <c r="A294073" t="inlineStr">
        <is>
          <t>dcquasar</t>
        </is>
      </c>
      <c r="B294073" t="n">
        <v>1</v>
      </c>
    </row>
    <row r="294074">
      <c r="A294074" t="inlineStr">
        <is>
          <t>russmiht</t>
        </is>
      </c>
      <c r="B294074" t="n">
        <v>1</v>
      </c>
    </row>
    <row r="294075">
      <c r="A294075" t="inlineStr">
        <is>
          <t>quinrette</t>
        </is>
      </c>
      <c r="B294075" t="n">
        <v>1</v>
      </c>
    </row>
    <row r="294076">
      <c r="A294076" t="inlineStr">
        <is>
          <t>incinerance</t>
        </is>
      </c>
      <c r="B294076" t="n">
        <v>1</v>
      </c>
    </row>
    <row r="294077">
      <c r="A294077" t="inlineStr">
        <is>
          <t>boudreaver</t>
        </is>
      </c>
      <c r="B294077" t="n">
        <v>1</v>
      </c>
    </row>
    <row r="294078">
      <c r="A294078" t="inlineStr">
        <is>
          <t>spridenrn</t>
        </is>
      </c>
      <c r="B294078" t="n">
        <v>1</v>
      </c>
    </row>
    <row r="294079">
      <c r="A294079" t="inlineStr">
        <is>
          <t>ihle</t>
        </is>
      </c>
      <c r="B294079" t="n">
        <v>1</v>
      </c>
    </row>
    <row r="294080">
      <c r="A294080" t="inlineStr">
        <is>
          <t>mahphantr</t>
        </is>
      </c>
      <c r="B294080" t="n">
        <v>1</v>
      </c>
    </row>
    <row r="294081">
      <c r="A294081" t="inlineStr">
        <is>
          <t>sperov</t>
        </is>
      </c>
      <c r="B294081" t="n">
        <v>1</v>
      </c>
    </row>
    <row r="294082">
      <c r="A294082" t="inlineStr">
        <is>
          <t>plusambdik</t>
        </is>
      </c>
      <c r="B294082" t="n">
        <v>1</v>
      </c>
    </row>
    <row r="294083">
      <c r="A294083" t="inlineStr">
        <is>
          <t>stivhe</t>
        </is>
      </c>
      <c r="B294083" t="n">
        <v>1</v>
      </c>
    </row>
    <row r="294084">
      <c r="A294084" t="inlineStr">
        <is>
          <t>mefrain</t>
        </is>
      </c>
      <c r="B294084" t="n">
        <v>1</v>
      </c>
    </row>
    <row r="294085">
      <c r="A294085" t="inlineStr">
        <is>
          <t>scouruud</t>
        </is>
      </c>
      <c r="B294085" t="n">
        <v>1</v>
      </c>
    </row>
    <row r="294086">
      <c r="A294086" t="inlineStr">
        <is>
          <t>quailstrumentist</t>
        </is>
      </c>
      <c r="B294086" t="n">
        <v>1</v>
      </c>
    </row>
    <row r="294087">
      <c r="A294087" t="inlineStr">
        <is>
          <t>arenuts</t>
        </is>
      </c>
      <c r="B294087" t="n">
        <v>1</v>
      </c>
    </row>
    <row r="294088">
      <c r="A294088" t="inlineStr">
        <is>
          <t>flonesstider</t>
        </is>
      </c>
      <c r="B294088" t="n">
        <v>1</v>
      </c>
    </row>
    <row r="294089">
      <c r="A294089" t="inlineStr">
        <is>
          <t>752016</t>
        </is>
      </c>
      <c r="B294089" t="n">
        <v>2</v>
      </c>
    </row>
    <row r="294090">
      <c r="A294090" t="inlineStr">
        <is>
          <t>comsavq</t>
        </is>
      </c>
      <c r="B294090" t="n">
        <v>1</v>
      </c>
    </row>
    <row r="294091">
      <c r="A294091" t="inlineStr">
        <is>
          <t>seasonby</t>
        </is>
      </c>
      <c r="B294091" t="n">
        <v>1</v>
      </c>
    </row>
    <row r="294092">
      <c r="A294092" t="inlineStr">
        <is>
          <t>layweed</t>
        </is>
      </c>
      <c r="B294092" t="n">
        <v>1</v>
      </c>
    </row>
    <row r="294093">
      <c r="A294093" t="inlineStr">
        <is>
          <t>012555</t>
        </is>
      </c>
      <c r="B294093" t="n">
        <v>1</v>
      </c>
    </row>
    <row r="294094">
      <c r="A294094" t="inlineStr">
        <is>
          <t>covamool</t>
        </is>
      </c>
      <c r="B294094" t="n">
        <v>1</v>
      </c>
    </row>
    <row r="294095">
      <c r="A294095" t="inlineStr">
        <is>
          <t>canadaldo</t>
        </is>
      </c>
      <c r="B294095" t="n">
        <v>1</v>
      </c>
    </row>
    <row r="294096">
      <c r="A294096" t="inlineStr">
        <is>
          <t>chronomoney</t>
        </is>
      </c>
      <c r="B294096" t="n">
        <v>1</v>
      </c>
    </row>
    <row r="294097">
      <c r="A294097" t="inlineStr">
        <is>
          <t>oyrs</t>
        </is>
      </c>
      <c r="B294097" t="n">
        <v>1</v>
      </c>
    </row>
    <row r="294098">
      <c r="A294098" t="inlineStr">
        <is>
          <t>needslegal</t>
        </is>
      </c>
      <c r="B294098" t="n">
        <v>1</v>
      </c>
    </row>
    <row r="294099">
      <c r="A294099" t="inlineStr">
        <is>
          <t>bladerane</t>
        </is>
      </c>
      <c r="B294099" t="n">
        <v>1</v>
      </c>
    </row>
    <row r="294100">
      <c r="A294100" t="inlineStr">
        <is>
          <t>grapevineicularly</t>
        </is>
      </c>
      <c r="B294100" t="n">
        <v>1</v>
      </c>
    </row>
    <row r="294101">
      <c r="A294101" t="inlineStr">
        <is>
          <t>a–bk</t>
        </is>
      </c>
      <c r="B294101" t="n">
        <v>1</v>
      </c>
    </row>
    <row r="294102">
      <c r="A294102" t="inlineStr">
        <is>
          <t>ail50ness</t>
        </is>
      </c>
      <c r="B294102" t="n">
        <v>1</v>
      </c>
    </row>
    <row r="294103">
      <c r="A294103" t="inlineStr">
        <is>
          <t>daklow</t>
        </is>
      </c>
      <c r="B294103" t="n">
        <v>1</v>
      </c>
    </row>
    <row r="294104">
      <c r="A294104" t="inlineStr">
        <is>
          <t>opient</t>
        </is>
      </c>
      <c r="B294104" t="n">
        <v>1</v>
      </c>
    </row>
    <row r="294105">
      <c r="A294105" t="inlineStr">
        <is>
          <t>d–class</t>
        </is>
      </c>
      <c r="B294105" t="n">
        <v>1</v>
      </c>
    </row>
    <row r="294106">
      <c r="A294106" t="inlineStr">
        <is>
          <t>america–the</t>
        </is>
      </c>
      <c r="B294106" t="n">
        <v>1</v>
      </c>
    </row>
    <row r="294107">
      <c r="A294107" t="inlineStr">
        <is>
          <t>system—skills</t>
        </is>
      </c>
      <c r="B294107" t="n">
        <v>1</v>
      </c>
    </row>
    <row r="294108">
      <c r="A294108" t="inlineStr">
        <is>
          <t>kondofanya</t>
        </is>
      </c>
      <c r="B294108" t="n">
        <v>1</v>
      </c>
    </row>
    <row r="294109">
      <c r="A294109" t="inlineStr">
        <is>
          <t>centynet</t>
        </is>
      </c>
      <c r="B294109" t="n">
        <v>1</v>
      </c>
    </row>
    <row r="294110">
      <c r="A294110" t="inlineStr">
        <is>
          <t>richidealization</t>
        </is>
      </c>
      <c r="B294110" t="n">
        <v>1</v>
      </c>
    </row>
    <row r="294111">
      <c r="A294111" t="inlineStr">
        <is>
          <t>water–arises</t>
        </is>
      </c>
      <c r="B294111" t="n">
        <v>1</v>
      </c>
    </row>
    <row r="294112">
      <c r="A294112" t="inlineStr">
        <is>
          <t>drinking–along</t>
        </is>
      </c>
      <c r="B294112" t="n">
        <v>1</v>
      </c>
    </row>
    <row r="294113">
      <c r="A294113" t="inlineStr">
        <is>
          <t>josh_fowers</t>
        </is>
      </c>
      <c r="B294113" t="n">
        <v>1</v>
      </c>
    </row>
    <row r="294114">
      <c r="A294114" t="inlineStr">
        <is>
          <t>kristielarson</t>
        </is>
      </c>
      <c r="B294114" t="n">
        <v>1</v>
      </c>
    </row>
    <row r="294115">
      <c r="A294115" t="inlineStr">
        <is>
          <t>com8bxjl6rcc3r</t>
        </is>
      </c>
      <c r="B294115" t="n">
        <v>1</v>
      </c>
    </row>
    <row r="294116">
      <c r="A294116" t="inlineStr">
        <is>
          <t>dyffstown</t>
        </is>
      </c>
      <c r="B294116" t="n">
        <v>1</v>
      </c>
    </row>
    <row r="294117">
      <c r="A294117" t="inlineStr">
        <is>
          <t>com8u0ltadimz</t>
        </is>
      </c>
      <c r="B294117" t="n">
        <v>1</v>
      </c>
    </row>
    <row r="294118">
      <c r="A294118" t="inlineStr">
        <is>
          <t>ownermanager</t>
        </is>
      </c>
      <c r="B294118" t="n">
        <v>2</v>
      </c>
    </row>
    <row r="294119">
      <c r="A294119" t="inlineStr">
        <is>
          <t>wcken</t>
        </is>
      </c>
      <c r="B294119" t="n">
        <v>1</v>
      </c>
    </row>
    <row r="294120">
      <c r="A294120" t="inlineStr">
        <is>
          <t>comoc8vhoxxmot</t>
        </is>
      </c>
      <c r="B294120" t="n">
        <v>1</v>
      </c>
    </row>
    <row r="294121">
      <c r="A294121" t="inlineStr">
        <is>
          <t>blanahan</t>
        </is>
      </c>
      <c r="B294121" t="n">
        <v>1</v>
      </c>
    </row>
    <row r="294122">
      <c r="A294122" t="inlineStr">
        <is>
          <t>mombas</t>
        </is>
      </c>
      <c r="B294122" t="n">
        <v>1</v>
      </c>
    </row>
    <row r="294123">
      <c r="A294123" t="inlineStr">
        <is>
          <t>fragly</t>
        </is>
      </c>
      <c r="B294123" t="n">
        <v>2</v>
      </c>
    </row>
    <row r="294124">
      <c r="A294124" t="inlineStr">
        <is>
          <t>runextol</t>
        </is>
      </c>
      <c r="B294124" t="n">
        <v>1</v>
      </c>
    </row>
    <row r="294125">
      <c r="A294125" t="inlineStr">
        <is>
          <t>jordilof</t>
        </is>
      </c>
      <c r="B294125" t="n">
        <v>1</v>
      </c>
    </row>
    <row r="294126">
      <c r="A294126" t="inlineStr">
        <is>
          <t>runemar</t>
        </is>
      </c>
      <c r="B294126" t="n">
        <v>1</v>
      </c>
    </row>
    <row r="294127">
      <c r="A294127" t="inlineStr">
        <is>
          <t>svdof</t>
        </is>
      </c>
      <c r="B294127" t="n">
        <v>1</v>
      </c>
    </row>
    <row r="294128">
      <c r="A294128" t="inlineStr">
        <is>
          <t>illenhaupt</t>
        </is>
      </c>
      <c r="B294128" t="n">
        <v>1</v>
      </c>
    </row>
    <row r="294129">
      <c r="A294129" t="inlineStr">
        <is>
          <t>knifemike</t>
        </is>
      </c>
      <c r="B294129" t="n">
        <v>1</v>
      </c>
    </row>
    <row r="294130">
      <c r="A294130" t="inlineStr">
        <is>
          <t>comanmy91c9hl8</t>
        </is>
      </c>
      <c r="B294130" t="n">
        <v>1</v>
      </c>
    </row>
    <row r="294131">
      <c r="A294131" t="inlineStr">
        <is>
          <t>carerc</t>
        </is>
      </c>
      <c r="B294131" t="n">
        <v>1</v>
      </c>
    </row>
    <row r="294132">
      <c r="A294132" t="inlineStr">
        <is>
          <t>sailorsgd</t>
        </is>
      </c>
      <c r="B294132" t="n">
        <v>1</v>
      </c>
    </row>
    <row r="294133">
      <c r="A294133" t="inlineStr">
        <is>
          <t>comghrzzd6so20ray20cofc</t>
        </is>
      </c>
      <c r="B294133" t="n">
        <v>1</v>
      </c>
    </row>
    <row r="294134">
      <c r="A294134" t="inlineStr">
        <is>
          <t>bifmlockar</t>
        </is>
      </c>
      <c r="B294134" t="n">
        <v>1</v>
      </c>
    </row>
    <row r="294135">
      <c r="A294135" t="inlineStr">
        <is>
          <t>opymca</t>
        </is>
      </c>
      <c r="B294135" t="n">
        <v>1</v>
      </c>
    </row>
    <row r="294136">
      <c r="A294136" t="inlineStr">
        <is>
          <t>dailystandup</t>
        </is>
      </c>
      <c r="B294136" t="n">
        <v>1</v>
      </c>
    </row>
    <row r="294137">
      <c r="A294137" t="inlineStr">
        <is>
          <t>comvs5f3hqfp2</t>
        </is>
      </c>
      <c r="B294137" t="n">
        <v>1</v>
      </c>
    </row>
    <row r="294138">
      <c r="A294138" t="inlineStr">
        <is>
          <t>괴듐릯</t>
        </is>
      </c>
      <c r="B294138" t="n">
        <v>1</v>
      </c>
    </row>
    <row r="294139">
      <c r="A294139" t="inlineStr">
        <is>
          <t>cottlb7griyyp</t>
        </is>
      </c>
      <c r="B294139" t="n">
        <v>1</v>
      </c>
    </row>
    <row r="294140">
      <c r="A294140" t="inlineStr">
        <is>
          <t>pnj_thompson</t>
        </is>
      </c>
      <c r="B294140" t="n">
        <v>1</v>
      </c>
    </row>
    <row r="294141">
      <c r="A294141" t="inlineStr">
        <is>
          <t>rightofneonman</t>
        </is>
      </c>
      <c r="B294141" t="n">
        <v>1</v>
      </c>
    </row>
    <row r="294142">
      <c r="A294142" t="inlineStr">
        <is>
          <t>repbrat</t>
        </is>
      </c>
      <c r="B294142" t="n">
        <v>1</v>
      </c>
    </row>
    <row r="294143">
      <c r="A294143" t="inlineStr">
        <is>
          <t>comxhnthis6zb</t>
        </is>
      </c>
      <c r="B294143" t="n">
        <v>1</v>
      </c>
    </row>
    <row r="294144">
      <c r="A294144" t="inlineStr">
        <is>
          <t>gzu</t>
        </is>
      </c>
      <c r="B294144" t="n">
        <v>1</v>
      </c>
    </row>
    <row r="294145">
      <c r="A294145" t="inlineStr">
        <is>
          <t>navigage</t>
        </is>
      </c>
      <c r="B294145" t="n">
        <v>1</v>
      </c>
    </row>
    <row r="294146">
      <c r="A294146" t="inlineStr">
        <is>
          <t>                       </t>
        </is>
      </c>
      <c r="B294146" t="n">
        <v>1</v>
      </c>
    </row>
    <row r="294147">
      <c r="A294147" t="inlineStr">
        <is>
          <t>messaphamed</t>
        </is>
      </c>
      <c r="B294147" t="n">
        <v>1</v>
      </c>
    </row>
    <row r="294148">
      <c r="A294148" t="inlineStr">
        <is>
          <t>qarai</t>
        </is>
      </c>
      <c r="B294148" t="n">
        <v>1</v>
      </c>
    </row>
    <row r="294149">
      <c r="A294149" t="inlineStr">
        <is>
          <t>contentstormblade</t>
        </is>
      </c>
      <c r="B294149" t="n">
        <v>1</v>
      </c>
    </row>
    <row r="294150">
      <c r="A294150" t="inlineStr">
        <is>
          <t>khasuku</t>
        </is>
      </c>
      <c r="B294150" t="n">
        <v>1</v>
      </c>
    </row>
    <row r="294151">
      <c r="A294151" t="inlineStr">
        <is>
          <t>avalign</t>
        </is>
      </c>
      <c r="B294151" t="n">
        <v>1</v>
      </c>
    </row>
    <row r="294152">
      <c r="A294152" t="inlineStr">
        <is>
          <t>mango|</t>
        </is>
      </c>
      <c r="B294152" t="n">
        <v>1</v>
      </c>
    </row>
    <row r="294153">
      <c r="A294153" t="inlineStr">
        <is>
          <t>ididbarreradio</t>
        </is>
      </c>
      <c r="B294153" t="n">
        <v>1</v>
      </c>
    </row>
    <row r="294154">
      <c r="A294154" t="inlineStr">
        <is>
          <t>rapidtalk</t>
        </is>
      </c>
      <c r="B294154" t="n">
        <v>1</v>
      </c>
    </row>
    <row r="294155">
      <c r="A294155" t="inlineStr">
        <is>
          <t>pamhis</t>
        </is>
      </c>
      <c r="B294155" t="n">
        <v>1</v>
      </c>
    </row>
    <row r="294156">
      <c r="A294156" t="inlineStr">
        <is>
          <t>wikistream</t>
        </is>
      </c>
      <c r="B294156" t="n">
        <v>1</v>
      </c>
    </row>
    <row r="294157">
      <c r="A294157" t="inlineStr">
        <is>
          <t>verboselist</t>
        </is>
      </c>
      <c r="B294157" t="n">
        <v>1</v>
      </c>
    </row>
    <row r="294158">
      <c r="A294158" t="inlineStr">
        <is>
          <t>datasettingsitemdataa</t>
        </is>
      </c>
      <c r="B294158" t="n">
        <v>1</v>
      </c>
    </row>
    <row r="294159">
      <c r="A294159" t="inlineStr">
        <is>
          <t>ididbarrerrno</t>
        </is>
      </c>
      <c r="B294159" t="n">
        <v>1</v>
      </c>
    </row>
    <row r="294160">
      <c r="A294160" t="inlineStr">
        <is>
          <t>datapolygonspan</t>
        </is>
      </c>
      <c r="B294160" t="n">
        <v>1</v>
      </c>
    </row>
    <row r="294161">
      <c r="A294161" t="inlineStr">
        <is>
          <t>bipolarboost</t>
        </is>
      </c>
      <c r="B294161" t="n">
        <v>1</v>
      </c>
    </row>
    <row r="294162">
      <c r="A294162" t="inlineStr">
        <is>
          <t>request_to_be_sitehttpswww</t>
        </is>
      </c>
      <c r="B294162" t="n">
        <v>1</v>
      </c>
    </row>
    <row r="294163">
      <c r="A294163" t="inlineStr">
        <is>
          <t>egyptianconstants</t>
        </is>
      </c>
      <c r="B294163" t="n">
        <v>1</v>
      </c>
    </row>
    <row r="294164">
      <c r="A294164" t="inlineStr">
        <is>
          <t>ididbarrersv</t>
        </is>
      </c>
      <c r="B294164" t="n">
        <v>1</v>
      </c>
    </row>
    <row r="294165">
      <c r="A294165" t="inlineStr">
        <is>
          <t>nicaragongatro</t>
        </is>
      </c>
      <c r="B294165" t="n">
        <v>1</v>
      </c>
    </row>
    <row r="294166">
      <c r="A294166" t="inlineStr">
        <is>
          <t>zawana</t>
        </is>
      </c>
      <c r="B294166" t="n">
        <v>1</v>
      </c>
    </row>
    <row r="294167">
      <c r="A294167" t="inlineStr">
        <is>
          <t>fieldsjson</t>
        </is>
      </c>
      <c r="B294167" t="n">
        <v>1</v>
      </c>
    </row>
    <row r="294168">
      <c r="A294168" t="inlineStr">
        <is>
          <t>playmangta</t>
        </is>
      </c>
      <c r="B294168" t="n">
        <v>1</v>
      </c>
    </row>
    <row r="294169">
      <c r="A294169" t="inlineStr">
        <is>
          <t>heartheosis</t>
        </is>
      </c>
      <c r="B294169" t="n">
        <v>1</v>
      </c>
    </row>
    <row r="294170">
      <c r="A294170" t="inlineStr">
        <is>
          <t>ididbarrerr</t>
        </is>
      </c>
      <c r="B294170" t="n">
        <v>1</v>
      </c>
    </row>
    <row r="294171">
      <c r="A294171" t="inlineStr">
        <is>
          <t>bodyboxcampaign</t>
        </is>
      </c>
      <c r="B294171" t="n">
        <v>1</v>
      </c>
    </row>
    <row r="294172">
      <c r="A294172" t="inlineStr">
        <is>
          <t>flag123</t>
        </is>
      </c>
      <c r="B294172" t="n">
        <v>1</v>
      </c>
    </row>
    <row r="294173">
      <c r="A294173" t="inlineStr">
        <is>
          <t>com201405alouprocessing</t>
        </is>
      </c>
      <c r="B294173" t="n">
        <v>1</v>
      </c>
    </row>
    <row r="294174">
      <c r="A294174" t="inlineStr">
        <is>
          <t>edudatadataprocproducts</t>
        </is>
      </c>
      <c r="B294174" t="n">
        <v>1</v>
      </c>
    </row>
    <row r="294175">
      <c r="A294175" t="inlineStr">
        <is>
          <t>tabaproplay</t>
        </is>
      </c>
      <c r="B294175" t="n">
        <v>1</v>
      </c>
    </row>
    <row r="294176">
      <c r="A294176" t="inlineStr">
        <is>
          <t>phantompodcast</t>
        </is>
      </c>
      <c r="B294176" t="n">
        <v>1</v>
      </c>
    </row>
    <row r="294177">
      <c r="A294177" t="inlineStr">
        <is>
          <t>beretsup</t>
        </is>
      </c>
      <c r="B294177" t="n">
        <v>1</v>
      </c>
    </row>
    <row r="294178">
      <c r="A294178" t="inlineStr">
        <is>
          <t>{{data</t>
        </is>
      </c>
      <c r="B294178" t="n">
        <v>2</v>
      </c>
    </row>
    <row r="294179">
      <c r="A294179" t="inlineStr">
        <is>
          <t>probex</t>
        </is>
      </c>
      <c r="B294179" t="n">
        <v>2</v>
      </c>
    </row>
    <row r="294180">
      <c r="A294180" t="inlineStr">
        <is>
          <t>stu£ost</t>
        </is>
      </c>
      <c r="B294180" t="n">
        <v>1</v>
      </c>
    </row>
    <row r="294181">
      <c r="A294181" t="inlineStr">
        <is>
          <t>{{productnamediv</t>
        </is>
      </c>
      <c r="B294181" t="n">
        <v>1</v>
      </c>
    </row>
    <row r="294182">
      <c r="A294182" t="inlineStr">
        <is>
          <t>wncoop</t>
        </is>
      </c>
      <c r="B294182" t="n">
        <v>1</v>
      </c>
    </row>
    <row r="294183">
      <c r="A294183" t="inlineStr">
        <is>
          <t>ididbarrerip</t>
        </is>
      </c>
      <c r="B294183" t="n">
        <v>1</v>
      </c>
    </row>
    <row r="294184">
      <c r="A294184" t="inlineStr">
        <is>
          <t>mistyrace</t>
        </is>
      </c>
      <c r="B294184" t="n">
        <v>1</v>
      </c>
    </row>
    <row r="294185">
      <c r="A294185" t="inlineStr">
        <is>
          <t>procuser</t>
        </is>
      </c>
      <c r="B294185" t="n">
        <v>2</v>
      </c>
    </row>
    <row r="294186">
      <c r="A294186" t="inlineStr">
        <is>
          <t>ididalunqar</t>
        </is>
      </c>
      <c r="B294186" t="n">
        <v>1</v>
      </c>
    </row>
    <row r="294187">
      <c r="A294187" t="inlineStr">
        <is>
          <t>potleygrey</t>
        </is>
      </c>
      <c r="B294187" t="n">
        <v>1</v>
      </c>
    </row>
    <row r="294188">
      <c r="A294188" t="inlineStr">
        <is>
          <t>history16</t>
        </is>
      </c>
      <c r="B294188" t="n">
        <v>1</v>
      </c>
    </row>
    <row r="294189">
      <c r="A294189" t="inlineStr">
        <is>
          <t>cleverget</t>
        </is>
      </c>
      <c r="B294189" t="n">
        <v>1</v>
      </c>
    </row>
    <row r="294190">
      <c r="A294190" t="inlineStr">
        <is>
          <t>titlerecovered</t>
        </is>
      </c>
      <c r="B294190" t="n">
        <v>1</v>
      </c>
    </row>
    <row r="294191">
      <c r="A294191" t="inlineStr">
        <is>
          <t>bellumcan</t>
        </is>
      </c>
      <c r="B294191" t="n">
        <v>1</v>
      </c>
    </row>
    <row r="294192">
      <c r="A294192" t="inlineStr">
        <is>
          <t>httpwunderthings</t>
        </is>
      </c>
      <c r="B294192" t="n">
        <v>1</v>
      </c>
    </row>
    <row r="294193">
      <c r="A294193" t="inlineStr">
        <is>
          <t>deadright76</t>
        </is>
      </c>
      <c r="B294193" t="n">
        <v>1</v>
      </c>
    </row>
    <row r="294194">
      <c r="A294194" t="inlineStr">
        <is>
          <t>thinuqa</t>
        </is>
      </c>
      <c r="B294194" t="n">
        <v>1</v>
      </c>
    </row>
    <row r="294195">
      <c r="A294195" t="inlineStr">
        <is>
          <t>14_90</t>
        </is>
      </c>
      <c r="B294195" t="n">
        <v>1</v>
      </c>
    </row>
    <row r="294196">
      <c r="A294196" t="inlineStr">
        <is>
          <t>ididgayvernt</t>
        </is>
      </c>
      <c r="B294196" t="n">
        <v>1</v>
      </c>
    </row>
    <row r="294197">
      <c r="A294197" t="inlineStr">
        <is>
          <t>benarito</t>
        </is>
      </c>
      <c r="B294197" t="n">
        <v>1</v>
      </c>
    </row>
    <row r="294198">
      <c r="A294198" t="inlineStr">
        <is>
          <t>supberetneedy</t>
        </is>
      </c>
      <c r="B294198" t="n">
        <v>1</v>
      </c>
    </row>
    <row r="294199">
      <c r="A294199" t="inlineStr">
        <is>
          <t>ididalunqarra</t>
        </is>
      </c>
      <c r="B294199" t="n">
        <v>1</v>
      </c>
    </row>
    <row r="294200">
      <c r="A294200" t="inlineStr">
        <is>
          <t>real86</t>
        </is>
      </c>
      <c r="B294200" t="n">
        <v>1</v>
      </c>
    </row>
    <row r="294201">
      <c r="A294201" t="inlineStr">
        <is>
          <t>flashbrain</t>
        </is>
      </c>
      <c r="B294201" t="n">
        <v>1</v>
      </c>
    </row>
    <row r="294202">
      <c r="A294202" t="inlineStr">
        <is>
          <t>sanctaffirmation</t>
        </is>
      </c>
      <c r="B294202" t="n">
        <v>1</v>
      </c>
    </row>
    <row r="294203">
      <c r="A294203" t="inlineStr">
        <is>
          <t>govods</t>
        </is>
      </c>
      <c r="B294203" t="n">
        <v>1</v>
      </c>
    </row>
    <row r="294204">
      <c r="A294204" t="inlineStr">
        <is>
          <t>637422</t>
        </is>
      </c>
      <c r="B294204" t="n">
        <v>1</v>
      </c>
    </row>
    <row r="294205">
      <c r="A294205" t="inlineStr">
        <is>
          <t>slustica</t>
        </is>
      </c>
      <c r="B294205" t="n">
        <v>1</v>
      </c>
    </row>
    <row r="294206">
      <c r="A294206" t="inlineStr">
        <is>
          <t>alzheimersexuals</t>
        </is>
      </c>
      <c r="B294206" t="n">
        <v>1</v>
      </c>
    </row>
    <row r="294207">
      <c r="A294207" t="inlineStr">
        <is>
          <t>healthblog</t>
        </is>
      </c>
      <c r="B294207" t="n">
        <v>1</v>
      </c>
    </row>
    <row r="294208">
      <c r="A294208" t="inlineStr">
        <is>
          <t>american—874</t>
        </is>
      </c>
      <c r="B294208" t="n">
        <v>1</v>
      </c>
    </row>
    <row r="294209">
      <c r="A294209" t="inlineStr">
        <is>
          <t>timesynssites</t>
        </is>
      </c>
      <c r="B294209" t="n">
        <v>1</v>
      </c>
    </row>
    <row r="294210">
      <c r="A294210" t="inlineStr">
        <is>
          <t>91341</t>
        </is>
      </c>
      <c r="B294210" t="n">
        <v>1</v>
      </c>
    </row>
    <row r="294211">
      <c r="A294211" t="inlineStr">
        <is>
          <t>pantry6</t>
        </is>
      </c>
      <c r="B294211" t="n">
        <v>1</v>
      </c>
    </row>
    <row r="294212">
      <c r="A294212" t="inlineStr">
        <is>
          <t>americans58</t>
        </is>
      </c>
      <c r="B294212" t="n">
        <v>1</v>
      </c>
    </row>
    <row r="294213">
      <c r="A294213" t="inlineStr">
        <is>
          <t>2tall</t>
        </is>
      </c>
      <c r="B294213" t="n">
        <v>1</v>
      </c>
    </row>
    <row r="294214">
      <c r="A294214" t="inlineStr">
        <is>
          <t>sequellli</t>
        </is>
      </c>
      <c r="B294214" t="n">
        <v>1</v>
      </c>
    </row>
    <row r="294215">
      <c r="A294215" t="inlineStr">
        <is>
          <t>paperpak</t>
        </is>
      </c>
      <c r="B294215" t="n">
        <v>1</v>
      </c>
    </row>
    <row r="294216">
      <c r="A294216" t="inlineStr">
        <is>
          <t>35–94</t>
        </is>
      </c>
      <c r="B294216" t="n">
        <v>1</v>
      </c>
    </row>
    <row r="294217">
      <c r="A294217" t="inlineStr">
        <is>
          <t>5146395</t>
        </is>
      </c>
      <c r="B294217" t="n">
        <v>1</v>
      </c>
    </row>
    <row r="294218">
      <c r="A294218" t="inlineStr">
        <is>
          <t>premrai</t>
        </is>
      </c>
      <c r="B294218" t="n">
        <v>1</v>
      </c>
    </row>
    <row r="294219">
      <c r="A294219" t="inlineStr">
        <is>
          <t>paneros</t>
        </is>
      </c>
      <c r="B294219" t="n">
        <v>1</v>
      </c>
    </row>
    <row r="294220">
      <c r="A294220" t="inlineStr">
        <is>
          <t>ragskid</t>
        </is>
      </c>
      <c r="B294220" t="n">
        <v>1</v>
      </c>
    </row>
    <row r="294221">
      <c r="A294221" t="inlineStr">
        <is>
          <t>beefscale</t>
        </is>
      </c>
      <c r="B294221" t="n">
        <v>1</v>
      </c>
    </row>
    <row r="294222">
      <c r="A294222" t="inlineStr">
        <is>
          <t>plushface</t>
        </is>
      </c>
      <c r="B294222" t="n">
        <v>1</v>
      </c>
    </row>
    <row r="294223">
      <c r="A294223" t="inlineStr">
        <is>
          <t>阻愛jyiea</t>
        </is>
      </c>
      <c r="B294223" t="n">
        <v>1</v>
      </c>
    </row>
    <row r="294224">
      <c r="A294224" t="inlineStr">
        <is>
          <t>kopeltstuch</t>
        </is>
      </c>
      <c r="B294224" t="n">
        <v>1</v>
      </c>
    </row>
    <row r="294225">
      <c r="A294225" t="inlineStr">
        <is>
          <t>fetishizationview</t>
        </is>
      </c>
      <c r="B294225" t="n">
        <v>1</v>
      </c>
    </row>
    <row r="294226">
      <c r="A294226" t="inlineStr">
        <is>
          <t>gallery3</t>
        </is>
      </c>
      <c r="B294226" t="n">
        <v>1</v>
      </c>
    </row>
    <row r="294227">
      <c r="A294227" t="inlineStr">
        <is>
          <t>vol9</t>
        </is>
      </c>
      <c r="B294227" t="n">
        <v>1</v>
      </c>
    </row>
    <row r="294228">
      <c r="A294228" t="inlineStr">
        <is>
          <t>and way</t>
        </is>
      </c>
      <c r="B294228" t="n">
        <v>1</v>
      </c>
    </row>
    <row r="294229">
      <c r="A294229" t="inlineStr">
        <is>
          <t>dragon118</t>
        </is>
      </c>
      <c r="B294229" t="n">
        <v>1</v>
      </c>
    </row>
    <row r="294230">
      <c r="A294230" t="inlineStr">
        <is>
          <t>takkam</t>
        </is>
      </c>
      <c r="B294230" t="n">
        <v>1</v>
      </c>
    </row>
    <row r="294231">
      <c r="A294231" t="inlineStr">
        <is>
          <t xml:space="preserve">continued </t>
        </is>
      </c>
      <c r="B294231" t="n">
        <v>1</v>
      </c>
    </row>
    <row r="294232">
      <c r="A294232" t="inlineStr">
        <is>
          <t>andwalked</t>
        </is>
      </c>
      <c r="B294232" t="n">
        <v>1</v>
      </c>
    </row>
    <row r="294233">
      <c r="A294233" t="inlineStr">
        <is>
          <t>visit21</t>
        </is>
      </c>
      <c r="B294233" t="n">
        <v>1</v>
      </c>
    </row>
    <row r="294234">
      <c r="A294234" t="inlineStr">
        <is>
          <t>ralepri</t>
        </is>
      </c>
      <c r="B294234" t="n">
        <v>1</v>
      </c>
    </row>
    <row r="294235">
      <c r="A294235" t="inlineStr">
        <is>
          <t>romc2</t>
        </is>
      </c>
      <c r="B294235" t="n">
        <v>1</v>
      </c>
    </row>
    <row r="294236">
      <c r="A294236" t="inlineStr">
        <is>
          <t>fullfade</t>
        </is>
      </c>
      <c r="B294236" t="n">
        <v>1</v>
      </c>
    </row>
    <row r="294237">
      <c r="A294237" t="inlineStr">
        <is>
          <t>nebuer</t>
        </is>
      </c>
      <c r="B294237" t="n">
        <v>1</v>
      </c>
    </row>
    <row r="294238">
      <c r="A294238" t="inlineStr">
        <is>
          <t>usarsak</t>
        </is>
      </c>
      <c r="B294238" t="n">
        <v>1</v>
      </c>
    </row>
    <row r="294239">
      <c r="A294239" t="inlineStr">
        <is>
          <t>daouke</t>
        </is>
      </c>
      <c r="B294239" t="n">
        <v>1</v>
      </c>
    </row>
    <row r="294240">
      <c r="A294240" t="inlineStr">
        <is>
          <t>somanian</t>
        </is>
      </c>
      <c r="B294240" t="n">
        <v>1</v>
      </c>
    </row>
    <row r="294241">
      <c r="A294241" t="inlineStr">
        <is>
          <t>soukmealar</t>
        </is>
      </c>
      <c r="B294241" t="n">
        <v>1</v>
      </c>
    </row>
    <row r="294242">
      <c r="A294242" t="inlineStr">
        <is>
          <t>jebeten</t>
        </is>
      </c>
      <c r="B294242" t="n">
        <v>1</v>
      </c>
    </row>
    <row r="294243">
      <c r="A294243" t="inlineStr">
        <is>
          <t>noorou</t>
        </is>
      </c>
      <c r="B294243" t="n">
        <v>1</v>
      </c>
    </row>
    <row r="294244">
      <c r="A294244" t="inlineStr">
        <is>
          <t>lubrech</t>
        </is>
      </c>
      <c r="B294244" t="n">
        <v>1</v>
      </c>
    </row>
    <row r="294245">
      <c r="A294245" t="inlineStr">
        <is>
          <t>belamps</t>
        </is>
      </c>
      <c r="B294245" t="n">
        <v>1</v>
      </c>
    </row>
    <row r="294246">
      <c r="A294246" t="inlineStr">
        <is>
          <t>sandstrike</t>
        </is>
      </c>
      <c r="B294246" t="n">
        <v>1</v>
      </c>
    </row>
    <row r="294247">
      <c r="A294247" t="inlineStr">
        <is>
          <t>achouem</t>
        </is>
      </c>
      <c r="B294247" t="n">
        <v>1</v>
      </c>
    </row>
    <row r="294248">
      <c r="A294248" t="inlineStr">
        <is>
          <t>mesheicitification</t>
        </is>
      </c>
      <c r="B294248" t="n">
        <v>1</v>
      </c>
    </row>
    <row r="294249">
      <c r="A294249" t="inlineStr">
        <is>
          <t>elfrich</t>
        </is>
      </c>
      <c r="B294249" t="n">
        <v>1</v>
      </c>
    </row>
    <row r="294250">
      <c r="A294250" t="inlineStr">
        <is>
          <t>saadalla</t>
        </is>
      </c>
      <c r="B294250" t="n">
        <v>1</v>
      </c>
    </row>
    <row r="294251">
      <c r="A294251" t="inlineStr">
        <is>
          <t>stupidies</t>
        </is>
      </c>
      <c r="B294251" t="n">
        <v>1</v>
      </c>
    </row>
    <row r="294252">
      <c r="A294252" t="inlineStr">
        <is>
          <t>dillil</t>
        </is>
      </c>
      <c r="B294252" t="n">
        <v>1</v>
      </c>
    </row>
    <row r="294253">
      <c r="A294253" t="inlineStr">
        <is>
          <t>demestikin</t>
        </is>
      </c>
      <c r="B294253" t="n">
        <v>1</v>
      </c>
    </row>
    <row r="294254">
      <c r="A294254" t="inlineStr">
        <is>
          <t>p80423</t>
        </is>
      </c>
      <c r="B294254" t="n">
        <v>1</v>
      </c>
    </row>
    <row r="294255">
      <c r="A294255" t="inlineStr">
        <is>
          <t>westgrad</t>
        </is>
      </c>
      <c r="B294255" t="n">
        <v>1</v>
      </c>
    </row>
    <row r="294256">
      <c r="A294256" t="inlineStr">
        <is>
          <t>stoopings</t>
        </is>
      </c>
      <c r="B294256" t="n">
        <v>1</v>
      </c>
    </row>
    <row r="294257">
      <c r="A294257" t="inlineStr">
        <is>
          <t>popcato</t>
        </is>
      </c>
      <c r="B294257" t="n">
        <v>1</v>
      </c>
    </row>
    <row r="294258">
      <c r="A294258" t="inlineStr">
        <is>
          <t>skargiluishoqua</t>
        </is>
      </c>
      <c r="B294258" t="n">
        <v>1</v>
      </c>
    </row>
    <row r="294259">
      <c r="A294259" t="inlineStr">
        <is>
          <t>wabwuid</t>
        </is>
      </c>
      <c r="B294259" t="n">
        <v>1</v>
      </c>
    </row>
    <row r="294260">
      <c r="A294260" t="inlineStr">
        <is>
          <t>jadiras</t>
        </is>
      </c>
      <c r="B294260" t="n">
        <v>1</v>
      </c>
    </row>
    <row r="294261">
      <c r="A294261" t="inlineStr">
        <is>
          <t>disamores</t>
        </is>
      </c>
      <c r="B294261" t="n">
        <v>1</v>
      </c>
    </row>
    <row r="294262">
      <c r="A294262" t="inlineStr">
        <is>
          <t>colistine</t>
        </is>
      </c>
      <c r="B294262" t="n">
        <v>1</v>
      </c>
    </row>
    <row r="294263">
      <c r="A294263" t="inlineStr">
        <is>
          <t>409971</t>
        </is>
      </c>
      <c r="B294263" t="n">
        <v>1</v>
      </c>
    </row>
    <row r="294264">
      <c r="A294264" t="inlineStr">
        <is>
          <t>combocoon</t>
        </is>
      </c>
      <c r="B294264" t="n">
        <v>1</v>
      </c>
    </row>
    <row r="294265">
      <c r="A294265" t="inlineStr">
        <is>
          <t>zosan</t>
        </is>
      </c>
      <c r="B294265" t="n">
        <v>1</v>
      </c>
    </row>
    <row r="294266">
      <c r="A294266" t="inlineStr">
        <is>
          <t>jadira</t>
        </is>
      </c>
      <c r="B294266" t="n">
        <v>1</v>
      </c>
    </row>
    <row r="294267">
      <c r="A294267" t="inlineStr">
        <is>
          <t>aptist</t>
        </is>
      </c>
      <c r="B294267" t="n">
        <v>1</v>
      </c>
    </row>
    <row r="294268">
      <c r="A294268" t="inlineStr">
        <is>
          <t>opved</t>
        </is>
      </c>
      <c r="B294268" t="n">
        <v>1</v>
      </c>
    </row>
    <row r="294269">
      <c r="A294269" t="inlineStr">
        <is>
          <t>clinox</t>
        </is>
      </c>
      <c r="B294269" t="n">
        <v>1</v>
      </c>
    </row>
    <row r="294270">
      <c r="A294270" t="inlineStr">
        <is>
          <t>norfarm</t>
        </is>
      </c>
      <c r="B294270" t="n">
        <v>1</v>
      </c>
    </row>
    <row r="294271">
      <c r="A294271" t="inlineStr">
        <is>
          <t>quotelook</t>
        </is>
      </c>
      <c r="B294271" t="n">
        <v>1</v>
      </c>
    </row>
    <row r="294272">
      <c r="A294272" t="inlineStr">
        <is>
          <t>creiflien</t>
        </is>
      </c>
      <c r="B294272" t="n">
        <v>1</v>
      </c>
    </row>
    <row r="294273">
      <c r="A294273" t="inlineStr">
        <is>
          <t>govdhrareauscaryawwwhadesleyelveslaterour</t>
        </is>
      </c>
      <c r="B294273" t="n">
        <v>1</v>
      </c>
    </row>
    <row r="294274">
      <c r="A294274" t="inlineStr">
        <is>
          <t>amskin</t>
        </is>
      </c>
      <c r="B294274" t="n">
        <v>1</v>
      </c>
    </row>
    <row r="294275">
      <c r="A294275" t="inlineStr">
        <is>
          <t>íaiowa</t>
        </is>
      </c>
      <c r="B294275" t="n">
        <v>1</v>
      </c>
    </row>
    <row r="294276">
      <c r="A294276" t="inlineStr">
        <is>
          <t>tagd</t>
        </is>
      </c>
      <c r="B294276" t="n">
        <v>1</v>
      </c>
    </row>
    <row r="294277">
      <c r="A294277" t="inlineStr">
        <is>
          <t>mi4ns</t>
        </is>
      </c>
      <c r="B294277" t="n">
        <v>1</v>
      </c>
    </row>
    <row r="294278">
      <c r="A294278" t="inlineStr">
        <is>
          <t>ca201502last</t>
        </is>
      </c>
      <c r="B294278" t="n">
        <v>1</v>
      </c>
    </row>
    <row r="294279">
      <c r="A294279" t="inlineStr">
        <is>
          <t>lioh</t>
        </is>
      </c>
      <c r="B294279" t="n">
        <v>1</v>
      </c>
    </row>
    <row r="294280">
      <c r="A294280" t="inlineStr">
        <is>
          <t>subcontractee</t>
        </is>
      </c>
      <c r="B294280" t="n">
        <v>2</v>
      </c>
    </row>
    <row r="294281">
      <c r="A294281" t="inlineStr">
        <is>
          <t>dongue</t>
        </is>
      </c>
      <c r="B294281" t="n">
        <v>2</v>
      </c>
    </row>
    <row r="294282">
      <c r="A294282" t="inlineStr">
        <is>
          <t>61477</t>
        </is>
      </c>
      <c r="B294282" t="n">
        <v>1</v>
      </c>
    </row>
    <row r="294283">
      <c r="A294283" t="inlineStr">
        <is>
          <t>haggob</t>
        </is>
      </c>
      <c r="B294283" t="n">
        <v>1</v>
      </c>
    </row>
    <row r="294284">
      <c r="A294284" t="inlineStr">
        <is>
          <t>iahlings</t>
        </is>
      </c>
      <c r="B294284" t="n">
        <v>1</v>
      </c>
    </row>
    <row r="294285">
      <c r="A294285" t="inlineStr">
        <is>
          <t>bougan</t>
        </is>
      </c>
      <c r="B294285" t="n">
        <v>1</v>
      </c>
    </row>
    <row r="294286">
      <c r="A294286" t="inlineStr">
        <is>
          <t>bush14d</t>
        </is>
      </c>
      <c r="B294286" t="n">
        <v>2</v>
      </c>
    </row>
    <row r="294287">
      <c r="A294287" t="inlineStr">
        <is>
          <t>pculs</t>
        </is>
      </c>
      <c r="B294287" t="n">
        <v>1</v>
      </c>
    </row>
    <row r="294288">
      <c r="A294288" t="inlineStr">
        <is>
          <t>morsedie</t>
        </is>
      </c>
      <c r="B294288" t="n">
        <v>1</v>
      </c>
    </row>
    <row r="294289">
      <c r="A294289" t="inlineStr">
        <is>
          <t>raddgarr</t>
        </is>
      </c>
      <c r="B294289" t="n">
        <v>1</v>
      </c>
    </row>
    <row r="294290">
      <c r="A294290" t="inlineStr">
        <is>
          <t>use®</t>
        </is>
      </c>
      <c r="B294290" t="n">
        <v>1</v>
      </c>
    </row>
    <row r="294291">
      <c r="A294291" t="inlineStr">
        <is>
          <t>retinylcysteine</t>
        </is>
      </c>
      <c r="B294291" t="n">
        <v>1</v>
      </c>
    </row>
    <row r="294292">
      <c r="A294292" t="inlineStr">
        <is>
          <t>rience</t>
        </is>
      </c>
      <c r="B294292" t="n">
        <v>1</v>
      </c>
    </row>
    <row r="294293">
      <c r="A294293" t="inlineStr">
        <is>
          <t>igmur</t>
        </is>
      </c>
      <c r="B294293" t="n">
        <v>1</v>
      </c>
    </row>
    <row r="294294">
      <c r="A294294" t="inlineStr">
        <is>
          <t>edureturnugofideal</t>
        </is>
      </c>
      <c r="B294294" t="n">
        <v>1</v>
      </c>
    </row>
    <row r="294295">
      <c r="A294295" t="inlineStr">
        <is>
          <t>httpsbelfastbysdrecords</t>
        </is>
      </c>
      <c r="B294295" t="n">
        <v>1</v>
      </c>
    </row>
    <row r="294296">
      <c r="A294296" t="inlineStr">
        <is>
          <t>eomt</t>
        </is>
      </c>
      <c r="B294296" t="n">
        <v>1</v>
      </c>
    </row>
    <row r="294297">
      <c r="A294297" t="inlineStr">
        <is>
          <t>sw825</t>
        </is>
      </c>
      <c r="B294297" t="n">
        <v>1</v>
      </c>
    </row>
    <row r="294298">
      <c r="A294298" t="inlineStr">
        <is>
          <t>plodgettechme</t>
        </is>
      </c>
      <c r="B294298" t="n">
        <v>1</v>
      </c>
    </row>
    <row r="294299">
      <c r="A294299" t="inlineStr">
        <is>
          <t>definiteinvited</t>
        </is>
      </c>
      <c r="B294299" t="n">
        <v>1</v>
      </c>
    </row>
    <row r="294300">
      <c r="A294300" t="inlineStr">
        <is>
          <t>wawrinkas</t>
        </is>
      </c>
      <c r="B294300" t="n">
        <v>1</v>
      </c>
    </row>
    <row r="294301">
      <c r="A294301" t="inlineStr">
        <is>
          <t>rearifed</t>
        </is>
      </c>
      <c r="B294301" t="n">
        <v>1</v>
      </c>
    </row>
    <row r="294302">
      <c r="A294302" t="inlineStr">
        <is>
          <t>alhajanbin</t>
        </is>
      </c>
      <c r="B294302" t="n">
        <v>1</v>
      </c>
    </row>
    <row r="294303">
      <c r="A294303" t="inlineStr">
        <is>
          <t>banci</t>
        </is>
      </c>
      <c r="B294303" t="n">
        <v>1</v>
      </c>
    </row>
    <row r="294304">
      <c r="A294304" t="inlineStr">
        <is>
          <t>pondellanbum</t>
        </is>
      </c>
      <c r="B294304" t="n">
        <v>1</v>
      </c>
    </row>
    <row r="294305">
      <c r="A294305" t="inlineStr">
        <is>
          <t>fórsien</t>
        </is>
      </c>
      <c r="B294305" t="n">
        <v>1</v>
      </c>
    </row>
    <row r="294306">
      <c r="A294306" t="inlineStr">
        <is>
          <t>edizionis</t>
        </is>
      </c>
      <c r="B294306" t="n">
        <v>1</v>
      </c>
    </row>
    <row r="294307">
      <c r="A294307" t="inlineStr">
        <is>
          <t>wahti</t>
        </is>
      </c>
      <c r="B294307" t="n">
        <v>1</v>
      </c>
    </row>
    <row r="294308">
      <c r="A294308" t="inlineStr">
        <is>
          <t>kings—controlled</t>
        </is>
      </c>
      <c r="B294308" t="n">
        <v>1</v>
      </c>
    </row>
    <row r="294309">
      <c r="A294309" t="inlineStr">
        <is>
          <t>péclima</t>
        </is>
      </c>
      <c r="B294309" t="n">
        <v>1</v>
      </c>
    </row>
    <row r="294310">
      <c r="A294310" t="inlineStr">
        <is>
          <t>nyagwan</t>
        </is>
      </c>
      <c r="B294310" t="n">
        <v>1</v>
      </c>
    </row>
    <row r="294311">
      <c r="A294311" t="inlineStr">
        <is>
          <t>hittto</t>
        </is>
      </c>
      <c r="B294311" t="n">
        <v>2</v>
      </c>
    </row>
    <row r="294312">
      <c r="A294312" t="inlineStr">
        <is>
          <t>cruelty—naming</t>
        </is>
      </c>
      <c r="B294312" t="n">
        <v>1</v>
      </c>
    </row>
    <row r="294313">
      <c r="A294313" t="inlineStr">
        <is>
          <t>mauliq</t>
        </is>
      </c>
      <c r="B294313" t="n">
        <v>1</v>
      </c>
    </row>
    <row r="294314">
      <c r="A294314" t="inlineStr">
        <is>
          <t>altremont</t>
        </is>
      </c>
      <c r="B294314" t="n">
        <v>1</v>
      </c>
    </row>
    <row r="294315">
      <c r="A294315" t="inlineStr">
        <is>
          <t>praepitoiano</t>
        </is>
      </c>
      <c r="B294315" t="n">
        <v>1</v>
      </c>
    </row>
    <row r="294316">
      <c r="A294316" t="inlineStr">
        <is>
          <t>selambrins</t>
        </is>
      </c>
      <c r="B294316" t="n">
        <v>1</v>
      </c>
    </row>
    <row r="294317">
      <c r="A294317" t="inlineStr">
        <is>
          <t>sekh</t>
        </is>
      </c>
      <c r="B294317" t="n">
        <v>1</v>
      </c>
    </row>
    <row r="294318">
      <c r="A294318" t="inlineStr">
        <is>
          <t>costume–quivers</t>
        </is>
      </c>
      <c r="B294318" t="n">
        <v>1</v>
      </c>
    </row>
    <row r="294319">
      <c r="A294319" t="inlineStr">
        <is>
          <t>fbeavour</t>
        </is>
      </c>
      <c r="B294319" t="n">
        <v>1</v>
      </c>
    </row>
    <row r="294320">
      <c r="A294320" t="inlineStr">
        <is>
          <t>tosthan</t>
        </is>
      </c>
      <c r="B294320" t="n">
        <v>1</v>
      </c>
    </row>
    <row r="294321">
      <c r="A294321" t="inlineStr">
        <is>
          <t>catalundaneline</t>
        </is>
      </c>
      <c r="B294321" t="n">
        <v>1</v>
      </c>
    </row>
    <row r="294322">
      <c r="A294322" t="inlineStr">
        <is>
          <t>aēsoas</t>
        </is>
      </c>
      <c r="B294322" t="n">
        <v>1</v>
      </c>
    </row>
    <row r="294323">
      <c r="A294323" t="inlineStr">
        <is>
          <t>mughid</t>
        </is>
      </c>
      <c r="B294323" t="n">
        <v>1</v>
      </c>
    </row>
    <row r="294324">
      <c r="A294324" t="inlineStr">
        <is>
          <t>annovoeni</t>
        </is>
      </c>
      <c r="B294324" t="n">
        <v>1</v>
      </c>
    </row>
    <row r="294325">
      <c r="A294325" t="inlineStr">
        <is>
          <t>–position</t>
        </is>
      </c>
      <c r="B294325" t="n">
        <v>1</v>
      </c>
    </row>
    <row r="294326">
      <c r="A294326" t="inlineStr">
        <is>
          <t>caatran</t>
        </is>
      </c>
      <c r="B294326" t="n">
        <v>1</v>
      </c>
    </row>
    <row r="294327">
      <c r="A294327" t="inlineStr">
        <is>
          <t>pounthos</t>
        </is>
      </c>
      <c r="B294327" t="n">
        <v>1</v>
      </c>
    </row>
    <row r="294328">
      <c r="A294328" t="inlineStr">
        <is>
          <t>sepuuacht</t>
        </is>
      </c>
      <c r="B294328" t="n">
        <v>1</v>
      </c>
    </row>
    <row r="294329">
      <c r="A294329" t="inlineStr">
        <is>
          <t>kmou</t>
        </is>
      </c>
      <c r="B294329" t="n">
        <v>1</v>
      </c>
    </row>
    <row r="294330">
      <c r="A294330" t="inlineStr">
        <is>
          <t>james_schwartz</t>
        </is>
      </c>
      <c r="B294330" t="n">
        <v>1</v>
      </c>
    </row>
    <row r="294331">
      <c r="A294331" t="inlineStr">
        <is>
          <t>comtw1fnexo5lhe</t>
        </is>
      </c>
      <c r="B294331" t="n">
        <v>1</v>
      </c>
    </row>
    <row r="294332">
      <c r="A294332" t="inlineStr">
        <is>
          <t>senstwhile</t>
        </is>
      </c>
      <c r="B294332" t="n">
        <v>1</v>
      </c>
    </row>
    <row r="294333">
      <c r="A294333" t="inlineStr">
        <is>
          <t>aprilc</t>
        </is>
      </c>
      <c r="B294333" t="n">
        <v>1</v>
      </c>
    </row>
    <row r="294334">
      <c r="A294334" t="inlineStr">
        <is>
          <t>co8ebdf4rlaaebvery</t>
        </is>
      </c>
      <c r="B294334" t="n">
        <v>1</v>
      </c>
    </row>
    <row r="294335">
      <c r="A294335" t="inlineStr">
        <is>
          <t>lives—but</t>
        </is>
      </c>
      <c r="B294335" t="n">
        <v>5</v>
      </c>
    </row>
    <row r="294336">
      <c r="A294336" t="inlineStr">
        <is>
          <t>flake—who</t>
        </is>
      </c>
      <c r="B294336" t="n">
        <v>1</v>
      </c>
    </row>
    <row r="294337">
      <c r="A294337" t="inlineStr">
        <is>
          <t>plentyers</t>
        </is>
      </c>
      <c r="B294337" t="n">
        <v>1</v>
      </c>
    </row>
    <row r="294338">
      <c r="A294338" t="inlineStr">
        <is>
          <t>stop—has</t>
        </is>
      </c>
      <c r="B294338" t="n">
        <v>1</v>
      </c>
    </row>
    <row r="294339">
      <c r="A294339" t="inlineStr">
        <is>
          <t>comtz4b2f8elwu</t>
        </is>
      </c>
      <c r="B294339" t="n">
        <v>1</v>
      </c>
    </row>
    <row r="294340">
      <c r="A294340" t="inlineStr">
        <is>
          <t>rosife</t>
        </is>
      </c>
      <c r="B294340" t="n">
        <v>1</v>
      </c>
    </row>
    <row r="294341">
      <c r="A294341" t="inlineStr">
        <is>
          <t>winterbladeoperation</t>
        </is>
      </c>
      <c r="B294341" t="n">
        <v>1</v>
      </c>
    </row>
    <row r="294342">
      <c r="A294342" t="inlineStr">
        <is>
          <t>yesteryear—closer</t>
        </is>
      </c>
      <c r="B294342" t="n">
        <v>1</v>
      </c>
    </row>
    <row r="294343">
      <c r="A294343" t="inlineStr">
        <is>
          <t>schmalke</t>
        </is>
      </c>
      <c r="B294343" t="n">
        <v>1</v>
      </c>
    </row>
    <row r="294344">
      <c r="A294344" t="inlineStr">
        <is>
          <t>nergiltimated</t>
        </is>
      </c>
      <c r="B294344" t="n">
        <v>1</v>
      </c>
    </row>
    <row r="294345">
      <c r="A294345" t="inlineStr">
        <is>
          <t>sweetwsj</t>
        </is>
      </c>
      <c r="B294345" t="n">
        <v>1</v>
      </c>
    </row>
    <row r="294346">
      <c r="A294346" t="inlineStr">
        <is>
          <t>houckly</t>
        </is>
      </c>
      <c r="B294346" t="n">
        <v>1</v>
      </c>
    </row>
    <row r="294347">
      <c r="A294347" t="inlineStr">
        <is>
          <t>launcek</t>
        </is>
      </c>
      <c r="B294347" t="n">
        <v>1</v>
      </c>
    </row>
    <row r="294348">
      <c r="A294348" t="inlineStr">
        <is>
          <t>arrested—specifically</t>
        </is>
      </c>
      <c r="B294348" t="n">
        <v>1</v>
      </c>
    </row>
    <row r="294349">
      <c r="A294349" t="inlineStr">
        <is>
          <t>media—and</t>
        </is>
      </c>
      <c r="B294349" t="n">
        <v>6</v>
      </c>
    </row>
    <row r="294350">
      <c r="A294350" t="inlineStr">
        <is>
          <t>vauncek</t>
        </is>
      </c>
      <c r="B294350" t="n">
        <v>1</v>
      </c>
    </row>
    <row r="294351">
      <c r="A294351" t="inlineStr">
        <is>
          <t>broadst</t>
        </is>
      </c>
      <c r="B294351" t="n">
        <v>2</v>
      </c>
    </row>
    <row r="294352">
      <c r="A294352" t="inlineStr">
        <is>
          <t>workers—right</t>
        </is>
      </c>
      <c r="B294352" t="n">
        <v>1</v>
      </c>
    </row>
    <row r="294353">
      <c r="A294353" t="inlineStr">
        <is>
          <t>lot—a</t>
        </is>
      </c>
      <c r="B294353" t="n">
        <v>2</v>
      </c>
    </row>
    <row r="294354">
      <c r="A294354" t="inlineStr">
        <is>
          <t>casuitas</t>
        </is>
      </c>
      <c r="B294354" t="n">
        <v>1</v>
      </c>
    </row>
    <row r="294355">
      <c r="A294355" t="inlineStr">
        <is>
          <t>graphicía</t>
        </is>
      </c>
      <c r="B294355" t="n">
        <v>1</v>
      </c>
    </row>
    <row r="294356">
      <c r="A294356" t="inlineStr">
        <is>
          <t>mycinglecitadores</t>
        </is>
      </c>
      <c r="B294356" t="n">
        <v>1</v>
      </c>
    </row>
    <row r="294357">
      <c r="A294357" t="inlineStr">
        <is>
          <t>intensivicación</t>
        </is>
      </c>
      <c r="B294357" t="n">
        <v>1</v>
      </c>
    </row>
    <row r="294358">
      <c r="A294358" t="inlineStr">
        <is>
          <t>estachi</t>
        </is>
      </c>
      <c r="B294358" t="n">
        <v>1</v>
      </c>
    </row>
    <row r="294359">
      <c r="A294359" t="inlineStr">
        <is>
          <t>syndes</t>
        </is>
      </c>
      <c r="B294359" t="n">
        <v>1</v>
      </c>
    </row>
    <row r="294360">
      <c r="A294360" t="inlineStr">
        <is>
          <t>centerhouses</t>
        </is>
      </c>
      <c r="B294360" t="n">
        <v>1</v>
      </c>
    </row>
    <row r="294361">
      <c r="A294361" t="inlineStr">
        <is>
          <t>efremos</t>
        </is>
      </c>
      <c r="B294361" t="n">
        <v>1</v>
      </c>
    </row>
    <row r="294362">
      <c r="A294362" t="inlineStr">
        <is>
          <t>vecches</t>
        </is>
      </c>
      <c r="B294362" t="n">
        <v>1</v>
      </c>
    </row>
    <row r="294363">
      <c r="A294363" t="inlineStr">
        <is>
          <t>lehatcentrecidos</t>
        </is>
      </c>
      <c r="B294363" t="n">
        <v>1</v>
      </c>
    </row>
    <row r="294364">
      <c r="A294364" t="inlineStr">
        <is>
          <t>multipatriates</t>
        </is>
      </c>
      <c r="B294364" t="n">
        <v>1</v>
      </c>
    </row>
    <row r="294365">
      <c r="A294365" t="inlineStr">
        <is>
          <t>gaumars</t>
        </is>
      </c>
      <c r="B294365" t="n">
        <v>1</v>
      </c>
    </row>
    <row r="294366">
      <c r="A294366" t="inlineStr">
        <is>
          <t>égresso</t>
        </is>
      </c>
      <c r="B294366" t="n">
        <v>1</v>
      </c>
    </row>
    <row r="294367">
      <c r="A294367" t="inlineStr">
        <is>
          <t>zanhock</t>
        </is>
      </c>
      <c r="B294367" t="n">
        <v>1</v>
      </c>
    </row>
    <row r="294368">
      <c r="A294368" t="inlineStr">
        <is>
          <t>chaperese</t>
        </is>
      </c>
      <c r="B294368" t="n">
        <v>1</v>
      </c>
    </row>
    <row r="294369">
      <c r="A294369" t="inlineStr">
        <is>
          <t>distillationist</t>
        </is>
      </c>
      <c r="B294369" t="n">
        <v>1</v>
      </c>
    </row>
    <row r="294370">
      <c r="A294370" t="inlineStr">
        <is>
          <t>instability—asininity</t>
        </is>
      </c>
      <c r="B294370" t="n">
        <v>1</v>
      </c>
    </row>
    <row r="294371">
      <c r="A294371" t="inlineStr">
        <is>
          <t>sembefense</t>
        </is>
      </c>
      <c r="B294371" t="n">
        <v>1</v>
      </c>
    </row>
    <row r="294372">
      <c r="A294372" t="inlineStr">
        <is>
          <t>overpulverized</t>
        </is>
      </c>
      <c r="B294372" t="n">
        <v>1</v>
      </c>
    </row>
    <row r="294373">
      <c r="A294373" t="inlineStr">
        <is>
          <t>vecualel</t>
        </is>
      </c>
      <c r="B294373" t="n">
        <v>1</v>
      </c>
    </row>
    <row r="294374">
      <c r="A294374" t="inlineStr">
        <is>
          <t>janeiro—hadropoulos</t>
        </is>
      </c>
      <c r="B294374" t="n">
        <v>1</v>
      </c>
    </row>
    <row r="294375">
      <c r="A294375" t="inlineStr">
        <is>
          <t>sabrosian</t>
        </is>
      </c>
      <c r="B294375" t="n">
        <v>1</v>
      </c>
    </row>
    <row r="294376">
      <c r="A294376" t="inlineStr">
        <is>
          <t>donairo</t>
        </is>
      </c>
      <c r="B294376" t="n">
        <v>1</v>
      </c>
    </row>
    <row r="294377">
      <c r="A294377" t="inlineStr">
        <is>
          <t>antigua–puerto</t>
        </is>
      </c>
      <c r="B294377" t="n">
        <v>1</v>
      </c>
    </row>
    <row r="294378">
      <c r="A294378" t="inlineStr">
        <is>
          <t>goirque</t>
        </is>
      </c>
      <c r="B294378" t="n">
        <v>1</v>
      </c>
    </row>
    <row r="294379">
      <c r="A294379" t="inlineStr">
        <is>
          <t>delinquuar</t>
        </is>
      </c>
      <c r="B294379" t="n">
        <v>1</v>
      </c>
    </row>
    <row r="294380">
      <c r="A294380" t="inlineStr">
        <is>
          <t>frísces</t>
        </is>
      </c>
      <c r="B294380" t="n">
        <v>1</v>
      </c>
    </row>
    <row r="294381">
      <c r="A294381" t="inlineStr">
        <is>
          <t>rusticismo</t>
        </is>
      </c>
      <c r="B294381" t="n">
        <v>1</v>
      </c>
    </row>
    <row r="294382">
      <c r="A294382" t="inlineStr">
        <is>
          <t>1989—that</t>
        </is>
      </c>
      <c r="B294382" t="n">
        <v>1</v>
      </c>
    </row>
    <row r="294383">
      <c r="A294383" t="inlineStr">
        <is>
          <t>year—mr</t>
        </is>
      </c>
      <c r="B294383" t="n">
        <v>1</v>
      </c>
    </row>
    <row r="294384">
      <c r="A294384" t="inlineStr">
        <is>
          <t>prefrígmente</t>
        </is>
      </c>
      <c r="B294384" t="n">
        <v>1</v>
      </c>
    </row>
    <row r="294385">
      <c r="A294385" t="inlineStr">
        <is>
          <t>redtool</t>
        </is>
      </c>
      <c r="B294385" t="n">
        <v>1</v>
      </c>
    </row>
    <row r="294386">
      <c r="A294386" t="inlineStr">
        <is>
          <t>mistitecture</t>
        </is>
      </c>
      <c r="B294386" t="n">
        <v>1</v>
      </c>
    </row>
    <row r="294387">
      <c r="A294387" t="inlineStr">
        <is>
          <t>home6033</t>
        </is>
      </c>
      <c r="B294387" t="n">
        <v>1</v>
      </c>
    </row>
    <row r="294388">
      <c r="A294388" t="inlineStr">
        <is>
          <t>greenwidgets</t>
        </is>
      </c>
      <c r="B294388" t="n">
        <v>1</v>
      </c>
    </row>
    <row r="294389">
      <c r="A294389" t="inlineStr">
        <is>
          <t>superreference</t>
        </is>
      </c>
      <c r="B294389" t="n">
        <v>1</v>
      </c>
    </row>
    <row r="294390">
      <c r="A294390" t="inlineStr">
        <is>
          <t>hypermotivating</t>
        </is>
      </c>
      <c r="B294390" t="n">
        <v>1</v>
      </c>
    </row>
    <row r="294391">
      <c r="A294391" t="inlineStr">
        <is>
          <t>dustrepot</t>
        </is>
      </c>
      <c r="B294391" t="n">
        <v>1</v>
      </c>
    </row>
    <row r="294392">
      <c r="A294392" t="inlineStr">
        <is>
          <t>fundigit</t>
        </is>
      </c>
      <c r="B294392" t="n">
        <v>1</v>
      </c>
    </row>
    <row r="294393">
      <c r="A294393" t="inlineStr">
        <is>
          <t>carereg</t>
        </is>
      </c>
      <c r="B294393" t="n">
        <v>1</v>
      </c>
    </row>
    <row r="294394">
      <c r="A294394" t="inlineStr">
        <is>
          <t>financialdeed361</t>
        </is>
      </c>
      <c r="B294394" t="n">
        <v>1</v>
      </c>
    </row>
    <row r="294395">
      <c r="A294395" t="inlineStr">
        <is>
          <t>23788</t>
        </is>
      </c>
      <c r="B294395" t="n">
        <v>1</v>
      </c>
    </row>
    <row r="294396">
      <c r="A294396" t="inlineStr">
        <is>
          <t>findiciol</t>
        </is>
      </c>
      <c r="B294396" t="n">
        <v>1</v>
      </c>
    </row>
    <row r="294397">
      <c r="A294397" t="inlineStr">
        <is>
          <t>kenyaend</t>
        </is>
      </c>
      <c r="B294397" t="n">
        <v>1</v>
      </c>
    </row>
    <row r="294398">
      <c r="A294398" t="inlineStr">
        <is>
          <t>01274</t>
        </is>
      </c>
      <c r="B294398" t="n">
        <v>1</v>
      </c>
    </row>
    <row r="294399">
      <c r="A294399" t="inlineStr">
        <is>
          <t>worldnutnut</t>
        </is>
      </c>
      <c r="B294399" t="n">
        <v>1</v>
      </c>
    </row>
    <row r="294400">
      <c r="A294400" t="inlineStr">
        <is>
          <t>78–84</t>
        </is>
      </c>
      <c r="B294400" t="n">
        <v>1</v>
      </c>
    </row>
    <row r="294401">
      <c r="A294401" t="inlineStr">
        <is>
          <t>vanderwoo</t>
        </is>
      </c>
      <c r="B294401" t="n">
        <v>1</v>
      </c>
    </row>
    <row r="294402">
      <c r="A294402" t="inlineStr">
        <is>
          <t>disobliges</t>
        </is>
      </c>
      <c r="B294402" t="n">
        <v>1</v>
      </c>
    </row>
    <row r="294403">
      <c r="A294403" t="inlineStr">
        <is>
          <t>baughstens</t>
        </is>
      </c>
      <c r="B294403" t="n">
        <v>1</v>
      </c>
    </row>
    <row r="294404">
      <c r="A294404" t="inlineStr">
        <is>
          <t>ungananted</t>
        </is>
      </c>
      <c r="B294404" t="n">
        <v>1</v>
      </c>
    </row>
    <row r="294405">
      <c r="A294405" t="inlineStr">
        <is>
          <t>afterively</t>
        </is>
      </c>
      <c r="B294405" t="n">
        <v>1</v>
      </c>
    </row>
    <row r="294406">
      <c r="A294406" t="inlineStr">
        <is>
          <t>americating</t>
        </is>
      </c>
      <c r="B294406" t="n">
        <v>1</v>
      </c>
    </row>
    <row r="294407">
      <c r="A294407" t="inlineStr">
        <is>
          <t>uncropped</t>
        </is>
      </c>
      <c r="B294407" t="n">
        <v>1</v>
      </c>
    </row>
    <row r="294408">
      <c r="A294408" t="inlineStr">
        <is>
          <t>asstressing</t>
        </is>
      </c>
      <c r="B294408" t="n">
        <v>1</v>
      </c>
    </row>
    <row r="294409">
      <c r="A294409" t="inlineStr">
        <is>
          <t>whycillo</t>
        </is>
      </c>
      <c r="B294409" t="n">
        <v>1</v>
      </c>
    </row>
    <row r="294410">
      <c r="A294410" t="inlineStr">
        <is>
          <t>briskherdis</t>
        </is>
      </c>
      <c r="B294410" t="n">
        <v>1</v>
      </c>
    </row>
    <row r="294411">
      <c r="A294411" t="inlineStr">
        <is>
          <t>moritations</t>
        </is>
      </c>
      <c r="B294411" t="n">
        <v>1</v>
      </c>
    </row>
    <row r="294412">
      <c r="A294412" t="inlineStr">
        <is>
          <t>cominfogokuten_everything</t>
        </is>
      </c>
      <c r="B294412" t="n">
        <v>1</v>
      </c>
    </row>
    <row r="294413">
      <c r="A294413" t="inlineStr">
        <is>
          <t>gokuttanims</t>
        </is>
      </c>
      <c r="B294413" t="n">
        <v>1</v>
      </c>
    </row>
    <row r="294414">
      <c r="A294414" t="inlineStr">
        <is>
          <t>filmeon</t>
        </is>
      </c>
      <c r="B294414" t="n">
        <v>1</v>
      </c>
    </row>
    <row r="294415">
      <c r="A294415" t="inlineStr">
        <is>
          <t>lorestealth</t>
        </is>
      </c>
      <c r="B294415" t="n">
        <v>1</v>
      </c>
    </row>
    <row r="294416">
      <c r="A294416" t="inlineStr">
        <is>
          <t>doggle</t>
        </is>
      </c>
      <c r="B294416" t="n">
        <v>1</v>
      </c>
    </row>
    <row r="294417">
      <c r="A294417" t="inlineStr">
        <is>
          <t>pilition</t>
        </is>
      </c>
      <c r="B294417" t="n">
        <v>1</v>
      </c>
    </row>
    <row r="294418">
      <c r="A294418" t="inlineStr">
        <is>
          <t>aregropeline</t>
        </is>
      </c>
      <c r="B294418" t="n">
        <v>1</v>
      </c>
    </row>
    <row r="294419">
      <c r="A294419" t="inlineStr">
        <is>
          <t>dezara</t>
        </is>
      </c>
      <c r="B294419" t="n">
        <v>1</v>
      </c>
    </row>
    <row r="294420">
      <c r="A294420" t="inlineStr">
        <is>
          <t>⤆343</t>
        </is>
      </c>
      <c r="B294420" t="n">
        <v>1</v>
      </c>
    </row>
    <row r="294421">
      <c r="A294421" t="inlineStr">
        <is>
          <t>judyx</t>
        </is>
      </c>
      <c r="B294421" t="n">
        <v>1</v>
      </c>
    </row>
    <row r="294422">
      <c r="A294422" t="inlineStr">
        <is>
          <t>geaechere</t>
        </is>
      </c>
      <c r="B294422" t="n">
        <v>1</v>
      </c>
    </row>
    <row r="294423">
      <c r="A294423" t="inlineStr">
        <is>
          <t>consecutor</t>
        </is>
      </c>
      <c r="B294423" t="n">
        <v>1</v>
      </c>
    </row>
    <row r="294424">
      <c r="A294424" t="inlineStr">
        <is>
          <t>negritier</t>
        </is>
      </c>
      <c r="B294424" t="n">
        <v>1</v>
      </c>
    </row>
    <row r="294425">
      <c r="A294425" t="inlineStr">
        <is>
          <t>hamillpac</t>
        </is>
      </c>
      <c r="B294425" t="n">
        <v>1</v>
      </c>
    </row>
    <row r="294426">
      <c r="A294426" t="inlineStr">
        <is>
          <t xml:space="preserve">courtesy </t>
        </is>
      </c>
      <c r="B294426" t="n">
        <v>3</v>
      </c>
    </row>
    <row r="294427">
      <c r="A294427" t="inlineStr">
        <is>
          <t>derilla</t>
        </is>
      </c>
      <c r="B294427" t="n">
        <v>1</v>
      </c>
    </row>
    <row r="294428">
      <c r="A294428" t="inlineStr">
        <is>
          <t>setsweight</t>
        </is>
      </c>
      <c r="B294428" t="n">
        <v>1</v>
      </c>
    </row>
    <row r="294429">
      <c r="A294429" t="inlineStr">
        <is>
          <t>ams®`s</t>
        </is>
      </c>
      <c r="B294429" t="n">
        <v>1</v>
      </c>
    </row>
    <row r="294430">
      <c r="A294430" t="inlineStr">
        <is>
          <t>oolica</t>
        </is>
      </c>
      <c r="B294430" t="n">
        <v>1</v>
      </c>
    </row>
    <row r="294431">
      <c r="A294431" t="inlineStr">
        <is>
          <t>2009995</t>
        </is>
      </c>
      <c r="B294431" t="n">
        <v>1</v>
      </c>
    </row>
    <row r="294432">
      <c r="A294432" t="inlineStr">
        <is>
          <t>neoor</t>
        </is>
      </c>
      <c r="B294432" t="n">
        <v>2</v>
      </c>
    </row>
    <row r="294433">
      <c r="A294433" t="inlineStr">
        <is>
          <t>chisused</t>
        </is>
      </c>
      <c r="B294433" t="n">
        <v>1</v>
      </c>
    </row>
    <row r="294434">
      <c r="A294434" t="inlineStr">
        <is>
          <t>pakanauskulis</t>
        </is>
      </c>
      <c r="B294434" t="n">
        <v>1</v>
      </c>
    </row>
    <row r="294435">
      <c r="A294435" t="inlineStr">
        <is>
          <t>4q07</t>
        </is>
      </c>
      <c r="B294435" t="n">
        <v>1</v>
      </c>
    </row>
    <row r="294436">
      <c r="A294436" t="inlineStr">
        <is>
          <t>free«</t>
        </is>
      </c>
      <c r="B294436" t="n">
        <v>1</v>
      </c>
    </row>
    <row r="294437">
      <c r="A294437" t="inlineStr">
        <is>
          <t>theeaks</t>
        </is>
      </c>
      <c r="B294437" t="n">
        <v>1</v>
      </c>
    </row>
    <row r="294438">
      <c r="A294438" t="inlineStr">
        <is>
          <t>19303425</t>
        </is>
      </c>
      <c r="B294438" t="n">
        <v>1</v>
      </c>
    </row>
    <row r="294439">
      <c r="A294439" t="inlineStr">
        <is>
          <t>⤂α⎉</t>
        </is>
      </c>
      <c r="B294439" t="n">
        <v>1</v>
      </c>
    </row>
    <row r="294440">
      <c r="A294440" t="inlineStr">
        <is>
          <t>priestspiel</t>
        </is>
      </c>
      <c r="B294440" t="n">
        <v>1</v>
      </c>
    </row>
    <row r="294441">
      <c r="A294441" t="inlineStr">
        <is>
          <t>newsedmund</t>
        </is>
      </c>
      <c r="B294441" t="n">
        <v>1</v>
      </c>
    </row>
    <row r="294442">
      <c r="A294442" t="inlineStr">
        <is>
          <t>sorban</t>
        </is>
      </c>
      <c r="B294442" t="n">
        <v>2</v>
      </c>
    </row>
    <row r="294443">
      <c r="A294443" t="inlineStr">
        <is>
          <t>coldbombers</t>
        </is>
      </c>
      <c r="B294443" t="n">
        <v>1</v>
      </c>
    </row>
    <row r="294444">
      <c r="A294444" t="inlineStr">
        <is>
          <t>909671</t>
        </is>
      </c>
      <c r="B294444" t="n">
        <v>1</v>
      </c>
    </row>
    <row r="294445">
      <c r="A294445" t="inlineStr">
        <is>
          <t>gustynothing</t>
        </is>
      </c>
      <c r="B294445" t="n">
        <v>1</v>
      </c>
    </row>
    <row r="294446">
      <c r="A294446" t="inlineStr">
        <is>
          <t>diefhold</t>
        </is>
      </c>
      <c r="B294446" t="n">
        <v>1</v>
      </c>
    </row>
    <row r="294447">
      <c r="A294447" t="inlineStr">
        <is>
          <t>⠳⎊</t>
        </is>
      </c>
      <c r="B294447" t="n">
        <v>1</v>
      </c>
    </row>
    <row r="294448">
      <c r="A294448" t="inlineStr">
        <is>
          <t>cariators</t>
        </is>
      </c>
      <c r="B294448" t="n">
        <v>1</v>
      </c>
    </row>
    <row r="294449">
      <c r="A294449" t="inlineStr">
        <is>
          <t>45033⎽</t>
        </is>
      </c>
      <c r="B294449" t="n">
        <v>1</v>
      </c>
    </row>
    <row r="294450">
      <c r="A294450" t="inlineStr">
        <is>
          <t>smartwatchmaking</t>
        </is>
      </c>
      <c r="B294450" t="n">
        <v>1</v>
      </c>
    </row>
    <row r="294451">
      <c r="A294451" t="inlineStr">
        <is>
          <t>傹天目</t>
        </is>
      </c>
      <c r="B294451" t="n">
        <v>1</v>
      </c>
    </row>
    <row r="294452">
      <c r="A294452" t="inlineStr">
        <is>
          <t>kewlers</t>
        </is>
      </c>
      <c r="B294452" t="n">
        <v>1</v>
      </c>
    </row>
    <row r="294453">
      <c r="A294453" t="inlineStr">
        <is>
          <t>shtopontcase</t>
        </is>
      </c>
      <c r="B294453" t="n">
        <v>1</v>
      </c>
    </row>
    <row r="294454">
      <c r="A294454" t="inlineStr">
        <is>
          <t>tranteur</t>
        </is>
      </c>
      <c r="B294454" t="n">
        <v>1</v>
      </c>
    </row>
    <row r="294455">
      <c r="A294455" t="inlineStr">
        <is>
          <t>militaure</t>
        </is>
      </c>
      <c r="B294455" t="n">
        <v>1</v>
      </c>
    </row>
    <row r="294456">
      <c r="A294456" t="inlineStr">
        <is>
          <t>inda37</t>
        </is>
      </c>
      <c r="B294456" t="n">
        <v>1</v>
      </c>
    </row>
    <row r="294457">
      <c r="A294457" t="inlineStr">
        <is>
          <t>stopkumps</t>
        </is>
      </c>
      <c r="B294457" t="n">
        <v>1</v>
      </c>
    </row>
    <row r="294458">
      <c r="A294458" t="inlineStr">
        <is>
          <t>29249</t>
        </is>
      </c>
      <c r="B294458" t="n">
        <v>1</v>
      </c>
    </row>
    <row r="294459">
      <c r="A294459" t="inlineStr">
        <is>
          <t>anticipomait</t>
        </is>
      </c>
      <c r="B294459" t="n">
        <v>1</v>
      </c>
    </row>
    <row r="294460">
      <c r="A294460" t="inlineStr">
        <is>
          <t>realshield</t>
        </is>
      </c>
      <c r="B294460" t="n">
        <v>1</v>
      </c>
    </row>
    <row r="294461">
      <c r="A294461" t="inlineStr">
        <is>
          <t>guangwen</t>
        </is>
      </c>
      <c r="B294461" t="n">
        <v>1</v>
      </c>
    </row>
    <row r="294462">
      <c r="A294462" t="inlineStr">
        <is>
          <t>siurentics</t>
        </is>
      </c>
      <c r="B294462" t="n">
        <v>1</v>
      </c>
    </row>
    <row r="294463">
      <c r="A294463" t="inlineStr">
        <is>
          <t>bushsteel</t>
        </is>
      </c>
      <c r="B294463" t="n">
        <v>1</v>
      </c>
    </row>
    <row r="294464">
      <c r="A294464" t="inlineStr">
        <is>
          <t>x8800</t>
        </is>
      </c>
      <c r="B294464" t="n">
        <v>1</v>
      </c>
    </row>
    <row r="294465">
      <c r="A294465" t="inlineStr">
        <is>
          <t>inalcan</t>
        </is>
      </c>
      <c r="B294465" t="n">
        <v>1</v>
      </c>
    </row>
    <row r="294466">
      <c r="A294466" t="inlineStr">
        <is>
          <t>defunctlow</t>
        </is>
      </c>
      <c r="B294466" t="n">
        <v>1</v>
      </c>
    </row>
    <row r="294467">
      <c r="A294467" t="inlineStr">
        <is>
          <t>neoagonal</t>
        </is>
      </c>
      <c r="B294467" t="n">
        <v>1</v>
      </c>
    </row>
    <row r="294468">
      <c r="A294468" t="inlineStr">
        <is>
          <t>buckgold</t>
        </is>
      </c>
      <c r="B294468" t="n">
        <v>1</v>
      </c>
    </row>
    <row r="294469">
      <c r="A294469" t="inlineStr">
        <is>
          <t>8243276</t>
        </is>
      </c>
      <c r="B294469" t="n">
        <v>1</v>
      </c>
    </row>
    <row r="294470">
      <c r="A294470" t="inlineStr">
        <is>
          <t>vixx7kynll</t>
        </is>
      </c>
      <c r="B294470" t="n">
        <v>1</v>
      </c>
    </row>
    <row r="294471">
      <c r="A294471" t="inlineStr">
        <is>
          <t>telegradores</t>
        </is>
      </c>
      <c r="B294471" t="n">
        <v>1</v>
      </c>
    </row>
    <row r="294472">
      <c r="A294472" t="inlineStr">
        <is>
          <t>317431</t>
        </is>
      </c>
      <c r="B294472" t="n">
        <v>1</v>
      </c>
    </row>
    <row r="294473">
      <c r="A294473" t="inlineStr">
        <is>
          <t>aizawwa</t>
        </is>
      </c>
      <c r="B294473" t="n">
        <v>1</v>
      </c>
    </row>
    <row r="294474">
      <c r="A294474" t="inlineStr">
        <is>
          <t>errablum</t>
        </is>
      </c>
      <c r="B294474" t="n">
        <v>1</v>
      </c>
    </row>
    <row r="294475">
      <c r="A294475" t="inlineStr">
        <is>
          <t>excelgreenlawnue</t>
        </is>
      </c>
      <c r="B294475" t="n">
        <v>1</v>
      </c>
    </row>
    <row r="294476">
      <c r="A294476" t="inlineStr">
        <is>
          <t>lda37</t>
        </is>
      </c>
      <c r="B294476" t="n">
        <v>1</v>
      </c>
    </row>
    <row r="294477">
      <c r="A294477" t="inlineStr">
        <is>
          <t>nilja</t>
        </is>
      </c>
      <c r="B294477" t="n">
        <v>1</v>
      </c>
    </row>
    <row r="294478">
      <c r="A294478" t="inlineStr">
        <is>
          <t>rockstance</t>
        </is>
      </c>
      <c r="B294478" t="n">
        <v>1</v>
      </c>
    </row>
    <row r="294479">
      <c r="A294479" t="inlineStr">
        <is>
          <t>stackhead</t>
        </is>
      </c>
      <c r="B294479" t="n">
        <v>2</v>
      </c>
    </row>
    <row r="294480">
      <c r="A294480" t="inlineStr">
        <is>
          <t>38a356</t>
        </is>
      </c>
      <c r="B294480" t="n">
        <v>1</v>
      </c>
    </row>
    <row r="294481">
      <c r="A294481" t="inlineStr">
        <is>
          <t>miniberals</t>
        </is>
      </c>
      <c r="B294481" t="n">
        <v>1</v>
      </c>
    </row>
    <row r="294482">
      <c r="A294482" t="inlineStr">
        <is>
          <t>73736154</t>
        </is>
      </c>
      <c r="B294482" t="n">
        <v>1</v>
      </c>
    </row>
    <row r="294483">
      <c r="A294483" t="inlineStr">
        <is>
          <t>287728</t>
        </is>
      </c>
      <c r="B294483" t="n">
        <v>1</v>
      </c>
    </row>
    <row r="294484">
      <c r="A294484" t="inlineStr">
        <is>
          <t>bearsperican</t>
        </is>
      </c>
      <c r="B294484" t="n">
        <v>1</v>
      </c>
    </row>
    <row r="294485">
      <c r="A294485" t="inlineStr">
        <is>
          <t>barwellars</t>
        </is>
      </c>
      <c r="B294485" t="n">
        <v>1</v>
      </c>
    </row>
    <row r="294486">
      <c r="A294486" t="inlineStr">
        <is>
          <t>otakfous</t>
        </is>
      </c>
      <c r="B294486" t="n">
        <v>1</v>
      </c>
    </row>
    <row r="294487">
      <c r="A294487" t="inlineStr">
        <is>
          <t>883201</t>
        </is>
      </c>
      <c r="B294487" t="n">
        <v>1</v>
      </c>
    </row>
    <row r="294488">
      <c r="A294488" t="inlineStr">
        <is>
          <t>38030654</t>
        </is>
      </c>
      <c r="B294488" t="n">
        <v>1</v>
      </c>
    </row>
    <row r="294489">
      <c r="A294489" t="inlineStr">
        <is>
          <t>2029309</t>
        </is>
      </c>
      <c r="B294489" t="n">
        <v>1</v>
      </c>
    </row>
    <row r="294490">
      <c r="A294490" t="inlineStr">
        <is>
          <t>1a21</t>
        </is>
      </c>
      <c r="B294490" t="n">
        <v>3</v>
      </c>
    </row>
    <row r="294491">
      <c r="A294491" t="inlineStr">
        <is>
          <t>isa_kort</t>
        </is>
      </c>
      <c r="B294491" t="n">
        <v>1</v>
      </c>
    </row>
    <row r="294492">
      <c r="A294492" t="inlineStr">
        <is>
          <t>libred</t>
        </is>
      </c>
      <c r="B294492" t="n">
        <v>1</v>
      </c>
    </row>
    <row r="294493">
      <c r="A294493" t="inlineStr">
        <is>
          <t>asdca</t>
        </is>
      </c>
      <c r="B294493" t="n">
        <v>1</v>
      </c>
    </row>
    <row r="294494">
      <c r="A294494" t="inlineStr">
        <is>
          <t>1bxvt</t>
        </is>
      </c>
      <c r="B294494" t="n">
        <v>1</v>
      </c>
    </row>
    <row r="294495">
      <c r="A294495" t="inlineStr">
        <is>
          <t>phahee</t>
        </is>
      </c>
      <c r="B294495" t="n">
        <v>1</v>
      </c>
    </row>
    <row r="294496">
      <c r="A294496" t="inlineStr">
        <is>
          <t>brustain</t>
        </is>
      </c>
      <c r="B294496" t="n">
        <v>1</v>
      </c>
    </row>
    <row r="294497">
      <c r="A294497" t="inlineStr">
        <is>
          <t>8sts</t>
        </is>
      </c>
      <c r="B294497" t="n">
        <v>1</v>
      </c>
    </row>
    <row r="294498">
      <c r="A294498" t="inlineStr">
        <is>
          <t>1773a2245</t>
        </is>
      </c>
      <c r="B294498" t="n">
        <v>1</v>
      </c>
    </row>
    <row r="294499">
      <c r="A294499" t="inlineStr">
        <is>
          <t>1962xc</t>
        </is>
      </c>
      <c r="B294499" t="n">
        <v>1</v>
      </c>
    </row>
    <row r="294500">
      <c r="A294500" t="inlineStr">
        <is>
          <t>enteredremaining</t>
        </is>
      </c>
      <c r="B294500" t="n">
        <v>1</v>
      </c>
    </row>
    <row r="294501">
      <c r="A294501" t="inlineStr">
        <is>
          <t>tktof</t>
        </is>
      </c>
      <c r="B294501" t="n">
        <v>1</v>
      </c>
    </row>
    <row r="294502">
      <c r="A294502" t="inlineStr">
        <is>
          <t>polyner</t>
        </is>
      </c>
      <c r="B294502" t="n">
        <v>1</v>
      </c>
    </row>
    <row r="294503">
      <c r="A294503" t="inlineStr">
        <is>
          <t>fixance</t>
        </is>
      </c>
      <c r="B294503" t="n">
        <v>1</v>
      </c>
    </row>
    <row r="294504">
      <c r="A294504" t="inlineStr">
        <is>
          <t>38al</t>
        </is>
      </c>
      <c r="B294504" t="n">
        <v>1</v>
      </c>
    </row>
    <row r="294505">
      <c r="A294505" t="inlineStr">
        <is>
          <t>232789</t>
        </is>
      </c>
      <c r="B294505" t="n">
        <v>1</v>
      </c>
    </row>
    <row r="294506">
      <c r="A294506" t="inlineStr">
        <is>
          <t>a340</t>
        </is>
      </c>
      <c r="B294506" t="n">
        <v>10</v>
      </c>
    </row>
    <row r="294507">
      <c r="A294507" t="inlineStr">
        <is>
          <t>n536138</t>
        </is>
      </c>
      <c r="B294507" t="n">
        <v>1</v>
      </c>
    </row>
    <row r="294508">
      <c r="A294508" t="inlineStr">
        <is>
          <t>c1977</t>
        </is>
      </c>
      <c r="B294508" t="n">
        <v>1</v>
      </c>
    </row>
    <row r="294509">
      <c r="A294509" t="inlineStr">
        <is>
          <t>489013</t>
        </is>
      </c>
      <c r="B294509" t="n">
        <v>1</v>
      </c>
    </row>
    <row r="294510">
      <c r="A294510" t="inlineStr">
        <is>
          <t>pachier</t>
        </is>
      </c>
      <c r="B294510" t="n">
        <v>2</v>
      </c>
    </row>
    <row r="294511">
      <c r="A294511" t="inlineStr">
        <is>
          <t>usafusnwmt</t>
        </is>
      </c>
      <c r="B294511" t="n">
        <v>1</v>
      </c>
    </row>
    <row r="294512">
      <c r="A294512" t="inlineStr">
        <is>
          <t>thalassez</t>
        </is>
      </c>
      <c r="B294512" t="n">
        <v>1</v>
      </c>
    </row>
    <row r="294513">
      <c r="A294513" t="inlineStr">
        <is>
          <t>rhni</t>
        </is>
      </c>
      <c r="B294513" t="n">
        <v>1</v>
      </c>
    </row>
    <row r="294514">
      <c r="A294514" t="inlineStr">
        <is>
          <t>isopultation</t>
        </is>
      </c>
      <c r="B294514" t="n">
        <v>1</v>
      </c>
    </row>
    <row r="294515">
      <c r="A294515" t="inlineStr">
        <is>
          <t>anisation</t>
        </is>
      </c>
      <c r="B294515" t="n">
        <v>1</v>
      </c>
    </row>
    <row r="294516">
      <c r="A294516" t="inlineStr">
        <is>
          <t>obinottence</t>
        </is>
      </c>
      <c r="B294516" t="n">
        <v>1</v>
      </c>
    </row>
    <row r="294517">
      <c r="A294517" t="inlineStr">
        <is>
          <t>intelligence»</t>
        </is>
      </c>
      <c r="B294517" t="n">
        <v>1</v>
      </c>
    </row>
    <row r="294518">
      <c r="A294518" t="inlineStr">
        <is>
          <t>pondaoil</t>
        </is>
      </c>
      <c r="B294518" t="n">
        <v>1</v>
      </c>
    </row>
    <row r="294519">
      <c r="A294519" t="inlineStr">
        <is>
          <t>4·9</t>
        </is>
      </c>
      <c r="B294519" t="n">
        <v>1</v>
      </c>
    </row>
    <row r="294520">
      <c r="A294520" t="inlineStr">
        <is>
          <t>«oral</t>
        </is>
      </c>
      <c r="B294520" t="n">
        <v>1</v>
      </c>
    </row>
    <row r="294521">
      <c r="A294521" t="inlineStr">
        <is>
          <t>chungista</t>
        </is>
      </c>
      <c r="B294521" t="n">
        <v>1</v>
      </c>
    </row>
    <row r="294522">
      <c r="A294522" t="inlineStr">
        <is>
          <t>volksgängers</t>
        </is>
      </c>
      <c r="B294522" t="n">
        <v>1</v>
      </c>
    </row>
    <row r="294523">
      <c r="A294523" t="inlineStr">
        <is>
          <t>squaret</t>
        </is>
      </c>
      <c r="B294523" t="n">
        <v>1</v>
      </c>
    </row>
    <row r="294524">
      <c r="A294524" t="inlineStr">
        <is>
          <t>seesthelon</t>
        </is>
      </c>
      <c r="B294524" t="n">
        <v>1</v>
      </c>
    </row>
    <row r="294525">
      <c r="A294525" t="inlineStr">
        <is>
          <t>bpitude</t>
        </is>
      </c>
      <c r="B294525" t="n">
        <v>1</v>
      </c>
    </row>
    <row r="294526">
      <c r="A294526" t="inlineStr">
        <is>
          <t>igniteramentally</t>
        </is>
      </c>
      <c r="B294526" t="n">
        <v>1</v>
      </c>
    </row>
    <row r="294527">
      <c r="A294527" t="inlineStr">
        <is>
          <t>kerzhegov</t>
        </is>
      </c>
      <c r="B294527" t="n">
        <v>1</v>
      </c>
    </row>
    <row r="294528">
      <c r="A294528" t="inlineStr">
        <is>
          <t>knoblaufs</t>
        </is>
      </c>
      <c r="B294528" t="n">
        <v>1</v>
      </c>
    </row>
    <row r="294529">
      <c r="A294529" t="inlineStr">
        <is>
          <t>loșainville</t>
        </is>
      </c>
      <c r="B294529" t="n">
        <v>1</v>
      </c>
    </row>
    <row r="294530">
      <c r="A294530" t="inlineStr">
        <is>
          <t>holzac</t>
        </is>
      </c>
      <c r="B294530" t="n">
        <v>1</v>
      </c>
    </row>
    <row r="294531">
      <c r="A294531" t="inlineStr">
        <is>
          <t>timejournal</t>
        </is>
      </c>
      <c r="B294531" t="n">
        <v>1</v>
      </c>
    </row>
    <row r="294532">
      <c r="A294532" t="inlineStr">
        <is>
          <t>lrediblyny</t>
        </is>
      </c>
      <c r="B294532" t="n">
        <v>1</v>
      </c>
    </row>
    <row r="294533">
      <c r="A294533" t="inlineStr">
        <is>
          <t>peshtern</t>
        </is>
      </c>
      <c r="B294533" t="n">
        <v>1</v>
      </c>
    </row>
    <row r="294534">
      <c r="A294534" t="inlineStr">
        <is>
          <t>meuitagama</t>
        </is>
      </c>
      <c r="B294534" t="n">
        <v>1</v>
      </c>
    </row>
    <row r="294535">
      <c r="A294535" t="inlineStr">
        <is>
          <t>emigating</t>
        </is>
      </c>
      <c r="B294535" t="n">
        <v>1</v>
      </c>
    </row>
    <row r="294536">
      <c r="A294536" t="inlineStr">
        <is>
          <t>zhai6</t>
        </is>
      </c>
      <c r="B294536" t="n">
        <v>1</v>
      </c>
    </row>
    <row r="294537">
      <c r="A294537" t="inlineStr">
        <is>
          <t>leyama</t>
        </is>
      </c>
      <c r="B294537" t="n">
        <v>1</v>
      </c>
    </row>
    <row r="294538">
      <c r="A294538" t="inlineStr">
        <is>
          <t>artanny6886</t>
        </is>
      </c>
      <c r="B294538" t="n">
        <v>1</v>
      </c>
    </row>
    <row r="294539">
      <c r="A294539" t="inlineStr">
        <is>
          <t>ualax</t>
        </is>
      </c>
      <c r="B294539" t="n">
        <v>1</v>
      </c>
    </row>
    <row r="294540">
      <c r="A294540" t="inlineStr">
        <is>
          <t>tomlabs</t>
        </is>
      </c>
      <c r="B294540" t="n">
        <v>1</v>
      </c>
    </row>
    <row r="294541">
      <c r="A294541" t="inlineStr">
        <is>
          <t>venipon</t>
        </is>
      </c>
      <c r="B294541" t="n">
        <v>1</v>
      </c>
    </row>
    <row r="294542">
      <c r="A294542" t="inlineStr">
        <is>
          <t>yikon</t>
        </is>
      </c>
      <c r="B294542" t="n">
        <v>1</v>
      </c>
    </row>
    <row r="294543">
      <c r="A294543" t="inlineStr">
        <is>
          <t>ly1ivnh5v</t>
        </is>
      </c>
      <c r="B294543" t="n">
        <v>1</v>
      </c>
    </row>
    <row r="294544">
      <c r="A294544" t="inlineStr">
        <is>
          <t>dylton</t>
        </is>
      </c>
      <c r="B294544" t="n">
        <v>1</v>
      </c>
    </row>
    <row r="294545">
      <c r="A294545" t="inlineStr">
        <is>
          <t>djelalis</t>
        </is>
      </c>
      <c r="B294545" t="n">
        <v>1</v>
      </c>
    </row>
    <row r="294546">
      <c r="A294546" t="inlineStr">
        <is>
          <t>steadmans</t>
        </is>
      </c>
      <c r="B294546" t="n">
        <v>2</v>
      </c>
    </row>
    <row r="294547">
      <c r="A294547" t="inlineStr">
        <is>
          <t>propagación</t>
        </is>
      </c>
      <c r="B294547" t="n">
        <v>2</v>
      </c>
    </row>
    <row r="294548">
      <c r="A294548" t="inlineStr">
        <is>
          <t>katarona</t>
        </is>
      </c>
      <c r="B294548" t="n">
        <v>1</v>
      </c>
    </row>
    <row r="294549">
      <c r="A294549" t="inlineStr">
        <is>
          <t>governação</t>
        </is>
      </c>
      <c r="B294549" t="n">
        <v>1</v>
      </c>
    </row>
    <row r="294550">
      <c r="A294550" t="inlineStr">
        <is>
          <t>publicoón</t>
        </is>
      </c>
      <c r="B294550" t="n">
        <v>1</v>
      </c>
    </row>
    <row r="294551">
      <c r="A294551" t="inlineStr">
        <is>
          <t>gerio</t>
        </is>
      </c>
      <c r="B294551" t="n">
        <v>1</v>
      </c>
    </row>
    <row r="294552">
      <c r="A294552" t="inlineStr">
        <is>
          <t>cuestis</t>
        </is>
      </c>
      <c r="B294552" t="n">
        <v>1</v>
      </c>
    </row>
    <row r="294553">
      <c r="A294553" t="inlineStr">
        <is>
          <t>estamentos</t>
        </is>
      </c>
      <c r="B294553" t="n">
        <v>1</v>
      </c>
    </row>
    <row r="294554">
      <c r="A294554" t="inlineStr">
        <is>
          <t>ilindiamos</t>
        </is>
      </c>
      <c r="B294554" t="n">
        <v>1</v>
      </c>
    </row>
    <row r="294555">
      <c r="A294555" t="inlineStr">
        <is>
          <t>tiénero</t>
        </is>
      </c>
      <c r="B294555" t="n">
        <v>1</v>
      </c>
    </row>
    <row r="294556">
      <c r="A294556" t="inlineStr">
        <is>
          <t>prévincar</t>
        </is>
      </c>
      <c r="B294556" t="n">
        <v>1</v>
      </c>
    </row>
    <row r="294557">
      <c r="A294557" t="inlineStr">
        <is>
          <t>cuerco</t>
        </is>
      </c>
      <c r="B294557" t="n">
        <v>1</v>
      </c>
    </row>
    <row r="294558">
      <c r="A294558" t="inlineStr">
        <is>
          <t>سقرجjura</t>
        </is>
      </c>
      <c r="B294558" t="n">
        <v>1</v>
      </c>
    </row>
    <row r="294559">
      <c r="A294559" t="inlineStr">
        <is>
          <t>advantageants</t>
        </is>
      </c>
      <c r="B294559" t="n">
        <v>1</v>
      </c>
    </row>
    <row r="294560">
      <c r="A294560" t="inlineStr">
        <is>
          <t>smorgasbros</t>
        </is>
      </c>
      <c r="B294560" t="n">
        <v>1</v>
      </c>
    </row>
    <row r="294561">
      <c r="A294561" t="inlineStr">
        <is>
          <t>desno</t>
        </is>
      </c>
      <c r="B294561" t="n">
        <v>1</v>
      </c>
    </row>
    <row r="294562">
      <c r="A294562" t="inlineStr">
        <is>
          <t>vonsião</t>
        </is>
      </c>
      <c r="B294562" t="n">
        <v>1</v>
      </c>
    </row>
    <row r="294563">
      <c r="A294563" t="inlineStr">
        <is>
          <t>contraders</t>
        </is>
      </c>
      <c r="B294563" t="n">
        <v>1</v>
      </c>
    </row>
    <row r="294564">
      <c r="A294564" t="inlineStr">
        <is>
          <t>dodes</t>
        </is>
      </c>
      <c r="B294564" t="n">
        <v>2</v>
      </c>
    </row>
    <row r="294565">
      <c r="A294565" t="inlineStr">
        <is>
          <t>sexinoça</t>
        </is>
      </c>
      <c r="B294565" t="n">
        <v>1</v>
      </c>
    </row>
    <row r="294566">
      <c r="A294566" t="inlineStr">
        <is>
          <t>لاحتر</t>
        </is>
      </c>
      <c r="B294566" t="n">
        <v>1</v>
      </c>
    </row>
    <row r="294567">
      <c r="A294567" t="inlineStr">
        <is>
          <t>tercetas</t>
        </is>
      </c>
      <c r="B294567" t="n">
        <v>1</v>
      </c>
    </row>
    <row r="294568">
      <c r="A294568" t="inlineStr">
        <is>
          <t>referencio</t>
        </is>
      </c>
      <c r="B294568" t="n">
        <v>1</v>
      </c>
    </row>
    <row r="294569">
      <c r="A294569" t="inlineStr">
        <is>
          <t>objetes</t>
        </is>
      </c>
      <c r="B294569" t="n">
        <v>1</v>
      </c>
    </row>
    <row r="294570">
      <c r="A294570" t="inlineStr">
        <is>
          <t>dobadados</t>
        </is>
      </c>
      <c r="B294570" t="n">
        <v>1</v>
      </c>
    </row>
    <row r="294571">
      <c r="A294571" t="inlineStr">
        <is>
          <t>mética</t>
        </is>
      </c>
      <c r="B294571" t="n">
        <v>1</v>
      </c>
    </row>
    <row r="294572">
      <c r="A294572" t="inlineStr">
        <is>
          <t>tolegração</t>
        </is>
      </c>
      <c r="B294572" t="n">
        <v>1</v>
      </c>
    </row>
    <row r="294573">
      <c r="A294573" t="inlineStr">
        <is>
          <t>community_pre</t>
        </is>
      </c>
      <c r="B294573" t="n">
        <v>1</v>
      </c>
    </row>
    <row r="294574">
      <c r="A294574" t="inlineStr">
        <is>
          <t>leço</t>
        </is>
      </c>
      <c r="B294574" t="n">
        <v>1</v>
      </c>
    </row>
    <row r="294575">
      <c r="A294575" t="inlineStr">
        <is>
          <t>artyra</t>
        </is>
      </c>
      <c r="B294575" t="n">
        <v>1</v>
      </c>
    </row>
    <row r="294576">
      <c r="A294576" t="inlineStr">
        <is>
          <t>لغرة</t>
        </is>
      </c>
      <c r="B294576" t="n">
        <v>1</v>
      </c>
    </row>
    <row r="294577">
      <c r="A294577" t="inlineStr">
        <is>
          <t>homepodportions</t>
        </is>
      </c>
      <c r="B294577" t="n">
        <v>1</v>
      </c>
    </row>
    <row r="294578">
      <c r="A294578" t="inlineStr">
        <is>
          <t>educatios</t>
        </is>
      </c>
      <c r="B294578" t="n">
        <v>1</v>
      </c>
    </row>
    <row r="294579">
      <c r="A294579" t="inlineStr">
        <is>
          <t>exasperan</t>
        </is>
      </c>
      <c r="B294579" t="n">
        <v>1</v>
      </c>
    </row>
    <row r="294580">
      <c r="A294580" t="inlineStr">
        <is>
          <t>increasiperrantes</t>
        </is>
      </c>
      <c r="B294580" t="n">
        <v>1</v>
      </c>
    </row>
    <row r="294581">
      <c r="A294581" t="inlineStr">
        <is>
          <t>prodida</t>
        </is>
      </c>
      <c r="B294581" t="n">
        <v>1</v>
      </c>
    </row>
    <row r="294582">
      <c r="A294582" t="inlineStr">
        <is>
          <t>antite</t>
        </is>
      </c>
      <c r="B294582" t="n">
        <v>1</v>
      </c>
    </row>
    <row r="294583">
      <c r="A294583" t="inlineStr">
        <is>
          <t>perèswe</t>
        </is>
      </c>
      <c r="B294583" t="n">
        <v>1</v>
      </c>
    </row>
    <row r="294584">
      <c r="A294584" t="inlineStr">
        <is>
          <t>alaviú</t>
        </is>
      </c>
      <c r="B294584" t="n">
        <v>1</v>
      </c>
    </row>
    <row r="294585">
      <c r="A294585" t="inlineStr">
        <is>
          <t>britiros</t>
        </is>
      </c>
      <c r="B294585" t="n">
        <v>1</v>
      </c>
    </row>
    <row r="294586">
      <c r="A294586" t="inlineStr">
        <is>
          <t>الخولي</t>
        </is>
      </c>
      <c r="B294586" t="n">
        <v>1</v>
      </c>
    </row>
    <row r="294587">
      <c r="A294587" t="inlineStr">
        <is>
          <t>precogeferceros</t>
        </is>
      </c>
      <c r="B294587" t="n">
        <v>1</v>
      </c>
    </row>
    <row r="294588">
      <c r="A294588" t="inlineStr">
        <is>
          <t>الجنازي</t>
        </is>
      </c>
      <c r="B294588" t="n">
        <v>1</v>
      </c>
    </row>
    <row r="294589">
      <c r="A294589" t="inlineStr">
        <is>
          <t>nomactivo</t>
        </is>
      </c>
      <c r="B294589" t="n">
        <v>1</v>
      </c>
    </row>
    <row r="294590">
      <c r="A294590" t="inlineStr">
        <is>
          <t>campainken</t>
        </is>
      </c>
      <c r="B294590" t="n">
        <v>1</v>
      </c>
    </row>
    <row r="294591">
      <c r="A294591" t="inlineStr">
        <is>
          <t>blastmodignaction</t>
        </is>
      </c>
      <c r="B294591" t="n">
        <v>1</v>
      </c>
    </row>
    <row r="294592">
      <c r="A294592" t="inlineStr">
        <is>
          <t>gopulsewell</t>
        </is>
      </c>
      <c r="B294592" t="n">
        <v>1</v>
      </c>
    </row>
    <row r="294593">
      <c r="A294593" t="inlineStr">
        <is>
          <t>aquariofuel</t>
        </is>
      </c>
      <c r="B294593" t="n">
        <v>1</v>
      </c>
    </row>
    <row r="294594">
      <c r="A294594" t="inlineStr">
        <is>
          <t>tereth</t>
        </is>
      </c>
      <c r="B294594" t="n">
        <v>1</v>
      </c>
    </row>
    <row r="294595">
      <c r="A294595" t="inlineStr">
        <is>
          <t>trobidi</t>
        </is>
      </c>
      <c r="B294595" t="n">
        <v>1</v>
      </c>
    </row>
    <row r="294596">
      <c r="A294596" t="inlineStr">
        <is>
          <t>d16l</t>
        </is>
      </c>
      <c r="B294596" t="n">
        <v>1</v>
      </c>
    </row>
    <row r="294597">
      <c r="A294597" t="inlineStr">
        <is>
          <t>printfits</t>
        </is>
      </c>
      <c r="B294597" t="n">
        <v>1</v>
      </c>
    </row>
    <row r="294598">
      <c r="A294598" t="inlineStr">
        <is>
          <t>flageshipping</t>
        </is>
      </c>
      <c r="B294598" t="n">
        <v>1</v>
      </c>
    </row>
    <row r="294599">
      <c r="A294599" t="inlineStr">
        <is>
          <t>ptomads</t>
        </is>
      </c>
      <c r="B294599" t="n">
        <v>1</v>
      </c>
    </row>
    <row r="294600">
      <c r="A294600" t="inlineStr">
        <is>
          <t>discode</t>
        </is>
      </c>
      <c r="B294600" t="n">
        <v>1</v>
      </c>
    </row>
    <row r="294601">
      <c r="A294601" t="inlineStr">
        <is>
          <t>onongo</t>
        </is>
      </c>
      <c r="B294601" t="n">
        <v>1</v>
      </c>
    </row>
    <row r="294602">
      <c r="A294602" t="inlineStr">
        <is>
          <t>coachet</t>
        </is>
      </c>
      <c r="B294602" t="n">
        <v>1</v>
      </c>
    </row>
    <row r="294603">
      <c r="A294603" t="inlineStr">
        <is>
          <t>bat21yeee</t>
        </is>
      </c>
      <c r="B294603" t="n">
        <v>1</v>
      </c>
    </row>
    <row r="294604">
      <c r="A294604" t="inlineStr">
        <is>
          <t>overñebs</t>
        </is>
      </c>
      <c r="B294604" t="n">
        <v>1</v>
      </c>
    </row>
    <row r="294605">
      <c r="A294605" t="inlineStr">
        <is>
          <t>petillos</t>
        </is>
      </c>
      <c r="B294605" t="n">
        <v>1</v>
      </c>
    </row>
    <row r="294606">
      <c r="A294606" t="inlineStr">
        <is>
          <t>balogiazabal</t>
        </is>
      </c>
      <c r="B294606" t="n">
        <v>1</v>
      </c>
    </row>
    <row r="294607">
      <c r="A294607" t="inlineStr">
        <is>
          <t>popoladras</t>
        </is>
      </c>
      <c r="B294607" t="n">
        <v>1</v>
      </c>
    </row>
    <row r="294608">
      <c r="A294608" t="inlineStr">
        <is>
          <t>fcdu</t>
        </is>
      </c>
      <c r="B294608" t="n">
        <v>1</v>
      </c>
    </row>
    <row r="294609">
      <c r="A294609" t="inlineStr">
        <is>
          <t>jceu</t>
        </is>
      </c>
      <c r="B294609" t="n">
        <v>1</v>
      </c>
    </row>
    <row r="294610">
      <c r="A294610" t="inlineStr">
        <is>
          <t>frivolism</t>
        </is>
      </c>
      <c r="B294610" t="n">
        <v>1</v>
      </c>
    </row>
    <row r="294611">
      <c r="A294611" t="inlineStr">
        <is>
          <t>wdrumming</t>
        </is>
      </c>
      <c r="B294611" t="n">
        <v>1</v>
      </c>
    </row>
    <row r="294612">
      <c r="A294612" t="inlineStr">
        <is>
          <t>bccle</t>
        </is>
      </c>
      <c r="B294612" t="n">
        <v>1</v>
      </c>
    </row>
    <row r="294613">
      <c r="A294613" t="inlineStr">
        <is>
          <t>jayeath</t>
        </is>
      </c>
      <c r="B294613" t="n">
        <v>1</v>
      </c>
    </row>
    <row r="294614">
      <c r="A294614" t="inlineStr">
        <is>
          <t>celebastizanings</t>
        </is>
      </c>
      <c r="B294614" t="n">
        <v>1</v>
      </c>
    </row>
    <row r="294615">
      <c r="A294615" t="inlineStr">
        <is>
          <t>morningafternoon</t>
        </is>
      </c>
      <c r="B294615" t="n">
        <v>3</v>
      </c>
    </row>
    <row r="294616">
      <c r="A294616" t="inlineStr">
        <is>
          <t>goffvier</t>
        </is>
      </c>
      <c r="B294616" t="n">
        <v>1</v>
      </c>
    </row>
    <row r="294617">
      <c r="A294617" t="inlineStr">
        <is>
          <t>bachyson</t>
        </is>
      </c>
      <c r="B294617" t="n">
        <v>1</v>
      </c>
    </row>
    <row r="294618">
      <c r="A294618" t="inlineStr">
        <is>
          <t>byocal</t>
        </is>
      </c>
      <c r="B294618" t="n">
        <v>1</v>
      </c>
    </row>
    <row r="294619">
      <c r="A294619" t="inlineStr">
        <is>
          <t>oobzen</t>
        </is>
      </c>
      <c r="B294619" t="n">
        <v>1</v>
      </c>
    </row>
    <row r="294620">
      <c r="A294620" t="inlineStr">
        <is>
          <t>shoutingleaning</t>
        </is>
      </c>
      <c r="B294620" t="n">
        <v>1</v>
      </c>
    </row>
    <row r="294621">
      <c r="A294621" t="inlineStr">
        <is>
          <t>trowsers</t>
        </is>
      </c>
      <c r="B294621" t="n">
        <v>1</v>
      </c>
    </row>
    <row r="294622">
      <c r="A294622" t="inlineStr">
        <is>
          <t>paulok10</t>
        </is>
      </c>
      <c r="B294622" t="n">
        <v>1</v>
      </c>
    </row>
    <row r="294623">
      <c r="A294623" t="inlineStr">
        <is>
          <t>twide</t>
        </is>
      </c>
      <c r="B294623" t="n">
        <v>1</v>
      </c>
    </row>
    <row r="294624">
      <c r="A294624" t="inlineStr">
        <is>
          <t>worldwridges</t>
        </is>
      </c>
      <c r="B294624" t="n">
        <v>1</v>
      </c>
    </row>
    <row r="294625">
      <c r="A294625" t="inlineStr">
        <is>
          <t>sporlguardasonicradio</t>
        </is>
      </c>
      <c r="B294625" t="n">
        <v>1</v>
      </c>
    </row>
    <row r="294626">
      <c r="A294626" t="inlineStr">
        <is>
          <t>preconstant</t>
        </is>
      </c>
      <c r="B294626" t="n">
        <v>1</v>
      </c>
    </row>
    <row r="294627">
      <c r="A294627" t="inlineStr">
        <is>
          <t>students|of</t>
        </is>
      </c>
      <c r="B294627" t="n">
        <v>1</v>
      </c>
    </row>
    <row r="294628">
      <c r="A294628" t="inlineStr">
        <is>
          <t>larban</t>
        </is>
      </c>
      <c r="B294628" t="n">
        <v>1</v>
      </c>
    </row>
    <row r="294629">
      <c r="A294629" t="inlineStr">
        <is>
          <t>antenba</t>
        </is>
      </c>
      <c r="B294629" t="n">
        <v>1</v>
      </c>
    </row>
    <row r="294630">
      <c r="A294630" t="inlineStr">
        <is>
          <t>savyians</t>
        </is>
      </c>
      <c r="B294630" t="n">
        <v>1</v>
      </c>
    </row>
    <row r="294631">
      <c r="A294631" t="inlineStr">
        <is>
          <t>tessaghtes</t>
        </is>
      </c>
      <c r="B294631" t="n">
        <v>1</v>
      </c>
    </row>
    <row r="294632">
      <c r="A294632" t="inlineStr">
        <is>
          <t>senrishnakuta</t>
        </is>
      </c>
      <c r="B294632" t="n">
        <v>1</v>
      </c>
    </row>
    <row r="294633">
      <c r="A294633" t="inlineStr">
        <is>
          <t>nbwee</t>
        </is>
      </c>
      <c r="B294633" t="n">
        <v>1</v>
      </c>
    </row>
    <row r="294634">
      <c r="A294634" t="inlineStr">
        <is>
          <t>harryton</t>
        </is>
      </c>
      <c r="B294634" t="n">
        <v>1</v>
      </c>
    </row>
    <row r="294635">
      <c r="A294635" t="inlineStr">
        <is>
          <t>lackorientation</t>
        </is>
      </c>
      <c r="B294635" t="n">
        <v>1</v>
      </c>
    </row>
    <row r="294636">
      <c r="A294636" t="inlineStr">
        <is>
          <t>alsoness</t>
        </is>
      </c>
      <c r="B294636" t="n">
        <v>1</v>
      </c>
    </row>
    <row r="294637">
      <c r="A294637" t="inlineStr">
        <is>
          <t>tom{managed</t>
        </is>
      </c>
      <c r="B294637" t="n">
        <v>1</v>
      </c>
    </row>
    <row r="294638">
      <c r="A294638" t="inlineStr">
        <is>
          <t>localsheets</t>
        </is>
      </c>
      <c r="B294638" t="n">
        <v>1</v>
      </c>
    </row>
    <row r="294639">
      <c r="A294639" t="inlineStr">
        <is>
          <t>friendsny</t>
        </is>
      </c>
      <c r="B294639" t="n">
        <v>1</v>
      </c>
    </row>
    <row r="294640">
      <c r="A294640" t="inlineStr">
        <is>
          <t>secole</t>
        </is>
      </c>
      <c r="B294640" t="n">
        <v>1</v>
      </c>
    </row>
    <row r="294641">
      <c r="A294641" t="inlineStr">
        <is>
          <t>maceria</t>
        </is>
      </c>
      <c r="B294641" t="n">
        <v>1</v>
      </c>
    </row>
    <row r="294642">
      <c r="A294642" t="inlineStr">
        <is>
          <t>dinofmn</t>
        </is>
      </c>
      <c r="B294642" t="n">
        <v>1</v>
      </c>
    </row>
    <row r="294643">
      <c r="A294643" t="inlineStr">
        <is>
          <t>offplanes</t>
        </is>
      </c>
      <c r="B294643" t="n">
        <v>1</v>
      </c>
    </row>
    <row r="294644">
      <c r="A294644" t="inlineStr">
        <is>
          <t>yaoizer</t>
        </is>
      </c>
      <c r="B294644" t="n">
        <v>1</v>
      </c>
    </row>
    <row r="294645">
      <c r="A294645" t="inlineStr">
        <is>
          <t>estris</t>
        </is>
      </c>
      <c r="B294645" t="n">
        <v>1</v>
      </c>
    </row>
    <row r="294646">
      <c r="A294646" t="inlineStr">
        <is>
          <t>wouldnn</t>
        </is>
      </c>
      <c r="B294646" t="n">
        <v>3</v>
      </c>
    </row>
    <row r="294647">
      <c r="A294647" t="inlineStr">
        <is>
          <t>pavelice</t>
        </is>
      </c>
      <c r="B294647" t="n">
        <v>1</v>
      </c>
    </row>
    <row r="294648">
      <c r="A294648" t="inlineStr">
        <is>
          <t>canlly</t>
        </is>
      </c>
      <c r="B294648" t="n">
        <v>1</v>
      </c>
    </row>
    <row r="294649">
      <c r="A294649" t="inlineStr">
        <is>
          <t>blacklivesmattercoin</t>
        </is>
      </c>
      <c r="B294649" t="n">
        <v>1</v>
      </c>
    </row>
    <row r="294650">
      <c r="A294650" t="inlineStr">
        <is>
          <t>sfflo</t>
        </is>
      </c>
      <c r="B294650" t="n">
        <v>1</v>
      </c>
    </row>
    <row r="294651">
      <c r="A294651" t="inlineStr">
        <is>
          <t>costsls</t>
        </is>
      </c>
      <c r="B294651" t="n">
        <v>1</v>
      </c>
    </row>
    <row r="294652">
      <c r="A294652" t="inlineStr">
        <is>
          <t>oclise</t>
        </is>
      </c>
      <c r="B294652" t="n">
        <v>1</v>
      </c>
    </row>
    <row r="294653">
      <c r="A294653" t="inlineStr">
        <is>
          <t>nagex{software</t>
        </is>
      </c>
      <c r="B294653" t="n">
        <v>1</v>
      </c>
    </row>
    <row r="294654">
      <c r="A294654" t="inlineStr">
        <is>
          <t>purchasingsweet</t>
        </is>
      </c>
      <c r="B294654" t="n">
        <v>1</v>
      </c>
    </row>
    <row r="294655">
      <c r="A294655" t="inlineStr">
        <is>
          <t>impacts{strings</t>
        </is>
      </c>
      <c r="B294655" t="n">
        <v>1</v>
      </c>
    </row>
    <row r="294656">
      <c r="A294656" t="inlineStr">
        <is>
          <t>gameplayroudyly</t>
        </is>
      </c>
      <c r="B294656" t="n">
        <v>1</v>
      </c>
    </row>
    <row r="294657">
      <c r="A294657" t="inlineStr">
        <is>
          <t>opaz</t>
        </is>
      </c>
      <c r="B294657" t="n">
        <v>1</v>
      </c>
    </row>
    <row r="294658">
      <c r="A294658" t="inlineStr">
        <is>
          <t>hertzaulech</t>
        </is>
      </c>
      <c r="B294658" t="n">
        <v>1</v>
      </c>
    </row>
    <row r="294659">
      <c r="A294659" t="inlineStr">
        <is>
          <t>levelingup</t>
        </is>
      </c>
      <c r="B294659" t="n">
        <v>1</v>
      </c>
    </row>
    <row r="294660">
      <c r="A294660" t="inlineStr">
        <is>
          <t>nobazki</t>
        </is>
      </c>
      <c r="B294660" t="n">
        <v>1</v>
      </c>
    </row>
    <row r="294661">
      <c r="A294661" t="inlineStr">
        <is>
          <t>checksfatal</t>
        </is>
      </c>
      <c r="B294661" t="n">
        <v>1</v>
      </c>
    </row>
    <row r="294662">
      <c r="A294662" t="inlineStr">
        <is>
          <t>here{key</t>
        </is>
      </c>
      <c r="B294662" t="n">
        <v>1</v>
      </c>
    </row>
    <row r="294663">
      <c r="A294663" t="inlineStr">
        <is>
          <t>andcdwhileos</t>
        </is>
      </c>
      <c r="B294663" t="n">
        <v>1</v>
      </c>
    </row>
    <row r="294664">
      <c r="A294664" t="inlineStr">
        <is>
          <t>bonsons</t>
        </is>
      </c>
      <c r="B294664" t="n">
        <v>2</v>
      </c>
    </row>
    <row r="294665">
      <c r="A294665" t="inlineStr">
        <is>
          <t>autocoreman</t>
        </is>
      </c>
      <c r="B294665" t="n">
        <v>1</v>
      </c>
    </row>
    <row r="294666">
      <c r="A294666" t="inlineStr">
        <is>
          <t>featuresheres</t>
        </is>
      </c>
      <c r="B294666" t="n">
        <v>1</v>
      </c>
    </row>
    <row r="294667">
      <c r="A294667" t="inlineStr">
        <is>
          <t>agilitysee</t>
        </is>
      </c>
      <c r="B294667" t="n">
        <v>1</v>
      </c>
    </row>
    <row r="294668">
      <c r="A294668" t="inlineStr">
        <is>
          <t>thaldir</t>
        </is>
      </c>
      <c r="B294668" t="n">
        <v>1</v>
      </c>
    </row>
    <row r="294669">
      <c r="A294669" t="inlineStr">
        <is>
          <t>releaseimei</t>
        </is>
      </c>
      <c r="B294669" t="n">
        <v>1</v>
      </c>
    </row>
    <row r="294670">
      <c r="A294670" t="inlineStr">
        <is>
          <t>andareth</t>
        </is>
      </c>
      <c r="B294670" t="n">
        <v>1</v>
      </c>
    </row>
    <row r="294671">
      <c r="A294671" t="inlineStr">
        <is>
          <t>motivationbrothers</t>
        </is>
      </c>
      <c r="B294671" t="n">
        <v>1</v>
      </c>
    </row>
    <row r="294672">
      <c r="A294672" t="inlineStr">
        <is>
          <t>cushionfinished</t>
        </is>
      </c>
      <c r="B294672" t="n">
        <v>1</v>
      </c>
    </row>
    <row r="294673">
      <c r="A294673" t="inlineStr">
        <is>
          <t>methodouses</t>
        </is>
      </c>
      <c r="B294673" t="n">
        <v>1</v>
      </c>
    </row>
    <row r="294674">
      <c r="A294674" t="inlineStr">
        <is>
          <t>loadadjust</t>
        </is>
      </c>
      <c r="B294674" t="n">
        <v>1</v>
      </c>
    </row>
    <row r="294675">
      <c r="A294675" t="inlineStr">
        <is>
          <t>papciplane</t>
        </is>
      </c>
      <c r="B294675" t="n">
        <v>1</v>
      </c>
    </row>
    <row r="294676">
      <c r="A294676" t="inlineStr">
        <is>
          <t>levelobjective</t>
        </is>
      </c>
      <c r="B294676" t="n">
        <v>1</v>
      </c>
    </row>
    <row r="294677">
      <c r="A294677" t="inlineStr">
        <is>
          <t>lunitive</t>
        </is>
      </c>
      <c r="B294677" t="n">
        <v>1</v>
      </c>
    </row>
    <row r="294678">
      <c r="A294678" t="inlineStr">
        <is>
          <t>focusedwareplay</t>
        </is>
      </c>
      <c r="B294678" t="n">
        <v>1</v>
      </c>
    </row>
    <row r="294679">
      <c r="A294679" t="inlineStr">
        <is>
          <t>brewsuitecare</t>
        </is>
      </c>
      <c r="B294679" t="n">
        <v>1</v>
      </c>
    </row>
    <row r="294680">
      <c r="A294680" t="inlineStr">
        <is>
          <t>cellographies</t>
        </is>
      </c>
      <c r="B294680" t="n">
        <v>1</v>
      </c>
    </row>
    <row r="294681">
      <c r="A294681" t="inlineStr">
        <is>
          <t>cibusres</t>
        </is>
      </c>
      <c r="B294681" t="n">
        <v>1</v>
      </c>
    </row>
    <row r="294682">
      <c r="A294682" t="inlineStr">
        <is>
          <t>{stearsloudvideo</t>
        </is>
      </c>
      <c r="B294682" t="n">
        <v>1</v>
      </c>
    </row>
    <row r="294683">
      <c r="A294683" t="inlineStr">
        <is>
          <t>chalmitate</t>
        </is>
      </c>
      <c r="B294683" t="n">
        <v>1</v>
      </c>
    </row>
    <row r="294684">
      <c r="A294684" t="inlineStr">
        <is>
          <t>erythmo</t>
        </is>
      </c>
      <c r="B294684" t="n">
        <v>1</v>
      </c>
    </row>
    <row r="294685">
      <c r="A294685" t="inlineStr">
        <is>
          <t>17790</t>
        </is>
      </c>
      <c r="B294685" t="n">
        <v>1</v>
      </c>
    </row>
    <row r="294686">
      <c r="A294686" t="inlineStr">
        <is>
          <t>15650area</t>
        </is>
      </c>
      <c r="B294686" t="n">
        <v>1</v>
      </c>
    </row>
    <row r="294687">
      <c r="A294687" t="inlineStr">
        <is>
          <t>httpdpyr</t>
        </is>
      </c>
      <c r="B294687" t="n">
        <v>1</v>
      </c>
    </row>
    <row r="294688">
      <c r="A294688" t="inlineStr">
        <is>
          <t>copygooglemorrowpuaircme</t>
        </is>
      </c>
      <c r="B294688" t="n">
        <v>1</v>
      </c>
    </row>
    <row r="294689">
      <c r="A294689" t="inlineStr">
        <is>
          <t>comweeds</t>
        </is>
      </c>
      <c r="B294689" t="n">
        <v>1</v>
      </c>
    </row>
    <row r="294690">
      <c r="A294690" t="inlineStr">
        <is>
          <t>flavification</t>
        </is>
      </c>
      <c r="B294690" t="n">
        <v>1</v>
      </c>
    </row>
    <row r="294691">
      <c r="A294691" t="inlineStr">
        <is>
          <t>buechler</t>
        </is>
      </c>
      <c r="B294691" t="n">
        <v>14</v>
      </c>
    </row>
    <row r="294692">
      <c r="A294692" t="inlineStr">
        <is>
          <t>phil14</t>
        </is>
      </c>
      <c r="B294692" t="n">
        <v>1</v>
      </c>
    </row>
    <row r="294693">
      <c r="A294693" t="inlineStr">
        <is>
          <t>–emerald</t>
        </is>
      </c>
      <c r="B294693" t="n">
        <v>1</v>
      </c>
    </row>
    <row r="294694">
      <c r="A294694" t="inlineStr">
        <is>
          <t>satmn</t>
        </is>
      </c>
      <c r="B294694" t="n">
        <v>1</v>
      </c>
    </row>
    <row r="294695">
      <c r="A294695" t="inlineStr">
        <is>
          <t>proof—well</t>
        </is>
      </c>
      <c r="B294695" t="n">
        <v>1</v>
      </c>
    </row>
    <row r="294696">
      <c r="A294696" t="inlineStr">
        <is>
          <t>capoio</t>
        </is>
      </c>
      <c r="B294696" t="n">
        <v>1</v>
      </c>
    </row>
    <row r="294697">
      <c r="A294697" t="inlineStr">
        <is>
          <t>printsdayyboard</t>
        </is>
      </c>
      <c r="B294697" t="n">
        <v>1</v>
      </c>
    </row>
    <row r="294698">
      <c r="A294698" t="inlineStr">
        <is>
          <t>aveño</t>
        </is>
      </c>
      <c r="B294698" t="n">
        <v>1</v>
      </c>
    </row>
    <row r="294699">
      <c r="A294699" t="inlineStr">
        <is>
          <t>comtimeoflive</t>
        </is>
      </c>
      <c r="B294699" t="n">
        <v>1</v>
      </c>
    </row>
    <row r="294700">
      <c r="A294700" t="inlineStr">
        <is>
          <t>proteologist</t>
        </is>
      </c>
      <c r="B294700" t="n">
        <v>1</v>
      </c>
    </row>
    <row r="294701">
      <c r="A294701" t="inlineStr">
        <is>
          <t>shemz</t>
        </is>
      </c>
      <c r="B294701" t="n">
        <v>1</v>
      </c>
    </row>
    <row r="294702">
      <c r="A294702" t="inlineStr">
        <is>
          <t>crigeridge</t>
        </is>
      </c>
      <c r="B294702" t="n">
        <v>1</v>
      </c>
    </row>
    <row r="294703">
      <c r="A294703" t="inlineStr">
        <is>
          <t>meterized</t>
        </is>
      </c>
      <c r="B294703" t="n">
        <v>1</v>
      </c>
    </row>
    <row r="294704">
      <c r="A294704" t="inlineStr">
        <is>
          <t>tarakial</t>
        </is>
      </c>
      <c r="B294704" t="n">
        <v>1</v>
      </c>
    </row>
    <row r="294705">
      <c r="A294705" t="inlineStr">
        <is>
          <t>ronayak</t>
        </is>
      </c>
      <c r="B294705" t="n">
        <v>1</v>
      </c>
    </row>
    <row r="294706">
      <c r="A294706" t="inlineStr">
        <is>
          <t>secondcokesoxoryto</t>
        </is>
      </c>
      <c r="B294706" t="n">
        <v>1</v>
      </c>
    </row>
    <row r="294707">
      <c r="A294707" t="inlineStr">
        <is>
          <t>stians</t>
        </is>
      </c>
      <c r="B294707" t="n">
        <v>1</v>
      </c>
    </row>
    <row r="294708">
      <c r="A294708" t="inlineStr">
        <is>
          <t>howpers</t>
        </is>
      </c>
      <c r="B294708" t="n">
        <v>1</v>
      </c>
    </row>
    <row r="294709">
      <c r="A294709" t="inlineStr">
        <is>
          <t>stichiovssiansoxorydpqi</t>
        </is>
      </c>
      <c r="B294709" t="n">
        <v>1</v>
      </c>
    </row>
    <row r="294710">
      <c r="A294710" t="inlineStr">
        <is>
          <t>ordereur</t>
        </is>
      </c>
      <c r="B294710" t="n">
        <v>1</v>
      </c>
    </row>
    <row r="294711">
      <c r="A294711" t="inlineStr">
        <is>
          <t>bandannihilation</t>
        </is>
      </c>
      <c r="B294711" t="n">
        <v>1</v>
      </c>
    </row>
    <row r="294712">
      <c r="A294712" t="inlineStr">
        <is>
          <t>soxory</t>
        </is>
      </c>
      <c r="B294712" t="n">
        <v>1</v>
      </c>
    </row>
    <row r="294713">
      <c r="A294713" t="inlineStr">
        <is>
          <t>kangailedit</t>
        </is>
      </c>
      <c r="B294713" t="n">
        <v>1</v>
      </c>
    </row>
    <row r="294714">
      <c r="A294714" t="inlineStr">
        <is>
          <t>notperball</t>
        </is>
      </c>
      <c r="B294714" t="n">
        <v>1</v>
      </c>
    </row>
    <row r="294715">
      <c r="A294715" t="inlineStr">
        <is>
          <t>excellre</t>
        </is>
      </c>
      <c r="B294715" t="n">
        <v>1</v>
      </c>
    </row>
    <row r="294716">
      <c r="A294716" t="inlineStr">
        <is>
          <t>streetgrandstop</t>
        </is>
      </c>
      <c r="B294716" t="n">
        <v>1</v>
      </c>
    </row>
    <row r="294717">
      <c r="A294717" t="inlineStr">
        <is>
          <t>twitterreadmes</t>
        </is>
      </c>
      <c r="B294717" t="n">
        <v>1</v>
      </c>
    </row>
    <row r="294718">
      <c r="A294718" t="inlineStr">
        <is>
          <t>turntableszom</t>
        </is>
      </c>
      <c r="B294718" t="n">
        <v>1</v>
      </c>
    </row>
    <row r="294719">
      <c r="A294719" t="inlineStr">
        <is>
          <t>lightref</t>
        </is>
      </c>
      <c r="B294719" t="n">
        <v>1</v>
      </c>
    </row>
    <row r="294720">
      <c r="A294720" t="inlineStr">
        <is>
          <t>apiarieslabs</t>
        </is>
      </c>
      <c r="B294720" t="n">
        <v>1</v>
      </c>
    </row>
    <row r="294721">
      <c r="A294721" t="inlineStr">
        <is>
          <t>cutebrei</t>
        </is>
      </c>
      <c r="B294721" t="n">
        <v>1</v>
      </c>
    </row>
    <row r="294722">
      <c r="A294722" t="inlineStr">
        <is>
          <t>glassake</t>
        </is>
      </c>
      <c r="B294722" t="n">
        <v>1</v>
      </c>
    </row>
    <row r="294723">
      <c r="A294723" t="inlineStr">
        <is>
          <t>trickmart</t>
        </is>
      </c>
      <c r="B294723" t="n">
        <v>1</v>
      </c>
    </row>
    <row r="294724">
      <c r="A294724" t="inlineStr">
        <is>
          <t>comsuite</t>
        </is>
      </c>
      <c r="B294724" t="n">
        <v>1</v>
      </c>
    </row>
    <row r="294725">
      <c r="A294725" t="inlineStr">
        <is>
          <t>manbiteff</t>
        </is>
      </c>
      <c r="B294725" t="n">
        <v>1</v>
      </c>
    </row>
    <row r="294726">
      <c r="A294726" t="inlineStr">
        <is>
          <t>hotwanna</t>
        </is>
      </c>
      <c r="B294726" t="n">
        <v>1</v>
      </c>
    </row>
    <row r="294727">
      <c r="A294727" t="inlineStr">
        <is>
          <t>slansom</t>
        </is>
      </c>
      <c r="B294727" t="n">
        <v>1</v>
      </c>
    </row>
    <row r="294728">
      <c r="A294728" t="inlineStr">
        <is>
          <t>whaffin</t>
        </is>
      </c>
      <c r="B294728" t="n">
        <v>1</v>
      </c>
    </row>
    <row r="294729">
      <c r="A294729" t="inlineStr">
        <is>
          <t>personifractor</t>
        </is>
      </c>
      <c r="B294729" t="n">
        <v>1</v>
      </c>
    </row>
    <row r="294730">
      <c r="A294730" t="inlineStr">
        <is>
          <t>spaniac</t>
        </is>
      </c>
      <c r="B294730" t="n">
        <v>2</v>
      </c>
    </row>
    <row r="294731">
      <c r="A294731" t="inlineStr">
        <is>
          <t>t9x</t>
        </is>
      </c>
      <c r="B294731" t="n">
        <v>1</v>
      </c>
    </row>
    <row r="294732">
      <c r="A294732" t="inlineStr">
        <is>
          <t>aursa</t>
        </is>
      </c>
      <c r="B294732" t="n">
        <v>1</v>
      </c>
    </row>
    <row r="294733">
      <c r="A294733" t="inlineStr">
        <is>
          <t>smaffin</t>
        </is>
      </c>
      <c r="B294733" t="n">
        <v>1</v>
      </c>
    </row>
    <row r="294734">
      <c r="A294734" t="inlineStr">
        <is>
          <t>slipwild</t>
        </is>
      </c>
      <c r="B294734" t="n">
        <v>1</v>
      </c>
    </row>
    <row r="294735">
      <c r="A294735" t="inlineStr">
        <is>
          <t>mispheating</t>
        </is>
      </c>
      <c r="B294735" t="n">
        <v>1</v>
      </c>
    </row>
    <row r="294736">
      <c r="A294736" t="inlineStr">
        <is>
          <t>wolampula</t>
        </is>
      </c>
      <c r="B294736" t="n">
        <v>1</v>
      </c>
    </row>
    <row r="294737">
      <c r="A294737" t="inlineStr">
        <is>
          <t>substoke</t>
        </is>
      </c>
      <c r="B294737" t="n">
        <v>1</v>
      </c>
    </row>
    <row r="294738">
      <c r="A294738" t="inlineStr">
        <is>
          <t>hunchoker</t>
        </is>
      </c>
      <c r="B294738" t="n">
        <v>1</v>
      </c>
    </row>
    <row r="294739">
      <c r="A294739" t="inlineStr">
        <is>
          <t>estfost</t>
        </is>
      </c>
      <c r="B294739" t="n">
        <v>1</v>
      </c>
    </row>
    <row r="294740">
      <c r="A294740" t="inlineStr">
        <is>
          <t>philangelo</t>
        </is>
      </c>
      <c r="B294740" t="n">
        <v>2</v>
      </c>
    </row>
    <row r="294741">
      <c r="A294741" t="inlineStr">
        <is>
          <t>earthshakers</t>
        </is>
      </c>
      <c r="B294741" t="n">
        <v>1</v>
      </c>
    </row>
    <row r="294742">
      <c r="A294742" t="inlineStr">
        <is>
          <t>findersets</t>
        </is>
      </c>
      <c r="B294742" t="n">
        <v>1</v>
      </c>
    </row>
    <row r="294743">
      <c r="A294743" t="inlineStr">
        <is>
          <t>inendada</t>
        </is>
      </c>
      <c r="B294743" t="n">
        <v>1</v>
      </c>
    </row>
    <row r="294744">
      <c r="A294744" t="inlineStr">
        <is>
          <t>hoirog</t>
        </is>
      </c>
      <c r="B294744" t="n">
        <v>1</v>
      </c>
    </row>
    <row r="294745">
      <c r="A294745" t="inlineStr">
        <is>
          <t>allriness</t>
        </is>
      </c>
      <c r="B294745" t="n">
        <v>1</v>
      </c>
    </row>
    <row r="294746">
      <c r="A294746" t="inlineStr">
        <is>
          <t>gongpok</t>
        </is>
      </c>
      <c r="B294746" t="n">
        <v>1</v>
      </c>
    </row>
    <row r="294747">
      <c r="A294747" t="inlineStr">
        <is>
          <t>knockfs</t>
        </is>
      </c>
      <c r="B294747" t="n">
        <v>1</v>
      </c>
    </row>
    <row r="294748">
      <c r="A294748" t="inlineStr">
        <is>
          <t>϶ηνιων</t>
        </is>
      </c>
      <c r="B294748" t="n">
        <v>1</v>
      </c>
    </row>
    <row r="294749">
      <c r="A294749" t="inlineStr">
        <is>
          <t>myxis</t>
        </is>
      </c>
      <c r="B294749" t="n">
        <v>1</v>
      </c>
    </row>
    <row r="294750">
      <c r="A294750" t="inlineStr">
        <is>
          <t>hemainer</t>
        </is>
      </c>
      <c r="B294750" t="n">
        <v>1</v>
      </c>
    </row>
    <row r="294751">
      <c r="A294751" t="inlineStr">
        <is>
          <t>regiatoee</t>
        </is>
      </c>
      <c r="B294751" t="n">
        <v>1</v>
      </c>
    </row>
    <row r="294752">
      <c r="A294752" t="inlineStr">
        <is>
          <t>hyperie</t>
        </is>
      </c>
      <c r="B294752" t="n">
        <v>1</v>
      </c>
    </row>
    <row r="294753">
      <c r="A294753" t="inlineStr">
        <is>
          <t>break18</t>
        </is>
      </c>
      <c r="B294753" t="n">
        <v>1</v>
      </c>
    </row>
    <row r="294754">
      <c r="A294754" t="inlineStr">
        <is>
          <t>openingteem</t>
        </is>
      </c>
      <c r="B294754" t="n">
        <v>1</v>
      </c>
    </row>
    <row r="294755">
      <c r="A294755" t="inlineStr">
        <is>
          <t>hagitta</t>
        </is>
      </c>
      <c r="B294755" t="n">
        <v>1</v>
      </c>
    </row>
    <row r="294756">
      <c r="A294756" t="inlineStr">
        <is>
          <t>1812011</t>
        </is>
      </c>
      <c r="B294756" t="n">
        <v>1</v>
      </c>
    </row>
    <row r="294757">
      <c r="A294757" t="inlineStr">
        <is>
          <t>ultramock</t>
        </is>
      </c>
      <c r="B294757" t="n">
        <v>1</v>
      </c>
    </row>
    <row r="294758">
      <c r="A294758" t="inlineStr">
        <is>
          <t>melkoh</t>
        </is>
      </c>
      <c r="B294758" t="n">
        <v>1</v>
      </c>
    </row>
    <row r="294759">
      <c r="A294759" t="inlineStr">
        <is>
          <t>digmm</t>
        </is>
      </c>
      <c r="B294759" t="n">
        <v>1</v>
      </c>
    </row>
    <row r="294760">
      <c r="A294760" t="inlineStr">
        <is>
          <t>dojename</t>
        </is>
      </c>
      <c r="B294760" t="n">
        <v>1</v>
      </c>
    </row>
    <row r="294761">
      <c r="A294761" t="inlineStr">
        <is>
          <t>chirbal</t>
        </is>
      </c>
      <c r="B294761" t="n">
        <v>1</v>
      </c>
    </row>
    <row r="294762">
      <c r="A294762" t="inlineStr">
        <is>
          <t>niageking</t>
        </is>
      </c>
      <c r="B294762" t="n">
        <v>1</v>
      </c>
    </row>
    <row r="294763">
      <c r="A294763" t="inlineStr">
        <is>
          <t>acemen</t>
        </is>
      </c>
      <c r="B294763" t="n">
        <v>1</v>
      </c>
    </row>
    <row r="294764">
      <c r="A294764" t="inlineStr">
        <is>
          <t>9222010</t>
        </is>
      </c>
      <c r="B294764" t="n">
        <v>1</v>
      </c>
    </row>
    <row r="294765">
      <c r="A294765" t="inlineStr">
        <is>
          <t>epicion</t>
        </is>
      </c>
      <c r="B294765" t="n">
        <v>1</v>
      </c>
    </row>
    <row r="294766">
      <c r="A294766" t="inlineStr">
        <is>
          <t>emethis</t>
        </is>
      </c>
      <c r="B294766" t="n">
        <v>2</v>
      </c>
    </row>
    <row r="294767">
      <c r="A294767" t="inlineStr">
        <is>
          <t>reistig</t>
        </is>
      </c>
      <c r="B294767" t="n">
        <v>2</v>
      </c>
    </row>
    <row r="294768">
      <c r="A294768" t="inlineStr">
        <is>
          <t>magikami</t>
        </is>
      </c>
      <c r="B294768" t="n">
        <v>1</v>
      </c>
    </row>
    <row r="294769">
      <c r="A294769" t="inlineStr">
        <is>
          <t>nonrandomizationrandomization</t>
        </is>
      </c>
      <c r="B294769" t="n">
        <v>1</v>
      </c>
    </row>
    <row r="294770">
      <c r="A294770" t="inlineStr">
        <is>
          <t>smurdan</t>
        </is>
      </c>
      <c r="B294770" t="n">
        <v>1</v>
      </c>
    </row>
    <row r="294771">
      <c r="A294771" t="inlineStr">
        <is>
          <t>defeather</t>
        </is>
      </c>
      <c r="B294771" t="n">
        <v>1</v>
      </c>
    </row>
    <row r="294772">
      <c r="A294772" t="inlineStr">
        <is>
          <t>ritoru</t>
        </is>
      </c>
      <c r="B294772" t="n">
        <v>1</v>
      </c>
    </row>
    <row r="294773">
      <c r="A294773" t="inlineStr">
        <is>
          <t>octorgomes</t>
        </is>
      </c>
      <c r="B294773" t="n">
        <v>1</v>
      </c>
    </row>
    <row r="294774">
      <c r="A294774" t="inlineStr">
        <is>
          <t>20111202</t>
        </is>
      </c>
      <c r="B294774" t="n">
        <v>1</v>
      </c>
    </row>
    <row r="294775">
      <c r="A294775" t="inlineStr">
        <is>
          <t>382015</t>
        </is>
      </c>
      <c r="B294775" t="n">
        <v>1</v>
      </c>
    </row>
    <row r="294776">
      <c r="A294776" t="inlineStr">
        <is>
          <t>vfu4gr_kcb4q</t>
        </is>
      </c>
      <c r="B294776" t="n">
        <v>1</v>
      </c>
    </row>
    <row r="294777">
      <c r="A294777" t="inlineStr">
        <is>
          <t>2530s</t>
        </is>
      </c>
      <c r="B294777" t="n">
        <v>1</v>
      </c>
    </row>
    <row r="294778">
      <c r="A294778" t="inlineStr">
        <is>
          <t>0310s</t>
        </is>
      </c>
      <c r="B294778" t="n">
        <v>1</v>
      </c>
    </row>
    <row r="294779">
      <c r="A294779" t="inlineStr">
        <is>
          <t>smamspamsmoopattacksit</t>
        </is>
      </c>
      <c r="B294779" t="n">
        <v>1</v>
      </c>
    </row>
    <row r="294780">
      <c r="A294780" t="inlineStr">
        <is>
          <t>speelements</t>
        </is>
      </c>
      <c r="B294780" t="n">
        <v>1</v>
      </c>
    </row>
    <row r="294781">
      <c r="A294781" t="inlineStr">
        <is>
          <t>combf7e46</t>
        </is>
      </c>
      <c r="B294781" t="n">
        <v>1</v>
      </c>
    </row>
    <row r="294782">
      <c r="A294782" t="inlineStr">
        <is>
          <t>saysdateoo</t>
        </is>
      </c>
      <c r="B294782" t="n">
        <v>1</v>
      </c>
    </row>
    <row r="294783">
      <c r="A294783" t="inlineStr">
        <is>
          <t>mythractor</t>
        </is>
      </c>
      <c r="B294783" t="n">
        <v>1</v>
      </c>
    </row>
    <row r="294784">
      <c r="A294784" t="inlineStr">
        <is>
          <t>prawd</t>
        </is>
      </c>
      <c r="B294784" t="n">
        <v>1</v>
      </c>
    </row>
    <row r="294785">
      <c r="A294785" t="inlineStr">
        <is>
          <t>madae</t>
        </is>
      </c>
      <c r="B294785" t="n">
        <v>1</v>
      </c>
    </row>
    <row r="294786">
      <c r="A294786" t="inlineStr">
        <is>
          <t>openthegame</t>
        </is>
      </c>
      <c r="B294786" t="n">
        <v>1</v>
      </c>
    </row>
    <row r="294787">
      <c r="A294787" t="inlineStr">
        <is>
          <t>bestcon</t>
        </is>
      </c>
      <c r="B294787" t="n">
        <v>1</v>
      </c>
    </row>
    <row r="294788">
      <c r="A294788" t="inlineStr">
        <is>
          <t>guilleto</t>
        </is>
      </c>
      <c r="B294788" t="n">
        <v>1</v>
      </c>
    </row>
    <row r="294789">
      <c r="A294789" t="inlineStr">
        <is>
          <t>cartird</t>
        </is>
      </c>
      <c r="B294789" t="n">
        <v>1</v>
      </c>
    </row>
    <row r="294790">
      <c r="A294790" t="inlineStr">
        <is>
          <t>schnick</t>
        </is>
      </c>
      <c r="B294790" t="n">
        <v>3</v>
      </c>
    </row>
    <row r="294791">
      <c r="A294791" t="inlineStr">
        <is>
          <t>lehoffs</t>
        </is>
      </c>
      <c r="B294791" t="n">
        <v>1</v>
      </c>
    </row>
    <row r="294792">
      <c r="A294792" t="inlineStr">
        <is>
          <t>endverall</t>
        </is>
      </c>
      <c r="B294792" t="n">
        <v>1</v>
      </c>
    </row>
    <row r="294793">
      <c r="A294793" t="inlineStr">
        <is>
          <t>peacebreed</t>
        </is>
      </c>
      <c r="B294793" t="n">
        <v>1</v>
      </c>
    </row>
    <row r="294794">
      <c r="A294794" t="inlineStr">
        <is>
          <t>forecloseings</t>
        </is>
      </c>
      <c r="B294794" t="n">
        <v>1</v>
      </c>
    </row>
    <row r="294795">
      <c r="A294795" t="inlineStr">
        <is>
          <t>millobar</t>
        </is>
      </c>
      <c r="B294795" t="n">
        <v>1</v>
      </c>
    </row>
    <row r="294796">
      <c r="A294796" t="inlineStr">
        <is>
          <t>pharmlackier</t>
        </is>
      </c>
      <c r="B294796" t="n">
        <v>1</v>
      </c>
    </row>
    <row r="294797">
      <c r="A294797" t="inlineStr">
        <is>
          <t>telecommuted</t>
        </is>
      </c>
      <c r="B294797" t="n">
        <v>1</v>
      </c>
    </row>
    <row r="294798">
      <c r="A294798" t="inlineStr">
        <is>
          <t>grimbard‐dixon</t>
        </is>
      </c>
      <c r="B294798" t="n">
        <v>1</v>
      </c>
    </row>
    <row r="294799">
      <c r="A294799" t="inlineStr">
        <is>
          <t>bradsorenson</t>
        </is>
      </c>
      <c r="B294799" t="n">
        <v>1</v>
      </c>
    </row>
    <row r="294800">
      <c r="A294800" t="inlineStr">
        <is>
          <t>assincoln</t>
        </is>
      </c>
      <c r="B294800" t="n">
        <v>1</v>
      </c>
    </row>
    <row r="294801">
      <c r="A294801" t="inlineStr">
        <is>
          <t>grymen</t>
        </is>
      </c>
      <c r="B294801" t="n">
        <v>1</v>
      </c>
    </row>
    <row r="294802">
      <c r="A294802" t="inlineStr">
        <is>
          <t>belveriori</t>
        </is>
      </c>
      <c r="B294802" t="n">
        <v>1</v>
      </c>
    </row>
    <row r="294803">
      <c r="A294803" t="inlineStr">
        <is>
          <t>socialro</t>
        </is>
      </c>
      <c r="B294803" t="n">
        <v>1</v>
      </c>
    </row>
    <row r="294804">
      <c r="A294804" t="inlineStr">
        <is>
          <t>realding</t>
        </is>
      </c>
      <c r="B294804" t="n">
        <v>2</v>
      </c>
    </row>
    <row r="294805">
      <c r="A294805" t="inlineStr">
        <is>
          <t>trenchand</t>
        </is>
      </c>
      <c r="B294805" t="n">
        <v>1</v>
      </c>
    </row>
    <row r="294806">
      <c r="A294806" t="inlineStr">
        <is>
          <t>rewriting—and</t>
        </is>
      </c>
      <c r="B294806" t="n">
        <v>1</v>
      </c>
    </row>
    <row r="294807">
      <c r="A294807" t="inlineStr">
        <is>
          <t>waltan</t>
        </is>
      </c>
      <c r="B294807" t="n">
        <v>1</v>
      </c>
    </row>
    <row r="294808">
      <c r="A294808" t="inlineStr">
        <is>
          <t>plainened</t>
        </is>
      </c>
      <c r="B294808" t="n">
        <v>1</v>
      </c>
    </row>
    <row r="294809">
      <c r="A294809" t="inlineStr">
        <is>
          <t>mizcho</t>
        </is>
      </c>
      <c r="B294809" t="n">
        <v>1</v>
      </c>
    </row>
    <row r="294810">
      <c r="A294810" t="inlineStr">
        <is>
          <t>boloveri</t>
        </is>
      </c>
      <c r="B294810" t="n">
        <v>1</v>
      </c>
    </row>
    <row r="294811">
      <c r="A294811" t="inlineStr">
        <is>
          <t>zafti</t>
        </is>
      </c>
      <c r="B294811" t="n">
        <v>1</v>
      </c>
    </row>
    <row r="294812">
      <c r="A294812" t="inlineStr">
        <is>
          <t>products—not</t>
        </is>
      </c>
      <c r="B294812" t="n">
        <v>2</v>
      </c>
    </row>
    <row r="294813">
      <c r="A294813" t="inlineStr">
        <is>
          <t>animanjama</t>
        </is>
      </c>
      <c r="B294813" t="n">
        <v>1</v>
      </c>
    </row>
    <row r="294814">
      <c r="A294814" t="inlineStr">
        <is>
          <t>djfo</t>
        </is>
      </c>
      <c r="B294814" t="n">
        <v>1</v>
      </c>
    </row>
    <row r="294815">
      <c r="A294815" t="inlineStr">
        <is>
          <t>dresseria</t>
        </is>
      </c>
      <c r="B294815" t="n">
        <v>1</v>
      </c>
    </row>
    <row r="294816">
      <c r="A294816" t="inlineStr">
        <is>
          <t>iwif</t>
        </is>
      </c>
      <c r="B294816" t="n">
        <v>1</v>
      </c>
    </row>
    <row r="294817">
      <c r="A294817" t="inlineStr">
        <is>
          <t>pagjad</t>
        </is>
      </c>
      <c r="B294817" t="n">
        <v>1</v>
      </c>
    </row>
    <row r="294818">
      <c r="A294818" t="inlineStr">
        <is>
          <t>jaifang</t>
        </is>
      </c>
      <c r="B294818" t="n">
        <v>1</v>
      </c>
    </row>
    <row r="294819">
      <c r="A294819" t="inlineStr">
        <is>
          <t>soshujibu</t>
        </is>
      </c>
      <c r="B294819" t="n">
        <v>1</v>
      </c>
    </row>
    <row r="294820">
      <c r="A294820" t="inlineStr">
        <is>
          <t>spaci</t>
        </is>
      </c>
      <c r="B294820" t="n">
        <v>1</v>
      </c>
    </row>
    <row r="294821">
      <c r="A294821" t="inlineStr">
        <is>
          <t>sabuna</t>
        </is>
      </c>
      <c r="B294821" t="n">
        <v>1</v>
      </c>
    </row>
    <row r="294822">
      <c r="A294822" t="inlineStr">
        <is>
          <t>voyinda</t>
        </is>
      </c>
      <c r="B294822" t="n">
        <v>1</v>
      </c>
    </row>
    <row r="294823">
      <c r="A294823" t="inlineStr">
        <is>
          <t>mosak</t>
        </is>
      </c>
      <c r="B294823" t="n">
        <v>1</v>
      </c>
    </row>
    <row r="294824">
      <c r="A294824" t="inlineStr">
        <is>
          <t>wahif</t>
        </is>
      </c>
      <c r="B294824" t="n">
        <v>1</v>
      </c>
    </row>
    <row r="294825">
      <c r="A294825" t="inlineStr">
        <is>
          <t>pictical</t>
        </is>
      </c>
      <c r="B294825" t="n">
        <v>1</v>
      </c>
    </row>
    <row r="294826">
      <c r="A294826" t="inlineStr">
        <is>
          <t>hanliners</t>
        </is>
      </c>
      <c r="B294826" t="n">
        <v>1</v>
      </c>
    </row>
    <row r="294827">
      <c r="A294827" t="inlineStr">
        <is>
          <t>dragoonia</t>
        </is>
      </c>
      <c r="B294827" t="n">
        <v>1</v>
      </c>
    </row>
    <row r="294828">
      <c r="A294828" t="inlineStr">
        <is>
          <t>gottfriedt</t>
        </is>
      </c>
      <c r="B294828" t="n">
        <v>1</v>
      </c>
    </row>
    <row r="294829">
      <c r="A294829" t="inlineStr">
        <is>
          <t>flight—</t>
        </is>
      </c>
      <c r="B294829" t="n">
        <v>1</v>
      </c>
    </row>
    <row r="294830">
      <c r="A294830" t="inlineStr">
        <is>
          <t>spingate</t>
        </is>
      </c>
      <c r="B294830" t="n">
        <v>1</v>
      </c>
    </row>
    <row r="294831">
      <c r="A294831" t="inlineStr">
        <is>
          <t>ichneumaticinews</t>
        </is>
      </c>
      <c r="B294831" t="n">
        <v>1</v>
      </c>
    </row>
    <row r="294832">
      <c r="A294832" t="inlineStr">
        <is>
          <t>vocabour</t>
        </is>
      </c>
      <c r="B294832" t="n">
        <v>1</v>
      </c>
    </row>
    <row r="294833">
      <c r="A294833" t="inlineStr">
        <is>
          <t>funastered</t>
        </is>
      </c>
      <c r="B294833" t="n">
        <v>1</v>
      </c>
    </row>
    <row r="294834">
      <c r="A294834" t="inlineStr">
        <is>
          <t>thundo</t>
        </is>
      </c>
      <c r="B294834" t="n">
        <v>1</v>
      </c>
    </row>
    <row r="294835">
      <c r="A294835" t="inlineStr">
        <is>
          <t>seizur</t>
        </is>
      </c>
      <c r="B294835" t="n">
        <v>1</v>
      </c>
    </row>
    <row r="294836">
      <c r="A294836" t="inlineStr">
        <is>
          <t>bubonicubbing</t>
        </is>
      </c>
      <c r="B294836" t="n">
        <v>1</v>
      </c>
    </row>
    <row r="294837">
      <c r="A294837" t="inlineStr">
        <is>
          <t>zornitzs</t>
        </is>
      </c>
      <c r="B294837" t="n">
        <v>1</v>
      </c>
    </row>
    <row r="294838">
      <c r="A294838" t="inlineStr">
        <is>
          <t>billymaker</t>
        </is>
      </c>
      <c r="B294838" t="n">
        <v>1</v>
      </c>
    </row>
    <row r="294839">
      <c r="A294839" t="inlineStr">
        <is>
          <t>solooti</t>
        </is>
      </c>
      <c r="B294839" t="n">
        <v>1</v>
      </c>
    </row>
    <row r="294840">
      <c r="A294840" t="inlineStr">
        <is>
          <t>equipautouriutil</t>
        </is>
      </c>
      <c r="B294840" t="n">
        <v>1</v>
      </c>
    </row>
    <row r="294841">
      <c r="A294841" t="inlineStr">
        <is>
          <t>app{</t>
        </is>
      </c>
      <c r="B294841" t="n">
        <v>2</v>
      </c>
    </row>
    <row r="294842">
      <c r="A294842" t="inlineStr">
        <is>
          <t>alert_value</t>
        </is>
      </c>
      <c r="B294842" t="n">
        <v>1</v>
      </c>
    </row>
    <row r="294843">
      <c r="A294843" t="inlineStr">
        <is>
          <t>berbrooke</t>
        </is>
      </c>
      <c r="B294843" t="n">
        <v>1</v>
      </c>
    </row>
    <row r="294844">
      <c r="A294844" t="inlineStr">
        <is>
          <t>cynopodie</t>
        </is>
      </c>
      <c r="B294844" t="n">
        <v>1</v>
      </c>
    </row>
    <row r="294845">
      <c r="A294845" t="inlineStr">
        <is>
          <t>andadouteritem</t>
        </is>
      </c>
      <c r="B294845" t="n">
        <v>1</v>
      </c>
    </row>
    <row r="294846">
      <c r="A294846" t="inlineStr">
        <is>
          <t>peerliightcolor</t>
        </is>
      </c>
      <c r="B294846" t="n">
        <v>1</v>
      </c>
    </row>
    <row r="294847">
      <c r="A294847" t="inlineStr">
        <is>
          <t>getpricenearby</t>
        </is>
      </c>
      <c r="B294847" t="n">
        <v>1</v>
      </c>
    </row>
    <row r="294848">
      <c r="A294848" t="inlineStr">
        <is>
          <t>name95_tear_laipodie</t>
        </is>
      </c>
      <c r="B294848" t="n">
        <v>1</v>
      </c>
    </row>
    <row r="294849">
      <c r="A294849" t="inlineStr">
        <is>
          <t>mob_player_identifier</t>
        </is>
      </c>
      <c r="B294849" t="n">
        <v>1</v>
      </c>
    </row>
    <row r="294850">
      <c r="A294850" t="inlineStr">
        <is>
          <t>logincaptain</t>
        </is>
      </c>
      <c r="B294850" t="n">
        <v>1</v>
      </c>
    </row>
    <row r="294851">
      <c r="A294851" t="inlineStr">
        <is>
          <t>optionskeys</t>
        </is>
      </c>
      <c r="B294851" t="n">
        <v>1</v>
      </c>
    </row>
    <row r="294852">
      <c r="A294852" t="inlineStr">
        <is>
          <t>onatat</t>
        </is>
      </c>
      <c r="B294852" t="n">
        <v>1</v>
      </c>
    </row>
    <row r="294853">
      <c r="A294853" t="inlineStr">
        <is>
          <t>qdertos</t>
        </is>
      </c>
      <c r="B294853" t="n">
        <v>1</v>
      </c>
    </row>
    <row r="294854">
      <c r="A294854" t="inlineStr">
        <is>
          <t>750045987</t>
        </is>
      </c>
      <c r="B294854" t="n">
        <v>1</v>
      </c>
    </row>
    <row r="294855">
      <c r="A294855" t="inlineStr">
        <is>
          <t>scoped_nier_type</t>
        </is>
      </c>
      <c r="B294855" t="n">
        <v>1</v>
      </c>
    </row>
    <row r="294856">
      <c r="A294856" t="inlineStr">
        <is>
          <t>kotahashi</t>
        </is>
      </c>
      <c r="B294856" t="n">
        <v>1</v>
      </c>
    </row>
    <row r="294857">
      <c r="A294857" t="inlineStr">
        <is>
          <t>collapsedtopleftsomewhere</t>
        </is>
      </c>
      <c r="B294857" t="n">
        <v>1</v>
      </c>
    </row>
    <row r="294858">
      <c r="A294858" t="inlineStr">
        <is>
          <t>qdertos{default_id</t>
        </is>
      </c>
      <c r="B294858" t="n">
        <v>1</v>
      </c>
    </row>
    <row r="294859">
      <c r="A294859" t="inlineStr">
        <is>
          <t>owave</t>
        </is>
      </c>
      <c r="B294859" t="n">
        <v>1</v>
      </c>
    </row>
    <row r="294860">
      <c r="A294860" t="inlineStr">
        <is>
          <t>cdcspacep</t>
        </is>
      </c>
      <c r="B294860" t="n">
        <v>1</v>
      </c>
    </row>
    <row r="294861">
      <c r="A294861" t="inlineStr">
        <is>
          <t>natwasd</t>
        </is>
      </c>
      <c r="B294861" t="n">
        <v>1</v>
      </c>
    </row>
    <row r="294862">
      <c r="A294862" t="inlineStr">
        <is>
          <t>tailroid</t>
        </is>
      </c>
      <c r="B294862" t="n">
        <v>1</v>
      </c>
    </row>
    <row r="294863">
      <c r="A294863" t="inlineStr">
        <is>
          <t>register_tracescope_register</t>
        </is>
      </c>
      <c r="B294863" t="n">
        <v>1</v>
      </c>
    </row>
    <row r="294864">
      <c r="A294864" t="inlineStr">
        <is>
          <t>usernamesnull</t>
        </is>
      </c>
      <c r="B294864" t="n">
        <v>1</v>
      </c>
    </row>
    <row r="294865">
      <c r="A294865" t="inlineStr">
        <is>
          <t>claimedhero</t>
        </is>
      </c>
      <c r="B294865" t="n">
        <v>1</v>
      </c>
    </row>
    <row r="294866">
      <c r="A294866" t="inlineStr">
        <is>
          <t>tyoukotto</t>
        </is>
      </c>
      <c r="B294866" t="n">
        <v>1</v>
      </c>
    </row>
    <row r="294867">
      <c r="A294867" t="inlineStr">
        <is>
          <t>firstimpression</t>
        </is>
      </c>
      <c r="B294867" t="n">
        <v>1</v>
      </c>
    </row>
    <row r="294868">
      <c r="A294868" t="inlineStr">
        <is>
          <t>defaultcard</t>
        </is>
      </c>
      <c r="B294868" t="n">
        <v>1</v>
      </c>
    </row>
    <row r="294869">
      <c r="A294869" t="inlineStr">
        <is>
          <t>realpricenearby</t>
        </is>
      </c>
      <c r="B294869" t="n">
        <v>1</v>
      </c>
    </row>
    <row r="294870">
      <c r="A294870" t="inlineStr">
        <is>
          <t>katford</t>
        </is>
      </c>
      <c r="B294870" t="n">
        <v>2</v>
      </c>
    </row>
    <row r="294871">
      <c r="A294871" t="inlineStr">
        <is>
          <t>getrank</t>
        </is>
      </c>
      <c r="B294871" t="n">
        <v>1</v>
      </c>
    </row>
    <row r="294872">
      <c r="A294872" t="inlineStr">
        <is>
          <t>autocompletestate</t>
        </is>
      </c>
      <c r="B294872" t="n">
        <v>1</v>
      </c>
    </row>
    <row r="294873">
      <c r="A294873" t="inlineStr">
        <is>
          <t>equipdefaultftuitrue</t>
        </is>
      </c>
      <c r="B294873" t="n">
        <v>1</v>
      </c>
    </row>
    <row r="294874">
      <c r="A294874" t="inlineStr">
        <is>
          <t>9300032</t>
        </is>
      </c>
      <c r="B294874" t="n">
        <v>1</v>
      </c>
    </row>
    <row r="294875">
      <c r="A294875" t="inlineStr">
        <is>
          <t>laipodie</t>
        </is>
      </c>
      <c r="B294875" t="n">
        <v>1</v>
      </c>
    </row>
    <row r="294876">
      <c r="A294876" t="inlineStr">
        <is>
          <t>per_class</t>
        </is>
      </c>
      <c r="B294876" t="n">
        <v>1</v>
      </c>
    </row>
    <row r="294877">
      <c r="A294877" t="inlineStr">
        <is>
          <t>physics_level</t>
        </is>
      </c>
      <c r="B294877" t="n">
        <v>1</v>
      </c>
    </row>
    <row r="294878">
      <c r="A294878" t="inlineStr">
        <is>
          <t>case_sm_message</t>
        </is>
      </c>
      <c r="B294878" t="n">
        <v>1</v>
      </c>
    </row>
    <row r="294879">
      <c r="A294879" t="inlineStr">
        <is>
          <t>9933307</t>
        </is>
      </c>
      <c r="B294879" t="n">
        <v>1</v>
      </c>
    </row>
    <row r="294880">
      <c r="A294880" t="inlineStr">
        <is>
          <t>sendbutopetsystem</t>
        </is>
      </c>
      <c r="B294880" t="n">
        <v>1</v>
      </c>
    </row>
    <row r="294881">
      <c r="A294881" t="inlineStr">
        <is>
          <t>tafuchesterii</t>
        </is>
      </c>
      <c r="B294881" t="n">
        <v>1</v>
      </c>
    </row>
    <row r="294882">
      <c r="A294882" t="inlineStr">
        <is>
          <t>serotype_chrysotom</t>
        </is>
      </c>
      <c r="B294882" t="n">
        <v>1</v>
      </c>
    </row>
    <row r="294883">
      <c r="A294883" t="inlineStr">
        <is>
          <t>joinusernull</t>
        </is>
      </c>
      <c r="B294883" t="n">
        <v>1</v>
      </c>
    </row>
    <row r="294884">
      <c r="A294884" t="inlineStr">
        <is>
          <t>brafe�er</t>
        </is>
      </c>
      <c r="B294884" t="n">
        <v>1</v>
      </c>
    </row>
    <row r="294885">
      <c r="A294885" t="inlineStr">
        <is>
          <t>nonfireremoteterrainbyuritakinguritransfermembersource</t>
        </is>
      </c>
      <c r="B294885" t="n">
        <v>1</v>
      </c>
    </row>
    <row r="294886">
      <c r="A294886" t="inlineStr">
        <is>
          <t>classinal</t>
        </is>
      </c>
      <c r="B294886" t="n">
        <v>1</v>
      </c>
    </row>
    <row r="294887">
      <c r="A294887" t="inlineStr">
        <is>
          <t>extratasktrue</t>
        </is>
      </c>
      <c r="B294887" t="n">
        <v>1</v>
      </c>
    </row>
    <row r="294888">
      <c r="A294888" t="inlineStr">
        <is>
          <t>number_large</t>
        </is>
      </c>
      <c r="B294888" t="n">
        <v>1</v>
      </c>
    </row>
    <row r="294889">
      <c r="A294889" t="inlineStr">
        <is>
          <t>errorallstatus</t>
        </is>
      </c>
      <c r="B294889" t="n">
        <v>1</v>
      </c>
    </row>
    <row r="294890">
      <c r="A294890" t="inlineStr">
        <is>
          <t>turnresults</t>
        </is>
      </c>
      <c r="B294890" t="n">
        <v>1</v>
      </c>
    </row>
    <row r="294891">
      <c r="A294891" t="inlineStr">
        <is>
          <t>number_small</t>
        </is>
      </c>
      <c r="B294891" t="n">
        <v>1</v>
      </c>
    </row>
    <row r="294892">
      <c r="A294892" t="inlineStr">
        <is>
          <t>transcodernull</t>
        </is>
      </c>
      <c r="B294892" t="n">
        <v>1</v>
      </c>
    </row>
    <row r="294893">
      <c r="A294893" t="inlineStr">
        <is>
          <t>mob_player_percentage</t>
        </is>
      </c>
      <c r="B294893" t="n">
        <v>1</v>
      </c>
    </row>
    <row r="294894">
      <c r="A294894" t="inlineStr">
        <is>
          <t>10800000</t>
        </is>
      </c>
      <c r="B294894" t="n">
        <v>1</v>
      </c>
    </row>
    <row r="294895">
      <c r="A294895" t="inlineStr">
        <is>
          <t>9933293</t>
        </is>
      </c>
      <c r="B294895" t="n">
        <v>1</v>
      </c>
    </row>
    <row r="294896">
      <c r="A294896" t="inlineStr">
        <is>
          <t>onemodelurl</t>
        </is>
      </c>
      <c r="B294896" t="n">
        <v>1</v>
      </c>
    </row>
    <row r="294897">
      <c r="A294897" t="inlineStr">
        <is>
          <t>24281155</t>
        </is>
      </c>
      <c r="B294897" t="n">
        <v>1</v>
      </c>
    </row>
    <row r="294898">
      <c r="A294898" t="inlineStr">
        <is>
          <t>preim_tightelands</t>
        </is>
      </c>
      <c r="B294898" t="n">
        <v>1</v>
      </c>
    </row>
    <row r="294899">
      <c r="A294899" t="inlineStr">
        <is>
          <t>astro_getowner</t>
        </is>
      </c>
      <c r="B294899" t="n">
        <v>1</v>
      </c>
    </row>
    <row r="294900">
      <c r="A294900" t="inlineStr">
        <is>
          <t>shipper_pointi_mode</t>
        </is>
      </c>
      <c r="B294900" t="n">
        <v>1</v>
      </c>
    </row>
    <row r="294901">
      <c r="A294901" t="inlineStr">
        <is>
          <t>pilello</t>
        </is>
      </c>
      <c r="B294901" t="n">
        <v>2</v>
      </c>
    </row>
    <row r="294902">
      <c r="A294902" t="inlineStr">
        <is>
          <t>499laginus</t>
        </is>
      </c>
      <c r="B294902" t="n">
        <v>1</v>
      </c>
    </row>
    <row r="294903">
      <c r="A294903" t="inlineStr">
        <is>
          <t>shellgrading</t>
        </is>
      </c>
      <c r="B294903" t="n">
        <v>1</v>
      </c>
    </row>
    <row r="294904">
      <c r="A294904" t="inlineStr">
        <is>
          <t>watwat</t>
        </is>
      </c>
      <c r="B294904" t="n">
        <v>1</v>
      </c>
    </row>
    <row r="294905">
      <c r="A294905" t="inlineStr">
        <is>
          <t>cariron</t>
        </is>
      </c>
      <c r="B294905" t="n">
        <v>1</v>
      </c>
    </row>
    <row r="294906">
      <c r="A294906" t="inlineStr">
        <is>
          <t>2466e</t>
        </is>
      </c>
      <c r="B294906" t="n">
        <v>1</v>
      </c>
    </row>
    <row r="294907">
      <c r="A294907" t="inlineStr">
        <is>
          <t>ohina</t>
        </is>
      </c>
      <c r="B294907" t="n">
        <v>2</v>
      </c>
    </row>
    <row r="294908">
      <c r="A294908" t="inlineStr">
        <is>
          <t>brandtthat</t>
        </is>
      </c>
      <c r="B294908" t="n">
        <v>1</v>
      </c>
    </row>
    <row r="294909">
      <c r="A294909" t="inlineStr">
        <is>
          <t>gallinne</t>
        </is>
      </c>
      <c r="B294909" t="n">
        <v>1</v>
      </c>
    </row>
    <row r="294910">
      <c r="A294910" t="inlineStr">
        <is>
          <t>fauscheperis</t>
        </is>
      </c>
      <c r="B294910" t="n">
        <v>1</v>
      </c>
    </row>
    <row r="294911">
      <c r="A294911" t="inlineStr">
        <is>
          <t>passermit</t>
        </is>
      </c>
      <c r="B294911" t="n">
        <v>1</v>
      </c>
    </row>
    <row r="294912">
      <c r="A294912" t="inlineStr">
        <is>
          <t>zaltha</t>
        </is>
      </c>
      <c r="B294912" t="n">
        <v>1</v>
      </c>
    </row>
    <row r="294913">
      <c r="A294913" t="inlineStr">
        <is>
          <t>phingredientscomedic</t>
        </is>
      </c>
      <c r="B294913" t="n">
        <v>1</v>
      </c>
    </row>
    <row r="294914">
      <c r="A294914" t="inlineStr">
        <is>
          <t>do—trying</t>
        </is>
      </c>
      <c r="B294914" t="n">
        <v>1</v>
      </c>
    </row>
    <row r="294915">
      <c r="A294915" t="inlineStr">
        <is>
          <t>spijille</t>
        </is>
      </c>
      <c r="B294915" t="n">
        <v>1</v>
      </c>
    </row>
    <row r="294916">
      <c r="A294916" t="inlineStr">
        <is>
          <t>neptea</t>
        </is>
      </c>
      <c r="B294916" t="n">
        <v>1</v>
      </c>
    </row>
    <row r="294917">
      <c r="A294917" t="inlineStr">
        <is>
          <t>xibg</t>
        </is>
      </c>
      <c r="B294917" t="n">
        <v>2</v>
      </c>
    </row>
    <row r="294918">
      <c r="A294918" t="inlineStr">
        <is>
          <t>spjam</t>
        </is>
      </c>
      <c r="B294918" t="n">
        <v>1</v>
      </c>
    </row>
    <row r="294919">
      <c r="A294919" t="inlineStr">
        <is>
          <t>finnickily</t>
        </is>
      </c>
      <c r="B294919" t="n">
        <v>1</v>
      </c>
    </row>
    <row r="294920">
      <c r="A294920" t="inlineStr">
        <is>
          <t>vomaev</t>
        </is>
      </c>
      <c r="B294920" t="n">
        <v>1</v>
      </c>
    </row>
    <row r="294921">
      <c r="A294921" t="inlineStr">
        <is>
          <t>pettenkar</t>
        </is>
      </c>
      <c r="B294921" t="n">
        <v>1</v>
      </c>
    </row>
    <row r="294922">
      <c r="A294922" t="inlineStr">
        <is>
          <t>surotten</t>
        </is>
      </c>
      <c r="B294922" t="n">
        <v>1</v>
      </c>
    </row>
    <row r="294923">
      <c r="A294923" t="inlineStr">
        <is>
          <t>breakdangers</t>
        </is>
      </c>
      <c r="B294923" t="n">
        <v>1</v>
      </c>
    </row>
    <row r="294924">
      <c r="A294924" t="inlineStr">
        <is>
          <t>steler</t>
        </is>
      </c>
      <c r="B294924" t="n">
        <v>1</v>
      </c>
    </row>
    <row r="294925">
      <c r="A294925" t="inlineStr">
        <is>
          <t>euplacing</t>
        </is>
      </c>
      <c r="B294925" t="n">
        <v>1</v>
      </c>
    </row>
    <row r="294926">
      <c r="A294926" t="inlineStr">
        <is>
          <t>gainhold</t>
        </is>
      </c>
      <c r="B294926" t="n">
        <v>2</v>
      </c>
    </row>
    <row r="294927">
      <c r="A294927" t="inlineStr">
        <is>
          <t>l2cisa</t>
        </is>
      </c>
      <c r="B294927" t="n">
        <v>1</v>
      </c>
    </row>
    <row r="294928">
      <c r="A294928" t="inlineStr">
        <is>
          <t>demonstractual</t>
        </is>
      </c>
      <c r="B294928" t="n">
        <v>1</v>
      </c>
    </row>
    <row r="294929">
      <c r="A294929" t="inlineStr">
        <is>
          <t>sondmarks</t>
        </is>
      </c>
      <c r="B294929" t="n">
        <v>1</v>
      </c>
    </row>
    <row r="294930">
      <c r="A294930" t="inlineStr">
        <is>
          <t>lmounted</t>
        </is>
      </c>
      <c r="B294930" t="n">
        <v>1</v>
      </c>
    </row>
    <row r="294931">
      <c r="A294931" t="inlineStr">
        <is>
          <t>awuns</t>
        </is>
      </c>
      <c r="B294931" t="n">
        <v>1</v>
      </c>
    </row>
    <row r="294932">
      <c r="A294932" t="inlineStr">
        <is>
          <t>cianninos</t>
        </is>
      </c>
      <c r="B294932" t="n">
        <v>1</v>
      </c>
    </row>
    <row r="294933">
      <c r="A294933" t="inlineStr">
        <is>
          <t>amplizensyn3</t>
        </is>
      </c>
      <c r="B294933" t="n">
        <v>1</v>
      </c>
    </row>
    <row r="294934">
      <c r="A294934" t="inlineStr">
        <is>
          <t>bookby</t>
        </is>
      </c>
      <c r="B294934" t="n">
        <v>1</v>
      </c>
    </row>
    <row r="294935">
      <c r="A294935" t="inlineStr">
        <is>
          <t>tossconfesses</t>
        </is>
      </c>
      <c r="B294935" t="n">
        <v>1</v>
      </c>
    </row>
    <row r="294936">
      <c r="A294936" t="inlineStr">
        <is>
          <t>con100rnations</t>
        </is>
      </c>
      <c r="B294936" t="n">
        <v>1</v>
      </c>
    </row>
    <row r="294937">
      <c r="A294937" t="inlineStr">
        <is>
          <t>vet54</t>
        </is>
      </c>
      <c r="B294937" t="n">
        <v>1</v>
      </c>
    </row>
    <row r="294938">
      <c r="A294938" t="inlineStr">
        <is>
          <t>openethucksounds</t>
        </is>
      </c>
      <c r="B294938" t="n">
        <v>1</v>
      </c>
    </row>
    <row r="294939">
      <c r="A294939" t="inlineStr">
        <is>
          <t>foundanga</t>
        </is>
      </c>
      <c r="B294939" t="n">
        <v>1</v>
      </c>
    </row>
    <row r="294940">
      <c r="A294940" t="inlineStr">
        <is>
          <t>superdude</t>
        </is>
      </c>
      <c r="B294940" t="n">
        <v>1</v>
      </c>
    </row>
    <row r="294941">
      <c r="A294941" t="inlineStr">
        <is>
          <t>214—believe</t>
        </is>
      </c>
      <c r="B294941" t="n">
        <v>1</v>
      </c>
    </row>
    <row r="294942">
      <c r="A294942" t="inlineStr">
        <is>
          <t>barberaz</t>
        </is>
      </c>
      <c r="B294942" t="n">
        <v>1</v>
      </c>
    </row>
    <row r="294943">
      <c r="A294943" t="inlineStr">
        <is>
          <t>412—leave</t>
        </is>
      </c>
      <c r="B294943" t="n">
        <v>1</v>
      </c>
    </row>
    <row r="294944">
      <c r="A294944" t="inlineStr">
        <is>
          <t>trope—the</t>
        </is>
      </c>
      <c r="B294944" t="n">
        <v>1</v>
      </c>
    </row>
    <row r="294945">
      <c r="A294945" t="inlineStr">
        <is>
          <t>—set</t>
        </is>
      </c>
      <c r="B294945" t="n">
        <v>1</v>
      </c>
    </row>
    <row r="294946">
      <c r="A294946" t="inlineStr">
        <is>
          <t>512—break</t>
        </is>
      </c>
      <c r="B294946" t="n">
        <v>1</v>
      </c>
    </row>
    <row r="294947">
      <c r="A294947" t="inlineStr">
        <is>
          <t>enjoy—no</t>
        </is>
      </c>
      <c r="B294947" t="n">
        <v>1</v>
      </c>
    </row>
    <row r="294948">
      <c r="A294948" t="inlineStr">
        <is>
          <t>640—converge</t>
        </is>
      </c>
      <c r="B294948" t="n">
        <v>1</v>
      </c>
    </row>
    <row r="294949">
      <c r="A294949" t="inlineStr">
        <is>
          <t>hypnopharmacology</t>
        </is>
      </c>
      <c r="B294949" t="n">
        <v>1</v>
      </c>
    </row>
    <row r="294950">
      <c r="A294950" t="inlineStr">
        <is>
          <t>radio—general</t>
        </is>
      </c>
      <c r="B294950" t="n">
        <v>1</v>
      </c>
    </row>
    <row r="294951">
      <c r="A294951" t="inlineStr">
        <is>
          <t>rttetrained</t>
        </is>
      </c>
      <c r="B294951" t="n">
        <v>1</v>
      </c>
    </row>
    <row r="294952">
      <c r="A294952" t="inlineStr">
        <is>
          <t>246—cast</t>
        </is>
      </c>
      <c r="B294952" t="n">
        <v>1</v>
      </c>
    </row>
    <row r="294953">
      <c r="A294953" t="inlineStr">
        <is>
          <t>425—rediscover</t>
        </is>
      </c>
      <c r="B294953" t="n">
        <v>1</v>
      </c>
    </row>
    <row r="294954">
      <c r="A294954" t="inlineStr">
        <is>
          <t>barbashow</t>
        </is>
      </c>
      <c r="B294954" t="n">
        <v>1</v>
      </c>
    </row>
    <row r="294955">
      <c r="A294955" t="inlineStr">
        <is>
          <t>popolome</t>
        </is>
      </c>
      <c r="B294955" t="n">
        <v>1</v>
      </c>
    </row>
    <row r="294956">
      <c r="A294956" t="inlineStr">
        <is>
          <t>130—songs</t>
        </is>
      </c>
      <c r="B294956" t="n">
        <v>1</v>
      </c>
    </row>
    <row r="294957">
      <c r="A294957" t="inlineStr">
        <is>
          <t>university–financed</t>
        </is>
      </c>
      <c r="B294957" t="n">
        <v>1</v>
      </c>
    </row>
    <row r="294958">
      <c r="A294958" t="inlineStr">
        <is>
          <t>all74</t>
        </is>
      </c>
      <c r="B294958" t="n">
        <v>1</v>
      </c>
    </row>
    <row r="294959">
      <c r="A294959" t="inlineStr">
        <is>
          <t>listenitem</t>
        </is>
      </c>
      <c r="B294959" t="n">
        <v>1</v>
      </c>
    </row>
    <row r="294960">
      <c r="A294960" t="inlineStr">
        <is>
          <t>opera–related</t>
        </is>
      </c>
      <c r="B294960" t="n">
        <v>1</v>
      </c>
    </row>
    <row r="294961">
      <c r="A294961" t="inlineStr">
        <is>
          <t>youtaohko</t>
        </is>
      </c>
      <c r="B294961" t="n">
        <v>1</v>
      </c>
    </row>
    <row r="294962">
      <c r="A294962" t="inlineStr">
        <is>
          <t>premiumnotbetterings</t>
        </is>
      </c>
      <c r="B294962" t="n">
        <v>1</v>
      </c>
    </row>
    <row r="294963">
      <c r="A294963" t="inlineStr">
        <is>
          <t>rittttetrained</t>
        </is>
      </c>
      <c r="B294963" t="n">
        <v>1</v>
      </c>
    </row>
    <row r="294964">
      <c r="A294964" t="inlineStr">
        <is>
          <t>content—concluded</t>
        </is>
      </c>
      <c r="B294964" t="n">
        <v>1</v>
      </c>
    </row>
    <row r="294965">
      <c r="A294965" t="inlineStr">
        <is>
          <t>edition—introduces</t>
        </is>
      </c>
      <c r="B294965" t="n">
        <v>1</v>
      </c>
    </row>
    <row r="294966">
      <c r="A294966" t="inlineStr">
        <is>
          <t>pagener</t>
        </is>
      </c>
      <c r="B294966" t="n">
        <v>2</v>
      </c>
    </row>
    <row r="294967">
      <c r="A294967" t="inlineStr">
        <is>
          <t>atonementt</t>
        </is>
      </c>
      <c r="B294967" t="n">
        <v>1</v>
      </c>
    </row>
    <row r="294968">
      <c r="A294968" t="inlineStr">
        <is>
          <t>beegner</t>
        </is>
      </c>
      <c r="B294968" t="n">
        <v>1</v>
      </c>
    </row>
    <row r="294969">
      <c r="A294969" t="inlineStr">
        <is>
          <t>302—off</t>
        </is>
      </c>
      <c r="B294969" t="n">
        <v>1</v>
      </c>
    </row>
    <row r="294970">
      <c r="A294970" t="inlineStr">
        <is>
          <t>hmply</t>
        </is>
      </c>
      <c r="B294970" t="n">
        <v>1</v>
      </c>
    </row>
    <row r="294971">
      <c r="A294971" t="inlineStr">
        <is>
          <t>luckigan</t>
        </is>
      </c>
      <c r="B294971" t="n">
        <v>1</v>
      </c>
    </row>
    <row r="294972">
      <c r="A294972" t="inlineStr">
        <is>
          <t>439—explain</t>
        </is>
      </c>
      <c r="B294972" t="n">
        <v>1</v>
      </c>
    </row>
    <row r="294973">
      <c r="A294973" t="inlineStr">
        <is>
          <t>fabricry</t>
        </is>
      </c>
      <c r="B294973" t="n">
        <v>1</v>
      </c>
    </row>
    <row r="294974">
      <c r="A294974" t="inlineStr">
        <is>
          <t>kopias</t>
        </is>
      </c>
      <c r="B294974" t="n">
        <v>1</v>
      </c>
    </row>
    <row r="294975">
      <c r="A294975" t="inlineStr">
        <is>
          <t>3fv</t>
        </is>
      </c>
      <c r="B294975" t="n">
        <v>1</v>
      </c>
    </row>
    <row r="294976">
      <c r="A294976" t="inlineStr">
        <is>
          <t>bronzetested</t>
        </is>
      </c>
      <c r="B294976" t="n">
        <v>1</v>
      </c>
    </row>
    <row r="294977">
      <c r="A294977" t="inlineStr">
        <is>
          <t>nefherb</t>
        </is>
      </c>
      <c r="B294977" t="n">
        <v>1</v>
      </c>
    </row>
    <row r="294978">
      <c r="A294978" t="inlineStr">
        <is>
          <t>2c2010</t>
        </is>
      </c>
      <c r="B294978" t="n">
        <v>1</v>
      </c>
    </row>
    <row r="294979">
      <c r="A294979" t="inlineStr">
        <is>
          <t>heintjes</t>
        </is>
      </c>
      <c r="B294979" t="n">
        <v>1</v>
      </c>
    </row>
    <row r="294980">
      <c r="A294980" t="inlineStr">
        <is>
          <t>asosos</t>
        </is>
      </c>
      <c r="B294980" t="n">
        <v>1</v>
      </c>
    </row>
    <row r="294981">
      <c r="A294981" t="inlineStr">
        <is>
          <t>fantasenschen</t>
        </is>
      </c>
      <c r="B294981" t="n">
        <v>1</v>
      </c>
    </row>
    <row r="294982">
      <c r="A294982" t="inlineStr">
        <is>
          <t>spendshy</t>
        </is>
      </c>
      <c r="B294982" t="n">
        <v>1</v>
      </c>
    </row>
    <row r="294983">
      <c r="A294983" t="inlineStr">
        <is>
          <t>drellman</t>
        </is>
      </c>
      <c r="B294983" t="n">
        <v>1</v>
      </c>
    </row>
    <row r="294984">
      <c r="A294984" t="inlineStr">
        <is>
          <t>hyperclassical</t>
        </is>
      </c>
      <c r="B294984" t="n">
        <v>1</v>
      </c>
    </row>
    <row r="294985">
      <c r="A294985" t="inlineStr">
        <is>
          <t>atutorial</t>
        </is>
      </c>
      <c r="B294985" t="n">
        <v>1</v>
      </c>
    </row>
    <row r="294986">
      <c r="A294986" t="inlineStr">
        <is>
          <t>willinal</t>
        </is>
      </c>
      <c r="B294986" t="n">
        <v>1</v>
      </c>
    </row>
    <row r="294987">
      <c r="A294987" t="inlineStr">
        <is>
          <t>overproducing</t>
        </is>
      </c>
      <c r="B294987" t="n">
        <v>1</v>
      </c>
    </row>
    <row r="294988">
      <c r="A294988" t="inlineStr">
        <is>
          <t>1911staffstead</t>
        </is>
      </c>
      <c r="B294988" t="n">
        <v>1</v>
      </c>
    </row>
    <row r="294989">
      <c r="A294989" t="inlineStr">
        <is>
          <t>tragicomasochism</t>
        </is>
      </c>
      <c r="B294989" t="n">
        <v>1</v>
      </c>
    </row>
    <row r="294990">
      <c r="A294990" t="inlineStr">
        <is>
          <t>fearship</t>
        </is>
      </c>
      <c r="B294990" t="n">
        <v>1</v>
      </c>
    </row>
    <row r="294991">
      <c r="A294991" t="inlineStr">
        <is>
          <t>funarmy</t>
        </is>
      </c>
      <c r="B294991" t="n">
        <v>1</v>
      </c>
    </row>
    <row r="294992">
      <c r="A294992" t="inlineStr">
        <is>
          <t>psykerer</t>
        </is>
      </c>
      <c r="B294992" t="n">
        <v>1</v>
      </c>
    </row>
    <row r="294993">
      <c r="A294993" t="inlineStr">
        <is>
          <t>lightningthunderboard</t>
        </is>
      </c>
      <c r="B294993" t="n">
        <v>1</v>
      </c>
    </row>
    <row r="294994">
      <c r="A294994" t="inlineStr">
        <is>
          <t>landsplitter</t>
        </is>
      </c>
      <c r="B294994" t="n">
        <v>1</v>
      </c>
    </row>
    <row r="294995">
      <c r="A294995" t="inlineStr">
        <is>
          <t>meddlesphere</t>
        </is>
      </c>
      <c r="B294995" t="n">
        <v>1</v>
      </c>
    </row>
    <row r="294996">
      <c r="A294996" t="inlineStr">
        <is>
          <t>gravecrawler</t>
        </is>
      </c>
      <c r="B294996" t="n">
        <v>2</v>
      </c>
    </row>
    <row r="294997">
      <c r="A294997" t="inlineStr">
        <is>
          <t>codegin</t>
        </is>
      </c>
      <c r="B294997" t="n">
        <v>1</v>
      </c>
    </row>
    <row r="294998">
      <c r="A294998" t="inlineStr">
        <is>
          <t>sitesurf</t>
        </is>
      </c>
      <c r="B294998" t="n">
        <v>1</v>
      </c>
    </row>
    <row r="294999">
      <c r="A294999" t="inlineStr">
        <is>
          <t>above30</t>
        </is>
      </c>
      <c r="B294999" t="n">
        <v>1</v>
      </c>
    </row>
    <row r="295000">
      <c r="A295000" t="inlineStr">
        <is>
          <t>smartcontact</t>
        </is>
      </c>
      <c r="B295000" t="n">
        <v>1</v>
      </c>
    </row>
    <row r="295001">
      <c r="A295001" t="inlineStr">
        <is>
          <t>focuscontrols</t>
        </is>
      </c>
      <c r="B295001" t="n">
        <v>1</v>
      </c>
    </row>
    <row r="295002">
      <c r="A295002" t="inlineStr">
        <is>
          <t>period28</t>
        </is>
      </c>
      <c r="B295002" t="n">
        <v>1</v>
      </c>
    </row>
    <row r="295003">
      <c r="A295003" t="inlineStr">
        <is>
          <t>financefocuscontrols</t>
        </is>
      </c>
      <c r="B295003" t="n">
        <v>1</v>
      </c>
    </row>
    <row r="295004">
      <c r="A295004" t="inlineStr">
        <is>
          <t>iiiiii</t>
        </is>
      </c>
      <c r="B295004" t="n">
        <v>1</v>
      </c>
    </row>
    <row r="295005">
      <c r="A295005" t="inlineStr">
        <is>
          <t>above26</t>
        </is>
      </c>
      <c r="B295005" t="n">
        <v>1</v>
      </c>
    </row>
    <row r="295006">
      <c r="A295006" t="inlineStr">
        <is>
          <t>periods3</t>
        </is>
      </c>
      <c r="B295006" t="n">
        <v>1</v>
      </c>
    </row>
    <row r="295007">
      <c r="A295007" t="inlineStr">
        <is>
          <t>accountsac</t>
        </is>
      </c>
      <c r="B295007" t="n">
        <v>1</v>
      </c>
    </row>
    <row r="295008">
      <c r="A295008" t="inlineStr">
        <is>
          <t>profileutation</t>
        </is>
      </c>
      <c r="B295008" t="n">
        <v>1</v>
      </c>
    </row>
    <row r="295009">
      <c r="A295009" t="inlineStr">
        <is>
          <t>powerofanz</t>
        </is>
      </c>
      <c r="B295009" t="n">
        <v>1</v>
      </c>
    </row>
    <row r="295010">
      <c r="A295010" t="inlineStr">
        <is>
          <t>prefecte</t>
        </is>
      </c>
      <c r="B295010" t="n">
        <v>1</v>
      </c>
    </row>
    <row r="295011">
      <c r="A295011" t="inlineStr">
        <is>
          <t>mofowt</t>
        </is>
      </c>
      <c r="B295011" t="n">
        <v>1</v>
      </c>
    </row>
    <row r="295012">
      <c r="A295012" t="inlineStr">
        <is>
          <t>scholarand</t>
        </is>
      </c>
      <c r="B295012" t="n">
        <v>1</v>
      </c>
    </row>
    <row r="295013">
      <c r="A295013" t="inlineStr">
        <is>
          <t>jelousenjokaja12</t>
        </is>
      </c>
      <c r="B295013" t="n">
        <v>1</v>
      </c>
    </row>
    <row r="295014">
      <c r="A295014" t="inlineStr">
        <is>
          <t>frightenshed</t>
        </is>
      </c>
      <c r="B295014" t="n">
        <v>1</v>
      </c>
    </row>
    <row r="295015">
      <c r="A295015" t="inlineStr">
        <is>
          <t>nightknife</t>
        </is>
      </c>
      <c r="B295015" t="n">
        <v>1</v>
      </c>
    </row>
    <row r="295016">
      <c r="A295016" t="inlineStr">
        <is>
          <t>watchett</t>
        </is>
      </c>
      <c r="B295016" t="n">
        <v>1</v>
      </c>
    </row>
    <row r="295017">
      <c r="A295017" t="inlineStr">
        <is>
          <t>nessell</t>
        </is>
      </c>
      <c r="B295017" t="n">
        <v>2</v>
      </c>
    </row>
    <row r="295018">
      <c r="A295018" t="inlineStr">
        <is>
          <t>salandists</t>
        </is>
      </c>
      <c r="B295018" t="n">
        <v>1</v>
      </c>
    </row>
    <row r="295019">
      <c r="A295019" t="inlineStr">
        <is>
          <t>mccleanta</t>
        </is>
      </c>
      <c r="B295019" t="n">
        <v>1</v>
      </c>
    </row>
    <row r="295020">
      <c r="A295020" t="inlineStr">
        <is>
          <t>seregen</t>
        </is>
      </c>
      <c r="B295020" t="n">
        <v>1</v>
      </c>
    </row>
    <row r="295021">
      <c r="A295021" t="inlineStr">
        <is>
          <t>co2030334921987113431242917480</t>
        </is>
      </c>
      <c r="B295021" t="n">
        <v>1</v>
      </c>
    </row>
    <row r="295022">
      <c r="A295022" t="inlineStr">
        <is>
          <t>confangants</t>
        </is>
      </c>
      <c r="B295022" t="n">
        <v>1</v>
      </c>
    </row>
    <row r="295023">
      <c r="A295023" t="inlineStr">
        <is>
          <t>ghaonsaradis</t>
        </is>
      </c>
      <c r="B295023" t="n">
        <v>1</v>
      </c>
    </row>
    <row r="295024">
      <c r="A295024" t="inlineStr">
        <is>
          <t>siamic</t>
        </is>
      </c>
      <c r="B295024" t="n">
        <v>1</v>
      </c>
    </row>
    <row r="295025">
      <c r="A295025" t="inlineStr">
        <is>
          <t>menonio11</t>
        </is>
      </c>
      <c r="B295025" t="n">
        <v>1</v>
      </c>
    </row>
    <row r="295026">
      <c r="A295026" t="inlineStr">
        <is>
          <t>bububoo10</t>
        </is>
      </c>
      <c r="B295026" t="n">
        <v>1</v>
      </c>
    </row>
    <row r="295027">
      <c r="A295027" t="inlineStr">
        <is>
          <t>pricarevitz</t>
        </is>
      </c>
      <c r="B295027" t="n">
        <v>1</v>
      </c>
    </row>
    <row r="295028">
      <c r="A295028" t="inlineStr">
        <is>
          <t>gutri</t>
        </is>
      </c>
      <c r="B295028" t="n">
        <v>1</v>
      </c>
    </row>
    <row r="295029">
      <c r="A295029" t="inlineStr">
        <is>
          <t>vannas</t>
        </is>
      </c>
      <c r="B295029" t="n">
        <v>1</v>
      </c>
    </row>
    <row r="295030">
      <c r="A295030" t="inlineStr">
        <is>
          <t>rienaldo</t>
        </is>
      </c>
      <c r="B295030" t="n">
        <v>1</v>
      </c>
    </row>
    <row r="295031">
      <c r="A295031" t="inlineStr">
        <is>
          <t>arnbo</t>
        </is>
      </c>
      <c r="B295031" t="n">
        <v>1</v>
      </c>
    </row>
    <row r="295032">
      <c r="A295032" t="inlineStr">
        <is>
          <t>pp155</t>
        </is>
      </c>
      <c r="B295032" t="n">
        <v>1</v>
      </c>
    </row>
    <row r="295033">
      <c r="A295033" t="inlineStr">
        <is>
          <t>nagarl</t>
        </is>
      </c>
      <c r="B295033" t="n">
        <v>1</v>
      </c>
    </row>
    <row r="295034">
      <c r="A295034" t="inlineStr">
        <is>
          <t>xiers</t>
        </is>
      </c>
      <c r="B295034" t="n">
        <v>1</v>
      </c>
    </row>
    <row r="295035">
      <c r="A295035" t="inlineStr">
        <is>
          <t>fujinani</t>
        </is>
      </c>
      <c r="B295035" t="n">
        <v>1</v>
      </c>
    </row>
    <row r="295036">
      <c r="A295036" t="inlineStr">
        <is>
          <t>cokkmetal</t>
        </is>
      </c>
      <c r="B295036" t="n">
        <v>1</v>
      </c>
    </row>
    <row r="295037">
      <c r="A295037" t="inlineStr">
        <is>
          <t>stateslam</t>
        </is>
      </c>
      <c r="B295037" t="n">
        <v>1</v>
      </c>
    </row>
    <row r="295038">
      <c r="A295038" t="inlineStr">
        <is>
          <t>neknakhs</t>
        </is>
      </c>
      <c r="B295038" t="n">
        <v>1</v>
      </c>
    </row>
    <row r="295039">
      <c r="A295039" t="inlineStr">
        <is>
          <t>–adopted</t>
        </is>
      </c>
      <c r="B295039" t="n">
        <v>1</v>
      </c>
    </row>
    <row r="295040">
      <c r="A295040" t="inlineStr">
        <is>
          <t>laiyan</t>
        </is>
      </c>
      <c r="B295040" t="n">
        <v>2</v>
      </c>
    </row>
    <row r="295041">
      <c r="A295041" t="inlineStr">
        <is>
          <t>egpromoting</t>
        </is>
      </c>
      <c r="B295041" t="n">
        <v>1</v>
      </c>
    </row>
    <row r="295042">
      <c r="A295042" t="inlineStr">
        <is>
          <t>—coup</t>
        </is>
      </c>
      <c r="B295042" t="n">
        <v>1</v>
      </c>
    </row>
    <row r="295043">
      <c r="A295043" t="inlineStr">
        <is>
          <t>muswire</t>
        </is>
      </c>
      <c r="B295043" t="n">
        <v>1</v>
      </c>
    </row>
    <row r="295044">
      <c r="A295044" t="inlineStr">
        <is>
          <t>calm100</t>
        </is>
      </c>
      <c r="B295044" t="n">
        <v>1</v>
      </c>
    </row>
    <row r="295045">
      <c r="A295045" t="inlineStr">
        <is>
          <t>hellraining</t>
        </is>
      </c>
      <c r="B295045" t="n">
        <v>1</v>
      </c>
    </row>
    <row r="295046">
      <c r="A295046" t="inlineStr">
        <is>
          <t>commodities—or</t>
        </is>
      </c>
      <c r="B295046" t="n">
        <v>1</v>
      </c>
    </row>
    <row r="295047">
      <c r="A295047" t="inlineStr">
        <is>
          <t>vote—even</t>
        </is>
      </c>
      <c r="B295047" t="n">
        <v>1</v>
      </c>
    </row>
    <row r="295048">
      <c r="A295048" t="inlineStr">
        <is>
          <t>press—sometimes</t>
        </is>
      </c>
      <c r="B295048" t="n">
        <v>1</v>
      </c>
    </row>
    <row r="295049">
      <c r="A295049" t="inlineStr">
        <is>
          <t>sight—asia</t>
        </is>
      </c>
      <c r="B295049" t="n">
        <v>1</v>
      </c>
    </row>
    <row r="295050">
      <c r="A295050" t="inlineStr">
        <is>
          <t>monkesque</t>
        </is>
      </c>
      <c r="B295050" t="n">
        <v>1</v>
      </c>
    </row>
    <row r="295051">
      <c r="A295051" t="inlineStr">
        <is>
          <t>kuurne</t>
        </is>
      </c>
      <c r="B295051" t="n">
        <v>2</v>
      </c>
    </row>
    <row r="295052">
      <c r="A295052" t="inlineStr">
        <is>
          <t>heleal</t>
        </is>
      </c>
      <c r="B295052" t="n">
        <v>1</v>
      </c>
    </row>
    <row r="295053">
      <c r="A295053" t="inlineStr">
        <is>
          <t>diychological</t>
        </is>
      </c>
      <c r="B295053" t="n">
        <v>1</v>
      </c>
    </row>
    <row r="295054">
      <c r="A295054" t="inlineStr">
        <is>
          <t>images||</t>
        </is>
      </c>
      <c r="B295054" t="n">
        <v>1</v>
      </c>
    </row>
    <row r="295055">
      <c r="A295055" t="inlineStr">
        <is>
          <t>abraging</t>
        </is>
      </c>
      <c r="B295055" t="n">
        <v>1</v>
      </c>
    </row>
    <row r="295056">
      <c r="A295056" t="inlineStr">
        <is>
          <t>goalsendler</t>
        </is>
      </c>
      <c r="B295056" t="n">
        <v>1</v>
      </c>
    </row>
    <row r="295057">
      <c r="A295057" t="inlineStr">
        <is>
          <t>€13million</t>
        </is>
      </c>
      <c r="B295057" t="n">
        <v>1</v>
      </c>
    </row>
    <row r="295058">
      <c r="A295058" t="inlineStr">
        <is>
          <t>wmcjoan</t>
        </is>
      </c>
      <c r="B295058" t="n">
        <v>1</v>
      </c>
    </row>
    <row r="295059">
      <c r="A295059" t="inlineStr">
        <is>
          <t>šõbach</t>
        </is>
      </c>
      <c r="B295059" t="n">
        <v>1</v>
      </c>
    </row>
    <row r="295060">
      <c r="A295060" t="inlineStr">
        <is>
          <t>fronjas</t>
        </is>
      </c>
      <c r="B295060" t="n">
        <v>1</v>
      </c>
    </row>
    <row r="295061">
      <c r="A295061" t="inlineStr">
        <is>
          <t>liter|delta</t>
        </is>
      </c>
      <c r="B295061" t="n">
        <v>1</v>
      </c>
    </row>
    <row r="295062">
      <c r="A295062" t="inlineStr">
        <is>
          <t>buattering</t>
        </is>
      </c>
      <c r="B295062" t="n">
        <v>1</v>
      </c>
    </row>
    <row r="295063">
      <c r="A295063" t="inlineStr">
        <is>
          <t>networkainscreen</t>
        </is>
      </c>
      <c r="B295063" t="n">
        <v>1</v>
      </c>
    </row>
    <row r="295064">
      <c r="A295064" t="inlineStr">
        <is>
          <t>libni</t>
        </is>
      </c>
      <c r="B295064" t="n">
        <v>1</v>
      </c>
    </row>
    <row r="295065">
      <c r="A295065" t="inlineStr">
        <is>
          <t>icebladeattacks</t>
        </is>
      </c>
      <c r="B295065" t="n">
        <v>1</v>
      </c>
    </row>
    <row r="295066">
      <c r="A295066" t="inlineStr">
        <is>
          <t>traffer</t>
        </is>
      </c>
      <c r="B295066" t="n">
        <v>1</v>
      </c>
    </row>
    <row r="295067">
      <c r="A295067" t="inlineStr">
        <is>
          <t>skaternipedia</t>
        </is>
      </c>
      <c r="B295067" t="n">
        <v>1</v>
      </c>
    </row>
    <row r="295068">
      <c r="A295068" t="inlineStr">
        <is>
          <t>whydofinishandwhenactuallyyoufinish</t>
        </is>
      </c>
      <c r="B295068" t="n">
        <v>1</v>
      </c>
    </row>
    <row r="295069">
      <c r="A295069" t="inlineStr">
        <is>
          <t>mousetime</t>
        </is>
      </c>
      <c r="B295069" t="n">
        <v>1</v>
      </c>
    </row>
    <row r="295070">
      <c r="A295070" t="inlineStr">
        <is>
          <t>dsmooth</t>
        </is>
      </c>
      <c r="B295070" t="n">
        <v>1</v>
      </c>
    </row>
    <row r="295071">
      <c r="A295071" t="inlineStr">
        <is>
          <t>délag</t>
        </is>
      </c>
      <c r="B295071" t="n">
        <v>1</v>
      </c>
    </row>
    <row r="295072">
      <c r="A295072" t="inlineStr">
        <is>
          <t>winshare</t>
        </is>
      </c>
      <c r="B295072" t="n">
        <v>1</v>
      </c>
    </row>
    <row r="295073">
      <c r="A295073" t="inlineStr">
        <is>
          <t>gamemasteries</t>
        </is>
      </c>
      <c r="B295073" t="n">
        <v>1</v>
      </c>
    </row>
    <row r="295074">
      <c r="A295074" t="inlineStr">
        <is>
          <t>gamemastery</t>
        </is>
      </c>
      <c r="B295074" t="n">
        <v>1</v>
      </c>
    </row>
    <row r="295075">
      <c r="A295075" t="inlineStr">
        <is>
          <t>resuts</t>
        </is>
      </c>
      <c r="B295075" t="n">
        <v>1</v>
      </c>
    </row>
    <row r="295076">
      <c r="A295076" t="inlineStr">
        <is>
          <t>gememaker</t>
        </is>
      </c>
      <c r="B295076" t="n">
        <v>1</v>
      </c>
    </row>
    <row r="295077">
      <c r="A295077" t="inlineStr">
        <is>
          <t>opengect</t>
        </is>
      </c>
      <c r="B295077" t="n">
        <v>1</v>
      </c>
    </row>
    <row r="295078">
      <c r="A295078" t="inlineStr">
        <is>
          <t>kazuraards</t>
        </is>
      </c>
      <c r="B295078" t="n">
        <v>1</v>
      </c>
    </row>
    <row r="295079">
      <c r="A295079" t="inlineStr">
        <is>
          <t>nexushubernest</t>
        </is>
      </c>
      <c r="B295079" t="n">
        <v>1</v>
      </c>
    </row>
    <row r="295080">
      <c r="A295080" t="inlineStr">
        <is>
          <t>kickingball</t>
        </is>
      </c>
      <c r="B295080" t="n">
        <v>1</v>
      </c>
    </row>
    <row r="295081">
      <c r="A295081" t="inlineStr">
        <is>
          <t>2chu</t>
        </is>
      </c>
      <c r="B295081" t="n">
        <v>1</v>
      </c>
    </row>
    <row r="295082">
      <c r="A295082" t="inlineStr">
        <is>
          <t>expansionz</t>
        </is>
      </c>
      <c r="B295082" t="n">
        <v>1</v>
      </c>
    </row>
    <row r="295083">
      <c r="A295083" t="inlineStr">
        <is>
          <t>moneyfriendly</t>
        </is>
      </c>
      <c r="B295083" t="n">
        <v>1</v>
      </c>
    </row>
    <row r="295084">
      <c r="A295084" t="inlineStr">
        <is>
          <t>kagutsuri</t>
        </is>
      </c>
      <c r="B295084" t="n">
        <v>1</v>
      </c>
    </row>
    <row r="295085">
      <c r="A295085" t="inlineStr">
        <is>
          <t>traxanzageneraally</t>
        </is>
      </c>
      <c r="B295085" t="n">
        <v>1</v>
      </c>
    </row>
    <row r="295086">
      <c r="A295086" t="inlineStr">
        <is>
          <t>hazib</t>
        </is>
      </c>
      <c r="B295086" t="n">
        <v>1</v>
      </c>
    </row>
    <row r="295087">
      <c r="A295087" t="inlineStr">
        <is>
          <t>croriers</t>
        </is>
      </c>
      <c r="B295087" t="n">
        <v>1</v>
      </c>
    </row>
    <row r="295088">
      <c r="A295088" t="inlineStr">
        <is>
          <t>loyalle</t>
        </is>
      </c>
      <c r="B295088" t="n">
        <v>1</v>
      </c>
    </row>
    <row r="295089">
      <c r="A295089" t="inlineStr">
        <is>
          <t>diamondills</t>
        </is>
      </c>
      <c r="B295089" t="n">
        <v>1</v>
      </c>
    </row>
    <row r="295090">
      <c r="A295090" t="inlineStr">
        <is>
          <t>sellelation</t>
        </is>
      </c>
      <c r="B295090" t="n">
        <v>1</v>
      </c>
    </row>
    <row r="295091">
      <c r="A295091" t="inlineStr">
        <is>
          <t>ganee</t>
        </is>
      </c>
      <c r="B295091" t="n">
        <v>1</v>
      </c>
    </row>
    <row r="295092">
      <c r="A295092" t="inlineStr">
        <is>
          <t>sheikhsandersambo</t>
        </is>
      </c>
      <c r="B295092" t="n">
        <v>1</v>
      </c>
    </row>
    <row r="295093">
      <c r="A295093" t="inlineStr">
        <is>
          <t>turkeyreact</t>
        </is>
      </c>
      <c r="B295093" t="n">
        <v>1</v>
      </c>
    </row>
    <row r="295094">
      <c r="A295094" t="inlineStr">
        <is>
          <t>paikareuncool</t>
        </is>
      </c>
      <c r="B295094" t="n">
        <v>1</v>
      </c>
    </row>
    <row r="295095">
      <c r="A295095" t="inlineStr">
        <is>
          <t>trekmapsinks</t>
        </is>
      </c>
      <c r="B295095" t="n">
        <v>1</v>
      </c>
    </row>
    <row r="295096">
      <c r="A295096" t="inlineStr">
        <is>
          <t>moreko25</t>
        </is>
      </c>
      <c r="B295096" t="n">
        <v>1</v>
      </c>
    </row>
    <row r="295097">
      <c r="A295097" t="inlineStr">
        <is>
          <t>kimbersack</t>
        </is>
      </c>
      <c r="B295097" t="n">
        <v>1</v>
      </c>
    </row>
    <row r="295098">
      <c r="A295098" t="inlineStr">
        <is>
          <t>russack</t>
        </is>
      </c>
      <c r="B295098" t="n">
        <v>1</v>
      </c>
    </row>
    <row r="295099">
      <c r="A295099" t="inlineStr">
        <is>
          <t>skinsa</t>
        </is>
      </c>
      <c r="B295099" t="n">
        <v>1</v>
      </c>
    </row>
    <row r="295100">
      <c r="A295100" t="inlineStr">
        <is>
          <t>maulingly</t>
        </is>
      </c>
      <c r="B295100" t="n">
        <v>1</v>
      </c>
    </row>
    <row r="295101">
      <c r="A295101" t="inlineStr">
        <is>
          <t>dlcoppw10</t>
        </is>
      </c>
      <c r="B295101" t="n">
        <v>1</v>
      </c>
    </row>
    <row r="295102">
      <c r="A295102" t="inlineStr">
        <is>
          <t>htcny</t>
        </is>
      </c>
      <c r="B295102" t="n">
        <v>1</v>
      </c>
    </row>
    <row r="295103">
      <c r="A295103" t="inlineStr">
        <is>
          <t>jackwag</t>
        </is>
      </c>
      <c r="B295103" t="n">
        <v>1</v>
      </c>
    </row>
    <row r="295104">
      <c r="A295104" t="inlineStr">
        <is>
          <t>sheddon</t>
        </is>
      </c>
      <c r="B295104" t="n">
        <v>1</v>
      </c>
    </row>
    <row r="295105">
      <c r="A295105" t="inlineStr">
        <is>
          <t>hoffumbles</t>
        </is>
      </c>
      <c r="B295105" t="n">
        <v>1</v>
      </c>
    </row>
    <row r="295106">
      <c r="A295106" t="inlineStr">
        <is>
          <t>fleot</t>
        </is>
      </c>
      <c r="B295106" t="n">
        <v>1</v>
      </c>
    </row>
    <row r="295107">
      <c r="A295107" t="inlineStr">
        <is>
          <t>mamasha</t>
        </is>
      </c>
      <c r="B295107" t="n">
        <v>1</v>
      </c>
    </row>
    <row r="295108">
      <c r="A295108" t="inlineStr">
        <is>
          <t>zintel</t>
        </is>
      </c>
      <c r="B295108" t="n">
        <v>1</v>
      </c>
    </row>
    <row r="295109">
      <c r="A295109" t="inlineStr">
        <is>
          <t>fieud</t>
        </is>
      </c>
      <c r="B295109" t="n">
        <v>1</v>
      </c>
    </row>
    <row r="295110">
      <c r="A295110" t="inlineStr">
        <is>
          <t>trophycrossshardsmat</t>
        </is>
      </c>
      <c r="B295110" t="n">
        <v>1</v>
      </c>
    </row>
    <row r="295111">
      <c r="A295111" t="inlineStr">
        <is>
          <t>xdfl8</t>
        </is>
      </c>
      <c r="B295111" t="n">
        <v>1</v>
      </c>
    </row>
    <row r="295112">
      <c r="A295112" t="inlineStr">
        <is>
          <t>kyed</t>
        </is>
      </c>
      <c r="B295112" t="n">
        <v>1</v>
      </c>
    </row>
    <row r="295113">
      <c r="A295113" t="inlineStr">
        <is>
          <t>softmaids</t>
        </is>
      </c>
      <c r="B295113" t="n">
        <v>1</v>
      </c>
    </row>
    <row r="295114">
      <c r="A295114" t="inlineStr">
        <is>
          <t>streropolis</t>
        </is>
      </c>
      <c r="B295114" t="n">
        <v>1</v>
      </c>
    </row>
    <row r="295115">
      <c r="A295115" t="inlineStr">
        <is>
          <t>3h36c</t>
        </is>
      </c>
      <c r="B295115" t="n">
        <v>1</v>
      </c>
    </row>
    <row r="295116">
      <c r="A295116" t="inlineStr">
        <is>
          <t>rd2385</t>
        </is>
      </c>
      <c r="B295116" t="n">
        <v>1</v>
      </c>
    </row>
    <row r="295117">
      <c r="A295117" t="inlineStr">
        <is>
          <t>athenati</t>
        </is>
      </c>
      <c r="B295117" t="n">
        <v>1</v>
      </c>
    </row>
    <row r="295118">
      <c r="A295118" t="inlineStr">
        <is>
          <t>nataln</t>
        </is>
      </c>
      <c r="B295118" t="n">
        <v>1</v>
      </c>
    </row>
    <row r="295119">
      <c r="A295119" t="inlineStr">
        <is>
          <t>musician07</t>
        </is>
      </c>
      <c r="B295119" t="n">
        <v>1</v>
      </c>
    </row>
    <row r="295120">
      <c r="A295120" t="inlineStr">
        <is>
          <t>wgip</t>
        </is>
      </c>
      <c r="B295120" t="n">
        <v>1</v>
      </c>
    </row>
    <row r="295121">
      <c r="A295121" t="inlineStr">
        <is>
          <t>immunangu</t>
        </is>
      </c>
      <c r="B295121" t="n">
        <v>1</v>
      </c>
    </row>
    <row r="295122">
      <c r="A295122" t="inlineStr">
        <is>
          <t>raconates</t>
        </is>
      </c>
      <c r="B295122" t="n">
        <v>1</v>
      </c>
    </row>
    <row r="295123">
      <c r="A295123" t="inlineStr">
        <is>
          <t>windthreat</t>
        </is>
      </c>
      <c r="B295123" t="n">
        <v>1</v>
      </c>
    </row>
    <row r="295124">
      <c r="A295124" t="inlineStr">
        <is>
          <t>marionfights</t>
        </is>
      </c>
      <c r="B295124" t="n">
        <v>1</v>
      </c>
    </row>
    <row r="295125">
      <c r="A295125" t="inlineStr">
        <is>
          <t>syndolfbelarters</t>
        </is>
      </c>
      <c r="B295125" t="n">
        <v>1</v>
      </c>
    </row>
    <row r="295126">
      <c r="A295126" t="inlineStr">
        <is>
          <t>breastfood</t>
        </is>
      </c>
      <c r="B295126" t="n">
        <v>1</v>
      </c>
    </row>
    <row r="295127">
      <c r="A295127" t="inlineStr">
        <is>
          <t>lightroofers</t>
        </is>
      </c>
      <c r="B295127" t="n">
        <v>1</v>
      </c>
    </row>
    <row r="295128">
      <c r="A295128" t="inlineStr">
        <is>
          <t>shib_lined</t>
        </is>
      </c>
      <c r="B295128" t="n">
        <v>1</v>
      </c>
    </row>
    <row r="295129">
      <c r="A295129" t="inlineStr">
        <is>
          <t>trainiles</t>
        </is>
      </c>
      <c r="B295129" t="n">
        <v>1</v>
      </c>
    </row>
    <row r="295130">
      <c r="A295130" t="inlineStr">
        <is>
          <t>devoursmae</t>
        </is>
      </c>
      <c r="B295130" t="n">
        <v>1</v>
      </c>
    </row>
    <row r="295131">
      <c r="A295131" t="inlineStr">
        <is>
          <t>rezadeeva</t>
        </is>
      </c>
      <c r="B295131" t="n">
        <v>1</v>
      </c>
    </row>
    <row r="295132">
      <c r="A295132" t="inlineStr">
        <is>
          <t>buddyah</t>
        </is>
      </c>
      <c r="B295132" t="n">
        <v>1</v>
      </c>
    </row>
    <row r="295133">
      <c r="A295133" t="inlineStr">
        <is>
          <t>goofkin</t>
        </is>
      </c>
      <c r="B295133" t="n">
        <v>1</v>
      </c>
    </row>
    <row r="295134">
      <c r="A295134" t="inlineStr">
        <is>
          <t>rankg</t>
        </is>
      </c>
      <c r="B295134" t="n">
        <v>1</v>
      </c>
    </row>
    <row r="295135">
      <c r="A295135" t="inlineStr">
        <is>
          <t>yafi</t>
        </is>
      </c>
      <c r="B295135" t="n">
        <v>1</v>
      </c>
    </row>
    <row r="295136">
      <c r="A295136" t="inlineStr">
        <is>
          <t>euroyou</t>
        </is>
      </c>
      <c r="B295136" t="n">
        <v>1</v>
      </c>
    </row>
    <row r="295137">
      <c r="A295137" t="inlineStr">
        <is>
          <t>doggynewspeak</t>
        </is>
      </c>
      <c r="B295137" t="n">
        <v>1</v>
      </c>
    </row>
    <row r="295138">
      <c r="A295138" t="inlineStr">
        <is>
          <t>hypertasy</t>
        </is>
      </c>
      <c r="B295138" t="n">
        <v>1</v>
      </c>
    </row>
    <row r="295139">
      <c r="A295139" t="inlineStr">
        <is>
          <t>bank2015</t>
        </is>
      </c>
      <c r="B295139" t="n">
        <v>1</v>
      </c>
    </row>
    <row r="295140">
      <c r="A295140" t="inlineStr">
        <is>
          <t>holandani</t>
        </is>
      </c>
      <c r="B295140" t="n">
        <v>1</v>
      </c>
    </row>
    <row r="295141">
      <c r="A295141" t="inlineStr">
        <is>
          <t>tardicriverdatemod</t>
        </is>
      </c>
      <c r="B295141" t="n">
        <v>1</v>
      </c>
    </row>
    <row r="295142">
      <c r="A295142" t="inlineStr">
        <is>
          <t>calacti</t>
        </is>
      </c>
      <c r="B295142" t="n">
        <v>1</v>
      </c>
    </row>
    <row r="295143">
      <c r="A295143" t="inlineStr">
        <is>
          <t>hoylite</t>
        </is>
      </c>
      <c r="B295143" t="n">
        <v>1</v>
      </c>
    </row>
    <row r="295144">
      <c r="A295144" t="inlineStr">
        <is>
          <t>cligbs</t>
        </is>
      </c>
      <c r="B295144" t="n">
        <v>1</v>
      </c>
    </row>
    <row r="295145">
      <c r="A295145" t="inlineStr">
        <is>
          <t>vltginjqf</t>
        </is>
      </c>
      <c r="B295145" t="n">
        <v>1</v>
      </c>
    </row>
    <row r="295146">
      <c r="A295146" t="inlineStr">
        <is>
          <t>m307</t>
        </is>
      </c>
      <c r="B295146" t="n">
        <v>1</v>
      </c>
    </row>
    <row r="295147">
      <c r="A295147" t="inlineStr">
        <is>
          <t>rogunas</t>
        </is>
      </c>
      <c r="B295147" t="n">
        <v>1</v>
      </c>
    </row>
    <row r="295148">
      <c r="A295148" t="inlineStr">
        <is>
          <t>vamila</t>
        </is>
      </c>
      <c r="B295148" t="n">
        <v>1</v>
      </c>
    </row>
    <row r="295149">
      <c r="A295149" t="inlineStr">
        <is>
          <t>liccient</t>
        </is>
      </c>
      <c r="B295149" t="n">
        <v>1</v>
      </c>
    </row>
    <row r="295150">
      <c r="A295150" t="inlineStr">
        <is>
          <t>watersheed</t>
        </is>
      </c>
      <c r="B295150" t="n">
        <v>1</v>
      </c>
    </row>
    <row r="295151">
      <c r="A295151" t="inlineStr">
        <is>
          <t>miederauers</t>
        </is>
      </c>
      <c r="B295151" t="n">
        <v>1</v>
      </c>
    </row>
    <row r="295152">
      <c r="A295152" t="inlineStr">
        <is>
          <t>bazzarini</t>
        </is>
      </c>
      <c r="B295152" t="n">
        <v>1</v>
      </c>
    </row>
    <row r="295153">
      <c r="A295153" t="inlineStr">
        <is>
          <t>banists</t>
        </is>
      </c>
      <c r="B295153" t="n">
        <v>1</v>
      </c>
    </row>
    <row r="295154">
      <c r="A295154" t="inlineStr">
        <is>
          <t>baumhower</t>
        </is>
      </c>
      <c r="B295154" t="n">
        <v>1</v>
      </c>
    </row>
    <row r="295155">
      <c r="A295155" t="inlineStr">
        <is>
          <t>tiiairs</t>
        </is>
      </c>
      <c r="B295155" t="n">
        <v>1</v>
      </c>
    </row>
    <row r="295156">
      <c r="A295156" t="inlineStr">
        <is>
          <t>anteman</t>
        </is>
      </c>
      <c r="B295156" t="n">
        <v>1</v>
      </c>
    </row>
    <row r="295157">
      <c r="A295157" t="inlineStr">
        <is>
          <t>uncleathing</t>
        </is>
      </c>
      <c r="B295157" t="n">
        <v>1</v>
      </c>
    </row>
    <row r="295158">
      <c r="A295158" t="inlineStr">
        <is>
          <t>oaknes</t>
        </is>
      </c>
      <c r="B295158" t="n">
        <v>1</v>
      </c>
    </row>
    <row r="295159">
      <c r="A295159" t="inlineStr">
        <is>
          <t>mobilitas</t>
        </is>
      </c>
      <c r="B295159" t="n">
        <v>1</v>
      </c>
    </row>
    <row r="295160">
      <c r="A295160" t="inlineStr">
        <is>
          <t>narcons</t>
        </is>
      </c>
      <c r="B295160" t="n">
        <v>1</v>
      </c>
    </row>
    <row r="295161">
      <c r="A295161" t="inlineStr">
        <is>
          <t>knozzo</t>
        </is>
      </c>
      <c r="B295161" t="n">
        <v>1</v>
      </c>
    </row>
    <row r="295162">
      <c r="A295162" t="inlineStr">
        <is>
          <t>laozi</t>
        </is>
      </c>
      <c r="B295162" t="n">
        <v>1</v>
      </c>
    </row>
    <row r="295163">
      <c r="A295163" t="inlineStr">
        <is>
          <t>loopholeself</t>
        </is>
      </c>
      <c r="B295163" t="n">
        <v>1</v>
      </c>
    </row>
    <row r="295164">
      <c r="A295164" t="inlineStr">
        <is>
          <t>metacute</t>
        </is>
      </c>
      <c r="B295164" t="n">
        <v>1</v>
      </c>
    </row>
    <row r="295165">
      <c r="A295165" t="inlineStr">
        <is>
          <t>mibalor</t>
        </is>
      </c>
      <c r="B295165" t="n">
        <v>1</v>
      </c>
    </row>
    <row r="295166">
      <c r="A295166" t="inlineStr">
        <is>
          <t>zzqzzerts</t>
        </is>
      </c>
      <c r="B295166" t="n">
        <v>1</v>
      </c>
    </row>
    <row r="295167">
      <c r="A295167" t="inlineStr">
        <is>
          <t>nanoo</t>
        </is>
      </c>
      <c r="B295167" t="n">
        <v>1</v>
      </c>
    </row>
    <row r="295168">
      <c r="A295168" t="inlineStr">
        <is>
          <t>isothiander</t>
        </is>
      </c>
      <c r="B295168" t="n">
        <v>1</v>
      </c>
    </row>
    <row r="295169">
      <c r="A295169" t="inlineStr">
        <is>
          <t>mengans</t>
        </is>
      </c>
      <c r="B295169" t="n">
        <v>1</v>
      </c>
    </row>
    <row r="295170">
      <c r="A295170" t="inlineStr">
        <is>
          <t>obstographic</t>
        </is>
      </c>
      <c r="B295170" t="n">
        <v>1</v>
      </c>
    </row>
    <row r="295171">
      <c r="A295171" t="inlineStr">
        <is>
          <t>53018800011</t>
        </is>
      </c>
      <c r="B295171" t="n">
        <v>1</v>
      </c>
    </row>
    <row r="295172">
      <c r="A295172" t="inlineStr">
        <is>
          <t>malformus</t>
        </is>
      </c>
      <c r="B295172" t="n">
        <v>1</v>
      </c>
    </row>
    <row r="295173">
      <c r="A295173" t="inlineStr">
        <is>
          <t>nagumis</t>
        </is>
      </c>
      <c r="B295173" t="n">
        <v>1</v>
      </c>
    </row>
    <row r="295174">
      <c r="A295174" t="inlineStr">
        <is>
          <t>artemisus</t>
        </is>
      </c>
      <c r="B295174" t="n">
        <v>1</v>
      </c>
    </row>
    <row r="295175">
      <c r="A295175" t="inlineStr">
        <is>
          <t>jamured</t>
        </is>
      </c>
      <c r="B295175" t="n">
        <v>1</v>
      </c>
    </row>
    <row r="295176">
      <c r="A295176" t="inlineStr">
        <is>
          <t>silsis</t>
        </is>
      </c>
      <c r="B295176" t="n">
        <v>1</v>
      </c>
    </row>
    <row r="295177">
      <c r="A295177" t="inlineStr">
        <is>
          <t>auwen</t>
        </is>
      </c>
      <c r="B295177" t="n">
        <v>1</v>
      </c>
    </row>
    <row r="295178">
      <c r="A295178" t="inlineStr">
        <is>
          <t>kleptoo</t>
        </is>
      </c>
      <c r="B295178" t="n">
        <v>1</v>
      </c>
    </row>
    <row r="295179">
      <c r="A295179" t="inlineStr">
        <is>
          <t>phmapple</t>
        </is>
      </c>
      <c r="B295179" t="n">
        <v>1</v>
      </c>
    </row>
    <row r="295180">
      <c r="A295180" t="inlineStr">
        <is>
          <t>odorissimiles</t>
        </is>
      </c>
      <c r="B295180" t="n">
        <v>1</v>
      </c>
    </row>
    <row r="295181">
      <c r="A295181" t="inlineStr">
        <is>
          <t>morranidweed</t>
        </is>
      </c>
      <c r="B295181" t="n">
        <v>1</v>
      </c>
    </row>
    <row r="295182">
      <c r="A295182" t="inlineStr">
        <is>
          <t>alueha</t>
        </is>
      </c>
      <c r="B295182" t="n">
        <v>1</v>
      </c>
    </row>
    <row r="295183">
      <c r="A295183" t="inlineStr">
        <is>
          <t>couluant</t>
        </is>
      </c>
      <c r="B295183" t="n">
        <v>1</v>
      </c>
    </row>
    <row r="295184">
      <c r="A295184" t="inlineStr">
        <is>
          <t>bernaluzzi</t>
        </is>
      </c>
      <c r="B295184" t="n">
        <v>1</v>
      </c>
    </row>
    <row r="295185">
      <c r="A295185" t="inlineStr">
        <is>
          <t>staphura</t>
        </is>
      </c>
      <c r="B295185" t="n">
        <v>1</v>
      </c>
    </row>
    <row r="295186">
      <c r="A295186" t="inlineStr">
        <is>
          <t>nalas</t>
        </is>
      </c>
      <c r="B295186" t="n">
        <v>3</v>
      </c>
    </row>
    <row r="295187">
      <c r="A295187" t="inlineStr">
        <is>
          <t>hurnger</t>
        </is>
      </c>
      <c r="B295187" t="n">
        <v>1</v>
      </c>
    </row>
    <row r="295188">
      <c r="A295188" t="inlineStr">
        <is>
          <t>anricting</t>
        </is>
      </c>
      <c r="B295188" t="n">
        <v>1</v>
      </c>
    </row>
    <row r="295189">
      <c r="A295189" t="inlineStr">
        <is>
          <t>rxlandos</t>
        </is>
      </c>
      <c r="B295189" t="n">
        <v>1</v>
      </c>
    </row>
    <row r="295190">
      <c r="A295190" t="inlineStr">
        <is>
          <t>arcensis</t>
        </is>
      </c>
      <c r="B295190" t="n">
        <v>1</v>
      </c>
    </row>
    <row r="295191">
      <c r="A295191" t="inlineStr">
        <is>
          <t>domapo</t>
        </is>
      </c>
      <c r="B295191" t="n">
        <v>1</v>
      </c>
    </row>
    <row r="295192">
      <c r="A295192" t="inlineStr">
        <is>
          <t>gersonry</t>
        </is>
      </c>
      <c r="B295192" t="n">
        <v>1</v>
      </c>
    </row>
    <row r="295193">
      <c r="A295193" t="inlineStr">
        <is>
          <t>farbstrom</t>
        </is>
      </c>
      <c r="B295193" t="n">
        <v>1</v>
      </c>
    </row>
    <row r="295194">
      <c r="A295194" t="inlineStr">
        <is>
          <t>87–100</t>
        </is>
      </c>
      <c r="B295194" t="n">
        <v>2</v>
      </c>
    </row>
    <row r="295195">
      <c r="A295195" t="inlineStr">
        <is>
          <t>catsec</t>
        </is>
      </c>
      <c r="B295195" t="n">
        <v>1</v>
      </c>
    </row>
    <row r="295196">
      <c r="A295196" t="inlineStr">
        <is>
          <t>leafbean</t>
        </is>
      </c>
      <c r="B295196" t="n">
        <v>1</v>
      </c>
    </row>
    <row r="295197">
      <c r="A295197" t="inlineStr">
        <is>
          <t>1016s1474</t>
        </is>
      </c>
      <c r="B295197" t="n">
        <v>1</v>
      </c>
    </row>
    <row r="295198">
      <c r="A295198" t="inlineStr">
        <is>
          <t>bourgas</t>
        </is>
      </c>
      <c r="B295198" t="n">
        <v>1</v>
      </c>
    </row>
    <row r="295199">
      <c r="A295199" t="inlineStr">
        <is>
          <t>territorialis</t>
        </is>
      </c>
      <c r="B295199" t="n">
        <v>1</v>
      </c>
    </row>
    <row r="295200">
      <c r="A295200" t="inlineStr">
        <is>
          <t>e73117</t>
        </is>
      </c>
      <c r="B295200" t="n">
        <v>1</v>
      </c>
    </row>
    <row r="295201">
      <c r="A295201" t="inlineStr">
        <is>
          <t>0073117</t>
        </is>
      </c>
      <c r="B295201" t="n">
        <v>1</v>
      </c>
    </row>
    <row r="295202">
      <c r="A295202" t="inlineStr">
        <is>
          <t>bofetas</t>
        </is>
      </c>
      <c r="B295202" t="n">
        <v>1</v>
      </c>
    </row>
    <row r="295203">
      <c r="A295203" t="inlineStr">
        <is>
          <t>paramaran</t>
        </is>
      </c>
      <c r="B295203" t="n">
        <v>1</v>
      </c>
    </row>
    <row r="295204">
      <c r="A295204" t="inlineStr">
        <is>
          <t>klogo</t>
        </is>
      </c>
      <c r="B295204" t="n">
        <v>1</v>
      </c>
    </row>
    <row r="295205">
      <c r="A295205" t="inlineStr">
        <is>
          <t>canarethus</t>
        </is>
      </c>
      <c r="B295205" t="n">
        <v>1</v>
      </c>
    </row>
    <row r="295206">
      <c r="A295206" t="inlineStr">
        <is>
          <t>wormaidi</t>
        </is>
      </c>
      <c r="B295206" t="n">
        <v>1</v>
      </c>
    </row>
    <row r="295207">
      <c r="A295207" t="inlineStr">
        <is>
          <t>uomes</t>
        </is>
      </c>
      <c r="B295207" t="n">
        <v>2</v>
      </c>
    </row>
    <row r="295208">
      <c r="A295208" t="inlineStr">
        <is>
          <t>meshingrients</t>
        </is>
      </c>
      <c r="B295208" t="n">
        <v>1</v>
      </c>
    </row>
    <row r="295209">
      <c r="A295209" t="inlineStr">
        <is>
          <t>huthères</t>
        </is>
      </c>
      <c r="B295209" t="n">
        <v>1</v>
      </c>
    </row>
    <row r="295210">
      <c r="A295210" t="inlineStr">
        <is>
          <t>delezeback</t>
        </is>
      </c>
      <c r="B295210" t="n">
        <v>1</v>
      </c>
    </row>
    <row r="295211">
      <c r="A295211" t="inlineStr">
        <is>
          <t>prodigity</t>
        </is>
      </c>
      <c r="B295211" t="n">
        <v>1</v>
      </c>
    </row>
    <row r="295212">
      <c r="A295212" t="inlineStr">
        <is>
          <t>tinkeringboys</t>
        </is>
      </c>
      <c r="B295212" t="n">
        <v>1</v>
      </c>
    </row>
    <row r="295213">
      <c r="A295213" t="inlineStr">
        <is>
          <t>supergressive</t>
        </is>
      </c>
      <c r="B295213" t="n">
        <v>1</v>
      </c>
    </row>
    <row r="295214">
      <c r="A295214" t="inlineStr">
        <is>
          <t>albelge</t>
        </is>
      </c>
      <c r="B295214" t="n">
        <v>1</v>
      </c>
    </row>
    <row r="295215">
      <c r="A295215" t="inlineStr">
        <is>
          <t>httpsiet</t>
        </is>
      </c>
      <c r="B295215" t="n">
        <v>1</v>
      </c>
    </row>
    <row r="295216">
      <c r="A295216" t="inlineStr">
        <is>
          <t>govsalineappendix</t>
        </is>
      </c>
      <c r="B295216" t="n">
        <v>1</v>
      </c>
    </row>
    <row r="295217">
      <c r="A295217" t="inlineStr">
        <is>
          <t>grigorik</t>
        </is>
      </c>
      <c r="B295217" t="n">
        <v>1</v>
      </c>
    </row>
    <row r="295218">
      <c r="A295218" t="inlineStr">
        <is>
          <t>cmdal</t>
        </is>
      </c>
      <c r="B295218" t="n">
        <v>2</v>
      </c>
    </row>
    <row r="295219">
      <c r="A295219" t="inlineStr">
        <is>
          <t>comebackingly</t>
        </is>
      </c>
      <c r="B295219" t="n">
        <v>1</v>
      </c>
    </row>
    <row r="295220">
      <c r="A295220" t="inlineStr">
        <is>
          <t>theorydauts</t>
        </is>
      </c>
      <c r="B295220" t="n">
        <v>1</v>
      </c>
    </row>
    <row r="295221">
      <c r="A295221" t="inlineStr">
        <is>
          <t>youwinning</t>
        </is>
      </c>
      <c r="B295221" t="n">
        <v>1</v>
      </c>
    </row>
    <row r="295222">
      <c r="A295222" t="inlineStr">
        <is>
          <t>specosets</t>
        </is>
      </c>
      <c r="B295222" t="n">
        <v>1</v>
      </c>
    </row>
    <row r="295223">
      <c r="A295223" t="inlineStr">
        <is>
          <t>niasks</t>
        </is>
      </c>
      <c r="B295223" t="n">
        <v>1</v>
      </c>
    </row>
    <row r="295224">
      <c r="A295224" t="inlineStr">
        <is>
          <t>fieldipolar</t>
        </is>
      </c>
      <c r="B295224" t="n">
        <v>1</v>
      </c>
    </row>
    <row r="295225">
      <c r="A295225" t="inlineStr">
        <is>
          <t>trollger</t>
        </is>
      </c>
      <c r="B295225" t="n">
        <v>1</v>
      </c>
    </row>
    <row r="295226">
      <c r="A295226" t="inlineStr">
        <is>
          <t>blueredgreenbluegreen</t>
        </is>
      </c>
      <c r="B295226" t="n">
        <v>1</v>
      </c>
    </row>
    <row r="295227">
      <c r="A295227" t="inlineStr">
        <is>
          <t>collegewall</t>
        </is>
      </c>
      <c r="B295227" t="n">
        <v>1</v>
      </c>
    </row>
    <row r="295228">
      <c r="A295228" t="inlineStr">
        <is>
          <t>diplomacyother</t>
        </is>
      </c>
      <c r="B295228" t="n">
        <v>1</v>
      </c>
    </row>
    <row r="295229">
      <c r="A295229" t="inlineStr">
        <is>
          <t>crocodelesteet</t>
        </is>
      </c>
      <c r="B295229" t="n">
        <v>1</v>
      </c>
    </row>
    <row r="295230">
      <c r="A295230" t="inlineStr">
        <is>
          <t>complernal</t>
        </is>
      </c>
      <c r="B295230" t="n">
        <v>1</v>
      </c>
    </row>
    <row r="295231">
      <c r="A295231" t="inlineStr">
        <is>
          <t>harvestprime</t>
        </is>
      </c>
      <c r="B295231" t="n">
        <v>1</v>
      </c>
    </row>
    <row r="295232">
      <c r="A295232" t="inlineStr">
        <is>
          <t>epursday</t>
        </is>
      </c>
      <c r="B295232" t="n">
        <v>1</v>
      </c>
    </row>
    <row r="295233">
      <c r="A295233" t="inlineStr">
        <is>
          <t>timeshaders</t>
        </is>
      </c>
      <c r="B295233" t="n">
        <v>1</v>
      </c>
    </row>
    <row r="295234">
      <c r="A295234" t="inlineStr">
        <is>
          <t>quirigross</t>
        </is>
      </c>
      <c r="B295234" t="n">
        <v>1</v>
      </c>
    </row>
    <row r="295235">
      <c r="A295235" t="inlineStr">
        <is>
          <t>niask</t>
        </is>
      </c>
      <c r="B295235" t="n">
        <v>1</v>
      </c>
    </row>
    <row r="295236">
      <c r="A295236" t="inlineStr">
        <is>
          <t>presanctological</t>
        </is>
      </c>
      <c r="B295236" t="n">
        <v>1</v>
      </c>
    </row>
    <row r="295237">
      <c r="A295237" t="inlineStr">
        <is>
          <t>oversavowing</t>
        </is>
      </c>
      <c r="B295237" t="n">
        <v>1</v>
      </c>
    </row>
    <row r="295238">
      <c r="A295238" t="inlineStr">
        <is>
          <t>bletters</t>
        </is>
      </c>
      <c r="B295238" t="n">
        <v>1</v>
      </c>
    </row>
    <row r="295239">
      <c r="A295239" t="inlineStr">
        <is>
          <t>stagraven</t>
        </is>
      </c>
      <c r="B295239" t="n">
        <v>1</v>
      </c>
    </row>
    <row r="295240">
      <c r="A295240" t="inlineStr">
        <is>
          <t>psycher</t>
        </is>
      </c>
      <c r="B295240" t="n">
        <v>1</v>
      </c>
    </row>
    <row r="295241">
      <c r="A295241" t="inlineStr">
        <is>
          <t>available_spm</t>
        </is>
      </c>
      <c r="B295241" t="n">
        <v>1</v>
      </c>
    </row>
    <row r="295242">
      <c r="A295242" t="inlineStr">
        <is>
          <t>setupdp</t>
        </is>
      </c>
      <c r="B295242" t="n">
        <v>1</v>
      </c>
    </row>
    <row r="295243">
      <c r="A295243" t="inlineStr">
        <is>
          <t>stowpipe</t>
        </is>
      </c>
      <c r="B295243" t="n">
        <v>1</v>
      </c>
    </row>
    <row r="295244">
      <c r="A295244" t="inlineStr">
        <is>
          <t>bytevirtual</t>
        </is>
      </c>
      <c r="B295244" t="n">
        <v>1</v>
      </c>
    </row>
    <row r="295245">
      <c r="A295245" t="inlineStr">
        <is>
          <t>headersrciconname</t>
        </is>
      </c>
      <c r="B295245" t="n">
        <v>1</v>
      </c>
    </row>
    <row r="295246">
      <c r="A295246" t="inlineStr">
        <is>
          <t>mobypost</t>
        </is>
      </c>
      <c r="B295246" t="n">
        <v>1</v>
      </c>
    </row>
    <row r="295247">
      <c r="A295247" t="inlineStr">
        <is>
          <t>comquiabterraformingameeredconfignodesnodeadapterrequestclientserver</t>
        </is>
      </c>
      <c r="B295247" t="n">
        <v>1</v>
      </c>
    </row>
    <row r="295248">
      <c r="A295248" t="inlineStr">
        <is>
          <t>dynorphost</t>
        </is>
      </c>
      <c r="B295248" t="n">
        <v>1</v>
      </c>
    </row>
    <row r="295249">
      <c r="A295249" t="inlineStr">
        <is>
          <t>114347</t>
        </is>
      </c>
      <c r="B295249" t="n">
        <v>1</v>
      </c>
    </row>
    <row r="295250">
      <c r="A295250" t="inlineStr">
        <is>
          <t>casev1</t>
        </is>
      </c>
      <c r="B295250" t="n">
        <v>1</v>
      </c>
    </row>
    <row r="295251">
      <c r="A295251" t="inlineStr">
        <is>
          <t>pressmaker</t>
        </is>
      </c>
      <c r="B295251" t="n">
        <v>1</v>
      </c>
    </row>
    <row r="295252">
      <c r="A295252" t="inlineStr">
        <is>
          <t>map`{what</t>
        </is>
      </c>
      <c r="B295252" t="n">
        <v>1</v>
      </c>
    </row>
    <row r="295253">
      <c r="A295253" t="inlineStr">
        <is>
          <t>zkzbrqv</t>
        </is>
      </c>
      <c r="B295253" t="n">
        <v>1</v>
      </c>
    </row>
    <row r="295254">
      <c r="A295254" t="inlineStr">
        <is>
          <t>nsattack</t>
        </is>
      </c>
      <c r="B295254" t="n">
        <v>1</v>
      </c>
    </row>
    <row r="295255">
      <c r="A295255" t="inlineStr">
        <is>
          <t>designatedpkg</t>
        </is>
      </c>
      <c r="B295255" t="n">
        <v>1</v>
      </c>
    </row>
    <row r="295256">
      <c r="A295256" t="inlineStr">
        <is>
          <t>lthp_vdg</t>
        </is>
      </c>
      <c r="B295256" t="n">
        <v>1</v>
      </c>
    </row>
    <row r="295257">
      <c r="A295257" t="inlineStr">
        <is>
          <t>11watchville</t>
        </is>
      </c>
      <c r="B295257" t="n">
        <v>1</v>
      </c>
    </row>
    <row r="295258">
      <c r="A295258" t="inlineStr">
        <is>
          <t>clusterv3</t>
        </is>
      </c>
      <c r="B295258" t="n">
        <v>1</v>
      </c>
    </row>
    <row r="295259">
      <c r="A295259" t="inlineStr">
        <is>
          <t>sourcesocket</t>
        </is>
      </c>
      <c r="B295259" t="n">
        <v>1</v>
      </c>
    </row>
    <row r="295260">
      <c r="A295260" t="inlineStr">
        <is>
          <t>easywallet_client</t>
        </is>
      </c>
      <c r="B295260" t="n">
        <v>1</v>
      </c>
    </row>
    <row r="295261">
      <c r="A295261" t="inlineStr">
        <is>
          <t>softco</t>
        </is>
      </c>
      <c r="B295261" t="n">
        <v>1</v>
      </c>
    </row>
    <row r="295262">
      <c r="A295262" t="inlineStr">
        <is>
          <t>ccpgtencrypted</t>
        </is>
      </c>
      <c r="B295262" t="n">
        <v>1</v>
      </c>
    </row>
    <row r="295263">
      <c r="A295263" t="inlineStr">
        <is>
          <t>nvpcaccount</t>
        </is>
      </c>
      <c r="B295263" t="n">
        <v>1</v>
      </c>
    </row>
    <row r="295264">
      <c r="A295264" t="inlineStr">
        <is>
          <t>pwuntulinux</t>
        </is>
      </c>
      <c r="B295264" t="n">
        <v>1</v>
      </c>
    </row>
    <row r="295265">
      <c r="A295265" t="inlineStr">
        <is>
          <t>gbabytes</t>
        </is>
      </c>
      <c r="B295265" t="n">
        <v>1</v>
      </c>
    </row>
    <row r="295266">
      <c r="A295266" t="inlineStr">
        <is>
          <t>7audbit</t>
        </is>
      </c>
      <c r="B295266" t="n">
        <v>1</v>
      </c>
    </row>
    <row r="295267">
      <c r="A295267" t="inlineStr">
        <is>
          <t>comquiabquiab42</t>
        </is>
      </c>
      <c r="B295267" t="n">
        <v>1</v>
      </c>
    </row>
    <row r="295268">
      <c r="A295268" t="inlineStr">
        <is>
          <t>yazaki</t>
        </is>
      </c>
      <c r="B295268" t="n">
        <v>1</v>
      </c>
    </row>
    <row r="295269">
      <c r="A295269" t="inlineStr">
        <is>
          <t>nodexhc</t>
        </is>
      </c>
      <c r="B295269" t="n">
        <v>1</v>
      </c>
    </row>
    <row r="295270">
      <c r="A295270" t="inlineStr">
        <is>
          <t>inlinefunction</t>
        </is>
      </c>
      <c r="B295270" t="n">
        <v>1</v>
      </c>
    </row>
    <row r="295271">
      <c r="A295271" t="inlineStr">
        <is>
          <t>comquiab</t>
        </is>
      </c>
      <c r="B295271" t="n">
        <v>1</v>
      </c>
    </row>
    <row r="295272">
      <c r="A295272" t="inlineStr">
        <is>
          <t>e2fsrc</t>
        </is>
      </c>
      <c r="B295272" t="n">
        <v>1</v>
      </c>
    </row>
    <row r="295273">
      <c r="A295273" t="inlineStr">
        <is>
          <t>txgw</t>
        </is>
      </c>
      <c r="B295273" t="n">
        <v>1</v>
      </c>
    </row>
    <row r="295274">
      <c r="A295274" t="inlineStr">
        <is>
          <t>ourwebproject</t>
        </is>
      </c>
      <c r="B295274" t="n">
        <v>1</v>
      </c>
    </row>
    <row r="295275">
      <c r="A295275" t="inlineStr">
        <is>
          <t>quiab</t>
        </is>
      </c>
      <c r="B295275" t="n">
        <v>1</v>
      </c>
    </row>
    <row r="295276">
      <c r="A295276" t="inlineStr">
        <is>
          <t>istoplace</t>
        </is>
      </c>
      <c r="B295276" t="n">
        <v>1</v>
      </c>
    </row>
    <row r="295277">
      <c r="A295277" t="inlineStr">
        <is>
          <t>opgen</t>
        </is>
      </c>
      <c r="B295277" t="n">
        <v>2</v>
      </c>
    </row>
    <row r="295278">
      <c r="A295278" t="inlineStr">
        <is>
          <t>valzn</t>
        </is>
      </c>
      <c r="B295278" t="n">
        <v>1</v>
      </c>
    </row>
    <row r="295279">
      <c r="A295279" t="inlineStr">
        <is>
          <t>githubpro</t>
        </is>
      </c>
      <c r="B295279" t="n">
        <v>1</v>
      </c>
    </row>
    <row r="295280">
      <c r="A295280" t="inlineStr">
        <is>
          <t>inmp</t>
        </is>
      </c>
      <c r="B295280" t="n">
        <v>1</v>
      </c>
    </row>
    <row r="295281">
      <c r="A295281" t="inlineStr">
        <is>
          <t>idmapix</t>
        </is>
      </c>
      <c r="B295281" t="n">
        <v>1</v>
      </c>
    </row>
    <row r="295282">
      <c r="A295282" t="inlineStr">
        <is>
          <t>coolena</t>
        </is>
      </c>
      <c r="B295282" t="n">
        <v>1</v>
      </c>
    </row>
    <row r="295283">
      <c r="A295283" t="inlineStr">
        <is>
          <t>gt250</t>
        </is>
      </c>
      <c r="B295283" t="n">
        <v>1</v>
      </c>
    </row>
    <row r="295284">
      <c r="A295284" t="inlineStr">
        <is>
          <t>shaple</t>
        </is>
      </c>
      <c r="B295284" t="n">
        <v>1</v>
      </c>
    </row>
    <row r="295285">
      <c r="A295285" t="inlineStr">
        <is>
          <t>compressionadjustment</t>
        </is>
      </c>
      <c r="B295285" t="n">
        <v>1</v>
      </c>
    </row>
    <row r="295286">
      <c r="A295286" t="inlineStr">
        <is>
          <t>zeboyds</t>
        </is>
      </c>
      <c r="B295286" t="n">
        <v>1</v>
      </c>
    </row>
    <row r="295287">
      <c r="A295287" t="inlineStr">
        <is>
          <t>multibladed</t>
        </is>
      </c>
      <c r="B295287" t="n">
        <v>1</v>
      </c>
    </row>
    <row r="295288">
      <c r="A295288" t="inlineStr">
        <is>
          <t>sunwebs</t>
        </is>
      </c>
      <c r="B295288" t="n">
        <v>2</v>
      </c>
    </row>
    <row r="295289">
      <c r="A295289" t="inlineStr">
        <is>
          <t>ej44hc</t>
        </is>
      </c>
      <c r="B295289" t="n">
        <v>1</v>
      </c>
    </row>
    <row r="295290">
      <c r="A295290" t="inlineStr">
        <is>
          <t>cutriceps</t>
        </is>
      </c>
      <c r="B295290" t="n">
        <v>1</v>
      </c>
    </row>
    <row r="295291">
      <c r="A295291" t="inlineStr">
        <is>
          <t>willnb</t>
        </is>
      </c>
      <c r="B295291" t="n">
        <v>1</v>
      </c>
    </row>
    <row r="295292">
      <c r="A295292" t="inlineStr">
        <is>
          <t>newscardzone</t>
        </is>
      </c>
      <c r="B295292" t="n">
        <v>1</v>
      </c>
    </row>
    <row r="295293">
      <c r="A295293" t="inlineStr">
        <is>
          <t>campsciraw</t>
        </is>
      </c>
      <c r="B295293" t="n">
        <v>1</v>
      </c>
    </row>
    <row r="295294">
      <c r="A295294" t="inlineStr">
        <is>
          <t>tagging—and</t>
        </is>
      </c>
      <c r="B295294" t="n">
        <v>1</v>
      </c>
    </row>
    <row r="295295">
      <c r="A295295" t="inlineStr">
        <is>
          <t>blackballery</t>
        </is>
      </c>
      <c r="B295295" t="n">
        <v>1</v>
      </c>
    </row>
    <row r="295296">
      <c r="A295296" t="inlineStr">
        <is>
          <t>riquín</t>
        </is>
      </c>
      <c r="B295296" t="n">
        <v>1</v>
      </c>
    </row>
    <row r="295297">
      <c r="A295297" t="inlineStr">
        <is>
          <t>haulttachen</t>
        </is>
      </c>
      <c r="B295297" t="n">
        <v>1</v>
      </c>
    </row>
    <row r="295298">
      <c r="A295298" t="inlineStr">
        <is>
          <t>engielinski</t>
        </is>
      </c>
      <c r="B295298" t="n">
        <v>1</v>
      </c>
    </row>
    <row r="295299">
      <c r="A295299" t="inlineStr">
        <is>
          <t>prerequisite_session</t>
        </is>
      </c>
      <c r="B295299" t="n">
        <v>1</v>
      </c>
    </row>
    <row r="295300">
      <c r="A295300" t="inlineStr">
        <is>
          <t>ologis288dan</t>
        </is>
      </c>
      <c r="B295300" t="n">
        <v>1</v>
      </c>
    </row>
    <row r="295301">
      <c r="A295301" t="inlineStr">
        <is>
          <t>incollated</t>
        </is>
      </c>
      <c r="B295301" t="n">
        <v>1</v>
      </c>
    </row>
    <row r="295302">
      <c r="A295302" t="inlineStr">
        <is>
          <t>arientes</t>
        </is>
      </c>
      <c r="B295302" t="n">
        <v>1</v>
      </c>
    </row>
    <row r="295303">
      <c r="A295303" t="inlineStr">
        <is>
          <t>192003</t>
        </is>
      </c>
      <c r="B295303" t="n">
        <v>1</v>
      </c>
    </row>
    <row r="295304">
      <c r="A295304" t="inlineStr">
        <is>
          <t>0xform</t>
        </is>
      </c>
      <c r="B295304" t="n">
        <v>1</v>
      </c>
    </row>
    <row r="295305">
      <c r="A295305" t="inlineStr">
        <is>
          <t>0x24c</t>
        </is>
      </c>
      <c r="B295305" t="n">
        <v>1</v>
      </c>
    </row>
    <row r="295306">
      <c r="A295306" t="inlineStr">
        <is>
          <t>docinsert</t>
        </is>
      </c>
      <c r="B295306" t="n">
        <v>1</v>
      </c>
    </row>
    <row r="295307">
      <c r="A295307" t="inlineStr">
        <is>
          <t>backtransport</t>
        </is>
      </c>
      <c r="B295307" t="n">
        <v>1</v>
      </c>
    </row>
    <row r="295308">
      <c r="A295308" t="inlineStr">
        <is>
          <t>genejs</t>
        </is>
      </c>
      <c r="B295308" t="n">
        <v>1</v>
      </c>
    </row>
    <row r="295309">
      <c r="A295309" t="inlineStr">
        <is>
          <t>usbassemblies</t>
        </is>
      </c>
      <c r="B295309" t="n">
        <v>1</v>
      </c>
    </row>
    <row r="295310">
      <c r="A295310" t="inlineStr">
        <is>
          <t>dehydrix</t>
        </is>
      </c>
      <c r="B295310" t="n">
        <v>1</v>
      </c>
    </row>
    <row r="295311">
      <c r="A295311" t="inlineStr">
        <is>
          <t>valid_entityoperator</t>
        </is>
      </c>
      <c r="B295311" t="n">
        <v>1</v>
      </c>
    </row>
    <row r="295312">
      <c r="A295312" t="inlineStr">
        <is>
          <t>docwith</t>
        </is>
      </c>
      <c r="B295312" t="n">
        <v>1</v>
      </c>
    </row>
    <row r="295313">
      <c r="A295313" t="inlineStr">
        <is>
          <t>xhtmlrequired</t>
        </is>
      </c>
      <c r="B295313" t="n">
        <v>1</v>
      </c>
    </row>
    <row r="295314">
      <c r="A295314" t="inlineStr">
        <is>
          <t>docxlinerequired</t>
        </is>
      </c>
      <c r="B295314" t="n">
        <v>1</v>
      </c>
    </row>
    <row r="295315">
      <c r="A295315" t="inlineStr">
        <is>
          <t>iteminfo_ggdatau_lref</t>
        </is>
      </c>
      <c r="B295315" t="n">
        <v>1</v>
      </c>
    </row>
    <row r="295316">
      <c r="A295316" t="inlineStr">
        <is>
          <t>restricteditemno</t>
        </is>
      </c>
      <c r="B295316" t="n">
        <v>1</v>
      </c>
    </row>
    <row r="295317">
      <c r="A295317" t="inlineStr">
        <is>
          <t>txtdtm</t>
        </is>
      </c>
      <c r="B295317" t="n">
        <v>1</v>
      </c>
    </row>
    <row r="295318">
      <c r="A295318" t="inlineStr">
        <is>
          <t>csvheader</t>
        </is>
      </c>
      <c r="B295318" t="n">
        <v>1</v>
      </c>
    </row>
    <row r="295319">
      <c r="A295319" t="inlineStr">
        <is>
          <t>canonicalverification</t>
        </is>
      </c>
      <c r="B295319" t="n">
        <v>1</v>
      </c>
    </row>
    <row r="295320">
      <c r="A295320" t="inlineStr">
        <is>
          <t>pwould</t>
        </is>
      </c>
      <c r="B295320" t="n">
        <v>2</v>
      </c>
    </row>
    <row r="295321">
      <c r="A295321" t="inlineStr">
        <is>
          <t>verificationrequired</t>
        </is>
      </c>
      <c r="B295321" t="n">
        <v>1</v>
      </c>
    </row>
    <row r="295322">
      <c r="A295322" t="inlineStr">
        <is>
          <t>test_active</t>
        </is>
      </c>
      <c r="B295322" t="n">
        <v>1</v>
      </c>
    </row>
    <row r="295323">
      <c r="A295323" t="inlineStr">
        <is>
          <t>partw</t>
        </is>
      </c>
      <c r="B295323" t="n">
        <v>2</v>
      </c>
    </row>
    <row r="295324">
      <c r="A295324" t="inlineStr">
        <is>
          <t>elementextentspart</t>
        </is>
      </c>
      <c r="B295324" t="n">
        <v>1</v>
      </c>
    </row>
    <row r="295325">
      <c r="A295325" t="inlineStr">
        <is>
          <t>stnv</t>
        </is>
      </c>
      <c r="B295325" t="n">
        <v>1</v>
      </c>
    </row>
    <row r="295326">
      <c r="A295326" t="inlineStr">
        <is>
          <t>dynamicversion3</t>
        </is>
      </c>
      <c r="B295326" t="n">
        <v>1</v>
      </c>
    </row>
    <row r="295327">
      <c r="A295327" t="inlineStr">
        <is>
          <t>htmlfax</t>
        </is>
      </c>
      <c r="B295327" t="n">
        <v>1</v>
      </c>
    </row>
    <row r="295328">
      <c r="A295328" t="inlineStr">
        <is>
          <t>000528</t>
        </is>
      </c>
      <c r="B295328" t="n">
        <v>1</v>
      </c>
    </row>
    <row r="295329">
      <c r="A295329" t="inlineStr">
        <is>
          <t>df_transformkey</t>
        </is>
      </c>
      <c r="B295329" t="n">
        <v>1</v>
      </c>
    </row>
    <row r="295330">
      <c r="A295330" t="inlineStr">
        <is>
          <t>independentlyp</t>
        </is>
      </c>
      <c r="B295330" t="n">
        <v>1</v>
      </c>
    </row>
    <row r="295331">
      <c r="A295331" t="inlineStr">
        <is>
          <t>0005116</t>
        </is>
      </c>
      <c r="B295331" t="n">
        <v>1</v>
      </c>
    </row>
    <row r="295332">
      <c r="A295332" t="inlineStr">
        <is>
          <t>8phc</t>
        </is>
      </c>
      <c r="B295332" t="n">
        <v>1</v>
      </c>
    </row>
    <row r="295333">
      <c r="A295333" t="inlineStr">
        <is>
          <t>tsizer</t>
        </is>
      </c>
      <c r="B295333" t="n">
        <v>1</v>
      </c>
    </row>
    <row r="295334">
      <c r="A295334" t="inlineStr">
        <is>
          <t>leasetheatify</t>
        </is>
      </c>
      <c r="B295334" t="n">
        <v>1</v>
      </c>
    </row>
    <row r="295335">
      <c r="A295335" t="inlineStr">
        <is>
          <t>m635</t>
        </is>
      </c>
      <c r="B295335" t="n">
        <v>1</v>
      </c>
    </row>
    <row r="295336">
      <c r="A295336" t="inlineStr">
        <is>
          <t>packagistcategory</t>
        </is>
      </c>
      <c r="B295336" t="n">
        <v>1</v>
      </c>
    </row>
    <row r="295337">
      <c r="A295337" t="inlineStr">
        <is>
          <t>analogmentateremity</t>
        </is>
      </c>
      <c r="B295337" t="n">
        <v>1</v>
      </c>
    </row>
    <row r="295338">
      <c r="A295338" t="inlineStr">
        <is>
          <t>maintainants</t>
        </is>
      </c>
      <c r="B295338" t="n">
        <v>1</v>
      </c>
    </row>
    <row r="295339">
      <c r="A295339" t="inlineStr">
        <is>
          <t>flipmap</t>
        </is>
      </c>
      <c r="B295339" t="n">
        <v>1</v>
      </c>
    </row>
    <row r="295340">
      <c r="A295340" t="inlineStr">
        <is>
          <t>export_backend</t>
        </is>
      </c>
      <c r="B295340" t="n">
        <v>1</v>
      </c>
    </row>
    <row r="295341">
      <c r="A295341" t="inlineStr">
        <is>
          <t>flexiblepasses</t>
        </is>
      </c>
      <c r="B295341" t="n">
        <v>1</v>
      </c>
    </row>
    <row r="295342">
      <c r="A295342" t="inlineStr">
        <is>
          <t>canoncore</t>
        </is>
      </c>
      <c r="B295342" t="n">
        <v>1</v>
      </c>
    </row>
    <row r="295343">
      <c r="A295343" t="inlineStr">
        <is>
          <t>path_to_script_that_needs_another_creation</t>
        </is>
      </c>
      <c r="B295343" t="n">
        <v>1</v>
      </c>
    </row>
    <row r="295344">
      <c r="A295344" t="inlineStr">
        <is>
          <t>dynamicversions3</t>
        </is>
      </c>
      <c r="B295344" t="n">
        <v>1</v>
      </c>
    </row>
    <row r="295345">
      <c r="A295345" t="inlineStr">
        <is>
          <t>filemanifolds</t>
        </is>
      </c>
      <c r="B295345" t="n">
        <v>1</v>
      </c>
    </row>
    <row r="295346">
      <c r="A295346" t="inlineStr">
        <is>
          <t>sourcesdistpub</t>
        </is>
      </c>
      <c r="B295346" t="n">
        <v>1</v>
      </c>
    </row>
    <row r="295347">
      <c r="A295347" t="inlineStr">
        <is>
          <t>7phcoag</t>
        </is>
      </c>
      <c r="B295347" t="n">
        <v>1</v>
      </c>
    </row>
    <row r="295348">
      <c r="A295348" t="inlineStr">
        <is>
          <t>shahrportation</t>
        </is>
      </c>
      <c r="B295348" t="n">
        <v>1</v>
      </c>
    </row>
    <row r="295349">
      <c r="A295349" t="inlineStr">
        <is>
          <t>polypvp</t>
        </is>
      </c>
      <c r="B295349" t="n">
        <v>1</v>
      </c>
    </row>
    <row r="295350">
      <c r="A295350" t="inlineStr">
        <is>
          <t>certificate1</t>
        </is>
      </c>
      <c r="B295350" t="n">
        <v>1</v>
      </c>
    </row>
    <row r="295351">
      <c r="A295351" t="inlineStr">
        <is>
          <t>drawlist</t>
        </is>
      </c>
      <c r="B295351" t="n">
        <v>1</v>
      </c>
    </row>
    <row r="295352">
      <c r="A295352" t="inlineStr">
        <is>
          <t>iosubscription_analyticsterms</t>
        </is>
      </c>
      <c r="B295352" t="n">
        <v>1</v>
      </c>
    </row>
    <row r="295353">
      <c r="A295353" t="inlineStr">
        <is>
          <t>commandertheclinkrisploitationclipper146</t>
        </is>
      </c>
      <c r="B295353" t="n">
        <v>1</v>
      </c>
    </row>
    <row r="295354">
      <c r="A295354" t="inlineStr">
        <is>
          <t>cominfoesys</t>
        </is>
      </c>
      <c r="B295354" t="n">
        <v>1</v>
      </c>
    </row>
    <row r="295355">
      <c r="A295355" t="inlineStr">
        <is>
          <t>technekay</t>
        </is>
      </c>
      <c r="B295355" t="n">
        <v>1</v>
      </c>
    </row>
    <row r="295356">
      <c r="A295356" t="inlineStr">
        <is>
          <t>comcharactersminister_redriv</t>
        </is>
      </c>
      <c r="B295356" t="n">
        <v>1</v>
      </c>
    </row>
    <row r="295357">
      <c r="A295357" t="inlineStr">
        <is>
          <t>betty_vitamind</t>
        </is>
      </c>
      <c r="B295357" t="n">
        <v>1</v>
      </c>
    </row>
    <row r="295358">
      <c r="A295358" t="inlineStr">
        <is>
          <t>httpbriator</t>
        </is>
      </c>
      <c r="B295358" t="n">
        <v>1</v>
      </c>
    </row>
    <row r="295359">
      <c r="A295359" t="inlineStr">
        <is>
          <t>httpsendopinionfindables</t>
        </is>
      </c>
      <c r="B295359" t="n">
        <v>1</v>
      </c>
    </row>
    <row r="295360">
      <c r="A295360" t="inlineStr">
        <is>
          <t>shraek</t>
        </is>
      </c>
      <c r="B295360" t="n">
        <v>1</v>
      </c>
    </row>
    <row r="295361">
      <c r="A295361" t="inlineStr">
        <is>
          <t>tbesouth2spo</t>
        </is>
      </c>
      <c r="B295361" t="n">
        <v>1</v>
      </c>
    </row>
    <row r="295362">
      <c r="A295362" t="inlineStr">
        <is>
          <t>jehovahgoddesses</t>
        </is>
      </c>
      <c r="B295362" t="n">
        <v>1</v>
      </c>
    </row>
    <row r="295363">
      <c r="A295363" t="inlineStr">
        <is>
          <t>jeji</t>
        </is>
      </c>
      <c r="B295363" t="n">
        <v>1</v>
      </c>
    </row>
    <row r="295364">
      <c r="A295364" t="inlineStr">
        <is>
          <t>gorscha</t>
        </is>
      </c>
      <c r="B295364" t="n">
        <v>1</v>
      </c>
    </row>
    <row r="295365">
      <c r="A295365" t="inlineStr">
        <is>
          <t>shangpea</t>
        </is>
      </c>
      <c r="B295365" t="n">
        <v>1</v>
      </c>
    </row>
    <row r="295366">
      <c r="A295366" t="inlineStr">
        <is>
          <t>endopinion</t>
        </is>
      </c>
      <c r="B295366" t="n">
        <v>1</v>
      </c>
    </row>
    <row r="295367">
      <c r="A295367" t="inlineStr">
        <is>
          <t>educationweek</t>
        </is>
      </c>
      <c r="B295367" t="n">
        <v>1</v>
      </c>
    </row>
    <row r="295368">
      <c r="A295368" t="inlineStr">
        <is>
          <t>splacially</t>
        </is>
      </c>
      <c r="B295368" t="n">
        <v>1</v>
      </c>
    </row>
    <row r="295369">
      <c r="A295369" t="inlineStr">
        <is>
          <t>euglycephane</t>
        </is>
      </c>
      <c r="B295369" t="n">
        <v>1</v>
      </c>
    </row>
    <row r="295370">
      <c r="A295370" t="inlineStr">
        <is>
          <t>giuburoneur</t>
        </is>
      </c>
      <c r="B295370" t="n">
        <v>1</v>
      </c>
    </row>
    <row r="295371">
      <c r="A295371" t="inlineStr">
        <is>
          <t>22123337–3340</t>
        </is>
      </c>
      <c r="B295371" t="n">
        <v>1</v>
      </c>
    </row>
    <row r="295372">
      <c r="A295372" t="inlineStr">
        <is>
          <t>alperges</t>
        </is>
      </c>
      <c r="B295372" t="n">
        <v>1</v>
      </c>
    </row>
    <row r="295373">
      <c r="A295373" t="inlineStr">
        <is>
          <t>horologue</t>
        </is>
      </c>
      <c r="B295373" t="n">
        <v>1</v>
      </c>
    </row>
    <row r="295374">
      <c r="A295374" t="inlineStr">
        <is>
          <t>proesthetics</t>
        </is>
      </c>
      <c r="B295374" t="n">
        <v>1</v>
      </c>
    </row>
    <row r="295375">
      <c r="A295375" t="inlineStr">
        <is>
          <t>histagonol</t>
        </is>
      </c>
      <c r="B295375" t="n">
        <v>1</v>
      </c>
    </row>
    <row r="295376">
      <c r="A295376" t="inlineStr">
        <is>
          <t>kennner</t>
        </is>
      </c>
      <c r="B295376" t="n">
        <v>1</v>
      </c>
    </row>
    <row r="295377">
      <c r="A295377" t="inlineStr">
        <is>
          <t>hugke</t>
        </is>
      </c>
      <c r="B295377" t="n">
        <v>1</v>
      </c>
    </row>
    <row r="295378">
      <c r="A295378" t="inlineStr">
        <is>
          <t>4361–362</t>
        </is>
      </c>
      <c r="B295378" t="n">
        <v>1</v>
      </c>
    </row>
    <row r="295379">
      <c r="A295379" t="inlineStr">
        <is>
          <t>mar12781237–1347</t>
        </is>
      </c>
      <c r="B295379" t="n">
        <v>1</v>
      </c>
    </row>
    <row r="295380">
      <c r="A295380" t="inlineStr">
        <is>
          <t>1536122119–2124</t>
        </is>
      </c>
      <c r="B295380" t="n">
        <v>1</v>
      </c>
    </row>
    <row r="295381">
      <c r="A295381" t="inlineStr">
        <is>
          <t>chafnelli</t>
        </is>
      </c>
      <c r="B295381" t="n">
        <v>1</v>
      </c>
    </row>
    <row r="295382">
      <c r="A295382" t="inlineStr">
        <is>
          <t>dalimato</t>
        </is>
      </c>
      <c r="B295382" t="n">
        <v>1</v>
      </c>
    </row>
    <row r="295383">
      <c r="A295383" t="inlineStr">
        <is>
          <t>selmi</t>
        </is>
      </c>
      <c r="B295383" t="n">
        <v>1</v>
      </c>
    </row>
    <row r="295384">
      <c r="A295384" t="inlineStr">
        <is>
          <t>4273–287</t>
        </is>
      </c>
      <c r="B295384" t="n">
        <v>1</v>
      </c>
    </row>
    <row r="295385">
      <c r="A295385" t="inlineStr">
        <is>
          <t>23163176–85</t>
        </is>
      </c>
      <c r="B295385" t="n">
        <v>1</v>
      </c>
    </row>
    <row r="295386">
      <c r="A295386" t="inlineStr">
        <is>
          <t>hewith</t>
        </is>
      </c>
      <c r="B295386" t="n">
        <v>1</v>
      </c>
    </row>
    <row r="295387">
      <c r="A295387" t="inlineStr">
        <is>
          <t>mechanismsa</t>
        </is>
      </c>
      <c r="B295387" t="n">
        <v>1</v>
      </c>
    </row>
    <row r="295388">
      <c r="A295388" t="inlineStr">
        <is>
          <t>glucuron</t>
        </is>
      </c>
      <c r="B295388" t="n">
        <v>1</v>
      </c>
    </row>
    <row r="295389">
      <c r="A295389" t="inlineStr">
        <is>
          <t>dreham</t>
        </is>
      </c>
      <c r="B295389" t="n">
        <v>1</v>
      </c>
    </row>
    <row r="295390">
      <c r="A295390" t="inlineStr">
        <is>
          <t>sagejer</t>
        </is>
      </c>
      <c r="B295390" t="n">
        <v>1</v>
      </c>
    </row>
    <row r="295391">
      <c r="A295391" t="inlineStr">
        <is>
          <t>foreinen</t>
        </is>
      </c>
      <c r="B295391" t="n">
        <v>1</v>
      </c>
    </row>
    <row r="295392">
      <c r="A295392" t="inlineStr">
        <is>
          <t>cectrine</t>
        </is>
      </c>
      <c r="B295392" t="n">
        <v>1</v>
      </c>
    </row>
    <row r="295393">
      <c r="A295393" t="inlineStr">
        <is>
          <t>procarcinearin</t>
        </is>
      </c>
      <c r="B295393" t="n">
        <v>1</v>
      </c>
    </row>
    <row r="295394">
      <c r="A295394" t="inlineStr">
        <is>
          <t>hornbott</t>
        </is>
      </c>
      <c r="B295394" t="n">
        <v>1</v>
      </c>
    </row>
    <row r="295395">
      <c r="A295395" t="inlineStr">
        <is>
          <t>alleluene</t>
        </is>
      </c>
      <c r="B295395" t="n">
        <v>1</v>
      </c>
    </row>
    <row r="295396">
      <c r="A295396" t="inlineStr">
        <is>
          <t>silxus</t>
        </is>
      </c>
      <c r="B295396" t="n">
        <v>1</v>
      </c>
    </row>
    <row r="295397">
      <c r="A295397" t="inlineStr">
        <is>
          <t>galactoshibitor</t>
        </is>
      </c>
      <c r="B295397" t="n">
        <v>1</v>
      </c>
    </row>
    <row r="295398">
      <c r="A295398" t="inlineStr">
        <is>
          <t>3493314–317</t>
        </is>
      </c>
      <c r="B295398" t="n">
        <v>1</v>
      </c>
    </row>
    <row r="295399">
      <c r="A295399" t="inlineStr">
        <is>
          <t>immunoglander</t>
        </is>
      </c>
      <c r="B295399" t="n">
        <v>1</v>
      </c>
    </row>
    <row r="295400">
      <c r="A295400" t="inlineStr">
        <is>
          <t>bomenberg</t>
        </is>
      </c>
      <c r="B295400" t="n">
        <v>1</v>
      </c>
    </row>
    <row r="295401">
      <c r="A295401" t="inlineStr">
        <is>
          <t>renots</t>
        </is>
      </c>
      <c r="B295401" t="n">
        <v>1</v>
      </c>
    </row>
    <row r="295402">
      <c r="A295402" t="inlineStr">
        <is>
          <t>chromatidylalkylinkin</t>
        </is>
      </c>
      <c r="B295402" t="n">
        <v>1</v>
      </c>
    </row>
    <row r="295403">
      <c r="A295403" t="inlineStr">
        <is>
          <t>cytoctine</t>
        </is>
      </c>
      <c r="B295403" t="n">
        <v>1</v>
      </c>
    </row>
    <row r="295404">
      <c r="A295404" t="inlineStr">
        <is>
          <t>cyclohexasalamin</t>
        </is>
      </c>
      <c r="B295404" t="n">
        <v>1</v>
      </c>
    </row>
    <row r="295405">
      <c r="A295405" t="inlineStr">
        <is>
          <t>vimodal</t>
        </is>
      </c>
      <c r="B295405" t="n">
        <v>1</v>
      </c>
    </row>
    <row r="295406">
      <c r="A295406" t="inlineStr">
        <is>
          <t>1531–45</t>
        </is>
      </c>
      <c r="B295406" t="n">
        <v>1</v>
      </c>
    </row>
    <row r="295407">
      <c r="A295407" t="inlineStr">
        <is>
          <t>zydrope</t>
        </is>
      </c>
      <c r="B295407" t="n">
        <v>1</v>
      </c>
    </row>
    <row r="295408">
      <c r="A295408" t="inlineStr">
        <is>
          <t>operoda</t>
        </is>
      </c>
      <c r="B295408" t="n">
        <v>1</v>
      </c>
    </row>
    <row r="295409">
      <c r="A295409" t="inlineStr">
        <is>
          <t>495–502</t>
        </is>
      </c>
      <c r="B295409" t="n">
        <v>1</v>
      </c>
    </row>
    <row r="295410">
      <c r="A295410" t="inlineStr">
        <is>
          <t>amendmentio</t>
        </is>
      </c>
      <c r="B295410" t="n">
        <v>1</v>
      </c>
    </row>
    <row r="295411">
      <c r="A295411" t="inlineStr">
        <is>
          <t>glucuronate</t>
        </is>
      </c>
      <c r="B295411" t="n">
        <v>3</v>
      </c>
    </row>
    <row r="295412">
      <c r="A295412" t="inlineStr">
        <is>
          <t>apr3381065–109</t>
        </is>
      </c>
      <c r="B295412" t="n">
        <v>1</v>
      </c>
    </row>
    <row r="295413">
      <c r="A295413" t="inlineStr">
        <is>
          <t>21764455–489</t>
        </is>
      </c>
      <c r="B295413" t="n">
        <v>1</v>
      </c>
    </row>
    <row r="295414">
      <c r="A295414" t="inlineStr">
        <is>
          <t>rom401</t>
        </is>
      </c>
      <c r="B295414" t="n">
        <v>1</v>
      </c>
    </row>
    <row r="295415">
      <c r="A295415" t="inlineStr">
        <is>
          <t>histaminidase</t>
        </is>
      </c>
      <c r="B295415" t="n">
        <v>1</v>
      </c>
    </row>
    <row r="295416">
      <c r="A295416" t="inlineStr">
        <is>
          <t>junm</t>
        </is>
      </c>
      <c r="B295416" t="n">
        <v>1</v>
      </c>
    </row>
    <row r="295417">
      <c r="A295417" t="inlineStr">
        <is>
          <t>sugien</t>
        </is>
      </c>
      <c r="B295417" t="n">
        <v>1</v>
      </c>
    </row>
    <row r="295418">
      <c r="A295418" t="inlineStr">
        <is>
          <t>barotransferase</t>
        </is>
      </c>
      <c r="B295418" t="n">
        <v>1</v>
      </c>
    </row>
    <row r="295419">
      <c r="A295419" t="inlineStr">
        <is>
          <t>pasalveni</t>
        </is>
      </c>
      <c r="B295419" t="n">
        <v>1</v>
      </c>
    </row>
    <row r="295420">
      <c r="A295420" t="inlineStr">
        <is>
          <t>golman</t>
        </is>
      </c>
      <c r="B295420" t="n">
        <v>1</v>
      </c>
    </row>
    <row r="295421">
      <c r="A295421" t="inlineStr">
        <is>
          <t>4193369–376</t>
        </is>
      </c>
      <c r="B295421" t="n">
        <v>1</v>
      </c>
    </row>
    <row r="295422">
      <c r="A295422" t="inlineStr">
        <is>
          <t>apr1795659–677</t>
        </is>
      </c>
      <c r="B295422" t="n">
        <v>1</v>
      </c>
    </row>
    <row r="295423">
      <c r="A295423" t="inlineStr">
        <is>
          <t>urlan</t>
        </is>
      </c>
      <c r="B295423" t="n">
        <v>1</v>
      </c>
    </row>
    <row r="295424">
      <c r="A295424" t="inlineStr">
        <is>
          <t>black5</t>
        </is>
      </c>
      <c r="B295424" t="n">
        <v>1</v>
      </c>
    </row>
    <row r="295425">
      <c r="A295425" t="inlineStr">
        <is>
          <t>blackgarlows</t>
        </is>
      </c>
      <c r="B295425" t="n">
        <v>1</v>
      </c>
    </row>
    <row r="295426">
      <c r="A295426" t="inlineStr">
        <is>
          <t>isnael</t>
        </is>
      </c>
      <c r="B295426" t="n">
        <v>1</v>
      </c>
    </row>
    <row r="295427">
      <c r="A295427" t="inlineStr">
        <is>
          <t>shawiis</t>
        </is>
      </c>
      <c r="B295427" t="n">
        <v>1</v>
      </c>
    </row>
    <row r="295428">
      <c r="A295428" t="inlineStr">
        <is>
          <t>muratuns</t>
        </is>
      </c>
      <c r="B295428" t="n">
        <v>1</v>
      </c>
    </row>
    <row r="295429">
      <c r="A295429" t="inlineStr">
        <is>
          <t>urbil</t>
        </is>
      </c>
      <c r="B295429" t="n">
        <v>1</v>
      </c>
    </row>
    <row r="295430">
      <c r="A295430" t="inlineStr">
        <is>
          <t>terromang</t>
        </is>
      </c>
      <c r="B295430" t="n">
        <v>1</v>
      </c>
    </row>
    <row r="295431">
      <c r="A295431" t="inlineStr">
        <is>
          <t>2verb</t>
        </is>
      </c>
      <c r="B295431" t="n">
        <v>1</v>
      </c>
    </row>
    <row r="295432">
      <c r="A295432" t="inlineStr">
        <is>
          <t>acariña</t>
        </is>
      </c>
      <c r="B295432" t="n">
        <v>1</v>
      </c>
    </row>
    <row r="295433">
      <c r="A295433" t="inlineStr">
        <is>
          <t>wellons</t>
        </is>
      </c>
      <c r="B295433" t="n">
        <v>1</v>
      </c>
    </row>
    <row r="295434">
      <c r="A295434" t="inlineStr">
        <is>
          <t>sunbeardia</t>
        </is>
      </c>
      <c r="B295434" t="n">
        <v>1</v>
      </c>
    </row>
    <row r="295435">
      <c r="A295435" t="inlineStr">
        <is>
          <t>eriberno</t>
        </is>
      </c>
      <c r="B295435" t="n">
        <v>1</v>
      </c>
    </row>
    <row r="295436">
      <c r="A295436" t="inlineStr">
        <is>
          <t>torira</t>
        </is>
      </c>
      <c r="B295436" t="n">
        <v>1</v>
      </c>
    </row>
    <row r="295437">
      <c r="A295437" t="inlineStr">
        <is>
          <t>okiwa</t>
        </is>
      </c>
      <c r="B295437" t="n">
        <v>2</v>
      </c>
    </row>
    <row r="295438">
      <c r="A295438" t="inlineStr">
        <is>
          <t>macifill</t>
        </is>
      </c>
      <c r="B295438" t="n">
        <v>1</v>
      </c>
    </row>
    <row r="295439">
      <c r="A295439" t="inlineStr">
        <is>
          <t>roing</t>
        </is>
      </c>
      <c r="B295439" t="n">
        <v>1</v>
      </c>
    </row>
    <row r="295440">
      <c r="A295440" t="inlineStr">
        <is>
          <t>bagarian</t>
        </is>
      </c>
      <c r="B295440" t="n">
        <v>1</v>
      </c>
    </row>
    <row r="295441">
      <c r="A295441" t="inlineStr">
        <is>
          <t>kauros</t>
        </is>
      </c>
      <c r="B295441" t="n">
        <v>1</v>
      </c>
    </row>
    <row r="295442">
      <c r="A295442" t="inlineStr">
        <is>
          <t>counterscan</t>
        </is>
      </c>
      <c r="B295442" t="n">
        <v>1</v>
      </c>
    </row>
    <row r="295443">
      <c r="A295443" t="inlineStr">
        <is>
          <t>crtg</t>
        </is>
      </c>
      <c r="B295443" t="n">
        <v>1</v>
      </c>
    </row>
    <row r="295444">
      <c r="A295444" t="inlineStr">
        <is>
          <t>knowplugin</t>
        </is>
      </c>
      <c r="B295444" t="n">
        <v>1</v>
      </c>
    </row>
    <row r="295445">
      <c r="A295445" t="inlineStr">
        <is>
          <t>homeosxsteresdimwith</t>
        </is>
      </c>
      <c r="B295445" t="n">
        <v>1</v>
      </c>
    </row>
    <row r="295446">
      <c r="A295446" t="inlineStr">
        <is>
          <t>esrchancebomb</t>
        </is>
      </c>
      <c r="B295446" t="n">
        <v>1</v>
      </c>
    </row>
    <row r="295447">
      <c r="A295447" t="inlineStr">
        <is>
          <t>csprint</t>
        </is>
      </c>
      <c r="B295447" t="n">
        <v>1</v>
      </c>
    </row>
    <row r="295448">
      <c r="A295448" t="inlineStr">
        <is>
          <t>msg0576189</t>
        </is>
      </c>
      <c r="B295448" t="n">
        <v>1</v>
      </c>
    </row>
    <row r="295449">
      <c r="A295449" t="inlineStr">
        <is>
          <t>repositalicecensored</t>
        </is>
      </c>
      <c r="B295449" t="n">
        <v>1</v>
      </c>
    </row>
    <row r="295450">
      <c r="A295450" t="inlineStr">
        <is>
          <t>scrostar</t>
        </is>
      </c>
      <c r="B295450" t="n">
        <v>1</v>
      </c>
    </row>
    <row r="295451">
      <c r="A295451" t="inlineStr">
        <is>
          <t>aylels</t>
        </is>
      </c>
      <c r="B295451" t="n">
        <v>1</v>
      </c>
    </row>
    <row r="295452">
      <c r="A295452" t="inlineStr">
        <is>
          <t>watchiniterver</t>
        </is>
      </c>
      <c r="B295452" t="n">
        <v>1</v>
      </c>
    </row>
    <row r="295453">
      <c r="A295453" t="inlineStr">
        <is>
          <t>haiis</t>
        </is>
      </c>
      <c r="B295453" t="n">
        <v>2</v>
      </c>
    </row>
    <row r="295454">
      <c r="A295454" t="inlineStr">
        <is>
          <t>ssrieddec2032</t>
        </is>
      </c>
      <c r="B295454" t="n">
        <v>1</v>
      </c>
    </row>
    <row r="295455">
      <c r="A295455" t="inlineStr">
        <is>
          <t>sebsingeral</t>
        </is>
      </c>
      <c r="B295455" t="n">
        <v>1</v>
      </c>
    </row>
    <row r="295456">
      <c r="A295456" t="inlineStr">
        <is>
          <t>3745wdt</t>
        </is>
      </c>
      <c r="B295456" t="n">
        <v>1</v>
      </c>
    </row>
    <row r="295457">
      <c r="A295457" t="inlineStr">
        <is>
          <t>safelihter</t>
        </is>
      </c>
      <c r="B295457" t="n">
        <v>1</v>
      </c>
    </row>
    <row r="295458">
      <c r="A295458" t="inlineStr">
        <is>
          <t>freecsprint</t>
        </is>
      </c>
      <c r="B295458" t="n">
        <v>1</v>
      </c>
    </row>
    <row r="295459">
      <c r="A295459" t="inlineStr">
        <is>
          <t>sengenic</t>
        </is>
      </c>
      <c r="B295459" t="n">
        <v>1</v>
      </c>
    </row>
    <row r="295460">
      <c r="A295460" t="inlineStr">
        <is>
          <t>owlvim</t>
        </is>
      </c>
      <c r="B295460" t="n">
        <v>1</v>
      </c>
    </row>
    <row r="295461">
      <c r="A295461" t="inlineStr">
        <is>
          <t>simultaneryptmberjee</t>
        </is>
      </c>
      <c r="B295461" t="n">
        <v>1</v>
      </c>
    </row>
    <row r="295462">
      <c r="A295462" t="inlineStr">
        <is>
          <t>lc3langjdlnff7531920fd8131</t>
        </is>
      </c>
      <c r="B295462" t="n">
        <v>1</v>
      </c>
    </row>
    <row r="295463">
      <c r="A295463" t="inlineStr">
        <is>
          <t>maxbuffer</t>
        </is>
      </c>
      <c r="B295463" t="n">
        <v>1</v>
      </c>
    </row>
    <row r="295464">
      <c r="A295464" t="inlineStr">
        <is>
          <t>wiw5</t>
        </is>
      </c>
      <c r="B295464" t="n">
        <v>1</v>
      </c>
    </row>
    <row r="295465">
      <c r="A295465" t="inlineStr">
        <is>
          <t>devdist</t>
        </is>
      </c>
      <c r="B295465" t="n">
        <v>1</v>
      </c>
    </row>
    <row r="295466">
      <c r="A295466" t="inlineStr">
        <is>
          <t>betokked</t>
        </is>
      </c>
      <c r="B295466" t="n">
        <v>1</v>
      </c>
    </row>
    <row r="295467">
      <c r="A295467" t="inlineStr">
        <is>
          <t>abootg264</t>
        </is>
      </c>
      <c r="B295467" t="n">
        <v>1</v>
      </c>
    </row>
    <row r="295468">
      <c r="A295468" t="inlineStr">
        <is>
          <t>snapshots04443716</t>
        </is>
      </c>
      <c r="B295468" t="n">
        <v>1</v>
      </c>
    </row>
    <row r="295469">
      <c r="A295469" t="inlineStr">
        <is>
          <t>allotalopolymmicbatteries</t>
        </is>
      </c>
      <c r="B295469" t="n">
        <v>1</v>
      </c>
    </row>
    <row r="295470">
      <c r="A295470" t="inlineStr">
        <is>
          <t>oexencrypted</t>
        </is>
      </c>
      <c r="B295470" t="n">
        <v>1</v>
      </c>
    </row>
    <row r="295471">
      <c r="A295471" t="inlineStr">
        <is>
          <t>bewooope</t>
        </is>
      </c>
      <c r="B295471" t="n">
        <v>1</v>
      </c>
    </row>
    <row r="295472">
      <c r="A295472" t="inlineStr">
        <is>
          <t>crunchher</t>
        </is>
      </c>
      <c r="B295472" t="n">
        <v>1</v>
      </c>
    </row>
    <row r="295473">
      <c r="A295473" t="inlineStr">
        <is>
          <t>stupine</t>
        </is>
      </c>
      <c r="B295473" t="n">
        <v>1</v>
      </c>
    </row>
    <row r="295474">
      <c r="A295474" t="inlineStr">
        <is>
          <t>behc</t>
        </is>
      </c>
      <c r="B295474" t="n">
        <v>1</v>
      </c>
    </row>
    <row r="295475">
      <c r="A295475" t="inlineStr">
        <is>
          <t>newservers</t>
        </is>
      </c>
      <c r="B295475" t="n">
        <v>2</v>
      </c>
    </row>
    <row r="295476">
      <c r="A295476" t="inlineStr">
        <is>
          <t>verygatheredtreed</t>
        </is>
      </c>
      <c r="B295476" t="n">
        <v>1</v>
      </c>
    </row>
    <row r="295477">
      <c r="A295477" t="inlineStr">
        <is>
          <t>playeripehost</t>
        </is>
      </c>
      <c r="B295477" t="n">
        <v>1</v>
      </c>
    </row>
    <row r="295478">
      <c r="A295478" t="inlineStr">
        <is>
          <t>funklibilities</t>
        </is>
      </c>
      <c r="B295478" t="n">
        <v>1</v>
      </c>
    </row>
    <row r="295479">
      <c r="A295479" t="inlineStr">
        <is>
          <t>sleepogen38</t>
        </is>
      </c>
      <c r="B295479" t="n">
        <v>1</v>
      </c>
    </row>
    <row r="295480">
      <c r="A295480" t="inlineStr">
        <is>
          <t>ogrip3fs</t>
        </is>
      </c>
      <c r="B295480" t="n">
        <v>1</v>
      </c>
    </row>
    <row r="295481">
      <c r="A295481" t="inlineStr">
        <is>
          <t>adoendip</t>
        </is>
      </c>
      <c r="B295481" t="n">
        <v>1</v>
      </c>
    </row>
    <row r="295482">
      <c r="A295482" t="inlineStr">
        <is>
          <t>godbox</t>
        </is>
      </c>
      <c r="B295482" t="n">
        <v>1</v>
      </c>
    </row>
    <row r="295483">
      <c r="A295483" t="inlineStr">
        <is>
          <t>loginstoop</t>
        </is>
      </c>
      <c r="B295483" t="n">
        <v>1</v>
      </c>
    </row>
    <row r="295484">
      <c r="A295484" t="inlineStr">
        <is>
          <t>acproj</t>
        </is>
      </c>
      <c r="B295484" t="n">
        <v>1</v>
      </c>
    </row>
    <row r="295485">
      <c r="A295485" t="inlineStr">
        <is>
          <t>akidalia</t>
        </is>
      </c>
      <c r="B295485" t="n">
        <v>1</v>
      </c>
    </row>
    <row r="295486">
      <c r="A295486" t="inlineStr">
        <is>
          <t>topic48975</t>
        </is>
      </c>
      <c r="B295486" t="n">
        <v>1</v>
      </c>
    </row>
    <row r="295487">
      <c r="A295487" t="inlineStr">
        <is>
          <t>bitrobicks</t>
        </is>
      </c>
      <c r="B295487" t="n">
        <v>1</v>
      </c>
    </row>
    <row r="295488">
      <c r="A295488" t="inlineStr">
        <is>
          <t>checkaus</t>
        </is>
      </c>
      <c r="B295488" t="n">
        <v>1</v>
      </c>
    </row>
    <row r="295489">
      <c r="A295489" t="inlineStr">
        <is>
          <t>eb5e</t>
        </is>
      </c>
      <c r="B295489" t="n">
        <v>1</v>
      </c>
    </row>
    <row r="295490">
      <c r="A295490" t="inlineStr">
        <is>
          <t>filescurrent</t>
        </is>
      </c>
      <c r="B295490" t="n">
        <v>1</v>
      </c>
    </row>
    <row r="295491">
      <c r="A295491" t="inlineStr">
        <is>
          <t>ghengop9wu</t>
        </is>
      </c>
      <c r="B295491" t="n">
        <v>1</v>
      </c>
    </row>
    <row r="295492">
      <c r="A295492" t="inlineStr">
        <is>
          <t>coughston</t>
        </is>
      </c>
      <c r="B295492" t="n">
        <v>1</v>
      </c>
    </row>
    <row r="295493">
      <c r="A295493" t="inlineStr">
        <is>
          <t>zipso4</t>
        </is>
      </c>
      <c r="B295493" t="n">
        <v>1</v>
      </c>
    </row>
    <row r="295494">
      <c r="A295494" t="inlineStr">
        <is>
          <t>4c4mt</t>
        </is>
      </c>
      <c r="B295494" t="n">
        <v>1</v>
      </c>
    </row>
    <row r="295495">
      <c r="A295495" t="inlineStr">
        <is>
          <t>convercing</t>
        </is>
      </c>
      <c r="B295495" t="n">
        <v>1</v>
      </c>
    </row>
    <row r="295496">
      <c r="A295496" t="inlineStr">
        <is>
          <t>msgifter</t>
        </is>
      </c>
      <c r="B295496" t="n">
        <v>1</v>
      </c>
    </row>
    <row r="295497">
      <c r="A295497" t="inlineStr">
        <is>
          <t>forumomrpsexwpidymwg2cguestuploads3faoxyoturnjtn</t>
        </is>
      </c>
      <c r="B295497" t="n">
        <v>1</v>
      </c>
    </row>
    <row r="295498">
      <c r="A295498" t="inlineStr">
        <is>
          <t>pubscris</t>
        </is>
      </c>
      <c r="B295498" t="n">
        <v>1</v>
      </c>
    </row>
    <row r="295499">
      <c r="A295499" t="inlineStr">
        <is>
          <t>scwapping</t>
        </is>
      </c>
      <c r="B295499" t="n">
        <v>1</v>
      </c>
    </row>
    <row r="295500">
      <c r="A295500" t="inlineStr">
        <is>
          <t>islandijverinces</t>
        </is>
      </c>
      <c r="B295500" t="n">
        <v>1</v>
      </c>
    </row>
    <row r="295501">
      <c r="A295501" t="inlineStr">
        <is>
          <t>advertised—are</t>
        </is>
      </c>
      <c r="B295501" t="n">
        <v>1</v>
      </c>
    </row>
    <row r="295502">
      <c r="A295502" t="inlineStr">
        <is>
          <t>3</t>
        </is>
      </c>
      <c r="B295502" t="n">
        <v>1</v>
      </c>
    </row>
    <row r="295503">
      <c r="A295503" t="inlineStr">
        <is>
          <t>5y1</t>
        </is>
      </c>
      <c r="B295503" t="n">
        <v>2</v>
      </c>
    </row>
    <row r="295504">
      <c r="A295504" t="inlineStr">
        <is>
          <t>wickedfoot</t>
        </is>
      </c>
      <c r="B295504" t="n">
        <v>1</v>
      </c>
    </row>
    <row r="295505">
      <c r="A295505" t="inlineStr">
        <is>
          <t>rowload</t>
        </is>
      </c>
      <c r="B295505" t="n">
        <v>1</v>
      </c>
    </row>
    <row r="295506">
      <c r="A295506" t="inlineStr">
        <is>
          <t>endowance</t>
        </is>
      </c>
      <c r="B295506" t="n">
        <v>1</v>
      </c>
    </row>
    <row r="295507">
      <c r="A295507" t="inlineStr">
        <is>
          <t>aluminies</t>
        </is>
      </c>
      <c r="B295507" t="n">
        <v>1</v>
      </c>
    </row>
    <row r="295508">
      <c r="A295508" t="inlineStr">
        <is>
          <t>screensfcsd</t>
        </is>
      </c>
      <c r="B295508" t="n">
        <v>1</v>
      </c>
    </row>
    <row r="295509">
      <c r="A295509" t="inlineStr">
        <is>
          <t>wipboxes</t>
        </is>
      </c>
      <c r="B295509" t="n">
        <v>1</v>
      </c>
    </row>
    <row r="295510">
      <c r="A295510" t="inlineStr">
        <is>
          <t>sntpnat</t>
        </is>
      </c>
      <c r="B295510" t="n">
        <v>1</v>
      </c>
    </row>
    <row r="295511">
      <c r="A295511" t="inlineStr">
        <is>
          <t>yamahs</t>
        </is>
      </c>
      <c r="B295511" t="n">
        <v>1</v>
      </c>
    </row>
    <row r="295512">
      <c r="A295512" t="inlineStr">
        <is>
          <t>c\proc\src22</t>
        </is>
      </c>
      <c r="B295512" t="n">
        <v>1</v>
      </c>
    </row>
    <row r="295513">
      <c r="A295513" t="inlineStr">
        <is>
          <t>uwstartt</t>
        </is>
      </c>
      <c r="B295513" t="n">
        <v>1</v>
      </c>
    </row>
    <row r="295514">
      <c r="A295514" t="inlineStr">
        <is>
          <t>easyinit</t>
        </is>
      </c>
      <c r="B295514" t="n">
        <v>1</v>
      </c>
    </row>
    <row r="295515">
      <c r="A295515" t="inlineStr">
        <is>
          <t>fps1£r1p2e1−10</t>
        </is>
      </c>
      <c r="B295515" t="n">
        <v>1</v>
      </c>
    </row>
    <row r="295516">
      <c r="A295516" t="inlineStr">
        <is>
          <t>pt_wmss</t>
        </is>
      </c>
      <c r="B295516" t="n">
        <v>1</v>
      </c>
    </row>
    <row r="295517">
      <c r="A295517" t="inlineStr">
        <is>
          <t>remerabilized</t>
        </is>
      </c>
      <c r="B295517" t="n">
        <v>1</v>
      </c>
    </row>
    <row r="295518">
      <c r="A295518" t="inlineStr">
        <is>
          <t>winsocpp</t>
        </is>
      </c>
      <c r="B295518" t="n">
        <v>1</v>
      </c>
    </row>
    <row r="295519">
      <c r="A295519" t="inlineStr">
        <is>
          <t>knur</t>
        </is>
      </c>
      <c r="B295519" t="n">
        <v>1</v>
      </c>
    </row>
    <row r="295520">
      <c r="A295520" t="inlineStr">
        <is>
          <t>vrlight</t>
        </is>
      </c>
      <c r="B295520" t="n">
        <v>1</v>
      </c>
    </row>
    <row r="295521">
      <c r="A295521" t="inlineStr">
        <is>
          <t>udpctl</t>
        </is>
      </c>
      <c r="B295521" t="n">
        <v>1</v>
      </c>
    </row>
    <row r="295522">
      <c r="A295522" t="inlineStr">
        <is>
          <t>{prof</t>
        </is>
      </c>
      <c r="B295522" t="n">
        <v>1</v>
      </c>
    </row>
    <row r="295523">
      <c r="A295523" t="inlineStr">
        <is>
          <t>etcshellscrypticrest</t>
        </is>
      </c>
      <c r="B295523" t="n">
        <v>1</v>
      </c>
    </row>
    <row r="295524">
      <c r="A295524" t="inlineStr">
        <is>
          <t>etcant</t>
        </is>
      </c>
      <c r="B295524" t="n">
        <v>1</v>
      </c>
    </row>
    <row r="295525">
      <c r="A295525" t="inlineStr">
        <is>
          <t>tmuxptmux</t>
        </is>
      </c>
      <c r="B295525" t="n">
        <v>1</v>
      </c>
    </row>
    <row r="295526">
      <c r="A295526" t="inlineStr">
        <is>
          <t>_pcl</t>
        </is>
      </c>
      <c r="B295526" t="n">
        <v>1</v>
      </c>
    </row>
    <row r="295527">
      <c r="A295527" t="inlineStr">
        <is>
          <t>biclines</t>
        </is>
      </c>
      <c r="B295527" t="n">
        <v>1</v>
      </c>
    </row>
    <row r="295528">
      <c r="A295528" t="inlineStr">
        <is>
          <t>lamval</t>
        </is>
      </c>
      <c r="B295528" t="n">
        <v>1</v>
      </c>
    </row>
    <row r="295529">
      <c r="A295529" t="inlineStr">
        <is>
          <t>maco\laptop\xterm</t>
        </is>
      </c>
      <c r="B295529" t="n">
        <v>1</v>
      </c>
    </row>
    <row r="295530">
      <c r="A295530" t="inlineStr">
        <is>
          <t>actulaform</t>
        </is>
      </c>
      <c r="B295530" t="n">
        <v>1</v>
      </c>
    </row>
    <row r="295531">
      <c r="A295531" t="inlineStr">
        <is>
          <t>ongh3</t>
        </is>
      </c>
      <c r="B295531" t="n">
        <v>1</v>
      </c>
    </row>
    <row r="295532">
      <c r="A295532" t="inlineStr">
        <is>
          <t>wmps</t>
        </is>
      </c>
      <c r="B295532" t="n">
        <v>2</v>
      </c>
    </row>
    <row r="295533">
      <c r="A295533" t="inlineStr">
        <is>
          <t>ctrlesin</t>
        </is>
      </c>
      <c r="B295533" t="n">
        <v>1</v>
      </c>
    </row>
    <row r="295534">
      <c r="A295534" t="inlineStr">
        <is>
          <t>quickinit</t>
        </is>
      </c>
      <c r="B295534" t="n">
        <v>1</v>
      </c>
    </row>
    <row r="295535">
      <c r="A295535" t="inlineStr">
        <is>
          <t>toolmdmmd</t>
        </is>
      </c>
      <c r="B295535" t="n">
        <v>1</v>
      </c>
    </row>
    <row r="295536">
      <c r="A295536" t="inlineStr">
        <is>
          <t>protected_ppk</t>
        </is>
      </c>
      <c r="B295536" t="n">
        <v>1</v>
      </c>
    </row>
    <row r="295537">
      <c r="A295537" t="inlineStr">
        <is>
          <t>slidebody</t>
        </is>
      </c>
      <c r="B295537" t="n">
        <v>1</v>
      </c>
    </row>
    <row r="295538">
      <c r="A295538" t="inlineStr">
        <is>
          <t>containkiewindows</t>
        </is>
      </c>
      <c r="B295538" t="n">
        <v>1</v>
      </c>
    </row>
    <row r="295539">
      <c r="A295539" t="inlineStr">
        <is>
          <t>levoniusius</t>
        </is>
      </c>
      <c r="B295539" t="n">
        <v>1</v>
      </c>
    </row>
    <row r="295540">
      <c r="A295540" t="inlineStr">
        <is>
          <t>flieghatcent</t>
        </is>
      </c>
      <c r="B295540" t="n">
        <v>1</v>
      </c>
    </row>
    <row r="295541">
      <c r="A295541" t="inlineStr">
        <is>
          <t>levonius</t>
        </is>
      </c>
      <c r="B295541" t="n">
        <v>1</v>
      </c>
    </row>
    <row r="295542">
      <c r="A295542" t="inlineStr">
        <is>
          <t>backenbits</t>
        </is>
      </c>
      <c r="B295542" t="n">
        <v>1</v>
      </c>
    </row>
    <row r="295543">
      <c r="A295543" t="inlineStr">
        <is>
          <t>boredife</t>
        </is>
      </c>
      <c r="B295543" t="n">
        <v>1</v>
      </c>
    </row>
    <row r="295544">
      <c r="A295544" t="inlineStr">
        <is>
          <t>bereach</t>
        </is>
      </c>
      <c r="B295544" t="n">
        <v>1</v>
      </c>
    </row>
    <row r="295545">
      <c r="A295545" t="inlineStr">
        <is>
          <t>topherton</t>
        </is>
      </c>
      <c r="B295545" t="n">
        <v>1</v>
      </c>
    </row>
    <row r="295546">
      <c r="A295546" t="inlineStr">
        <is>
          <t>lervys</t>
        </is>
      </c>
      <c r="B295546" t="n">
        <v>1</v>
      </c>
    </row>
    <row r="295547">
      <c r="A295547" t="inlineStr">
        <is>
          <t>weamer</t>
        </is>
      </c>
      <c r="B295547" t="n">
        <v>1</v>
      </c>
    </row>
    <row r="295548">
      <c r="A295548" t="inlineStr">
        <is>
          <t>cyberleadership</t>
        </is>
      </c>
      <c r="B295548" t="n">
        <v>1</v>
      </c>
    </row>
    <row r="295549">
      <c r="A295549" t="inlineStr">
        <is>
          <t>mjnotes</t>
        </is>
      </c>
      <c r="B295549" t="n">
        <v>1</v>
      </c>
    </row>
    <row r="295550">
      <c r="A295550" t="inlineStr">
        <is>
          <t>nomored</t>
        </is>
      </c>
      <c r="B295550" t="n">
        <v>1</v>
      </c>
    </row>
    <row r="295551">
      <c r="A295551" t="inlineStr">
        <is>
          <t>wealdevbeh</t>
        </is>
      </c>
      <c r="B295551" t="n">
        <v>1</v>
      </c>
    </row>
    <row r="295552">
      <c r="A295552" t="inlineStr">
        <is>
          <t>transformanimepearls</t>
        </is>
      </c>
      <c r="B295552" t="n">
        <v>1</v>
      </c>
    </row>
    <row r="295553">
      <c r="A295553" t="inlineStr">
        <is>
          <t>codechicken77</t>
        </is>
      </c>
      <c r="B295553" t="n">
        <v>1</v>
      </c>
    </row>
    <row r="295554">
      <c r="A295554" t="inlineStr">
        <is>
          <t>icções</t>
        </is>
      </c>
      <c r="B295554" t="n">
        <v>1</v>
      </c>
    </row>
    <row r="295555">
      <c r="A295555" t="inlineStr">
        <is>
          <t>theanger</t>
        </is>
      </c>
      <c r="B295555" t="n">
        <v>1</v>
      </c>
    </row>
    <row r="295556">
      <c r="A295556" t="inlineStr">
        <is>
          <t>orgh59204more</t>
        </is>
      </c>
      <c r="B295556" t="n">
        <v>1</v>
      </c>
    </row>
    <row r="295557">
      <c r="A295557" t="inlineStr">
        <is>
          <t>cruseman</t>
        </is>
      </c>
      <c r="B295557" t="n">
        <v>1</v>
      </c>
    </row>
    <row r="295558">
      <c r="A295558" t="inlineStr">
        <is>
          <t>exlcuted</t>
        </is>
      </c>
      <c r="B295558" t="n">
        <v>1</v>
      </c>
    </row>
    <row r="295559">
      <c r="A295559" t="inlineStr">
        <is>
          <t>villeures</t>
        </is>
      </c>
      <c r="B295559" t="n">
        <v>1</v>
      </c>
    </row>
    <row r="295560">
      <c r="A295560" t="inlineStr">
        <is>
          <t>2012story1222</t>
        </is>
      </c>
      <c r="B295560" t="n">
        <v>1</v>
      </c>
    </row>
    <row r="295561">
      <c r="A295561" t="inlineStr">
        <is>
          <t>canadianseuropean</t>
        </is>
      </c>
      <c r="B295561" t="n">
        <v>1</v>
      </c>
    </row>
    <row r="295562">
      <c r="A295562" t="inlineStr">
        <is>
          <t>httpdaimevizworld</t>
        </is>
      </c>
      <c r="B295562" t="n">
        <v>1</v>
      </c>
    </row>
    <row r="295563">
      <c r="A295563" t="inlineStr">
        <is>
          <t>httpcitationafrastruffitzungatribune</t>
        </is>
      </c>
      <c r="B295563" t="n">
        <v>1</v>
      </c>
    </row>
    <row r="295564">
      <c r="A295564" t="inlineStr">
        <is>
          <t>rule—a</t>
        </is>
      </c>
      <c r="B295564" t="n">
        <v>1</v>
      </c>
    </row>
    <row r="295565">
      <c r="A295565" t="inlineStr">
        <is>
          <t>students1</t>
        </is>
      </c>
      <c r="B295565" t="n">
        <v>1</v>
      </c>
    </row>
    <row r="295566">
      <c r="A295566" t="inlineStr">
        <is>
          <t>2005landwitz</t>
        </is>
      </c>
      <c r="B295566" t="n">
        <v>1</v>
      </c>
    </row>
    <row r="295567">
      <c r="A295567" t="inlineStr">
        <is>
          <t>comblueprintssubpoena</t>
        </is>
      </c>
      <c r="B295567" t="n">
        <v>1</v>
      </c>
    </row>
    <row r="295568">
      <c r="A295568" t="inlineStr">
        <is>
          <t>includingaversion</t>
        </is>
      </c>
      <c r="B295568" t="n">
        <v>1</v>
      </c>
    </row>
    <row r="295569">
      <c r="A295569" t="inlineStr">
        <is>
          <t>coda8897hatcentrecost1273master01</t>
        </is>
      </c>
      <c r="B295569" t="n">
        <v>1</v>
      </c>
    </row>
    <row r="295570">
      <c r="A295570" t="inlineStr">
        <is>
          <t>décolomendation</t>
        </is>
      </c>
      <c r="B295570" t="n">
        <v>1</v>
      </c>
    </row>
    <row r="295571">
      <c r="A295571" t="inlineStr">
        <is>
          <t>exelordonne</t>
        </is>
      </c>
      <c r="B295571" t="n">
        <v>1</v>
      </c>
    </row>
    <row r="295572">
      <c r="A295572" t="inlineStr">
        <is>
          <t>httpprojier</t>
        </is>
      </c>
      <c r="B295572" t="n">
        <v>1</v>
      </c>
    </row>
    <row r="295573">
      <c r="A295573" t="inlineStr">
        <is>
          <t>dearchivemensch</t>
        </is>
      </c>
      <c r="B295573" t="n">
        <v>1</v>
      </c>
    </row>
    <row r="295574">
      <c r="A295574" t="inlineStr">
        <is>
          <t>hometake</t>
        </is>
      </c>
      <c r="B295574" t="n">
        <v>1</v>
      </c>
    </row>
    <row r="295575">
      <c r="A295575" t="inlineStr">
        <is>
          <t>solai</t>
        </is>
      </c>
      <c r="B295575" t="n">
        <v>1</v>
      </c>
    </row>
    <row r="295576">
      <c r="A295576" t="inlineStr">
        <is>
          <t>sueure</t>
        </is>
      </c>
      <c r="B295576" t="n">
        <v>1</v>
      </c>
    </row>
    <row r="295577">
      <c r="A295577" t="inlineStr">
        <is>
          <t>semitismharjar</t>
        </is>
      </c>
      <c r="B295577" t="n">
        <v>1</v>
      </c>
    </row>
    <row r="295578">
      <c r="A295578" t="inlineStr">
        <is>
          <t>blogcage</t>
        </is>
      </c>
      <c r="B295578" t="n">
        <v>2</v>
      </c>
    </row>
    <row r="295579">
      <c r="A295579" t="inlineStr">
        <is>
          <t>safetycoaching</t>
        </is>
      </c>
      <c r="B295579" t="n">
        <v>1</v>
      </c>
    </row>
    <row r="295580">
      <c r="A295580" t="inlineStr">
        <is>
          <t>eddystones</t>
        </is>
      </c>
      <c r="B295580" t="n">
        <v>1</v>
      </c>
    </row>
    <row r="295581">
      <c r="A295581" t="inlineStr">
        <is>
          <t>scrumruns</t>
        </is>
      </c>
      <c r="B295581" t="n">
        <v>1</v>
      </c>
    </row>
    <row r="295582">
      <c r="A295582" t="inlineStr">
        <is>
          <t>–andrew</t>
        </is>
      </c>
      <c r="B295582" t="n">
        <v>1</v>
      </c>
    </row>
    <row r="295583">
      <c r="A295583" t="inlineStr">
        <is>
          <t>—abadiah</t>
        </is>
      </c>
      <c r="B295583" t="n">
        <v>1</v>
      </c>
    </row>
    <row r="295584">
      <c r="A295584" t="inlineStr">
        <is>
          <t>jobs1</t>
        </is>
      </c>
      <c r="B295584" t="n">
        <v>1</v>
      </c>
    </row>
    <row r="295585">
      <c r="A295585" t="inlineStr">
        <is>
          <t>claritypolitics</t>
        </is>
      </c>
      <c r="B295585" t="n">
        <v>1</v>
      </c>
    </row>
    <row r="295586">
      <c r="A295586" t="inlineStr">
        <is>
          <t>–vyacheslav</t>
        </is>
      </c>
      <c r="B295586" t="n">
        <v>1</v>
      </c>
    </row>
    <row r="295587">
      <c r="A295587" t="inlineStr">
        <is>
          <t>testingrubio</t>
        </is>
      </c>
      <c r="B295587" t="n">
        <v>1</v>
      </c>
    </row>
    <row r="295588">
      <c r="A295588" t="inlineStr">
        <is>
          <t>–ravli</t>
        </is>
      </c>
      <c r="B295588" t="n">
        <v>1</v>
      </c>
    </row>
    <row r="295589">
      <c r="A295589" t="inlineStr">
        <is>
          <t>lsls</t>
        </is>
      </c>
      <c r="B295589" t="n">
        <v>1</v>
      </c>
    </row>
    <row r="295590">
      <c r="A295590" t="inlineStr">
        <is>
          <t>vrynay</t>
        </is>
      </c>
      <c r="B295590" t="n">
        <v>1</v>
      </c>
    </row>
    <row r="295591">
      <c r="A295591" t="inlineStr">
        <is>
          <t>qazaar</t>
        </is>
      </c>
      <c r="B295591" t="n">
        <v>1</v>
      </c>
    </row>
    <row r="295592">
      <c r="A295592" t="inlineStr">
        <is>
          <t>managementrent</t>
        </is>
      </c>
      <c r="B295592" t="n">
        <v>1</v>
      </c>
    </row>
    <row r="295593">
      <c r="A295593" t="inlineStr">
        <is>
          <t>lifeshell</t>
        </is>
      </c>
      <c r="B295593" t="n">
        <v>1</v>
      </c>
    </row>
    <row r="295594">
      <c r="A295594" t="inlineStr">
        <is>
          <t>solongsconsultant</t>
        </is>
      </c>
      <c r="B295594" t="n">
        <v>1</v>
      </c>
    </row>
    <row r="295595">
      <c r="A295595" t="inlineStr">
        <is>
          <t>parrinello</t>
        </is>
      </c>
      <c r="B295595" t="n">
        <v>1</v>
      </c>
    </row>
    <row r="295596">
      <c r="A295596" t="inlineStr">
        <is>
          <t>largis</t>
        </is>
      </c>
      <c r="B295596" t="n">
        <v>1</v>
      </c>
    </row>
    <row r="295597">
      <c r="A295597" t="inlineStr">
        <is>
          <t>item2arial</t>
        </is>
      </c>
      <c r="B295597" t="n">
        <v>1</v>
      </c>
    </row>
    <row r="295598">
      <c r="A295598" t="inlineStr">
        <is>
          <t>columngaryatronni</t>
        </is>
      </c>
      <c r="B295598" t="n">
        <v>1</v>
      </c>
    </row>
    <row r="295599">
      <c r="A295599" t="inlineStr">
        <is>
          <t>raresheet</t>
        </is>
      </c>
      <c r="B295599" t="n">
        <v>1</v>
      </c>
    </row>
    <row r="295600">
      <c r="A295600" t="inlineStr">
        <is>
          <t>graphwizard</t>
        </is>
      </c>
      <c r="B295600" t="n">
        <v>1</v>
      </c>
    </row>
    <row r="295601">
      <c r="A295601" t="inlineStr">
        <is>
          <t>kaoji</t>
        </is>
      </c>
      <c r="B295601" t="n">
        <v>1</v>
      </c>
    </row>
    <row r="295602">
      <c r="A295602" t="inlineStr">
        <is>
          <t>slavestestagiizerones</t>
        </is>
      </c>
      <c r="B295602" t="n">
        <v>1</v>
      </c>
    </row>
    <row r="295603">
      <c r="A295603" t="inlineStr">
        <is>
          <t>columndopt</t>
        </is>
      </c>
      <c r="B295603" t="n">
        <v>1</v>
      </c>
    </row>
    <row r="295604">
      <c r="A295604" t="inlineStr">
        <is>
          <t>item4arial</t>
        </is>
      </c>
      <c r="B295604" t="n">
        <v>1</v>
      </c>
    </row>
    <row r="295605">
      <c r="A295605" t="inlineStr">
        <is>
          <t>maxcost</t>
        </is>
      </c>
      <c r="B295605" t="n">
        <v>1</v>
      </c>
    </row>
    <row r="295606">
      <c r="A295606" t="inlineStr">
        <is>
          <t>prirandom</t>
        </is>
      </c>
      <c r="B295606" t="n">
        <v>1</v>
      </c>
    </row>
    <row r="295607">
      <c r="A295607" t="inlineStr">
        <is>
          <t>bongaih</t>
        </is>
      </c>
      <c r="B295607" t="n">
        <v>1</v>
      </c>
    </row>
    <row r="295608">
      <c r="A295608" t="inlineStr">
        <is>
          <t>namearial</t>
        </is>
      </c>
      <c r="B295608" t="n">
        <v>1</v>
      </c>
    </row>
    <row r="295609">
      <c r="A295609" t="inlineStr">
        <is>
          <t>cstsrandom</t>
        </is>
      </c>
      <c r="B295609" t="n">
        <v>1</v>
      </c>
    </row>
    <row r="295610">
      <c r="A295610" t="inlineStr">
        <is>
          <t>columnglintonese</t>
        </is>
      </c>
      <c r="B295610" t="n">
        <v>1</v>
      </c>
    </row>
    <row r="295611">
      <c r="A295611" t="inlineStr">
        <is>
          <t>item42arthurian</t>
        </is>
      </c>
      <c r="B295611" t="n">
        <v>1</v>
      </c>
    </row>
    <row r="295612">
      <c r="A295612" t="inlineStr">
        <is>
          <t>uncensed</t>
        </is>
      </c>
      <c r="B295612" t="n">
        <v>1</v>
      </c>
    </row>
    <row r="295613">
      <c r="A295613" t="inlineStr">
        <is>
          <t>playartusrsharescp</t>
        </is>
      </c>
      <c r="B295613" t="n">
        <v>1</v>
      </c>
    </row>
    <row r="295614">
      <c r="A295614" t="inlineStr">
        <is>
          <t>dastasies</t>
        </is>
      </c>
      <c r="B295614" t="n">
        <v>1</v>
      </c>
    </row>
    <row r="295615">
      <c r="A295615" t="inlineStr">
        <is>
          <t>likentaris</t>
        </is>
      </c>
      <c r="B295615" t="n">
        <v>1</v>
      </c>
    </row>
    <row r="295616">
      <c r="A295616" t="inlineStr">
        <is>
          <t>60064828263</t>
        </is>
      </c>
      <c r="B295616" t="n">
        <v>1</v>
      </c>
    </row>
    <row r="295617">
      <c r="A295617" t="inlineStr">
        <is>
          <t>bonusbased_plascolyon</t>
        </is>
      </c>
      <c r="B295617" t="n">
        <v>1</v>
      </c>
    </row>
    <row r="295618">
      <c r="A295618" t="inlineStr">
        <is>
          <t>optionh</t>
        </is>
      </c>
      <c r="B295618" t="n">
        <v>1</v>
      </c>
    </row>
    <row r="295619">
      <c r="A295619" t="inlineStr">
        <is>
          <t>innatapult</t>
        </is>
      </c>
      <c r="B295619" t="n">
        <v>1</v>
      </c>
    </row>
    <row r="295620">
      <c r="A295620" t="inlineStr">
        <is>
          <t>columnpantscomm</t>
        </is>
      </c>
      <c r="B295620" t="n">
        <v>1</v>
      </c>
    </row>
    <row r="295621">
      <c r="A295621" t="inlineStr">
        <is>
          <t>term1arial</t>
        </is>
      </c>
      <c r="B295621" t="n">
        <v>1</v>
      </c>
    </row>
    <row r="295622">
      <c r="A295622" t="inlineStr">
        <is>
          <t>bakher</t>
        </is>
      </c>
      <c r="B295622" t="n">
        <v>1</v>
      </c>
    </row>
    <row r="295623">
      <c r="A295623" t="inlineStr">
        <is>
          <t>column16m</t>
        </is>
      </c>
      <c r="B295623" t="n">
        <v>1</v>
      </c>
    </row>
    <row r="295624">
      <c r="A295624" t="inlineStr">
        <is>
          <t>jekibuka</t>
        </is>
      </c>
      <c r="B295624" t="n">
        <v>1</v>
      </c>
    </row>
    <row r="295625">
      <c r="A295625" t="inlineStr">
        <is>
          <t>rotatableway</t>
        </is>
      </c>
      <c r="B295625" t="n">
        <v>1</v>
      </c>
    </row>
    <row r="295626">
      <c r="A295626" t="inlineStr">
        <is>
          <t>num230</t>
        </is>
      </c>
      <c r="B295626" t="n">
        <v>1</v>
      </c>
    </row>
    <row r="295627">
      <c r="A295627" t="inlineStr">
        <is>
          <t>mānē</t>
        </is>
      </c>
      <c r="B295627" t="n">
        <v>1</v>
      </c>
    </row>
    <row r="295628">
      <c r="A295628" t="inlineStr">
        <is>
          <t>item3arial</t>
        </is>
      </c>
      <c r="B295628" t="n">
        <v>1</v>
      </c>
    </row>
    <row r="295629">
      <c r="A295629" t="inlineStr">
        <is>
          <t>columndrightmelt</t>
        </is>
      </c>
      <c r="B295629" t="n">
        <v>1</v>
      </c>
    </row>
    <row r="295630">
      <c r="A295630" t="inlineStr">
        <is>
          <t>columngrant</t>
        </is>
      </c>
      <c r="B295630" t="n">
        <v>1</v>
      </c>
    </row>
    <row r="295631">
      <c r="A295631" t="inlineStr">
        <is>
          <t>1arial</t>
        </is>
      </c>
      <c r="B295631" t="n">
        <v>1</v>
      </c>
    </row>
    <row r="295632">
      <c r="A295632" t="inlineStr">
        <is>
          <t>columngustria</t>
        </is>
      </c>
      <c r="B295632" t="n">
        <v>1</v>
      </c>
    </row>
    <row r="295633">
      <c r="A295633" t="inlineStr">
        <is>
          <t>awardout</t>
        </is>
      </c>
      <c r="B295633" t="n">
        <v>1</v>
      </c>
    </row>
    <row r="295634">
      <c r="A295634" t="inlineStr">
        <is>
          <t>nutservative</t>
        </is>
      </c>
      <c r="B295634" t="n">
        <v>1</v>
      </c>
    </row>
    <row r="295635">
      <c r="A295635" t="inlineStr">
        <is>
          <t>heidington</t>
        </is>
      </c>
      <c r="B295635" t="n">
        <v>1</v>
      </c>
    </row>
    <row r="295636">
      <c r="A295636" t="inlineStr">
        <is>
          <t>caikai</t>
        </is>
      </c>
      <c r="B295636" t="n">
        <v>1</v>
      </c>
    </row>
    <row r="295637">
      <c r="A295637" t="inlineStr">
        <is>
          <t>dcgen</t>
        </is>
      </c>
      <c r="B295637" t="n">
        <v>1</v>
      </c>
    </row>
    <row r="295638">
      <c r="A295638" t="inlineStr">
        <is>
          <t>bloodshift</t>
        </is>
      </c>
      <c r="B295638" t="n">
        <v>1</v>
      </c>
    </row>
    <row r="295639">
      <c r="A295639" t="inlineStr">
        <is>
          <t>snuffgeon</t>
        </is>
      </c>
      <c r="B295639" t="n">
        <v>1</v>
      </c>
    </row>
    <row r="295640">
      <c r="A295640" t="inlineStr">
        <is>
          <t>deadthrows</t>
        </is>
      </c>
      <c r="B295640" t="n">
        <v>1</v>
      </c>
    </row>
    <row r="295641">
      <c r="A295641" t="inlineStr">
        <is>
          <t>banoja</t>
        </is>
      </c>
      <c r="B295641" t="n">
        <v>1</v>
      </c>
    </row>
    <row r="295642">
      <c r="A295642" t="inlineStr">
        <is>
          <t>mortivost</t>
        </is>
      </c>
      <c r="B295642" t="n">
        <v>1</v>
      </c>
    </row>
    <row r="295643">
      <c r="A295643" t="inlineStr">
        <is>
          <t>faest13m4</t>
        </is>
      </c>
      <c r="B295643" t="n">
        <v>1</v>
      </c>
    </row>
    <row r="295644">
      <c r="A295644" t="inlineStr">
        <is>
          <t>ekikes</t>
        </is>
      </c>
      <c r="B295644" t="n">
        <v>1</v>
      </c>
    </row>
    <row r="295645">
      <c r="A295645" t="inlineStr">
        <is>
          <t>distributance</t>
        </is>
      </c>
      <c r="B295645" t="n">
        <v>1</v>
      </c>
    </row>
    <row r="295646">
      <c r="A295646" t="inlineStr">
        <is>
          <t>cifel</t>
        </is>
      </c>
      <c r="B295646" t="n">
        <v>1</v>
      </c>
    </row>
    <row r="295647">
      <c r="A295647" t="inlineStr">
        <is>
          <t>c73s</t>
        </is>
      </c>
      <c r="B295647" t="n">
        <v>1</v>
      </c>
    </row>
    <row r="295648">
      <c r="A295648" t="inlineStr">
        <is>
          <t>blannham</t>
        </is>
      </c>
      <c r="B295648" t="n">
        <v>1</v>
      </c>
    </row>
    <row r="295649">
      <c r="A295649" t="inlineStr">
        <is>
          <t>eislon</t>
        </is>
      </c>
      <c r="B295649" t="n">
        <v>1</v>
      </c>
    </row>
    <row r="295650">
      <c r="A295650" t="inlineStr">
        <is>
          <t>abictew</t>
        </is>
      </c>
      <c r="B295650" t="n">
        <v>1</v>
      </c>
    </row>
    <row r="295651">
      <c r="A295651" t="inlineStr">
        <is>
          <t>endord</t>
        </is>
      </c>
      <c r="B295651" t="n">
        <v>1</v>
      </c>
    </row>
    <row r="295652">
      <c r="A295652" t="inlineStr">
        <is>
          <t>warbrag</t>
        </is>
      </c>
      <c r="B295652" t="n">
        <v>1</v>
      </c>
    </row>
    <row r="295653">
      <c r="A295653" t="inlineStr">
        <is>
          <t>eislons</t>
        </is>
      </c>
      <c r="B295653" t="n">
        <v>1</v>
      </c>
    </row>
    <row r="295654">
      <c r="A295654" t="inlineStr">
        <is>
          <t>misendog</t>
        </is>
      </c>
      <c r="B295654" t="n">
        <v>1</v>
      </c>
    </row>
    <row r="295655">
      <c r="A295655" t="inlineStr">
        <is>
          <t>heraglia</t>
        </is>
      </c>
      <c r="B295655" t="n">
        <v>1</v>
      </c>
    </row>
    <row r="295656">
      <c r="A295656" t="inlineStr">
        <is>
          <t>early decisions</t>
        </is>
      </c>
      <c r="B295656" t="n">
        <v>1</v>
      </c>
    </row>
    <row r="295657">
      <c r="A295657" t="inlineStr">
        <is>
          <t>up32</t>
        </is>
      </c>
      <c r="B295657" t="n">
        <v>1</v>
      </c>
    </row>
    <row r="295658">
      <c r="A295658" t="inlineStr">
        <is>
          <t>masculistic</t>
        </is>
      </c>
      <c r="B295658" t="n">
        <v>1</v>
      </c>
    </row>
    <row r="295659">
      <c r="A295659" t="inlineStr">
        <is>
          <t>pests—the</t>
        </is>
      </c>
      <c r="B295659" t="n">
        <v>1</v>
      </c>
    </row>
    <row r="295660">
      <c r="A295660" t="inlineStr">
        <is>
          <t>online—the</t>
        </is>
      </c>
      <c r="B295660" t="n">
        <v>2</v>
      </c>
    </row>
    <row r="295661">
      <c r="A295661" t="inlineStr">
        <is>
          <t>lehning</t>
        </is>
      </c>
      <c r="B295661" t="n">
        <v>1</v>
      </c>
    </row>
    <row r="295662">
      <c r="A295662" t="inlineStr">
        <is>
          <t>dailywritenow</t>
        </is>
      </c>
      <c r="B295662" t="n">
        <v>1</v>
      </c>
    </row>
    <row r="295663">
      <c r="A295663" t="inlineStr">
        <is>
          <t>anprize</t>
        </is>
      </c>
      <c r="B295663" t="n">
        <v>1</v>
      </c>
    </row>
    <row r="295664">
      <c r="A295664" t="inlineStr">
        <is>
          <t>golfeds</t>
        </is>
      </c>
      <c r="B295664" t="n">
        <v>1</v>
      </c>
    </row>
    <row r="295665">
      <c r="A295665" t="inlineStr">
        <is>
          <t>weredeven</t>
        </is>
      </c>
      <c r="B295665" t="n">
        <v>1</v>
      </c>
    </row>
    <row r="295666">
      <c r="A295666" t="inlineStr">
        <is>
          <t>emeralddwarfs</t>
        </is>
      </c>
      <c r="B295666" t="n">
        <v>1</v>
      </c>
    </row>
    <row r="295667">
      <c r="A295667" t="inlineStr">
        <is>
          <t>aversiom</t>
        </is>
      </c>
      <c r="B295667" t="n">
        <v>1</v>
      </c>
    </row>
    <row r="295668">
      <c r="A295668" t="inlineStr">
        <is>
          <t>jaiyong</t>
        </is>
      </c>
      <c r="B295668" t="n">
        <v>1</v>
      </c>
    </row>
    <row r="295669">
      <c r="A295669" t="inlineStr">
        <is>
          <t>stoicly</t>
        </is>
      </c>
      <c r="B295669" t="n">
        <v>1</v>
      </c>
    </row>
    <row r="295670">
      <c r="A295670" t="inlineStr">
        <is>
          <t>youfive</t>
        </is>
      </c>
      <c r="B295670" t="n">
        <v>1</v>
      </c>
    </row>
    <row r="295671">
      <c r="A295671" t="inlineStr">
        <is>
          <t>ofshould</t>
        </is>
      </c>
      <c r="B295671" t="n">
        <v>2</v>
      </c>
    </row>
    <row r="295672">
      <c r="A295672" t="inlineStr">
        <is>
          <t>videoimression</t>
        </is>
      </c>
      <c r="B295672" t="n">
        <v>1</v>
      </c>
    </row>
    <row r="295673">
      <c r="A295673" t="inlineStr">
        <is>
          <t>wuorns</t>
        </is>
      </c>
      <c r="B295673" t="n">
        <v>1</v>
      </c>
    </row>
    <row r="295674">
      <c r="A295674" t="inlineStr">
        <is>
          <t>pythagony</t>
        </is>
      </c>
      <c r="B295674" t="n">
        <v>1</v>
      </c>
    </row>
    <row r="295675">
      <c r="A295675" t="inlineStr">
        <is>
          <t>phlogism</t>
        </is>
      </c>
      <c r="B295675" t="n">
        <v>1</v>
      </c>
    </row>
    <row r="295676">
      <c r="A295676" t="inlineStr">
        <is>
          <t>popparophilia</t>
        </is>
      </c>
      <c r="B295676" t="n">
        <v>1</v>
      </c>
    </row>
    <row r="295677">
      <c r="A295677" t="inlineStr">
        <is>
          <t>sequinator</t>
        </is>
      </c>
      <c r="B295677" t="n">
        <v>1</v>
      </c>
    </row>
    <row r="295678">
      <c r="A295678" t="inlineStr">
        <is>
          <t>merment</t>
        </is>
      </c>
      <c r="B295678" t="n">
        <v>1</v>
      </c>
    </row>
    <row r="295679">
      <c r="A295679" t="inlineStr">
        <is>
          <t>mihaman</t>
        </is>
      </c>
      <c r="B295679" t="n">
        <v>1</v>
      </c>
    </row>
    <row r="295680">
      <c r="A295680" t="inlineStr">
        <is>
          <t>borfs</t>
        </is>
      </c>
      <c r="B295680" t="n">
        <v>1</v>
      </c>
    </row>
    <row r="295681">
      <c r="A295681" t="inlineStr">
        <is>
          <t>enzmagement</t>
        </is>
      </c>
      <c r="B295681" t="n">
        <v>1</v>
      </c>
    </row>
    <row r="295682">
      <c r="A295682" t="inlineStr">
        <is>
          <t>telemechanical</t>
        </is>
      </c>
      <c r="B295682" t="n">
        <v>1</v>
      </c>
    </row>
    <row r="295683">
      <c r="A295683" t="inlineStr">
        <is>
          <t>objectblatt</t>
        </is>
      </c>
      <c r="B295683" t="n">
        <v>1</v>
      </c>
    </row>
    <row r="295684">
      <c r="A295684" t="inlineStr">
        <is>
          <t>bycloseted</t>
        </is>
      </c>
      <c r="B295684" t="n">
        <v>1</v>
      </c>
    </row>
    <row r="295685">
      <c r="A295685" t="inlineStr">
        <is>
          <t>śire</t>
        </is>
      </c>
      <c r="B295685" t="n">
        <v>1</v>
      </c>
    </row>
    <row r="295686">
      <c r="A295686" t="inlineStr">
        <is>
          <t>kandorpha</t>
        </is>
      </c>
      <c r="B295686" t="n">
        <v>1</v>
      </c>
    </row>
    <row r="295687">
      <c r="A295687" t="inlineStr">
        <is>
          <t>meâne</t>
        </is>
      </c>
      <c r="B295687" t="n">
        <v>1</v>
      </c>
    </row>
    <row r="295688">
      <c r="A295688" t="inlineStr">
        <is>
          <t>zulye</t>
        </is>
      </c>
      <c r="B295688" t="n">
        <v>1</v>
      </c>
    </row>
    <row r="295689">
      <c r="A295689" t="inlineStr">
        <is>
          <t>abrack</t>
        </is>
      </c>
      <c r="B295689" t="n">
        <v>1</v>
      </c>
    </row>
    <row r="295690">
      <c r="A295690" t="inlineStr">
        <is>
          <t>acylates</t>
        </is>
      </c>
      <c r="B295690" t="n">
        <v>2</v>
      </c>
    </row>
    <row r="295691">
      <c r="A295691" t="inlineStr">
        <is>
          <t>oniheys</t>
        </is>
      </c>
      <c r="B295691" t="n">
        <v>1</v>
      </c>
    </row>
    <row r="295692">
      <c r="A295692" t="inlineStr">
        <is>
          <t>artumarchical</t>
        </is>
      </c>
      <c r="B295692" t="n">
        <v>1</v>
      </c>
    </row>
    <row r="295693">
      <c r="A295693" t="inlineStr">
        <is>
          <t>daviprataic</t>
        </is>
      </c>
      <c r="B295693" t="n">
        <v>1</v>
      </c>
    </row>
    <row r="295694">
      <c r="A295694" t="inlineStr">
        <is>
          <t>bookdeep</t>
        </is>
      </c>
      <c r="B295694" t="n">
        <v>1</v>
      </c>
    </row>
    <row r="295695">
      <c r="A295695" t="inlineStr">
        <is>
          <t>objectomb</t>
        </is>
      </c>
      <c r="B295695" t="n">
        <v>1</v>
      </c>
    </row>
    <row r="295696">
      <c r="A295696" t="inlineStr">
        <is>
          <t>university7</t>
        </is>
      </c>
      <c r="B295696" t="n">
        <v>1</v>
      </c>
    </row>
    <row r="295697">
      <c r="A295697" t="inlineStr">
        <is>
          <t>som—</t>
        </is>
      </c>
      <c r="B295697" t="n">
        <v>1</v>
      </c>
    </row>
    <row r="295698">
      <c r="A295698" t="inlineStr">
        <is>
          <t>vintna</t>
        </is>
      </c>
      <c r="B295698" t="n">
        <v>1</v>
      </c>
    </row>
    <row r="295699">
      <c r="A295699" t="inlineStr">
        <is>
          <t>uponevere</t>
        </is>
      </c>
      <c r="B295699" t="n">
        <v>1</v>
      </c>
    </row>
    <row r="295700">
      <c r="A295700" t="inlineStr">
        <is>
          <t>stitcheson</t>
        </is>
      </c>
      <c r="B295700" t="n">
        <v>1</v>
      </c>
    </row>
    <row r="295701">
      <c r="A295701" t="inlineStr">
        <is>
          <t>`anssari</t>
        </is>
      </c>
      <c r="B295701" t="n">
        <v>1</v>
      </c>
    </row>
    <row r="295702">
      <c r="A295702" t="inlineStr">
        <is>
          <t>scardin</t>
        </is>
      </c>
      <c r="B295702" t="n">
        <v>1</v>
      </c>
    </row>
    <row r="295703">
      <c r="A295703" t="inlineStr">
        <is>
          <t>auramandurs</t>
        </is>
      </c>
      <c r="B295703" t="n">
        <v>1</v>
      </c>
    </row>
    <row r="295704">
      <c r="A295704" t="inlineStr">
        <is>
          <t>pruple</t>
        </is>
      </c>
      <c r="B295704" t="n">
        <v>1</v>
      </c>
    </row>
    <row r="295705">
      <c r="A295705" t="inlineStr">
        <is>
          <t>appremto</t>
        </is>
      </c>
      <c r="B295705" t="n">
        <v>1</v>
      </c>
    </row>
    <row r="295706">
      <c r="A295706" t="inlineStr">
        <is>
          <t>keyess</t>
        </is>
      </c>
      <c r="B295706" t="n">
        <v>1</v>
      </c>
    </row>
    <row r="295707">
      <c r="A295707" t="inlineStr">
        <is>
          <t>secretophyzoli</t>
        </is>
      </c>
      <c r="B295707" t="n">
        <v>1</v>
      </c>
    </row>
    <row r="295708">
      <c r="A295708" t="inlineStr">
        <is>
          <t>comsunbriand</t>
        </is>
      </c>
      <c r="B295708" t="n">
        <v>1</v>
      </c>
    </row>
    <row r="295709">
      <c r="A295709" t="inlineStr">
        <is>
          <t>planudebro</t>
        </is>
      </c>
      <c r="B295709" t="n">
        <v>1</v>
      </c>
    </row>
    <row r="295710">
      <c r="A295710" t="inlineStr">
        <is>
          <t>woodheads</t>
        </is>
      </c>
      <c r="B295710" t="n">
        <v>3</v>
      </c>
    </row>
    <row r="295711">
      <c r="A295711" t="inlineStr">
        <is>
          <t>katztwitter</t>
        </is>
      </c>
      <c r="B295711" t="n">
        <v>1</v>
      </c>
    </row>
    <row r="295712">
      <c r="A295712" t="inlineStr">
        <is>
          <t>shentee</t>
        </is>
      </c>
      <c r="B295712" t="n">
        <v>1</v>
      </c>
    </row>
    <row r="295713">
      <c r="A295713" t="inlineStr">
        <is>
          <t>malocosius</t>
        </is>
      </c>
      <c r="B295713" t="n">
        <v>1</v>
      </c>
    </row>
    <row r="295714">
      <c r="A295714" t="inlineStr">
        <is>
          <t>diatrophagus</t>
        </is>
      </c>
      <c r="B295714" t="n">
        <v>1</v>
      </c>
    </row>
    <row r="295715">
      <c r="A295715" t="inlineStr">
        <is>
          <t>glqvjjzi</t>
        </is>
      </c>
      <c r="B295715" t="n">
        <v>1</v>
      </c>
    </row>
    <row r="295716">
      <c r="A295716" t="inlineStr">
        <is>
          <t>gramday</t>
        </is>
      </c>
      <c r="B295716" t="n">
        <v>3</v>
      </c>
    </row>
    <row r="295717">
      <c r="A295717" t="inlineStr">
        <is>
          <t>islaman</t>
        </is>
      </c>
      <c r="B295717" t="n">
        <v>2</v>
      </c>
    </row>
    <row r="295718">
      <c r="A295718" t="inlineStr">
        <is>
          <t>g_spintrolength</t>
        </is>
      </c>
      <c r="B295718" t="n">
        <v>1</v>
      </c>
    </row>
    <row r="295719">
      <c r="A295719" t="inlineStr">
        <is>
          <t>getabsorigin</t>
        </is>
      </c>
      <c r="B295719" t="n">
        <v>2</v>
      </c>
    </row>
    <row r="295720">
      <c r="A295720" t="inlineStr">
        <is>
          <t>spintr</t>
        </is>
      </c>
      <c r="B295720" t="n">
        <v>1</v>
      </c>
    </row>
    <row r="295721">
      <c r="A295721" t="inlineStr">
        <is>
          <t>possiblenodes</t>
        </is>
      </c>
      <c r="B295721" t="n">
        <v>1</v>
      </c>
    </row>
    <row r="295722">
      <c r="A295722" t="inlineStr">
        <is>
          <t>g_thermlowhestnear</t>
        </is>
      </c>
      <c r="B295722" t="n">
        <v>1</v>
      </c>
    </row>
    <row r="295723">
      <c r="A295723" t="inlineStr">
        <is>
          <t>intdestination</t>
        </is>
      </c>
      <c r="B295723" t="n">
        <v>1</v>
      </c>
    </row>
    <row r="295724">
      <c r="A295724" t="inlineStr">
        <is>
          <t>freedestination</t>
        </is>
      </c>
      <c r="B295724" t="n">
        <v>1</v>
      </c>
    </row>
    <row r="295725">
      <c r="A295725" t="inlineStr">
        <is>
          <t>graphshack</t>
        </is>
      </c>
      <c r="B295725" t="n">
        <v>1</v>
      </c>
    </row>
    <row r="295726">
      <c r="A295726" t="inlineStr">
        <is>
          <t>stpjs</t>
        </is>
      </c>
      <c r="B295726" t="n">
        <v>1</v>
      </c>
    </row>
    <row r="295727">
      <c r="A295727" t="inlineStr">
        <is>
          <t>muob</t>
        </is>
      </c>
      <c r="B295727" t="n">
        <v>1</v>
      </c>
    </row>
    <row r="295728">
      <c r="A295728" t="inlineStr">
        <is>
          <t>corescore</t>
        </is>
      </c>
      <c r="B295728" t="n">
        <v>1</v>
      </c>
    </row>
    <row r="295729">
      <c r="A295729" t="inlineStr">
        <is>
          <t>cellsnap</t>
        </is>
      </c>
      <c r="B295729" t="n">
        <v>1</v>
      </c>
    </row>
    <row r="295730">
      <c r="A295730" t="inlineStr">
        <is>
          <t>greenbolster</t>
        </is>
      </c>
      <c r="B295730" t="n">
        <v>1</v>
      </c>
    </row>
    <row r="295731">
      <c r="A295731" t="inlineStr">
        <is>
          <t>donburi</t>
        </is>
      </c>
      <c r="B295731" t="n">
        <v>1</v>
      </c>
    </row>
    <row r="295732">
      <c r="A295732" t="inlineStr">
        <is>
          <t>kokosune</t>
        </is>
      </c>
      <c r="B295732" t="n">
        <v>1</v>
      </c>
    </row>
    <row r="295733">
      <c r="A295733" t="inlineStr">
        <is>
          <t>bibiyero</t>
        </is>
      </c>
      <c r="B295733" t="n">
        <v>1</v>
      </c>
    </row>
    <row r="295734">
      <c r="A295734" t="inlineStr">
        <is>
          <t>parkstownnorthwind</t>
        </is>
      </c>
      <c r="B295734" t="n">
        <v>1</v>
      </c>
    </row>
    <row r="295735">
      <c r="A295735" t="inlineStr">
        <is>
          <t>masakukais</t>
        </is>
      </c>
      <c r="B295735" t="n">
        <v>1</v>
      </c>
    </row>
    <row r="295736">
      <c r="A295736" t="inlineStr">
        <is>
          <t>mistoin</t>
        </is>
      </c>
      <c r="B295736" t="n">
        <v>1</v>
      </c>
    </row>
    <row r="295737">
      <c r="A295737" t="inlineStr">
        <is>
          <t>palchar</t>
        </is>
      </c>
      <c r="B295737" t="n">
        <v>1</v>
      </c>
    </row>
    <row r="295738">
      <c r="A295738" t="inlineStr">
        <is>
          <t>pinblast</t>
        </is>
      </c>
      <c r="B295738" t="n">
        <v>1</v>
      </c>
    </row>
    <row r="295739">
      <c r="A295739" t="inlineStr">
        <is>
          <t>golchrov</t>
        </is>
      </c>
      <c r="B295739" t="n">
        <v>1</v>
      </c>
    </row>
    <row r="295740">
      <c r="A295740" t="inlineStr">
        <is>
          <t>readersettared</t>
        </is>
      </c>
      <c r="B295740" t="n">
        <v>1</v>
      </c>
    </row>
    <row r="295741">
      <c r="A295741" t="inlineStr">
        <is>
          <t>yorry</t>
        </is>
      </c>
      <c r="B295741" t="n">
        <v>1</v>
      </c>
    </row>
    <row r="295742">
      <c r="A295742" t="inlineStr">
        <is>
          <t>artist—its</t>
        </is>
      </c>
      <c r="B295742" t="n">
        <v>1</v>
      </c>
    </row>
    <row r="295743">
      <c r="A295743" t="inlineStr">
        <is>
          <t>music—maybe</t>
        </is>
      </c>
      <c r="B295743" t="n">
        <v>1</v>
      </c>
    </row>
    <row r="295744">
      <c r="A295744" t="inlineStr">
        <is>
          <t>mmmmscrappie</t>
        </is>
      </c>
      <c r="B295744" t="n">
        <v>1</v>
      </c>
    </row>
    <row r="295745">
      <c r="A295745" t="inlineStr">
        <is>
          <t>durrant—its</t>
        </is>
      </c>
      <c r="B295745" t="n">
        <v>1</v>
      </c>
    </row>
    <row r="295746">
      <c r="A295746" t="inlineStr">
        <is>
          <t>ambrozty</t>
        </is>
      </c>
      <c r="B295746" t="n">
        <v>1</v>
      </c>
    </row>
    <row r="295747">
      <c r="A295747" t="inlineStr">
        <is>
          <t>something—like</t>
        </is>
      </c>
      <c r="B295747" t="n">
        <v>2</v>
      </c>
    </row>
    <row r="295748">
      <c r="A295748" t="inlineStr">
        <is>
          <t>krumb</t>
        </is>
      </c>
      <c r="B295748" t="n">
        <v>1</v>
      </c>
    </row>
    <row r="295749">
      <c r="A295749" t="inlineStr">
        <is>
          <t>janglin</t>
        </is>
      </c>
      <c r="B295749" t="n">
        <v>1</v>
      </c>
    </row>
    <row r="295750">
      <c r="A295750" t="inlineStr">
        <is>
          <t>kramoslav</t>
        </is>
      </c>
      <c r="B295750" t="n">
        <v>1</v>
      </c>
    </row>
    <row r="295751">
      <c r="A295751" t="inlineStr">
        <is>
          <t>chrisde</t>
        </is>
      </c>
      <c r="B295751" t="n">
        <v>1</v>
      </c>
    </row>
    <row r="295752">
      <c r="A295752" t="inlineStr">
        <is>
          <t>jrmg453</t>
        </is>
      </c>
      <c r="B295752" t="n">
        <v>1</v>
      </c>
    </row>
    <row r="295753">
      <c r="A295753" t="inlineStr">
        <is>
          <t>clytleko</t>
        </is>
      </c>
      <c r="B295753" t="n">
        <v>1</v>
      </c>
    </row>
    <row r="295754">
      <c r="A295754" t="inlineStr">
        <is>
          <t>jouble1412</t>
        </is>
      </c>
      <c r="B295754" t="n">
        <v>1</v>
      </c>
    </row>
    <row r="295755">
      <c r="A295755" t="inlineStr">
        <is>
          <t>jarkl</t>
        </is>
      </c>
      <c r="B295755" t="n">
        <v>1</v>
      </c>
    </row>
    <row r="295756">
      <c r="A295756" t="inlineStr">
        <is>
          <t>ppz1983</t>
        </is>
      </c>
      <c r="B295756" t="n">
        <v>1</v>
      </c>
    </row>
    <row r="295757">
      <c r="A295757" t="inlineStr">
        <is>
          <t>qscnobu</t>
        </is>
      </c>
      <c r="B295757" t="n">
        <v>1</v>
      </c>
    </row>
    <row r="295758">
      <c r="A295758" t="inlineStr">
        <is>
          <t>100ve</t>
        </is>
      </c>
      <c r="B295758" t="n">
        <v>1</v>
      </c>
    </row>
    <row r="295759">
      <c r="A295759" t="inlineStr">
        <is>
          <t>ram_gusher</t>
        </is>
      </c>
      <c r="B295759" t="n">
        <v>1</v>
      </c>
    </row>
    <row r="295760">
      <c r="A295760" t="inlineStr">
        <is>
          <t>usecard</t>
        </is>
      </c>
      <c r="B295760" t="n">
        <v>1</v>
      </c>
    </row>
    <row r="295761">
      <c r="A295761" t="inlineStr">
        <is>
          <t>gtgjs</t>
        </is>
      </c>
      <c r="B295761" t="n">
        <v>1</v>
      </c>
    </row>
    <row r="295762">
      <c r="A295762" t="inlineStr">
        <is>
          <t>holy7</t>
        </is>
      </c>
      <c r="B295762" t="n">
        <v>1</v>
      </c>
    </row>
    <row r="295763">
      <c r="A295763" t="inlineStr">
        <is>
          <t>partpremier</t>
        </is>
      </c>
      <c r="B295763" t="n">
        <v>1</v>
      </c>
    </row>
    <row r="295764">
      <c r="A295764" t="inlineStr">
        <is>
          <t>kdjs</t>
        </is>
      </c>
      <c r="B295764" t="n">
        <v>1</v>
      </c>
    </row>
    <row r="295765">
      <c r="A295765" t="inlineStr">
        <is>
          <t>midoriaga</t>
        </is>
      </c>
      <c r="B295765" t="n">
        <v>1</v>
      </c>
    </row>
    <row r="295766">
      <c r="A295766" t="inlineStr">
        <is>
          <t>狻覧能多ghostdriver</t>
        </is>
      </c>
      <c r="B295766" t="n">
        <v>1</v>
      </c>
    </row>
    <row r="295767">
      <c r="A295767" t="inlineStr">
        <is>
          <t>nowkid780</t>
        </is>
      </c>
      <c r="B295767" t="n">
        <v>1</v>
      </c>
    </row>
    <row r="295768">
      <c r="A295768" t="inlineStr">
        <is>
          <t>rumbrella</t>
        </is>
      </c>
      <c r="B295768" t="n">
        <v>1</v>
      </c>
    </row>
    <row r="295769">
      <c r="A295769" t="inlineStr">
        <is>
          <t>joypyfreed</t>
        </is>
      </c>
      <c r="B295769" t="n">
        <v>1</v>
      </c>
    </row>
    <row r="295770">
      <c r="A295770" t="inlineStr">
        <is>
          <t>lukedaehy6</t>
        </is>
      </c>
      <c r="B295770" t="n">
        <v>1</v>
      </c>
    </row>
    <row r="295771">
      <c r="A295771" t="inlineStr">
        <is>
          <t>quiddad</t>
        </is>
      </c>
      <c r="B295771" t="n">
        <v>1</v>
      </c>
    </row>
    <row r="295772">
      <c r="A295772" t="inlineStr">
        <is>
          <t>nadumo</t>
        </is>
      </c>
      <c r="B295772" t="n">
        <v>1</v>
      </c>
    </row>
    <row r="295773">
      <c r="A295773" t="inlineStr">
        <is>
          <t>heardlybeam</t>
        </is>
      </c>
      <c r="B295773" t="n">
        <v>1</v>
      </c>
    </row>
    <row r="295774">
      <c r="A295774" t="inlineStr">
        <is>
          <t>jarkasija</t>
        </is>
      </c>
      <c r="B295774" t="n">
        <v>1</v>
      </c>
    </row>
    <row r="295775">
      <c r="A295775" t="inlineStr">
        <is>
          <t>mnountain4r</t>
        </is>
      </c>
      <c r="B295775" t="n">
        <v>1</v>
      </c>
    </row>
    <row r="295776">
      <c r="A295776" t="inlineStr">
        <is>
          <t>manillaa</t>
        </is>
      </c>
      <c r="B295776" t="n">
        <v>1</v>
      </c>
    </row>
    <row r="295777">
      <c r="A295777" t="inlineStr">
        <is>
          <t>millipeys</t>
        </is>
      </c>
      <c r="B295777" t="n">
        <v>1</v>
      </c>
    </row>
    <row r="295778">
      <c r="A295778" t="inlineStr">
        <is>
          <t>rwerf</t>
        </is>
      </c>
      <c r="B295778" t="n">
        <v>1</v>
      </c>
    </row>
    <row r="295779">
      <c r="A295779" t="inlineStr">
        <is>
          <t>lynx9</t>
        </is>
      </c>
      <c r="B295779" t="n">
        <v>1</v>
      </c>
    </row>
    <row r="295780">
      <c r="A295780" t="inlineStr">
        <is>
          <t>sochioubiscbee28</t>
        </is>
      </c>
      <c r="B295780" t="n">
        <v>1</v>
      </c>
    </row>
    <row r="295781">
      <c r="A295781" t="inlineStr">
        <is>
          <t>micalpunch</t>
        </is>
      </c>
      <c r="B295781" t="n">
        <v>1</v>
      </c>
    </row>
    <row r="295782">
      <c r="A295782" t="inlineStr">
        <is>
          <t>smartbid</t>
        </is>
      </c>
      <c r="B295782" t="n">
        <v>1</v>
      </c>
    </row>
    <row r="295783">
      <c r="A295783" t="inlineStr">
        <is>
          <t>sadcommit</t>
        </is>
      </c>
      <c r="B295783" t="n">
        <v>1</v>
      </c>
    </row>
    <row r="295784">
      <c r="A295784" t="inlineStr">
        <is>
          <t>3den</t>
        </is>
      </c>
      <c r="B295784" t="n">
        <v>1</v>
      </c>
    </row>
    <row r="295785">
      <c r="A295785" t="inlineStr">
        <is>
          <t>thinkinck</t>
        </is>
      </c>
      <c r="B295785" t="n">
        <v>1</v>
      </c>
    </row>
    <row r="295786">
      <c r="A295786" t="inlineStr">
        <is>
          <t>hley2008</t>
        </is>
      </c>
      <c r="B295786" t="n">
        <v>1</v>
      </c>
    </row>
    <row r="295787">
      <c r="A295787" t="inlineStr">
        <is>
          <t>jsbsatwontpellmactortech</t>
        </is>
      </c>
      <c r="B295787" t="n">
        <v>1</v>
      </c>
    </row>
    <row r="295788">
      <c r="A295788" t="inlineStr">
        <is>
          <t>rustreexv</t>
        </is>
      </c>
      <c r="B295788" t="n">
        <v>1</v>
      </c>
    </row>
    <row r="295789">
      <c r="A295789" t="inlineStr">
        <is>
          <t>slowreddasonuary</t>
        </is>
      </c>
      <c r="B295789" t="n">
        <v>1</v>
      </c>
    </row>
    <row r="295790">
      <c r="A295790" t="inlineStr">
        <is>
          <t>vinaldo</t>
        </is>
      </c>
      <c r="B295790" t="n">
        <v>1</v>
      </c>
    </row>
    <row r="295791">
      <c r="A295791" t="inlineStr">
        <is>
          <t>tilheimbox</t>
        </is>
      </c>
      <c r="B295791" t="n">
        <v>1</v>
      </c>
    </row>
    <row r="295792">
      <c r="A295792" t="inlineStr">
        <is>
          <t>hoahhh</t>
        </is>
      </c>
      <c r="B295792" t="n">
        <v>1</v>
      </c>
    </row>
    <row r="295793">
      <c r="A295793" t="inlineStr">
        <is>
          <t>lukata721</t>
        </is>
      </c>
      <c r="B295793" t="n">
        <v>1</v>
      </c>
    </row>
    <row r="295794">
      <c r="A295794" t="inlineStr">
        <is>
          <t>roenah</t>
        </is>
      </c>
      <c r="B295794" t="n">
        <v>1</v>
      </c>
    </row>
    <row r="295795">
      <c r="A295795" t="inlineStr">
        <is>
          <t>liightfox1</t>
        </is>
      </c>
      <c r="B295795" t="n">
        <v>1</v>
      </c>
    </row>
    <row r="295796">
      <c r="A295796" t="inlineStr">
        <is>
          <t>chuckchibbe66</t>
        </is>
      </c>
      <c r="B295796" t="n">
        <v>1</v>
      </c>
    </row>
    <row r="295797">
      <c r="A295797" t="inlineStr">
        <is>
          <t>lnse</t>
        </is>
      </c>
      <c r="B295797" t="n">
        <v>1</v>
      </c>
    </row>
    <row r="295798">
      <c r="A295798" t="inlineStr">
        <is>
          <t>bextreme8050</t>
        </is>
      </c>
      <c r="B295798" t="n">
        <v>1</v>
      </c>
    </row>
    <row r="295799">
      <c r="A295799" t="inlineStr">
        <is>
          <t>jscnogalaug</t>
        </is>
      </c>
      <c r="B295799" t="n">
        <v>1</v>
      </c>
    </row>
    <row r="295800">
      <c r="A295800" t="inlineStr">
        <is>
          <t>proneto</t>
        </is>
      </c>
      <c r="B295800" t="n">
        <v>1</v>
      </c>
    </row>
    <row r="295801">
      <c r="A295801" t="inlineStr">
        <is>
          <t>mtund</t>
        </is>
      </c>
      <c r="B295801" t="n">
        <v>1</v>
      </c>
    </row>
    <row r="295802">
      <c r="A295802" t="inlineStr">
        <is>
          <t>guestwind</t>
        </is>
      </c>
      <c r="B295802" t="n">
        <v>1</v>
      </c>
    </row>
    <row r="295803">
      <c r="A295803" t="inlineStr">
        <is>
          <t>thinghinkander</t>
        </is>
      </c>
      <c r="B295803" t="n">
        <v>1</v>
      </c>
    </row>
    <row r="295804">
      <c r="A295804" t="inlineStr">
        <is>
          <t>hteams</t>
        </is>
      </c>
      <c r="B295804" t="n">
        <v>1</v>
      </c>
    </row>
    <row r="295805">
      <c r="A295805" t="inlineStr">
        <is>
          <t>hitsnup</t>
        </is>
      </c>
      <c r="B295805" t="n">
        <v>1</v>
      </c>
    </row>
    <row r="295806">
      <c r="A295806" t="inlineStr">
        <is>
          <t>biyokhou95</t>
        </is>
      </c>
      <c r="B295806" t="n">
        <v>1</v>
      </c>
    </row>
    <row r="295807">
      <c r="A295807" t="inlineStr">
        <is>
          <t>shadowiowaws</t>
        </is>
      </c>
      <c r="B295807" t="n">
        <v>1</v>
      </c>
    </row>
    <row r="295808">
      <c r="A295808" t="inlineStr">
        <is>
          <t>biggolfers</t>
        </is>
      </c>
      <c r="B295808" t="n">
        <v>1</v>
      </c>
    </row>
    <row r="295809">
      <c r="A295809" t="inlineStr">
        <is>
          <t>awesome_frost</t>
        </is>
      </c>
      <c r="B295809" t="n">
        <v>1</v>
      </c>
    </row>
    <row r="295810">
      <c r="A295810" t="inlineStr">
        <is>
          <t>igoenlimber</t>
        </is>
      </c>
      <c r="B295810" t="n">
        <v>1</v>
      </c>
    </row>
    <row r="295811">
      <c r="A295811" t="inlineStr">
        <is>
          <t>duzkov</t>
        </is>
      </c>
      <c r="B295811" t="n">
        <v>1</v>
      </c>
    </row>
    <row r="295812">
      <c r="A295812" t="inlineStr">
        <is>
          <t>gtvhu</t>
        </is>
      </c>
      <c r="B295812" t="n">
        <v>1</v>
      </c>
    </row>
    <row r="295813">
      <c r="A295813" t="inlineStr">
        <is>
          <t>percft</t>
        </is>
      </c>
      <c r="B295813" t="n">
        <v>1</v>
      </c>
    </row>
    <row r="295814">
      <c r="A295814" t="inlineStr">
        <is>
          <t>jars_petrus</t>
        </is>
      </c>
      <c r="B295814" t="n">
        <v>1</v>
      </c>
    </row>
    <row r="295815">
      <c r="A295815" t="inlineStr">
        <is>
          <t>dotballs</t>
        </is>
      </c>
      <c r="B295815" t="n">
        <v>1</v>
      </c>
    </row>
    <row r="295816">
      <c r="A295816" t="inlineStr">
        <is>
          <t>nastafoshi</t>
        </is>
      </c>
      <c r="B295816" t="n">
        <v>1</v>
      </c>
    </row>
    <row r="295817">
      <c r="A295817" t="inlineStr">
        <is>
          <t>neovimaccount</t>
        </is>
      </c>
      <c r="B295817" t="n">
        <v>1</v>
      </c>
    </row>
    <row r="295818">
      <c r="A295818" t="inlineStr">
        <is>
          <t>facebookie</t>
        </is>
      </c>
      <c r="B295818" t="n">
        <v>1</v>
      </c>
    </row>
    <row r="295819">
      <c r="A295819" t="inlineStr">
        <is>
          <t>jensenhmodel</t>
        </is>
      </c>
      <c r="B295819" t="n">
        <v>1</v>
      </c>
    </row>
    <row r="295820">
      <c r="A295820" t="inlineStr">
        <is>
          <t>newboundeither</t>
        </is>
      </c>
      <c r="B295820" t="n">
        <v>1</v>
      </c>
    </row>
    <row r="295821">
      <c r="A295821" t="inlineStr">
        <is>
          <t>nextworker</t>
        </is>
      </c>
      <c r="B295821" t="n">
        <v>1</v>
      </c>
    </row>
    <row r="295822">
      <c r="A295822" t="inlineStr">
        <is>
          <t>tickalldoc</t>
        </is>
      </c>
      <c r="B295822" t="n">
        <v>1</v>
      </c>
    </row>
    <row r="295823">
      <c r="A295823" t="inlineStr">
        <is>
          <t>emptycompletiononerror</t>
        </is>
      </c>
      <c r="B295823" t="n">
        <v>1</v>
      </c>
    </row>
    <row r="295824">
      <c r="A295824" t="inlineStr">
        <is>
          <t>reporterrorload</t>
        </is>
      </c>
      <c r="B295824" t="n">
        <v>1</v>
      </c>
    </row>
    <row r="295825">
      <c r="A295825" t="inlineStr">
        <is>
          <t>falsead</t>
        </is>
      </c>
      <c r="B295825" t="n">
        <v>1</v>
      </c>
    </row>
    <row r="295826">
      <c r="A295826" t="inlineStr">
        <is>
          <t>requiresecretavailableas</t>
        </is>
      </c>
      <c r="B295826" t="n">
        <v>1</v>
      </c>
    </row>
    <row r="295827">
      <c r="A295827" t="inlineStr">
        <is>
          <t>quealledtoken</t>
        </is>
      </c>
      <c r="B295827" t="n">
        <v>1</v>
      </c>
    </row>
    <row r="295828">
      <c r="A295828" t="inlineStr">
        <is>
          <t>tzobject</t>
        </is>
      </c>
      <c r="B295828" t="n">
        <v>1</v>
      </c>
    </row>
    <row r="295829">
      <c r="A295829" t="inlineStr">
        <is>
          <t>smallevent</t>
        </is>
      </c>
      <c r="B295829" t="n">
        <v>1</v>
      </c>
    </row>
    <row r="295830">
      <c r="A295830" t="inlineStr">
        <is>
          <t>insidethrow</t>
        </is>
      </c>
      <c r="B295830" t="n">
        <v>1</v>
      </c>
    </row>
    <row r="295831">
      <c r="A295831" t="inlineStr">
        <is>
          <t>251200</t>
        </is>
      </c>
      <c r="B295831" t="n">
        <v>1</v>
      </c>
    </row>
    <row r="295832">
      <c r="A295832" t="inlineStr">
        <is>
          <t>serveimpl</t>
        </is>
      </c>
      <c r="B295832" t="n">
        <v>1</v>
      </c>
    </row>
    <row r="295833">
      <c r="A295833" t="inlineStr">
        <is>
          <t>directapiimity</t>
        </is>
      </c>
      <c r="B295833" t="n">
        <v>1</v>
      </c>
    </row>
    <row r="295834">
      <c r="A295834" t="inlineStr">
        <is>
          <t>logtweetnumber</t>
        </is>
      </c>
      <c r="B295834" t="n">
        <v>1</v>
      </c>
    </row>
    <row r="295835">
      <c r="A295835" t="inlineStr">
        <is>
          <t>copeh</t>
        </is>
      </c>
      <c r="B295835" t="n">
        <v>1</v>
      </c>
    </row>
    <row r="295836">
      <c r="A295836" t="inlineStr">
        <is>
          <t>transferasyncall</t>
        </is>
      </c>
      <c r="B295836" t="n">
        <v>1</v>
      </c>
    </row>
    <row r="295837">
      <c r="A295837" t="inlineStr">
        <is>
          <t>wordtimes</t>
        </is>
      </c>
      <c r="B295837" t="n">
        <v>1</v>
      </c>
    </row>
    <row r="295838">
      <c r="A295838" t="inlineStr">
        <is>
          <t>unreplaceableiswholestyle</t>
        </is>
      </c>
      <c r="B295838" t="n">
        <v>1</v>
      </c>
    </row>
    <row r="295839">
      <c r="A295839" t="inlineStr">
        <is>
          <t>paybalanceshowever</t>
        </is>
      </c>
      <c r="B295839" t="n">
        <v>1</v>
      </c>
    </row>
    <row r="295840">
      <c r="A295840" t="inlineStr">
        <is>
          <t>homecloud6</t>
        </is>
      </c>
      <c r="B295840" t="n">
        <v>1</v>
      </c>
    </row>
    <row r="295841">
      <c r="A295841" t="inlineStr">
        <is>
          <t>stdoutfoo</t>
        </is>
      </c>
      <c r="B295841" t="n">
        <v>1</v>
      </c>
    </row>
    <row r="295842">
      <c r="A295842" t="inlineStr">
        <is>
          <t>httpregdes</t>
        </is>
      </c>
      <c r="B295842" t="n">
        <v>1</v>
      </c>
    </row>
    <row r="295843">
      <c r="A295843" t="inlineStr">
        <is>
          <t>identifierenv</t>
        </is>
      </c>
      <c r="B295843" t="n">
        <v>1</v>
      </c>
    </row>
    <row r="295844">
      <c r="A295844" t="inlineStr">
        <is>
          <t>remoteadded</t>
        </is>
      </c>
      <c r="B295844" t="n">
        <v>1</v>
      </c>
    </row>
    <row r="295845">
      <c r="A295845" t="inlineStr">
        <is>
          <t>newtweentype</t>
        </is>
      </c>
      <c r="B295845" t="n">
        <v>1</v>
      </c>
    </row>
    <row r="295846">
      <c r="A295846" t="inlineStr">
        <is>
          <t>forclientblock</t>
        </is>
      </c>
      <c r="B295846" t="n">
        <v>1</v>
      </c>
    </row>
    <row r="295847">
      <c r="A295847" t="inlineStr">
        <is>
          <t>testtotest</t>
        </is>
      </c>
      <c r="B295847" t="n">
        <v>1</v>
      </c>
    </row>
    <row r="295848">
      <c r="A295848" t="inlineStr">
        <is>
          <t>checkoutjs</t>
        </is>
      </c>
      <c r="B295848" t="n">
        <v>1</v>
      </c>
    </row>
    <row r="295849">
      <c r="A295849" t="inlineStr">
        <is>
          <t>qilefetch</t>
        </is>
      </c>
      <c r="B295849" t="n">
        <v>1</v>
      </c>
    </row>
    <row r="295850">
      <c r="A295850" t="inlineStr">
        <is>
          <t>postponedcallback</t>
        </is>
      </c>
      <c r="B295850" t="n">
        <v>1</v>
      </c>
    </row>
    <row r="295851">
      <c r="A295851" t="inlineStr">
        <is>
          <t>gettestlength</t>
        </is>
      </c>
      <c r="B295851" t="n">
        <v>1</v>
      </c>
    </row>
    <row r="295852">
      <c r="A295852" t="inlineStr">
        <is>
          <t>newinternals</t>
        </is>
      </c>
      <c r="B295852" t="n">
        <v>1</v>
      </c>
    </row>
    <row r="295853">
      <c r="A295853" t="inlineStr">
        <is>
          <t>revisedbotstar</t>
        </is>
      </c>
      <c r="B295853" t="n">
        <v>1</v>
      </c>
    </row>
    <row r="295854">
      <c r="A295854" t="inlineStr">
        <is>
          <t>addsmallmemcoroutineevent</t>
        </is>
      </c>
      <c r="B295854" t="n">
        <v>1</v>
      </c>
    </row>
    <row r="295855">
      <c r="A295855" t="inlineStr">
        <is>
          <t>{blockarray</t>
        </is>
      </c>
      <c r="B295855" t="n">
        <v>1</v>
      </c>
    </row>
    <row r="295856">
      <c r="A295856" t="inlineStr">
        <is>
          <t>shortcompletionof</t>
        </is>
      </c>
      <c r="B295856" t="n">
        <v>1</v>
      </c>
    </row>
    <row r="295857">
      <c r="A295857" t="inlineStr">
        <is>
          <t>refbuildtype</t>
        </is>
      </c>
      <c r="B295857" t="n">
        <v>1</v>
      </c>
    </row>
    <row r="295858">
      <c r="A295858" t="inlineStr">
        <is>
          <t>builettles</t>
        </is>
      </c>
      <c r="B295858" t="n">
        <v>1</v>
      </c>
    </row>
    <row r="295859">
      <c r="A295859" t="inlineStr">
        <is>
          <t>styledatefont</t>
        </is>
      </c>
      <c r="B295859" t="n">
        <v>1</v>
      </c>
    </row>
    <row r="295860">
      <c r="A295860" t="inlineStr">
        <is>
          <t>wasd_ash</t>
        </is>
      </c>
      <c r="B295860" t="n">
        <v>1</v>
      </c>
    </row>
    <row r="295861">
      <c r="A295861" t="inlineStr">
        <is>
          <t>sealedlogmessage</t>
        </is>
      </c>
      <c r="B295861" t="n">
        <v>1</v>
      </c>
    </row>
    <row r="295862">
      <c r="A295862" t="inlineStr">
        <is>
          <t>customcheckoutjs</t>
        </is>
      </c>
      <c r="B295862" t="n">
        <v>1</v>
      </c>
    </row>
    <row r="295863">
      <c r="A295863" t="inlineStr">
        <is>
          <t>geterrortimeoutsecond</t>
        </is>
      </c>
      <c r="B295863" t="n">
        <v>1</v>
      </c>
    </row>
    <row r="295864">
      <c r="A295864" t="inlineStr">
        <is>
          <t>tweetnumber</t>
        </is>
      </c>
      <c r="B295864" t="n">
        <v>1</v>
      </c>
    </row>
    <row r="295865">
      <c r="A295865" t="inlineStr">
        <is>
          <t>sendtomahuesockets</t>
        </is>
      </c>
      <c r="B295865" t="n">
        <v>1</v>
      </c>
    </row>
    <row r="295866">
      <c r="A295866" t="inlineStr">
        <is>
          <t>logtcr</t>
        </is>
      </c>
      <c r="B295866" t="n">
        <v>1</v>
      </c>
    </row>
    <row r="295867">
      <c r="A295867" t="inlineStr">
        <is>
          <t>mainasync</t>
        </is>
      </c>
      <c r="B295867" t="n">
        <v>1</v>
      </c>
    </row>
    <row r="295868">
      <c r="A295868" t="inlineStr">
        <is>
          <t>nontruth</t>
        </is>
      </c>
      <c r="B295868" t="n">
        <v>1</v>
      </c>
    </row>
    <row r="295869">
      <c r="A295869" t="inlineStr">
        <is>
          <t>gluebio</t>
        </is>
      </c>
      <c r="B295869" t="n">
        <v>1</v>
      </c>
    </row>
    <row r="295870">
      <c r="A295870" t="inlineStr">
        <is>
          <t>practicules</t>
        </is>
      </c>
      <c r="B295870" t="n">
        <v>1</v>
      </c>
    </row>
    <row r="295871">
      <c r="A295871" t="inlineStr">
        <is>
          <t>betbh_kmpoec9</t>
        </is>
      </c>
      <c r="B295871" t="n">
        <v>1</v>
      </c>
    </row>
    <row r="295872">
      <c r="A295872" t="inlineStr">
        <is>
          <t>conodas</t>
        </is>
      </c>
      <c r="B295872" t="n">
        <v>1</v>
      </c>
    </row>
    <row r="295873">
      <c r="A295873" t="inlineStr">
        <is>
          <t>nuviate</t>
        </is>
      </c>
      <c r="B295873" t="n">
        <v>1</v>
      </c>
    </row>
    <row r="295874">
      <c r="A295874" t="inlineStr">
        <is>
          <t>anymost</t>
        </is>
      </c>
      <c r="B295874" t="n">
        <v>1</v>
      </c>
    </row>
    <row r="295875">
      <c r="A295875" t="inlineStr">
        <is>
          <t>graphitebib</t>
        </is>
      </c>
      <c r="B295875" t="n">
        <v>1</v>
      </c>
    </row>
    <row r="295876">
      <c r="A295876" t="inlineStr">
        <is>
          <t>rhyll</t>
        </is>
      </c>
      <c r="B295876" t="n">
        <v>1</v>
      </c>
    </row>
    <row r="295877">
      <c r="A295877" t="inlineStr">
        <is>
          <t>nisas</t>
        </is>
      </c>
      <c r="B295877" t="n">
        <v>1</v>
      </c>
    </row>
    <row r="295878">
      <c r="A295878" t="inlineStr">
        <is>
          <t>voinoko</t>
        </is>
      </c>
      <c r="B295878" t="n">
        <v>1</v>
      </c>
    </row>
    <row r="295879">
      <c r="A295879" t="inlineStr">
        <is>
          <t>negaea</t>
        </is>
      </c>
      <c r="B295879" t="n">
        <v>1</v>
      </c>
    </row>
    <row r="295880">
      <c r="A295880" t="inlineStr">
        <is>
          <t>gatebs</t>
        </is>
      </c>
      <c r="B295880" t="n">
        <v>1</v>
      </c>
    </row>
    <row r="295881">
      <c r="A295881" t="inlineStr">
        <is>
          <t>withdrawis</t>
        </is>
      </c>
      <c r="B295881" t="n">
        <v>1</v>
      </c>
    </row>
    <row r="295882">
      <c r="A295882" t="inlineStr">
        <is>
          <t>months—to</t>
        </is>
      </c>
      <c r="B295882" t="n">
        <v>2</v>
      </c>
    </row>
    <row r="295883">
      <c r="A295883" t="inlineStr">
        <is>
          <t>schareeq</t>
        </is>
      </c>
      <c r="B295883" t="n">
        <v>1</v>
      </c>
    </row>
    <row r="295884">
      <c r="A295884" t="inlineStr">
        <is>
          <t>caucuses—all</t>
        </is>
      </c>
      <c r="B295884" t="n">
        <v>1</v>
      </c>
    </row>
    <row r="295885">
      <c r="A295885" t="inlineStr">
        <is>
          <t>httpwebsitediscussions</t>
        </is>
      </c>
      <c r="B295885" t="n">
        <v>1</v>
      </c>
    </row>
    <row r="295886">
      <c r="A295886" t="inlineStr">
        <is>
          <t>tabdelete</t>
        </is>
      </c>
      <c r="B295886" t="n">
        <v>1</v>
      </c>
    </row>
    <row r="295887">
      <c r="A295887" t="inlineStr">
        <is>
          <t>comtopic87056</t>
        </is>
      </c>
      <c r="B295887" t="n">
        <v>1</v>
      </c>
    </row>
    <row r="295888">
      <c r="A295888" t="inlineStr">
        <is>
          <t>bootvolume</t>
        </is>
      </c>
      <c r="B295888" t="n">
        <v>1</v>
      </c>
    </row>
    <row r="295889">
      <c r="A295889" t="inlineStr">
        <is>
          <t>beachfight</t>
        </is>
      </c>
      <c r="B295889" t="n">
        <v>1</v>
      </c>
    </row>
    <row r="295890">
      <c r="A295890" t="inlineStr">
        <is>
          <t>comnewwildwolfyn_trashmastertrashgamefilldown</t>
        </is>
      </c>
      <c r="B295890" t="n">
        <v>1</v>
      </c>
    </row>
    <row r="295891">
      <c r="A295891" t="inlineStr">
        <is>
          <t>nudemaps</t>
        </is>
      </c>
      <c r="B295891" t="n">
        <v>1</v>
      </c>
    </row>
    <row r="295892">
      <c r="A295892" t="inlineStr">
        <is>
          <t>txtmapping</t>
        </is>
      </c>
      <c r="B295892" t="n">
        <v>1</v>
      </c>
    </row>
    <row r="295893">
      <c r="A295893" t="inlineStr">
        <is>
          <t>rignette</t>
        </is>
      </c>
      <c r="B295893" t="n">
        <v>1</v>
      </c>
    </row>
    <row r="295894">
      <c r="A295894" t="inlineStr">
        <is>
          <t>arkalune</t>
        </is>
      </c>
      <c r="B295894" t="n">
        <v>1</v>
      </c>
    </row>
    <row r="295895">
      <c r="A295895" t="inlineStr">
        <is>
          <t>gpuboot</t>
        </is>
      </c>
      <c r="B295895" t="n">
        <v>1</v>
      </c>
    </row>
    <row r="295896">
      <c r="A295896" t="inlineStr">
        <is>
          <t>ourlake</t>
        </is>
      </c>
      <c r="B295896" t="n">
        <v>1</v>
      </c>
    </row>
    <row r="295897">
      <c r="A295897" t="inlineStr">
        <is>
          <t>wheatation</t>
        </is>
      </c>
      <c r="B295897" t="n">
        <v>1</v>
      </c>
    </row>
    <row r="295898">
      <c r="A295898" t="inlineStr">
        <is>
          <t>fredericki</t>
        </is>
      </c>
      <c r="B295898" t="n">
        <v>1</v>
      </c>
    </row>
    <row r="295899">
      <c r="A295899" t="inlineStr">
        <is>
          <t>headbuds</t>
        </is>
      </c>
      <c r="B295899" t="n">
        <v>1</v>
      </c>
    </row>
    <row r="295900">
      <c r="A295900" t="inlineStr">
        <is>
          <t>112833</t>
        </is>
      </c>
      <c r="B295900" t="n">
        <v>1</v>
      </c>
    </row>
    <row r="295901">
      <c r="A295901" t="inlineStr">
        <is>
          <t>onepersonjerk</t>
        </is>
      </c>
      <c r="B295901" t="n">
        <v>1</v>
      </c>
    </row>
    <row r="295902">
      <c r="A295902" t="inlineStr">
        <is>
          <t>russihter</t>
        </is>
      </c>
      <c r="B295902" t="n">
        <v>1</v>
      </c>
    </row>
    <row r="295903">
      <c r="A295903" t="inlineStr">
        <is>
          <t>aficioniitwi</t>
        </is>
      </c>
      <c r="B295903" t="n">
        <v>1</v>
      </c>
    </row>
    <row r="295904">
      <c r="A295904" t="inlineStr">
        <is>
          <t>hexnet</t>
        </is>
      </c>
      <c r="B295904" t="n">
        <v>1</v>
      </c>
    </row>
    <row r="295905">
      <c r="A295905" t="inlineStr">
        <is>
          <t>dbreghardanda</t>
        </is>
      </c>
      <c r="B295905" t="n">
        <v>1</v>
      </c>
    </row>
    <row r="295906">
      <c r="A295906" t="inlineStr">
        <is>
          <t>comrescovery</t>
        </is>
      </c>
      <c r="B295906" t="n">
        <v>1</v>
      </c>
    </row>
    <row r="295907">
      <c r="A295907" t="inlineStr">
        <is>
          <t>vekarma</t>
        </is>
      </c>
      <c r="B295907" t="n">
        <v>1</v>
      </c>
    </row>
    <row r="295908">
      <c r="A295908" t="inlineStr">
        <is>
          <t>ooto</t>
        </is>
      </c>
      <c r="B295908" t="n">
        <v>1</v>
      </c>
    </row>
    <row r="295909">
      <c r="A295909" t="inlineStr">
        <is>
          <t>withwhy</t>
        </is>
      </c>
      <c r="B295909" t="n">
        <v>1</v>
      </c>
    </row>
    <row r="295910">
      <c r="A295910" t="inlineStr">
        <is>
          <t>undnowribered</t>
        </is>
      </c>
      <c r="B295910" t="n">
        <v>1</v>
      </c>
    </row>
    <row r="295911">
      <c r="A295911" t="inlineStr">
        <is>
          <t>sarturnum</t>
        </is>
      </c>
      <c r="B295911" t="n">
        <v>1</v>
      </c>
    </row>
    <row r="295912">
      <c r="A295912" t="inlineStr">
        <is>
          <t>porncopredditcomments53ircuthe_testimony_of_vikarius_smeason</t>
        </is>
      </c>
      <c r="B295912" t="n">
        <v>1</v>
      </c>
    </row>
    <row r="295913">
      <c r="A295913" t="inlineStr">
        <is>
          <t>nonorn</t>
        </is>
      </c>
      <c r="B295913" t="n">
        <v>1</v>
      </c>
    </row>
    <row r="295914">
      <c r="A295914" t="inlineStr">
        <is>
          <t>urfik</t>
        </is>
      </c>
      <c r="B295914" t="n">
        <v>1</v>
      </c>
    </row>
    <row r="295915">
      <c r="A295915" t="inlineStr">
        <is>
          <t>comvaberner</t>
        </is>
      </c>
      <c r="B295915" t="n">
        <v>1</v>
      </c>
    </row>
    <row r="295916">
      <c r="A295916" t="inlineStr">
        <is>
          <t>biolumines</t>
        </is>
      </c>
      <c r="B295916" t="n">
        <v>1</v>
      </c>
    </row>
    <row r="295917">
      <c r="A295917" t="inlineStr">
        <is>
          <t>rockywepps</t>
        </is>
      </c>
      <c r="B295917" t="n">
        <v>1</v>
      </c>
    </row>
    <row r="295918">
      <c r="A295918" t="inlineStr">
        <is>
          <t>mcbutton</t>
        </is>
      </c>
      <c r="B295918" t="n">
        <v>1</v>
      </c>
    </row>
    <row r="295919">
      <c r="A295919" t="inlineStr">
        <is>
          <t>amazon—i</t>
        </is>
      </c>
      <c r="B295919" t="n">
        <v>1</v>
      </c>
    </row>
    <row r="295920">
      <c r="A295920" t="inlineStr">
        <is>
          <t>komodoer</t>
        </is>
      </c>
      <c r="B295920" t="n">
        <v>1</v>
      </c>
    </row>
    <row r="295921">
      <c r="A295921" t="inlineStr">
        <is>
          <t>polskysters</t>
        </is>
      </c>
      <c r="B295921" t="n">
        <v>1</v>
      </c>
    </row>
    <row r="295922">
      <c r="A295922" t="inlineStr">
        <is>
          <t>drunkro</t>
        </is>
      </c>
      <c r="B295922" t="n">
        <v>1</v>
      </c>
    </row>
    <row r="295923">
      <c r="A295923" t="inlineStr">
        <is>
          <t>greley</t>
        </is>
      </c>
      <c r="B295923" t="n">
        <v>1</v>
      </c>
    </row>
    <row r="295924">
      <c r="A295924" t="inlineStr">
        <is>
          <t>mcmillers</t>
        </is>
      </c>
      <c r="B295924" t="n">
        <v>1</v>
      </c>
    </row>
    <row r="295925">
      <c r="A295925" t="inlineStr">
        <is>
          <t>nickelieth</t>
        </is>
      </c>
      <c r="B295925" t="n">
        <v>1</v>
      </c>
    </row>
    <row r="295926">
      <c r="A295926" t="inlineStr">
        <is>
          <t>aussanderoffroadputbull</t>
        </is>
      </c>
      <c r="B295926" t="n">
        <v>1</v>
      </c>
    </row>
    <row r="295927">
      <c r="A295927" t="inlineStr">
        <is>
          <t>diamondsite—over</t>
        </is>
      </c>
      <c r="B295927" t="n">
        <v>1</v>
      </c>
    </row>
    <row r="295928">
      <c r="A295928" t="inlineStr">
        <is>
          <t>leighaghan</t>
        </is>
      </c>
      <c r="B295928" t="n">
        <v>1</v>
      </c>
    </row>
    <row r="295929">
      <c r="A295929" t="inlineStr">
        <is>
          <t>zochrome</t>
        </is>
      </c>
      <c r="B295929" t="n">
        <v>1</v>
      </c>
    </row>
    <row r="295930">
      <c r="A295930" t="inlineStr">
        <is>
          <t>leighaghan15</t>
        </is>
      </c>
      <c r="B295930" t="n">
        <v>1</v>
      </c>
    </row>
    <row r="295931">
      <c r="A295931" t="inlineStr">
        <is>
          <t>surfdar</t>
        </is>
      </c>
      <c r="B295931" t="n">
        <v>1</v>
      </c>
    </row>
    <row r="295932">
      <c r="A295932" t="inlineStr">
        <is>
          <t>mcfatty</t>
        </is>
      </c>
      <c r="B295932" t="n">
        <v>1</v>
      </c>
    </row>
    <row r="295933">
      <c r="A295933" t="inlineStr">
        <is>
          <t>asbestans</t>
        </is>
      </c>
      <c r="B295933" t="n">
        <v>1</v>
      </c>
    </row>
    <row r="295934">
      <c r="A295934" t="inlineStr">
        <is>
          <t>splendoras</t>
        </is>
      </c>
      <c r="B295934" t="n">
        <v>1</v>
      </c>
    </row>
    <row r="295935">
      <c r="A295935" t="inlineStr">
        <is>
          <t>trisected</t>
        </is>
      </c>
      <c r="B295935" t="n">
        <v>1</v>
      </c>
    </row>
    <row r="295936">
      <c r="A295936" t="inlineStr">
        <is>
          <t>mothert</t>
        </is>
      </c>
      <c r="B295936" t="n">
        <v>1</v>
      </c>
    </row>
    <row r="295937">
      <c r="A295937" t="inlineStr">
        <is>
          <t>sardiness</t>
        </is>
      </c>
      <c r="B295937" t="n">
        <v>1</v>
      </c>
    </row>
    <row r="295938">
      <c r="A295938" t="inlineStr">
        <is>
          <t>haemolysis</t>
        </is>
      </c>
      <c r="B295938" t="n">
        <v>1</v>
      </c>
    </row>
    <row r="295939">
      <c r="A295939" t="inlineStr">
        <is>
          <t>carboxytics</t>
        </is>
      </c>
      <c r="B295939" t="n">
        <v>1</v>
      </c>
    </row>
    <row r="295940">
      <c r="A295940" t="inlineStr">
        <is>
          <t>degenerators</t>
        </is>
      </c>
      <c r="B295940" t="n">
        <v>1</v>
      </c>
    </row>
    <row r="295941">
      <c r="A295941" t="inlineStr">
        <is>
          <t>fetida</t>
        </is>
      </c>
      <c r="B295941" t="n">
        <v>1</v>
      </c>
    </row>
    <row r="295942">
      <c r="A295942" t="inlineStr">
        <is>
          <t>valiumi</t>
        </is>
      </c>
      <c r="B295942" t="n">
        <v>1</v>
      </c>
    </row>
    <row r="295943">
      <c r="A295943" t="inlineStr">
        <is>
          <t>recomprobe</t>
        </is>
      </c>
      <c r="B295943" t="n">
        <v>1</v>
      </c>
    </row>
    <row r="295944">
      <c r="A295944" t="inlineStr">
        <is>
          <t>tickalboxes</t>
        </is>
      </c>
      <c r="B295944" t="n">
        <v>1</v>
      </c>
    </row>
    <row r="295945">
      <c r="A295945" t="inlineStr">
        <is>
          <t>theodoro</t>
        </is>
      </c>
      <c r="B295945" t="n">
        <v>1</v>
      </c>
    </row>
    <row r="295946">
      <c r="A295946" t="inlineStr">
        <is>
          <t>fec¥</t>
        </is>
      </c>
      <c r="B295946" t="n">
        <v>1</v>
      </c>
    </row>
    <row r="295947">
      <c r="A295947" t="inlineStr">
        <is>
          <t>saysfurther</t>
        </is>
      </c>
      <c r="B295947" t="n">
        <v>1</v>
      </c>
    </row>
    <row r="295948">
      <c r="A295948" t="inlineStr">
        <is>
          <t>anacar</t>
        </is>
      </c>
      <c r="B295948" t="n">
        <v>1</v>
      </c>
    </row>
    <row r="295949">
      <c r="A295949" t="inlineStr">
        <is>
          <t>ethastruct</t>
        </is>
      </c>
      <c r="B295949" t="n">
        <v>1</v>
      </c>
    </row>
    <row r="295950">
      <c r="A295950" t="inlineStr">
        <is>
          <t>softwaretrak</t>
        </is>
      </c>
      <c r="B295950" t="n">
        <v>1</v>
      </c>
    </row>
    <row r="295951">
      <c r="A295951" t="inlineStr">
        <is>
          <t>institutins</t>
        </is>
      </c>
      <c r="B295951" t="n">
        <v>1</v>
      </c>
    </row>
    <row r="295952">
      <c r="A295952" t="inlineStr">
        <is>
          <t>informationcom</t>
        </is>
      </c>
      <c r="B295952" t="n">
        <v>1</v>
      </c>
    </row>
    <row r="295953">
      <c r="A295953" t="inlineStr">
        <is>
          <t>ic264</t>
        </is>
      </c>
      <c r="B295953" t="n">
        <v>1</v>
      </c>
    </row>
    <row r="295954">
      <c r="A295954" t="inlineStr">
        <is>
          <t>roggled</t>
        </is>
      </c>
      <c r="B295954" t="n">
        <v>1</v>
      </c>
    </row>
    <row r="295955">
      <c r="A295955" t="inlineStr">
        <is>
          <t>theyms</t>
        </is>
      </c>
      <c r="B295955" t="n">
        <v>3</v>
      </c>
    </row>
    <row r="295956">
      <c r="A295956" t="inlineStr">
        <is>
          <t>athrea</t>
        </is>
      </c>
      <c r="B295956" t="n">
        <v>1</v>
      </c>
    </row>
    <row r="295957">
      <c r="A295957" t="inlineStr">
        <is>
          <t>clockbomb</t>
        </is>
      </c>
      <c r="B295957" t="n">
        <v>1</v>
      </c>
    </row>
    <row r="295958">
      <c r="A295958" t="inlineStr">
        <is>
          <t>emperkklsord</t>
        </is>
      </c>
      <c r="B295958" t="n">
        <v>1</v>
      </c>
    </row>
    <row r="295959">
      <c r="A295959" t="inlineStr">
        <is>
          <t>megabond</t>
        </is>
      </c>
      <c r="B295959" t="n">
        <v>2</v>
      </c>
    </row>
    <row r="295960">
      <c r="A295960" t="inlineStr">
        <is>
          <t>bigboards</t>
        </is>
      </c>
      <c r="B295960" t="n">
        <v>1</v>
      </c>
    </row>
    <row r="295961">
      <c r="A295961" t="inlineStr">
        <is>
          <t>woorur</t>
        </is>
      </c>
      <c r="B295961" t="n">
        <v>1</v>
      </c>
    </row>
    <row r="295962">
      <c r="A295962" t="inlineStr">
        <is>
          <t>endsaction</t>
        </is>
      </c>
      <c r="B295962" t="n">
        <v>1</v>
      </c>
    </row>
    <row r="295963">
      <c r="A295963" t="inlineStr">
        <is>
          <t>goulards</t>
        </is>
      </c>
      <c r="B295963" t="n">
        <v>1</v>
      </c>
    </row>
    <row r="295964">
      <c r="A295964" t="inlineStr">
        <is>
          <t>crawldads</t>
        </is>
      </c>
      <c r="B295964" t="n">
        <v>1</v>
      </c>
    </row>
    <row r="295965">
      <c r="A295965" t="inlineStr">
        <is>
          <t>online—plays</t>
        </is>
      </c>
      <c r="B295965" t="n">
        <v>1</v>
      </c>
    </row>
    <row r="295966">
      <c r="A295966" t="inlineStr">
        <is>
          <t>pr—or</t>
        </is>
      </c>
      <c r="B295966" t="n">
        <v>1</v>
      </c>
    </row>
    <row r="295967">
      <c r="A295967" t="inlineStr">
        <is>
          <t>arcadeni</t>
        </is>
      </c>
      <c r="B295967" t="n">
        <v>1</v>
      </c>
    </row>
    <row r="295968">
      <c r="A295968" t="inlineStr">
        <is>
          <t>travelian</t>
        </is>
      </c>
      <c r="B295968" t="n">
        <v>1</v>
      </c>
    </row>
    <row r="295969">
      <c r="A295969" t="inlineStr">
        <is>
          <t>bedyach</t>
        </is>
      </c>
      <c r="B295969" t="n">
        <v>1</v>
      </c>
    </row>
    <row r="295970">
      <c r="A295970" t="inlineStr">
        <is>
          <t>cyberjami</t>
        </is>
      </c>
      <c r="B295970" t="n">
        <v>1</v>
      </c>
    </row>
    <row r="295971">
      <c r="A295971" t="inlineStr">
        <is>
          <t>covocom</t>
        </is>
      </c>
      <c r="B295971" t="n">
        <v>1</v>
      </c>
    </row>
    <row r="295972">
      <c r="A295972" t="inlineStr">
        <is>
          <t>shaqre</t>
        </is>
      </c>
      <c r="B295972" t="n">
        <v>1</v>
      </c>
    </row>
    <row r="295973">
      <c r="A295973" t="inlineStr">
        <is>
          <t>leebling</t>
        </is>
      </c>
      <c r="B295973" t="n">
        <v>1</v>
      </c>
    </row>
    <row r="295974">
      <c r="A295974" t="inlineStr">
        <is>
          <t>ketocols</t>
        </is>
      </c>
      <c r="B295974" t="n">
        <v>1</v>
      </c>
    </row>
    <row r="295975">
      <c r="A295975" t="inlineStr">
        <is>
          <t>djchuadestinyu</t>
        </is>
      </c>
      <c r="B295975" t="n">
        <v>1</v>
      </c>
    </row>
    <row r="295976">
      <c r="A295976" t="inlineStr">
        <is>
          <t>sakeric</t>
        </is>
      </c>
      <c r="B295976" t="n">
        <v>1</v>
      </c>
    </row>
    <row r="295977">
      <c r="A295977" t="inlineStr">
        <is>
          <t>noninseparability</t>
        </is>
      </c>
      <c r="B295977" t="n">
        <v>1</v>
      </c>
    </row>
    <row r="295978">
      <c r="A295978" t="inlineStr">
        <is>
          <t>kotnow</t>
        </is>
      </c>
      <c r="B295978" t="n">
        <v>1</v>
      </c>
    </row>
    <row r="295979">
      <c r="A295979" t="inlineStr">
        <is>
          <t>agüee</t>
        </is>
      </c>
      <c r="B295979" t="n">
        <v>1</v>
      </c>
    </row>
    <row r="295980">
      <c r="A295980" t="inlineStr">
        <is>
          <t>repiving</t>
        </is>
      </c>
      <c r="B295980" t="n">
        <v>1</v>
      </c>
    </row>
    <row r="295981">
      <c r="A295981" t="inlineStr">
        <is>
          <t>arzalii</t>
        </is>
      </c>
      <c r="B295981" t="n">
        <v>1</v>
      </c>
    </row>
    <row r="295982">
      <c r="A295982" t="inlineStr">
        <is>
          <t>rodrigor</t>
        </is>
      </c>
      <c r="B295982" t="n">
        <v>1</v>
      </c>
    </row>
    <row r="295983">
      <c r="A295983" t="inlineStr">
        <is>
          <t>razalyn</t>
        </is>
      </c>
      <c r="B295983" t="n">
        <v>1</v>
      </c>
    </row>
    <row r="295984">
      <c r="A295984" t="inlineStr">
        <is>
          <t>norrock</t>
        </is>
      </c>
      <c r="B295984" t="n">
        <v>1</v>
      </c>
    </row>
    <row r="295985">
      <c r="A295985" t="inlineStr">
        <is>
          <t>apiants</t>
        </is>
      </c>
      <c r="B295985" t="n">
        <v>1</v>
      </c>
    </row>
    <row r="295986">
      <c r="A295986" t="inlineStr">
        <is>
          <t>bulletaway</t>
        </is>
      </c>
      <c r="B295986" t="n">
        <v>1</v>
      </c>
    </row>
    <row r="295987">
      <c r="A295987" t="inlineStr">
        <is>
          <t>olacke</t>
        </is>
      </c>
      <c r="B295987" t="n">
        <v>1</v>
      </c>
    </row>
    <row r="295988">
      <c r="A295988" t="inlineStr">
        <is>
          <t>siakam</t>
        </is>
      </c>
      <c r="B295988" t="n">
        <v>2</v>
      </c>
    </row>
    <row r="295989">
      <c r="A295989" t="inlineStr">
        <is>
          <t>approvalinjected</t>
        </is>
      </c>
      <c r="B295989" t="n">
        <v>1</v>
      </c>
    </row>
    <row r="295990">
      <c r="A295990" t="inlineStr">
        <is>
          <t>state_expansion</t>
        </is>
      </c>
      <c r="B295990" t="n">
        <v>1</v>
      </c>
    </row>
    <row r="295991">
      <c r="A295991" t="inlineStr">
        <is>
          <t>apadvisor</t>
        </is>
      </c>
      <c r="B295991" t="n">
        <v>1</v>
      </c>
    </row>
    <row r="295992">
      <c r="A295992" t="inlineStr">
        <is>
          <t>authflood</t>
        </is>
      </c>
      <c r="B295992" t="n">
        <v>1</v>
      </c>
    </row>
    <row r="295993">
      <c r="A295993" t="inlineStr">
        <is>
          <t>comgoure</t>
        </is>
      </c>
      <c r="B295993" t="n">
        <v>1</v>
      </c>
    </row>
    <row r="295994">
      <c r="A295994" t="inlineStr">
        <is>
          <t>objectaction</t>
        </is>
      </c>
      <c r="B295994" t="n">
        <v>1</v>
      </c>
    </row>
    <row r="295995">
      <c r="A295995" t="inlineStr">
        <is>
          <t>release–passthrough</t>
        </is>
      </c>
      <c r="B295995" t="n">
        <v>1</v>
      </c>
    </row>
    <row r="295996">
      <c r="A295996" t="inlineStr">
        <is>
          <t>3fc5a1a81598114509aff68d22558f7f542e5865777</t>
        </is>
      </c>
      <c r="B295996" t="n">
        <v>1</v>
      </c>
    </row>
    <row r="295997">
      <c r="A295997" t="inlineStr">
        <is>
          <t>pg_agent</t>
        </is>
      </c>
      <c r="B295997" t="n">
        <v>1</v>
      </c>
    </row>
    <row r="295998">
      <c r="A295998" t="inlineStr">
        <is>
          <t>c19d4ulby6</t>
        </is>
      </c>
      <c r="B295998" t="n">
        <v>1</v>
      </c>
    </row>
    <row r="295999">
      <c r="A295999" t="inlineStr">
        <is>
          <t>eth0hidden</t>
        </is>
      </c>
      <c r="B295999" t="n">
        <v>1</v>
      </c>
    </row>
    <row r="296000">
      <c r="A296000" t="inlineStr">
        <is>
          <t>mmmid</t>
        </is>
      </c>
      <c r="B296000" t="n">
        <v>1</v>
      </c>
    </row>
    <row r="296001">
      <c r="A296001" t="inlineStr">
        <is>
          <t>usbid</t>
        </is>
      </c>
      <c r="B296001" t="n">
        <v>3</v>
      </c>
    </row>
    <row r="296002">
      <c r="A296002" t="inlineStr">
        <is>
          <t>flc45b29708</t>
        </is>
      </c>
      <c r="B296002" t="n">
        <v>1</v>
      </c>
    </row>
    <row r="296003">
      <c r="A296003" t="inlineStr">
        <is>
          <t>tests184</t>
        </is>
      </c>
      <c r="B296003" t="n">
        <v>1</v>
      </c>
    </row>
    <row r="296004">
      <c r="A296004" t="inlineStr">
        <is>
          <t>configtrict</t>
        </is>
      </c>
      <c r="B296004" t="n">
        <v>1</v>
      </c>
    </row>
    <row r="296005">
      <c r="A296005" t="inlineStr">
        <is>
          <t>elfexception</t>
        </is>
      </c>
      <c r="B296005" t="n">
        <v>1</v>
      </c>
    </row>
    <row r="296006">
      <c r="A296006" t="inlineStr">
        <is>
          <t>authorsgroupsok</t>
        </is>
      </c>
      <c r="B296006" t="n">
        <v>1</v>
      </c>
    </row>
    <row r="296007">
      <c r="A296007" t="inlineStr">
        <is>
          <t>uacl</t>
        </is>
      </c>
      <c r="B296007" t="n">
        <v>2</v>
      </c>
    </row>
    <row r="296008">
      <c r="A296008" t="inlineStr">
        <is>
          <t>limsil</t>
        </is>
      </c>
      <c r="B296008" t="n">
        <v>1</v>
      </c>
    </row>
    <row r="296009">
      <c r="A296009" t="inlineStr">
        <is>
          <t>elementfa</t>
        </is>
      </c>
      <c r="B296009" t="n">
        <v>1</v>
      </c>
    </row>
    <row r="296010">
      <c r="A296010" t="inlineStr">
        <is>
          <t>ppfollow</t>
        </is>
      </c>
      <c r="B296010" t="n">
        <v>1</v>
      </c>
    </row>
    <row r="296011">
      <c r="A296011" t="inlineStr">
        <is>
          <t>ↈ</t>
        </is>
      </c>
      <c r="B296011" t="n">
        <v>1</v>
      </c>
    </row>
    <row r="296012">
      <c r="A296012" t="inlineStr">
        <is>
          <t>avg_lw</t>
        </is>
      </c>
      <c r="B296012" t="n">
        <v>1</v>
      </c>
    </row>
    <row r="296013">
      <c r="A296013" t="inlineStr">
        <is>
          <t>vi205b04e9</t>
        </is>
      </c>
      <c r="B296013" t="n">
        <v>1</v>
      </c>
    </row>
    <row r="296014">
      <c r="A296014" t="inlineStr">
        <is>
          <t>enjoy_bit</t>
        </is>
      </c>
      <c r="B296014" t="n">
        <v>1</v>
      </c>
    </row>
    <row r="296015">
      <c r="A296015" t="inlineStr">
        <is>
          <t>pgmltests184</t>
        </is>
      </c>
      <c r="B296015" t="n">
        <v>1</v>
      </c>
    </row>
    <row r="296016">
      <c r="A296016" t="inlineStr">
        <is>
          <t>driver3935074223074235073951c0f4572604ea77f1b32</t>
        </is>
      </c>
      <c r="B296016" t="n">
        <v>1</v>
      </c>
    </row>
    <row r="296017">
      <c r="A296017" t="inlineStr">
        <is>
          <t>kdmvc</t>
        </is>
      </c>
      <c r="B296017" t="n">
        <v>1</v>
      </c>
    </row>
    <row r="296018">
      <c r="A296018" t="inlineStr">
        <is>
          <t>ppg`ubtext</t>
        </is>
      </c>
      <c r="B296018" t="n">
        <v>1</v>
      </c>
    </row>
    <row r="296019">
      <c r="A296019" t="inlineStr">
        <is>
          <t>skgdcovail</t>
        </is>
      </c>
      <c r="B296019" t="n">
        <v>1</v>
      </c>
    </row>
    <row r="296020">
      <c r="A296020" t="inlineStr">
        <is>
          <t>sbinelfoutput</t>
        </is>
      </c>
      <c r="B296020" t="n">
        <v>1</v>
      </c>
    </row>
    <row r="296021">
      <c r="A296021" t="inlineStr">
        <is>
          <t>5airian88rw11</t>
        </is>
      </c>
      <c r="B296021" t="n">
        <v>1</v>
      </c>
    </row>
    <row r="296022">
      <c r="A296022" t="inlineStr">
        <is>
          <t>archepsy</t>
        </is>
      </c>
      <c r="B296022" t="n">
        <v>1</v>
      </c>
    </row>
    <row r="296023">
      <c r="A296023" t="inlineStr">
        <is>
          <t>w61</t>
        </is>
      </c>
      <c r="B296023" t="n">
        <v>1</v>
      </c>
    </row>
    <row r="296024">
      <c r="A296024" t="inlineStr">
        <is>
          <t>comhggokingo</t>
        </is>
      </c>
      <c r="B296024" t="n">
        <v>1</v>
      </c>
    </row>
    <row r="296025">
      <c r="A296025" t="inlineStr">
        <is>
          <t>wgsv0open</t>
        </is>
      </c>
      <c r="B296025" t="n">
        <v>1</v>
      </c>
    </row>
    <row r="296026">
      <c r="A296026" t="inlineStr">
        <is>
          <t>yaztybyytm</t>
        </is>
      </c>
      <c r="B296026" t="n">
        <v>1</v>
      </c>
    </row>
    <row r="296027">
      <c r="A296027" t="inlineStr">
        <is>
          <t>filitermheal</t>
        </is>
      </c>
      <c r="B296027" t="n">
        <v>1</v>
      </c>
    </row>
    <row r="296028">
      <c r="A296028" t="inlineStr">
        <is>
          <t>econsercrs</t>
        </is>
      </c>
      <c r="B296028" t="n">
        <v>1</v>
      </c>
    </row>
    <row r="296029">
      <c r="A296029" t="inlineStr">
        <is>
          <t>controlset</t>
        </is>
      </c>
      <c r="B296029" t="n">
        <v>1</v>
      </c>
    </row>
    <row r="296030">
      <c r="A296030" t="inlineStr">
        <is>
          <t>pugsgp_pushing_used</t>
        </is>
      </c>
      <c r="B296030" t="n">
        <v>1</v>
      </c>
    </row>
    <row r="296031">
      <c r="A296031" t="inlineStr">
        <is>
          <t>ddqr202c17a25</t>
        </is>
      </c>
      <c r="B296031" t="n">
        <v>1</v>
      </c>
    </row>
    <row r="296032">
      <c r="A296032" t="inlineStr">
        <is>
          <t>match_pointer</t>
        </is>
      </c>
      <c r="B296032" t="n">
        <v>1</v>
      </c>
    </row>
    <row r="296033">
      <c r="A296033" t="inlineStr">
        <is>
          <t>w70b3</t>
        </is>
      </c>
      <c r="B296033" t="n">
        <v>1</v>
      </c>
    </row>
    <row r="296034">
      <c r="A296034" t="inlineStr">
        <is>
          <t>bugfix_nosecodenew</t>
        </is>
      </c>
      <c r="B296034" t="n">
        <v>1</v>
      </c>
    </row>
    <row r="296035">
      <c r="A296035" t="inlineStr">
        <is>
          <t>c_audit</t>
        </is>
      </c>
      <c r="B296035" t="n">
        <v>1</v>
      </c>
    </row>
    <row r="296036">
      <c r="A296036" t="inlineStr">
        <is>
          <t>comyaztybyytm</t>
        </is>
      </c>
      <c r="B296036" t="n">
        <v>1</v>
      </c>
    </row>
    <row r="296037">
      <c r="A296037" t="inlineStr">
        <is>
          <t>w81</t>
        </is>
      </c>
      <c r="B296037" t="n">
        <v>1</v>
      </c>
    </row>
    <row r="296038">
      <c r="A296038" t="inlineStr">
        <is>
          <t>bmbd4vch</t>
        </is>
      </c>
      <c r="B296038" t="n">
        <v>1</v>
      </c>
    </row>
    <row r="296039">
      <c r="A296039" t="inlineStr">
        <is>
          <t>fildelism_variablesy</t>
        </is>
      </c>
      <c r="B296039" t="n">
        <v>1</v>
      </c>
    </row>
    <row r="296040">
      <c r="A296040" t="inlineStr">
        <is>
          <t>pseazion</t>
        </is>
      </c>
      <c r="B296040" t="n">
        <v>1</v>
      </c>
    </row>
    <row r="296041">
      <c r="A296041" t="inlineStr">
        <is>
          <t>ses–a</t>
        </is>
      </c>
      <c r="B296041" t="n">
        <v>1</v>
      </c>
    </row>
    <row r="296042">
      <c r="A296042" t="inlineStr">
        <is>
          <t>regyzl</t>
        </is>
      </c>
      <c r="B296042" t="n">
        <v>1</v>
      </c>
    </row>
    <row r="296043">
      <c r="A296043" t="inlineStr">
        <is>
          <t>afashionable</t>
        </is>
      </c>
      <c r="B296043" t="n">
        <v>1</v>
      </c>
    </row>
    <row r="296044">
      <c r="A296044" t="inlineStr">
        <is>
          <t>tabbot</t>
        </is>
      </c>
      <c r="B296044" t="n">
        <v>1</v>
      </c>
    </row>
    <row r="296045">
      <c r="A296045" t="inlineStr">
        <is>
          <t>esseman</t>
        </is>
      </c>
      <c r="B296045" t="n">
        <v>1</v>
      </c>
    </row>
    <row r="296046">
      <c r="A296046" t="inlineStr">
        <is>
          <t>edatively</t>
        </is>
      </c>
      <c r="B296046" t="n">
        <v>1</v>
      </c>
    </row>
    <row r="296047">
      <c r="A296047" t="inlineStr">
        <is>
          <t>teborimom</t>
        </is>
      </c>
      <c r="B296047" t="n">
        <v>1</v>
      </c>
    </row>
    <row r="296048">
      <c r="A296048" t="inlineStr">
        <is>
          <t>buotteveld</t>
        </is>
      </c>
      <c r="B296048" t="n">
        <v>1</v>
      </c>
    </row>
    <row r="296049">
      <c r="A296049" t="inlineStr">
        <is>
          <t>cumaryl</t>
        </is>
      </c>
      <c r="B296049" t="n">
        <v>1</v>
      </c>
    </row>
    <row r="296050">
      <c r="A296050" t="inlineStr">
        <is>
          <t>fundamentalistism</t>
        </is>
      </c>
      <c r="B296050" t="n">
        <v>1</v>
      </c>
    </row>
    <row r="296051">
      <c r="A296051" t="inlineStr">
        <is>
          <t>edgerb</t>
        </is>
      </c>
      <c r="B296051" t="n">
        <v>1</v>
      </c>
    </row>
    <row r="296052">
      <c r="A296052" t="inlineStr">
        <is>
          <t>pre–season</t>
        </is>
      </c>
      <c r="B296052" t="n">
        <v>1</v>
      </c>
    </row>
    <row r="296053">
      <c r="A296053" t="inlineStr">
        <is>
          <t>rebatt</t>
        </is>
      </c>
      <c r="B296053" t="n">
        <v>1</v>
      </c>
    </row>
    <row r="296054">
      <c r="A296054" t="inlineStr">
        <is>
          <t>diguna</t>
        </is>
      </c>
      <c r="B296054" t="n">
        <v>1</v>
      </c>
    </row>
    <row r="296055">
      <c r="A296055" t="inlineStr">
        <is>
          <t>fedale</t>
        </is>
      </c>
      <c r="B296055" t="n">
        <v>1</v>
      </c>
    </row>
    <row r="296056">
      <c r="A296056" t="inlineStr">
        <is>
          <t>cleamine</t>
        </is>
      </c>
      <c r="B296056" t="n">
        <v>1</v>
      </c>
    </row>
    <row r="296057">
      <c r="A296057" t="inlineStr">
        <is>
          <t>quadraspabroken</t>
        </is>
      </c>
      <c r="B296057" t="n">
        <v>1</v>
      </c>
    </row>
    <row r="296058">
      <c r="A296058" t="inlineStr">
        <is>
          <t>aquín</t>
        </is>
      </c>
      <c r="B296058" t="n">
        <v>1</v>
      </c>
    </row>
    <row r="296059">
      <c r="A296059" t="inlineStr">
        <is>
          <t>ponens</t>
        </is>
      </c>
      <c r="B296059" t="n">
        <v>1</v>
      </c>
    </row>
    <row r="296060">
      <c r="A296060" t="inlineStr">
        <is>
          <t>cexi</t>
        </is>
      </c>
      <c r="B296060" t="n">
        <v>1</v>
      </c>
    </row>
    <row r="296061">
      <c r="A296061" t="inlineStr">
        <is>
          <t>wmuf</t>
        </is>
      </c>
      <c r="B296061" t="n">
        <v>1</v>
      </c>
    </row>
    <row r="296062">
      <c r="A296062" t="inlineStr">
        <is>
          <t>voccefsm</t>
        </is>
      </c>
      <c r="B296062" t="n">
        <v>1</v>
      </c>
    </row>
    <row r="296063">
      <c r="A296063" t="inlineStr">
        <is>
          <t>tupaccurryiii</t>
        </is>
      </c>
      <c r="B296063" t="n">
        <v>1</v>
      </c>
    </row>
    <row r="296064">
      <c r="A296064" t="inlineStr">
        <is>
          <t>fangraphspr</t>
        </is>
      </c>
      <c r="B296064" t="n">
        <v>1</v>
      </c>
    </row>
    <row r="296065">
      <c r="A296065" t="inlineStr">
        <is>
          <t>commg0gfsnfjox</t>
        </is>
      </c>
      <c r="B296065" t="n">
        <v>1</v>
      </c>
    </row>
    <row r="296066">
      <c r="A296066" t="inlineStr">
        <is>
          <t>koriya</t>
        </is>
      </c>
      <c r="B296066" t="n">
        <v>2</v>
      </c>
    </row>
    <row r="296067">
      <c r="A296067" t="inlineStr">
        <is>
          <t>juertotheres</t>
        </is>
      </c>
      <c r="B296067" t="n">
        <v>1</v>
      </c>
    </row>
    <row r="296068">
      <c r="A296068" t="inlineStr">
        <is>
          <t>danhamrick</t>
        </is>
      </c>
      <c r="B296068" t="n">
        <v>1</v>
      </c>
    </row>
    <row r="296069">
      <c r="A296069" t="inlineStr">
        <is>
          <t>frofort</t>
        </is>
      </c>
      <c r="B296069" t="n">
        <v>1</v>
      </c>
    </row>
    <row r="296070">
      <c r="A296070" t="inlineStr">
        <is>
          <t>petermurphy8931</t>
        </is>
      </c>
      <c r="B296070" t="n">
        <v>1</v>
      </c>
    </row>
    <row r="296071">
      <c r="A296071" t="inlineStr">
        <is>
          <t>coh2quiphigoq</t>
        </is>
      </c>
      <c r="B296071" t="n">
        <v>1</v>
      </c>
    </row>
    <row r="296072">
      <c r="A296072" t="inlineStr">
        <is>
          <t>comlew2kworqb</t>
        </is>
      </c>
      <c r="B296072" t="n">
        <v>1</v>
      </c>
    </row>
    <row r="296073">
      <c r="A296073" t="inlineStr">
        <is>
          <t>foxsportseatl</t>
        </is>
      </c>
      <c r="B296073" t="n">
        <v>1</v>
      </c>
    </row>
    <row r="296074">
      <c r="A296074" t="inlineStr">
        <is>
          <t>commdjrgy00wnk</t>
        </is>
      </c>
      <c r="B296074" t="n">
        <v>1</v>
      </c>
    </row>
    <row r="296075">
      <c r="A296075" t="inlineStr">
        <is>
          <t>comm5hofs9oy8c</t>
        </is>
      </c>
      <c r="B296075" t="n">
        <v>1</v>
      </c>
    </row>
    <row r="296076">
      <c r="A296076" t="inlineStr">
        <is>
          <t>noahcofer</t>
        </is>
      </c>
      <c r="B296076" t="n">
        <v>1</v>
      </c>
    </row>
    <row r="296077">
      <c r="A296077" t="inlineStr">
        <is>
          <t>evaneh5</t>
        </is>
      </c>
      <c r="B296077" t="n">
        <v>1</v>
      </c>
    </row>
    <row r="296078">
      <c r="A296078" t="inlineStr">
        <is>
          <t>gottrianum</t>
        </is>
      </c>
      <c r="B296078" t="n">
        <v>1</v>
      </c>
    </row>
    <row r="296079">
      <c r="A296079" t="inlineStr">
        <is>
          <t>joshgoodin</t>
        </is>
      </c>
      <c r="B296079" t="n">
        <v>1</v>
      </c>
    </row>
    <row r="296080">
      <c r="A296080" t="inlineStr">
        <is>
          <t>comqihq8iytzr</t>
        </is>
      </c>
      <c r="B296080" t="n">
        <v>1</v>
      </c>
    </row>
    <row r="296081">
      <c r="A296081" t="inlineStr">
        <is>
          <t>comyytljehpnw</t>
        </is>
      </c>
      <c r="B296081" t="n">
        <v>1</v>
      </c>
    </row>
    <row r="296082">
      <c r="A296082" t="inlineStr">
        <is>
          <t>comagmpblafter85</t>
        </is>
      </c>
      <c r="B296082" t="n">
        <v>1</v>
      </c>
    </row>
    <row r="296083">
      <c r="A296083" t="inlineStr">
        <is>
          <t>familim</t>
        </is>
      </c>
      <c r="B296083" t="n">
        <v>1</v>
      </c>
    </row>
    <row r="296084">
      <c r="A296084" t="inlineStr">
        <is>
          <t>com8amrdcdxtgs</t>
        </is>
      </c>
      <c r="B296084" t="n">
        <v>1</v>
      </c>
    </row>
    <row r="296085">
      <c r="A296085" t="inlineStr">
        <is>
          <t>comgmnlghwiip</t>
        </is>
      </c>
      <c r="B296085" t="n">
        <v>1</v>
      </c>
    </row>
    <row r="296086">
      <c r="A296086" t="inlineStr">
        <is>
          <t>darntowj</t>
        </is>
      </c>
      <c r="B296086" t="n">
        <v>1</v>
      </c>
    </row>
    <row r="296087">
      <c r="A296087" t="inlineStr">
        <is>
          <t>comh6sitc4fwhatg</t>
        </is>
      </c>
      <c r="B296087" t="n">
        <v>1</v>
      </c>
    </row>
    <row r="296088">
      <c r="A296088" t="inlineStr">
        <is>
          <t>frenze</t>
        </is>
      </c>
      <c r="B296088" t="n">
        <v>3</v>
      </c>
    </row>
    <row r="296089">
      <c r="A296089" t="inlineStr">
        <is>
          <t>44704306</t>
        </is>
      </c>
      <c r="B296089" t="n">
        <v>1</v>
      </c>
    </row>
    <row r="296090">
      <c r="A296090" t="inlineStr">
        <is>
          <t>slate47</t>
        </is>
      </c>
      <c r="B296090" t="n">
        <v>1</v>
      </c>
    </row>
    <row r="296091">
      <c r="A296091" t="inlineStr">
        <is>
          <t>londrent</t>
        </is>
      </c>
      <c r="B296091" t="n">
        <v>1</v>
      </c>
    </row>
    <row r="296092">
      <c r="A296092" t="inlineStr">
        <is>
          <t>backabolic</t>
        </is>
      </c>
      <c r="B296092" t="n">
        <v>1</v>
      </c>
    </row>
    <row r="296093">
      <c r="A296093" t="inlineStr">
        <is>
          <t>crowle</t>
        </is>
      </c>
      <c r="B296093" t="n">
        <v>1</v>
      </c>
    </row>
    <row r="296094">
      <c r="A296094" t="inlineStr">
        <is>
          <t>touchcutgate1401</t>
        </is>
      </c>
      <c r="B296094" t="n">
        <v>1</v>
      </c>
    </row>
    <row r="296095">
      <c r="A296095" t="inlineStr">
        <is>
          <t>naunt</t>
        </is>
      </c>
      <c r="B296095" t="n">
        <v>1</v>
      </c>
    </row>
    <row r="296096">
      <c r="A296096" t="inlineStr">
        <is>
          <t>govpubmed8024629</t>
        </is>
      </c>
      <c r="B296096" t="n">
        <v>1</v>
      </c>
    </row>
    <row r="296097">
      <c r="A296097" t="inlineStr">
        <is>
          <t>venemachi</t>
        </is>
      </c>
      <c r="B296097" t="n">
        <v>1</v>
      </c>
    </row>
    <row r="296098">
      <c r="A296098" t="inlineStr">
        <is>
          <t>dichotomically</t>
        </is>
      </c>
      <c r="B296098" t="n">
        <v>2</v>
      </c>
    </row>
    <row r="296099">
      <c r="A296099" t="inlineStr">
        <is>
          <t>raducruction</t>
        </is>
      </c>
      <c r="B296099" t="n">
        <v>1</v>
      </c>
    </row>
    <row r="296100">
      <c r="A296100" t="inlineStr">
        <is>
          <t>possati</t>
        </is>
      </c>
      <c r="B296100" t="n">
        <v>1</v>
      </c>
    </row>
    <row r="296101">
      <c r="A296101" t="inlineStr">
        <is>
          <t>myokines</t>
        </is>
      </c>
      <c r="B296101" t="n">
        <v>1</v>
      </c>
    </row>
    <row r="296102">
      <c r="A296102" t="inlineStr">
        <is>
          <t>26–52</t>
        </is>
      </c>
      <c r="B296102" t="n">
        <v>1</v>
      </c>
    </row>
    <row r="296103">
      <c r="A296103" t="inlineStr">
        <is>
          <t>albuminomechanics</t>
        </is>
      </c>
      <c r="B296103" t="n">
        <v>1</v>
      </c>
    </row>
    <row r="296104">
      <c r="A296104" t="inlineStr">
        <is>
          <t>kibanon</t>
        </is>
      </c>
      <c r="B296104" t="n">
        <v>1</v>
      </c>
    </row>
    <row r="296105">
      <c r="A296105" t="inlineStr">
        <is>
          <t>scientore</t>
        </is>
      </c>
      <c r="B296105" t="n">
        <v>1</v>
      </c>
    </row>
    <row r="296106">
      <c r="A296106" t="inlineStr">
        <is>
          <t>1982–1995</t>
        </is>
      </c>
      <c r="B296106" t="n">
        <v>1</v>
      </c>
    </row>
    <row r="296107">
      <c r="A296107" t="inlineStr">
        <is>
          <t>tomosed</t>
        </is>
      </c>
      <c r="B296107" t="n">
        <v>1</v>
      </c>
    </row>
    <row r="296108">
      <c r="A296108" t="inlineStr">
        <is>
          <t>alphahorsucillas</t>
        </is>
      </c>
      <c r="B296108" t="n">
        <v>1</v>
      </c>
    </row>
    <row r="296109">
      <c r="A296109" t="inlineStr">
        <is>
          <t>normometry</t>
        </is>
      </c>
      <c r="B296109" t="n">
        <v>1</v>
      </c>
    </row>
    <row r="296110">
      <c r="A296110" t="inlineStr">
        <is>
          <t>glepmkde</t>
        </is>
      </c>
      <c r="B296110" t="n">
        <v>1</v>
      </c>
    </row>
    <row r="296111">
      <c r="A296111" t="inlineStr">
        <is>
          <t>html_load</t>
        </is>
      </c>
      <c r="B296111" t="n">
        <v>1</v>
      </c>
    </row>
    <row r="296112">
      <c r="A296112" t="inlineStr">
        <is>
          <t>gosule</t>
        </is>
      </c>
      <c r="B296112" t="n">
        <v>1</v>
      </c>
    </row>
    <row r="296113">
      <c r="A296113" t="inlineStr">
        <is>
          <t>powerpython</t>
        </is>
      </c>
      <c r="B296113" t="n">
        <v>1</v>
      </c>
    </row>
    <row r="296114">
      <c r="A296114" t="inlineStr">
        <is>
          <t>gornong</t>
        </is>
      </c>
      <c r="B296114" t="n">
        <v>1</v>
      </c>
    </row>
    <row r="296115">
      <c r="A296115" t="inlineStr">
        <is>
          <t>optdpostscript\dpostscript_config</t>
        </is>
      </c>
      <c r="B296115" t="n">
        <v>1</v>
      </c>
    </row>
    <row r="296116">
      <c r="A296116" t="inlineStr">
        <is>
          <t>vinamix</t>
        </is>
      </c>
      <c r="B296116" t="n">
        <v>1</v>
      </c>
    </row>
    <row r="296117">
      <c r="A296117" t="inlineStr">
        <is>
          <t>atompower</t>
        </is>
      </c>
      <c r="B296117" t="n">
        <v>1</v>
      </c>
    </row>
    <row r="296118">
      <c r="A296118" t="inlineStr">
        <is>
          <t>learnpython</t>
        </is>
      </c>
      <c r="B296118" t="n">
        <v>1</v>
      </c>
    </row>
    <row r="296119">
      <c r="A296119" t="inlineStr">
        <is>
          <t>rusnen</t>
        </is>
      </c>
      <c r="B296119" t="n">
        <v>1</v>
      </c>
    </row>
    <row r="296120">
      <c r="A296120" t="inlineStr">
        <is>
          <t>trylivearticles</t>
        </is>
      </c>
      <c r="B296120" t="n">
        <v>1</v>
      </c>
    </row>
    <row r="296121">
      <c r="A296121" t="inlineStr">
        <is>
          <t>couchtribes</t>
        </is>
      </c>
      <c r="B296121" t="n">
        <v>1</v>
      </c>
    </row>
    <row r="296122">
      <c r="A296122" t="inlineStr">
        <is>
          <t>stepbreaks</t>
        </is>
      </c>
      <c r="B296122" t="n">
        <v>1</v>
      </c>
    </row>
    <row r="296123">
      <c r="A296123" t="inlineStr">
        <is>
          <t>esbdic</t>
        </is>
      </c>
      <c r="B296123" t="n">
        <v>1</v>
      </c>
    </row>
    <row r="296124">
      <c r="A296124" t="inlineStr">
        <is>
          <t>public|python|∞|</t>
        </is>
      </c>
      <c r="B296124" t="n">
        <v>1</v>
      </c>
    </row>
    <row r="296125">
      <c r="A296125" t="inlineStr">
        <is>
          <t>easyperf</t>
        </is>
      </c>
      <c r="B296125" t="n">
        <v>1</v>
      </c>
    </row>
    <row r="296126">
      <c r="A296126" t="inlineStr">
        <is>
          <t>2uld</t>
        </is>
      </c>
      <c r="B296126" t="n">
        <v>1</v>
      </c>
    </row>
    <row r="296127">
      <c r="A296127" t="inlineStr">
        <is>
          <t>allsolution</t>
        </is>
      </c>
      <c r="B296127" t="n">
        <v>1</v>
      </c>
    </row>
    <row r="296128">
      <c r="A296128" t="inlineStr">
        <is>
          <t>homepiprintydc\windowsopt\inheritlibrary</t>
        </is>
      </c>
      <c r="B296128" t="n">
        <v>1</v>
      </c>
    </row>
    <row r="296129">
      <c r="A296129" t="inlineStr">
        <is>
          <t>stopwatchk</t>
        </is>
      </c>
      <c r="B296129" t="n">
        <v>1</v>
      </c>
    </row>
    <row r="296130">
      <c r="A296130" t="inlineStr">
        <is>
          <t>haveopemail</t>
        </is>
      </c>
      <c r="B296130" t="n">
        <v>1</v>
      </c>
    </row>
    <row r="296131">
      <c r="A296131" t="inlineStr">
        <is>
          <t>tmpxر</t>
        </is>
      </c>
      <c r="B296131" t="n">
        <v>1</v>
      </c>
    </row>
    <row r="296132">
      <c r="A296132" t="inlineStr">
        <is>
          <t>flangea</t>
        </is>
      </c>
      <c r="B296132" t="n">
        <v>1</v>
      </c>
    </row>
    <row r="296133">
      <c r="A296133" t="inlineStr">
        <is>
          <t>lm8060</t>
        </is>
      </c>
      <c r="B296133" t="n">
        <v>1</v>
      </c>
    </row>
    <row r="296134">
      <c r="A296134" t="inlineStr">
        <is>
          <t>sha256_sum</t>
        </is>
      </c>
      <c r="B296134" t="n">
        <v>1</v>
      </c>
    </row>
    <row r="296135">
      <c r="A296135" t="inlineStr">
        <is>
          <t>2uldd</t>
        </is>
      </c>
      <c r="B296135" t="n">
        <v>1</v>
      </c>
    </row>
    <row r="296136">
      <c r="A296136" t="inlineStr">
        <is>
          <t>kvmpython</t>
        </is>
      </c>
      <c r="B296136" t="n">
        <v>1</v>
      </c>
    </row>
    <row r="296137">
      <c r="A296137" t="inlineStr">
        <is>
          <t>allsolutions</t>
        </is>
      </c>
      <c r="B296137" t="n">
        <v>1</v>
      </c>
    </row>
    <row r="296138">
      <c r="A296138" t="inlineStr">
        <is>
          <t>orgpypi</t>
        </is>
      </c>
      <c r="B296138" t="n">
        <v>3</v>
      </c>
    </row>
    <row r="296139">
      <c r="A296139" t="inlineStr">
        <is>
          <t>overling</t>
        </is>
      </c>
      <c r="B296139" t="n">
        <v>1</v>
      </c>
    </row>
    <row r="296140">
      <c r="A296140" t="inlineStr">
        <is>
          <t>newbranches</t>
        </is>
      </c>
      <c r="B296140" t="n">
        <v>1</v>
      </c>
    </row>
    <row r="296141">
      <c r="A296141" t="inlineStr">
        <is>
          <t>hba000</t>
        </is>
      </c>
      <c r="B296141" t="n">
        <v>1</v>
      </c>
    </row>
    <row r="296142">
      <c r="A296142" t="inlineStr">
        <is>
          <t>amazondav</t>
        </is>
      </c>
      <c r="B296142" t="n">
        <v>1</v>
      </c>
    </row>
    <row r="296143">
      <c r="A296143" t="inlineStr">
        <is>
          <t>allensolution</t>
        </is>
      </c>
      <c r="B296143" t="n">
        <v>1</v>
      </c>
    </row>
    <row r="296144">
      <c r="A296144" t="inlineStr">
        <is>
          <t>libreturn</t>
        </is>
      </c>
      <c r="B296144" t="n">
        <v>1</v>
      </c>
    </row>
    <row r="296145">
      <c r="A296145" t="inlineStr">
        <is>
          <t>upnav</t>
        </is>
      </c>
      <c r="B296145" t="n">
        <v>1</v>
      </c>
    </row>
    <row r="296146">
      <c r="A296146" t="inlineStr">
        <is>
          <t>pyperf</t>
        </is>
      </c>
      <c r="B296146" t="n">
        <v>1</v>
      </c>
    </row>
    <row r="296147">
      <c r="A296147" t="inlineStr">
        <is>
          <t>regi{{regvar|regxx|regvar</t>
        </is>
      </c>
      <c r="B296147" t="n">
        <v>1</v>
      </c>
    </row>
    <row r="296148">
      <c r="A296148" t="inlineStr">
        <is>
          <t>slpping</t>
        </is>
      </c>
      <c r="B296148" t="n">
        <v>1</v>
      </c>
    </row>
    <row r="296149">
      <c r="A296149" t="inlineStr">
        <is>
          <t>cupliight</t>
        </is>
      </c>
      <c r="B296149" t="n">
        <v>1</v>
      </c>
    </row>
    <row r="296150">
      <c r="A296150" t="inlineStr">
        <is>
          <t>peoplepop</t>
        </is>
      </c>
      <c r="B296150" t="n">
        <v>1</v>
      </c>
    </row>
    <row r="296151">
      <c r="A296151" t="inlineStr">
        <is>
          <t>parsinos</t>
        </is>
      </c>
      <c r="B296151" t="n">
        <v>1</v>
      </c>
    </row>
    <row r="296152">
      <c r="A296152" t="inlineStr">
        <is>
          <t>¸1007</t>
        </is>
      </c>
      <c r="B296152" t="n">
        <v>1</v>
      </c>
    </row>
    <row r="296153">
      <c r="A296153" t="inlineStr">
        <is>
          <t>vstam</t>
        </is>
      </c>
      <c r="B296153" t="n">
        <v>1</v>
      </c>
    </row>
    <row r="296154">
      <c r="A296154" t="inlineStr">
        <is>
          <t>urvisies</t>
        </is>
      </c>
      <c r="B296154" t="n">
        <v>1</v>
      </c>
    </row>
    <row r="296155">
      <c r="A296155" t="inlineStr">
        <is>
          <t>pranerapanther</t>
        </is>
      </c>
      <c r="B296155" t="n">
        <v>1</v>
      </c>
    </row>
    <row r="296156">
      <c r="A296156" t="inlineStr">
        <is>
          <t>modernizaéle</t>
        </is>
      </c>
      <c r="B296156" t="n">
        <v>1</v>
      </c>
    </row>
    <row r="296157">
      <c r="A296157" t="inlineStr">
        <is>
          <t>barentines</t>
        </is>
      </c>
      <c r="B296157" t="n">
        <v>1</v>
      </c>
    </row>
    <row r="296158">
      <c r="A296158" t="inlineStr">
        <is>
          <t>prmas</t>
        </is>
      </c>
      <c r="B296158" t="n">
        <v>1</v>
      </c>
    </row>
    <row r="296159">
      <c r="A296159" t="inlineStr">
        <is>
          <t>pparmer</t>
        </is>
      </c>
      <c r="B296159" t="n">
        <v>1</v>
      </c>
    </row>
    <row r="296160">
      <c r="A296160" t="inlineStr">
        <is>
          <t>manualbeing</t>
        </is>
      </c>
      <c r="B296160" t="n">
        <v>1</v>
      </c>
    </row>
    <row r="296161">
      <c r="A296161" t="inlineStr">
        <is>
          <t>independinemum</t>
        </is>
      </c>
      <c r="B296161" t="n">
        <v>1</v>
      </c>
    </row>
    <row r="296162">
      <c r="A296162" t="inlineStr">
        <is>
          <t>settosteamnew</t>
        </is>
      </c>
      <c r="B296162" t="n">
        <v>1</v>
      </c>
    </row>
    <row r="296163">
      <c r="A296163" t="inlineStr">
        <is>
          <t>hughesthe</t>
        </is>
      </c>
      <c r="B296163" t="n">
        <v>1</v>
      </c>
    </row>
    <row r="296164">
      <c r="A296164" t="inlineStr">
        <is>
          <t>annngively</t>
        </is>
      </c>
      <c r="B296164" t="n">
        <v>1</v>
      </c>
    </row>
    <row r="296165">
      <c r="A296165" t="inlineStr">
        <is>
          <t>districts—verizon</t>
        </is>
      </c>
      <c r="B296165" t="n">
        <v>1</v>
      </c>
    </row>
    <row r="296166">
      <c r="A296166" t="inlineStr">
        <is>
          <t>tangwahera</t>
        </is>
      </c>
      <c r="B296166" t="n">
        <v>1</v>
      </c>
    </row>
    <row r="296167">
      <c r="A296167" t="inlineStr">
        <is>
          <t>bannerburg</t>
        </is>
      </c>
      <c r="B296167" t="n">
        <v>1</v>
      </c>
    </row>
    <row r="296168">
      <c r="A296168" t="inlineStr">
        <is>
          <t>mallsville</t>
        </is>
      </c>
      <c r="B296168" t="n">
        <v>1</v>
      </c>
    </row>
    <row r="296169">
      <c r="A296169" t="inlineStr">
        <is>
          <t>city—were</t>
        </is>
      </c>
      <c r="B296169" t="n">
        <v>2</v>
      </c>
    </row>
    <row r="296170">
      <c r="A296170" t="inlineStr">
        <is>
          <t>city–which</t>
        </is>
      </c>
      <c r="B296170" t="n">
        <v>1</v>
      </c>
    </row>
    <row r="296171">
      <c r="A296171" t="inlineStr">
        <is>
          <t>nonconviction</t>
        </is>
      </c>
      <c r="B296171" t="n">
        <v>1</v>
      </c>
    </row>
    <row r="296172">
      <c r="A296172" t="inlineStr">
        <is>
          <t>north–had</t>
        </is>
      </c>
      <c r="B296172" t="n">
        <v>1</v>
      </c>
    </row>
    <row r="296173">
      <c r="A296173" t="inlineStr">
        <is>
          <t>jeneze</t>
        </is>
      </c>
      <c r="B296173" t="n">
        <v>1</v>
      </c>
    </row>
    <row r="296174">
      <c r="A296174" t="inlineStr">
        <is>
          <t>newspapermagazine</t>
        </is>
      </c>
      <c r="B296174" t="n">
        <v>1</v>
      </c>
    </row>
    <row r="296175">
      <c r="A296175" t="inlineStr">
        <is>
          <t>saltenberg</t>
        </is>
      </c>
      <c r="B296175" t="n">
        <v>2</v>
      </c>
    </row>
    <row r="296176">
      <c r="A296176" t="inlineStr">
        <is>
          <t>gooathing</t>
        </is>
      </c>
      <c r="B296176" t="n">
        <v>1</v>
      </c>
    </row>
    <row r="296177">
      <c r="A296177" t="inlineStr">
        <is>
          <t>trouaschick</t>
        </is>
      </c>
      <c r="B296177" t="n">
        <v>1</v>
      </c>
    </row>
    <row r="296178">
      <c r="A296178" t="inlineStr">
        <is>
          <t>downverting</t>
        </is>
      </c>
      <c r="B296178" t="n">
        <v>1</v>
      </c>
    </row>
    <row r="296179">
      <c r="A296179" t="inlineStr">
        <is>
          <t>apevan</t>
        </is>
      </c>
      <c r="B296179" t="n">
        <v>2</v>
      </c>
    </row>
    <row r="296180">
      <c r="A296180" t="inlineStr">
        <is>
          <t>puwity</t>
        </is>
      </c>
      <c r="B296180" t="n">
        <v>1</v>
      </c>
    </row>
    <row r="296181">
      <c r="A296181" t="inlineStr">
        <is>
          <t>oangu</t>
        </is>
      </c>
      <c r="B296181" t="n">
        <v>1</v>
      </c>
    </row>
    <row r="296182">
      <c r="A296182" t="inlineStr">
        <is>
          <t>descoco</t>
        </is>
      </c>
      <c r="B296182" t="n">
        <v>1</v>
      </c>
    </row>
    <row r="296183">
      <c r="A296183" t="inlineStr">
        <is>
          <t>singerologiesnews</t>
        </is>
      </c>
      <c r="B296183" t="n">
        <v>1</v>
      </c>
    </row>
    <row r="296184">
      <c r="A296184" t="inlineStr">
        <is>
          <t>priedle</t>
        </is>
      </c>
      <c r="B296184" t="n">
        <v>1</v>
      </c>
    </row>
    <row r="296185">
      <c r="A296185" t="inlineStr">
        <is>
          <t>headlightskrbw</t>
        </is>
      </c>
      <c r="B296185" t="n">
        <v>1</v>
      </c>
    </row>
    <row r="296186">
      <c r="A296186" t="inlineStr">
        <is>
          <t>netw–online</t>
        </is>
      </c>
      <c r="B296186" t="n">
        <v>1</v>
      </c>
    </row>
    <row r="296187">
      <c r="A296187" t="inlineStr">
        <is>
          <t>brahmekrbw</t>
        </is>
      </c>
      <c r="B296187" t="n">
        <v>1</v>
      </c>
    </row>
    <row r="296188">
      <c r="A296188" t="inlineStr">
        <is>
          <t>sipawan</t>
        </is>
      </c>
      <c r="B296188" t="n">
        <v>1</v>
      </c>
    </row>
    <row r="296189">
      <c r="A296189" t="inlineStr">
        <is>
          <t>quitotts</t>
        </is>
      </c>
      <c r="B296189" t="n">
        <v>1</v>
      </c>
    </row>
    <row r="296190">
      <c r="A296190" t="inlineStr">
        <is>
          <t>notrecovery</t>
        </is>
      </c>
      <c r="B296190" t="n">
        <v>1</v>
      </c>
    </row>
    <row r="296191">
      <c r="A296191" t="inlineStr">
        <is>
          <t>maginath</t>
        </is>
      </c>
      <c r="B296191" t="n">
        <v>1</v>
      </c>
    </row>
    <row r="296192">
      <c r="A296192" t="inlineStr">
        <is>
          <t>martus</t>
        </is>
      </c>
      <c r="B296192" t="n">
        <v>3</v>
      </c>
    </row>
    <row r="296193">
      <c r="A296193" t="inlineStr">
        <is>
          <t>picdibalotti</t>
        </is>
      </c>
      <c r="B296193" t="n">
        <v>1</v>
      </c>
    </row>
    <row r="296194">
      <c r="A296194" t="inlineStr">
        <is>
          <t>coutincho</t>
        </is>
      </c>
      <c r="B296194" t="n">
        <v>1</v>
      </c>
    </row>
    <row r="296195">
      <c r="A296195" t="inlineStr">
        <is>
          <t>borves</t>
        </is>
      </c>
      <c r="B296195" t="n">
        <v>1</v>
      </c>
    </row>
    <row r="296196">
      <c r="A296196" t="inlineStr">
        <is>
          <t>disenek</t>
        </is>
      </c>
      <c r="B296196" t="n">
        <v>1</v>
      </c>
    </row>
    <row r="296197">
      <c r="A296197" t="inlineStr">
        <is>
          <t>drawnjules</t>
        </is>
      </c>
      <c r="B296197" t="n">
        <v>1</v>
      </c>
    </row>
    <row r="296198">
      <c r="A296198" t="inlineStr">
        <is>
          <t>megabee</t>
        </is>
      </c>
      <c r="B296198" t="n">
        <v>1</v>
      </c>
    </row>
    <row r="296199">
      <c r="A296199" t="inlineStr">
        <is>
          <t>woogemoonformore</t>
        </is>
      </c>
      <c r="B296199" t="n">
        <v>1</v>
      </c>
    </row>
    <row r="296200">
      <c r="A296200" t="inlineStr">
        <is>
          <t>julgenans</t>
        </is>
      </c>
      <c r="B296200" t="n">
        <v>1</v>
      </c>
    </row>
    <row r="296201">
      <c r="A296201" t="inlineStr">
        <is>
          <t>frejectorsyre</t>
        </is>
      </c>
      <c r="B296201" t="n">
        <v>1</v>
      </c>
    </row>
    <row r="296202">
      <c r="A296202" t="inlineStr">
        <is>
          <t>petgrrain</t>
        </is>
      </c>
      <c r="B296202" t="n">
        <v>1</v>
      </c>
    </row>
    <row r="296203">
      <c r="A296203" t="inlineStr">
        <is>
          <t>edgerbogen</t>
        </is>
      </c>
      <c r="B296203" t="n">
        <v>1</v>
      </c>
    </row>
    <row r="296204">
      <c r="A296204" t="inlineStr">
        <is>
          <t>fainman</t>
        </is>
      </c>
      <c r="B296204" t="n">
        <v>1</v>
      </c>
    </row>
    <row r="296205">
      <c r="A296205" t="inlineStr">
        <is>
          <t>darkestkittenshome</t>
        </is>
      </c>
      <c r="B296205" t="n">
        <v>1</v>
      </c>
    </row>
    <row r="296206">
      <c r="A296206" t="inlineStr">
        <is>
          <t>ilcsbees</t>
        </is>
      </c>
      <c r="B296206" t="n">
        <v>1</v>
      </c>
    </row>
    <row r="296207">
      <c r="A296207" t="inlineStr">
        <is>
          <t>plusidesbardmyphantoms</t>
        </is>
      </c>
      <c r="B296207" t="n">
        <v>1</v>
      </c>
    </row>
    <row r="296208">
      <c r="A296208" t="inlineStr">
        <is>
          <t>partiallytranscript�</t>
        </is>
      </c>
      <c r="B296208" t="n">
        <v>1</v>
      </c>
    </row>
    <row r="296209">
      <c r="A296209" t="inlineStr">
        <is>
          <t>zvhc8</t>
        </is>
      </c>
      <c r="B296209" t="n">
        <v>1</v>
      </c>
    </row>
    <row r="296210">
      <c r="A296210" t="inlineStr">
        <is>
          <t>mayshould</t>
        </is>
      </c>
      <c r="B296210" t="n">
        <v>1</v>
      </c>
    </row>
    <row r="296211">
      <c r="A296211" t="inlineStr">
        <is>
          <t>badtemple</t>
        </is>
      </c>
      <c r="B296211" t="n">
        <v>1</v>
      </c>
    </row>
    <row r="296212">
      <c r="A296212" t="inlineStr">
        <is>
          <t>uewahee</t>
        </is>
      </c>
      <c r="B296212" t="n">
        <v>1</v>
      </c>
    </row>
    <row r="296213">
      <c r="A296213" t="inlineStr">
        <is>
          <t>lgtwulliamdene</t>
        </is>
      </c>
      <c r="B296213" t="n">
        <v>1</v>
      </c>
    </row>
    <row r="296214">
      <c r="A296214" t="inlineStr">
        <is>
          <t>hay422</t>
        </is>
      </c>
      <c r="B296214" t="n">
        <v>1</v>
      </c>
    </row>
    <row r="296215">
      <c r="A296215" t="inlineStr">
        <is>
          <t>raxiczed</t>
        </is>
      </c>
      <c r="B296215" t="n">
        <v>1</v>
      </c>
    </row>
    <row r="296216">
      <c r="A296216" t="inlineStr">
        <is>
          <t>werichuc</t>
        </is>
      </c>
      <c r="B296216" t="n">
        <v>1</v>
      </c>
    </row>
    <row r="296217">
      <c r="A296217" t="inlineStr">
        <is>
          <t>teslaismsalvage</t>
        </is>
      </c>
      <c r="B296217" t="n">
        <v>1</v>
      </c>
    </row>
    <row r="296218">
      <c r="A296218" t="inlineStr">
        <is>
          <t>theifervilxie</t>
        </is>
      </c>
      <c r="B296218" t="n">
        <v>1</v>
      </c>
    </row>
    <row r="296219">
      <c r="A296219" t="inlineStr">
        <is>
          <t>colbury</t>
        </is>
      </c>
      <c r="B296219" t="n">
        <v>1</v>
      </c>
    </row>
    <row r="296220">
      <c r="A296220" t="inlineStr">
        <is>
          <t>cregnbubbles</t>
        </is>
      </c>
      <c r="B296220" t="n">
        <v>1</v>
      </c>
    </row>
    <row r="296221">
      <c r="A296221" t="inlineStr">
        <is>
          <t>bretoff</t>
        </is>
      </c>
      <c r="B296221" t="n">
        <v>1</v>
      </c>
    </row>
    <row r="296222">
      <c r="A296222" t="inlineStr">
        <is>
          <t>decomespecially</t>
        </is>
      </c>
      <c r="B296222" t="n">
        <v>1</v>
      </c>
    </row>
    <row r="296223">
      <c r="A296223" t="inlineStr">
        <is>
          <t>barbarist</t>
        </is>
      </c>
      <c r="B296223" t="n">
        <v>1</v>
      </c>
    </row>
    <row r="296224">
      <c r="A296224" t="inlineStr">
        <is>
          <t>gludwig</t>
        </is>
      </c>
      <c r="B296224" t="n">
        <v>1</v>
      </c>
    </row>
    <row r="296225">
      <c r="A296225" t="inlineStr">
        <is>
          <t xml:space="preserve">seav </t>
        </is>
      </c>
      <c r="B296225" t="n">
        <v>1</v>
      </c>
    </row>
    <row r="296226">
      <c r="A296226" t="inlineStr">
        <is>
          <t>darkstirs</t>
        </is>
      </c>
      <c r="B296226" t="n">
        <v>1</v>
      </c>
    </row>
    <row r="296227">
      <c r="A296227" t="inlineStr">
        <is>
          <t>ghiazerin</t>
        </is>
      </c>
      <c r="B296227" t="n">
        <v>1</v>
      </c>
    </row>
    <row r="296228">
      <c r="A296228" t="inlineStr">
        <is>
          <t>intotheform</t>
        </is>
      </c>
      <c r="B296228" t="n">
        <v>1</v>
      </c>
    </row>
    <row r="296229">
      <c r="A296229" t="inlineStr">
        <is>
          <t>bar​heny</t>
        </is>
      </c>
      <c r="B296229" t="n">
        <v>1</v>
      </c>
    </row>
    <row r="296230">
      <c r="A296230" t="inlineStr">
        <is>
          <t>darkestkittens</t>
        </is>
      </c>
      <c r="B296230" t="n">
        <v>1</v>
      </c>
    </row>
    <row r="296231">
      <c r="A296231" t="inlineStr">
        <is>
          <t>pekine</t>
        </is>
      </c>
      <c r="B296231" t="n">
        <v>1</v>
      </c>
    </row>
    <row r="296232">
      <c r="A296232" t="inlineStr">
        <is>
          <t>bikkie</t>
        </is>
      </c>
      <c r="B296232" t="n">
        <v>1</v>
      </c>
    </row>
    <row r="296233">
      <c r="A296233" t="inlineStr">
        <is>
          <t>yourstick</t>
        </is>
      </c>
      <c r="B296233" t="n">
        <v>1</v>
      </c>
    </row>
    <row r="296234">
      <c r="A296234" t="inlineStr">
        <is>
          <t>deterals</t>
        </is>
      </c>
      <c r="B296234" t="n">
        <v>1</v>
      </c>
    </row>
    <row r="296235">
      <c r="A296235" t="inlineStr">
        <is>
          <t>rancidest</t>
        </is>
      </c>
      <c r="B296235" t="n">
        <v>1</v>
      </c>
    </row>
    <row r="296236">
      <c r="A296236" t="inlineStr">
        <is>
          <t>packés</t>
        </is>
      </c>
      <c r="B296236" t="n">
        <v>1</v>
      </c>
    </row>
    <row r="296237">
      <c r="A296237" t="inlineStr">
        <is>
          <t>intake_tonyjuiceread</t>
        </is>
      </c>
      <c r="B296237" t="n">
        <v>1</v>
      </c>
    </row>
    <row r="296238">
      <c r="A296238" t="inlineStr">
        <is>
          <t>bungar</t>
        </is>
      </c>
      <c r="B296238" t="n">
        <v>1</v>
      </c>
    </row>
    <row r="296239">
      <c r="A296239" t="inlineStr">
        <is>
          <t>pepperaddour500tilli</t>
        </is>
      </c>
      <c r="B296239" t="n">
        <v>1</v>
      </c>
    </row>
    <row r="296240">
      <c r="A296240" t="inlineStr">
        <is>
          <t>yachtshot</t>
        </is>
      </c>
      <c r="B296240" t="n">
        <v>1</v>
      </c>
    </row>
    <row r="296241">
      <c r="A296241" t="inlineStr">
        <is>
          <t>endtransfer</t>
        </is>
      </c>
      <c r="B296241" t="n">
        <v>1</v>
      </c>
    </row>
    <row r="296242">
      <c r="A296242" t="inlineStr">
        <is>
          <t>jlittapper</t>
        </is>
      </c>
      <c r="B296242" t="n">
        <v>1</v>
      </c>
    </row>
    <row r="296243">
      <c r="A296243" t="inlineStr">
        <is>
          <t>maeksali</t>
        </is>
      </c>
      <c r="B296243" t="n">
        <v>1</v>
      </c>
    </row>
    <row r="296244">
      <c r="A296244" t="inlineStr">
        <is>
          <t>hitmech</t>
        </is>
      </c>
      <c r="B296244" t="n">
        <v>1</v>
      </c>
    </row>
    <row r="296245">
      <c r="A296245" t="inlineStr">
        <is>
          <t>madistee</t>
        </is>
      </c>
      <c r="B296245" t="n">
        <v>1</v>
      </c>
    </row>
    <row r="296246">
      <c r="A296246" t="inlineStr">
        <is>
          <t>rimwitz</t>
        </is>
      </c>
      <c r="B296246" t="n">
        <v>1</v>
      </c>
    </row>
    <row r="296247">
      <c r="A296247" t="inlineStr">
        <is>
          <t>mayorstrust</t>
        </is>
      </c>
      <c r="B296247" t="n">
        <v>1</v>
      </c>
    </row>
    <row r="296248">
      <c r="A296248" t="inlineStr">
        <is>
          <t>mubashins</t>
        </is>
      </c>
      <c r="B296248" t="n">
        <v>1</v>
      </c>
    </row>
    <row r="296249">
      <c r="A296249" t="inlineStr">
        <is>
          <t>activlex</t>
        </is>
      </c>
      <c r="B296249" t="n">
        <v>1</v>
      </c>
    </row>
    <row r="296250">
      <c r="A296250" t="inlineStr">
        <is>
          <t>£389</t>
        </is>
      </c>
      <c r="B296250" t="n">
        <v>1</v>
      </c>
    </row>
    <row r="296251">
      <c r="A296251" t="inlineStr">
        <is>
          <t>greenells</t>
        </is>
      </c>
      <c r="B296251" t="n">
        <v>1</v>
      </c>
    </row>
    <row r="296252">
      <c r="A296252" t="inlineStr">
        <is>
          <t>maeport</t>
        </is>
      </c>
      <c r="B296252" t="n">
        <v>1</v>
      </c>
    </row>
    <row r="296253">
      <c r="A296253" t="inlineStr">
        <is>
          <t>growth—select</t>
        </is>
      </c>
      <c r="B296253" t="n">
        <v>1</v>
      </c>
    </row>
    <row r="296254">
      <c r="A296254" t="inlineStr">
        <is>
          <t>riverool</t>
        </is>
      </c>
      <c r="B296254" t="n">
        <v>1</v>
      </c>
    </row>
    <row r="296255">
      <c r="A296255" t="inlineStr">
        <is>
          <t>koelefe10</t>
        </is>
      </c>
      <c r="B296255" t="n">
        <v>1</v>
      </c>
    </row>
    <row r="296256">
      <c r="A296256" t="inlineStr">
        <is>
          <t>sidbedal</t>
        </is>
      </c>
      <c r="B296256" t="n">
        <v>1</v>
      </c>
    </row>
    <row r="296257">
      <c r="A296257" t="inlineStr">
        <is>
          <t>€136</t>
        </is>
      </c>
      <c r="B296257" t="n">
        <v>1</v>
      </c>
    </row>
    <row r="296258">
      <c r="A296258" t="inlineStr">
        <is>
          <t>enef</t>
        </is>
      </c>
      <c r="B296258" t="n">
        <v>1</v>
      </c>
    </row>
    <row r="296259">
      <c r="A296259" t="inlineStr">
        <is>
          <t>theridamidway</t>
        </is>
      </c>
      <c r="B296259" t="n">
        <v>1</v>
      </c>
    </row>
    <row r="296260">
      <c r="A296260" t="inlineStr">
        <is>
          <t>£162m</t>
        </is>
      </c>
      <c r="B296260" t="n">
        <v>1</v>
      </c>
    </row>
    <row r="296261">
      <c r="A296261" t="inlineStr">
        <is>
          <t>rm1m266</t>
        </is>
      </c>
      <c r="B296261" t="n">
        <v>1</v>
      </c>
    </row>
    <row r="296262">
      <c r="A296262" t="inlineStr">
        <is>
          <t>vömdahls</t>
        </is>
      </c>
      <c r="B296262" t="n">
        <v>1</v>
      </c>
    </row>
    <row r="296263">
      <c r="A296263" t="inlineStr">
        <is>
          <t>unior</t>
        </is>
      </c>
      <c r="B296263" t="n">
        <v>1</v>
      </c>
    </row>
    <row r="296264">
      <c r="A296264" t="inlineStr">
        <is>
          <t>archerproduction</t>
        </is>
      </c>
      <c r="B296264" t="n">
        <v>1</v>
      </c>
    </row>
    <row r="296265">
      <c r="A296265" t="inlineStr">
        <is>
          <t>africomi</t>
        </is>
      </c>
      <c r="B296265" t="n">
        <v>1</v>
      </c>
    </row>
    <row r="296266">
      <c r="A296266" t="inlineStr">
        <is>
          <t>setbasedheader</t>
        </is>
      </c>
      <c r="B296266" t="n">
        <v>1</v>
      </c>
    </row>
    <row r="296267">
      <c r="A296267" t="inlineStr">
        <is>
          <t>packagegrouptype</t>
        </is>
      </c>
      <c r="B296267" t="n">
        <v>1</v>
      </c>
    </row>
    <row r="296268">
      <c r="A296268" t="inlineStr">
        <is>
          <t>{jdriver</t>
        </is>
      </c>
      <c r="B296268" t="n">
        <v>1</v>
      </c>
    </row>
    <row r="296269">
      <c r="A296269" t="inlineStr">
        <is>
          <t>ioobject</t>
        </is>
      </c>
      <c r="B296269" t="n">
        <v>1</v>
      </c>
    </row>
    <row r="296270">
      <c r="A296270" t="inlineStr">
        <is>
          <t>grouprecord</t>
        </is>
      </c>
      <c r="B296270" t="n">
        <v>1</v>
      </c>
    </row>
    <row r="296271">
      <c r="A296271" t="inlineStr">
        <is>
          <t>programrecord</t>
        </is>
      </c>
      <c r="B296271" t="n">
        <v>1</v>
      </c>
    </row>
    <row r="296272">
      <c r="A296272" t="inlineStr">
        <is>
          <t>cliline</t>
        </is>
      </c>
      <c r="B296272" t="n">
        <v>1</v>
      </c>
    </row>
    <row r="296273">
      <c r="A296273" t="inlineStr">
        <is>
          <t>customfavouriteformat</t>
        </is>
      </c>
      <c r="B296273" t="n">
        <v>1</v>
      </c>
    </row>
    <row r="296274">
      <c r="A296274" t="inlineStr">
        <is>
          <t>enginesmodulesassignment</t>
        </is>
      </c>
      <c r="B296274" t="n">
        <v>1</v>
      </c>
    </row>
    <row r="296275">
      <c r="A296275" t="inlineStr">
        <is>
          <t>httplocalhost1097</t>
        </is>
      </c>
      <c r="B296275" t="n">
        <v>1</v>
      </c>
    </row>
    <row r="296276">
      <c r="A296276" t="inlineStr">
        <is>
          <t>commandlinemainproxymodel</t>
        </is>
      </c>
      <c r="B296276" t="n">
        <v>1</v>
      </c>
    </row>
    <row r="296277">
      <c r="A296277" t="inlineStr">
        <is>
          <t>commandlinemainproxy</t>
        </is>
      </c>
      <c r="B296277" t="n">
        <v>1</v>
      </c>
    </row>
    <row r="296278">
      <c r="A296278" t="inlineStr">
        <is>
          <t>namecallback</t>
        </is>
      </c>
      <c r="B296278" t="n">
        <v>1</v>
      </c>
    </row>
    <row r="296279">
      <c r="A296279" t="inlineStr">
        <is>
          <t>support_decroutes</t>
        </is>
      </c>
      <c r="B296279" t="n">
        <v>1</v>
      </c>
    </row>
    <row r="296280">
      <c r="A296280" t="inlineStr">
        <is>
          <t>commandlineadmin</t>
        </is>
      </c>
      <c r="B296280" t="n">
        <v>1</v>
      </c>
    </row>
    <row r="296281">
      <c r="A296281" t="inlineStr">
        <is>
          <t>focinlpptrnelplogwhich</t>
        </is>
      </c>
      <c r="B296281" t="n">
        <v>1</v>
      </c>
    </row>
    <row r="296282">
      <c r="A296282" t="inlineStr">
        <is>
          <t>linefont</t>
        </is>
      </c>
      <c r="B296282" t="n">
        <v>1</v>
      </c>
    </row>
    <row r="296283">
      <c r="A296283" t="inlineStr">
        <is>
          <t>groupsegmentthreshold</t>
        </is>
      </c>
      <c r="B296283" t="n">
        <v>1</v>
      </c>
    </row>
    <row r="296284">
      <c r="A296284" t="inlineStr">
        <is>
          <t>setpreferred_custom_version</t>
        </is>
      </c>
      <c r="B296284" t="n">
        <v>1</v>
      </c>
    </row>
    <row r="296285">
      <c r="A296285" t="inlineStr">
        <is>
          <t>totaljournaloverride</t>
        </is>
      </c>
      <c r="B296285" t="n">
        <v>1</v>
      </c>
    </row>
    <row r="296286">
      <c r="A296286" t="inlineStr">
        <is>
          <t>getcontenturl</t>
        </is>
      </c>
      <c r="B296286" t="n">
        <v>1</v>
      </c>
    </row>
    <row r="296287">
      <c r="A296287" t="inlineStr">
        <is>
          <t>nameannotation</t>
        </is>
      </c>
      <c r="B296287" t="n">
        <v>1</v>
      </c>
    </row>
    <row r="296288">
      <c r="A296288" t="inlineStr">
        <is>
          <t>childdriver</t>
        </is>
      </c>
      <c r="B296288" t="n">
        <v>2</v>
      </c>
    </row>
    <row r="296289">
      <c r="A296289" t="inlineStr">
        <is>
          <t>filefilterattribute</t>
        </is>
      </c>
      <c r="B296289" t="n">
        <v>1</v>
      </c>
    </row>
    <row r="296290">
      <c r="A296290" t="inlineStr">
        <is>
          <t>{itemhash</t>
        </is>
      </c>
      <c r="B296290" t="n">
        <v>1</v>
      </c>
    </row>
    <row r="296291">
      <c r="A296291" t="inlineStr">
        <is>
          <t>commandlinemainproxyj</t>
        </is>
      </c>
      <c r="B296291" t="n">
        <v>1</v>
      </c>
    </row>
    <row r="296292">
      <c r="A296292" t="inlineStr">
        <is>
          <t>showroutereporterreportertext</t>
        </is>
      </c>
      <c r="B296292" t="n">
        <v>1</v>
      </c>
    </row>
    <row r="296293">
      <c r="A296293" t="inlineStr">
        <is>
          <t>doeventsexecution</t>
        </is>
      </c>
      <c r="B296293" t="n">
        <v>1</v>
      </c>
    </row>
    <row r="296294">
      <c r="A296294" t="inlineStr">
        <is>
          <t>{commandlinemainproxy</t>
        </is>
      </c>
      <c r="B296294" t="n">
        <v>1</v>
      </c>
    </row>
    <row r="296295">
      <c r="A296295" t="inlineStr">
        <is>
          <t>selectivelydeprecated</t>
        </is>
      </c>
      <c r="B296295" t="n">
        <v>1</v>
      </c>
    </row>
    <row r="296296">
      <c r="A296296" t="inlineStr">
        <is>
          <t>teamregistry</t>
        </is>
      </c>
      <c r="B296296" t="n">
        <v>1</v>
      </c>
    </row>
    <row r="296297">
      <c r="A296297" t="inlineStr">
        <is>
          <t>getcontent600</t>
        </is>
      </c>
      <c r="B296297" t="n">
        <v>1</v>
      </c>
    </row>
    <row r="296298">
      <c r="A296298" t="inlineStr">
        <is>
          <t>{comment</t>
        </is>
      </c>
      <c r="B296298" t="n">
        <v>1</v>
      </c>
    </row>
    <row r="296299">
      <c r="A296299" t="inlineStr">
        <is>
          <t>buildone</t>
        </is>
      </c>
      <c r="B296299" t="n">
        <v>1</v>
      </c>
    </row>
    <row r="296300">
      <c r="A296300" t="inlineStr">
        <is>
          <t>readthebooks</t>
        </is>
      </c>
      <c r="B296300" t="n">
        <v>1</v>
      </c>
    </row>
    <row r="296301">
      <c r="A296301" t="inlineStr">
        <is>
          <t>hslstoe</t>
        </is>
      </c>
      <c r="B296301" t="n">
        <v>1</v>
      </c>
    </row>
    <row r="296302">
      <c r="A296302" t="inlineStr">
        <is>
          <t>daylis</t>
        </is>
      </c>
      <c r="B296302" t="n">
        <v>1</v>
      </c>
    </row>
    <row r="296303">
      <c r="A296303" t="inlineStr">
        <is>
          <t>melearly</t>
        </is>
      </c>
      <c r="B296303" t="n">
        <v>1</v>
      </c>
    </row>
    <row r="296304">
      <c r="A296304" t="inlineStr">
        <is>
          <t>1007s1100797</t>
        </is>
      </c>
      <c r="B296304" t="n">
        <v>1</v>
      </c>
    </row>
    <row r="296305">
      <c r="A296305" t="inlineStr">
        <is>
          <t>plews</t>
        </is>
      </c>
      <c r="B296305" t="n">
        <v>1</v>
      </c>
    </row>
    <row r="296306">
      <c r="A296306" t="inlineStr">
        <is>
          <t>sønergerås</t>
        </is>
      </c>
      <c r="B296306" t="n">
        <v>1</v>
      </c>
    </row>
    <row r="296307">
      <c r="A296307" t="inlineStr">
        <is>
          <t>goldbill</t>
        </is>
      </c>
      <c r="B296307" t="n">
        <v>1</v>
      </c>
    </row>
    <row r="296308">
      <c r="A296308" t="inlineStr">
        <is>
          <t>sørner</t>
        </is>
      </c>
      <c r="B296308" t="n">
        <v>1</v>
      </c>
    </row>
    <row r="296309">
      <c r="A296309" t="inlineStr">
        <is>
          <t>infcleronomic</t>
        </is>
      </c>
      <c r="B296309" t="n">
        <v>1</v>
      </c>
    </row>
    <row r="296310">
      <c r="A296310" t="inlineStr">
        <is>
          <t>sørsk</t>
        </is>
      </c>
      <c r="B296310" t="n">
        <v>1</v>
      </c>
    </row>
    <row r="296311">
      <c r="A296311" t="inlineStr">
        <is>
          <t>plymouse</t>
        </is>
      </c>
      <c r="B296311" t="n">
        <v>1</v>
      </c>
    </row>
    <row r="296312">
      <c r="A296312" t="inlineStr">
        <is>
          <t>vlækræ</t>
        </is>
      </c>
      <c r="B296312" t="n">
        <v>1</v>
      </c>
    </row>
    <row r="296313">
      <c r="A296313" t="inlineStr">
        <is>
          <t>173530posts</t>
        </is>
      </c>
      <c r="B296313" t="n">
        <v>1</v>
      </c>
    </row>
    <row r="296314">
      <c r="A296314" t="inlineStr">
        <is>
          <t>11012002</t>
        </is>
      </c>
      <c r="B296314" t="n">
        <v>1</v>
      </c>
    </row>
    <row r="296315">
      <c r="A296315" t="inlineStr">
        <is>
          <t>5228location</t>
        </is>
      </c>
      <c r="B296315" t="n">
        <v>1</v>
      </c>
    </row>
    <row r="296316">
      <c r="A296316" t="inlineStr">
        <is>
          <t>01272010</t>
        </is>
      </c>
      <c r="B296316" t="n">
        <v>1</v>
      </c>
    </row>
    <row r="296317">
      <c r="A296317" t="inlineStr">
        <is>
          <t>082045</t>
        </is>
      </c>
      <c r="B296317" t="n">
        <v>1</v>
      </c>
    </row>
    <row r="296318">
      <c r="A296318" t="inlineStr">
        <is>
          <t>64916</t>
        </is>
      </c>
      <c r="B296318" t="n">
        <v>2</v>
      </c>
    </row>
    <row r="296319">
      <c r="A296319" t="inlineStr">
        <is>
          <t>cathelet</t>
        </is>
      </c>
      <c r="B296319" t="n">
        <v>1</v>
      </c>
    </row>
    <row r="296320">
      <c r="A296320" t="inlineStr">
        <is>
          <t>03022009</t>
        </is>
      </c>
      <c r="B296320" t="n">
        <v>1</v>
      </c>
    </row>
    <row r="296321">
      <c r="A296321" t="inlineStr">
        <is>
          <t>173530</t>
        </is>
      </c>
      <c r="B296321" t="n">
        <v>1</v>
      </c>
    </row>
    <row r="296322">
      <c r="A296322" t="inlineStr">
        <is>
          <t>608location</t>
        </is>
      </c>
      <c r="B296322" t="n">
        <v>1</v>
      </c>
    </row>
    <row r="296323">
      <c r="A296323" t="inlineStr">
        <is>
          <t>114916posts</t>
        </is>
      </c>
      <c r="B296323" t="n">
        <v>1</v>
      </c>
    </row>
    <row r="296324">
      <c r="A296324" t="inlineStr">
        <is>
          <t>04212001</t>
        </is>
      </c>
      <c r="B296324" t="n">
        <v>1</v>
      </c>
    </row>
    <row r="296325">
      <c r="A296325" t="inlineStr">
        <is>
          <t>30112001</t>
        </is>
      </c>
      <c r="B296325" t="n">
        <v>1</v>
      </c>
    </row>
    <row r="296326">
      <c r="A296326" t="inlineStr">
        <is>
          <t>08142013</t>
        </is>
      </c>
      <c r="B296326" t="n">
        <v>1</v>
      </c>
    </row>
    <row r="296327">
      <c r="A296327" t="inlineStr">
        <is>
          <t>souleaga</t>
        </is>
      </c>
      <c r="B296327" t="n">
        <v>1</v>
      </c>
    </row>
    <row r="296328">
      <c r="A296328" t="inlineStr">
        <is>
          <t>duhain</t>
        </is>
      </c>
      <c r="B296328" t="n">
        <v>1</v>
      </c>
    </row>
    <row r="296329">
      <c r="A296329" t="inlineStr">
        <is>
          <t>htpsrepl</t>
        </is>
      </c>
      <c r="B296329" t="n">
        <v>1</v>
      </c>
    </row>
    <row r="296330">
      <c r="A296330" t="inlineStr">
        <is>
          <t>transformanew</t>
        </is>
      </c>
      <c r="B296330" t="n">
        <v>2</v>
      </c>
    </row>
    <row r="296331">
      <c r="A296331" t="inlineStr">
        <is>
          <t>rcemode</t>
        </is>
      </c>
      <c r="B296331" t="n">
        <v>1</v>
      </c>
    </row>
    <row r="296332">
      <c r="A296332" t="inlineStr">
        <is>
          <t>autacha</t>
        </is>
      </c>
      <c r="B296332" t="n">
        <v>1</v>
      </c>
    </row>
    <row r="296333">
      <c r="A296333" t="inlineStr">
        <is>
          <t>succmap</t>
        </is>
      </c>
      <c r="B296333" t="n">
        <v>1</v>
      </c>
    </row>
    <row r="296334">
      <c r="A296334" t="inlineStr">
        <is>
          <t>initiatespersons</t>
        </is>
      </c>
      <c r="B296334" t="n">
        <v>1</v>
      </c>
    </row>
    <row r="296335">
      <c r="A296335" t="inlineStr">
        <is>
          <t>connectionworldpo</t>
        </is>
      </c>
      <c r="B296335" t="n">
        <v>1</v>
      </c>
    </row>
    <row r="296336">
      <c r="A296336" t="inlineStr">
        <is>
          <t>ersxtypemaps</t>
        </is>
      </c>
      <c r="B296336" t="n">
        <v>1</v>
      </c>
    </row>
    <row r="296337">
      <c r="A296337" t="inlineStr">
        <is>
          <t>memid</t>
        </is>
      </c>
      <c r="B296337" t="n">
        <v>3</v>
      </c>
    </row>
    <row r="296338">
      <c r="A296338" t="inlineStr">
        <is>
          <t>addexpression</t>
        </is>
      </c>
      <c r="B296338" t="n">
        <v>1</v>
      </c>
    </row>
    <row r="296339">
      <c r="A296339" t="inlineStr">
        <is>
          <t>featherbodypacetype</t>
        </is>
      </c>
      <c r="B296339" t="n">
        <v>1</v>
      </c>
    </row>
    <row r="296340">
      <c r="A296340" t="inlineStr">
        <is>
          <t>jenny159satcheminenra</t>
        </is>
      </c>
      <c r="B296340" t="n">
        <v>1</v>
      </c>
    </row>
    <row r="296341">
      <c r="A296341" t="inlineStr">
        <is>
          <t>parote</t>
        </is>
      </c>
      <c r="B296341" t="n">
        <v>1</v>
      </c>
    </row>
    <row r="296342">
      <c r="A296342" t="inlineStr">
        <is>
          <t>runash</t>
        </is>
      </c>
      <c r="B296342" t="n">
        <v>1</v>
      </c>
    </row>
    <row r="296343">
      <c r="A296343" t="inlineStr">
        <is>
          <t>addfirstinvocationsignature</t>
        </is>
      </c>
      <c r="B296343" t="n">
        <v>1</v>
      </c>
    </row>
    <row r="296344">
      <c r="A296344" t="inlineStr">
        <is>
          <t>leappy</t>
        </is>
      </c>
      <c r="B296344" t="n">
        <v>1</v>
      </c>
    </row>
    <row r="296345">
      <c r="A296345" t="inlineStr">
        <is>
          <t>tagentrebool</t>
        </is>
      </c>
      <c r="B296345" t="n">
        <v>1</v>
      </c>
    </row>
    <row r="296346">
      <c r="A296346" t="inlineStr">
        <is>
          <t>modeuch</t>
        </is>
      </c>
      <c r="B296346" t="n">
        <v>1</v>
      </c>
    </row>
    <row r="296347">
      <c r="A296347" t="inlineStr">
        <is>
          <t>dllpath\po</t>
        </is>
      </c>
      <c r="B296347" t="n">
        <v>1</v>
      </c>
    </row>
    <row r="296348">
      <c r="A296348" t="inlineStr">
        <is>
          <t>foans</t>
        </is>
      </c>
      <c r="B296348" t="n">
        <v>1</v>
      </c>
    </row>
    <row r="296349">
      <c r="A296349" t="inlineStr">
        <is>
          <t>setlocales</t>
        </is>
      </c>
      <c r="B296349" t="n">
        <v>1</v>
      </c>
    </row>
    <row r="296350">
      <c r="A296350" t="inlineStr">
        <is>
          <t>repelwise</t>
        </is>
      </c>
      <c r="B296350" t="n">
        <v>1</v>
      </c>
    </row>
    <row r="296351">
      <c r="A296351" t="inlineStr">
        <is>
          <t>firmannel</t>
        </is>
      </c>
      <c r="B296351" t="n">
        <v>1</v>
      </c>
    </row>
    <row r="296352">
      <c r="A296352" t="inlineStr">
        <is>
          <t>78560820</t>
        </is>
      </c>
      <c r="B296352" t="n">
        <v>1</v>
      </c>
    </row>
    <row r="296353">
      <c r="A296353" t="inlineStr">
        <is>
          <t>withadapt</t>
        </is>
      </c>
      <c r="B296353" t="n">
        <v>1</v>
      </c>
    </row>
    <row r="296354">
      <c r="A296354" t="inlineStr">
        <is>
          <t>engravedvir</t>
        </is>
      </c>
      <c r="B296354" t="n">
        <v>1</v>
      </c>
    </row>
    <row r="296355">
      <c r="A296355" t="inlineStr">
        <is>
          <t>vimesp</t>
        </is>
      </c>
      <c r="B296355" t="n">
        <v>1</v>
      </c>
    </row>
    <row r="296356">
      <c r="A296356" t="inlineStr">
        <is>
          <t>lengthcat</t>
        </is>
      </c>
      <c r="B296356" t="n">
        <v>1</v>
      </c>
    </row>
    <row r="296357">
      <c r="A296357" t="inlineStr">
        <is>
          <t>incorporateditativeangeldog97</t>
        </is>
      </c>
      <c r="B296357" t="n">
        <v>1</v>
      </c>
    </row>
    <row r="296358">
      <c r="A296358" t="inlineStr">
        <is>
          <t>repenablely</t>
        </is>
      </c>
      <c r="B296358" t="n">
        <v>1</v>
      </c>
    </row>
    <row r="296359">
      <c r="A296359" t="inlineStr">
        <is>
          <t>pathase</t>
        </is>
      </c>
      <c r="B296359" t="n">
        <v>1</v>
      </c>
    </row>
    <row r="296360">
      <c r="A296360" t="inlineStr">
        <is>
          <t>autoleaus</t>
        </is>
      </c>
      <c r="B296360" t="n">
        <v>1</v>
      </c>
    </row>
    <row r="296361">
      <c r="A296361" t="inlineStr">
        <is>
          <t>fittësit</t>
        </is>
      </c>
      <c r="B296361" t="n">
        <v>1</v>
      </c>
    </row>
    <row r="296362">
      <c r="A296362" t="inlineStr">
        <is>
          <t>massola</t>
        </is>
      </c>
      <c r="B296362" t="n">
        <v>1</v>
      </c>
    </row>
    <row r="296363">
      <c r="A296363" t="inlineStr">
        <is>
          <t>pannonii</t>
        </is>
      </c>
      <c r="B296363" t="n">
        <v>1</v>
      </c>
    </row>
    <row r="296364">
      <c r="A296364" t="inlineStr">
        <is>
          <t>utiliha</t>
        </is>
      </c>
      <c r="B296364" t="n">
        <v>1</v>
      </c>
    </row>
    <row r="296365">
      <c r="A296365" t="inlineStr">
        <is>
          <t>dagge</t>
        </is>
      </c>
      <c r="B296365" t="n">
        <v>1</v>
      </c>
    </row>
    <row r="296366">
      <c r="A296366" t="inlineStr">
        <is>
          <t>corerac</t>
        </is>
      </c>
      <c r="B296366" t="n">
        <v>1</v>
      </c>
    </row>
    <row r="296367">
      <c r="A296367" t="inlineStr">
        <is>
          <t>randomals</t>
        </is>
      </c>
      <c r="B296367" t="n">
        <v>1</v>
      </c>
    </row>
    <row r="296368">
      <c r="A296368" t="inlineStr">
        <is>
          <t>syrentonic</t>
        </is>
      </c>
      <c r="B296368" t="n">
        <v>1</v>
      </c>
    </row>
    <row r="296369">
      <c r="A296369" t="inlineStr">
        <is>
          <t>zitty</t>
        </is>
      </c>
      <c r="B296369" t="n">
        <v>1</v>
      </c>
    </row>
    <row r="296370">
      <c r="A296370" t="inlineStr">
        <is>
          <t>1851s</t>
        </is>
      </c>
      <c r="B296370" t="n">
        <v>1</v>
      </c>
    </row>
    <row r="296371">
      <c r="A296371" t="inlineStr">
        <is>
          <t>hagbycraft</t>
        </is>
      </c>
      <c r="B296371" t="n">
        <v>1</v>
      </c>
    </row>
    <row r="296372">
      <c r="A296372" t="inlineStr">
        <is>
          <t>zenithmus</t>
        </is>
      </c>
      <c r="B296372" t="n">
        <v>1</v>
      </c>
    </row>
    <row r="296373">
      <c r="A296373" t="inlineStr">
        <is>
          <t>urcodebourg</t>
        </is>
      </c>
      <c r="B296373" t="n">
        <v>1</v>
      </c>
    </row>
    <row r="296374">
      <c r="A296374" t="inlineStr">
        <is>
          <t>swahrenmptz</t>
        </is>
      </c>
      <c r="B296374" t="n">
        <v>1</v>
      </c>
    </row>
    <row r="296375">
      <c r="A296375" t="inlineStr">
        <is>
          <t>carlstroms</t>
        </is>
      </c>
      <c r="B296375" t="n">
        <v>1</v>
      </c>
    </row>
    <row r="296376">
      <c r="A296376" t="inlineStr">
        <is>
          <t>gingwives</t>
        </is>
      </c>
      <c r="B296376" t="n">
        <v>1</v>
      </c>
    </row>
    <row r="296377">
      <c r="A296377" t="inlineStr">
        <is>
          <t>ensure\0021</t>
        </is>
      </c>
      <c r="B296377" t="n">
        <v>1</v>
      </c>
    </row>
    <row r="296378">
      <c r="A296378" t="inlineStr">
        <is>
          <t>sadwin</t>
        </is>
      </c>
      <c r="B296378" t="n">
        <v>1</v>
      </c>
    </row>
    <row r="296379">
      <c r="A296379" t="inlineStr">
        <is>
          <t>interfodies</t>
        </is>
      </c>
      <c r="B296379" t="n">
        <v>1</v>
      </c>
    </row>
    <row r="296380">
      <c r="A296380" t="inlineStr">
        <is>
          <t>greveal</t>
        </is>
      </c>
      <c r="B296380" t="n">
        <v>1</v>
      </c>
    </row>
    <row r="296381">
      <c r="A296381" t="inlineStr">
        <is>
          <t>laidne916terminal</t>
        </is>
      </c>
      <c r="B296381" t="n">
        <v>1</v>
      </c>
    </row>
    <row r="296382">
      <c r="A296382" t="inlineStr">
        <is>
          <t>foulins</t>
        </is>
      </c>
      <c r="B296382" t="n">
        <v>1</v>
      </c>
    </row>
    <row r="296383">
      <c r="A296383" t="inlineStr">
        <is>
          <t>blogbaby</t>
        </is>
      </c>
      <c r="B296383" t="n">
        <v>1</v>
      </c>
    </row>
    <row r="296384">
      <c r="A296384" t="inlineStr">
        <is>
          <t>katumunushi</t>
        </is>
      </c>
      <c r="B296384" t="n">
        <v>1</v>
      </c>
    </row>
    <row r="296385">
      <c r="A296385" t="inlineStr">
        <is>
          <t>gusiondead</t>
        </is>
      </c>
      <c r="B296385" t="n">
        <v>1</v>
      </c>
    </row>
    <row r="296386">
      <c r="A296386" t="inlineStr">
        <is>
          <t>bobsque</t>
        </is>
      </c>
      <c r="B296386" t="n">
        <v>1</v>
      </c>
    </row>
    <row r="296387">
      <c r="A296387" t="inlineStr">
        <is>
          <t>xegus</t>
        </is>
      </c>
      <c r="B296387" t="n">
        <v>1</v>
      </c>
    </row>
    <row r="296388">
      <c r="A296388" t="inlineStr">
        <is>
          <t>fervpp</t>
        </is>
      </c>
      <c r="B296388" t="n">
        <v>1</v>
      </c>
    </row>
    <row r="296389">
      <c r="A296389" t="inlineStr">
        <is>
          <t>qotda</t>
        </is>
      </c>
      <c r="B296389" t="n">
        <v>1</v>
      </c>
    </row>
    <row r="296390">
      <c r="A296390" t="inlineStr">
        <is>
          <t>infnepowers</t>
        </is>
      </c>
      <c r="B296390" t="n">
        <v>1</v>
      </c>
    </row>
    <row r="296391">
      <c r="A296391" t="inlineStr">
        <is>
          <t>minicapper</t>
        </is>
      </c>
      <c r="B296391" t="n">
        <v>1</v>
      </c>
    </row>
    <row r="296392">
      <c r="A296392" t="inlineStr">
        <is>
          <t>newtonaventon</t>
        </is>
      </c>
      <c r="B296392" t="n">
        <v>1</v>
      </c>
    </row>
    <row r="296393">
      <c r="A296393" t="inlineStr">
        <is>
          <t>applecomics</t>
        </is>
      </c>
      <c r="B296393" t="n">
        <v>1</v>
      </c>
    </row>
    <row r="296394">
      <c r="A296394" t="inlineStr">
        <is>
          <t>anxo</t>
        </is>
      </c>
      <c r="B296394" t="n">
        <v>2</v>
      </c>
    </row>
    <row r="296395">
      <c r="A296395" t="inlineStr">
        <is>
          <t>flawsempire</t>
        </is>
      </c>
      <c r="B296395" t="n">
        <v>1</v>
      </c>
    </row>
    <row r="296396">
      <c r="A296396" t="inlineStr">
        <is>
          <t>liveslots</t>
        </is>
      </c>
      <c r="B296396" t="n">
        <v>1</v>
      </c>
    </row>
    <row r="296397">
      <c r="A296397" t="inlineStr">
        <is>
          <t>egiruss</t>
        </is>
      </c>
      <c r="B296397" t="n">
        <v>1</v>
      </c>
    </row>
    <row r="296398">
      <c r="A296398" t="inlineStr">
        <is>
          <t>voteday</t>
        </is>
      </c>
      <c r="B296398" t="n">
        <v>1</v>
      </c>
    </row>
    <row r="296399">
      <c r="A296399" t="inlineStr">
        <is>
          <t>reỏ</t>
        </is>
      </c>
      <c r="B296399" t="n">
        <v>1</v>
      </c>
    </row>
    <row r="296400">
      <c r="A296400" t="inlineStr">
        <is>
          <t>buggoon</t>
        </is>
      </c>
      <c r="B296400" t="n">
        <v>1</v>
      </c>
    </row>
    <row r="296401">
      <c r="A296401" t="inlineStr">
        <is>
          <t>flowersare</t>
        </is>
      </c>
      <c r="B296401" t="n">
        <v>1</v>
      </c>
    </row>
    <row r="296402">
      <c r="A296402" t="inlineStr">
        <is>
          <t>yeasly</t>
        </is>
      </c>
      <c r="B296402" t="n">
        <v>1</v>
      </c>
    </row>
    <row r="296403">
      <c r="A296403" t="inlineStr">
        <is>
          <t>spermsmart</t>
        </is>
      </c>
      <c r="B296403" t="n">
        <v>1</v>
      </c>
    </row>
    <row r="296404">
      <c r="A296404" t="inlineStr">
        <is>
          <t>badgives</t>
        </is>
      </c>
      <c r="B296404" t="n">
        <v>1</v>
      </c>
    </row>
    <row r="296405">
      <c r="A296405" t="inlineStr">
        <is>
          <t>weitting</t>
        </is>
      </c>
      <c r="B296405" t="n">
        <v>1</v>
      </c>
    </row>
    <row r="296406">
      <c r="A296406" t="inlineStr">
        <is>
          <t>brogrosse</t>
        </is>
      </c>
      <c r="B296406" t="n">
        <v>1</v>
      </c>
    </row>
    <row r="296407">
      <c r="A296407" t="inlineStr">
        <is>
          <t>nimbush</t>
        </is>
      </c>
      <c r="B296407" t="n">
        <v>1</v>
      </c>
    </row>
    <row r="296408">
      <c r="A296408" t="inlineStr">
        <is>
          <t>khoosh</t>
        </is>
      </c>
      <c r="B296408" t="n">
        <v>1</v>
      </c>
    </row>
    <row r="296409">
      <c r="A296409" t="inlineStr">
        <is>
          <t>kaaaaand</t>
        </is>
      </c>
      <c r="B296409" t="n">
        <v>1</v>
      </c>
    </row>
    <row r="296410">
      <c r="A296410" t="inlineStr">
        <is>
          <t>fineso</t>
        </is>
      </c>
      <c r="B296410" t="n">
        <v>1</v>
      </c>
    </row>
    <row r="296411">
      <c r="A296411" t="inlineStr">
        <is>
          <t>orrot</t>
        </is>
      </c>
      <c r="B296411" t="n">
        <v>1</v>
      </c>
    </row>
    <row r="296412">
      <c r="A296412" t="inlineStr">
        <is>
          <t>siamcatholic</t>
        </is>
      </c>
      <c r="B296412" t="n">
        <v>1</v>
      </c>
    </row>
    <row r="296413">
      <c r="A296413" t="inlineStr">
        <is>
          <t>madnesia</t>
        </is>
      </c>
      <c r="B296413" t="n">
        <v>1</v>
      </c>
    </row>
    <row r="296414">
      <c r="A296414" t="inlineStr">
        <is>
          <t>mach3m</t>
        </is>
      </c>
      <c r="B296414" t="n">
        <v>1</v>
      </c>
    </row>
    <row r="296415">
      <c r="A296415" t="inlineStr">
        <is>
          <t>hangutter</t>
        </is>
      </c>
      <c r="B296415" t="n">
        <v>1</v>
      </c>
    </row>
    <row r="296416">
      <c r="A296416" t="inlineStr">
        <is>
          <t>ozont</t>
        </is>
      </c>
      <c r="B296416" t="n">
        <v>1</v>
      </c>
    </row>
    <row r="296417">
      <c r="A296417" t="inlineStr">
        <is>
          <t>meteronicgeek</t>
        </is>
      </c>
      <c r="B296417" t="n">
        <v>1</v>
      </c>
    </row>
    <row r="296418">
      <c r="A296418" t="inlineStr">
        <is>
          <t>goaeci</t>
        </is>
      </c>
      <c r="B296418" t="n">
        <v>1</v>
      </c>
    </row>
    <row r="296419">
      <c r="A296419" t="inlineStr">
        <is>
          <t>11389</t>
        </is>
      </c>
      <c r="B296419" t="n">
        <v>1</v>
      </c>
    </row>
    <row r="296420">
      <c r="A296420" t="inlineStr">
        <is>
          <t>choongchety</t>
        </is>
      </c>
      <c r="B296420" t="n">
        <v>1</v>
      </c>
    </row>
    <row r="296421">
      <c r="A296421" t="inlineStr">
        <is>
          <t>discoveredplaced</t>
        </is>
      </c>
      <c r="B296421" t="n">
        <v>1</v>
      </c>
    </row>
    <row r="296422">
      <c r="A296422" t="inlineStr">
        <is>
          <t>marabba</t>
        </is>
      </c>
      <c r="B296422" t="n">
        <v>1</v>
      </c>
    </row>
    <row r="296423">
      <c r="A296423" t="inlineStr">
        <is>
          <t>whitetime</t>
        </is>
      </c>
      <c r="B296423" t="n">
        <v>1</v>
      </c>
    </row>
    <row r="296424">
      <c r="A296424" t="inlineStr">
        <is>
          <t>rivalages</t>
        </is>
      </c>
      <c r="B296424" t="n">
        <v>1</v>
      </c>
    </row>
    <row r="296425">
      <c r="A296425" t="inlineStr">
        <is>
          <t>gripol</t>
        </is>
      </c>
      <c r="B296425" t="n">
        <v>1</v>
      </c>
    </row>
    <row r="296426">
      <c r="A296426" t="inlineStr">
        <is>
          <t>psycakabbid</t>
        </is>
      </c>
      <c r="B296426" t="n">
        <v>1</v>
      </c>
    </row>
    <row r="296427">
      <c r="A296427" t="inlineStr">
        <is>
          <t>disculled</t>
        </is>
      </c>
      <c r="B296427" t="n">
        <v>1</v>
      </c>
    </row>
    <row r="296428">
      <c r="A296428" t="inlineStr">
        <is>
          <t>demeee8</t>
        </is>
      </c>
      <c r="B296428" t="n">
        <v>1</v>
      </c>
    </row>
    <row r="296429">
      <c r="A296429" t="inlineStr">
        <is>
          <t>nevereck</t>
        </is>
      </c>
      <c r="B296429" t="n">
        <v>1</v>
      </c>
    </row>
    <row r="296430">
      <c r="A296430" t="inlineStr">
        <is>
          <t>todachumar</t>
        </is>
      </c>
      <c r="B296430" t="n">
        <v>1</v>
      </c>
    </row>
    <row r="296431">
      <c r="A296431" t="inlineStr">
        <is>
          <t>daystops</t>
        </is>
      </c>
      <c r="B296431" t="n">
        <v>2</v>
      </c>
    </row>
    <row r="296432">
      <c r="A296432" t="inlineStr">
        <is>
          <t>comofihiggfy9i</t>
        </is>
      </c>
      <c r="B296432" t="n">
        <v>1</v>
      </c>
    </row>
    <row r="296433">
      <c r="A296433" t="inlineStr">
        <is>
          <t>pdfsinglelabmix</t>
        </is>
      </c>
      <c r="B296433" t="n">
        <v>1</v>
      </c>
    </row>
    <row r="296434">
      <c r="A296434" t="inlineStr">
        <is>
          <t>bonancyville</t>
        </is>
      </c>
      <c r="B296434" t="n">
        <v>1</v>
      </c>
    </row>
    <row r="296435">
      <c r="A296435" t="inlineStr">
        <is>
          <t>gresalia</t>
        </is>
      </c>
      <c r="B296435" t="n">
        <v>1</v>
      </c>
    </row>
    <row r="296436">
      <c r="A296436" t="inlineStr">
        <is>
          <t>shairtus</t>
        </is>
      </c>
      <c r="B296436" t="n">
        <v>1</v>
      </c>
    </row>
    <row r="296437">
      <c r="A296437" t="inlineStr">
        <is>
          <t>dlt6</t>
        </is>
      </c>
      <c r="B296437" t="n">
        <v>1</v>
      </c>
    </row>
    <row r="296438">
      <c r="A296438" t="inlineStr">
        <is>
          <t>arctraumper</t>
        </is>
      </c>
      <c r="B296438" t="n">
        <v>1</v>
      </c>
    </row>
    <row r="296439">
      <c r="A296439" t="inlineStr">
        <is>
          <t>passifications</t>
        </is>
      </c>
      <c r="B296439" t="n">
        <v>1</v>
      </c>
    </row>
    <row r="296440">
      <c r="A296440" t="inlineStr">
        <is>
          <t>pensocola</t>
        </is>
      </c>
      <c r="B296440" t="n">
        <v>1</v>
      </c>
    </row>
    <row r="296441">
      <c r="A296441" t="inlineStr">
        <is>
          <t>slr1</t>
        </is>
      </c>
      <c r="B296441" t="n">
        <v>1</v>
      </c>
    </row>
    <row r="296442">
      <c r="A296442" t="inlineStr">
        <is>
          <t>invoided</t>
        </is>
      </c>
      <c r="B296442" t="n">
        <v>3</v>
      </c>
    </row>
    <row r="296443">
      <c r="A296443" t="inlineStr">
        <is>
          <t>spottedtraffickedsee</t>
        </is>
      </c>
      <c r="B296443" t="n">
        <v>1</v>
      </c>
    </row>
    <row r="296444">
      <c r="A296444" t="inlineStr">
        <is>
          <t>lanned</t>
        </is>
      </c>
      <c r="B296444" t="n">
        <v>2</v>
      </c>
    </row>
    <row r="296445">
      <c r="A296445" t="inlineStr">
        <is>
          <t>havilardi</t>
        </is>
      </c>
      <c r="B296445" t="n">
        <v>1</v>
      </c>
    </row>
    <row r="296446">
      <c r="A296446" t="inlineStr">
        <is>
          <t>anderson・</t>
        </is>
      </c>
      <c r="B296446" t="n">
        <v>1</v>
      </c>
    </row>
    <row r="296447">
      <c r="A296447" t="inlineStr">
        <is>
          <t>happenedie</t>
        </is>
      </c>
      <c r="B296447" t="n">
        <v>1</v>
      </c>
    </row>
    <row r="296448">
      <c r="A296448" t="inlineStr">
        <is>
          <t>deserne</t>
        </is>
      </c>
      <c r="B296448" t="n">
        <v>1</v>
      </c>
    </row>
    <row r="296449">
      <c r="A296449" t="inlineStr">
        <is>
          <t>propolaris</t>
        </is>
      </c>
      <c r="B296449" t="n">
        <v>1</v>
      </c>
    </row>
    <row r="296450">
      <c r="A296450" t="inlineStr">
        <is>
          <t>nannisle</t>
        </is>
      </c>
      <c r="B296450" t="n">
        <v>1</v>
      </c>
    </row>
    <row r="296451">
      <c r="A296451" t="inlineStr">
        <is>
          <t>sploor</t>
        </is>
      </c>
      <c r="B296451" t="n">
        <v>1</v>
      </c>
    </row>
    <row r="296452">
      <c r="A296452" t="inlineStr">
        <is>
          <t>olerotla</t>
        </is>
      </c>
      <c r="B296452" t="n">
        <v>1</v>
      </c>
    </row>
    <row r="296453">
      <c r="A296453" t="inlineStr">
        <is>
          <t>truck1</t>
        </is>
      </c>
      <c r="B296453" t="n">
        <v>1</v>
      </c>
    </row>
    <row r="296454">
      <c r="A296454" t="inlineStr">
        <is>
          <t>tsmannelange</t>
        </is>
      </c>
      <c r="B296454" t="n">
        <v>1</v>
      </c>
    </row>
    <row r="296455">
      <c r="A296455" t="inlineStr">
        <is>
          <t>source as</t>
        </is>
      </c>
      <c r="B296455" t="n">
        <v>1</v>
      </c>
    </row>
    <row r="296456">
      <c r="A296456" t="inlineStr">
        <is>
          <t>v5fr</t>
        </is>
      </c>
      <c r="B296456" t="n">
        <v>1</v>
      </c>
    </row>
    <row r="296457">
      <c r="A296457" t="inlineStr">
        <is>
          <t>sicarpraa</t>
        </is>
      </c>
      <c r="B296457" t="n">
        <v>1</v>
      </c>
    </row>
    <row r="296458">
      <c r="A296458" t="inlineStr">
        <is>
          <t>pl¢</t>
        </is>
      </c>
      <c r="B296458" t="n">
        <v>1</v>
      </c>
    </row>
    <row r="296459">
      <c r="A296459" t="inlineStr">
        <is>
          <t>rootyl</t>
        </is>
      </c>
      <c r="B296459" t="n">
        <v>1</v>
      </c>
    </row>
    <row r="296460">
      <c r="A296460" t="inlineStr">
        <is>
          <t>grottner</t>
        </is>
      </c>
      <c r="B296460" t="n">
        <v>1</v>
      </c>
    </row>
    <row r="296461">
      <c r="A296461" t="inlineStr">
        <is>
          <t>s one</t>
        </is>
      </c>
      <c r="B296461" t="n">
        <v>1</v>
      </c>
    </row>
    <row r="296462">
      <c r="A296462" t="inlineStr">
        <is>
          <t>homesenne</t>
        </is>
      </c>
      <c r="B296462" t="n">
        <v>1</v>
      </c>
    </row>
    <row r="296463">
      <c r="A296463" t="inlineStr">
        <is>
          <t>x1117</t>
        </is>
      </c>
      <c r="B296463" t="n">
        <v>1</v>
      </c>
    </row>
    <row r="296464">
      <c r="A296464" t="inlineStr">
        <is>
          <t>koshet</t>
        </is>
      </c>
      <c r="B296464" t="n">
        <v>1</v>
      </c>
    </row>
    <row r="296465">
      <c r="A296465" t="inlineStr">
        <is>
          <t>chlorofluorocomethicone</t>
        </is>
      </c>
      <c r="B296465" t="n">
        <v>1</v>
      </c>
    </row>
    <row r="296466">
      <c r="A296466" t="inlineStr">
        <is>
          <t>notestro</t>
        </is>
      </c>
      <c r="B296466" t="n">
        <v>1</v>
      </c>
    </row>
    <row r="296467">
      <c r="A296467" t="inlineStr">
        <is>
          <t>mysynonymous</t>
        </is>
      </c>
      <c r="B296467" t="n">
        <v>1</v>
      </c>
    </row>
    <row r="296468">
      <c r="A296468" t="inlineStr">
        <is>
          <t xml:space="preserve"> veste</t>
        </is>
      </c>
      <c r="B296468" t="n">
        <v>1</v>
      </c>
    </row>
    <row r="296469">
      <c r="A296469" t="inlineStr">
        <is>
          <t>fedicament</t>
        </is>
      </c>
      <c r="B296469" t="n">
        <v>1</v>
      </c>
    </row>
    <row r="296470">
      <c r="A296470" t="inlineStr">
        <is>
          <t>her american</t>
        </is>
      </c>
      <c r="B296470" t="n">
        <v>1</v>
      </c>
    </row>
    <row r="296471">
      <c r="A296471" t="inlineStr">
        <is>
          <t>porfrid</t>
        </is>
      </c>
      <c r="B296471" t="n">
        <v>1</v>
      </c>
    </row>
    <row r="296472">
      <c r="A296472" t="inlineStr">
        <is>
          <t>proofv</t>
        </is>
      </c>
      <c r="B296472" t="n">
        <v>1</v>
      </c>
    </row>
    <row r="296473">
      <c r="A296473" t="inlineStr">
        <is>
          <t xml:space="preserve"> compt</t>
        </is>
      </c>
      <c r="B296473" t="n">
        <v>1</v>
      </c>
    </row>
    <row r="296474">
      <c r="A296474" t="inlineStr">
        <is>
          <t>zlassav</t>
        </is>
      </c>
      <c r="B296474" t="n">
        <v>1</v>
      </c>
    </row>
    <row r="296475">
      <c r="A296475" t="inlineStr">
        <is>
          <t>siriusdeluxe</t>
        </is>
      </c>
      <c r="B296475" t="n">
        <v>1</v>
      </c>
    </row>
    <row r="296476">
      <c r="A296476" t="inlineStr">
        <is>
          <t>verinjaskull</t>
        </is>
      </c>
      <c r="B296476" t="n">
        <v>1</v>
      </c>
    </row>
    <row r="296477">
      <c r="A296477" t="inlineStr">
        <is>
          <t>vphstream</t>
        </is>
      </c>
      <c r="B296477" t="n">
        <v>1</v>
      </c>
    </row>
    <row r="296478">
      <c r="A296478" t="inlineStr">
        <is>
          <t>mikkeler</t>
        </is>
      </c>
      <c r="B296478" t="n">
        <v>1</v>
      </c>
    </row>
    <row r="296479">
      <c r="A296479" t="inlineStr">
        <is>
          <t>mckesse</t>
        </is>
      </c>
      <c r="B296479" t="n">
        <v>1</v>
      </c>
    </row>
    <row r="296480">
      <c r="A296480" t="inlineStr">
        <is>
          <t>subdeaths</t>
        </is>
      </c>
      <c r="B296480" t="n">
        <v>1</v>
      </c>
    </row>
    <row r="296481">
      <c r="A296481" t="inlineStr">
        <is>
          <t>in an</t>
        </is>
      </c>
      <c r="B296481" t="n">
        <v>1</v>
      </c>
    </row>
    <row r="296482">
      <c r="A296482" t="inlineStr">
        <is>
          <t>crescend</t>
        </is>
      </c>
      <c r="B296482" t="n">
        <v>1</v>
      </c>
    </row>
    <row r="296483">
      <c r="A296483" t="inlineStr">
        <is>
          <t>lettucepornriо</t>
        </is>
      </c>
      <c r="B296483" t="n">
        <v>1</v>
      </c>
    </row>
    <row r="296484">
      <c r="A296484" t="inlineStr">
        <is>
          <t>stonstopkst</t>
        </is>
      </c>
      <c r="B296484" t="n">
        <v>1</v>
      </c>
    </row>
    <row r="296485">
      <c r="A296485" t="inlineStr">
        <is>
          <t xml:space="preserve">  jig</t>
        </is>
      </c>
      <c r="B296485" t="n">
        <v>1</v>
      </c>
    </row>
    <row r="296486">
      <c r="A296486" t="inlineStr">
        <is>
          <t>anteiku</t>
        </is>
      </c>
      <c r="B296486" t="n">
        <v>1</v>
      </c>
    </row>
    <row r="296487">
      <c r="A296487" t="inlineStr">
        <is>
          <t>saroun</t>
        </is>
      </c>
      <c r="B296487" t="n">
        <v>1</v>
      </c>
    </row>
    <row r="296488">
      <c r="A296488" t="inlineStr">
        <is>
          <t>tzibar</t>
        </is>
      </c>
      <c r="B296488" t="n">
        <v>1</v>
      </c>
    </row>
    <row r="296489">
      <c r="A296489" t="inlineStr">
        <is>
          <t>prolifometric</t>
        </is>
      </c>
      <c r="B296489" t="n">
        <v>1</v>
      </c>
    </row>
    <row r="296490">
      <c r="A296490" t="inlineStr">
        <is>
          <t>925am</t>
        </is>
      </c>
      <c r="B296490" t="n">
        <v>4</v>
      </c>
    </row>
    <row r="296491">
      <c r="A296491" t="inlineStr">
        <is>
          <t>unpillown</t>
        </is>
      </c>
      <c r="B296491" t="n">
        <v>1</v>
      </c>
    </row>
    <row r="296492">
      <c r="A296492" t="inlineStr">
        <is>
          <t>sduppers</t>
        </is>
      </c>
      <c r="B296492" t="n">
        <v>1</v>
      </c>
    </row>
    <row r="296493">
      <c r="A296493" t="inlineStr">
        <is>
          <t>comjdf8jfxthet</t>
        </is>
      </c>
      <c r="B296493" t="n">
        <v>1</v>
      </c>
    </row>
    <row r="296494">
      <c r="A296494" t="inlineStr">
        <is>
          <t>glenntorton</t>
        </is>
      </c>
      <c r="B296494" t="n">
        <v>1</v>
      </c>
    </row>
    <row r="296495">
      <c r="A296495" t="inlineStr">
        <is>
          <t>caringgivingly</t>
        </is>
      </c>
      <c r="B296495" t="n">
        <v>1</v>
      </c>
    </row>
    <row r="296496">
      <c r="A296496" t="inlineStr">
        <is>
          <t>airrea</t>
        </is>
      </c>
      <c r="B296496" t="n">
        <v>1</v>
      </c>
    </row>
    <row r="296497">
      <c r="A296497" t="inlineStr">
        <is>
          <t>blanclé</t>
        </is>
      </c>
      <c r="B296497" t="n">
        <v>1</v>
      </c>
    </row>
    <row r="296498">
      <c r="A296498" t="inlineStr">
        <is>
          <t>deleki</t>
        </is>
      </c>
      <c r="B296498" t="n">
        <v>1</v>
      </c>
    </row>
    <row r="296499">
      <c r="A296499" t="inlineStr">
        <is>
          <t>brummerery</t>
        </is>
      </c>
      <c r="B296499" t="n">
        <v>1</v>
      </c>
    </row>
    <row r="296500">
      <c r="A296500" t="inlineStr">
        <is>
          <t>delekmich</t>
        </is>
      </c>
      <c r="B296500" t="n">
        <v>1</v>
      </c>
    </row>
    <row r="296501">
      <c r="A296501" t="inlineStr">
        <is>
          <t>¥147</t>
        </is>
      </c>
      <c r="B296501" t="n">
        <v>1</v>
      </c>
    </row>
    <row r="296502">
      <c r="A296502" t="inlineStr">
        <is>
          <t>echoworks</t>
        </is>
      </c>
      <c r="B296502" t="n">
        <v>1</v>
      </c>
    </row>
    <row r="296503">
      <c r="A296503" t="inlineStr">
        <is>
          <t>우시</t>
        </is>
      </c>
      <c r="B296503" t="n">
        <v>1</v>
      </c>
    </row>
    <row r="296504">
      <c r="A296504" t="inlineStr">
        <is>
          <t>leileau</t>
        </is>
      </c>
      <c r="B296504" t="n">
        <v>1</v>
      </c>
    </row>
    <row r="296505">
      <c r="A296505" t="inlineStr">
        <is>
          <t>sapreds</t>
        </is>
      </c>
      <c r="B296505" t="n">
        <v>1</v>
      </c>
    </row>
    <row r="296506">
      <c r="A296506" t="inlineStr">
        <is>
          <t>g18v</t>
        </is>
      </c>
      <c r="B296506" t="n">
        <v>1</v>
      </c>
    </row>
    <row r="296507">
      <c r="A296507" t="inlineStr">
        <is>
          <t>nearet</t>
        </is>
      </c>
      <c r="B296507" t="n">
        <v>1</v>
      </c>
    </row>
    <row r="296508">
      <c r="A296508" t="inlineStr">
        <is>
          <t>borzawijk</t>
        </is>
      </c>
      <c r="B296508" t="n">
        <v>1</v>
      </c>
    </row>
    <row r="296509">
      <c r="A296509" t="inlineStr">
        <is>
          <t>sigessenth</t>
        </is>
      </c>
      <c r="B296509" t="n">
        <v>1</v>
      </c>
    </row>
    <row r="296510">
      <c r="A296510" t="inlineStr">
        <is>
          <t>유보집</t>
        </is>
      </c>
      <c r="B296510" t="n">
        <v>1</v>
      </c>
    </row>
    <row r="296511">
      <c r="A296511" t="inlineStr">
        <is>
          <t>셭판비</t>
        </is>
      </c>
      <c r="B296511" t="n">
        <v>1</v>
      </c>
    </row>
    <row r="296512">
      <c r="A296512" t="inlineStr">
        <is>
          <t>slepan</t>
        </is>
      </c>
      <c r="B296512" t="n">
        <v>1</v>
      </c>
    </row>
    <row r="296513">
      <c r="A296513" t="inlineStr">
        <is>
          <t>emscape</t>
        </is>
      </c>
      <c r="B296513" t="n">
        <v>1</v>
      </c>
    </row>
    <row r="296514">
      <c r="A296514" t="inlineStr">
        <is>
          <t>coyyuiz2v7gaa</t>
        </is>
      </c>
      <c r="B296514" t="n">
        <v>1</v>
      </c>
    </row>
    <row r="296515">
      <c r="A296515" t="inlineStr">
        <is>
          <t>createkit</t>
        </is>
      </c>
      <c r="B296515" t="n">
        <v>1</v>
      </c>
    </row>
    <row r="296516">
      <c r="A296516" t="inlineStr">
        <is>
          <t>anigans</t>
        </is>
      </c>
      <c r="B296516" t="n">
        <v>1</v>
      </c>
    </row>
    <row r="296517">
      <c r="A296517" t="inlineStr">
        <is>
          <t>tomip</t>
        </is>
      </c>
      <c r="B296517" t="n">
        <v>1</v>
      </c>
    </row>
    <row r="296518">
      <c r="A296518" t="inlineStr">
        <is>
          <t>bipartisanships</t>
        </is>
      </c>
      <c r="B296518" t="n">
        <v>1</v>
      </c>
    </row>
    <row r="296519">
      <c r="A296519" t="inlineStr">
        <is>
          <t>callshop</t>
        </is>
      </c>
      <c r="B296519" t="n">
        <v>1</v>
      </c>
    </row>
    <row r="296520">
      <c r="A296520" t="inlineStr">
        <is>
          <t>cybercomics</t>
        </is>
      </c>
      <c r="B296520" t="n">
        <v>2</v>
      </c>
    </row>
    <row r="296521">
      <c r="A296521" t="inlineStr">
        <is>
          <t>flexenauer</t>
        </is>
      </c>
      <c r="B296521" t="n">
        <v>1</v>
      </c>
    </row>
    <row r="296522">
      <c r="A296522" t="inlineStr">
        <is>
          <t>recycleries</t>
        </is>
      </c>
      <c r="B296522" t="n">
        <v>1</v>
      </c>
    </row>
    <row r="296523">
      <c r="A296523" t="inlineStr">
        <is>
          <t>goyart</t>
        </is>
      </c>
      <c r="B296523" t="n">
        <v>1</v>
      </c>
    </row>
    <row r="296524">
      <c r="A296524" t="inlineStr">
        <is>
          <t>blacksmurf</t>
        </is>
      </c>
      <c r="B296524" t="n">
        <v>1</v>
      </c>
    </row>
    <row r="296525">
      <c r="A296525" t="inlineStr">
        <is>
          <t>noteopening</t>
        </is>
      </c>
      <c r="B296525" t="n">
        <v>1</v>
      </c>
    </row>
    <row r="296526">
      <c r="A296526" t="inlineStr">
        <is>
          <t>fwystock</t>
        </is>
      </c>
      <c r="B296526" t="n">
        <v>1</v>
      </c>
    </row>
    <row r="296527">
      <c r="A296527" t="inlineStr">
        <is>
          <t>narias</t>
        </is>
      </c>
      <c r="B296527" t="n">
        <v>1</v>
      </c>
    </row>
    <row r="296528">
      <c r="A296528" t="inlineStr">
        <is>
          <t>polygro</t>
        </is>
      </c>
      <c r="B296528" t="n">
        <v>1</v>
      </c>
    </row>
    <row r="296529">
      <c r="A296529" t="inlineStr">
        <is>
          <t>hobomta</t>
        </is>
      </c>
      <c r="B296529" t="n">
        <v>1</v>
      </c>
    </row>
    <row r="296530">
      <c r="A296530" t="inlineStr">
        <is>
          <t>unstern</t>
        </is>
      </c>
      <c r="B296530" t="n">
        <v>1</v>
      </c>
    </row>
    <row r="296531">
      <c r="A296531" t="inlineStr">
        <is>
          <t>mikewnins</t>
        </is>
      </c>
      <c r="B296531" t="n">
        <v>1</v>
      </c>
    </row>
    <row r="296532">
      <c r="A296532" t="inlineStr">
        <is>
          <t>keeeftown</t>
        </is>
      </c>
      <c r="B296532" t="n">
        <v>1</v>
      </c>
    </row>
    <row r="296533">
      <c r="A296533" t="inlineStr">
        <is>
          <t>torobe3</t>
        </is>
      </c>
      <c r="B296533" t="n">
        <v>1</v>
      </c>
    </row>
    <row r="296534">
      <c r="A296534" t="inlineStr">
        <is>
          <t>pallenti</t>
        </is>
      </c>
      <c r="B296534" t="n">
        <v>1</v>
      </c>
    </row>
    <row r="296535">
      <c r="A296535" t="inlineStr">
        <is>
          <t>falconce</t>
        </is>
      </c>
      <c r="B296535" t="n">
        <v>1</v>
      </c>
    </row>
    <row r="296536">
      <c r="A296536" t="inlineStr">
        <is>
          <t>mamaifc</t>
        </is>
      </c>
      <c r="B296536" t="n">
        <v>1</v>
      </c>
    </row>
    <row r="296537">
      <c r="A296537" t="inlineStr">
        <is>
          <t>glawdj</t>
        </is>
      </c>
      <c r="B296537" t="n">
        <v>1</v>
      </c>
    </row>
    <row r="296538">
      <c r="A296538" t="inlineStr">
        <is>
          <t>lylea</t>
        </is>
      </c>
      <c r="B296538" t="n">
        <v>1</v>
      </c>
    </row>
    <row r="296539">
      <c r="A296539" t="inlineStr">
        <is>
          <t>x3reaches</t>
        </is>
      </c>
      <c r="B296539" t="n">
        <v>1</v>
      </c>
    </row>
    <row r="296540">
      <c r="A296540" t="inlineStr">
        <is>
          <t>archchan</t>
        </is>
      </c>
      <c r="B296540" t="n">
        <v>1</v>
      </c>
    </row>
    <row r="296541">
      <c r="A296541" t="inlineStr">
        <is>
          <t>chacra</t>
        </is>
      </c>
      <c r="B296541" t="n">
        <v>1</v>
      </c>
    </row>
    <row r="296542">
      <c r="A296542" t="inlineStr">
        <is>
          <t>rp0250pucer</t>
        </is>
      </c>
      <c r="B296542" t="n">
        <v>1</v>
      </c>
    </row>
    <row r="296543">
      <c r="A296543" t="inlineStr">
        <is>
          <t>ghostpvt</t>
        </is>
      </c>
      <c r="B296543" t="n">
        <v>1</v>
      </c>
    </row>
    <row r="296544">
      <c r="A296544" t="inlineStr">
        <is>
          <t>ghagnity</t>
        </is>
      </c>
      <c r="B296544" t="n">
        <v>1</v>
      </c>
    </row>
    <row r="296545">
      <c r="A296545" t="inlineStr">
        <is>
          <t>jihee</t>
        </is>
      </c>
      <c r="B296545" t="n">
        <v>1</v>
      </c>
    </row>
    <row r="296546">
      <c r="A296546" t="inlineStr">
        <is>
          <t>latewahn</t>
        </is>
      </c>
      <c r="B296546" t="n">
        <v>1</v>
      </c>
    </row>
    <row r="296547">
      <c r="A296547" t="inlineStr">
        <is>
          <t>versionseason</t>
        </is>
      </c>
      <c r="B296547" t="n">
        <v>1</v>
      </c>
    </row>
    <row r="296548">
      <c r="A296548" t="inlineStr">
        <is>
          <t>aetherica</t>
        </is>
      </c>
      <c r="B296548" t="n">
        <v>1</v>
      </c>
    </row>
    <row r="296549">
      <c r="A296549" t="inlineStr">
        <is>
          <t>nethernet</t>
        </is>
      </c>
      <c r="B296549" t="n">
        <v>1</v>
      </c>
    </row>
    <row r="296550">
      <c r="A296550" t="inlineStr">
        <is>
          <t>slank1947</t>
        </is>
      </c>
      <c r="B296550" t="n">
        <v>1</v>
      </c>
    </row>
    <row r="296551">
      <c r="A296551" t="inlineStr">
        <is>
          <t>xxx7</t>
        </is>
      </c>
      <c r="B296551" t="n">
        <v>2</v>
      </c>
    </row>
    <row r="296552">
      <c r="A296552" t="inlineStr">
        <is>
          <t>rrr7308</t>
        </is>
      </c>
      <c r="B296552" t="n">
        <v>1</v>
      </c>
    </row>
    <row r="296553">
      <c r="A296553" t="inlineStr">
        <is>
          <t>ascakia</t>
        </is>
      </c>
      <c r="B296553" t="n">
        <v>1</v>
      </c>
    </row>
    <row r="296554">
      <c r="A296554" t="inlineStr">
        <is>
          <t>itbecome</t>
        </is>
      </c>
      <c r="B296554" t="n">
        <v>1</v>
      </c>
    </row>
    <row r="296555">
      <c r="A296555" t="inlineStr">
        <is>
          <t>smocumber</t>
        </is>
      </c>
      <c r="B296555" t="n">
        <v>1</v>
      </c>
    </row>
    <row r="296556">
      <c r="A296556" t="inlineStr">
        <is>
          <t>30370</t>
        </is>
      </c>
      <c r="B296556" t="n">
        <v>1</v>
      </c>
    </row>
    <row r="296557">
      <c r="A296557" t="inlineStr">
        <is>
          <t>utquim</t>
        </is>
      </c>
      <c r="B296557" t="n">
        <v>1</v>
      </c>
    </row>
    <row r="296558">
      <c r="A296558" t="inlineStr">
        <is>
          <t>markrippiblrastructure</t>
        </is>
      </c>
      <c r="B296558" t="n">
        <v>1</v>
      </c>
    </row>
    <row r="296559">
      <c r="A296559" t="inlineStr">
        <is>
          <t>geivium</t>
        </is>
      </c>
      <c r="B296559" t="n">
        <v>1</v>
      </c>
    </row>
    <row r="296560">
      <c r="A296560" t="inlineStr">
        <is>
          <t>bravestrovski</t>
        </is>
      </c>
      <c r="B296560" t="n">
        <v>1</v>
      </c>
    </row>
    <row r="296561">
      <c r="A296561" t="inlineStr">
        <is>
          <t>enginegrafter</t>
        </is>
      </c>
      <c r="B296561" t="n">
        <v>1</v>
      </c>
    </row>
    <row r="296562">
      <c r="A296562" t="inlineStr">
        <is>
          <t>phthas</t>
        </is>
      </c>
      <c r="B296562" t="n">
        <v>1</v>
      </c>
    </row>
    <row r="296563">
      <c r="A296563" t="inlineStr">
        <is>
          <t>tx88ip</t>
        </is>
      </c>
      <c r="B296563" t="n">
        <v>1</v>
      </c>
    </row>
    <row r="296564">
      <c r="A296564" t="inlineStr">
        <is>
          <t>mogensis</t>
        </is>
      </c>
      <c r="B296564" t="n">
        <v>1</v>
      </c>
    </row>
    <row r="296565">
      <c r="A296565" t="inlineStr">
        <is>
          <t>impkayrinth</t>
        </is>
      </c>
      <c r="B296565" t="n">
        <v>1</v>
      </c>
    </row>
    <row r="296566">
      <c r="A296566" t="inlineStr">
        <is>
          <t>tfma</t>
        </is>
      </c>
      <c r="B296566" t="n">
        <v>1</v>
      </c>
    </row>
    <row r="296567">
      <c r="A296567" t="inlineStr">
        <is>
          <t>lononic</t>
        </is>
      </c>
      <c r="B296567" t="n">
        <v>1</v>
      </c>
    </row>
    <row r="296568">
      <c r="A296568" t="inlineStr">
        <is>
          <t>zuimo</t>
        </is>
      </c>
      <c r="B296568" t="n">
        <v>1</v>
      </c>
    </row>
    <row r="296569">
      <c r="A296569" t="inlineStr">
        <is>
          <t>godspeedcargoes</t>
        </is>
      </c>
      <c r="B296569" t="n">
        <v>1</v>
      </c>
    </row>
    <row r="296570">
      <c r="A296570" t="inlineStr">
        <is>
          <t>insurrector</t>
        </is>
      </c>
      <c r="B296570" t="n">
        <v>1</v>
      </c>
    </row>
    <row r="296571">
      <c r="A296571" t="inlineStr">
        <is>
          <t>crosza</t>
        </is>
      </c>
      <c r="B296571" t="n">
        <v>1</v>
      </c>
    </row>
    <row r="296572">
      <c r="A296572" t="inlineStr">
        <is>
          <t>extrue</t>
        </is>
      </c>
      <c r="B296572" t="n">
        <v>1</v>
      </c>
    </row>
    <row r="296573">
      <c r="A296573" t="inlineStr">
        <is>
          <t>toyus</t>
        </is>
      </c>
      <c r="B296573" t="n">
        <v>2</v>
      </c>
    </row>
    <row r="296574">
      <c r="A296574" t="inlineStr">
        <is>
          <t>galumpods</t>
        </is>
      </c>
      <c r="B296574" t="n">
        <v>1</v>
      </c>
    </row>
    <row r="296575">
      <c r="A296575" t="inlineStr">
        <is>
          <t>alsooworks</t>
        </is>
      </c>
      <c r="B296575" t="n">
        <v>1</v>
      </c>
    </row>
    <row r="296576">
      <c r="A296576" t="inlineStr">
        <is>
          <t>mccrigers</t>
        </is>
      </c>
      <c r="B296576" t="n">
        <v>1</v>
      </c>
    </row>
    <row r="296577">
      <c r="A296577" t="inlineStr">
        <is>
          <t>leptocrats</t>
        </is>
      </c>
      <c r="B296577" t="n">
        <v>1</v>
      </c>
    </row>
    <row r="296578">
      <c r="A296578" t="inlineStr">
        <is>
          <t>wrongslapping</t>
        </is>
      </c>
      <c r="B296578" t="n">
        <v>1</v>
      </c>
    </row>
    <row r="296579">
      <c r="A296579" t="inlineStr">
        <is>
          <t>chillion</t>
        </is>
      </c>
      <c r="B296579" t="n">
        <v>2</v>
      </c>
    </row>
    <row r="296580">
      <c r="A296580" t="inlineStr">
        <is>
          <t>illegiferity</t>
        </is>
      </c>
      <c r="B296580" t="n">
        <v>1</v>
      </c>
    </row>
    <row r="296581">
      <c r="A296581" t="inlineStr">
        <is>
          <t>interkinetic</t>
        </is>
      </c>
      <c r="B296581" t="n">
        <v>1</v>
      </c>
    </row>
    <row r="296582">
      <c r="A296582" t="inlineStr">
        <is>
          <t>racksaps</t>
        </is>
      </c>
      <c r="B296582" t="n">
        <v>1</v>
      </c>
    </row>
    <row r="296583">
      <c r="A296583" t="inlineStr">
        <is>
          <t>balafe</t>
        </is>
      </c>
      <c r="B296583" t="n">
        <v>1</v>
      </c>
    </row>
    <row r="296584">
      <c r="A296584" t="inlineStr">
        <is>
          <t>creekness</t>
        </is>
      </c>
      <c r="B296584" t="n">
        <v>1</v>
      </c>
    </row>
    <row r="296585">
      <c r="A296585" t="inlineStr">
        <is>
          <t>alphaw</t>
        </is>
      </c>
      <c r="B296585" t="n">
        <v>1</v>
      </c>
    </row>
    <row r="296586">
      <c r="A296586" t="inlineStr">
        <is>
          <t>hospitalising</t>
        </is>
      </c>
      <c r="B296586" t="n">
        <v>2</v>
      </c>
    </row>
    <row r="296587">
      <c r="A296587" t="inlineStr">
        <is>
          <t>nursons</t>
        </is>
      </c>
      <c r="B296587" t="n">
        <v>1</v>
      </c>
    </row>
    <row r="296588">
      <c r="A296588" t="inlineStr">
        <is>
          <t>shortzable</t>
        </is>
      </c>
      <c r="B296588" t="n">
        <v>1</v>
      </c>
    </row>
    <row r="296589">
      <c r="A296589" t="inlineStr">
        <is>
          <t>maidnification</t>
        </is>
      </c>
      <c r="B296589" t="n">
        <v>1</v>
      </c>
    </row>
    <row r="296590">
      <c r="A296590" t="inlineStr">
        <is>
          <t>metrelis</t>
        </is>
      </c>
      <c r="B296590" t="n">
        <v>1</v>
      </c>
    </row>
    <row r="296591">
      <c r="A296591" t="inlineStr">
        <is>
          <t>pregnancynursery</t>
        </is>
      </c>
      <c r="B296591" t="n">
        <v>1</v>
      </c>
    </row>
    <row r="296592">
      <c r="A296592" t="inlineStr">
        <is>
          <t>pregnancypregnancycentres</t>
        </is>
      </c>
      <c r="B296592" t="n">
        <v>1</v>
      </c>
    </row>
    <row r="296593">
      <c r="A296593" t="inlineStr">
        <is>
          <t>shortzables</t>
        </is>
      </c>
      <c r="B296593" t="n">
        <v>1</v>
      </c>
    </row>
    <row r="296594">
      <c r="A296594" t="inlineStr">
        <is>
          <t>nxtdek</t>
        </is>
      </c>
      <c r="B296594" t="n">
        <v>1</v>
      </c>
    </row>
    <row r="296595">
      <c r="A296595" t="inlineStr">
        <is>
          <t>respords</t>
        </is>
      </c>
      <c r="B296595" t="n">
        <v>1</v>
      </c>
    </row>
    <row r="296596">
      <c r="A296596" t="inlineStr">
        <is>
          <t>offluster</t>
        </is>
      </c>
      <c r="B296596" t="n">
        <v>1</v>
      </c>
    </row>
    <row r="296597">
      <c r="A296597" t="inlineStr">
        <is>
          <t>httpsdeepwars</t>
        </is>
      </c>
      <c r="B296597" t="n">
        <v>1</v>
      </c>
    </row>
    <row r="296598">
      <c r="A296598" t="inlineStr">
        <is>
          <t>ferx_fix</t>
        </is>
      </c>
      <c r="B296598" t="n">
        <v>1</v>
      </c>
    </row>
    <row r="296599">
      <c r="A296599" t="inlineStr">
        <is>
          <t>bitfinexussee</t>
        </is>
      </c>
      <c r="B296599" t="n">
        <v>1</v>
      </c>
    </row>
    <row r="296600">
      <c r="A296600" t="inlineStr">
        <is>
          <t>coindfism</t>
        </is>
      </c>
      <c r="B296600" t="n">
        <v>1</v>
      </c>
    </row>
    <row r="296601">
      <c r="A296601" t="inlineStr">
        <is>
          <t>orgge</t>
        </is>
      </c>
      <c r="B296601" t="n">
        <v>1</v>
      </c>
    </row>
    <row r="296602">
      <c r="A296602" t="inlineStr">
        <is>
          <t>consulution</t>
        </is>
      </c>
      <c r="B296602" t="n">
        <v>1</v>
      </c>
    </row>
    <row r="296603">
      <c r="A296603" t="inlineStr">
        <is>
          <t>rot23</t>
        </is>
      </c>
      <c r="B296603" t="n">
        <v>1</v>
      </c>
    </row>
    <row r="296604">
      <c r="A296604" t="inlineStr">
        <is>
          <t>cybral</t>
        </is>
      </c>
      <c r="B296604" t="n">
        <v>1</v>
      </c>
    </row>
    <row r="296605">
      <c r="A296605" t="inlineStr">
        <is>
          <t>joewizen</t>
        </is>
      </c>
      <c r="B296605" t="n">
        <v>1</v>
      </c>
    </row>
    <row r="296606">
      <c r="A296606" t="inlineStr">
        <is>
          <t>bitfinexchange</t>
        </is>
      </c>
      <c r="B296606" t="n">
        <v>1</v>
      </c>
    </row>
    <row r="296607">
      <c r="A296607" t="inlineStr">
        <is>
          <t>dbilid</t>
        </is>
      </c>
      <c r="B296607" t="n">
        <v>1</v>
      </c>
    </row>
    <row r="296608">
      <c r="A296608" t="inlineStr">
        <is>
          <t>httpsdepace</t>
        </is>
      </c>
      <c r="B296608" t="n">
        <v>1</v>
      </c>
    </row>
    <row r="296609">
      <c r="A296609" t="inlineStr">
        <is>
          <t>ministryofcybersecurityca</t>
        </is>
      </c>
      <c r="B296609" t="n">
        <v>1</v>
      </c>
    </row>
    <row r="296610">
      <c r="A296610" t="inlineStr">
        <is>
          <t>saasiaas</t>
        </is>
      </c>
      <c r="B296610" t="n">
        <v>1</v>
      </c>
    </row>
    <row r="296611">
      <c r="A296611" t="inlineStr">
        <is>
          <t>iogemifstrasholution</t>
        </is>
      </c>
      <c r="B296611" t="n">
        <v>1</v>
      </c>
    </row>
    <row r="296612">
      <c r="A296612" t="inlineStr">
        <is>
          <t>accountanthack</t>
        </is>
      </c>
      <c r="B296612" t="n">
        <v>1</v>
      </c>
    </row>
    <row r="296613">
      <c r="A296613" t="inlineStr">
        <is>
          <t>proufells</t>
        </is>
      </c>
      <c r="B296613" t="n">
        <v>1</v>
      </c>
    </row>
    <row r="296614">
      <c r="A296614" t="inlineStr">
        <is>
          <t>fossilrest</t>
        </is>
      </c>
      <c r="B296614" t="n">
        <v>1</v>
      </c>
    </row>
    <row r="296615">
      <c r="A296615" t="inlineStr">
        <is>
          <t>versos</t>
        </is>
      </c>
      <c r="B296615" t="n">
        <v>1</v>
      </c>
    </row>
    <row r="296616">
      <c r="A296616" t="inlineStr">
        <is>
          <t>luckn</t>
        </is>
      </c>
      <c r="B296616" t="n">
        <v>1</v>
      </c>
    </row>
    <row r="296617">
      <c r="A296617" t="inlineStr">
        <is>
          <t>lynomin</t>
        </is>
      </c>
      <c r="B296617" t="n">
        <v>1</v>
      </c>
    </row>
    <row r="296618">
      <c r="A296618" t="inlineStr">
        <is>
          <t>leadroom</t>
        </is>
      </c>
      <c r="B296618" t="n">
        <v>1</v>
      </c>
    </row>
    <row r="296619">
      <c r="A296619" t="inlineStr">
        <is>
          <t>115e</t>
        </is>
      </c>
      <c r="B296619" t="n">
        <v>2</v>
      </c>
    </row>
    <row r="296620">
      <c r="A296620" t="inlineStr">
        <is>
          <t>trogarlyandit</t>
        </is>
      </c>
      <c r="B296620" t="n">
        <v>1</v>
      </c>
    </row>
    <row r="296621">
      <c r="A296621" t="inlineStr">
        <is>
          <t>co1c8g72mjsvh</t>
        </is>
      </c>
      <c r="B296621" t="n">
        <v>1</v>
      </c>
    </row>
    <row r="296622">
      <c r="A296622" t="inlineStr">
        <is>
          <t>oxonah</t>
        </is>
      </c>
      <c r="B296622" t="n">
        <v>1</v>
      </c>
    </row>
    <row r="296623">
      <c r="A296623" t="inlineStr">
        <is>
          <t>raqia</t>
        </is>
      </c>
      <c r="B296623" t="n">
        <v>1</v>
      </c>
    </row>
    <row r="296624">
      <c r="A296624" t="inlineStr">
        <is>
          <t>danincak00</t>
        </is>
      </c>
      <c r="B296624" t="n">
        <v>1</v>
      </c>
    </row>
    <row r="296625">
      <c r="A296625" t="inlineStr">
        <is>
          <t>co6bavf07qzu</t>
        </is>
      </c>
      <c r="B296625" t="n">
        <v>1</v>
      </c>
    </row>
    <row r="296626">
      <c r="A296626" t="inlineStr">
        <is>
          <t>dailyin</t>
        </is>
      </c>
      <c r="B296626" t="n">
        <v>1</v>
      </c>
    </row>
    <row r="296627">
      <c r="A296627" t="inlineStr">
        <is>
          <t>masrour</t>
        </is>
      </c>
      <c r="B296627" t="n">
        <v>1</v>
      </c>
    </row>
    <row r="296628">
      <c r="A296628" t="inlineStr">
        <is>
          <t>rhanis</t>
        </is>
      </c>
      <c r="B296628" t="n">
        <v>1</v>
      </c>
    </row>
    <row r="296629">
      <c r="A296629" t="inlineStr">
        <is>
          <t>beerto</t>
        </is>
      </c>
      <c r="B296629" t="n">
        <v>1</v>
      </c>
    </row>
    <row r="296630">
      <c r="A296630" t="inlineStr">
        <is>
          <t>kamadia</t>
        </is>
      </c>
      <c r="B296630" t="n">
        <v>1</v>
      </c>
    </row>
    <row r="296631">
      <c r="A296631" t="inlineStr">
        <is>
          <t>mahadavi</t>
        </is>
      </c>
      <c r="B296631" t="n">
        <v>1</v>
      </c>
    </row>
    <row r="296632">
      <c r="A296632" t="inlineStr">
        <is>
          <t>reitel</t>
        </is>
      </c>
      <c r="B296632" t="n">
        <v>1</v>
      </c>
    </row>
    <row r="296633">
      <c r="A296633" t="inlineStr">
        <is>
          <t>dorsan</t>
        </is>
      </c>
      <c r="B296633" t="n">
        <v>1</v>
      </c>
    </row>
    <row r="296634">
      <c r="A296634" t="inlineStr">
        <is>
          <t>rav5</t>
        </is>
      </c>
      <c r="B296634" t="n">
        <v>1</v>
      </c>
    </row>
    <row r="296635">
      <c r="A296635" t="inlineStr">
        <is>
          <t>junknax</t>
        </is>
      </c>
      <c r="B296635" t="n">
        <v>1</v>
      </c>
    </row>
    <row r="296636">
      <c r="A296636" t="inlineStr">
        <is>
          <t>sarulandipur</t>
        </is>
      </c>
      <c r="B296636" t="n">
        <v>1</v>
      </c>
    </row>
    <row r="296637">
      <c r="A296637" t="inlineStr">
        <is>
          <t>gorbai</t>
        </is>
      </c>
      <c r="B296637" t="n">
        <v>2</v>
      </c>
    </row>
    <row r="296638">
      <c r="A296638" t="inlineStr">
        <is>
          <t>sambandshu</t>
        </is>
      </c>
      <c r="B296638" t="n">
        <v>1</v>
      </c>
    </row>
    <row r="296639">
      <c r="A296639" t="inlineStr">
        <is>
          <t>merpal</t>
        </is>
      </c>
      <c r="B296639" t="n">
        <v>1</v>
      </c>
    </row>
    <row r="296640">
      <c r="A296640" t="inlineStr">
        <is>
          <t>bizap</t>
        </is>
      </c>
      <c r="B296640" t="n">
        <v>1</v>
      </c>
    </row>
    <row r="296641">
      <c r="A296641" t="inlineStr">
        <is>
          <t>787mw</t>
        </is>
      </c>
      <c r="B296641" t="n">
        <v>1</v>
      </c>
    </row>
    <row r="296642">
      <c r="A296642" t="inlineStr">
        <is>
          <t>8765</t>
        </is>
      </c>
      <c r="B296642" t="n">
        <v>1</v>
      </c>
    </row>
    <row r="296643">
      <c r="A296643" t="inlineStr">
        <is>
          <t>digbud</t>
        </is>
      </c>
      <c r="B296643" t="n">
        <v>1</v>
      </c>
    </row>
    <row r="296644">
      <c r="A296644" t="inlineStr">
        <is>
          <t>korolan</t>
        </is>
      </c>
      <c r="B296644" t="n">
        <v>1</v>
      </c>
    </row>
    <row r="296645">
      <c r="A296645" t="inlineStr">
        <is>
          <t>unitisation</t>
        </is>
      </c>
      <c r="B296645" t="n">
        <v>1</v>
      </c>
    </row>
    <row r="296646">
      <c r="A296646" t="inlineStr">
        <is>
          <t>nayver</t>
        </is>
      </c>
      <c r="B296646" t="n">
        <v>1</v>
      </c>
    </row>
    <row r="296647">
      <c r="A296647" t="inlineStr">
        <is>
          <t>kddc</t>
        </is>
      </c>
      <c r="B296647" t="n">
        <v>2</v>
      </c>
    </row>
    <row r="296648">
      <c r="A296648" t="inlineStr">
        <is>
          <t>lightplane</t>
        </is>
      </c>
      <c r="B296648" t="n">
        <v>2</v>
      </c>
    </row>
    <row r="296649">
      <c r="A296649" t="inlineStr">
        <is>
          <t>bmcconstruction</t>
        </is>
      </c>
      <c r="B296649" t="n">
        <v>1</v>
      </c>
    </row>
    <row r="296650">
      <c r="A296650" t="inlineStr">
        <is>
          <t>medclient</t>
        </is>
      </c>
      <c r="B296650" t="n">
        <v>1</v>
      </c>
    </row>
    <row r="296651">
      <c r="A296651" t="inlineStr">
        <is>
          <t>disconnectial</t>
        </is>
      </c>
      <c r="B296651" t="n">
        <v>1</v>
      </c>
    </row>
    <row r="296652">
      <c r="A296652" t="inlineStr">
        <is>
          <t>sobesh</t>
        </is>
      </c>
      <c r="B296652" t="n">
        <v>1</v>
      </c>
    </row>
    <row r="296653">
      <c r="A296653" t="inlineStr">
        <is>
          <t>chotals</t>
        </is>
      </c>
      <c r="B296653" t="n">
        <v>1</v>
      </c>
    </row>
    <row r="296654">
      <c r="A296654" t="inlineStr">
        <is>
          <t>discomfortel</t>
        </is>
      </c>
      <c r="B296654" t="n">
        <v>1</v>
      </c>
    </row>
    <row r="296655">
      <c r="A296655" t="inlineStr">
        <is>
          <t>particordicts</t>
        </is>
      </c>
      <c r="B296655" t="n">
        <v>1</v>
      </c>
    </row>
    <row r="296656">
      <c r="A296656" t="inlineStr">
        <is>
          <t>beemore</t>
        </is>
      </c>
      <c r="B296656" t="n">
        <v>1</v>
      </c>
    </row>
    <row r="296657">
      <c r="A296657" t="inlineStr">
        <is>
          <t>vikingsfocus</t>
        </is>
      </c>
      <c r="B296657" t="n">
        <v>1</v>
      </c>
    </row>
    <row r="296658">
      <c r="A296658" t="inlineStr">
        <is>
          <t>vikingsfandefinedconspiracy</t>
        </is>
      </c>
      <c r="B296658" t="n">
        <v>1</v>
      </c>
    </row>
    <row r="296659">
      <c r="A296659" t="inlineStr">
        <is>
          <t>hagrains</t>
        </is>
      </c>
      <c r="B296659" t="n">
        <v>1</v>
      </c>
    </row>
    <row r="296660">
      <c r="A296660" t="inlineStr">
        <is>
          <t>versche</t>
        </is>
      </c>
      <c r="B296660" t="n">
        <v>1</v>
      </c>
    </row>
    <row r="296661">
      <c r="A296661" t="inlineStr">
        <is>
          <t>titnik</t>
        </is>
      </c>
      <c r="B296661" t="n">
        <v>1</v>
      </c>
    </row>
    <row r="296662">
      <c r="A296662" t="inlineStr">
        <is>
          <t>25704</t>
        </is>
      </c>
      <c r="B296662" t="n">
        <v>1</v>
      </c>
    </row>
    <row r="296663">
      <c r="A296663" t="inlineStr">
        <is>
          <t>restoreapers</t>
        </is>
      </c>
      <c r="B296663" t="n">
        <v>1</v>
      </c>
    </row>
    <row r="296664">
      <c r="A296664" t="inlineStr">
        <is>
          <t>skullroller</t>
        </is>
      </c>
      <c r="B296664" t="n">
        <v>1</v>
      </c>
    </row>
    <row r="296665">
      <c r="A296665" t="inlineStr">
        <is>
          <t>xenoanrunners</t>
        </is>
      </c>
      <c r="B296665" t="n">
        <v>1</v>
      </c>
    </row>
    <row r="296666">
      <c r="A296666" t="inlineStr">
        <is>
          <t>amyliveris</t>
        </is>
      </c>
      <c r="B296666" t="n">
        <v>1</v>
      </c>
    </row>
    <row r="296667">
      <c r="A296667" t="inlineStr">
        <is>
          <t>whitespring</t>
        </is>
      </c>
      <c r="B296667" t="n">
        <v>1</v>
      </c>
    </row>
    <row r="296668">
      <c r="A296668" t="inlineStr">
        <is>
          <t>kaenerical</t>
        </is>
      </c>
      <c r="B296668" t="n">
        <v>1</v>
      </c>
    </row>
    <row r="296669">
      <c r="A296669" t="inlineStr">
        <is>
          <t>gleibeth</t>
        </is>
      </c>
      <c r="B296669" t="n">
        <v>1</v>
      </c>
    </row>
    <row r="296670">
      <c r="A296670" t="inlineStr">
        <is>
          <t>avreauvier</t>
        </is>
      </c>
      <c r="B296670" t="n">
        <v>1</v>
      </c>
    </row>
    <row r="296671">
      <c r="A296671" t="inlineStr">
        <is>
          <t>iam713</t>
        </is>
      </c>
      <c r="B296671" t="n">
        <v>1</v>
      </c>
    </row>
    <row r="296672">
      <c r="A296672" t="inlineStr">
        <is>
          <t>creekstotheseduction</t>
        </is>
      </c>
      <c r="B296672" t="n">
        <v>1</v>
      </c>
    </row>
    <row r="296673">
      <c r="A296673" t="inlineStr">
        <is>
          <t>ne_</t>
        </is>
      </c>
      <c r="B296673" t="n">
        <v>1</v>
      </c>
    </row>
    <row r="296674">
      <c r="A296674" t="inlineStr">
        <is>
          <t>xk207</t>
        </is>
      </c>
      <c r="B296674" t="n">
        <v>1</v>
      </c>
    </row>
    <row r="296675">
      <c r="A296675" t="inlineStr">
        <is>
          <t>rphwing</t>
        </is>
      </c>
      <c r="B296675" t="n">
        <v>1</v>
      </c>
    </row>
    <row r="296676">
      <c r="A296676" t="inlineStr">
        <is>
          <t>sendsya</t>
        </is>
      </c>
      <c r="B296676" t="n">
        <v>1</v>
      </c>
    </row>
    <row r="296677">
      <c r="A296677" t="inlineStr">
        <is>
          <t>zenetrix</t>
        </is>
      </c>
      <c r="B296677" t="n">
        <v>1</v>
      </c>
    </row>
    <row r="296678">
      <c r="A296678" t="inlineStr">
        <is>
          <t>economyidy333</t>
        </is>
      </c>
      <c r="B296678" t="n">
        <v>1</v>
      </c>
    </row>
    <row r="296679">
      <c r="A296679" t="inlineStr">
        <is>
          <t>dovich</t>
        </is>
      </c>
      <c r="B296679" t="n">
        <v>1</v>
      </c>
    </row>
    <row r="296680">
      <c r="A296680" t="inlineStr">
        <is>
          <t>teenmy</t>
        </is>
      </c>
      <c r="B296680" t="n">
        <v>1</v>
      </c>
    </row>
    <row r="296681">
      <c r="A296681" t="inlineStr">
        <is>
          <t>junkpub</t>
        </is>
      </c>
      <c r="B296681" t="n">
        <v>1</v>
      </c>
    </row>
    <row r="296682">
      <c r="A296682" t="inlineStr">
        <is>
          <t>metromuni</t>
        </is>
      </c>
      <c r="B296682" t="n">
        <v>1</v>
      </c>
    </row>
    <row r="296683">
      <c r="A296683" t="inlineStr">
        <is>
          <t>cowblin</t>
        </is>
      </c>
      <c r="B296683" t="n">
        <v>1</v>
      </c>
    </row>
    <row r="296684">
      <c r="A296684" t="inlineStr">
        <is>
          <t>buraimzz</t>
        </is>
      </c>
      <c r="B296684" t="n">
        <v>1</v>
      </c>
    </row>
    <row r="296685">
      <c r="A296685" t="inlineStr">
        <is>
          <t>boxgram</t>
        </is>
      </c>
      <c r="B296685" t="n">
        <v>1</v>
      </c>
    </row>
    <row r="296686">
      <c r="A296686" t="inlineStr">
        <is>
          <t>9ils</t>
        </is>
      </c>
      <c r="B296686" t="n">
        <v>1</v>
      </c>
    </row>
    <row r="296687">
      <c r="A296687" t="inlineStr">
        <is>
          <t>jaigs</t>
        </is>
      </c>
      <c r="B296687" t="n">
        <v>1</v>
      </c>
    </row>
    <row r="296688">
      <c r="A296688" t="inlineStr">
        <is>
          <t>siged</t>
        </is>
      </c>
      <c r="B296688" t="n">
        <v>1</v>
      </c>
    </row>
    <row r="296689">
      <c r="A296689" t="inlineStr">
        <is>
          <t>sacksteros</t>
        </is>
      </c>
      <c r="B296689" t="n">
        <v>1</v>
      </c>
    </row>
    <row r="296690">
      <c r="A296690" t="inlineStr">
        <is>
          <t>dillstare</t>
        </is>
      </c>
      <c r="B296690" t="n">
        <v>1</v>
      </c>
    </row>
    <row r="296691">
      <c r="A296691" t="inlineStr">
        <is>
          <t>polygrep</t>
        </is>
      </c>
      <c r="B296691" t="n">
        <v>1</v>
      </c>
    </row>
    <row r="296692">
      <c r="A296692" t="inlineStr">
        <is>
          <t>joyd</t>
        </is>
      </c>
      <c r="B296692" t="n">
        <v>2</v>
      </c>
    </row>
    <row r="296693">
      <c r="A296693" t="inlineStr">
        <is>
          <t>circumcids</t>
        </is>
      </c>
      <c r="B296693" t="n">
        <v>1</v>
      </c>
    </row>
    <row r="296694">
      <c r="A296694" t="inlineStr">
        <is>
          <t>pescatopic</t>
        </is>
      </c>
      <c r="B296694" t="n">
        <v>1</v>
      </c>
    </row>
    <row r="296695">
      <c r="A296695" t="inlineStr">
        <is>
          <t>usherun</t>
        </is>
      </c>
      <c r="B296695" t="n">
        <v>1</v>
      </c>
    </row>
    <row r="296696">
      <c r="A296696" t="inlineStr">
        <is>
          <t>resurifications</t>
        </is>
      </c>
      <c r="B296696" t="n">
        <v>1</v>
      </c>
    </row>
    <row r="296697">
      <c r="A296697" t="inlineStr">
        <is>
          <t>niind</t>
        </is>
      </c>
      <c r="B296697" t="n">
        <v>1</v>
      </c>
    </row>
    <row r="296698">
      <c r="A296698" t="inlineStr">
        <is>
          <t>15gyred</t>
        </is>
      </c>
      <c r="B296698" t="n">
        <v>1</v>
      </c>
    </row>
    <row r="296699">
      <c r="A296699" t="inlineStr">
        <is>
          <t>horsebackgroups</t>
        </is>
      </c>
      <c r="B296699" t="n">
        <v>1</v>
      </c>
    </row>
    <row r="296700">
      <c r="A296700" t="inlineStr">
        <is>
          <t>orgjava</t>
        </is>
      </c>
      <c r="B296700" t="n">
        <v>2</v>
      </c>
    </row>
    <row r="296701">
      <c r="A296701" t="inlineStr">
        <is>
          <t>townoken͜</t>
        </is>
      </c>
      <c r="B296701" t="n">
        <v>1</v>
      </c>
    </row>
    <row r="296702">
      <c r="A296702" t="inlineStr">
        <is>
          <t>enterpanel</t>
        </is>
      </c>
      <c r="B296702" t="n">
        <v>1</v>
      </c>
    </row>
    <row r="296703">
      <c r="A296703" t="inlineStr">
        <is>
          <t>cheiaris</t>
        </is>
      </c>
      <c r="B296703" t="n">
        <v>1</v>
      </c>
    </row>
    <row r="296704">
      <c r="A296704" t="inlineStr">
        <is>
          <t>cheiariient</t>
        </is>
      </c>
      <c r="B296704" t="n">
        <v>1</v>
      </c>
    </row>
    <row r="296705">
      <c r="A296705" t="inlineStr">
        <is>
          <t>wilgekons</t>
        </is>
      </c>
      <c r="B296705" t="n">
        <v>1</v>
      </c>
    </row>
    <row r="296706">
      <c r="A296706" t="inlineStr">
        <is>
          <t>fantagorks</t>
        </is>
      </c>
      <c r="B296706" t="n">
        <v>1</v>
      </c>
    </row>
    <row r="296707">
      <c r="A296707" t="inlineStr">
        <is>
          <t>state97</t>
        </is>
      </c>
      <c r="B296707" t="n">
        <v>1</v>
      </c>
    </row>
    <row r="296708">
      <c r="A296708" t="inlineStr">
        <is>
          <t>yunkawk</t>
        </is>
      </c>
      <c r="B296708" t="n">
        <v>1</v>
      </c>
    </row>
    <row r="296709">
      <c r="A296709" t="inlineStr">
        <is>
          <t>13aders</t>
        </is>
      </c>
      <c r="B296709" t="n">
        <v>1</v>
      </c>
    </row>
    <row r="296710">
      <c r="A296710" t="inlineStr">
        <is>
          <t>ucpe</t>
        </is>
      </c>
      <c r="B296710" t="n">
        <v>1</v>
      </c>
    </row>
    <row r="296711">
      <c r="A296711" t="inlineStr">
        <is>
          <t>voluciconition</t>
        </is>
      </c>
      <c r="B296711" t="n">
        <v>1</v>
      </c>
    </row>
    <row r="296712">
      <c r="A296712" t="inlineStr">
        <is>
          <t>pmlate</t>
        </is>
      </c>
      <c r="B296712" t="n">
        <v>1</v>
      </c>
    </row>
    <row r="296713">
      <c r="A296713" t="inlineStr">
        <is>
          <t>pobemxl</t>
        </is>
      </c>
      <c r="B296713" t="n">
        <v>1</v>
      </c>
    </row>
    <row r="296714">
      <c r="A296714" t="inlineStr">
        <is>
          <t>nwwi</t>
        </is>
      </c>
      <c r="B296714" t="n">
        <v>1</v>
      </c>
    </row>
    <row r="296715">
      <c r="A296715" t="inlineStr">
        <is>
          <t>dirtic</t>
        </is>
      </c>
      <c r="B296715" t="n">
        <v>1</v>
      </c>
    </row>
    <row r="296716">
      <c r="A296716" t="inlineStr">
        <is>
          <t>stenon</t>
        </is>
      </c>
      <c r="B296716" t="n">
        <v>1</v>
      </c>
    </row>
    <row r="296717">
      <c r="A296717" t="inlineStr">
        <is>
          <t>adquestionsansample</t>
        </is>
      </c>
      <c r="B296717" t="n">
        <v>1</v>
      </c>
    </row>
    <row r="296718">
      <c r="A296718" t="inlineStr">
        <is>
          <t>powerfound</t>
        </is>
      </c>
      <c r="B296718" t="n">
        <v>1</v>
      </c>
    </row>
    <row r="296719">
      <c r="A296719" t="inlineStr">
        <is>
          <t>jacksonnesfets</t>
        </is>
      </c>
      <c r="B296719" t="n">
        <v>1</v>
      </c>
    </row>
    <row r="296720">
      <c r="A296720" t="inlineStr">
        <is>
          <t>cskell</t>
        </is>
      </c>
      <c r="B296720" t="n">
        <v>1</v>
      </c>
    </row>
    <row r="296721">
      <c r="A296721" t="inlineStr">
        <is>
          <t>undrag</t>
        </is>
      </c>
      <c r="B296721" t="n">
        <v>1</v>
      </c>
    </row>
    <row r="296722">
      <c r="A296722" t="inlineStr">
        <is>
          <t>pnse</t>
        </is>
      </c>
      <c r="B296722" t="n">
        <v>1</v>
      </c>
    </row>
    <row r="296723">
      <c r="A296723" t="inlineStr">
        <is>
          <t>cultseparatism</t>
        </is>
      </c>
      <c r="B296723" t="n">
        <v>1</v>
      </c>
    </row>
    <row r="296724">
      <c r="A296724" t="inlineStr">
        <is>
          <t>section389</t>
        </is>
      </c>
      <c r="B296724" t="n">
        <v>1</v>
      </c>
    </row>
    <row r="296725">
      <c r="A296725" t="inlineStr">
        <is>
          <t>gorthissania</t>
        </is>
      </c>
      <c r="B296725" t="n">
        <v>1</v>
      </c>
    </row>
    <row r="296726">
      <c r="A296726" t="inlineStr">
        <is>
          <t>southtroy</t>
        </is>
      </c>
      <c r="B296726" t="n">
        <v>1</v>
      </c>
    </row>
    <row r="296727">
      <c r="A296727" t="inlineStr">
        <is>
          <t>pdp20</t>
        </is>
      </c>
      <c r="B296727" t="n">
        <v>1</v>
      </c>
    </row>
    <row r="296728">
      <c r="A296728" t="inlineStr">
        <is>
          <t>bruiisir</t>
        </is>
      </c>
      <c r="B296728" t="n">
        <v>1</v>
      </c>
    </row>
    <row r="296729">
      <c r="A296729" t="inlineStr">
        <is>
          <t>deconcal</t>
        </is>
      </c>
      <c r="B296729" t="n">
        <v>1</v>
      </c>
    </row>
    <row r="296730">
      <c r="A296730" t="inlineStr">
        <is>
          <t>technocritically</t>
        </is>
      </c>
      <c r="B296730" t="n">
        <v>1</v>
      </c>
    </row>
    <row r="296731">
      <c r="A296731" t="inlineStr">
        <is>
          <t>cuffs–especially</t>
        </is>
      </c>
      <c r="B296731" t="n">
        <v>1</v>
      </c>
    </row>
    <row r="296732">
      <c r="A296732" t="inlineStr">
        <is>
          <t>edphysical</t>
        </is>
      </c>
      <c r="B296732" t="n">
        <v>1</v>
      </c>
    </row>
    <row r="296733">
      <c r="A296733" t="inlineStr">
        <is>
          <t>resenged</t>
        </is>
      </c>
      <c r="B296733" t="n">
        <v>1</v>
      </c>
    </row>
    <row r="296734">
      <c r="A296734" t="inlineStr">
        <is>
          <t>orlasting</t>
        </is>
      </c>
      <c r="B296734" t="n">
        <v>1</v>
      </c>
    </row>
    <row r="296735">
      <c r="A296735" t="inlineStr">
        <is>
          <t>roofé</t>
        </is>
      </c>
      <c r="B296735" t="n">
        <v>1</v>
      </c>
    </row>
    <row r="296736">
      <c r="A296736" t="inlineStr">
        <is>
          <t>my head</t>
        </is>
      </c>
      <c r="B296736" t="n">
        <v>1</v>
      </c>
    </row>
    <row r="296737">
      <c r="A296737" t="inlineStr">
        <is>
          <t>nohooo</t>
        </is>
      </c>
      <c r="B296737" t="n">
        <v>1</v>
      </c>
    </row>
    <row r="296738">
      <c r="A296738" t="inlineStr">
        <is>
          <t>craits</t>
        </is>
      </c>
      <c r="B296738" t="n">
        <v>1</v>
      </c>
    </row>
    <row r="296739">
      <c r="A296739" t="inlineStr">
        <is>
          <t>lumiani</t>
        </is>
      </c>
      <c r="B296739" t="n">
        <v>1</v>
      </c>
    </row>
    <row r="296740">
      <c r="A296740" t="inlineStr">
        <is>
          <t>stingaw</t>
        </is>
      </c>
      <c r="B296740" t="n">
        <v>1</v>
      </c>
    </row>
    <row r="296741">
      <c r="A296741" t="inlineStr">
        <is>
          <t>carnicza</t>
        </is>
      </c>
      <c r="B296741" t="n">
        <v>1</v>
      </c>
    </row>
    <row r="296742">
      <c r="A296742" t="inlineStr">
        <is>
          <t>stingographed</t>
        </is>
      </c>
      <c r="B296742" t="n">
        <v>1</v>
      </c>
    </row>
    <row r="296743">
      <c r="A296743" t="inlineStr">
        <is>
          <t>hokula</t>
        </is>
      </c>
      <c r="B296743" t="n">
        <v>1</v>
      </c>
    </row>
    <row r="296744">
      <c r="A296744" t="inlineStr">
        <is>
          <t>ayzeiczen</t>
        </is>
      </c>
      <c r="B296744" t="n">
        <v>1</v>
      </c>
    </row>
    <row r="296745">
      <c r="A296745" t="inlineStr">
        <is>
          <t>stingograp</t>
        </is>
      </c>
      <c r="B296745" t="n">
        <v>1</v>
      </c>
    </row>
    <row r="296746">
      <c r="A296746" t="inlineStr">
        <is>
          <t>cyclogeography</t>
        </is>
      </c>
      <c r="B296746" t="n">
        <v>1</v>
      </c>
    </row>
    <row r="296747">
      <c r="A296747" t="inlineStr">
        <is>
          <t>oblocking</t>
        </is>
      </c>
      <c r="B296747" t="n">
        <v>1</v>
      </c>
    </row>
    <row r="296748">
      <c r="A296748" t="inlineStr">
        <is>
          <t>一通参理</t>
        </is>
      </c>
      <c r="B296748" t="n">
        <v>1</v>
      </c>
    </row>
    <row r="296749">
      <c r="A296749" t="inlineStr">
        <is>
          <t>949931</t>
        </is>
      </c>
      <c r="B296749" t="n">
        <v>1</v>
      </c>
    </row>
    <row r="296750">
      <c r="A296750" t="inlineStr">
        <is>
          <t>925593208</t>
        </is>
      </c>
      <c r="B296750" t="n">
        <v>1</v>
      </c>
    </row>
    <row r="296751">
      <c r="A296751" t="inlineStr">
        <is>
          <t>anonymizable</t>
        </is>
      </c>
      <c r="B296751" t="n">
        <v>1</v>
      </c>
    </row>
    <row r="296752">
      <c r="A296752" t="inlineStr">
        <is>
          <t>specialsensitive</t>
        </is>
      </c>
      <c r="B296752" t="n">
        <v>1</v>
      </c>
    </row>
    <row r="296753">
      <c r="A296753" t="inlineStr">
        <is>
          <t>stresslevel</t>
        </is>
      </c>
      <c r="B296753" t="n">
        <v>1</v>
      </c>
    </row>
    <row r="296754">
      <c r="A296754" t="inlineStr">
        <is>
          <t>miscontinence</t>
        </is>
      </c>
      <c r="B296754" t="n">
        <v>1</v>
      </c>
    </row>
    <row r="296755">
      <c r="A296755" t="inlineStr">
        <is>
          <t>eccleblocker</t>
        </is>
      </c>
      <c r="B296755" t="n">
        <v>1</v>
      </c>
    </row>
    <row r="296756">
      <c r="A296756" t="inlineStr">
        <is>
          <t>relicsed</t>
        </is>
      </c>
      <c r="B296756" t="n">
        <v>1</v>
      </c>
    </row>
    <row r="296757">
      <c r="A296757" t="inlineStr">
        <is>
          <t>kuykawn</t>
        </is>
      </c>
      <c r="B296757" t="n">
        <v>1</v>
      </c>
    </row>
    <row r="296758">
      <c r="A296758" t="inlineStr">
        <is>
          <t>tosince</t>
        </is>
      </c>
      <c r="B296758" t="n">
        <v>1</v>
      </c>
    </row>
    <row r="296759">
      <c r="A296759" t="inlineStr">
        <is>
          <t>seedsanesthetic</t>
        </is>
      </c>
      <c r="B296759" t="n">
        <v>1</v>
      </c>
    </row>
    <row r="296760">
      <c r="A296760" t="inlineStr">
        <is>
          <t>naruans</t>
        </is>
      </c>
      <c r="B296760" t="n">
        <v>1</v>
      </c>
    </row>
    <row r="296761">
      <c r="A296761" t="inlineStr">
        <is>
          <t>tokimis</t>
        </is>
      </c>
      <c r="B296761" t="n">
        <v>1</v>
      </c>
    </row>
    <row r="296762">
      <c r="A296762" t="inlineStr">
        <is>
          <t>syndous</t>
        </is>
      </c>
      <c r="B296762" t="n">
        <v>1</v>
      </c>
    </row>
    <row r="296763">
      <c r="A296763" t="inlineStr">
        <is>
          <t>nonadulthood</t>
        </is>
      </c>
      <c r="B296763" t="n">
        <v>1</v>
      </c>
    </row>
    <row r="296764">
      <c r="A296764" t="inlineStr">
        <is>
          <t>nakanoshin</t>
        </is>
      </c>
      <c r="B296764" t="n">
        <v>1</v>
      </c>
    </row>
    <row r="296765">
      <c r="A296765" t="inlineStr">
        <is>
          <t>sexaborgyouth</t>
        </is>
      </c>
      <c r="B296765" t="n">
        <v>1</v>
      </c>
    </row>
    <row r="296766">
      <c r="A296766" t="inlineStr">
        <is>
          <t>skyshades</t>
        </is>
      </c>
      <c r="B296766" t="n">
        <v>1</v>
      </c>
    </row>
    <row r="296767">
      <c r="A296767" t="inlineStr">
        <is>
          <t>gankeriis</t>
        </is>
      </c>
      <c r="B296767" t="n">
        <v>1</v>
      </c>
    </row>
    <row r="296768">
      <c r="A296768" t="inlineStr">
        <is>
          <t>touren</t>
        </is>
      </c>
      <c r="B296768" t="n">
        <v>1</v>
      </c>
    </row>
    <row r="296769">
      <c r="A296769" t="inlineStr">
        <is>
          <t>zakuus</t>
        </is>
      </c>
      <c r="B296769" t="n">
        <v>1</v>
      </c>
    </row>
    <row r="296770">
      <c r="A296770" t="inlineStr">
        <is>
          <t>denarquement</t>
        </is>
      </c>
      <c r="B296770" t="n">
        <v>1</v>
      </c>
    </row>
    <row r="296771">
      <c r="A296771" t="inlineStr">
        <is>
          <t>kurusakurusa</t>
        </is>
      </c>
      <c r="B296771" t="n">
        <v>1</v>
      </c>
    </row>
    <row r="296772">
      <c r="A296772" t="inlineStr">
        <is>
          <t>kitago</t>
        </is>
      </c>
      <c r="B296772" t="n">
        <v>1</v>
      </c>
    </row>
    <row r="296773">
      <c r="A296773" t="inlineStr">
        <is>
          <t>pakugo</t>
        </is>
      </c>
      <c r="B296773" t="n">
        <v>1</v>
      </c>
    </row>
    <row r="296774">
      <c r="A296774" t="inlineStr">
        <is>
          <t>cs612989</t>
        </is>
      </c>
      <c r="B296774" t="n">
        <v>1</v>
      </c>
    </row>
    <row r="296775">
      <c r="A296775" t="inlineStr">
        <is>
          <t>olinge</t>
        </is>
      </c>
      <c r="B296775" t="n">
        <v>1</v>
      </c>
    </row>
    <row r="296776">
      <c r="A296776" t="inlineStr">
        <is>
          <t>sb16obj02lvanoc</t>
        </is>
      </c>
      <c r="B296776" t="n">
        <v>1</v>
      </c>
    </row>
    <row r="296777">
      <c r="A296777" t="inlineStr">
        <is>
          <t>nagasashima</t>
        </is>
      </c>
      <c r="B296777" t="n">
        <v>1</v>
      </c>
    </row>
    <row r="296778">
      <c r="A296778" t="inlineStr">
        <is>
          <t>adminipsc_fps</t>
        </is>
      </c>
      <c r="B296778" t="n">
        <v>1</v>
      </c>
    </row>
    <row r="296779">
      <c r="A296779" t="inlineStr">
        <is>
          <t>httpsanswerscience</t>
        </is>
      </c>
      <c r="B296779" t="n">
        <v>1</v>
      </c>
    </row>
    <row r="296780">
      <c r="A296780" t="inlineStr">
        <is>
          <t>codeademy</t>
        </is>
      </c>
      <c r="B296780" t="n">
        <v>1</v>
      </c>
    </row>
    <row r="296781">
      <c r="A296781" t="inlineStr">
        <is>
          <t>||_\_</t>
        </is>
      </c>
      <c r="B296781" t="n">
        <v>1</v>
      </c>
    </row>
    <row r="296782">
      <c r="A296782" t="inlineStr">
        <is>
          <t>3019566</t>
        </is>
      </c>
      <c r="B296782" t="n">
        <v>1</v>
      </c>
    </row>
    <row r="296783">
      <c r="A296783" t="inlineStr">
        <is>
          <t>\___\_</t>
        </is>
      </c>
      <c r="B296783" t="n">
        <v>1</v>
      </c>
    </row>
    <row r="296784">
      <c r="A296784" t="inlineStr">
        <is>
          <t>whulista</t>
        </is>
      </c>
      <c r="B296784" t="n">
        <v>1</v>
      </c>
    </row>
    <row r="296785">
      <c r="A296785" t="inlineStr">
        <is>
          <t>{{wa1</t>
        </is>
      </c>
      <c r="B296785" t="n">
        <v>1</v>
      </c>
    </row>
    <row r="296786">
      <c r="A296786" t="inlineStr">
        <is>
          <t>__|_|___|_</t>
        </is>
      </c>
      <c r="B296786" t="n">
        <v>1</v>
      </c>
    </row>
    <row r="296787">
      <c r="A296787" t="inlineStr">
        <is>
          <t>szausichperk</t>
        </is>
      </c>
      <c r="B296787" t="n">
        <v>1</v>
      </c>
    </row>
    <row r="296788">
      <c r="A296788" t="inlineStr">
        <is>
          <t>comreviewsbuttheavgwolf</t>
        </is>
      </c>
      <c r="B296788" t="n">
        <v>1</v>
      </c>
    </row>
    <row r="296789">
      <c r="A296789" t="inlineStr">
        <is>
          <t>wiplow</t>
        </is>
      </c>
      <c r="B296789" t="n">
        <v>1</v>
      </c>
    </row>
    <row r="296790">
      <c r="A296790" t="inlineStr">
        <is>
          <t>meats1134</t>
        </is>
      </c>
      <c r="B296790" t="n">
        <v>1</v>
      </c>
    </row>
    <row r="296791">
      <c r="A296791" t="inlineStr">
        <is>
          <t>aocwhite</t>
        </is>
      </c>
      <c r="B296791" t="n">
        <v>1</v>
      </c>
    </row>
    <row r="296792">
      <c r="A296792" t="inlineStr">
        <is>
          <t>21_61</t>
        </is>
      </c>
      <c r="B296792" t="n">
        <v>1</v>
      </c>
    </row>
    <row r="296793">
      <c r="A296793" t="inlineStr">
        <is>
          <t>supergreetress</t>
        </is>
      </c>
      <c r="B296793" t="n">
        <v>1</v>
      </c>
    </row>
    <row r="296794">
      <c r="A296794" t="inlineStr">
        <is>
          <t>deatheneoks</t>
        </is>
      </c>
      <c r="B296794" t="n">
        <v>1</v>
      </c>
    </row>
    <row r="296795">
      <c r="A296795" t="inlineStr">
        <is>
          <t>ylamine</t>
        </is>
      </c>
      <c r="B296795" t="n">
        <v>1</v>
      </c>
    </row>
    <row r="296796">
      <c r="A296796" t="inlineStr">
        <is>
          <t>shadowened</t>
        </is>
      </c>
      <c r="B296796" t="n">
        <v>1</v>
      </c>
    </row>
    <row r="296797">
      <c r="A296797" t="inlineStr">
        <is>
          <t>kemura</t>
        </is>
      </c>
      <c r="B296797" t="n">
        <v>1</v>
      </c>
    </row>
    <row r="296798">
      <c r="A296798" t="inlineStr">
        <is>
          <t>screenners</t>
        </is>
      </c>
      <c r="B296798" t="n">
        <v>1</v>
      </c>
    </row>
    <row r="296799">
      <c r="A296799" t="inlineStr">
        <is>
          <t>leshling</t>
        </is>
      </c>
      <c r="B296799" t="n">
        <v>1</v>
      </c>
    </row>
    <row r="296800">
      <c r="A296800" t="inlineStr">
        <is>
          <t>lbitchev</t>
        </is>
      </c>
      <c r="B296800" t="n">
        <v>1</v>
      </c>
    </row>
    <row r="296801">
      <c r="A296801" t="inlineStr">
        <is>
          <t>shankarava</t>
        </is>
      </c>
      <c r="B296801" t="n">
        <v>1</v>
      </c>
    </row>
    <row r="296802">
      <c r="A296802" t="inlineStr">
        <is>
          <t>jakade</t>
        </is>
      </c>
      <c r="B296802" t="n">
        <v>1</v>
      </c>
    </row>
    <row r="296803">
      <c r="A296803" t="inlineStr">
        <is>
          <t>meltoil</t>
        </is>
      </c>
      <c r="B296803" t="n">
        <v>1</v>
      </c>
    </row>
    <row r="296804">
      <c r="A296804" t="inlineStr">
        <is>
          <t>vertival</t>
        </is>
      </c>
      <c r="B296804" t="n">
        <v>1</v>
      </c>
    </row>
    <row r="296805">
      <c r="A296805" t="inlineStr">
        <is>
          <t>ortauberg</t>
        </is>
      </c>
      <c r="B296805" t="n">
        <v>1</v>
      </c>
    </row>
    <row r="296806">
      <c r="A296806" t="inlineStr">
        <is>
          <t>coloruc</t>
        </is>
      </c>
      <c r="B296806" t="n">
        <v>1</v>
      </c>
    </row>
    <row r="296807">
      <c r="A296807" t="inlineStr">
        <is>
          <t>keata</t>
        </is>
      </c>
      <c r="B296807" t="n">
        <v>1</v>
      </c>
    </row>
    <row r="296808">
      <c r="A296808" t="inlineStr">
        <is>
          <t>schoppo</t>
        </is>
      </c>
      <c r="B296808" t="n">
        <v>1</v>
      </c>
    </row>
    <row r="296809">
      <c r="A296809" t="inlineStr">
        <is>
          <t>ukinfrastructure</t>
        </is>
      </c>
      <c r="B296809" t="n">
        <v>1</v>
      </c>
    </row>
    <row r="296810">
      <c r="A296810" t="inlineStr">
        <is>
          <t>krepsa</t>
        </is>
      </c>
      <c r="B296810" t="n">
        <v>1</v>
      </c>
    </row>
    <row r="296811">
      <c r="A296811" t="inlineStr">
        <is>
          <t>sicksaven</t>
        </is>
      </c>
      <c r="B296811" t="n">
        <v>1</v>
      </c>
    </row>
    <row r="296812">
      <c r="A296812" t="inlineStr">
        <is>
          <t>ambitiousities</t>
        </is>
      </c>
      <c r="B296812" t="n">
        <v>1</v>
      </c>
    </row>
    <row r="296813">
      <c r="A296813" t="inlineStr">
        <is>
          <t>mileraisedsg</t>
        </is>
      </c>
      <c r="B296813" t="n">
        <v>1</v>
      </c>
    </row>
    <row r="296814">
      <c r="A296814" t="inlineStr">
        <is>
          <t>razervation</t>
        </is>
      </c>
      <c r="B296814" t="n">
        <v>1</v>
      </c>
    </row>
    <row r="296815">
      <c r="A296815" t="inlineStr">
        <is>
          <t>cranel</t>
        </is>
      </c>
      <c r="B296815" t="n">
        <v>1</v>
      </c>
    </row>
    <row r="296816">
      <c r="A296816" t="inlineStr">
        <is>
          <t>wilimoorimming</t>
        </is>
      </c>
      <c r="B296816" t="n">
        <v>1</v>
      </c>
    </row>
    <row r="296817">
      <c r="A296817" t="inlineStr">
        <is>
          <t>rabagu</t>
        </is>
      </c>
      <c r="B296817" t="n">
        <v>1</v>
      </c>
    </row>
    <row r="296818">
      <c r="A296818" t="inlineStr">
        <is>
          <t>labposs</t>
        </is>
      </c>
      <c r="B296818" t="n">
        <v>1</v>
      </c>
    </row>
    <row r="296819">
      <c r="A296819" t="inlineStr">
        <is>
          <t>meteorsphilosopherseee</t>
        </is>
      </c>
      <c r="B296819" t="n">
        <v>1</v>
      </c>
    </row>
    <row r="296820">
      <c r="A296820" t="inlineStr">
        <is>
          <t>retardative</t>
        </is>
      </c>
      <c r="B296820" t="n">
        <v>1</v>
      </c>
    </row>
    <row r="296821">
      <c r="A296821" t="inlineStr">
        <is>
          <t>mutinch</t>
        </is>
      </c>
      <c r="B296821" t="n">
        <v>1</v>
      </c>
    </row>
    <row r="296822">
      <c r="A296822" t="inlineStr">
        <is>
          <t>humanism—and</t>
        </is>
      </c>
      <c r="B296822" t="n">
        <v>1</v>
      </c>
    </row>
    <row r="296823">
      <c r="A296823" t="inlineStr">
        <is>
          <t>legalette</t>
        </is>
      </c>
      <c r="B296823" t="n">
        <v>1</v>
      </c>
    </row>
    <row r="296824">
      <c r="A296824" t="inlineStr">
        <is>
          <t>entails—and</t>
        </is>
      </c>
      <c r="B296824" t="n">
        <v>1</v>
      </c>
    </row>
    <row r="296825">
      <c r="A296825" t="inlineStr">
        <is>
          <t>things—theyre</t>
        </is>
      </c>
      <c r="B296825" t="n">
        <v>1</v>
      </c>
    </row>
    <row r="296826">
      <c r="A296826" t="inlineStr">
        <is>
          <t>theophoretics</t>
        </is>
      </c>
      <c r="B296826" t="n">
        <v>1</v>
      </c>
    </row>
    <row r="296827">
      <c r="A296827" t="inlineStr">
        <is>
          <t>sutherbundite</t>
        </is>
      </c>
      <c r="B296827" t="n">
        <v>1</v>
      </c>
    </row>
    <row r="296828">
      <c r="A296828" t="inlineStr">
        <is>
          <t>theophage</t>
        </is>
      </c>
      <c r="B296828" t="n">
        <v>1</v>
      </c>
    </row>
    <row r="296829">
      <c r="A296829" t="inlineStr">
        <is>
          <t>phenomenon—an</t>
        </is>
      </c>
      <c r="B296829" t="n">
        <v>1</v>
      </c>
    </row>
    <row r="296830">
      <c r="A296830" t="inlineStr">
        <is>
          <t>resides—faith</t>
        </is>
      </c>
      <c r="B296830" t="n">
        <v>1</v>
      </c>
    </row>
    <row r="296831">
      <c r="A296831" t="inlineStr">
        <is>
          <t>jamastian</t>
        </is>
      </c>
      <c r="B296831" t="n">
        <v>1</v>
      </c>
    </row>
    <row r="296832">
      <c r="A296832" t="inlineStr">
        <is>
          <t>putonghorn</t>
        </is>
      </c>
      <c r="B296832" t="n">
        <v>1</v>
      </c>
    </row>
    <row r="296833">
      <c r="A296833" t="inlineStr">
        <is>
          <t>colusal</t>
        </is>
      </c>
      <c r="B296833" t="n">
        <v>1</v>
      </c>
    </row>
    <row r="296834">
      <c r="A296834" t="inlineStr">
        <is>
          <t>oyaneutwa</t>
        </is>
      </c>
      <c r="B296834" t="n">
        <v>1</v>
      </c>
    </row>
    <row r="296835">
      <c r="A296835" t="inlineStr">
        <is>
          <t>gilded2000</t>
        </is>
      </c>
      <c r="B296835" t="n">
        <v>1</v>
      </c>
    </row>
    <row r="296836">
      <c r="A296836" t="inlineStr">
        <is>
          <t>leggh</t>
        </is>
      </c>
      <c r="B296836" t="n">
        <v>1</v>
      </c>
    </row>
    <row r="296837">
      <c r="A296837" t="inlineStr">
        <is>
          <t>nativies</t>
        </is>
      </c>
      <c r="B296837" t="n">
        <v>1</v>
      </c>
    </row>
    <row r="296838">
      <c r="A296838" t="inlineStr">
        <is>
          <t>bribis</t>
        </is>
      </c>
      <c r="B296838" t="n">
        <v>1</v>
      </c>
    </row>
    <row r="296839">
      <c r="A296839" t="inlineStr">
        <is>
          <t>mcname</t>
        </is>
      </c>
      <c r="B296839" t="n">
        <v>1</v>
      </c>
    </row>
    <row r="296840">
      <c r="A296840" t="inlineStr">
        <is>
          <t>shidi_thenever</t>
        </is>
      </c>
      <c r="B296840" t="n">
        <v>1</v>
      </c>
    </row>
    <row r="296841">
      <c r="A296841" t="inlineStr">
        <is>
          <t>accrs</t>
        </is>
      </c>
      <c r="B296841" t="n">
        <v>1</v>
      </c>
    </row>
    <row r="296842">
      <c r="A296842" t="inlineStr">
        <is>
          <t>dioxd</t>
        </is>
      </c>
      <c r="B296842" t="n">
        <v>1</v>
      </c>
    </row>
    <row r="296843">
      <c r="A296843" t="inlineStr">
        <is>
          <t>entrenchiorly</t>
        </is>
      </c>
      <c r="B296843" t="n">
        <v>1</v>
      </c>
    </row>
    <row r="296844">
      <c r="A296844" t="inlineStr">
        <is>
          <t>tvbum</t>
        </is>
      </c>
      <c r="B296844" t="n">
        <v>1</v>
      </c>
    </row>
    <row r="296845">
      <c r="A296845" t="inlineStr">
        <is>
          <t>febrely</t>
        </is>
      </c>
      <c r="B296845" t="n">
        <v>1</v>
      </c>
    </row>
    <row r="296846">
      <c r="A296846" t="inlineStr">
        <is>
          <t>trobats</t>
        </is>
      </c>
      <c r="B296846" t="n">
        <v>1</v>
      </c>
    </row>
    <row r="296847">
      <c r="A296847" t="inlineStr">
        <is>
          <t>victimsmovement</t>
        </is>
      </c>
      <c r="B296847" t="n">
        <v>1</v>
      </c>
    </row>
    <row r="296848">
      <c r="A296848" t="inlineStr">
        <is>
          <t>unciviliseded</t>
        </is>
      </c>
      <c r="B296848" t="n">
        <v>1</v>
      </c>
    </row>
    <row r="296849">
      <c r="A296849" t="inlineStr">
        <is>
          <t>nrvs</t>
        </is>
      </c>
      <c r="B296849" t="n">
        <v>1</v>
      </c>
    </row>
    <row r="296850">
      <c r="A296850" t="inlineStr">
        <is>
          <t>standhesis</t>
        </is>
      </c>
      <c r="B296850" t="n">
        <v>1</v>
      </c>
    </row>
    <row r="296851">
      <c r="A296851" t="inlineStr">
        <is>
          <t>amiralty</t>
        </is>
      </c>
      <c r="B296851" t="n">
        <v>1</v>
      </c>
    </row>
    <row r="296852">
      <c r="A296852" t="inlineStr">
        <is>
          <t>constinies</t>
        </is>
      </c>
      <c r="B296852" t="n">
        <v>1</v>
      </c>
    </row>
    <row r="296853">
      <c r="A296853" t="inlineStr">
        <is>
          <t>confistencies</t>
        </is>
      </c>
      <c r="B296853" t="n">
        <v>1</v>
      </c>
    </row>
    <row r="296854">
      <c r="A296854" t="inlineStr">
        <is>
          <t>bleikkorn</t>
        </is>
      </c>
      <c r="B296854" t="n">
        <v>1</v>
      </c>
    </row>
    <row r="296855">
      <c r="A296855" t="inlineStr">
        <is>
          <t>bikinggreat</t>
        </is>
      </c>
      <c r="B296855" t="n">
        <v>1</v>
      </c>
    </row>
    <row r="296856">
      <c r="A296856" t="inlineStr">
        <is>
          <t>doenkish</t>
        </is>
      </c>
      <c r="B296856" t="n">
        <v>1</v>
      </c>
    </row>
    <row r="296857">
      <c r="A296857" t="inlineStr">
        <is>
          <t>clubcastle</t>
        </is>
      </c>
      <c r="B296857" t="n">
        <v>1</v>
      </c>
    </row>
    <row r="296858">
      <c r="A296858" t="inlineStr">
        <is>
          <t>277mm</t>
        </is>
      </c>
      <c r="B296858" t="n">
        <v>1</v>
      </c>
    </row>
    <row r="296859">
      <c r="A296859" t="inlineStr">
        <is>
          <t>svungrijkonontonnoho2016</t>
        </is>
      </c>
      <c r="B296859" t="n">
        <v>1</v>
      </c>
    </row>
    <row r="296860">
      <c r="A296860" t="inlineStr">
        <is>
          <t>magerically</t>
        </is>
      </c>
      <c r="B296860" t="n">
        <v>1</v>
      </c>
    </row>
    <row r="296861">
      <c r="A296861" t="inlineStr">
        <is>
          <t>majecautovides</t>
        </is>
      </c>
      <c r="B296861" t="n">
        <v>1</v>
      </c>
    </row>
    <row r="296862">
      <c r="A296862" t="inlineStr">
        <is>
          <t>taiyun</t>
        </is>
      </c>
      <c r="B296862" t="n">
        <v>1</v>
      </c>
    </row>
    <row r="296863">
      <c r="A296863" t="inlineStr">
        <is>
          <t>mariandakeldzhou2017</t>
        </is>
      </c>
      <c r="B296863" t="n">
        <v>1</v>
      </c>
    </row>
    <row r="296864">
      <c r="A296864" t="inlineStr">
        <is>
          <t>elonel</t>
        </is>
      </c>
      <c r="B296864" t="n">
        <v>1</v>
      </c>
    </row>
    <row r="296865">
      <c r="A296865" t="inlineStr">
        <is>
          <t>simonstarule</t>
        </is>
      </c>
      <c r="B296865" t="n">
        <v>1</v>
      </c>
    </row>
    <row r="296866">
      <c r="A296866" t="inlineStr">
        <is>
          <t>spoonwarehouses</t>
        </is>
      </c>
      <c r="B296866" t="n">
        <v>1</v>
      </c>
    </row>
    <row r="296867">
      <c r="A296867" t="inlineStr">
        <is>
          <t>futsalato</t>
        </is>
      </c>
      <c r="B296867" t="n">
        <v>1</v>
      </c>
    </row>
    <row r="296868">
      <c r="A296868" t="inlineStr">
        <is>
          <t>deniumens</t>
        </is>
      </c>
      <c r="B296868" t="n">
        <v>1</v>
      </c>
    </row>
    <row r="296869">
      <c r="A296869" t="inlineStr">
        <is>
          <t>testsis</t>
        </is>
      </c>
      <c r="B296869" t="n">
        <v>1</v>
      </c>
    </row>
    <row r="296870">
      <c r="A296870" t="inlineStr">
        <is>
          <t>havinghouse</t>
        </is>
      </c>
      <c r="B296870" t="n">
        <v>1</v>
      </c>
    </row>
    <row r="296871">
      <c r="A296871" t="inlineStr">
        <is>
          <t>harotcu</t>
        </is>
      </c>
      <c r="B296871" t="n">
        <v>1</v>
      </c>
    </row>
    <row r="296872">
      <c r="A296872" t="inlineStr">
        <is>
          <t>murderal</t>
        </is>
      </c>
      <c r="B296872" t="n">
        <v>1</v>
      </c>
    </row>
    <row r="296873">
      <c r="A296873" t="inlineStr">
        <is>
          <t>marathongets</t>
        </is>
      </c>
      <c r="B296873" t="n">
        <v>1</v>
      </c>
    </row>
    <row r="296874">
      <c r="A296874" t="inlineStr">
        <is>
          <t>heavytrance</t>
        </is>
      </c>
      <c r="B296874" t="n">
        <v>1</v>
      </c>
    </row>
    <row r="296875">
      <c r="A296875" t="inlineStr">
        <is>
          <t>12ji</t>
        </is>
      </c>
      <c r="B296875" t="n">
        <v>1</v>
      </c>
    </row>
    <row r="296876">
      <c r="A296876" t="inlineStr">
        <is>
          <t>lapsuffer</t>
        </is>
      </c>
      <c r="B296876" t="n">
        <v>1</v>
      </c>
    </row>
    <row r="296877">
      <c r="A296877" t="inlineStr">
        <is>
          <t>gusie</t>
        </is>
      </c>
      <c r="B296877" t="n">
        <v>1</v>
      </c>
    </row>
    <row r="296878">
      <c r="A296878" t="inlineStr">
        <is>
          <t>schester</t>
        </is>
      </c>
      <c r="B296878" t="n">
        <v>1</v>
      </c>
    </row>
    <row r="296879">
      <c r="A296879" t="inlineStr">
        <is>
          <t>fearelsky</t>
        </is>
      </c>
      <c r="B296879" t="n">
        <v>1</v>
      </c>
    </row>
    <row r="296880">
      <c r="A296880" t="inlineStr">
        <is>
          <t>mysarakascist</t>
        </is>
      </c>
      <c r="B296880" t="n">
        <v>1</v>
      </c>
    </row>
    <row r="296881">
      <c r="A296881" t="inlineStr">
        <is>
          <t>scriberssub</t>
        </is>
      </c>
      <c r="B296881" t="n">
        <v>1</v>
      </c>
    </row>
    <row r="296882">
      <c r="A296882" t="inlineStr">
        <is>
          <t>dumfock</t>
        </is>
      </c>
      <c r="B296882" t="n">
        <v>1</v>
      </c>
    </row>
    <row r="296883">
      <c r="A296883" t="inlineStr">
        <is>
          <t>lionslays</t>
        </is>
      </c>
      <c r="B296883" t="n">
        <v>1</v>
      </c>
    </row>
    <row r="296884">
      <c r="A296884" t="inlineStr">
        <is>
          <t>tombori</t>
        </is>
      </c>
      <c r="B296884" t="n">
        <v>1</v>
      </c>
    </row>
    <row r="296885">
      <c r="A296885" t="inlineStr">
        <is>
          <t>centord</t>
        </is>
      </c>
      <c r="B296885" t="n">
        <v>1</v>
      </c>
    </row>
    <row r="296886">
      <c r="A296886" t="inlineStr">
        <is>
          <t>maninmonóaki</t>
        </is>
      </c>
      <c r="B296886" t="n">
        <v>1</v>
      </c>
    </row>
    <row r="296887">
      <c r="A296887" t="inlineStr">
        <is>
          <t>conductaht</t>
        </is>
      </c>
      <c r="B296887" t="n">
        <v>1</v>
      </c>
    </row>
    <row r="296888">
      <c r="A296888" t="inlineStr">
        <is>
          <t>berlinbrisbane</t>
        </is>
      </c>
      <c r="B296888" t="n">
        <v>1</v>
      </c>
    </row>
    <row r="296889">
      <c r="A296889" t="inlineStr">
        <is>
          <t>autocoud</t>
        </is>
      </c>
      <c r="B296889" t="n">
        <v>1</v>
      </c>
    </row>
    <row r="296890">
      <c r="A296890" t="inlineStr">
        <is>
          <t>powderedside</t>
        </is>
      </c>
      <c r="B296890" t="n">
        <v>1</v>
      </c>
    </row>
    <row r="296891">
      <c r="A296891" t="inlineStr">
        <is>
          <t>johemin</t>
        </is>
      </c>
      <c r="B296891" t="n">
        <v>1</v>
      </c>
    </row>
    <row r="296892">
      <c r="A296892" t="inlineStr">
        <is>
          <t>wappler</t>
        </is>
      </c>
      <c r="B296892" t="n">
        <v>1</v>
      </c>
    </row>
    <row r="296893">
      <c r="A296893" t="inlineStr">
        <is>
          <t>scriberspeak</t>
        </is>
      </c>
      <c r="B296893" t="n">
        <v>1</v>
      </c>
    </row>
    <row r="296894">
      <c r="A296894" t="inlineStr">
        <is>
          <t>thickin</t>
        </is>
      </c>
      <c r="B296894" t="n">
        <v>1</v>
      </c>
    </row>
    <row r="296895">
      <c r="A296895" t="inlineStr">
        <is>
          <t>travellongboarding</t>
        </is>
      </c>
      <c r="B296895" t="n">
        <v>1</v>
      </c>
    </row>
    <row r="296896">
      <c r="A296896" t="inlineStr">
        <is>
          <t>servicecookbook</t>
        </is>
      </c>
      <c r="B296896" t="n">
        <v>1</v>
      </c>
    </row>
    <row r="296897">
      <c r="A296897" t="inlineStr">
        <is>
          <t xml:space="preserve"> contains</t>
        </is>
      </c>
      <c r="B296897" t="n">
        <v>1</v>
      </c>
    </row>
    <row r="296898">
      <c r="A296898" t="inlineStr">
        <is>
          <t>linkfinding</t>
        </is>
      </c>
      <c r="B296898" t="n">
        <v>1</v>
      </c>
    </row>
    <row r="296899">
      <c r="A296899" t="inlineStr">
        <is>
          <t>mudcop</t>
        </is>
      </c>
      <c r="B296899" t="n">
        <v>1</v>
      </c>
    </row>
    <row r="296900">
      <c r="A296900" t="inlineStr">
        <is>
          <t>cerdera</t>
        </is>
      </c>
      <c r="B296900" t="n">
        <v>1</v>
      </c>
    </row>
    <row r="296901">
      <c r="A296901" t="inlineStr">
        <is>
          <t>hpless</t>
        </is>
      </c>
      <c r="B296901" t="n">
        <v>1</v>
      </c>
    </row>
    <row r="296902">
      <c r="A296902" t="inlineStr">
        <is>
          <t>120ug</t>
        </is>
      </c>
      <c r="B296902" t="n">
        <v>1</v>
      </c>
    </row>
    <row r="296903">
      <c r="A296903" t="inlineStr">
        <is>
          <t>sib30dpb000ndytqkrefpd_article_1_0</t>
        </is>
      </c>
      <c r="B296903" t="n">
        <v>1</v>
      </c>
    </row>
    <row r="296904">
      <c r="A296904" t="inlineStr">
        <is>
          <t>xistelens</t>
        </is>
      </c>
      <c r="B296904" t="n">
        <v>1</v>
      </c>
    </row>
    <row r="296905">
      <c r="A296905" t="inlineStr">
        <is>
          <t>comneen</t>
        </is>
      </c>
      <c r="B296905" t="n">
        <v>1</v>
      </c>
    </row>
    <row r="296906">
      <c r="A296906" t="inlineStr">
        <is>
          <t>fitmmings</t>
        </is>
      </c>
      <c r="B296906" t="n">
        <v>1</v>
      </c>
    </row>
    <row r="296907">
      <c r="A296907" t="inlineStr">
        <is>
          <t>sib30g</t>
        </is>
      </c>
      <c r="B296907" t="n">
        <v>1</v>
      </c>
    </row>
    <row r="296908">
      <c r="A296908" t="inlineStr">
        <is>
          <t>ieutf8qid171885708</t>
        </is>
      </c>
      <c r="B296908" t="n">
        <v>1</v>
      </c>
    </row>
    <row r="296909">
      <c r="A296909" t="inlineStr">
        <is>
          <t>41cm8</t>
        </is>
      </c>
      <c r="B296909" t="n">
        <v>1</v>
      </c>
    </row>
    <row r="296910">
      <c r="A296910" t="inlineStr">
        <is>
          <t>seastory</t>
        </is>
      </c>
      <c r="B296910" t="n">
        <v>1</v>
      </c>
    </row>
    <row r="296911">
      <c r="A296911" t="inlineStr">
        <is>
          <t>ninja_3k</t>
        </is>
      </c>
      <c r="B296911" t="n">
        <v>1</v>
      </c>
    </row>
    <row r="296912">
      <c r="A296912" t="inlineStr">
        <is>
          <t>cyyton</t>
        </is>
      </c>
      <c r="B296912" t="n">
        <v>1</v>
      </c>
    </row>
    <row r="296913">
      <c r="A296913" t="inlineStr">
        <is>
          <t>fasterthan</t>
        </is>
      </c>
      <c r="B296913" t="n">
        <v>1</v>
      </c>
    </row>
    <row r="296914">
      <c r="A296914" t="inlineStr">
        <is>
          <t>kullush</t>
        </is>
      </c>
      <c r="B296914" t="n">
        <v>1</v>
      </c>
    </row>
    <row r="296915">
      <c r="A296915" t="inlineStr">
        <is>
          <t>skatekit</t>
        </is>
      </c>
      <c r="B296915" t="n">
        <v>2</v>
      </c>
    </row>
    <row r="296916">
      <c r="A296916" t="inlineStr">
        <is>
          <t>disguisednation</t>
        </is>
      </c>
      <c r="B296916" t="n">
        <v>1</v>
      </c>
    </row>
    <row r="296917">
      <c r="A296917" t="inlineStr">
        <is>
          <t>fashionnooth</t>
        </is>
      </c>
      <c r="B296917" t="n">
        <v>1</v>
      </c>
    </row>
    <row r="296918">
      <c r="A296918" t="inlineStr">
        <is>
          <t>wildlyharded</t>
        </is>
      </c>
      <c r="B296918" t="n">
        <v>1</v>
      </c>
    </row>
    <row r="296919">
      <c r="A296919" t="inlineStr">
        <is>
          <t>employeemail</t>
        </is>
      </c>
      <c r="B296919" t="n">
        <v>1</v>
      </c>
    </row>
    <row r="296920">
      <c r="A296920" t="inlineStr">
        <is>
          <t>mellowcoin</t>
        </is>
      </c>
      <c r="B296920" t="n">
        <v>1</v>
      </c>
    </row>
    <row r="296921">
      <c r="A296921" t="inlineStr">
        <is>
          <t>yewheels</t>
        </is>
      </c>
      <c r="B296921" t="n">
        <v>1</v>
      </c>
    </row>
    <row r="296922">
      <c r="A296922" t="inlineStr">
        <is>
          <t>hoopver</t>
        </is>
      </c>
      <c r="B296922" t="n">
        <v>1</v>
      </c>
    </row>
    <row r="296923">
      <c r="A296923" t="inlineStr">
        <is>
          <t>originants</t>
        </is>
      </c>
      <c r="B296923" t="n">
        <v>1</v>
      </c>
    </row>
    <row r="296924">
      <c r="A296924" t="inlineStr">
        <is>
          <t>cromit</t>
        </is>
      </c>
      <c r="B296924" t="n">
        <v>1</v>
      </c>
    </row>
    <row r="296925">
      <c r="A296925" t="inlineStr">
        <is>
          <t>garbageolkfs</t>
        </is>
      </c>
      <c r="B296925" t="n">
        <v>1</v>
      </c>
    </row>
    <row r="296926">
      <c r="A296926" t="inlineStr">
        <is>
          <t>shedky</t>
        </is>
      </c>
      <c r="B296926" t="n">
        <v>1</v>
      </c>
    </row>
    <row r="296927">
      <c r="A296927" t="inlineStr">
        <is>
          <t>haywindows</t>
        </is>
      </c>
      <c r="B296927" t="n">
        <v>1</v>
      </c>
    </row>
    <row r="296928">
      <c r="A296928" t="inlineStr">
        <is>
          <t>ridepad</t>
        </is>
      </c>
      <c r="B296928" t="n">
        <v>1</v>
      </c>
    </row>
    <row r="296929">
      <c r="A296929" t="inlineStr">
        <is>
          <t>pagedex</t>
        </is>
      </c>
      <c r="B296929" t="n">
        <v>1</v>
      </c>
    </row>
    <row r="296930">
      <c r="A296930" t="inlineStr">
        <is>
          <t>postaurence</t>
        </is>
      </c>
      <c r="B296930" t="n">
        <v>1</v>
      </c>
    </row>
    <row r="296931">
      <c r="A296931" t="inlineStr">
        <is>
          <t>letenderge</t>
        </is>
      </c>
      <c r="B296931" t="n">
        <v>1</v>
      </c>
    </row>
    <row r="296932">
      <c r="A296932" t="inlineStr">
        <is>
          <t>causeoops</t>
        </is>
      </c>
      <c r="B296932" t="n">
        <v>1</v>
      </c>
    </row>
    <row r="296933">
      <c r="A296933" t="inlineStr">
        <is>
          <t>boguspanic</t>
        </is>
      </c>
      <c r="B296933" t="n">
        <v>1</v>
      </c>
    </row>
    <row r="296934">
      <c r="A296934" t="inlineStr">
        <is>
          <t>homelesstrick</t>
        </is>
      </c>
      <c r="B296934" t="n">
        <v>1</v>
      </c>
    </row>
    <row r="296935">
      <c r="A296935" t="inlineStr">
        <is>
          <t>farking</t>
        </is>
      </c>
      <c r="B296935" t="n">
        <v>1</v>
      </c>
    </row>
    <row r="296936">
      <c r="A296936" t="inlineStr">
        <is>
          <t>gopok</t>
        </is>
      </c>
      <c r="B296936" t="n">
        <v>1</v>
      </c>
    </row>
    <row r="296937">
      <c r="A296937" t="inlineStr">
        <is>
          <t>proakes</t>
        </is>
      </c>
      <c r="B296937" t="n">
        <v>1</v>
      </c>
    </row>
    <row r="296938">
      <c r="A296938" t="inlineStr">
        <is>
          <t>blessapesbanjoias</t>
        </is>
      </c>
      <c r="B296938" t="n">
        <v>1</v>
      </c>
    </row>
    <row r="296939">
      <c r="A296939" t="inlineStr">
        <is>
          <t>manaphobe</t>
        </is>
      </c>
      <c r="B296939" t="n">
        <v>1</v>
      </c>
    </row>
    <row r="296940">
      <c r="A296940" t="inlineStr">
        <is>
          <t>sandslap</t>
        </is>
      </c>
      <c r="B296940" t="n">
        <v>1</v>
      </c>
    </row>
    <row r="296941">
      <c r="A296941" t="inlineStr">
        <is>
          <t>eican</t>
        </is>
      </c>
      <c r="B296941" t="n">
        <v>1</v>
      </c>
    </row>
    <row r="296942">
      <c r="A296942" t="inlineStr">
        <is>
          <t>carius</t>
        </is>
      </c>
      <c r="B296942" t="n">
        <v>1</v>
      </c>
    </row>
    <row r="296943">
      <c r="A296943" t="inlineStr">
        <is>
          <t>shellenberrys</t>
        </is>
      </c>
      <c r="B296943" t="n">
        <v>1</v>
      </c>
    </row>
    <row r="296944">
      <c r="A296944" t="inlineStr">
        <is>
          <t>dolphinette</t>
        </is>
      </c>
      <c r="B296944" t="n">
        <v>1</v>
      </c>
    </row>
    <row r="296945">
      <c r="A296945" t="inlineStr">
        <is>
          <t>sacklers</t>
        </is>
      </c>
      <c r="B296945" t="n">
        <v>1</v>
      </c>
    </row>
    <row r="296946">
      <c r="A296946" t="inlineStr">
        <is>
          <t>avep</t>
        </is>
      </c>
      <c r="B296946" t="n">
        <v>1</v>
      </c>
    </row>
    <row r="296947">
      <c r="A296947" t="inlineStr">
        <is>
          <t>sahinossa</t>
        </is>
      </c>
      <c r="B296947" t="n">
        <v>1</v>
      </c>
    </row>
    <row r="296948">
      <c r="A296948" t="inlineStr">
        <is>
          <t>knicks8mm</t>
        </is>
      </c>
      <c r="B296948" t="n">
        <v>1</v>
      </c>
    </row>
    <row r="296949">
      <c r="A296949" t="inlineStr">
        <is>
          <t>syurgy</t>
        </is>
      </c>
      <c r="B296949" t="n">
        <v>1</v>
      </c>
    </row>
    <row r="296950">
      <c r="A296950" t="inlineStr">
        <is>
          <t>pressively</t>
        </is>
      </c>
      <c r="B296950" t="n">
        <v>1</v>
      </c>
    </row>
    <row r="296951">
      <c r="A296951" t="inlineStr">
        <is>
          <t>gigoo</t>
        </is>
      </c>
      <c r="B296951" t="n">
        <v>1</v>
      </c>
    </row>
    <row r="296952">
      <c r="A296952" t="inlineStr">
        <is>
          <t>excole</t>
        </is>
      </c>
      <c r="B296952" t="n">
        <v>1</v>
      </c>
    </row>
    <row r="296953">
      <c r="A296953" t="inlineStr">
        <is>
          <t>warriorshobbes</t>
        </is>
      </c>
      <c r="B296953" t="n">
        <v>1</v>
      </c>
    </row>
    <row r="296954">
      <c r="A296954" t="inlineStr">
        <is>
          <t>shamboys</t>
        </is>
      </c>
      <c r="B296954" t="n">
        <v>1</v>
      </c>
    </row>
    <row r="296955">
      <c r="A296955" t="inlineStr">
        <is>
          <t>scheforzer</t>
        </is>
      </c>
      <c r="B296955" t="n">
        <v>1</v>
      </c>
    </row>
    <row r="296956">
      <c r="A296956" t="inlineStr">
        <is>
          <t>away|this</t>
        </is>
      </c>
      <c r="B296956" t="n">
        <v>1</v>
      </c>
    </row>
    <row r="296957">
      <c r="A296957" t="inlineStr">
        <is>
          <t>kirkavan</t>
        </is>
      </c>
      <c r="B296957" t="n">
        <v>1</v>
      </c>
    </row>
    <row r="296958">
      <c r="A296958" t="inlineStr">
        <is>
          <t>winstej</t>
        </is>
      </c>
      <c r="B296958" t="n">
        <v>1</v>
      </c>
    </row>
    <row r="296959">
      <c r="A296959" t="inlineStr">
        <is>
          <t>rosecelly</t>
        </is>
      </c>
      <c r="B296959" t="n">
        <v>1</v>
      </c>
    </row>
    <row r="296960">
      <c r="A296960" t="inlineStr">
        <is>
          <t>lencz</t>
        </is>
      </c>
      <c r="B296960" t="n">
        <v>1</v>
      </c>
    </row>
    <row r="296961">
      <c r="A296961" t="inlineStr">
        <is>
          <t>marteán</t>
        </is>
      </c>
      <c r="B296961" t="n">
        <v>1</v>
      </c>
    </row>
    <row r="296962">
      <c r="A296962" t="inlineStr">
        <is>
          <t>orzopoulos</t>
        </is>
      </c>
      <c r="B296962" t="n">
        <v>1</v>
      </c>
    </row>
    <row r="296963">
      <c r="A296963" t="inlineStr">
        <is>
          <t>finefa</t>
        </is>
      </c>
      <c r="B296963" t="n">
        <v>1</v>
      </c>
    </row>
    <row r="296964">
      <c r="A296964" t="inlineStr">
        <is>
          <t>haksty</t>
        </is>
      </c>
      <c r="B296964" t="n">
        <v>1</v>
      </c>
    </row>
    <row r="296965">
      <c r="A296965" t="inlineStr">
        <is>
          <t>boxphilipp</t>
        </is>
      </c>
      <c r="B296965" t="n">
        <v>1</v>
      </c>
    </row>
    <row r="296966">
      <c r="A296966" t="inlineStr">
        <is>
          <t>hápé</t>
        </is>
      </c>
      <c r="B296966" t="n">
        <v>1</v>
      </c>
    </row>
    <row r="296967">
      <c r="A296967" t="inlineStr">
        <is>
          <t>personuary</t>
        </is>
      </c>
      <c r="B296967" t="n">
        <v>1</v>
      </c>
    </row>
    <row r="296968">
      <c r="A296968" t="inlineStr">
        <is>
          <t>jonkyn</t>
        </is>
      </c>
      <c r="B296968" t="n">
        <v>1</v>
      </c>
    </row>
    <row r="296969">
      <c r="A296969" t="inlineStr">
        <is>
          <t>1649i</t>
        </is>
      </c>
      <c r="B296969" t="n">
        <v>1</v>
      </c>
    </row>
    <row r="296970">
      <c r="A296970" t="inlineStr">
        <is>
          <t>plamer</t>
        </is>
      </c>
      <c r="B296970" t="n">
        <v>1</v>
      </c>
    </row>
    <row r="296971">
      <c r="A296971" t="inlineStr">
        <is>
          <t>nyuhan</t>
        </is>
      </c>
      <c r="B296971" t="n">
        <v>1</v>
      </c>
    </row>
    <row r="296972">
      <c r="A296972" t="inlineStr">
        <is>
          <t>koestert\t</t>
        </is>
      </c>
      <c r="B296972" t="n">
        <v>1</v>
      </c>
    </row>
    <row r="296973">
      <c r="A296973" t="inlineStr">
        <is>
          <t>—ley</t>
        </is>
      </c>
      <c r="B296973" t="n">
        <v>1</v>
      </c>
    </row>
    <row r="296974">
      <c r="A296974" t="inlineStr">
        <is>
          <t>chapstein</t>
        </is>
      </c>
      <c r="B296974" t="n">
        <v>1</v>
      </c>
    </row>
    <row r="296975">
      <c r="A296975" t="inlineStr">
        <is>
          <t>3691</t>
        </is>
      </c>
      <c r="B296975" t="n">
        <v>1</v>
      </c>
    </row>
    <row r="296976">
      <c r="A296976" t="inlineStr">
        <is>
          <t>lifics</t>
        </is>
      </c>
      <c r="B296976" t="n">
        <v>1</v>
      </c>
    </row>
    <row r="296977">
      <c r="A296977" t="inlineStr">
        <is>
          <t>yannisas</t>
        </is>
      </c>
      <c r="B296977" t="n">
        <v>1</v>
      </c>
    </row>
    <row r="296978">
      <c r="A296978" t="inlineStr">
        <is>
          <t>an obscured pseudo</t>
        </is>
      </c>
      <c r="B296978" t="n">
        <v>1</v>
      </c>
    </row>
    <row r="296979">
      <c r="A296979" t="inlineStr">
        <is>
          <t>irebos</t>
        </is>
      </c>
      <c r="B296979" t="n">
        <v>1</v>
      </c>
    </row>
    <row r="296980">
      <c r="A296980" t="inlineStr">
        <is>
          <t>volison</t>
        </is>
      </c>
      <c r="B296980" t="n">
        <v>1</v>
      </c>
    </row>
    <row r="296981">
      <c r="A296981" t="inlineStr">
        <is>
          <t>sesmdena</t>
        </is>
      </c>
      <c r="B296981" t="n">
        <v>1</v>
      </c>
    </row>
    <row r="296982">
      <c r="A296982" t="inlineStr">
        <is>
          <t>oglella</t>
        </is>
      </c>
      <c r="B296982" t="n">
        <v>1</v>
      </c>
    </row>
    <row r="296983">
      <c r="A296983" t="inlineStr">
        <is>
          <t>33002</t>
        </is>
      </c>
      <c r="B296983" t="n">
        <v>1</v>
      </c>
    </row>
    <row r="296984">
      <c r="A296984" t="inlineStr">
        <is>
          <t>rusczyk</t>
        </is>
      </c>
      <c r="B296984" t="n">
        <v>1</v>
      </c>
    </row>
    <row r="296985">
      <c r="A296985" t="inlineStr">
        <is>
          <t>flybean</t>
        </is>
      </c>
      <c r="B296985" t="n">
        <v>1</v>
      </c>
    </row>
    <row r="296986">
      <c r="A296986" t="inlineStr">
        <is>
          <t>espanyone</t>
        </is>
      </c>
      <c r="B296986" t="n">
        <v>1</v>
      </c>
    </row>
    <row r="296987">
      <c r="A296987" t="inlineStr">
        <is>
          <t>kbenes</t>
        </is>
      </c>
      <c r="B296987" t="n">
        <v>1</v>
      </c>
    </row>
    <row r="296988">
      <c r="A296988" t="inlineStr">
        <is>
          <t>ffanal</t>
        </is>
      </c>
      <c r="B296988" t="n">
        <v>1</v>
      </c>
    </row>
    <row r="296989">
      <c r="A296989" t="inlineStr">
        <is>
          <t>algebraice</t>
        </is>
      </c>
      <c r="B296989" t="n">
        <v>1</v>
      </c>
    </row>
    <row r="296990">
      <c r="A296990" t="inlineStr">
        <is>
          <t>fibuli</t>
        </is>
      </c>
      <c r="B296990" t="n">
        <v>1</v>
      </c>
    </row>
    <row r="296991">
      <c r="A296991" t="inlineStr">
        <is>
          <t>a_{a_0</t>
        </is>
      </c>
      <c r="B296991" t="n">
        <v>1</v>
      </c>
    </row>
    <row r="296992">
      <c r="A296992" t="inlineStr">
        <is>
          <t>colppers</t>
        </is>
      </c>
      <c r="B296992" t="n">
        <v>2</v>
      </c>
    </row>
    <row r="296993">
      <c r="A296993" t="inlineStr">
        <is>
          <t>afeng</t>
        </is>
      </c>
      <c r="B296993" t="n">
        <v>1</v>
      </c>
    </row>
    <row r="296994">
      <c r="A296994" t="inlineStr">
        <is>
          <t>elapseds</t>
        </is>
      </c>
      <c r="B296994" t="n">
        <v>1</v>
      </c>
    </row>
    <row r="296995">
      <c r="A296995" t="inlineStr">
        <is>
          <t>bandssome</t>
        </is>
      </c>
      <c r="B296995" t="n">
        <v>1</v>
      </c>
    </row>
    <row r="296996">
      <c r="A296996" t="inlineStr">
        <is>
          <t>quadrodenance</t>
        </is>
      </c>
      <c r="B296996" t="n">
        <v>1</v>
      </c>
    </row>
    <row r="296997">
      <c r="A296997" t="inlineStr">
        <is>
          <t>deadpininas</t>
        </is>
      </c>
      <c r="B296997" t="n">
        <v>1</v>
      </c>
    </row>
    <row r="296998">
      <c r="A296998" t="inlineStr">
        <is>
          <t>gutierrezhan</t>
        </is>
      </c>
      <c r="B296998" t="n">
        <v>1</v>
      </c>
    </row>
    <row r="296999">
      <c r="A296999" t="inlineStr">
        <is>
          <t>d−v</t>
        </is>
      </c>
      <c r="B296999" t="n">
        <v>1</v>
      </c>
    </row>
    <row r="297000">
      <c r="A297000" t="inlineStr">
        <is>
          <t>harpards</t>
        </is>
      </c>
      <c r="B297000" t="n">
        <v>1</v>
      </c>
    </row>
    <row r="297001">
      <c r="A297001" t="inlineStr">
        <is>
          <t>ferey</t>
        </is>
      </c>
      <c r="B297001" t="n">
        <v>1</v>
      </c>
    </row>
    <row r="297002">
      <c r="A297002" t="inlineStr">
        <is>
          <t>1b\worked\p</t>
        </is>
      </c>
      <c r="B297002" t="n">
        <v>1</v>
      </c>
    </row>
    <row r="297003">
      <c r="A297003" t="inlineStr">
        <is>
          <t>anticsection</t>
        </is>
      </c>
      <c r="B297003" t="n">
        <v>1</v>
      </c>
    </row>
    <row r="297004">
      <c r="A297004" t="inlineStr">
        <is>
          <t>commonizableness</t>
        </is>
      </c>
      <c r="B297004" t="n">
        <v>1</v>
      </c>
    </row>
    <row r="297005">
      <c r="A297005" t="inlineStr">
        <is>
          <t>|mg</t>
        </is>
      </c>
      <c r="B297005" t="n">
        <v>1</v>
      </c>
    </row>
    <row r="297006">
      <c r="A297006" t="inlineStr">
        <is>
          <t>feintersymmetry</t>
        </is>
      </c>
      <c r="B297006" t="n">
        <v>1</v>
      </c>
    </row>
    <row r="297007">
      <c r="A297007" t="inlineStr">
        <is>
          <t>scuddapuffed</t>
        </is>
      </c>
      <c r="B297007" t="n">
        <v>1</v>
      </c>
    </row>
    <row r="297008">
      <c r="A297008" t="inlineStr">
        <is>
          <t>employ—no</t>
        </is>
      </c>
      <c r="B297008" t="n">
        <v>1</v>
      </c>
    </row>
    <row r="297009">
      <c r="A297009" t="inlineStr">
        <is>
          <t>itt1</t>
        </is>
      </c>
      <c r="B297009" t="n">
        <v>1</v>
      </c>
    </row>
    <row r="297010">
      <c r="A297010" t="inlineStr">
        <is>
          <t>légico</t>
        </is>
      </c>
      <c r="B297010" t="n">
        <v>1</v>
      </c>
    </row>
    <row r="297011">
      <c r="A297011" t="inlineStr">
        <is>
          <t>wollander</t>
        </is>
      </c>
      <c r="B297011" t="n">
        <v>1</v>
      </c>
    </row>
    <row r="297012">
      <c r="A297012" t="inlineStr">
        <is>
          <t>npovim</t>
        </is>
      </c>
      <c r="B297012" t="n">
        <v>1</v>
      </c>
    </row>
    <row r="297013">
      <c r="A297013" t="inlineStr">
        <is>
          <t>gowies</t>
        </is>
      </c>
      <c r="B297013" t="n">
        <v>1</v>
      </c>
    </row>
    <row r="297014">
      <c r="A297014" t="inlineStr">
        <is>
          <t>sliwburn</t>
        </is>
      </c>
      <c r="B297014" t="n">
        <v>1</v>
      </c>
    </row>
    <row r="297015">
      <c r="A297015" t="inlineStr">
        <is>
          <t>wageren</t>
        </is>
      </c>
      <c r="B297015" t="n">
        <v>1</v>
      </c>
    </row>
    <row r="297016">
      <c r="A297016" t="inlineStr">
        <is>
          <t>—ipsos</t>
        </is>
      </c>
      <c r="B297016" t="n">
        <v>1</v>
      </c>
    </row>
    <row r="297017">
      <c r="A297017" t="inlineStr">
        <is>
          <t>cartele</t>
        </is>
      </c>
      <c r="B297017" t="n">
        <v>1</v>
      </c>
    </row>
    <row r="297018">
      <c r="A297018" t="inlineStr">
        <is>
          <t>icpls</t>
        </is>
      </c>
      <c r="B297018" t="n">
        <v>1</v>
      </c>
    </row>
    <row r="297019">
      <c r="A297019" t="inlineStr">
        <is>
          <t>vacantwork</t>
        </is>
      </c>
      <c r="B297019" t="n">
        <v>1</v>
      </c>
    </row>
    <row r="297020">
      <c r="A297020" t="inlineStr">
        <is>
          <t>sicklamgawker</t>
        </is>
      </c>
      <c r="B297020" t="n">
        <v>1</v>
      </c>
    </row>
    <row r="297021">
      <c r="A297021" t="inlineStr">
        <is>
          <t>rivership</t>
        </is>
      </c>
      <c r="B297021" t="n">
        <v>1</v>
      </c>
    </row>
    <row r="297022">
      <c r="A297022" t="inlineStr">
        <is>
          <t>remailed</t>
        </is>
      </c>
      <c r="B297022" t="n">
        <v>1</v>
      </c>
    </row>
    <row r="297023">
      <c r="A297023" t="inlineStr">
        <is>
          <t>jerʼtis</t>
        </is>
      </c>
      <c r="B297023" t="n">
        <v>1</v>
      </c>
    </row>
    <row r="297024">
      <c r="A297024" t="inlineStr">
        <is>
          <t>atquas</t>
        </is>
      </c>
      <c r="B297024" t="n">
        <v>1</v>
      </c>
    </row>
    <row r="297025">
      <c r="A297025" t="inlineStr">
        <is>
          <t>quelqueianse</t>
        </is>
      </c>
      <c r="B297025" t="n">
        <v>1</v>
      </c>
    </row>
    <row r="297026">
      <c r="A297026" t="inlineStr">
        <is>
          <t>shellaciars</t>
        </is>
      </c>
      <c r="B297026" t="n">
        <v>1</v>
      </c>
    </row>
    <row r="297027">
      <c r="A297027" t="inlineStr">
        <is>
          <t>rgigantic</t>
        </is>
      </c>
      <c r="B297027" t="n">
        <v>1</v>
      </c>
    </row>
    <row r="297028">
      <c r="A297028" t="inlineStr">
        <is>
          <t>dulipey</t>
        </is>
      </c>
      <c r="B297028" t="n">
        <v>1</v>
      </c>
    </row>
    <row r="297029">
      <c r="A297029" t="inlineStr">
        <is>
          <t>rubberbaby</t>
        </is>
      </c>
      <c r="B297029" t="n">
        <v>1</v>
      </c>
    </row>
    <row r="297030">
      <c r="A297030" t="inlineStr">
        <is>
          <t>cuntging</t>
        </is>
      </c>
      <c r="B297030" t="n">
        <v>1</v>
      </c>
    </row>
    <row r="297031">
      <c r="A297031" t="inlineStr">
        <is>
          <t>celt″</t>
        </is>
      </c>
      <c r="B297031" t="n">
        <v>1</v>
      </c>
    </row>
    <row r="297032">
      <c r="A297032" t="inlineStr">
        <is>
          <t>medguu</t>
        </is>
      </c>
      <c r="B297032" t="n">
        <v>1</v>
      </c>
    </row>
    <row r="297033">
      <c r="A297033" t="inlineStr">
        <is>
          <t>aquead</t>
        </is>
      </c>
      <c r="B297033" t="n">
        <v>1</v>
      </c>
    </row>
    <row r="297034">
      <c r="A297034" t="inlineStr">
        <is>
          <t>kylingengaig</t>
        </is>
      </c>
      <c r="B297034" t="n">
        <v>1</v>
      </c>
    </row>
    <row r="297035">
      <c r="A297035" t="inlineStr">
        <is>
          <t>dismaughters</t>
        </is>
      </c>
      <c r="B297035" t="n">
        <v>1</v>
      </c>
    </row>
    <row r="297036">
      <c r="A297036" t="inlineStr">
        <is>
          <t>comjqaxgsip9an</t>
        </is>
      </c>
      <c r="B297036" t="n">
        <v>1</v>
      </c>
    </row>
    <row r="297037">
      <c r="A297037" t="inlineStr">
        <is>
          <t>disenseo</t>
        </is>
      </c>
      <c r="B297037" t="n">
        <v>1</v>
      </c>
    </row>
    <row r="297038">
      <c r="A297038" t="inlineStr">
        <is>
          <t>static_file</t>
        </is>
      </c>
      <c r="B297038" t="n">
        <v>2</v>
      </c>
    </row>
    <row r="297039">
      <c r="A297039" t="inlineStr">
        <is>
          <t>regularcutelevel</t>
        </is>
      </c>
      <c r="B297039" t="n">
        <v>1</v>
      </c>
    </row>
    <row r="297040">
      <c r="A297040" t="inlineStr">
        <is>
          <t>fixedintiality</t>
        </is>
      </c>
      <c r="B297040" t="n">
        <v>1</v>
      </c>
    </row>
    <row r="297041">
      <c r="A297041" t="inlineStr">
        <is>
          <t>6libinstall012</t>
        </is>
      </c>
      <c r="B297041" t="n">
        <v>1</v>
      </c>
    </row>
    <row r="297042">
      <c r="A297042" t="inlineStr">
        <is>
          <t>srccopiesiiisrc_96b</t>
        </is>
      </c>
      <c r="B297042" t="n">
        <v>1</v>
      </c>
    </row>
    <row r="297043">
      <c r="A297043" t="inlineStr">
        <is>
          <t>forwardsettings</t>
        </is>
      </c>
      <c r="B297043" t="n">
        <v>1</v>
      </c>
    </row>
    <row r="297044">
      <c r="A297044" t="inlineStr">
        <is>
          <t>iokidsxfinerobiling</t>
        </is>
      </c>
      <c r="B297044" t="n">
        <v>1</v>
      </c>
    </row>
    <row r="297045">
      <c r="A297045" t="inlineStr">
        <is>
          <t>comenvicanardejtwwplasmaplugins</t>
        </is>
      </c>
      <c r="B297045" t="n">
        <v>1</v>
      </c>
    </row>
    <row r="297046">
      <c r="A297046" t="inlineStr">
        <is>
          <t>decalinevideo</t>
        </is>
      </c>
      <c r="B297046" t="n">
        <v>1</v>
      </c>
    </row>
    <row r="297047">
      <c r="A297047" t="inlineStr">
        <is>
          <t>baselength</t>
        </is>
      </c>
      <c r="B297047" t="n">
        <v>2</v>
      </c>
    </row>
    <row r="297048">
      <c r="A297048" t="inlineStr">
        <is>
          <t>srccopiesiisrc_257b</t>
        </is>
      </c>
      <c r="B297048" t="n">
        <v>1</v>
      </c>
    </row>
    <row r="297049">
      <c r="A297049" t="inlineStr">
        <is>
          <t>twwplasmaplugins</t>
        </is>
      </c>
      <c r="B297049" t="n">
        <v>1</v>
      </c>
    </row>
    <row r="297050">
      <c r="A297050" t="inlineStr">
        <is>
          <t>mtexgminer</t>
        </is>
      </c>
      <c r="B297050" t="n">
        <v>1</v>
      </c>
    </row>
    <row r="297051">
      <c r="A297051" t="inlineStr">
        <is>
          <t>aptlogfast</t>
        </is>
      </c>
      <c r="B297051" t="n">
        <v>1</v>
      </c>
    </row>
    <row r="297052">
      <c r="A297052" t="inlineStr">
        <is>
          <t>vstake</t>
        </is>
      </c>
      <c r="B297052" t="n">
        <v>1</v>
      </c>
    </row>
    <row r="297053">
      <c r="A297053" t="inlineStr">
        <is>
          <t>spherical_cyclonemessage</t>
        </is>
      </c>
      <c r="B297053" t="n">
        <v>1</v>
      </c>
    </row>
    <row r="297054">
      <c r="A297054" t="inlineStr">
        <is>
          <t>usrlibpkgimageplayer</t>
        </is>
      </c>
      <c r="B297054" t="n">
        <v>1</v>
      </c>
    </row>
    <row r="297055">
      <c r="A297055" t="inlineStr">
        <is>
          <t>assetssrcbuildm64</t>
        </is>
      </c>
      <c r="B297055" t="n">
        <v>1</v>
      </c>
    </row>
    <row r="297056">
      <c r="A297056" t="inlineStr">
        <is>
          <t>static_frame</t>
        </is>
      </c>
      <c r="B297056" t="n">
        <v>1</v>
      </c>
    </row>
    <row r="297057">
      <c r="A297057" t="inlineStr">
        <is>
          <t>iokids</t>
        </is>
      </c>
      <c r="B297057" t="n">
        <v>1</v>
      </c>
    </row>
    <row r="297058">
      <c r="A297058" t="inlineStr">
        <is>
          <t>ordered_rows</t>
        </is>
      </c>
      <c r="B297058" t="n">
        <v>1</v>
      </c>
    </row>
    <row r="297059">
      <c r="A297059" t="inlineStr">
        <is>
          <t>togen20</t>
        </is>
      </c>
      <c r="B297059" t="n">
        <v>1</v>
      </c>
    </row>
    <row r="297060">
      <c r="A297060" t="inlineStr">
        <is>
          <t>playback_video</t>
        </is>
      </c>
      <c r="B297060" t="n">
        <v>1</v>
      </c>
    </row>
    <row r="297061">
      <c r="A297061" t="inlineStr">
        <is>
          <t>buttonname</t>
        </is>
      </c>
      <c r="B297061" t="n">
        <v>1</v>
      </c>
    </row>
    <row r="297062">
      <c r="A297062" t="inlineStr">
        <is>
          <t>mymethodviewkeylocator</t>
        </is>
      </c>
      <c r="B297062" t="n">
        <v>1</v>
      </c>
    </row>
    <row r="297063">
      <c r="A297063" t="inlineStr">
        <is>
          <t>pkg_install</t>
        </is>
      </c>
      <c r="B297063" t="n">
        <v>1</v>
      </c>
    </row>
    <row r="297064">
      <c r="A297064" t="inlineStr">
        <is>
          <t>srccopiesmultimodv_96b</t>
        </is>
      </c>
      <c r="B297064" t="n">
        <v>1</v>
      </c>
    </row>
    <row r="297065">
      <c r="A297065" t="inlineStr">
        <is>
          <t>busxonscreenread</t>
        </is>
      </c>
      <c r="B297065" t="n">
        <v>1</v>
      </c>
    </row>
    <row r="297066">
      <c r="A297066" t="inlineStr">
        <is>
          <t>patriciuks</t>
        </is>
      </c>
      <c r="B297066" t="n">
        <v>1</v>
      </c>
    </row>
    <row r="297067">
      <c r="A297067" t="inlineStr">
        <is>
          <t>stecke</t>
        </is>
      </c>
      <c r="B297067" t="n">
        <v>1</v>
      </c>
    </row>
    <row r="297068">
      <c r="A297068" t="inlineStr">
        <is>
          <t>wordwatch</t>
        </is>
      </c>
      <c r="B297068" t="n">
        <v>1</v>
      </c>
    </row>
    <row r="297069">
      <c r="A297069" t="inlineStr">
        <is>
          <t>littleverc</t>
        </is>
      </c>
      <c r="B297069" t="n">
        <v>1</v>
      </c>
    </row>
    <row r="297070">
      <c r="A297070" t="inlineStr">
        <is>
          <t>magicitctrmg</t>
        </is>
      </c>
      <c r="B297070" t="n">
        <v>1</v>
      </c>
    </row>
    <row r="297071">
      <c r="A297071" t="inlineStr">
        <is>
          <t>nyrlen</t>
        </is>
      </c>
      <c r="B297071" t="n">
        <v>1</v>
      </c>
    </row>
    <row r="297072">
      <c r="A297072" t="inlineStr">
        <is>
          <t>mobiba</t>
        </is>
      </c>
      <c r="B297072" t="n">
        <v>1</v>
      </c>
    </row>
    <row r="297073">
      <c r="A297073" t="inlineStr">
        <is>
          <t>100hh</t>
        </is>
      </c>
      <c r="B297073" t="n">
        <v>1</v>
      </c>
    </row>
    <row r="297074">
      <c r="A297074" t="inlineStr">
        <is>
          <t>assulent</t>
        </is>
      </c>
      <c r="B297074" t="n">
        <v>1</v>
      </c>
    </row>
    <row r="297075">
      <c r="A297075" t="inlineStr">
        <is>
          <t>kisok</t>
        </is>
      </c>
      <c r="B297075" t="n">
        <v>1</v>
      </c>
    </row>
    <row r="297076">
      <c r="A297076" t="inlineStr">
        <is>
          <t>leitos</t>
        </is>
      </c>
      <c r="B297076" t="n">
        <v>1</v>
      </c>
    </row>
    <row r="297077">
      <c r="A297077" t="inlineStr">
        <is>
          <t>pohalin</t>
        </is>
      </c>
      <c r="B297077" t="n">
        <v>1</v>
      </c>
    </row>
    <row r="297078">
      <c r="A297078" t="inlineStr">
        <is>
          <t>tenguk</t>
        </is>
      </c>
      <c r="B297078" t="n">
        <v>1</v>
      </c>
    </row>
    <row r="297079">
      <c r="A297079" t="inlineStr">
        <is>
          <t>cucints</t>
        </is>
      </c>
      <c r="B297079" t="n">
        <v>1</v>
      </c>
    </row>
    <row r="297080">
      <c r="A297080" t="inlineStr">
        <is>
          <t>nucciao</t>
        </is>
      </c>
      <c r="B297080" t="n">
        <v>1</v>
      </c>
    </row>
    <row r="297081">
      <c r="A297081" t="inlineStr">
        <is>
          <t>nicm</t>
        </is>
      </c>
      <c r="B297081" t="n">
        <v>1</v>
      </c>
    </row>
    <row r="297082">
      <c r="A297082" t="inlineStr">
        <is>
          <t>demastic</t>
        </is>
      </c>
      <c r="B297082" t="n">
        <v>1</v>
      </c>
    </row>
    <row r="297083">
      <c r="A297083" t="inlineStr">
        <is>
          <t>seneb</t>
        </is>
      </c>
      <c r="B297083" t="n">
        <v>1</v>
      </c>
    </row>
    <row r="297084">
      <c r="A297084" t="inlineStr">
        <is>
          <t>elect10mayhavellitt</t>
        </is>
      </c>
      <c r="B297084" t="n">
        <v>1</v>
      </c>
    </row>
    <row r="297085">
      <c r="A297085" t="inlineStr">
        <is>
          <t>omaga</t>
        </is>
      </c>
      <c r="B297085" t="n">
        <v>2</v>
      </c>
    </row>
    <row r="297086">
      <c r="A297086" t="inlineStr">
        <is>
          <t>min07</t>
        </is>
      </c>
      <c r="B297086" t="n">
        <v>1</v>
      </c>
    </row>
    <row r="297087">
      <c r="A297087" t="inlineStr">
        <is>
          <t>rigleings</t>
        </is>
      </c>
      <c r="B297087" t="n">
        <v>1</v>
      </c>
    </row>
    <row r="297088">
      <c r="A297088" t="inlineStr">
        <is>
          <t>torrentoric</t>
        </is>
      </c>
      <c r="B297088" t="n">
        <v>1</v>
      </c>
    </row>
    <row r="297089">
      <c r="A297089" t="inlineStr">
        <is>
          <t>gustwreenn</t>
        </is>
      </c>
      <c r="B297089" t="n">
        <v>1</v>
      </c>
    </row>
    <row r="297090">
      <c r="A297090" t="inlineStr">
        <is>
          <t>7dabay</t>
        </is>
      </c>
      <c r="B297090" t="n">
        <v>1</v>
      </c>
    </row>
    <row r="297091">
      <c r="A297091" t="inlineStr">
        <is>
          <t>16007</t>
        </is>
      </c>
      <c r="B297091" t="n">
        <v>1</v>
      </c>
    </row>
    <row r="297092">
      <c r="A297092" t="inlineStr">
        <is>
          <t>sishirlamps</t>
        </is>
      </c>
      <c r="B297092" t="n">
        <v>1</v>
      </c>
    </row>
    <row r="297093">
      <c r="A297093" t="inlineStr">
        <is>
          <t>fakinguvla</t>
        </is>
      </c>
      <c r="B297093" t="n">
        <v>1</v>
      </c>
    </row>
    <row r="297094">
      <c r="A297094" t="inlineStr">
        <is>
          <t>patriotice</t>
        </is>
      </c>
      <c r="B297094" t="n">
        <v>1</v>
      </c>
    </row>
    <row r="297095">
      <c r="A297095" t="inlineStr">
        <is>
          <t>sinsonchange</t>
        </is>
      </c>
      <c r="B297095" t="n">
        <v>1</v>
      </c>
    </row>
    <row r="297096">
      <c r="A297096" t="inlineStr">
        <is>
          <t>15390</t>
        </is>
      </c>
      <c r="B297096" t="n">
        <v>1</v>
      </c>
    </row>
    <row r="297097">
      <c r="A297097" t="inlineStr">
        <is>
          <t>utggie</t>
        </is>
      </c>
      <c r="B297097" t="n">
        <v>1</v>
      </c>
    </row>
    <row r="297098">
      <c r="A297098" t="inlineStr">
        <is>
          <t>kevinutg</t>
        </is>
      </c>
      <c r="B297098" t="n">
        <v>1</v>
      </c>
    </row>
    <row r="297099">
      <c r="A297099" t="inlineStr">
        <is>
          <t>balethhot</t>
        </is>
      </c>
      <c r="B297099" t="n">
        <v>1</v>
      </c>
    </row>
    <row r="297100">
      <c r="A297100" t="inlineStr">
        <is>
          <t>jynahrljynah</t>
        </is>
      </c>
      <c r="B297100" t="n">
        <v>1</v>
      </c>
    </row>
    <row r="297101">
      <c r="A297101" t="inlineStr">
        <is>
          <t>06300</t>
        </is>
      </c>
      <c r="B297101" t="n">
        <v>1</v>
      </c>
    </row>
    <row r="297102">
      <c r="A297102" t="inlineStr">
        <is>
          <t>99uu</t>
        </is>
      </c>
      <c r="B297102" t="n">
        <v>1</v>
      </c>
    </row>
    <row r="297103">
      <c r="A297103" t="inlineStr">
        <is>
          <t>floorways</t>
        </is>
      </c>
      <c r="B297103" t="n">
        <v>1</v>
      </c>
    </row>
    <row r="297104">
      <c r="A297104" t="inlineStr">
        <is>
          <t>5621</t>
        </is>
      </c>
      <c r="B297104" t="n">
        <v>2</v>
      </c>
    </row>
    <row r="297105">
      <c r="A297105" t="inlineStr">
        <is>
          <t>it_damn</t>
        </is>
      </c>
      <c r="B297105" t="n">
        <v>1</v>
      </c>
    </row>
    <row r="297106">
      <c r="A297106" t="inlineStr">
        <is>
          <t>ifzn</t>
        </is>
      </c>
      <c r="B297106" t="n">
        <v>1</v>
      </c>
    </row>
    <row r="297107">
      <c r="A297107" t="inlineStr">
        <is>
          <t>mk4fpr</t>
        </is>
      </c>
      <c r="B297107" t="n">
        <v>1</v>
      </c>
    </row>
    <row r="297108">
      <c r="A297108" t="inlineStr">
        <is>
          <t>groupakiselli</t>
        </is>
      </c>
      <c r="B297108" t="n">
        <v>1</v>
      </c>
    </row>
    <row r="297109">
      <c r="A297109" t="inlineStr">
        <is>
          <t>fokalosimlys</t>
        </is>
      </c>
      <c r="B297109" t="n">
        <v>1</v>
      </c>
    </row>
    <row r="297110">
      <c r="A297110" t="inlineStr">
        <is>
          <t>shankey</t>
        </is>
      </c>
      <c r="B297110" t="n">
        <v>1</v>
      </c>
    </row>
    <row r="297111">
      <c r="A297111" t="inlineStr">
        <is>
          <t>squeegeop</t>
        </is>
      </c>
      <c r="B297111" t="n">
        <v>1</v>
      </c>
    </row>
    <row r="297112">
      <c r="A297112" t="inlineStr">
        <is>
          <t>underthingsull4577</t>
        </is>
      </c>
      <c r="B297112" t="n">
        <v>1</v>
      </c>
    </row>
    <row r="297113">
      <c r="A297113" t="inlineStr">
        <is>
          <t>swimmates</t>
        </is>
      </c>
      <c r="B297113" t="n">
        <v>1</v>
      </c>
    </row>
    <row r="297114">
      <c r="A297114" t="inlineStr">
        <is>
          <t>boothsfacilities</t>
        </is>
      </c>
      <c r="B297114" t="n">
        <v>1</v>
      </c>
    </row>
    <row r="297115">
      <c r="A297115" t="inlineStr">
        <is>
          <t>thewives</t>
        </is>
      </c>
      <c r="B297115" t="n">
        <v>1</v>
      </c>
    </row>
    <row r="297116">
      <c r="A297116" t="inlineStr">
        <is>
          <t>retokentaking</t>
        </is>
      </c>
      <c r="B297116" t="n">
        <v>1</v>
      </c>
    </row>
    <row r="297117">
      <c r="A297117" t="inlineStr">
        <is>
          <t>0x4331</t>
        </is>
      </c>
      <c r="B297117" t="n">
        <v>1</v>
      </c>
    </row>
    <row r="297118">
      <c r="A297118" t="inlineStr">
        <is>
          <t>alrugh</t>
        </is>
      </c>
      <c r="B297118" t="n">
        <v>1</v>
      </c>
    </row>
    <row r="297119">
      <c r="A297119" t="inlineStr">
        <is>
          <t>sixnorth18</t>
        </is>
      </c>
      <c r="B297119" t="n">
        <v>1</v>
      </c>
    </row>
    <row r="297120">
      <c r="A297120" t="inlineStr">
        <is>
          <t>8864</t>
        </is>
      </c>
      <c r="B297120" t="n">
        <v>3</v>
      </c>
    </row>
    <row r="297121">
      <c r="A297121" t="inlineStr">
        <is>
          <t>pirateblue</t>
        </is>
      </c>
      <c r="B297121" t="n">
        <v>1</v>
      </c>
    </row>
    <row r="297122">
      <c r="A297122" t="inlineStr">
        <is>
          <t>lioliverdream</t>
        </is>
      </c>
      <c r="B297122" t="n">
        <v>1</v>
      </c>
    </row>
    <row r="297123">
      <c r="A297123" t="inlineStr">
        <is>
          <t>1164483</t>
        </is>
      </c>
      <c r="B297123" t="n">
        <v>1</v>
      </c>
    </row>
    <row r="297124">
      <c r="A297124" t="inlineStr">
        <is>
          <t>19233</t>
        </is>
      </c>
      <c r="B297124" t="n">
        <v>1</v>
      </c>
    </row>
    <row r="297125">
      <c r="A297125" t="inlineStr">
        <is>
          <t>skske</t>
        </is>
      </c>
      <c r="B297125" t="n">
        <v>1</v>
      </c>
    </row>
    <row r="297126">
      <c r="A297126" t="inlineStr">
        <is>
          <t>39992</t>
        </is>
      </c>
      <c r="B297126" t="n">
        <v>1</v>
      </c>
    </row>
    <row r="297127">
      <c r="A297127" t="inlineStr">
        <is>
          <t>4efounderfather</t>
        </is>
      </c>
      <c r="B297127" t="n">
        <v>1</v>
      </c>
    </row>
    <row r="297128">
      <c r="A297128" t="inlineStr">
        <is>
          <t>whenxpagency</t>
        </is>
      </c>
      <c r="B297128" t="n">
        <v>1</v>
      </c>
    </row>
    <row r="297129">
      <c r="A297129" t="inlineStr">
        <is>
          <t>kevril</t>
        </is>
      </c>
      <c r="B297129" t="n">
        <v>1</v>
      </c>
    </row>
    <row r="297130">
      <c r="A297130" t="inlineStr">
        <is>
          <t>9o_</t>
        </is>
      </c>
      <c r="B297130" t="n">
        <v>1</v>
      </c>
    </row>
    <row r="297131">
      <c r="A297131" t="inlineStr">
        <is>
          <t>and8spwn</t>
        </is>
      </c>
      <c r="B297131" t="n">
        <v>1</v>
      </c>
    </row>
    <row r="297132">
      <c r="A297132" t="inlineStr">
        <is>
          <t>sarynliscott</t>
        </is>
      </c>
      <c r="B297132" t="n">
        <v>1</v>
      </c>
    </row>
    <row r="297133">
      <c r="A297133" t="inlineStr">
        <is>
          <t>ramphauser</t>
        </is>
      </c>
      <c r="B297133" t="n">
        <v>1</v>
      </c>
    </row>
    <row r="297134">
      <c r="A297134" t="inlineStr">
        <is>
          <t>1meany_2</t>
        </is>
      </c>
      <c r="B297134" t="n">
        <v>1</v>
      </c>
    </row>
    <row r="297135">
      <c r="A297135" t="inlineStr">
        <is>
          <t>kithlin</t>
        </is>
      </c>
      <c r="B297135" t="n">
        <v>1</v>
      </c>
    </row>
    <row r="297136">
      <c r="A297136" t="inlineStr">
        <is>
          <t>43614</t>
        </is>
      </c>
      <c r="B297136" t="n">
        <v>1</v>
      </c>
    </row>
    <row r="297137">
      <c r="A297137" t="inlineStr">
        <is>
          <t>aazya_mullismo</t>
        </is>
      </c>
      <c r="B297137" t="n">
        <v>1</v>
      </c>
    </row>
    <row r="297138">
      <c r="A297138" t="inlineStr">
        <is>
          <t>013126</t>
        </is>
      </c>
      <c r="B297138" t="n">
        <v>1</v>
      </c>
    </row>
    <row r="297139">
      <c r="A297139" t="inlineStr">
        <is>
          <t>unitenteaeapr</t>
        </is>
      </c>
      <c r="B297139" t="n">
        <v>1</v>
      </c>
    </row>
    <row r="297140">
      <c r="A297140" t="inlineStr">
        <is>
          <t>rowpe</t>
        </is>
      </c>
      <c r="B297140" t="n">
        <v>1</v>
      </c>
    </row>
    <row r="297141">
      <c r="A297141" t="inlineStr">
        <is>
          <t>33767</t>
        </is>
      </c>
      <c r="B297141" t="n">
        <v>1</v>
      </c>
    </row>
    <row r="297142">
      <c r="A297142" t="inlineStr">
        <is>
          <t>tardoes</t>
        </is>
      </c>
      <c r="B297142" t="n">
        <v>1</v>
      </c>
    </row>
    <row r="297143">
      <c r="A297143" t="inlineStr">
        <is>
          <t>1729897</t>
        </is>
      </c>
      <c r="B297143" t="n">
        <v>1</v>
      </c>
    </row>
    <row r="297144">
      <c r="A297144" t="inlineStr">
        <is>
          <t>reptilicus</t>
        </is>
      </c>
      <c r="B297144" t="n">
        <v>1</v>
      </c>
    </row>
    <row r="297145">
      <c r="A297145" t="inlineStr">
        <is>
          <t>jackdude3080</t>
        </is>
      </c>
      <c r="B297145" t="n">
        <v>1</v>
      </c>
    </row>
    <row r="297146">
      <c r="A297146" t="inlineStr">
        <is>
          <t>blackfuddyjone</t>
        </is>
      </c>
      <c r="B297146" t="n">
        <v>1</v>
      </c>
    </row>
    <row r="297147">
      <c r="A297147" t="inlineStr">
        <is>
          <t>99e46</t>
        </is>
      </c>
      <c r="B297147" t="n">
        <v>1</v>
      </c>
    </row>
    <row r="297148">
      <c r="A297148" t="inlineStr">
        <is>
          <t>11646</t>
        </is>
      </c>
      <c r="B297148" t="n">
        <v>1</v>
      </c>
    </row>
    <row r="297149">
      <c r="A297149" t="inlineStr">
        <is>
          <t>nickop</t>
        </is>
      </c>
      <c r="B297149" t="n">
        <v>1</v>
      </c>
    </row>
    <row r="297150">
      <c r="A297150" t="inlineStr">
        <is>
          <t>ibjjjpg</t>
        </is>
      </c>
      <c r="B297150" t="n">
        <v>1</v>
      </c>
    </row>
    <row r="297151">
      <c r="A297151" t="inlineStr">
        <is>
          <t>besh268</t>
        </is>
      </c>
      <c r="B297151" t="n">
        <v>1</v>
      </c>
    </row>
    <row r="297152">
      <c r="A297152" t="inlineStr">
        <is>
          <t>6height</t>
        </is>
      </c>
      <c r="B297152" t="n">
        <v>1</v>
      </c>
    </row>
    <row r="297153">
      <c r="A297153" t="inlineStr">
        <is>
          <t>60029</t>
        </is>
      </c>
      <c r="B297153" t="n">
        <v>2</v>
      </c>
    </row>
    <row r="297154">
      <c r="A297154" t="inlineStr">
        <is>
          <t>ildal</t>
        </is>
      </c>
      <c r="B297154" t="n">
        <v>1</v>
      </c>
    </row>
    <row r="297155">
      <c r="A297155" t="inlineStr">
        <is>
          <t>sechears</t>
        </is>
      </c>
      <c r="B297155" t="n">
        <v>1</v>
      </c>
    </row>
    <row r="297156">
      <c r="A297156" t="inlineStr">
        <is>
          <t>antisraceleyhopes</t>
        </is>
      </c>
      <c r="B297156" t="n">
        <v>1</v>
      </c>
    </row>
    <row r="297157">
      <c r="A297157" t="inlineStr">
        <is>
          <t>itosc</t>
        </is>
      </c>
      <c r="B297157" t="n">
        <v>1</v>
      </c>
    </row>
    <row r="297158">
      <c r="A297158" t="inlineStr">
        <is>
          <t>abpull</t>
        </is>
      </c>
      <c r="B297158" t="n">
        <v>1</v>
      </c>
    </row>
    <row r="297159">
      <c r="A297159" t="inlineStr">
        <is>
          <t>mdfe10e</t>
        </is>
      </c>
      <c r="B297159" t="n">
        <v>1</v>
      </c>
    </row>
    <row r="297160">
      <c r="A297160" t="inlineStr">
        <is>
          <t>africanese</t>
        </is>
      </c>
      <c r="B297160" t="n">
        <v>1</v>
      </c>
    </row>
    <row r="297161">
      <c r="A297161" t="inlineStr">
        <is>
          <t>linkupreport</t>
        </is>
      </c>
      <c r="B297161" t="n">
        <v>1</v>
      </c>
    </row>
    <row r="297162">
      <c r="A297162" t="inlineStr">
        <is>
          <t>darkcraft</t>
        </is>
      </c>
      <c r="B297162" t="n">
        <v>2</v>
      </c>
    </row>
    <row r="297163">
      <c r="A297163" t="inlineStr">
        <is>
          <t>dezeenht</t>
        </is>
      </c>
      <c r="B297163" t="n">
        <v>1</v>
      </c>
    </row>
    <row r="297164">
      <c r="A297164" t="inlineStr">
        <is>
          <t>endrie</t>
        </is>
      </c>
      <c r="B297164" t="n">
        <v>1</v>
      </c>
    </row>
    <row r="297165">
      <c r="A297165" t="inlineStr">
        <is>
          <t>jennymybass</t>
        </is>
      </c>
      <c r="B297165" t="n">
        <v>1</v>
      </c>
    </row>
    <row r="297166">
      <c r="A297166" t="inlineStr">
        <is>
          <t>txgarden</t>
        </is>
      </c>
      <c r="B297166" t="n">
        <v>1</v>
      </c>
    </row>
    <row r="297167">
      <c r="A297167" t="inlineStr">
        <is>
          <t>nibbow</t>
        </is>
      </c>
      <c r="B297167" t="n">
        <v>1</v>
      </c>
    </row>
    <row r="297168">
      <c r="A297168" t="inlineStr">
        <is>
          <t>homeburied</t>
        </is>
      </c>
      <c r="B297168" t="n">
        <v>1</v>
      </c>
    </row>
    <row r="297169">
      <c r="A297169" t="inlineStr">
        <is>
          <t>bslabeting</t>
        </is>
      </c>
      <c r="B297169" t="n">
        <v>1</v>
      </c>
    </row>
    <row r="297170">
      <c r="A297170" t="inlineStr">
        <is>
          <t>fprmeteindlib</t>
        </is>
      </c>
      <c r="B297170" t="n">
        <v>1</v>
      </c>
    </row>
    <row r="297171">
      <c r="A297171" t="inlineStr">
        <is>
          <t>forealtars</t>
        </is>
      </c>
      <c r="B297171" t="n">
        <v>1</v>
      </c>
    </row>
    <row r="297172">
      <c r="A297172" t="inlineStr">
        <is>
          <t>fmapgeneratergex</t>
        </is>
      </c>
      <c r="B297172" t="n">
        <v>1</v>
      </c>
    </row>
    <row r="297173">
      <c r="A297173" t="inlineStr">
        <is>
          <t>{notinline</t>
        </is>
      </c>
      <c r="B297173" t="n">
        <v>1</v>
      </c>
    </row>
    <row r="297174">
      <c r="A297174" t="inlineStr">
        <is>
          <t>euthi</t>
        </is>
      </c>
      <c r="B297174" t="n">
        <v>1</v>
      </c>
    </row>
    <row r="297175">
      <c r="A297175" t="inlineStr">
        <is>
          <t>jelastle</t>
        </is>
      </c>
      <c r="B297175" t="n">
        <v>1</v>
      </c>
    </row>
    <row r="297176">
      <c r="A297176" t="inlineStr">
        <is>
          <t>getpipeline</t>
        </is>
      </c>
      <c r="B297176" t="n">
        <v>1</v>
      </c>
    </row>
    <row r="297177">
      <c r="A297177" t="inlineStr">
        <is>
          <t>onaccountload</t>
        </is>
      </c>
      <c r="B297177" t="n">
        <v>1</v>
      </c>
    </row>
    <row r="297178">
      <c r="A297178" t="inlineStr">
        <is>
          <t>nonproper</t>
        </is>
      </c>
      <c r="B297178" t="n">
        <v>1</v>
      </c>
    </row>
    <row r="297179">
      <c r="A297179" t="inlineStr">
        <is>
          <t>api_packagers</t>
        </is>
      </c>
      <c r="B297179" t="n">
        <v>1</v>
      </c>
    </row>
    <row r="297180">
      <c r="A297180" t="inlineStr">
        <is>
          <t>ftypefile</t>
        </is>
      </c>
      <c r="B297180" t="n">
        <v>1</v>
      </c>
    </row>
    <row r="297181">
      <c r="A297181" t="inlineStr">
        <is>
          <t>puborep</t>
        </is>
      </c>
      <c r="B297181" t="n">
        <v>1</v>
      </c>
    </row>
    <row r="297182">
      <c r="A297182" t="inlineStr">
        <is>
          <t>beianuns</t>
        </is>
      </c>
      <c r="B297182" t="n">
        <v>1</v>
      </c>
    </row>
    <row r="297183">
      <c r="A297183" t="inlineStr">
        <is>
          <t>inconvercap</t>
        </is>
      </c>
      <c r="B297183" t="n">
        <v>1</v>
      </c>
    </row>
    <row r="297184">
      <c r="A297184" t="inlineStr">
        <is>
          <t>wolfquresembedded</t>
        </is>
      </c>
      <c r="B297184" t="n">
        <v>1</v>
      </c>
    </row>
    <row r="297185">
      <c r="A297185" t="inlineStr">
        <is>
          <t>wn2n</t>
        </is>
      </c>
      <c r="B297185" t="n">
        <v>1</v>
      </c>
    </row>
    <row r="297186">
      <c r="A297186" t="inlineStr">
        <is>
          <t>fmapgeneratepipeline</t>
        </is>
      </c>
      <c r="B297186" t="n">
        <v>1</v>
      </c>
    </row>
    <row r="297187">
      <c r="A297187" t="inlineStr">
        <is>
          <t>bugsqlhat</t>
        </is>
      </c>
      <c r="B297187" t="n">
        <v>1</v>
      </c>
    </row>
    <row r="297188">
      <c r="A297188" t="inlineStr">
        <is>
          <t>worldisspunifier</t>
        </is>
      </c>
      <c r="B297188" t="n">
        <v>1</v>
      </c>
    </row>
    <row r="297189">
      <c r="A297189" t="inlineStr">
        <is>
          <t>deconstar</t>
        </is>
      </c>
      <c r="B297189" t="n">
        <v>1</v>
      </c>
    </row>
    <row r="297190">
      <c r="A297190" t="inlineStr">
        <is>
          <t>testbool</t>
        </is>
      </c>
      <c r="B297190" t="n">
        <v>1</v>
      </c>
    </row>
    <row r="297191">
      <c r="A297191" t="inlineStr">
        <is>
          <t>marshaldnslist</t>
        </is>
      </c>
      <c r="B297191" t="n">
        <v>1</v>
      </c>
    </row>
    <row r="297192">
      <c r="A297192" t="inlineStr">
        <is>
          <t>wetcode</t>
        </is>
      </c>
      <c r="B297192" t="n">
        <v>1</v>
      </c>
    </row>
    <row r="297193">
      <c r="A297193" t="inlineStr">
        <is>
          <t>instatc</t>
        </is>
      </c>
      <c r="B297193" t="n">
        <v>1</v>
      </c>
    </row>
    <row r="297194">
      <c r="A297194" t="inlineStr">
        <is>
          <t>kilobat</t>
        </is>
      </c>
      <c r="B297194" t="n">
        <v>1</v>
      </c>
    </row>
    <row r="297195">
      <c r="A297195" t="inlineStr">
        <is>
          <t>reconage</t>
        </is>
      </c>
      <c r="B297195" t="n">
        <v>1</v>
      </c>
    </row>
    <row r="297196">
      <c r="A297196" t="inlineStr">
        <is>
          <t>turbing</t>
        </is>
      </c>
      <c r="B297196" t="n">
        <v>1</v>
      </c>
    </row>
    <row r="297197">
      <c r="A297197" t="inlineStr">
        <is>
          <t>beggarify</t>
        </is>
      </c>
      <c r="B297197" t="n">
        <v>1</v>
      </c>
    </row>
    <row r="297198">
      <c r="A297198" t="inlineStr">
        <is>
          <t>multilinenumbers</t>
        </is>
      </c>
      <c r="B297198" t="n">
        <v>1</v>
      </c>
    </row>
    <row r="297199">
      <c r="A297199" t="inlineStr">
        <is>
          <t>waspericeisen</t>
        </is>
      </c>
      <c r="B297199" t="n">
        <v>1</v>
      </c>
    </row>
    <row r="297200">
      <c r="A297200" t="inlineStr">
        <is>
          <t>zzzzliight</t>
        </is>
      </c>
      <c r="B297200" t="n">
        <v>1</v>
      </c>
    </row>
    <row r="297201">
      <c r="A297201" t="inlineStr">
        <is>
          <t>eqlink</t>
        </is>
      </c>
      <c r="B297201" t="n">
        <v>1</v>
      </c>
    </row>
    <row r="297202">
      <c r="A297202" t="inlineStr">
        <is>
          <t>scpassword</t>
        </is>
      </c>
      <c r="B297202" t="n">
        <v>1</v>
      </c>
    </row>
    <row r="297203">
      <c r="A297203" t="inlineStr">
        <is>
          <t>phoenixhttp</t>
        </is>
      </c>
      <c r="B297203" t="n">
        <v>1</v>
      </c>
    </row>
    <row r="297204">
      <c r="A297204" t="inlineStr">
        <is>
          <t>pgus</t>
        </is>
      </c>
      <c r="B297204" t="n">
        <v>1</v>
      </c>
    </row>
    <row r="297205">
      <c r="A297205" t="inlineStr">
        <is>
          <t>hapka</t>
        </is>
      </c>
      <c r="B297205" t="n">
        <v>1</v>
      </c>
    </row>
    <row r="297206">
      <c r="A297206" t="inlineStr">
        <is>
          <t>fproduction</t>
        </is>
      </c>
      <c r="B297206" t="n">
        <v>1</v>
      </c>
    </row>
    <row r="297207">
      <c r="A297207" t="inlineStr">
        <is>
          <t>ackラmore</t>
        </is>
      </c>
      <c r="B297207" t="n">
        <v>1</v>
      </c>
    </row>
    <row r="297208">
      <c r="A297208" t="inlineStr">
        <is>
          <t>rfcefix</t>
        </is>
      </c>
      <c r="B297208" t="n">
        <v>1</v>
      </c>
    </row>
    <row r="297209">
      <c r="A297209" t="inlineStr">
        <is>
          <t>tyroach</t>
        </is>
      </c>
      <c r="B297209" t="n">
        <v>1</v>
      </c>
    </row>
    <row r="297210">
      <c r="A297210" t="inlineStr">
        <is>
          <t>passeslog2</t>
        </is>
      </c>
      <c r="B297210" t="n">
        <v>1</v>
      </c>
    </row>
    <row r="297211">
      <c r="A297211" t="inlineStr">
        <is>
          <t>{include</t>
        </is>
      </c>
      <c r="B297211" t="n">
        <v>2</v>
      </c>
    </row>
    <row r="297212">
      <c r="A297212" t="inlineStr">
        <is>
          <t>beedge</t>
        </is>
      </c>
      <c r="B297212" t="n">
        <v>1</v>
      </c>
    </row>
    <row r="297213">
      <c r="A297213" t="inlineStr">
        <is>
          <t>caseyreuters</t>
        </is>
      </c>
      <c r="B297213" t="n">
        <v>1</v>
      </c>
    </row>
    <row r="297214">
      <c r="A297214" t="inlineStr">
        <is>
          <t>defchive</t>
        </is>
      </c>
      <c r="B297214" t="n">
        <v>1</v>
      </c>
    </row>
    <row r="297215">
      <c r="A297215" t="inlineStr">
        <is>
          <t>accutory</t>
        </is>
      </c>
      <c r="B297215" t="n">
        <v>1</v>
      </c>
    </row>
    <row r="297216">
      <c r="A297216" t="inlineStr">
        <is>
          <t>bengtailingiter</t>
        </is>
      </c>
      <c r="B297216" t="n">
        <v>1</v>
      </c>
    </row>
    <row r="297217">
      <c r="A297217" t="inlineStr">
        <is>
          <t>irnects</t>
        </is>
      </c>
      <c r="B297217" t="n">
        <v>1</v>
      </c>
    </row>
    <row r="297218">
      <c r="A297218" t="inlineStr">
        <is>
          <t>£630m</t>
        </is>
      </c>
      <c r="B297218" t="n">
        <v>1</v>
      </c>
    </row>
    <row r="297219">
      <c r="A297219" t="inlineStr">
        <is>
          <t>mintmoney</t>
        </is>
      </c>
      <c r="B297219" t="n">
        <v>1</v>
      </c>
    </row>
    <row r="297220">
      <c r="A297220" t="inlineStr">
        <is>
          <t>dlaidontreport</t>
        </is>
      </c>
      <c r="B297220" t="n">
        <v>1</v>
      </c>
    </row>
    <row r="297221">
      <c r="A297221" t="inlineStr">
        <is>
          <t>flt4</t>
        </is>
      </c>
      <c r="B297221" t="n">
        <v>1</v>
      </c>
    </row>
    <row r="297222">
      <c r="A297222" t="inlineStr">
        <is>
          <t>downroad</t>
        </is>
      </c>
      <c r="B297222" t="n">
        <v>1</v>
      </c>
    </row>
    <row r="297223">
      <c r="A297223" t="inlineStr">
        <is>
          <t>umedi</t>
        </is>
      </c>
      <c r="B297223" t="n">
        <v>1</v>
      </c>
    </row>
    <row r="297224">
      <c r="A297224" t="inlineStr">
        <is>
          <t>maxcon</t>
        </is>
      </c>
      <c r="B297224" t="n">
        <v>2</v>
      </c>
    </row>
    <row r="297225">
      <c r="A297225" t="inlineStr">
        <is>
          <t>munmits</t>
        </is>
      </c>
      <c r="B297225" t="n">
        <v>1</v>
      </c>
    </row>
    <row r="297226">
      <c r="A297226" t="inlineStr">
        <is>
          <t>softwarerested</t>
        </is>
      </c>
      <c r="B297226" t="n">
        <v>1</v>
      </c>
    </row>
    <row r="297227">
      <c r="A297227" t="inlineStr">
        <is>
          <t>starspear</t>
        </is>
      </c>
      <c r="B297227" t="n">
        <v>1</v>
      </c>
    </row>
    <row r="297228">
      <c r="A297228" t="inlineStr">
        <is>
          <t>ke4baaa</t>
        </is>
      </c>
      <c r="B297228" t="n">
        <v>1</v>
      </c>
    </row>
    <row r="297229">
      <c r="A297229" t="inlineStr">
        <is>
          <t>flt4pocket</t>
        </is>
      </c>
      <c r="B297229" t="n">
        <v>1</v>
      </c>
    </row>
    <row r="297230">
      <c r="A297230" t="inlineStr">
        <is>
          <t>eldvivan</t>
        </is>
      </c>
      <c r="B297230" t="n">
        <v>1</v>
      </c>
    </row>
    <row r="297231">
      <c r="A297231" t="inlineStr">
        <is>
          <t>gimlicore</t>
        </is>
      </c>
      <c r="B297231" t="n">
        <v>1</v>
      </c>
    </row>
    <row r="297232">
      <c r="A297232" t="inlineStr">
        <is>
          <t>signename</t>
        </is>
      </c>
      <c r="B297232" t="n">
        <v>1</v>
      </c>
    </row>
    <row r="297233">
      <c r="A297233" t="inlineStr">
        <is>
          <t>visualroute</t>
        </is>
      </c>
      <c r="B297233" t="n">
        <v>1</v>
      </c>
    </row>
    <row r="297234">
      <c r="A297234" t="inlineStr">
        <is>
          <t>ktv856</t>
        </is>
      </c>
      <c r="B297234" t="n">
        <v>1</v>
      </c>
    </row>
    <row r="297235">
      <c r="A297235" t="inlineStr">
        <is>
          <t>bandiouse</t>
        </is>
      </c>
      <c r="B297235" t="n">
        <v>1</v>
      </c>
    </row>
    <row r="297236">
      <c r="A297236" t="inlineStr">
        <is>
          <t>ratinglistening</t>
        </is>
      </c>
      <c r="B297236" t="n">
        <v>1</v>
      </c>
    </row>
    <row r="297237">
      <c r="A297237" t="inlineStr">
        <is>
          <t>wpdog97</t>
        </is>
      </c>
      <c r="B297237" t="n">
        <v>1</v>
      </c>
    </row>
    <row r="297238">
      <c r="A297238" t="inlineStr">
        <is>
          <t>1326mm</t>
        </is>
      </c>
      <c r="B297238" t="n">
        <v>1</v>
      </c>
    </row>
    <row r="297239">
      <c r="A297239" t="inlineStr">
        <is>
          <t>crowlesman</t>
        </is>
      </c>
      <c r="B297239" t="n">
        <v>1</v>
      </c>
    </row>
    <row r="297240">
      <c r="A297240" t="inlineStr">
        <is>
          <t>senticewast</t>
        </is>
      </c>
      <c r="B297240" t="n">
        <v>1</v>
      </c>
    </row>
    <row r="297241">
      <c r="A297241" t="inlineStr">
        <is>
          <t>cartislamate</t>
        </is>
      </c>
      <c r="B297241" t="n">
        <v>1</v>
      </c>
    </row>
    <row r="297242">
      <c r="A297242" t="inlineStr">
        <is>
          <t>odsham</t>
        </is>
      </c>
      <c r="B297242" t="n">
        <v>1</v>
      </c>
    </row>
    <row r="297243">
      <c r="A297243" t="inlineStr">
        <is>
          <t>osslatinographic</t>
        </is>
      </c>
      <c r="B297243" t="n">
        <v>1</v>
      </c>
    </row>
    <row r="297244">
      <c r="A297244" t="inlineStr">
        <is>
          <t>hemocares</t>
        </is>
      </c>
      <c r="B297244" t="n">
        <v>1</v>
      </c>
    </row>
    <row r="297245">
      <c r="A297245" t="inlineStr">
        <is>
          <t>eroffsits</t>
        </is>
      </c>
      <c r="B297245" t="n">
        <v>1</v>
      </c>
    </row>
    <row r="297246">
      <c r="A297246" t="inlineStr">
        <is>
          <t>selftitleddreambot</t>
        </is>
      </c>
      <c r="B297246" t="n">
        <v>1</v>
      </c>
    </row>
    <row r="297247">
      <c r="A297247" t="inlineStr">
        <is>
          <t>gustuins</t>
        </is>
      </c>
      <c r="B297247" t="n">
        <v>1</v>
      </c>
    </row>
    <row r="297248">
      <c r="A297248" t="inlineStr">
        <is>
          <t>dreamhackware</t>
        </is>
      </c>
      <c r="B297248" t="n">
        <v>1</v>
      </c>
    </row>
    <row r="297249">
      <c r="A297249" t="inlineStr">
        <is>
          <t>nightomething</t>
        </is>
      </c>
      <c r="B297249" t="n">
        <v>1</v>
      </c>
    </row>
    <row r="297250">
      <c r="A297250" t="inlineStr">
        <is>
          <t>line85134</t>
        </is>
      </c>
      <c r="B297250" t="n">
        <v>1</v>
      </c>
    </row>
    <row r="297251">
      <c r="A297251" t="inlineStr">
        <is>
          <t>webilling</t>
        </is>
      </c>
      <c r="B297251" t="n">
        <v>1</v>
      </c>
    </row>
    <row r="297252">
      <c r="A297252" t="inlineStr">
        <is>
          <t>trinplsu</t>
        </is>
      </c>
      <c r="B297252" t="n">
        <v>1</v>
      </c>
    </row>
    <row r="297253">
      <c r="A297253" t="inlineStr">
        <is>
          <t>christmasstickies</t>
        </is>
      </c>
      <c r="B297253" t="n">
        <v>1</v>
      </c>
    </row>
    <row r="297254">
      <c r="A297254" t="inlineStr">
        <is>
          <t>sky39facing</t>
        </is>
      </c>
      <c r="B297254" t="n">
        <v>1</v>
      </c>
    </row>
    <row r="297255">
      <c r="A297255" t="inlineStr">
        <is>
          <t>gosuper</t>
        </is>
      </c>
      <c r="B297255" t="n">
        <v>1</v>
      </c>
    </row>
    <row r="297256">
      <c r="A297256" t="inlineStr">
        <is>
          <t>run6t</t>
        </is>
      </c>
      <c r="B297256" t="n">
        <v>1</v>
      </c>
    </row>
    <row r="297257">
      <c r="A297257" t="inlineStr">
        <is>
          <t>expensibility</t>
        </is>
      </c>
      <c r="B297257" t="n">
        <v>2</v>
      </c>
    </row>
    <row r="297258">
      <c r="A297258" t="inlineStr">
        <is>
          <t>_upvote</t>
        </is>
      </c>
      <c r="B297258" t="n">
        <v>1</v>
      </c>
    </row>
    <row r="297259">
      <c r="A297259" t="inlineStr">
        <is>
          <t>signedandfriends</t>
        </is>
      </c>
      <c r="B297259" t="n">
        <v>1</v>
      </c>
    </row>
    <row r="297260">
      <c r="A297260" t="inlineStr">
        <is>
          <t>httptartanandbh013s92</t>
        </is>
      </c>
      <c r="B297260" t="n">
        <v>1</v>
      </c>
    </row>
    <row r="297261">
      <c r="A297261" t="inlineStr">
        <is>
          <t>potasha</t>
        </is>
      </c>
      <c r="B297261" t="n">
        <v>1</v>
      </c>
    </row>
    <row r="297262">
      <c r="A297262" t="inlineStr">
        <is>
          <t>rpmeatjimming</t>
        </is>
      </c>
      <c r="B297262" t="n">
        <v>1</v>
      </c>
    </row>
    <row r="297263">
      <c r="A297263" t="inlineStr">
        <is>
          <t>fundanz</t>
        </is>
      </c>
      <c r="B297263" t="n">
        <v>1</v>
      </c>
    </row>
    <row r="297264">
      <c r="A297264" t="inlineStr">
        <is>
          <t>week14teens</t>
        </is>
      </c>
      <c r="B297264" t="n">
        <v>1</v>
      </c>
    </row>
    <row r="297265">
      <c r="A297265" t="inlineStr">
        <is>
          <t>reviewfini</t>
        </is>
      </c>
      <c r="B297265" t="n">
        <v>1</v>
      </c>
    </row>
    <row r="297266">
      <c r="A297266" t="inlineStr">
        <is>
          <t>nequestions</t>
        </is>
      </c>
      <c r="B297266" t="n">
        <v>1</v>
      </c>
    </row>
    <row r="297267">
      <c r="A297267" t="inlineStr">
        <is>
          <t>jurato</t>
        </is>
      </c>
      <c r="B297267" t="n">
        <v>1</v>
      </c>
    </row>
    <row r="297268">
      <c r="A297268" t="inlineStr">
        <is>
          <t>hpyl</t>
        </is>
      </c>
      <c r="B297268" t="n">
        <v>1</v>
      </c>
    </row>
    <row r="297269">
      <c r="A297269" t="inlineStr">
        <is>
          <t>kanced</t>
        </is>
      </c>
      <c r="B297269" t="n">
        <v>1</v>
      </c>
    </row>
    <row r="297270">
      <c r="A297270" t="inlineStr">
        <is>
          <t>songoin</t>
        </is>
      </c>
      <c r="B297270" t="n">
        <v>1</v>
      </c>
    </row>
    <row r="297271">
      <c r="A297271" t="inlineStr">
        <is>
          <t>bucketann</t>
        </is>
      </c>
      <c r="B297271" t="n">
        <v>1</v>
      </c>
    </row>
    <row r="297272">
      <c r="A297272" t="inlineStr">
        <is>
          <t>cagayanuy</t>
        </is>
      </c>
      <c r="B297272" t="n">
        <v>1</v>
      </c>
    </row>
    <row r="297273">
      <c r="A297273" t="inlineStr">
        <is>
          <t>paramonte</t>
        </is>
      </c>
      <c r="B297273" t="n">
        <v>1</v>
      </c>
    </row>
    <row r="297274">
      <c r="A297274" t="inlineStr">
        <is>
          <t>zhichuan</t>
        </is>
      </c>
      <c r="B297274" t="n">
        <v>1</v>
      </c>
    </row>
    <row r="297275">
      <c r="A297275" t="inlineStr">
        <is>
          <t>suplúrants</t>
        </is>
      </c>
      <c r="B297275" t="n">
        <v>1</v>
      </c>
    </row>
    <row r="297276">
      <c r="A297276" t="inlineStr">
        <is>
          <t>aletheros</t>
        </is>
      </c>
      <c r="B297276" t="n">
        <v>1</v>
      </c>
    </row>
    <row r="297277">
      <c r="A297277" t="inlineStr">
        <is>
          <t>cruzensis</t>
        </is>
      </c>
      <c r="B297277" t="n">
        <v>1</v>
      </c>
    </row>
    <row r="297278">
      <c r="A297278" t="inlineStr">
        <is>
          <t>éireo</t>
        </is>
      </c>
      <c r="B297278" t="n">
        <v>1</v>
      </c>
    </row>
    <row r="297279">
      <c r="A297279" t="inlineStr">
        <is>
          <t>rudamarads</t>
        </is>
      </c>
      <c r="B297279" t="n">
        <v>1</v>
      </c>
    </row>
    <row r="297280">
      <c r="A297280" t="inlineStr">
        <is>
          <t>harumble</t>
        </is>
      </c>
      <c r="B297280" t="n">
        <v>1</v>
      </c>
    </row>
    <row r="297281">
      <c r="A297281" t="inlineStr">
        <is>
          <t>rimley</t>
        </is>
      </c>
      <c r="B297281" t="n">
        <v>1</v>
      </c>
    </row>
    <row r="297282">
      <c r="A297282" t="inlineStr">
        <is>
          <t>ramottore</t>
        </is>
      </c>
      <c r="B297282" t="n">
        <v>1</v>
      </c>
    </row>
    <row r="297283">
      <c r="A297283" t="inlineStr">
        <is>
          <t>grimdillies</t>
        </is>
      </c>
      <c r="B297283" t="n">
        <v>1</v>
      </c>
    </row>
    <row r="297284">
      <c r="A297284" t="inlineStr">
        <is>
          <t>fisherbridge</t>
        </is>
      </c>
      <c r="B297284" t="n">
        <v>1</v>
      </c>
    </row>
    <row r="297285">
      <c r="A297285" t="inlineStr">
        <is>
          <t>playingly</t>
        </is>
      </c>
      <c r="B297285" t="n">
        <v>1</v>
      </c>
    </row>
    <row r="297286">
      <c r="A297286" t="inlineStr">
        <is>
          <t>neovite</t>
        </is>
      </c>
      <c r="B297286" t="n">
        <v>1</v>
      </c>
    </row>
    <row r="297287">
      <c r="A297287" t="inlineStr">
        <is>
          <t>leova</t>
        </is>
      </c>
      <c r="B297287" t="n">
        <v>1</v>
      </c>
    </row>
    <row r="297288">
      <c r="A297288" t="inlineStr">
        <is>
          <t>licharice</t>
        </is>
      </c>
      <c r="B297288" t="n">
        <v>1</v>
      </c>
    </row>
    <row r="297289">
      <c r="A297289" t="inlineStr">
        <is>
          <t>proolspeak</t>
        </is>
      </c>
      <c r="B297289" t="n">
        <v>1</v>
      </c>
    </row>
    <row r="297290">
      <c r="A297290" t="inlineStr">
        <is>
          <t>mothforged</t>
        </is>
      </c>
      <c r="B297290" t="n">
        <v>1</v>
      </c>
    </row>
    <row r="297291">
      <c r="A297291" t="inlineStr">
        <is>
          <t>freemously</t>
        </is>
      </c>
      <c r="B297291" t="n">
        <v>1</v>
      </c>
    </row>
    <row r="297292">
      <c r="A297292" t="inlineStr">
        <is>
          <t>exelope</t>
        </is>
      </c>
      <c r="B297292" t="n">
        <v>1</v>
      </c>
    </row>
    <row r="297293">
      <c r="A297293" t="inlineStr">
        <is>
          <t>horching</t>
        </is>
      </c>
      <c r="B297293" t="n">
        <v>1</v>
      </c>
    </row>
    <row r="297294">
      <c r="A297294" t="inlineStr">
        <is>
          <t>checkaged</t>
        </is>
      </c>
      <c r="B297294" t="n">
        <v>1</v>
      </c>
    </row>
    <row r="297295">
      <c r="A297295" t="inlineStr">
        <is>
          <t>maintainented</t>
        </is>
      </c>
      <c r="B297295" t="n">
        <v>1</v>
      </c>
    </row>
    <row r="297296">
      <c r="A297296" t="inlineStr">
        <is>
          <t>boccat</t>
        </is>
      </c>
      <c r="B297296" t="n">
        <v>1</v>
      </c>
    </row>
    <row r="297297">
      <c r="A297297" t="inlineStr">
        <is>
          <t>flurched</t>
        </is>
      </c>
      <c r="B297297" t="n">
        <v>1</v>
      </c>
    </row>
    <row r="297298">
      <c r="A297298" t="inlineStr">
        <is>
          <t>deepthought</t>
        </is>
      </c>
      <c r="B297298" t="n">
        <v>1</v>
      </c>
    </row>
    <row r="297299">
      <c r="A297299" t="inlineStr">
        <is>
          <t>catlicks</t>
        </is>
      </c>
      <c r="B297299" t="n">
        <v>1</v>
      </c>
    </row>
    <row r="297300">
      <c r="A297300" t="inlineStr">
        <is>
          <t>asdia</t>
        </is>
      </c>
      <c r="B297300" t="n">
        <v>1</v>
      </c>
    </row>
    <row r="297301">
      <c r="A297301" t="inlineStr">
        <is>
          <t>thness</t>
        </is>
      </c>
      <c r="B297301" t="n">
        <v>1</v>
      </c>
    </row>
    <row r="297302">
      <c r="A297302" t="inlineStr">
        <is>
          <t>masterlong</t>
        </is>
      </c>
      <c r="B297302" t="n">
        <v>1</v>
      </c>
    </row>
    <row r="297303">
      <c r="A297303" t="inlineStr">
        <is>
          <t>videocite</t>
        </is>
      </c>
      <c r="B297303" t="n">
        <v>1</v>
      </c>
    </row>
    <row r="297304">
      <c r="A297304" t="inlineStr">
        <is>
          <t>jansu</t>
        </is>
      </c>
      <c r="B297304" t="n">
        <v>1</v>
      </c>
    </row>
    <row r="297305">
      <c r="A297305" t="inlineStr">
        <is>
          <t>ofkillspw</t>
        </is>
      </c>
      <c r="B297305" t="n">
        <v>1</v>
      </c>
    </row>
    <row r="297306">
      <c r="A297306" t="inlineStr">
        <is>
          <t>komusø</t>
        </is>
      </c>
      <c r="B297306" t="n">
        <v>1</v>
      </c>
    </row>
    <row r="297307">
      <c r="A297307" t="inlineStr">
        <is>
          <t>arnabir</t>
        </is>
      </c>
      <c r="B297307" t="n">
        <v>1</v>
      </c>
    </row>
    <row r="297308">
      <c r="A297308" t="inlineStr">
        <is>
          <t>marlawsky</t>
        </is>
      </c>
      <c r="B297308" t="n">
        <v>1</v>
      </c>
    </row>
    <row r="297309">
      <c r="A297309" t="inlineStr">
        <is>
          <t>ttil</t>
        </is>
      </c>
      <c r="B297309" t="n">
        <v>1</v>
      </c>
    </row>
    <row r="297310">
      <c r="A297310" t="inlineStr">
        <is>
          <t>johnsaprob</t>
        </is>
      </c>
      <c r="B297310" t="n">
        <v>1</v>
      </c>
    </row>
    <row r="297311">
      <c r="A297311" t="inlineStr">
        <is>
          <t>boxespriced</t>
        </is>
      </c>
      <c r="B297311" t="n">
        <v>1</v>
      </c>
    </row>
    <row r="297312">
      <c r="A297312" t="inlineStr">
        <is>
          <t>kunosky</t>
        </is>
      </c>
      <c r="B297312" t="n">
        <v>1</v>
      </c>
    </row>
    <row r="297313">
      <c r="A297313" t="inlineStr">
        <is>
          <t>wnmi</t>
        </is>
      </c>
      <c r="B297313" t="n">
        <v>1</v>
      </c>
    </row>
    <row r="297314">
      <c r="A297314" t="inlineStr">
        <is>
          <t>guveland</t>
        </is>
      </c>
      <c r="B297314" t="n">
        <v>1</v>
      </c>
    </row>
    <row r="297315">
      <c r="A297315" t="inlineStr">
        <is>
          <t>fiigger</t>
        </is>
      </c>
      <c r="B297315" t="n">
        <v>1</v>
      </c>
    </row>
    <row r="297316">
      <c r="A297316" t="inlineStr">
        <is>
          <t>sepill</t>
        </is>
      </c>
      <c r="B297316" t="n">
        <v>1</v>
      </c>
    </row>
    <row r="297317">
      <c r="A297317" t="inlineStr">
        <is>
          <t>shawark</t>
        </is>
      </c>
      <c r="B297317" t="n">
        <v>1</v>
      </c>
    </row>
    <row r="297318">
      <c r="A297318" t="inlineStr">
        <is>
          <t>retailerstance</t>
        </is>
      </c>
      <c r="B297318" t="n">
        <v>1</v>
      </c>
    </row>
    <row r="297319">
      <c r="A297319" t="inlineStr">
        <is>
          <t>debalis</t>
        </is>
      </c>
      <c r="B297319" t="n">
        <v>1</v>
      </c>
    </row>
    <row r="297320">
      <c r="A297320" t="inlineStr">
        <is>
          <t>marracoostnights</t>
        </is>
      </c>
      <c r="B297320" t="n">
        <v>1</v>
      </c>
    </row>
    <row r="297321">
      <c r="A297321" t="inlineStr">
        <is>
          <t>fordines</t>
        </is>
      </c>
      <c r="B297321" t="n">
        <v>1</v>
      </c>
    </row>
    <row r="297322">
      <c r="A297322" t="inlineStr">
        <is>
          <t>allfoodstate</t>
        </is>
      </c>
      <c r="B297322" t="n">
        <v>1</v>
      </c>
    </row>
    <row r="297323">
      <c r="A297323" t="inlineStr">
        <is>
          <t>rbcabatment</t>
        </is>
      </c>
      <c r="B297323" t="n">
        <v>1</v>
      </c>
    </row>
    <row r="297324">
      <c r="A297324" t="inlineStr">
        <is>
          <t>mplj</t>
        </is>
      </c>
      <c r="B297324" t="n">
        <v>1</v>
      </c>
    </row>
    <row r="297325">
      <c r="A297325" t="inlineStr">
        <is>
          <t>zalmović</t>
        </is>
      </c>
      <c r="B297325" t="n">
        <v>1</v>
      </c>
    </row>
    <row r="297326">
      <c r="A297326" t="inlineStr">
        <is>
          <t>verreuse</t>
        </is>
      </c>
      <c r="B297326" t="n">
        <v>1</v>
      </c>
    </row>
    <row r="297327">
      <c r="A297327" t="inlineStr">
        <is>
          <t>pelletside</t>
        </is>
      </c>
      <c r="B297327" t="n">
        <v>1</v>
      </c>
    </row>
    <row r="297328">
      <c r="A297328" t="inlineStr">
        <is>
          <t>milft</t>
        </is>
      </c>
      <c r="B297328" t="n">
        <v>2</v>
      </c>
    </row>
    <row r="297329">
      <c r="A297329" t="inlineStr">
        <is>
          <t>poetitas</t>
        </is>
      </c>
      <c r="B297329" t="n">
        <v>1</v>
      </c>
    </row>
    <row r="297330">
      <c r="A297330" t="inlineStr">
        <is>
          <t>vazjahan</t>
        </is>
      </c>
      <c r="B297330" t="n">
        <v>1</v>
      </c>
    </row>
    <row r="297331">
      <c r="A297331" t="inlineStr">
        <is>
          <t>talbuktu</t>
        </is>
      </c>
      <c r="B297331" t="n">
        <v>1</v>
      </c>
    </row>
    <row r="297332">
      <c r="A297332" t="inlineStr">
        <is>
          <t>reutersextremocratic</t>
        </is>
      </c>
      <c r="B297332" t="n">
        <v>1</v>
      </c>
    </row>
    <row r="297333">
      <c r="A297333" t="inlineStr">
        <is>
          <t>mokhti</t>
        </is>
      </c>
      <c r="B297333" t="n">
        <v>1</v>
      </c>
    </row>
    <row r="297334">
      <c r="A297334" t="inlineStr">
        <is>
          <t>lancichael</t>
        </is>
      </c>
      <c r="B297334" t="n">
        <v>1</v>
      </c>
    </row>
    <row r="297335">
      <c r="A297335" t="inlineStr">
        <is>
          <t>subeh</t>
        </is>
      </c>
      <c r="B297335" t="n">
        <v>1</v>
      </c>
    </row>
    <row r="297336">
      <c r="A297336" t="inlineStr">
        <is>
          <t>sevaggar</t>
        </is>
      </c>
      <c r="B297336" t="n">
        <v>1</v>
      </c>
    </row>
    <row r="297337">
      <c r="A297337" t="inlineStr">
        <is>
          <t>pegae</t>
        </is>
      </c>
      <c r="B297337" t="n">
        <v>1</v>
      </c>
    </row>
    <row r="297338">
      <c r="A297338" t="inlineStr">
        <is>
          <t>ddcl</t>
        </is>
      </c>
      <c r="B297338" t="n">
        <v>2</v>
      </c>
    </row>
    <row r="297339">
      <c r="A297339" t="inlineStr">
        <is>
          <t>hinduction</t>
        </is>
      </c>
      <c r="B297339" t="n">
        <v>1</v>
      </c>
    </row>
    <row r="297340">
      <c r="A297340" t="inlineStr">
        <is>
          <t>twatja</t>
        </is>
      </c>
      <c r="B297340" t="n">
        <v>1</v>
      </c>
    </row>
    <row r="297341">
      <c r="A297341" t="inlineStr">
        <is>
          <t>ozumbats</t>
        </is>
      </c>
      <c r="B297341" t="n">
        <v>1</v>
      </c>
    </row>
    <row r="297342">
      <c r="A297342" t="inlineStr">
        <is>
          <t>rasuland</t>
        </is>
      </c>
      <c r="B297342" t="n">
        <v>1</v>
      </c>
    </row>
    <row r="297343">
      <c r="A297343" t="inlineStr">
        <is>
          <t>pedrazzo</t>
        </is>
      </c>
      <c r="B297343" t="n">
        <v>1</v>
      </c>
    </row>
    <row r="297344">
      <c r="A297344" t="inlineStr">
        <is>
          <t>hobbykickers</t>
        </is>
      </c>
      <c r="B297344" t="n">
        <v>1</v>
      </c>
    </row>
    <row r="297345">
      <c r="A297345" t="inlineStr">
        <is>
          <t>39mpg</t>
        </is>
      </c>
      <c r="B297345" t="n">
        <v>1</v>
      </c>
    </row>
    <row r="297346">
      <c r="A297346" t="inlineStr">
        <is>
          <t>xeniche</t>
        </is>
      </c>
      <c r="B297346" t="n">
        <v>1</v>
      </c>
    </row>
    <row r="297347">
      <c r="A297347" t="inlineStr">
        <is>
          <t>midbox</t>
        </is>
      </c>
      <c r="B297347" t="n">
        <v>1</v>
      </c>
    </row>
    <row r="297348">
      <c r="A297348" t="inlineStr">
        <is>
          <t>hubred</t>
        </is>
      </c>
      <c r="B297348" t="n">
        <v>1</v>
      </c>
    </row>
    <row r="297349">
      <c r="A297349" t="inlineStr">
        <is>
          <t>bendback</t>
        </is>
      </c>
      <c r="B297349" t="n">
        <v>1</v>
      </c>
    </row>
    <row r="297350">
      <c r="A297350" t="inlineStr">
        <is>
          <t>evilspace</t>
        </is>
      </c>
      <c r="B297350" t="n">
        <v>1</v>
      </c>
    </row>
    <row r="297351">
      <c r="A297351" t="inlineStr">
        <is>
          <t>diamondtear</t>
        </is>
      </c>
      <c r="B297351" t="n">
        <v>1</v>
      </c>
    </row>
    <row r="297352">
      <c r="A297352" t="inlineStr">
        <is>
          <t>gexxx</t>
        </is>
      </c>
      <c r="B297352" t="n">
        <v>1</v>
      </c>
    </row>
    <row r="297353">
      <c r="A297353" t="inlineStr">
        <is>
          <t>waseee</t>
        </is>
      </c>
      <c r="B297353" t="n">
        <v>1</v>
      </c>
    </row>
    <row r="297354">
      <c r="A297354" t="inlineStr">
        <is>
          <t>devoncal</t>
        </is>
      </c>
      <c r="B297354" t="n">
        <v>1</v>
      </c>
    </row>
    <row r="297355">
      <c r="A297355" t="inlineStr">
        <is>
          <t>−katal</t>
        </is>
      </c>
      <c r="B297355" t="n">
        <v>1</v>
      </c>
    </row>
    <row r="297356">
      <c r="A297356" t="inlineStr">
        <is>
          <t>supertain</t>
        </is>
      </c>
      <c r="B297356" t="n">
        <v>1</v>
      </c>
    </row>
    <row r="297357">
      <c r="A297357" t="inlineStr">
        <is>
          <t>dirtscraper</t>
        </is>
      </c>
      <c r="B297357" t="n">
        <v>1</v>
      </c>
    </row>
    <row r="297358">
      <c r="A297358" t="inlineStr">
        <is>
          <t>keyaulty</t>
        </is>
      </c>
      <c r="B297358" t="n">
        <v>1</v>
      </c>
    </row>
    <row r="297359">
      <c r="A297359" t="inlineStr">
        <is>
          <t>‎purchase</t>
        </is>
      </c>
      <c r="B297359" t="n">
        <v>1</v>
      </c>
    </row>
    <row r="297360">
      <c r="A297360" t="inlineStr">
        <is>
          <t>chorizon</t>
        </is>
      </c>
      <c r="B297360" t="n">
        <v>1</v>
      </c>
    </row>
    <row r="297361">
      <c r="A297361" t="inlineStr">
        <is>
          <t>rbses</t>
        </is>
      </c>
      <c r="B297361" t="n">
        <v>1</v>
      </c>
    </row>
    <row r="297362">
      <c r="A297362" t="inlineStr">
        <is>
          <t>scienceride</t>
        </is>
      </c>
      <c r="B297362" t="n">
        <v>1</v>
      </c>
    </row>
    <row r="297363">
      <c r="A297363" t="inlineStr">
        <is>
          <t>troudition</t>
        </is>
      </c>
      <c r="B297363" t="n">
        <v>1</v>
      </c>
    </row>
    <row r="297364">
      <c r="A297364" t="inlineStr">
        <is>
          <t>rollpin</t>
        </is>
      </c>
      <c r="B297364" t="n">
        <v>1</v>
      </c>
    </row>
    <row r="297365">
      <c r="A297365" t="inlineStr">
        <is>
          <t>pttcard</t>
        </is>
      </c>
      <c r="B297365" t="n">
        <v>1</v>
      </c>
    </row>
    <row r="297366">
      <c r="A297366" t="inlineStr">
        <is>
          <t>pressort</t>
        </is>
      </c>
      <c r="B297366" t="n">
        <v>1</v>
      </c>
    </row>
    <row r="297367">
      <c r="A297367" t="inlineStr">
        <is>
          <t>texelbrand</t>
        </is>
      </c>
      <c r="B297367" t="n">
        <v>1</v>
      </c>
    </row>
    <row r="297368">
      <c r="A297368" t="inlineStr">
        <is>
          <t>crunchbars</t>
        </is>
      </c>
      <c r="B297368" t="n">
        <v>1</v>
      </c>
    </row>
    <row r="297369">
      <c r="A297369" t="inlineStr">
        <is>
          <t>advrappstreammt</t>
        </is>
      </c>
      <c r="B297369" t="n">
        <v>1</v>
      </c>
    </row>
    <row r="297370">
      <c r="A297370" t="inlineStr">
        <is>
          <t>c540</t>
        </is>
      </c>
      <c r="B297370" t="n">
        <v>1</v>
      </c>
    </row>
    <row r="297371">
      <c r="A297371" t="inlineStr">
        <is>
          <t>predomature</t>
        </is>
      </c>
      <c r="B297371" t="n">
        <v>1</v>
      </c>
    </row>
    <row r="297372">
      <c r="A297372" t="inlineStr">
        <is>
          <t>wonille</t>
        </is>
      </c>
      <c r="B297372" t="n">
        <v>1</v>
      </c>
    </row>
    <row r="297373">
      <c r="A297373" t="inlineStr">
        <is>
          <t>attjax</t>
        </is>
      </c>
      <c r="B297373" t="n">
        <v>1</v>
      </c>
    </row>
    <row r="297374">
      <c r="A297374" t="inlineStr">
        <is>
          <t>statfan</t>
        </is>
      </c>
      <c r="B297374" t="n">
        <v>1</v>
      </c>
    </row>
    <row r="297375">
      <c r="A297375" t="inlineStr">
        <is>
          <t>spquatt</t>
        </is>
      </c>
      <c r="B297375" t="n">
        <v>1</v>
      </c>
    </row>
    <row r="297376">
      <c r="A297376" t="inlineStr">
        <is>
          <t>trickille</t>
        </is>
      </c>
      <c r="B297376" t="n">
        <v>1</v>
      </c>
    </row>
    <row r="297377">
      <c r="A297377" t="inlineStr">
        <is>
          <t>mattinging</t>
        </is>
      </c>
      <c r="B297377" t="n">
        <v>1</v>
      </c>
    </row>
    <row r="297378">
      <c r="A297378" t="inlineStr">
        <is>
          <t>pitcrush</t>
        </is>
      </c>
      <c r="B297378" t="n">
        <v>1</v>
      </c>
    </row>
    <row r="297379">
      <c r="A297379" t="inlineStr">
        <is>
          <t>¥317t</t>
        </is>
      </c>
      <c r="B297379" t="n">
        <v>1</v>
      </c>
    </row>
    <row r="297380">
      <c r="A297380" t="inlineStr">
        <is>
          <t>wasining</t>
        </is>
      </c>
      <c r="B297380" t="n">
        <v>1</v>
      </c>
    </row>
    <row r="297381">
      <c r="A297381" t="inlineStr">
        <is>
          <t>snyde</t>
        </is>
      </c>
      <c r="B297381" t="n">
        <v>1</v>
      </c>
    </row>
    <row r="297382">
      <c r="A297382" t="inlineStr">
        <is>
          <t>ghje</t>
        </is>
      </c>
      <c r="B297382" t="n">
        <v>1</v>
      </c>
    </row>
    <row r="297383">
      <c r="A297383" t="inlineStr">
        <is>
          <t>trimbde</t>
        </is>
      </c>
      <c r="B297383" t="n">
        <v>1</v>
      </c>
    </row>
    <row r="297384">
      <c r="A297384" t="inlineStr">
        <is>
          <t>carburele</t>
        </is>
      </c>
      <c r="B297384" t="n">
        <v>1</v>
      </c>
    </row>
    <row r="297385">
      <c r="A297385" t="inlineStr">
        <is>
          <t>prejinks</t>
        </is>
      </c>
      <c r="B297385" t="n">
        <v>1</v>
      </c>
    </row>
    <row r="297386">
      <c r="A297386" t="inlineStr">
        <is>
          <t>sportfraim</t>
        </is>
      </c>
      <c r="B297386" t="n">
        <v>1</v>
      </c>
    </row>
    <row r="297387">
      <c r="A297387" t="inlineStr">
        <is>
          <t>hantic</t>
        </is>
      </c>
      <c r="B297387" t="n">
        <v>1</v>
      </c>
    </row>
    <row r="297388">
      <c r="A297388" t="inlineStr">
        <is>
          <t>batpe</t>
        </is>
      </c>
      <c r="B297388" t="n">
        <v>1</v>
      </c>
    </row>
    <row r="297389">
      <c r="A297389" t="inlineStr">
        <is>
          <t>pro‎</t>
        </is>
      </c>
      <c r="B297389" t="n">
        <v>1</v>
      </c>
    </row>
    <row r="297390">
      <c r="A297390" t="inlineStr">
        <is>
          <t>rockets​​</t>
        </is>
      </c>
      <c r="B297390" t="n">
        <v>1</v>
      </c>
    </row>
    <row r="297391">
      <c r="A297391" t="inlineStr">
        <is>
          <t>shotcontrol</t>
        </is>
      </c>
      <c r="B297391" t="n">
        <v>1</v>
      </c>
    </row>
    <row r="297392">
      <c r="A297392" t="inlineStr">
        <is>
          <t>spektron</t>
        </is>
      </c>
      <c r="B297392" t="n">
        <v>1</v>
      </c>
    </row>
    <row r="297393">
      <c r="A297393" t="inlineStr">
        <is>
          <t>vspm</t>
        </is>
      </c>
      <c r="B297393" t="n">
        <v>1</v>
      </c>
    </row>
    <row r="297394">
      <c r="A297394" t="inlineStr">
        <is>
          <t>recommendpipe</t>
        </is>
      </c>
      <c r="B297394" t="n">
        <v>1</v>
      </c>
    </row>
    <row r="297395">
      <c r="A297395" t="inlineStr">
        <is>
          <t>artist‎</t>
        </is>
      </c>
      <c r="B297395" t="n">
        <v>1</v>
      </c>
    </row>
    <row r="297396">
      <c r="A297396" t="inlineStr">
        <is>
          <t>mommyzone</t>
        </is>
      </c>
      <c r="B297396" t="n">
        <v>1</v>
      </c>
    </row>
    <row r="297397">
      <c r="A297397" t="inlineStr">
        <is>
          <t>wiveshangover</t>
        </is>
      </c>
      <c r="B297397" t="n">
        <v>1</v>
      </c>
    </row>
    <row r="297398">
      <c r="A297398" t="inlineStr">
        <is>
          <t>lftqo</t>
        </is>
      </c>
      <c r="B297398" t="n">
        <v>1</v>
      </c>
    </row>
    <row r="297399">
      <c r="A297399" t="inlineStr">
        <is>
          <t>kierck</t>
        </is>
      </c>
      <c r="B297399" t="n">
        <v>1</v>
      </c>
    </row>
    <row r="297400">
      <c r="A297400" t="inlineStr">
        <is>
          <t>escottetes</t>
        </is>
      </c>
      <c r="B297400" t="n">
        <v>1</v>
      </c>
    </row>
    <row r="297401">
      <c r="A297401" t="inlineStr">
        <is>
          <t>linpisa</t>
        </is>
      </c>
      <c r="B297401" t="n">
        <v>1</v>
      </c>
    </row>
    <row r="297402">
      <c r="A297402" t="inlineStr">
        <is>
          <t>willysville</t>
        </is>
      </c>
      <c r="B297402" t="n">
        <v>1</v>
      </c>
    </row>
    <row r="297403">
      <c r="A297403" t="inlineStr">
        <is>
          <t>lloysa</t>
        </is>
      </c>
      <c r="B297403" t="n">
        <v>1</v>
      </c>
    </row>
    <row r="297404">
      <c r="A297404" t="inlineStr">
        <is>
          <t>lingarwe</t>
        </is>
      </c>
      <c r="B297404" t="n">
        <v>1</v>
      </c>
    </row>
    <row r="297405">
      <c r="A297405" t="inlineStr">
        <is>
          <t>posc</t>
        </is>
      </c>
      <c r="B297405" t="n">
        <v>3</v>
      </c>
    </row>
    <row r="297406">
      <c r="A297406" t="inlineStr">
        <is>
          <t>リすひしっぱク�かなんだ様なっして</t>
        </is>
      </c>
      <c r="B297406" t="n">
        <v>1</v>
      </c>
    </row>
    <row r="297407">
      <c r="A297407" t="inlineStr">
        <is>
          <t>tsawwassuga</t>
        </is>
      </c>
      <c r="B297407" t="n">
        <v>1</v>
      </c>
    </row>
    <row r="297408">
      <c r="A297408" t="inlineStr">
        <is>
          <t>gotthe</t>
        </is>
      </c>
      <c r="B297408" t="n">
        <v>1</v>
      </c>
    </row>
    <row r="297409">
      <c r="A297409" t="inlineStr">
        <is>
          <t>singaporewood</t>
        </is>
      </c>
      <c r="B297409" t="n">
        <v>1</v>
      </c>
    </row>
    <row r="297410">
      <c r="A297410" t="inlineStr">
        <is>
          <t>考剑入吃体野</t>
        </is>
      </c>
      <c r="B297410" t="n">
        <v>1</v>
      </c>
    </row>
    <row r="297411">
      <c r="A297411" t="inlineStr">
        <is>
          <t>nojulyrud</t>
        </is>
      </c>
      <c r="B297411" t="n">
        <v>1</v>
      </c>
    </row>
    <row r="297412">
      <c r="A297412" t="inlineStr">
        <is>
          <t>astrahophones</t>
        </is>
      </c>
      <c r="B297412" t="n">
        <v>1</v>
      </c>
    </row>
    <row r="297413">
      <c r="A297413" t="inlineStr">
        <is>
          <t>也は</t>
        </is>
      </c>
      <c r="B297413" t="n">
        <v>1</v>
      </c>
    </row>
    <row r="297414">
      <c r="A297414" t="inlineStr">
        <is>
          <t>bukitin</t>
        </is>
      </c>
      <c r="B297414" t="n">
        <v>1</v>
      </c>
    </row>
    <row r="297415">
      <c r="A297415" t="inlineStr">
        <is>
          <t>httptpe</t>
        </is>
      </c>
      <c r="B297415" t="n">
        <v>1</v>
      </c>
    </row>
    <row r="297416">
      <c r="A297416" t="inlineStr">
        <is>
          <t>产末渄地配の大郷活</t>
        </is>
      </c>
      <c r="B297416" t="n">
        <v>1</v>
      </c>
    </row>
    <row r="297417">
      <c r="A297417" t="inlineStr">
        <is>
          <t>乗海揇のね。有判オリ人不現ポケアト</t>
        </is>
      </c>
      <c r="B297417" t="n">
        <v>1</v>
      </c>
    </row>
    <row r="297418">
      <c r="A297418" t="inlineStr">
        <is>
          <t>巳果目送产未己シロカsts完本</t>
        </is>
      </c>
      <c r="B297418" t="n">
        <v>1</v>
      </c>
    </row>
    <row r="297419">
      <c r="A297419" t="inlineStr">
        <is>
          <t>wcheese</t>
        </is>
      </c>
      <c r="B297419" t="n">
        <v>1</v>
      </c>
    </row>
    <row r="297420">
      <c r="A297420" t="inlineStr">
        <is>
          <t>cemonology</t>
        </is>
      </c>
      <c r="B297420" t="n">
        <v>1</v>
      </c>
    </row>
    <row r="297421">
      <c r="A297421" t="inlineStr">
        <is>
          <t>shizzetti</t>
        </is>
      </c>
      <c r="B297421" t="n">
        <v>1</v>
      </c>
    </row>
    <row r="297422">
      <c r="A297422" t="inlineStr">
        <is>
          <t>なんだまで考擦苦せれる抱怃なく。</t>
        </is>
      </c>
      <c r="B297422" t="n">
        <v>1</v>
      </c>
    </row>
    <row r="297423">
      <c r="A297423" t="inlineStr">
        <is>
          <t>morehillary</t>
        </is>
      </c>
      <c r="B297423" t="n">
        <v>1</v>
      </c>
    </row>
    <row r="297424">
      <c r="A297424" t="inlineStr">
        <is>
          <t>moreliberty</t>
        </is>
      </c>
      <c r="B297424" t="n">
        <v>1</v>
      </c>
    </row>
    <row r="297425">
      <c r="A297425" t="inlineStr">
        <is>
          <t>penberthys</t>
        </is>
      </c>
      <c r="B297425" t="n">
        <v>1</v>
      </c>
    </row>
    <row r="297426">
      <c r="A297426" t="inlineStr">
        <is>
          <t>cregrimshag</t>
        </is>
      </c>
      <c r="B297426" t="n">
        <v>1</v>
      </c>
    </row>
    <row r="297427">
      <c r="A297427" t="inlineStr">
        <is>
          <t>trumpotting</t>
        </is>
      </c>
      <c r="B297427" t="n">
        <v>1</v>
      </c>
    </row>
    <row r="297428">
      <c r="A297428" t="inlineStr">
        <is>
          <t>heunerman</t>
        </is>
      </c>
      <c r="B297428" t="n">
        <v>1</v>
      </c>
    </row>
    <row r="297429">
      <c r="A297429" t="inlineStr">
        <is>
          <t>morepoll</t>
        </is>
      </c>
      <c r="B297429" t="n">
        <v>1</v>
      </c>
    </row>
    <row r="297430">
      <c r="A297430" t="inlineStr">
        <is>
          <t>obscaphobia</t>
        </is>
      </c>
      <c r="B297430" t="n">
        <v>1</v>
      </c>
    </row>
    <row r="297431">
      <c r="A297431" t="inlineStr">
        <is>
          <t>shortclocking</t>
        </is>
      </c>
      <c r="B297431" t="n">
        <v>1</v>
      </c>
    </row>
    <row r="297432">
      <c r="A297432" t="inlineStr">
        <is>
          <t>skelthopa</t>
        </is>
      </c>
      <c r="B297432" t="n">
        <v>1</v>
      </c>
    </row>
    <row r="297433">
      <c r="A297433" t="inlineStr">
        <is>
          <t>ohtralpeaks</t>
        </is>
      </c>
      <c r="B297433" t="n">
        <v>1</v>
      </c>
    </row>
    <row r="297434">
      <c r="A297434" t="inlineStr">
        <is>
          <t>perchlorhenes</t>
        </is>
      </c>
      <c r="B297434" t="n">
        <v>1</v>
      </c>
    </row>
    <row r="297435">
      <c r="A297435" t="inlineStr">
        <is>
          <t>unolovate</t>
        </is>
      </c>
      <c r="B297435" t="n">
        <v>1</v>
      </c>
    </row>
    <row r="297436">
      <c r="A297436" t="inlineStr">
        <is>
          <t>facebooknewsday</t>
        </is>
      </c>
      <c r="B297436" t="n">
        <v>1</v>
      </c>
    </row>
    <row r="297437">
      <c r="A297437" t="inlineStr">
        <is>
          <t>pasma</t>
        </is>
      </c>
      <c r="B297437" t="n">
        <v>3</v>
      </c>
    </row>
    <row r="297438">
      <c r="A297438" t="inlineStr">
        <is>
          <t>greekjaärden</t>
        </is>
      </c>
      <c r="B297438" t="n">
        <v>1</v>
      </c>
    </row>
    <row r="297439">
      <c r="A297439" t="inlineStr">
        <is>
          <t>theiderencing</t>
        </is>
      </c>
      <c r="B297439" t="n">
        <v>1</v>
      </c>
    </row>
    <row r="297440">
      <c r="A297440" t="inlineStr">
        <is>
          <t>disclums</t>
        </is>
      </c>
      <c r="B297440" t="n">
        <v>1</v>
      </c>
    </row>
    <row r="297441">
      <c r="A297441" t="inlineStr">
        <is>
          <t>retailerhettos</t>
        </is>
      </c>
      <c r="B297441" t="n">
        <v>1</v>
      </c>
    </row>
    <row r="297442">
      <c r="A297442" t="inlineStr">
        <is>
          <t>solondomically</t>
        </is>
      </c>
      <c r="B297442" t="n">
        <v>1</v>
      </c>
    </row>
    <row r="297443">
      <c r="A297443" t="inlineStr">
        <is>
          <t>uchuchuchuh</t>
        </is>
      </c>
      <c r="B297443" t="n">
        <v>1</v>
      </c>
    </row>
    <row r="297444">
      <c r="A297444" t="inlineStr">
        <is>
          <t>fraj</t>
        </is>
      </c>
      <c r="B297444" t="n">
        <v>1</v>
      </c>
    </row>
    <row r="297445">
      <c r="A297445" t="inlineStr">
        <is>
          <t>usrlocalenelight</t>
        </is>
      </c>
      <c r="B297445" t="n">
        <v>1</v>
      </c>
    </row>
    <row r="297446">
      <c r="A297446" t="inlineStr">
        <is>
          <t>584654</t>
        </is>
      </c>
      <c r="B297446" t="n">
        <v>1</v>
      </c>
    </row>
    <row r="297447">
      <c r="A297447" t="inlineStr">
        <is>
          <t>openmpap</t>
        </is>
      </c>
      <c r="B297447" t="n">
        <v>1</v>
      </c>
    </row>
    <row r="297448">
      <c r="A297448" t="inlineStr">
        <is>
          <t>opensimapt</t>
        </is>
      </c>
      <c r="B297448" t="n">
        <v>1</v>
      </c>
    </row>
    <row r="297449">
      <c r="A297449" t="inlineStr">
        <is>
          <t>thisomi</t>
        </is>
      </c>
      <c r="B297449" t="n">
        <v>1</v>
      </c>
    </row>
    <row r="297450">
      <c r="A297450" t="inlineStr">
        <is>
          <t>acceleritzălokno</t>
        </is>
      </c>
      <c r="B297450" t="n">
        <v>1</v>
      </c>
    </row>
    <row r="297451">
      <c r="A297451" t="inlineStr">
        <is>
          <t>displaysticker</t>
        </is>
      </c>
      <c r="B297451" t="n">
        <v>1</v>
      </c>
    </row>
    <row r="297452">
      <c r="A297452" t="inlineStr">
        <is>
          <t>varappsrun_menuamroca</t>
        </is>
      </c>
      <c r="B297452" t="n">
        <v>1</v>
      </c>
    </row>
    <row r="297453">
      <c r="A297453" t="inlineStr">
        <is>
          <t>5aczn0cju</t>
        </is>
      </c>
      <c r="B297453" t="n">
        <v>1</v>
      </c>
    </row>
    <row r="297454">
      <c r="A297454" t="inlineStr">
        <is>
          <t>develpation</t>
        </is>
      </c>
      <c r="B297454" t="n">
        <v>1</v>
      </c>
    </row>
    <row r="297455">
      <c r="A297455" t="inlineStr">
        <is>
          <t>amroca</t>
        </is>
      </c>
      <c r="B297455" t="n">
        <v>1</v>
      </c>
    </row>
    <row r="297456">
      <c r="A297456" t="inlineStr">
        <is>
          <t>vocodommi</t>
        </is>
      </c>
      <c r="B297456" t="n">
        <v>1</v>
      </c>
    </row>
    <row r="297457">
      <c r="A297457" t="inlineStr">
        <is>
          <t>25082015</t>
        </is>
      </c>
      <c r="B297457" t="n">
        <v>1</v>
      </c>
    </row>
    <row r="297458">
      <c r="A297458" t="inlineStr">
        <is>
          <t>henlrot</t>
        </is>
      </c>
      <c r="B297458" t="n">
        <v>1</v>
      </c>
    </row>
    <row r="297459">
      <c r="A297459" t="inlineStr">
        <is>
          <t>24082015</t>
        </is>
      </c>
      <c r="B297459" t="n">
        <v>1</v>
      </c>
    </row>
    <row r="297460">
      <c r="A297460" t="inlineStr">
        <is>
          <t>motomeby</t>
        </is>
      </c>
      <c r="B297460" t="n">
        <v>1</v>
      </c>
    </row>
    <row r="297461">
      <c r="A297461" t="inlineStr">
        <is>
          <t>sprayback</t>
        </is>
      </c>
      <c r="B297461" t="n">
        <v>1</v>
      </c>
    </row>
    <row r="297462">
      <c r="A297462" t="inlineStr">
        <is>
          <t>arezoneapper</t>
        </is>
      </c>
      <c r="B297462" t="n">
        <v>1</v>
      </c>
    </row>
    <row r="297463">
      <c r="A297463" t="inlineStr">
        <is>
          <t>deadpwnesoft</t>
        </is>
      </c>
      <c r="B297463" t="n">
        <v>1</v>
      </c>
    </row>
    <row r="297464">
      <c r="A297464" t="inlineStr">
        <is>
          <t>derbasketball</t>
        </is>
      </c>
      <c r="B297464" t="n">
        <v>1</v>
      </c>
    </row>
    <row r="297465">
      <c r="A297465" t="inlineStr">
        <is>
          <t>fukuhana</t>
        </is>
      </c>
      <c r="B297465" t="n">
        <v>1</v>
      </c>
    </row>
    <row r="297466">
      <c r="A297466" t="inlineStr">
        <is>
          <t>littleits</t>
        </is>
      </c>
      <c r="B297466" t="n">
        <v>1</v>
      </c>
    </row>
    <row r="297467">
      <c r="A297467" t="inlineStr">
        <is>
          <t>deathfingo</t>
        </is>
      </c>
      <c r="B297467" t="n">
        <v>1</v>
      </c>
    </row>
    <row r="297468">
      <c r="A297468" t="inlineStr">
        <is>
          <t>suddenchaos1</t>
        </is>
      </c>
      <c r="B297468" t="n">
        <v>1</v>
      </c>
    </row>
    <row r="297469">
      <c r="A297469" t="inlineStr">
        <is>
          <t>fleshmeg</t>
        </is>
      </c>
      <c r="B297469" t="n">
        <v>1</v>
      </c>
    </row>
    <row r="297470">
      <c r="A297470" t="inlineStr">
        <is>
          <t>findsparty</t>
        </is>
      </c>
      <c r="B297470" t="n">
        <v>1</v>
      </c>
    </row>
    <row r="297471">
      <c r="A297471" t="inlineStr">
        <is>
          <t>pictement</t>
        </is>
      </c>
      <c r="B297471" t="n">
        <v>1</v>
      </c>
    </row>
    <row r="297472">
      <c r="A297472" t="inlineStr">
        <is>
          <t>interœns</t>
        </is>
      </c>
      <c r="B297472" t="n">
        <v>1</v>
      </c>
    </row>
    <row r="297473">
      <c r="A297473" t="inlineStr">
        <is>
          <t>boyplatinum</t>
        </is>
      </c>
      <c r="B297473" t="n">
        <v>1</v>
      </c>
    </row>
    <row r="297474">
      <c r="A297474" t="inlineStr">
        <is>
          <t>lotburner</t>
        </is>
      </c>
      <c r="B297474" t="n">
        <v>1</v>
      </c>
    </row>
    <row r="297475">
      <c r="A297475" t="inlineStr">
        <is>
          <t>l4yl</t>
        </is>
      </c>
      <c r="B297475" t="n">
        <v>1</v>
      </c>
    </row>
    <row r="297476">
      <c r="A297476" t="inlineStr">
        <is>
          <t>redgrey</t>
        </is>
      </c>
      <c r="B297476" t="n">
        <v>1</v>
      </c>
    </row>
    <row r="297477">
      <c r="A297477" t="inlineStr">
        <is>
          <t>cartealtics</t>
        </is>
      </c>
      <c r="B297477" t="n">
        <v>1</v>
      </c>
    </row>
    <row r="297478">
      <c r="A297478" t="inlineStr">
        <is>
          <t>keyofluna</t>
        </is>
      </c>
      <c r="B297478" t="n">
        <v>1</v>
      </c>
    </row>
    <row r="297479">
      <c r="A297479" t="inlineStr">
        <is>
          <t>oouza</t>
        </is>
      </c>
      <c r="B297479" t="n">
        <v>1</v>
      </c>
    </row>
    <row r="297480">
      <c r="A297480" t="inlineStr">
        <is>
          <t>lantry</t>
        </is>
      </c>
      <c r="B297480" t="n">
        <v>1</v>
      </c>
    </row>
    <row r="297481">
      <c r="A297481" t="inlineStr">
        <is>
          <t>metalplay</t>
        </is>
      </c>
      <c r="B297481" t="n">
        <v>1</v>
      </c>
    </row>
    <row r="297482">
      <c r="A297482" t="inlineStr">
        <is>
          <t>iseaseil</t>
        </is>
      </c>
      <c r="B297482" t="n">
        <v>1</v>
      </c>
    </row>
    <row r="297483">
      <c r="A297483" t="inlineStr">
        <is>
          <t>tairuku</t>
        </is>
      </c>
      <c r="B297483" t="n">
        <v>1</v>
      </c>
    </row>
    <row r="297484">
      <c r="A297484" t="inlineStr">
        <is>
          <t>sunshelled</t>
        </is>
      </c>
      <c r="B297484" t="n">
        <v>1</v>
      </c>
    </row>
    <row r="297485">
      <c r="A297485" t="inlineStr">
        <is>
          <t>retson</t>
        </is>
      </c>
      <c r="B297485" t="n">
        <v>2</v>
      </c>
    </row>
    <row r="297486">
      <c r="A297486" t="inlineStr">
        <is>
          <t>caarfuda</t>
        </is>
      </c>
      <c r="B297486" t="n">
        <v>1</v>
      </c>
    </row>
    <row r="297487">
      <c r="A297487" t="inlineStr">
        <is>
          <t>actsowing</t>
        </is>
      </c>
      <c r="B297487" t="n">
        <v>1</v>
      </c>
    </row>
    <row r="297488">
      <c r="A297488" t="inlineStr">
        <is>
          <t>francecomsat</t>
        </is>
      </c>
      <c r="B297488" t="n">
        <v>1</v>
      </c>
    </row>
    <row r="297489">
      <c r="A297489" t="inlineStr">
        <is>
          <t>spellbridge</t>
        </is>
      </c>
      <c r="B297489" t="n">
        <v>1</v>
      </c>
    </row>
    <row r="297490">
      <c r="A297490" t="inlineStr">
        <is>
          <t>bossard</t>
        </is>
      </c>
      <c r="B297490" t="n">
        <v>1</v>
      </c>
    </row>
    <row r="297491">
      <c r="A297491" t="inlineStr">
        <is>
          <t>490f</t>
        </is>
      </c>
      <c r="B297491" t="n">
        <v>1</v>
      </c>
    </row>
    <row r="297492">
      <c r="A297492" t="inlineStr">
        <is>
          <t>dialophone</t>
        </is>
      </c>
      <c r="B297492" t="n">
        <v>1</v>
      </c>
    </row>
    <row r="297493">
      <c r="A297493" t="inlineStr">
        <is>
          <t>knojak</t>
        </is>
      </c>
      <c r="B297493" t="n">
        <v>1</v>
      </c>
    </row>
    <row r="297494">
      <c r="A297494" t="inlineStr">
        <is>
          <t>nyangeton</t>
        </is>
      </c>
      <c r="B297494" t="n">
        <v>1</v>
      </c>
    </row>
    <row r="297495">
      <c r="A297495" t="inlineStr">
        <is>
          <t>luckedout</t>
        </is>
      </c>
      <c r="B297495" t="n">
        <v>1</v>
      </c>
    </row>
    <row r="297496">
      <c r="A297496" t="inlineStr">
        <is>
          <t>hyneph</t>
        </is>
      </c>
      <c r="B297496" t="n">
        <v>1</v>
      </c>
    </row>
    <row r="297497">
      <c r="A297497" t="inlineStr">
        <is>
          <t>visene</t>
        </is>
      </c>
      <c r="B297497" t="n">
        <v>1</v>
      </c>
    </row>
    <row r="297498">
      <c r="A297498" t="inlineStr">
        <is>
          <t>doubledire</t>
        </is>
      </c>
      <c r="B297498" t="n">
        <v>1</v>
      </c>
    </row>
    <row r="297499">
      <c r="A297499" t="inlineStr">
        <is>
          <t>doitsextract</t>
        </is>
      </c>
      <c r="B297499" t="n">
        <v>1</v>
      </c>
    </row>
    <row r="297500">
      <c r="A297500" t="inlineStr">
        <is>
          <t>crockettcutting</t>
        </is>
      </c>
      <c r="B297500" t="n">
        <v>1</v>
      </c>
    </row>
    <row r="297501">
      <c r="A297501" t="inlineStr">
        <is>
          <t>tellif®</t>
        </is>
      </c>
      <c r="B297501" t="n">
        <v>1</v>
      </c>
    </row>
    <row r="297502">
      <c r="A297502" t="inlineStr">
        <is>
          <t>tradegroup</t>
        </is>
      </c>
      <c r="B297502" t="n">
        <v>1</v>
      </c>
    </row>
    <row r="297503">
      <c r="A297503" t="inlineStr">
        <is>
          <t>jibberaged</t>
        </is>
      </c>
      <c r="B297503" t="n">
        <v>1</v>
      </c>
    </row>
    <row r="297504">
      <c r="A297504" t="inlineStr">
        <is>
          <t>b2w5</t>
        </is>
      </c>
      <c r="B297504" t="n">
        <v>1</v>
      </c>
    </row>
    <row r="297505">
      <c r="A297505" t="inlineStr">
        <is>
          <t>pay043</t>
        </is>
      </c>
      <c r="B297505" t="n">
        <v>1</v>
      </c>
    </row>
    <row r="297506">
      <c r="A297506" t="inlineStr">
        <is>
          <t>roundline</t>
        </is>
      </c>
      <c r="B297506" t="n">
        <v>1</v>
      </c>
    </row>
    <row r="297507">
      <c r="A297507" t="inlineStr">
        <is>
          <t>matelye</t>
        </is>
      </c>
      <c r="B297507" t="n">
        <v>1</v>
      </c>
    </row>
    <row r="297508">
      <c r="A297508" t="inlineStr">
        <is>
          <t>sure–</t>
        </is>
      </c>
      <c r="B297508" t="n">
        <v>1</v>
      </c>
    </row>
    <row r="297509">
      <c r="A297509" t="inlineStr">
        <is>
          <t>gco2dragnet</t>
        </is>
      </c>
      <c r="B297509" t="n">
        <v>1</v>
      </c>
    </row>
    <row r="297510">
      <c r="A297510" t="inlineStr">
        <is>
          <t>299ct</t>
        </is>
      </c>
      <c r="B297510" t="n">
        <v>1</v>
      </c>
    </row>
    <row r="297511">
      <c r="A297511" t="inlineStr">
        <is>
          <t>tarrakrazy</t>
        </is>
      </c>
      <c r="B297511" t="n">
        <v>1</v>
      </c>
    </row>
    <row r="297512">
      <c r="A297512" t="inlineStr">
        <is>
          <t>nyseebmk</t>
        </is>
      </c>
      <c r="B297512" t="n">
        <v>1</v>
      </c>
    </row>
    <row r="297513">
      <c r="A297513" t="inlineStr">
        <is>
          <t>govpubmed82368382</t>
        </is>
      </c>
      <c r="B297513" t="n">
        <v>1</v>
      </c>
    </row>
    <row r="297514">
      <c r="A297514" t="inlineStr">
        <is>
          <t>pahud</t>
        </is>
      </c>
      <c r="B297514" t="n">
        <v>1</v>
      </c>
    </row>
    <row r="297515">
      <c r="A297515" t="inlineStr">
        <is>
          <t>000approx</t>
        </is>
      </c>
      <c r="B297515" t="n">
        <v>1</v>
      </c>
    </row>
    <row r="297516">
      <c r="A297516" t="inlineStr">
        <is>
          <t>t46805</t>
        </is>
      </c>
      <c r="B297516" t="n">
        <v>1</v>
      </c>
    </row>
    <row r="297517">
      <c r="A297517" t="inlineStr">
        <is>
          <t>ecotexecutive</t>
        </is>
      </c>
      <c r="B297517" t="n">
        <v>1</v>
      </c>
    </row>
    <row r="297518">
      <c r="A297518" t="inlineStr">
        <is>
          <t>dhrsdowneval</t>
        </is>
      </c>
      <c r="B297518" t="n">
        <v>1</v>
      </c>
    </row>
    <row r="297519">
      <c r="A297519" t="inlineStr">
        <is>
          <t>solar9</t>
        </is>
      </c>
      <c r="B297519" t="n">
        <v>1</v>
      </c>
    </row>
    <row r="297520">
      <c r="A297520" t="inlineStr">
        <is>
          <t>com388955700b6w6s</t>
        </is>
      </c>
      <c r="B297520" t="n">
        <v>1</v>
      </c>
    </row>
    <row r="297521">
      <c r="A297521" t="inlineStr">
        <is>
          <t>breend</t>
        </is>
      </c>
      <c r="B297521" t="n">
        <v>1</v>
      </c>
    </row>
    <row r="297522">
      <c r="A297522" t="inlineStr">
        <is>
          <t>kindermatt</t>
        </is>
      </c>
      <c r="B297522" t="n">
        <v>1</v>
      </c>
    </row>
    <row r="297523">
      <c r="A297523" t="inlineStr">
        <is>
          <t>cornbill</t>
        </is>
      </c>
      <c r="B297523" t="n">
        <v>1</v>
      </c>
    </row>
    <row r="297524">
      <c r="A297524" t="inlineStr">
        <is>
          <t>erinho</t>
        </is>
      </c>
      <c r="B297524" t="n">
        <v>1</v>
      </c>
    </row>
    <row r="297525">
      <c r="A297525" t="inlineStr">
        <is>
          <t>slimingst</t>
        </is>
      </c>
      <c r="B297525" t="n">
        <v>1</v>
      </c>
    </row>
    <row r="297526">
      <c r="A297526" t="inlineStr">
        <is>
          <t>epilteboller</t>
        </is>
      </c>
      <c r="B297526" t="n">
        <v>1</v>
      </c>
    </row>
    <row r="297527">
      <c r="A297527" t="inlineStr">
        <is>
          <t>lejen</t>
        </is>
      </c>
      <c r="B297527" t="n">
        <v>1</v>
      </c>
    </row>
    <row r="297528">
      <c r="A297528" t="inlineStr">
        <is>
          <t>jvink</t>
        </is>
      </c>
      <c r="B297528" t="n">
        <v>1</v>
      </c>
    </row>
    <row r="297529">
      <c r="A297529" t="inlineStr">
        <is>
          <t>soundiq</t>
        </is>
      </c>
      <c r="B297529" t="n">
        <v>1</v>
      </c>
    </row>
    <row r="297530">
      <c r="A297530" t="inlineStr">
        <is>
          <t>34461280</t>
        </is>
      </c>
      <c r="B297530" t="n">
        <v>1</v>
      </c>
    </row>
    <row r="297531">
      <c r="A297531" t="inlineStr">
        <is>
          <t>6999351</t>
        </is>
      </c>
      <c r="B297531" t="n">
        <v>1</v>
      </c>
    </row>
    <row r="297532">
      <c r="A297532" t="inlineStr">
        <is>
          <t>0126삱4</t>
        </is>
      </c>
      <c r="B297532" t="n">
        <v>1</v>
      </c>
    </row>
    <row r="297533">
      <c r="A297533" t="inlineStr">
        <is>
          <t>exhilagt</t>
        </is>
      </c>
      <c r="B297533" t="n">
        <v>1</v>
      </c>
    </row>
    <row r="297534">
      <c r="A297534" t="inlineStr">
        <is>
          <t>newsangem</t>
        </is>
      </c>
      <c r="B297534" t="n">
        <v>1</v>
      </c>
    </row>
    <row r="297535">
      <c r="A297535" t="inlineStr">
        <is>
          <t>rajneenlovenia</t>
        </is>
      </c>
      <c r="B297535" t="n">
        <v>1</v>
      </c>
    </row>
    <row r="297536">
      <c r="A297536" t="inlineStr">
        <is>
          <t>spambeatsm</t>
        </is>
      </c>
      <c r="B297536" t="n">
        <v>1</v>
      </c>
    </row>
    <row r="297537">
      <c r="A297537" t="inlineStr">
        <is>
          <t>honschen</t>
        </is>
      </c>
      <c r="B297537" t="n">
        <v>1</v>
      </c>
    </row>
    <row r="297538">
      <c r="A297538" t="inlineStr">
        <is>
          <t>blurdat</t>
        </is>
      </c>
      <c r="B297538" t="n">
        <v>1</v>
      </c>
    </row>
    <row r="297539">
      <c r="A297539" t="inlineStr">
        <is>
          <t>splatamed</t>
        </is>
      </c>
      <c r="B297539" t="n">
        <v>1</v>
      </c>
    </row>
    <row r="297540">
      <c r="A297540" t="inlineStr">
        <is>
          <t>koolennuk</t>
        </is>
      </c>
      <c r="B297540" t="n">
        <v>1</v>
      </c>
    </row>
    <row r="297541">
      <c r="A297541" t="inlineStr">
        <is>
          <t>signedanding</t>
        </is>
      </c>
      <c r="B297541" t="n">
        <v>1</v>
      </c>
    </row>
    <row r="297542">
      <c r="A297542" t="inlineStr">
        <is>
          <t>historacity</t>
        </is>
      </c>
      <c r="B297542" t="n">
        <v>1</v>
      </c>
    </row>
    <row r="297543">
      <c r="A297543" t="inlineStr">
        <is>
          <t>hydropaf</t>
        </is>
      </c>
      <c r="B297543" t="n">
        <v>1</v>
      </c>
    </row>
    <row r="297544">
      <c r="A297544" t="inlineStr">
        <is>
          <t>``jalyngdong</t>
        </is>
      </c>
      <c r="B297544" t="n">
        <v>1</v>
      </c>
    </row>
    <row r="297545">
      <c r="A297545" t="inlineStr">
        <is>
          <t>informationground</t>
        </is>
      </c>
      <c r="B297545" t="n">
        <v>1</v>
      </c>
    </row>
    <row r="297546">
      <c r="A297546" t="inlineStr">
        <is>
          <t>nbatuprouen</t>
        </is>
      </c>
      <c r="B297546" t="n">
        <v>1</v>
      </c>
    </row>
    <row r="297547">
      <c r="A297547" t="inlineStr">
        <is>
          <t>hollandaistra</t>
        </is>
      </c>
      <c r="B297547" t="n">
        <v>1</v>
      </c>
    </row>
    <row r="297548">
      <c r="A297548" t="inlineStr">
        <is>
          <t>religious_pronunak</t>
        </is>
      </c>
      <c r="B297548" t="n">
        <v>1</v>
      </c>
    </row>
    <row r="297549">
      <c r="A297549" t="inlineStr">
        <is>
          <t>scrapwindowsbles</t>
        </is>
      </c>
      <c r="B297549" t="n">
        <v>1</v>
      </c>
    </row>
    <row r="297550">
      <c r="A297550" t="inlineStr">
        <is>
          <t>wantwhateau</t>
        </is>
      </c>
      <c r="B297550" t="n">
        <v>1</v>
      </c>
    </row>
    <row r="297551">
      <c r="A297551" t="inlineStr">
        <is>
          <t>soldierian</t>
        </is>
      </c>
      <c r="B297551" t="n">
        <v>1</v>
      </c>
    </row>
    <row r="297552">
      <c r="A297552" t="inlineStr">
        <is>
          <t>getosides</t>
        </is>
      </c>
      <c r="B297552" t="n">
        <v>1</v>
      </c>
    </row>
    <row r="297553">
      <c r="A297553" t="inlineStr">
        <is>
          <t>mangik</t>
        </is>
      </c>
      <c r="B297553" t="n">
        <v>2</v>
      </c>
    </row>
    <row r="297554">
      <c r="A297554" t="inlineStr">
        <is>
          <t>awgham</t>
        </is>
      </c>
      <c r="B297554" t="n">
        <v>1</v>
      </c>
    </row>
    <row r="297555">
      <c r="A297555" t="inlineStr">
        <is>
          <t>kromro</t>
        </is>
      </c>
      <c r="B297555" t="n">
        <v>1</v>
      </c>
    </row>
    <row r="297556">
      <c r="A297556" t="inlineStr">
        <is>
          <t>jeisentissu040abeei</t>
        </is>
      </c>
      <c r="B297556" t="n">
        <v>1</v>
      </c>
    </row>
    <row r="297557">
      <c r="A297557" t="inlineStr">
        <is>
          <t>lvoesov����retswnvinwooreigh</t>
        </is>
      </c>
      <c r="B297557" t="n">
        <v>1</v>
      </c>
    </row>
    <row r="297558">
      <c r="A297558" t="inlineStr">
        <is>
          <t>edversayv</t>
        </is>
      </c>
      <c r="B297558" t="n">
        <v>1</v>
      </c>
    </row>
    <row r="297559">
      <c r="A297559" t="inlineStr">
        <is>
          <t>berfurjtire</t>
        </is>
      </c>
      <c r="B297559" t="n">
        <v>1</v>
      </c>
    </row>
    <row r="297560">
      <c r="A297560" t="inlineStr">
        <is>
          <t>uncuperate</t>
        </is>
      </c>
      <c r="B297560" t="n">
        <v>1</v>
      </c>
    </row>
    <row r="297561">
      <c r="A297561" t="inlineStr">
        <is>
          <t>ornam</t>
        </is>
      </c>
      <c r="B297561" t="n">
        <v>1</v>
      </c>
    </row>
    <row r="297562">
      <c r="A297562" t="inlineStr">
        <is>
          <t>junxsenic</t>
        </is>
      </c>
      <c r="B297562" t="n">
        <v>1</v>
      </c>
    </row>
    <row r="297563">
      <c r="A297563" t="inlineStr">
        <is>
          <t>controlimminent</t>
        </is>
      </c>
      <c r="B297563" t="n">
        <v>1</v>
      </c>
    </row>
    <row r="297564">
      <c r="A297564" t="inlineStr">
        <is>
          <t>dbbsit</t>
        </is>
      </c>
      <c r="B297564" t="n">
        <v>1</v>
      </c>
    </row>
    <row r="297565">
      <c r="A297565" t="inlineStr">
        <is>
          <t>rnul</t>
        </is>
      </c>
      <c r="B297565" t="n">
        <v>1</v>
      </c>
    </row>
    <row r="297566">
      <c r="A297566" t="inlineStr">
        <is>
          <t>idksavuken</t>
        </is>
      </c>
      <c r="B297566" t="n">
        <v>1</v>
      </c>
    </row>
    <row r="297567">
      <c r="A297567" t="inlineStr">
        <is>
          <t>6493327or</t>
        </is>
      </c>
      <c r="B297567" t="n">
        <v>1</v>
      </c>
    </row>
    <row r="297568">
      <c r="A297568" t="inlineStr">
        <is>
          <t>suplacer</t>
        </is>
      </c>
      <c r="B297568" t="n">
        <v>1</v>
      </c>
    </row>
    <row r="297569">
      <c r="A297569" t="inlineStr">
        <is>
          <t>hmia</t>
        </is>
      </c>
      <c r="B297569" t="n">
        <v>1</v>
      </c>
    </row>
    <row r="297570">
      <c r="A297570" t="inlineStr">
        <is>
          <t>griskpaap</t>
        </is>
      </c>
      <c r="B297570" t="n">
        <v>1</v>
      </c>
    </row>
    <row r="297571">
      <c r="A297571" t="inlineStr">
        <is>
          <t>ruderkostohayoldu02</t>
        </is>
      </c>
      <c r="B297571" t="n">
        <v>1</v>
      </c>
    </row>
    <row r="297572">
      <c r="A297572" t="inlineStr">
        <is>
          <t>wisationengjuiuov</t>
        </is>
      </c>
      <c r="B297572" t="n">
        <v>1</v>
      </c>
    </row>
    <row r="297573">
      <c r="A297573" t="inlineStr">
        <is>
          <t>romsan</t>
        </is>
      </c>
      <c r="B297573" t="n">
        <v>1</v>
      </c>
    </row>
    <row r="297574">
      <c r="A297574" t="inlineStr">
        <is>
          <t>boglegi</t>
        </is>
      </c>
      <c r="B297574" t="n">
        <v>1</v>
      </c>
    </row>
    <row r="297575">
      <c r="A297575" t="inlineStr">
        <is>
          <t>sasisakanga</t>
        </is>
      </c>
      <c r="B297575" t="n">
        <v>1</v>
      </c>
    </row>
    <row r="297576">
      <c r="A297576" t="inlineStr">
        <is>
          <t>cequalita</t>
        </is>
      </c>
      <c r="B297576" t="n">
        <v>1</v>
      </c>
    </row>
    <row r="297577">
      <c r="A297577" t="inlineStr">
        <is>
          <t>bkindex</t>
        </is>
      </c>
      <c r="B297577" t="n">
        <v>1</v>
      </c>
    </row>
    <row r="297578">
      <c r="A297578" t="inlineStr">
        <is>
          <t>117437</t>
        </is>
      </c>
      <c r="B297578" t="n">
        <v>1</v>
      </c>
    </row>
    <row r="297579">
      <c r="A297579" t="inlineStr">
        <is>
          <t>hugila</t>
        </is>
      </c>
      <c r="B297579" t="n">
        <v>1</v>
      </c>
    </row>
    <row r="297580">
      <c r="A297580" t="inlineStr">
        <is>
          <t>splease</t>
        </is>
      </c>
      <c r="B297580" t="n">
        <v>1</v>
      </c>
    </row>
    <row r="297581">
      <c r="A297581" t="inlineStr">
        <is>
          <t>doublelay</t>
        </is>
      </c>
      <c r="B297581" t="n">
        <v>1</v>
      </c>
    </row>
    <row r="297582">
      <c r="A297582" t="inlineStr">
        <is>
          <t>jookie</t>
        </is>
      </c>
      <c r="B297582" t="n">
        <v>1</v>
      </c>
    </row>
    <row r="297583">
      <c r="A297583" t="inlineStr">
        <is>
          <t>soudj</t>
        </is>
      </c>
      <c r="B297583" t="n">
        <v>1</v>
      </c>
    </row>
    <row r="297584">
      <c r="A297584" t="inlineStr">
        <is>
          <t>anlined</t>
        </is>
      </c>
      <c r="B297584" t="n">
        <v>2</v>
      </c>
    </row>
    <row r="297585">
      <c r="A297585" t="inlineStr">
        <is>
          <t>imidvizayaen</t>
        </is>
      </c>
      <c r="B297585" t="n">
        <v>1</v>
      </c>
    </row>
    <row r="297586">
      <c r="A297586" t="inlineStr">
        <is>
          <t>veaqovsinitj</t>
        </is>
      </c>
      <c r="B297586" t="n">
        <v>1</v>
      </c>
    </row>
    <row r="297587">
      <c r="A297587" t="inlineStr">
        <is>
          <t>vurnado</t>
        </is>
      </c>
      <c r="B297587" t="n">
        <v>1</v>
      </c>
    </row>
    <row r="297588">
      <c r="A297588" t="inlineStr">
        <is>
          <t>widthcontent</t>
        </is>
      </c>
      <c r="B297588" t="n">
        <v>1</v>
      </c>
    </row>
    <row r="297589">
      <c r="A297589" t="inlineStr">
        <is>
          <t>vs{{request</t>
        </is>
      </c>
      <c r="B297589" t="n">
        <v>1</v>
      </c>
    </row>
    <row r="297590">
      <c r="A297590" t="inlineStr">
        <is>
          <t>nodeopen</t>
        </is>
      </c>
      <c r="B297590" t="n">
        <v>1</v>
      </c>
    </row>
    <row r="297591">
      <c r="A297591" t="inlineStr">
        <is>
          <t>checknotnull</t>
        </is>
      </c>
      <c r="B297591" t="n">
        <v>1</v>
      </c>
    </row>
    <row r="297592">
      <c r="A297592" t="inlineStr">
        <is>
          <t>ect0date</t>
        </is>
      </c>
      <c r="B297592" t="n">
        <v>1</v>
      </c>
    </row>
    <row r="297593">
      <c r="A297593" t="inlineStr">
        <is>
          <t>id1value2</t>
        </is>
      </c>
      <c r="B297593" t="n">
        <v>1</v>
      </c>
    </row>
    <row r="297594">
      <c r="A297594" t="inlineStr">
        <is>
          <t>\twidthmath</t>
        </is>
      </c>
      <c r="B297594" t="n">
        <v>1</v>
      </c>
    </row>
    <row r="297595">
      <c r="A297595" t="inlineStr">
        <is>
          <t>ect100date</t>
        </is>
      </c>
      <c r="B297595" t="n">
        <v>1</v>
      </c>
    </row>
    <row r="297596">
      <c r="A297596" t="inlineStr">
        <is>
          <t>donttypetype</t>
        </is>
      </c>
      <c r="B297596" t="n">
        <v>1</v>
      </c>
    </row>
    <row r="297597">
      <c r="A297597" t="inlineStr">
        <is>
          <t>\t\tbindernode</t>
        </is>
      </c>
      <c r="B297597" t="n">
        <v>1</v>
      </c>
    </row>
    <row r="297598">
      <c r="A297598" t="inlineStr">
        <is>
          <t>checkedautouglifyinput</t>
        </is>
      </c>
      <c r="B297598" t="n">
        <v>1</v>
      </c>
    </row>
    <row r="297599">
      <c r="A297599" t="inlineStr">
        <is>
          <t>sizeh</t>
        </is>
      </c>
      <c r="B297599" t="n">
        <v>1</v>
      </c>
    </row>
    <row r="297600">
      <c r="A297600" t="inlineStr">
        <is>
          <t>divfselectoractiveformattype</t>
        </is>
      </c>
      <c r="B297600" t="n">
        <v>1</v>
      </c>
    </row>
    <row r="297601">
      <c r="A297601" t="inlineStr">
        <is>
          <t>originaltype</t>
        </is>
      </c>
      <c r="B297601" t="n">
        <v>1</v>
      </c>
    </row>
    <row r="297602">
      <c r="A297602" t="inlineStr">
        <is>
          <t>wrapperprocer</t>
        </is>
      </c>
      <c r="B297602" t="n">
        <v>1</v>
      </c>
    </row>
    <row r="297603">
      <c r="A297603" t="inlineStr">
        <is>
          <t>\tedgewidthcomponenttagi</t>
        </is>
      </c>
      <c r="B297603" t="n">
        <v>1</v>
      </c>
    </row>
    <row r="297604">
      <c r="A297604" t="inlineStr">
        <is>
          <t>capturescripts</t>
        </is>
      </c>
      <c r="B297604" t="n">
        <v>1</v>
      </c>
    </row>
    <row r="297605">
      <c r="A297605" t="inlineStr">
        <is>
          <t>unknowntypelabel</t>
        </is>
      </c>
      <c r="B297605" t="n">
        <v>1</v>
      </c>
    </row>
    <row r="297606">
      <c r="A297606" t="inlineStr">
        <is>
          <t>iodabs</t>
        </is>
      </c>
      <c r="B297606" t="n">
        <v>1</v>
      </c>
    </row>
    <row r="297607">
      <c r="A297607" t="inlineStr">
        <is>
          <t>findinstant</t>
        </is>
      </c>
      <c r="B297607" t="n">
        <v>1</v>
      </c>
    </row>
    <row r="297608">
      <c r="A297608" t="inlineStr">
        <is>
          <t>possiblecellconstant</t>
        </is>
      </c>
      <c r="B297608" t="n">
        <v>1</v>
      </c>
    </row>
    <row r="297609">
      <c r="A297609" t="inlineStr">
        <is>
          <t>ect2date</t>
        </is>
      </c>
      <c r="B297609" t="n">
        <v>1</v>
      </c>
    </row>
    <row r="297610">
      <c r="A297610" t="inlineStr">
        <is>
          <t>checkedautouglifyfunctione</t>
        </is>
      </c>
      <c r="B297610" t="n">
        <v>1</v>
      </c>
    </row>
    <row r="297611">
      <c r="A297611" t="inlineStr">
        <is>
          <t>tlaststeps</t>
        </is>
      </c>
      <c r="B297611" t="n">
        <v>1</v>
      </c>
    </row>
    <row r="297612">
      <c r="A297612" t="inlineStr">
        <is>
          <t>nodesnodeopen</t>
        </is>
      </c>
      <c r="B297612" t="n">
        <v>1</v>
      </c>
    </row>
    <row r="297613">
      <c r="A297613" t="inlineStr">
        <is>
          <t>vuse{content</t>
        </is>
      </c>
      <c r="B297613" t="n">
        <v>1</v>
      </c>
    </row>
    <row r="297614">
      <c r="A297614" t="inlineStr">
        <is>
          <t>prioritycompletefunctionevent</t>
        </is>
      </c>
      <c r="B297614" t="n">
        <v>1</v>
      </c>
    </row>
    <row r="297615">
      <c r="A297615" t="inlineStr">
        <is>
          <t>resaturation\t</t>
        </is>
      </c>
      <c r="B297615" t="n">
        <v>1</v>
      </c>
    </row>
    <row r="297616">
      <c r="A297616" t="inlineStr">
        <is>
          <t>intelligentscroll</t>
        </is>
      </c>
      <c r="B297616" t="n">
        <v>1</v>
      </c>
    </row>
    <row r="297617">
      <c r="A297617" t="inlineStr">
        <is>
          <t>\t\tscale</t>
        </is>
      </c>
      <c r="B297617" t="n">
        <v>1</v>
      </c>
    </row>
    <row r="297618">
      <c r="A297618" t="inlineStr">
        <is>
          <t>rightwidgettype</t>
        </is>
      </c>
      <c r="B297618" t="n">
        <v>1</v>
      </c>
    </row>
    <row r="297619">
      <c r="A297619" t="inlineStr">
        <is>
          <t>layerin{</t>
        </is>
      </c>
      <c r="B297619" t="n">
        <v>1</v>
      </c>
    </row>
    <row r="297620">
      <c r="A297620" t="inlineStr">
        <is>
          <t>\tvalue1true</t>
        </is>
      </c>
      <c r="B297620" t="n">
        <v>1</v>
      </c>
    </row>
    <row r="297621">
      <c r="A297621" t="inlineStr">
        <is>
          <t>\ysteps</t>
        </is>
      </c>
      <c r="B297621" t="n">
        <v>1</v>
      </c>
    </row>
    <row r="297622">
      <c r="A297622" t="inlineStr">
        <is>
          <t>\tfontsizemath</t>
        </is>
      </c>
      <c r="B297622" t="n">
        <v>1</v>
      </c>
    </row>
    <row r="297623">
      <c r="A297623" t="inlineStr">
        <is>
          <t>handlepointer</t>
        </is>
      </c>
      <c r="B297623" t="n">
        <v>1</v>
      </c>
    </row>
    <row r="297624">
      <c r="A297624" t="inlineStr">
        <is>
          <t>calculatewithdefaultessential</t>
        </is>
      </c>
      <c r="B297624" t="n">
        <v>1</v>
      </c>
    </row>
    <row r="297625">
      <c r="A297625" t="inlineStr">
        <is>
          <t>editsincewidth</t>
        </is>
      </c>
      <c r="B297625" t="n">
        <v>1</v>
      </c>
    </row>
    <row r="297626">
      <c r="A297626" t="inlineStr">
        <is>
          <t>\tfrom</t>
        </is>
      </c>
      <c r="B297626" t="n">
        <v>1</v>
      </c>
    </row>
    <row r="297627">
      <c r="A297627" t="inlineStr">
        <is>
          <t>leftwidgettype</t>
        </is>
      </c>
      <c r="B297627" t="n">
        <v>1</v>
      </c>
    </row>
    <row r="297628">
      <c r="A297628" t="inlineStr">
        <is>
          <t>sepcolcas</t>
        </is>
      </c>
      <c r="B297628" t="n">
        <v>1</v>
      </c>
    </row>
    <row r="297629">
      <c r="A297629" t="inlineStr">
        <is>
          <t>\tifysteps</t>
        </is>
      </c>
      <c r="B297629" t="n">
        <v>1</v>
      </c>
    </row>
    <row r="297630">
      <c r="A297630" t="inlineStr">
        <is>
          <t>roundf0</t>
        </is>
      </c>
      <c r="B297630" t="n">
        <v>1</v>
      </c>
    </row>
    <row r="297631">
      <c r="A297631" t="inlineStr">
        <is>
          <t>saturation\t</t>
        </is>
      </c>
      <c r="B297631" t="n">
        <v>1</v>
      </c>
    </row>
    <row r="297632">
      <c r="A297632" t="inlineStr">
        <is>
          <t>aftersectionq</t>
        </is>
      </c>
      <c r="B297632" t="n">
        <v>1</v>
      </c>
    </row>
    <row r="297633">
      <c r="A297633" t="inlineStr">
        <is>
          <t>fluidintresholdtypefloat</t>
        </is>
      </c>
      <c r="B297633" t="n">
        <v>1</v>
      </c>
    </row>
    <row r="297634">
      <c r="A297634" t="inlineStr">
        <is>
          <t>notdashedcolumns</t>
        </is>
      </c>
      <c r="B297634" t="n">
        <v>1</v>
      </c>
    </row>
    <row r="297635">
      <c r="A297635" t="inlineStr">
        <is>
          <t>\tifstate</t>
        </is>
      </c>
      <c r="B297635" t="n">
        <v>1</v>
      </c>
    </row>
    <row r="297636">
      <c r="A297636" t="inlineStr">
        <is>
          <t>widthcomponenttagtypeinput</t>
        </is>
      </c>
      <c r="B297636" t="n">
        <v>1</v>
      </c>
    </row>
    <row r="297637">
      <c r="A297637" t="inlineStr">
        <is>
          <t>\tconsumerinvalidateddeviceargs</t>
        </is>
      </c>
      <c r="B297637" t="n">
        <v>1</v>
      </c>
    </row>
    <row r="297638">
      <c r="A297638" t="inlineStr">
        <is>
          <t>repeatonupdate</t>
        </is>
      </c>
      <c r="B297638" t="n">
        <v>1</v>
      </c>
    </row>
    <row r="297639">
      <c r="A297639" t="inlineStr">
        <is>
          <t>soidid</t>
        </is>
      </c>
      <c r="B297639" t="n">
        <v>1</v>
      </c>
    </row>
    <row r="297640">
      <c r="A297640" t="inlineStr">
        <is>
          <t>xabbreviation</t>
        </is>
      </c>
      <c r="B297640" t="n">
        <v>1</v>
      </c>
    </row>
    <row r="297641">
      <c r="A297641" t="inlineStr">
        <is>
          <t>typeidinput</t>
        </is>
      </c>
      <c r="B297641" t="n">
        <v>1</v>
      </c>
    </row>
    <row r="297642">
      <c r="A297642" t="inlineStr">
        <is>
          <t>ylocation</t>
        </is>
      </c>
      <c r="B297642" t="n">
        <v>1</v>
      </c>
    </row>
    <row r="297643">
      <c r="A297643" t="inlineStr">
        <is>
          <t>vfetchdo</t>
        </is>
      </c>
      <c r="B297643" t="n">
        <v>1</v>
      </c>
    </row>
    <row r="297644">
      <c r="A297644" t="inlineStr">
        <is>
          <t>bufferwidthoptional_max_sepia</t>
        </is>
      </c>
      <c r="B297644" t="n">
        <v>1</v>
      </c>
    </row>
    <row r="297645">
      <c r="A297645" t="inlineStr">
        <is>
          <t>\toutputsquare</t>
        </is>
      </c>
      <c r="B297645" t="n">
        <v>1</v>
      </c>
    </row>
    <row r="297646">
      <c r="A297646" t="inlineStr">
        <is>
          <t>undefinedtypelabel</t>
        </is>
      </c>
      <c r="B297646" t="n">
        <v>1</v>
      </c>
    </row>
    <row r="297647">
      <c r="A297647" t="inlineStr">
        <is>
          <t>cheseriona</t>
        </is>
      </c>
      <c r="B297647" t="n">
        <v>1</v>
      </c>
    </row>
    <row r="297648">
      <c r="A297648" t="inlineStr">
        <is>
          <t>httptehincantura</t>
        </is>
      </c>
      <c r="B297648" t="n">
        <v>1</v>
      </c>
    </row>
    <row r="297649">
      <c r="A297649" t="inlineStr">
        <is>
          <t>bagister</t>
        </is>
      </c>
      <c r="B297649" t="n">
        <v>1</v>
      </c>
    </row>
    <row r="297650">
      <c r="A297650" t="inlineStr">
        <is>
          <t>petadezes</t>
        </is>
      </c>
      <c r="B297650" t="n">
        <v>1</v>
      </c>
    </row>
    <row r="297651">
      <c r="A297651" t="inlineStr">
        <is>
          <t>untined</t>
        </is>
      </c>
      <c r="B297651" t="n">
        <v>1</v>
      </c>
    </row>
    <row r="297652">
      <c r="A297652" t="inlineStr">
        <is>
          <t>janecal</t>
        </is>
      </c>
      <c r="B297652" t="n">
        <v>1</v>
      </c>
    </row>
    <row r="297653">
      <c r="A297653" t="inlineStr">
        <is>
          <t>nsomo</t>
        </is>
      </c>
      <c r="B297653" t="n">
        <v>1</v>
      </c>
    </row>
    <row r="297654">
      <c r="A297654" t="inlineStr">
        <is>
          <t>robynnetflix</t>
        </is>
      </c>
      <c r="B297654" t="n">
        <v>1</v>
      </c>
    </row>
    <row r="297655">
      <c r="A297655" t="inlineStr">
        <is>
          <t>mastercooking</t>
        </is>
      </c>
      <c r="B297655" t="n">
        <v>1</v>
      </c>
    </row>
    <row r="297656">
      <c r="A297656" t="inlineStr">
        <is>
          <t>32x51x30</t>
        </is>
      </c>
      <c r="B297656" t="n">
        <v>1</v>
      </c>
    </row>
    <row r="297657">
      <c r="A297657" t="inlineStr">
        <is>
          <t>béguin</t>
        </is>
      </c>
      <c r="B297657" t="n">
        <v>1</v>
      </c>
    </row>
    <row r="297658">
      <c r="A297658" t="inlineStr">
        <is>
          <t>heberne</t>
        </is>
      </c>
      <c r="B297658" t="n">
        <v>1</v>
      </c>
    </row>
    <row r="297659">
      <c r="A297659" t="inlineStr">
        <is>
          <t>mccnen</t>
        </is>
      </c>
      <c r="B297659" t="n">
        <v>1</v>
      </c>
    </row>
    <row r="297660">
      <c r="A297660" t="inlineStr">
        <is>
          <t>mammah</t>
        </is>
      </c>
      <c r="B297660" t="n">
        <v>2</v>
      </c>
    </row>
    <row r="297661">
      <c r="A297661" t="inlineStr">
        <is>
          <t>kvyatack</t>
        </is>
      </c>
      <c r="B297661" t="n">
        <v>1</v>
      </c>
    </row>
    <row r="297662">
      <c r="A297662" t="inlineStr">
        <is>
          <t>pirhiani</t>
        </is>
      </c>
      <c r="B297662" t="n">
        <v>1</v>
      </c>
    </row>
    <row r="297663">
      <c r="A297663" t="inlineStr">
        <is>
          <t>maryjane</t>
        </is>
      </c>
      <c r="B297663" t="n">
        <v>1</v>
      </c>
    </row>
    <row r="297664">
      <c r="A297664" t="inlineStr">
        <is>
          <t>amlib</t>
        </is>
      </c>
      <c r="B297664" t="n">
        <v>1</v>
      </c>
    </row>
    <row r="297665">
      <c r="A297665" t="inlineStr">
        <is>
          <t>canyonwis</t>
        </is>
      </c>
      <c r="B297665" t="n">
        <v>1</v>
      </c>
    </row>
    <row r="297666">
      <c r="A297666" t="inlineStr">
        <is>
          <t>nolainden</t>
        </is>
      </c>
      <c r="B297666" t="n">
        <v>1</v>
      </c>
    </row>
    <row r="297667">
      <c r="A297667" t="inlineStr">
        <is>
          <t>shardamar</t>
        </is>
      </c>
      <c r="B297667" t="n">
        <v>1</v>
      </c>
    </row>
    <row r="297668">
      <c r="A297668" t="inlineStr">
        <is>
          <t>huachey</t>
        </is>
      </c>
      <c r="B297668" t="n">
        <v>1</v>
      </c>
    </row>
    <row r="297669">
      <c r="A297669" t="inlineStr">
        <is>
          <t>danniel</t>
        </is>
      </c>
      <c r="B297669" t="n">
        <v>3</v>
      </c>
    </row>
    <row r="297670">
      <c r="A297670" t="inlineStr">
        <is>
          <t>atgton</t>
        </is>
      </c>
      <c r="B297670" t="n">
        <v>1</v>
      </c>
    </row>
    <row r="297671">
      <c r="A297671" t="inlineStr">
        <is>
          <t>spouchers</t>
        </is>
      </c>
      <c r="B297671" t="n">
        <v>1</v>
      </c>
    </row>
    <row r="297672">
      <c r="A297672" t="inlineStr">
        <is>
          <t>horebn</t>
        </is>
      </c>
      <c r="B297672" t="n">
        <v>1</v>
      </c>
    </row>
    <row r="297673">
      <c r="A297673" t="inlineStr">
        <is>
          <t>topgm</t>
        </is>
      </c>
      <c r="B297673" t="n">
        <v>1</v>
      </c>
    </row>
    <row r="297674">
      <c r="A297674" t="inlineStr">
        <is>
          <t>fmnbc</t>
        </is>
      </c>
      <c r="B297674" t="n">
        <v>1</v>
      </c>
    </row>
    <row r="297675">
      <c r="A297675" t="inlineStr">
        <is>
          <t>exgres</t>
        </is>
      </c>
      <c r="B297675" t="n">
        <v>1</v>
      </c>
    </row>
    <row r="297676">
      <c r="A297676" t="inlineStr">
        <is>
          <t>importantfrequently</t>
        </is>
      </c>
      <c r="B297676" t="n">
        <v>1</v>
      </c>
    </row>
    <row r="297677">
      <c r="A297677" t="inlineStr">
        <is>
          <t>comcgminer</t>
        </is>
      </c>
      <c r="B297677" t="n">
        <v>1</v>
      </c>
    </row>
    <row r="297678">
      <c r="A297678" t="inlineStr">
        <is>
          <t>egl4l2fpcwfulwb2dlh7jzzkojl</t>
        </is>
      </c>
      <c r="B297678" t="n">
        <v>1</v>
      </c>
    </row>
    <row r="297679">
      <c r="A297679" t="inlineStr">
        <is>
          <t>12gok</t>
        </is>
      </c>
      <c r="B297679" t="n">
        <v>1</v>
      </c>
    </row>
    <row r="297680">
      <c r="A297680" t="inlineStr">
        <is>
          <t>backupting</t>
        </is>
      </c>
      <c r="B297680" t="n">
        <v>1</v>
      </c>
    </row>
    <row r="297681">
      <c r="A297681" t="inlineStr">
        <is>
          <t>ntkinix</t>
        </is>
      </c>
      <c r="B297681" t="n">
        <v>1</v>
      </c>
    </row>
    <row r="297682">
      <c r="A297682" t="inlineStr">
        <is>
          <t>referccm</t>
        </is>
      </c>
      <c r="B297682" t="n">
        <v>1</v>
      </c>
    </row>
    <row r="297683">
      <c r="A297683" t="inlineStr">
        <is>
          <t>alt_port</t>
        </is>
      </c>
      <c r="B297683" t="n">
        <v>1</v>
      </c>
    </row>
    <row r="297684">
      <c r="A297684" t="inlineStr">
        <is>
          <t>tuxgeon</t>
        </is>
      </c>
      <c r="B297684" t="n">
        <v>1</v>
      </c>
    </row>
    <row r="297685">
      <c r="A297685" t="inlineStr">
        <is>
          <t>idelag</t>
        </is>
      </c>
      <c r="B297685" t="n">
        <v>1</v>
      </c>
    </row>
    <row r="297686">
      <c r="A297686" t="inlineStr">
        <is>
          <t>urkelkiejelu</t>
        </is>
      </c>
      <c r="B297686" t="n">
        <v>1</v>
      </c>
    </row>
    <row r="297687">
      <c r="A297687" t="inlineStr">
        <is>
          <t>stielman</t>
        </is>
      </c>
      <c r="B297687" t="n">
        <v>1</v>
      </c>
    </row>
    <row r="297688">
      <c r="A297688" t="inlineStr">
        <is>
          <t>chrissnow</t>
        </is>
      </c>
      <c r="B297688" t="n">
        <v>1</v>
      </c>
    </row>
    <row r="297689">
      <c r="A297689" t="inlineStr">
        <is>
          <t>urkelkiej</t>
        </is>
      </c>
      <c r="B297689" t="n">
        <v>1</v>
      </c>
    </row>
    <row r="297690">
      <c r="A297690" t="inlineStr">
        <is>
          <t>thekainlette</t>
        </is>
      </c>
      <c r="B297690" t="n">
        <v>1</v>
      </c>
    </row>
    <row r="297691">
      <c r="A297691" t="inlineStr">
        <is>
          <t>kazyjemon</t>
        </is>
      </c>
      <c r="B297691" t="n">
        <v>1</v>
      </c>
    </row>
    <row r="297692">
      <c r="A297692" t="inlineStr">
        <is>
          <t>keeol</t>
        </is>
      </c>
      <c r="B297692" t="n">
        <v>1</v>
      </c>
    </row>
    <row r="297693">
      <c r="A297693" t="inlineStr">
        <is>
          <t>yamagna</t>
        </is>
      </c>
      <c r="B297693" t="n">
        <v>1</v>
      </c>
    </row>
    <row r="297694">
      <c r="A297694" t="inlineStr">
        <is>
          <t>twribly</t>
        </is>
      </c>
      <c r="B297694" t="n">
        <v>1</v>
      </c>
    </row>
    <row r="297695">
      <c r="A297695" t="inlineStr">
        <is>
          <t>windowssave</t>
        </is>
      </c>
      <c r="B297695" t="n">
        <v>1</v>
      </c>
    </row>
    <row r="297696">
      <c r="A297696" t="inlineStr">
        <is>
          <t>orghi</t>
        </is>
      </c>
      <c r="B297696" t="n">
        <v>1</v>
      </c>
    </row>
    <row r="297697">
      <c r="A297697" t="inlineStr">
        <is>
          <t>stburlington</t>
        </is>
      </c>
      <c r="B297697" t="n">
        <v>1</v>
      </c>
    </row>
    <row r="297698">
      <c r="A297698" t="inlineStr">
        <is>
          <t>ajection186</t>
        </is>
      </c>
      <c r="B297698" t="n">
        <v>1</v>
      </c>
    </row>
    <row r="297699">
      <c r="A297699" t="inlineStr">
        <is>
          <t>plastica</t>
        </is>
      </c>
      <c r="B297699" t="n">
        <v>1</v>
      </c>
    </row>
    <row r="297700">
      <c r="A297700" t="inlineStr">
        <is>
          <t>sherashnia</t>
        </is>
      </c>
      <c r="B297700" t="n">
        <v>1</v>
      </c>
    </row>
    <row r="297701">
      <c r="A297701" t="inlineStr">
        <is>
          <t>hicco</t>
        </is>
      </c>
      <c r="B297701" t="n">
        <v>1</v>
      </c>
    </row>
    <row r="297702">
      <c r="A297702" t="inlineStr">
        <is>
          <t>vkjm2lnxftmiamic</t>
        </is>
      </c>
      <c r="B297702" t="n">
        <v>1</v>
      </c>
    </row>
    <row r="297703">
      <c r="A297703" t="inlineStr">
        <is>
          <t>dozrit</t>
        </is>
      </c>
      <c r="B297703" t="n">
        <v>1</v>
      </c>
    </row>
    <row r="297704">
      <c r="A297704" t="inlineStr">
        <is>
          <t>hustton</t>
        </is>
      </c>
      <c r="B297704" t="n">
        <v>1</v>
      </c>
    </row>
    <row r="297705">
      <c r="A297705" t="inlineStr">
        <is>
          <t>d201864</t>
        </is>
      </c>
      <c r="B297705" t="n">
        <v>1</v>
      </c>
    </row>
    <row r="297706">
      <c r="A297706" t="inlineStr">
        <is>
          <t>desrus</t>
        </is>
      </c>
      <c r="B297706" t="n">
        <v>1</v>
      </c>
    </row>
    <row r="297707">
      <c r="A297707" t="inlineStr">
        <is>
          <t>potstof</t>
        </is>
      </c>
      <c r="B297707" t="n">
        <v>1</v>
      </c>
    </row>
    <row r="297708">
      <c r="A297708" t="inlineStr">
        <is>
          <t>sarinav</t>
        </is>
      </c>
      <c r="B297708" t="n">
        <v>1</v>
      </c>
    </row>
    <row r="297709">
      <c r="A297709" t="inlineStr">
        <is>
          <t>endender</t>
        </is>
      </c>
      <c r="B297709" t="n">
        <v>1</v>
      </c>
    </row>
    <row r="297710">
      <c r="A297710" t="inlineStr">
        <is>
          <t>dotwagon</t>
        </is>
      </c>
      <c r="B297710" t="n">
        <v>1</v>
      </c>
    </row>
    <row r="297711">
      <c r="A297711" t="inlineStr">
        <is>
          <t>oconner25</t>
        </is>
      </c>
      <c r="B297711" t="n">
        <v>1</v>
      </c>
    </row>
    <row r="297712">
      <c r="A297712" t="inlineStr">
        <is>
          <t>kyochijiba</t>
        </is>
      </c>
      <c r="B297712" t="n">
        <v>1</v>
      </c>
    </row>
    <row r="297713">
      <c r="A297713" t="inlineStr">
        <is>
          <t>kittedigungreat</t>
        </is>
      </c>
      <c r="B297713" t="n">
        <v>1</v>
      </c>
    </row>
    <row r="297714">
      <c r="A297714" t="inlineStr">
        <is>
          <t>httphealding</t>
        </is>
      </c>
      <c r="B297714" t="n">
        <v>1</v>
      </c>
    </row>
    <row r="297715">
      <c r="A297715" t="inlineStr">
        <is>
          <t>euroamericans</t>
        </is>
      </c>
      <c r="B297715" t="n">
        <v>1</v>
      </c>
    </row>
    <row r="297716">
      <c r="A297716" t="inlineStr">
        <is>
          <t>gagers</t>
        </is>
      </c>
      <c r="B297716" t="n">
        <v>3</v>
      </c>
    </row>
    <row r="297717">
      <c r="A297717" t="inlineStr">
        <is>
          <t>minimem</t>
        </is>
      </c>
      <c r="B297717" t="n">
        <v>1</v>
      </c>
    </row>
    <row r="297718">
      <c r="A297718" t="inlineStr">
        <is>
          <t>43ty000</t>
        </is>
      </c>
      <c r="B297718" t="n">
        <v>1</v>
      </c>
    </row>
    <row r="297719">
      <c r="A297719" t="inlineStr">
        <is>
          <t>tend�th</t>
        </is>
      </c>
      <c r="B297719" t="n">
        <v>1</v>
      </c>
    </row>
    <row r="297720">
      <c r="A297720" t="inlineStr">
        <is>
          <t>maddigans</t>
        </is>
      </c>
      <c r="B297720" t="n">
        <v>1</v>
      </c>
    </row>
    <row r="297721">
      <c r="A297721" t="inlineStr">
        <is>
          <t>menkie</t>
        </is>
      </c>
      <c r="B297721" t="n">
        <v>1</v>
      </c>
    </row>
    <row r="297722">
      <c r="A297722" t="inlineStr">
        <is>
          <t>appleartowicz</t>
        </is>
      </c>
      <c r="B297722" t="n">
        <v>1</v>
      </c>
    </row>
    <row r="297723">
      <c r="A297723" t="inlineStr">
        <is>
          <t>tbritches</t>
        </is>
      </c>
      <c r="B297723" t="n">
        <v>1</v>
      </c>
    </row>
    <row r="297724">
      <c r="A297724" t="inlineStr">
        <is>
          <t>najitis</t>
        </is>
      </c>
      <c r="B297724" t="n">
        <v>1</v>
      </c>
    </row>
    <row r="297725">
      <c r="A297725" t="inlineStr">
        <is>
          <t>brighly</t>
        </is>
      </c>
      <c r="B297725" t="n">
        <v>1</v>
      </c>
    </row>
    <row r="297726">
      <c r="A297726" t="inlineStr">
        <is>
          <t>keyshrifter</t>
        </is>
      </c>
      <c r="B297726" t="n">
        <v>1</v>
      </c>
    </row>
    <row r="297727">
      <c r="A297727" t="inlineStr">
        <is>
          <t>gas100</t>
        </is>
      </c>
      <c r="B297727" t="n">
        <v>1</v>
      </c>
    </row>
    <row r="297728">
      <c r="A297728" t="inlineStr">
        <is>
          <t>com20130827bitchiest</t>
        </is>
      </c>
      <c r="B297728" t="n">
        <v>1</v>
      </c>
    </row>
    <row r="297729">
      <c r="A297729" t="inlineStr">
        <is>
          <t>megamatcher</t>
        </is>
      </c>
      <c r="B297729" t="n">
        <v>1</v>
      </c>
    </row>
    <row r="297730">
      <c r="A297730" t="inlineStr">
        <is>
          <t>mutis</t>
        </is>
      </c>
      <c r="B297730" t="n">
        <v>1</v>
      </c>
    </row>
    <row r="297731">
      <c r="A297731" t="inlineStr">
        <is>
          <t>2008cr</t>
        </is>
      </c>
      <c r="B297731" t="n">
        <v>1</v>
      </c>
    </row>
    <row r="297732">
      <c r="A297732" t="inlineStr">
        <is>
          <t>sdvii</t>
        </is>
      </c>
      <c r="B297732" t="n">
        <v>1</v>
      </c>
    </row>
    <row r="297733">
      <c r="A297733" t="inlineStr">
        <is>
          <t>erectured</t>
        </is>
      </c>
      <c r="B297733" t="n">
        <v>1</v>
      </c>
    </row>
    <row r="297734">
      <c r="A297734" t="inlineStr">
        <is>
          <t>womenpublic</t>
        </is>
      </c>
      <c r="B297734" t="n">
        <v>1</v>
      </c>
    </row>
    <row r="297735">
      <c r="A297735" t="inlineStr">
        <is>
          <t>backcrops</t>
        </is>
      </c>
      <c r="B297735" t="n">
        <v>2</v>
      </c>
    </row>
    <row r="297736">
      <c r="A297736" t="inlineStr">
        <is>
          <t>menprivate</t>
        </is>
      </c>
      <c r="B297736" t="n">
        <v>1</v>
      </c>
    </row>
    <row r="297737">
      <c r="A297737" t="inlineStr">
        <is>
          <t>mounger</t>
        </is>
      </c>
      <c r="B297737" t="n">
        <v>1</v>
      </c>
    </row>
    <row r="297738">
      <c r="A297738" t="inlineStr">
        <is>
          <t>highwaygon</t>
        </is>
      </c>
      <c r="B297738" t="n">
        <v>1</v>
      </c>
    </row>
    <row r="297739">
      <c r="A297739" t="inlineStr">
        <is>
          <t>overloaters</t>
        </is>
      </c>
      <c r="B297739" t="n">
        <v>1</v>
      </c>
    </row>
    <row r="297740">
      <c r="A297740" t="inlineStr">
        <is>
          <t>statueoons</t>
        </is>
      </c>
      <c r="B297740" t="n">
        <v>1</v>
      </c>
    </row>
    <row r="297741">
      <c r="A297741" t="inlineStr">
        <is>
          <t>bridgesceiling</t>
        </is>
      </c>
      <c r="B297741" t="n">
        <v>1</v>
      </c>
    </row>
    <row r="297742">
      <c r="A297742" t="inlineStr">
        <is>
          <t>hldg</t>
        </is>
      </c>
      <c r="B297742" t="n">
        <v>1</v>
      </c>
    </row>
    <row r="297743">
      <c r="A297743" t="inlineStr">
        <is>
          <t>mestizos</t>
        </is>
      </c>
      <c r="B297743" t="n">
        <v>1</v>
      </c>
    </row>
    <row r="297744">
      <c r="A297744" t="inlineStr">
        <is>
          <t>inparis</t>
        </is>
      </c>
      <c r="B297744" t="n">
        <v>1</v>
      </c>
    </row>
    <row r="297745">
      <c r="A297745" t="inlineStr">
        <is>
          <t>roolo</t>
        </is>
      </c>
      <c r="B297745" t="n">
        <v>1</v>
      </c>
    </row>
    <row r="297746">
      <c r="A297746" t="inlineStr">
        <is>
          <t>compigen</t>
        </is>
      </c>
      <c r="B297746" t="n">
        <v>1</v>
      </c>
    </row>
    <row r="297747">
      <c r="A297747" t="inlineStr">
        <is>
          <t>pullser</t>
        </is>
      </c>
      <c r="B297747" t="n">
        <v>1</v>
      </c>
    </row>
    <row r="297748">
      <c r="A297748" t="inlineStr">
        <is>
          <t>doiring</t>
        </is>
      </c>
      <c r="B297748" t="n">
        <v>1</v>
      </c>
    </row>
    <row r="297749">
      <c r="A297749" t="inlineStr">
        <is>
          <t>data—which</t>
        </is>
      </c>
      <c r="B297749" t="n">
        <v>1</v>
      </c>
    </row>
    <row r="297750">
      <c r="A297750" t="inlineStr">
        <is>
          <t>linkins</t>
        </is>
      </c>
      <c r="B297750" t="n">
        <v>1</v>
      </c>
    </row>
    <row r="297751">
      <c r="A297751" t="inlineStr">
        <is>
          <t>azureabounce</t>
        </is>
      </c>
      <c r="B297751" t="n">
        <v>1</v>
      </c>
    </row>
    <row r="297752">
      <c r="A297752" t="inlineStr">
        <is>
          <t>openlocalhost</t>
        </is>
      </c>
      <c r="B297752" t="n">
        <v>1</v>
      </c>
    </row>
    <row r="297753">
      <c r="A297753" t="inlineStr">
        <is>
          <t>httpstyessaximinx</t>
        </is>
      </c>
      <c r="B297753" t="n">
        <v>1</v>
      </c>
    </row>
    <row r="297754">
      <c r="A297754" t="inlineStr">
        <is>
          <t>zariwise</t>
        </is>
      </c>
      <c r="B297754" t="n">
        <v>1</v>
      </c>
    </row>
    <row r="297755">
      <c r="A297755" t="inlineStr">
        <is>
          <t>dssetupnamespaces</t>
        </is>
      </c>
      <c r="B297755" t="n">
        <v>1</v>
      </c>
    </row>
    <row r="297756">
      <c r="A297756" t="inlineStr">
        <is>
          <t>o02ca</t>
        </is>
      </c>
      <c r="B297756" t="n">
        <v>1</v>
      </c>
    </row>
    <row r="297757">
      <c r="A297757" t="inlineStr">
        <is>
          <t>i​o</t>
        </is>
      </c>
      <c r="B297757" t="n">
        <v>1</v>
      </c>
    </row>
    <row r="297758">
      <c r="A297758" t="inlineStr">
        <is>
          <t>directapisdcc</t>
        </is>
      </c>
      <c r="B297758" t="n">
        <v>1</v>
      </c>
    </row>
    <row r="297759">
      <c r="A297759" t="inlineStr">
        <is>
          <t>limitologies</t>
        </is>
      </c>
      <c r="B297759" t="n">
        <v>1</v>
      </c>
    </row>
    <row r="297760">
      <c r="A297760" t="inlineStr">
        <is>
          <t>httpsearsrio</t>
        </is>
      </c>
      <c r="B297760" t="n">
        <v>1</v>
      </c>
    </row>
    <row r="297761">
      <c r="A297761" t="inlineStr">
        <is>
          <t>ansg</t>
        </is>
      </c>
      <c r="B297761" t="n">
        <v>1</v>
      </c>
    </row>
    <row r="297762">
      <c r="A297762" t="inlineStr">
        <is>
          <t>c357</t>
        </is>
      </c>
      <c r="B297762" t="n">
        <v>1</v>
      </c>
    </row>
    <row r="297763">
      <c r="A297763" t="inlineStr">
        <is>
          <t>zfrac</t>
        </is>
      </c>
      <c r="B297763" t="n">
        <v>1</v>
      </c>
    </row>
    <row r="297764">
      <c r="A297764" t="inlineStr">
        <is>
          <t>aelans</t>
        </is>
      </c>
      <c r="B297764" t="n">
        <v>1</v>
      </c>
    </row>
    <row r="297765">
      <c r="A297765" t="inlineStr">
        <is>
          <t>num_recvalles</t>
        </is>
      </c>
      <c r="B297765" t="n">
        <v>1</v>
      </c>
    </row>
    <row r="297766">
      <c r="A297766" t="inlineStr">
        <is>
          <t>crumminess</t>
        </is>
      </c>
      <c r="B297766" t="n">
        <v>1</v>
      </c>
    </row>
    <row r="297767">
      <c r="A297767" t="inlineStr">
        <is>
          <t>saptimes</t>
        </is>
      </c>
      <c r="B297767" t="n">
        <v>1</v>
      </c>
    </row>
    <row r="297768">
      <c r="A297768" t="inlineStr">
        <is>
          <t>hellkit</t>
        </is>
      </c>
      <c r="B297768" t="n">
        <v>1</v>
      </c>
    </row>
    <row r="297769">
      <c r="A297769" t="inlineStr">
        <is>
          <t>autosaving</t>
        </is>
      </c>
      <c r="B297769" t="n">
        <v>2</v>
      </c>
    </row>
    <row r="297770">
      <c r="A297770" t="inlineStr">
        <is>
          <t>zquad</t>
        </is>
      </c>
      <c r="B297770" t="n">
        <v>1</v>
      </c>
    </row>
    <row r="297771">
      <c r="A297771" t="inlineStr">
        <is>
          <t>renderersettings</t>
        </is>
      </c>
      <c r="B297771" t="n">
        <v>1</v>
      </c>
    </row>
    <row r="297772">
      <c r="A297772" t="inlineStr">
        <is>
          <t>jamdnoexec</t>
        </is>
      </c>
      <c r="B297772" t="n">
        <v>1</v>
      </c>
    </row>
    <row r="297773">
      <c r="A297773" t="inlineStr">
        <is>
          <t>coniacos</t>
        </is>
      </c>
      <c r="B297773" t="n">
        <v>1</v>
      </c>
    </row>
    <row r="297774">
      <c r="A297774" t="inlineStr">
        <is>
          <t>pytripleroot</t>
        </is>
      </c>
      <c r="B297774" t="n">
        <v>1</v>
      </c>
    </row>
    <row r="297775">
      <c r="A297775" t="inlineStr">
        <is>
          <t>zltair</t>
        </is>
      </c>
      <c r="B297775" t="n">
        <v>1</v>
      </c>
    </row>
    <row r="297776">
      <c r="A297776" t="inlineStr">
        <is>
          <t>operationstheory</t>
        </is>
      </c>
      <c r="B297776" t="n">
        <v>1</v>
      </c>
    </row>
    <row r="297777">
      <c r="A297777" t="inlineStr">
        <is>
          <t>audiencesolver</t>
        </is>
      </c>
      <c r="B297777" t="n">
        <v>1</v>
      </c>
    </row>
    <row r="297778">
      <c r="A297778" t="inlineStr">
        <is>
          <t>x86\coniacos</t>
        </is>
      </c>
      <c r="B297778" t="n">
        <v>1</v>
      </c>
    </row>
    <row r="297779">
      <c r="A297779" t="inlineStr">
        <is>
          <t>sysvmdstuff</t>
        </is>
      </c>
      <c r="B297779" t="n">
        <v>1</v>
      </c>
    </row>
    <row r="297780">
      <c r="A297780" t="inlineStr">
        <is>
          <t>querrichard</t>
        </is>
      </c>
      <c r="B297780" t="n">
        <v>1</v>
      </c>
    </row>
    <row r="297781">
      <c r="A297781" t="inlineStr">
        <is>
          <t>clarb</t>
        </is>
      </c>
      <c r="B297781" t="n">
        <v>1</v>
      </c>
    </row>
    <row r="297782">
      <c r="A297782" t="inlineStr">
        <is>
          <t>account1</t>
        </is>
      </c>
      <c r="B297782" t="n">
        <v>2</v>
      </c>
    </row>
    <row r="297783">
      <c r="A297783" t="inlineStr">
        <is>
          <t>iosimple</t>
        </is>
      </c>
      <c r="B297783" t="n">
        <v>1</v>
      </c>
    </row>
    <row r="297784">
      <c r="A297784" t="inlineStr">
        <is>
          <t>processtimeout</t>
        </is>
      </c>
      <c r="B297784" t="n">
        <v>1</v>
      </c>
    </row>
    <row r="297785">
      <c r="A297785" t="inlineStr">
        <is>
          <t>yahlfaelne</t>
        </is>
      </c>
      <c r="B297785" t="n">
        <v>1</v>
      </c>
    </row>
    <row r="297786">
      <c r="A297786" t="inlineStr">
        <is>
          <t>helppi</t>
        </is>
      </c>
      <c r="B297786" t="n">
        <v>1</v>
      </c>
    </row>
    <row r="297787">
      <c r="A297787" t="inlineStr">
        <is>
          <t>56782861</t>
        </is>
      </c>
      <c r="B297787" t="n">
        <v>1</v>
      </c>
    </row>
    <row r="297788">
      <c r="A297788" t="inlineStr">
        <is>
          <t>0mg68j</t>
        </is>
      </c>
      <c r="B297788" t="n">
        <v>1</v>
      </c>
    </row>
    <row r="297789">
      <c r="A297789" t="inlineStr">
        <is>
          <t>mndom</t>
        </is>
      </c>
      <c r="B297789" t="n">
        <v>1</v>
      </c>
    </row>
    <row r="297790">
      <c r="A297790" t="inlineStr">
        <is>
          <t>eitherget</t>
        </is>
      </c>
      <c r="B297790" t="n">
        <v>1</v>
      </c>
    </row>
    <row r="297791">
      <c r="A297791" t="inlineStr">
        <is>
          <t>comd11graydevices</t>
        </is>
      </c>
      <c r="B297791" t="n">
        <v>1</v>
      </c>
    </row>
    <row r="297792">
      <c r="A297792" t="inlineStr">
        <is>
          <t>tabforall</t>
        </is>
      </c>
      <c r="B297792" t="n">
        <v>1</v>
      </c>
    </row>
    <row r="297793">
      <c r="A297793" t="inlineStr">
        <is>
          <t>discovered i</t>
        </is>
      </c>
      <c r="B297793" t="n">
        <v>1</v>
      </c>
    </row>
    <row r="297794">
      <c r="A297794" t="inlineStr">
        <is>
          <t>assemblersprog</t>
        </is>
      </c>
      <c r="B297794" t="n">
        <v>1</v>
      </c>
    </row>
    <row r="297795">
      <c r="A297795" t="inlineStr">
        <is>
          <t>kbel</t>
        </is>
      </c>
      <c r="B297795" t="n">
        <v>1</v>
      </c>
    </row>
    <row r="297796">
      <c r="A297796" t="inlineStr">
        <is>
          <t>could have been</t>
        </is>
      </c>
      <c r="B297796" t="n">
        <v>1</v>
      </c>
    </row>
    <row r="297797">
      <c r="A297797" t="inlineStr">
        <is>
          <t>backslapper</t>
        </is>
      </c>
      <c r="B297797" t="n">
        <v>1</v>
      </c>
    </row>
    <row r="297798">
      <c r="A297798" t="inlineStr">
        <is>
          <t>earthquay</t>
        </is>
      </c>
      <c r="B297798" t="n">
        <v>1</v>
      </c>
    </row>
    <row r="297799">
      <c r="A297799" t="inlineStr">
        <is>
          <t>damdied</t>
        </is>
      </c>
      <c r="B297799" t="n">
        <v>1</v>
      </c>
    </row>
    <row r="297800">
      <c r="A297800" t="inlineStr">
        <is>
          <t>i fatfed</t>
        </is>
      </c>
      <c r="B297800" t="n">
        <v>1</v>
      </c>
    </row>
    <row r="297801">
      <c r="A297801" t="inlineStr">
        <is>
          <t>jquaff</t>
        </is>
      </c>
      <c r="B297801" t="n">
        <v>1</v>
      </c>
    </row>
    <row r="297802">
      <c r="A297802" t="inlineStr">
        <is>
          <t>cs61user</t>
        </is>
      </c>
      <c r="B297802" t="n">
        <v>1</v>
      </c>
    </row>
    <row r="297803">
      <c r="A297803" t="inlineStr">
        <is>
          <t>q82002</t>
        </is>
      </c>
      <c r="B297803" t="n">
        <v>1</v>
      </c>
    </row>
    <row r="297804">
      <c r="A297804" t="inlineStr">
        <is>
          <t>asyncanimating</t>
        </is>
      </c>
      <c r="B297804" t="n">
        <v>1</v>
      </c>
    </row>
    <row r="297805">
      <c r="A297805" t="inlineStr">
        <is>
          <t>runstartup</t>
        </is>
      </c>
      <c r="B297805" t="n">
        <v>1</v>
      </c>
    </row>
    <row r="297806">
      <c r="A297806" t="inlineStr">
        <is>
          <t>girthsteal</t>
        </is>
      </c>
      <c r="B297806" t="n">
        <v>1</v>
      </c>
    </row>
    <row r="297807">
      <c r="A297807" t="inlineStr">
        <is>
          <t>sveddon</t>
        </is>
      </c>
      <c r="B297807" t="n">
        <v>1</v>
      </c>
    </row>
    <row r="297808">
      <c r="A297808" t="inlineStr">
        <is>
          <t>inaccuracyless</t>
        </is>
      </c>
      <c r="B297808" t="n">
        <v>1</v>
      </c>
    </row>
    <row r="297809">
      <c r="A297809" t="inlineStr">
        <is>
          <t>gronnnis</t>
        </is>
      </c>
      <c r="B297809" t="n">
        <v>1</v>
      </c>
    </row>
    <row r="297810">
      <c r="A297810" t="inlineStr">
        <is>
          <t>basketmazing</t>
        </is>
      </c>
      <c r="B297810" t="n">
        <v>1</v>
      </c>
    </row>
    <row r="297811">
      <c r="A297811" t="inlineStr">
        <is>
          <t>tasvi</t>
        </is>
      </c>
      <c r="B297811" t="n">
        <v>1</v>
      </c>
    </row>
    <row r="297812">
      <c r="A297812" t="inlineStr">
        <is>
          <t>chsicola</t>
        </is>
      </c>
      <c r="B297812" t="n">
        <v>1</v>
      </c>
    </row>
    <row r="297813">
      <c r="A297813" t="inlineStr">
        <is>
          <t>rabbuch</t>
        </is>
      </c>
      <c r="B297813" t="n">
        <v>1</v>
      </c>
    </row>
    <row r="297814">
      <c r="A297814" t="inlineStr">
        <is>
          <t>povil</t>
        </is>
      </c>
      <c r="B297814" t="n">
        <v>1</v>
      </c>
    </row>
    <row r="297815">
      <c r="A297815" t="inlineStr">
        <is>
          <t>ubveg</t>
        </is>
      </c>
      <c r="B297815" t="n">
        <v>1</v>
      </c>
    </row>
    <row r="297816">
      <c r="A297816" t="inlineStr">
        <is>
          <t>businessnightaustin</t>
        </is>
      </c>
      <c r="B297816" t="n">
        <v>1</v>
      </c>
    </row>
    <row r="297817">
      <c r="A297817" t="inlineStr">
        <is>
          <t>com7ttj0ao2loc</t>
        </is>
      </c>
      <c r="B297817" t="n">
        <v>1</v>
      </c>
    </row>
    <row r="297818">
      <c r="A297818" t="inlineStr">
        <is>
          <t>bethnewylog</t>
        </is>
      </c>
      <c r="B297818" t="n">
        <v>1</v>
      </c>
    </row>
    <row r="297819">
      <c r="A297819" t="inlineStr">
        <is>
          <t>commclegn4ixb</t>
        </is>
      </c>
      <c r="B297819" t="n">
        <v>1</v>
      </c>
    </row>
    <row r="297820">
      <c r="A297820" t="inlineStr">
        <is>
          <t>comogn9hzgmatd</t>
        </is>
      </c>
      <c r="B297820" t="n">
        <v>1</v>
      </c>
    </row>
    <row r="297821">
      <c r="A297821" t="inlineStr">
        <is>
          <t>debralarpeters</t>
        </is>
      </c>
      <c r="B297821" t="n">
        <v>1</v>
      </c>
    </row>
    <row r="297822">
      <c r="A297822" t="inlineStr">
        <is>
          <t>shiranen</t>
        </is>
      </c>
      <c r="B297822" t="n">
        <v>1</v>
      </c>
    </row>
    <row r="297823">
      <c r="A297823" t="inlineStr">
        <is>
          <t>applybookline</t>
        </is>
      </c>
      <c r="B297823" t="n">
        <v>1</v>
      </c>
    </row>
    <row r="297824">
      <c r="A297824" t="inlineStr">
        <is>
          <t>rpgvs</t>
        </is>
      </c>
      <c r="B297824" t="n">
        <v>1</v>
      </c>
    </row>
    <row r="297825">
      <c r="A297825" t="inlineStr">
        <is>
          <t>lotion125rich</t>
        </is>
      </c>
      <c r="B297825" t="n">
        <v>1</v>
      </c>
    </row>
    <row r="297826">
      <c r="A297826" t="inlineStr">
        <is>
          <t>comcclack</t>
        </is>
      </c>
      <c r="B297826" t="n">
        <v>1</v>
      </c>
    </row>
    <row r="297827">
      <c r="A297827" t="inlineStr">
        <is>
          <t>trycactus</t>
        </is>
      </c>
      <c r="B297827" t="n">
        <v>1</v>
      </c>
    </row>
    <row r="297828">
      <c r="A297828" t="inlineStr">
        <is>
          <t>interversed</t>
        </is>
      </c>
      <c r="B297828" t="n">
        <v>1</v>
      </c>
    </row>
    <row r="297829">
      <c r="A297829" t="inlineStr">
        <is>
          <t>timped</t>
        </is>
      </c>
      <c r="B297829" t="n">
        <v>1</v>
      </c>
    </row>
    <row r="297830">
      <c r="A297830" t="inlineStr">
        <is>
          <t>maxi212</t>
        </is>
      </c>
      <c r="B297830" t="n">
        <v>1</v>
      </c>
    </row>
    <row r="297831">
      <c r="A297831" t="inlineStr">
        <is>
          <t>setupencapsulation</t>
        </is>
      </c>
      <c r="B297831" t="n">
        <v>1</v>
      </c>
    </row>
    <row r="297832">
      <c r="A297832" t="inlineStr">
        <is>
          <t>nowtech33</t>
        </is>
      </c>
      <c r="B297832" t="n">
        <v>1</v>
      </c>
    </row>
    <row r="297833">
      <c r="A297833" t="inlineStr">
        <is>
          <t>typetraveller</t>
        </is>
      </c>
      <c r="B297833" t="n">
        <v>1</v>
      </c>
    </row>
    <row r="297834">
      <c r="A297834" t="inlineStr">
        <is>
          <t>parisacie</t>
        </is>
      </c>
      <c r="B297834" t="n">
        <v>1</v>
      </c>
    </row>
    <row r="297835">
      <c r="A297835" t="inlineStr">
        <is>
          <t>theyhed</t>
        </is>
      </c>
      <c r="B297835" t="n">
        <v>1</v>
      </c>
    </row>
    <row r="297836">
      <c r="A297836" t="inlineStr">
        <is>
          <t>biblustically</t>
        </is>
      </c>
      <c r="B297836" t="n">
        <v>1</v>
      </c>
    </row>
    <row r="297837">
      <c r="A297837" t="inlineStr">
        <is>
          <t>ofaptop</t>
        </is>
      </c>
      <c r="B297837" t="n">
        <v>1</v>
      </c>
    </row>
    <row r="297838">
      <c r="A297838" t="inlineStr">
        <is>
          <t>researchandmoveequation</t>
        </is>
      </c>
      <c r="B297838" t="n">
        <v>1</v>
      </c>
    </row>
    <row r="297839">
      <c r="A297839" t="inlineStr">
        <is>
          <t>nori11</t>
        </is>
      </c>
      <c r="B297839" t="n">
        <v>1</v>
      </c>
    </row>
    <row r="297840">
      <c r="A297840" t="inlineStr">
        <is>
          <t>typechanger</t>
        </is>
      </c>
      <c r="B297840" t="n">
        <v>1</v>
      </c>
    </row>
    <row r="297841">
      <c r="A297841" t="inlineStr">
        <is>
          <t>mobilebrain</t>
        </is>
      </c>
      <c r="B297841" t="n">
        <v>1</v>
      </c>
    </row>
    <row r="297842">
      <c r="A297842" t="inlineStr">
        <is>
          <t>servômore</t>
        </is>
      </c>
      <c r="B297842" t="n">
        <v>1</v>
      </c>
    </row>
    <row r="297843">
      <c r="A297843" t="inlineStr">
        <is>
          <t>seasonimproved</t>
        </is>
      </c>
      <c r="B297843" t="n">
        <v>1</v>
      </c>
    </row>
    <row r="297844">
      <c r="A297844" t="inlineStr">
        <is>
          <t>placeren</t>
        </is>
      </c>
      <c r="B297844" t="n">
        <v>1</v>
      </c>
    </row>
    <row r="297845">
      <c r="A297845" t="inlineStr">
        <is>
          <t>muskovers</t>
        </is>
      </c>
      <c r="B297845" t="n">
        <v>1</v>
      </c>
    </row>
    <row r="297846">
      <c r="A297846" t="inlineStr">
        <is>
          <t>upabill</t>
        </is>
      </c>
      <c r="B297846" t="n">
        <v>1</v>
      </c>
    </row>
    <row r="297847">
      <c r="A297847" t="inlineStr">
        <is>
          <t>adidasiane</t>
        </is>
      </c>
      <c r="B297847" t="n">
        <v>1</v>
      </c>
    </row>
    <row r="297848">
      <c r="A297848" t="inlineStr">
        <is>
          <t>teide</t>
        </is>
      </c>
      <c r="B297848" t="n">
        <v>1</v>
      </c>
    </row>
    <row r="297849">
      <c r="A297849" t="inlineStr">
        <is>
          <t>fourfrone</t>
        </is>
      </c>
      <c r="B297849" t="n">
        <v>1</v>
      </c>
    </row>
    <row r="297850">
      <c r="A297850" t="inlineStr">
        <is>
          <t>sáisar</t>
        </is>
      </c>
      <c r="B297850" t="n">
        <v>1</v>
      </c>
    </row>
    <row r="297851">
      <c r="A297851" t="inlineStr">
        <is>
          <t>registerinas</t>
        </is>
      </c>
      <c r="B297851" t="n">
        <v>1</v>
      </c>
    </row>
    <row r="297852">
      <c r="A297852" t="inlineStr">
        <is>
          <t>horrorhampa</t>
        </is>
      </c>
      <c r="B297852" t="n">
        <v>1</v>
      </c>
    </row>
    <row r="297853">
      <c r="A297853" t="inlineStr">
        <is>
          <t>surefiespeople</t>
        </is>
      </c>
      <c r="B297853" t="n">
        <v>1</v>
      </c>
    </row>
    <row r="297854">
      <c r="A297854" t="inlineStr">
        <is>
          <t>weknow</t>
        </is>
      </c>
      <c r="B297854" t="n">
        <v>1</v>
      </c>
    </row>
    <row r="297855">
      <c r="A297855" t="inlineStr">
        <is>
          <t>share_draft</t>
        </is>
      </c>
      <c r="B297855" t="n">
        <v>1</v>
      </c>
    </row>
    <row r="297856">
      <c r="A297856" t="inlineStr">
        <is>
          <t>dryscience</t>
        </is>
      </c>
      <c r="B297856" t="n">
        <v>1</v>
      </c>
    </row>
    <row r="297857">
      <c r="A297857" t="inlineStr">
        <is>
          <t>erotto</t>
        </is>
      </c>
      <c r="B297857" t="n">
        <v>1</v>
      </c>
    </row>
    <row r="297858">
      <c r="A297858" t="inlineStr">
        <is>
          <t>hugslyssa</t>
        </is>
      </c>
      <c r="B297858" t="n">
        <v>1</v>
      </c>
    </row>
    <row r="297859">
      <c r="A297859" t="inlineStr">
        <is>
          <t>crackinger</t>
        </is>
      </c>
      <c r="B297859" t="n">
        <v>1</v>
      </c>
    </row>
    <row r="297860">
      <c r="A297860" t="inlineStr">
        <is>
          <t>viborship</t>
        </is>
      </c>
      <c r="B297860" t="n">
        <v>1</v>
      </c>
    </row>
    <row r="297861">
      <c r="A297861" t="inlineStr">
        <is>
          <t>findusandsweapons</t>
        </is>
      </c>
      <c r="B297861" t="n">
        <v>1</v>
      </c>
    </row>
    <row r="297862">
      <c r="A297862" t="inlineStr">
        <is>
          <t>sleeprace</t>
        </is>
      </c>
      <c r="B297862" t="n">
        <v>1</v>
      </c>
    </row>
    <row r="297863">
      <c r="A297863" t="inlineStr">
        <is>
          <t>g3rs</t>
        </is>
      </c>
      <c r="B297863" t="n">
        <v>1</v>
      </c>
    </row>
    <row r="297864">
      <c r="A297864" t="inlineStr">
        <is>
          <t>jumboloke</t>
        </is>
      </c>
      <c r="B297864" t="n">
        <v>1</v>
      </c>
    </row>
    <row r="297865">
      <c r="A297865" t="inlineStr">
        <is>
          <t>ehge</t>
        </is>
      </c>
      <c r="B297865" t="n">
        <v>1</v>
      </c>
    </row>
    <row r="297866">
      <c r="A297866" t="inlineStr">
        <is>
          <t>nowify</t>
        </is>
      </c>
      <c r="B297866" t="n">
        <v>1</v>
      </c>
    </row>
    <row r="297867">
      <c r="A297867" t="inlineStr">
        <is>
          <t>governmentman</t>
        </is>
      </c>
      <c r="B297867" t="n">
        <v>1</v>
      </c>
    </row>
    <row r="297868">
      <c r="A297868" t="inlineStr">
        <is>
          <t>bronsche</t>
        </is>
      </c>
      <c r="B297868" t="n">
        <v>1</v>
      </c>
    </row>
    <row r="297869">
      <c r="A297869" t="inlineStr">
        <is>
          <t>frowing</t>
        </is>
      </c>
      <c r="B297869" t="n">
        <v>2</v>
      </c>
    </row>
    <row r="297870">
      <c r="A297870" t="inlineStr">
        <is>
          <t>http_download</t>
        </is>
      </c>
      <c r="B297870" t="n">
        <v>1</v>
      </c>
    </row>
    <row r="297871">
      <c r="A297871" t="inlineStr">
        <is>
          <t>exceral</t>
        </is>
      </c>
      <c r="B297871" t="n">
        <v>1</v>
      </c>
    </row>
    <row r="297872">
      <c r="A297872" t="inlineStr">
        <is>
          <t>rth20</t>
        </is>
      </c>
      <c r="B297872" t="n">
        <v>1</v>
      </c>
    </row>
    <row r="297873">
      <c r="A297873" t="inlineStr">
        <is>
          <t>khmargincontact</t>
        </is>
      </c>
      <c r="B297873" t="n">
        <v>1</v>
      </c>
    </row>
    <row r="297874">
      <c r="A297874" t="inlineStr">
        <is>
          <t>satanap</t>
        </is>
      </c>
      <c r="B297874" t="n">
        <v>1</v>
      </c>
    </row>
    <row r="297875">
      <c r="A297875" t="inlineStr">
        <is>
          <t>j2010</t>
        </is>
      </c>
      <c r="B297875" t="n">
        <v>1</v>
      </c>
    </row>
    <row r="297876">
      <c r="A297876" t="inlineStr">
        <is>
          <t>haktyram</t>
        </is>
      </c>
      <c r="B297876" t="n">
        <v>1</v>
      </c>
    </row>
    <row r="297877">
      <c r="A297877" t="inlineStr">
        <is>
          <t>kyoshijous</t>
        </is>
      </c>
      <c r="B297877" t="n">
        <v>1</v>
      </c>
    </row>
    <row r="297878">
      <c r="A297878" t="inlineStr">
        <is>
          <t>sheikura</t>
        </is>
      </c>
      <c r="B297878" t="n">
        <v>1</v>
      </c>
    </row>
    <row r="297879">
      <c r="A297879" t="inlineStr">
        <is>
          <t>『sou</t>
        </is>
      </c>
      <c r="B297879" t="n">
        <v>1</v>
      </c>
    </row>
    <row r="297880">
      <c r="A297880" t="inlineStr">
        <is>
          <t>going』</t>
        </is>
      </c>
      <c r="B297880" t="n">
        <v>1</v>
      </c>
    </row>
    <row r="297881">
      <c r="A297881" t="inlineStr">
        <is>
          <t>kanaai</t>
        </is>
      </c>
      <c r="B297881" t="n">
        <v>1</v>
      </c>
    </row>
    <row r="297882">
      <c r="A297882" t="inlineStr">
        <is>
          <t>projectile』</t>
        </is>
      </c>
      <c r="B297882" t="n">
        <v>1</v>
      </c>
    </row>
    <row r="297883">
      <c r="A297883" t="inlineStr">
        <is>
          <t>guhreji</t>
        </is>
      </c>
      <c r="B297883" t="n">
        <v>1</v>
      </c>
    </row>
    <row r="297884">
      <c r="A297884" t="inlineStr">
        <is>
          <t>radaf</t>
        </is>
      </c>
      <c r="B297884" t="n">
        <v>1</v>
      </c>
    </row>
    <row r="297885">
      <c r="A297885" t="inlineStr">
        <is>
          <t>『karrina</t>
        </is>
      </c>
      <c r="B297885" t="n">
        <v>1</v>
      </c>
    </row>
    <row r="297886">
      <c r="A297886" t="inlineStr">
        <is>
          <t>yoalls</t>
        </is>
      </c>
      <c r="B297886" t="n">
        <v>1</v>
      </c>
    </row>
    <row r="297887">
      <c r="A297887" t="inlineStr">
        <is>
          <t>sociya</t>
        </is>
      </c>
      <c r="B297887" t="n">
        <v>1</v>
      </c>
    </row>
    <row r="297888">
      <c r="A297888" t="inlineStr">
        <is>
          <t>houjubejukaku</t>
        </is>
      </c>
      <c r="B297888" t="n">
        <v>1</v>
      </c>
    </row>
    <row r="297889">
      <c r="A297889" t="inlineStr">
        <is>
          <t>lithodyte</t>
        </is>
      </c>
      <c r="B297889" t="n">
        <v>1</v>
      </c>
    </row>
    <row r="297890">
      <c r="A297890" t="inlineStr">
        <is>
          <t>yasedukutsu</t>
        </is>
      </c>
      <c r="B297890" t="n">
        <v>1</v>
      </c>
    </row>
    <row r="297891">
      <c r="A297891" t="inlineStr">
        <is>
          <t>『moooatlwy</t>
        </is>
      </c>
      <c r="B297891" t="n">
        <v>1</v>
      </c>
    </row>
    <row r="297892">
      <c r="A297892" t="inlineStr">
        <is>
          <t>hikumorisuke</t>
        </is>
      </c>
      <c r="B297892" t="n">
        <v>1</v>
      </c>
    </row>
    <row r="297893">
      <c r="A297893" t="inlineStr">
        <is>
          <t>posters―you</t>
        </is>
      </c>
      <c r="B297893" t="n">
        <v>1</v>
      </c>
    </row>
    <row r="297894">
      <c r="A297894" t="inlineStr">
        <is>
          <t>mollerng</t>
        </is>
      </c>
      <c r="B297894" t="n">
        <v>1</v>
      </c>
    </row>
    <row r="297895">
      <c r="A297895" t="inlineStr">
        <is>
          <t>nisansuitori</t>
        </is>
      </c>
      <c r="B297895" t="n">
        <v>1</v>
      </c>
    </row>
    <row r="297896">
      <c r="A297896" t="inlineStr">
        <is>
          <t>yuigayashu</t>
        </is>
      </c>
      <c r="B297896" t="n">
        <v>1</v>
      </c>
    </row>
    <row r="297897">
      <c r="A297897" t="inlineStr">
        <is>
          <t>necrousha</t>
        </is>
      </c>
      <c r="B297897" t="n">
        <v>1</v>
      </c>
    </row>
    <row r="297898">
      <c r="A297898" t="inlineStr">
        <is>
          <t>imething</t>
        </is>
      </c>
      <c r="B297898" t="n">
        <v>1</v>
      </c>
    </row>
    <row r="297899">
      <c r="A297899" t="inlineStr">
        <is>
          <t>cut_script</t>
        </is>
      </c>
      <c r="B297899" t="n">
        <v>1</v>
      </c>
    </row>
    <row r="297900">
      <c r="A297900" t="inlineStr">
        <is>
          <t>adaxxff</t>
        </is>
      </c>
      <c r="B297900" t="n">
        <v>1</v>
      </c>
    </row>
    <row r="297901">
      <c r="A297901" t="inlineStr">
        <is>
          <t>ui975</t>
        </is>
      </c>
      <c r="B297901" t="n">
        <v>1</v>
      </c>
    </row>
    <row r="297902">
      <c r="A297902" t="inlineStr">
        <is>
          <t>floorprefix</t>
        </is>
      </c>
      <c r="B297902" t="n">
        <v>1</v>
      </c>
    </row>
    <row r="297903">
      <c r="A297903" t="inlineStr">
        <is>
          <t>function_as_frames</t>
        </is>
      </c>
      <c r="B297903" t="n">
        <v>1</v>
      </c>
    </row>
    <row r="297904">
      <c r="A297904" t="inlineStr">
        <is>
          <t>1rcomp</t>
        </is>
      </c>
      <c r="B297904" t="n">
        <v>1</v>
      </c>
    </row>
    <row r="297905">
      <c r="A297905" t="inlineStr">
        <is>
          <t>audchent</t>
        </is>
      </c>
      <c r="B297905" t="n">
        <v>1</v>
      </c>
    </row>
    <row r="297906">
      <c r="A297906" t="inlineStr">
        <is>
          <t>arwending</t>
        </is>
      </c>
      <c r="B297906" t="n">
        <v>1</v>
      </c>
    </row>
    <row r="297907">
      <c r="A297907" t="inlineStr">
        <is>
          <t>scloop_nesciur</t>
        </is>
      </c>
      <c r="B297907" t="n">
        <v>1</v>
      </c>
    </row>
    <row r="297908">
      <c r="A297908" t="inlineStr">
        <is>
          <t>features{</t>
        </is>
      </c>
      <c r="B297908" t="n">
        <v>1</v>
      </c>
    </row>
    <row r="297909">
      <c r="A297909" t="inlineStr">
        <is>
          <t>grubcrypt</t>
        </is>
      </c>
      <c r="B297909" t="n">
        <v>1</v>
      </c>
    </row>
    <row r="297910">
      <c r="A297910" t="inlineStr">
        <is>
          <t>screeni</t>
        </is>
      </c>
      <c r="B297910" t="n">
        <v>1</v>
      </c>
    </row>
    <row r="297911">
      <c r="A297911" t="inlineStr">
        <is>
          <t>nesigen</t>
        </is>
      </c>
      <c r="B297911" t="n">
        <v>1</v>
      </c>
    </row>
    <row r="297912">
      <c r="A297912" t="inlineStr">
        <is>
          <t>doexec</t>
        </is>
      </c>
      <c r="B297912" t="n">
        <v>1</v>
      </c>
    </row>
    <row r="297913">
      <c r="A297913" t="inlineStr">
        <is>
          <t>scale1nc</t>
        </is>
      </c>
      <c r="B297913" t="n">
        <v>1</v>
      </c>
    </row>
    <row r="297914">
      <c r="A297914" t="inlineStr">
        <is>
          <t>ii304</t>
        </is>
      </c>
      <c r="B297914" t="n">
        <v>1</v>
      </c>
    </row>
    <row r="297915">
      <c r="A297915" t="inlineStr">
        <is>
          <t>count_line</t>
        </is>
      </c>
      <c r="B297915" t="n">
        <v>1</v>
      </c>
    </row>
    <row r="297916">
      <c r="A297916" t="inlineStr">
        <is>
          <t>lisolate</t>
        </is>
      </c>
      <c r="B297916" t="n">
        <v>1</v>
      </c>
    </row>
    <row r="297917">
      <c r="A297917" t="inlineStr">
        <is>
          <t>unprofiledsqls</t>
        </is>
      </c>
      <c r="B297917" t="n">
        <v>1</v>
      </c>
    </row>
    <row r="297918">
      <c r="A297918" t="inlineStr">
        <is>
          <t>fastbsdsnmp</t>
        </is>
      </c>
      <c r="B297918" t="n">
        <v>1</v>
      </c>
    </row>
    <row r="297919">
      <c r="A297919" t="inlineStr">
        <is>
          <t>ca_cert</t>
        </is>
      </c>
      <c r="B297919" t="n">
        <v>1</v>
      </c>
    </row>
    <row r="297920">
      <c r="A297920" t="inlineStr">
        <is>
          <t>succem</t>
        </is>
      </c>
      <c r="B297920" t="n">
        <v>1</v>
      </c>
    </row>
    <row r="297921">
      <c r="A297921" t="inlineStr">
        <is>
          <t>unwrolling</t>
        </is>
      </c>
      <c r="B297921" t="n">
        <v>1</v>
      </c>
    </row>
    <row r="297922">
      <c r="A297922" t="inlineStr">
        <is>
          <t>sshcntrl</t>
        </is>
      </c>
      <c r="B297922" t="n">
        <v>1</v>
      </c>
    </row>
    <row r="297923">
      <c r="A297923" t="inlineStr">
        <is>
          <t>impaline</t>
        </is>
      </c>
      <c r="B297923" t="n">
        <v>1</v>
      </c>
    </row>
    <row r="297924">
      <c r="A297924" t="inlineStr">
        <is>
          <t>st_err</t>
        </is>
      </c>
      <c r="B297924" t="n">
        <v>2</v>
      </c>
    </row>
    <row r="297925">
      <c r="A297925" t="inlineStr">
        <is>
          <t>uumen</t>
        </is>
      </c>
      <c r="B297925" t="n">
        <v>1</v>
      </c>
    </row>
    <row r="297926">
      <c r="A297926" t="inlineStr">
        <is>
          <t>evalible</t>
        </is>
      </c>
      <c r="B297926" t="n">
        <v>1</v>
      </c>
    </row>
    <row r="297927">
      <c r="A297927" t="inlineStr">
        <is>
          <t>resetmodule|uap</t>
        </is>
      </c>
      <c r="B297927" t="n">
        <v>1</v>
      </c>
    </row>
    <row r="297928">
      <c r="A297928" t="inlineStr">
        <is>
          <t>previous_command1</t>
        </is>
      </c>
      <c r="B297928" t="n">
        <v>1</v>
      </c>
    </row>
    <row r="297929">
      <c r="A297929" t="inlineStr">
        <is>
          <t>inviere</t>
        </is>
      </c>
      <c r="B297929" t="n">
        <v>1</v>
      </c>
    </row>
    <row r="297930">
      <c r="A297930" t="inlineStr">
        <is>
          <t>freverse</t>
        </is>
      </c>
      <c r="B297930" t="n">
        <v>1</v>
      </c>
    </row>
    <row r="297931">
      <c r="A297931" t="inlineStr">
        <is>
          <t>hprice</t>
        </is>
      </c>
      <c r="B297931" t="n">
        <v>1</v>
      </c>
    </row>
    <row r="297932">
      <c r="A297932" t="inlineStr">
        <is>
          <t>helpsrcworld2</t>
        </is>
      </c>
      <c r="B297932" t="n">
        <v>1</v>
      </c>
    </row>
    <row r="297933">
      <c r="A297933" t="inlineStr">
        <is>
          <t>signetypes</t>
        </is>
      </c>
      <c r="B297933" t="n">
        <v>1</v>
      </c>
    </row>
    <row r="297934">
      <c r="A297934" t="inlineStr">
        <is>
          <t>libls</t>
        </is>
      </c>
      <c r="B297934" t="n">
        <v>1</v>
      </c>
    </row>
    <row r="297935">
      <c r="A297935" t="inlineStr">
        <is>
          <t>sshover</t>
        </is>
      </c>
      <c r="B297935" t="n">
        <v>1</v>
      </c>
    </row>
    <row r="297936">
      <c r="A297936" t="inlineStr">
        <is>
          <t>gpgmpe_version</t>
        </is>
      </c>
      <c r="B297936" t="n">
        <v>1</v>
      </c>
    </row>
    <row r="297937">
      <c r="A297937" t="inlineStr">
        <is>
          <t>degv</t>
        </is>
      </c>
      <c r="B297937" t="n">
        <v>1</v>
      </c>
    </row>
    <row r="297938">
      <c r="A297938" t="inlineStr">
        <is>
          <t>slotsfloordir</t>
        </is>
      </c>
      <c r="B297938" t="n">
        <v>1</v>
      </c>
    </row>
    <row r="297939">
      <c r="A297939" t="inlineStr">
        <is>
          <t>count_linelabels</t>
        </is>
      </c>
      <c r="B297939" t="n">
        <v>1</v>
      </c>
    </row>
    <row r="297940">
      <c r="A297940" t="inlineStr">
        <is>
          <t>scloop</t>
        </is>
      </c>
      <c r="B297940" t="n">
        <v>1</v>
      </c>
    </row>
    <row r="297941">
      <c r="A297941" t="inlineStr">
        <is>
          <t>fork_task</t>
        </is>
      </c>
      <c r="B297941" t="n">
        <v>1</v>
      </c>
    </row>
    <row r="297942">
      <c r="A297942" t="inlineStr">
        <is>
          <t>make_friend_infocesy</t>
        </is>
      </c>
      <c r="B297942" t="n">
        <v>1</v>
      </c>
    </row>
    <row r="297943">
      <c r="A297943" t="inlineStr">
        <is>
          <t>hawiz</t>
        </is>
      </c>
      <c r="B297943" t="n">
        <v>1</v>
      </c>
    </row>
    <row r="297944">
      <c r="A297944" t="inlineStr">
        <is>
          <t>mursitpinarasis</t>
        </is>
      </c>
      <c r="B297944" t="n">
        <v>1</v>
      </c>
    </row>
    <row r="297945">
      <c r="A297945" t="inlineStr">
        <is>
          <t>mekdads</t>
        </is>
      </c>
      <c r="B297945" t="n">
        <v>1</v>
      </c>
    </row>
    <row r="297946">
      <c r="A297946" t="inlineStr">
        <is>
          <t>mursitpinarasi</t>
        </is>
      </c>
      <c r="B297946" t="n">
        <v>1</v>
      </c>
    </row>
    <row r="297947">
      <c r="A297947" t="inlineStr">
        <is>
          <t>isstudents</t>
        </is>
      </c>
      <c r="B297947" t="n">
        <v>1</v>
      </c>
    </row>
    <row r="297948">
      <c r="A297948" t="inlineStr">
        <is>
          <t>stonerman</t>
        </is>
      </c>
      <c r="B297948" t="n">
        <v>1</v>
      </c>
    </row>
    <row r="297949">
      <c r="A297949" t="inlineStr">
        <is>
          <t>mikekeithtpabs</t>
        </is>
      </c>
      <c r="B297949" t="n">
        <v>1</v>
      </c>
    </row>
    <row r="297950">
      <c r="A297950" t="inlineStr">
        <is>
          <t>standats</t>
        </is>
      </c>
      <c r="B297950" t="n">
        <v>1</v>
      </c>
    </row>
    <row r="297951">
      <c r="A297951" t="inlineStr">
        <is>
          <t>attsnjc</t>
        </is>
      </c>
      <c r="B297951" t="n">
        <v>1</v>
      </c>
    </row>
    <row r="297952">
      <c r="A297952" t="inlineStr">
        <is>
          <t>gmshowgirlssnowball</t>
        </is>
      </c>
      <c r="B297952" t="n">
        <v>1</v>
      </c>
    </row>
    <row r="297953">
      <c r="A297953" t="inlineStr">
        <is>
          <t>atsnjc</t>
        </is>
      </c>
      <c r="B297953" t="n">
        <v>1</v>
      </c>
    </row>
    <row r="297954">
      <c r="A297954" t="inlineStr">
        <is>
          <t>bertancourt</t>
        </is>
      </c>
      <c r="B297954" t="n">
        <v>1</v>
      </c>
    </row>
    <row r="297955">
      <c r="A297955" t="inlineStr">
        <is>
          <t>moviecon</t>
        </is>
      </c>
      <c r="B297955" t="n">
        <v>2</v>
      </c>
    </row>
    <row r="297956">
      <c r="A297956" t="inlineStr">
        <is>
          <t>comthread11561</t>
        </is>
      </c>
      <c r="B297956" t="n">
        <v>1</v>
      </c>
    </row>
    <row r="297957">
      <c r="A297957" t="inlineStr">
        <is>
          <t>namecraft</t>
        </is>
      </c>
      <c r="B297957" t="n">
        <v>2</v>
      </c>
    </row>
    <row r="297958">
      <c r="A297958" t="inlineStr">
        <is>
          <t>lasnroot</t>
        </is>
      </c>
      <c r="B297958" t="n">
        <v>1</v>
      </c>
    </row>
    <row r="297959">
      <c r="A297959" t="inlineStr">
        <is>
          <t>02801</t>
        </is>
      </c>
      <c r="B297959" t="n">
        <v>1</v>
      </c>
    </row>
    <row r="297960">
      <c r="A297960" t="inlineStr">
        <is>
          <t>aliexen</t>
        </is>
      </c>
      <c r="B297960" t="n">
        <v>1</v>
      </c>
    </row>
    <row r="297961">
      <c r="A297961" t="inlineStr">
        <is>
          <t>httpruncamel</t>
        </is>
      </c>
      <c r="B297961" t="n">
        <v>1</v>
      </c>
    </row>
    <row r="297962">
      <c r="A297962" t="inlineStr">
        <is>
          <t>comstream</t>
        </is>
      </c>
      <c r="B297962" t="n">
        <v>1</v>
      </c>
    </row>
    <row r="297963">
      <c r="A297963" t="inlineStr">
        <is>
          <t>shaoentang</t>
        </is>
      </c>
      <c r="B297963" t="n">
        <v>1</v>
      </c>
    </row>
    <row r="297964">
      <c r="A297964" t="inlineStr">
        <is>
          <t>problemland</t>
        </is>
      </c>
      <c r="B297964" t="n">
        <v>1</v>
      </c>
    </row>
    <row r="297965">
      <c r="A297965" t="inlineStr">
        <is>
          <t>cybersexist</t>
        </is>
      </c>
      <c r="B297965" t="n">
        <v>1</v>
      </c>
    </row>
    <row r="297966">
      <c r="A297966" t="inlineStr">
        <is>
          <t>unknowledgable</t>
        </is>
      </c>
      <c r="B297966" t="n">
        <v>1</v>
      </c>
    </row>
    <row r="297967">
      <c r="A297967" t="inlineStr">
        <is>
          <t>oldstone</t>
        </is>
      </c>
      <c r="B297967" t="n">
        <v>1</v>
      </c>
    </row>
    <row r="297968">
      <c r="A297968" t="inlineStr">
        <is>
          <t>ozushiki</t>
        </is>
      </c>
      <c r="B297968" t="n">
        <v>1</v>
      </c>
    </row>
    <row r="297969">
      <c r="A297969" t="inlineStr">
        <is>
          <t>twinos</t>
        </is>
      </c>
      <c r="B297969" t="n">
        <v>1</v>
      </c>
    </row>
    <row r="297970">
      <c r="A297970" t="inlineStr">
        <is>
          <t>ninnjutsu</t>
        </is>
      </c>
      <c r="B297970" t="n">
        <v>1</v>
      </c>
    </row>
    <row r="297971">
      <c r="A297971" t="inlineStr">
        <is>
          <t>teemotion</t>
        </is>
      </c>
      <c r="B297971" t="n">
        <v>1</v>
      </c>
    </row>
    <row r="297972">
      <c r="A297972" t="inlineStr">
        <is>
          <t>enbuit</t>
        </is>
      </c>
      <c r="B297972" t="n">
        <v>1</v>
      </c>
    </row>
    <row r="297973">
      <c r="A297973" t="inlineStr">
        <is>
          <t>qoithaw</t>
        </is>
      </c>
      <c r="B297973" t="n">
        <v>1</v>
      </c>
    </row>
    <row r="297974">
      <c r="A297974" t="inlineStr">
        <is>
          <t>katichabouji</t>
        </is>
      </c>
      <c r="B297974" t="n">
        <v>1</v>
      </c>
    </row>
    <row r="297975">
      <c r="A297975" t="inlineStr">
        <is>
          <t xml:space="preserve">78   </t>
        </is>
      </c>
      <c r="B297975" t="n">
        <v>1</v>
      </c>
    </row>
    <row r="297976">
      <c r="A297976" t="inlineStr">
        <is>
          <t>repwebbing</t>
        </is>
      </c>
      <c r="B297976" t="n">
        <v>1</v>
      </c>
    </row>
    <row r="297977">
      <c r="A297977" t="inlineStr">
        <is>
          <t>forum8462462</t>
        </is>
      </c>
      <c r="B297977" t="n">
        <v>1</v>
      </c>
    </row>
    <row r="297978">
      <c r="A297978" t="inlineStr">
        <is>
          <t>shiroon</t>
        </is>
      </c>
      <c r="B297978" t="n">
        <v>1</v>
      </c>
    </row>
    <row r="297979">
      <c r="A297979" t="inlineStr">
        <is>
          <t>ecigntia</t>
        </is>
      </c>
      <c r="B297979" t="n">
        <v>1</v>
      </c>
    </row>
    <row r="297980">
      <c r="A297980" t="inlineStr">
        <is>
          <t>kaichi</t>
        </is>
      </c>
      <c r="B297980" t="n">
        <v>2</v>
      </c>
    </row>
    <row r="297981">
      <c r="A297981" t="inlineStr">
        <is>
          <t>cannoniser</t>
        </is>
      </c>
      <c r="B297981" t="n">
        <v>1</v>
      </c>
    </row>
    <row r="297982">
      <c r="A297982" t="inlineStr">
        <is>
          <t>useiolon</t>
        </is>
      </c>
      <c r="B297982" t="n">
        <v>1</v>
      </c>
    </row>
    <row r="297983">
      <c r="A297983" t="inlineStr">
        <is>
          <t>westerod</t>
        </is>
      </c>
      <c r="B297983" t="n">
        <v>1</v>
      </c>
    </row>
    <row r="297984">
      <c r="A297984" t="inlineStr">
        <is>
          <t>batesford</t>
        </is>
      </c>
      <c r="B297984" t="n">
        <v>1</v>
      </c>
    </row>
    <row r="297985">
      <c r="A297985" t="inlineStr">
        <is>
          <t>isburgh</t>
        </is>
      </c>
      <c r="B297985" t="n">
        <v>1</v>
      </c>
    </row>
    <row r="297986">
      <c r="A297986" t="inlineStr">
        <is>
          <t>nials</t>
        </is>
      </c>
      <c r="B297986" t="n">
        <v>3</v>
      </c>
    </row>
    <row r="297987">
      <c r="A297987" t="inlineStr">
        <is>
          <t>rodentconsumer</t>
        </is>
      </c>
      <c r="B297987" t="n">
        <v>1</v>
      </c>
    </row>
    <row r="297988">
      <c r="A297988" t="inlineStr">
        <is>
          <t>skimmedprops</t>
        </is>
      </c>
      <c r="B297988" t="n">
        <v>1</v>
      </c>
    </row>
    <row r="297989">
      <c r="A297989" t="inlineStr">
        <is>
          <t>rhelps</t>
        </is>
      </c>
      <c r="B297989" t="n">
        <v>1</v>
      </c>
    </row>
    <row r="297990">
      <c r="A297990" t="inlineStr">
        <is>
          <t>dnpdeep</t>
        </is>
      </c>
      <c r="B297990" t="n">
        <v>1</v>
      </c>
    </row>
    <row r="297991">
      <c r="A297991" t="inlineStr">
        <is>
          <t>oratham</t>
        </is>
      </c>
      <c r="B297991" t="n">
        <v>1</v>
      </c>
    </row>
    <row r="297992">
      <c r="A297992" t="inlineStr">
        <is>
          <t>tortueno</t>
        </is>
      </c>
      <c r="B297992" t="n">
        <v>1</v>
      </c>
    </row>
    <row r="297993">
      <c r="A297993" t="inlineStr">
        <is>
          <t>jeannibal</t>
        </is>
      </c>
      <c r="B297993" t="n">
        <v>1</v>
      </c>
    </row>
    <row r="297994">
      <c r="A297994" t="inlineStr">
        <is>
          <t>containerbulk</t>
        </is>
      </c>
      <c r="B297994" t="n">
        <v>1</v>
      </c>
    </row>
    <row r="297995">
      <c r="A297995" t="inlineStr">
        <is>
          <t>chesmonys</t>
        </is>
      </c>
      <c r="B297995" t="n">
        <v>1</v>
      </c>
    </row>
    <row r="297996">
      <c r="A297996" t="inlineStr">
        <is>
          <t>mealmarked</t>
        </is>
      </c>
      <c r="B297996" t="n">
        <v>1</v>
      </c>
    </row>
    <row r="297997">
      <c r="A297997" t="inlineStr">
        <is>
          <t>sträd</t>
        </is>
      </c>
      <c r="B297997" t="n">
        <v>1</v>
      </c>
    </row>
    <row r="297998">
      <c r="A297998" t="inlineStr">
        <is>
          <t>wewonders</t>
        </is>
      </c>
      <c r="B297998" t="n">
        <v>1</v>
      </c>
    </row>
    <row r="297999">
      <c r="A297999" t="inlineStr">
        <is>
          <t>micassars</t>
        </is>
      </c>
      <c r="B297999" t="n">
        <v>1</v>
      </c>
    </row>
    <row r="298000">
      <c r="A298000" t="inlineStr">
        <is>
          <t>iccsr</t>
        </is>
      </c>
      <c r="B298000" t="n">
        <v>1</v>
      </c>
    </row>
    <row r="298001">
      <c r="A298001" t="inlineStr">
        <is>
          <t>cihart</t>
        </is>
      </c>
      <c r="B298001" t="n">
        <v>1</v>
      </c>
    </row>
    <row r="298002">
      <c r="A298002" t="inlineStr">
        <is>
          <t>useconceal</t>
        </is>
      </c>
      <c r="B298002" t="n">
        <v>1</v>
      </c>
    </row>
    <row r="298003">
      <c r="A298003" t="inlineStr">
        <is>
          <t>ragtoothed</t>
        </is>
      </c>
      <c r="B298003" t="n">
        <v>1</v>
      </c>
    </row>
    <row r="298004">
      <c r="A298004" t="inlineStr">
        <is>
          <t>okoan</t>
        </is>
      </c>
      <c r="B298004" t="n">
        <v>1</v>
      </c>
    </row>
    <row r="298005">
      <c r="A298005" t="inlineStr">
        <is>
          <t>plotniks</t>
        </is>
      </c>
      <c r="B298005" t="n">
        <v>1</v>
      </c>
    </row>
    <row r="298006">
      <c r="A298006" t="inlineStr">
        <is>
          <t>micassar</t>
        </is>
      </c>
      <c r="B298006" t="n">
        <v>1</v>
      </c>
    </row>
    <row r="298007">
      <c r="A298007" t="inlineStr">
        <is>
          <t>heppinaux</t>
        </is>
      </c>
      <c r="B298007" t="n">
        <v>1</v>
      </c>
    </row>
    <row r="298008">
      <c r="A298008" t="inlineStr">
        <is>
          <t>vemli</t>
        </is>
      </c>
      <c r="B298008" t="n">
        <v>1</v>
      </c>
    </row>
    <row r="298009">
      <c r="A298009" t="inlineStr">
        <is>
          <t>comeqnxd76o85</t>
        </is>
      </c>
      <c r="B298009" t="n">
        <v>1</v>
      </c>
    </row>
    <row r="298010">
      <c r="A298010" t="inlineStr">
        <is>
          <t>trambourg</t>
        </is>
      </c>
      <c r="B298010" t="n">
        <v>1</v>
      </c>
    </row>
    <row r="298011">
      <c r="A298011" t="inlineStr">
        <is>
          <t>yateonwei</t>
        </is>
      </c>
      <c r="B298011" t="n">
        <v>1</v>
      </c>
    </row>
    <row r="298012">
      <c r="A298012" t="inlineStr">
        <is>
          <t>colailsxdgsmt</t>
        </is>
      </c>
      <c r="B298012" t="n">
        <v>1</v>
      </c>
    </row>
    <row r="298013">
      <c r="A298013" t="inlineStr">
        <is>
          <t>coldn2vuellrk</t>
        </is>
      </c>
      <c r="B298013" t="n">
        <v>1</v>
      </c>
    </row>
    <row r="298014">
      <c r="A298014" t="inlineStr">
        <is>
          <t>mercyrepublican2017</t>
        </is>
      </c>
      <c r="B298014" t="n">
        <v>1</v>
      </c>
    </row>
    <row r="298015">
      <c r="A298015" t="inlineStr">
        <is>
          <t>comnrkxodl95z</t>
        </is>
      </c>
      <c r="B298015" t="n">
        <v>1</v>
      </c>
    </row>
    <row r="298016">
      <c r="A298016" t="inlineStr">
        <is>
          <t>coeis7m3s55w</t>
        </is>
      </c>
      <c r="B298016" t="n">
        <v>1</v>
      </c>
    </row>
    <row r="298017">
      <c r="A298017" t="inlineStr">
        <is>
          <t>omdmacon</t>
        </is>
      </c>
      <c r="B298017" t="n">
        <v>1</v>
      </c>
    </row>
    <row r="298018">
      <c r="A298018" t="inlineStr">
        <is>
          <t>frmaps</t>
        </is>
      </c>
      <c r="B298018" t="n">
        <v>1</v>
      </c>
    </row>
    <row r="298019">
      <c r="A298019" t="inlineStr">
        <is>
          <t>extradia</t>
        </is>
      </c>
      <c r="B298019" t="n">
        <v>1</v>
      </c>
    </row>
    <row r="298020">
      <c r="A298020" t="inlineStr">
        <is>
          <t>oldsx_even</t>
        </is>
      </c>
      <c r="B298020" t="n">
        <v>1</v>
      </c>
    </row>
    <row r="298021">
      <c r="A298021" t="inlineStr">
        <is>
          <t>demison</t>
        </is>
      </c>
      <c r="B298021" t="n">
        <v>1</v>
      </c>
    </row>
    <row r="298022">
      <c r="A298022" t="inlineStr">
        <is>
          <t>gantenofindgers</t>
        </is>
      </c>
      <c r="B298022" t="n">
        <v>1</v>
      </c>
    </row>
    <row r="298023">
      <c r="A298023" t="inlineStr">
        <is>
          <t>donjons</t>
        </is>
      </c>
      <c r="B298023" t="n">
        <v>1</v>
      </c>
    </row>
    <row r="298024">
      <c r="A298024" t="inlineStr">
        <is>
          <t>eowid</t>
        </is>
      </c>
      <c r="B298024" t="n">
        <v>1</v>
      </c>
    </row>
    <row r="298025">
      <c r="A298025" t="inlineStr">
        <is>
          <t>mcmekin</t>
        </is>
      </c>
      <c r="B298025" t="n">
        <v>1</v>
      </c>
    </row>
    <row r="298026">
      <c r="A298026" t="inlineStr">
        <is>
          <t>¾depth</t>
        </is>
      </c>
      <c r="B298026" t="n">
        <v>1</v>
      </c>
    </row>
    <row r="298027">
      <c r="A298027" t="inlineStr">
        <is>
          <t>amales</t>
        </is>
      </c>
      <c r="B298027" t="n">
        <v>3</v>
      </c>
    </row>
    <row r="298028">
      <c r="A298028" t="inlineStr">
        <is>
          <t>dickenskull</t>
        </is>
      </c>
      <c r="B298028" t="n">
        <v>1</v>
      </c>
    </row>
    <row r="298029">
      <c r="A298029" t="inlineStr">
        <is>
          <t>orleansgo</t>
        </is>
      </c>
      <c r="B298029" t="n">
        <v>1</v>
      </c>
    </row>
    <row r="298030">
      <c r="A298030" t="inlineStr">
        <is>
          <t>malliny</t>
        </is>
      </c>
      <c r="B298030" t="n">
        <v>1</v>
      </c>
    </row>
    <row r="298031">
      <c r="A298031" t="inlineStr">
        <is>
          <t>houstonauran</t>
        </is>
      </c>
      <c r="B298031" t="n">
        <v>2</v>
      </c>
    </row>
    <row r="298032">
      <c r="A298032" t="inlineStr">
        <is>
          <t>woooook</t>
        </is>
      </c>
      <c r="B298032" t="n">
        <v>1</v>
      </c>
    </row>
    <row r="298033">
      <c r="A298033" t="inlineStr">
        <is>
          <t>ördedt</t>
        </is>
      </c>
      <c r="B298033" t="n">
        <v>1</v>
      </c>
    </row>
    <row r="298034">
      <c r="A298034" t="inlineStr">
        <is>
          <t>vűälle</t>
        </is>
      </c>
      <c r="B298034" t="n">
        <v>1</v>
      </c>
    </row>
    <row r="298035">
      <c r="A298035" t="inlineStr">
        <is>
          <t>sministron</t>
        </is>
      </c>
      <c r="B298035" t="n">
        <v>1</v>
      </c>
    </row>
    <row r="298036">
      <c r="A298036" t="inlineStr">
        <is>
          <t>bavity</t>
        </is>
      </c>
      <c r="B298036" t="n">
        <v>1</v>
      </c>
    </row>
    <row r="298037">
      <c r="A298037" t="inlineStr">
        <is>
          <t>bengnet</t>
        </is>
      </c>
      <c r="B298037" t="n">
        <v>1</v>
      </c>
    </row>
    <row r="298038">
      <c r="A298038" t="inlineStr">
        <is>
          <t>ìbergō</t>
        </is>
      </c>
      <c r="B298038" t="n">
        <v>1</v>
      </c>
    </row>
    <row r="298039">
      <c r="A298039" t="inlineStr">
        <is>
          <t>lünnvæns</t>
        </is>
      </c>
      <c r="B298039" t="n">
        <v>1</v>
      </c>
    </row>
    <row r="298040">
      <c r="A298040" t="inlineStr">
        <is>
          <t>ìinj</t>
        </is>
      </c>
      <c r="B298040" t="n">
        <v>1</v>
      </c>
    </row>
    <row r="298041">
      <c r="A298041" t="inlineStr">
        <is>
          <t>aécio</t>
        </is>
      </c>
      <c r="B298041" t="n">
        <v>1</v>
      </c>
    </row>
    <row r="298042">
      <c r="A298042" t="inlineStr">
        <is>
          <t>mamğ</t>
        </is>
      </c>
      <c r="B298042" t="n">
        <v>1</v>
      </c>
    </row>
    <row r="298043">
      <c r="A298043" t="inlineStr">
        <is>
          <t>murcured</t>
        </is>
      </c>
      <c r="B298043" t="n">
        <v>1</v>
      </c>
    </row>
    <row r="298044">
      <c r="A298044" t="inlineStr">
        <is>
          <t>türgaum</t>
        </is>
      </c>
      <c r="B298044" t="n">
        <v>1</v>
      </c>
    </row>
    <row r="298045">
      <c r="A298045" t="inlineStr">
        <is>
          <t>notpy</t>
        </is>
      </c>
      <c r="B298045" t="n">
        <v>1</v>
      </c>
    </row>
    <row r="298046">
      <c r="A298046" t="inlineStr">
        <is>
          <t>dörlobabilia</t>
        </is>
      </c>
      <c r="B298046" t="n">
        <v>1</v>
      </c>
    </row>
    <row r="298047">
      <c r="A298047" t="inlineStr">
        <is>
          <t>fancygy</t>
        </is>
      </c>
      <c r="B298047" t="n">
        <v>1</v>
      </c>
    </row>
    <row r="298048">
      <c r="A298048" t="inlineStr">
        <is>
          <t>fraene</t>
        </is>
      </c>
      <c r="B298048" t="n">
        <v>1</v>
      </c>
    </row>
    <row r="298049">
      <c r="A298049" t="inlineStr">
        <is>
          <t>vűast</t>
        </is>
      </c>
      <c r="B298049" t="n">
        <v>1</v>
      </c>
    </row>
    <row r="298050">
      <c r="A298050" t="inlineStr">
        <is>
          <t>thubia</t>
        </is>
      </c>
      <c r="B298050" t="n">
        <v>1</v>
      </c>
    </row>
    <row r="298051">
      <c r="A298051" t="inlineStr">
        <is>
          <t>tuering</t>
        </is>
      </c>
      <c r="B298051" t="n">
        <v>1</v>
      </c>
    </row>
    <row r="298052">
      <c r="A298052" t="inlineStr">
        <is>
          <t>gabmuss</t>
        </is>
      </c>
      <c r="B298052" t="n">
        <v>1</v>
      </c>
    </row>
    <row r="298053">
      <c r="A298053" t="inlineStr">
        <is>
          <t>furkastan</t>
        </is>
      </c>
      <c r="B298053" t="n">
        <v>1</v>
      </c>
    </row>
    <row r="298054">
      <c r="A298054" t="inlineStr">
        <is>
          <t>increaspaved</t>
        </is>
      </c>
      <c r="B298054" t="n">
        <v>1</v>
      </c>
    </row>
    <row r="298055">
      <c r="A298055" t="inlineStr">
        <is>
          <t>gerēs</t>
        </is>
      </c>
      <c r="B298055" t="n">
        <v>1</v>
      </c>
    </row>
    <row r="298056">
      <c r="A298056" t="inlineStr">
        <is>
          <t>binpertyl</t>
        </is>
      </c>
      <c r="B298056" t="n">
        <v>1</v>
      </c>
    </row>
    <row r="298057">
      <c r="A298057" t="inlineStr">
        <is>
          <t>mlěk</t>
        </is>
      </c>
      <c r="B298057" t="n">
        <v>1</v>
      </c>
    </row>
    <row r="298058">
      <c r="A298058" t="inlineStr">
        <is>
          <t>ænnväni</t>
        </is>
      </c>
      <c r="B298058" t="n">
        <v>1</v>
      </c>
    </row>
    <row r="298059">
      <c r="A298059" t="inlineStr">
        <is>
          <t>hayburd</t>
        </is>
      </c>
      <c r="B298059" t="n">
        <v>1</v>
      </c>
    </row>
    <row r="298060">
      <c r="A298060" t="inlineStr">
        <is>
          <t>schaffi</t>
        </is>
      </c>
      <c r="B298060" t="n">
        <v>1</v>
      </c>
    </row>
    <row r="298061">
      <c r="A298061" t="inlineStr">
        <is>
          <t>runesler</t>
        </is>
      </c>
      <c r="B298061" t="n">
        <v>1</v>
      </c>
    </row>
    <row r="298062">
      <c r="A298062" t="inlineStr">
        <is>
          <t>kubelń</t>
        </is>
      </c>
      <c r="B298062" t="n">
        <v>1</v>
      </c>
    </row>
    <row r="298063">
      <c r="A298063" t="inlineStr">
        <is>
          <t>ænnvæns</t>
        </is>
      </c>
      <c r="B298063" t="n">
        <v>1</v>
      </c>
    </row>
    <row r="298064">
      <c r="A298064" t="inlineStr">
        <is>
          <t>saniversary</t>
        </is>
      </c>
      <c r="B298064" t="n">
        <v>1</v>
      </c>
    </row>
    <row r="298065">
      <c r="A298065" t="inlineStr">
        <is>
          <t>omniō</t>
        </is>
      </c>
      <c r="B298065" t="n">
        <v>1</v>
      </c>
    </row>
    <row r="298066">
      <c r="A298066" t="inlineStr">
        <is>
          <t>supercouponing</t>
        </is>
      </c>
      <c r="B298066" t="n">
        <v>1</v>
      </c>
    </row>
    <row r="298067">
      <c r="A298067" t="inlineStr">
        <is>
          <t>vilibrated</t>
        </is>
      </c>
      <c r="B298067" t="n">
        <v>1</v>
      </c>
    </row>
    <row r="298068">
      <c r="A298068" t="inlineStr">
        <is>
          <t>twilit—but</t>
        </is>
      </c>
      <c r="B298068" t="n">
        <v>1</v>
      </c>
    </row>
    <row r="298069">
      <c r="A298069" t="inlineStr">
        <is>
          <t>tribefolk</t>
        </is>
      </c>
      <c r="B298069" t="n">
        <v>1</v>
      </c>
    </row>
    <row r="298070">
      <c r="A298070" t="inlineStr">
        <is>
          <t>disney—yet</t>
        </is>
      </c>
      <c r="B298070" t="n">
        <v>1</v>
      </c>
    </row>
    <row r="298071">
      <c r="A298071" t="inlineStr">
        <is>
          <t>cherjund</t>
        </is>
      </c>
      <c r="B298071" t="n">
        <v>1</v>
      </c>
    </row>
    <row r="298072">
      <c r="A298072" t="inlineStr">
        <is>
          <t>antesss</t>
        </is>
      </c>
      <c r="B298072" t="n">
        <v>1</v>
      </c>
    </row>
    <row r="298073">
      <c r="A298073" t="inlineStr">
        <is>
          <t>remainting</t>
        </is>
      </c>
      <c r="B298073" t="n">
        <v>1</v>
      </c>
    </row>
    <row r="298074">
      <c r="A298074" t="inlineStr">
        <is>
          <t>vindron</t>
        </is>
      </c>
      <c r="B298074" t="n">
        <v>1</v>
      </c>
    </row>
    <row r="298075">
      <c r="A298075" t="inlineStr">
        <is>
          <t>leadmoutle</t>
        </is>
      </c>
      <c r="B298075" t="n">
        <v>1</v>
      </c>
    </row>
    <row r="298076">
      <c r="A298076" t="inlineStr">
        <is>
          <t>2km3</t>
        </is>
      </c>
      <c r="B298076" t="n">
        <v>1</v>
      </c>
    </row>
    <row r="298077">
      <c r="A298077" t="inlineStr">
        <is>
          <t>vaticalgraph</t>
        </is>
      </c>
      <c r="B298077" t="n">
        <v>1</v>
      </c>
    </row>
    <row r="298078">
      <c r="A298078" t="inlineStr">
        <is>
          <t>badyices</t>
        </is>
      </c>
      <c r="B298078" t="n">
        <v>1</v>
      </c>
    </row>
    <row r="298079">
      <c r="A298079" t="inlineStr">
        <is>
          <t>importopen</t>
        </is>
      </c>
      <c r="B298079" t="n">
        <v>1</v>
      </c>
    </row>
    <row r="298080">
      <c r="A298080" t="inlineStr">
        <is>
          <t>instudhe</t>
        </is>
      </c>
      <c r="B298080" t="n">
        <v>1</v>
      </c>
    </row>
    <row r="298081">
      <c r="A298081" t="inlineStr">
        <is>
          <t>autofefs</t>
        </is>
      </c>
      <c r="B298081" t="n">
        <v>1</v>
      </c>
    </row>
    <row r="298082">
      <c r="A298082" t="inlineStr">
        <is>
          <t>equilibrs</t>
        </is>
      </c>
      <c r="B298082" t="n">
        <v>1</v>
      </c>
    </row>
    <row r="298083">
      <c r="A298083" t="inlineStr">
        <is>
          <t>uncrap</t>
        </is>
      </c>
      <c r="B298083" t="n">
        <v>1</v>
      </c>
    </row>
    <row r="298084">
      <c r="A298084" t="inlineStr">
        <is>
          <t>provenough</t>
        </is>
      </c>
      <c r="B298084" t="n">
        <v>1</v>
      </c>
    </row>
    <row r="298085">
      <c r="A298085" t="inlineStr">
        <is>
          <t>degreesneed</t>
        </is>
      </c>
      <c r="B298085" t="n">
        <v>1</v>
      </c>
    </row>
    <row r="298086">
      <c r="A298086" t="inlineStr">
        <is>
          <t>shortestmost</t>
        </is>
      </c>
      <c r="B298086" t="n">
        <v>1</v>
      </c>
    </row>
    <row r="298087">
      <c r="A298087" t="inlineStr">
        <is>
          <t>10squashes</t>
        </is>
      </c>
      <c r="B298087" t="n">
        <v>1</v>
      </c>
    </row>
    <row r="298088">
      <c r="A298088" t="inlineStr">
        <is>
          <t>life2011_c35lsip</t>
        </is>
      </c>
      <c r="B298088" t="n">
        <v>1</v>
      </c>
    </row>
    <row r="298089">
      <c r="A298089" t="inlineStr">
        <is>
          <t>sharptem</t>
        </is>
      </c>
      <c r="B298089" t="n">
        <v>1</v>
      </c>
    </row>
    <row r="298090">
      <c r="A298090" t="inlineStr">
        <is>
          <t>intesso</t>
        </is>
      </c>
      <c r="B298090" t="n">
        <v>1</v>
      </c>
    </row>
    <row r="298091">
      <c r="A298091" t="inlineStr">
        <is>
          <t>orgmackertoncell</t>
        </is>
      </c>
      <c r="B298091" t="n">
        <v>1</v>
      </c>
    </row>
    <row r="298092">
      <c r="A298092" t="inlineStr">
        <is>
          <t>twojio</t>
        </is>
      </c>
      <c r="B298092" t="n">
        <v>1</v>
      </c>
    </row>
    <row r="298093">
      <c r="A298093" t="inlineStr">
        <is>
          <t>14mack</t>
        </is>
      </c>
      <c r="B298093" t="n">
        <v>1</v>
      </c>
    </row>
    <row r="298094">
      <c r="A298094" t="inlineStr">
        <is>
          <t>speedshare</t>
        </is>
      </c>
      <c r="B298094" t="n">
        <v>1</v>
      </c>
    </row>
    <row r="298095">
      <c r="A298095" t="inlineStr">
        <is>
          <t>sp1980</t>
        </is>
      </c>
      <c r="B298095" t="n">
        <v>1</v>
      </c>
    </row>
    <row r="298096">
      <c r="A298096" t="inlineStr">
        <is>
          <t>nurtles</t>
        </is>
      </c>
      <c r="B298096" t="n">
        <v>1</v>
      </c>
    </row>
    <row r="298097">
      <c r="A298097" t="inlineStr">
        <is>
          <t>lavaline</t>
        </is>
      </c>
      <c r="B298097" t="n">
        <v>1</v>
      </c>
    </row>
    <row r="298098">
      <c r="A298098" t="inlineStr">
        <is>
          <t>relaytion</t>
        </is>
      </c>
      <c r="B298098" t="n">
        <v>1</v>
      </c>
    </row>
    <row r="298099">
      <c r="A298099" t="inlineStr">
        <is>
          <t>numins</t>
        </is>
      </c>
      <c r="B298099" t="n">
        <v>1</v>
      </c>
    </row>
    <row r="298100">
      <c r="A298100" t="inlineStr">
        <is>
          <t>frequencysize</t>
        </is>
      </c>
      <c r="B298100" t="n">
        <v>1</v>
      </c>
    </row>
    <row r="298101">
      <c r="A298101" t="inlineStr">
        <is>
          <t>iamfield</t>
        </is>
      </c>
      <c r="B298101" t="n">
        <v>1</v>
      </c>
    </row>
    <row r="298102">
      <c r="A298102" t="inlineStr">
        <is>
          <t>intrinigence</t>
        </is>
      </c>
      <c r="B298102" t="n">
        <v>1</v>
      </c>
    </row>
    <row r="298103">
      <c r="A298103" t="inlineStr">
        <is>
          <t>1900ms</t>
        </is>
      </c>
      <c r="B298103" t="n">
        <v>1</v>
      </c>
    </row>
    <row r="298104">
      <c r="A298104" t="inlineStr">
        <is>
          <t>microcollectors</t>
        </is>
      </c>
      <c r="B298104" t="n">
        <v>1</v>
      </c>
    </row>
    <row r="298105">
      <c r="A298105" t="inlineStr">
        <is>
          <t>sporulate</t>
        </is>
      </c>
      <c r="B298105" t="n">
        <v>1</v>
      </c>
    </row>
    <row r="298106">
      <c r="A298106" t="inlineStr">
        <is>
          <t>pilasmundrum</t>
        </is>
      </c>
      <c r="B298106" t="n">
        <v>1</v>
      </c>
    </row>
    <row r="298107">
      <c r="A298107" t="inlineStr">
        <is>
          <t>levobexius</t>
        </is>
      </c>
      <c r="B298107" t="n">
        <v>1</v>
      </c>
    </row>
    <row r="298108">
      <c r="A298108" t="inlineStr">
        <is>
          <t>chaswell</t>
        </is>
      </c>
      <c r="B298108" t="n">
        <v>1</v>
      </c>
    </row>
    <row r="298109">
      <c r="A298109" t="inlineStr">
        <is>
          <t>microcollector</t>
        </is>
      </c>
      <c r="B298109" t="n">
        <v>1</v>
      </c>
    </row>
    <row r="298110">
      <c r="A298110" t="inlineStr">
        <is>
          <t>ibizunna</t>
        </is>
      </c>
      <c r="B298110" t="n">
        <v>1</v>
      </c>
    </row>
    <row r="298111">
      <c r="A298111" t="inlineStr">
        <is>
          <t>en_it_is_your_son_metch</t>
        </is>
      </c>
      <c r="B298111" t="n">
        <v>1</v>
      </c>
    </row>
    <row r="298112">
      <c r="A298112" t="inlineStr">
        <is>
          <t>microstalling</t>
        </is>
      </c>
      <c r="B298112" t="n">
        <v>1</v>
      </c>
    </row>
    <row r="298113">
      <c r="A298113" t="inlineStr">
        <is>
          <t>mccontys</t>
        </is>
      </c>
      <c r="B298113" t="n">
        <v>1</v>
      </c>
    </row>
    <row r="298114">
      <c r="A298114" t="inlineStr">
        <is>
          <t>poggys</t>
        </is>
      </c>
      <c r="B298114" t="n">
        <v>1</v>
      </c>
    </row>
    <row r="298115">
      <c r="A298115" t="inlineStr">
        <is>
          <t>amygm</t>
        </is>
      </c>
      <c r="B298115" t="n">
        <v>1</v>
      </c>
    </row>
    <row r="298116">
      <c r="A298116" t="inlineStr">
        <is>
          <t>beaceyville</t>
        </is>
      </c>
      <c r="B298116" t="n">
        <v>1</v>
      </c>
    </row>
    <row r="298117">
      <c r="A298117" t="inlineStr">
        <is>
          <t>openment</t>
        </is>
      </c>
      <c r="B298117" t="n">
        <v>2</v>
      </c>
    </row>
    <row r="298118">
      <c r="A298118" t="inlineStr">
        <is>
          <t>judiction</t>
        </is>
      </c>
      <c r="B298118" t="n">
        <v>1</v>
      </c>
    </row>
    <row r="298119">
      <c r="A298119" t="inlineStr">
        <is>
          <t>scarello</t>
        </is>
      </c>
      <c r="B298119" t="n">
        <v>1</v>
      </c>
    </row>
    <row r="298120">
      <c r="A298120" t="inlineStr">
        <is>
          <t>teetras</t>
        </is>
      </c>
      <c r="B298120" t="n">
        <v>1</v>
      </c>
    </row>
    <row r="298121">
      <c r="A298121" t="inlineStr">
        <is>
          <t>ontovada</t>
        </is>
      </c>
      <c r="B298121" t="n">
        <v>1</v>
      </c>
    </row>
    <row r="298122">
      <c r="A298122" t="inlineStr">
        <is>
          <t>puboo</t>
        </is>
      </c>
      <c r="B298122" t="n">
        <v>1</v>
      </c>
    </row>
    <row r="298123">
      <c r="A298123" t="inlineStr">
        <is>
          <t>evacuatorial</t>
        </is>
      </c>
      <c r="B298123" t="n">
        <v>1</v>
      </c>
    </row>
    <row r="298124">
      <c r="A298124" t="inlineStr">
        <is>
          <t>hamiltonier</t>
        </is>
      </c>
      <c r="B298124" t="n">
        <v>1</v>
      </c>
    </row>
    <row r="298125">
      <c r="A298125" t="inlineStr">
        <is>
          <t>damions</t>
        </is>
      </c>
      <c r="B298125" t="n">
        <v>1</v>
      </c>
    </row>
    <row r="298126">
      <c r="A298126" t="inlineStr">
        <is>
          <t>rosterpaid</t>
        </is>
      </c>
      <c r="B298126" t="n">
        <v>1</v>
      </c>
    </row>
    <row r="298127">
      <c r="A298127" t="inlineStr">
        <is>
          <t>melanab</t>
        </is>
      </c>
      <c r="B298127" t="n">
        <v>1</v>
      </c>
    </row>
    <row r="298128">
      <c r="A298128" t="inlineStr">
        <is>
          <t>hageria</t>
        </is>
      </c>
      <c r="B298128" t="n">
        <v>1</v>
      </c>
    </row>
    <row r="298129">
      <c r="A298129" t="inlineStr">
        <is>
          <t>miracades</t>
        </is>
      </c>
      <c r="B298129" t="n">
        <v>1</v>
      </c>
    </row>
    <row r="298130">
      <c r="A298130" t="inlineStr">
        <is>
          <t>noshng</t>
        </is>
      </c>
      <c r="B298130" t="n">
        <v>1</v>
      </c>
    </row>
    <row r="298131">
      <c r="A298131" t="inlineStr">
        <is>
          <t>confetti—burds</t>
        </is>
      </c>
      <c r="B298131" t="n">
        <v>1</v>
      </c>
    </row>
    <row r="298132">
      <c r="A298132" t="inlineStr">
        <is>
          <t>rawers</t>
        </is>
      </c>
      <c r="B298132" t="n">
        <v>2</v>
      </c>
    </row>
    <row r="298133">
      <c r="A298133" t="inlineStr">
        <is>
          <t>salt—current</t>
        </is>
      </c>
      <c r="B298133" t="n">
        <v>1</v>
      </c>
    </row>
    <row r="298134">
      <c r="A298134" t="inlineStr">
        <is>
          <t>frytales</t>
        </is>
      </c>
      <c r="B298134" t="n">
        <v>1</v>
      </c>
    </row>
    <row r="298135">
      <c r="A298135" t="inlineStr">
        <is>
          <t>boothi</t>
        </is>
      </c>
      <c r="B298135" t="n">
        <v>1</v>
      </c>
    </row>
    <row r="298136">
      <c r="A298136" t="inlineStr">
        <is>
          <t>boquita</t>
        </is>
      </c>
      <c r="B298136" t="n">
        <v>1</v>
      </c>
    </row>
    <row r="298137">
      <c r="A298137" t="inlineStr">
        <is>
          <t>remoddled</t>
        </is>
      </c>
      <c r="B298137" t="n">
        <v>1</v>
      </c>
    </row>
    <row r="298138">
      <c r="A298138" t="inlineStr">
        <is>
          <t>garleen</t>
        </is>
      </c>
      <c r="B298138" t="n">
        <v>1</v>
      </c>
    </row>
    <row r="298139">
      <c r="A298139" t="inlineStr">
        <is>
          <t>ezhulad</t>
        </is>
      </c>
      <c r="B298139" t="n">
        <v>1</v>
      </c>
    </row>
    <row r="298140">
      <c r="A298140" t="inlineStr">
        <is>
          <t>dakeulai</t>
        </is>
      </c>
      <c r="B298140" t="n">
        <v>1</v>
      </c>
    </row>
    <row r="298141">
      <c r="A298141" t="inlineStr">
        <is>
          <t>vswv1</t>
        </is>
      </c>
      <c r="B298141" t="n">
        <v>1</v>
      </c>
    </row>
    <row r="298142">
      <c r="A298142" t="inlineStr">
        <is>
          <t>a2sen</t>
        </is>
      </c>
      <c r="B298142" t="n">
        <v>1</v>
      </c>
    </row>
    <row r="298143">
      <c r="A298143" t="inlineStr">
        <is>
          <t>thereforeatri​n</t>
        </is>
      </c>
      <c r="B298143" t="n">
        <v>1</v>
      </c>
    </row>
    <row r="298144">
      <c r="A298144" t="inlineStr">
        <is>
          <t>40d16project</t>
        </is>
      </c>
      <c r="B298144" t="n">
        <v>1</v>
      </c>
    </row>
    <row r="298145">
      <c r="A298145" t="inlineStr">
        <is>
          <t>detmax</t>
        </is>
      </c>
      <c r="B298145" t="n">
        <v>1</v>
      </c>
    </row>
    <row r="298146">
      <c r="A298146" t="inlineStr">
        <is>
          <t>toegn</t>
        </is>
      </c>
      <c r="B298146" t="n">
        <v>1</v>
      </c>
    </row>
    <row r="298147">
      <c r="A298147" t="inlineStr">
        <is>
          <t>brenggan</t>
        </is>
      </c>
      <c r="B298147" t="n">
        <v>1</v>
      </c>
    </row>
    <row r="298148">
      <c r="A298148" t="inlineStr">
        <is>
          <t>fishgleak</t>
        </is>
      </c>
      <c r="B298148" t="n">
        <v>1</v>
      </c>
    </row>
    <row r="298149">
      <c r="A298149" t="inlineStr">
        <is>
          <t>tuukufo</t>
        </is>
      </c>
      <c r="B298149" t="n">
        <v>1</v>
      </c>
    </row>
    <row r="298150">
      <c r="A298150" t="inlineStr">
        <is>
          <t>matht</t>
        </is>
      </c>
      <c r="B298150" t="n">
        <v>1</v>
      </c>
    </row>
    <row r="298151">
      <c r="A298151" t="inlineStr">
        <is>
          <t>fkoollord</t>
        </is>
      </c>
      <c r="B298151" t="n">
        <v>1</v>
      </c>
    </row>
    <row r="298152">
      <c r="A298152" t="inlineStr">
        <is>
          <t>seethermoon</t>
        </is>
      </c>
      <c r="B298152" t="n">
        <v>1</v>
      </c>
    </row>
    <row r="298153">
      <c r="A298153" t="inlineStr">
        <is>
          <t>oocpei</t>
        </is>
      </c>
      <c r="B298153" t="n">
        <v>1</v>
      </c>
    </row>
    <row r="298154">
      <c r="A298154" t="inlineStr">
        <is>
          <t>behatcher</t>
        </is>
      </c>
      <c r="B298154" t="n">
        <v>1</v>
      </c>
    </row>
    <row r="298155">
      <c r="A298155" t="inlineStr">
        <is>
          <t>swithhalfseven</t>
        </is>
      </c>
      <c r="B298155" t="n">
        <v>1</v>
      </c>
    </row>
    <row r="298156">
      <c r="A298156" t="inlineStr">
        <is>
          <t>mckenderburn</t>
        </is>
      </c>
      <c r="B298156" t="n">
        <v>1</v>
      </c>
    </row>
    <row r="298157">
      <c r="A298157" t="inlineStr">
        <is>
          <t>moheyan</t>
        </is>
      </c>
      <c r="B298157" t="n">
        <v>1</v>
      </c>
    </row>
    <row r="298158">
      <c r="A298158" t="inlineStr">
        <is>
          <t>frotze</t>
        </is>
      </c>
      <c r="B298158" t="n">
        <v>1</v>
      </c>
    </row>
    <row r="298159">
      <c r="A298159" t="inlineStr">
        <is>
          <t>hpujut</t>
        </is>
      </c>
      <c r="B298159" t="n">
        <v>1</v>
      </c>
    </row>
    <row r="298160">
      <c r="A298160" t="inlineStr">
        <is>
          <t>sriflower</t>
        </is>
      </c>
      <c r="B298160" t="n">
        <v>1</v>
      </c>
    </row>
    <row r="298161">
      <c r="A298161" t="inlineStr">
        <is>
          <t>dvde</t>
        </is>
      </c>
      <c r="B298161" t="n">
        <v>1</v>
      </c>
    </row>
    <row r="298162">
      <c r="A298162" t="inlineStr">
        <is>
          <t>ujazssak</t>
        </is>
      </c>
      <c r="B298162" t="n">
        <v>1</v>
      </c>
    </row>
    <row r="298163">
      <c r="A298163" t="inlineStr">
        <is>
          <t>retracers</t>
        </is>
      </c>
      <c r="B298163" t="n">
        <v>1</v>
      </c>
    </row>
    <row r="298164">
      <c r="A298164" t="inlineStr">
        <is>
          <t>zurhabovb</t>
        </is>
      </c>
      <c r="B298164" t="n">
        <v>1</v>
      </c>
    </row>
    <row r="298165">
      <c r="A298165" t="inlineStr">
        <is>
          <t>trappedbronsonator</t>
        </is>
      </c>
      <c r="B298165" t="n">
        <v>1</v>
      </c>
    </row>
    <row r="298166">
      <c r="A298166" t="inlineStr">
        <is>
          <t>ercat</t>
        </is>
      </c>
      <c r="B298166" t="n">
        <v>1</v>
      </c>
    </row>
    <row r="298167">
      <c r="A298167" t="inlineStr">
        <is>
          <t>hortigan</t>
        </is>
      </c>
      <c r="B298167" t="n">
        <v>1</v>
      </c>
    </row>
    <row r="298168">
      <c r="A298168" t="inlineStr">
        <is>
          <t>valkswbbt</t>
        </is>
      </c>
      <c r="B298168" t="n">
        <v>1</v>
      </c>
    </row>
    <row r="298169">
      <c r="A298169" t="inlineStr">
        <is>
          <t>reniet</t>
        </is>
      </c>
      <c r="B298169" t="n">
        <v>1</v>
      </c>
    </row>
    <row r="298170">
      <c r="A298170" t="inlineStr">
        <is>
          <t>roughball</t>
        </is>
      </c>
      <c r="B298170" t="n">
        <v>1</v>
      </c>
    </row>
    <row r="298171">
      <c r="A298171" t="inlineStr">
        <is>
          <t>managomo</t>
        </is>
      </c>
      <c r="B298171" t="n">
        <v>1</v>
      </c>
    </row>
    <row r="298172">
      <c r="A298172" t="inlineStr">
        <is>
          <t>flashgut</t>
        </is>
      </c>
      <c r="B298172" t="n">
        <v>1</v>
      </c>
    </row>
    <row r="298173">
      <c r="A298173" t="inlineStr">
        <is>
          <t>mehuri</t>
        </is>
      </c>
      <c r="B298173" t="n">
        <v>1</v>
      </c>
    </row>
    <row r="298174">
      <c r="A298174" t="inlineStr">
        <is>
          <t>artati</t>
        </is>
      </c>
      <c r="B298174" t="n">
        <v>1</v>
      </c>
    </row>
    <row r="298175">
      <c r="A298175" t="inlineStr">
        <is>
          <t>customerchew41</t>
        </is>
      </c>
      <c r="B298175" t="n">
        <v>1</v>
      </c>
    </row>
    <row r="298176">
      <c r="A298176" t="inlineStr">
        <is>
          <t>argard</t>
        </is>
      </c>
      <c r="B298176" t="n">
        <v>1</v>
      </c>
    </row>
    <row r="298177">
      <c r="A298177" t="inlineStr">
        <is>
          <t>ggmp</t>
        </is>
      </c>
      <c r="B298177" t="n">
        <v>1</v>
      </c>
    </row>
    <row r="298178">
      <c r="A298178" t="inlineStr">
        <is>
          <t>creistars</t>
        </is>
      </c>
      <c r="B298178" t="n">
        <v>1</v>
      </c>
    </row>
    <row r="298179">
      <c r="A298179" t="inlineStr">
        <is>
          <t>molarsprite</t>
        </is>
      </c>
      <c r="B298179" t="n">
        <v>1</v>
      </c>
    </row>
    <row r="298180">
      <c r="A298180" t="inlineStr">
        <is>
          <t>bprecore</t>
        </is>
      </c>
      <c r="B298180" t="n">
        <v>1</v>
      </c>
    </row>
    <row r="298181">
      <c r="A298181" t="inlineStr">
        <is>
          <t>steakmeal</t>
        </is>
      </c>
      <c r="B298181" t="n">
        <v>1</v>
      </c>
    </row>
    <row r="298182">
      <c r="A298182" t="inlineStr">
        <is>
          <t>jumann</t>
        </is>
      </c>
      <c r="B298182" t="n">
        <v>1</v>
      </c>
    </row>
    <row r="298183">
      <c r="A298183" t="inlineStr">
        <is>
          <t>air_vs_dj</t>
        </is>
      </c>
      <c r="B298183" t="n">
        <v>1</v>
      </c>
    </row>
    <row r="298184">
      <c r="A298184" t="inlineStr">
        <is>
          <t>acquireten</t>
        </is>
      </c>
      <c r="B298184" t="n">
        <v>1</v>
      </c>
    </row>
    <row r="298185">
      <c r="A298185" t="inlineStr">
        <is>
          <t>wokkhan</t>
        </is>
      </c>
      <c r="B298185" t="n">
        <v>1</v>
      </c>
    </row>
    <row r="298186">
      <c r="A298186" t="inlineStr">
        <is>
          <t>flyround</t>
        </is>
      </c>
      <c r="B298186" t="n">
        <v>1</v>
      </c>
    </row>
    <row r="298187">
      <c r="A298187" t="inlineStr">
        <is>
          <t>interjectionist</t>
        </is>
      </c>
      <c r="B298187" t="n">
        <v>1</v>
      </c>
    </row>
    <row r="298188">
      <c r="A298188" t="inlineStr">
        <is>
          <t>dree9ing</t>
        </is>
      </c>
      <c r="B298188" t="n">
        <v>1</v>
      </c>
    </row>
    <row r="298189">
      <c r="A298189" t="inlineStr">
        <is>
          <t>guronk</t>
        </is>
      </c>
      <c r="B298189" t="n">
        <v>1</v>
      </c>
    </row>
    <row r="298190">
      <c r="A298190" t="inlineStr">
        <is>
          <t>gðing_god</t>
        </is>
      </c>
      <c r="B298190" t="n">
        <v>1</v>
      </c>
    </row>
    <row r="298191">
      <c r="A298191" t="inlineStr">
        <is>
          <t>defaltvv</t>
        </is>
      </c>
      <c r="B298191" t="n">
        <v>1</v>
      </c>
    </row>
    <row r="298192">
      <c r="A298192" t="inlineStr">
        <is>
          <t>commarkedpig47</t>
        </is>
      </c>
      <c r="B298192" t="n">
        <v>1</v>
      </c>
    </row>
    <row r="298193">
      <c r="A298193" t="inlineStr">
        <is>
          <t>daikide|meta</t>
        </is>
      </c>
      <c r="B298193" t="n">
        <v>1</v>
      </c>
    </row>
    <row r="298194">
      <c r="A298194" t="inlineStr">
        <is>
          <t>abuunavscfgruyruitsassian</t>
        </is>
      </c>
      <c r="B298194" t="n">
        <v>1</v>
      </c>
    </row>
    <row r="298195">
      <c r="A298195" t="inlineStr">
        <is>
          <t>aug_van</t>
        </is>
      </c>
      <c r="B298195" t="n">
        <v>1</v>
      </c>
    </row>
    <row r="298196">
      <c r="A298196" t="inlineStr">
        <is>
          <t>kapndus</t>
        </is>
      </c>
      <c r="B298196" t="n">
        <v>1</v>
      </c>
    </row>
    <row r="298197">
      <c r="A298197" t="inlineStr">
        <is>
          <t>hildom</t>
        </is>
      </c>
      <c r="B298197" t="n">
        <v>1</v>
      </c>
    </row>
    <row r="298198">
      <c r="A298198" t="inlineStr">
        <is>
          <t>aictocaling</t>
        </is>
      </c>
      <c r="B298198" t="n">
        <v>1</v>
      </c>
    </row>
    <row r="298199">
      <c r="A298199" t="inlineStr">
        <is>
          <t>cheeeeeess</t>
        </is>
      </c>
      <c r="B298199" t="n">
        <v>1</v>
      </c>
    </row>
    <row r="298200">
      <c r="A298200" t="inlineStr">
        <is>
          <t>cheeling</t>
        </is>
      </c>
      <c r="B298200" t="n">
        <v>1</v>
      </c>
    </row>
    <row r="298201">
      <c r="A298201" t="inlineStr">
        <is>
          <t>cereper</t>
        </is>
      </c>
      <c r="B298201" t="n">
        <v>1</v>
      </c>
    </row>
    <row r="298202">
      <c r="A298202" t="inlineStr">
        <is>
          <t>footiehorse</t>
        </is>
      </c>
      <c r="B298202" t="n">
        <v>1</v>
      </c>
    </row>
    <row r="298203">
      <c r="A298203" t="inlineStr">
        <is>
          <t>fputnik</t>
        </is>
      </c>
      <c r="B298203" t="n">
        <v>1</v>
      </c>
    </row>
    <row r="298204">
      <c r="A298204" t="inlineStr">
        <is>
          <t>parksourfocaling</t>
        </is>
      </c>
      <c r="B298204" t="n">
        <v>1</v>
      </c>
    </row>
    <row r="298205">
      <c r="A298205" t="inlineStr">
        <is>
          <t>dferas</t>
        </is>
      </c>
      <c r="B298205" t="n">
        <v>1</v>
      </c>
    </row>
    <row r="298206">
      <c r="A298206" t="inlineStr">
        <is>
          <t>movabels</t>
        </is>
      </c>
      <c r="B298206" t="n">
        <v>1</v>
      </c>
    </row>
    <row r="298207">
      <c r="A298207" t="inlineStr">
        <is>
          <t>pukrvgh</t>
        </is>
      </c>
      <c r="B298207" t="n">
        <v>1</v>
      </c>
    </row>
    <row r="298208">
      <c r="A298208" t="inlineStr">
        <is>
          <t>bworkja</t>
        </is>
      </c>
      <c r="B298208" t="n">
        <v>1</v>
      </c>
    </row>
    <row r="298209">
      <c r="A298209" t="inlineStr">
        <is>
          <t>lotattack</t>
        </is>
      </c>
      <c r="B298209" t="n">
        <v>1</v>
      </c>
    </row>
    <row r="298210">
      <c r="A298210" t="inlineStr">
        <is>
          <t>claweeeeess</t>
        </is>
      </c>
      <c r="B298210" t="n">
        <v>1</v>
      </c>
    </row>
    <row r="298211">
      <c r="A298211" t="inlineStr">
        <is>
          <t>gibweb</t>
        </is>
      </c>
      <c r="B298211" t="n">
        <v>1</v>
      </c>
    </row>
    <row r="298212">
      <c r="A298212" t="inlineStr">
        <is>
          <t>outeto</t>
        </is>
      </c>
      <c r="B298212" t="n">
        <v>1</v>
      </c>
    </row>
    <row r="298213">
      <c r="A298213" t="inlineStr">
        <is>
          <t>froststone</t>
        </is>
      </c>
      <c r="B298213" t="n">
        <v>2</v>
      </c>
    </row>
    <row r="298214">
      <c r="A298214" t="inlineStr">
        <is>
          <t>elderwest</t>
        </is>
      </c>
      <c r="B298214" t="n">
        <v>1</v>
      </c>
    </row>
    <row r="298215">
      <c r="A298215" t="inlineStr">
        <is>
          <t>kid93</t>
        </is>
      </c>
      <c r="B298215" t="n">
        <v>1</v>
      </c>
    </row>
    <row r="298216">
      <c r="A298216" t="inlineStr">
        <is>
          <t>blewle</t>
        </is>
      </c>
      <c r="B298216" t="n">
        <v>1</v>
      </c>
    </row>
    <row r="298217">
      <c r="A298217" t="inlineStr">
        <is>
          <t>raertl</t>
        </is>
      </c>
      <c r="B298217" t="n">
        <v>1</v>
      </c>
    </row>
    <row r="298218">
      <c r="A298218" t="inlineStr">
        <is>
          <t>fpeaks</t>
        </is>
      </c>
      <c r="B298218" t="n">
        <v>1</v>
      </c>
    </row>
    <row r="298219">
      <c r="A298219" t="inlineStr">
        <is>
          <t>alotz</t>
        </is>
      </c>
      <c r="B298219" t="n">
        <v>1</v>
      </c>
    </row>
    <row r="298220">
      <c r="A298220" t="inlineStr">
        <is>
          <t>jarhi</t>
        </is>
      </c>
      <c r="B298220" t="n">
        <v>1</v>
      </c>
    </row>
    <row r="298221">
      <c r="A298221" t="inlineStr">
        <is>
          <t>wasovagbfdwarbrigan</t>
        </is>
      </c>
      <c r="B298221" t="n">
        <v>1</v>
      </c>
    </row>
    <row r="298222">
      <c r="A298222" t="inlineStr">
        <is>
          <t>baakpik</t>
        </is>
      </c>
      <c r="B298222" t="n">
        <v>1</v>
      </c>
    </row>
    <row r="298223">
      <c r="A298223" t="inlineStr">
        <is>
          <t>saptualer</t>
        </is>
      </c>
      <c r="B298223" t="n">
        <v>1</v>
      </c>
    </row>
    <row r="298224">
      <c r="A298224" t="inlineStr">
        <is>
          <t>psippeth</t>
        </is>
      </c>
      <c r="B298224" t="n">
        <v>1</v>
      </c>
    </row>
    <row r="298225">
      <c r="A298225" t="inlineStr">
        <is>
          <t>brilliantprinted</t>
        </is>
      </c>
      <c r="B298225" t="n">
        <v>1</v>
      </c>
    </row>
    <row r="298226">
      <c r="A298226" t="inlineStr">
        <is>
          <t>parz33</t>
        </is>
      </c>
      <c r="B298226" t="n">
        <v>1</v>
      </c>
    </row>
    <row r="298227">
      <c r="A298227" t="inlineStr">
        <is>
          <t>fx_cia</t>
        </is>
      </c>
      <c r="B298227" t="n">
        <v>1</v>
      </c>
    </row>
    <row r="298228">
      <c r="A298228" t="inlineStr">
        <is>
          <t>kola_cox</t>
        </is>
      </c>
      <c r="B298228" t="n">
        <v>1</v>
      </c>
    </row>
    <row r="298229">
      <c r="A298229" t="inlineStr">
        <is>
          <t>monstroiders</t>
        </is>
      </c>
      <c r="B298229" t="n">
        <v>1</v>
      </c>
    </row>
    <row r="298230">
      <c r="A298230" t="inlineStr">
        <is>
          <t>tiibatub</t>
        </is>
      </c>
      <c r="B298230" t="n">
        <v>1</v>
      </c>
    </row>
    <row r="298231">
      <c r="A298231" t="inlineStr">
        <is>
          <t>brimox</t>
        </is>
      </c>
      <c r="B298231" t="n">
        <v>1</v>
      </c>
    </row>
    <row r="298232">
      <c r="A298232" t="inlineStr">
        <is>
          <t>bittarro</t>
        </is>
      </c>
      <c r="B298232" t="n">
        <v>1</v>
      </c>
    </row>
    <row r="298233">
      <c r="A298233" t="inlineStr">
        <is>
          <t>blaxx</t>
        </is>
      </c>
      <c r="B298233" t="n">
        <v>1</v>
      </c>
    </row>
    <row r="298234">
      <c r="A298234" t="inlineStr">
        <is>
          <t>e1today</t>
        </is>
      </c>
      <c r="B298234" t="n">
        <v>1</v>
      </c>
    </row>
    <row r="298235">
      <c r="A298235" t="inlineStr">
        <is>
          <t>maglbear</t>
        </is>
      </c>
      <c r="B298235" t="n">
        <v>1</v>
      </c>
    </row>
    <row r="298236">
      <c r="A298236" t="inlineStr">
        <is>
          <t>comspsa70l</t>
        </is>
      </c>
      <c r="B298236" t="n">
        <v>1</v>
      </c>
    </row>
    <row r="298237">
      <c r="A298237" t="inlineStr">
        <is>
          <t>fotac</t>
        </is>
      </c>
      <c r="B298237" t="n">
        <v>1</v>
      </c>
    </row>
    <row r="298238">
      <c r="A298238" t="inlineStr">
        <is>
          <t>boybank</t>
        </is>
      </c>
      <c r="B298238" t="n">
        <v>1</v>
      </c>
    </row>
    <row r="298239">
      <c r="A298239" t="inlineStr">
        <is>
          <t>tiibo</t>
        </is>
      </c>
      <c r="B298239" t="n">
        <v>1</v>
      </c>
    </row>
    <row r="298240">
      <c r="A298240" t="inlineStr">
        <is>
          <t>nadera</t>
        </is>
      </c>
      <c r="B298240" t="n">
        <v>1</v>
      </c>
    </row>
    <row r="298241">
      <c r="A298241" t="inlineStr">
        <is>
          <t>doomedquest</t>
        </is>
      </c>
      <c r="B298241" t="n">
        <v>1</v>
      </c>
    </row>
    <row r="298242">
      <c r="A298242" t="inlineStr">
        <is>
          <t>laturate</t>
        </is>
      </c>
      <c r="B298242" t="n">
        <v>1</v>
      </c>
    </row>
    <row r="298243">
      <c r="A298243" t="inlineStr">
        <is>
          <t>cckfox</t>
        </is>
      </c>
      <c r="B298243" t="n">
        <v>1</v>
      </c>
    </row>
    <row r="298244">
      <c r="A298244" t="inlineStr">
        <is>
          <t>gelmann</t>
        </is>
      </c>
      <c r="B298244" t="n">
        <v>1</v>
      </c>
    </row>
    <row r="298245">
      <c r="A298245" t="inlineStr">
        <is>
          <t>chappal</t>
        </is>
      </c>
      <c r="B298245" t="n">
        <v>2</v>
      </c>
    </row>
    <row r="298246">
      <c r="A298246" t="inlineStr">
        <is>
          <t>jerryans</t>
        </is>
      </c>
      <c r="B298246" t="n">
        <v>1</v>
      </c>
    </row>
    <row r="298247">
      <c r="A298247" t="inlineStr">
        <is>
          <t>nuvan</t>
        </is>
      </c>
      <c r="B298247" t="n">
        <v>1</v>
      </c>
    </row>
    <row r="298248">
      <c r="A298248" t="inlineStr">
        <is>
          <t>soluri</t>
        </is>
      </c>
      <c r="B298248" t="n">
        <v>1</v>
      </c>
    </row>
    <row r="298249">
      <c r="A298249" t="inlineStr">
        <is>
          <t>zerspell</t>
        </is>
      </c>
      <c r="B298249" t="n">
        <v>1</v>
      </c>
    </row>
    <row r="298250">
      <c r="A298250" t="inlineStr">
        <is>
          <t>importry</t>
        </is>
      </c>
      <c r="B298250" t="n">
        <v>1</v>
      </c>
    </row>
    <row r="298251">
      <c r="A298251" t="inlineStr">
        <is>
          <t>actressdirector</t>
        </is>
      </c>
      <c r="B298251" t="n">
        <v>1</v>
      </c>
    </row>
    <row r="298252">
      <c r="A298252" t="inlineStr">
        <is>
          <t>pillowwalks</t>
        </is>
      </c>
      <c r="B298252" t="n">
        <v>1</v>
      </c>
    </row>
    <row r="298253">
      <c r="A298253" t="inlineStr">
        <is>
          <t>maycek</t>
        </is>
      </c>
      <c r="B298253" t="n">
        <v>1</v>
      </c>
    </row>
    <row r="298254">
      <c r="A298254" t="inlineStr">
        <is>
          <t>stephenryantsp</t>
        </is>
      </c>
      <c r="B298254" t="n">
        <v>1</v>
      </c>
    </row>
    <row r="298255">
      <c r="A298255" t="inlineStr">
        <is>
          <t>at12plus</t>
        </is>
      </c>
      <c r="B298255" t="n">
        <v>1</v>
      </c>
    </row>
    <row r="298256">
      <c r="A298256" t="inlineStr">
        <is>
          <t>subtyption</t>
        </is>
      </c>
      <c r="B298256" t="n">
        <v>1</v>
      </c>
    </row>
    <row r="298257">
      <c r="A298257" t="inlineStr">
        <is>
          <t>schwartzmuller</t>
        </is>
      </c>
      <c r="B298257" t="n">
        <v>1</v>
      </c>
    </row>
    <row r="298258">
      <c r="A298258" t="inlineStr">
        <is>
          <t>facedtham</t>
        </is>
      </c>
      <c r="B298258" t="n">
        <v>1</v>
      </c>
    </row>
    <row r="298259">
      <c r="A298259" t="inlineStr">
        <is>
          <t>lowintermediate</t>
        </is>
      </c>
      <c r="B298259" t="n">
        <v>1</v>
      </c>
    </row>
    <row r="298260">
      <c r="A298260" t="inlineStr">
        <is>
          <t>clubs19</t>
        </is>
      </c>
      <c r="B298260" t="n">
        <v>1</v>
      </c>
    </row>
    <row r="298261">
      <c r="A298261" t="inlineStr">
        <is>
          <t>monouf</t>
        </is>
      </c>
      <c r="B298261" t="n">
        <v>1</v>
      </c>
    </row>
    <row r="298262">
      <c r="A298262" t="inlineStr">
        <is>
          <t>glargiate</t>
        </is>
      </c>
      <c r="B298262" t="n">
        <v>1</v>
      </c>
    </row>
    <row r="298263">
      <c r="A298263" t="inlineStr">
        <is>
          <t>froos</t>
        </is>
      </c>
      <c r="B298263" t="n">
        <v>1</v>
      </c>
    </row>
    <row r="298264">
      <c r="A298264" t="inlineStr">
        <is>
          <t>kidnappingcingar</t>
        </is>
      </c>
      <c r="B298264" t="n">
        <v>1</v>
      </c>
    </row>
    <row r="298265">
      <c r="A298265" t="inlineStr">
        <is>
          <t>inthetic</t>
        </is>
      </c>
      <c r="B298265" t="n">
        <v>1</v>
      </c>
    </row>
    <row r="298266">
      <c r="A298266" t="inlineStr">
        <is>
          <t>thisfoot</t>
        </is>
      </c>
      <c r="B298266" t="n">
        <v>1</v>
      </c>
    </row>
    <row r="298267">
      <c r="A298267" t="inlineStr">
        <is>
          <t>ebrods</t>
        </is>
      </c>
      <c r="B298267" t="n">
        <v>1</v>
      </c>
    </row>
    <row r="298268">
      <c r="A298268" t="inlineStr">
        <is>
          <t>corranburi</t>
        </is>
      </c>
      <c r="B298268" t="n">
        <v>1</v>
      </c>
    </row>
    <row r="298269">
      <c r="A298269" t="inlineStr">
        <is>
          <t>afraul</t>
        </is>
      </c>
      <c r="B298269" t="n">
        <v>1</v>
      </c>
    </row>
    <row r="298270">
      <c r="A298270" t="inlineStr">
        <is>
          <t>collingham</t>
        </is>
      </c>
      <c r="B298270" t="n">
        <v>1</v>
      </c>
    </row>
    <row r="298271">
      <c r="A298271" t="inlineStr">
        <is>
          <t>susastike</t>
        </is>
      </c>
      <c r="B298271" t="n">
        <v>1</v>
      </c>
    </row>
    <row r="298272">
      <c r="A298272" t="inlineStr">
        <is>
          <t>markjmccubic</t>
        </is>
      </c>
      <c r="B298272" t="n">
        <v>1</v>
      </c>
    </row>
    <row r="298273">
      <c r="A298273" t="inlineStr">
        <is>
          <t>cresychallians</t>
        </is>
      </c>
      <c r="B298273" t="n">
        <v>1</v>
      </c>
    </row>
    <row r="298274">
      <c r="A298274" t="inlineStr">
        <is>
          <t>pharmacopoulos</t>
        </is>
      </c>
      <c r="B298274" t="n">
        <v>1</v>
      </c>
    </row>
    <row r="298275">
      <c r="A298275" t="inlineStr">
        <is>
          <t>ljiki6</t>
        </is>
      </c>
      <c r="B298275" t="n">
        <v>1</v>
      </c>
    </row>
    <row r="298276">
      <c r="A298276" t="inlineStr">
        <is>
          <t>horrorly</t>
        </is>
      </c>
      <c r="B298276" t="n">
        <v>1</v>
      </c>
    </row>
    <row r="298277">
      <c r="A298277" t="inlineStr">
        <is>
          <t>mockabilties</t>
        </is>
      </c>
      <c r="B298277" t="n">
        <v>1</v>
      </c>
    </row>
    <row r="298278">
      <c r="A298278" t="inlineStr">
        <is>
          <t>vellene</t>
        </is>
      </c>
      <c r="B298278" t="n">
        <v>1</v>
      </c>
    </row>
    <row r="298279">
      <c r="A298279" t="inlineStr">
        <is>
          <t>ponyfolk</t>
        </is>
      </c>
      <c r="B298279" t="n">
        <v>1</v>
      </c>
    </row>
    <row r="298280">
      <c r="A298280" t="inlineStr">
        <is>
          <t>stackborough</t>
        </is>
      </c>
      <c r="B298280" t="n">
        <v>1</v>
      </c>
    </row>
    <row r="298281">
      <c r="A298281" t="inlineStr">
        <is>
          <t>takeunso</t>
        </is>
      </c>
      <c r="B298281" t="n">
        <v>1</v>
      </c>
    </row>
    <row r="298282">
      <c r="A298282" t="inlineStr">
        <is>
          <t>amentate</t>
        </is>
      </c>
      <c r="B298282" t="n">
        <v>1</v>
      </c>
    </row>
    <row r="298283">
      <c r="A298283" t="inlineStr">
        <is>
          <t>ly1ub42hp</t>
        </is>
      </c>
      <c r="B298283" t="n">
        <v>1</v>
      </c>
    </row>
    <row r="298284">
      <c r="A298284" t="inlineStr">
        <is>
          <t>edge_northpeed_data</t>
        </is>
      </c>
      <c r="B298284" t="n">
        <v>1</v>
      </c>
    </row>
    <row r="298285">
      <c r="A298285" t="inlineStr">
        <is>
          <t>stctanny</t>
        </is>
      </c>
      <c r="B298285" t="n">
        <v>1</v>
      </c>
    </row>
    <row r="298286">
      <c r="A298286" t="inlineStr">
        <is>
          <t>lucngstrom</t>
        </is>
      </c>
      <c r="B298286" t="n">
        <v>1</v>
      </c>
    </row>
    <row r="298287">
      <c r="A298287" t="inlineStr">
        <is>
          <t>alqac</t>
        </is>
      </c>
      <c r="B298287" t="n">
        <v>1</v>
      </c>
    </row>
    <row r="298288">
      <c r="A298288" t="inlineStr">
        <is>
          <t>qlumsc</t>
        </is>
      </c>
      <c r="B298288" t="n">
        <v>1</v>
      </c>
    </row>
    <row r="298289">
      <c r="A298289" t="inlineStr">
        <is>
          <t>isodors</t>
        </is>
      </c>
      <c r="B298289" t="n">
        <v>1</v>
      </c>
    </row>
    <row r="298290">
      <c r="A298290" t="inlineStr">
        <is>
          <t>sn90</t>
        </is>
      </c>
      <c r="B298290" t="n">
        <v>1</v>
      </c>
    </row>
    <row r="298291">
      <c r="A298291" t="inlineStr">
        <is>
          <t>stctannysave</t>
        </is>
      </c>
      <c r="B298291" t="n">
        <v>1</v>
      </c>
    </row>
    <row r="298292">
      <c r="A298292" t="inlineStr">
        <is>
          <t>vinvku</t>
        </is>
      </c>
      <c r="B298292" t="n">
        <v>1</v>
      </c>
    </row>
    <row r="298293">
      <c r="A298293" t="inlineStr">
        <is>
          <t>jp97</t>
        </is>
      </c>
      <c r="B298293" t="n">
        <v>1</v>
      </c>
    </row>
    <row r="298294">
      <c r="A298294" t="inlineStr">
        <is>
          <t>´ヮッ</t>
        </is>
      </c>
      <c r="B298294" t="n">
        <v>1</v>
      </c>
    </row>
    <row r="298295">
      <c r="A298295" t="inlineStr">
        <is>
          <t>stctannyport</t>
        </is>
      </c>
      <c r="B298295" t="n">
        <v>1</v>
      </c>
    </row>
    <row r="298296">
      <c r="A298296" t="inlineStr">
        <is>
          <t>retextion</t>
        </is>
      </c>
      <c r="B298296" t="n">
        <v>1</v>
      </c>
    </row>
    <row r="298297">
      <c r="A298297" t="inlineStr">
        <is>
          <t>flightdrive</t>
        </is>
      </c>
      <c r="B298297" t="n">
        <v>1</v>
      </c>
    </row>
    <row r="298298">
      <c r="A298298" t="inlineStr">
        <is>
          <t>与</t>
        </is>
      </c>
      <c r="B298298" t="n">
        <v>2</v>
      </c>
    </row>
    <row r="298299">
      <c r="A298299" t="inlineStr">
        <is>
          <t>pingout</t>
        </is>
      </c>
      <c r="B298299" t="n">
        <v>1</v>
      </c>
    </row>
    <row r="298300">
      <c r="A298300" t="inlineStr">
        <is>
          <t>proxifying</t>
        </is>
      </c>
      <c r="B298300" t="n">
        <v>1</v>
      </c>
    </row>
    <row r="298301">
      <c r="A298301" t="inlineStr">
        <is>
          <t>bassorgi</t>
        </is>
      </c>
      <c r="B298301" t="n">
        <v>1</v>
      </c>
    </row>
    <row r="298302">
      <c r="A298302" t="inlineStr">
        <is>
          <t>unievac</t>
        </is>
      </c>
      <c r="B298302" t="n">
        <v>1</v>
      </c>
    </row>
    <row r="298303">
      <c r="A298303" t="inlineStr">
        <is>
          <t>stctanny_data</t>
        </is>
      </c>
      <c r="B298303" t="n">
        <v>1</v>
      </c>
    </row>
    <row r="298304">
      <c r="A298304" t="inlineStr">
        <is>
          <t>findenhip</t>
        </is>
      </c>
      <c r="B298304" t="n">
        <v>1</v>
      </c>
    </row>
    <row r="298305">
      <c r="A298305" t="inlineStr">
        <is>
          <t>krolzzy</t>
        </is>
      </c>
      <c r="B298305" t="n">
        <v>1</v>
      </c>
    </row>
    <row r="298306">
      <c r="A298306" t="inlineStr">
        <is>
          <t>rachgery</t>
        </is>
      </c>
      <c r="B298306" t="n">
        <v>1</v>
      </c>
    </row>
    <row r="298307">
      <c r="A298307" t="inlineStr">
        <is>
          <t>medloff</t>
        </is>
      </c>
      <c r="B298307" t="n">
        <v>2</v>
      </c>
    </row>
    <row r="298308">
      <c r="A298308" t="inlineStr">
        <is>
          <t>gacdepole</t>
        </is>
      </c>
      <c r="B298308" t="n">
        <v>1</v>
      </c>
    </row>
    <row r="298309">
      <c r="A298309" t="inlineStr">
        <is>
          <t>bayintuh</t>
        </is>
      </c>
      <c r="B298309" t="n">
        <v>1</v>
      </c>
    </row>
    <row r="298310">
      <c r="A298310" t="inlineStr">
        <is>
          <t>libemko</t>
        </is>
      </c>
      <c r="B298310" t="n">
        <v>1</v>
      </c>
    </row>
    <row r="298311">
      <c r="A298311" t="inlineStr">
        <is>
          <t>iwasakis</t>
        </is>
      </c>
      <c r="B298311" t="n">
        <v>1</v>
      </c>
    </row>
    <row r="298312">
      <c r="A298312" t="inlineStr">
        <is>
          <t>meredik</t>
        </is>
      </c>
      <c r="B298312" t="n">
        <v>1</v>
      </c>
    </row>
    <row r="298313">
      <c r="A298313" t="inlineStr">
        <is>
          <t>cruelsis</t>
        </is>
      </c>
      <c r="B298313" t="n">
        <v>1</v>
      </c>
    </row>
    <row r="298314">
      <c r="A298314" t="inlineStr">
        <is>
          <t>hatusing</t>
        </is>
      </c>
      <c r="B298314" t="n">
        <v>1</v>
      </c>
    </row>
    <row r="298315">
      <c r="A298315" t="inlineStr">
        <is>
          <t>locabre</t>
        </is>
      </c>
      <c r="B298315" t="n">
        <v>1</v>
      </c>
    </row>
    <row r="298316">
      <c r="A298316" t="inlineStr">
        <is>
          <t>robiled</t>
        </is>
      </c>
      <c r="B298316" t="n">
        <v>1</v>
      </c>
    </row>
    <row r="298317">
      <c r="A298317" t="inlineStr">
        <is>
          <t>locabres</t>
        </is>
      </c>
      <c r="B298317" t="n">
        <v>1</v>
      </c>
    </row>
    <row r="298318">
      <c r="A298318" t="inlineStr">
        <is>
          <t>googledropboxflickr</t>
        </is>
      </c>
      <c r="B298318" t="n">
        <v>1</v>
      </c>
    </row>
    <row r="298319">
      <c r="A298319" t="inlineStr">
        <is>
          <t>kadots</t>
        </is>
      </c>
      <c r="B298319" t="n">
        <v>1</v>
      </c>
    </row>
    <row r="298320">
      <c r="A298320" t="inlineStr">
        <is>
          <t>largetopron</t>
        </is>
      </c>
      <c r="B298320" t="n">
        <v>1</v>
      </c>
    </row>
    <row r="298321">
      <c r="A298321" t="inlineStr">
        <is>
          <t>astronomical—for</t>
        </is>
      </c>
      <c r="B298321" t="n">
        <v>1</v>
      </c>
    </row>
    <row r="298322">
      <c r="A298322" t="inlineStr">
        <is>
          <t>statmap</t>
        </is>
      </c>
      <c r="B298322" t="n">
        <v>1</v>
      </c>
    </row>
    <row r="298323">
      <c r="A298323" t="inlineStr">
        <is>
          <t>mundaneness</t>
        </is>
      </c>
      <c r="B298323" t="n">
        <v>1</v>
      </c>
    </row>
    <row r="298324">
      <c r="A298324" t="inlineStr">
        <is>
          <t>hackvee</t>
        </is>
      </c>
      <c r="B298324" t="n">
        <v>1</v>
      </c>
    </row>
    <row r="298325">
      <c r="A298325" t="inlineStr">
        <is>
          <t>howchered</t>
        </is>
      </c>
      <c r="B298325" t="n">
        <v>1</v>
      </c>
    </row>
    <row r="298326">
      <c r="A298326" t="inlineStr">
        <is>
          <t>energyrocks</t>
        </is>
      </c>
      <c r="B298326" t="n">
        <v>1</v>
      </c>
    </row>
    <row r="298327">
      <c r="A298327" t="inlineStr">
        <is>
          <t>cheaplicks</t>
        </is>
      </c>
      <c r="B298327" t="n">
        <v>1</v>
      </c>
    </row>
    <row r="298328">
      <c r="A298328" t="inlineStr">
        <is>
          <t>eliust</t>
        </is>
      </c>
      <c r="B298328" t="n">
        <v>1</v>
      </c>
    </row>
    <row r="298329">
      <c r="A298329" t="inlineStr">
        <is>
          <t>burnay</t>
        </is>
      </c>
      <c r="B298329" t="n">
        <v>1</v>
      </c>
    </row>
    <row r="298330">
      <c r="A298330" t="inlineStr">
        <is>
          <t>watsonaye</t>
        </is>
      </c>
      <c r="B298330" t="n">
        <v>1</v>
      </c>
    </row>
    <row r="298331">
      <c r="A298331" t="inlineStr">
        <is>
          <t>atomicised</t>
        </is>
      </c>
      <c r="B298331" t="n">
        <v>1</v>
      </c>
    </row>
    <row r="298332">
      <c r="A298332" t="inlineStr">
        <is>
          <t>manetsalva</t>
        </is>
      </c>
      <c r="B298332" t="n">
        <v>1</v>
      </c>
    </row>
    <row r="298333">
      <c r="A298333" t="inlineStr">
        <is>
          <t>scatterquest</t>
        </is>
      </c>
      <c r="B298333" t="n">
        <v>1</v>
      </c>
    </row>
    <row r="298334">
      <c r="A298334" t="inlineStr">
        <is>
          <t>shorttravel</t>
        </is>
      </c>
      <c r="B298334" t="n">
        <v>1</v>
      </c>
    </row>
    <row r="298335">
      <c r="A298335" t="inlineStr">
        <is>
          <t>theretoagbranoso</t>
        </is>
      </c>
      <c r="B298335" t="n">
        <v>1</v>
      </c>
    </row>
    <row r="298336">
      <c r="A298336" t="inlineStr">
        <is>
          <t>lifejoor</t>
        </is>
      </c>
      <c r="B298336" t="n">
        <v>1</v>
      </c>
    </row>
    <row r="298337">
      <c r="A298337" t="inlineStr">
        <is>
          <t>26hh</t>
        </is>
      </c>
      <c r="B298337" t="n">
        <v>1</v>
      </c>
    </row>
    <row r="298338">
      <c r="A298338" t="inlineStr">
        <is>
          <t>notivic</t>
        </is>
      </c>
      <c r="B298338" t="n">
        <v>1</v>
      </c>
    </row>
    <row r="298339">
      <c r="A298339" t="inlineStr">
        <is>
          <t>richardjamesestamp</t>
        </is>
      </c>
      <c r="B298339" t="n">
        <v>1</v>
      </c>
    </row>
    <row r="298340">
      <c r="A298340" t="inlineStr">
        <is>
          <t>ararge</t>
        </is>
      </c>
      <c r="B298340" t="n">
        <v>1</v>
      </c>
    </row>
    <row r="298341">
      <c r="A298341" t="inlineStr">
        <is>
          <t>litchmead</t>
        </is>
      </c>
      <c r="B298341" t="n">
        <v>1</v>
      </c>
    </row>
    <row r="298342">
      <c r="A298342" t="inlineStr">
        <is>
          <t>terrorbirdthe</t>
        </is>
      </c>
      <c r="B298342" t="n">
        <v>1</v>
      </c>
    </row>
    <row r="298343">
      <c r="A298343" t="inlineStr">
        <is>
          <t>mcqueen1</t>
        </is>
      </c>
      <c r="B298343" t="n">
        <v>1</v>
      </c>
    </row>
    <row r="298344">
      <c r="A298344" t="inlineStr">
        <is>
          <t>fortran090</t>
        </is>
      </c>
      <c r="B298344" t="n">
        <v>1</v>
      </c>
    </row>
    <row r="298345">
      <c r="A298345" t="inlineStr">
        <is>
          <t>preparedarnsuit</t>
        </is>
      </c>
      <c r="B298345" t="n">
        <v>1</v>
      </c>
    </row>
    <row r="298346">
      <c r="A298346" t="inlineStr">
        <is>
          <t>scutars</t>
        </is>
      </c>
      <c r="B298346" t="n">
        <v>1</v>
      </c>
    </row>
    <row r="298347">
      <c r="A298347" t="inlineStr">
        <is>
          <t>cableraqsh</t>
        </is>
      </c>
      <c r="B298347" t="n">
        <v>1</v>
      </c>
    </row>
    <row r="298348">
      <c r="A298348" t="inlineStr">
        <is>
          <t>nominalised</t>
        </is>
      </c>
      <c r="B298348" t="n">
        <v>1</v>
      </c>
    </row>
    <row r="298349">
      <c r="A298349" t="inlineStr">
        <is>
          <t>86594821</t>
        </is>
      </c>
      <c r="B298349" t="n">
        <v>1</v>
      </c>
    </row>
    <row r="298350">
      <c r="A298350" t="inlineStr">
        <is>
          <t>shortsaurow</t>
        </is>
      </c>
      <c r="B298350" t="n">
        <v>1</v>
      </c>
    </row>
    <row r="298351">
      <c r="A298351" t="inlineStr">
        <is>
          <t>usedadfl</t>
        </is>
      </c>
      <c r="B298351" t="n">
        <v>1</v>
      </c>
    </row>
    <row r="298352">
      <c r="A298352" t="inlineStr">
        <is>
          <t>501ga</t>
        </is>
      </c>
      <c r="B298352" t="n">
        <v>1</v>
      </c>
    </row>
    <row r="298353">
      <c r="A298353" t="inlineStr">
        <is>
          <t>jawford</t>
        </is>
      </c>
      <c r="B298353" t="n">
        <v>1</v>
      </c>
    </row>
    <row r="298354">
      <c r="A298354" t="inlineStr">
        <is>
          <t>gapathes</t>
        </is>
      </c>
      <c r="B298354" t="n">
        <v>1</v>
      </c>
    </row>
    <row r="298355">
      <c r="A298355" t="inlineStr">
        <is>
          <t>facedcomp</t>
        </is>
      </c>
      <c r="B298355" t="n">
        <v>1</v>
      </c>
    </row>
    <row r="298356">
      <c r="A298356" t="inlineStr">
        <is>
          <t>birthincouple</t>
        </is>
      </c>
      <c r="B298356" t="n">
        <v>1</v>
      </c>
    </row>
    <row r="298357">
      <c r="A298357" t="inlineStr">
        <is>
          <t>l23c</t>
        </is>
      </c>
      <c r="B298357" t="n">
        <v>1</v>
      </c>
    </row>
    <row r="298358">
      <c r="A298358" t="inlineStr">
        <is>
          <t>islevision</t>
        </is>
      </c>
      <c r="B298358" t="n">
        <v>1</v>
      </c>
    </row>
    <row r="298359">
      <c r="A298359" t="inlineStr">
        <is>
          <t>c2608mc</t>
        </is>
      </c>
      <c r="B298359" t="n">
        <v>1</v>
      </c>
    </row>
    <row r="298360">
      <c r="A298360" t="inlineStr">
        <is>
          <t>0r19</t>
        </is>
      </c>
      <c r="B298360" t="n">
        <v>1</v>
      </c>
    </row>
    <row r="298361">
      <c r="A298361" t="inlineStr">
        <is>
          <t>zackthaisp</t>
        </is>
      </c>
      <c r="B298361" t="n">
        <v>1</v>
      </c>
    </row>
    <row r="298362">
      <c r="A298362" t="inlineStr">
        <is>
          <t>mcolyotmanendurance</t>
        </is>
      </c>
      <c r="B298362" t="n">
        <v>1</v>
      </c>
    </row>
    <row r="298363">
      <c r="A298363" t="inlineStr">
        <is>
          <t>icc18</t>
        </is>
      </c>
      <c r="B298363" t="n">
        <v>1</v>
      </c>
    </row>
    <row r="298364">
      <c r="A298364" t="inlineStr">
        <is>
          <t>royside</t>
        </is>
      </c>
      <c r="B298364" t="n">
        <v>1</v>
      </c>
    </row>
    <row r="298365">
      <c r="A298365" t="inlineStr">
        <is>
          <t>lowfallen</t>
        </is>
      </c>
      <c r="B298365" t="n">
        <v>1</v>
      </c>
    </row>
    <row r="298366">
      <c r="A298366" t="inlineStr">
        <is>
          <t>swagleigger</t>
        </is>
      </c>
      <c r="B298366" t="n">
        <v>1</v>
      </c>
    </row>
    <row r="298367">
      <c r="A298367" t="inlineStr">
        <is>
          <t>zackfish</t>
        </is>
      </c>
      <c r="B298367" t="n">
        <v>1</v>
      </c>
    </row>
    <row r="298368">
      <c r="A298368" t="inlineStr">
        <is>
          <t>soeful</t>
        </is>
      </c>
      <c r="B298368" t="n">
        <v>1</v>
      </c>
    </row>
    <row r="298369">
      <c r="A298369" t="inlineStr">
        <is>
          <t>downmitters</t>
        </is>
      </c>
      <c r="B298369" t="n">
        <v>1</v>
      </c>
    </row>
    <row r="298370">
      <c r="A298370" t="inlineStr">
        <is>
          <t>noodel</t>
        </is>
      </c>
      <c r="B298370" t="n">
        <v>1</v>
      </c>
    </row>
    <row r="298371">
      <c r="A298371" t="inlineStr">
        <is>
          <t>asisem</t>
        </is>
      </c>
      <c r="B298371" t="n">
        <v>1</v>
      </c>
    </row>
    <row r="298372">
      <c r="A298372" t="inlineStr">
        <is>
          <t>posteriorum</t>
        </is>
      </c>
      <c r="B298372" t="n">
        <v>1</v>
      </c>
    </row>
    <row r="298373">
      <c r="A298373" t="inlineStr">
        <is>
          <t>drivzen</t>
        </is>
      </c>
      <c r="B298373" t="n">
        <v>1</v>
      </c>
    </row>
    <row r="298374">
      <c r="A298374" t="inlineStr">
        <is>
          <t>chimajiku</t>
        </is>
      </c>
      <c r="B298374" t="n">
        <v>1</v>
      </c>
    </row>
    <row r="298375">
      <c r="A298375" t="inlineStr">
        <is>
          <t>liebericus</t>
        </is>
      </c>
      <c r="B298375" t="n">
        <v>1</v>
      </c>
    </row>
    <row r="298376">
      <c r="A298376" t="inlineStr">
        <is>
          <t>kalcolie</t>
        </is>
      </c>
      <c r="B298376" t="n">
        <v>1</v>
      </c>
    </row>
    <row r="298377">
      <c r="A298377" t="inlineStr">
        <is>
          <t>barbequing</t>
        </is>
      </c>
      <c r="B298377" t="n">
        <v>1</v>
      </c>
    </row>
    <row r="298378">
      <c r="A298378" t="inlineStr">
        <is>
          <t>garvelas</t>
        </is>
      </c>
      <c r="B298378" t="n">
        <v>1</v>
      </c>
    </row>
    <row r="298379">
      <c r="A298379" t="inlineStr">
        <is>
          <t>sheamusflaugheygmail</t>
        </is>
      </c>
      <c r="B298379" t="n">
        <v>1</v>
      </c>
    </row>
    <row r="298380">
      <c r="A298380" t="inlineStr">
        <is>
          <t>stapelaria</t>
        </is>
      </c>
      <c r="B298380" t="n">
        <v>1</v>
      </c>
    </row>
    <row r="298381">
      <c r="A298381" t="inlineStr">
        <is>
          <t>pickepalo</t>
        </is>
      </c>
      <c r="B298381" t="n">
        <v>1</v>
      </c>
    </row>
    <row r="298382">
      <c r="A298382" t="inlineStr">
        <is>
          <t>amrise</t>
        </is>
      </c>
      <c r="B298382" t="n">
        <v>1</v>
      </c>
    </row>
    <row r="298383">
      <c r="A298383" t="inlineStr">
        <is>
          <t>mishorahanneck</t>
        </is>
      </c>
      <c r="B298383" t="n">
        <v>1</v>
      </c>
    </row>
    <row r="298384">
      <c r="A298384" t="inlineStr">
        <is>
          <t>camelroad</t>
        </is>
      </c>
      <c r="B298384" t="n">
        <v>1</v>
      </c>
    </row>
    <row r="298385">
      <c r="A298385" t="inlineStr">
        <is>
          <t>leapattic</t>
        </is>
      </c>
      <c r="B298385" t="n">
        <v>1</v>
      </c>
    </row>
    <row r="298386">
      <c r="A298386" t="inlineStr">
        <is>
          <t>purshys</t>
        </is>
      </c>
      <c r="B298386" t="n">
        <v>1</v>
      </c>
    </row>
    <row r="298387">
      <c r="A298387" t="inlineStr">
        <is>
          <t>penzar</t>
        </is>
      </c>
      <c r="B298387" t="n">
        <v>1</v>
      </c>
    </row>
    <row r="298388">
      <c r="A298388" t="inlineStr">
        <is>
          <t>roegarich</t>
        </is>
      </c>
      <c r="B298388" t="n">
        <v>1</v>
      </c>
    </row>
    <row r="298389">
      <c r="A298389" t="inlineStr">
        <is>
          <t>bardaw</t>
        </is>
      </c>
      <c r="B298389" t="n">
        <v>1</v>
      </c>
    </row>
    <row r="298390">
      <c r="A298390" t="inlineStr">
        <is>
          <t>albanyhillsboro</t>
        </is>
      </c>
      <c r="B298390" t="n">
        <v>1</v>
      </c>
    </row>
    <row r="298391">
      <c r="A298391" t="inlineStr">
        <is>
          <t>whatsrrrrire</t>
        </is>
      </c>
      <c r="B298391" t="n">
        <v>1</v>
      </c>
    </row>
    <row r="298392">
      <c r="A298392" t="inlineStr">
        <is>
          <t>jak6hy9jtyggmqm4kr3</t>
        </is>
      </c>
      <c r="B298392" t="n">
        <v>1</v>
      </c>
    </row>
    <row r="298393">
      <c r="A298393" t="inlineStr">
        <is>
          <t>entid</t>
        </is>
      </c>
      <c r="B298393" t="n">
        <v>1</v>
      </c>
    </row>
    <row r="298394">
      <c r="A298394" t="inlineStr">
        <is>
          <t>zynl</t>
        </is>
      </c>
      <c r="B298394" t="n">
        <v>1</v>
      </c>
    </row>
    <row r="298395">
      <c r="A298395" t="inlineStr">
        <is>
          <t>overpull3</t>
        </is>
      </c>
      <c r="B298395" t="n">
        <v>1</v>
      </c>
    </row>
    <row r="298396">
      <c r="A298396" t="inlineStr">
        <is>
          <t>tea_</t>
        </is>
      </c>
      <c r="B298396" t="n">
        <v>1</v>
      </c>
    </row>
    <row r="298397">
      <c r="A298397" t="inlineStr">
        <is>
          <t>grley</t>
        </is>
      </c>
      <c r="B298397" t="n">
        <v>1</v>
      </c>
    </row>
    <row r="298398">
      <c r="A298398" t="inlineStr">
        <is>
          <t>giarm_p</t>
        </is>
      </c>
      <c r="B298398" t="n">
        <v>1</v>
      </c>
    </row>
    <row r="298399">
      <c r="A298399" t="inlineStr">
        <is>
          <t>graokhoods</t>
        </is>
      </c>
      <c r="B298399" t="n">
        <v>1</v>
      </c>
    </row>
    <row r="298400">
      <c r="A298400" t="inlineStr">
        <is>
          <t>camelvis</t>
        </is>
      </c>
      <c r="B298400" t="n">
        <v>1</v>
      </c>
    </row>
    <row r="298401">
      <c r="A298401" t="inlineStr">
        <is>
          <t>livete</t>
        </is>
      </c>
      <c r="B298401" t="n">
        <v>1</v>
      </c>
    </row>
    <row r="298402">
      <c r="A298402" t="inlineStr">
        <is>
          <t>diopus</t>
        </is>
      </c>
      <c r="B298402" t="n">
        <v>1</v>
      </c>
    </row>
    <row r="298403">
      <c r="A298403" t="inlineStr">
        <is>
          <t>li57res</t>
        </is>
      </c>
      <c r="B298403" t="n">
        <v>1</v>
      </c>
    </row>
    <row r="298404">
      <c r="A298404" t="inlineStr">
        <is>
          <t>ansigah</t>
        </is>
      </c>
      <c r="B298404" t="n">
        <v>1</v>
      </c>
    </row>
    <row r="298405">
      <c r="A298405" t="inlineStr">
        <is>
          <t>cameching</t>
        </is>
      </c>
      <c r="B298405" t="n">
        <v>1</v>
      </c>
    </row>
    <row r="298406">
      <c r="A298406" t="inlineStr">
        <is>
          <t>493355293</t>
        </is>
      </c>
      <c r="B298406" t="n">
        <v>1</v>
      </c>
    </row>
    <row r="298407">
      <c r="A298407" t="inlineStr">
        <is>
          <t>sudressed</t>
        </is>
      </c>
      <c r="B298407" t="n">
        <v>1</v>
      </c>
    </row>
    <row r="298408">
      <c r="A298408" t="inlineStr">
        <is>
          <t>afiat</t>
        </is>
      </c>
      <c r="B298408" t="n">
        <v>1</v>
      </c>
    </row>
    <row r="298409">
      <c r="A298409" t="inlineStr">
        <is>
          <t>clarkstrom</t>
        </is>
      </c>
      <c r="B298409" t="n">
        <v>1</v>
      </c>
    </row>
    <row r="298410">
      <c r="A298410" t="inlineStr">
        <is>
          <t>trulike37s</t>
        </is>
      </c>
      <c r="B298410" t="n">
        <v>1</v>
      </c>
    </row>
    <row r="298411">
      <c r="A298411" t="inlineStr">
        <is>
          <t>shindow</t>
        </is>
      </c>
      <c r="B298411" t="n">
        <v>1</v>
      </c>
    </row>
    <row r="298412">
      <c r="A298412" t="inlineStr">
        <is>
          <t>talkduck1984</t>
        </is>
      </c>
      <c r="B298412" t="n">
        <v>1</v>
      </c>
    </row>
    <row r="298413">
      <c r="A298413" t="inlineStr">
        <is>
          <t>sallno</t>
        </is>
      </c>
      <c r="B298413" t="n">
        <v>1</v>
      </c>
    </row>
    <row r="298414">
      <c r="A298414" t="inlineStr">
        <is>
          <t>riledqinglyadifier</t>
        </is>
      </c>
      <c r="B298414" t="n">
        <v>1</v>
      </c>
    </row>
    <row r="298415">
      <c r="A298415" t="inlineStr">
        <is>
          <t>imikizitos</t>
        </is>
      </c>
      <c r="B298415" t="n">
        <v>1</v>
      </c>
    </row>
    <row r="298416">
      <c r="A298416" t="inlineStr">
        <is>
          <t>vemrots</t>
        </is>
      </c>
      <c r="B298416" t="n">
        <v>1</v>
      </c>
    </row>
    <row r="298417">
      <c r="A298417" t="inlineStr">
        <is>
          <t>bslairdq</t>
        </is>
      </c>
      <c r="B298417" t="n">
        <v>1</v>
      </c>
    </row>
    <row r="298418">
      <c r="A298418" t="inlineStr">
        <is>
          <t>jhracs</t>
        </is>
      </c>
      <c r="B298418" t="n">
        <v>1</v>
      </c>
    </row>
    <row r="298419">
      <c r="A298419" t="inlineStr">
        <is>
          <t>thatzc</t>
        </is>
      </c>
      <c r="B298419" t="n">
        <v>1</v>
      </c>
    </row>
    <row r="298420">
      <c r="A298420" t="inlineStr">
        <is>
          <t>technomician</t>
        </is>
      </c>
      <c r="B298420" t="n">
        <v>1</v>
      </c>
    </row>
    <row r="298421">
      <c r="A298421" t="inlineStr">
        <is>
          <t>uh3ch</t>
        </is>
      </c>
      <c r="B298421" t="n">
        <v>1</v>
      </c>
    </row>
    <row r="298422">
      <c r="A298422" t="inlineStr">
        <is>
          <t>gitalell</t>
        </is>
      </c>
      <c r="B298422" t="n">
        <v>1</v>
      </c>
    </row>
    <row r="298423">
      <c r="A298423" t="inlineStr">
        <is>
          <t>cqcontriatalassist</t>
        </is>
      </c>
      <c r="B298423" t="n">
        <v>1</v>
      </c>
    </row>
    <row r="298424">
      <c r="A298424" t="inlineStr">
        <is>
          <t>striz</t>
        </is>
      </c>
      <c r="B298424" t="n">
        <v>1</v>
      </c>
    </row>
    <row r="298425">
      <c r="A298425" t="inlineStr">
        <is>
          <t>acquacimmey</t>
        </is>
      </c>
      <c r="B298425" t="n">
        <v>1</v>
      </c>
    </row>
    <row r="298426">
      <c r="A298426" t="inlineStr">
        <is>
          <t>washproofpretrossinone</t>
        </is>
      </c>
      <c r="B298426" t="n">
        <v>1</v>
      </c>
    </row>
    <row r="298427">
      <c r="A298427" t="inlineStr">
        <is>
          <t>kelcan</t>
        </is>
      </c>
      <c r="B298427" t="n">
        <v>1</v>
      </c>
    </row>
    <row r="298428">
      <c r="A298428" t="inlineStr">
        <is>
          <t>sec__</t>
        </is>
      </c>
      <c r="B298428" t="n">
        <v>1</v>
      </c>
    </row>
    <row r="298429">
      <c r="A298429" t="inlineStr">
        <is>
          <t>youpec</t>
        </is>
      </c>
      <c r="B298429" t="n">
        <v>1</v>
      </c>
    </row>
    <row r="298430">
      <c r="A298430" t="inlineStr">
        <is>
          <t>aritou</t>
        </is>
      </c>
      <c r="B298430" t="n">
        <v>1</v>
      </c>
    </row>
    <row r="298431">
      <c r="A298431" t="inlineStr">
        <is>
          <t>pemura</t>
        </is>
      </c>
      <c r="B298431" t="n">
        <v>1</v>
      </c>
    </row>
    <row r="298432">
      <c r="A298432" t="inlineStr">
        <is>
          <t>168662</t>
        </is>
      </c>
      <c r="B298432" t="n">
        <v>1</v>
      </c>
    </row>
    <row r="298433">
      <c r="A298433" t="inlineStr">
        <is>
          <t>boytshirt</t>
        </is>
      </c>
      <c r="B298433" t="n">
        <v>1</v>
      </c>
    </row>
    <row r="298434">
      <c r="A298434" t="inlineStr">
        <is>
          <t>pukster</t>
        </is>
      </c>
      <c r="B298434" t="n">
        <v>1</v>
      </c>
    </row>
    <row r="298435">
      <c r="A298435" t="inlineStr">
        <is>
          <t>nose_feet_charging</t>
        </is>
      </c>
      <c r="B298435" t="n">
        <v>1</v>
      </c>
    </row>
    <row r="298436">
      <c r="A298436" t="inlineStr">
        <is>
          <t>doe_c</t>
        </is>
      </c>
      <c r="B298436" t="n">
        <v>1</v>
      </c>
    </row>
    <row r="298437">
      <c r="A298437" t="inlineStr">
        <is>
          <t>`game</t>
        </is>
      </c>
      <c r="B298437" t="n">
        <v>1</v>
      </c>
    </row>
    <row r="298438">
      <c r="A298438" t="inlineStr">
        <is>
          <t>watersruption</t>
        </is>
      </c>
      <c r="B298438" t="n">
        <v>1</v>
      </c>
    </row>
    <row r="298439">
      <c r="A298439" t="inlineStr">
        <is>
          <t>45zxx</t>
        </is>
      </c>
      <c r="B298439" t="n">
        <v>1</v>
      </c>
    </row>
    <row r="298440">
      <c r="A298440" t="inlineStr">
        <is>
          <t>zku</t>
        </is>
      </c>
      <c r="B298440" t="n">
        <v>1</v>
      </c>
    </row>
    <row r="298441">
      <c r="A298441" t="inlineStr">
        <is>
          <t>rigoredpiggy</t>
        </is>
      </c>
      <c r="B298441" t="n">
        <v>1</v>
      </c>
    </row>
    <row r="298442">
      <c r="A298442" t="inlineStr">
        <is>
          <t>oil_m_scp</t>
        </is>
      </c>
      <c r="B298442" t="n">
        <v>1</v>
      </c>
    </row>
    <row r="298443">
      <c r="A298443" t="inlineStr">
        <is>
          <t>h1hp3</t>
        </is>
      </c>
      <c r="B298443" t="n">
        <v>1</v>
      </c>
    </row>
    <row r="298444">
      <c r="A298444" t="inlineStr">
        <is>
          <t>tograment</t>
        </is>
      </c>
      <c r="B298444" t="n">
        <v>1</v>
      </c>
    </row>
    <row r="298445">
      <c r="A298445" t="inlineStr">
        <is>
          <t>colorchangetion</t>
        </is>
      </c>
      <c r="B298445" t="n">
        <v>1</v>
      </c>
    </row>
    <row r="298446">
      <c r="A298446" t="inlineStr">
        <is>
          <t>wheindbabbski</t>
        </is>
      </c>
      <c r="B298446" t="n">
        <v>1</v>
      </c>
    </row>
    <row r="298447">
      <c r="A298447" t="inlineStr">
        <is>
          <t>cleezdude</t>
        </is>
      </c>
      <c r="B298447" t="n">
        <v>1</v>
      </c>
    </row>
    <row r="298448">
      <c r="A298448" t="inlineStr">
        <is>
          <t>streetcraft</t>
        </is>
      </c>
      <c r="B298448" t="n">
        <v>1</v>
      </c>
    </row>
    <row r="298449">
      <c r="A298449" t="inlineStr">
        <is>
          <t>fallи</t>
        </is>
      </c>
      <c r="B298449" t="n">
        <v>1</v>
      </c>
    </row>
    <row r="298450">
      <c r="A298450" t="inlineStr">
        <is>
          <t>accursory</t>
        </is>
      </c>
      <c r="B298450" t="n">
        <v>1</v>
      </c>
    </row>
    <row r="298451">
      <c r="A298451" t="inlineStr">
        <is>
          <t>tvvce</t>
        </is>
      </c>
      <c r="B298451" t="n">
        <v>1</v>
      </c>
    </row>
    <row r="298452">
      <c r="A298452" t="inlineStr">
        <is>
          <t>abstem</t>
        </is>
      </c>
      <c r="B298452" t="n">
        <v>1</v>
      </c>
    </row>
    <row r="298453">
      <c r="A298453" t="inlineStr">
        <is>
          <t>prulfices</t>
        </is>
      </c>
      <c r="B298453" t="n">
        <v>1</v>
      </c>
    </row>
    <row r="298454">
      <c r="A298454" t="inlineStr">
        <is>
          <t>bannonnuts</t>
        </is>
      </c>
      <c r="B298454" t="n">
        <v>1</v>
      </c>
    </row>
    <row r="298455">
      <c r="A298455" t="inlineStr">
        <is>
          <t>a1909</t>
        </is>
      </c>
      <c r="B298455" t="n">
        <v>1</v>
      </c>
    </row>
    <row r="298456">
      <c r="A298456" t="inlineStr">
        <is>
          <t>flall</t>
        </is>
      </c>
      <c r="B298456" t="n">
        <v>1</v>
      </c>
    </row>
    <row r="298457">
      <c r="A298457" t="inlineStr">
        <is>
          <t>thiien</t>
        </is>
      </c>
      <c r="B298457" t="n">
        <v>1</v>
      </c>
    </row>
    <row r="298458">
      <c r="A298458" t="inlineStr">
        <is>
          <t>velards</t>
        </is>
      </c>
      <c r="B298458" t="n">
        <v>1</v>
      </c>
    </row>
    <row r="298459">
      <c r="A298459" t="inlineStr">
        <is>
          <t>advidng</t>
        </is>
      </c>
      <c r="B298459" t="n">
        <v>1</v>
      </c>
    </row>
    <row r="298460">
      <c r="A298460" t="inlineStr">
        <is>
          <t>viings</t>
        </is>
      </c>
      <c r="B298460" t="n">
        <v>1</v>
      </c>
    </row>
    <row r="298461">
      <c r="A298461" t="inlineStr">
        <is>
          <t>florenterd</t>
        </is>
      </c>
      <c r="B298461" t="n">
        <v>1</v>
      </c>
    </row>
    <row r="298462">
      <c r="A298462" t="inlineStr">
        <is>
          <t>vindgpilet</t>
        </is>
      </c>
      <c r="B298462" t="n">
        <v>1</v>
      </c>
    </row>
    <row r="298463">
      <c r="A298463" t="inlineStr">
        <is>
          <t>ekodoyth</t>
        </is>
      </c>
      <c r="B298463" t="n">
        <v>1</v>
      </c>
    </row>
    <row r="298464">
      <c r="A298464" t="inlineStr">
        <is>
          <t>perfail</t>
        </is>
      </c>
      <c r="B298464" t="n">
        <v>1</v>
      </c>
    </row>
    <row r="298465">
      <c r="A298465" t="inlineStr">
        <is>
          <t>tldigger</t>
        </is>
      </c>
      <c r="B298465" t="n">
        <v>1</v>
      </c>
    </row>
    <row r="298466">
      <c r="A298466" t="inlineStr">
        <is>
          <t>ofild</t>
        </is>
      </c>
      <c r="B298466" t="n">
        <v>1</v>
      </c>
    </row>
    <row r="298467">
      <c r="A298467" t="inlineStr">
        <is>
          <t>burgessian</t>
        </is>
      </c>
      <c r="B298467" t="n">
        <v>1</v>
      </c>
    </row>
    <row r="298468">
      <c r="A298468" t="inlineStr">
        <is>
          <t>providenceism</t>
        </is>
      </c>
      <c r="B298468" t="n">
        <v>1</v>
      </c>
    </row>
    <row r="298469">
      <c r="A298469" t="inlineStr">
        <is>
          <t>sibi|</t>
        </is>
      </c>
      <c r="B298469" t="n">
        <v>1</v>
      </c>
    </row>
    <row r="298470">
      <c r="A298470" t="inlineStr">
        <is>
          <t>alikia</t>
        </is>
      </c>
      <c r="B298470" t="n">
        <v>1</v>
      </c>
    </row>
    <row r="298471">
      <c r="A298471" t="inlineStr">
        <is>
          <t>rayders</t>
        </is>
      </c>
      <c r="B298471" t="n">
        <v>1</v>
      </c>
    </row>
    <row r="298472">
      <c r="A298472" t="inlineStr">
        <is>
          <t>salonment</t>
        </is>
      </c>
      <c r="B298472" t="n">
        <v>1</v>
      </c>
    </row>
    <row r="298473">
      <c r="A298473" t="inlineStr">
        <is>
          <t>tentwives</t>
        </is>
      </c>
      <c r="B298473" t="n">
        <v>1</v>
      </c>
    </row>
    <row r="298474">
      <c r="A298474" t="inlineStr">
        <is>
          <t>heraldgo</t>
        </is>
      </c>
      <c r="B298474" t="n">
        <v>1</v>
      </c>
    </row>
    <row r="298475">
      <c r="A298475" t="inlineStr">
        <is>
          <t>andriels</t>
        </is>
      </c>
      <c r="B298475" t="n">
        <v>1</v>
      </c>
    </row>
    <row r="298476">
      <c r="A298476" t="inlineStr">
        <is>
          <t>stat–form</t>
        </is>
      </c>
      <c r="B298476" t="n">
        <v>1</v>
      </c>
    </row>
    <row r="298477">
      <c r="A298477" t="inlineStr">
        <is>
          <t>magorad</t>
        </is>
      </c>
      <c r="B298477" t="n">
        <v>1</v>
      </c>
    </row>
    <row r="298478">
      <c r="A298478" t="inlineStr">
        <is>
          <t>blackfyresith</t>
        </is>
      </c>
      <c r="B298478" t="n">
        <v>1</v>
      </c>
    </row>
    <row r="298479">
      <c r="A298479" t="inlineStr">
        <is>
          <t>demerry</t>
        </is>
      </c>
      <c r="B298479" t="n">
        <v>1</v>
      </c>
    </row>
    <row r="298480">
      <c r="A298480" t="inlineStr">
        <is>
          <t>thegraces</t>
        </is>
      </c>
      <c r="B298480" t="n">
        <v>1</v>
      </c>
    </row>
    <row r="298481">
      <c r="A298481" t="inlineStr">
        <is>
          <t>myrcelus</t>
        </is>
      </c>
      <c r="B298481" t="n">
        <v>1</v>
      </c>
    </row>
    <row r="298482">
      <c r="A298482" t="inlineStr">
        <is>
          <t>realfabulously</t>
        </is>
      </c>
      <c r="B298482" t="n">
        <v>1</v>
      </c>
    </row>
    <row r="298483">
      <c r="A298483" t="inlineStr">
        <is>
          <t>campside</t>
        </is>
      </c>
      <c r="B298483" t="n">
        <v>4</v>
      </c>
    </row>
    <row r="298484">
      <c r="A298484" t="inlineStr">
        <is>
          <t>quamesque</t>
        </is>
      </c>
      <c r="B298484" t="n">
        <v>1</v>
      </c>
    </row>
    <row r="298485">
      <c r="A298485" t="inlineStr">
        <is>
          <t>westburness</t>
        </is>
      </c>
      <c r="B298485" t="n">
        <v>1</v>
      </c>
    </row>
    <row r="298486">
      <c r="A298486" t="inlineStr">
        <is>
          <t>palabarhyper</t>
        </is>
      </c>
      <c r="B298486" t="n">
        <v>1</v>
      </c>
    </row>
    <row r="298487">
      <c r="A298487" t="inlineStr">
        <is>
          <t>irna2f3430</t>
        </is>
      </c>
      <c r="B298487" t="n">
        <v>1</v>
      </c>
    </row>
    <row r="298488">
      <c r="A298488" t="inlineStr">
        <is>
          <t>mattenhill</t>
        </is>
      </c>
      <c r="B298488" t="n">
        <v>1</v>
      </c>
    </row>
    <row r="298489">
      <c r="A298489" t="inlineStr">
        <is>
          <t>kozombie</t>
        </is>
      </c>
      <c r="B298489" t="n">
        <v>1</v>
      </c>
    </row>
    <row r="298490">
      <c r="A298490" t="inlineStr">
        <is>
          <t>ignatt</t>
        </is>
      </c>
      <c r="B298490" t="n">
        <v>1</v>
      </c>
    </row>
    <row r="298491">
      <c r="A298491" t="inlineStr">
        <is>
          <t>natagil</t>
        </is>
      </c>
      <c r="B298491" t="n">
        <v>1</v>
      </c>
    </row>
    <row r="298492">
      <c r="A298492" t="inlineStr">
        <is>
          <t>aleixia</t>
        </is>
      </c>
      <c r="B298492" t="n">
        <v>1</v>
      </c>
    </row>
    <row r="298493">
      <c r="A298493" t="inlineStr">
        <is>
          <t>metacum</t>
        </is>
      </c>
      <c r="B298493" t="n">
        <v>1</v>
      </c>
    </row>
    <row r="298494">
      <c r="A298494" t="inlineStr">
        <is>
          <t>privoms</t>
        </is>
      </c>
      <c r="B298494" t="n">
        <v>1</v>
      </c>
    </row>
    <row r="298495">
      <c r="A298495" t="inlineStr">
        <is>
          <t>kawmond</t>
        </is>
      </c>
      <c r="B298495" t="n">
        <v>1</v>
      </c>
    </row>
    <row r="298496">
      <c r="A298496" t="inlineStr">
        <is>
          <t>sapidity</t>
        </is>
      </c>
      <c r="B298496" t="n">
        <v>1</v>
      </c>
    </row>
    <row r="298497">
      <c r="A298497" t="inlineStr">
        <is>
          <t>rexessa</t>
        </is>
      </c>
      <c r="B298497" t="n">
        <v>1</v>
      </c>
    </row>
    <row r="298498">
      <c r="A298498" t="inlineStr">
        <is>
          <t>pounarth</t>
        </is>
      </c>
      <c r="B298498" t="n">
        <v>1</v>
      </c>
    </row>
    <row r="298499">
      <c r="A298499" t="inlineStr">
        <is>
          <t>tankspheek</t>
        </is>
      </c>
      <c r="B298499" t="n">
        <v>1</v>
      </c>
    </row>
    <row r="298500">
      <c r="A298500" t="inlineStr">
        <is>
          <t>ml223</t>
        </is>
      </c>
      <c r="B298500" t="n">
        <v>1</v>
      </c>
    </row>
    <row r="298501">
      <c r="A298501" t="inlineStr">
        <is>
          <t>shlllove</t>
        </is>
      </c>
      <c r="B298501" t="n">
        <v>1</v>
      </c>
    </row>
    <row r="298502">
      <c r="A298502" t="inlineStr">
        <is>
          <t>soldierwood</t>
        </is>
      </c>
      <c r="B298502" t="n">
        <v>1</v>
      </c>
    </row>
    <row r="298503">
      <c r="A298503" t="inlineStr">
        <is>
          <t>bobok</t>
        </is>
      </c>
      <c r="B298503" t="n">
        <v>1</v>
      </c>
    </row>
    <row r="298504">
      <c r="A298504" t="inlineStr">
        <is>
          <t>floridaanginx28</t>
        </is>
      </c>
      <c r="B298504" t="n">
        <v>1</v>
      </c>
    </row>
    <row r="298505">
      <c r="A298505" t="inlineStr">
        <is>
          <t>animactor</t>
        </is>
      </c>
      <c r="B298505" t="n">
        <v>1</v>
      </c>
    </row>
    <row r="298506">
      <c r="A298506" t="inlineStr">
        <is>
          <t>hitup</t>
        </is>
      </c>
      <c r="B298506" t="n">
        <v>1</v>
      </c>
    </row>
    <row r="298507">
      <c r="A298507" t="inlineStr">
        <is>
          <t>zehynes</t>
        </is>
      </c>
      <c r="B298507" t="n">
        <v>1</v>
      </c>
    </row>
    <row r="298508">
      <c r="A298508" t="inlineStr">
        <is>
          <t>becomestrom</t>
        </is>
      </c>
      <c r="B298508" t="n">
        <v>1</v>
      </c>
    </row>
    <row r="298509">
      <c r="A298509" t="inlineStr">
        <is>
          <t>cgghbparts</t>
        </is>
      </c>
      <c r="B298509" t="n">
        <v>1</v>
      </c>
    </row>
    <row r="298510">
      <c r="A298510" t="inlineStr">
        <is>
          <t>granoblodingtc</t>
        </is>
      </c>
      <c r="B298510" t="n">
        <v>1</v>
      </c>
    </row>
    <row r="298511">
      <c r="A298511" t="inlineStr">
        <is>
          <t>summariesand</t>
        </is>
      </c>
      <c r="B298511" t="n">
        <v>1</v>
      </c>
    </row>
    <row r="298512">
      <c r="A298512" t="inlineStr">
        <is>
          <t>comrboosholdlightvote</t>
        </is>
      </c>
      <c r="B298512" t="n">
        <v>1</v>
      </c>
    </row>
    <row r="298513">
      <c r="A298513" t="inlineStr">
        <is>
          <t>fflq</t>
        </is>
      </c>
      <c r="B298513" t="n">
        <v>1</v>
      </c>
    </row>
    <row r="298514">
      <c r="A298514" t="inlineStr">
        <is>
          <t>catgame</t>
        </is>
      </c>
      <c r="B298514" t="n">
        <v>1</v>
      </c>
    </row>
    <row r="298515">
      <c r="A298515" t="inlineStr">
        <is>
          <t>alan1991</t>
        </is>
      </c>
      <c r="B298515" t="n">
        <v>1</v>
      </c>
    </row>
    <row r="298516">
      <c r="A298516" t="inlineStr">
        <is>
          <t>9981</t>
        </is>
      </c>
      <c r="B298516" t="n">
        <v>2</v>
      </c>
    </row>
    <row r="298517">
      <c r="A298517" t="inlineStr">
        <is>
          <t>piratesgate</t>
        </is>
      </c>
      <c r="B298517" t="n">
        <v>1</v>
      </c>
    </row>
    <row r="298518">
      <c r="A298518" t="inlineStr">
        <is>
          <t>torfarers</t>
        </is>
      </c>
      <c r="B298518" t="n">
        <v>1</v>
      </c>
    </row>
    <row r="298519">
      <c r="A298519" t="inlineStr">
        <is>
          <t>tepko</t>
        </is>
      </c>
      <c r="B298519" t="n">
        <v>1</v>
      </c>
    </row>
    <row r="298520">
      <c r="A298520" t="inlineStr">
        <is>
          <t>nanzari</t>
        </is>
      </c>
      <c r="B298520" t="n">
        <v>1</v>
      </c>
    </row>
    <row r="298521">
      <c r="A298521" t="inlineStr">
        <is>
          <t>fairuse</t>
        </is>
      </c>
      <c r="B298521" t="n">
        <v>2</v>
      </c>
    </row>
    <row r="298522">
      <c r="A298522" t="inlineStr">
        <is>
          <t>bhuscha</t>
        </is>
      </c>
      <c r="B298522" t="n">
        <v>1</v>
      </c>
    </row>
    <row r="298523">
      <c r="A298523" t="inlineStr">
        <is>
          <t>sriplane</t>
        </is>
      </c>
      <c r="B298523" t="n">
        <v>1</v>
      </c>
    </row>
    <row r="298524">
      <c r="A298524" t="inlineStr">
        <is>
          <t>scijan</t>
        </is>
      </c>
      <c r="B298524" t="n">
        <v>1</v>
      </c>
    </row>
    <row r="298525">
      <c r="A298525" t="inlineStr">
        <is>
          <t>miningogical</t>
        </is>
      </c>
      <c r="B298525" t="n">
        <v>1</v>
      </c>
    </row>
    <row r="298526">
      <c r="A298526" t="inlineStr">
        <is>
          <t>zeros—that</t>
        </is>
      </c>
      <c r="B298526" t="n">
        <v>1</v>
      </c>
    </row>
    <row r="298527">
      <c r="A298527" t="inlineStr">
        <is>
          <t>gaelsson</t>
        </is>
      </c>
      <c r="B298527" t="n">
        <v>1</v>
      </c>
    </row>
    <row r="298528">
      <c r="A298528" t="inlineStr">
        <is>
          <t>cf1600</t>
        </is>
      </c>
      <c r="B298528" t="n">
        <v>1</v>
      </c>
    </row>
    <row r="298529">
      <c r="A298529" t="inlineStr">
        <is>
          <t>ikg</t>
        </is>
      </c>
      <c r="B298529" t="n">
        <v>1</v>
      </c>
    </row>
    <row r="298530">
      <c r="A298530" t="inlineStr">
        <is>
          <t>fritzo</t>
        </is>
      </c>
      <c r="B298530" t="n">
        <v>1</v>
      </c>
    </row>
    <row r="298531">
      <c r="A298531" t="inlineStr">
        <is>
          <t>topregion</t>
        </is>
      </c>
      <c r="B298531" t="n">
        <v>1</v>
      </c>
    </row>
    <row r="298532">
      <c r="A298532" t="inlineStr">
        <is>
          <t>pentaghreb</t>
        </is>
      </c>
      <c r="B298532" t="n">
        <v>1</v>
      </c>
    </row>
    <row r="298533">
      <c r="A298533" t="inlineStr">
        <is>
          <t>threadcaster</t>
        </is>
      </c>
      <c r="B298533" t="n">
        <v>1</v>
      </c>
    </row>
    <row r="298534">
      <c r="A298534" t="inlineStr">
        <is>
          <t>cardaholic</t>
        </is>
      </c>
      <c r="B298534" t="n">
        <v>1</v>
      </c>
    </row>
    <row r="298535">
      <c r="A298535" t="inlineStr">
        <is>
          <t>kondauk</t>
        </is>
      </c>
      <c r="B298535" t="n">
        <v>1</v>
      </c>
    </row>
    <row r="298536">
      <c r="A298536" t="inlineStr">
        <is>
          <t>arbplant</t>
        </is>
      </c>
      <c r="B298536" t="n">
        <v>1</v>
      </c>
    </row>
    <row r="298537">
      <c r="A298537" t="inlineStr">
        <is>
          <t>daphill</t>
        </is>
      </c>
      <c r="B298537" t="n">
        <v>1</v>
      </c>
    </row>
    <row r="298538">
      <c r="A298538" t="inlineStr">
        <is>
          <t>mate2do</t>
        </is>
      </c>
      <c r="B298538" t="n">
        <v>1</v>
      </c>
    </row>
    <row r="298539">
      <c r="A298539" t="inlineStr">
        <is>
          <t>unouxionly</t>
        </is>
      </c>
      <c r="B298539" t="n">
        <v>1</v>
      </c>
    </row>
    <row r="298540">
      <c r="A298540" t="inlineStr">
        <is>
          <t>vr70</t>
        </is>
      </c>
      <c r="B298540" t="n">
        <v>1</v>
      </c>
    </row>
    <row r="298541">
      <c r="A298541" t="inlineStr">
        <is>
          <t>idvy</t>
        </is>
      </c>
      <c r="B298541" t="n">
        <v>1</v>
      </c>
    </row>
    <row r="298542">
      <c r="A298542" t="inlineStr">
        <is>
          <t>lawside</t>
        </is>
      </c>
      <c r="B298542" t="n">
        <v>1</v>
      </c>
    </row>
    <row r="298543">
      <c r="A298543" t="inlineStr">
        <is>
          <t>eseire</t>
        </is>
      </c>
      <c r="B298543" t="n">
        <v>1</v>
      </c>
    </row>
    <row r="298544">
      <c r="A298544" t="inlineStr">
        <is>
          <t>dendrolator</t>
        </is>
      </c>
      <c r="B298544" t="n">
        <v>1</v>
      </c>
    </row>
    <row r="298545">
      <c r="A298545" t="inlineStr">
        <is>
          <t>paxonaux</t>
        </is>
      </c>
      <c r="B298545" t="n">
        <v>1</v>
      </c>
    </row>
    <row r="298546">
      <c r="A298546" t="inlineStr">
        <is>
          <t>threadscribe</t>
        </is>
      </c>
      <c r="B298546" t="n">
        <v>1</v>
      </c>
    </row>
    <row r="298547">
      <c r="A298547" t="inlineStr">
        <is>
          <t>fgpap</t>
        </is>
      </c>
      <c r="B298547" t="n">
        <v>1</v>
      </c>
    </row>
    <row r="298548">
      <c r="A298548" t="inlineStr">
        <is>
          <t>loreman</t>
        </is>
      </c>
      <c r="B298548" t="n">
        <v>1</v>
      </c>
    </row>
    <row r="298549">
      <c r="A298549" t="inlineStr">
        <is>
          <t>voxelrio</t>
        </is>
      </c>
      <c r="B298549" t="n">
        <v>1</v>
      </c>
    </row>
    <row r="298550">
      <c r="A298550" t="inlineStr">
        <is>
          <t>slacktory</t>
        </is>
      </c>
      <c r="B298550" t="n">
        <v>1</v>
      </c>
    </row>
    <row r="298551">
      <c r="A298551" t="inlineStr">
        <is>
          <t>turpb</t>
        </is>
      </c>
      <c r="B298551" t="n">
        <v>1</v>
      </c>
    </row>
    <row r="298552">
      <c r="A298552" t="inlineStr">
        <is>
          <t>openrng</t>
        </is>
      </c>
      <c r="B298552" t="n">
        <v>1</v>
      </c>
    </row>
    <row r="298553">
      <c r="A298553" t="inlineStr">
        <is>
          <t>spideredison</t>
        </is>
      </c>
      <c r="B298553" t="n">
        <v>1</v>
      </c>
    </row>
    <row r="298554">
      <c r="A298554" t="inlineStr">
        <is>
          <t>boolools</t>
        </is>
      </c>
      <c r="B298554" t="n">
        <v>1</v>
      </c>
    </row>
    <row r="298555">
      <c r="A298555" t="inlineStr">
        <is>
          <t>pondhugger</t>
        </is>
      </c>
      <c r="B298555" t="n">
        <v>1</v>
      </c>
    </row>
    <row r="298556">
      <c r="A298556" t="inlineStr">
        <is>
          <t>japanesem</t>
        </is>
      </c>
      <c r="B298556" t="n">
        <v>1</v>
      </c>
    </row>
    <row r="298557">
      <c r="A298557" t="inlineStr">
        <is>
          <t>niqung</t>
        </is>
      </c>
      <c r="B298557" t="n">
        <v>1</v>
      </c>
    </row>
    <row r="298558">
      <c r="A298558" t="inlineStr">
        <is>
          <t>comusarticleview1129128</t>
        </is>
      </c>
      <c r="B298558" t="n">
        <v>1</v>
      </c>
    </row>
    <row r="298559">
      <c r="A298559" t="inlineStr">
        <is>
          <t>inbingbers</t>
        </is>
      </c>
      <c r="B298559" t="n">
        <v>1</v>
      </c>
    </row>
    <row r="298560">
      <c r="A298560" t="inlineStr">
        <is>
          <t>kifuku</t>
        </is>
      </c>
      <c r="B298560" t="n">
        <v>1</v>
      </c>
    </row>
    <row r="298561">
      <c r="A298561" t="inlineStr">
        <is>
          <t>plumfounded</t>
        </is>
      </c>
      <c r="B298561" t="n">
        <v>1</v>
      </c>
    </row>
    <row r="298562">
      <c r="A298562" t="inlineStr">
        <is>
          <t>emptysource</t>
        </is>
      </c>
      <c r="B298562" t="n">
        <v>1</v>
      </c>
    </row>
    <row r="298563">
      <c r="A298563" t="inlineStr">
        <is>
          <t>strategimbks</t>
        </is>
      </c>
      <c r="B298563" t="n">
        <v>1</v>
      </c>
    </row>
    <row r="298564">
      <c r="A298564" t="inlineStr">
        <is>
          <t>playknow</t>
        </is>
      </c>
      <c r="B298564" t="n">
        <v>1</v>
      </c>
    </row>
    <row r="298565">
      <c r="A298565" t="inlineStr">
        <is>
          <t>latejust</t>
        </is>
      </c>
      <c r="B298565" t="n">
        <v>1</v>
      </c>
    </row>
    <row r="298566">
      <c r="A298566" t="inlineStr">
        <is>
          <t>vh5k1ffeg28</t>
        </is>
      </c>
      <c r="B298566" t="n">
        <v>1</v>
      </c>
    </row>
    <row r="298567">
      <c r="A298567" t="inlineStr">
        <is>
          <t>goldmiami</t>
        </is>
      </c>
      <c r="B298567" t="n">
        <v>1</v>
      </c>
    </row>
    <row r="298568">
      <c r="A298568" t="inlineStr">
        <is>
          <t>mogulitcher</t>
        </is>
      </c>
      <c r="B298568" t="n">
        <v>1</v>
      </c>
    </row>
    <row r="298569">
      <c r="A298569" t="inlineStr">
        <is>
          <t>scoutreference</t>
        </is>
      </c>
      <c r="B298569" t="n">
        <v>2</v>
      </c>
    </row>
    <row r="298570">
      <c r="A298570" t="inlineStr">
        <is>
          <t>18303</t>
        </is>
      </c>
      <c r="B298570" t="n">
        <v>1</v>
      </c>
    </row>
    <row r="298571">
      <c r="A298571" t="inlineStr">
        <is>
          <t>berbm</t>
        </is>
      </c>
      <c r="B298571" t="n">
        <v>1</v>
      </c>
    </row>
    <row r="298572">
      <c r="A298572" t="inlineStr">
        <is>
          <t>udota2</t>
        </is>
      </c>
      <c r="B298572" t="n">
        <v>1</v>
      </c>
    </row>
    <row r="298573">
      <c r="A298573" t="inlineStr">
        <is>
          <t>tsukerone</t>
        </is>
      </c>
      <c r="B298573" t="n">
        <v>1</v>
      </c>
    </row>
    <row r="298574">
      <c r="A298574" t="inlineStr">
        <is>
          <t>perkthemortgage</t>
        </is>
      </c>
      <c r="B298574" t="n">
        <v>1</v>
      </c>
    </row>
    <row r="298575">
      <c r="A298575" t="inlineStr">
        <is>
          <t>others—senate</t>
        </is>
      </c>
      <c r="B298575" t="n">
        <v>1</v>
      </c>
    </row>
    <row r="298576">
      <c r="A298576" t="inlineStr">
        <is>
          <t>sakanick</t>
        </is>
      </c>
      <c r="B298576" t="n">
        <v>1</v>
      </c>
    </row>
    <row r="298577">
      <c r="A298577" t="inlineStr">
        <is>
          <t>holmarier</t>
        </is>
      </c>
      <c r="B298577" t="n">
        <v>1</v>
      </c>
    </row>
    <row r="298578">
      <c r="A298578" t="inlineStr">
        <is>
          <t>destradra</t>
        </is>
      </c>
      <c r="B298578" t="n">
        <v>1</v>
      </c>
    </row>
    <row r="298579">
      <c r="A298579" t="inlineStr">
        <is>
          <t>gitchadel</t>
        </is>
      </c>
      <c r="B298579" t="n">
        <v>1</v>
      </c>
    </row>
    <row r="298580">
      <c r="A298580" t="inlineStr">
        <is>
          <t>sternworlds</t>
        </is>
      </c>
      <c r="B298580" t="n">
        <v>1</v>
      </c>
    </row>
    <row r="298581">
      <c r="A298581" t="inlineStr">
        <is>
          <t>glaw</t>
        </is>
      </c>
      <c r="B298581" t="n">
        <v>1</v>
      </c>
    </row>
    <row r="298582">
      <c r="A298582" t="inlineStr">
        <is>
          <t>cherage</t>
        </is>
      </c>
      <c r="B298582" t="n">
        <v>1</v>
      </c>
    </row>
    <row r="298583">
      <c r="A298583" t="inlineStr">
        <is>
          <t>occurrencesml</t>
        </is>
      </c>
      <c r="B298583" t="n">
        <v>1</v>
      </c>
    </row>
    <row r="298584">
      <c r="A298584" t="inlineStr">
        <is>
          <t>alemnowski</t>
        </is>
      </c>
      <c r="B298584" t="n">
        <v>1</v>
      </c>
    </row>
    <row r="298585">
      <c r="A298585" t="inlineStr">
        <is>
          <t>mumbots</t>
        </is>
      </c>
      <c r="B298585" t="n">
        <v>1</v>
      </c>
    </row>
    <row r="298586">
      <c r="A298586" t="inlineStr">
        <is>
          <t>longno</t>
        </is>
      </c>
      <c r="B298586" t="n">
        <v>1</v>
      </c>
    </row>
    <row r="298587">
      <c r="A298587" t="inlineStr">
        <is>
          <t>dougats</t>
        </is>
      </c>
      <c r="B298587" t="n">
        <v>1</v>
      </c>
    </row>
    <row r="298588">
      <c r="A298588" t="inlineStr">
        <is>
          <t>handicitability</t>
        </is>
      </c>
      <c r="B298588" t="n">
        <v>1</v>
      </c>
    </row>
    <row r="298589">
      <c r="A298589" t="inlineStr">
        <is>
          <t>topstores</t>
        </is>
      </c>
      <c r="B298589" t="n">
        <v>1</v>
      </c>
    </row>
    <row r="298590">
      <c r="A298590" t="inlineStr">
        <is>
          <t>hoxdorfer</t>
        </is>
      </c>
      <c r="B298590" t="n">
        <v>1</v>
      </c>
    </row>
    <row r="298591">
      <c r="A298591" t="inlineStr">
        <is>
          <t>charentess</t>
        </is>
      </c>
      <c r="B298591" t="n">
        <v>1</v>
      </c>
    </row>
    <row r="298592">
      <c r="A298592" t="inlineStr">
        <is>
          <t>tikosolah</t>
        </is>
      </c>
      <c r="B298592" t="n">
        <v>1</v>
      </c>
    </row>
    <row r="298593">
      <c r="A298593" t="inlineStr">
        <is>
          <t>coktta1rzyus</t>
        </is>
      </c>
      <c r="B298593" t="n">
        <v>1</v>
      </c>
    </row>
    <row r="298594">
      <c r="A298594" t="inlineStr">
        <is>
          <t>ucdarch</t>
        </is>
      </c>
      <c r="B298594" t="n">
        <v>1</v>
      </c>
    </row>
    <row r="298595">
      <c r="A298595" t="inlineStr">
        <is>
          <t>tisedc</t>
        </is>
      </c>
      <c r="B298595" t="n">
        <v>1</v>
      </c>
    </row>
    <row r="298596">
      <c r="A298596" t="inlineStr">
        <is>
          <t>nthcount</t>
        </is>
      </c>
      <c r="B298596" t="n">
        <v>1</v>
      </c>
    </row>
    <row r="298597">
      <c r="A298597" t="inlineStr">
        <is>
          <t>rawwill777</t>
        </is>
      </c>
      <c r="B298597" t="n">
        <v>1</v>
      </c>
    </row>
    <row r="298598">
      <c r="A298598" t="inlineStr">
        <is>
          <t>citizenintelligencenext</t>
        </is>
      </c>
      <c r="B298598" t="n">
        <v>1</v>
      </c>
    </row>
    <row r="298599">
      <c r="A298599" t="inlineStr">
        <is>
          <t>←screenigan0sk\r</t>
        </is>
      </c>
      <c r="B298599" t="n">
        <v>1</v>
      </c>
    </row>
    <row r="298600">
      <c r="A298600" t="inlineStr">
        <is>
          <t>cagubiis</t>
        </is>
      </c>
      <c r="B298600" t="n">
        <v>1</v>
      </c>
    </row>
    <row r="298601">
      <c r="A298601" t="inlineStr">
        <is>
          <t>accoume</t>
        </is>
      </c>
      <c r="B298601" t="n">
        <v>1</v>
      </c>
    </row>
    <row r="298602">
      <c r="A298602" t="inlineStr">
        <is>
          <t>218214712</t>
        </is>
      </c>
      <c r="B298602" t="n">
        <v>1</v>
      </c>
    </row>
    <row r="298603">
      <c r="A298603" t="inlineStr">
        <is>
          <t>steamcrime</t>
        </is>
      </c>
      <c r="B298603" t="n">
        <v>1</v>
      </c>
    </row>
    <row r="298604">
      <c r="A298604" t="inlineStr">
        <is>
          <t>cosetfpxpexw</t>
        </is>
      </c>
      <c r="B298604" t="n">
        <v>1</v>
      </c>
    </row>
    <row r="298605">
      <c r="A298605" t="inlineStr">
        <is>
          <t>ma15day</t>
        </is>
      </c>
      <c r="B298605" t="n">
        <v>1</v>
      </c>
    </row>
    <row r="298606">
      <c r="A298606" t="inlineStr">
        <is>
          <t>sautchnik</t>
        </is>
      </c>
      <c r="B298606" t="n">
        <v>1</v>
      </c>
    </row>
    <row r="298607">
      <c r="A298607" t="inlineStr">
        <is>
          <t>comougm4hz2fy9</t>
        </is>
      </c>
      <c r="B298607" t="n">
        <v>1</v>
      </c>
    </row>
    <row r="298608">
      <c r="A298608" t="inlineStr">
        <is>
          <t>brugstead</t>
        </is>
      </c>
      <c r="B298608" t="n">
        <v>1</v>
      </c>
    </row>
    <row r="298609">
      <c r="A298609" t="inlineStr">
        <is>
          <t>swifax</t>
        </is>
      </c>
      <c r="B298609" t="n">
        <v>1</v>
      </c>
    </row>
    <row r="298610">
      <c r="A298610" t="inlineStr">
        <is>
          <t>dbb3</t>
        </is>
      </c>
      <c r="B298610" t="n">
        <v>1</v>
      </c>
    </row>
    <row r="298611">
      <c r="A298611" t="inlineStr">
        <is>
          <t>cohhupimjzitu</t>
        </is>
      </c>
      <c r="B298611" t="n">
        <v>1</v>
      </c>
    </row>
    <row r="298612">
      <c r="A298612" t="inlineStr">
        <is>
          <t>recommensentials</t>
        </is>
      </c>
      <c r="B298612" t="n">
        <v>1</v>
      </c>
    </row>
    <row r="298613">
      <c r="A298613" t="inlineStr">
        <is>
          <t>cofk7heydmnjp</t>
        </is>
      </c>
      <c r="B298613" t="n">
        <v>1</v>
      </c>
    </row>
    <row r="298614">
      <c r="A298614" t="inlineStr">
        <is>
          <t>meztech</t>
        </is>
      </c>
      <c r="B298614" t="n">
        <v>1</v>
      </c>
    </row>
    <row r="298615">
      <c r="A298615" t="inlineStr">
        <is>
          <t>030000000011n</t>
        </is>
      </c>
      <c r="B298615" t="n">
        <v>1</v>
      </c>
    </row>
    <row r="298616">
      <c r="A298616" t="inlineStr">
        <is>
          <t>cecombers</t>
        </is>
      </c>
      <c r="B298616" t="n">
        <v>1</v>
      </c>
    </row>
    <row r="298617">
      <c r="A298617" t="inlineStr">
        <is>
          <t>ffffffmet0</t>
        </is>
      </c>
      <c r="B298617" t="n">
        <v>1</v>
      </c>
    </row>
    <row r="298618">
      <c r="A298618" t="inlineStr">
        <is>
          <t>andsou</t>
        </is>
      </c>
      <c r="B298618" t="n">
        <v>1</v>
      </c>
    </row>
    <row r="298619">
      <c r="A298619" t="inlineStr">
        <is>
          <t>coqcvjzylp6nf</t>
        </is>
      </c>
      <c r="B298619" t="n">
        <v>1</v>
      </c>
    </row>
    <row r="298620">
      <c r="A298620" t="inlineStr">
        <is>
          <t>norvear</t>
        </is>
      </c>
      <c r="B298620" t="n">
        <v>1</v>
      </c>
    </row>
    <row r="298621">
      <c r="A298621" t="inlineStr">
        <is>
          <t>relaxsecurity</t>
        </is>
      </c>
      <c r="B298621" t="n">
        <v>1</v>
      </c>
    </row>
    <row r="298622">
      <c r="A298622" t="inlineStr">
        <is>
          <t>cot61m1xe567i</t>
        </is>
      </c>
      <c r="B298622" t="n">
        <v>1</v>
      </c>
    </row>
    <row r="298623">
      <c r="A298623" t="inlineStr">
        <is>
          <t>renfits</t>
        </is>
      </c>
      <c r="B298623" t="n">
        <v>1</v>
      </c>
    </row>
    <row r="298624">
      <c r="A298624" t="inlineStr">
        <is>
          <t>headopers</t>
        </is>
      </c>
      <c r="B298624" t="n">
        <v>1</v>
      </c>
    </row>
    <row r="298625">
      <c r="A298625" t="inlineStr">
        <is>
          <t>nerites</t>
        </is>
      </c>
      <c r="B298625" t="n">
        <v>1</v>
      </c>
    </row>
    <row r="298626">
      <c r="A298626" t="inlineStr">
        <is>
          <t>nungers</t>
        </is>
      </c>
      <c r="B298626" t="n">
        <v>1</v>
      </c>
    </row>
    <row r="298627">
      <c r="A298627" t="inlineStr">
        <is>
          <t>piemmo</t>
        </is>
      </c>
      <c r="B298627" t="n">
        <v>1</v>
      </c>
    </row>
    <row r="298628">
      <c r="A298628" t="inlineStr">
        <is>
          <t>lhillie</t>
        </is>
      </c>
      <c r="B298628" t="n">
        <v>2</v>
      </c>
    </row>
    <row r="298629">
      <c r="A298629" t="inlineStr">
        <is>
          <t>jyran</t>
        </is>
      </c>
      <c r="B298629" t="n">
        <v>1</v>
      </c>
    </row>
    <row r="298630">
      <c r="A298630" t="inlineStr">
        <is>
          <t>bergur</t>
        </is>
      </c>
      <c r="B298630" t="n">
        <v>1</v>
      </c>
    </row>
    <row r="298631">
      <c r="A298631" t="inlineStr">
        <is>
          <t>pentaiora</t>
        </is>
      </c>
      <c r="B298631" t="n">
        <v>1</v>
      </c>
    </row>
    <row r="298632">
      <c r="A298632" t="inlineStr">
        <is>
          <t>bellhooks</t>
        </is>
      </c>
      <c r="B298632" t="n">
        <v>1</v>
      </c>
    </row>
    <row r="298633">
      <c r="A298633" t="inlineStr">
        <is>
          <t>druberry</t>
        </is>
      </c>
      <c r="B298633" t="n">
        <v>1</v>
      </c>
    </row>
    <row r="298634">
      <c r="A298634" t="inlineStr">
        <is>
          <t>sigredit</t>
        </is>
      </c>
      <c r="B298634" t="n">
        <v>1</v>
      </c>
    </row>
    <row r="298635">
      <c r="A298635" t="inlineStr">
        <is>
          <t>grucks</t>
        </is>
      </c>
      <c r="B298635" t="n">
        <v>1</v>
      </c>
    </row>
    <row r="298636">
      <c r="A298636" t="inlineStr">
        <is>
          <t>ryshes</t>
        </is>
      </c>
      <c r="B298636" t="n">
        <v>1</v>
      </c>
    </row>
    <row r="298637">
      <c r="A298637" t="inlineStr">
        <is>
          <t>insck</t>
        </is>
      </c>
      <c r="B298637" t="n">
        <v>1</v>
      </c>
    </row>
    <row r="298638">
      <c r="A298638" t="inlineStr">
        <is>
          <t>clpled</t>
        </is>
      </c>
      <c r="B298638" t="n">
        <v>1</v>
      </c>
    </row>
    <row r="298639">
      <c r="A298639" t="inlineStr">
        <is>
          <t>skylocano</t>
        </is>
      </c>
      <c r="B298639" t="n">
        <v>1</v>
      </c>
    </row>
    <row r="298640">
      <c r="A298640" t="inlineStr">
        <is>
          <t>incker</t>
        </is>
      </c>
      <c r="B298640" t="n">
        <v>1</v>
      </c>
    </row>
    <row r="298641">
      <c r="A298641" t="inlineStr">
        <is>
          <t>nuklar</t>
        </is>
      </c>
      <c r="B298641" t="n">
        <v>1</v>
      </c>
    </row>
    <row r="298642">
      <c r="A298642" t="inlineStr">
        <is>
          <t>drenchmens</t>
        </is>
      </c>
      <c r="B298642" t="n">
        <v>1</v>
      </c>
    </row>
    <row r="298643">
      <c r="A298643" t="inlineStr">
        <is>
          <t>mastewinding</t>
        </is>
      </c>
      <c r="B298643" t="n">
        <v>1</v>
      </c>
    </row>
    <row r="298644">
      <c r="A298644" t="inlineStr">
        <is>
          <t>keber</t>
        </is>
      </c>
      <c r="B298644" t="n">
        <v>1</v>
      </c>
    </row>
    <row r="298645">
      <c r="A298645" t="inlineStr">
        <is>
          <t>oury</t>
        </is>
      </c>
      <c r="B298645" t="n">
        <v>1</v>
      </c>
    </row>
    <row r="298646">
      <c r="A298646" t="inlineStr">
        <is>
          <t>attendony</t>
        </is>
      </c>
      <c r="B298646" t="n">
        <v>1</v>
      </c>
    </row>
    <row r="298647">
      <c r="A298647" t="inlineStr">
        <is>
          <t>375000</t>
        </is>
      </c>
      <c r="B298647" t="n">
        <v>2</v>
      </c>
    </row>
    <row r="298648">
      <c r="A298648" t="inlineStr">
        <is>
          <t>quought</t>
        </is>
      </c>
      <c r="B298648" t="n">
        <v>1</v>
      </c>
    </row>
    <row r="298649">
      <c r="A298649" t="inlineStr">
        <is>
          <t>givingagainst</t>
        </is>
      </c>
      <c r="B298649" t="n">
        <v>1</v>
      </c>
    </row>
    <row r="298650">
      <c r="A298650" t="inlineStr">
        <is>
          <t>samkamiac</t>
        </is>
      </c>
      <c r="B298650" t="n">
        <v>1</v>
      </c>
    </row>
    <row r="298651">
      <c r="A298651" t="inlineStr">
        <is>
          <t>functional—first</t>
        </is>
      </c>
      <c r="B298651" t="n">
        <v>1</v>
      </c>
    </row>
    <row r="298652">
      <c r="A298652" t="inlineStr">
        <is>
          <t>algidi</t>
        </is>
      </c>
      <c r="B298652" t="n">
        <v>1</v>
      </c>
    </row>
    <row r="298653">
      <c r="A298653" t="inlineStr">
        <is>
          <t>separaterelocate</t>
        </is>
      </c>
      <c r="B298653" t="n">
        <v>1</v>
      </c>
    </row>
    <row r="298654">
      <c r="A298654" t="inlineStr">
        <is>
          <t>camar–camar</t>
        </is>
      </c>
      <c r="B298654" t="n">
        <v>1</v>
      </c>
    </row>
    <row r="298655">
      <c r="A298655" t="inlineStr">
        <is>
          <t>seuter</t>
        </is>
      </c>
      <c r="B298655" t="n">
        <v>1</v>
      </c>
    </row>
    <row r="298656">
      <c r="A298656" t="inlineStr">
        <is>
          <t>workfic</t>
        </is>
      </c>
      <c r="B298656" t="n">
        <v>1</v>
      </c>
    </row>
    <row r="298657">
      <c r="A298657" t="inlineStr">
        <is>
          <t>jordison</t>
        </is>
      </c>
      <c r="B298657" t="n">
        <v>1</v>
      </c>
    </row>
    <row r="298658">
      <c r="A298658" t="inlineStr">
        <is>
          <t>locomoting</t>
        </is>
      </c>
      <c r="B298658" t="n">
        <v>1</v>
      </c>
    </row>
    <row r="298659">
      <c r="A298659" t="inlineStr">
        <is>
          <t>contract—also</t>
        </is>
      </c>
      <c r="B298659" t="n">
        <v>1</v>
      </c>
    </row>
    <row r="298660">
      <c r="A298660" t="inlineStr">
        <is>
          <t>execute`</t>
        </is>
      </c>
      <c r="B298660" t="n">
        <v>1</v>
      </c>
    </row>
    <row r="298661">
      <c r="A298661" t="inlineStr">
        <is>
          <t>systemdcommandline</t>
        </is>
      </c>
      <c r="B298661" t="n">
        <v>1</v>
      </c>
    </row>
    <row r="298662">
      <c r="A298662" t="inlineStr">
        <is>
          <t>seedgoal</t>
        </is>
      </c>
      <c r="B298662" t="n">
        <v>1</v>
      </c>
    </row>
    <row r="298663">
      <c r="A298663" t="inlineStr">
        <is>
          <t>node´</t>
        </is>
      </c>
      <c r="B298663" t="n">
        <v>1</v>
      </c>
    </row>
    <row r="298664">
      <c r="A298664" t="inlineStr">
        <is>
          <t>`periodicevolutionscene</t>
        </is>
      </c>
      <c r="B298664" t="n">
        <v>1</v>
      </c>
    </row>
    <row r="298665">
      <c r="A298665" t="inlineStr">
        <is>
          <t>sitol</t>
        </is>
      </c>
      <c r="B298665" t="n">
        <v>1</v>
      </c>
    </row>
    <row r="298666">
      <c r="A298666" t="inlineStr">
        <is>
          <t>tribalarians</t>
        </is>
      </c>
      <c r="B298666" t="n">
        <v>1</v>
      </c>
    </row>
    <row r="298667">
      <c r="A298667" t="inlineStr">
        <is>
          <t>anmyg</t>
        </is>
      </c>
      <c r="B298667" t="n">
        <v>1</v>
      </c>
    </row>
    <row r="298668">
      <c r="A298668" t="inlineStr">
        <is>
          <t>regenerativeotemporal</t>
        </is>
      </c>
      <c r="B298668" t="n">
        <v>1</v>
      </c>
    </row>
    <row r="298669">
      <c r="A298669" t="inlineStr">
        <is>
          <t>rfcformat_h561</t>
        </is>
      </c>
      <c r="B298669" t="n">
        <v>1</v>
      </c>
    </row>
    <row r="298670">
      <c r="A298670" t="inlineStr">
        <is>
          <t>argumentsource</t>
        </is>
      </c>
      <c r="B298670" t="n">
        <v>1</v>
      </c>
    </row>
    <row r="298671">
      <c r="A298671" t="inlineStr">
        <is>
          <t>chinpan</t>
        </is>
      </c>
      <c r="B298671" t="n">
        <v>1</v>
      </c>
    </row>
    <row r="298672">
      <c r="A298672" t="inlineStr">
        <is>
          <t>frequer</t>
        </is>
      </c>
      <c r="B298672" t="n">
        <v>1</v>
      </c>
    </row>
    <row r="298673">
      <c r="A298673" t="inlineStr">
        <is>
          <t>krykis</t>
        </is>
      </c>
      <c r="B298673" t="n">
        <v>1</v>
      </c>
    </row>
    <row r="298674">
      <c r="A298674" t="inlineStr">
        <is>
          <t>summercomic</t>
        </is>
      </c>
      <c r="B298674" t="n">
        <v>1</v>
      </c>
    </row>
    <row r="298675">
      <c r="A298675" t="inlineStr">
        <is>
          <t>grealomani</t>
        </is>
      </c>
      <c r="B298675" t="n">
        <v>1</v>
      </c>
    </row>
    <row r="298676">
      <c r="A298676" t="inlineStr">
        <is>
          <t>louobbery</t>
        </is>
      </c>
      <c r="B298676" t="n">
        <v>1</v>
      </c>
    </row>
    <row r="298677">
      <c r="A298677" t="inlineStr">
        <is>
          <t>loversophobe</t>
        </is>
      </c>
      <c r="B298677" t="n">
        <v>1</v>
      </c>
    </row>
    <row r="298678">
      <c r="A298678" t="inlineStr">
        <is>
          <t>doesgoo</t>
        </is>
      </c>
      <c r="B298678" t="n">
        <v>1</v>
      </c>
    </row>
    <row r="298679">
      <c r="A298679" t="inlineStr">
        <is>
          <t>pascalophophobe</t>
        </is>
      </c>
      <c r="B298679" t="n">
        <v>1</v>
      </c>
    </row>
    <row r="298680">
      <c r="A298680" t="inlineStr">
        <is>
          <t>pannayars</t>
        </is>
      </c>
      <c r="B298680" t="n">
        <v>1</v>
      </c>
    </row>
    <row r="298681">
      <c r="A298681" t="inlineStr">
        <is>
          <t>whears</t>
        </is>
      </c>
      <c r="B298681" t="n">
        <v>1</v>
      </c>
    </row>
    <row r="298682">
      <c r="A298682" t="inlineStr">
        <is>
          <t>hauppreiclute</t>
        </is>
      </c>
      <c r="B298682" t="n">
        <v>1</v>
      </c>
    </row>
    <row r="298683">
      <c r="A298683" t="inlineStr">
        <is>
          <t>frejectrumcorrupt</t>
        </is>
      </c>
      <c r="B298683" t="n">
        <v>1</v>
      </c>
    </row>
    <row r="298684">
      <c r="A298684" t="inlineStr">
        <is>
          <t>kryceks</t>
        </is>
      </c>
      <c r="B298684" t="n">
        <v>1</v>
      </c>
    </row>
    <row r="298685">
      <c r="A298685" t="inlineStr">
        <is>
          <t>kotbo</t>
        </is>
      </c>
      <c r="B298685" t="n">
        <v>1</v>
      </c>
    </row>
    <row r="298686">
      <c r="A298686" t="inlineStr">
        <is>
          <t>mottruka</t>
        </is>
      </c>
      <c r="B298686" t="n">
        <v>1</v>
      </c>
    </row>
    <row r="298687">
      <c r="A298687" t="inlineStr">
        <is>
          <t>leontory</t>
        </is>
      </c>
      <c r="B298687" t="n">
        <v>1</v>
      </c>
    </row>
    <row r="298688">
      <c r="A298688" t="inlineStr">
        <is>
          <t>strongstem</t>
        </is>
      </c>
      <c r="B298688" t="n">
        <v>1</v>
      </c>
    </row>
    <row r="298689">
      <c r="A298689" t="inlineStr">
        <is>
          <t>jeykon</t>
        </is>
      </c>
      <c r="B298689" t="n">
        <v>1</v>
      </c>
    </row>
    <row r="298690">
      <c r="A298690" t="inlineStr">
        <is>
          <t>jalorda</t>
        </is>
      </c>
      <c r="B298690" t="n">
        <v>1</v>
      </c>
    </row>
    <row r="298691">
      <c r="A298691" t="inlineStr">
        <is>
          <t>topic125081</t>
        </is>
      </c>
      <c r="B298691" t="n">
        <v>1</v>
      </c>
    </row>
    <row r="298692">
      <c r="A298692" t="inlineStr">
        <is>
          <t>rantlsource</t>
        </is>
      </c>
      <c r="B298692" t="n">
        <v>1</v>
      </c>
    </row>
    <row r="298693">
      <c r="A298693" t="inlineStr">
        <is>
          <t>comlamicos</t>
        </is>
      </c>
      <c r="B298693" t="n">
        <v>1</v>
      </c>
    </row>
    <row r="298694">
      <c r="A298694" t="inlineStr">
        <is>
          <t>mesubi</t>
        </is>
      </c>
      <c r="B298694" t="n">
        <v>1</v>
      </c>
    </row>
    <row r="298695">
      <c r="A298695" t="inlineStr">
        <is>
          <t>0viewtopic</t>
        </is>
      </c>
      <c r="B298695" t="n">
        <v>1</v>
      </c>
    </row>
    <row r="298696">
      <c r="A298696" t="inlineStr">
        <is>
          <t>fecite</t>
        </is>
      </c>
      <c r="B298696" t="n">
        <v>1</v>
      </c>
    </row>
    <row r="298697">
      <c r="A298697" t="inlineStr">
        <is>
          <t>7pdl</t>
        </is>
      </c>
      <c r="B298697" t="n">
        <v>1</v>
      </c>
    </row>
    <row r="298698">
      <c r="A298698" t="inlineStr">
        <is>
          <t>httppumpbitsora</t>
        </is>
      </c>
      <c r="B298698" t="n">
        <v>1</v>
      </c>
    </row>
    <row r="298699">
      <c r="A298699" t="inlineStr">
        <is>
          <t>sageradicalnyc</t>
        </is>
      </c>
      <c r="B298699" t="n">
        <v>1</v>
      </c>
    </row>
    <row r="298700">
      <c r="A298700" t="inlineStr">
        <is>
          <t>comproperednergiesbdync344coop</t>
        </is>
      </c>
      <c r="B298700" t="n">
        <v>1</v>
      </c>
    </row>
    <row r="298701">
      <c r="A298701" t="inlineStr">
        <is>
          <t>f9t321start55365</t>
        </is>
      </c>
      <c r="B298701" t="n">
        <v>1</v>
      </c>
    </row>
    <row r="298702">
      <c r="A298702" t="inlineStr">
        <is>
          <t>seconduellos</t>
        </is>
      </c>
      <c r="B298702" t="n">
        <v>1</v>
      </c>
    </row>
    <row r="298703">
      <c r="A298703" t="inlineStr">
        <is>
          <t>rapuelike</t>
        </is>
      </c>
      <c r="B298703" t="n">
        <v>1</v>
      </c>
    </row>
    <row r="298704">
      <c r="A298704" t="inlineStr">
        <is>
          <t>curigen</t>
        </is>
      </c>
      <c r="B298704" t="n">
        <v>1</v>
      </c>
    </row>
    <row r="298705">
      <c r="A298705" t="inlineStr">
        <is>
          <t>48degree</t>
        </is>
      </c>
      <c r="B298705" t="n">
        <v>1</v>
      </c>
    </row>
    <row r="298706">
      <c r="A298706" t="inlineStr">
        <is>
          <t>yuulen</t>
        </is>
      </c>
      <c r="B298706" t="n">
        <v>1</v>
      </c>
    </row>
    <row r="298707">
      <c r="A298707" t="inlineStr">
        <is>
          <t>yasujin</t>
        </is>
      </c>
      <c r="B298707" t="n">
        <v>1</v>
      </c>
    </row>
    <row r="298708">
      <c r="A298708" t="inlineStr">
        <is>
          <t>webmechs</t>
        </is>
      </c>
      <c r="B298708" t="n">
        <v>1</v>
      </c>
    </row>
    <row r="298709">
      <c r="A298709" t="inlineStr">
        <is>
          <t>shit­lord</t>
        </is>
      </c>
      <c r="B298709" t="n">
        <v>1</v>
      </c>
    </row>
    <row r="298710">
      <c r="A298710" t="inlineStr">
        <is>
          <t>transmitboard</t>
        </is>
      </c>
      <c r="B298710" t="n">
        <v>1</v>
      </c>
    </row>
    <row r="298711">
      <c r="A298711" t="inlineStr">
        <is>
          <t>seatbear</t>
        </is>
      </c>
      <c r="B298711" t="n">
        <v>1</v>
      </c>
    </row>
    <row r="298712">
      <c r="A298712" t="inlineStr">
        <is>
          <t>alook</t>
        </is>
      </c>
      <c r="B298712" t="n">
        <v>2</v>
      </c>
    </row>
    <row r="298713">
      <c r="A298713" t="inlineStr">
        <is>
          <t>part_graphics_updates</t>
        </is>
      </c>
      <c r="B298713" t="n">
        <v>1</v>
      </c>
    </row>
    <row r="298714">
      <c r="A298714" t="inlineStr">
        <is>
          <t>nestweb™</t>
        </is>
      </c>
      <c r="B298714" t="n">
        <v>1</v>
      </c>
    </row>
    <row r="298715">
      <c r="A298715" t="inlineStr">
        <is>
          <t>conclusionz</t>
        </is>
      </c>
      <c r="B298715" t="n">
        <v>1</v>
      </c>
    </row>
    <row r="298716">
      <c r="A298716" t="inlineStr">
        <is>
          <t>yoshijinshi</t>
        </is>
      </c>
      <c r="B298716" t="n">
        <v>1</v>
      </c>
    </row>
    <row r="298717">
      <c r="A298717" t="inlineStr">
        <is>
          <t>bulima</t>
        </is>
      </c>
      <c r="B298717" t="n">
        <v>1</v>
      </c>
    </row>
    <row r="298718">
      <c r="A298718" t="inlineStr">
        <is>
          <t>ln55</t>
        </is>
      </c>
      <c r="B298718" t="n">
        <v>1</v>
      </c>
    </row>
    <row r="298719">
      <c r="A298719" t="inlineStr">
        <is>
          <t>gusoff</t>
        </is>
      </c>
      <c r="B298719" t="n">
        <v>1</v>
      </c>
    </row>
    <row r="298720">
      <c r="A298720" t="inlineStr">
        <is>
          <t>cerynovation</t>
        </is>
      </c>
      <c r="B298720" t="n">
        <v>1</v>
      </c>
    </row>
    <row r="298721">
      <c r="A298721" t="inlineStr">
        <is>
          <t>quaintcoming</t>
        </is>
      </c>
      <c r="B298721" t="n">
        <v>1</v>
      </c>
    </row>
    <row r="298722">
      <c r="A298722" t="inlineStr">
        <is>
          <t>myork</t>
        </is>
      </c>
      <c r="B298722" t="n">
        <v>1</v>
      </c>
    </row>
    <row r="298723">
      <c r="A298723" t="inlineStr">
        <is>
          <t>abouthings</t>
        </is>
      </c>
      <c r="B298723" t="n">
        <v>1</v>
      </c>
    </row>
    <row r="298724">
      <c r="A298724" t="inlineStr">
        <is>
          <t>lanaj</t>
        </is>
      </c>
      <c r="B298724" t="n">
        <v>1</v>
      </c>
    </row>
    <row r="298725">
      <c r="A298725" t="inlineStr">
        <is>
          <t>theorypacwo</t>
        </is>
      </c>
      <c r="B298725" t="n">
        <v>1</v>
      </c>
    </row>
    <row r="298726">
      <c r="A298726" t="inlineStr">
        <is>
          <t>pointsenttopics</t>
        </is>
      </c>
      <c r="B298726" t="n">
        <v>1</v>
      </c>
    </row>
    <row r="298727">
      <c r="A298727" t="inlineStr">
        <is>
          <t>wisnahluchu</t>
        </is>
      </c>
      <c r="B298727" t="n">
        <v>1</v>
      </c>
    </row>
    <row r="298728">
      <c r="A298728" t="inlineStr">
        <is>
          <t>uzahn</t>
        </is>
      </c>
      <c r="B298728" t="n">
        <v>1</v>
      </c>
    </row>
    <row r="298729">
      <c r="A298729" t="inlineStr">
        <is>
          <t>portuguing</t>
        </is>
      </c>
      <c r="B298729" t="n">
        <v>1</v>
      </c>
    </row>
    <row r="298730">
      <c r="A298730" t="inlineStr">
        <is>
          <t>alphaflighthouse</t>
        </is>
      </c>
      <c r="B298730" t="n">
        <v>1</v>
      </c>
    </row>
    <row r="298731">
      <c r="A298731" t="inlineStr">
        <is>
          <t>gazmbore</t>
        </is>
      </c>
      <c r="B298731" t="n">
        <v>1</v>
      </c>
    </row>
    <row r="298732">
      <c r="A298732" t="inlineStr">
        <is>
          <t>comdiggtlaerwhereaustralia</t>
        </is>
      </c>
      <c r="B298732" t="n">
        <v>1</v>
      </c>
    </row>
    <row r="298733">
      <c r="A298733" t="inlineStr">
        <is>
          <t>tadastasio</t>
        </is>
      </c>
      <c r="B298733" t="n">
        <v>1</v>
      </c>
    </row>
    <row r="298734">
      <c r="A298734" t="inlineStr">
        <is>
          <t>legjah</t>
        </is>
      </c>
      <c r="B298734" t="n">
        <v>1</v>
      </c>
    </row>
    <row r="298735">
      <c r="A298735" t="inlineStr">
        <is>
          <t>baguether</t>
        </is>
      </c>
      <c r="B298735" t="n">
        <v>1</v>
      </c>
    </row>
    <row r="298736">
      <c r="A298736" t="inlineStr">
        <is>
          <t>incorporatæ</t>
        </is>
      </c>
      <c r="B298736" t="n">
        <v>1</v>
      </c>
    </row>
    <row r="298737">
      <c r="A298737" t="inlineStr">
        <is>
          <t>fral</t>
        </is>
      </c>
      <c r="B298737" t="n">
        <v>1</v>
      </c>
    </row>
    <row r="298738">
      <c r="A298738" t="inlineStr">
        <is>
          <t>further™</t>
        </is>
      </c>
      <c r="B298738" t="n">
        <v>1</v>
      </c>
    </row>
    <row r="298739">
      <c r="A298739" t="inlineStr">
        <is>
          <t>tacoz</t>
        </is>
      </c>
      <c r="B298739" t="n">
        <v>1</v>
      </c>
    </row>
    <row r="298740">
      <c r="A298740" t="inlineStr">
        <is>
          <t>showè██arden</t>
        </is>
      </c>
      <c r="B298740" t="n">
        <v>1</v>
      </c>
    </row>
    <row r="298741">
      <c r="A298741" t="inlineStr">
        <is>
          <t>uemail</t>
        </is>
      </c>
      <c r="B298741" t="n">
        <v>1</v>
      </c>
    </row>
    <row r="298742">
      <c r="A298742" t="inlineStr">
        <is>
          <t>thnd</t>
        </is>
      </c>
      <c r="B298742" t="n">
        <v>1</v>
      </c>
    </row>
    <row r="298743">
      <c r="A298743" t="inlineStr">
        <is>
          <t>flexetypesrolicea</t>
        </is>
      </c>
      <c r="B298743" t="n">
        <v>1</v>
      </c>
    </row>
    <row r="298744">
      <c r="A298744" t="inlineStr">
        <is>
          <t>yyyamg</t>
        </is>
      </c>
      <c r="B298744" t="n">
        <v>1</v>
      </c>
    </row>
    <row r="298745">
      <c r="A298745" t="inlineStr">
        <is>
          <t>avgribution</t>
        </is>
      </c>
      <c r="B298745" t="n">
        <v>1</v>
      </c>
    </row>
    <row r="298746">
      <c r="A298746" t="inlineStr">
        <is>
          <t>skion</t>
        </is>
      </c>
      <c r="B298746" t="n">
        <v>1</v>
      </c>
    </row>
    <row r="298747">
      <c r="A298747" t="inlineStr">
        <is>
          <t>walletits</t>
        </is>
      </c>
      <c r="B298747" t="n">
        <v>1</v>
      </c>
    </row>
    <row r="298748">
      <c r="A298748" t="inlineStr">
        <is>
          <t>dimensionsemploy</t>
        </is>
      </c>
      <c r="B298748" t="n">
        <v>1</v>
      </c>
    </row>
    <row r="298749">
      <c r="A298749" t="inlineStr">
        <is>
          <t>totalsu</t>
        </is>
      </c>
      <c r="B298749" t="n">
        <v>1</v>
      </c>
    </row>
    <row r="298750">
      <c r="A298750" t="inlineStr">
        <is>
          <t>notintbelow</t>
        </is>
      </c>
      <c r="B298750" t="n">
        <v>1</v>
      </c>
    </row>
    <row r="298751">
      <c r="A298751" t="inlineStr">
        <is>
          <t>demsen</t>
        </is>
      </c>
      <c r="B298751" t="n">
        <v>1</v>
      </c>
    </row>
    <row r="298752">
      <c r="A298752" t="inlineStr">
        <is>
          <t>necropumpulent</t>
        </is>
      </c>
      <c r="B298752" t="n">
        <v>1</v>
      </c>
    </row>
    <row r="298753">
      <c r="A298753" t="inlineStr">
        <is>
          <t>smoking≇</t>
        </is>
      </c>
      <c r="B298753" t="n">
        <v>1</v>
      </c>
    </row>
    <row r="298754">
      <c r="A298754" t="inlineStr">
        <is>
          <t>chimaphresult</t>
        </is>
      </c>
      <c r="B298754" t="n">
        <v>1</v>
      </c>
    </row>
    <row r="298755">
      <c r="A298755" t="inlineStr">
        <is>
          <t>y141</t>
        </is>
      </c>
      <c r="B298755" t="n">
        <v>1</v>
      </c>
    </row>
    <row r="298756">
      <c r="A298756" t="inlineStr">
        <is>
          <t>pdisifier</t>
        </is>
      </c>
      <c r="B298756" t="n">
        <v>1</v>
      </c>
    </row>
    <row r="298757">
      <c r="A298757" t="inlineStr">
        <is>
          <t>fxtheadepadsoak</t>
        </is>
      </c>
      <c r="B298757" t="n">
        <v>1</v>
      </c>
    </row>
    <row r="298758">
      <c r="A298758" t="inlineStr">
        <is>
          <t>tickalover</t>
        </is>
      </c>
      <c r="B298758" t="n">
        <v>1</v>
      </c>
    </row>
    <row r="298759">
      <c r="A298759" t="inlineStr">
        <is>
          <t>beamtoff</t>
        </is>
      </c>
      <c r="B298759" t="n">
        <v>1</v>
      </c>
    </row>
    <row r="298760">
      <c r="A298760" t="inlineStr">
        <is>
          <t>engregate</t>
        </is>
      </c>
      <c r="B298760" t="n">
        <v>1</v>
      </c>
    </row>
    <row r="298761">
      <c r="A298761" t="inlineStr">
        <is>
          <t>missummon</t>
        </is>
      </c>
      <c r="B298761" t="n">
        <v>1</v>
      </c>
    </row>
    <row r="298762">
      <c r="A298762" t="inlineStr">
        <is>
          <t>fansway</t>
        </is>
      </c>
      <c r="B298762" t="n">
        <v>1</v>
      </c>
    </row>
    <row r="298763">
      <c r="A298763" t="inlineStr">
        <is>
          <t>location4cheat</t>
        </is>
      </c>
      <c r="B298763" t="n">
        <v>1</v>
      </c>
    </row>
    <row r="298764">
      <c r="A298764" t="inlineStr">
        <is>
          <t>shitship</t>
        </is>
      </c>
      <c r="B298764" t="n">
        <v>1</v>
      </c>
    </row>
    <row r="298765">
      <c r="A298765" t="inlineStr">
        <is>
          <t>ldds</t>
        </is>
      </c>
      <c r="B298765" t="n">
        <v>2</v>
      </c>
    </row>
    <row r="298766">
      <c r="A298766" t="inlineStr">
        <is>
          <t>target2r</t>
        </is>
      </c>
      <c r="B298766" t="n">
        <v>1</v>
      </c>
    </row>
    <row r="298767">
      <c r="A298767" t="inlineStr">
        <is>
          <t>cynatestrong</t>
        </is>
      </c>
      <c r="B298767" t="n">
        <v>1</v>
      </c>
    </row>
    <row r="298768">
      <c r="A298768" t="inlineStr">
        <is>
          <t>domllan</t>
        </is>
      </c>
      <c r="B298768" t="n">
        <v>1</v>
      </c>
    </row>
    <row r="298769">
      <c r="A298769" t="inlineStr">
        <is>
          <t>tcoc</t>
        </is>
      </c>
      <c r="B298769" t="n">
        <v>1</v>
      </c>
    </row>
    <row r="298770">
      <c r="A298770" t="inlineStr">
        <is>
          <t>increasedecreasing</t>
        </is>
      </c>
      <c r="B298770" t="n">
        <v>1</v>
      </c>
    </row>
    <row r="298771">
      <c r="A298771" t="inlineStr">
        <is>
          <t>httpaubbrealizegamer</t>
        </is>
      </c>
      <c r="B298771" t="n">
        <v>1</v>
      </c>
    </row>
    <row r="298772">
      <c r="A298772" t="inlineStr">
        <is>
          <t>zmaa</t>
        </is>
      </c>
      <c r="B298772" t="n">
        <v>1</v>
      </c>
    </row>
    <row r="298773">
      <c r="A298773" t="inlineStr">
        <is>
          <t>cartid</t>
        </is>
      </c>
      <c r="B298773" t="n">
        <v>1</v>
      </c>
    </row>
    <row r="298774">
      <c r="A298774" t="inlineStr">
        <is>
          <t>notamate</t>
        </is>
      </c>
      <c r="B298774" t="n">
        <v>1</v>
      </c>
    </row>
    <row r="298775">
      <c r="A298775" t="inlineStr">
        <is>
          <t>fxnebbles</t>
        </is>
      </c>
      <c r="B298775" t="n">
        <v>1</v>
      </c>
    </row>
    <row r="298776">
      <c r="A298776" t="inlineStr">
        <is>
          <t>graphhort</t>
        </is>
      </c>
      <c r="B298776" t="n">
        <v>1</v>
      </c>
    </row>
    <row r="298777">
      <c r="A298777" t="inlineStr">
        <is>
          <t>2017techm3</t>
        </is>
      </c>
      <c r="B298777" t="n">
        <v>1</v>
      </c>
    </row>
    <row r="298778">
      <c r="A298778" t="inlineStr">
        <is>
          <t>starshipania</t>
        </is>
      </c>
      <c r="B298778" t="n">
        <v>1</v>
      </c>
    </row>
    <row r="298779">
      <c r="A298779" t="inlineStr">
        <is>
          <t>sigbt</t>
        </is>
      </c>
      <c r="B298779" t="n">
        <v>1</v>
      </c>
    </row>
    <row r="298780">
      <c r="A298780" t="inlineStr">
        <is>
          <t>bentlast</t>
        </is>
      </c>
      <c r="B298780" t="n">
        <v>1</v>
      </c>
    </row>
    <row r="298781">
      <c r="A298781" t="inlineStr">
        <is>
          <t>wuards</t>
        </is>
      </c>
      <c r="B298781" t="n">
        <v>1</v>
      </c>
    </row>
    <row r="298782">
      <c r="A298782" t="inlineStr">
        <is>
          <t>fergpe</t>
        </is>
      </c>
      <c r="B298782" t="n">
        <v>1</v>
      </c>
    </row>
    <row r="298783">
      <c r="A298783" t="inlineStr">
        <is>
          <t>settingbank</t>
        </is>
      </c>
      <c r="B298783" t="n">
        <v>1</v>
      </c>
    </row>
    <row r="298784">
      <c r="A298784" t="inlineStr">
        <is>
          <t>skankstats</t>
        </is>
      </c>
      <c r="B298784" t="n">
        <v>1</v>
      </c>
    </row>
    <row r="298785">
      <c r="A298785" t="inlineStr">
        <is>
          <t>boernaut</t>
        </is>
      </c>
      <c r="B298785" t="n">
        <v>1</v>
      </c>
    </row>
    <row r="298786">
      <c r="A298786" t="inlineStr">
        <is>
          <t>mayh2</t>
        </is>
      </c>
      <c r="B298786" t="n">
        <v>1</v>
      </c>
    </row>
    <row r="298787">
      <c r="A298787" t="inlineStr">
        <is>
          <t>utagered</t>
        </is>
      </c>
      <c r="B298787" t="n">
        <v>1</v>
      </c>
    </row>
    <row r="298788">
      <c r="A298788" t="inlineStr">
        <is>
          <t>replmk</t>
        </is>
      </c>
      <c r="B298788" t="n">
        <v>1</v>
      </c>
    </row>
    <row r="298789">
      <c r="A298789" t="inlineStr">
        <is>
          <t>pl687340</t>
        </is>
      </c>
      <c r="B298789" t="n">
        <v>1</v>
      </c>
    </row>
    <row r="298790">
      <c r="A298790" t="inlineStr">
        <is>
          <t>falkawana</t>
        </is>
      </c>
      <c r="B298790" t="n">
        <v>1</v>
      </c>
    </row>
    <row r="298791">
      <c r="A298791" t="inlineStr">
        <is>
          <t>rinschler</t>
        </is>
      </c>
      <c r="B298791" t="n">
        <v>1</v>
      </c>
    </row>
    <row r="298792">
      <c r="A298792" t="inlineStr">
        <is>
          <t>acrigera</t>
        </is>
      </c>
      <c r="B298792" t="n">
        <v>1</v>
      </c>
    </row>
    <row r="298793">
      <c r="A298793" t="inlineStr">
        <is>
          <t>mikroplastuff</t>
        </is>
      </c>
      <c r="B298793" t="n">
        <v>1</v>
      </c>
    </row>
    <row r="298794">
      <c r="A298794" t="inlineStr">
        <is>
          <t>bonvalier</t>
        </is>
      </c>
      <c r="B298794" t="n">
        <v>1</v>
      </c>
    </row>
    <row r="298795">
      <c r="A298795" t="inlineStr">
        <is>
          <t>spellrox</t>
        </is>
      </c>
      <c r="B298795" t="n">
        <v>1</v>
      </c>
    </row>
    <row r="298796">
      <c r="A298796" t="inlineStr">
        <is>
          <t>regdest</t>
        </is>
      </c>
      <c r="B298796" t="n">
        <v>1</v>
      </c>
    </row>
    <row r="298797">
      <c r="A298797" t="inlineStr">
        <is>
          <t>codesewitz</t>
        </is>
      </c>
      <c r="B298797" t="n">
        <v>1</v>
      </c>
    </row>
    <row r="298798">
      <c r="A298798" t="inlineStr">
        <is>
          <t>mimicment</t>
        </is>
      </c>
      <c r="B298798" t="n">
        <v>1</v>
      </c>
    </row>
    <row r="298799">
      <c r="A298799" t="inlineStr">
        <is>
          <t>cumiper</t>
        </is>
      </c>
      <c r="B298799" t="n">
        <v>1</v>
      </c>
    </row>
    <row r="298800">
      <c r="A298800" t="inlineStr">
        <is>
          <t>courers</t>
        </is>
      </c>
      <c r="B298800" t="n">
        <v>1</v>
      </c>
    </row>
    <row r="298801">
      <c r="A298801" t="inlineStr">
        <is>
          <t>seduses</t>
        </is>
      </c>
      <c r="B298801" t="n">
        <v>1</v>
      </c>
    </row>
    <row r="298802">
      <c r="A298802" t="inlineStr">
        <is>
          <t>westmosts</t>
        </is>
      </c>
      <c r="B298802" t="n">
        <v>1</v>
      </c>
    </row>
    <row r="298803">
      <c r="A298803" t="inlineStr">
        <is>
          <t>valvepowered</t>
        </is>
      </c>
      <c r="B298803" t="n">
        <v>1</v>
      </c>
    </row>
    <row r="298804">
      <c r="A298804" t="inlineStr">
        <is>
          <t>centerlevel</t>
        </is>
      </c>
      <c r="B298804" t="n">
        <v>1</v>
      </c>
    </row>
    <row r="298805">
      <c r="A298805" t="inlineStr">
        <is>
          <t>wnetline</t>
        </is>
      </c>
      <c r="B298805" t="n">
        <v>1</v>
      </c>
    </row>
    <row r="298806">
      <c r="A298806" t="inlineStr">
        <is>
          <t>hungryias</t>
        </is>
      </c>
      <c r="B298806" t="n">
        <v>1</v>
      </c>
    </row>
    <row r="298807">
      <c r="A298807" t="inlineStr">
        <is>
          <t>timelines165</t>
        </is>
      </c>
      <c r="B298807" t="n">
        <v>1</v>
      </c>
    </row>
    <row r="298808">
      <c r="A298808" t="inlineStr">
        <is>
          <t>guestid{200a</t>
        </is>
      </c>
      <c r="B298808" t="n">
        <v>1</v>
      </c>
    </row>
    <row r="298809">
      <c r="A298809" t="inlineStr">
        <is>
          <t>endamerovibtsnarwalk</t>
        </is>
      </c>
      <c r="B298809" t="n">
        <v>1</v>
      </c>
    </row>
    <row r="298810">
      <c r="A298810" t="inlineStr">
        <is>
          <t>engylin</t>
        </is>
      </c>
      <c r="B298810" t="n">
        <v>1</v>
      </c>
    </row>
    <row r="298811">
      <c r="A298811" t="inlineStr">
        <is>
          <t>topictyattriblib</t>
        </is>
      </c>
      <c r="B298811" t="n">
        <v>1</v>
      </c>
    </row>
    <row r="298812">
      <c r="A298812" t="inlineStr">
        <is>
          <t>map_parameters</t>
        </is>
      </c>
      <c r="B298812" t="n">
        <v>1</v>
      </c>
    </row>
    <row r="298813">
      <c r="A298813" t="inlineStr">
        <is>
          <t>chooselayingcylindrical916</t>
        </is>
      </c>
      <c r="B298813" t="n">
        <v>1</v>
      </c>
    </row>
    <row r="298814">
      <c r="A298814" t="inlineStr">
        <is>
          <t>httptuneng</t>
        </is>
      </c>
      <c r="B298814" t="n">
        <v>1</v>
      </c>
    </row>
    <row r="298815">
      <c r="A298815" t="inlineStr">
        <is>
          <t>richesmarbleeggz00</t>
        </is>
      </c>
      <c r="B298815" t="n">
        <v>1</v>
      </c>
    </row>
    <row r="298816">
      <c r="A298816" t="inlineStr">
        <is>
          <t>conferently</t>
        </is>
      </c>
      <c r="B298816" t="n">
        <v>1</v>
      </c>
    </row>
    <row r="298817">
      <c r="A298817" t="inlineStr">
        <is>
          <t>tmpin0</t>
        </is>
      </c>
      <c r="B298817" t="n">
        <v>1</v>
      </c>
    </row>
    <row r="298818">
      <c r="A298818" t="inlineStr">
        <is>
          <t>8666677</t>
        </is>
      </c>
      <c r="B298818" t="n">
        <v>1</v>
      </c>
    </row>
    <row r="298819">
      <c r="A298819" t="inlineStr">
        <is>
          <t>wasages</t>
        </is>
      </c>
      <c r="B298819" t="n">
        <v>1</v>
      </c>
    </row>
    <row r="298820">
      <c r="A298820" t="inlineStr">
        <is>
          <t>enumcwe</t>
        </is>
      </c>
      <c r="B298820" t="n">
        <v>1</v>
      </c>
    </row>
    <row r="298821">
      <c r="A298821" t="inlineStr">
        <is>
          <t>meteors667587</t>
        </is>
      </c>
      <c r="B298821" t="n">
        <v>1</v>
      </c>
    </row>
    <row r="298822">
      <c r="A298822" t="inlineStr">
        <is>
          <t>goalsgiltration</t>
        </is>
      </c>
      <c r="B298822" t="n">
        <v>1</v>
      </c>
    </row>
    <row r="298823">
      <c r="A298823" t="inlineStr">
        <is>
          <t>husellunknown</t>
        </is>
      </c>
      <c r="B298823" t="n">
        <v>1</v>
      </c>
    </row>
    <row r="298824">
      <c r="A298824" t="inlineStr">
        <is>
          <t>842381600</t>
        </is>
      </c>
      <c r="B298824" t="n">
        <v>1</v>
      </c>
    </row>
    <row r="298825">
      <c r="A298825" t="inlineStr">
        <is>
          <t>jar{12</t>
        </is>
      </c>
      <c r="B298825" t="n">
        <v>1</v>
      </c>
    </row>
    <row r="298826">
      <c r="A298826" t="inlineStr">
        <is>
          <t>5459</t>
        </is>
      </c>
      <c r="B298826" t="n">
        <v>1</v>
      </c>
    </row>
    <row r="298827">
      <c r="A298827" t="inlineStr">
        <is>
          <t>idle12</t>
        </is>
      </c>
      <c r="B298827" t="n">
        <v>1</v>
      </c>
    </row>
    <row r="298828">
      <c r="A298828" t="inlineStr">
        <is>
          <t>modicon</t>
        </is>
      </c>
      <c r="B298828" t="n">
        <v>1</v>
      </c>
    </row>
    <row r="298829">
      <c r="A298829" t="inlineStr">
        <is>
          <t>1modulesiolibiotilegraphnibbodied_eventsio_events</t>
        </is>
      </c>
      <c r="B298829" t="n">
        <v>1</v>
      </c>
    </row>
    <row r="298830">
      <c r="A298830" t="inlineStr">
        <is>
          <t>data_modesv2_ata</t>
        </is>
      </c>
      <c r="B298830" t="n">
        <v>1</v>
      </c>
    </row>
    <row r="298831">
      <c r="A298831" t="inlineStr">
        <is>
          <t>threadgraph_planstrcriterion_planstr310</t>
        </is>
      </c>
      <c r="B298831" t="n">
        <v>1</v>
      </c>
    </row>
    <row r="298832">
      <c r="A298832" t="inlineStr">
        <is>
          <t>color_compubject_clsmacd</t>
        </is>
      </c>
      <c r="B298832" t="n">
        <v>1</v>
      </c>
    </row>
    <row r="298833">
      <c r="A298833" t="inlineStr">
        <is>
          <t>15050servicenamestruct</t>
        </is>
      </c>
      <c r="B298833" t="n">
        <v>1</v>
      </c>
    </row>
    <row r="298834">
      <c r="A298834" t="inlineStr">
        <is>
          <t>groupthis</t>
        </is>
      </c>
      <c r="B298834" t="n">
        <v>1</v>
      </c>
    </row>
    <row r="298835">
      <c r="A298835" t="inlineStr">
        <is>
          <t>groupscls</t>
        </is>
      </c>
      <c r="B298835" t="n">
        <v>1</v>
      </c>
    </row>
    <row r="298836">
      <c r="A298836" t="inlineStr">
        <is>
          <t>stripe840</t>
        </is>
      </c>
      <c r="B298836" t="n">
        <v>1</v>
      </c>
    </row>
    <row r="298837">
      <c r="A298837" t="inlineStr">
        <is>
          <t>bmark96joseps</t>
        </is>
      </c>
      <c r="B298837" t="n">
        <v>1</v>
      </c>
    </row>
    <row r="298838">
      <c r="A298838" t="inlineStr">
        <is>
          <t>tex1600</t>
        </is>
      </c>
      <c r="B298838" t="n">
        <v>1</v>
      </c>
    </row>
    <row r="298839">
      <c r="A298839" t="inlineStr">
        <is>
          <t>app_size{5554496815958983724011821647561521</t>
        </is>
      </c>
      <c r="B298839" t="n">
        <v>1</v>
      </c>
    </row>
    <row r="298840">
      <c r="A298840" t="inlineStr">
        <is>
          <t>replacepropkb_ldaamtroutflushrequestrewardparametchn1</t>
        </is>
      </c>
      <c r="B298840" t="n">
        <v>1</v>
      </c>
    </row>
    <row r="298841">
      <c r="A298841" t="inlineStr">
        <is>
          <t>ibunmonemg</t>
        </is>
      </c>
      <c r="B298841" t="n">
        <v>1</v>
      </c>
    </row>
    <row r="298842">
      <c r="A298842" t="inlineStr">
        <is>
          <t>watches08451608</t>
        </is>
      </c>
      <c r="B298842" t="n">
        <v>1</v>
      </c>
    </row>
    <row r="298843">
      <c r="A298843" t="inlineStr">
        <is>
          <t>sequence_pathwhite</t>
        </is>
      </c>
      <c r="B298843" t="n">
        <v>1</v>
      </c>
    </row>
    <row r="298844">
      <c r="A298844" t="inlineStr">
        <is>
          <t>int880scotchplus</t>
        </is>
      </c>
      <c r="B298844" t="n">
        <v>1</v>
      </c>
    </row>
    <row r="298845">
      <c r="A298845" t="inlineStr">
        <is>
          <t>metawinmeshframeinsemaphore</t>
        </is>
      </c>
      <c r="B298845" t="n">
        <v>1</v>
      </c>
    </row>
    <row r="298846">
      <c r="A298846" t="inlineStr">
        <is>
          <t>winnetaaccessmapping</t>
        </is>
      </c>
      <c r="B298846" t="n">
        <v>1</v>
      </c>
    </row>
    <row r="298847">
      <c r="A298847" t="inlineStr">
        <is>
          <t>numcads</t>
        </is>
      </c>
      <c r="B298847" t="n">
        <v>1</v>
      </c>
    </row>
    <row r="298848">
      <c r="A298848" t="inlineStr">
        <is>
          <t>őaeds</t>
        </is>
      </c>
      <c r="B298848" t="n">
        <v>1</v>
      </c>
    </row>
    <row r="298849">
      <c r="A298849" t="inlineStr">
        <is>
          <t>app_format0</t>
        </is>
      </c>
      <c r="B298849" t="n">
        <v>1</v>
      </c>
    </row>
    <row r="298850">
      <c r="A298850" t="inlineStr">
        <is>
          <t>coz8</t>
        </is>
      </c>
      <c r="B298850" t="n">
        <v>1</v>
      </c>
    </row>
    <row r="298851">
      <c r="A298851" t="inlineStr">
        <is>
          <t>57816754</t>
        </is>
      </c>
      <c r="B298851" t="n">
        <v>1</v>
      </c>
    </row>
    <row r="298852">
      <c r="A298852" t="inlineStr">
        <is>
          <t>line55</t>
        </is>
      </c>
      <c r="B298852" t="n">
        <v>1</v>
      </c>
    </row>
    <row r="298853">
      <c r="A298853" t="inlineStr">
        <is>
          <t>32070006</t>
        </is>
      </c>
      <c r="B298853" t="n">
        <v>1</v>
      </c>
    </row>
    <row r="298854">
      <c r="A298854" t="inlineStr">
        <is>
          <t>cgtcompressed_size</t>
        </is>
      </c>
      <c r="B298854" t="n">
        <v>1</v>
      </c>
    </row>
    <row r="298855">
      <c r="A298855" t="inlineStr">
        <is>
          <t>vnime</t>
        </is>
      </c>
      <c r="B298855" t="n">
        <v>1</v>
      </c>
    </row>
    <row r="298856">
      <c r="A298856" t="inlineStr">
        <is>
          <t>vectorunknown</t>
        </is>
      </c>
      <c r="B298856" t="n">
        <v>1</v>
      </c>
    </row>
    <row r="298857">
      <c r="A298857" t="inlineStr">
        <is>
          <t>offlinetrue</t>
        </is>
      </c>
      <c r="B298857" t="n">
        <v>1</v>
      </c>
    </row>
    <row r="298858">
      <c r="A298858" t="inlineStr">
        <is>
          <t>topicnamesecuration</t>
        </is>
      </c>
      <c r="B298858" t="n">
        <v>1</v>
      </c>
    </row>
    <row r="298859">
      <c r="A298859" t="inlineStr">
        <is>
          <t>need_max</t>
        </is>
      </c>
      <c r="B298859" t="n">
        <v>1</v>
      </c>
    </row>
    <row r="298860">
      <c r="A298860" t="inlineStr">
        <is>
          <t>imecls</t>
        </is>
      </c>
      <c r="B298860" t="n">
        <v>1</v>
      </c>
    </row>
    <row r="298861">
      <c r="A298861" t="inlineStr">
        <is>
          <t>npc_eth16k</t>
        </is>
      </c>
      <c r="B298861" t="n">
        <v>1</v>
      </c>
    </row>
    <row r="298862">
      <c r="A298862" t="inlineStr">
        <is>
          <t>tone09</t>
        </is>
      </c>
      <c r="B298862" t="n">
        <v>1</v>
      </c>
    </row>
    <row r="298863">
      <c r="A298863" t="inlineStr">
        <is>
          <t>findrecord_descr64</t>
        </is>
      </c>
      <c r="B298863" t="n">
        <v>1</v>
      </c>
    </row>
    <row r="298864">
      <c r="A298864" t="inlineStr">
        <is>
          <t>multipooling</t>
        </is>
      </c>
      <c r="B298864" t="n">
        <v>1</v>
      </c>
    </row>
    <row r="298865">
      <c r="A298865" t="inlineStr">
        <is>
          <t>total6059</t>
        </is>
      </c>
      <c r="B298865" t="n">
        <v>1</v>
      </c>
    </row>
    <row r="298866">
      <c r="A298866" t="inlineStr">
        <is>
          <t>filtering{327</t>
        </is>
      </c>
      <c r="B298866" t="n">
        <v>1</v>
      </c>
    </row>
    <row r="298867">
      <c r="A298867" t="inlineStr">
        <is>
          <t>nl2iplisure</t>
        </is>
      </c>
      <c r="B298867" t="n">
        <v>1</v>
      </c>
    </row>
    <row r="298868">
      <c r="A298868" t="inlineStr">
        <is>
          <t>37669</t>
        </is>
      </c>
      <c r="B298868" t="n">
        <v>1</v>
      </c>
    </row>
    <row r="298869">
      <c r="A298869" t="inlineStr">
        <is>
          <t>deknowancyval</t>
        </is>
      </c>
      <c r="B298869" t="n">
        <v>1</v>
      </c>
    </row>
    <row r="298870">
      <c r="A298870" t="inlineStr">
        <is>
          <t>1modulesiodblibiotilegraphnibbodied_eventsio_events</t>
        </is>
      </c>
      <c r="B298870" t="n">
        <v>1</v>
      </c>
    </row>
    <row r="298871">
      <c r="A298871" t="inlineStr">
        <is>
          <t>fornumitem</t>
        </is>
      </c>
      <c r="B298871" t="n">
        <v>1</v>
      </c>
    </row>
    <row r="298872">
      <c r="A298872" t="inlineStr">
        <is>
          <t>ratio0</t>
        </is>
      </c>
      <c r="B298872" t="n">
        <v>1</v>
      </c>
    </row>
    <row r="298873">
      <c r="A298873" t="inlineStr">
        <is>
          <t>haproxy_none</t>
        </is>
      </c>
      <c r="B298873" t="n">
        <v>1</v>
      </c>
    </row>
    <row r="298874">
      <c r="A298874" t="inlineStr">
        <is>
          <t>8b0fd9d923f8523422c4912f583349d4752284</t>
        </is>
      </c>
      <c r="B298874" t="n">
        <v>1</v>
      </c>
    </row>
    <row r="298875">
      <c r="A298875" t="inlineStr">
        <is>
          <t>whackingenrage</t>
        </is>
      </c>
      <c r="B298875" t="n">
        <v>1</v>
      </c>
    </row>
    <row r="298876">
      <c r="A298876" t="inlineStr">
        <is>
          <t>roc2015</t>
        </is>
      </c>
      <c r="B298876" t="n">
        <v>1</v>
      </c>
    </row>
    <row r="298877">
      <c r="A298877" t="inlineStr">
        <is>
          <t>alterbiemar</t>
        </is>
      </c>
      <c r="B298877" t="n">
        <v>1</v>
      </c>
    </row>
    <row r="298878">
      <c r="A298878" t="inlineStr">
        <is>
          <t>sansresolute314</t>
        </is>
      </c>
      <c r="B298878" t="n">
        <v>1</v>
      </c>
    </row>
    <row r="298879">
      <c r="A298879" t="inlineStr">
        <is>
          <t>backned</t>
        </is>
      </c>
      <c r="B298879" t="n">
        <v>1</v>
      </c>
    </row>
    <row r="298880">
      <c r="A298880" t="inlineStr">
        <is>
          <t>somtologists</t>
        </is>
      </c>
      <c r="B298880" t="n">
        <v>1</v>
      </c>
    </row>
    <row r="298881">
      <c r="A298881" t="inlineStr">
        <is>
          <t>harpels</t>
        </is>
      </c>
      <c r="B298881" t="n">
        <v>1</v>
      </c>
    </row>
    <row r="298882">
      <c r="A298882" t="inlineStr">
        <is>
          <t>csypt</t>
        </is>
      </c>
      <c r="B298882" t="n">
        <v>1</v>
      </c>
    </row>
    <row r="298883">
      <c r="A298883" t="inlineStr">
        <is>
          <t>dragonso</t>
        </is>
      </c>
      <c r="B298883" t="n">
        <v>1</v>
      </c>
    </row>
    <row r="298884">
      <c r="A298884" t="inlineStr">
        <is>
          <t>fawizwi</t>
        </is>
      </c>
      <c r="B298884" t="n">
        <v>1</v>
      </c>
    </row>
    <row r="298885">
      <c r="A298885" t="inlineStr">
        <is>
          <t>hishamunath</t>
        </is>
      </c>
      <c r="B298885" t="n">
        <v>1</v>
      </c>
    </row>
    <row r="298886">
      <c r="A298886" t="inlineStr">
        <is>
          <t>manatnani</t>
        </is>
      </c>
      <c r="B298886" t="n">
        <v>1</v>
      </c>
    </row>
    <row r="298887">
      <c r="A298887" t="inlineStr">
        <is>
          <t>tarki</t>
        </is>
      </c>
      <c r="B298887" t="n">
        <v>1</v>
      </c>
    </row>
    <row r="298888">
      <c r="A298888" t="inlineStr">
        <is>
          <t>kahnab</t>
        </is>
      </c>
      <c r="B298888" t="n">
        <v>1</v>
      </c>
    </row>
    <row r="298889">
      <c r="A298889" t="inlineStr">
        <is>
          <t>250osr</t>
        </is>
      </c>
      <c r="B298889" t="n">
        <v>1</v>
      </c>
    </row>
    <row r="298890">
      <c r="A298890" t="inlineStr">
        <is>
          <t>tuomiro</t>
        </is>
      </c>
      <c r="B298890" t="n">
        <v>1</v>
      </c>
    </row>
    <row r="298891">
      <c r="A298891" t="inlineStr">
        <is>
          <t>tuckett</t>
        </is>
      </c>
      <c r="B298891" t="n">
        <v>6</v>
      </c>
    </row>
    <row r="298892">
      <c r="A298892" t="inlineStr">
        <is>
          <t>agaínatos</t>
        </is>
      </c>
      <c r="B298892" t="n">
        <v>1</v>
      </c>
    </row>
    <row r="298893">
      <c r="A298893" t="inlineStr">
        <is>
          <t>fidai</t>
        </is>
      </c>
      <c r="B298893" t="n">
        <v>2</v>
      </c>
    </row>
    <row r="298894">
      <c r="A298894" t="inlineStr">
        <is>
          <t>billasantbreuk</t>
        </is>
      </c>
      <c r="B298894" t="n">
        <v>1</v>
      </c>
    </row>
    <row r="298895">
      <c r="A298895" t="inlineStr">
        <is>
          <t>drapeld</t>
        </is>
      </c>
      <c r="B298895" t="n">
        <v>1</v>
      </c>
    </row>
    <row r="298896">
      <c r="A298896" t="inlineStr">
        <is>
          <t>stanamali</t>
        </is>
      </c>
      <c r="B298896" t="n">
        <v>1</v>
      </c>
    </row>
    <row r="298897">
      <c r="A298897" t="inlineStr">
        <is>
          <t>brailsvard</t>
        </is>
      </c>
      <c r="B298897" t="n">
        <v>1</v>
      </c>
    </row>
    <row r="298898">
      <c r="A298898" t="inlineStr">
        <is>
          <t>newtees</t>
        </is>
      </c>
      <c r="B298898" t="n">
        <v>1</v>
      </c>
    </row>
    <row r="298899">
      <c r="A298899" t="inlineStr">
        <is>
          <t>98058</t>
        </is>
      </c>
      <c r="B298899" t="n">
        <v>1</v>
      </c>
    </row>
    <row r="298900">
      <c r="A298900" t="inlineStr">
        <is>
          <t>kaganen</t>
        </is>
      </c>
      <c r="B298900" t="n">
        <v>1</v>
      </c>
    </row>
    <row r="298901">
      <c r="A298901" t="inlineStr">
        <is>
          <t>fun—no</t>
        </is>
      </c>
      <c r="B298901" t="n">
        <v>1</v>
      </c>
    </row>
    <row r="298902">
      <c r="A298902" t="inlineStr">
        <is>
          <t>trigogram</t>
        </is>
      </c>
      <c r="B298902" t="n">
        <v>1</v>
      </c>
    </row>
    <row r="298903">
      <c r="A298903" t="inlineStr">
        <is>
          <t>hermogenmed</t>
        </is>
      </c>
      <c r="B298903" t="n">
        <v>1</v>
      </c>
    </row>
    <row r="298904">
      <c r="A298904" t="inlineStr">
        <is>
          <t>gysshino</t>
        </is>
      </c>
      <c r="B298904" t="n">
        <v>1</v>
      </c>
    </row>
    <row r="298905">
      <c r="A298905" t="inlineStr">
        <is>
          <t>olsg9rrk6y</t>
        </is>
      </c>
      <c r="B298905" t="n">
        <v>1</v>
      </c>
    </row>
    <row r="298906">
      <c r="A298906" t="inlineStr">
        <is>
          <t>beouy43ky9mjr0</t>
        </is>
      </c>
      <c r="B298906" t="n">
        <v>1</v>
      </c>
    </row>
    <row r="298907">
      <c r="A298907" t="inlineStr">
        <is>
          <t>befgynze1vxuku</t>
        </is>
      </c>
      <c r="B298907" t="n">
        <v>1</v>
      </c>
    </row>
    <row r="298908">
      <c r="A298908" t="inlineStr">
        <is>
          <t>beoqjox</t>
        </is>
      </c>
      <c r="B298908" t="n">
        <v>1</v>
      </c>
    </row>
    <row r="298909">
      <c r="A298909" t="inlineStr">
        <is>
          <t>5201323079‬</t>
        </is>
      </c>
      <c r="B298909" t="n">
        <v>1</v>
      </c>
    </row>
    <row r="298910">
      <c r="A298910" t="inlineStr">
        <is>
          <t>bep9zjx1fyyppl8</t>
        </is>
      </c>
      <c r="B298910" t="n">
        <v>1</v>
      </c>
    </row>
    <row r="298911">
      <c r="A298911" t="inlineStr">
        <is>
          <t>beih1jnzbedew_</t>
        </is>
      </c>
      <c r="B298911" t="n">
        <v>1</v>
      </c>
    </row>
    <row r="298912">
      <c r="A298912" t="inlineStr">
        <is>
          <t>bekd8jz6nnsdaf</t>
        </is>
      </c>
      <c r="B298912" t="n">
        <v>1</v>
      </c>
    </row>
    <row r="298913">
      <c r="A298913" t="inlineStr">
        <is>
          <t>christianista</t>
        </is>
      </c>
      <c r="B298913" t="n">
        <v>1</v>
      </c>
    </row>
    <row r="298914">
      <c r="A298914" t="inlineStr">
        <is>
          <t>mg68r45546</t>
        </is>
      </c>
      <c r="B298914" t="n">
        <v>1</v>
      </c>
    </row>
    <row r="298915">
      <c r="A298915" t="inlineStr">
        <is>
          <t>beubdvo2yf0yyc</t>
        </is>
      </c>
      <c r="B298915" t="n">
        <v>1</v>
      </c>
    </row>
    <row r="298916">
      <c r="A298916" t="inlineStr">
        <is>
          <t>berelratklogpk</t>
        </is>
      </c>
      <c r="B298916" t="n">
        <v>1</v>
      </c>
    </row>
    <row r="298917">
      <c r="A298917" t="inlineStr">
        <is>
          <t>ben6pzc5di0l4</t>
        </is>
      </c>
      <c r="B298917" t="n">
        <v>1</v>
      </c>
    </row>
    <row r="298918">
      <c r="A298918" t="inlineStr">
        <is>
          <t>rerksparkers</t>
        </is>
      </c>
      <c r="B298918" t="n">
        <v>1</v>
      </c>
    </row>
    <row r="298919">
      <c r="A298919" t="inlineStr">
        <is>
          <t>be7aojhfwdwqqq</t>
        </is>
      </c>
      <c r="B298919" t="n">
        <v>1</v>
      </c>
    </row>
    <row r="298920">
      <c r="A298920" t="inlineStr">
        <is>
          <t>presgoct</t>
        </is>
      </c>
      <c r="B298920" t="n">
        <v>1</v>
      </c>
    </row>
    <row r="298921">
      <c r="A298921" t="inlineStr">
        <is>
          <t>vitsu</t>
        </is>
      </c>
      <c r="B298921" t="n">
        <v>1</v>
      </c>
    </row>
    <row r="298922">
      <c r="A298922" t="inlineStr">
        <is>
          <t>bejtjklchh8unr</t>
        </is>
      </c>
      <c r="B298922" t="n">
        <v>1</v>
      </c>
    </row>
    <row r="298923">
      <c r="A298923" t="inlineStr">
        <is>
          <t>v0ig6ejjgfljb</t>
        </is>
      </c>
      <c r="B298923" t="n">
        <v>1</v>
      </c>
    </row>
    <row r="298924">
      <c r="A298924" t="inlineStr">
        <is>
          <t>be6oqyy7ldl1hmd</t>
        </is>
      </c>
      <c r="B298924" t="n">
        <v>1</v>
      </c>
    </row>
    <row r="298925">
      <c r="A298925" t="inlineStr">
        <is>
          <t>aragonos</t>
        </is>
      </c>
      <c r="B298925" t="n">
        <v>1</v>
      </c>
    </row>
    <row r="298926">
      <c r="A298926" t="inlineStr">
        <is>
          <t>betrh2lwicyli</t>
        </is>
      </c>
      <c r="B298926" t="n">
        <v>1</v>
      </c>
    </row>
    <row r="298927">
      <c r="A298927" t="inlineStr">
        <is>
          <t>beqlbh3jswdzay</t>
        </is>
      </c>
      <c r="B298927" t="n">
        <v>1</v>
      </c>
    </row>
    <row r="298928">
      <c r="A298928" t="inlineStr">
        <is>
          <t>todsik</t>
        </is>
      </c>
      <c r="B298928" t="n">
        <v>1</v>
      </c>
    </row>
    <row r="298929">
      <c r="A298929" t="inlineStr">
        <is>
          <t>9mri8m</t>
        </is>
      </c>
      <c r="B298929" t="n">
        <v>1</v>
      </c>
    </row>
    <row r="298930">
      <c r="A298930" t="inlineStr">
        <is>
          <t>pharmony</t>
        </is>
      </c>
      <c r="B298930" t="n">
        <v>2</v>
      </c>
    </row>
    <row r="298931">
      <c r="A298931" t="inlineStr">
        <is>
          <t>vg7zgb</t>
        </is>
      </c>
      <c r="B298931" t="n">
        <v>1</v>
      </c>
    </row>
    <row r="298932">
      <c r="A298932" t="inlineStr">
        <is>
          <t>befpxb9rjpwzwm</t>
        </is>
      </c>
      <c r="B298932" t="n">
        <v>1</v>
      </c>
    </row>
    <row r="298933">
      <c r="A298933" t="inlineStr">
        <is>
          <t>dr5adcredits</t>
        </is>
      </c>
      <c r="B298933" t="n">
        <v>1</v>
      </c>
    </row>
    <row r="298934">
      <c r="A298934" t="inlineStr">
        <is>
          <t>edgemine</t>
        </is>
      </c>
      <c r="B298934" t="n">
        <v>1</v>
      </c>
    </row>
    <row r="298935">
      <c r="A298935" t="inlineStr">
        <is>
          <t>competitors—and</t>
        </is>
      </c>
      <c r="B298935" t="n">
        <v>3</v>
      </c>
    </row>
    <row r="298936">
      <c r="A298936" t="inlineStr">
        <is>
          <t>mohammed—current</t>
        </is>
      </c>
      <c r="B298936" t="n">
        <v>1</v>
      </c>
    </row>
    <row r="298937">
      <c r="A298937" t="inlineStr">
        <is>
          <t>79370</t>
        </is>
      </c>
      <c r="B298937" t="n">
        <v>1</v>
      </c>
    </row>
    <row r="298938">
      <c r="A298938" t="inlineStr">
        <is>
          <t>consentally</t>
        </is>
      </c>
      <c r="B298938" t="n">
        <v>1</v>
      </c>
    </row>
    <row r="298939">
      <c r="A298939" t="inlineStr">
        <is>
          <t>hadasapripi</t>
        </is>
      </c>
      <c r="B298939" t="n">
        <v>1</v>
      </c>
    </row>
    <row r="298940">
      <c r="A298940" t="inlineStr">
        <is>
          <t>saviorhood</t>
        </is>
      </c>
      <c r="B298940" t="n">
        <v>1</v>
      </c>
    </row>
    <row r="298941">
      <c r="A298941" t="inlineStr">
        <is>
          <t>itunesio</t>
        </is>
      </c>
      <c r="B298941" t="n">
        <v>1</v>
      </c>
    </row>
    <row r="298942">
      <c r="A298942" t="inlineStr">
        <is>
          <t>boatheim</t>
        </is>
      </c>
      <c r="B298942" t="n">
        <v>1</v>
      </c>
    </row>
    <row r="298943">
      <c r="A298943" t="inlineStr">
        <is>
          <t>hpdream</t>
        </is>
      </c>
      <c r="B298943" t="n">
        <v>1</v>
      </c>
    </row>
    <row r="298944">
      <c r="A298944" t="inlineStr">
        <is>
          <t>trselected</t>
        </is>
      </c>
      <c r="B298944" t="n">
        <v>1</v>
      </c>
    </row>
    <row r="298945">
      <c r="A298945" t="inlineStr">
        <is>
          <t>104489</t>
        </is>
      </c>
      <c r="B298945" t="n">
        <v>1</v>
      </c>
    </row>
    <row r="298946">
      <c r="A298946" t="inlineStr">
        <is>
          <t>xdba</t>
        </is>
      </c>
      <c r="B298946" t="n">
        <v>1</v>
      </c>
    </row>
    <row r="298947">
      <c r="A298947" t="inlineStr">
        <is>
          <t>mortalable</t>
        </is>
      </c>
      <c r="B298947" t="n">
        <v>1</v>
      </c>
    </row>
    <row r="298948">
      <c r="A298948" t="inlineStr">
        <is>
          <t>mullarch</t>
        </is>
      </c>
      <c r="B298948" t="n">
        <v>1</v>
      </c>
    </row>
    <row r="298949">
      <c r="A298949" t="inlineStr">
        <is>
          <t>1sa</t>
        </is>
      </c>
      <c r="B298949" t="n">
        <v>1</v>
      </c>
    </row>
    <row r="298950">
      <c r="A298950" t="inlineStr">
        <is>
          <t>mbbootio</t>
        </is>
      </c>
      <c r="B298950" t="n">
        <v>1</v>
      </c>
    </row>
    <row r="298951">
      <c r="A298951" t="inlineStr">
        <is>
          <t>t5297</t>
        </is>
      </c>
      <c r="B298951" t="n">
        <v>1</v>
      </c>
    </row>
    <row r="298952">
      <c r="A298952" t="inlineStr">
        <is>
          <t>keyboardc</t>
        </is>
      </c>
      <c r="B298952" t="n">
        <v>1</v>
      </c>
    </row>
    <row r="298953">
      <c r="A298953" t="inlineStr">
        <is>
          <t>imp10</t>
        </is>
      </c>
      <c r="B298953" t="n">
        <v>1</v>
      </c>
    </row>
    <row r="298954">
      <c r="A298954" t="inlineStr">
        <is>
          <t>esam_isofern</t>
        </is>
      </c>
      <c r="B298954" t="n">
        <v>1</v>
      </c>
    </row>
    <row r="298955">
      <c r="A298955" t="inlineStr">
        <is>
          <t>xlookup</t>
        </is>
      </c>
      <c r="B298955" t="n">
        <v>1</v>
      </c>
    </row>
    <row r="298956">
      <c r="A298956" t="inlineStr">
        <is>
          <t>administmatical</t>
        </is>
      </c>
      <c r="B298956" t="n">
        <v>1</v>
      </c>
    </row>
    <row r="298957">
      <c r="A298957" t="inlineStr">
        <is>
          <t>11ty</t>
        </is>
      </c>
      <c r="B298957" t="n">
        <v>1</v>
      </c>
    </row>
    <row r="298958">
      <c r="A298958" t="inlineStr">
        <is>
          <t>raspass</t>
        </is>
      </c>
      <c r="B298958" t="n">
        <v>1</v>
      </c>
    </row>
    <row r="298959">
      <c r="A298959" t="inlineStr">
        <is>
          <t>uncrop</t>
        </is>
      </c>
      <c r="B298959" t="n">
        <v>1</v>
      </c>
    </row>
    <row r="298960">
      <c r="A298960" t="inlineStr">
        <is>
          <t>rfdmd</t>
        </is>
      </c>
      <c r="B298960" t="n">
        <v>1</v>
      </c>
    </row>
    <row r="298961">
      <c r="A298961" t="inlineStr">
        <is>
          <t>alleg_alias_note</t>
        </is>
      </c>
      <c r="B298961" t="n">
        <v>1</v>
      </c>
    </row>
    <row r="298962">
      <c r="A298962" t="inlineStr">
        <is>
          <t>improvement—image</t>
        </is>
      </c>
      <c r="B298962" t="n">
        <v>1</v>
      </c>
    </row>
    <row r="298963">
      <c r="A298963" t="inlineStr">
        <is>
          <t>zenixtools</t>
        </is>
      </c>
      <c r="B298963" t="n">
        <v>1</v>
      </c>
    </row>
    <row r="298964">
      <c r="A298964" t="inlineStr">
        <is>
          <t>askgrow</t>
        </is>
      </c>
      <c r="B298964" t="n">
        <v>1</v>
      </c>
    </row>
    <row r="298965">
      <c r="A298965" t="inlineStr">
        <is>
          <t>104189</t>
        </is>
      </c>
      <c r="B298965" t="n">
        <v>1</v>
      </c>
    </row>
    <row r="298966">
      <c r="A298966" t="inlineStr">
        <is>
          <t>104289</t>
        </is>
      </c>
      <c r="B298966" t="n">
        <v>1</v>
      </c>
    </row>
    <row r="298967">
      <c r="A298967" t="inlineStr">
        <is>
          <t>relatali</t>
        </is>
      </c>
      <c r="B298967" t="n">
        <v>1</v>
      </c>
    </row>
    <row r="298968">
      <c r="A298968" t="inlineStr">
        <is>
          <t>otherle</t>
        </is>
      </c>
      <c r="B298968" t="n">
        <v>1</v>
      </c>
    </row>
    <row r="298969">
      <c r="A298969" t="inlineStr">
        <is>
          <t>104389</t>
        </is>
      </c>
      <c r="B298969" t="n">
        <v>1</v>
      </c>
    </row>
    <row r="298970">
      <c r="A298970" t="inlineStr">
        <is>
          <t>bugwtr</t>
        </is>
      </c>
      <c r="B298970" t="n">
        <v>1</v>
      </c>
    </row>
    <row r="298971">
      <c r="A298971" t="inlineStr">
        <is>
          <t>greenbars</t>
        </is>
      </c>
      <c r="B298971" t="n">
        <v>1</v>
      </c>
    </row>
    <row r="298972">
      <c r="A298972" t="inlineStr">
        <is>
          <t>aaploon</t>
        </is>
      </c>
      <c r="B298972" t="n">
        <v>1</v>
      </c>
    </row>
    <row r="298973">
      <c r="A298973" t="inlineStr">
        <is>
          <t>wrclet</t>
        </is>
      </c>
      <c r="B298973" t="n">
        <v>1</v>
      </c>
    </row>
    <row r="298974">
      <c r="A298974" t="inlineStr">
        <is>
          <t>midaired</t>
        </is>
      </c>
      <c r="B298974" t="n">
        <v>1</v>
      </c>
    </row>
    <row r="298975">
      <c r="A298975" t="inlineStr">
        <is>
          <t>911j</t>
        </is>
      </c>
      <c r="B298975" t="n">
        <v>1</v>
      </c>
    </row>
    <row r="298976">
      <c r="A298976" t="inlineStr">
        <is>
          <t>cascaft</t>
        </is>
      </c>
      <c r="B298976" t="n">
        <v>1</v>
      </c>
    </row>
    <row r="298977">
      <c r="A298977" t="inlineStr">
        <is>
          <t>hugov</t>
        </is>
      </c>
      <c r="B298977" t="n">
        <v>1</v>
      </c>
    </row>
    <row r="298978">
      <c r="A298978" t="inlineStr">
        <is>
          <t>syndicateonomous</t>
        </is>
      </c>
      <c r="B298978" t="n">
        <v>1</v>
      </c>
    </row>
    <row r="298979">
      <c r="A298979" t="inlineStr">
        <is>
          <t>latrpecifying</t>
        </is>
      </c>
      <c r="B298979" t="n">
        <v>1</v>
      </c>
    </row>
    <row r="298980">
      <c r="A298980" t="inlineStr">
        <is>
          <t>valvecaps</t>
        </is>
      </c>
      <c r="B298980" t="n">
        <v>1</v>
      </c>
    </row>
    <row r="298981">
      <c r="A298981" t="inlineStr">
        <is>
          <t>nº9010</t>
        </is>
      </c>
      <c r="B298981" t="n">
        <v>1</v>
      </c>
    </row>
    <row r="298982">
      <c r="A298982" t="inlineStr">
        <is>
          <t>écophantros</t>
        </is>
      </c>
      <c r="B298982" t="n">
        <v>1</v>
      </c>
    </row>
    <row r="298983">
      <c r="A298983" t="inlineStr">
        <is>
          <t>grandfathermrcomm</t>
        </is>
      </c>
      <c r="B298983" t="n">
        <v>1</v>
      </c>
    </row>
    <row r="298984">
      <c r="A298984" t="inlineStr">
        <is>
          <t>fenixz</t>
        </is>
      </c>
      <c r="B298984" t="n">
        <v>1</v>
      </c>
    </row>
    <row r="298985">
      <c r="A298985" t="inlineStr">
        <is>
          <t>suslems</t>
        </is>
      </c>
      <c r="B298985" t="n">
        <v>1</v>
      </c>
    </row>
    <row r="298986">
      <c r="A298986" t="inlineStr">
        <is>
          <t>357graded</t>
        </is>
      </c>
      <c r="B298986" t="n">
        <v>1</v>
      </c>
    </row>
    <row r="298987">
      <c r="A298987" t="inlineStr">
        <is>
          <t>kyocan</t>
        </is>
      </c>
      <c r="B298987" t="n">
        <v>1</v>
      </c>
    </row>
    <row r="298988">
      <c r="A298988" t="inlineStr">
        <is>
          <t>‎advanced</t>
        </is>
      </c>
      <c r="B298988" t="n">
        <v>1</v>
      </c>
    </row>
    <row r="298989">
      <c r="A298989" t="inlineStr">
        <is>
          <t>911as</t>
        </is>
      </c>
      <c r="B298989" t="n">
        <v>1</v>
      </c>
    </row>
    <row r="298990">
      <c r="A298990" t="inlineStr">
        <is>
          <t>»porto</t>
        </is>
      </c>
      <c r="B298990" t="n">
        <v>1</v>
      </c>
    </row>
    <row r="298991">
      <c r="A298991" t="inlineStr">
        <is>
          <t>electricjouse</t>
        </is>
      </c>
      <c r="B298991" t="n">
        <v>1</v>
      </c>
    </row>
    <row r="298992">
      <c r="A298992" t="inlineStr">
        <is>
          <t>pt750</t>
        </is>
      </c>
      <c r="B298992" t="n">
        <v>1</v>
      </c>
    </row>
    <row r="298993">
      <c r="A298993" t="inlineStr">
        <is>
          <t>nº4</t>
        </is>
      </c>
      <c r="B298993" t="n">
        <v>1</v>
      </c>
    </row>
    <row r="298994">
      <c r="A298994" t="inlineStr">
        <is>
          <t>bronzoro</t>
        </is>
      </c>
      <c r="B298994" t="n">
        <v>1</v>
      </c>
    </row>
    <row r="298995">
      <c r="A298995" t="inlineStr">
        <is>
          <t>aresless</t>
        </is>
      </c>
      <c r="B298995" t="n">
        <v>1</v>
      </c>
    </row>
    <row r="298996">
      <c r="A298996" t="inlineStr">
        <is>
          <t>shehenen</t>
        </is>
      </c>
      <c r="B298996" t="n">
        <v>1</v>
      </c>
    </row>
    <row r="298997">
      <c r="A298997" t="inlineStr">
        <is>
          <t>sanfrester</t>
        </is>
      </c>
      <c r="B298997" t="n">
        <v>1</v>
      </c>
    </row>
    <row r="298998">
      <c r="A298998" t="inlineStr">
        <is>
          <t>budinks</t>
        </is>
      </c>
      <c r="B298998" t="n">
        <v>1</v>
      </c>
    </row>
    <row r="298999">
      <c r="A298999" t="inlineStr">
        <is>
          <t>q5qf3h2d</t>
        </is>
      </c>
      <c r="B298999" t="n">
        <v>1</v>
      </c>
    </row>
    <row r="299000">
      <c r="A299000" t="inlineStr">
        <is>
          <t>disneyde</t>
        </is>
      </c>
      <c r="B299000" t="n">
        <v>1</v>
      </c>
    </row>
    <row r="299001">
      <c r="A299001" t="inlineStr">
        <is>
          <t>shorteship</t>
        </is>
      </c>
      <c r="B299001" t="n">
        <v>1</v>
      </c>
    </row>
    <row r="299002">
      <c r="A299002" t="inlineStr">
        <is>
          <t>niisgen</t>
        </is>
      </c>
      <c r="B299002" t="n">
        <v>1</v>
      </c>
    </row>
    <row r="299003">
      <c r="A299003" t="inlineStr">
        <is>
          <t>ragnaröks</t>
        </is>
      </c>
      <c r="B299003" t="n">
        <v>1</v>
      </c>
    </row>
    <row r="299004">
      <c r="A299004" t="inlineStr">
        <is>
          <t>gregowicz</t>
        </is>
      </c>
      <c r="B299004" t="n">
        <v>1</v>
      </c>
    </row>
    <row r="299005">
      <c r="A299005" t="inlineStr">
        <is>
          <t>dreamworkstwist</t>
        </is>
      </c>
      <c r="B299005" t="n">
        <v>1</v>
      </c>
    </row>
    <row r="299006">
      <c r="A299006" t="inlineStr">
        <is>
          <t>dc\odcutnathxscript</t>
        </is>
      </c>
      <c r="B299006" t="n">
        <v>1</v>
      </c>
    </row>
    <row r="299007">
      <c r="A299007" t="inlineStr">
        <is>
          <t>usersusernameedit</t>
        </is>
      </c>
      <c r="B299007" t="n">
        <v>1</v>
      </c>
    </row>
    <row r="299008">
      <c r="A299008" t="inlineStr">
        <is>
          <t>jinlabs</t>
        </is>
      </c>
      <c r="B299008" t="n">
        <v>1</v>
      </c>
    </row>
    <row r="299009">
      <c r="A299009" t="inlineStr">
        <is>
          <t>netgif</t>
        </is>
      </c>
      <c r="B299009" t="n">
        <v>1</v>
      </c>
    </row>
    <row r="299010">
      <c r="A299010" t="inlineStr">
        <is>
          <t>varlogdsrall</t>
        </is>
      </c>
      <c r="B299010" t="n">
        <v>1</v>
      </c>
    </row>
    <row r="299011">
      <c r="A299011" t="inlineStr">
        <is>
          <t>and\scripts\minimod\ios\windows</t>
        </is>
      </c>
      <c r="B299011" t="n">
        <v>1</v>
      </c>
    </row>
    <row r="299012">
      <c r="A299012" t="inlineStr">
        <is>
          <t>messagecirbc</t>
        </is>
      </c>
      <c r="B299012" t="n">
        <v>1</v>
      </c>
    </row>
    <row r="299013">
      <c r="A299013" t="inlineStr">
        <is>
          <t>catstopped</t>
        </is>
      </c>
      <c r="B299013" t="n">
        <v>1</v>
      </c>
    </row>
    <row r="299014">
      <c r="A299014" t="inlineStr">
        <is>
          <t>openchan</t>
        </is>
      </c>
      <c r="B299014" t="n">
        <v>1</v>
      </c>
    </row>
    <row r="299015">
      <c r="A299015" t="inlineStr">
        <is>
          <t>c\users\username\desktop\dcs2</t>
        </is>
      </c>
      <c r="B299015" t="n">
        <v>1</v>
      </c>
    </row>
    <row r="299016">
      <c r="A299016" t="inlineStr">
        <is>
          <t>row{state</t>
        </is>
      </c>
      <c r="B299016" t="n">
        <v>1</v>
      </c>
    </row>
    <row r="299017">
      <c r="A299017" t="inlineStr">
        <is>
          <t>translatedictionary</t>
        </is>
      </c>
      <c r="B299017" t="n">
        <v>1</v>
      </c>
    </row>
    <row r="299018">
      <c r="A299018" t="inlineStr">
        <is>
          <t>row{type</t>
        </is>
      </c>
      <c r="B299018" t="n">
        <v>1</v>
      </c>
    </row>
    <row r="299019">
      <c r="A299019" t="inlineStr">
        <is>
          <t>dwalt9</t>
        </is>
      </c>
      <c r="B299019" t="n">
        <v>1</v>
      </c>
    </row>
    <row r="299020">
      <c r="A299020" t="inlineStr">
        <is>
          <t>2008\system32\options</t>
        </is>
      </c>
      <c r="B299020" t="n">
        <v>1</v>
      </c>
    </row>
    <row r="299021">
      <c r="A299021" t="inlineStr">
        <is>
          <t>iferrorpostpoint</t>
        </is>
      </c>
      <c r="B299021" t="n">
        <v>1</v>
      </c>
    </row>
    <row r="299022">
      <c r="A299022" t="inlineStr">
        <is>
          <t>7\network</t>
        </is>
      </c>
      <c r="B299022" t="n">
        <v>1</v>
      </c>
    </row>
    <row r="299023">
      <c r="A299023" t="inlineStr">
        <is>
          <t>{rollover</t>
        </is>
      </c>
      <c r="B299023" t="n">
        <v>1</v>
      </c>
    </row>
    <row r="299024">
      <c r="A299024" t="inlineStr">
        <is>
          <t>msgthread1</t>
        </is>
      </c>
      <c r="B299024" t="n">
        <v>1</v>
      </c>
    </row>
    <row r="299025">
      <c r="A299025" t="inlineStr">
        <is>
          <t>elseifroredpostpoint</t>
        </is>
      </c>
      <c r="B299025" t="n">
        <v>1</v>
      </c>
    </row>
    <row r="299026">
      <c r="A299026" t="inlineStr">
        <is>
          <t>vtra</t>
        </is>
      </c>
      <c r="B299026" t="n">
        <v>2</v>
      </c>
    </row>
    <row r="299027">
      <c r="A299027" t="inlineStr">
        <is>
          <t>webcontroller</t>
        </is>
      </c>
      <c r="B299027" t="n">
        <v>2</v>
      </c>
    </row>
    <row r="299028">
      <c r="A299028" t="inlineStr">
        <is>
          <t>rxerrors</t>
        </is>
      </c>
      <c r="B299028" t="n">
        <v>1</v>
      </c>
    </row>
    <row r="299029">
      <c r="A299029" t="inlineStr">
        <is>
          <t>helloattrend</t>
        </is>
      </c>
      <c r="B299029" t="n">
        <v>1</v>
      </c>
    </row>
    <row r="299030">
      <c r="A299030" t="inlineStr">
        <is>
          <t>{eliferrorpostpoint</t>
        </is>
      </c>
      <c r="B299030" t="n">
        <v>1</v>
      </c>
    </row>
    <row r="299031">
      <c r="A299031" t="inlineStr">
        <is>
          <t>varlogdsrallslice</t>
        </is>
      </c>
      <c r="B299031" t="n">
        <v>1</v>
      </c>
    </row>
    <row r="299032">
      <c r="A299032" t="inlineStr">
        <is>
          <t>messagecountz</t>
        </is>
      </c>
      <c r="B299032" t="n">
        <v>1</v>
      </c>
    </row>
    <row r="299033">
      <c r="A299033" t="inlineStr">
        <is>
          <t>vartmpback</t>
        </is>
      </c>
      <c r="B299033" t="n">
        <v>1</v>
      </c>
    </row>
    <row r="299034">
      <c r="A299034" t="inlineStr">
        <is>
          <t>status{11</t>
        </is>
      </c>
      <c r="B299034" t="n">
        <v>1</v>
      </c>
    </row>
    <row r="299035">
      <c r="A299035" t="inlineStr">
        <is>
          <t>buf8bo</t>
        </is>
      </c>
      <c r="B299035" t="n">
        <v>1</v>
      </c>
    </row>
    <row r="299036">
      <c r="A299036" t="inlineStr">
        <is>
          <t>freezeblocksall</t>
        </is>
      </c>
      <c r="B299036" t="n">
        <v>1</v>
      </c>
    </row>
    <row r="299037">
      <c r="A299037" t="inlineStr">
        <is>
          <t>createroute</t>
        </is>
      </c>
      <c r="B299037" t="n">
        <v>1</v>
      </c>
    </row>
    <row r="299038">
      <c r="A299038" t="inlineStr">
        <is>
          <t>cover0</t>
        </is>
      </c>
      <c r="B299038" t="n">
        <v>1</v>
      </c>
    </row>
    <row r="299039">
      <c r="A299039" t="inlineStr">
        <is>
          <t>dnfsinfo</t>
        </is>
      </c>
      <c r="B299039" t="n">
        <v>1</v>
      </c>
    </row>
    <row r="299040">
      <c r="A299040" t="inlineStr">
        <is>
          <t>srctickresize</t>
        </is>
      </c>
      <c r="B299040" t="n">
        <v>1</v>
      </c>
    </row>
    <row r="299041">
      <c r="A299041" t="inlineStr">
        <is>
          <t>scriptserver</t>
        </is>
      </c>
      <c r="B299041" t="n">
        <v>1</v>
      </c>
    </row>
    <row r="299042">
      <c r="A299042" t="inlineStr">
        <is>
          <t>utwieing</t>
        </is>
      </c>
      <c r="B299042" t="n">
        <v>1</v>
      </c>
    </row>
    <row r="299043">
      <c r="A299043" t="inlineStr">
        <is>
          <t>27560</t>
        </is>
      </c>
      <c r="B299043" t="n">
        <v>1</v>
      </c>
    </row>
    <row r="299044">
      <c r="A299044" t="inlineStr">
        <is>
          <t>usercurl</t>
        </is>
      </c>
      <c r="B299044" t="n">
        <v>1</v>
      </c>
    </row>
    <row r="299045">
      <c r="A299045" t="inlineStr">
        <is>
          <t>response{response</t>
        </is>
      </c>
      <c r="B299045" t="n">
        <v>1</v>
      </c>
    </row>
    <row r="299046">
      <c r="A299046" t="inlineStr">
        <is>
          <t>achieveimeabledir</t>
        </is>
      </c>
      <c r="B299046" t="n">
        <v>1</v>
      </c>
    </row>
    <row r="299047">
      <c r="A299047" t="inlineStr">
        <is>
          <t>isstat</t>
        </is>
      </c>
      <c r="B299047" t="n">
        <v>1</v>
      </c>
    </row>
    <row r="299048">
      <c r="A299048" t="inlineStr">
        <is>
          <t>g752</t>
        </is>
      </c>
      <c r="B299048" t="n">
        <v>1</v>
      </c>
    </row>
    <row r="299049">
      <c r="A299049" t="inlineStr">
        <is>
          <t>zoneszerou30ss</t>
        </is>
      </c>
      <c r="B299049" t="n">
        <v>1</v>
      </c>
    </row>
    <row r="299050">
      <c r="A299050" t="inlineStr">
        <is>
          <t>iomint</t>
        </is>
      </c>
      <c r="B299050" t="n">
        <v>1</v>
      </c>
    </row>
    <row r="299051">
      <c r="A299051" t="inlineStr">
        <is>
          <t>varlogdsr</t>
        </is>
      </c>
      <c r="B299051" t="n">
        <v>1</v>
      </c>
    </row>
    <row r="299052">
      <c r="A299052" t="inlineStr">
        <is>
          <t>mvdaemon</t>
        </is>
      </c>
      <c r="B299052" t="n">
        <v>1</v>
      </c>
    </row>
    <row r="299053">
      <c r="A299053" t="inlineStr">
        <is>
          <t>sigintio</t>
        </is>
      </c>
      <c r="B299053" t="n">
        <v>1</v>
      </c>
    </row>
    <row r="299054">
      <c r="A299054" t="inlineStr">
        <is>
          <t>filenodesnp</t>
        </is>
      </c>
      <c r="B299054" t="n">
        <v>1</v>
      </c>
    </row>
    <row r="299055">
      <c r="A299055" t="inlineStr">
        <is>
          <t>give_status</t>
        </is>
      </c>
      <c r="B299055" t="n">
        <v>1</v>
      </c>
    </row>
    <row r="299056">
      <c r="A299056" t="inlineStr">
        <is>
          <t>sigdan</t>
        </is>
      </c>
      <c r="B299056" t="n">
        <v>1</v>
      </c>
    </row>
    <row r="299057">
      <c r="A299057" t="inlineStr">
        <is>
          <t>ssrctickz</t>
        </is>
      </c>
      <c r="B299057" t="n">
        <v>1</v>
      </c>
    </row>
    <row r="299058">
      <c r="A299058" t="inlineStr">
        <is>
          <t>contentsplitquery</t>
        </is>
      </c>
      <c r="B299058" t="n">
        <v>1</v>
      </c>
    </row>
    <row r="299059">
      <c r="A299059" t="inlineStr">
        <is>
          <t>winusb</t>
        </is>
      </c>
      <c r="B299059" t="n">
        <v>1</v>
      </c>
    </row>
    <row r="299060">
      <c r="A299060" t="inlineStr">
        <is>
          <t>chatblock1</t>
        </is>
      </c>
      <c r="B299060" t="n">
        <v>1</v>
      </c>
    </row>
    <row r="299061">
      <c r="A299061" t="inlineStr">
        <is>
          <t>315ms</t>
        </is>
      </c>
      <c r="B299061" t="n">
        <v>1</v>
      </c>
    </row>
    <row r="299062">
      <c r="A299062" t="inlineStr">
        <is>
          <t>copyview1</t>
        </is>
      </c>
      <c r="B299062" t="n">
        <v>1</v>
      </c>
    </row>
    <row r="299063">
      <c r="A299063" t="inlineStr">
        <is>
          <t>portsnamesstart</t>
        </is>
      </c>
      <c r="B299063" t="n">
        <v>1</v>
      </c>
    </row>
    <row r="299064">
      <c r="A299064" t="inlineStr">
        <is>
          <t>thecmdline</t>
        </is>
      </c>
      <c r="B299064" t="n">
        <v>2</v>
      </c>
    </row>
    <row r="299065">
      <c r="A299065" t="inlineStr">
        <is>
          <t>optoburn</t>
        </is>
      </c>
      <c r="B299065" t="n">
        <v>1</v>
      </c>
    </row>
    <row r="299066">
      <c r="A299066" t="inlineStr">
        <is>
          <t>straw2013</t>
        </is>
      </c>
      <c r="B299066" t="n">
        <v>1</v>
      </c>
    </row>
    <row r="299067">
      <c r="A299067" t="inlineStr">
        <is>
          <t>wolfoo</t>
        </is>
      </c>
      <c r="B299067" t="n">
        <v>1</v>
      </c>
    </row>
    <row r="299068">
      <c r="A299068" t="inlineStr">
        <is>
          <t>helllet</t>
        </is>
      </c>
      <c r="B299068" t="n">
        <v>2</v>
      </c>
    </row>
    <row r="299069">
      <c r="A299069" t="inlineStr">
        <is>
          <t>anberto</t>
        </is>
      </c>
      <c r="B299069" t="n">
        <v>1</v>
      </c>
    </row>
    <row r="299070">
      <c r="A299070" t="inlineStr">
        <is>
          <t xml:space="preserve"> medium</t>
        </is>
      </c>
      <c r="B299070" t="n">
        <v>1</v>
      </c>
    </row>
    <row r="299071">
      <c r="A299071" t="inlineStr">
        <is>
          <t>dyeds</t>
        </is>
      </c>
      <c r="B299071" t="n">
        <v>1</v>
      </c>
    </row>
    <row r="299072">
      <c r="A299072" t="inlineStr">
        <is>
          <t>canadablely</t>
        </is>
      </c>
      <c r="B299072" t="n">
        <v>1</v>
      </c>
    </row>
    <row r="299073">
      <c r="A299073" t="inlineStr">
        <is>
          <t>silhouette」</t>
        </is>
      </c>
      <c r="B299073" t="n">
        <v>1</v>
      </c>
    </row>
    <row r="299074">
      <c r="A299074" t="inlineStr">
        <is>
          <t>castelessly</t>
        </is>
      </c>
      <c r="B299074" t="n">
        <v>1</v>
      </c>
    </row>
    <row r="299075">
      <c r="A299075" t="inlineStr">
        <is>
          <t>wetpregnant</t>
        </is>
      </c>
      <c r="B299075" t="n">
        <v>1</v>
      </c>
    </row>
    <row r="299076">
      <c r="A299076" t="inlineStr">
        <is>
          <t>tintewood</t>
        </is>
      </c>
      <c r="B299076" t="n">
        <v>1</v>
      </c>
    </row>
    <row r="299077">
      <c r="A299077" t="inlineStr">
        <is>
          <t>slackin</t>
        </is>
      </c>
      <c r="B299077" t="n">
        <v>1</v>
      </c>
    </row>
    <row r="299078">
      <c r="A299078" t="inlineStr">
        <is>
          <t>himerker</t>
        </is>
      </c>
      <c r="B299078" t="n">
        <v>1</v>
      </c>
    </row>
    <row r="299079">
      <c r="A299079" t="inlineStr">
        <is>
          <t>romanticbabies</t>
        </is>
      </c>
      <c r="B299079" t="n">
        <v>1</v>
      </c>
    </row>
    <row r="299080">
      <c r="A299080" t="inlineStr">
        <is>
          <t>milcularizing</t>
        </is>
      </c>
      <c r="B299080" t="n">
        <v>1</v>
      </c>
    </row>
    <row r="299081">
      <c r="A299081" t="inlineStr">
        <is>
          <t>the hodges soup</t>
        </is>
      </c>
      <c r="B299081" t="n">
        <v>1</v>
      </c>
    </row>
    <row r="299082">
      <c r="A299082" t="inlineStr">
        <is>
          <t>joshbell</t>
        </is>
      </c>
      <c r="B299082" t="n">
        <v>1</v>
      </c>
    </row>
    <row r="299083">
      <c r="A299083" t="inlineStr">
        <is>
          <t>chiblet</t>
        </is>
      </c>
      <c r="B299083" t="n">
        <v>1</v>
      </c>
    </row>
    <row r="299084">
      <c r="A299084" t="inlineStr">
        <is>
          <t>「refurbish</t>
        </is>
      </c>
      <c r="B299084" t="n">
        <v>1</v>
      </c>
    </row>
    <row r="299085">
      <c r="A299085" t="inlineStr">
        <is>
          <t>roofbarters</t>
        </is>
      </c>
      <c r="B299085" t="n">
        <v>1</v>
      </c>
    </row>
    <row r="299086">
      <c r="A299086" t="inlineStr">
        <is>
          <t>panthevin</t>
        </is>
      </c>
      <c r="B299086" t="n">
        <v>1</v>
      </c>
    </row>
    <row r="299087">
      <c r="A299087" t="inlineStr">
        <is>
          <t xml:space="preserve"> forever</t>
        </is>
      </c>
      <c r="B299087" t="n">
        <v>1</v>
      </c>
    </row>
    <row r="299088">
      <c r="A299088" t="inlineStr">
        <is>
          <t>mallworn</t>
        </is>
      </c>
      <c r="B299088" t="n">
        <v>1</v>
      </c>
    </row>
    <row r="299089">
      <c r="A299089" t="inlineStr">
        <is>
          <t xml:space="preserve"> dude</t>
        </is>
      </c>
      <c r="B299089" t="n">
        <v>1</v>
      </c>
    </row>
    <row r="299090">
      <c r="A299090" t="inlineStr">
        <is>
          <t>checkoutwash</t>
        </is>
      </c>
      <c r="B299090" t="n">
        <v>1</v>
      </c>
    </row>
    <row r="299091">
      <c r="A299091" t="inlineStr">
        <is>
          <t xml:space="preserve"> speak</t>
        </is>
      </c>
      <c r="B299091" t="n">
        <v>1</v>
      </c>
    </row>
    <row r="299092">
      <c r="A299092" t="inlineStr">
        <is>
          <t>cunchmail</t>
        </is>
      </c>
      <c r="B299092" t="n">
        <v>1</v>
      </c>
    </row>
    <row r="299093">
      <c r="A299093" t="inlineStr">
        <is>
          <t>cowseed</t>
        </is>
      </c>
      <c r="B299093" t="n">
        <v>1</v>
      </c>
    </row>
    <row r="299094">
      <c r="A299094" t="inlineStr">
        <is>
          <t xml:space="preserve"> memoria</t>
        </is>
      </c>
      <c r="B299094" t="n">
        <v>1</v>
      </c>
    </row>
    <row r="299095">
      <c r="A299095" t="inlineStr">
        <is>
          <t>cowbriding</t>
        </is>
      </c>
      <c r="B299095" t="n">
        <v>1</v>
      </c>
    </row>
    <row r="299096">
      <c r="A299096" t="inlineStr">
        <is>
          <t>nitrojack</t>
        </is>
      </c>
      <c r="B299096" t="n">
        <v>1</v>
      </c>
    </row>
    <row r="299097">
      <c r="A299097" t="inlineStr">
        <is>
          <t xml:space="preserve"> representrum</t>
        </is>
      </c>
      <c r="B299097" t="n">
        <v>1</v>
      </c>
    </row>
    <row r="299098">
      <c r="A299098" t="inlineStr">
        <is>
          <t>earbed</t>
        </is>
      </c>
      <c r="B299098" t="n">
        <v>1</v>
      </c>
    </row>
    <row r="299099">
      <c r="A299099" t="inlineStr">
        <is>
          <t>daisycflawlight</t>
        </is>
      </c>
      <c r="B299099" t="n">
        <v>1</v>
      </c>
    </row>
    <row r="299100">
      <c r="A299100" t="inlineStr">
        <is>
          <t xml:space="preserve"> president</t>
        </is>
      </c>
      <c r="B299100" t="n">
        <v>1</v>
      </c>
    </row>
    <row r="299101">
      <c r="A299101" t="inlineStr">
        <is>
          <t>astrictor</t>
        </is>
      </c>
      <c r="B299101" t="n">
        <v>1</v>
      </c>
    </row>
    <row r="299102">
      <c r="A299102" t="inlineStr">
        <is>
          <t>horisae</t>
        </is>
      </c>
      <c r="B299102" t="n">
        <v>1</v>
      </c>
    </row>
    <row r="299103">
      <c r="A299103" t="inlineStr">
        <is>
          <t>comnewsentertainmentrare</t>
        </is>
      </c>
      <c r="B299103" t="n">
        <v>1</v>
      </c>
    </row>
    <row r="299104">
      <c r="A299104" t="inlineStr">
        <is>
          <t>ethastraldmassradcidas</t>
        </is>
      </c>
      <c r="B299104" t="n">
        <v>1</v>
      </c>
    </row>
    <row r="299105">
      <c r="A299105" t="inlineStr">
        <is>
          <t>osct</t>
        </is>
      </c>
      <c r="B299105" t="n">
        <v>2</v>
      </c>
    </row>
    <row r="299106">
      <c r="A299106" t="inlineStr">
        <is>
          <t>durther</t>
        </is>
      </c>
      <c r="B299106" t="n">
        <v>1</v>
      </c>
    </row>
    <row r="299107">
      <c r="A299107" t="inlineStr">
        <is>
          <t>fe10mm</t>
        </is>
      </c>
      <c r="B299107" t="n">
        <v>1</v>
      </c>
    </row>
    <row r="299108">
      <c r="A299108" t="inlineStr">
        <is>
          <t>shortoki</t>
        </is>
      </c>
      <c r="B299108" t="n">
        <v>1</v>
      </c>
    </row>
    <row r="299109">
      <c r="A299109" t="inlineStr">
        <is>
          <t>serarous</t>
        </is>
      </c>
      <c r="B299109" t="n">
        <v>1</v>
      </c>
    </row>
    <row r="299110">
      <c r="A299110" t="inlineStr">
        <is>
          <t>005025cch</t>
        </is>
      </c>
      <c r="B299110" t="n">
        <v>1</v>
      </c>
    </row>
    <row r="299111">
      <c r="A299111" t="inlineStr">
        <is>
          <t>erderiving</t>
        </is>
      </c>
      <c r="B299111" t="n">
        <v>1</v>
      </c>
    </row>
    <row r="299112">
      <c r="A299112" t="inlineStr">
        <is>
          <t>dysostasis</t>
        </is>
      </c>
      <c r="B299112" t="n">
        <v>1</v>
      </c>
    </row>
    <row r="299113">
      <c r="A299113" t="inlineStr">
        <is>
          <t>patrifise</t>
        </is>
      </c>
      <c r="B299113" t="n">
        <v>1</v>
      </c>
    </row>
    <row r="299114">
      <c r="A299114" t="inlineStr">
        <is>
          <t>titusmedicine</t>
        </is>
      </c>
      <c r="B299114" t="n">
        <v>1</v>
      </c>
    </row>
    <row r="299115">
      <c r="A299115" t="inlineStr">
        <is>
          <t>amonetraax</t>
        </is>
      </c>
      <c r="B299115" t="n">
        <v>1</v>
      </c>
    </row>
    <row r="299116">
      <c r="A299116" t="inlineStr">
        <is>
          <t>mustavement</t>
        </is>
      </c>
      <c r="B299116" t="n">
        <v>1</v>
      </c>
    </row>
    <row r="299117">
      <c r="A299117" t="inlineStr">
        <is>
          <t>zerozip</t>
        </is>
      </c>
      <c r="B299117" t="n">
        <v>1</v>
      </c>
    </row>
    <row r="299118">
      <c r="A299118" t="inlineStr">
        <is>
          <t>frommy</t>
        </is>
      </c>
      <c r="B299118" t="n">
        <v>1</v>
      </c>
    </row>
    <row r="299119">
      <c r="A299119" t="inlineStr">
        <is>
          <t>doorstracle</t>
        </is>
      </c>
      <c r="B299119" t="n">
        <v>1</v>
      </c>
    </row>
    <row r="299120">
      <c r="A299120" t="inlineStr">
        <is>
          <t>netbadbrain</t>
        </is>
      </c>
      <c r="B299120" t="n">
        <v>1</v>
      </c>
    </row>
    <row r="299121">
      <c r="A299121" t="inlineStr">
        <is>
          <t>splegm</t>
        </is>
      </c>
      <c r="B299121" t="n">
        <v>1</v>
      </c>
    </row>
    <row r="299122">
      <c r="A299122" t="inlineStr">
        <is>
          <t>uprolling</t>
        </is>
      </c>
      <c r="B299122" t="n">
        <v>1</v>
      </c>
    </row>
    <row r="299123">
      <c r="A299123" t="inlineStr">
        <is>
          <t>hendergast</t>
        </is>
      </c>
      <c r="B299123" t="n">
        <v>1</v>
      </c>
    </row>
    <row r="299124">
      <c r="A299124" t="inlineStr">
        <is>
          <t>stahlendys</t>
        </is>
      </c>
      <c r="B299124" t="n">
        <v>1</v>
      </c>
    </row>
    <row r="299125">
      <c r="A299125" t="inlineStr">
        <is>
          <t>elijahjay</t>
        </is>
      </c>
      <c r="B299125" t="n">
        <v>1</v>
      </c>
    </row>
    <row r="299126">
      <c r="A299126" t="inlineStr">
        <is>
          <t>wandasca</t>
        </is>
      </c>
      <c r="B299126" t="n">
        <v>1</v>
      </c>
    </row>
    <row r="299127">
      <c r="A299127" t="inlineStr">
        <is>
          <t>pregens</t>
        </is>
      </c>
      <c r="B299127" t="n">
        <v>2</v>
      </c>
    </row>
    <row r="299128">
      <c r="A299128" t="inlineStr">
        <is>
          <t>pyreneclav</t>
        </is>
      </c>
      <c r="B299128" t="n">
        <v>1</v>
      </c>
    </row>
    <row r="299129">
      <c r="A299129" t="inlineStr">
        <is>
          <t>spontaneousaffeinated</t>
        </is>
      </c>
      <c r="B299129" t="n">
        <v>1</v>
      </c>
    </row>
    <row r="299130">
      <c r="A299130" t="inlineStr">
        <is>
          <t>celldeath</t>
        </is>
      </c>
      <c r="B299130" t="n">
        <v>1</v>
      </c>
    </row>
    <row r="299131">
      <c r="A299131" t="inlineStr">
        <is>
          <t>fimbulae</t>
        </is>
      </c>
      <c r="B299131" t="n">
        <v>1</v>
      </c>
    </row>
    <row r="299132">
      <c r="A299132" t="inlineStr">
        <is>
          <t>ameriyhole</t>
        </is>
      </c>
      <c r="B299132" t="n">
        <v>1</v>
      </c>
    </row>
    <row r="299133">
      <c r="A299133" t="inlineStr">
        <is>
          <t>contraceptiveno</t>
        </is>
      </c>
      <c r="B299133" t="n">
        <v>1</v>
      </c>
    </row>
    <row r="299134">
      <c r="A299134" t="inlineStr">
        <is>
          <t>tsunamir</t>
        </is>
      </c>
      <c r="B299134" t="n">
        <v>1</v>
      </c>
    </row>
    <row r="299135">
      <c r="A299135" t="inlineStr">
        <is>
          <t>dosathy</t>
        </is>
      </c>
      <c r="B299135" t="n">
        <v>1</v>
      </c>
    </row>
    <row r="299136">
      <c r="A299136" t="inlineStr">
        <is>
          <t>irlindare</t>
        </is>
      </c>
      <c r="B299136" t="n">
        <v>1</v>
      </c>
    </row>
    <row r="299137">
      <c r="A299137" t="inlineStr">
        <is>
          <t>surolith</t>
        </is>
      </c>
      <c r="B299137" t="n">
        <v>1</v>
      </c>
    </row>
    <row r="299138">
      <c r="A299138" t="inlineStr">
        <is>
          <t>httdr</t>
        </is>
      </c>
      <c r="B299138" t="n">
        <v>1</v>
      </c>
    </row>
    <row r="299139">
      <c r="A299139" t="inlineStr">
        <is>
          <t>sprinkleaze</t>
        </is>
      </c>
      <c r="B299139" t="n">
        <v>1</v>
      </c>
    </row>
    <row r="299140">
      <c r="A299140" t="inlineStr">
        <is>
          <t>arnoks</t>
        </is>
      </c>
      <c r="B299140" t="n">
        <v>1</v>
      </c>
    </row>
    <row r="299141">
      <c r="A299141" t="inlineStr">
        <is>
          <t>peov</t>
        </is>
      </c>
      <c r="B299141" t="n">
        <v>1</v>
      </c>
    </row>
    <row r="299142">
      <c r="A299142" t="inlineStr">
        <is>
          <t>vermelliis</t>
        </is>
      </c>
      <c r="B299142" t="n">
        <v>1</v>
      </c>
    </row>
    <row r="299143">
      <c r="A299143" t="inlineStr">
        <is>
          <t>rudesome</t>
        </is>
      </c>
      <c r="B299143" t="n">
        <v>1</v>
      </c>
    </row>
    <row r="299144">
      <c r="A299144" t="inlineStr">
        <is>
          <t>endofovascular</t>
        </is>
      </c>
      <c r="B299144" t="n">
        <v>1</v>
      </c>
    </row>
    <row r="299145">
      <c r="A299145" t="inlineStr">
        <is>
          <t>contemptal</t>
        </is>
      </c>
      <c r="B299145" t="n">
        <v>1</v>
      </c>
    </row>
    <row r="299146">
      <c r="A299146" t="inlineStr">
        <is>
          <t>lingcq</t>
        </is>
      </c>
      <c r="B299146" t="n">
        <v>1</v>
      </c>
    </row>
    <row r="299147">
      <c r="A299147" t="inlineStr">
        <is>
          <t>ultoradra</t>
        </is>
      </c>
      <c r="B299147" t="n">
        <v>1</v>
      </c>
    </row>
    <row r="299148">
      <c r="A299148" t="inlineStr">
        <is>
          <t>neara</t>
        </is>
      </c>
      <c r="B299148" t="n">
        <v>1</v>
      </c>
    </row>
    <row r="299149">
      <c r="A299149" t="inlineStr">
        <is>
          <t>fightiuation</t>
        </is>
      </c>
      <c r="B299149" t="n">
        <v>1</v>
      </c>
    </row>
    <row r="299150">
      <c r="A299150" t="inlineStr">
        <is>
          <t>assnabats</t>
        </is>
      </c>
      <c r="B299150" t="n">
        <v>1</v>
      </c>
    </row>
    <row r="299151">
      <c r="A299151" t="inlineStr">
        <is>
          <t>arpting</t>
        </is>
      </c>
      <c r="B299151" t="n">
        <v>1</v>
      </c>
    </row>
    <row r="299152">
      <c r="A299152" t="inlineStr">
        <is>
          <t>atpymmetric</t>
        </is>
      </c>
      <c r="B299152" t="n">
        <v>1</v>
      </c>
    </row>
    <row r="299153">
      <c r="A299153" t="inlineStr">
        <is>
          <t>tarraxs</t>
        </is>
      </c>
      <c r="B299153" t="n">
        <v>1</v>
      </c>
    </row>
    <row r="299154">
      <c r="A299154" t="inlineStr">
        <is>
          <t>stingar</t>
        </is>
      </c>
      <c r="B299154" t="n">
        <v>1</v>
      </c>
    </row>
    <row r="299155">
      <c r="A299155" t="inlineStr">
        <is>
          <t>gparak</t>
        </is>
      </c>
      <c r="B299155" t="n">
        <v>1</v>
      </c>
    </row>
    <row r="299156">
      <c r="A299156" t="inlineStr">
        <is>
          <t>primatibilications</t>
        </is>
      </c>
      <c r="B299156" t="n">
        <v>1</v>
      </c>
    </row>
    <row r="299157">
      <c r="A299157" t="inlineStr">
        <is>
          <t>pedoles</t>
        </is>
      </c>
      <c r="B299157" t="n">
        <v>1</v>
      </c>
    </row>
    <row r="299158">
      <c r="A299158" t="inlineStr">
        <is>
          <t>neckstabbing</t>
        </is>
      </c>
      <c r="B299158" t="n">
        <v>1</v>
      </c>
    </row>
    <row r="299159">
      <c r="A299159" t="inlineStr">
        <is>
          <t>katarnax</t>
        </is>
      </c>
      <c r="B299159" t="n">
        <v>1</v>
      </c>
    </row>
    <row r="299160">
      <c r="A299160" t="inlineStr">
        <is>
          <t>rorikdak</t>
        </is>
      </c>
      <c r="B299160" t="n">
        <v>1</v>
      </c>
    </row>
    <row r="299161">
      <c r="A299161" t="inlineStr">
        <is>
          <t>redblade</t>
        </is>
      </c>
      <c r="B299161" t="n">
        <v>1</v>
      </c>
    </row>
    <row r="299162">
      <c r="A299162" t="inlineStr">
        <is>
          <t>ouldenberg</t>
        </is>
      </c>
      <c r="B299162" t="n">
        <v>1</v>
      </c>
    </row>
    <row r="299163">
      <c r="A299163" t="inlineStr">
        <is>
          <t>omgame</t>
        </is>
      </c>
      <c r="B299163" t="n">
        <v>1</v>
      </c>
    </row>
    <row r="299164">
      <c r="A299164" t="inlineStr">
        <is>
          <t>jeezja</t>
        </is>
      </c>
      <c r="B299164" t="n">
        <v>1</v>
      </c>
    </row>
    <row r="299165">
      <c r="A299165" t="inlineStr">
        <is>
          <t>sonymore</t>
        </is>
      </c>
      <c r="B299165" t="n">
        <v>1</v>
      </c>
    </row>
    <row r="299166">
      <c r="A299166" t="inlineStr">
        <is>
          <t>higginally</t>
        </is>
      </c>
      <c r="B299166" t="n">
        <v>1</v>
      </c>
    </row>
    <row r="299167">
      <c r="A299167" t="inlineStr">
        <is>
          <t>mesls</t>
        </is>
      </c>
      <c r="B299167" t="n">
        <v>1</v>
      </c>
    </row>
    <row r="299168">
      <c r="A299168" t="inlineStr">
        <is>
          <t>martente</t>
        </is>
      </c>
      <c r="B299168" t="n">
        <v>1</v>
      </c>
    </row>
    <row r="299169">
      <c r="A299169" t="inlineStr">
        <is>
          <t>hyperskinnotificationset</t>
        </is>
      </c>
      <c r="B299169" t="n">
        <v>1</v>
      </c>
    </row>
    <row r="299170">
      <c r="A299170" t="inlineStr">
        <is>
          <t>diffversion</t>
        </is>
      </c>
      <c r="B299170" t="n">
        <v>1</v>
      </c>
    </row>
    <row r="299171">
      <c r="A299171" t="inlineStr">
        <is>
          <t>gomaxbind</t>
        </is>
      </c>
      <c r="B299171" t="n">
        <v>1</v>
      </c>
    </row>
    <row r="299172">
      <c r="A299172" t="inlineStr">
        <is>
          <t>jetsplaster</t>
        </is>
      </c>
      <c r="B299172" t="n">
        <v>1</v>
      </c>
    </row>
    <row r="299173">
      <c r="A299173" t="inlineStr">
        <is>
          <t>kickpro</t>
        </is>
      </c>
      <c r="B299173" t="n">
        <v>1</v>
      </c>
    </row>
    <row r="299174">
      <c r="A299174" t="inlineStr">
        <is>
          <t>httprobble</t>
        </is>
      </c>
      <c r="B299174" t="n">
        <v>1</v>
      </c>
    </row>
    <row r="299175">
      <c r="A299175" t="inlineStr">
        <is>
          <t>setwebkitframeworkframesize</t>
        </is>
      </c>
      <c r="B299175" t="n">
        <v>1</v>
      </c>
    </row>
    <row r="299176">
      <c r="A299176" t="inlineStr">
        <is>
          <t>precipity</t>
        </is>
      </c>
      <c r="B299176" t="n">
        <v>1</v>
      </c>
    </row>
    <row r="299177">
      <c r="A299177" t="inlineStr">
        <is>
          <t>electroncase2</t>
        </is>
      </c>
      <c r="B299177" t="n">
        <v>1</v>
      </c>
    </row>
    <row r="299178">
      <c r="A299178" t="inlineStr">
        <is>
          <t>webprop</t>
        </is>
      </c>
      <c r="B299178" t="n">
        <v>1</v>
      </c>
    </row>
    <row r="299179">
      <c r="A299179" t="inlineStr">
        <is>
          <t>findusdatalink</t>
        </is>
      </c>
      <c r="B299179" t="n">
        <v>1</v>
      </c>
    </row>
    <row r="299180">
      <c r="A299180" t="inlineStr">
        <is>
          <t>hamwoliti</t>
        </is>
      </c>
      <c r="B299180" t="n">
        <v>1</v>
      </c>
    </row>
    <row r="299181">
      <c r="A299181" t="inlineStr">
        <is>
          <t>exclude_stage4d</t>
        </is>
      </c>
      <c r="B299181" t="n">
        <v>1</v>
      </c>
    </row>
    <row r="299182">
      <c r="A299182" t="inlineStr">
        <is>
          <t>popuvsize</t>
        </is>
      </c>
      <c r="B299182" t="n">
        <v>1</v>
      </c>
    </row>
    <row r="299183">
      <c r="A299183" t="inlineStr">
        <is>
          <t>usunofficialbis</t>
        </is>
      </c>
      <c r="B299183" t="n">
        <v>1</v>
      </c>
    </row>
    <row r="299184">
      <c r="A299184" t="inlineStr">
        <is>
          <t>upperfuse</t>
        </is>
      </c>
      <c r="B299184" t="n">
        <v>1</v>
      </c>
    </row>
    <row r="299185">
      <c r="A299185" t="inlineStr">
        <is>
          <t>slendell</t>
        </is>
      </c>
      <c r="B299185" t="n">
        <v>1</v>
      </c>
    </row>
    <row r="299186">
      <c r="A299186" t="inlineStr">
        <is>
          <t>worbit</t>
        </is>
      </c>
      <c r="B299186" t="n">
        <v>1</v>
      </c>
    </row>
    <row r="299187">
      <c r="A299187" t="inlineStr">
        <is>
          <t>8169887</t>
        </is>
      </c>
      <c r="B299187" t="n">
        <v>1</v>
      </c>
    </row>
    <row r="299188">
      <c r="A299188" t="inlineStr">
        <is>
          <t>choptings</t>
        </is>
      </c>
      <c r="B299188" t="n">
        <v>1</v>
      </c>
    </row>
    <row r="299189">
      <c r="A299189" t="inlineStr">
        <is>
          <t>pubquur</t>
        </is>
      </c>
      <c r="B299189" t="n">
        <v>1</v>
      </c>
    </row>
    <row r="299190">
      <c r="A299190" t="inlineStr">
        <is>
          <t>cybertronardo</t>
        </is>
      </c>
      <c r="B299190" t="n">
        <v>1</v>
      </c>
    </row>
    <row r="299191">
      <c r="A299191" t="inlineStr">
        <is>
          <t>ingaf</t>
        </is>
      </c>
      <c r="B299191" t="n">
        <v>1</v>
      </c>
    </row>
    <row r="299192">
      <c r="A299192" t="inlineStr">
        <is>
          <t>chengzhen</t>
        </is>
      </c>
      <c r="B299192" t="n">
        <v>1</v>
      </c>
    </row>
    <row r="299193">
      <c r="A299193" t="inlineStr">
        <is>
          <t>xfellow</t>
        </is>
      </c>
      <c r="B299193" t="n">
        <v>1</v>
      </c>
    </row>
    <row r="299194">
      <c r="A299194" t="inlineStr">
        <is>
          <t>nabout</t>
        </is>
      </c>
      <c r="B299194" t="n">
        <v>1</v>
      </c>
    </row>
    <row r="299195">
      <c r="A299195" t="inlineStr">
        <is>
          <t>raskus</t>
        </is>
      </c>
      <c r="B299195" t="n">
        <v>1</v>
      </c>
    </row>
    <row r="299196">
      <c r="A299196" t="inlineStr">
        <is>
          <t>barkerums</t>
        </is>
      </c>
      <c r="B299196" t="n">
        <v>1</v>
      </c>
    </row>
    <row r="299197">
      <c r="A299197" t="inlineStr">
        <is>
          <t>fallobsliction</t>
        </is>
      </c>
      <c r="B299197" t="n">
        <v>1</v>
      </c>
    </row>
    <row r="299198">
      <c r="A299198" t="inlineStr">
        <is>
          <t>baitbots</t>
        </is>
      </c>
      <c r="B299198" t="n">
        <v>1</v>
      </c>
    </row>
    <row r="299199">
      <c r="A299199" t="inlineStr">
        <is>
          <t>kevin_c</t>
        </is>
      </c>
      <c r="B299199" t="n">
        <v>1</v>
      </c>
    </row>
    <row r="299200">
      <c r="A299200" t="inlineStr">
        <is>
          <t>xconisse</t>
        </is>
      </c>
      <c r="B299200" t="n">
        <v>1</v>
      </c>
    </row>
    <row r="299201">
      <c r="A299201" t="inlineStr">
        <is>
          <t>redwheat</t>
        </is>
      </c>
      <c r="B299201" t="n">
        <v>1</v>
      </c>
    </row>
    <row r="299202">
      <c r="A299202" t="inlineStr">
        <is>
          <t>tsuche</t>
        </is>
      </c>
      <c r="B299202" t="n">
        <v>1</v>
      </c>
    </row>
    <row r="299203">
      <c r="A299203" t="inlineStr">
        <is>
          <t>yantz</t>
        </is>
      </c>
      <c r="B299203" t="n">
        <v>1</v>
      </c>
    </row>
    <row r="299204">
      <c r="A299204" t="inlineStr">
        <is>
          <t>syriens</t>
        </is>
      </c>
      <c r="B299204" t="n">
        <v>1</v>
      </c>
    </row>
    <row r="299205">
      <c r="A299205" t="inlineStr">
        <is>
          <t>kavatita</t>
        </is>
      </c>
      <c r="B299205" t="n">
        <v>1</v>
      </c>
    </row>
    <row r="299206">
      <c r="A299206" t="inlineStr">
        <is>
          <t>belgianvietnamese</t>
        </is>
      </c>
      <c r="B299206" t="n">
        <v>1</v>
      </c>
    </row>
    <row r="299207">
      <c r="A299207" t="inlineStr">
        <is>
          <t>stationup</t>
        </is>
      </c>
      <c r="B299207" t="n">
        <v>1</v>
      </c>
    </row>
    <row r="299208">
      <c r="A299208" t="inlineStr">
        <is>
          <t>driveslap</t>
        </is>
      </c>
      <c r="B299208" t="n">
        <v>1</v>
      </c>
    </row>
    <row r="299209">
      <c r="A299209" t="inlineStr">
        <is>
          <t>hydrascutto</t>
        </is>
      </c>
      <c r="B299209" t="n">
        <v>1</v>
      </c>
    </row>
    <row r="299210">
      <c r="A299210" t="inlineStr">
        <is>
          <t>prizer</t>
        </is>
      </c>
      <c r="B299210" t="n">
        <v>1</v>
      </c>
    </row>
    <row r="299211">
      <c r="A299211" t="inlineStr">
        <is>
          <t>scriptbox</t>
        </is>
      </c>
      <c r="B299211" t="n">
        <v>2</v>
      </c>
    </row>
    <row r="299212">
      <c r="A299212" t="inlineStr">
        <is>
          <t>beforecooking</t>
        </is>
      </c>
      <c r="B299212" t="n">
        <v>1</v>
      </c>
    </row>
    <row r="299213">
      <c r="A299213" t="inlineStr">
        <is>
          <t>requeductrence</t>
        </is>
      </c>
      <c r="B299213" t="n">
        <v>1</v>
      </c>
    </row>
    <row r="299214">
      <c r="A299214" t="inlineStr">
        <is>
          <t>fraqeena</t>
        </is>
      </c>
      <c r="B299214" t="n">
        <v>1</v>
      </c>
    </row>
    <row r="299215">
      <c r="A299215" t="inlineStr">
        <is>
          <t>rhuyvère</t>
        </is>
      </c>
      <c r="B299215" t="n">
        <v>1</v>
      </c>
    </row>
    <row r="299216">
      <c r="A299216" t="inlineStr">
        <is>
          <t>tovansan</t>
        </is>
      </c>
      <c r="B299216" t="n">
        <v>1</v>
      </c>
    </row>
    <row r="299217">
      <c r="A299217" t="inlineStr">
        <is>
          <t>limpa</t>
        </is>
      </c>
      <c r="B299217" t="n">
        <v>2</v>
      </c>
    </row>
    <row r="299218">
      <c r="A299218" t="inlineStr">
        <is>
          <t>abtd</t>
        </is>
      </c>
      <c r="B299218" t="n">
        <v>1</v>
      </c>
    </row>
    <row r="299219">
      <c r="A299219" t="inlineStr">
        <is>
          <t>socialies</t>
        </is>
      </c>
      <c r="B299219" t="n">
        <v>1</v>
      </c>
    </row>
    <row r="299220">
      <c r="A299220" t="inlineStr">
        <is>
          <t>holskite</t>
        </is>
      </c>
      <c r="B299220" t="n">
        <v>1</v>
      </c>
    </row>
    <row r="299221">
      <c r="A299221" t="inlineStr">
        <is>
          <t>kidstarted</t>
        </is>
      </c>
      <c r="B299221" t="n">
        <v>1</v>
      </c>
    </row>
    <row r="299222">
      <c r="A299222" t="inlineStr">
        <is>
          <t>inarchaeology</t>
        </is>
      </c>
      <c r="B299222" t="n">
        <v>1</v>
      </c>
    </row>
    <row r="299223">
      <c r="A299223" t="inlineStr">
        <is>
          <t>deteruse</t>
        </is>
      </c>
      <c r="B299223" t="n">
        <v>1</v>
      </c>
    </row>
    <row r="299224">
      <c r="A299224" t="inlineStr">
        <is>
          <t>behooms</t>
        </is>
      </c>
      <c r="B299224" t="n">
        <v>1</v>
      </c>
    </row>
    <row r="299225">
      <c r="A299225" t="inlineStr">
        <is>
          <t>ten–</t>
        </is>
      </c>
      <c r="B299225" t="n">
        <v>1</v>
      </c>
    </row>
    <row r="299226">
      <c r="A299226" t="inlineStr">
        <is>
          <t>minaran</t>
        </is>
      </c>
      <c r="B299226" t="n">
        <v>1</v>
      </c>
    </row>
    <row r="299227">
      <c r="A299227" t="inlineStr">
        <is>
          <t>butzeia</t>
        </is>
      </c>
      <c r="B299227" t="n">
        <v>1</v>
      </c>
    </row>
    <row r="299228">
      <c r="A299228" t="inlineStr">
        <is>
          <t>chirel</t>
        </is>
      </c>
      <c r="B299228" t="n">
        <v>1</v>
      </c>
    </row>
    <row r="299229">
      <c r="A299229" t="inlineStr">
        <is>
          <t>talktheov</t>
        </is>
      </c>
      <c r="B299229" t="n">
        <v>1</v>
      </c>
    </row>
    <row r="299230">
      <c r="A299230" t="inlineStr">
        <is>
          <t>resarra</t>
        </is>
      </c>
      <c r="B299230" t="n">
        <v>1</v>
      </c>
    </row>
    <row r="299231">
      <c r="A299231" t="inlineStr">
        <is>
          <t>xigehul</t>
        </is>
      </c>
      <c r="B299231" t="n">
        <v>1</v>
      </c>
    </row>
    <row r="299232">
      <c r="A299232" t="inlineStr">
        <is>
          <t>zembrani</t>
        </is>
      </c>
      <c r="B299232" t="n">
        <v>1</v>
      </c>
    </row>
    <row r="299233">
      <c r="A299233" t="inlineStr">
        <is>
          <t>fuliant</t>
        </is>
      </c>
      <c r="B299233" t="n">
        <v>1</v>
      </c>
    </row>
    <row r="299234">
      <c r="A299234" t="inlineStr">
        <is>
          <t>ussimez</t>
        </is>
      </c>
      <c r="B299234" t="n">
        <v>1</v>
      </c>
    </row>
    <row r="299235">
      <c r="A299235" t="inlineStr">
        <is>
          <t>blogcritics</t>
        </is>
      </c>
      <c r="B299235" t="n">
        <v>1</v>
      </c>
    </row>
    <row r="299236">
      <c r="A299236" t="inlineStr">
        <is>
          <t>ekhellerkitty19</t>
        </is>
      </c>
      <c r="B299236" t="n">
        <v>1</v>
      </c>
    </row>
    <row r="299237">
      <c r="A299237" t="inlineStr">
        <is>
          <t>ardston</t>
        </is>
      </c>
      <c r="B299237" t="n">
        <v>1</v>
      </c>
    </row>
    <row r="299238">
      <c r="A299238" t="inlineStr">
        <is>
          <t>agraweyi</t>
        </is>
      </c>
      <c r="B299238" t="n">
        <v>1</v>
      </c>
    </row>
    <row r="299239">
      <c r="A299239" t="inlineStr">
        <is>
          <t>killigno</t>
        </is>
      </c>
      <c r="B299239" t="n">
        <v>1</v>
      </c>
    </row>
    <row r="299240">
      <c r="A299240" t="inlineStr">
        <is>
          <t>ostronoff</t>
        </is>
      </c>
      <c r="B299240" t="n">
        <v>1</v>
      </c>
    </row>
    <row r="299241">
      <c r="A299241" t="inlineStr">
        <is>
          <t>siddrahpete</t>
        </is>
      </c>
      <c r="B299241" t="n">
        <v>1</v>
      </c>
    </row>
    <row r="299242">
      <c r="A299242" t="inlineStr">
        <is>
          <t>ikwood</t>
        </is>
      </c>
      <c r="B299242" t="n">
        <v>1</v>
      </c>
    </row>
    <row r="299243">
      <c r="A299243" t="inlineStr">
        <is>
          <t>victimsairozza</t>
        </is>
      </c>
      <c r="B299243" t="n">
        <v>1</v>
      </c>
    </row>
    <row r="299244">
      <c r="A299244" t="inlineStr">
        <is>
          <t>tizyns50</t>
        </is>
      </c>
      <c r="B299244" t="n">
        <v>1</v>
      </c>
    </row>
    <row r="299245">
      <c r="A299245" t="inlineStr">
        <is>
          <t>linlochi</t>
        </is>
      </c>
      <c r="B299245" t="n">
        <v>1</v>
      </c>
    </row>
    <row r="299246">
      <c r="A299246" t="inlineStr">
        <is>
          <t>limeratus</t>
        </is>
      </c>
      <c r="B299246" t="n">
        <v>1</v>
      </c>
    </row>
    <row r="299247">
      <c r="A299247" t="inlineStr">
        <is>
          <t>comcorcommitte</t>
        </is>
      </c>
      <c r="B299247" t="n">
        <v>1</v>
      </c>
    </row>
    <row r="299248">
      <c r="A299248" t="inlineStr">
        <is>
          <t>comkoblowi</t>
        </is>
      </c>
      <c r="B299248" t="n">
        <v>1</v>
      </c>
    </row>
    <row r="299249">
      <c r="A299249" t="inlineStr">
        <is>
          <t>koblowisets</t>
        </is>
      </c>
      <c r="B299249" t="n">
        <v>1</v>
      </c>
    </row>
    <row r="299250">
      <c r="A299250" t="inlineStr">
        <is>
          <t>irintent</t>
        </is>
      </c>
      <c r="B299250" t="n">
        <v>1</v>
      </c>
    </row>
    <row r="299251">
      <c r="A299251" t="inlineStr">
        <is>
          <t>koblowi</t>
        </is>
      </c>
      <c r="B299251" t="n">
        <v>1</v>
      </c>
    </row>
    <row r="299252">
      <c r="A299252" t="inlineStr">
        <is>
          <t>editorpieces</t>
        </is>
      </c>
      <c r="B299252" t="n">
        <v>1</v>
      </c>
    </row>
    <row r="299253">
      <c r="A299253" t="inlineStr">
        <is>
          <t>haberlord</t>
        </is>
      </c>
      <c r="B299253" t="n">
        <v>1</v>
      </c>
    </row>
    <row r="299254">
      <c r="A299254" t="inlineStr">
        <is>
          <t>scheptures</t>
        </is>
      </c>
      <c r="B299254" t="n">
        <v>1</v>
      </c>
    </row>
    <row r="299255">
      <c r="A299255" t="inlineStr">
        <is>
          <t>himedsg</t>
        </is>
      </c>
      <c r="B299255" t="n">
        <v>1</v>
      </c>
    </row>
    <row r="299256">
      <c r="A299256" t="inlineStr">
        <is>
          <t>jitlic</t>
        </is>
      </c>
      <c r="B299256" t="n">
        <v>1</v>
      </c>
    </row>
    <row r="299257">
      <c r="A299257" t="inlineStr">
        <is>
          <t>emsgetter</t>
        </is>
      </c>
      <c r="B299257" t="n">
        <v>1</v>
      </c>
    </row>
    <row r="299258">
      <c r="A299258" t="inlineStr">
        <is>
          <t>infiability</t>
        </is>
      </c>
      <c r="B299258" t="n">
        <v>1</v>
      </c>
    </row>
    <row r="299259">
      <c r="A299259" t="inlineStr">
        <is>
          <t>toolflux</t>
        </is>
      </c>
      <c r="B299259" t="n">
        <v>1</v>
      </c>
    </row>
    <row r="299260">
      <c r="A299260" t="inlineStr">
        <is>
          <t>fartjobuggest</t>
        </is>
      </c>
      <c r="B299260" t="n">
        <v>1</v>
      </c>
    </row>
    <row r="299261">
      <c r="A299261" t="inlineStr">
        <is>
          <t>gotamist</t>
        </is>
      </c>
      <c r="B299261" t="n">
        <v>1</v>
      </c>
    </row>
    <row r="299262">
      <c r="A299262" t="inlineStr">
        <is>
          <t>gawter123</t>
        </is>
      </c>
      <c r="B299262" t="n">
        <v>1</v>
      </c>
    </row>
    <row r="299263">
      <c r="A299263" t="inlineStr">
        <is>
          <t>mixingreplay</t>
        </is>
      </c>
      <c r="B299263" t="n">
        <v>1</v>
      </c>
    </row>
    <row r="299264">
      <c r="A299264" t="inlineStr">
        <is>
          <t>stunology</t>
        </is>
      </c>
      <c r="B299264" t="n">
        <v>1</v>
      </c>
    </row>
    <row r="299265">
      <c r="A299265" t="inlineStr">
        <is>
          <t>newtrilious</t>
        </is>
      </c>
      <c r="B299265" t="n">
        <v>1</v>
      </c>
    </row>
    <row r="299266">
      <c r="A299266" t="inlineStr">
        <is>
          <t>monoramp</t>
        </is>
      </c>
      <c r="B299266" t="n">
        <v>1</v>
      </c>
    </row>
    <row r="299267">
      <c r="A299267" t="inlineStr">
        <is>
          <t>colaalco</t>
        </is>
      </c>
      <c r="B299267" t="n">
        <v>1</v>
      </c>
    </row>
    <row r="299268">
      <c r="A299268" t="inlineStr">
        <is>
          <t>willper</t>
        </is>
      </c>
      <c r="B299268" t="n">
        <v>1</v>
      </c>
    </row>
    <row r="299269">
      <c r="A299269" t="inlineStr">
        <is>
          <t>3x50350</t>
        </is>
      </c>
      <c r="B299269" t="n">
        <v>1</v>
      </c>
    </row>
    <row r="299270">
      <c r="A299270" t="inlineStr">
        <is>
          <t>restrictstub</t>
        </is>
      </c>
      <c r="B299270" t="n">
        <v>1</v>
      </c>
    </row>
    <row r="299271">
      <c r="A299271" t="inlineStr">
        <is>
          <t>prunium</t>
        </is>
      </c>
      <c r="B299271" t="n">
        <v>1</v>
      </c>
    </row>
    <row r="299272">
      <c r="A299272" t="inlineStr">
        <is>
          <t>autismachilles</t>
        </is>
      </c>
      <c r="B299272" t="n">
        <v>1</v>
      </c>
    </row>
    <row r="299273">
      <c r="A299273" t="inlineStr">
        <is>
          <t>inlessazines</t>
        </is>
      </c>
      <c r="B299273" t="n">
        <v>1</v>
      </c>
    </row>
    <row r="299274">
      <c r="A299274" t="inlineStr">
        <is>
          <t>futuretion</t>
        </is>
      </c>
      <c r="B299274" t="n">
        <v>1</v>
      </c>
    </row>
    <row r="299275">
      <c r="A299275" t="inlineStr">
        <is>
          <t>pylonsnitrogen</t>
        </is>
      </c>
      <c r="B299275" t="n">
        <v>1</v>
      </c>
    </row>
    <row r="299276">
      <c r="A299276" t="inlineStr">
        <is>
          <t>planite</t>
        </is>
      </c>
      <c r="B299276" t="n">
        <v>1</v>
      </c>
    </row>
    <row r="299277">
      <c r="A299277" t="inlineStr">
        <is>
          <t>texturable</t>
        </is>
      </c>
      <c r="B299277" t="n">
        <v>1</v>
      </c>
    </row>
    <row r="299278">
      <c r="A299278" t="inlineStr">
        <is>
          <t>170ml</t>
        </is>
      </c>
      <c r="B299278" t="n">
        <v>1</v>
      </c>
    </row>
    <row r="299279">
      <c r="A299279" t="inlineStr">
        <is>
          <t>garbaf</t>
        </is>
      </c>
      <c r="B299279" t="n">
        <v>1</v>
      </c>
    </row>
    <row r="299280">
      <c r="A299280" t="inlineStr">
        <is>
          <t>prousa</t>
        </is>
      </c>
      <c r="B299280" t="n">
        <v>1</v>
      </c>
    </row>
    <row r="299281">
      <c r="A299281" t="inlineStr">
        <is>
          <t>fallast</t>
        </is>
      </c>
      <c r="B299281" t="n">
        <v>2</v>
      </c>
    </row>
    <row r="299282">
      <c r="A299282" t="inlineStr">
        <is>
          <t>outsilently</t>
        </is>
      </c>
      <c r="B299282" t="n">
        <v>1</v>
      </c>
    </row>
    <row r="299283">
      <c r="A299283" t="inlineStr">
        <is>
          <t>derwicktrackacademics</t>
        </is>
      </c>
      <c r="B299283" t="n">
        <v>1</v>
      </c>
    </row>
    <row r="299284">
      <c r="A299284" t="inlineStr">
        <is>
          <t>dealary</t>
        </is>
      </c>
      <c r="B299284" t="n">
        <v>1</v>
      </c>
    </row>
    <row r="299285">
      <c r="A299285" t="inlineStr">
        <is>
          <t>proerized</t>
        </is>
      </c>
      <c r="B299285" t="n">
        <v>1</v>
      </c>
    </row>
    <row r="299286">
      <c r="A299286" t="inlineStr">
        <is>
          <t>onitator</t>
        </is>
      </c>
      <c r="B299286" t="n">
        <v>1</v>
      </c>
    </row>
    <row r="299287">
      <c r="A299287" t="inlineStr">
        <is>
          <t>authenticity______________</t>
        </is>
      </c>
      <c r="B299287" t="n">
        <v>1</v>
      </c>
    </row>
    <row r="299288">
      <c r="A299288" t="inlineStr">
        <is>
          <t>lowlite</t>
        </is>
      </c>
      <c r="B299288" t="n">
        <v>1</v>
      </c>
    </row>
    <row r="299289">
      <c r="A299289" t="inlineStr">
        <is>
          <t>addressrouge</t>
        </is>
      </c>
      <c r="B299289" t="n">
        <v>1</v>
      </c>
    </row>
    <row r="299290">
      <c r="A299290" t="inlineStr">
        <is>
          <t>keolokodai</t>
        </is>
      </c>
      <c r="B299290" t="n">
        <v>1</v>
      </c>
    </row>
    <row r="299291">
      <c r="A299291" t="inlineStr">
        <is>
          <t>servicefrom</t>
        </is>
      </c>
      <c r="B299291" t="n">
        <v>1</v>
      </c>
    </row>
    <row r="299292">
      <c r="A299292" t="inlineStr">
        <is>
          <t>acadmmitechvehicle</t>
        </is>
      </c>
      <c r="B299292" t="n">
        <v>1</v>
      </c>
    </row>
    <row r="299293">
      <c r="A299293" t="inlineStr">
        <is>
          <t>hk1111</t>
        </is>
      </c>
      <c r="B299293" t="n">
        <v>1</v>
      </c>
    </row>
    <row r="299294">
      <c r="A299294" t="inlineStr">
        <is>
          <t>mystock</t>
        </is>
      </c>
      <c r="B299294" t="n">
        <v>1</v>
      </c>
    </row>
    <row r="299295">
      <c r="A299295" t="inlineStr">
        <is>
          <t>yearmeiko</t>
        </is>
      </c>
      <c r="B299295" t="n">
        <v>1</v>
      </c>
    </row>
    <row r="299296">
      <c r="A299296" t="inlineStr">
        <is>
          <t>paymentpersonid</t>
        </is>
      </c>
      <c r="B299296" t="n">
        <v>1</v>
      </c>
    </row>
    <row r="299297">
      <c r="A299297" t="inlineStr">
        <is>
          <t>suprature</t>
        </is>
      </c>
      <c r="B299297" t="n">
        <v>1</v>
      </c>
    </row>
    <row r="299298">
      <c r="A299298" t="inlineStr">
        <is>
          <t>jorel</t>
        </is>
      </c>
      <c r="B299298" t="n">
        <v>1</v>
      </c>
    </row>
    <row r="299299">
      <c r="A299299" t="inlineStr">
        <is>
          <t>smb7178</t>
        </is>
      </c>
      <c r="B299299" t="n">
        <v>1</v>
      </c>
    </row>
    <row r="299300">
      <c r="A299300" t="inlineStr">
        <is>
          <t>uppete</t>
        </is>
      </c>
      <c r="B299300" t="n">
        <v>1</v>
      </c>
    </row>
    <row r="299301">
      <c r="A299301" t="inlineStr">
        <is>
          <t>neverbearstheeikey</t>
        </is>
      </c>
      <c r="B299301" t="n">
        <v>1</v>
      </c>
    </row>
    <row r="299302">
      <c r="A299302" t="inlineStr">
        <is>
          <t>itito</t>
        </is>
      </c>
      <c r="B299302" t="n">
        <v>1</v>
      </c>
    </row>
    <row r="299303">
      <c r="A299303" t="inlineStr">
        <is>
          <t>cdm6</t>
        </is>
      </c>
      <c r="B299303" t="n">
        <v>1</v>
      </c>
    </row>
    <row r="299304">
      <c r="A299304" t="inlineStr">
        <is>
          <t>83inorth</t>
        </is>
      </c>
      <c r="B299304" t="n">
        <v>1</v>
      </c>
    </row>
    <row r="299305">
      <c r="A299305" t="inlineStr">
        <is>
          <t>tagawa</t>
        </is>
      </c>
      <c r="B299305" t="n">
        <v>1</v>
      </c>
    </row>
    <row r="299306">
      <c r="A299306" t="inlineStr">
        <is>
          <t>neverbearsthein</t>
        </is>
      </c>
      <c r="B299306" t="n">
        <v>1</v>
      </c>
    </row>
    <row r="299307">
      <c r="A299307" t="inlineStr">
        <is>
          <t>getshen</t>
        </is>
      </c>
      <c r="B299307" t="n">
        <v>1</v>
      </c>
    </row>
    <row r="299308">
      <c r="A299308" t="inlineStr">
        <is>
          <t>dpm8</t>
        </is>
      </c>
      <c r="B299308" t="n">
        <v>1</v>
      </c>
    </row>
    <row r="299309">
      <c r="A299309" t="inlineStr">
        <is>
          <t>smb72894</t>
        </is>
      </c>
      <c r="B299309" t="n">
        <v>1</v>
      </c>
    </row>
    <row r="299310">
      <c r="A299310" t="inlineStr">
        <is>
          <t>kontraveller</t>
        </is>
      </c>
      <c r="B299310" t="n">
        <v>1</v>
      </c>
    </row>
    <row r="299311">
      <c r="A299311" t="inlineStr">
        <is>
          <t>utopay</t>
        </is>
      </c>
      <c r="B299311" t="n">
        <v>1</v>
      </c>
    </row>
    <row r="299312">
      <c r="A299312" t="inlineStr">
        <is>
          <t>durde</t>
        </is>
      </c>
      <c r="B299312" t="n">
        <v>1</v>
      </c>
    </row>
    <row r="299313">
      <c r="A299313" t="inlineStr">
        <is>
          <t>cronvitch</t>
        </is>
      </c>
      <c r="B299313" t="n">
        <v>1</v>
      </c>
    </row>
    <row r="299314">
      <c r="A299314" t="inlineStr">
        <is>
          <t>hemuthing</t>
        </is>
      </c>
      <c r="B299314" t="n">
        <v>1</v>
      </c>
    </row>
    <row r="299315">
      <c r="A299315" t="inlineStr">
        <is>
          <t>themmrcell</t>
        </is>
      </c>
      <c r="B299315" t="n">
        <v>1</v>
      </c>
    </row>
    <row r="299316">
      <c r="A299316" t="inlineStr">
        <is>
          <t>rosgorf</t>
        </is>
      </c>
      <c r="B299316" t="n">
        <v>1</v>
      </c>
    </row>
    <row r="299317">
      <c r="A299317" t="inlineStr">
        <is>
          <t>puamitcool</t>
        </is>
      </c>
      <c r="B299317" t="n">
        <v>1</v>
      </c>
    </row>
    <row r="299318">
      <c r="A299318" t="inlineStr">
        <is>
          <t>taskshare</t>
        </is>
      </c>
      <c r="B299318" t="n">
        <v>1</v>
      </c>
    </row>
    <row r="299319">
      <c r="A299319" t="inlineStr">
        <is>
          <t>alexandere</t>
        </is>
      </c>
      <c r="B299319" t="n">
        <v>1</v>
      </c>
    </row>
    <row r="299320">
      <c r="A299320" t="inlineStr">
        <is>
          <t>eenievsix</t>
        </is>
      </c>
      <c r="B299320" t="n">
        <v>1</v>
      </c>
    </row>
    <row r="299321">
      <c r="A299321" t="inlineStr">
        <is>
          <t>monogsjsat</t>
        </is>
      </c>
      <c r="B299321" t="n">
        <v>1</v>
      </c>
    </row>
    <row r="299322">
      <c r="A299322" t="inlineStr">
        <is>
          <t>autocars</t>
        </is>
      </c>
      <c r="B299322" t="n">
        <v>1</v>
      </c>
    </row>
    <row r="299323">
      <c r="A299323" t="inlineStr">
        <is>
          <t>2kball</t>
        </is>
      </c>
      <c r="B299323" t="n">
        <v>1</v>
      </c>
    </row>
    <row r="299324">
      <c r="A299324" t="inlineStr">
        <is>
          <t>4kpunishment</t>
        </is>
      </c>
      <c r="B299324" t="n">
        <v>1</v>
      </c>
    </row>
    <row r="299325">
      <c r="A299325" t="inlineStr">
        <is>
          <t>gamessolution</t>
        </is>
      </c>
      <c r="B299325" t="n">
        <v>1</v>
      </c>
    </row>
    <row r="299326">
      <c r="A299326" t="inlineStr">
        <is>
          <t>englishspanishrussianitalian</t>
        </is>
      </c>
      <c r="B299326" t="n">
        <v>1</v>
      </c>
    </row>
    <row r="299327">
      <c r="A299327" t="inlineStr">
        <is>
          <t>ppsask</t>
        </is>
      </c>
      <c r="B299327" t="n">
        <v>1</v>
      </c>
    </row>
    <row r="299328">
      <c r="A299328" t="inlineStr">
        <is>
          <t>serrawide</t>
        </is>
      </c>
      <c r="B299328" t="n">
        <v>1</v>
      </c>
    </row>
    <row r="299329">
      <c r="A299329" t="inlineStr">
        <is>
          <t>dk4fire</t>
        </is>
      </c>
      <c r="B299329" t="n">
        <v>1</v>
      </c>
    </row>
    <row r="299330">
      <c r="A299330" t="inlineStr">
        <is>
          <t>shadowcuckool</t>
        </is>
      </c>
      <c r="B299330" t="n">
        <v>1</v>
      </c>
    </row>
    <row r="299331">
      <c r="A299331" t="inlineStr">
        <is>
          <t>2mar63</t>
        </is>
      </c>
      <c r="B299331" t="n">
        <v>1</v>
      </c>
    </row>
    <row r="299332">
      <c r="A299332" t="inlineStr">
        <is>
          <t>4copy</t>
        </is>
      </c>
      <c r="B299332" t="n">
        <v>1</v>
      </c>
    </row>
    <row r="299333">
      <c r="A299333" t="inlineStr">
        <is>
          <t>650bit</t>
        </is>
      </c>
      <c r="B299333" t="n">
        <v>1</v>
      </c>
    </row>
    <row r="299334">
      <c r="A299334" t="inlineStr">
        <is>
          <t>sn64</t>
        </is>
      </c>
      <c r="B299334" t="n">
        <v>1</v>
      </c>
    </row>
    <row r="299335">
      <c r="A299335" t="inlineStr">
        <is>
          <t>kdkr</t>
        </is>
      </c>
      <c r="B299335" t="n">
        <v>1</v>
      </c>
    </row>
    <row r="299336">
      <c r="A299336" t="inlineStr">
        <is>
          <t>eurohack</t>
        </is>
      </c>
      <c r="B299336" t="n">
        <v>1</v>
      </c>
    </row>
    <row r="299337">
      <c r="A299337" t="inlineStr">
        <is>
          <t>cm14og</t>
        </is>
      </c>
      <c r="B299337" t="n">
        <v>1</v>
      </c>
    </row>
    <row r="299338">
      <c r="A299338" t="inlineStr">
        <is>
          <t>expiretimeout</t>
        </is>
      </c>
      <c r="B299338" t="n">
        <v>1</v>
      </c>
    </row>
    <row r="299339">
      <c r="A299339" t="inlineStr">
        <is>
          <t>canoutside</t>
        </is>
      </c>
      <c r="B299339" t="n">
        <v>1</v>
      </c>
    </row>
    <row r="299340">
      <c r="A299340" t="inlineStr">
        <is>
          <t>num_window_algs</t>
        </is>
      </c>
      <c r="B299340" t="n">
        <v>1</v>
      </c>
    </row>
    <row r="299341">
      <c r="A299341" t="inlineStr">
        <is>
          <t>cordrriage</t>
        </is>
      </c>
      <c r="B299341" t="n">
        <v>1</v>
      </c>
    </row>
    <row r="299342">
      <c r="A299342" t="inlineStr">
        <is>
          <t>rgdrump</t>
        </is>
      </c>
      <c r="B299342" t="n">
        <v>1</v>
      </c>
    </row>
    <row r="299343">
      <c r="A299343" t="inlineStr">
        <is>
          <t>lpports</t>
        </is>
      </c>
      <c r="B299343" t="n">
        <v>1</v>
      </c>
    </row>
    <row r="299344">
      <c r="A299344" t="inlineStr">
        <is>
          <t>itransition</t>
        </is>
      </c>
      <c r="B299344" t="n">
        <v>1</v>
      </c>
    </row>
    <row r="299345">
      <c r="A299345" t="inlineStr">
        <is>
          <t>dwg0101</t>
        </is>
      </c>
      <c r="B299345" t="n">
        <v>1</v>
      </c>
    </row>
    <row r="299346">
      <c r="A299346" t="inlineStr">
        <is>
          <t>ix0</t>
        </is>
      </c>
      <c r="B299346" t="n">
        <v>1</v>
      </c>
    </row>
    <row r="299347">
      <c r="A299347" t="inlineStr">
        <is>
          <t>src{6</t>
        </is>
      </c>
      <c r="B299347" t="n">
        <v>1</v>
      </c>
    </row>
    <row r="299348">
      <c r="A299348" t="inlineStr">
        <is>
          <t>threadingatum</t>
        </is>
      </c>
      <c r="B299348" t="n">
        <v>1</v>
      </c>
    </row>
    <row r="299349">
      <c r="A299349" t="inlineStr">
        <is>
          <t>sourceclienteventout</t>
        </is>
      </c>
      <c r="B299349" t="n">
        <v>1</v>
      </c>
    </row>
    <row r="299350">
      <c r="A299350" t="inlineStr">
        <is>
          <t>downsubp</t>
        </is>
      </c>
      <c r="B299350" t="n">
        <v>1</v>
      </c>
    </row>
    <row r="299351">
      <c r="A299351" t="inlineStr">
        <is>
          <t>lusecontrolsaddonqkey</t>
        </is>
      </c>
      <c r="B299351" t="n">
        <v>1</v>
      </c>
    </row>
    <row r="299352">
      <c r="A299352" t="inlineStr">
        <is>
          <t>num_generators</t>
        </is>
      </c>
      <c r="B299352" t="n">
        <v>1</v>
      </c>
    </row>
    <row r="299353">
      <c r="A299353" t="inlineStr">
        <is>
          <t>gitfs</t>
        </is>
      </c>
      <c r="B299353" t="n">
        <v>1</v>
      </c>
    </row>
    <row r="299354">
      <c r="A299354" t="inlineStr">
        <is>
          <t>trackcit</t>
        </is>
      </c>
      <c r="B299354" t="n">
        <v>1</v>
      </c>
    </row>
    <row r="299355">
      <c r="A299355" t="inlineStr">
        <is>
          <t>wheelerapplicationadmin</t>
        </is>
      </c>
      <c r="B299355" t="n">
        <v>1</v>
      </c>
    </row>
    <row r="299356">
      <c r="A299356" t="inlineStr">
        <is>
          <t>agreementcewptic</t>
        </is>
      </c>
      <c r="B299356" t="n">
        <v>1</v>
      </c>
    </row>
    <row r="299357">
      <c r="A299357" t="inlineStr">
        <is>
          <t>checkoutdate</t>
        </is>
      </c>
      <c r="B299357" t="n">
        <v>1</v>
      </c>
    </row>
    <row r="299358">
      <c r="A299358" t="inlineStr">
        <is>
          <t>altadditional</t>
        </is>
      </c>
      <c r="B299358" t="n">
        <v>1</v>
      </c>
    </row>
    <row r="299359">
      <c r="A299359" t="inlineStr">
        <is>
          <t>custiss</t>
        </is>
      </c>
      <c r="B299359" t="n">
        <v>1</v>
      </c>
    </row>
    <row r="299360">
      <c r="A299360" t="inlineStr">
        <is>
          <t>randomsalt</t>
        </is>
      </c>
      <c r="B299360" t="n">
        <v>1</v>
      </c>
    </row>
    <row r="299361">
      <c r="A299361" t="inlineStr">
        <is>
          <t>kdeblockwise</t>
        </is>
      </c>
      <c r="B299361" t="n">
        <v>1</v>
      </c>
    </row>
    <row r="299362">
      <c r="A299362" t="inlineStr">
        <is>
          <t>hcarupper</t>
        </is>
      </c>
      <c r="B299362" t="n">
        <v>1</v>
      </c>
    </row>
    <row r="299363">
      <c r="A299363" t="inlineStr">
        <is>
          <t>prime7cve</t>
        </is>
      </c>
      <c r="B299363" t="n">
        <v>1</v>
      </c>
    </row>
    <row r="299364">
      <c r="A299364" t="inlineStr">
        <is>
          <t>tonga6_interval</t>
        </is>
      </c>
      <c r="B299364" t="n">
        <v>1</v>
      </c>
    </row>
    <row r="299365">
      <c r="A299365" t="inlineStr">
        <is>
          <t>sourceprotocol</t>
        </is>
      </c>
      <c r="B299365" t="n">
        <v>1</v>
      </c>
    </row>
    <row r="299366">
      <c r="A299366" t="inlineStr">
        <is>
          <t>getbjs</t>
        </is>
      </c>
      <c r="B299366" t="n">
        <v>1</v>
      </c>
    </row>
    <row r="299367">
      <c r="A299367" t="inlineStr">
        <is>
          <t>gridforward</t>
        </is>
      </c>
      <c r="B299367" t="n">
        <v>1</v>
      </c>
    </row>
    <row r="299368">
      <c r="A299368" t="inlineStr">
        <is>
          <t>valiome</t>
        </is>
      </c>
      <c r="B299368" t="n">
        <v>1</v>
      </c>
    </row>
    <row r="299369">
      <c r="A299369" t="inlineStr">
        <is>
          <t>rpreweather</t>
        </is>
      </c>
      <c r="B299369" t="n">
        <v>1</v>
      </c>
    </row>
    <row r="299370">
      <c r="A299370" t="inlineStr">
        <is>
          <t>obtusae</t>
        </is>
      </c>
      <c r="B299370" t="n">
        <v>1</v>
      </c>
    </row>
    <row r="299371">
      <c r="A299371" t="inlineStr">
        <is>
          <t>lpose</t>
        </is>
      </c>
      <c r="B299371" t="n">
        <v>1</v>
      </c>
    </row>
    <row r="299372">
      <c r="A299372" t="inlineStr">
        <is>
          <t>userswitch</t>
        </is>
      </c>
      <c r="B299372" t="n">
        <v>1</v>
      </c>
    </row>
    <row r="299373">
      <c r="A299373" t="inlineStr">
        <is>
          <t>optinresponsive</t>
        </is>
      </c>
      <c r="B299373" t="n">
        <v>1</v>
      </c>
    </row>
    <row r="299374">
      <c r="A299374" t="inlineStr">
        <is>
          <t>pretraypoint</t>
        </is>
      </c>
      <c r="B299374" t="n">
        <v>1</v>
      </c>
    </row>
    <row r="299375">
      <c r="A299375" t="inlineStr">
        <is>
          <t>compyspter</t>
        </is>
      </c>
      <c r="B299375" t="n">
        <v>1</v>
      </c>
    </row>
    <row r="299376">
      <c r="A299376" t="inlineStr">
        <is>
          <t>nc7</t>
        </is>
      </c>
      <c r="B299376" t="n">
        <v>1</v>
      </c>
    </row>
    <row r="299377">
      <c r="A299377" t="inlineStr">
        <is>
          <t>17562</t>
        </is>
      </c>
      <c r="B299377" t="n">
        <v>1</v>
      </c>
    </row>
    <row r="299378">
      <c r="A299378" t="inlineStr">
        <is>
          <t>csrccontrolsexeclibback</t>
        </is>
      </c>
      <c r="B299378" t="n">
        <v>1</v>
      </c>
    </row>
    <row r="299379">
      <c r="A299379" t="inlineStr">
        <is>
          <t>piecebacktime</t>
        </is>
      </c>
      <c r="B299379" t="n">
        <v>1</v>
      </c>
    </row>
    <row r="299380">
      <c r="A299380" t="inlineStr">
        <is>
          <t>evenunkey</t>
        </is>
      </c>
      <c r="B299380" t="n">
        <v>1</v>
      </c>
    </row>
    <row r="299381">
      <c r="A299381" t="inlineStr">
        <is>
          <t>lusecontrolsaddonpushlint</t>
        </is>
      </c>
      <c r="B299381" t="n">
        <v>1</v>
      </c>
    </row>
    <row r="299382">
      <c r="A299382" t="inlineStr">
        <is>
          <t>scanningcenter</t>
        </is>
      </c>
      <c r="B299382" t="n">
        <v>1</v>
      </c>
    </row>
    <row r="299383">
      <c r="A299383" t="inlineStr">
        <is>
          <t>ps1binvpn</t>
        </is>
      </c>
      <c r="B299383" t="n">
        <v>1</v>
      </c>
    </row>
    <row r="299384">
      <c r="A299384" t="inlineStr">
        <is>
          <t>threadedata</t>
        </is>
      </c>
      <c r="B299384" t="n">
        <v>1</v>
      </c>
    </row>
    <row r="299385">
      <c r="A299385" t="inlineStr">
        <is>
          <t>rootport</t>
        </is>
      </c>
      <c r="B299385" t="n">
        <v>1</v>
      </c>
    </row>
    <row r="299386">
      <c r="A299386" t="inlineStr">
        <is>
          <t>g_buffers_from1start</t>
        </is>
      </c>
      <c r="B299386" t="n">
        <v>1</v>
      </c>
    </row>
    <row r="299387">
      <c r="A299387" t="inlineStr">
        <is>
          <t>sessionstate</t>
        </is>
      </c>
      <c r="B299387" t="n">
        <v>1</v>
      </c>
    </row>
    <row r="299388">
      <c r="A299388" t="inlineStr">
        <is>
          <t>onurl</t>
        </is>
      </c>
      <c r="B299388" t="n">
        <v>2</v>
      </c>
    </row>
    <row r="299389">
      <c r="A299389" t="inlineStr">
        <is>
          <t>sigortec</t>
        </is>
      </c>
      <c r="B299389" t="n">
        <v>1</v>
      </c>
    </row>
    <row r="299390">
      <c r="A299390" t="inlineStr">
        <is>
          <t>ttltimeimmediate</t>
        </is>
      </c>
      <c r="B299390" t="n">
        <v>1</v>
      </c>
    </row>
    <row r="299391">
      <c r="A299391" t="inlineStr">
        <is>
          <t>feltspe</t>
        </is>
      </c>
      <c r="B299391" t="n">
        <v>1</v>
      </c>
    </row>
    <row r="299392">
      <c r="A299392" t="inlineStr">
        <is>
          <t>sourceproprot</t>
        </is>
      </c>
      <c r="B299392" t="n">
        <v>1</v>
      </c>
    </row>
    <row r="299393">
      <c r="A299393" t="inlineStr">
        <is>
          <t>removetargets</t>
        </is>
      </c>
      <c r="B299393" t="n">
        <v>1</v>
      </c>
    </row>
    <row r="299394">
      <c r="A299394" t="inlineStr">
        <is>
          <t>smartbeaning</t>
        </is>
      </c>
      <c r="B299394" t="n">
        <v>1</v>
      </c>
    </row>
    <row r="299395">
      <c r="A299395" t="inlineStr">
        <is>
          <t>blinkreleases</t>
        </is>
      </c>
      <c r="B299395" t="n">
        <v>1</v>
      </c>
    </row>
    <row r="299396">
      <c r="A299396" t="inlineStr">
        <is>
          <t>itranslate</t>
        </is>
      </c>
      <c r="B299396" t="n">
        <v>1</v>
      </c>
    </row>
    <row r="299397">
      <c r="A299397" t="inlineStr">
        <is>
          <t>powerph</t>
        </is>
      </c>
      <c r="B299397" t="n">
        <v>1</v>
      </c>
    </row>
    <row r="299398">
      <c r="A299398" t="inlineStr">
        <is>
          <t>platformvc</t>
        </is>
      </c>
      <c r="B299398" t="n">
        <v>1</v>
      </c>
    </row>
    <row r="299399">
      <c r="A299399" t="inlineStr">
        <is>
          <t>pveback</t>
        </is>
      </c>
      <c r="B299399" t="n">
        <v>1</v>
      </c>
    </row>
    <row r="299400">
      <c r="A299400" t="inlineStr">
        <is>
          <t>1798150534</t>
        </is>
      </c>
      <c r="B299400" t="n">
        <v>1</v>
      </c>
    </row>
    <row r="299401">
      <c r="A299401" t="inlineStr">
        <is>
          <t>passpeaks</t>
        </is>
      </c>
      <c r="B299401" t="n">
        <v>1</v>
      </c>
    </row>
    <row r="299402">
      <c r="A299402" t="inlineStr">
        <is>
          <t>seb6e29</t>
        </is>
      </c>
      <c r="B299402" t="n">
        <v>1</v>
      </c>
    </row>
    <row r="299403">
      <c r="A299403" t="inlineStr">
        <is>
          <t>clientmraccess</t>
        </is>
      </c>
      <c r="B299403" t="n">
        <v>1</v>
      </c>
    </row>
    <row r="299404">
      <c r="A299404" t="inlineStr">
        <is>
          <t>bak2m</t>
        </is>
      </c>
      <c r="B299404" t="n">
        <v>1</v>
      </c>
    </row>
    <row r="299405">
      <c r="A299405" t="inlineStr">
        <is>
          <t>cmdinputcmd</t>
        </is>
      </c>
      <c r="B299405" t="n">
        <v>1</v>
      </c>
    </row>
    <row r="299406">
      <c r="A299406" t="inlineStr">
        <is>
          <t>qconcerns</t>
        </is>
      </c>
      <c r="B299406" t="n">
        <v>1</v>
      </c>
    </row>
    <row r="299407">
      <c r="A299407" t="inlineStr">
        <is>
          <t>etysauto2300</t>
        </is>
      </c>
      <c r="B299407" t="n">
        <v>1</v>
      </c>
    </row>
    <row r="299408">
      <c r="A299408" t="inlineStr">
        <is>
          <t>longdatetime</t>
        </is>
      </c>
      <c r="B299408" t="n">
        <v>1</v>
      </c>
    </row>
    <row r="299409">
      <c r="A299409" t="inlineStr">
        <is>
          <t>bsrccontrolsexeclibfront</t>
        </is>
      </c>
      <c r="B299409" t="n">
        <v>1</v>
      </c>
    </row>
    <row r="299410">
      <c r="A299410" t="inlineStr">
        <is>
          <t>csiutil</t>
        </is>
      </c>
      <c r="B299410" t="n">
        <v>1</v>
      </c>
    </row>
    <row r="299411">
      <c r="A299411" t="inlineStr">
        <is>
          <t>mreadputr</t>
        </is>
      </c>
      <c r="B299411" t="n">
        <v>1</v>
      </c>
    </row>
    <row r="299412">
      <c r="A299412" t="inlineStr">
        <is>
          <t>radia8758</t>
        </is>
      </c>
      <c r="B299412" t="n">
        <v>1</v>
      </c>
    </row>
    <row r="299413">
      <c r="A299413" t="inlineStr">
        <is>
          <t>accessro</t>
        </is>
      </c>
      <c r="B299413" t="n">
        <v>1</v>
      </c>
    </row>
    <row r="299414">
      <c r="A299414" t="inlineStr">
        <is>
          <t>silenceop</t>
        </is>
      </c>
      <c r="B299414" t="n">
        <v>1</v>
      </c>
    </row>
    <row r="299415">
      <c r="A299415" t="inlineStr">
        <is>
          <t>smalleax</t>
        </is>
      </c>
      <c r="B299415" t="n">
        <v>1</v>
      </c>
    </row>
    <row r="299416">
      <c r="A299416" t="inlineStr">
        <is>
          <t>slowtime</t>
        </is>
      </c>
      <c r="B299416" t="n">
        <v>1</v>
      </c>
    </row>
    <row r="299417">
      <c r="A299417" t="inlineStr">
        <is>
          <t>nameresults</t>
        </is>
      </c>
      <c r="B299417" t="n">
        <v>1</v>
      </c>
    </row>
    <row r="299418">
      <c r="A299418" t="inlineStr">
        <is>
          <t>virsellit</t>
        </is>
      </c>
      <c r="B299418" t="n">
        <v>1</v>
      </c>
    </row>
    <row r="299419">
      <c r="A299419" t="inlineStr">
        <is>
          <t>immarkcc</t>
        </is>
      </c>
      <c r="B299419" t="n">
        <v>1</v>
      </c>
    </row>
    <row r="299420">
      <c r="A299420" t="inlineStr">
        <is>
          <t>bulkvolume</t>
        </is>
      </c>
      <c r="B299420" t="n">
        <v>1</v>
      </c>
    </row>
    <row r="299421">
      <c r="A299421" t="inlineStr">
        <is>
          <t>msns11</t>
        </is>
      </c>
      <c r="B299421" t="n">
        <v>1</v>
      </c>
    </row>
    <row r="299422">
      <c r="A299422" t="inlineStr">
        <is>
          <t>controllerbehavior</t>
        </is>
      </c>
      <c r="B299422" t="n">
        <v>1</v>
      </c>
    </row>
    <row r="299423">
      <c r="A299423" t="inlineStr">
        <is>
          <t>asrccontrolsexeclibfront</t>
        </is>
      </c>
      <c r="B299423" t="n">
        <v>1</v>
      </c>
    </row>
    <row r="299424">
      <c r="A299424" t="inlineStr">
        <is>
          <t>cspg011991</t>
        </is>
      </c>
      <c r="B299424" t="n">
        <v>1</v>
      </c>
    </row>
    <row r="299425">
      <c r="A299425" t="inlineStr">
        <is>
          <t>servicevolume</t>
        </is>
      </c>
      <c r="B299425" t="n">
        <v>1</v>
      </c>
    </row>
    <row r="299426">
      <c r="A299426" t="inlineStr">
        <is>
          <t>i3db</t>
        </is>
      </c>
      <c r="B299426" t="n">
        <v>1</v>
      </c>
    </row>
    <row r="299427">
      <c r="A299427" t="inlineStr">
        <is>
          <t>snetgproc</t>
        </is>
      </c>
      <c r="B299427" t="n">
        <v>1</v>
      </c>
    </row>
    <row r="299428">
      <c r="A299428" t="inlineStr">
        <is>
          <t>killgap</t>
        </is>
      </c>
      <c r="B299428" t="n">
        <v>1</v>
      </c>
    </row>
    <row r="299429">
      <c r="A299429" t="inlineStr">
        <is>
          <t>favority</t>
        </is>
      </c>
      <c r="B299429" t="n">
        <v>1</v>
      </c>
    </row>
    <row r="299430">
      <c r="A299430" t="inlineStr">
        <is>
          <t>birnieunderactors</t>
        </is>
      </c>
      <c r="B299430" t="n">
        <v>1</v>
      </c>
    </row>
    <row r="299431">
      <c r="A299431" t="inlineStr">
        <is>
          <t>cangostorm</t>
        </is>
      </c>
      <c r="B299431" t="n">
        <v>1</v>
      </c>
    </row>
    <row r="299432">
      <c r="A299432" t="inlineStr">
        <is>
          <t>clibdjango</t>
        </is>
      </c>
      <c r="B299432" t="n">
        <v>1</v>
      </c>
    </row>
    <row r="299433">
      <c r="A299433" t="inlineStr">
        <is>
          <t>savedguards</t>
        </is>
      </c>
      <c r="B299433" t="n">
        <v>1</v>
      </c>
    </row>
    <row r="299434">
      <c r="A299434" t="inlineStr">
        <is>
          <t>vcfilelocalshareetclocalkey</t>
        </is>
      </c>
      <c r="B299434" t="n">
        <v>1</v>
      </c>
    </row>
    <row r="299435">
      <c r="A299435" t="inlineStr">
        <is>
          <t>destroy_dt</t>
        </is>
      </c>
      <c r="B299435" t="n">
        <v>1</v>
      </c>
    </row>
    <row r="299436">
      <c r="A299436" t="inlineStr">
        <is>
          <t>opendna_voiceoutput_backbuffer_cnto</t>
        </is>
      </c>
      <c r="B299436" t="n">
        <v>1</v>
      </c>
    </row>
    <row r="299437">
      <c r="A299437" t="inlineStr">
        <is>
          <t>showstartdate</t>
        </is>
      </c>
      <c r="B299437" t="n">
        <v>1</v>
      </c>
    </row>
    <row r="299438">
      <c r="A299438" t="inlineStr">
        <is>
          <t>output_backgroundcolor</t>
        </is>
      </c>
      <c r="B299438" t="n">
        <v>1</v>
      </c>
    </row>
    <row r="299439">
      <c r="A299439" t="inlineStr">
        <is>
          <t>djangointeractive</t>
        </is>
      </c>
      <c r="B299439" t="n">
        <v>1</v>
      </c>
    </row>
    <row r="299440">
      <c r="A299440" t="inlineStr">
        <is>
          <t>nucross</t>
        </is>
      </c>
      <c r="B299440" t="n">
        <v>1</v>
      </c>
    </row>
    <row r="299441">
      <c r="A299441" t="inlineStr">
        <is>
          <t>androidque</t>
        </is>
      </c>
      <c r="B299441" t="n">
        <v>1</v>
      </c>
    </row>
    <row r="299442">
      <c r="A299442" t="inlineStr">
        <is>
          <t>spidereffect</t>
        </is>
      </c>
      <c r="B299442" t="n">
        <v>1</v>
      </c>
    </row>
    <row r="299443">
      <c r="A299443" t="inlineStr">
        <is>
          <t>phm08</t>
        </is>
      </c>
      <c r="B299443" t="n">
        <v>1</v>
      </c>
    </row>
    <row r="299444">
      <c r="A299444" t="inlineStr">
        <is>
          <t>tempname</t>
        </is>
      </c>
      <c r="B299444" t="n">
        <v>1</v>
      </c>
    </row>
    <row r="299445">
      <c r="A299445" t="inlineStr">
        <is>
          <t>fc_input</t>
        </is>
      </c>
      <c r="B299445" t="n">
        <v>1</v>
      </c>
    </row>
    <row r="299446">
      <c r="A299446" t="inlineStr">
        <is>
          <t>fc_output_file</t>
        </is>
      </c>
      <c r="B299446" t="n">
        <v>1</v>
      </c>
    </row>
    <row r="299447">
      <c r="A299447" t="inlineStr">
        <is>
          <t>midool</t>
        </is>
      </c>
      <c r="B299447" t="n">
        <v>1</v>
      </c>
    </row>
    <row r="299448">
      <c r="A299448" t="inlineStr">
        <is>
          <t>aldo_gnugonalisticbig</t>
        </is>
      </c>
      <c r="B299448" t="n">
        <v>1</v>
      </c>
    </row>
    <row r="299449">
      <c r="A299449" t="inlineStr">
        <is>
          <t>heireline</t>
        </is>
      </c>
      <c r="B299449" t="n">
        <v>1</v>
      </c>
    </row>
    <row r="299450">
      <c r="A299450" t="inlineStr">
        <is>
          <t>tablebasictools</t>
        </is>
      </c>
      <c r="B299450" t="n">
        <v>1</v>
      </c>
    </row>
    <row r="299451">
      <c r="A299451" t="inlineStr">
        <is>
          <t>dusersdandocumentscrack</t>
        </is>
      </c>
      <c r="B299451" t="n">
        <v>1</v>
      </c>
    </row>
    <row r="299452">
      <c r="A299452" t="inlineStr">
        <is>
          <t>dna_unsafe</t>
        </is>
      </c>
      <c r="B299452" t="n">
        <v>1</v>
      </c>
    </row>
    <row r="299453">
      <c r="A299453" t="inlineStr">
        <is>
          <t>sagescriptsieve</t>
        </is>
      </c>
      <c r="B299453" t="n">
        <v>1</v>
      </c>
    </row>
    <row r="299454">
      <c r="A299454" t="inlineStr">
        <is>
          <t>filemanagedsenderuse</t>
        </is>
      </c>
      <c r="B299454" t="n">
        <v>1</v>
      </c>
    </row>
    <row r="299455">
      <c r="A299455" t="inlineStr">
        <is>
          <t>scc48557</t>
        </is>
      </c>
      <c r="B299455" t="n">
        <v>1</v>
      </c>
    </row>
    <row r="299456">
      <c r="A299456" t="inlineStr">
        <is>
          <t>00200b1d71</t>
        </is>
      </c>
      <c r="B299456" t="n">
        <v>1</v>
      </c>
    </row>
    <row r="299457">
      <c r="A299457" t="inlineStr">
        <is>
          <t>odlanguagealities</t>
        </is>
      </c>
      <c r="B299457" t="n">
        <v>1</v>
      </c>
    </row>
    <row r="299458">
      <c r="A299458" t="inlineStr">
        <is>
          <t>cletons</t>
        </is>
      </c>
      <c r="B299458" t="n">
        <v>1</v>
      </c>
    </row>
    <row r="299459">
      <c r="A299459" t="inlineStr">
        <is>
          <t>savedchannels</t>
        </is>
      </c>
      <c r="B299459" t="n">
        <v>1</v>
      </c>
    </row>
    <row r="299460">
      <c r="A299460" t="inlineStr">
        <is>
          <t>cbarcertype</t>
        </is>
      </c>
      <c r="B299460" t="n">
        <v>1</v>
      </c>
    </row>
    <row r="299461">
      <c r="A299461" t="inlineStr">
        <is>
          <t>sf_setup</t>
        </is>
      </c>
      <c r="B299461" t="n">
        <v>1</v>
      </c>
    </row>
    <row r="299462">
      <c r="A299462" t="inlineStr">
        <is>
          <t>il_bcmcc53conitializer</t>
        </is>
      </c>
      <c r="B299462" t="n">
        <v>1</v>
      </c>
    </row>
    <row r="299463">
      <c r="A299463" t="inlineStr">
        <is>
          <t>flowrejected</t>
        </is>
      </c>
      <c r="B299463" t="n">
        <v>1</v>
      </c>
    </row>
    <row r="299464">
      <c r="A299464" t="inlineStr">
        <is>
          <t>opendna_androidvoiceoutput_backbuffer_wmallo</t>
        </is>
      </c>
      <c r="B299464" t="n">
        <v>1</v>
      </c>
    </row>
    <row r="299465">
      <c r="A299465" t="inlineStr">
        <is>
          <t>descentous</t>
        </is>
      </c>
      <c r="B299465" t="n">
        <v>1</v>
      </c>
    </row>
    <row r="299466">
      <c r="A299466" t="inlineStr">
        <is>
          <t>page_generator</t>
        </is>
      </c>
      <c r="B299466" t="n">
        <v>1</v>
      </c>
    </row>
    <row r="299467">
      <c r="A299467" t="inlineStr">
        <is>
          <t>orthocimics</t>
        </is>
      </c>
      <c r="B299467" t="n">
        <v>1</v>
      </c>
    </row>
    <row r="299468">
      <c r="A299468" t="inlineStr">
        <is>
          <t>saxfpc</t>
        </is>
      </c>
      <c r="B299468" t="n">
        <v>1</v>
      </c>
    </row>
    <row r="299469">
      <c r="A299469" t="inlineStr">
        <is>
          <t>use_date</t>
        </is>
      </c>
      <c r="B299469" t="n">
        <v>1</v>
      </c>
    </row>
    <row r="299470">
      <c r="A299470" t="inlineStr">
        <is>
          <t>fsmooth</t>
        </is>
      </c>
      <c r="B299470" t="n">
        <v>1</v>
      </c>
    </row>
    <row r="299471">
      <c r="A299471" t="inlineStr">
        <is>
          <t>larszyk</t>
        </is>
      </c>
      <c r="B299471" t="n">
        <v>1</v>
      </c>
    </row>
    <row r="299472">
      <c r="A299472" t="inlineStr">
        <is>
          <t>lawrank</t>
        </is>
      </c>
      <c r="B299472" t="n">
        <v>1</v>
      </c>
    </row>
    <row r="299473">
      <c r="A299473" t="inlineStr">
        <is>
          <t>pretensely</t>
        </is>
      </c>
      <c r="B299473" t="n">
        <v>1</v>
      </c>
    </row>
    <row r="299474">
      <c r="A299474" t="inlineStr">
        <is>
          <t>kgu</t>
        </is>
      </c>
      <c r="B299474" t="n">
        <v>1</v>
      </c>
    </row>
    <row r="299475">
      <c r="A299475" t="inlineStr">
        <is>
          <t>hoarsland</t>
        </is>
      </c>
      <c r="B299475" t="n">
        <v>1</v>
      </c>
    </row>
    <row r="299476">
      <c r="A299476" t="inlineStr">
        <is>
          <t>blaikens</t>
        </is>
      </c>
      <c r="B299476" t="n">
        <v>1</v>
      </c>
    </row>
    <row r="299477">
      <c r="A299477" t="inlineStr">
        <is>
          <t>iflspw</t>
        </is>
      </c>
      <c r="B299477" t="n">
        <v>1</v>
      </c>
    </row>
    <row r="299478">
      <c r="A299478" t="inlineStr">
        <is>
          <t>evernighters</t>
        </is>
      </c>
      <c r="B299478" t="n">
        <v>1</v>
      </c>
    </row>
    <row r="299479">
      <c r="A299479" t="inlineStr">
        <is>
          <t>shovett</t>
        </is>
      </c>
      <c r="B299479" t="n">
        <v>1</v>
      </c>
    </row>
    <row r="299480">
      <c r="A299480" t="inlineStr">
        <is>
          <t>turoku</t>
        </is>
      </c>
      <c r="B299480" t="n">
        <v>1</v>
      </c>
    </row>
    <row r="299481">
      <c r="A299481" t="inlineStr">
        <is>
          <t>tailkickers</t>
        </is>
      </c>
      <c r="B299481" t="n">
        <v>1</v>
      </c>
    </row>
    <row r="299482">
      <c r="A299482" t="inlineStr">
        <is>
          <t>legz</t>
        </is>
      </c>
      <c r="B299482" t="n">
        <v>1</v>
      </c>
    </row>
    <row r="299483">
      <c r="A299483" t="inlineStr">
        <is>
          <t>vedivi</t>
        </is>
      </c>
      <c r="B299483" t="n">
        <v>1</v>
      </c>
    </row>
    <row r="299484">
      <c r="A299484" t="inlineStr">
        <is>
          <t>mittzutz</t>
        </is>
      </c>
      <c r="B299484" t="n">
        <v>1</v>
      </c>
    </row>
    <row r="299485">
      <c r="A299485" t="inlineStr">
        <is>
          <t>danglong</t>
        </is>
      </c>
      <c r="B299485" t="n">
        <v>2</v>
      </c>
    </row>
    <row r="299486">
      <c r="A299486" t="inlineStr">
        <is>
          <t>dlcgnis</t>
        </is>
      </c>
      <c r="B299486" t="n">
        <v>1</v>
      </c>
    </row>
    <row r="299487">
      <c r="A299487" t="inlineStr">
        <is>
          <t>lubelt</t>
        </is>
      </c>
      <c r="B299487" t="n">
        <v>1</v>
      </c>
    </row>
    <row r="299488">
      <c r="A299488" t="inlineStr">
        <is>
          <t>brigundhadin</t>
        </is>
      </c>
      <c r="B299488" t="n">
        <v>1</v>
      </c>
    </row>
    <row r="299489">
      <c r="A299489" t="inlineStr">
        <is>
          <t>achn</t>
        </is>
      </c>
      <c r="B299489" t="n">
        <v>1</v>
      </c>
    </row>
    <row r="299490">
      <c r="A299490" t="inlineStr">
        <is>
          <t>urver</t>
        </is>
      </c>
      <c r="B299490" t="n">
        <v>1</v>
      </c>
    </row>
    <row r="299491">
      <c r="A299491" t="inlineStr">
        <is>
          <t>589if</t>
        </is>
      </c>
      <c r="B299491" t="n">
        <v>1</v>
      </c>
    </row>
    <row r="299492">
      <c r="A299492" t="inlineStr">
        <is>
          <t>preputation</t>
        </is>
      </c>
      <c r="B299492" t="n">
        <v>1</v>
      </c>
    </row>
    <row r="299493">
      <c r="A299493" t="inlineStr">
        <is>
          <t>samelin</t>
        </is>
      </c>
      <c r="B299493" t="n">
        <v>1</v>
      </c>
    </row>
    <row r="299494">
      <c r="A299494" t="inlineStr">
        <is>
          <t>cuveas</t>
        </is>
      </c>
      <c r="B299494" t="n">
        <v>1</v>
      </c>
    </row>
    <row r="299495">
      <c r="A299495" t="inlineStr">
        <is>
          <t>smurflth</t>
        </is>
      </c>
      <c r="B299495" t="n">
        <v>1</v>
      </c>
    </row>
    <row r="299496">
      <c r="A299496" t="inlineStr">
        <is>
          <t>bbylcoffee</t>
        </is>
      </c>
      <c r="B299496" t="n">
        <v>1</v>
      </c>
    </row>
    <row r="299497">
      <c r="A299497" t="inlineStr">
        <is>
          <t>astaieur</t>
        </is>
      </c>
      <c r="B299497" t="n">
        <v>1</v>
      </c>
    </row>
    <row r="299498">
      <c r="A299498" t="inlineStr">
        <is>
          <t>ceendrry</t>
        </is>
      </c>
      <c r="B299498" t="n">
        <v>1</v>
      </c>
    </row>
    <row r="299499">
      <c r="A299499" t="inlineStr">
        <is>
          <t>deadgil</t>
        </is>
      </c>
      <c r="B299499" t="n">
        <v>1</v>
      </c>
    </row>
    <row r="299500">
      <c r="A299500" t="inlineStr">
        <is>
          <t>vongmaliat</t>
        </is>
      </c>
      <c r="B299500" t="n">
        <v>1</v>
      </c>
    </row>
    <row r="299501">
      <c r="A299501" t="inlineStr">
        <is>
          <t>nguitin</t>
        </is>
      </c>
      <c r="B299501" t="n">
        <v>1</v>
      </c>
    </row>
    <row r="299502">
      <c r="A299502" t="inlineStr">
        <is>
          <t>hpbi</t>
        </is>
      </c>
      <c r="B299502" t="n">
        <v>1</v>
      </c>
    </row>
    <row r="299503">
      <c r="A299503" t="inlineStr">
        <is>
          <t>⁭cpand</t>
        </is>
      </c>
      <c r="B299503" t="n">
        <v>1</v>
      </c>
    </row>
    <row r="299504">
      <c r="A299504" t="inlineStr">
        <is>
          <t>z187</t>
        </is>
      </c>
      <c r="B299504" t="n">
        <v>1</v>
      </c>
    </row>
    <row r="299505">
      <c r="A299505" t="inlineStr">
        <is>
          <t>ghesomer</t>
        </is>
      </c>
      <c r="B299505" t="n">
        <v>1</v>
      </c>
    </row>
    <row r="299506">
      <c r="A299506" t="inlineStr">
        <is>
          <t>sojos</t>
        </is>
      </c>
      <c r="B299506" t="n">
        <v>1</v>
      </c>
    </row>
    <row r="299507">
      <c r="A299507" t="inlineStr">
        <is>
          <t>fairúunui</t>
        </is>
      </c>
      <c r="B299507" t="n">
        <v>1</v>
      </c>
    </row>
    <row r="299508">
      <c r="A299508" t="inlineStr">
        <is>
          <t>davalan</t>
        </is>
      </c>
      <c r="B299508" t="n">
        <v>1</v>
      </c>
    </row>
    <row r="299509">
      <c r="A299509" t="inlineStr">
        <is>
          <t>linlan</t>
        </is>
      </c>
      <c r="B299509" t="n">
        <v>1</v>
      </c>
    </row>
    <row r="299510">
      <c r="A299510" t="inlineStr">
        <is>
          <t>superidy</t>
        </is>
      </c>
      <c r="B299510" t="n">
        <v>1</v>
      </c>
    </row>
    <row r="299511">
      <c r="A299511" t="inlineStr">
        <is>
          <t>footsim</t>
        </is>
      </c>
      <c r="B299511" t="n">
        <v>1</v>
      </c>
    </row>
    <row r="299512">
      <c r="A299512" t="inlineStr">
        <is>
          <t>romagueuga</t>
        </is>
      </c>
      <c r="B299512" t="n">
        <v>1</v>
      </c>
    </row>
    <row r="299513">
      <c r="A299513" t="inlineStr">
        <is>
          <t>sollworth</t>
        </is>
      </c>
      <c r="B299513" t="n">
        <v>1</v>
      </c>
    </row>
    <row r="299514">
      <c r="A299514" t="inlineStr">
        <is>
          <t>gengen</t>
        </is>
      </c>
      <c r="B299514" t="n">
        <v>2</v>
      </c>
    </row>
    <row r="299515">
      <c r="A299515" t="inlineStr">
        <is>
          <t>otchid</t>
        </is>
      </c>
      <c r="B299515" t="n">
        <v>1</v>
      </c>
    </row>
    <row r="299516">
      <c r="A299516" t="inlineStr">
        <is>
          <t>sungong</t>
        </is>
      </c>
      <c r="B299516" t="n">
        <v>1</v>
      </c>
    </row>
    <row r="299517">
      <c r="A299517" t="inlineStr">
        <is>
          <t>zaozhi</t>
        </is>
      </c>
      <c r="B299517" t="n">
        <v>1</v>
      </c>
    </row>
    <row r="299518">
      <c r="A299518" t="inlineStr">
        <is>
          <t>otangan</t>
        </is>
      </c>
      <c r="B299518" t="n">
        <v>1</v>
      </c>
    </row>
    <row r="299519">
      <c r="A299519" t="inlineStr">
        <is>
          <t>congestes</t>
        </is>
      </c>
      <c r="B299519" t="n">
        <v>1</v>
      </c>
    </row>
    <row r="299520">
      <c r="A299520" t="inlineStr">
        <is>
          <t>engiler</t>
        </is>
      </c>
      <c r="B299520" t="n">
        <v>1</v>
      </c>
    </row>
    <row r="299521">
      <c r="A299521" t="inlineStr">
        <is>
          <t>maiping</t>
        </is>
      </c>
      <c r="B299521" t="n">
        <v>1</v>
      </c>
    </row>
    <row r="299522">
      <c r="A299522" t="inlineStr">
        <is>
          <t>aringuoggewa</t>
        </is>
      </c>
      <c r="B299522" t="n">
        <v>1</v>
      </c>
    </row>
    <row r="299523">
      <c r="A299523" t="inlineStr">
        <is>
          <t>illtarbadao</t>
        </is>
      </c>
      <c r="B299523" t="n">
        <v>1</v>
      </c>
    </row>
    <row r="299524">
      <c r="A299524" t="inlineStr">
        <is>
          <t>ibrahimíútú</t>
        </is>
      </c>
      <c r="B299524" t="n">
        <v>1</v>
      </c>
    </row>
    <row r="299525">
      <c r="A299525" t="inlineStr">
        <is>
          <t>chauknuckle</t>
        </is>
      </c>
      <c r="B299525" t="n">
        <v>1</v>
      </c>
    </row>
    <row r="299526">
      <c r="A299526" t="inlineStr">
        <is>
          <t>pajua</t>
        </is>
      </c>
      <c r="B299526" t="n">
        <v>1</v>
      </c>
    </row>
    <row r="299527">
      <c r="A299527" t="inlineStr">
        <is>
          <t>sekhtia</t>
        </is>
      </c>
      <c r="B299527" t="n">
        <v>1</v>
      </c>
    </row>
    <row r="299528">
      <c r="A299528" t="inlineStr">
        <is>
          <t>goodheirloom</t>
        </is>
      </c>
      <c r="B299528" t="n">
        <v>1</v>
      </c>
    </row>
    <row r="299529">
      <c r="A299529" t="inlineStr">
        <is>
          <t>medmandi</t>
        </is>
      </c>
      <c r="B299529" t="n">
        <v>1</v>
      </c>
    </row>
    <row r="299530">
      <c r="A299530" t="inlineStr">
        <is>
          <t>namchure</t>
        </is>
      </c>
      <c r="B299530" t="n">
        <v>1</v>
      </c>
    </row>
    <row r="299531">
      <c r="A299531" t="inlineStr">
        <is>
          <t>ríoz</t>
        </is>
      </c>
      <c r="B299531" t="n">
        <v>1</v>
      </c>
    </row>
    <row r="299532">
      <c r="A299532" t="inlineStr">
        <is>
          <t>yukunha</t>
        </is>
      </c>
      <c r="B299532" t="n">
        <v>1</v>
      </c>
    </row>
    <row r="299533">
      <c r="A299533" t="inlineStr">
        <is>
          <t>aringloo</t>
        </is>
      </c>
      <c r="B299533" t="n">
        <v>1</v>
      </c>
    </row>
    <row r="299534">
      <c r="A299534" t="inlineStr">
        <is>
          <t>chuyi</t>
        </is>
      </c>
      <c r="B299534" t="n">
        <v>1</v>
      </c>
    </row>
    <row r="299535">
      <c r="A299535" t="inlineStr">
        <is>
          <t>yngda</t>
        </is>
      </c>
      <c r="B299535" t="n">
        <v>1</v>
      </c>
    </row>
    <row r="299536">
      <c r="A299536" t="inlineStr">
        <is>
          <t>cosú</t>
        </is>
      </c>
      <c r="B299536" t="n">
        <v>1</v>
      </c>
    </row>
    <row r="299537">
      <c r="A299537" t="inlineStr">
        <is>
          <t>edmontonibe</t>
        </is>
      </c>
      <c r="B299537" t="n">
        <v>1</v>
      </c>
    </row>
    <row r="299538">
      <c r="A299538" t="inlineStr">
        <is>
          <t>tähgre</t>
        </is>
      </c>
      <c r="B299538" t="n">
        <v>1</v>
      </c>
    </row>
    <row r="299539">
      <c r="A299539" t="inlineStr">
        <is>
          <t>cebuayī</t>
        </is>
      </c>
      <c r="B299539" t="n">
        <v>1</v>
      </c>
    </row>
    <row r="299540">
      <c r="A299540" t="inlineStr">
        <is>
          <t>harpoetic</t>
        </is>
      </c>
      <c r="B299540" t="n">
        <v>1</v>
      </c>
    </row>
    <row r="299541">
      <c r="A299541" t="inlineStr">
        <is>
          <t>wementase</t>
        </is>
      </c>
      <c r="B299541" t="n">
        <v>1</v>
      </c>
    </row>
    <row r="299542">
      <c r="A299542" t="inlineStr">
        <is>
          <t>uniformd</t>
        </is>
      </c>
      <c r="B299542" t="n">
        <v>1</v>
      </c>
    </row>
    <row r="299543">
      <c r="A299543" t="inlineStr">
        <is>
          <t>czechie</t>
        </is>
      </c>
      <c r="B299543" t="n">
        <v>1</v>
      </c>
    </row>
    <row r="299544">
      <c r="A299544" t="inlineStr">
        <is>
          <t>cake582</t>
        </is>
      </c>
      <c r="B299544" t="n">
        <v>1</v>
      </c>
    </row>
    <row r="299545">
      <c r="A299545" t="inlineStr">
        <is>
          <t>need_neighbour</t>
        </is>
      </c>
      <c r="B299545" t="n">
        <v>1</v>
      </c>
    </row>
    <row r="299546">
      <c r="A299546" t="inlineStr">
        <is>
          <t>assaultskull</t>
        </is>
      </c>
      <c r="B299546" t="n">
        <v>1</v>
      </c>
    </row>
    <row r="299547">
      <c r="A299547" t="inlineStr">
        <is>
          <t>2013239126</t>
        </is>
      </c>
      <c r="B299547" t="n">
        <v>1</v>
      </c>
    </row>
    <row r="299548">
      <c r="A299548" t="inlineStr">
        <is>
          <t>splin8</t>
        </is>
      </c>
      <c r="B299548" t="n">
        <v>1</v>
      </c>
    </row>
    <row r="299549">
      <c r="A299549" t="inlineStr">
        <is>
          <t>alekhness</t>
        </is>
      </c>
      <c r="B299549" t="n">
        <v>1</v>
      </c>
    </row>
    <row r="299550">
      <c r="A299550" t="inlineStr">
        <is>
          <t>killors</t>
        </is>
      </c>
      <c r="B299550" t="n">
        <v>1</v>
      </c>
    </row>
    <row r="299551">
      <c r="A299551" t="inlineStr">
        <is>
          <t>buildspectral</t>
        </is>
      </c>
      <c r="B299551" t="n">
        <v>1</v>
      </c>
    </row>
    <row r="299552">
      <c r="A299552" t="inlineStr">
        <is>
          <t>v1c4jnwsk_c8</t>
        </is>
      </c>
      <c r="B299552" t="n">
        <v>1</v>
      </c>
    </row>
    <row r="299553">
      <c r="A299553" t="inlineStr">
        <is>
          <t>rinkyslol</t>
        </is>
      </c>
      <c r="B299553" t="n">
        <v>1</v>
      </c>
    </row>
    <row r="299554">
      <c r="A299554" t="inlineStr">
        <is>
          <t>yoonies</t>
        </is>
      </c>
      <c r="B299554" t="n">
        <v>1</v>
      </c>
    </row>
    <row r="299555">
      <c r="A299555" t="inlineStr">
        <is>
          <t>044939</t>
        </is>
      </c>
      <c r="B299555" t="n">
        <v>1</v>
      </c>
    </row>
    <row r="299556">
      <c r="A299556" t="inlineStr">
        <is>
          <t>prolcate</t>
        </is>
      </c>
      <c r="B299556" t="n">
        <v>1</v>
      </c>
    </row>
    <row r="299557">
      <c r="A299557" t="inlineStr">
        <is>
          <t>jelous</t>
        </is>
      </c>
      <c r="B299557" t="n">
        <v>1</v>
      </c>
    </row>
    <row r="299558">
      <c r="A299558" t="inlineStr">
        <is>
          <t>mu5en</t>
        </is>
      </c>
      <c r="B299558" t="n">
        <v>1</v>
      </c>
    </row>
    <row r="299559">
      <c r="A299559" t="inlineStr">
        <is>
          <t>tactmaysrim</t>
        </is>
      </c>
      <c r="B299559" t="n">
        <v>1</v>
      </c>
    </row>
    <row r="299560">
      <c r="A299560" t="inlineStr">
        <is>
          <t>lulu_</t>
        </is>
      </c>
      <c r="B299560" t="n">
        <v>1</v>
      </c>
    </row>
    <row r="299561">
      <c r="A299561" t="inlineStr">
        <is>
          <t>gpharos</t>
        </is>
      </c>
      <c r="B299561" t="n">
        <v>1</v>
      </c>
    </row>
    <row r="299562">
      <c r="A299562" t="inlineStr">
        <is>
          <t>rusyserpils_rpge9</t>
        </is>
      </c>
      <c r="B299562" t="n">
        <v>1</v>
      </c>
    </row>
    <row r="299563">
      <c r="A299563" t="inlineStr">
        <is>
          <t>emedicwhen</t>
        </is>
      </c>
      <c r="B299563" t="n">
        <v>1</v>
      </c>
    </row>
    <row r="299564">
      <c r="A299564" t="inlineStr">
        <is>
          <t>starcraftlore</t>
        </is>
      </c>
      <c r="B299564" t="n">
        <v>1</v>
      </c>
    </row>
    <row r="299565">
      <c r="A299565" t="inlineStr">
        <is>
          <t>ro14</t>
        </is>
      </c>
      <c r="B299565" t="n">
        <v>1</v>
      </c>
    </row>
    <row r="299566">
      <c r="A299566" t="inlineStr">
        <is>
          <t>125951</t>
        </is>
      </c>
      <c r="B299566" t="n">
        <v>2</v>
      </c>
    </row>
    <row r="299567">
      <c r="A299567" t="inlineStr">
        <is>
          <t>dropadded</t>
        </is>
      </c>
      <c r="B299567" t="n">
        <v>1</v>
      </c>
    </row>
    <row r="299568">
      <c r="A299568" t="inlineStr">
        <is>
          <t>lclsc2lnnucom5</t>
        </is>
      </c>
      <c r="B299568" t="n">
        <v>1</v>
      </c>
    </row>
    <row r="299569">
      <c r="A299569" t="inlineStr">
        <is>
          <t>koblokflickr</t>
        </is>
      </c>
      <c r="B299569" t="n">
        <v>1</v>
      </c>
    </row>
    <row r="299570">
      <c r="A299570" t="inlineStr">
        <is>
          <t>spruiled</t>
        </is>
      </c>
      <c r="B299570" t="n">
        <v>1</v>
      </c>
    </row>
    <row r="299571">
      <c r="A299571" t="inlineStr">
        <is>
          <t>tellingy</t>
        </is>
      </c>
      <c r="B299571" t="n">
        <v>1</v>
      </c>
    </row>
    <row r="299572">
      <c r="A299572" t="inlineStr">
        <is>
          <t>bedspeak</t>
        </is>
      </c>
      <c r="B299572" t="n">
        <v>1</v>
      </c>
    </row>
    <row r="299573">
      <c r="A299573" t="inlineStr">
        <is>
          <t>splets</t>
        </is>
      </c>
      <c r="B299573" t="n">
        <v>1</v>
      </c>
    </row>
    <row r="299574">
      <c r="A299574" t="inlineStr">
        <is>
          <t>folcinea</t>
        </is>
      </c>
      <c r="B299574" t="n">
        <v>1</v>
      </c>
    </row>
    <row r="299575">
      <c r="A299575" t="inlineStr">
        <is>
          <t>moltoje</t>
        </is>
      </c>
      <c r="B299575" t="n">
        <v>1</v>
      </c>
    </row>
    <row r="299576">
      <c r="A299576" t="inlineStr">
        <is>
          <t>werelornia</t>
        </is>
      </c>
      <c r="B299576" t="n">
        <v>1</v>
      </c>
    </row>
    <row r="299577">
      <c r="A299577" t="inlineStr">
        <is>
          <t>waldenbrook</t>
        </is>
      </c>
      <c r="B299577" t="n">
        <v>1</v>
      </c>
    </row>
    <row r="299578">
      <c r="A299578" t="inlineStr">
        <is>
          <t>9742642793735468844309423732209015575192586574</t>
        </is>
      </c>
      <c r="B299578" t="n">
        <v>1</v>
      </c>
    </row>
    <row r="299579">
      <c r="A299579" t="inlineStr">
        <is>
          <t>28576645558617741673183676504644116602</t>
        </is>
      </c>
      <c r="B299579" t="n">
        <v>1</v>
      </c>
    </row>
    <row r="299580">
      <c r="A299580" t="inlineStr">
        <is>
          <t>m_pixmapconn</t>
        </is>
      </c>
      <c r="B299580" t="n">
        <v>1</v>
      </c>
    </row>
    <row r="299581">
      <c r="A299581" t="inlineStr">
        <is>
          <t>575716537424716721466394195539575857812050642</t>
        </is>
      </c>
      <c r="B299581" t="n">
        <v>1</v>
      </c>
    </row>
    <row r="299582">
      <c r="A299582" t="inlineStr">
        <is>
          <t>02737757545177244547693212379141111</t>
        </is>
      </c>
      <c r="B299582" t="n">
        <v>1</v>
      </c>
    </row>
    <row r="299583">
      <c r="A299583" t="inlineStr">
        <is>
          <t>33713009</t>
        </is>
      </c>
      <c r="B299583" t="n">
        <v>1</v>
      </c>
    </row>
    <row r="299584">
      <c r="A299584" t="inlineStr">
        <is>
          <t>5436053948876730757078073712325871706981941170106</t>
        </is>
      </c>
      <c r="B299584" t="n">
        <v>1</v>
      </c>
    </row>
    <row r="299585">
      <c r="A299585" t="inlineStr">
        <is>
          <t>857086</t>
        </is>
      </c>
      <c r="B299585" t="n">
        <v>1</v>
      </c>
    </row>
    <row r="299586">
      <c r="A299586" t="inlineStr">
        <is>
          <t>6772939776991875304454731324726569767384</t>
        </is>
      </c>
      <c r="B299586" t="n">
        <v>1</v>
      </c>
    </row>
    <row r="299587">
      <c r="A299587" t="inlineStr">
        <is>
          <t>7337378326154175447887791814796364100000</t>
        </is>
      </c>
      <c r="B299587" t="n">
        <v>1</v>
      </c>
    </row>
    <row r="299588">
      <c r="A299588" t="inlineStr">
        <is>
          <t>10132339</t>
        </is>
      </c>
      <c r="B299588" t="n">
        <v>1</v>
      </c>
    </row>
    <row r="299589">
      <c r="A299589" t="inlineStr">
        <is>
          <t>5040967059149387816041423153063240907546</t>
        </is>
      </c>
      <c r="B299589" t="n">
        <v>1</v>
      </c>
    </row>
    <row r="299590">
      <c r="A299590" t="inlineStr">
        <is>
          <t>17548622962522928863343064989755339555982172</t>
        </is>
      </c>
      <c r="B299590" t="n">
        <v>1</v>
      </c>
    </row>
    <row r="299591">
      <c r="A299591" t="inlineStr">
        <is>
          <t>5483168340</t>
        </is>
      </c>
      <c r="B299591" t="n">
        <v>1</v>
      </c>
    </row>
    <row r="299592">
      <c r="A299592" t="inlineStr">
        <is>
          <t>03166005</t>
        </is>
      </c>
      <c r="B299592" t="n">
        <v>1</v>
      </c>
    </row>
    <row r="299593">
      <c r="A299593" t="inlineStr">
        <is>
          <t>891196709750182073800012092224411257638481793</t>
        </is>
      </c>
      <c r="B299593" t="n">
        <v>1</v>
      </c>
    </row>
    <row r="299594">
      <c r="A299594" t="inlineStr">
        <is>
          <t>1380000065</t>
        </is>
      </c>
      <c r="B299594" t="n">
        <v>1</v>
      </c>
    </row>
    <row r="299595">
      <c r="A299595" t="inlineStr">
        <is>
          <t>mappijoysha256fr</t>
        </is>
      </c>
      <c r="B299595" t="n">
        <v>1</v>
      </c>
    </row>
    <row r="299596">
      <c r="A299596" t="inlineStr">
        <is>
          <t>360246</t>
        </is>
      </c>
      <c r="B299596" t="n">
        <v>1</v>
      </c>
    </row>
    <row r="299597">
      <c r="A299597" t="inlineStr">
        <is>
          <t>86114</t>
        </is>
      </c>
      <c r="B299597" t="n">
        <v>1</v>
      </c>
    </row>
    <row r="299598">
      <c r="A299598" t="inlineStr">
        <is>
          <t>cruise_getfirst_bx709d_utf16sci</t>
        </is>
      </c>
      <c r="B299598" t="n">
        <v>1</v>
      </c>
    </row>
    <row r="299599">
      <c r="A299599" t="inlineStr">
        <is>
          <t>29695005</t>
        </is>
      </c>
      <c r="B299599" t="n">
        <v>1</v>
      </c>
    </row>
    <row r="299600">
      <c r="A299600" t="inlineStr">
        <is>
          <t>985563653</t>
        </is>
      </c>
      <c r="B299600" t="n">
        <v>1</v>
      </c>
    </row>
    <row r="299601">
      <c r="A299601" t="inlineStr">
        <is>
          <t>98457023</t>
        </is>
      </c>
      <c r="B299601" t="n">
        <v>1</v>
      </c>
    </row>
    <row r="299602">
      <c r="A299602" t="inlineStr">
        <is>
          <t>9048567348</t>
        </is>
      </c>
      <c r="B299602" t="n">
        <v>1</v>
      </c>
    </row>
    <row r="299603">
      <c r="A299603" t="inlineStr">
        <is>
          <t>011882500</t>
        </is>
      </c>
      <c r="B299603" t="n">
        <v>1</v>
      </c>
    </row>
    <row r="299604">
      <c r="A299604" t="inlineStr">
        <is>
          <t>88108</t>
        </is>
      </c>
      <c r="B299604" t="n">
        <v>1</v>
      </c>
    </row>
    <row r="299605">
      <c r="A299605" t="inlineStr">
        <is>
          <t>bccfd</t>
        </is>
      </c>
      <c r="B299605" t="n">
        <v>1</v>
      </c>
    </row>
    <row r="299606">
      <c r="A299606" t="inlineStr">
        <is>
          <t>06001951432633230323319124415557032</t>
        </is>
      </c>
      <c r="B299606" t="n">
        <v>1</v>
      </c>
    </row>
    <row r="299607">
      <c r="A299607" t="inlineStr">
        <is>
          <t>039345733333625280933550005</t>
        </is>
      </c>
      <c r="B299607" t="n">
        <v>1</v>
      </c>
    </row>
    <row r="299608">
      <c r="A299608" t="inlineStr">
        <is>
          <t>shpbuf</t>
        </is>
      </c>
      <c r="B299608" t="n">
        <v>1</v>
      </c>
    </row>
    <row r="299609">
      <c r="A299609" t="inlineStr">
        <is>
          <t>98747955027718048074072101446040008</t>
        </is>
      </c>
      <c r="B299609" t="n">
        <v>1</v>
      </c>
    </row>
    <row r="299610">
      <c r="A299610" t="inlineStr">
        <is>
          <t>916012372264929373332543128530814969</t>
        </is>
      </c>
      <c r="B299610" t="n">
        <v>1</v>
      </c>
    </row>
    <row r="299611">
      <c r="A299611" t="inlineStr">
        <is>
          <t>98730449</t>
        </is>
      </c>
      <c r="B299611" t="n">
        <v>1</v>
      </c>
    </row>
    <row r="299612">
      <c r="A299612" t="inlineStr">
        <is>
          <t>2731013864773694505932235701654</t>
        </is>
      </c>
      <c r="B299612" t="n">
        <v>1</v>
      </c>
    </row>
    <row r="299613">
      <c r="A299613" t="inlineStr">
        <is>
          <t>19786745808</t>
        </is>
      </c>
      <c r="B299613" t="n">
        <v>1</v>
      </c>
    </row>
    <row r="299614">
      <c r="A299614" t="inlineStr">
        <is>
          <t>978917435892983638530980819142035701556</t>
        </is>
      </c>
      <c r="B299614" t="n">
        <v>1</v>
      </c>
    </row>
    <row r="299615">
      <c r="A299615" t="inlineStr">
        <is>
          <t>prio_movement</t>
        </is>
      </c>
      <c r="B299615" t="n">
        <v>1</v>
      </c>
    </row>
    <row r="299616">
      <c r="A299616" t="inlineStr">
        <is>
          <t>buffer_buffer</t>
        </is>
      </c>
      <c r="B299616" t="n">
        <v>1</v>
      </c>
    </row>
    <row r="299617">
      <c r="A299617" t="inlineStr">
        <is>
          <t>89197504225157611963112642475879804039</t>
        </is>
      </c>
      <c r="B299617" t="n">
        <v>1</v>
      </c>
    </row>
    <row r="299618">
      <c r="A299618" t="inlineStr">
        <is>
          <t>17178858426568245369734640480022406812845061790554805</t>
        </is>
      </c>
      <c r="B299618" t="n">
        <v>1</v>
      </c>
    </row>
    <row r="299619">
      <c r="A299619" t="inlineStr">
        <is>
          <t>838866</t>
        </is>
      </c>
      <c r="B299619" t="n">
        <v>1</v>
      </c>
    </row>
    <row r="299620">
      <c r="A299620" t="inlineStr">
        <is>
          <t>90277</t>
        </is>
      </c>
      <c r="B299620" t="n">
        <v>1</v>
      </c>
    </row>
    <row r="299621">
      <c r="A299621" t="inlineStr">
        <is>
          <t>49018544390715445919024095832689951204904</t>
        </is>
      </c>
      <c r="B299621" t="n">
        <v>1</v>
      </c>
    </row>
    <row r="299622">
      <c r="A299622" t="inlineStr">
        <is>
          <t>852596364010079986592647998284382795322120123</t>
        </is>
      </c>
      <c r="B299622" t="n">
        <v>1</v>
      </c>
    </row>
    <row r="299623">
      <c r="A299623" t="inlineStr">
        <is>
          <t>68379441113071637937277031884546013572349310226</t>
        </is>
      </c>
      <c r="B299623" t="n">
        <v>1</v>
      </c>
    </row>
    <row r="299624">
      <c r="A299624" t="inlineStr">
        <is>
          <t>366671481496561391167667755176119294964133728930315</t>
        </is>
      </c>
      <c r="B299624" t="n">
        <v>1</v>
      </c>
    </row>
    <row r="299625">
      <c r="A299625" t="inlineStr">
        <is>
          <t>96177446</t>
        </is>
      </c>
      <c r="B299625" t="n">
        <v>1</v>
      </c>
    </row>
    <row r="299626">
      <c r="A299626" t="inlineStr">
        <is>
          <t>148979002594246514688908472030854100724</t>
        </is>
      </c>
      <c r="B299626" t="n">
        <v>1</v>
      </c>
    </row>
    <row r="299627">
      <c r="A299627" t="inlineStr">
        <is>
          <t>photo_end_width</t>
        </is>
      </c>
      <c r="B299627" t="n">
        <v>1</v>
      </c>
    </row>
    <row r="299628">
      <c r="A299628" t="inlineStr">
        <is>
          <t>27349173195048592280735058408519803037</t>
        </is>
      </c>
      <c r="B299628" t="n">
        <v>1</v>
      </c>
    </row>
    <row r="299629">
      <c r="A299629" t="inlineStr">
        <is>
          <t>04958736588238535312204015583896525428907512</t>
        </is>
      </c>
      <c r="B299629" t="n">
        <v>1</v>
      </c>
    </row>
    <row r="299630">
      <c r="A299630" t="inlineStr">
        <is>
          <t>8730834371829981082736712426835194811097093673393</t>
        </is>
      </c>
      <c r="B299630" t="n">
        <v>1</v>
      </c>
    </row>
    <row r="299631">
      <c r="A299631" t="inlineStr">
        <is>
          <t>188802549049908751061160495151898710050064</t>
        </is>
      </c>
      <c r="B299631" t="n">
        <v>1</v>
      </c>
    </row>
    <row r="299632">
      <c r="A299632" t="inlineStr">
        <is>
          <t>013681090</t>
        </is>
      </c>
      <c r="B299632" t="n">
        <v>1</v>
      </c>
    </row>
    <row r="299633">
      <c r="A299633" t="inlineStr">
        <is>
          <t>1784288371919127329151826134468550061978678</t>
        </is>
      </c>
      <c r="B299633" t="n">
        <v>1</v>
      </c>
    </row>
    <row r="299634">
      <c r="A299634" t="inlineStr">
        <is>
          <t>7040687478086444089107432189473641003846</t>
        </is>
      </c>
      <c r="B299634" t="n">
        <v>1</v>
      </c>
    </row>
    <row r="299635">
      <c r="A299635" t="inlineStr">
        <is>
          <t>sh_restorebuffer</t>
        </is>
      </c>
      <c r="B299635" t="n">
        <v>1</v>
      </c>
    </row>
    <row r="299636">
      <c r="A299636" t="inlineStr">
        <is>
          <t>512995951830793248369427315309843</t>
        </is>
      </c>
      <c r="B299636" t="n">
        <v>1</v>
      </c>
    </row>
    <row r="299637">
      <c r="A299637" t="inlineStr">
        <is>
          <t>593775677762753230362611281112292779033</t>
        </is>
      </c>
      <c r="B299637" t="n">
        <v>1</v>
      </c>
    </row>
    <row r="299638">
      <c r="A299638" t="inlineStr">
        <is>
          <t>m_max</t>
        </is>
      </c>
      <c r="B299638" t="n">
        <v>1</v>
      </c>
    </row>
    <row r="299639">
      <c r="A299639" t="inlineStr">
        <is>
          <t>33503940159894364972433236557859</t>
        </is>
      </c>
      <c r="B299639" t="n">
        <v>1</v>
      </c>
    </row>
    <row r="299640">
      <c r="A299640" t="inlineStr">
        <is>
          <t>4982315309918466625999561546977409308745900652</t>
        </is>
      </c>
      <c r="B299640" t="n">
        <v>1</v>
      </c>
    </row>
    <row r="299641">
      <c r="A299641" t="inlineStr">
        <is>
          <t>87042791</t>
        </is>
      </c>
      <c r="B299641" t="n">
        <v>1</v>
      </c>
    </row>
    <row r="299642">
      <c r="A299642" t="inlineStr">
        <is>
          <t>callback_strings</t>
        </is>
      </c>
      <c r="B299642" t="n">
        <v>1</v>
      </c>
    </row>
    <row r="299643">
      <c r="A299643" t="inlineStr">
        <is>
          <t>7305255291572323100</t>
        </is>
      </c>
      <c r="B299643" t="n">
        <v>1</v>
      </c>
    </row>
    <row r="299644">
      <c r="A299644" t="inlineStr">
        <is>
          <t>475779078742377929515188696737592525066104</t>
        </is>
      </c>
      <c r="B299644" t="n">
        <v>1</v>
      </c>
    </row>
    <row r="299645">
      <c r="A299645" t="inlineStr">
        <is>
          <t>must_doubleclick</t>
        </is>
      </c>
      <c r="B299645" t="n">
        <v>1</v>
      </c>
    </row>
    <row r="299646">
      <c r="A299646" t="inlineStr">
        <is>
          <t>pervenghttps</t>
        </is>
      </c>
      <c r="B299646" t="n">
        <v>1</v>
      </c>
    </row>
    <row r="299647">
      <c r="A299647" t="inlineStr">
        <is>
          <t>compokcirockswikiopenstack_protocol_security</t>
        </is>
      </c>
      <c r="B299647" t="n">
        <v>1</v>
      </c>
    </row>
    <row r="299648">
      <c r="A299648" t="inlineStr">
        <is>
          <t>must_go_c</t>
        </is>
      </c>
      <c r="B299648" t="n">
        <v>1</v>
      </c>
    </row>
    <row r="299649">
      <c r="A299649" t="inlineStr">
        <is>
          <t>podraysparam</t>
        </is>
      </c>
      <c r="B299649" t="n">
        <v>1</v>
      </c>
    </row>
    <row r="299650">
      <c r="A299650" t="inlineStr">
        <is>
          <t>must_be_homepage</t>
        </is>
      </c>
      <c r="B299650" t="n">
        <v>1</v>
      </c>
    </row>
    <row r="299651">
      <c r="A299651" t="inlineStr">
        <is>
          <t>my_service_host</t>
        </is>
      </c>
      <c r="B299651" t="n">
        <v>1</v>
      </c>
    </row>
    <row r="299652">
      <c r="A299652" t="inlineStr">
        <is>
          <t>keygen_exportory_key_hash_use_this_token_chain_to_fetch</t>
        </is>
      </c>
      <c r="B299652" t="n">
        <v>1</v>
      </c>
    </row>
    <row r="299653">
      <c r="A299653" t="inlineStr">
        <is>
          <t>kroger_add_pindex_stt_focused_flocks</t>
        </is>
      </c>
      <c r="B299653" t="n">
        <v>1</v>
      </c>
    </row>
    <row r="299654">
      <c r="A299654" t="inlineStr">
        <is>
          <t>enable_cryptospu</t>
        </is>
      </c>
      <c r="B299654" t="n">
        <v>1</v>
      </c>
    </row>
    <row r="299655">
      <c r="A299655" t="inlineStr">
        <is>
          <t>can_digest</t>
        </is>
      </c>
      <c r="B299655" t="n">
        <v>1</v>
      </c>
    </row>
    <row r="299656">
      <c r="A299656" t="inlineStr">
        <is>
          <t>must_recent_page</t>
        </is>
      </c>
      <c r="B299656" t="n">
        <v>1</v>
      </c>
    </row>
    <row r="299657">
      <c r="A299657" t="inlineStr">
        <is>
          <t>rmdirfrontend</t>
        </is>
      </c>
      <c r="B299657" t="n">
        <v>1</v>
      </c>
    </row>
    <row r="299658">
      <c r="A299658" t="inlineStr">
        <is>
          <t>porcp</t>
        </is>
      </c>
      <c r="B299658" t="n">
        <v>1</v>
      </c>
    </row>
    <row r="299659">
      <c r="A299659" t="inlineStr">
        <is>
          <t>rcfunc</t>
        </is>
      </c>
      <c r="B299659" t="n">
        <v>1</v>
      </c>
    </row>
    <row r="299660">
      <c r="A299660" t="inlineStr">
        <is>
          <t>only_started_fragment</t>
        </is>
      </c>
      <c r="B299660" t="n">
        <v>1</v>
      </c>
    </row>
    <row r="299661">
      <c r="A299661" t="inlineStr">
        <is>
          <t>defaultsconfig</t>
        </is>
      </c>
      <c r="B299661" t="n">
        <v>1</v>
      </c>
    </row>
    <row r="299662">
      <c r="A299662" t="inlineStr">
        <is>
          <t>tempfilenames</t>
        </is>
      </c>
      <c r="B299662" t="n">
        <v>1</v>
      </c>
    </row>
    <row r="299663">
      <c r="A299663" t="inlineStr">
        <is>
          <t>ids32</t>
        </is>
      </c>
      <c r="B299663" t="n">
        <v>1</v>
      </c>
    </row>
    <row r="299664">
      <c r="A299664" t="inlineStr">
        <is>
          <t>much_cached</t>
        </is>
      </c>
      <c r="B299664" t="n">
        <v>1</v>
      </c>
    </row>
    <row r="299665">
      <c r="A299665" t="inlineStr">
        <is>
          <t>old_timezone</t>
        </is>
      </c>
      <c r="B299665" t="n">
        <v>1</v>
      </c>
    </row>
    <row r="299666">
      <c r="A299666" t="inlineStr">
        <is>
          <t>b10df726c80</t>
        </is>
      </c>
      <c r="B299666" t="n">
        <v>1</v>
      </c>
    </row>
    <row r="299667">
      <c r="A299667" t="inlineStr">
        <is>
          <t>use_my_fake_secret</t>
        </is>
      </c>
      <c r="B299667" t="n">
        <v>1</v>
      </c>
    </row>
    <row r="299668">
      <c r="A299668" t="inlineStr">
        <is>
          <t>open_wall_record_allowance_limit</t>
        </is>
      </c>
      <c r="B299668" t="n">
        <v>1</v>
      </c>
    </row>
    <row r="299669">
      <c r="A299669" t="inlineStr">
        <is>
          <t>worker_without_input</t>
        </is>
      </c>
      <c r="B299669" t="n">
        <v>1</v>
      </c>
    </row>
    <row r="299670">
      <c r="A299670" t="inlineStr">
        <is>
          <t>invalid_width</t>
        </is>
      </c>
      <c r="B299670" t="n">
        <v>1</v>
      </c>
    </row>
    <row r="299671">
      <c r="A299671" t="inlineStr">
        <is>
          <t>clientopenstack</t>
        </is>
      </c>
      <c r="B299671" t="n">
        <v>1</v>
      </c>
    </row>
    <row r="299672">
      <c r="A299672" t="inlineStr">
        <is>
          <t>itemid_data</t>
        </is>
      </c>
      <c r="B299672" t="n">
        <v>1</v>
      </c>
    </row>
    <row r="299673">
      <c r="A299673" t="inlineStr">
        <is>
          <t>pbl_new_options</t>
        </is>
      </c>
      <c r="B299673" t="n">
        <v>1</v>
      </c>
    </row>
    <row r="299674">
      <c r="A299674" t="inlineStr">
        <is>
          <t>should_access_key</t>
        </is>
      </c>
      <c r="B299674" t="n">
        <v>1</v>
      </c>
    </row>
    <row r="299675">
      <c r="A299675" t="inlineStr">
        <is>
          <t>only_stores</t>
        </is>
      </c>
      <c r="B299675" t="n">
        <v>1</v>
      </c>
    </row>
    <row r="299676">
      <c r="A299676" t="inlineStr">
        <is>
          <t>file40</t>
        </is>
      </c>
      <c r="B299676" t="n">
        <v>1</v>
      </c>
    </row>
    <row r="299677">
      <c r="A299677" t="inlineStr">
        <is>
          <t>can_find_extension</t>
        </is>
      </c>
      <c r="B299677" t="n">
        <v>1</v>
      </c>
    </row>
    <row r="299678">
      <c r="A299678" t="inlineStr">
        <is>
          <t>only_expire_days</t>
        </is>
      </c>
      <c r="B299678" t="n">
        <v>1</v>
      </c>
    </row>
    <row r="299679">
      <c r="A299679" t="inlineStr">
        <is>
          <t>e20bc2fe10</t>
        </is>
      </c>
      <c r="B299679" t="n">
        <v>1</v>
      </c>
    </row>
    <row r="299680">
      <c r="A299680" t="inlineStr">
        <is>
          <t>podraystoken</t>
        </is>
      </c>
      <c r="B299680" t="n">
        <v>1</v>
      </c>
    </row>
    <row r="299681">
      <c r="A299681" t="inlineStr">
        <is>
          <t>private_json</t>
        </is>
      </c>
      <c r="B299681" t="n">
        <v>1</v>
      </c>
    </row>
    <row r="299682">
      <c r="A299682" t="inlineStr">
        <is>
          <t>master_used_authenticated_user</t>
        </is>
      </c>
      <c r="B299682" t="n">
        <v>1</v>
      </c>
    </row>
    <row r="299683">
      <c r="A299683" t="inlineStr">
        <is>
          <t>ponumber</t>
        </is>
      </c>
      <c r="B299683" t="n">
        <v>1</v>
      </c>
    </row>
    <row r="299684">
      <c r="A299684" t="inlineStr">
        <is>
          <t>svnclientpath</t>
        </is>
      </c>
      <c r="B299684" t="n">
        <v>1</v>
      </c>
    </row>
    <row r="299685">
      <c r="A299685" t="inlineStr">
        <is>
          <t>kroger_add_pindex_stt_fast_flocks</t>
        </is>
      </c>
      <c r="B299685" t="n">
        <v>1</v>
      </c>
    </row>
    <row r="299686">
      <c r="A299686" t="inlineStr">
        <is>
          <t>only_business_lambda</t>
        </is>
      </c>
      <c r="B299686" t="n">
        <v>1</v>
      </c>
    </row>
    <row r="299687">
      <c r="A299687" t="inlineStr">
        <is>
          <t>ohodingprop</t>
        </is>
      </c>
      <c r="B299687" t="n">
        <v>1</v>
      </c>
    </row>
    <row r="299688">
      <c r="A299688" t="inlineStr">
        <is>
          <t>testpolicy</t>
        </is>
      </c>
      <c r="B299688" t="n">
        <v>1</v>
      </c>
    </row>
    <row r="299689">
      <c r="A299689" t="inlineStr">
        <is>
          <t>pydash4openstack_application</t>
        </is>
      </c>
      <c r="B299689" t="n">
        <v>1</v>
      </c>
    </row>
    <row r="299690">
      <c r="A299690" t="inlineStr">
        <is>
          <t>should_advertise_start_up</t>
        </is>
      </c>
      <c r="B299690" t="n">
        <v>1</v>
      </c>
    </row>
    <row r="299691">
      <c r="A299691" t="inlineStr">
        <is>
          <t>own_ip_tcp_accept</t>
        </is>
      </c>
      <c r="B299691" t="n">
        <v>1</v>
      </c>
    </row>
    <row r="299692">
      <c r="A299692" t="inlineStr">
        <is>
          <t>only_first</t>
        </is>
      </c>
      <c r="B299692" t="n">
        <v>1</v>
      </c>
    </row>
    <row r="299693">
      <c r="A299693" t="inlineStr">
        <is>
          <t>should_exit_session</t>
        </is>
      </c>
      <c r="B299693" t="n">
        <v>1</v>
      </c>
    </row>
    <row r="299694">
      <c r="A299694" t="inlineStr">
        <is>
          <t>dateve</t>
        </is>
      </c>
      <c r="B299694" t="n">
        <v>1</v>
      </c>
    </row>
    <row r="299695">
      <c r="A299695" t="inlineStr">
        <is>
          <t>httpsopenstack</t>
        </is>
      </c>
      <c r="B299695" t="n">
        <v>1</v>
      </c>
    </row>
    <row r="299696">
      <c r="A299696" t="inlineStr">
        <is>
          <t>should_provider</t>
        </is>
      </c>
      <c r="B299696" t="n">
        <v>1</v>
      </c>
    </row>
    <row r="299697">
      <c r="A299697" t="inlineStr">
        <is>
          <t>nodally</t>
        </is>
      </c>
      <c r="B299697" t="n">
        <v>1</v>
      </c>
    </row>
    <row r="299698">
      <c r="A299698" t="inlineStr">
        <is>
          <t>names000</t>
        </is>
      </c>
      <c r="B299698" t="n">
        <v>1</v>
      </c>
    </row>
    <row r="299699">
      <c r="A299699" t="inlineStr">
        <is>
          <t>should_optimize_avgs</t>
        </is>
      </c>
      <c r="B299699" t="n">
        <v>1</v>
      </c>
    </row>
    <row r="299700">
      <c r="A299700" t="inlineStr">
        <is>
          <t>must_obtain_attacker</t>
        </is>
      </c>
      <c r="B299700" t="n">
        <v>1</v>
      </c>
    </row>
    <row r="299701">
      <c r="A299701" t="inlineStr">
        <is>
          <t>kroger_add_pindex_stt_flong_americas</t>
        </is>
      </c>
      <c r="B299701" t="n">
        <v>1</v>
      </c>
    </row>
    <row r="299702">
      <c r="A299702" t="inlineStr">
        <is>
          <t>only_valid_max_servicing_abs</t>
        </is>
      </c>
      <c r="B299702" t="n">
        <v>1</v>
      </c>
    </row>
    <row r="299703">
      <c r="A299703" t="inlineStr">
        <is>
          <t>only_last</t>
        </is>
      </c>
      <c r="B299703" t="n">
        <v>1</v>
      </c>
    </row>
    <row r="299704">
      <c r="A299704" t="inlineStr">
        <is>
          <t>expiration_period</t>
        </is>
      </c>
      <c r="B299704" t="n">
        <v>1</v>
      </c>
    </row>
    <row r="299705">
      <c r="A299705" t="inlineStr">
        <is>
          <t>core_comps</t>
        </is>
      </c>
      <c r="B299705" t="n">
        <v>1</v>
      </c>
    </row>
    <row r="299706">
      <c r="A299706" t="inlineStr">
        <is>
          <t>villeche</t>
        </is>
      </c>
      <c r="B299706" t="n">
        <v>1</v>
      </c>
    </row>
    <row r="299707">
      <c r="A299707" t="inlineStr">
        <is>
          <t>giervelle</t>
        </is>
      </c>
      <c r="B299707" t="n">
        <v>1</v>
      </c>
    </row>
    <row r="299708">
      <c r="A299708" t="inlineStr">
        <is>
          <t>4nym</t>
        </is>
      </c>
      <c r="B299708" t="n">
        <v>1</v>
      </c>
    </row>
    <row r="299709">
      <c r="A299709" t="inlineStr">
        <is>
          <t>drivefills</t>
        </is>
      </c>
      <c r="B299709" t="n">
        <v>1</v>
      </c>
    </row>
    <row r="299710">
      <c r="A299710" t="inlineStr">
        <is>
          <t>decitalization</t>
        </is>
      </c>
      <c r="B299710" t="n">
        <v>1</v>
      </c>
    </row>
    <row r="299711">
      <c r="A299711" t="inlineStr">
        <is>
          <t>paysement</t>
        </is>
      </c>
      <c r="B299711" t="n">
        <v>1</v>
      </c>
    </row>
    <row r="299712">
      <c r="A299712" t="inlineStr">
        <is>
          <t>palond</t>
        </is>
      </c>
      <c r="B299712" t="n">
        <v>1</v>
      </c>
    </row>
    <row r="299713">
      <c r="A299713" t="inlineStr">
        <is>
          <t>van1998</t>
        </is>
      </c>
      <c r="B299713" t="n">
        <v>1</v>
      </c>
    </row>
    <row r="299714">
      <c r="A299714" t="inlineStr">
        <is>
          <t>relaaaated</t>
        </is>
      </c>
      <c r="B299714" t="n">
        <v>1</v>
      </c>
    </row>
    <row r="299715">
      <c r="A299715" t="inlineStr">
        <is>
          <t>convenctl</t>
        </is>
      </c>
      <c r="B299715" t="n">
        <v>1</v>
      </c>
    </row>
    <row r="299716">
      <c r="A299716" t="inlineStr">
        <is>
          <t>viseizen</t>
        </is>
      </c>
      <c r="B299716" t="n">
        <v>1</v>
      </c>
    </row>
    <row r="299717">
      <c r="A299717" t="inlineStr">
        <is>
          <t>endcac</t>
        </is>
      </c>
      <c r="B299717" t="n">
        <v>1</v>
      </c>
    </row>
    <row r="299718">
      <c r="A299718" t="inlineStr">
        <is>
          <t>oilhydro</t>
        </is>
      </c>
      <c r="B299718" t="n">
        <v>1</v>
      </c>
    </row>
    <row r="299719">
      <c r="A299719" t="inlineStr">
        <is>
          <t>iciência</t>
        </is>
      </c>
      <c r="B299719" t="n">
        <v>1</v>
      </c>
    </row>
    <row r="299720">
      <c r="A299720" t="inlineStr">
        <is>
          <t>famabis</t>
        </is>
      </c>
      <c r="B299720" t="n">
        <v>1</v>
      </c>
    </row>
    <row r="299721">
      <c r="A299721" t="inlineStr">
        <is>
          <t>corpubese</t>
        </is>
      </c>
      <c r="B299721" t="n">
        <v>1</v>
      </c>
    </row>
    <row r="299722">
      <c r="A299722" t="inlineStr">
        <is>
          <t>sectorav</t>
        </is>
      </c>
      <c r="B299722" t="n">
        <v>1</v>
      </c>
    </row>
    <row r="299723">
      <c r="A299723" t="inlineStr">
        <is>
          <t>privitism</t>
        </is>
      </c>
      <c r="B299723" t="n">
        <v>1</v>
      </c>
    </row>
    <row r="299724">
      <c r="A299724" t="inlineStr">
        <is>
          <t>characteur</t>
        </is>
      </c>
      <c r="B299724" t="n">
        <v>1</v>
      </c>
    </row>
    <row r="299725">
      <c r="A299725" t="inlineStr">
        <is>
          <t>campsballs</t>
        </is>
      </c>
      <c r="B299725" t="n">
        <v>1</v>
      </c>
    </row>
    <row r="299726">
      <c r="A299726" t="inlineStr">
        <is>
          <t>lurchin</t>
        </is>
      </c>
      <c r="B299726" t="n">
        <v>1</v>
      </c>
    </row>
    <row r="299727">
      <c r="A299727" t="inlineStr">
        <is>
          <t>slimehead</t>
        </is>
      </c>
      <c r="B299727" t="n">
        <v>1</v>
      </c>
    </row>
    <row r="299728">
      <c r="A299728" t="inlineStr">
        <is>
          <t>bespeaking</t>
        </is>
      </c>
      <c r="B299728" t="n">
        <v>1</v>
      </c>
    </row>
    <row r="299729">
      <c r="A299729" t="inlineStr">
        <is>
          <t>rodstoolerm</t>
        </is>
      </c>
      <c r="B299729" t="n">
        <v>1</v>
      </c>
    </row>
    <row r="299730">
      <c r="A299730" t="inlineStr">
        <is>
          <t>ezema</t>
        </is>
      </c>
      <c r="B299730" t="n">
        <v>1</v>
      </c>
    </row>
    <row r="299731">
      <c r="A299731" t="inlineStr">
        <is>
          <t>présresses</t>
        </is>
      </c>
      <c r="B299731" t="n">
        <v>1</v>
      </c>
    </row>
    <row r="299732">
      <c r="A299732" t="inlineStr">
        <is>
          <t>besidestoggle</t>
        </is>
      </c>
      <c r="B299732" t="n">
        <v>1</v>
      </c>
    </row>
    <row r="299733">
      <c r="A299733" t="inlineStr">
        <is>
          <t>asterosage</t>
        </is>
      </c>
      <c r="B299733" t="n">
        <v>1</v>
      </c>
    </row>
    <row r="299734">
      <c r="A299734" t="inlineStr">
        <is>
          <t>clostrional</t>
        </is>
      </c>
      <c r="B299734" t="n">
        <v>1</v>
      </c>
    </row>
    <row r="299735">
      <c r="A299735" t="inlineStr">
        <is>
          <t>zogoddled</t>
        </is>
      </c>
      <c r="B299735" t="n">
        <v>1</v>
      </c>
    </row>
    <row r="299736">
      <c r="A299736" t="inlineStr">
        <is>
          <t>pfunds</t>
        </is>
      </c>
      <c r="B299736" t="n">
        <v>1</v>
      </c>
    </row>
    <row r="299737">
      <c r="A299737" t="inlineStr">
        <is>
          <t>twcredrichplexeno</t>
        </is>
      </c>
      <c r="B299737" t="n">
        <v>1</v>
      </c>
    </row>
    <row r="299738">
      <c r="A299738" t="inlineStr">
        <is>
          <t>tetraplasmid</t>
        </is>
      </c>
      <c r="B299738" t="n">
        <v>1</v>
      </c>
    </row>
    <row r="299739">
      <c r="A299739" t="inlineStr">
        <is>
          <t>necheatzrealink</t>
        </is>
      </c>
      <c r="B299739" t="n">
        <v>1</v>
      </c>
    </row>
    <row r="299740">
      <c r="A299740" t="inlineStr">
        <is>
          <t>toxopeolar</t>
        </is>
      </c>
      <c r="B299740" t="n">
        <v>1</v>
      </c>
    </row>
    <row r="299741">
      <c r="A299741" t="inlineStr">
        <is>
          <t>toxoblasts</t>
        </is>
      </c>
      <c r="B299741" t="n">
        <v>1</v>
      </c>
    </row>
    <row r="299742">
      <c r="A299742" t="inlineStr">
        <is>
          <t>echostage</t>
        </is>
      </c>
      <c r="B299742" t="n">
        <v>1</v>
      </c>
    </row>
    <row r="299743">
      <c r="A299743" t="inlineStr">
        <is>
          <t>cfgw</t>
        </is>
      </c>
      <c r="B299743" t="n">
        <v>1</v>
      </c>
    </row>
    <row r="299744">
      <c r="A299744" t="inlineStr">
        <is>
          <t>blithsic</t>
        </is>
      </c>
      <c r="B299744" t="n">
        <v>1</v>
      </c>
    </row>
    <row r="299745">
      <c r="A299745" t="inlineStr">
        <is>
          <t>nioq</t>
        </is>
      </c>
      <c r="B299745" t="n">
        <v>1</v>
      </c>
    </row>
    <row r="299746">
      <c r="A299746" t="inlineStr">
        <is>
          <t>planetsound</t>
        </is>
      </c>
      <c r="B299746" t="n">
        <v>1</v>
      </c>
    </row>
    <row r="299747">
      <c r="A299747" t="inlineStr">
        <is>
          <t>klaopenhoff</t>
        </is>
      </c>
      <c r="B299747" t="n">
        <v>1</v>
      </c>
    </row>
    <row r="299748">
      <c r="A299748" t="inlineStr">
        <is>
          <t>playdem</t>
        </is>
      </c>
      <c r="B299748" t="n">
        <v>1</v>
      </c>
    </row>
    <row r="299749">
      <c r="A299749" t="inlineStr">
        <is>
          <t>dealaged</t>
        </is>
      </c>
      <c r="B299749" t="n">
        <v>1</v>
      </c>
    </row>
    <row r="299750">
      <c r="A299750" t="inlineStr">
        <is>
          <t>protocolsa</t>
        </is>
      </c>
      <c r="B299750" t="n">
        <v>1</v>
      </c>
    </row>
    <row r="299751">
      <c r="A299751" t="inlineStr">
        <is>
          <t>njesiinhu</t>
        </is>
      </c>
      <c r="B299751" t="n">
        <v>1</v>
      </c>
    </row>
    <row r="299752">
      <c r="A299752" t="inlineStr">
        <is>
          <t>ctermdump</t>
        </is>
      </c>
      <c r="B299752" t="n">
        <v>1</v>
      </c>
    </row>
    <row r="299753">
      <c r="A299753" t="inlineStr">
        <is>
          <t>blechtroissingscss</t>
        </is>
      </c>
      <c r="B299753" t="n">
        <v>1</v>
      </c>
    </row>
    <row r="299754">
      <c r="A299754" t="inlineStr">
        <is>
          <t>bitsqus</t>
        </is>
      </c>
      <c r="B299754" t="n">
        <v>1</v>
      </c>
    </row>
    <row r="299755">
      <c r="A299755" t="inlineStr">
        <is>
          <t>wall stay</t>
        </is>
      </c>
      <c r="B299755" t="n">
        <v>1</v>
      </c>
    </row>
    <row r="299756">
      <c r="A299756" t="inlineStr">
        <is>
          <t>persolellug</t>
        </is>
      </c>
      <c r="B299756" t="n">
        <v>1</v>
      </c>
    </row>
    <row r="299757">
      <c r="A299757" t="inlineStr">
        <is>
          <t>lucvian</t>
        </is>
      </c>
      <c r="B299757" t="n">
        <v>1</v>
      </c>
    </row>
    <row r="299758">
      <c r="A299758" t="inlineStr">
        <is>
          <t>minionfox</t>
        </is>
      </c>
      <c r="B299758" t="n">
        <v>1</v>
      </c>
    </row>
    <row r="299759">
      <c r="A299759" t="inlineStr">
        <is>
          <t>fscommand</t>
        </is>
      </c>
      <c r="B299759" t="n">
        <v>1</v>
      </c>
    </row>
    <row r="299760">
      <c r="A299760" t="inlineStr">
        <is>
          <t>compviewv5melm4veugsojyj1</t>
        </is>
      </c>
      <c r="B299760" t="n">
        <v>1</v>
      </c>
    </row>
    <row r="299761">
      <c r="A299761" t="inlineStr">
        <is>
          <t>jsclassifier</t>
        </is>
      </c>
      <c r="B299761" t="n">
        <v>1</v>
      </c>
    </row>
    <row r="299762">
      <c r="A299762" t="inlineStr">
        <is>
          <t>digstorage</t>
        </is>
      </c>
      <c r="B299762" t="n">
        <v>1</v>
      </c>
    </row>
    <row r="299763">
      <c r="A299763" t="inlineStr">
        <is>
          <t>aspathtousage</t>
        </is>
      </c>
      <c r="B299763" t="n">
        <v>1</v>
      </c>
    </row>
    <row r="299764">
      <c r="A299764" t="inlineStr">
        <is>
          <t>eslous</t>
        </is>
      </c>
      <c r="B299764" t="n">
        <v>1</v>
      </c>
    </row>
    <row r="299765">
      <c r="A299765" t="inlineStr">
        <is>
          <t>eventeventlist</t>
        </is>
      </c>
      <c r="B299765" t="n">
        <v>1</v>
      </c>
    </row>
    <row r="299766">
      <c r="A299766" t="inlineStr">
        <is>
          <t>suspectwebkitandraws</t>
        </is>
      </c>
      <c r="B299766" t="n">
        <v>1</v>
      </c>
    </row>
    <row r="299767">
      <c r="A299767" t="inlineStr">
        <is>
          <t>joshowler69</t>
        </is>
      </c>
      <c r="B299767" t="n">
        <v>1</v>
      </c>
    </row>
    <row r="299768">
      <c r="A299768" t="inlineStr">
        <is>
          <t>outputentery</t>
        </is>
      </c>
      <c r="B299768" t="n">
        <v>1</v>
      </c>
    </row>
    <row r="299769">
      <c r="A299769" t="inlineStr">
        <is>
          <t>twiddlesims</t>
        </is>
      </c>
      <c r="B299769" t="n">
        <v>1</v>
      </c>
    </row>
    <row r="299770">
      <c r="A299770" t="inlineStr">
        <is>
          <t>irelatedproject</t>
        </is>
      </c>
      <c r="B299770" t="n">
        <v>1</v>
      </c>
    </row>
    <row r="299771">
      <c r="A299771" t="inlineStr">
        <is>
          <t>jsservingthanks</t>
        </is>
      </c>
      <c r="B299771" t="n">
        <v>1</v>
      </c>
    </row>
    <row r="299772">
      <c r="A299772" t="inlineStr">
        <is>
          <t>lotscharging</t>
        </is>
      </c>
      <c r="B299772" t="n">
        <v>1</v>
      </c>
    </row>
    <row r="299773">
      <c r="A299773" t="inlineStr">
        <is>
          <t>fariokah_ciclector</t>
        </is>
      </c>
      <c r="B299773" t="n">
        <v>1</v>
      </c>
    </row>
    <row r="299774">
      <c r="A299774" t="inlineStr">
        <is>
          <t>prefuff</t>
        </is>
      </c>
      <c r="B299774" t="n">
        <v>1</v>
      </c>
    </row>
    <row r="299775">
      <c r="A299775" t="inlineStr">
        <is>
          <t>freecsexture</t>
        </is>
      </c>
      <c r="B299775" t="n">
        <v>1</v>
      </c>
    </row>
    <row r="299776">
      <c r="A299776" t="inlineStr">
        <is>
          <t>crawljs</t>
        </is>
      </c>
      <c r="B299776" t="n">
        <v>1</v>
      </c>
    </row>
    <row r="299777">
      <c r="A299777" t="inlineStr">
        <is>
          <t>soolexi</t>
        </is>
      </c>
      <c r="B299777" t="n">
        <v>1</v>
      </c>
    </row>
    <row r="299778">
      <c r="A299778" t="inlineStr">
        <is>
          <t>louobashs</t>
        </is>
      </c>
      <c r="B299778" t="n">
        <v>1</v>
      </c>
    </row>
    <row r="299779">
      <c r="A299779" t="inlineStr">
        <is>
          <t>blackmonday</t>
        </is>
      </c>
      <c r="B299779" t="n">
        <v>1</v>
      </c>
    </row>
    <row r="299780">
      <c r="A299780" t="inlineStr">
        <is>
          <t>ciapdp</t>
        </is>
      </c>
      <c r="B299780" t="n">
        <v>1</v>
      </c>
    </row>
    <row r="299781">
      <c r="A299781" t="inlineStr">
        <is>
          <t>ourisolution</t>
        </is>
      </c>
      <c r="B299781" t="n">
        <v>1</v>
      </c>
    </row>
    <row r="299782">
      <c r="A299782" t="inlineStr">
        <is>
          <t>metlehow</t>
        </is>
      </c>
      <c r="B299782" t="n">
        <v>1</v>
      </c>
    </row>
    <row r="299783">
      <c r="A299783" t="inlineStr">
        <is>
          <t>gullie</t>
        </is>
      </c>
      <c r="B299783" t="n">
        <v>1</v>
      </c>
    </row>
    <row r="299784">
      <c r="A299784" t="inlineStr">
        <is>
          <t>archiotophs</t>
        </is>
      </c>
      <c r="B299784" t="n">
        <v>1</v>
      </c>
    </row>
    <row r="299785">
      <c r="A299785" t="inlineStr">
        <is>
          <t>mangagawa</t>
        </is>
      </c>
      <c r="B299785" t="n">
        <v>1</v>
      </c>
    </row>
    <row r="299786">
      <c r="A299786" t="inlineStr">
        <is>
          <t>undergasher</t>
        </is>
      </c>
      <c r="B299786" t="n">
        <v>1</v>
      </c>
    </row>
    <row r="299787">
      <c r="A299787" t="inlineStr">
        <is>
          <t>target1871</t>
        </is>
      </c>
      <c r="B299787" t="n">
        <v>1</v>
      </c>
    </row>
    <row r="299788">
      <c r="A299788" t="inlineStr">
        <is>
          <t>guppied</t>
        </is>
      </c>
      <c r="B299788" t="n">
        <v>1</v>
      </c>
    </row>
    <row r="299789">
      <c r="A299789" t="inlineStr">
        <is>
          <t>secondsettings</t>
        </is>
      </c>
      <c r="B299789" t="n">
        <v>1</v>
      </c>
    </row>
    <row r="299790">
      <c r="A299790" t="inlineStr">
        <is>
          <t>bryantels</t>
        </is>
      </c>
      <c r="B299790" t="n">
        <v>1</v>
      </c>
    </row>
    <row r="299791">
      <c r="A299791" t="inlineStr">
        <is>
          <t>roseagatew</t>
        </is>
      </c>
      <c r="B299791" t="n">
        <v>1</v>
      </c>
    </row>
    <row r="299792">
      <c r="A299792" t="inlineStr">
        <is>
          <t>usrisgemis</t>
        </is>
      </c>
      <c r="B299792" t="n">
        <v>1</v>
      </c>
    </row>
    <row r="299793">
      <c r="A299793" t="inlineStr">
        <is>
          <t>fannic</t>
        </is>
      </c>
      <c r="B299793" t="n">
        <v>1</v>
      </c>
    </row>
    <row r="299794">
      <c r="A299794" t="inlineStr">
        <is>
          <t>tregale</t>
        </is>
      </c>
      <c r="B299794" t="n">
        <v>1</v>
      </c>
    </row>
    <row r="299795">
      <c r="A299795" t="inlineStr">
        <is>
          <t>lornellas</t>
        </is>
      </c>
      <c r="B299795" t="n">
        <v>1</v>
      </c>
    </row>
    <row r="299796">
      <c r="A299796" t="inlineStr">
        <is>
          <t>splashtorretvional</t>
        </is>
      </c>
      <c r="B299796" t="n">
        <v>1</v>
      </c>
    </row>
    <row r="299797">
      <c r="A299797" t="inlineStr">
        <is>
          <t>sportwarsgamesw</t>
        </is>
      </c>
      <c r="B299797" t="n">
        <v>1</v>
      </c>
    </row>
    <row r="299798">
      <c r="A299798" t="inlineStr">
        <is>
          <t>harderposts</t>
        </is>
      </c>
      <c r="B299798" t="n">
        <v>1</v>
      </c>
    </row>
    <row r="299799">
      <c r="A299799" t="inlineStr">
        <is>
          <t>cafcp</t>
        </is>
      </c>
      <c r="B299799" t="n">
        <v>1</v>
      </c>
    </row>
    <row r="299800">
      <c r="A299800" t="inlineStr">
        <is>
          <t>rowanne</t>
        </is>
      </c>
      <c r="B299800" t="n">
        <v>1</v>
      </c>
    </row>
    <row r="299801">
      <c r="A299801" t="inlineStr">
        <is>
          <t>dueslers</t>
        </is>
      </c>
      <c r="B299801" t="n">
        <v>1</v>
      </c>
    </row>
    <row r="299802">
      <c r="A299802" t="inlineStr">
        <is>
          <t>cakecrumb</t>
        </is>
      </c>
      <c r="B299802" t="n">
        <v>1</v>
      </c>
    </row>
    <row r="299803">
      <c r="A299803" t="inlineStr">
        <is>
          <t>duesler</t>
        </is>
      </c>
      <c r="B299803" t="n">
        <v>1</v>
      </c>
    </row>
    <row r="299804">
      <c r="A299804" t="inlineStr">
        <is>
          <t>liquoy</t>
        </is>
      </c>
      <c r="B299804" t="n">
        <v>1</v>
      </c>
    </row>
    <row r="299805">
      <c r="A299805" t="inlineStr">
        <is>
          <t>chumbria</t>
        </is>
      </c>
      <c r="B299805" t="n">
        <v>1</v>
      </c>
    </row>
    <row r="299806">
      <c r="A299806" t="inlineStr">
        <is>
          <t>webbish</t>
        </is>
      </c>
      <c r="B299806" t="n">
        <v>1</v>
      </c>
    </row>
    <row r="299807">
      <c r="A299807" t="inlineStr">
        <is>
          <t>sneit</t>
        </is>
      </c>
      <c r="B299807" t="n">
        <v>1</v>
      </c>
    </row>
    <row r="299808">
      <c r="A299808" t="inlineStr">
        <is>
          <t>tappd</t>
        </is>
      </c>
      <c r="B299808" t="n">
        <v>3</v>
      </c>
    </row>
    <row r="299809">
      <c r="A299809" t="inlineStr">
        <is>
          <t>effanures</t>
        </is>
      </c>
      <c r="B299809" t="n">
        <v>1</v>
      </c>
    </row>
    <row r="299810">
      <c r="A299810" t="inlineStr">
        <is>
          <t>miraijovision</t>
        </is>
      </c>
      <c r="B299810" t="n">
        <v>1</v>
      </c>
    </row>
    <row r="299811">
      <c r="A299811" t="inlineStr">
        <is>
          <t>inintisams</t>
        </is>
      </c>
      <c r="B299811" t="n">
        <v>1</v>
      </c>
    </row>
    <row r="299812">
      <c r="A299812" t="inlineStr">
        <is>
          <t>jinxku</t>
        </is>
      </c>
      <c r="B299812" t="n">
        <v>1</v>
      </c>
    </row>
    <row r="299813">
      <c r="A299813" t="inlineStr">
        <is>
          <t>luajatigami</t>
        </is>
      </c>
      <c r="B299813" t="n">
        <v>1</v>
      </c>
    </row>
    <row r="299814">
      <c r="A299814" t="inlineStr">
        <is>
          <t>repoposted</t>
        </is>
      </c>
      <c r="B299814" t="n">
        <v>1</v>
      </c>
    </row>
    <row r="299815">
      <c r="A299815" t="inlineStr">
        <is>
          <t>pmnoon</t>
        </is>
      </c>
      <c r="B299815" t="n">
        <v>1</v>
      </c>
    </row>
    <row r="299816">
      <c r="A299816" t="inlineStr">
        <is>
          <t>combuckscbs2</t>
        </is>
      </c>
      <c r="B299816" t="n">
        <v>1</v>
      </c>
    </row>
    <row r="299817">
      <c r="A299817" t="inlineStr">
        <is>
          <t>atvideo</t>
        </is>
      </c>
      <c r="B299817" t="n">
        <v>1</v>
      </c>
    </row>
    <row r="299818">
      <c r="A299818" t="inlineStr">
        <is>
          <t>catand</t>
        </is>
      </c>
      <c r="B299818" t="n">
        <v>1</v>
      </c>
    </row>
    <row r="299819">
      <c r="A299819" t="inlineStr">
        <is>
          <t>pythsh2</t>
        </is>
      </c>
      <c r="B299819" t="n">
        <v>1</v>
      </c>
    </row>
    <row r="299820">
      <c r="A299820" t="inlineStr">
        <is>
          <t>tara44</t>
        </is>
      </c>
      <c r="B299820" t="n">
        <v>1</v>
      </c>
    </row>
    <row r="299821">
      <c r="A299821" t="inlineStr">
        <is>
          <t>membersurl</t>
        </is>
      </c>
      <c r="B299821" t="n">
        <v>1</v>
      </c>
    </row>
    <row r="299822">
      <c r="A299822" t="inlineStr">
        <is>
          <t>drc19</t>
        </is>
      </c>
      <c r="B299822" t="n">
        <v>1</v>
      </c>
    </row>
    <row r="299823">
      <c r="A299823" t="inlineStr">
        <is>
          <t>shyamaha</t>
        </is>
      </c>
      <c r="B299823" t="n">
        <v>1</v>
      </c>
    </row>
    <row r="299824">
      <c r="A299824" t="inlineStr">
        <is>
          <t>burnishtown</t>
        </is>
      </c>
      <c r="B299824" t="n">
        <v>1</v>
      </c>
    </row>
    <row r="299825">
      <c r="A299825" t="inlineStr">
        <is>
          <t>kristinkeh</t>
        </is>
      </c>
      <c r="B299825" t="n">
        <v>1</v>
      </c>
    </row>
    <row r="299826">
      <c r="A299826" t="inlineStr">
        <is>
          <t>armorwold</t>
        </is>
      </c>
      <c r="B299826" t="n">
        <v>1</v>
      </c>
    </row>
    <row r="299827">
      <c r="A299827" t="inlineStr">
        <is>
          <t>daigustause</t>
        </is>
      </c>
      <c r="B299827" t="n">
        <v>1</v>
      </c>
    </row>
    <row r="299828">
      <c r="A299828" t="inlineStr">
        <is>
          <t>contactty</t>
        </is>
      </c>
      <c r="B299828" t="n">
        <v>1</v>
      </c>
    </row>
    <row r="299829">
      <c r="A299829" t="inlineStr">
        <is>
          <t>rectruit</t>
        </is>
      </c>
      <c r="B299829" t="n">
        <v>1</v>
      </c>
    </row>
    <row r="299830">
      <c r="A299830" t="inlineStr">
        <is>
          <t>meteorator</t>
        </is>
      </c>
      <c r="B299830" t="n">
        <v>1</v>
      </c>
    </row>
    <row r="299831">
      <c r="A299831" t="inlineStr">
        <is>
          <t>ortebronde</t>
        </is>
      </c>
      <c r="B299831" t="n">
        <v>1</v>
      </c>
    </row>
    <row r="299832">
      <c r="A299832" t="inlineStr">
        <is>
          <t>installi</t>
        </is>
      </c>
      <c r="B299832" t="n">
        <v>1</v>
      </c>
    </row>
    <row r="299833">
      <c r="A299833" t="inlineStr">
        <is>
          <t>shoneyo</t>
        </is>
      </c>
      <c r="B299833" t="n">
        <v>1</v>
      </c>
    </row>
    <row r="299834">
      <c r="A299834" t="inlineStr">
        <is>
          <t>mrlandin</t>
        </is>
      </c>
      <c r="B299834" t="n">
        <v>1</v>
      </c>
    </row>
    <row r="299835">
      <c r="A299835" t="inlineStr">
        <is>
          <t>anon67</t>
        </is>
      </c>
      <c r="B299835" t="n">
        <v>1</v>
      </c>
    </row>
    <row r="299836">
      <c r="A299836" t="inlineStr">
        <is>
          <t>escapols</t>
        </is>
      </c>
      <c r="B299836" t="n">
        <v>1</v>
      </c>
    </row>
    <row r="299837">
      <c r="A299837" t="inlineStr">
        <is>
          <t>foolipedia</t>
        </is>
      </c>
      <c r="B299837" t="n">
        <v>1</v>
      </c>
    </row>
    <row r="299838">
      <c r="A299838" t="inlineStr">
        <is>
          <t>dragonsanut</t>
        </is>
      </c>
      <c r="B299838" t="n">
        <v>1</v>
      </c>
    </row>
    <row r="299839">
      <c r="A299839" t="inlineStr">
        <is>
          <t>6ondie</t>
        </is>
      </c>
      <c r="B299839" t="n">
        <v>1</v>
      </c>
    </row>
    <row r="299840">
      <c r="A299840" t="inlineStr">
        <is>
          <t>curbster</t>
        </is>
      </c>
      <c r="B299840" t="n">
        <v>1</v>
      </c>
    </row>
    <row r="299841">
      <c r="A299841" t="inlineStr">
        <is>
          <t>expl—</t>
        </is>
      </c>
      <c r="B299841" t="n">
        <v>1</v>
      </c>
    </row>
    <row r="299842">
      <c r="A299842" t="inlineStr">
        <is>
          <t>bureau33s</t>
        </is>
      </c>
      <c r="B299842" t="n">
        <v>1</v>
      </c>
    </row>
    <row r="299843">
      <c r="A299843" t="inlineStr">
        <is>
          <t>dosemerg_fan</t>
        </is>
      </c>
      <c r="B299843" t="n">
        <v>1</v>
      </c>
    </row>
    <row r="299844">
      <c r="A299844" t="inlineStr">
        <is>
          <t>megabibersramis</t>
        </is>
      </c>
      <c r="B299844" t="n">
        <v>1</v>
      </c>
    </row>
    <row r="299845">
      <c r="A299845" t="inlineStr">
        <is>
          <t>duemeil</t>
        </is>
      </c>
      <c r="B299845" t="n">
        <v>1</v>
      </c>
    </row>
    <row r="299846">
      <c r="A299846" t="inlineStr">
        <is>
          <t>ʡ7</t>
        </is>
      </c>
      <c r="B299846" t="n">
        <v>1</v>
      </c>
    </row>
    <row r="299847">
      <c r="A299847" t="inlineStr">
        <is>
          <t>replats</t>
        </is>
      </c>
      <c r="B299847" t="n">
        <v>1</v>
      </c>
    </row>
    <row r="299848">
      <c r="A299848" t="inlineStr">
        <is>
          <t>wrraft</t>
        </is>
      </c>
      <c r="B299848" t="n">
        <v>1</v>
      </c>
    </row>
    <row r="299849">
      <c r="A299849" t="inlineStr">
        <is>
          <t>rkoreille_yssk</t>
        </is>
      </c>
      <c r="B299849" t="n">
        <v>1</v>
      </c>
    </row>
    <row r="299850">
      <c r="A299850" t="inlineStr">
        <is>
          <t>nbcnewsports</t>
        </is>
      </c>
      <c r="B299850" t="n">
        <v>1</v>
      </c>
    </row>
    <row r="299851">
      <c r="A299851" t="inlineStr">
        <is>
          <t>cincinnatikansas</t>
        </is>
      </c>
      <c r="B299851" t="n">
        <v>1</v>
      </c>
    </row>
    <row r="299852">
      <c r="A299852" t="inlineStr">
        <is>
          <t>classpest</t>
        </is>
      </c>
      <c r="B299852" t="n">
        <v>1</v>
      </c>
    </row>
    <row r="299853">
      <c r="A299853" t="inlineStr">
        <is>
          <t>yattttt</t>
        </is>
      </c>
      <c r="B299853" t="n">
        <v>1</v>
      </c>
    </row>
    <row r="299854">
      <c r="A299854" t="inlineStr">
        <is>
          <t>comkrrzrvdgwm</t>
        </is>
      </c>
      <c r="B299854" t="n">
        <v>1</v>
      </c>
    </row>
    <row r="299855">
      <c r="A299855" t="inlineStr">
        <is>
          <t>yedders</t>
        </is>
      </c>
      <c r="B299855" t="n">
        <v>1</v>
      </c>
    </row>
    <row r="299856">
      <c r="A299856" t="inlineStr">
        <is>
          <t>balyte</t>
        </is>
      </c>
      <c r="B299856" t="n">
        <v>1</v>
      </c>
    </row>
    <row r="299857">
      <c r="A299857" t="inlineStr">
        <is>
          <t>antonight</t>
        </is>
      </c>
      <c r="B299857" t="n">
        <v>1</v>
      </c>
    </row>
    <row r="299858">
      <c r="A299858" t="inlineStr">
        <is>
          <t>rodgerse</t>
        </is>
      </c>
      <c r="B299858" t="n">
        <v>1</v>
      </c>
    </row>
    <row r="299859">
      <c r="A299859" t="inlineStr">
        <is>
          <t>gallsign</t>
        </is>
      </c>
      <c r="B299859" t="n">
        <v>1</v>
      </c>
    </row>
    <row r="299860">
      <c r="A299860" t="inlineStr">
        <is>
          <t>vanditfield</t>
        </is>
      </c>
      <c r="B299860" t="n">
        <v>1</v>
      </c>
    </row>
    <row r="299861">
      <c r="A299861" t="inlineStr">
        <is>
          <t>petesy1457northjersey</t>
        </is>
      </c>
      <c r="B299861" t="n">
        <v>1</v>
      </c>
    </row>
    <row r="299862">
      <c r="A299862" t="inlineStr">
        <is>
          <t>bkasorraftspost</t>
        </is>
      </c>
      <c r="B299862" t="n">
        <v>1</v>
      </c>
    </row>
    <row r="299863">
      <c r="A299863" t="inlineStr">
        <is>
          <t>haagens</t>
        </is>
      </c>
      <c r="B299863" t="n">
        <v>1</v>
      </c>
    </row>
    <row r="299864">
      <c r="A299864" t="inlineStr">
        <is>
          <t>–qb</t>
        </is>
      </c>
      <c r="B299864" t="n">
        <v>1</v>
      </c>
    </row>
    <row r="299865">
      <c r="A299865" t="inlineStr">
        <is>
          <t>manetic</t>
        </is>
      </c>
      <c r="B299865" t="n">
        <v>2</v>
      </c>
    </row>
    <row r="299866">
      <c r="A299866" t="inlineStr">
        <is>
          <t>commened</t>
        </is>
      </c>
      <c r="B299866" t="n">
        <v>1</v>
      </c>
    </row>
    <row r="299867">
      <c r="A299867" t="inlineStr">
        <is>
          <t>killdry</t>
        </is>
      </c>
      <c r="B299867" t="n">
        <v>1</v>
      </c>
    </row>
    <row r="299868">
      <c r="A299868" t="inlineStr">
        <is>
          <t>nothgaying</t>
        </is>
      </c>
      <c r="B299868" t="n">
        <v>1</v>
      </c>
    </row>
    <row r="299869">
      <c r="A299869" t="inlineStr">
        <is>
          <t>potterpitch</t>
        </is>
      </c>
      <c r="B299869" t="n">
        <v>1</v>
      </c>
    </row>
    <row r="299870">
      <c r="A299870" t="inlineStr">
        <is>
          <t>daveyss</t>
        </is>
      </c>
      <c r="B299870" t="n">
        <v>1</v>
      </c>
    </row>
    <row r="299871">
      <c r="A299871" t="inlineStr">
        <is>
          <t>unforcises</t>
        </is>
      </c>
      <c r="B299871" t="n">
        <v>1</v>
      </c>
    </row>
    <row r="299872">
      <c r="A299872" t="inlineStr">
        <is>
          <t>archraitor</t>
        </is>
      </c>
      <c r="B299872" t="n">
        <v>1</v>
      </c>
    </row>
    <row r="299873">
      <c r="A299873" t="inlineStr">
        <is>
          <t>waghdel</t>
        </is>
      </c>
      <c r="B299873" t="n">
        <v>1</v>
      </c>
    </row>
    <row r="299874">
      <c r="A299874" t="inlineStr">
        <is>
          <t>seanswatkins</t>
        </is>
      </c>
      <c r="B299874" t="n">
        <v>1</v>
      </c>
    </row>
    <row r="299875">
      <c r="A299875" t="inlineStr">
        <is>
          <t>jossekia</t>
        </is>
      </c>
      <c r="B299875" t="n">
        <v>1</v>
      </c>
    </row>
    <row r="299876">
      <c r="A299876" t="inlineStr">
        <is>
          <t>nationboroughs</t>
        </is>
      </c>
      <c r="B299876" t="n">
        <v>1</v>
      </c>
    </row>
    <row r="299877">
      <c r="A299877" t="inlineStr">
        <is>
          <t>annanteeindependent</t>
        </is>
      </c>
      <c r="B299877" t="n">
        <v>1</v>
      </c>
    </row>
    <row r="299878">
      <c r="A299878" t="inlineStr">
        <is>
          <t>chrislyn</t>
        </is>
      </c>
      <c r="B299878" t="n">
        <v>1</v>
      </c>
    </row>
    <row r="299879">
      <c r="A299879" t="inlineStr">
        <is>
          <t>unfggored</t>
        </is>
      </c>
      <c r="B299879" t="n">
        <v>1</v>
      </c>
    </row>
    <row r="299880">
      <c r="A299880" t="inlineStr">
        <is>
          <t>andadous</t>
        </is>
      </c>
      <c r="B299880" t="n">
        <v>1</v>
      </c>
    </row>
    <row r="299881">
      <c r="A299881" t="inlineStr">
        <is>
          <t>mgaddag</t>
        </is>
      </c>
      <c r="B299881" t="n">
        <v>1</v>
      </c>
    </row>
    <row r="299882">
      <c r="A299882" t="inlineStr">
        <is>
          <t>throughcrs</t>
        </is>
      </c>
      <c r="B299882" t="n">
        <v>1</v>
      </c>
    </row>
    <row r="299883">
      <c r="A299883" t="inlineStr">
        <is>
          <t>victva</t>
        </is>
      </c>
      <c r="B299883" t="n">
        <v>1</v>
      </c>
    </row>
    <row r="299884">
      <c r="A299884" t="inlineStr">
        <is>
          <t>firmwiler</t>
        </is>
      </c>
      <c r="B299884" t="n">
        <v>1</v>
      </c>
    </row>
    <row r="299885">
      <c r="A299885" t="inlineStr">
        <is>
          <t>premiumital</t>
        </is>
      </c>
      <c r="B299885" t="n">
        <v>1</v>
      </c>
    </row>
    <row r="299886">
      <c r="A299886" t="inlineStr">
        <is>
          <t>45zane</t>
        </is>
      </c>
      <c r="B299886" t="n">
        <v>1</v>
      </c>
    </row>
    <row r="299887">
      <c r="A299887" t="inlineStr">
        <is>
          <t>apex2</t>
        </is>
      </c>
      <c r="B299887" t="n">
        <v>1</v>
      </c>
    </row>
    <row r="299888">
      <c r="A299888" t="inlineStr">
        <is>
          <t>itniv</t>
        </is>
      </c>
      <c r="B299888" t="n">
        <v>1</v>
      </c>
    </row>
    <row r="299889">
      <c r="A299889" t="inlineStr">
        <is>
          <t>512pc</t>
        </is>
      </c>
      <c r="B299889" t="n">
        <v>1</v>
      </c>
    </row>
    <row r="299890">
      <c r="A299890" t="inlineStr">
        <is>
          <t>confirmricy</t>
        </is>
      </c>
      <c r="B299890" t="n">
        <v>1</v>
      </c>
    </row>
    <row r="299891">
      <c r="A299891" t="inlineStr">
        <is>
          <t>nxdsjlds</t>
        </is>
      </c>
      <c r="B299891" t="n">
        <v>1</v>
      </c>
    </row>
    <row r="299892">
      <c r="A299892" t="inlineStr">
        <is>
          <t>ms7ms</t>
        </is>
      </c>
      <c r="B299892" t="n">
        <v>1</v>
      </c>
    </row>
    <row r="299893">
      <c r="A299893" t="inlineStr">
        <is>
          <t>bloimaze</t>
        </is>
      </c>
      <c r="B299893" t="n">
        <v>1</v>
      </c>
    </row>
    <row r="299894">
      <c r="A299894" t="inlineStr">
        <is>
          <t>payro</t>
        </is>
      </c>
      <c r="B299894" t="n">
        <v>1</v>
      </c>
    </row>
    <row r="299895">
      <c r="A299895" t="inlineStr">
        <is>
          <t>mcbill</t>
        </is>
      </c>
      <c r="B299895" t="n">
        <v>1</v>
      </c>
    </row>
    <row r="299896">
      <c r="A299896" t="inlineStr">
        <is>
          <t>itni</t>
        </is>
      </c>
      <c r="B299896" t="n">
        <v>1</v>
      </c>
    </row>
    <row r="299897">
      <c r="A299897" t="inlineStr">
        <is>
          <t>spindollap</t>
        </is>
      </c>
      <c r="B299897" t="n">
        <v>1</v>
      </c>
    </row>
    <row r="299898">
      <c r="A299898" t="inlineStr">
        <is>
          <t>ourniv</t>
        </is>
      </c>
      <c r="B299898" t="n">
        <v>1</v>
      </c>
    </row>
    <row r="299899">
      <c r="A299899" t="inlineStr">
        <is>
          <t>unaccustomedly</t>
        </is>
      </c>
      <c r="B299899" t="n">
        <v>1</v>
      </c>
    </row>
    <row r="299900">
      <c r="A299900" t="inlineStr">
        <is>
          <t>trcing</t>
        </is>
      </c>
      <c r="B299900" t="n">
        <v>1</v>
      </c>
    </row>
    <row r="299901">
      <c r="A299901" t="inlineStr">
        <is>
          <t>epicapped</t>
        </is>
      </c>
      <c r="B299901" t="n">
        <v>1</v>
      </c>
    </row>
    <row r="299902">
      <c r="A299902" t="inlineStr">
        <is>
          <t>cms_halt</t>
        </is>
      </c>
      <c r="B299902" t="n">
        <v>1</v>
      </c>
    </row>
    <row r="299903">
      <c r="A299903" t="inlineStr">
        <is>
          <t>equalityable</t>
        </is>
      </c>
      <c r="B299903" t="n">
        <v>1</v>
      </c>
    </row>
    <row r="299904">
      <c r="A299904" t="inlineStr">
        <is>
          <t>trammiez</t>
        </is>
      </c>
      <c r="B299904" t="n">
        <v>1</v>
      </c>
    </row>
    <row r="299905">
      <c r="A299905" t="inlineStr">
        <is>
          <t>vipermarkin</t>
        </is>
      </c>
      <c r="B299905" t="n">
        <v>1</v>
      </c>
    </row>
    <row r="299906">
      <c r="A299906" t="inlineStr">
        <is>
          <t>tsgtnelange</t>
        </is>
      </c>
      <c r="B299906" t="n">
        <v>1</v>
      </c>
    </row>
    <row r="299907">
      <c r="A299907" t="inlineStr">
        <is>
          <t>timepriv</t>
        </is>
      </c>
      <c r="B299907" t="n">
        <v>1</v>
      </c>
    </row>
    <row r="299908">
      <c r="A299908" t="inlineStr">
        <is>
          <t>atrolakesi</t>
        </is>
      </c>
      <c r="B299908" t="n">
        <v>1</v>
      </c>
    </row>
    <row r="299909">
      <c r="A299909" t="inlineStr">
        <is>
          <t>verifyoperate</t>
        </is>
      </c>
      <c r="B299909" t="n">
        <v>1</v>
      </c>
    </row>
    <row r="299910">
      <c r="A299910" t="inlineStr">
        <is>
          <t>__would_</t>
        </is>
      </c>
      <c r="B299910" t="n">
        <v>1</v>
      </c>
    </row>
    <row r="299911">
      <c r="A299911" t="inlineStr">
        <is>
          <t>sortahel954</t>
        </is>
      </c>
      <c r="B299911" t="n">
        <v>1</v>
      </c>
    </row>
    <row r="299912">
      <c r="A299912" t="inlineStr">
        <is>
          <t>swarmtoolcommlog</t>
        </is>
      </c>
      <c r="B299912" t="n">
        <v>1</v>
      </c>
    </row>
    <row r="299913">
      <c r="A299913" t="inlineStr">
        <is>
          <t>nonsuspense</t>
        </is>
      </c>
      <c r="B299913" t="n">
        <v>1</v>
      </c>
    </row>
    <row r="299914">
      <c r="A299914" t="inlineStr">
        <is>
          <t>argumentarability</t>
        </is>
      </c>
      <c r="B299914" t="n">
        <v>1</v>
      </c>
    </row>
    <row r="299915">
      <c r="A299915" t="inlineStr">
        <is>
          <t>boonq</t>
        </is>
      </c>
      <c r="B299915" t="n">
        <v>1</v>
      </c>
    </row>
    <row r="299916">
      <c r="A299916" t="inlineStr">
        <is>
          <t>okpos</t>
        </is>
      </c>
      <c r="B299916" t="n">
        <v>1</v>
      </c>
    </row>
    <row r="299917">
      <c r="A299917" t="inlineStr">
        <is>
          <t>marsh42</t>
        </is>
      </c>
      <c r="B299917" t="n">
        <v>1</v>
      </c>
    </row>
    <row r="299918">
      <c r="A299918" t="inlineStr">
        <is>
          <t>lopsidedizations</t>
        </is>
      </c>
      <c r="B299918" t="n">
        <v>1</v>
      </c>
    </row>
    <row r="299919">
      <c r="A299919" t="inlineStr">
        <is>
          <t>julier</t>
        </is>
      </c>
      <c r="B299919" t="n">
        <v>2</v>
      </c>
    </row>
    <row r="299920">
      <c r="A299920" t="inlineStr">
        <is>
          <t>italout</t>
        </is>
      </c>
      <c r="B299920" t="n">
        <v>1</v>
      </c>
    </row>
    <row r="299921">
      <c r="A299921" t="inlineStr">
        <is>
          <t>kindsmode</t>
        </is>
      </c>
      <c r="B299921" t="n">
        <v>1</v>
      </c>
    </row>
    <row r="299922">
      <c r="A299922" t="inlineStr">
        <is>
          <t>libre_007</t>
        </is>
      </c>
      <c r="B299922" t="n">
        <v>1</v>
      </c>
    </row>
    <row r="299923">
      <c r="A299923" t="inlineStr">
        <is>
          <t>recoverd</t>
        </is>
      </c>
      <c r="B299923" t="n">
        <v>1</v>
      </c>
    </row>
    <row r="299924">
      <c r="A299924" t="inlineStr">
        <is>
          <t>woofunction</t>
        </is>
      </c>
      <c r="B299924" t="n">
        <v>1</v>
      </c>
    </row>
    <row r="299925">
      <c r="A299925" t="inlineStr">
        <is>
          <t>cms_new</t>
        </is>
      </c>
      <c r="B299925" t="n">
        <v>1</v>
      </c>
    </row>
    <row r="299926">
      <c r="A299926" t="inlineStr">
        <is>
          <t>redstrut</t>
        </is>
      </c>
      <c r="B299926" t="n">
        <v>1</v>
      </c>
    </row>
    <row r="299927">
      <c r="A299927" t="inlineStr">
        <is>
          <t>kupi³</t>
        </is>
      </c>
      <c r="B299927" t="n">
        <v>1</v>
      </c>
    </row>
    <row r="299928">
      <c r="A299928" t="inlineStr">
        <is>
          <t>enumsimpliter</t>
        </is>
      </c>
      <c r="B299928" t="n">
        <v>1</v>
      </c>
    </row>
    <row r="299929">
      <c r="A299929" t="inlineStr">
        <is>
          <t>concatability</t>
        </is>
      </c>
      <c r="B299929" t="n">
        <v>1</v>
      </c>
    </row>
    <row r="299930">
      <c r="A299930" t="inlineStr">
        <is>
          <t>bgneturl</t>
        </is>
      </c>
      <c r="B299930" t="n">
        <v>1</v>
      </c>
    </row>
    <row r="299931">
      <c r="A299931" t="inlineStr">
        <is>
          <t>discussakes</t>
        </is>
      </c>
      <c r="B299931" t="n">
        <v>1</v>
      </c>
    </row>
    <row r="299932">
      <c r="A299932" t="inlineStr">
        <is>
          <t>identmin</t>
        </is>
      </c>
      <c r="B299932" t="n">
        <v>1</v>
      </c>
    </row>
    <row r="299933">
      <c r="A299933" t="inlineStr">
        <is>
          <t>insidelined</t>
        </is>
      </c>
      <c r="B299933" t="n">
        <v>1</v>
      </c>
    </row>
    <row r="299934">
      <c r="A299934" t="inlineStr">
        <is>
          <t>hisitoni</t>
        </is>
      </c>
      <c r="B299934" t="n">
        <v>1</v>
      </c>
    </row>
    <row r="299935">
      <c r="A299935" t="inlineStr">
        <is>
          <t>efmp</t>
        </is>
      </c>
      <c r="B299935" t="n">
        <v>1</v>
      </c>
    </row>
    <row r="299936">
      <c r="A299936" t="inlineStr">
        <is>
          <t>tabtsonsim</t>
        </is>
      </c>
      <c r="B299936" t="n">
        <v>1</v>
      </c>
    </row>
    <row r="299937">
      <c r="A299937" t="inlineStr">
        <is>
          <t>compaexrvevwn</t>
        </is>
      </c>
      <c r="B299937" t="n">
        <v>1</v>
      </c>
    </row>
    <row r="299938">
      <c r="A299938" t="inlineStr">
        <is>
          <t>foxswavik</t>
        </is>
      </c>
      <c r="B299938" t="n">
        <v>1</v>
      </c>
    </row>
    <row r="299939">
      <c r="A299939" t="inlineStr">
        <is>
          <t>tabtson</t>
        </is>
      </c>
      <c r="B299939" t="n">
        <v>1</v>
      </c>
    </row>
    <row r="299940">
      <c r="A299940" t="inlineStr">
        <is>
          <t>nationbtrend</t>
        </is>
      </c>
      <c r="B299940" t="n">
        <v>1</v>
      </c>
    </row>
    <row r="299941">
      <c r="A299941" t="inlineStr">
        <is>
          <t>foxswaviks</t>
        </is>
      </c>
      <c r="B299941" t="n">
        <v>1</v>
      </c>
    </row>
    <row r="299942">
      <c r="A299942" t="inlineStr">
        <is>
          <t xml:space="preserve">chode </t>
        </is>
      </c>
      <c r="B299942" t="n">
        <v>1</v>
      </c>
    </row>
    <row r="299943">
      <c r="A299943" t="inlineStr">
        <is>
          <t>irngetium</t>
        </is>
      </c>
      <c r="B299943" t="n">
        <v>1</v>
      </c>
    </row>
    <row r="299944">
      <c r="A299944" t="inlineStr">
        <is>
          <t>zhailiehartsten</t>
        </is>
      </c>
      <c r="B299944" t="n">
        <v>1</v>
      </c>
    </row>
    <row r="299945">
      <c r="A299945" t="inlineStr">
        <is>
          <t>schiaviatai</t>
        </is>
      </c>
      <c r="B299945" t="n">
        <v>1</v>
      </c>
    </row>
    <row r="299946">
      <c r="A299946" t="inlineStr">
        <is>
          <t>atoera</t>
        </is>
      </c>
      <c r="B299946" t="n">
        <v>1</v>
      </c>
    </row>
    <row r="299947">
      <c r="A299947" t="inlineStr">
        <is>
          <t>mustgirl</t>
        </is>
      </c>
      <c r="B299947" t="n">
        <v>1</v>
      </c>
    </row>
    <row r="299948">
      <c r="A299948" t="inlineStr">
        <is>
          <t>gingora</t>
        </is>
      </c>
      <c r="B299948" t="n">
        <v>1</v>
      </c>
    </row>
    <row r="299949">
      <c r="A299949" t="inlineStr">
        <is>
          <t>tiplant</t>
        </is>
      </c>
      <c r="B299949" t="n">
        <v>1</v>
      </c>
    </row>
    <row r="299950">
      <c r="A299950" t="inlineStr">
        <is>
          <t>from uperforum‎</t>
        </is>
      </c>
      <c r="B299950" t="n">
        <v>1</v>
      </c>
    </row>
    <row r="299951">
      <c r="A299951" t="inlineStr">
        <is>
          <t>jvw</t>
        </is>
      </c>
      <c r="B299951" t="n">
        <v>1</v>
      </c>
    </row>
    <row r="299952">
      <c r="A299952" t="inlineStr">
        <is>
          <t>1center</t>
        </is>
      </c>
      <c r="B299952" t="n">
        <v>1</v>
      </c>
    </row>
    <row r="299953">
      <c r="A299953" t="inlineStr">
        <is>
          <t>nlcckhsy</t>
        </is>
      </c>
      <c r="B299953" t="n">
        <v>1</v>
      </c>
    </row>
    <row r="299954">
      <c r="A299954" t="inlineStr">
        <is>
          <t>charocleon</t>
        </is>
      </c>
      <c r="B299954" t="n">
        <v>1</v>
      </c>
    </row>
    <row r="299955">
      <c r="A299955" t="inlineStr">
        <is>
          <t>cyberbatawa</t>
        </is>
      </c>
      <c r="B299955" t="n">
        <v>1</v>
      </c>
    </row>
    <row r="299956">
      <c r="A299956" t="inlineStr">
        <is>
          <t>automure</t>
        </is>
      </c>
      <c r="B299956" t="n">
        <v>1</v>
      </c>
    </row>
    <row r="299957">
      <c r="A299957" t="inlineStr">
        <is>
          <t>concotzed</t>
        </is>
      </c>
      <c r="B299957" t="n">
        <v>1</v>
      </c>
    </row>
    <row r="299958">
      <c r="A299958" t="inlineStr">
        <is>
          <t>wonnart</t>
        </is>
      </c>
      <c r="B299958" t="n">
        <v>1</v>
      </c>
    </row>
    <row r="299959">
      <c r="A299959" t="inlineStr">
        <is>
          <t>podiat</t>
        </is>
      </c>
      <c r="B299959" t="n">
        <v>1</v>
      </c>
    </row>
    <row r="299960">
      <c r="A299960" t="inlineStr">
        <is>
          <t>movro</t>
        </is>
      </c>
      <c r="B299960" t="n">
        <v>1</v>
      </c>
    </row>
    <row r="299961">
      <c r="A299961" t="inlineStr">
        <is>
          <t>labiforte</t>
        </is>
      </c>
      <c r="B299961" t="n">
        <v>1</v>
      </c>
    </row>
    <row r="299962">
      <c r="A299962" t="inlineStr">
        <is>
          <t>gurutublia</t>
        </is>
      </c>
      <c r="B299962" t="n">
        <v>1</v>
      </c>
    </row>
    <row r="299963">
      <c r="A299963" t="inlineStr">
        <is>
          <t>99tsozo</t>
        </is>
      </c>
      <c r="B299963" t="n">
        <v>1</v>
      </c>
    </row>
    <row r="299964">
      <c r="A299964" t="inlineStr">
        <is>
          <t>sardent</t>
        </is>
      </c>
      <c r="B299964" t="n">
        <v>1</v>
      </c>
    </row>
    <row r="299965">
      <c r="A299965" t="inlineStr">
        <is>
          <t>stavrca</t>
        </is>
      </c>
      <c r="B299965" t="n">
        <v>1</v>
      </c>
    </row>
    <row r="299966">
      <c r="A299966" t="inlineStr">
        <is>
          <t>cigaretteventura</t>
        </is>
      </c>
      <c r="B299966" t="n">
        <v>1</v>
      </c>
    </row>
    <row r="299967">
      <c r="A299967" t="inlineStr">
        <is>
          <t>vfect</t>
        </is>
      </c>
      <c r="B299967" t="n">
        <v>1</v>
      </c>
    </row>
    <row r="299968">
      <c r="A299968" t="inlineStr">
        <is>
          <t>okadays</t>
        </is>
      </c>
      <c r="B299968" t="n">
        <v>1</v>
      </c>
    </row>
    <row r="299969">
      <c r="A299969" t="inlineStr">
        <is>
          <t>verrea</t>
        </is>
      </c>
      <c r="B299969" t="n">
        <v>1</v>
      </c>
    </row>
    <row r="299970">
      <c r="A299970" t="inlineStr">
        <is>
          <t>subol</t>
        </is>
      </c>
      <c r="B299970" t="n">
        <v>1</v>
      </c>
    </row>
    <row r="299971">
      <c r="A299971" t="inlineStr">
        <is>
          <t>klbr</t>
        </is>
      </c>
      <c r="B299971" t="n">
        <v>1</v>
      </c>
    </row>
    <row r="299972">
      <c r="A299972" t="inlineStr">
        <is>
          <t>nervities</t>
        </is>
      </c>
      <c r="B299972" t="n">
        <v>1</v>
      </c>
    </row>
    <row r="299973">
      <c r="A299973" t="inlineStr">
        <is>
          <t>pedmon</t>
        </is>
      </c>
      <c r="B299973" t="n">
        <v>1</v>
      </c>
    </row>
    <row r="299974">
      <c r="A299974" t="inlineStr">
        <is>
          <t>santandale</t>
        </is>
      </c>
      <c r="B299974" t="n">
        <v>1</v>
      </c>
    </row>
    <row r="299975">
      <c r="A299975" t="inlineStr">
        <is>
          <t>testsvesically</t>
        </is>
      </c>
      <c r="B299975" t="n">
        <v>1</v>
      </c>
    </row>
    <row r="299976">
      <c r="A299976" t="inlineStr">
        <is>
          <t>moestia</t>
        </is>
      </c>
      <c r="B299976" t="n">
        <v>1</v>
      </c>
    </row>
    <row r="299977">
      <c r="A299977" t="inlineStr">
        <is>
          <t>funkchecksilyn</t>
        </is>
      </c>
      <c r="B299977" t="n">
        <v>1</v>
      </c>
    </row>
    <row r="299978">
      <c r="A299978" t="inlineStr">
        <is>
          <t>sclil</t>
        </is>
      </c>
      <c r="B299978" t="n">
        <v>1</v>
      </c>
    </row>
    <row r="299979">
      <c r="A299979" t="inlineStr">
        <is>
          <t>toarmete</t>
        </is>
      </c>
      <c r="B299979" t="n">
        <v>1</v>
      </c>
    </row>
    <row r="299980">
      <c r="A299980" t="inlineStr">
        <is>
          <t>madelatewrite</t>
        </is>
      </c>
      <c r="B299980" t="n">
        <v>1</v>
      </c>
    </row>
    <row r="299981">
      <c r="A299981" t="inlineStr">
        <is>
          <t>lokketb</t>
        </is>
      </c>
      <c r="B299981" t="n">
        <v>1</v>
      </c>
    </row>
    <row r="299982">
      <c r="A299982" t="inlineStr">
        <is>
          <t>kerbank</t>
        </is>
      </c>
      <c r="B299982" t="n">
        <v>1</v>
      </c>
    </row>
    <row r="299983">
      <c r="A299983" t="inlineStr">
        <is>
          <t>creabels</t>
        </is>
      </c>
      <c r="B299983" t="n">
        <v>1</v>
      </c>
    </row>
    <row r="299984">
      <c r="A299984" t="inlineStr">
        <is>
          <t>dewyput</t>
        </is>
      </c>
      <c r="B299984" t="n">
        <v>1</v>
      </c>
    </row>
    <row r="299985">
      <c r="A299985" t="inlineStr">
        <is>
          <t>heavyfat</t>
        </is>
      </c>
      <c r="B299985" t="n">
        <v>1</v>
      </c>
    </row>
    <row r="299986">
      <c r="A299986" t="inlineStr">
        <is>
          <t>kemmon</t>
        </is>
      </c>
      <c r="B299986" t="n">
        <v>1</v>
      </c>
    </row>
    <row r="299987">
      <c r="A299987" t="inlineStr">
        <is>
          <t>2011arombo</t>
        </is>
      </c>
      <c r="B299987" t="n">
        <v>1</v>
      </c>
    </row>
    <row r="299988">
      <c r="A299988" t="inlineStr">
        <is>
          <t>dalassias</t>
        </is>
      </c>
      <c r="B299988" t="n">
        <v>1</v>
      </c>
    </row>
    <row r="299989">
      <c r="A299989" t="inlineStr">
        <is>
          <t>amovement</t>
        </is>
      </c>
      <c r="B299989" t="n">
        <v>1</v>
      </c>
    </row>
    <row r="299990">
      <c r="A299990" t="inlineStr">
        <is>
          <t>basicam</t>
        </is>
      </c>
      <c r="B299990" t="n">
        <v>1</v>
      </c>
    </row>
    <row r="299991">
      <c r="A299991" t="inlineStr">
        <is>
          <t>nerblem</t>
        </is>
      </c>
      <c r="B299991" t="n">
        <v>1</v>
      </c>
    </row>
    <row r="299992">
      <c r="A299992" t="inlineStr">
        <is>
          <t xml:space="preserve">forever </t>
        </is>
      </c>
      <c r="B299992" t="n">
        <v>2</v>
      </c>
    </row>
    <row r="299993">
      <c r="A299993" t="inlineStr">
        <is>
          <t>seen–quits</t>
        </is>
      </c>
      <c r="B299993" t="n">
        <v>1</v>
      </c>
    </row>
    <row r="299994">
      <c r="A299994" t="inlineStr">
        <is>
          <t>spirdrive</t>
        </is>
      </c>
      <c r="B299994" t="n">
        <v>1</v>
      </c>
    </row>
    <row r="299995">
      <c r="A299995" t="inlineStr">
        <is>
          <t>troupos</t>
        </is>
      </c>
      <c r="B299995" t="n">
        <v>1</v>
      </c>
    </row>
    <row r="299996">
      <c r="A299996" t="inlineStr">
        <is>
          <t>wampadobans</t>
        </is>
      </c>
      <c r="B299996" t="n">
        <v>1</v>
      </c>
    </row>
    <row r="299997">
      <c r="A299997" t="inlineStr">
        <is>
          <t>d7yp7kt</t>
        </is>
      </c>
      <c r="B299997" t="n">
        <v>1</v>
      </c>
    </row>
    <row r="299998">
      <c r="A299998" t="inlineStr">
        <is>
          <t>3148169</t>
        </is>
      </c>
      <c r="B299998" t="n">
        <v>1</v>
      </c>
    </row>
    <row r="299999">
      <c r="A299999" t="inlineStr">
        <is>
          <t>122153</t>
        </is>
      </c>
      <c r="B299999" t="n">
        <v>1</v>
      </c>
    </row>
    <row r="300000">
      <c r="A300000" t="inlineStr">
        <is>
          <t>d7yp7z5</t>
        </is>
      </c>
      <c r="B300000" t="n">
        <v>1</v>
      </c>
    </row>
    <row r="300001">
      <c r="A300001" t="inlineStr">
        <is>
          <t>3148187</t>
        </is>
      </c>
      <c r="B300001" t="n">
        <v>1</v>
      </c>
    </row>
    <row r="300002">
      <c r="A300002" t="inlineStr">
        <is>
          <t>122141</t>
        </is>
      </c>
      <c r="B300002" t="n">
        <v>1</v>
      </c>
    </row>
    <row r="300003">
      <c r="A300003" t="inlineStr">
        <is>
          <t>3148166</t>
        </is>
      </c>
      <c r="B300003" t="n">
        <v>1</v>
      </c>
    </row>
    <row r="300004">
      <c r="A300004" t="inlineStr">
        <is>
          <t>3148186</t>
        </is>
      </c>
      <c r="B300004" t="n">
        <v>1</v>
      </c>
    </row>
    <row r="300005">
      <c r="A300005" t="inlineStr">
        <is>
          <t>122315</t>
        </is>
      </c>
      <c r="B300005" t="n">
        <v>1</v>
      </c>
    </row>
    <row r="300006">
      <c r="A300006" t="inlineStr">
        <is>
          <t>3148161</t>
        </is>
      </c>
      <c r="B300006" t="n">
        <v>1</v>
      </c>
    </row>
    <row r="300007">
      <c r="A300007" t="inlineStr">
        <is>
          <t>2148179</t>
        </is>
      </c>
      <c r="B300007" t="n">
        <v>1</v>
      </c>
    </row>
    <row r="300008">
      <c r="A300008" t="inlineStr">
        <is>
          <t>d7yp6k0</t>
        </is>
      </c>
      <c r="B300008" t="n">
        <v>1</v>
      </c>
    </row>
    <row r="300009">
      <c r="A300009" t="inlineStr">
        <is>
          <t>122322</t>
        </is>
      </c>
      <c r="B300009" t="n">
        <v>1</v>
      </c>
    </row>
    <row r="300010">
      <c r="A300010" t="inlineStr">
        <is>
          <t>122124</t>
        </is>
      </c>
      <c r="B300010" t="n">
        <v>1</v>
      </c>
    </row>
    <row r="300011">
      <c r="A300011" t="inlineStr">
        <is>
          <t>d7yp958</t>
        </is>
      </c>
      <c r="B300011" t="n">
        <v>1</v>
      </c>
    </row>
    <row r="300012">
      <c r="A300012" t="inlineStr">
        <is>
          <t>d7yp79f</t>
        </is>
      </c>
      <c r="B300012" t="n">
        <v>1</v>
      </c>
    </row>
    <row r="300013">
      <c r="A300013" t="inlineStr">
        <is>
          <t>122234</t>
        </is>
      </c>
      <c r="B300013" t="n">
        <v>1</v>
      </c>
    </row>
    <row r="300014">
      <c r="A300014" t="inlineStr">
        <is>
          <t>d7yp7i2</t>
        </is>
      </c>
      <c r="B300014" t="n">
        <v>1</v>
      </c>
    </row>
    <row r="300015">
      <c r="A300015" t="inlineStr">
        <is>
          <t>d7yp890</t>
        </is>
      </c>
      <c r="B300015" t="n">
        <v>1</v>
      </c>
    </row>
    <row r="300016">
      <c r="A300016" t="inlineStr">
        <is>
          <t>122146</t>
        </is>
      </c>
      <c r="B300016" t="n">
        <v>1</v>
      </c>
    </row>
    <row r="300017">
      <c r="A300017" t="inlineStr">
        <is>
          <t>122255</t>
        </is>
      </c>
      <c r="B300017" t="n">
        <v>1</v>
      </c>
    </row>
    <row r="300018">
      <c r="A300018" t="inlineStr">
        <is>
          <t>3148188</t>
        </is>
      </c>
      <c r="B300018" t="n">
        <v>1</v>
      </c>
    </row>
    <row r="300019">
      <c r="A300019" t="inlineStr">
        <is>
          <t>3148163</t>
        </is>
      </c>
      <c r="B300019" t="n">
        <v>1</v>
      </c>
    </row>
    <row r="300020">
      <c r="A300020" t="inlineStr">
        <is>
          <t>070327</t>
        </is>
      </c>
      <c r="B300020" t="n">
        <v>1</v>
      </c>
    </row>
    <row r="300021">
      <c r="A300021" t="inlineStr">
        <is>
          <t>3148185</t>
        </is>
      </c>
      <c r="B300021" t="n">
        <v>1</v>
      </c>
    </row>
    <row r="300022">
      <c r="A300022" t="inlineStr">
        <is>
          <t>3148183</t>
        </is>
      </c>
      <c r="B300022" t="n">
        <v>1</v>
      </c>
    </row>
    <row r="300023">
      <c r="A300023" t="inlineStr">
        <is>
          <t>122220</t>
        </is>
      </c>
      <c r="B300023" t="n">
        <v>1</v>
      </c>
    </row>
    <row r="300024">
      <c r="A300024" t="inlineStr">
        <is>
          <t>3148167</t>
        </is>
      </c>
      <c r="B300024" t="n">
        <v>1</v>
      </c>
    </row>
    <row r="300025">
      <c r="A300025" t="inlineStr">
        <is>
          <t>d7yp831</t>
        </is>
      </c>
      <c r="B300025" t="n">
        <v>1</v>
      </c>
    </row>
    <row r="300026">
      <c r="A300026" t="inlineStr">
        <is>
          <t>d7yp729</t>
        </is>
      </c>
      <c r="B300026" t="n">
        <v>1</v>
      </c>
    </row>
    <row r="300027">
      <c r="A300027" t="inlineStr">
        <is>
          <t>3148190</t>
        </is>
      </c>
      <c r="B300027" t="n">
        <v>1</v>
      </c>
    </row>
    <row r="300028">
      <c r="A300028" t="inlineStr">
        <is>
          <t>3148177</t>
        </is>
      </c>
      <c r="B300028" t="n">
        <v>1</v>
      </c>
    </row>
    <row r="300029">
      <c r="A300029" t="inlineStr">
        <is>
          <t>3148164</t>
        </is>
      </c>
      <c r="B300029" t="n">
        <v>1</v>
      </c>
    </row>
    <row r="300030">
      <c r="A300030" t="inlineStr">
        <is>
          <t>3148174</t>
        </is>
      </c>
      <c r="B300030" t="n">
        <v>1</v>
      </c>
    </row>
    <row r="300031">
      <c r="A300031" t="inlineStr">
        <is>
          <t>3148173</t>
        </is>
      </c>
      <c r="B300031" t="n">
        <v>1</v>
      </c>
    </row>
    <row r="300032">
      <c r="A300032" t="inlineStr">
        <is>
          <t>122237</t>
        </is>
      </c>
      <c r="B300032" t="n">
        <v>1</v>
      </c>
    </row>
    <row r="300033">
      <c r="A300033" t="inlineStr">
        <is>
          <t>070331</t>
        </is>
      </c>
      <c r="B300033" t="n">
        <v>1</v>
      </c>
    </row>
    <row r="300034">
      <c r="A300034" t="inlineStr">
        <is>
          <t>3148165</t>
        </is>
      </c>
      <c r="B300034" t="n">
        <v>1</v>
      </c>
    </row>
    <row r="300035">
      <c r="A300035" t="inlineStr">
        <is>
          <t>122131</t>
        </is>
      </c>
      <c r="B300035" t="n">
        <v>1</v>
      </c>
    </row>
    <row r="300036">
      <c r="A300036" t="inlineStr">
        <is>
          <t>3148184</t>
        </is>
      </c>
      <c r="B300036" t="n">
        <v>1</v>
      </c>
    </row>
    <row r="300037">
      <c r="A300037" t="inlineStr">
        <is>
          <t>3148168</t>
        </is>
      </c>
      <c r="B300037" t="n">
        <v>1</v>
      </c>
    </row>
    <row r="300038">
      <c r="A300038" t="inlineStr">
        <is>
          <t>122251</t>
        </is>
      </c>
      <c r="B300038" t="n">
        <v>1</v>
      </c>
    </row>
    <row r="300039">
      <c r="A300039" t="inlineStr">
        <is>
          <t>3148172</t>
        </is>
      </c>
      <c r="B300039" t="n">
        <v>1</v>
      </c>
    </row>
    <row r="300040">
      <c r="A300040" t="inlineStr">
        <is>
          <t>122307</t>
        </is>
      </c>
      <c r="B300040" t="n">
        <v>1</v>
      </c>
    </row>
    <row r="300041">
      <c r="A300041" t="inlineStr">
        <is>
          <t>3148176</t>
        </is>
      </c>
      <c r="B300041" t="n">
        <v>1</v>
      </c>
    </row>
    <row r="300042">
      <c r="A300042" t="inlineStr">
        <is>
          <t>d7yp800</t>
        </is>
      </c>
      <c r="B300042" t="n">
        <v>1</v>
      </c>
    </row>
    <row r="300043">
      <c r="A300043" t="inlineStr">
        <is>
          <t>3148162</t>
        </is>
      </c>
      <c r="B300043" t="n">
        <v>1</v>
      </c>
    </row>
    <row r="300044">
      <c r="A300044" t="inlineStr">
        <is>
          <t>d7yaci0</t>
        </is>
      </c>
      <c r="B300044" t="n">
        <v>1</v>
      </c>
    </row>
    <row r="300045">
      <c r="A300045" t="inlineStr">
        <is>
          <t>skizfrenik_syco</t>
        </is>
      </c>
      <c r="B300045" t="n">
        <v>1</v>
      </c>
    </row>
    <row r="300046">
      <c r="A300046" t="inlineStr">
        <is>
          <t>3148179</t>
        </is>
      </c>
      <c r="B300046" t="n">
        <v>1</v>
      </c>
    </row>
    <row r="300047">
      <c r="A300047" t="inlineStr">
        <is>
          <t>skizfrenik_sy</t>
        </is>
      </c>
      <c r="B300047" t="n">
        <v>1</v>
      </c>
    </row>
    <row r="300048">
      <c r="A300048" t="inlineStr">
        <is>
          <t>122319</t>
        </is>
      </c>
      <c r="B300048" t="n">
        <v>1</v>
      </c>
    </row>
    <row r="300049">
      <c r="A300049" t="inlineStr">
        <is>
          <t>d7yp8gl</t>
        </is>
      </c>
      <c r="B300049" t="n">
        <v>1</v>
      </c>
    </row>
    <row r="300050">
      <c r="A300050" t="inlineStr">
        <is>
          <t>d7yp80l</t>
        </is>
      </c>
      <c r="B300050" t="n">
        <v>1</v>
      </c>
    </row>
    <row r="300051">
      <c r="A300051" t="inlineStr">
        <is>
          <t>d7ymz5g</t>
        </is>
      </c>
      <c r="B300051" t="n">
        <v>1</v>
      </c>
    </row>
    <row r="300052">
      <c r="A300052" t="inlineStr">
        <is>
          <t>d7yp77i</t>
        </is>
      </c>
      <c r="B300052" t="n">
        <v>1</v>
      </c>
    </row>
    <row r="300053">
      <c r="A300053" t="inlineStr">
        <is>
          <t>d7yp7co</t>
        </is>
      </c>
      <c r="B300053" t="n">
        <v>1</v>
      </c>
    </row>
    <row r="300054">
      <c r="A300054" t="inlineStr">
        <is>
          <t>d7yp7nw</t>
        </is>
      </c>
      <c r="B300054" t="n">
        <v>1</v>
      </c>
    </row>
    <row r="300055">
      <c r="A300055" t="inlineStr">
        <is>
          <t>3148191</t>
        </is>
      </c>
      <c r="B300055" t="n">
        <v>1</v>
      </c>
    </row>
    <row r="300056">
      <c r="A300056" t="inlineStr">
        <is>
          <t>3148180</t>
        </is>
      </c>
      <c r="B300056" t="n">
        <v>1</v>
      </c>
    </row>
    <row r="300057">
      <c r="A300057" t="inlineStr">
        <is>
          <t>d7ymy4c</t>
        </is>
      </c>
      <c r="B300057" t="n">
        <v>1</v>
      </c>
    </row>
    <row r="300058">
      <c r="A300058" t="inlineStr">
        <is>
          <t>d7yp858</t>
        </is>
      </c>
      <c r="B300058" t="n">
        <v>1</v>
      </c>
    </row>
    <row r="300059">
      <c r="A300059" t="inlineStr">
        <is>
          <t>d7yp89a</t>
        </is>
      </c>
      <c r="B300059" t="n">
        <v>1</v>
      </c>
    </row>
    <row r="300060">
      <c r="A300060" t="inlineStr">
        <is>
          <t>d7yp7gh</t>
        </is>
      </c>
      <c r="B300060" t="n">
        <v>1</v>
      </c>
    </row>
    <row r="300061">
      <c r="A300061" t="inlineStr">
        <is>
          <t>d7ya90q</t>
        </is>
      </c>
      <c r="B300061" t="n">
        <v>1</v>
      </c>
    </row>
    <row r="300062">
      <c r="A300062" t="inlineStr">
        <is>
          <t>122227</t>
        </is>
      </c>
      <c r="B300062" t="n">
        <v>1</v>
      </c>
    </row>
    <row r="300063">
      <c r="A300063" t="inlineStr">
        <is>
          <t>d7ymvh</t>
        </is>
      </c>
      <c r="B300063" t="n">
        <v>1</v>
      </c>
    </row>
    <row r="300064">
      <c r="A300064" t="inlineStr">
        <is>
          <t>3148178</t>
        </is>
      </c>
      <c r="B300064" t="n">
        <v>1</v>
      </c>
    </row>
    <row r="300065">
      <c r="A300065" t="inlineStr">
        <is>
          <t>122257</t>
        </is>
      </c>
      <c r="B300065" t="n">
        <v>1</v>
      </c>
    </row>
    <row r="300066">
      <c r="A300066" t="inlineStr">
        <is>
          <t>d7yp7j1</t>
        </is>
      </c>
      <c r="B300066" t="n">
        <v>1</v>
      </c>
    </row>
    <row r="300067">
      <c r="A300067" t="inlineStr">
        <is>
          <t>d7yp7ep</t>
        </is>
      </c>
      <c r="B300067" t="n">
        <v>1</v>
      </c>
    </row>
    <row r="300068">
      <c r="A300068" t="inlineStr">
        <is>
          <t>3148189</t>
        </is>
      </c>
      <c r="B300068" t="n">
        <v>1</v>
      </c>
    </row>
    <row r="300069">
      <c r="A300069" t="inlineStr">
        <is>
          <t>d7yp807</t>
        </is>
      </c>
      <c r="B300069" t="n">
        <v>1</v>
      </c>
    </row>
    <row r="300070">
      <c r="A300070" t="inlineStr">
        <is>
          <t>3148175</t>
        </is>
      </c>
      <c r="B300070" t="n">
        <v>1</v>
      </c>
    </row>
    <row r="300071">
      <c r="A300071" t="inlineStr">
        <is>
          <t>d7yp7yah</t>
        </is>
      </c>
      <c r="B300071" t="n">
        <v>1</v>
      </c>
    </row>
    <row r="300072">
      <c r="A300072" t="inlineStr">
        <is>
          <t>3148181</t>
        </is>
      </c>
      <c r="B300072" t="n">
        <v>1</v>
      </c>
    </row>
    <row r="300073">
      <c r="A300073" t="inlineStr">
        <is>
          <t>d7ya8xu</t>
        </is>
      </c>
      <c r="B300073" t="n">
        <v>1</v>
      </c>
    </row>
    <row r="300074">
      <c r="A300074" t="inlineStr">
        <is>
          <t>d7yp7gx</t>
        </is>
      </c>
      <c r="B300074" t="n">
        <v>1</v>
      </c>
    </row>
    <row r="300075">
      <c r="A300075" t="inlineStr">
        <is>
          <t>d7yp725</t>
        </is>
      </c>
      <c r="B300075" t="n">
        <v>1</v>
      </c>
    </row>
    <row r="300076">
      <c r="A300076" t="inlineStr">
        <is>
          <t>3148171</t>
        </is>
      </c>
      <c r="B300076" t="n">
        <v>1</v>
      </c>
    </row>
    <row r="300077">
      <c r="A300077" t="inlineStr">
        <is>
          <t>3148170</t>
        </is>
      </c>
      <c r="B300077" t="n">
        <v>1</v>
      </c>
    </row>
    <row r="300078">
      <c r="A300078" t="inlineStr">
        <is>
          <t>3148182</t>
        </is>
      </c>
      <c r="B300078" t="n">
        <v>1</v>
      </c>
    </row>
    <row r="300079">
      <c r="A300079" t="inlineStr">
        <is>
          <t>d7ymk9</t>
        </is>
      </c>
      <c r="B300079" t="n">
        <v>1</v>
      </c>
    </row>
    <row r="300080">
      <c r="A300080" t="inlineStr">
        <is>
          <t>122157</t>
        </is>
      </c>
      <c r="B300080" t="n">
        <v>1</v>
      </c>
    </row>
    <row r="300081">
      <c r="A300081" t="inlineStr">
        <is>
          <t>yumba</t>
        </is>
      </c>
      <c r="B300081" t="n">
        <v>1</v>
      </c>
    </row>
    <row r="300082">
      <c r="A300082" t="inlineStr">
        <is>
          <t>cussner</t>
        </is>
      </c>
      <c r="B300082" t="n">
        <v>2</v>
      </c>
    </row>
    <row r="300083">
      <c r="A300083" t="inlineStr">
        <is>
          <t>saliev</t>
        </is>
      </c>
      <c r="B300083" t="n">
        <v>1</v>
      </c>
    </row>
    <row r="300084">
      <c r="A300084" t="inlineStr">
        <is>
          <t>khodes</t>
        </is>
      </c>
      <c r="B300084" t="n">
        <v>1</v>
      </c>
    </row>
    <row r="300085">
      <c r="A300085" t="inlineStr">
        <is>
          <t>compatibili</t>
        </is>
      </c>
      <c r="B300085" t="n">
        <v>1</v>
      </c>
    </row>
    <row r="300086">
      <c r="A300086" t="inlineStr">
        <is>
          <t>generades</t>
        </is>
      </c>
      <c r="B300086" t="n">
        <v>1</v>
      </c>
    </row>
    <row r="300087">
      <c r="A300087" t="inlineStr">
        <is>
          <t>uleffectually</t>
        </is>
      </c>
      <c r="B300087" t="n">
        <v>1</v>
      </c>
    </row>
    <row r="300088">
      <c r="A300088" t="inlineStr">
        <is>
          <t>ar37</t>
        </is>
      </c>
      <c r="B300088" t="n">
        <v>1</v>
      </c>
    </row>
    <row r="300089">
      <c r="A300089" t="inlineStr">
        <is>
          <t>hyszi</t>
        </is>
      </c>
      <c r="B300089" t="n">
        <v>1</v>
      </c>
    </row>
    <row r="300090">
      <c r="A300090" t="inlineStr">
        <is>
          <t>boskus</t>
        </is>
      </c>
      <c r="B300090" t="n">
        <v>1</v>
      </c>
    </row>
    <row r="300091">
      <c r="A300091" t="inlineStr">
        <is>
          <t>nǔ</t>
        </is>
      </c>
      <c r="B300091" t="n">
        <v>1</v>
      </c>
    </row>
    <row r="300092">
      <c r="A300092" t="inlineStr">
        <is>
          <t>syǜ</t>
        </is>
      </c>
      <c r="B300092" t="n">
        <v>1</v>
      </c>
    </row>
    <row r="300093">
      <c r="A300093" t="inlineStr">
        <is>
          <t>patiographing</t>
        </is>
      </c>
      <c r="B300093" t="n">
        <v>1</v>
      </c>
    </row>
    <row r="300094">
      <c r="A300094" t="inlineStr">
        <is>
          <t>delicioso</t>
        </is>
      </c>
      <c r="B300094" t="n">
        <v>1</v>
      </c>
    </row>
    <row r="300095">
      <c r="A300095" t="inlineStr">
        <is>
          <t>15532</t>
        </is>
      </c>
      <c r="B300095" t="n">
        <v>2</v>
      </c>
    </row>
    <row r="300096">
      <c r="A300096" t="inlineStr">
        <is>
          <t>mangotaoys</t>
        </is>
      </c>
      <c r="B300096" t="n">
        <v>1</v>
      </c>
    </row>
    <row r="300097">
      <c r="A300097" t="inlineStr">
        <is>
          <t>circusjordan</t>
        </is>
      </c>
      <c r="B300097" t="n">
        <v>1</v>
      </c>
    </row>
    <row r="300098">
      <c r="A300098" t="inlineStr">
        <is>
          <t>sdaniel</t>
        </is>
      </c>
      <c r="B300098" t="n">
        <v>1</v>
      </c>
    </row>
    <row r="300099">
      <c r="A300099" t="inlineStr">
        <is>
          <t>scribbin</t>
        </is>
      </c>
      <c r="B300099" t="n">
        <v>1</v>
      </c>
    </row>
    <row r="300100">
      <c r="A300100" t="inlineStr">
        <is>
          <t>staysb</t>
        </is>
      </c>
      <c r="B300100" t="n">
        <v>1</v>
      </c>
    </row>
    <row r="300101">
      <c r="A300101" t="inlineStr">
        <is>
          <t>monoblast</t>
        </is>
      </c>
      <c r="B300101" t="n">
        <v>1</v>
      </c>
    </row>
    <row r="300102">
      <c r="A300102" t="inlineStr">
        <is>
          <t>cheppie</t>
        </is>
      </c>
      <c r="B300102" t="n">
        <v>1</v>
      </c>
    </row>
    <row r="300103">
      <c r="A300103" t="inlineStr">
        <is>
          <t>dewells</t>
        </is>
      </c>
      <c r="B300103" t="n">
        <v>1</v>
      </c>
    </row>
    <row r="300104">
      <c r="A300104" t="inlineStr">
        <is>
          <t>garderdo</t>
        </is>
      </c>
      <c r="B300104" t="n">
        <v>1</v>
      </c>
    </row>
    <row r="300105">
      <c r="A300105" t="inlineStr">
        <is>
          <t>technoment</t>
        </is>
      </c>
      <c r="B300105" t="n">
        <v>1</v>
      </c>
    </row>
    <row r="300106">
      <c r="A300106" t="inlineStr">
        <is>
          <t>kunanak</t>
        </is>
      </c>
      <c r="B300106" t="n">
        <v>1</v>
      </c>
    </row>
    <row r="300107">
      <c r="A300107" t="inlineStr">
        <is>
          <t>lessnes</t>
        </is>
      </c>
      <c r="B300107" t="n">
        <v>1</v>
      </c>
    </row>
    <row r="300108">
      <c r="A300108" t="inlineStr">
        <is>
          <t>randywicz</t>
        </is>
      </c>
      <c r="B300108" t="n">
        <v>1</v>
      </c>
    </row>
    <row r="300109">
      <c r="A300109" t="inlineStr">
        <is>
          <t>ofcaps</t>
        </is>
      </c>
      <c r="B300109" t="n">
        <v>1</v>
      </c>
    </row>
    <row r="300110">
      <c r="A300110" t="inlineStr">
        <is>
          <t>fronious</t>
        </is>
      </c>
      <c r="B300110" t="n">
        <v>1</v>
      </c>
    </row>
    <row r="300111">
      <c r="A300111" t="inlineStr">
        <is>
          <t>nandinez</t>
        </is>
      </c>
      <c r="B300111" t="n">
        <v>1</v>
      </c>
    </row>
    <row r="300112">
      <c r="A300112" t="inlineStr">
        <is>
          <t>1162authored</t>
        </is>
      </c>
      <c r="B300112" t="n">
        <v>1</v>
      </c>
    </row>
    <row r="300113">
      <c r="A300113" t="inlineStr">
        <is>
          <t>hairivci</t>
        </is>
      </c>
      <c r="B300113" t="n">
        <v>1</v>
      </c>
    </row>
    <row r="300114">
      <c r="A300114" t="inlineStr">
        <is>
          <t>deqophille</t>
        </is>
      </c>
      <c r="B300114" t="n">
        <v>1</v>
      </c>
    </row>
    <row r="300115">
      <c r="A300115" t="inlineStr">
        <is>
          <t>croelle</t>
        </is>
      </c>
      <c r="B300115" t="n">
        <v>1</v>
      </c>
    </row>
    <row r="300116">
      <c r="A300116" t="inlineStr">
        <is>
          <t>heuiers</t>
        </is>
      </c>
      <c r="B300116" t="n">
        <v>1</v>
      </c>
    </row>
    <row r="300117">
      <c r="A300117" t="inlineStr">
        <is>
          <t>2160453</t>
        </is>
      </c>
      <c r="B300117" t="n">
        <v>1</v>
      </c>
    </row>
    <row r="300118">
      <c r="A300118" t="inlineStr">
        <is>
          <t>intercompound</t>
        </is>
      </c>
      <c r="B300118" t="n">
        <v>1</v>
      </c>
    </row>
    <row r="300119">
      <c r="A300119" t="inlineStr">
        <is>
          <t>rosenbrook</t>
        </is>
      </c>
      <c r="B300119" t="n">
        <v>1</v>
      </c>
    </row>
    <row r="300120">
      <c r="A300120" t="inlineStr">
        <is>
          <t>lamartuels</t>
        </is>
      </c>
      <c r="B300120" t="n">
        <v>1</v>
      </c>
    </row>
    <row r="300121">
      <c r="A300121" t="inlineStr">
        <is>
          <t>717th</t>
        </is>
      </c>
      <c r="B300121" t="n">
        <v>2</v>
      </c>
    </row>
    <row r="300122">
      <c r="A300122" t="inlineStr">
        <is>
          <t>limpols</t>
        </is>
      </c>
      <c r="B300122" t="n">
        <v>1</v>
      </c>
    </row>
    <row r="300123">
      <c r="A300123" t="inlineStr">
        <is>
          <t>catlor</t>
        </is>
      </c>
      <c r="B300123" t="n">
        <v>1</v>
      </c>
    </row>
    <row r="300124">
      <c r="A300124" t="inlineStr">
        <is>
          <t>alfrat</t>
        </is>
      </c>
      <c r="B300124" t="n">
        <v>1</v>
      </c>
    </row>
    <row r="300125">
      <c r="A300125" t="inlineStr">
        <is>
          <t>skokenfjord</t>
        </is>
      </c>
      <c r="B300125" t="n">
        <v>1</v>
      </c>
    </row>
    <row r="300126">
      <c r="A300126" t="inlineStr">
        <is>
          <t>brillism</t>
        </is>
      </c>
      <c r="B300126" t="n">
        <v>1</v>
      </c>
    </row>
    <row r="300127">
      <c r="A300127" t="inlineStr">
        <is>
          <t>deschillas</t>
        </is>
      </c>
      <c r="B300127" t="n">
        <v>1</v>
      </c>
    </row>
    <row r="300128">
      <c r="A300128" t="inlineStr">
        <is>
          <t>saltilov</t>
        </is>
      </c>
      <c r="B300128" t="n">
        <v>1</v>
      </c>
    </row>
    <row r="300129">
      <c r="A300129" t="inlineStr">
        <is>
          <t>dolkov</t>
        </is>
      </c>
      <c r="B300129" t="n">
        <v>1</v>
      </c>
    </row>
    <row r="300130">
      <c r="A300130" t="inlineStr">
        <is>
          <t>telesfor</t>
        </is>
      </c>
      <c r="B300130" t="n">
        <v>1</v>
      </c>
    </row>
    <row r="300131">
      <c r="A300131" t="inlineStr">
        <is>
          <t>excellentsport</t>
        </is>
      </c>
      <c r="B300131" t="n">
        <v>1</v>
      </c>
    </row>
    <row r="300132">
      <c r="A300132" t="inlineStr">
        <is>
          <t>rglmercs</t>
        </is>
      </c>
      <c r="B300132" t="n">
        <v>1</v>
      </c>
    </row>
    <row r="300133">
      <c r="A300133" t="inlineStr">
        <is>
          <t>rickriere</t>
        </is>
      </c>
      <c r="B300133" t="n">
        <v>1</v>
      </c>
    </row>
    <row r="300134">
      <c r="A300134" t="inlineStr">
        <is>
          <t>day—as</t>
        </is>
      </c>
      <c r="B300134" t="n">
        <v>2</v>
      </c>
    </row>
    <row r="300135">
      <c r="A300135" t="inlineStr">
        <is>
          <t>overshaded</t>
        </is>
      </c>
      <c r="B300135" t="n">
        <v>1</v>
      </c>
    </row>
    <row r="300136">
      <c r="A300136" t="inlineStr">
        <is>
          <t>ulfhuslak</t>
        </is>
      </c>
      <c r="B300136" t="n">
        <v>1</v>
      </c>
    </row>
    <row r="300137">
      <c r="A300137" t="inlineStr">
        <is>
          <t>centers—has</t>
        </is>
      </c>
      <c r="B300137" t="n">
        <v>1</v>
      </c>
    </row>
    <row r="300138">
      <c r="A300138" t="inlineStr">
        <is>
          <t>people—jesus</t>
        </is>
      </c>
      <c r="B300138" t="n">
        <v>1</v>
      </c>
    </row>
    <row r="300139">
      <c r="A300139" t="inlineStr">
        <is>
          <t>melinami</t>
        </is>
      </c>
      <c r="B300139" t="n">
        <v>1</v>
      </c>
    </row>
    <row r="300140">
      <c r="A300140" t="inlineStr">
        <is>
          <t>year—vat</t>
        </is>
      </c>
      <c r="B300140" t="n">
        <v>1</v>
      </c>
    </row>
    <row r="300141">
      <c r="A300141" t="inlineStr">
        <is>
          <t>barbershop—a</t>
        </is>
      </c>
      <c r="B300141" t="n">
        <v>1</v>
      </c>
    </row>
    <row r="300142">
      <c r="A300142" t="inlineStr">
        <is>
          <t>christouseidi</t>
        </is>
      </c>
      <c r="B300142" t="n">
        <v>1</v>
      </c>
    </row>
    <row r="300143">
      <c r="A300143" t="inlineStr">
        <is>
          <t>gringomile</t>
        </is>
      </c>
      <c r="B300143" t="n">
        <v>1</v>
      </c>
    </row>
    <row r="300144">
      <c r="A300144" t="inlineStr">
        <is>
          <t>gurvarn</t>
        </is>
      </c>
      <c r="B300144" t="n">
        <v>1</v>
      </c>
    </row>
    <row r="300145">
      <c r="A300145" t="inlineStr">
        <is>
          <t>machine—like</t>
        </is>
      </c>
      <c r="B300145" t="n">
        <v>1</v>
      </c>
    </row>
    <row r="300146">
      <c r="A300146" t="inlineStr">
        <is>
          <t>delsinore</t>
        </is>
      </c>
      <c r="B300146" t="n">
        <v>1</v>
      </c>
    </row>
    <row r="300147">
      <c r="A300147" t="inlineStr">
        <is>
          <t>zendeszki</t>
        </is>
      </c>
      <c r="B300147" t="n">
        <v>1</v>
      </c>
    </row>
    <row r="300148">
      <c r="A300148" t="inlineStr">
        <is>
          <t>gynn</t>
        </is>
      </c>
      <c r="B300148" t="n">
        <v>1</v>
      </c>
    </row>
    <row r="300149">
      <c r="A300149" t="inlineStr">
        <is>
          <t>phones—affected</t>
        </is>
      </c>
      <c r="B300149" t="n">
        <v>1</v>
      </c>
    </row>
    <row r="300150">
      <c r="A300150" t="inlineStr">
        <is>
          <t>njusenhe</t>
        </is>
      </c>
      <c r="B300150" t="n">
        <v>1</v>
      </c>
    </row>
    <row r="300151">
      <c r="A300151" t="inlineStr">
        <is>
          <t>calizelly</t>
        </is>
      </c>
      <c r="B300151" t="n">
        <v>1</v>
      </c>
    </row>
    <row r="300152">
      <c r="A300152" t="inlineStr">
        <is>
          <t>reactancy</t>
        </is>
      </c>
      <c r="B300152" t="n">
        <v>2</v>
      </c>
    </row>
    <row r="300153">
      <c r="A300153" t="inlineStr">
        <is>
          <t>minddetdiv</t>
        </is>
      </c>
      <c r="B300153" t="n">
        <v>1</v>
      </c>
    </row>
    <row r="300154">
      <c r="A300154" t="inlineStr">
        <is>
          <t>huelette</t>
        </is>
      </c>
      <c r="B300154" t="n">
        <v>1</v>
      </c>
    </row>
    <row r="300155">
      <c r="A300155" t="inlineStr">
        <is>
          <t>chicklis</t>
        </is>
      </c>
      <c r="B300155" t="n">
        <v>1</v>
      </c>
    </row>
    <row r="300156">
      <c r="A300156" t="inlineStr">
        <is>
          <t>squaller</t>
        </is>
      </c>
      <c r="B300156" t="n">
        <v>1</v>
      </c>
    </row>
    <row r="300157">
      <c r="A300157" t="inlineStr">
        <is>
          <t>ataccord</t>
        </is>
      </c>
      <c r="B300157" t="n">
        <v>1</v>
      </c>
    </row>
    <row r="300158">
      <c r="A300158" t="inlineStr">
        <is>
          <t>sjoses</t>
        </is>
      </c>
      <c r="B300158" t="n">
        <v>1</v>
      </c>
    </row>
    <row r="300159">
      <c r="A300159" t="inlineStr">
        <is>
          <t>thinders</t>
        </is>
      </c>
      <c r="B300159" t="n">
        <v>1</v>
      </c>
    </row>
    <row r="300160">
      <c r="A300160" t="inlineStr">
        <is>
          <t>technologyeducation</t>
        </is>
      </c>
      <c r="B300160" t="n">
        <v>1</v>
      </c>
    </row>
    <row r="300161">
      <c r="A300161" t="inlineStr">
        <is>
          <t>nfpi</t>
        </is>
      </c>
      <c r="B300161" t="n">
        <v>1</v>
      </c>
    </row>
    <row r="300162">
      <c r="A300162" t="inlineStr">
        <is>
          <t>majorityillinois</t>
        </is>
      </c>
      <c r="B300162" t="n">
        <v>1</v>
      </c>
    </row>
    <row r="300163">
      <c r="A300163" t="inlineStr">
        <is>
          <t>httpcreatedyourself</t>
        </is>
      </c>
      <c r="B300163" t="n">
        <v>1</v>
      </c>
    </row>
    <row r="300164">
      <c r="A300164" t="inlineStr">
        <is>
          <t>caraxe</t>
        </is>
      </c>
      <c r="B300164" t="n">
        <v>1</v>
      </c>
    </row>
    <row r="300165">
      <c r="A300165" t="inlineStr">
        <is>
          <t>dupenna</t>
        </is>
      </c>
      <c r="B300165" t="n">
        <v>1</v>
      </c>
    </row>
    <row r="300166">
      <c r="A300166" t="inlineStr">
        <is>
          <t>irush</t>
        </is>
      </c>
      <c r="B300166" t="n">
        <v>1</v>
      </c>
    </row>
    <row r="300167">
      <c r="A300167" t="inlineStr">
        <is>
          <t>masciot</t>
        </is>
      </c>
      <c r="B300167" t="n">
        <v>1</v>
      </c>
    </row>
    <row r="300168">
      <c r="A300168" t="inlineStr">
        <is>
          <t>bedman</t>
        </is>
      </c>
      <c r="B300168" t="n">
        <v>1</v>
      </c>
    </row>
    <row r="300169">
      <c r="A300169" t="inlineStr">
        <is>
          <t>kahabidan</t>
        </is>
      </c>
      <c r="B300169" t="n">
        <v>1</v>
      </c>
    </row>
    <row r="300170">
      <c r="A300170" t="inlineStr">
        <is>
          <t>diessler</t>
        </is>
      </c>
      <c r="B300170" t="n">
        <v>1</v>
      </c>
    </row>
    <row r="300171">
      <c r="A300171" t="inlineStr">
        <is>
          <t>erdelaar</t>
        </is>
      </c>
      <c r="B300171" t="n">
        <v>1</v>
      </c>
    </row>
    <row r="300172">
      <c r="A300172" t="inlineStr">
        <is>
          <t>methemoglobin</t>
        </is>
      </c>
      <c r="B300172" t="n">
        <v>2</v>
      </c>
    </row>
    <row r="300173">
      <c r="A300173" t="inlineStr">
        <is>
          <t>whycervical</t>
        </is>
      </c>
      <c r="B300173" t="n">
        <v>1</v>
      </c>
    </row>
    <row r="300174">
      <c r="A300174" t="inlineStr">
        <is>
          <t>telemonitoring</t>
        </is>
      </c>
      <c r="B300174" t="n">
        <v>1</v>
      </c>
    </row>
    <row r="300175">
      <c r="A300175" t="inlineStr">
        <is>
          <t>hcq53uk</t>
        </is>
      </c>
      <c r="B300175" t="n">
        <v>1</v>
      </c>
    </row>
    <row r="300176">
      <c r="A300176" t="inlineStr">
        <is>
          <t>treatmentcoming</t>
        </is>
      </c>
      <c r="B300176" t="n">
        <v>1</v>
      </c>
    </row>
    <row r="300177">
      <c r="A300177" t="inlineStr">
        <is>
          <t>isondhu</t>
        </is>
      </c>
      <c r="B300177" t="n">
        <v>1</v>
      </c>
    </row>
    <row r="300178">
      <c r="A300178" t="inlineStr">
        <is>
          <t>nonanova</t>
        </is>
      </c>
      <c r="B300178" t="n">
        <v>1</v>
      </c>
    </row>
    <row r="300179">
      <c r="A300179" t="inlineStr">
        <is>
          <t>cnhap</t>
        </is>
      </c>
      <c r="B300179" t="n">
        <v>1</v>
      </c>
    </row>
    <row r="300180">
      <c r="A300180" t="inlineStr">
        <is>
          <t>aeprom</t>
        </is>
      </c>
      <c r="B300180" t="n">
        <v>1</v>
      </c>
    </row>
    <row r="300181">
      <c r="A300181" t="inlineStr">
        <is>
          <t>johannotteher</t>
        </is>
      </c>
      <c r="B300181" t="n">
        <v>1</v>
      </c>
    </row>
    <row r="300182">
      <c r="A300182" t="inlineStr">
        <is>
          <t>xecgs</t>
        </is>
      </c>
      <c r="B300182" t="n">
        <v>1</v>
      </c>
    </row>
    <row r="300183">
      <c r="A300183" t="inlineStr">
        <is>
          <t>financialdn</t>
        </is>
      </c>
      <c r="B300183" t="n">
        <v>1</v>
      </c>
    </row>
    <row r="300184">
      <c r="A300184" t="inlineStr">
        <is>
          <t>0149twice</t>
        </is>
      </c>
      <c r="B300184" t="n">
        <v>1</v>
      </c>
    </row>
    <row r="300185">
      <c r="A300185" t="inlineStr">
        <is>
          <t>brefesthetic</t>
        </is>
      </c>
      <c r="B300185" t="n">
        <v>1</v>
      </c>
    </row>
    <row r="300186">
      <c r="A300186" t="inlineStr">
        <is>
          <t>ikrp</t>
        </is>
      </c>
      <c r="B300186" t="n">
        <v>1</v>
      </c>
    </row>
    <row r="300187">
      <c r="A300187" t="inlineStr">
        <is>
          <t>builtings</t>
        </is>
      </c>
      <c r="B300187" t="n">
        <v>2</v>
      </c>
    </row>
    <row r="300188">
      <c r="A300188" t="inlineStr">
        <is>
          <t>isogris</t>
        </is>
      </c>
      <c r="B300188" t="n">
        <v>1</v>
      </c>
    </row>
    <row r="300189">
      <c r="A300189" t="inlineStr">
        <is>
          <t>skywalkings</t>
        </is>
      </c>
      <c r="B300189" t="n">
        <v>1</v>
      </c>
    </row>
    <row r="300190">
      <c r="A300190" t="inlineStr">
        <is>
          <t>uksf</t>
        </is>
      </c>
      <c r="B300190" t="n">
        <v>1</v>
      </c>
    </row>
    <row r="300191">
      <c r="A300191" t="inlineStr">
        <is>
          <t>oculocarving</t>
        </is>
      </c>
      <c r="B300191" t="n">
        <v>1</v>
      </c>
    </row>
    <row r="300192">
      <c r="A300192" t="inlineStr">
        <is>
          <t>collapsabilityrigidity</t>
        </is>
      </c>
      <c r="B300192" t="n">
        <v>1</v>
      </c>
    </row>
    <row r="300193">
      <c r="A300193" t="inlineStr">
        <is>
          <t>bizlaw</t>
        </is>
      </c>
      <c r="B300193" t="n">
        <v>1</v>
      </c>
    </row>
    <row r="300194">
      <c r="A300194" t="inlineStr">
        <is>
          <t>24feb1997washington</t>
        </is>
      </c>
      <c r="B300194" t="n">
        <v>1</v>
      </c>
    </row>
    <row r="300195">
      <c r="A300195" t="inlineStr">
        <is>
          <t>abominability</t>
        </is>
      </c>
      <c r="B300195" t="n">
        <v>1</v>
      </c>
    </row>
    <row r="300196">
      <c r="A300196" t="inlineStr">
        <is>
          <t>nh2b</t>
        </is>
      </c>
      <c r="B300196" t="n">
        <v>1</v>
      </c>
    </row>
    <row r="300197">
      <c r="A300197" t="inlineStr">
        <is>
          <t>fmistilling</t>
        </is>
      </c>
      <c r="B300197" t="n">
        <v>1</v>
      </c>
    </row>
    <row r="300198">
      <c r="A300198" t="inlineStr">
        <is>
          <t>gableman</t>
        </is>
      </c>
      <c r="B300198" t="n">
        <v>2</v>
      </c>
    </row>
    <row r="300199">
      <c r="A300199" t="inlineStr">
        <is>
          <t>oprocinary</t>
        </is>
      </c>
      <c r="B300199" t="n">
        <v>1</v>
      </c>
    </row>
    <row r="300200">
      <c r="A300200" t="inlineStr">
        <is>
          <t>superciety</t>
        </is>
      </c>
      <c r="B300200" t="n">
        <v>1</v>
      </c>
    </row>
    <row r="300201">
      <c r="A300201" t="inlineStr">
        <is>
          <t>§800</t>
        </is>
      </c>
      <c r="B300201" t="n">
        <v>1</v>
      </c>
    </row>
    <row r="300202">
      <c r="A300202" t="inlineStr">
        <is>
          <t>mccormicksis‐62</t>
        </is>
      </c>
      <c r="B300202" t="n">
        <v>1</v>
      </c>
    </row>
    <row r="300203">
      <c r="A300203" t="inlineStr">
        <is>
          <t>dirickardsio</t>
        </is>
      </c>
      <c r="B300203" t="n">
        <v>1</v>
      </c>
    </row>
    <row r="300204">
      <c r="A300204" t="inlineStr">
        <is>
          <t>nimach</t>
        </is>
      </c>
      <c r="B300204" t="n">
        <v>1</v>
      </c>
    </row>
    <row r="300205">
      <c r="A300205" t="inlineStr">
        <is>
          <t>chmielen</t>
        </is>
      </c>
      <c r="B300205" t="n">
        <v>1</v>
      </c>
    </row>
    <row r="300206">
      <c r="A300206" t="inlineStr">
        <is>
          <t>radeck</t>
        </is>
      </c>
      <c r="B300206" t="n">
        <v>1</v>
      </c>
    </row>
    <row r="300207">
      <c r="A300207" t="inlineStr">
        <is>
          <t>honorition</t>
        </is>
      </c>
      <c r="B300207" t="n">
        <v>1</v>
      </c>
    </row>
    <row r="300208">
      <c r="A300208" t="inlineStr">
        <is>
          <t>haxback</t>
        </is>
      </c>
      <c r="B300208" t="n">
        <v>1</v>
      </c>
    </row>
    <row r="300209">
      <c r="A300209" t="inlineStr">
        <is>
          <t>steamvower</t>
        </is>
      </c>
      <c r="B300209" t="n">
        <v>1</v>
      </c>
    </row>
    <row r="300210">
      <c r="A300210" t="inlineStr">
        <is>
          <t>beatties</t>
        </is>
      </c>
      <c r="B300210" t="n">
        <v>4</v>
      </c>
    </row>
    <row r="300211">
      <c r="A300211" t="inlineStr">
        <is>
          <t>org14671467sindestream</t>
        </is>
      </c>
      <c r="B300211" t="n">
        <v>1</v>
      </c>
    </row>
    <row r="300212">
      <c r="A300212" t="inlineStr">
        <is>
          <t>httpgitarchive</t>
        </is>
      </c>
      <c r="B300212" t="n">
        <v>1</v>
      </c>
    </row>
    <row r="300213">
      <c r="A300213" t="inlineStr">
        <is>
          <t>pagestag30445521</t>
        </is>
      </c>
      <c r="B300213" t="n">
        <v>1</v>
      </c>
    </row>
    <row r="300214">
      <c r="A300214" t="inlineStr">
        <is>
          <t>d200000033</t>
        </is>
      </c>
      <c r="B300214" t="n">
        <v>1</v>
      </c>
    </row>
    <row r="300215">
      <c r="A300215" t="inlineStr">
        <is>
          <t>manflesh</t>
        </is>
      </c>
      <c r="B300215" t="n">
        <v>1</v>
      </c>
    </row>
    <row r="300216">
      <c r="A300216" t="inlineStr">
        <is>
          <t>opengad</t>
        </is>
      </c>
      <c r="B300216" t="n">
        <v>1</v>
      </c>
    </row>
    <row r="300217">
      <c r="A300217" t="inlineStr">
        <is>
          <t>orgculturetrokestrawnerd2004</t>
        </is>
      </c>
      <c r="B300217" t="n">
        <v>1</v>
      </c>
    </row>
    <row r="300218">
      <c r="A300218" t="inlineStr">
        <is>
          <t>comopenshagen</t>
        </is>
      </c>
      <c r="B300218" t="n">
        <v>1</v>
      </c>
    </row>
    <row r="300219">
      <c r="A300219" t="inlineStr">
        <is>
          <t>besiato</t>
        </is>
      </c>
      <c r="B300219" t="n">
        <v>1</v>
      </c>
    </row>
    <row r="300220">
      <c r="A300220" t="inlineStr">
        <is>
          <t>p232to1i3</t>
        </is>
      </c>
      <c r="B300220" t="n">
        <v>1</v>
      </c>
    </row>
    <row r="300221">
      <c r="A300221" t="inlineStr">
        <is>
          <t>cp368</t>
        </is>
      </c>
      <c r="B300221" t="n">
        <v>1</v>
      </c>
    </row>
    <row r="300222">
      <c r="A300222" t="inlineStr">
        <is>
          <t>disciplination</t>
        </is>
      </c>
      <c r="B300222" t="n">
        <v>1</v>
      </c>
    </row>
    <row r="300223">
      <c r="A300223" t="inlineStr">
        <is>
          <t>helstonger</t>
        </is>
      </c>
      <c r="B300223" t="n">
        <v>1</v>
      </c>
    </row>
    <row r="300224">
      <c r="A300224" t="inlineStr">
        <is>
          <t>reenergic</t>
        </is>
      </c>
      <c r="B300224" t="n">
        <v>1</v>
      </c>
    </row>
    <row r="300225">
      <c r="A300225" t="inlineStr">
        <is>
          <t>catshoulder</t>
        </is>
      </c>
      <c r="B300225" t="n">
        <v>1</v>
      </c>
    </row>
    <row r="300226">
      <c r="A300226" t="inlineStr">
        <is>
          <t>cutr00</t>
        </is>
      </c>
      <c r="B300226" t="n">
        <v>1</v>
      </c>
    </row>
    <row r="300227">
      <c r="A300227" t="inlineStr">
        <is>
          <t>oismo</t>
        </is>
      </c>
      <c r="B300227" t="n">
        <v>1</v>
      </c>
    </row>
    <row r="300228">
      <c r="A300228" t="inlineStr">
        <is>
          <t>60degc</t>
        </is>
      </c>
      <c r="B300228" t="n">
        <v>1</v>
      </c>
    </row>
    <row r="300229">
      <c r="A300229" t="inlineStr">
        <is>
          <t>astaul</t>
        </is>
      </c>
      <c r="B300229" t="n">
        <v>1</v>
      </c>
    </row>
    <row r="300230">
      <c r="A300230" t="inlineStr">
        <is>
          <t>wolx</t>
        </is>
      </c>
      <c r="B300230" t="n">
        <v>1</v>
      </c>
    </row>
    <row r="300231">
      <c r="A300231" t="inlineStr">
        <is>
          <t>micespacing</t>
        </is>
      </c>
      <c r="B300231" t="n">
        <v>1</v>
      </c>
    </row>
    <row r="300232">
      <c r="A300232" t="inlineStr">
        <is>
          <t>sauburra</t>
        </is>
      </c>
      <c r="B300232" t="n">
        <v>1</v>
      </c>
    </row>
    <row r="300233">
      <c r="A300233" t="inlineStr">
        <is>
          <t>readpack</t>
        </is>
      </c>
      <c r="B300233" t="n">
        <v>1</v>
      </c>
    </row>
    <row r="300234">
      <c r="A300234" t="inlineStr">
        <is>
          <t>httpsstealazricraft</t>
        </is>
      </c>
      <c r="B300234" t="n">
        <v>1</v>
      </c>
    </row>
    <row r="300235">
      <c r="A300235" t="inlineStr">
        <is>
          <t>0651pm</t>
        </is>
      </c>
      <c r="B300235" t="n">
        <v>1</v>
      </c>
    </row>
    <row r="300236">
      <c r="A300236" t="inlineStr">
        <is>
          <t>netsave</t>
        </is>
      </c>
      <c r="B300236" t="n">
        <v>1</v>
      </c>
    </row>
    <row r="300237">
      <c r="A300237" t="inlineStr">
        <is>
          <t>boardsetsview</t>
        </is>
      </c>
      <c r="B300237" t="n">
        <v>1</v>
      </c>
    </row>
    <row r="300238">
      <c r="A300238" t="inlineStr">
        <is>
          <t>marmautusdra</t>
        </is>
      </c>
      <c r="B300238" t="n">
        <v>1</v>
      </c>
    </row>
    <row r="300239">
      <c r="A300239" t="inlineStr">
        <is>
          <t>hotcards</t>
        </is>
      </c>
      <c r="B300239" t="n">
        <v>1</v>
      </c>
    </row>
    <row r="300240">
      <c r="A300240" t="inlineStr">
        <is>
          <t>maczones</t>
        </is>
      </c>
      <c r="B300240" t="n">
        <v>1</v>
      </c>
    </row>
    <row r="300241">
      <c r="A300241" t="inlineStr">
        <is>
          <t>artifacts1</t>
        </is>
      </c>
      <c r="B300241" t="n">
        <v>1</v>
      </c>
    </row>
    <row r="300242">
      <c r="A300242" t="inlineStr">
        <is>
          <t>heytwitch</t>
        </is>
      </c>
      <c r="B300242" t="n">
        <v>1</v>
      </c>
    </row>
    <row r="300243">
      <c r="A300243" t="inlineStr">
        <is>
          <t>avg™</t>
        </is>
      </c>
      <c r="B300243" t="n">
        <v>1</v>
      </c>
    </row>
    <row r="300244">
      <c r="A300244" t="inlineStr">
        <is>
          <t>44590</t>
        </is>
      </c>
      <c r="B300244" t="n">
        <v>1</v>
      </c>
    </row>
    <row r="300245">
      <c r="A300245" t="inlineStr">
        <is>
          <t>inelection</t>
        </is>
      </c>
      <c r="B300245" t="n">
        <v>1</v>
      </c>
    </row>
    <row r="300246">
      <c r="A300246" t="inlineStr">
        <is>
          <t>images\</t>
        </is>
      </c>
      <c r="B300246" t="n">
        <v>1</v>
      </c>
    </row>
    <row r="300247">
      <c r="A300247" t="inlineStr">
        <is>
          <t>termovi</t>
        </is>
      </c>
      <c r="B300247" t="n">
        <v>1</v>
      </c>
    </row>
    <row r="300248">
      <c r="A300248" t="inlineStr">
        <is>
          <t>thermoma</t>
        </is>
      </c>
      <c r="B300248" t="n">
        <v>1</v>
      </c>
    </row>
    <row r="300249">
      <c r="A300249" t="inlineStr">
        <is>
          <t>imgurs</t>
        </is>
      </c>
      <c r="B300249" t="n">
        <v>2</v>
      </c>
    </row>
    <row r="300250">
      <c r="A300250" t="inlineStr">
        <is>
          <t>borlovuk</t>
        </is>
      </c>
      <c r="B300250" t="n">
        <v>1</v>
      </c>
    </row>
    <row r="300251">
      <c r="A300251" t="inlineStr">
        <is>
          <t>mechanizer</t>
        </is>
      </c>
      <c r="B300251" t="n">
        <v>1</v>
      </c>
    </row>
    <row r="300252">
      <c r="A300252" t="inlineStr">
        <is>
          <t>kolotin</t>
        </is>
      </c>
      <c r="B300252" t="n">
        <v>1</v>
      </c>
    </row>
    <row r="300253">
      <c r="A300253" t="inlineStr">
        <is>
          <t>httphaloliver</t>
        </is>
      </c>
      <c r="B300253" t="n">
        <v>1</v>
      </c>
    </row>
    <row r="300254">
      <c r="A300254" t="inlineStr">
        <is>
          <t>norecent</t>
        </is>
      </c>
      <c r="B300254" t="n">
        <v>1</v>
      </c>
    </row>
    <row r="300255">
      <c r="A300255" t="inlineStr">
        <is>
          <t>0003333</t>
        </is>
      </c>
      <c r="B300255" t="n">
        <v>1</v>
      </c>
    </row>
    <row r="300256">
      <c r="A300256" t="inlineStr">
        <is>
          <t>usemeaning</t>
        </is>
      </c>
      <c r="B300256" t="n">
        <v>1</v>
      </c>
    </row>
    <row r="300257">
      <c r="A300257" t="inlineStr">
        <is>
          <t>sawchaers</t>
        </is>
      </c>
      <c r="B300257" t="n">
        <v>1</v>
      </c>
    </row>
    <row r="300258">
      <c r="A300258" t="inlineStr">
        <is>
          <t>nolike</t>
        </is>
      </c>
      <c r="B300258" t="n">
        <v>1</v>
      </c>
    </row>
    <row r="300259">
      <c r="A300259" t="inlineStr">
        <is>
          <t>marents</t>
        </is>
      </c>
      <c r="B300259" t="n">
        <v>1</v>
      </c>
    </row>
    <row r="300260">
      <c r="A300260" t="inlineStr">
        <is>
          <t>norather</t>
        </is>
      </c>
      <c r="B300260" t="n">
        <v>1</v>
      </c>
    </row>
    <row r="300261">
      <c r="A300261" t="inlineStr">
        <is>
          <t>hispey</t>
        </is>
      </c>
      <c r="B300261" t="n">
        <v>1</v>
      </c>
    </row>
    <row r="300262">
      <c r="A300262" t="inlineStr">
        <is>
          <t>noexcellent</t>
        </is>
      </c>
      <c r="B300262" t="n">
        <v>1</v>
      </c>
    </row>
    <row r="300263">
      <c r="A300263" t="inlineStr">
        <is>
          <t>tigersubercharge</t>
        </is>
      </c>
      <c r="B300263" t="n">
        <v>1</v>
      </c>
    </row>
    <row r="300264">
      <c r="A300264" t="inlineStr">
        <is>
          <t>rakroth08hots</t>
        </is>
      </c>
      <c r="B300264" t="n">
        <v>1</v>
      </c>
    </row>
    <row r="300265">
      <c r="A300265" t="inlineStr">
        <is>
          <t>499110</t>
        </is>
      </c>
      <c r="B300265" t="n">
        <v>1</v>
      </c>
    </row>
    <row r="300266">
      <c r="A300266" t="inlineStr">
        <is>
          <t>abbase_gen_classname{</t>
        </is>
      </c>
      <c r="B300266" t="n">
        <v>1</v>
      </c>
    </row>
    <row r="300267">
      <c r="A300267" t="inlineStr">
        <is>
          <t>ruity</t>
        </is>
      </c>
      <c r="B300267" t="n">
        <v>2</v>
      </c>
    </row>
    <row r="300268">
      <c r="A300268" t="inlineStr">
        <is>
          <t>powerctrime</t>
        </is>
      </c>
      <c r="B300268" t="n">
        <v>1</v>
      </c>
    </row>
    <row r="300269">
      <c r="A300269" t="inlineStr">
        <is>
          <t>parametername{version</t>
        </is>
      </c>
      <c r="B300269" t="n">
        <v>1</v>
      </c>
    </row>
    <row r="300270">
      <c r="A300270" t="inlineStr">
        <is>
          <t>butwhenno</t>
        </is>
      </c>
      <c r="B300270" t="n">
        <v>1</v>
      </c>
    </row>
    <row r="300271">
      <c r="A300271" t="inlineStr">
        <is>
          <t>magpulkangel</t>
        </is>
      </c>
      <c r="B300271" t="n">
        <v>1</v>
      </c>
    </row>
    <row r="300272">
      <c r="A300272" t="inlineStr">
        <is>
          <t>briguk</t>
        </is>
      </c>
      <c r="B300272" t="n">
        <v>1</v>
      </c>
    </row>
    <row r="300273">
      <c r="A300273" t="inlineStr">
        <is>
          <t>faaaaaar</t>
        </is>
      </c>
      <c r="B300273" t="n">
        <v>1</v>
      </c>
    </row>
    <row r="300274">
      <c r="A300274" t="inlineStr">
        <is>
          <t>calchighversionversion_quality</t>
        </is>
      </c>
      <c r="B300274" t="n">
        <v>1</v>
      </c>
    </row>
    <row r="300275">
      <c r="A300275" t="inlineStr">
        <is>
          <t>gordonstorm</t>
        </is>
      </c>
      <c r="B300275" t="n">
        <v>1</v>
      </c>
    </row>
    <row r="300276">
      <c r="A300276" t="inlineStr">
        <is>
          <t>plately</t>
        </is>
      </c>
      <c r="B300276" t="n">
        <v>1</v>
      </c>
    </row>
    <row r="300277">
      <c r="A300277" t="inlineStr">
        <is>
          <t>atunqq</t>
        </is>
      </c>
      <c r="B300277" t="n">
        <v>1</v>
      </c>
    </row>
    <row r="300278">
      <c r="A300278" t="inlineStr">
        <is>
          <t>bootession</t>
        </is>
      </c>
      <c r="B300278" t="n">
        <v>1</v>
      </c>
    </row>
    <row r="300279">
      <c r="A300279" t="inlineStr">
        <is>
          <t>slotable</t>
        </is>
      </c>
      <c r="B300279" t="n">
        <v>1</v>
      </c>
    </row>
    <row r="300280">
      <c r="A300280" t="inlineStr">
        <is>
          <t>comteulekappulame</t>
        </is>
      </c>
      <c r="B300280" t="n">
        <v>1</v>
      </c>
    </row>
    <row r="300281">
      <c r="A300281" t="inlineStr">
        <is>
          <t>e940</t>
        </is>
      </c>
      <c r="B300281" t="n">
        <v>1</v>
      </c>
    </row>
    <row r="300282">
      <c r="A300282" t="inlineStr">
        <is>
          <t>spawnrobot|matchup</t>
        </is>
      </c>
      <c r="B300282" t="n">
        <v>1</v>
      </c>
    </row>
    <row r="300283">
      <c r="A300283" t="inlineStr">
        <is>
          <t>qqswift</t>
        </is>
      </c>
      <c r="B300283" t="n">
        <v>1</v>
      </c>
    </row>
    <row r="300284">
      <c r="A300284" t="inlineStr">
        <is>
          <t>level_quantity6</t>
        </is>
      </c>
      <c r="B300284" t="n">
        <v>1</v>
      </c>
    </row>
    <row r="300285">
      <c r="A300285" t="inlineStr">
        <is>
          <t>explodeshould</t>
        </is>
      </c>
      <c r="B300285" t="n">
        <v>1</v>
      </c>
    </row>
    <row r="300286">
      <c r="A300286" t="inlineStr">
        <is>
          <t>ed50</t>
        </is>
      </c>
      <c r="B300286" t="n">
        <v>2</v>
      </c>
    </row>
    <row r="300287">
      <c r="A300287" t="inlineStr">
        <is>
          <t>eyespot</t>
        </is>
      </c>
      <c r="B300287" t="n">
        <v>1</v>
      </c>
    </row>
    <row r="300288">
      <c r="A300288" t="inlineStr">
        <is>
          <t>10cmp</t>
        </is>
      </c>
      <c r="B300288" t="n">
        <v>1</v>
      </c>
    </row>
    <row r="300289">
      <c r="A300289" t="inlineStr">
        <is>
          <t>felschell</t>
        </is>
      </c>
      <c r="B300289" t="n">
        <v>1</v>
      </c>
    </row>
    <row r="300290">
      <c r="A300290" t="inlineStr">
        <is>
          <t>100debuffwise</t>
        </is>
      </c>
      <c r="B300290" t="n">
        <v>1</v>
      </c>
    </row>
    <row r="300291">
      <c r="A300291" t="inlineStr">
        <is>
          <t>googledstats</t>
        </is>
      </c>
      <c r="B300291" t="n">
        <v>1</v>
      </c>
    </row>
    <row r="300292">
      <c r="A300292" t="inlineStr">
        <is>
          <t>راad</t>
        </is>
      </c>
      <c r="B300292" t="n">
        <v>1</v>
      </c>
    </row>
    <row r="300293">
      <c r="A300293" t="inlineStr">
        <is>
          <t>รวล</t>
        </is>
      </c>
      <c r="B300293" t="n">
        <v>1</v>
      </c>
    </row>
    <row r="300294">
      <c r="A300294" t="inlineStr">
        <is>
          <t>gloxja</t>
        </is>
      </c>
      <c r="B300294" t="n">
        <v>1</v>
      </c>
    </row>
    <row r="300295">
      <c r="A300295" t="inlineStr">
        <is>
          <t>rujoelover</t>
        </is>
      </c>
      <c r="B300295" t="n">
        <v>1</v>
      </c>
    </row>
    <row r="300296">
      <c r="A300296" t="inlineStr">
        <is>
          <t>myruncrescent</t>
        </is>
      </c>
      <c r="B300296" t="n">
        <v>1</v>
      </c>
    </row>
    <row r="300297">
      <c r="A300297" t="inlineStr">
        <is>
          <t>ﺐ</t>
        </is>
      </c>
      <c r="B300297" t="n">
        <v>1</v>
      </c>
    </row>
    <row r="300298">
      <c r="A300298" t="inlineStr">
        <is>
          <t>รยวล</t>
        </is>
      </c>
      <c r="B300298" t="n">
        <v>1</v>
      </c>
    </row>
    <row r="300299">
      <c r="A300299" t="inlineStr">
        <is>
          <t>becoming</t>
        </is>
      </c>
      <c r="B300299" t="n">
        <v>1</v>
      </c>
    </row>
    <row r="300300">
      <c r="A300300" t="inlineStr">
        <is>
          <t>coxklzrus1ft</t>
        </is>
      </c>
      <c r="B300300" t="n">
        <v>1</v>
      </c>
    </row>
    <row r="300301">
      <c r="A300301" t="inlineStr">
        <is>
          <t>‏doesnt</t>
        </is>
      </c>
      <c r="B300301" t="n">
        <v>1</v>
      </c>
    </row>
    <row r="300302">
      <c r="A300302" t="inlineStr">
        <is>
          <t>zenniambc</t>
        </is>
      </c>
      <c r="B300302" t="n">
        <v>1</v>
      </c>
    </row>
    <row r="300303">
      <c r="A300303" t="inlineStr">
        <is>
          <t></t>
        </is>
      </c>
      <c r="B300303" t="n">
        <v>1</v>
      </c>
    </row>
    <row r="300304">
      <c r="A300304" t="inlineStr">
        <is>
          <t>heimbacht</t>
        </is>
      </c>
      <c r="B300304" t="n">
        <v>1</v>
      </c>
    </row>
    <row r="300305">
      <c r="A300305" t="inlineStr">
        <is>
          <t>‏added</t>
        </is>
      </c>
      <c r="B300305" t="n">
        <v>1</v>
      </c>
    </row>
    <row r="300306">
      <c r="A300306" t="inlineStr">
        <is>
          <t xml:space="preserve"> amorous</t>
        </is>
      </c>
      <c r="B300306" t="n">
        <v>1</v>
      </c>
    </row>
    <row r="300307">
      <c r="A300307" t="inlineStr">
        <is>
          <t>grandaween</t>
        </is>
      </c>
      <c r="B300307" t="n">
        <v>1</v>
      </c>
    </row>
    <row r="300308">
      <c r="A300308" t="inlineStr">
        <is>
          <t>swistorineist</t>
        </is>
      </c>
      <c r="B300308" t="n">
        <v>1</v>
      </c>
    </row>
    <row r="300309">
      <c r="A300309" t="inlineStr">
        <is>
          <t>basicue</t>
        </is>
      </c>
      <c r="B300309" t="n">
        <v>1</v>
      </c>
    </row>
    <row r="300310">
      <c r="A300310" t="inlineStr">
        <is>
          <t>schizoh</t>
        </is>
      </c>
      <c r="B300310" t="n">
        <v>1</v>
      </c>
    </row>
    <row r="300311">
      <c r="A300311" t="inlineStr">
        <is>
          <t>aulies</t>
        </is>
      </c>
      <c r="B300311" t="n">
        <v>1</v>
      </c>
    </row>
    <row r="300312">
      <c r="A300312" t="inlineStr">
        <is>
          <t>barbarien</t>
        </is>
      </c>
      <c r="B300312" t="n">
        <v>1</v>
      </c>
    </row>
    <row r="300313">
      <c r="A300313" t="inlineStr">
        <is>
          <t>reportatory</t>
        </is>
      </c>
      <c r="B300313" t="n">
        <v>1</v>
      </c>
    </row>
    <row r="300314">
      <c r="A300314" t="inlineStr">
        <is>
          <t>plimona</t>
        </is>
      </c>
      <c r="B300314" t="n">
        <v>1</v>
      </c>
    </row>
    <row r="300315">
      <c r="A300315" t="inlineStr">
        <is>
          <t>sselviusmania</t>
        </is>
      </c>
      <c r="B300315" t="n">
        <v>1</v>
      </c>
    </row>
    <row r="300316">
      <c r="A300316" t="inlineStr">
        <is>
          <t>contentuploads2011051179111366201</t>
        </is>
      </c>
      <c r="B300316" t="n">
        <v>1</v>
      </c>
    </row>
    <row r="300317">
      <c r="A300317" t="inlineStr">
        <is>
          <t>cancália</t>
        </is>
      </c>
      <c r="B300317" t="n">
        <v>1</v>
      </c>
    </row>
    <row r="300318">
      <c r="A300318" t="inlineStr">
        <is>
          <t>uavia_licensesofficeindoblacadaxepra|vale</t>
        </is>
      </c>
      <c r="B300318" t="n">
        <v>1</v>
      </c>
    </row>
    <row r="300319">
      <c r="A300319" t="inlineStr">
        <is>
          <t>wostnh</t>
        </is>
      </c>
      <c r="B300319" t="n">
        <v>1</v>
      </c>
    </row>
    <row r="300320">
      <c r="A300320" t="inlineStr">
        <is>
          <t>sarawá</t>
        </is>
      </c>
      <c r="B300320" t="n">
        <v>1</v>
      </c>
    </row>
    <row r="300321">
      <c r="A300321" t="inlineStr">
        <is>
          <t>ahwatukes</t>
        </is>
      </c>
      <c r="B300321" t="n">
        <v>1</v>
      </c>
    </row>
    <row r="300322">
      <c r="A300322" t="inlineStr">
        <is>
          <t>subject and</t>
        </is>
      </c>
      <c r="B300322" t="n">
        <v>1</v>
      </c>
    </row>
    <row r="300323">
      <c r="A300323" t="inlineStr">
        <is>
          <t>eveadel</t>
        </is>
      </c>
      <c r="B300323" t="n">
        <v>1</v>
      </c>
    </row>
    <row r="300324">
      <c r="A300324" t="inlineStr">
        <is>
          <t>harback</t>
        </is>
      </c>
      <c r="B300324" t="n">
        <v>1</v>
      </c>
    </row>
    <row r="300325">
      <c r="A300325" t="inlineStr">
        <is>
          <t>swiftcloth</t>
        </is>
      </c>
      <c r="B300325" t="n">
        <v>1</v>
      </c>
    </row>
    <row r="300326">
      <c r="A300326" t="inlineStr">
        <is>
          <t>maugres</t>
        </is>
      </c>
      <c r="B300326" t="n">
        <v>1</v>
      </c>
    </row>
    <row r="300327">
      <c r="A300327" t="inlineStr">
        <is>
          <t>haligar</t>
        </is>
      </c>
      <c r="B300327" t="n">
        <v>1</v>
      </c>
    </row>
    <row r="300328">
      <c r="A300328" t="inlineStr">
        <is>
          <t>orchestratorhealth</t>
        </is>
      </c>
      <c r="B300328" t="n">
        <v>1</v>
      </c>
    </row>
    <row r="300329">
      <c r="A300329" t="inlineStr">
        <is>
          <t>feructives</t>
        </is>
      </c>
      <c r="B300329" t="n">
        <v>1</v>
      </c>
    </row>
    <row r="300330">
      <c r="A300330" t="inlineStr">
        <is>
          <t>lockenniience</t>
        </is>
      </c>
      <c r="B300330" t="n">
        <v>1</v>
      </c>
    </row>
    <row r="300331">
      <c r="A300331" t="inlineStr">
        <is>
          <t>opprely</t>
        </is>
      </c>
      <c r="B300331" t="n">
        <v>1</v>
      </c>
    </row>
    <row r="300332">
      <c r="A300332" t="inlineStr">
        <is>
          <t>chaosdarkranscape</t>
        </is>
      </c>
      <c r="B300332" t="n">
        <v>1</v>
      </c>
    </row>
    <row r="300333">
      <c r="A300333" t="inlineStr">
        <is>
          <t>skiltbane</t>
        </is>
      </c>
      <c r="B300333" t="n">
        <v>1</v>
      </c>
    </row>
    <row r="300334">
      <c r="A300334" t="inlineStr">
        <is>
          <t>caesan</t>
        </is>
      </c>
      <c r="B300334" t="n">
        <v>1</v>
      </c>
    </row>
    <row r="300335">
      <c r="A300335" t="inlineStr">
        <is>
          <t>presenceelves</t>
        </is>
      </c>
      <c r="B300335" t="n">
        <v>1</v>
      </c>
    </row>
    <row r="300336">
      <c r="A300336" t="inlineStr">
        <is>
          <t>danoline</t>
        </is>
      </c>
      <c r="B300336" t="n">
        <v>1</v>
      </c>
    </row>
    <row r="300337">
      <c r="A300337" t="inlineStr">
        <is>
          <t>musosis</t>
        </is>
      </c>
      <c r="B300337" t="n">
        <v>1</v>
      </c>
    </row>
    <row r="300338">
      <c r="A300338" t="inlineStr">
        <is>
          <t>giire</t>
        </is>
      </c>
      <c r="B300338" t="n">
        <v>1</v>
      </c>
    </row>
    <row r="300339">
      <c r="A300339" t="inlineStr">
        <is>
          <t>patiekras</t>
        </is>
      </c>
      <c r="B300339" t="n">
        <v>1</v>
      </c>
    </row>
    <row r="300340">
      <c r="A300340" t="inlineStr">
        <is>
          <t>vincision</t>
        </is>
      </c>
      <c r="B300340" t="n">
        <v>1</v>
      </c>
    </row>
    <row r="300341">
      <c r="A300341" t="inlineStr">
        <is>
          <t>insteadcouldnt</t>
        </is>
      </c>
      <c r="B300341" t="n">
        <v>1</v>
      </c>
    </row>
    <row r="300342">
      <c r="A300342" t="inlineStr">
        <is>
          <t>nurnly</t>
        </is>
      </c>
      <c r="B300342" t="n">
        <v>1</v>
      </c>
    </row>
    <row r="300343">
      <c r="A300343" t="inlineStr">
        <is>
          <t>levcation</t>
        </is>
      </c>
      <c r="B300343" t="n">
        <v>1</v>
      </c>
    </row>
    <row r="300344">
      <c r="A300344" t="inlineStr">
        <is>
          <t>necede</t>
        </is>
      </c>
      <c r="B300344" t="n">
        <v>1</v>
      </c>
    </row>
    <row r="300345">
      <c r="A300345" t="inlineStr">
        <is>
          <t>moviu</t>
        </is>
      </c>
      <c r="B300345" t="n">
        <v>1</v>
      </c>
    </row>
    <row r="300346">
      <c r="A300346" t="inlineStr">
        <is>
          <t>propulsively</t>
        </is>
      </c>
      <c r="B300346" t="n">
        <v>2</v>
      </c>
    </row>
    <row r="300347">
      <c r="A300347" t="inlineStr">
        <is>
          <t>marcort</t>
        </is>
      </c>
      <c r="B300347" t="n">
        <v>1</v>
      </c>
    </row>
    <row r="300348">
      <c r="A300348" t="inlineStr">
        <is>
          <t>ahpcvs</t>
        </is>
      </c>
      <c r="B300348" t="n">
        <v>1</v>
      </c>
    </row>
    <row r="300349">
      <c r="A300349" t="inlineStr">
        <is>
          <t>nakanteners</t>
        </is>
      </c>
      <c r="B300349" t="n">
        <v>1</v>
      </c>
    </row>
    <row r="300350">
      <c r="A300350" t="inlineStr">
        <is>
          <t>buddybodybuilder</t>
        </is>
      </c>
      <c r="B300350" t="n">
        <v>1</v>
      </c>
    </row>
    <row r="300351">
      <c r="A300351" t="inlineStr">
        <is>
          <t>\blank</t>
        </is>
      </c>
      <c r="B300351" t="n">
        <v>1</v>
      </c>
    </row>
    <row r="300352">
      <c r="A300352" t="inlineStr">
        <is>
          <t>skinnyfat</t>
        </is>
      </c>
      <c r="B300352" t="n">
        <v>1</v>
      </c>
    </row>
    <row r="300353">
      <c r="A300353" t="inlineStr">
        <is>
          <t>leupoldens</t>
        </is>
      </c>
      <c r="B300353" t="n">
        <v>1</v>
      </c>
    </row>
    <row r="300354">
      <c r="A300354" t="inlineStr">
        <is>
          <t>\binarylabs</t>
        </is>
      </c>
      <c r="B300354" t="n">
        <v>1</v>
      </c>
    </row>
    <row r="300355">
      <c r="A300355" t="inlineStr">
        <is>
          <t>facasak</t>
        </is>
      </c>
      <c r="B300355" t="n">
        <v>1</v>
      </c>
    </row>
    <row r="300356">
      <c r="A300356" t="inlineStr">
        <is>
          <t>24vs43</t>
        </is>
      </c>
      <c r="B300356" t="n">
        <v>1</v>
      </c>
    </row>
    <row r="300357">
      <c r="A300357" t="inlineStr">
        <is>
          <t>17consensual</t>
        </is>
      </c>
      <c r="B300357" t="n">
        <v>1</v>
      </c>
    </row>
    <row r="300358">
      <c r="A300358" t="inlineStr">
        <is>
          <t>alpomo</t>
        </is>
      </c>
      <c r="B300358" t="n">
        <v>1</v>
      </c>
    </row>
    <row r="300359">
      <c r="A300359" t="inlineStr">
        <is>
          <t>monétary</t>
        </is>
      </c>
      <c r="B300359" t="n">
        <v>1</v>
      </c>
    </row>
    <row r="300360">
      <c r="A300360" t="inlineStr">
        <is>
          <t>kilmuth</t>
        </is>
      </c>
      <c r="B300360" t="n">
        <v>2</v>
      </c>
    </row>
    <row r="300361">
      <c r="A300361" t="inlineStr">
        <is>
          <t>fazzolo</t>
        </is>
      </c>
      <c r="B300361" t="n">
        <v>1</v>
      </c>
    </row>
    <row r="300362">
      <c r="A300362" t="inlineStr">
        <is>
          <t>parnacchi</t>
        </is>
      </c>
      <c r="B300362" t="n">
        <v>1</v>
      </c>
    </row>
    <row r="300363">
      <c r="A300363" t="inlineStr">
        <is>
          <t>cunyan</t>
        </is>
      </c>
      <c r="B300363" t="n">
        <v>1</v>
      </c>
    </row>
    <row r="300364">
      <c r="A300364" t="inlineStr">
        <is>
          <t>vmbee</t>
        </is>
      </c>
      <c r="B300364" t="n">
        <v>1</v>
      </c>
    </row>
    <row r="300365">
      <c r="A300365" t="inlineStr">
        <is>
          <t>dumbgrip</t>
        </is>
      </c>
      <c r="B300365" t="n">
        <v>1</v>
      </c>
    </row>
    <row r="300366">
      <c r="A300366" t="inlineStr">
        <is>
          <t>∤️</t>
        </is>
      </c>
      <c r="B300366" t="n">
        <v>1</v>
      </c>
    </row>
    <row r="300367">
      <c r="A300367" t="inlineStr">
        <is>
          <t>pwelta8</t>
        </is>
      </c>
      <c r="B300367" t="n">
        <v>1</v>
      </c>
    </row>
    <row r="300368">
      <c r="A300368" t="inlineStr">
        <is>
          <t>aucu</t>
        </is>
      </c>
      <c r="B300368" t="n">
        <v>1</v>
      </c>
    </row>
    <row r="300369">
      <c r="A300369" t="inlineStr">
        <is>
          <t>cb0100</t>
        </is>
      </c>
      <c r="B300369" t="n">
        <v>1</v>
      </c>
    </row>
    <row r="300370">
      <c r="A300370" t="inlineStr">
        <is>
          <t>transco</t>
        </is>
      </c>
      <c r="B300370" t="n">
        <v>1</v>
      </c>
    </row>
    <row r="300371">
      <c r="A300371" t="inlineStr">
        <is>
          <t>wgacs</t>
        </is>
      </c>
      <c r="B300371" t="n">
        <v>1</v>
      </c>
    </row>
    <row r="300372">
      <c r="A300372" t="inlineStr">
        <is>
          <t>cunyans</t>
        </is>
      </c>
      <c r="B300372" t="n">
        <v>1</v>
      </c>
    </row>
    <row r="300373">
      <c r="A300373" t="inlineStr">
        <is>
          <t>cucus</t>
        </is>
      </c>
      <c r="B300373" t="n">
        <v>1</v>
      </c>
    </row>
    <row r="300374">
      <c r="A300374" t="inlineStr">
        <is>
          <t>alanea</t>
        </is>
      </c>
      <c r="B300374" t="n">
        <v>1</v>
      </c>
    </row>
    <row r="300375">
      <c r="A300375" t="inlineStr">
        <is>
          <t>grabart</t>
        </is>
      </c>
      <c r="B300375" t="n">
        <v>1</v>
      </c>
    </row>
    <row r="300376">
      <c r="A300376" t="inlineStr">
        <is>
          <t>cuberback</t>
        </is>
      </c>
      <c r="B300376" t="n">
        <v>1</v>
      </c>
    </row>
    <row r="300377">
      <c r="A300377" t="inlineStr">
        <is>
          <t>foxles</t>
        </is>
      </c>
      <c r="B300377" t="n">
        <v>1</v>
      </c>
    </row>
    <row r="300378">
      <c r="A300378" t="inlineStr">
        <is>
          <t>smashbers</t>
        </is>
      </c>
      <c r="B300378" t="n">
        <v>1</v>
      </c>
    </row>
    <row r="300379">
      <c r="A300379" t="inlineStr">
        <is>
          <t>coupmic</t>
        </is>
      </c>
      <c r="B300379" t="n">
        <v>1</v>
      </c>
    </row>
    <row r="300380">
      <c r="A300380" t="inlineStr">
        <is>
          <t>zeroilly</t>
        </is>
      </c>
      <c r="B300380" t="n">
        <v>1</v>
      </c>
    </row>
    <row r="300381">
      <c r="A300381" t="inlineStr">
        <is>
          <t>odgoyaden</t>
        </is>
      </c>
      <c r="B300381" t="n">
        <v>1</v>
      </c>
    </row>
    <row r="300382">
      <c r="A300382" t="inlineStr">
        <is>
          <t>gorseman</t>
        </is>
      </c>
      <c r="B300382" t="n">
        <v>1</v>
      </c>
    </row>
    <row r="300383">
      <c r="A300383" t="inlineStr">
        <is>
          <t>shadowyoungerwhisper</t>
        </is>
      </c>
      <c r="B300383" t="n">
        <v>1</v>
      </c>
    </row>
    <row r="300384">
      <c r="A300384" t="inlineStr">
        <is>
          <t>barbarawell</t>
        </is>
      </c>
      <c r="B300384" t="n">
        <v>1</v>
      </c>
    </row>
    <row r="300385">
      <c r="A300385" t="inlineStr">
        <is>
          <t>winsdrop</t>
        </is>
      </c>
      <c r="B300385" t="n">
        <v>1</v>
      </c>
    </row>
    <row r="300386">
      <c r="A300386" t="inlineStr">
        <is>
          <t>senatorum</t>
        </is>
      </c>
      <c r="B300386" t="n">
        <v>1</v>
      </c>
    </row>
    <row r="300387">
      <c r="A300387" t="inlineStr">
        <is>
          <t>kesami</t>
        </is>
      </c>
      <c r="B300387" t="n">
        <v>1</v>
      </c>
    </row>
    <row r="300388">
      <c r="A300388" t="inlineStr">
        <is>
          <t>mobuz</t>
        </is>
      </c>
      <c r="B300388" t="n">
        <v>1</v>
      </c>
    </row>
    <row r="300389">
      <c r="A300389" t="inlineStr">
        <is>
          <t>ceskand</t>
        </is>
      </c>
      <c r="B300389" t="n">
        <v>1</v>
      </c>
    </row>
    <row r="300390">
      <c r="A300390" t="inlineStr">
        <is>
          <t>super00</t>
        </is>
      </c>
      <c r="B300390" t="n">
        <v>1</v>
      </c>
    </row>
    <row r="300391">
      <c r="A300391" t="inlineStr">
        <is>
          <t>kaskun</t>
        </is>
      </c>
      <c r="B300391" t="n">
        <v>1</v>
      </c>
    </row>
    <row r="300392">
      <c r="A300392" t="inlineStr">
        <is>
          <t>ceteh</t>
        </is>
      </c>
      <c r="B300392" t="n">
        <v>1</v>
      </c>
    </row>
    <row r="300393">
      <c r="A300393" t="inlineStr">
        <is>
          <t>barmony</t>
        </is>
      </c>
      <c r="B300393" t="n">
        <v>1</v>
      </c>
    </row>
    <row r="300394">
      <c r="A300394" t="inlineStr">
        <is>
          <t>amorias</t>
        </is>
      </c>
      <c r="B300394" t="n">
        <v>1</v>
      </c>
    </row>
    <row r="300395">
      <c r="A300395" t="inlineStr">
        <is>
          <t>೦೦೦೦ೲೳೳ</t>
        </is>
      </c>
      <c r="B300395" t="n">
        <v>1</v>
      </c>
    </row>
    <row r="300396">
      <c r="A300396" t="inlineStr">
        <is>
          <t>zembiaveni</t>
        </is>
      </c>
      <c r="B300396" t="n">
        <v>1</v>
      </c>
    </row>
    <row r="300397">
      <c r="A300397" t="inlineStr">
        <is>
          <t>sachmanaka</t>
        </is>
      </c>
      <c r="B300397" t="n">
        <v>1</v>
      </c>
    </row>
    <row r="300398">
      <c r="A300398" t="inlineStr">
        <is>
          <t>evaula</t>
        </is>
      </c>
      <c r="B300398" t="n">
        <v>1</v>
      </c>
    </row>
    <row r="300399">
      <c r="A300399" t="inlineStr">
        <is>
          <t>httpjavidcatt</t>
        </is>
      </c>
      <c r="B300399" t="n">
        <v>1</v>
      </c>
    </row>
    <row r="300400">
      <c r="A300400" t="inlineStr">
        <is>
          <t>insecutes</t>
        </is>
      </c>
      <c r="B300400" t="n">
        <v>1</v>
      </c>
    </row>
    <row r="300401">
      <c r="A300401" t="inlineStr">
        <is>
          <t>inmain448277</t>
        </is>
      </c>
      <c r="B300401" t="n">
        <v>1</v>
      </c>
    </row>
    <row r="300402">
      <c r="A300402" t="inlineStr">
        <is>
          <t>sishasa</t>
        </is>
      </c>
      <c r="B300402" t="n">
        <v>1</v>
      </c>
    </row>
    <row r="300403">
      <c r="A300403" t="inlineStr">
        <is>
          <t>pappalliative</t>
        </is>
      </c>
      <c r="B300403" t="n">
        <v>1</v>
      </c>
    </row>
    <row r="300404">
      <c r="A300404" t="inlineStr">
        <is>
          <t>15917</t>
        </is>
      </c>
      <c r="B300404" t="n">
        <v>1</v>
      </c>
    </row>
    <row r="300405">
      <c r="A300405" t="inlineStr">
        <is>
          <t>guzzlerss</t>
        </is>
      </c>
      <c r="B300405" t="n">
        <v>1</v>
      </c>
    </row>
    <row r="300406">
      <c r="A300406" t="inlineStr">
        <is>
          <t>assauerleicht</t>
        </is>
      </c>
      <c r="B300406" t="n">
        <v>1</v>
      </c>
    </row>
    <row r="300407">
      <c r="A300407" t="inlineStr">
        <is>
          <t>criminalinfrinsen</t>
        </is>
      </c>
      <c r="B300407" t="n">
        <v>1</v>
      </c>
    </row>
    <row r="300408">
      <c r="A300408" t="inlineStr">
        <is>
          <t>winforks</t>
        </is>
      </c>
      <c r="B300408" t="n">
        <v>1</v>
      </c>
    </row>
    <row r="300409">
      <c r="A300409" t="inlineStr">
        <is>
          <t>kantental</t>
        </is>
      </c>
      <c r="B300409" t="n">
        <v>1</v>
      </c>
    </row>
    <row r="300410">
      <c r="A300410" t="inlineStr">
        <is>
          <t>bringez</t>
        </is>
      </c>
      <c r="B300410" t="n">
        <v>1</v>
      </c>
    </row>
    <row r="300411">
      <c r="A300411" t="inlineStr">
        <is>
          <t>crossaway</t>
        </is>
      </c>
      <c r="B300411" t="n">
        <v>1</v>
      </c>
    </row>
    <row r="300412">
      <c r="A300412" t="inlineStr">
        <is>
          <t>chairmerchandise</t>
        </is>
      </c>
      <c r="B300412" t="n">
        <v>1</v>
      </c>
    </row>
    <row r="300413">
      <c r="A300413" t="inlineStr">
        <is>
          <t>wsrcoes</t>
        </is>
      </c>
      <c r="B300413" t="n">
        <v>1</v>
      </c>
    </row>
    <row r="300414">
      <c r="A300414" t="inlineStr">
        <is>
          <t>karamlly</t>
        </is>
      </c>
      <c r="B300414" t="n">
        <v>1</v>
      </c>
    </row>
    <row r="300415">
      <c r="A300415" t="inlineStr">
        <is>
          <t>candier</t>
        </is>
      </c>
      <c r="B300415" t="n">
        <v>1</v>
      </c>
    </row>
    <row r="300416">
      <c r="A300416" t="inlineStr">
        <is>
          <t>fairsoft</t>
        </is>
      </c>
      <c r="B300416" t="n">
        <v>1</v>
      </c>
    </row>
    <row r="300417">
      <c r="A300417" t="inlineStr">
        <is>
          <t>patration</t>
        </is>
      </c>
      <c r="B300417" t="n">
        <v>1</v>
      </c>
    </row>
    <row r="300418">
      <c r="A300418" t="inlineStr">
        <is>
          <t>händig</t>
        </is>
      </c>
      <c r="B300418" t="n">
        <v>1</v>
      </c>
    </row>
    <row r="300419">
      <c r="A300419" t="inlineStr">
        <is>
          <t>nisss</t>
        </is>
      </c>
      <c r="B300419" t="n">
        <v>1</v>
      </c>
    </row>
    <row r="300420">
      <c r="A300420" t="inlineStr">
        <is>
          <t>internetiksters</t>
        </is>
      </c>
      <c r="B300420" t="n">
        <v>1</v>
      </c>
    </row>
    <row r="300421">
      <c r="A300421" t="inlineStr">
        <is>
          <t>100mos</t>
        </is>
      </c>
      <c r="B300421" t="n">
        <v>1</v>
      </c>
    </row>
    <row r="300422">
      <c r="A300422" t="inlineStr">
        <is>
          <t>explaincds</t>
        </is>
      </c>
      <c r="B300422" t="n">
        <v>1</v>
      </c>
    </row>
    <row r="300423">
      <c r="A300423" t="inlineStr">
        <is>
          <t>dtlaw</t>
        </is>
      </c>
      <c r="B300423" t="n">
        <v>1</v>
      </c>
    </row>
    <row r="300424">
      <c r="A300424" t="inlineStr">
        <is>
          <t>aptanny</t>
        </is>
      </c>
      <c r="B300424" t="n">
        <v>1</v>
      </c>
    </row>
    <row r="300425">
      <c r="A300425" t="inlineStr">
        <is>
          <t>zeroered</t>
        </is>
      </c>
      <c r="B300425" t="n">
        <v>1</v>
      </c>
    </row>
    <row r="300426">
      <c r="A300426" t="inlineStr">
        <is>
          <t>caffeiney</t>
        </is>
      </c>
      <c r="B300426" t="n">
        <v>1</v>
      </c>
    </row>
    <row r="300427">
      <c r="A300427" t="inlineStr">
        <is>
          <t>【yes】laughs</t>
        </is>
      </c>
      <c r="B300427" t="n">
        <v>1</v>
      </c>
    </row>
    <row r="300428">
      <c r="A300428" t="inlineStr">
        <is>
          <t>phycombe</t>
        </is>
      </c>
      <c r="B300428" t="n">
        <v>1</v>
      </c>
    </row>
    <row r="300429">
      <c r="A300429" t="inlineStr">
        <is>
          <t>driedit</t>
        </is>
      </c>
      <c r="B300429" t="n">
        <v>1</v>
      </c>
    </row>
    <row r="300430">
      <c r="A300430" t="inlineStr">
        <is>
          <t>fluidperate</t>
        </is>
      </c>
      <c r="B300430" t="n">
        <v>1</v>
      </c>
    </row>
    <row r="300431">
      <c r="A300431" t="inlineStr">
        <is>
          <t>{nov</t>
        </is>
      </c>
      <c r="B300431" t="n">
        <v>1</v>
      </c>
    </row>
    <row r="300432">
      <c r="A300432" t="inlineStr">
        <is>
          <t>jkors</t>
        </is>
      </c>
      <c r="B300432" t="n">
        <v>1</v>
      </c>
    </row>
    <row r="300433">
      <c r="A300433" t="inlineStr">
        <is>
          <t>originalized</t>
        </is>
      </c>
      <c r="B300433" t="n">
        <v>1</v>
      </c>
    </row>
    <row r="300434">
      <c r="A300434" t="inlineStr">
        <is>
          <t>{modigna</t>
        </is>
      </c>
      <c r="B300434" t="n">
        <v>1</v>
      </c>
    </row>
    <row r="300435">
      <c r="A300435" t="inlineStr">
        <is>
          <t>grimmiplicous</t>
        </is>
      </c>
      <c r="B300435" t="n">
        <v>1</v>
      </c>
    </row>
    <row r="300436">
      <c r="A300436" t="inlineStr">
        <is>
          <t>picturesschmidt</t>
        </is>
      </c>
      <c r="B300436" t="n">
        <v>1</v>
      </c>
    </row>
    <row r="300437">
      <c r="A300437" t="inlineStr">
        <is>
          <t>kymmy</t>
        </is>
      </c>
      <c r="B300437" t="n">
        <v>1</v>
      </c>
    </row>
    <row r="300438">
      <c r="A300438" t="inlineStr">
        <is>
          <t>pinksalmon</t>
        </is>
      </c>
      <c r="B300438" t="n">
        <v>1</v>
      </c>
    </row>
    <row r="300439">
      <c r="A300439" t="inlineStr">
        <is>
          <t>1⁄spice</t>
        </is>
      </c>
      <c r="B300439" t="n">
        <v>1</v>
      </c>
    </row>
    <row r="300440">
      <c r="A300440" t="inlineStr">
        <is>
          <t>ptaucon</t>
        </is>
      </c>
      <c r="B300440" t="n">
        <v>1</v>
      </c>
    </row>
    <row r="300441">
      <c r="A300441" t="inlineStr">
        <is>
          <t>planshet</t>
        </is>
      </c>
      <c r="B300441" t="n">
        <v>1</v>
      </c>
    </row>
    <row r="300442">
      <c r="A300442" t="inlineStr">
        <is>
          <t>raisinsize</t>
        </is>
      </c>
      <c r="B300442" t="n">
        <v>1</v>
      </c>
    </row>
    <row r="300443">
      <c r="A300443" t="inlineStr">
        <is>
          <t>prosiness</t>
        </is>
      </c>
      <c r="B300443" t="n">
        <v>1</v>
      </c>
    </row>
    <row r="300444">
      <c r="A300444" t="inlineStr">
        <is>
          <t>leans8</t>
        </is>
      </c>
      <c r="B300444" t="n">
        <v>1</v>
      </c>
    </row>
    <row r="300445">
      <c r="A300445" t="inlineStr">
        <is>
          <t>walnutmbearing</t>
        </is>
      </c>
      <c r="B300445" t="n">
        <v>1</v>
      </c>
    </row>
    <row r="300446">
      <c r="A300446" t="inlineStr">
        <is>
          <t>18qt</t>
        </is>
      </c>
      <c r="B300446" t="n">
        <v>1</v>
      </c>
    </row>
    <row r="300447">
      <c r="A300447" t="inlineStr">
        <is>
          <t>sulfaburonate</t>
        </is>
      </c>
      <c r="B300447" t="n">
        <v>1</v>
      </c>
    </row>
    <row r="300448">
      <c r="A300448" t="inlineStr">
        <is>
          <t>tinkershei</t>
        </is>
      </c>
      <c r="B300448" t="n">
        <v>1</v>
      </c>
    </row>
    <row r="300449">
      <c r="A300449" t="inlineStr">
        <is>
          <t>mustason</t>
        </is>
      </c>
      <c r="B300449" t="n">
        <v>1</v>
      </c>
    </row>
    <row r="300450">
      <c r="A300450" t="inlineStr">
        <is>
          <t>nutfat</t>
        </is>
      </c>
      <c r="B300450" t="n">
        <v>1</v>
      </c>
    </row>
    <row r="300451">
      <c r="A300451" t="inlineStr">
        <is>
          <t>sauconette</t>
        </is>
      </c>
      <c r="B300451" t="n">
        <v>1</v>
      </c>
    </row>
    <row r="300452">
      <c r="A300452" t="inlineStr">
        <is>
          <t>somedainarah</t>
        </is>
      </c>
      <c r="B300452" t="n">
        <v>1</v>
      </c>
    </row>
    <row r="300453">
      <c r="A300453" t="inlineStr">
        <is>
          <t>methiene</t>
        </is>
      </c>
      <c r="B300453" t="n">
        <v>1</v>
      </c>
    </row>
    <row r="300454">
      <c r="A300454" t="inlineStr">
        <is>
          <t>wassat</t>
        </is>
      </c>
      <c r="B300454" t="n">
        <v>1</v>
      </c>
    </row>
    <row r="300455">
      <c r="A300455" t="inlineStr">
        <is>
          <t>illustrated®</t>
        </is>
      </c>
      <c r="B300455" t="n">
        <v>1</v>
      </c>
    </row>
    <row r="300456">
      <c r="A300456" t="inlineStr">
        <is>
          <t>kananarou</t>
        </is>
      </c>
      <c r="B300456" t="n">
        <v>1</v>
      </c>
    </row>
    <row r="300457">
      <c r="A300457" t="inlineStr">
        <is>
          <t>httplook</t>
        </is>
      </c>
      <c r="B300457" t="n">
        <v>1</v>
      </c>
    </row>
    <row r="300458">
      <c r="A300458" t="inlineStr">
        <is>
          <t>heraclium</t>
        </is>
      </c>
      <c r="B300458" t="n">
        <v>1</v>
      </c>
    </row>
    <row r="300459">
      <c r="A300459" t="inlineStr">
        <is>
          <t>edftenz</t>
        </is>
      </c>
      <c r="B300459" t="n">
        <v>1</v>
      </c>
    </row>
    <row r="300460">
      <c r="A300460" t="inlineStr">
        <is>
          <t>leonman</t>
        </is>
      </c>
      <c r="B300460" t="n">
        <v>1</v>
      </c>
    </row>
    <row r="300461">
      <c r="A300461" t="inlineStr">
        <is>
          <t>cakeyboard</t>
        </is>
      </c>
      <c r="B300461" t="n">
        <v>1</v>
      </c>
    </row>
    <row r="300462">
      <c r="A300462" t="inlineStr">
        <is>
          <t>anyladas</t>
        </is>
      </c>
      <c r="B300462" t="n">
        <v>1</v>
      </c>
    </row>
    <row r="300463">
      <c r="A300463" t="inlineStr">
        <is>
          <t>anyla</t>
        </is>
      </c>
      <c r="B300463" t="n">
        <v>1</v>
      </c>
    </row>
    <row r="300464">
      <c r="A300464" t="inlineStr">
        <is>
          <t>betthieu</t>
        </is>
      </c>
      <c r="B300464" t="n">
        <v>1</v>
      </c>
    </row>
    <row r="300465">
      <c r="A300465" t="inlineStr">
        <is>
          <t>zitonos</t>
        </is>
      </c>
      <c r="B300465" t="n">
        <v>1</v>
      </c>
    </row>
    <row r="300466">
      <c r="A300466" t="inlineStr">
        <is>
          <t>awesomehware</t>
        </is>
      </c>
      <c r="B300466" t="n">
        <v>1</v>
      </c>
    </row>
    <row r="300467">
      <c r="A300467" t="inlineStr">
        <is>
          <t>yuanni</t>
        </is>
      </c>
      <c r="B300467" t="n">
        <v>1</v>
      </c>
    </row>
    <row r="300468">
      <c r="A300468" t="inlineStr">
        <is>
          <t>pensom</t>
        </is>
      </c>
      <c r="B300468" t="n">
        <v>1</v>
      </c>
    </row>
    <row r="300469">
      <c r="A300469" t="inlineStr">
        <is>
          <t>chibnits</t>
        </is>
      </c>
      <c r="B300469" t="n">
        <v>1</v>
      </c>
    </row>
    <row r="300470">
      <c r="A300470" t="inlineStr">
        <is>
          <t>awesomehh</t>
        </is>
      </c>
      <c r="B300470" t="n">
        <v>1</v>
      </c>
    </row>
    <row r="300471">
      <c r="A300471" t="inlineStr">
        <is>
          <t>jayarabio</t>
        </is>
      </c>
      <c r="B300471" t="n">
        <v>1</v>
      </c>
    </row>
    <row r="300472">
      <c r="A300472" t="inlineStr">
        <is>
          <t>hiisley</t>
        </is>
      </c>
      <c r="B300472" t="n">
        <v>1</v>
      </c>
    </row>
    <row r="300473">
      <c r="A300473" t="inlineStr">
        <is>
          <t>extent—witnessed</t>
        </is>
      </c>
      <c r="B300473" t="n">
        <v>1</v>
      </c>
    </row>
    <row r="300474">
      <c r="A300474" t="inlineStr">
        <is>
          <t>circly</t>
        </is>
      </c>
      <c r="B300474" t="n">
        <v>1</v>
      </c>
    </row>
    <row r="300475">
      <c r="A300475" t="inlineStr">
        <is>
          <t>velsley</t>
        </is>
      </c>
      <c r="B300475" t="n">
        <v>1</v>
      </c>
    </row>
    <row r="300476">
      <c r="A300476" t="inlineStr">
        <is>
          <t>splazha</t>
        </is>
      </c>
      <c r="B300476" t="n">
        <v>1</v>
      </c>
    </row>
    <row r="300477">
      <c r="A300477" t="inlineStr">
        <is>
          <t>pmp4pmp</t>
        </is>
      </c>
      <c r="B300477" t="n">
        <v>1</v>
      </c>
    </row>
    <row r="300478">
      <c r="A300478" t="inlineStr">
        <is>
          <t>immasculation</t>
        </is>
      </c>
      <c r="B300478" t="n">
        <v>1</v>
      </c>
    </row>
    <row r="300479">
      <c r="A300479" t="inlineStr">
        <is>
          <t>itcraired</t>
        </is>
      </c>
      <c r="B300479" t="n">
        <v>1</v>
      </c>
    </row>
    <row r="300480">
      <c r="A300480" t="inlineStr">
        <is>
          <t>growth10</t>
        </is>
      </c>
      <c r="B300480" t="n">
        <v>1</v>
      </c>
    </row>
    <row r="300481">
      <c r="A300481" t="inlineStr">
        <is>
          <t>siiis</t>
        </is>
      </c>
      <c r="B300481" t="n">
        <v>1</v>
      </c>
    </row>
    <row r="300482">
      <c r="A300482" t="inlineStr">
        <is>
          <t>preferencegeneratingally</t>
        </is>
      </c>
      <c r="B300482" t="n">
        <v>2</v>
      </c>
    </row>
    <row r="300483">
      <c r="A300483" t="inlineStr">
        <is>
          <t>bradiation</t>
        </is>
      </c>
      <c r="B300483" t="n">
        <v>1</v>
      </c>
    </row>
    <row r="300484">
      <c r="A300484" t="inlineStr">
        <is>
          <t>wassheleft</t>
        </is>
      </c>
      <c r="B300484" t="n">
        <v>1</v>
      </c>
    </row>
    <row r="300485">
      <c r="A300485" t="inlineStr">
        <is>
          <t>perculant</t>
        </is>
      </c>
      <c r="B300485" t="n">
        <v>1</v>
      </c>
    </row>
    <row r="300486">
      <c r="A300486" t="inlineStr">
        <is>
          <t>hansenie</t>
        </is>
      </c>
      <c r="B300486" t="n">
        <v>1</v>
      </c>
    </row>
    <row r="300487">
      <c r="A300487" t="inlineStr">
        <is>
          <t>comparisonimpact</t>
        </is>
      </c>
      <c r="B300487" t="n">
        <v>1</v>
      </c>
    </row>
    <row r="300488">
      <c r="A300488" t="inlineStr">
        <is>
          <t>junkeys</t>
        </is>
      </c>
      <c r="B300488" t="n">
        <v>1</v>
      </c>
    </row>
    <row r="300489">
      <c r="A300489" t="inlineStr">
        <is>
          <t>phplurgy</t>
        </is>
      </c>
      <c r="B300489" t="n">
        <v>1</v>
      </c>
    </row>
    <row r="300490">
      <c r="A300490" t="inlineStr">
        <is>
          <t>sinofskys</t>
        </is>
      </c>
      <c r="B300490" t="n">
        <v>1</v>
      </c>
    </row>
    <row r="300491">
      <c r="A300491" t="inlineStr">
        <is>
          <t>hencheries</t>
        </is>
      </c>
      <c r="B300491" t="n">
        <v>1</v>
      </c>
    </row>
    <row r="300492">
      <c r="A300492" t="inlineStr">
        <is>
          <t>kodas</t>
        </is>
      </c>
      <c r="B300492" t="n">
        <v>2</v>
      </c>
    </row>
    <row r="300493">
      <c r="A300493" t="inlineStr">
        <is>
          <t>aspra</t>
        </is>
      </c>
      <c r="B300493" t="n">
        <v>1</v>
      </c>
    </row>
    <row r="300494">
      <c r="A300494" t="inlineStr">
        <is>
          <t>nostrix</t>
        </is>
      </c>
      <c r="B300494" t="n">
        <v>1</v>
      </c>
    </row>
    <row r="300495">
      <c r="A300495" t="inlineStr">
        <is>
          <t>spainclap</t>
        </is>
      </c>
      <c r="B300495" t="n">
        <v>1</v>
      </c>
    </row>
    <row r="300496">
      <c r="A300496" t="inlineStr">
        <is>
          <t>cbhd</t>
        </is>
      </c>
      <c r="B300496" t="n">
        <v>1</v>
      </c>
    </row>
    <row r="300497">
      <c r="A300497" t="inlineStr">
        <is>
          <t>popsail</t>
        </is>
      </c>
      <c r="B300497" t="n">
        <v>1</v>
      </c>
    </row>
    <row r="300498">
      <c r="A300498" t="inlineStr">
        <is>
          <t>comwacomrecordswebformwusgamers174384text999</t>
        </is>
      </c>
      <c r="B300498" t="n">
        <v>1</v>
      </c>
    </row>
    <row r="300499">
      <c r="A300499" t="inlineStr">
        <is>
          <t>ebmicod</t>
        </is>
      </c>
      <c r="B300499" t="n">
        <v>1</v>
      </c>
    </row>
    <row r="300500">
      <c r="A300500" t="inlineStr">
        <is>
          <t>cbvideo</t>
        </is>
      </c>
      <c r="B300500" t="n">
        <v>1</v>
      </c>
    </row>
    <row r="300501">
      <c r="A300501" t="inlineStr">
        <is>
          <t>qvidz</t>
        </is>
      </c>
      <c r="B300501" t="n">
        <v>1</v>
      </c>
    </row>
    <row r="300502">
      <c r="A300502" t="inlineStr">
        <is>
          <t>comwacomrecordsmedia30086videomediaebthepeoples_gift_homemyth_dvds_xximq7fumbwrunfad7vm9l19jm1rhbsv3tls6</t>
        </is>
      </c>
      <c r="B300502" t="n">
        <v>1</v>
      </c>
    </row>
    <row r="300503">
      <c r="A300503" t="inlineStr">
        <is>
          <t>355f</t>
        </is>
      </c>
      <c r="B300503" t="n">
        <v>1</v>
      </c>
    </row>
    <row r="300504">
      <c r="A300504" t="inlineStr">
        <is>
          <t>adks</t>
        </is>
      </c>
      <c r="B300504" t="n">
        <v>1</v>
      </c>
    </row>
    <row r="300505">
      <c r="A300505" t="inlineStr">
        <is>
          <t>y014</t>
        </is>
      </c>
      <c r="B300505" t="n">
        <v>1</v>
      </c>
    </row>
    <row r="300506">
      <c r="A300506" t="inlineStr">
        <is>
          <t>3589divql</t>
        </is>
      </c>
      <c r="B300506" t="n">
        <v>1</v>
      </c>
    </row>
    <row r="300507">
      <c r="A300507" t="inlineStr">
        <is>
          <t>ackminutz</t>
        </is>
      </c>
      <c r="B300507" t="n">
        <v>1</v>
      </c>
    </row>
    <row r="300508">
      <c r="A300508" t="inlineStr">
        <is>
          <t>�3</t>
        </is>
      </c>
      <c r="B300508" t="n">
        <v>1</v>
      </c>
    </row>
    <row r="300509">
      <c r="A300509" t="inlineStr">
        <is>
          <t>scannades</t>
        </is>
      </c>
      <c r="B300509" t="n">
        <v>1</v>
      </c>
    </row>
    <row r="300510">
      <c r="A300510" t="inlineStr">
        <is>
          <t>{deception</t>
        </is>
      </c>
      <c r="B300510" t="n">
        <v>1</v>
      </c>
    </row>
    <row r="300511">
      <c r="A300511" t="inlineStr">
        <is>
          <t>mchanvideo</t>
        </is>
      </c>
      <c r="B300511" t="n">
        <v>1</v>
      </c>
    </row>
    <row r="300512">
      <c r="A300512" t="inlineStr">
        <is>
          <t>bookles</t>
        </is>
      </c>
      <c r="B300512" t="n">
        <v>1</v>
      </c>
    </row>
    <row r="300513">
      <c r="A300513" t="inlineStr">
        <is>
          <t>con6</t>
        </is>
      </c>
      <c r="B300513" t="n">
        <v>1</v>
      </c>
    </row>
    <row r="300514">
      <c r="A300514" t="inlineStr">
        <is>
          <t>conditioné</t>
        </is>
      </c>
      <c r="B300514" t="n">
        <v>1</v>
      </c>
    </row>
    <row r="300515">
      <c r="A300515" t="inlineStr">
        <is>
          <t>readactions</t>
        </is>
      </c>
      <c r="B300515" t="n">
        <v>1</v>
      </c>
    </row>
    <row r="300516">
      <c r="A300516" t="inlineStr">
        <is>
          <t>hdexcels</t>
        </is>
      </c>
      <c r="B300516" t="n">
        <v>1</v>
      </c>
    </row>
    <row r="300517">
      <c r="A300517" t="inlineStr">
        <is>
          <t>roundrate</t>
        </is>
      </c>
      <c r="B300517" t="n">
        <v>1</v>
      </c>
    </row>
    <row r="300518">
      <c r="A300518" t="inlineStr">
        <is>
          <t>autaud</t>
        </is>
      </c>
      <c r="B300518" t="n">
        <v>1</v>
      </c>
    </row>
    <row r="300519">
      <c r="A300519" t="inlineStr">
        <is>
          <t>papersuits</t>
        </is>
      </c>
      <c r="B300519" t="n">
        <v>2</v>
      </c>
    </row>
    <row r="300520">
      <c r="A300520" t="inlineStr">
        <is>
          <t>ssjk</t>
        </is>
      </c>
      <c r="B300520" t="n">
        <v>1</v>
      </c>
    </row>
    <row r="300521">
      <c r="A300521" t="inlineStr">
        <is>
          <t>maidice</t>
        </is>
      </c>
      <c r="B300521" t="n">
        <v>1</v>
      </c>
    </row>
    <row r="300522">
      <c r="A300522" t="inlineStr">
        <is>
          <t>37159</t>
        </is>
      </c>
      <c r="B300522" t="n">
        <v>1</v>
      </c>
    </row>
    <row r="300523">
      <c r="A300523" t="inlineStr">
        <is>
          <t>epsarae</t>
        </is>
      </c>
      <c r="B300523" t="n">
        <v>1</v>
      </c>
    </row>
    <row r="300524">
      <c r="A300524" t="inlineStr">
        <is>
          <t>tlsu</t>
        </is>
      </c>
      <c r="B300524" t="n">
        <v>1</v>
      </c>
    </row>
    <row r="300525">
      <c r="A300525" t="inlineStr">
        <is>
          <t>haverka</t>
        </is>
      </c>
      <c r="B300525" t="n">
        <v>1</v>
      </c>
    </row>
    <row r="300526">
      <c r="A300526" t="inlineStr">
        <is>
          <t>55329</t>
        </is>
      </c>
      <c r="B300526" t="n">
        <v>1</v>
      </c>
    </row>
    <row r="300527">
      <c r="A300527" t="inlineStr">
        <is>
          <t>2127k</t>
        </is>
      </c>
      <c r="B300527" t="n">
        <v>1</v>
      </c>
    </row>
    <row r="300528">
      <c r="A300528" t="inlineStr">
        <is>
          <t>10000k</t>
        </is>
      </c>
      <c r="B300528" t="n">
        <v>2</v>
      </c>
    </row>
    <row r="300529">
      <c r="A300529" t="inlineStr">
        <is>
          <t>keson</t>
        </is>
      </c>
      <c r="B300529" t="n">
        <v>1</v>
      </c>
    </row>
    <row r="300530">
      <c r="A300530" t="inlineStr">
        <is>
          <t>236kdbs</t>
        </is>
      </c>
      <c r="B300530" t="n">
        <v>1</v>
      </c>
    </row>
    <row r="300531">
      <c r="A300531" t="inlineStr">
        <is>
          <t>loadarticles</t>
        </is>
      </c>
      <c r="B300531" t="n">
        <v>1</v>
      </c>
    </row>
    <row r="300532">
      <c r="A300532" t="inlineStr">
        <is>
          <t>subdivision2</t>
        </is>
      </c>
      <c r="B300532" t="n">
        <v>1</v>
      </c>
    </row>
    <row r="300533">
      <c r="A300533" t="inlineStr">
        <is>
          <t>pleane</t>
        </is>
      </c>
      <c r="B300533" t="n">
        <v>1</v>
      </c>
    </row>
    <row r="300534">
      <c r="A300534" t="inlineStr">
        <is>
          <t>15629</t>
        </is>
      </c>
      <c r="B300534" t="n">
        <v>1</v>
      </c>
    </row>
    <row r="300535">
      <c r="A300535" t="inlineStr">
        <is>
          <t>masva</t>
        </is>
      </c>
      <c r="B300535" t="n">
        <v>1</v>
      </c>
    </row>
    <row r="300536">
      <c r="A300536" t="inlineStr">
        <is>
          <t>uclan</t>
        </is>
      </c>
      <c r="B300536" t="n">
        <v>2</v>
      </c>
    </row>
    <row r="300537">
      <c r="A300537" t="inlineStr">
        <is>
          <t>bauto</t>
        </is>
      </c>
      <c r="B300537" t="n">
        <v>1</v>
      </c>
    </row>
    <row r="300538">
      <c r="A300538" t="inlineStr">
        <is>
          <t>btr0001</t>
        </is>
      </c>
      <c r="B300538" t="n">
        <v>1</v>
      </c>
    </row>
    <row r="300539">
      <c r="A300539" t="inlineStr">
        <is>
          <t>1291k</t>
        </is>
      </c>
      <c r="B300539" t="n">
        <v>2</v>
      </c>
    </row>
    <row r="300540">
      <c r="A300540" t="inlineStr">
        <is>
          <t>sectori</t>
        </is>
      </c>
      <c r="B300540" t="n">
        <v>1</v>
      </c>
    </row>
    <row r="300541">
      <c r="A300541" t="inlineStr">
        <is>
          <t>19152</t>
        </is>
      </c>
      <c r="B300541" t="n">
        <v>1</v>
      </c>
    </row>
    <row r="300542">
      <c r="A300542" t="inlineStr">
        <is>
          <t>totien</t>
        </is>
      </c>
      <c r="B300542" t="n">
        <v>1</v>
      </c>
    </row>
    <row r="300543">
      <c r="A300543" t="inlineStr">
        <is>
          <t>sntodownloadarticles</t>
        </is>
      </c>
      <c r="B300543" t="n">
        <v>1</v>
      </c>
    </row>
    <row r="300544">
      <c r="A300544" t="inlineStr">
        <is>
          <t>paltryloadingtimes</t>
        </is>
      </c>
      <c r="B300544" t="n">
        <v>1</v>
      </c>
    </row>
    <row r="300545">
      <c r="A300545" t="inlineStr">
        <is>
          <t>matriez</t>
        </is>
      </c>
      <c r="B300545" t="n">
        <v>1</v>
      </c>
    </row>
    <row r="300546">
      <c r="A300546" t="inlineStr">
        <is>
          <t>timbersaurus</t>
        </is>
      </c>
      <c r="B300546" t="n">
        <v>1</v>
      </c>
    </row>
    <row r="300547">
      <c r="A300547" t="inlineStr">
        <is>
          <t>helilla</t>
        </is>
      </c>
      <c r="B300547" t="n">
        <v>1</v>
      </c>
    </row>
    <row r="300548">
      <c r="A300548" t="inlineStr">
        <is>
          <t>ekiss</t>
        </is>
      </c>
      <c r="B300548" t="n">
        <v>1</v>
      </c>
    </row>
    <row r="300549">
      <c r="A300549" t="inlineStr">
        <is>
          <t>meadich</t>
        </is>
      </c>
      <c r="B300549" t="n">
        <v>1</v>
      </c>
    </row>
    <row r="300550">
      <c r="A300550" t="inlineStr">
        <is>
          <t>chasperts</t>
        </is>
      </c>
      <c r="B300550" t="n">
        <v>1</v>
      </c>
    </row>
    <row r="300551">
      <c r="A300551" t="inlineStr">
        <is>
          <t>cryforget</t>
        </is>
      </c>
      <c r="B300551" t="n">
        <v>1</v>
      </c>
    </row>
    <row r="300552">
      <c r="A300552" t="inlineStr">
        <is>
          <t>pieceor</t>
        </is>
      </c>
      <c r="B300552" t="n">
        <v>1</v>
      </c>
    </row>
    <row r="300553">
      <c r="A300553" t="inlineStr">
        <is>
          <t>biscuitsnow</t>
        </is>
      </c>
      <c r="B300553" t="n">
        <v>1</v>
      </c>
    </row>
    <row r="300554">
      <c r="A300554" t="inlineStr">
        <is>
          <t>grulker</t>
        </is>
      </c>
      <c r="B300554" t="n">
        <v>1</v>
      </c>
    </row>
    <row r="300555">
      <c r="A300555" t="inlineStr">
        <is>
          <t>paterfoin</t>
        </is>
      </c>
      <c r="B300555" t="n">
        <v>1</v>
      </c>
    </row>
    <row r="300556">
      <c r="A300556" t="inlineStr">
        <is>
          <t>diamel</t>
        </is>
      </c>
      <c r="B300556" t="n">
        <v>1</v>
      </c>
    </row>
    <row r="300557">
      <c r="A300557" t="inlineStr">
        <is>
          <t>onlycollect</t>
        </is>
      </c>
      <c r="B300557" t="n">
        <v>1</v>
      </c>
    </row>
    <row r="300558">
      <c r="A300558" t="inlineStr">
        <is>
          <t>vnturper</t>
        </is>
      </c>
      <c r="B300558" t="n">
        <v>1</v>
      </c>
    </row>
    <row r="300559">
      <c r="A300559" t="inlineStr">
        <is>
          <t>exmittent</t>
        </is>
      </c>
      <c r="B300559" t="n">
        <v>1</v>
      </c>
    </row>
    <row r="300560">
      <c r="A300560" t="inlineStr">
        <is>
          <t>scoutar</t>
        </is>
      </c>
      <c r="B300560" t="n">
        <v>1</v>
      </c>
    </row>
    <row r="300561">
      <c r="A300561" t="inlineStr">
        <is>
          <t>sixtybles</t>
        </is>
      </c>
      <c r="B300561" t="n">
        <v>1</v>
      </c>
    </row>
    <row r="300562">
      <c r="A300562" t="inlineStr">
        <is>
          <t>hosename</t>
        </is>
      </c>
      <c r="B300562" t="n">
        <v>1</v>
      </c>
    </row>
    <row r="300563">
      <c r="A300563" t="inlineStr">
        <is>
          <t>430ti</t>
        </is>
      </c>
      <c r="B300563" t="n">
        <v>1</v>
      </c>
    </row>
    <row r="300564">
      <c r="A300564" t="inlineStr">
        <is>
          <t>redevelopres</t>
        </is>
      </c>
      <c r="B300564" t="n">
        <v>1</v>
      </c>
    </row>
    <row r="300565">
      <c r="A300565" t="inlineStr">
        <is>
          <t>peaceflash</t>
        </is>
      </c>
      <c r="B300565" t="n">
        <v>1</v>
      </c>
    </row>
    <row r="300566">
      <c r="A300566" t="inlineStr">
        <is>
          <t>fundwelcome</t>
        </is>
      </c>
      <c r="B300566" t="n">
        <v>1</v>
      </c>
    </row>
    <row r="300567">
      <c r="A300567" t="inlineStr">
        <is>
          <t>magidges</t>
        </is>
      </c>
      <c r="B300567" t="n">
        <v>1</v>
      </c>
    </row>
    <row r="300568">
      <c r="A300568" t="inlineStr">
        <is>
          <t>probuild</t>
        </is>
      </c>
      <c r="B300568" t="n">
        <v>1</v>
      </c>
    </row>
    <row r="300569">
      <c r="A300569" t="inlineStr">
        <is>
          <t>capriengin</t>
        </is>
      </c>
      <c r="B300569" t="n">
        <v>1</v>
      </c>
    </row>
    <row r="300570">
      <c r="A300570" t="inlineStr">
        <is>
          <t>phraseod</t>
        </is>
      </c>
      <c r="B300570" t="n">
        <v>1</v>
      </c>
    </row>
    <row r="300571">
      <c r="A300571" t="inlineStr">
        <is>
          <t>httparmademark</t>
        </is>
      </c>
      <c r="B300571" t="n">
        <v>1</v>
      </c>
    </row>
    <row r="300572">
      <c r="A300572" t="inlineStr">
        <is>
          <t>teardon</t>
        </is>
      </c>
      <c r="B300572" t="n">
        <v>1</v>
      </c>
    </row>
    <row r="300573">
      <c r="A300573" t="inlineStr">
        <is>
          <t>rosyman</t>
        </is>
      </c>
      <c r="B300573" t="n">
        <v>1</v>
      </c>
    </row>
    <row r="300574">
      <c r="A300574" t="inlineStr">
        <is>
          <t>tipserv</t>
        </is>
      </c>
      <c r="B300574" t="n">
        <v>1</v>
      </c>
    </row>
    <row r="300575">
      <c r="A300575" t="inlineStr">
        <is>
          <t>apparé</t>
        </is>
      </c>
      <c r="B300575" t="n">
        <v>1</v>
      </c>
    </row>
    <row r="300576">
      <c r="A300576" t="inlineStr">
        <is>
          <t>tyreex</t>
        </is>
      </c>
      <c r="B300576" t="n">
        <v>1</v>
      </c>
    </row>
    <row r="300577">
      <c r="A300577" t="inlineStr">
        <is>
          <t>sanepyo</t>
        </is>
      </c>
      <c r="B300577" t="n">
        <v>1</v>
      </c>
    </row>
    <row r="300578">
      <c r="A300578" t="inlineStr">
        <is>
          <t>taftman</t>
        </is>
      </c>
      <c r="B300578" t="n">
        <v>1</v>
      </c>
    </row>
    <row r="300579">
      <c r="A300579" t="inlineStr">
        <is>
          <t>acidingextfmt</t>
        </is>
      </c>
      <c r="B300579" t="n">
        <v>1</v>
      </c>
    </row>
    <row r="300580">
      <c r="A300580" t="inlineStr">
        <is>
          <t>pusharray222</t>
        </is>
      </c>
      <c r="B300580" t="n">
        <v>1</v>
      </c>
    </row>
    <row r="300581">
      <c r="A300581" t="inlineStr">
        <is>
          <t>tkshcr</t>
        </is>
      </c>
      <c r="B300581" t="n">
        <v>1</v>
      </c>
    </row>
    <row r="300582">
      <c r="A300582" t="inlineStr">
        <is>
          <t>catchif</t>
        </is>
      </c>
      <c r="B300582" t="n">
        <v>1</v>
      </c>
    </row>
    <row r="300583">
      <c r="A300583" t="inlineStr">
        <is>
          <t>truesymbol</t>
        </is>
      </c>
      <c r="B300583" t="n">
        <v>1</v>
      </c>
    </row>
    <row r="300584">
      <c r="A300584" t="inlineStr">
        <is>
          <t>exceptionaw</t>
        </is>
      </c>
      <c r="B300584" t="n">
        <v>1</v>
      </c>
    </row>
    <row r="300585">
      <c r="A300585" t="inlineStr">
        <is>
          <t>fullscript</t>
        </is>
      </c>
      <c r="B300585" t="n">
        <v>1</v>
      </c>
    </row>
    <row r="300586">
      <c r="A300586" t="inlineStr">
        <is>
          <t>bonavent</t>
        </is>
      </c>
      <c r="B300586" t="n">
        <v>2</v>
      </c>
    </row>
    <row r="300587">
      <c r="A300587" t="inlineStr">
        <is>
          <t>autoimportdemotrident</t>
        </is>
      </c>
      <c r="B300587" t="n">
        <v>1</v>
      </c>
    </row>
    <row r="300588">
      <c r="A300588" t="inlineStr">
        <is>
          <t>absna</t>
        </is>
      </c>
      <c r="B300588" t="n">
        <v>1</v>
      </c>
    </row>
    <row r="300589">
      <c r="A300589" t="inlineStr">
        <is>
          <t>proceedingtexteetext_\</t>
        </is>
      </c>
      <c r="B300589" t="n">
        <v>1</v>
      </c>
    </row>
    <row r="300590">
      <c r="A300590" t="inlineStr">
        <is>
          <t>deletionimpairment</t>
        </is>
      </c>
      <c r="B300590" t="n">
        <v>1</v>
      </c>
    </row>
    <row r="300591">
      <c r="A300591" t="inlineStr">
        <is>
          <t>shrinesmartwall</t>
        </is>
      </c>
      <c r="B300591" t="n">
        <v>1</v>
      </c>
    </row>
    <row r="300592">
      <c r="A300592" t="inlineStr">
        <is>
          <t>getbrotainingdir</t>
        </is>
      </c>
      <c r="B300592" t="n">
        <v>1</v>
      </c>
    </row>
    <row r="300593">
      <c r="A300593" t="inlineStr">
        <is>
          <t>begink</t>
        </is>
      </c>
      <c r="B300593" t="n">
        <v>1</v>
      </c>
    </row>
    <row r="300594">
      <c r="A300594" t="inlineStr">
        <is>
          <t>isifodder</t>
        </is>
      </c>
      <c r="B300594" t="n">
        <v>1</v>
      </c>
    </row>
    <row r="300595">
      <c r="A300595" t="inlineStr">
        <is>
          <t>mathabsnosz</t>
        </is>
      </c>
      <c r="B300595" t="n">
        <v>1</v>
      </c>
    </row>
    <row r="300596">
      <c r="A300596" t="inlineStr">
        <is>
          <t>thiom</t>
        </is>
      </c>
      <c r="B300596" t="n">
        <v>1</v>
      </c>
    </row>
    <row r="300597">
      <c r="A300597" t="inlineStr">
        <is>
          <t>mingskin</t>
        </is>
      </c>
      <c r="B300597" t="n">
        <v>1</v>
      </c>
    </row>
    <row r="300598">
      <c r="A300598" t="inlineStr">
        <is>
          <t>userregistryofverassarjs</t>
        </is>
      </c>
      <c r="B300598" t="n">
        <v>1</v>
      </c>
    </row>
    <row r="300599">
      <c r="A300599" t="inlineStr">
        <is>
          <t>notaddressed</t>
        </is>
      </c>
      <c r="B300599" t="n">
        <v>1</v>
      </c>
    </row>
    <row r="300600">
      <c r="A300600" t="inlineStr">
        <is>
          <t>علِي</t>
        </is>
      </c>
      <c r="B300600" t="n">
        <v>1</v>
      </c>
    </row>
    <row r="300601">
      <c r="A300601" t="inlineStr">
        <is>
          <t>vijaymaghrelacker_begin_char</t>
        </is>
      </c>
      <c r="B300601" t="n">
        <v>1</v>
      </c>
    </row>
    <row r="300602">
      <c r="A300602" t="inlineStr">
        <is>
          <t>pamquote</t>
        </is>
      </c>
      <c r="B300602" t="n">
        <v>1</v>
      </c>
    </row>
    <row r="300603">
      <c r="A300603" t="inlineStr">
        <is>
          <t>whilstactext</t>
        </is>
      </c>
      <c r="B300603" t="n">
        <v>1</v>
      </c>
    </row>
    <row r="300604">
      <c r="A300604" t="inlineStr">
        <is>
          <t>requirestointerval</t>
        </is>
      </c>
      <c r="B300604" t="n">
        <v>1</v>
      </c>
    </row>
    <row r="300605">
      <c r="A300605" t="inlineStr">
        <is>
          <t>pragma17</t>
        </is>
      </c>
      <c r="B300605" t="n">
        <v>1</v>
      </c>
    </row>
    <row r="300606">
      <c r="A300606" t="inlineStr">
        <is>
          <t>tailhumour</t>
        </is>
      </c>
      <c r="B300606" t="n">
        <v>1</v>
      </c>
    </row>
    <row r="300607">
      <c r="A300607" t="inlineStr">
        <is>
          <t>گره</t>
        </is>
      </c>
      <c r="B300607" t="n">
        <v>1</v>
      </c>
    </row>
    <row r="300608">
      <c r="A300608" t="inlineStr">
        <is>
          <t>notchangesvs</t>
        </is>
      </c>
      <c r="B300608" t="n">
        <v>1</v>
      </c>
    </row>
    <row r="300609">
      <c r="A300609" t="inlineStr">
        <is>
          <t>رحاخ</t>
        </is>
      </c>
      <c r="B300609" t="n">
        <v>1</v>
      </c>
    </row>
    <row r="300610">
      <c r="A300610" t="inlineStr">
        <is>
          <t>ferriman</t>
        </is>
      </c>
      <c r="B300610" t="n">
        <v>1</v>
      </c>
    </row>
    <row r="300611">
      <c r="A300611" t="inlineStr">
        <is>
          <t>printcelldrpmpug</t>
        </is>
      </c>
      <c r="B300611" t="n">
        <v>1</v>
      </c>
    </row>
    <row r="300612">
      <c r="A300612" t="inlineStr">
        <is>
          <t>erasefng</t>
        </is>
      </c>
      <c r="B300612" t="n">
        <v>1</v>
      </c>
    </row>
    <row r="300613">
      <c r="A300613" t="inlineStr">
        <is>
          <t>newanimal_</t>
        </is>
      </c>
      <c r="B300613" t="n">
        <v>1</v>
      </c>
    </row>
    <row r="300614">
      <c r="A300614" t="inlineStr">
        <is>
          <t>getgenericfrigid{</t>
        </is>
      </c>
      <c r="B300614" t="n">
        <v>1</v>
      </c>
    </row>
    <row r="300615">
      <c r="A300615" t="inlineStr">
        <is>
          <t>whoredir</t>
        </is>
      </c>
      <c r="B300615" t="n">
        <v>1</v>
      </c>
    </row>
    <row r="300616">
      <c r="A300616" t="inlineStr">
        <is>
          <t>breuhage</t>
        </is>
      </c>
      <c r="B300616" t="n">
        <v>1</v>
      </c>
    </row>
    <row r="300617">
      <c r="A300617" t="inlineStr">
        <is>
          <t>nullvaluec</t>
        </is>
      </c>
      <c r="B300617" t="n">
        <v>1</v>
      </c>
    </row>
    <row r="300618">
      <c r="A300618" t="inlineStr">
        <is>
          <t>cygdo</t>
        </is>
      </c>
      <c r="B300618" t="n">
        <v>1</v>
      </c>
    </row>
    <row r="300619">
      <c r="A300619" t="inlineStr">
        <is>
          <t>startk</t>
        </is>
      </c>
      <c r="B300619" t="n">
        <v>1</v>
      </c>
    </row>
    <row r="300620">
      <c r="A300620" t="inlineStr">
        <is>
          <t>pusharray226</t>
        </is>
      </c>
      <c r="B300620" t="n">
        <v>1</v>
      </c>
    </row>
    <row r="300621">
      <c r="A300621" t="inlineStr">
        <is>
          <t>getcustomgirlfriendnamesc</t>
        </is>
      </c>
      <c r="B300621" t="n">
        <v>1</v>
      </c>
    </row>
    <row r="300622">
      <c r="A300622" t="inlineStr">
        <is>
          <t>yourthrieflowofweakness</t>
        </is>
      </c>
      <c r="B300622" t="n">
        <v>1</v>
      </c>
    </row>
    <row r="300623">
      <c r="A300623" t="inlineStr">
        <is>
          <t>antcelldecember</t>
        </is>
      </c>
      <c r="B300623" t="n">
        <v>1</v>
      </c>
    </row>
    <row r="300624">
      <c r="A300624" t="inlineStr">
        <is>
          <t>خترقت</t>
        </is>
      </c>
      <c r="B300624" t="n">
        <v>1</v>
      </c>
    </row>
    <row r="300625">
      <c r="A300625" t="inlineStr">
        <is>
          <t>disapt</t>
        </is>
      </c>
      <c r="B300625" t="n">
        <v>1</v>
      </c>
    </row>
    <row r="300626">
      <c r="A300626" t="inlineStr">
        <is>
          <t>pusharray192</t>
        </is>
      </c>
      <c r="B300626" t="n">
        <v>1</v>
      </c>
    </row>
    <row r="300627">
      <c r="A300627" t="inlineStr">
        <is>
          <t>settexthtmlthy</t>
        </is>
      </c>
      <c r="B300627" t="n">
        <v>1</v>
      </c>
    </row>
    <row r="300628">
      <c r="A300628" t="inlineStr">
        <is>
          <t>wi`</t>
        </is>
      </c>
      <c r="B300628" t="n">
        <v>1</v>
      </c>
    </row>
    <row r="300629">
      <c r="A300629" t="inlineStr">
        <is>
          <t>tkshur</t>
        </is>
      </c>
      <c r="B300629" t="n">
        <v>1</v>
      </c>
    </row>
    <row r="300630">
      <c r="A300630" t="inlineStr">
        <is>
          <t>dishwasupondefence</t>
        </is>
      </c>
      <c r="B300630" t="n">
        <v>1</v>
      </c>
    </row>
    <row r="300631">
      <c r="A300631" t="inlineStr">
        <is>
          <t>autoimportdelayvisdelay</t>
        </is>
      </c>
      <c r="B300631" t="n">
        <v>1</v>
      </c>
    </row>
    <row r="300632">
      <c r="A300632" t="inlineStr">
        <is>
          <t>pusharray204</t>
        </is>
      </c>
      <c r="B300632" t="n">
        <v>1</v>
      </c>
    </row>
    <row r="300633">
      <c r="A300633" t="inlineStr">
        <is>
          <t>tablesize</t>
        </is>
      </c>
      <c r="B300633" t="n">
        <v>1</v>
      </c>
    </row>
    <row r="300634">
      <c r="A300634" t="inlineStr">
        <is>
          <t>autosuminmsgchangepositiontonewchat</t>
        </is>
      </c>
      <c r="B300634" t="n">
        <v>1</v>
      </c>
    </row>
    <row r="300635">
      <c r="A300635" t="inlineStr">
        <is>
          <t>revealuntiques</t>
        </is>
      </c>
      <c r="B300635" t="n">
        <v>1</v>
      </c>
    </row>
    <row r="300636">
      <c r="A300636" t="inlineStr">
        <is>
          <t>حاحتا</t>
        </is>
      </c>
      <c r="B300636" t="n">
        <v>1</v>
      </c>
    </row>
    <row r="300637">
      <c r="A300637" t="inlineStr">
        <is>
          <t>logpamserverdata</t>
        </is>
      </c>
      <c r="B300637" t="n">
        <v>1</v>
      </c>
    </row>
    <row r="300638">
      <c r="A300638" t="inlineStr">
        <is>
          <t>عاف</t>
        </is>
      </c>
      <c r="B300638" t="n">
        <v>1</v>
      </c>
    </row>
    <row r="300639">
      <c r="A300639" t="inlineStr">
        <is>
          <t>notregisterimmutableduals</t>
        </is>
      </c>
      <c r="B300639" t="n">
        <v>1</v>
      </c>
    </row>
    <row r="300640">
      <c r="A300640" t="inlineStr">
        <is>
          <t>pusharray170</t>
        </is>
      </c>
      <c r="B300640" t="n">
        <v>1</v>
      </c>
    </row>
    <row r="300641">
      <c r="A300641" t="inlineStr">
        <is>
          <t>bobsi</t>
        </is>
      </c>
      <c r="B300641" t="n">
        <v>1</v>
      </c>
    </row>
    <row r="300642">
      <c r="A300642" t="inlineStr">
        <is>
          <t>setcontenttypesvg</t>
        </is>
      </c>
      <c r="B300642" t="n">
        <v>1</v>
      </c>
    </row>
    <row r="300643">
      <c r="A300643" t="inlineStr">
        <is>
          <t>gbatumexpr</t>
        </is>
      </c>
      <c r="B300643" t="n">
        <v>1</v>
      </c>
    </row>
    <row r="300644">
      <c r="A300644" t="inlineStr">
        <is>
          <t>pendingaction</t>
        </is>
      </c>
      <c r="B300644" t="n">
        <v>1</v>
      </c>
    </row>
    <row r="300645">
      <c r="A300645" t="inlineStr">
        <is>
          <t>setbitdelaytss</t>
        </is>
      </c>
      <c r="B300645" t="n">
        <v>1</v>
      </c>
    </row>
    <row r="300646">
      <c r="A300646" t="inlineStr">
        <is>
          <t>indirectp</t>
        </is>
      </c>
      <c r="B300646" t="n">
        <v>1</v>
      </c>
    </row>
    <row r="300647">
      <c r="A300647" t="inlineStr">
        <is>
          <t>fromattackscannotation</t>
        </is>
      </c>
      <c r="B300647" t="n">
        <v>1</v>
      </c>
    </row>
    <row r="300648">
      <c r="A300648" t="inlineStr">
        <is>
          <t>maghrelackertlam</t>
        </is>
      </c>
      <c r="B300648" t="n">
        <v>1</v>
      </c>
    </row>
    <row r="300649">
      <c r="A300649" t="inlineStr">
        <is>
          <t>cy初dd</t>
        </is>
      </c>
      <c r="B300649" t="n">
        <v>1</v>
      </c>
    </row>
    <row r="300650">
      <c r="A300650" t="inlineStr">
        <is>
          <t>putsfodder</t>
        </is>
      </c>
      <c r="B300650" t="n">
        <v>1</v>
      </c>
    </row>
    <row r="300651">
      <c r="A300651" t="inlineStr">
        <is>
          <t>tobool</t>
        </is>
      </c>
      <c r="B300651" t="n">
        <v>1</v>
      </c>
    </row>
    <row r="300652">
      <c r="A300652" t="inlineStr">
        <is>
          <t>durabusseq</t>
        </is>
      </c>
      <c r="B300652" t="n">
        <v>1</v>
      </c>
    </row>
    <row r="300653">
      <c r="A300653" t="inlineStr">
        <is>
          <t>elvescius</t>
        </is>
      </c>
      <c r="B300653" t="n">
        <v>1</v>
      </c>
    </row>
    <row r="300654">
      <c r="A300654" t="inlineStr">
        <is>
          <t>hanaright</t>
        </is>
      </c>
      <c r="B300654" t="n">
        <v>1</v>
      </c>
    </row>
    <row r="300655">
      <c r="A300655" t="inlineStr">
        <is>
          <t>pre_enaguement</t>
        </is>
      </c>
      <c r="B300655" t="n">
        <v>1</v>
      </c>
    </row>
    <row r="300656">
      <c r="A300656" t="inlineStr">
        <is>
          <t>setscripts</t>
        </is>
      </c>
      <c r="B300656" t="n">
        <v>1</v>
      </c>
    </row>
    <row r="300657">
      <c r="A300657" t="inlineStr">
        <is>
          <t>sgprojectvertula15</t>
        </is>
      </c>
      <c r="B300657" t="n">
        <v>1</v>
      </c>
    </row>
    <row r="300658">
      <c r="A300658" t="inlineStr">
        <is>
          <t>setnotificationctrlservicethis</t>
        </is>
      </c>
      <c r="B300658" t="n">
        <v>1</v>
      </c>
    </row>
    <row r="300659">
      <c r="A300659" t="inlineStr">
        <is>
          <t>countryvijay</t>
        </is>
      </c>
      <c r="B300659" t="n">
        <v>1</v>
      </c>
    </row>
    <row r="300660">
      <c r="A300660" t="inlineStr">
        <is>
          <t>ixdviolin</t>
        </is>
      </c>
      <c r="B300660" t="n">
        <v>1</v>
      </c>
    </row>
    <row r="300661">
      <c r="A300661" t="inlineStr">
        <is>
          <t>rodscott</t>
        </is>
      </c>
      <c r="B300661" t="n">
        <v>1</v>
      </c>
    </row>
    <row r="300662">
      <c r="A300662" t="inlineStr">
        <is>
          <t>appurls</t>
        </is>
      </c>
      <c r="B300662" t="n">
        <v>1</v>
      </c>
    </row>
    <row r="300663">
      <c r="A300663" t="inlineStr">
        <is>
          <t>hasnotoptions</t>
        </is>
      </c>
      <c r="B300663" t="n">
        <v>1</v>
      </c>
    </row>
    <row r="300664">
      <c r="A300664" t="inlineStr">
        <is>
          <t>urnfimplicit</t>
        </is>
      </c>
      <c r="B300664" t="n">
        <v>1</v>
      </c>
    </row>
    <row r="300665">
      <c r="A300665" t="inlineStr">
        <is>
          <t>bothanschlin</t>
        </is>
      </c>
      <c r="B300665" t="n">
        <v>1</v>
      </c>
    </row>
    <row r="300666">
      <c r="A300666" t="inlineStr">
        <is>
          <t>stratforung</t>
        </is>
      </c>
      <c r="B300666" t="n">
        <v>1</v>
      </c>
    </row>
    <row r="300667">
      <c r="A300667" t="inlineStr">
        <is>
          <t>nicoffiewicz</t>
        </is>
      </c>
      <c r="B300667" t="n">
        <v>1</v>
      </c>
    </row>
    <row r="300668">
      <c r="A300668" t="inlineStr">
        <is>
          <t>deuschlin</t>
        </is>
      </c>
      <c r="B300668" t="n">
        <v>1</v>
      </c>
    </row>
    <row r="300669">
      <c r="A300669" t="inlineStr">
        <is>
          <t>lehulman</t>
        </is>
      </c>
      <c r="B300669" t="n">
        <v>1</v>
      </c>
    </row>
    <row r="300670">
      <c r="A300670" t="inlineStr">
        <is>
          <t>harveywashingtonpostobserver</t>
        </is>
      </c>
      <c r="B300670" t="n">
        <v>1</v>
      </c>
    </row>
    <row r="300671">
      <c r="A300671" t="inlineStr">
        <is>
          <t>sorarky</t>
        </is>
      </c>
      <c r="B300671" t="n">
        <v>1</v>
      </c>
    </row>
    <row r="300672">
      <c r="A300672" t="inlineStr">
        <is>
          <t>dietiker</t>
        </is>
      </c>
      <c r="B300672" t="n">
        <v>1</v>
      </c>
    </row>
    <row r="300673">
      <c r="A300673" t="inlineStr">
        <is>
          <t>permanently—to</t>
        </is>
      </c>
      <c r="B300673" t="n">
        <v>1</v>
      </c>
    </row>
    <row r="300674">
      <c r="A300674" t="inlineStr">
        <is>
          <t>russsi</t>
        </is>
      </c>
      <c r="B300674" t="n">
        <v>1</v>
      </c>
    </row>
    <row r="300675">
      <c r="A300675" t="inlineStr">
        <is>
          <t>sdskkk</t>
        </is>
      </c>
      <c r="B300675" t="n">
        <v>1</v>
      </c>
    </row>
    <row r="300676">
      <c r="A300676" t="inlineStr">
        <is>
          <t>318217358</t>
        </is>
      </c>
      <c r="B300676" t="n">
        <v>1</v>
      </c>
    </row>
    <row r="300677">
      <c r="A300677" t="inlineStr">
        <is>
          <t>\tstep</t>
        </is>
      </c>
      <c r="B300677" t="n">
        <v>1</v>
      </c>
    </row>
    <row r="300678">
      <c r="A300678" t="inlineStr">
        <is>
          <t>\hyphens\</t>
        </is>
      </c>
      <c r="B300678" t="n">
        <v>1</v>
      </c>
    </row>
    <row r="300679">
      <c r="A300679" t="inlineStr">
        <is>
          <t>30d2</t>
        </is>
      </c>
      <c r="B300679" t="n">
        <v>1</v>
      </c>
    </row>
    <row r="300680">
      <c r="A300680" t="inlineStr">
        <is>
          <t>adenoteq</t>
        </is>
      </c>
      <c r="B300680" t="n">
        <v>1</v>
      </c>
    </row>
    <row r="300681">
      <c r="A300681" t="inlineStr">
        <is>
          <t>kriotsch</t>
        </is>
      </c>
      <c r="B300681" t="n">
        <v>1</v>
      </c>
    </row>
    <row r="300682">
      <c r="A300682" t="inlineStr">
        <is>
          <t>com86a84dc</t>
        </is>
      </c>
      <c r="B300682" t="n">
        <v>1</v>
      </c>
    </row>
    <row r="300683">
      <c r="A300683" t="inlineStr">
        <is>
          <t>alsmithfivepole</t>
        </is>
      </c>
      <c r="B300683" t="n">
        <v>1</v>
      </c>
    </row>
    <row r="300684">
      <c r="A300684" t="inlineStr">
        <is>
          <t>cataqsources200911sheminger21980</t>
        </is>
      </c>
      <c r="B300684" t="n">
        <v>1</v>
      </c>
    </row>
    <row r="300685">
      <c r="A300685" t="inlineStr">
        <is>
          <t>上lc</t>
        </is>
      </c>
      <c r="B300685" t="n">
        <v>1</v>
      </c>
    </row>
    <row r="300686">
      <c r="A300686" t="inlineStr">
        <is>
          <t>30d3</t>
        </is>
      </c>
      <c r="B300686" t="n">
        <v>1</v>
      </c>
    </row>
    <row r="300687">
      <c r="A300687" t="inlineStr">
        <is>
          <t>208a5</t>
        </is>
      </c>
      <c r="B300687" t="n">
        <v>1</v>
      </c>
    </row>
    <row r="300688">
      <c r="A300688" t="inlineStr">
        <is>
          <t>6702e</t>
        </is>
      </c>
      <c r="B300688" t="n">
        <v>1</v>
      </c>
    </row>
    <row r="300689">
      <c r="A300689" t="inlineStr">
        <is>
          <t>€475m</t>
        </is>
      </c>
      <c r="B300689" t="n">
        <v>1</v>
      </c>
    </row>
    <row r="300690">
      <c r="A300690" t="inlineStr">
        <is>
          <t>€135m</t>
        </is>
      </c>
      <c r="B300690" t="n">
        <v>1</v>
      </c>
    </row>
    <row r="300691">
      <c r="A300691" t="inlineStr">
        <is>
          <t>£499</t>
        </is>
      </c>
      <c r="B300691" t="n">
        <v>4</v>
      </c>
    </row>
    <row r="300692">
      <c r="A300692" t="inlineStr">
        <is>
          <t>opelg</t>
        </is>
      </c>
      <c r="B300692" t="n">
        <v>1</v>
      </c>
    </row>
    <row r="300693">
      <c r="A300693" t="inlineStr">
        <is>
          <t>bugiest</t>
        </is>
      </c>
      <c r="B300693" t="n">
        <v>1</v>
      </c>
    </row>
    <row r="300694">
      <c r="A300694" t="inlineStr">
        <is>
          <t>ercott</t>
        </is>
      </c>
      <c r="B300694" t="n">
        <v>1</v>
      </c>
    </row>
    <row r="300695">
      <c r="A300695" t="inlineStr">
        <is>
          <t>grataur</t>
        </is>
      </c>
      <c r="B300695" t="n">
        <v>1</v>
      </c>
    </row>
    <row r="300696">
      <c r="A300696" t="inlineStr">
        <is>
          <t>shazamuto</t>
        </is>
      </c>
      <c r="B300696" t="n">
        <v>1</v>
      </c>
    </row>
    <row r="300697">
      <c r="A300697" t="inlineStr">
        <is>
          <t>campstanding</t>
        </is>
      </c>
      <c r="B300697" t="n">
        <v>1</v>
      </c>
    </row>
    <row r="300698">
      <c r="A300698" t="inlineStr">
        <is>
          <t>americansgwriter</t>
        </is>
      </c>
      <c r="B300698" t="n">
        <v>1</v>
      </c>
    </row>
    <row r="300699">
      <c r="A300699" t="inlineStr">
        <is>
          <t>lengthbonds</t>
        </is>
      </c>
      <c r="B300699" t="n">
        <v>1</v>
      </c>
    </row>
    <row r="300700">
      <c r="A300700" t="inlineStr">
        <is>
          <t>listtt</t>
        </is>
      </c>
      <c r="B300700" t="n">
        <v>1</v>
      </c>
    </row>
    <row r="300701">
      <c r="A300701" t="inlineStr">
        <is>
          <t>saseyne</t>
        </is>
      </c>
      <c r="B300701" t="n">
        <v>1</v>
      </c>
    </row>
    <row r="300702">
      <c r="A300702" t="inlineStr">
        <is>
          <t>雳陞竜</t>
        </is>
      </c>
      <c r="B300702" t="n">
        <v>1</v>
      </c>
    </row>
    <row r="300703">
      <c r="A300703" t="inlineStr">
        <is>
          <t>diaforced</t>
        </is>
      </c>
      <c r="B300703" t="n">
        <v>1</v>
      </c>
    </row>
    <row r="300704">
      <c r="A300704" t="inlineStr">
        <is>
          <t>bouncyidelity</t>
        </is>
      </c>
      <c r="B300704" t="n">
        <v>1</v>
      </c>
    </row>
    <row r="300705">
      <c r="A300705" t="inlineStr">
        <is>
          <t>touchse</t>
        </is>
      </c>
      <c r="B300705" t="n">
        <v>1</v>
      </c>
    </row>
    <row r="300706">
      <c r="A300706" t="inlineStr">
        <is>
          <t>yeslinger</t>
        </is>
      </c>
      <c r="B300706" t="n">
        <v>1</v>
      </c>
    </row>
    <row r="300707">
      <c r="A300707" t="inlineStr">
        <is>
          <t>blackout_b0gg</t>
        </is>
      </c>
      <c r="B300707" t="n">
        <v>1</v>
      </c>
    </row>
    <row r="300708">
      <c r="A300708" t="inlineStr">
        <is>
          <t>zubbing</t>
        </is>
      </c>
      <c r="B300708" t="n">
        <v>1</v>
      </c>
    </row>
    <row r="300709">
      <c r="A300709" t="inlineStr">
        <is>
          <t>iwaguchi</t>
        </is>
      </c>
      <c r="B300709" t="n">
        <v>2</v>
      </c>
    </row>
    <row r="300710">
      <c r="A300710" t="inlineStr">
        <is>
          <t>stilllight</t>
        </is>
      </c>
      <c r="B300710" t="n">
        <v>1</v>
      </c>
    </row>
    <row r="300711">
      <c r="A300711" t="inlineStr">
        <is>
          <t>hauteen</t>
        </is>
      </c>
      <c r="B300711" t="n">
        <v>1</v>
      </c>
    </row>
    <row r="300712">
      <c r="A300712" t="inlineStr">
        <is>
          <t>galumpiter</t>
        </is>
      </c>
      <c r="B300712" t="n">
        <v>1</v>
      </c>
    </row>
    <row r="300713">
      <c r="A300713" t="inlineStr">
        <is>
          <t>pulisons</t>
        </is>
      </c>
      <c r="B300713" t="n">
        <v>1</v>
      </c>
    </row>
    <row r="300714">
      <c r="A300714" t="inlineStr">
        <is>
          <t>scharedns</t>
        </is>
      </c>
      <c r="B300714" t="n">
        <v>1</v>
      </c>
    </row>
    <row r="300715">
      <c r="A300715" t="inlineStr">
        <is>
          <t>philosophy—or</t>
        </is>
      </c>
      <c r="B300715" t="n">
        <v>1</v>
      </c>
    </row>
    <row r="300716">
      <c r="A300716" t="inlineStr">
        <is>
          <t>topli</t>
        </is>
      </c>
      <c r="B300716" t="n">
        <v>2</v>
      </c>
    </row>
    <row r="300717">
      <c r="A300717" t="inlineStr">
        <is>
          <t>basegesit</t>
        </is>
      </c>
      <c r="B300717" t="n">
        <v>1</v>
      </c>
    </row>
    <row r="300718">
      <c r="A300718" t="inlineStr">
        <is>
          <t>gerafson</t>
        </is>
      </c>
      <c r="B300718" t="n">
        <v>1</v>
      </c>
    </row>
    <row r="300719">
      <c r="A300719" t="inlineStr">
        <is>
          <t>tiesbo</t>
        </is>
      </c>
      <c r="B300719" t="n">
        <v>1</v>
      </c>
    </row>
    <row r="300720">
      <c r="A300720" t="inlineStr">
        <is>
          <t>imageunchut</t>
        </is>
      </c>
      <c r="B300720" t="n">
        <v>1</v>
      </c>
    </row>
    <row r="300721">
      <c r="A300721" t="inlineStr">
        <is>
          <t>ekashpet</t>
        </is>
      </c>
      <c r="B300721" t="n">
        <v>1</v>
      </c>
    </row>
    <row r="300722">
      <c r="A300722" t="inlineStr">
        <is>
          <t>fourßfoyfellers</t>
        </is>
      </c>
      <c r="B300722" t="n">
        <v>1</v>
      </c>
    </row>
    <row r="300723">
      <c r="A300723" t="inlineStr">
        <is>
          <t>daraura</t>
        </is>
      </c>
      <c r="B300723" t="n">
        <v>1</v>
      </c>
    </row>
    <row r="300724">
      <c r="A300724" t="inlineStr">
        <is>
          <t>schürrleth</t>
        </is>
      </c>
      <c r="B300724" t="n">
        <v>1</v>
      </c>
    </row>
    <row r="300725">
      <c r="A300725" t="inlineStr">
        <is>
          <t>juttenbach</t>
        </is>
      </c>
      <c r="B300725" t="n">
        <v>1</v>
      </c>
    </row>
    <row r="300726">
      <c r="A300726" t="inlineStr">
        <is>
          <t>castellaffc</t>
        </is>
      </c>
      <c r="B300726" t="n">
        <v>1</v>
      </c>
    </row>
    <row r="300727">
      <c r="A300727" t="inlineStr">
        <is>
          <t>abaracht</t>
        </is>
      </c>
      <c r="B300727" t="n">
        <v>1</v>
      </c>
    </row>
    <row r="300728">
      <c r="A300728" t="inlineStr">
        <is>
          <t>tecnologos</t>
        </is>
      </c>
      <c r="B300728" t="n">
        <v>1</v>
      </c>
    </row>
    <row r="300729">
      <c r="A300729" t="inlineStr">
        <is>
          <t>oώ</t>
        </is>
      </c>
      <c r="B300729" t="n">
        <v>1</v>
      </c>
    </row>
    <row r="300730">
      <c r="A300730" t="inlineStr">
        <is>
          <t>riofron</t>
        </is>
      </c>
      <c r="B300730" t="n">
        <v>1</v>
      </c>
    </row>
    <row r="300731">
      <c r="A300731" t="inlineStr">
        <is>
          <t>turndy</t>
        </is>
      </c>
      <c r="B300731" t="n">
        <v>1</v>
      </c>
    </row>
    <row r="300732">
      <c r="A300732" t="inlineStr">
        <is>
          <t>summiting</t>
        </is>
      </c>
      <c r="B300732" t="n">
        <v>1</v>
      </c>
    </row>
    <row r="300733">
      <c r="A300733" t="inlineStr">
        <is>
          <t>coatrapatos</t>
        </is>
      </c>
      <c r="B300733" t="n">
        <v>1</v>
      </c>
    </row>
    <row r="300734">
      <c r="A300734" t="inlineStr">
        <is>
          <t>morinotti</t>
        </is>
      </c>
      <c r="B300734" t="n">
        <v>1</v>
      </c>
    </row>
    <row r="300735">
      <c r="A300735" t="inlineStr">
        <is>
          <t>comitaz</t>
        </is>
      </c>
      <c r="B300735" t="n">
        <v>1</v>
      </c>
    </row>
    <row r="300736">
      <c r="A300736" t="inlineStr">
        <is>
          <t>câme</t>
        </is>
      </c>
      <c r="B300736" t="n">
        <v>1</v>
      </c>
    </row>
    <row r="300737">
      <c r="A300737" t="inlineStr">
        <is>
          <t>constructivized</t>
        </is>
      </c>
      <c r="B300737" t="n">
        <v>1</v>
      </c>
    </row>
    <row r="300738">
      <c r="A300738" t="inlineStr">
        <is>
          <t>daicwarpices</t>
        </is>
      </c>
      <c r="B300738" t="n">
        <v>1</v>
      </c>
    </row>
    <row r="300739">
      <c r="A300739" t="inlineStr">
        <is>
          <t>cristun</t>
        </is>
      </c>
      <c r="B300739" t="n">
        <v>1</v>
      </c>
    </row>
    <row r="300740">
      <c r="A300740" t="inlineStr">
        <is>
          <t>bicasa</t>
        </is>
      </c>
      <c r="B300740" t="n">
        <v>1</v>
      </c>
    </row>
    <row r="300741">
      <c r="A300741" t="inlineStr">
        <is>
          <t>paxhor</t>
        </is>
      </c>
      <c r="B300741" t="n">
        <v>1</v>
      </c>
    </row>
    <row r="300742">
      <c r="A300742" t="inlineStr">
        <is>
          <t>squalborough</t>
        </is>
      </c>
      <c r="B300742" t="n">
        <v>1</v>
      </c>
    </row>
    <row r="300743">
      <c r="A300743" t="inlineStr">
        <is>
          <t>niggley</t>
        </is>
      </c>
      <c r="B300743" t="n">
        <v>1</v>
      </c>
    </row>
    <row r="300744">
      <c r="A300744" t="inlineStr">
        <is>
          <t>khursotte</t>
        </is>
      </c>
      <c r="B300744" t="n">
        <v>1</v>
      </c>
    </row>
    <row r="300745">
      <c r="A300745" t="inlineStr">
        <is>
          <t>mcgilluga</t>
        </is>
      </c>
      <c r="B300745" t="n">
        <v>1</v>
      </c>
    </row>
    <row r="300746">
      <c r="A300746" t="inlineStr">
        <is>
          <t>hedinland</t>
        </is>
      </c>
      <c r="B300746" t="n">
        <v>1</v>
      </c>
    </row>
    <row r="300747">
      <c r="A300747" t="inlineStr">
        <is>
          <t>planbillon</t>
        </is>
      </c>
      <c r="B300747" t="n">
        <v>1</v>
      </c>
    </row>
    <row r="300748">
      <c r="A300748" t="inlineStr">
        <is>
          <t>bersini</t>
        </is>
      </c>
      <c r="B300748" t="n">
        <v>1</v>
      </c>
    </row>
    <row r="300749">
      <c r="A300749" t="inlineStr">
        <is>
          <t>ankuyo</t>
        </is>
      </c>
      <c r="B300749" t="n">
        <v>1</v>
      </c>
    </row>
    <row r="300750">
      <c r="A300750" t="inlineStr">
        <is>
          <t>annagar</t>
        </is>
      </c>
      <c r="B300750" t="n">
        <v>1</v>
      </c>
    </row>
    <row r="300751">
      <c r="A300751" t="inlineStr">
        <is>
          <t>zaby</t>
        </is>
      </c>
      <c r="B300751" t="n">
        <v>2</v>
      </c>
    </row>
    <row r="300752">
      <c r="A300752" t="inlineStr">
        <is>
          <t>maurimba</t>
        </is>
      </c>
      <c r="B300752" t="n">
        <v>1</v>
      </c>
    </row>
    <row r="300753">
      <c r="A300753" t="inlineStr">
        <is>
          <t>indiankos</t>
        </is>
      </c>
      <c r="B300753" t="n">
        <v>1</v>
      </c>
    </row>
    <row r="300754">
      <c r="A300754" t="inlineStr">
        <is>
          <t>uistantium</t>
        </is>
      </c>
      <c r="B300754" t="n">
        <v>1</v>
      </c>
    </row>
    <row r="300755">
      <c r="A300755" t="inlineStr">
        <is>
          <t>keeeguat</t>
        </is>
      </c>
      <c r="B300755" t="n">
        <v>1</v>
      </c>
    </row>
    <row r="300756">
      <c r="A300756" t="inlineStr">
        <is>
          <t>cercos</t>
        </is>
      </c>
      <c r="B300756" t="n">
        <v>1</v>
      </c>
    </row>
    <row r="300757">
      <c r="A300757" t="inlineStr">
        <is>
          <t>loeven</t>
        </is>
      </c>
      <c r="B300757" t="n">
        <v>1</v>
      </c>
    </row>
    <row r="300758">
      <c r="A300758" t="inlineStr">
        <is>
          <t>videoimportant</t>
        </is>
      </c>
      <c r="B300758" t="n">
        <v>1</v>
      </c>
    </row>
    <row r="300759">
      <c r="A300759" t="inlineStr">
        <is>
          <t>8856</t>
        </is>
      </c>
      <c r="B300759" t="n">
        <v>2</v>
      </c>
    </row>
    <row r="300760">
      <c r="A300760" t="inlineStr">
        <is>
          <t>devyour</t>
        </is>
      </c>
      <c r="B300760" t="n">
        <v>1</v>
      </c>
    </row>
    <row r="300761">
      <c r="A300761" t="inlineStr">
        <is>
          <t>roadmy</t>
        </is>
      </c>
      <c r="B300761" t="n">
        <v>1</v>
      </c>
    </row>
    <row r="300762">
      <c r="A300762" t="inlineStr">
        <is>
          <t>curury</t>
        </is>
      </c>
      <c r="B300762" t="n">
        <v>1</v>
      </c>
    </row>
    <row r="300763">
      <c r="A300763" t="inlineStr">
        <is>
          <t>bloley</t>
        </is>
      </c>
      <c r="B300763" t="n">
        <v>1</v>
      </c>
    </row>
    <row r="300764">
      <c r="A300764" t="inlineStr">
        <is>
          <t>wordfilm</t>
        </is>
      </c>
      <c r="B300764" t="n">
        <v>1</v>
      </c>
    </row>
    <row r="300765">
      <c r="A300765" t="inlineStr">
        <is>
          <t>generations—an</t>
        </is>
      </c>
      <c r="B300765" t="n">
        <v>1</v>
      </c>
    </row>
    <row r="300766">
      <c r="A300766" t="inlineStr">
        <is>
          <t>squisch</t>
        </is>
      </c>
      <c r="B300766" t="n">
        <v>1</v>
      </c>
    </row>
    <row r="300767">
      <c r="A300767" t="inlineStr">
        <is>
          <t>hagunac</t>
        </is>
      </c>
      <c r="B300767" t="n">
        <v>1</v>
      </c>
    </row>
    <row r="300768">
      <c r="A300768" t="inlineStr">
        <is>
          <t>blackown</t>
        </is>
      </c>
      <c r="B300768" t="n">
        <v>1</v>
      </c>
    </row>
    <row r="300769">
      <c r="A300769" t="inlineStr">
        <is>
          <t>jobboom</t>
        </is>
      </c>
      <c r="B300769" t="n">
        <v>1</v>
      </c>
    </row>
    <row r="300770">
      <c r="A300770" t="inlineStr">
        <is>
          <t>seraphies</t>
        </is>
      </c>
      <c r="B300770" t="n">
        <v>1</v>
      </c>
    </row>
    <row r="300771">
      <c r="A300771" t="inlineStr">
        <is>
          <t>marabe</t>
        </is>
      </c>
      <c r="B300771" t="n">
        <v>1</v>
      </c>
    </row>
    <row r="300772">
      <c r="A300772" t="inlineStr">
        <is>
          <t>kaginter</t>
        </is>
      </c>
      <c r="B300772" t="n">
        <v>1</v>
      </c>
    </row>
    <row r="300773">
      <c r="A300773" t="inlineStr">
        <is>
          <t>ljtan</t>
        </is>
      </c>
      <c r="B300773" t="n">
        <v>1</v>
      </c>
    </row>
    <row r="300774">
      <c r="A300774" t="inlineStr">
        <is>
          <t>smolestion</t>
        </is>
      </c>
      <c r="B300774" t="n">
        <v>1</v>
      </c>
    </row>
    <row r="300775">
      <c r="A300775" t="inlineStr">
        <is>
          <t>hedulyo</t>
        </is>
      </c>
      <c r="B300775" t="n">
        <v>1</v>
      </c>
    </row>
    <row r="300776">
      <c r="A300776" t="inlineStr">
        <is>
          <t>dumitru</t>
        </is>
      </c>
      <c r="B300776" t="n">
        <v>1</v>
      </c>
    </row>
    <row r="300777">
      <c r="A300777" t="inlineStr">
        <is>
          <t>whau</t>
        </is>
      </c>
      <c r="B300777" t="n">
        <v>1</v>
      </c>
    </row>
    <row r="300778">
      <c r="A300778" t="inlineStr">
        <is>
          <t>cockendres</t>
        </is>
      </c>
      <c r="B300778" t="n">
        <v>1</v>
      </c>
    </row>
    <row r="300779">
      <c r="A300779" t="inlineStr">
        <is>
          <t>insanitymore</t>
        </is>
      </c>
      <c r="B300779" t="n">
        <v>1</v>
      </c>
    </row>
    <row r="300780">
      <c r="A300780" t="inlineStr">
        <is>
          <t>comhashtagten2614411142309369</t>
        </is>
      </c>
      <c r="B300780" t="n">
        <v>1</v>
      </c>
    </row>
    <row r="300781">
      <c r="A300781" t="inlineStr">
        <is>
          <t>facilitiesdianfan</t>
        </is>
      </c>
      <c r="B300781" t="n">
        <v>1</v>
      </c>
    </row>
    <row r="300782">
      <c r="A300782" t="inlineStr">
        <is>
          <t></t>
        </is>
      </c>
      <c r="B300782" t="n">
        <v>1</v>
      </c>
    </row>
    <row r="300783">
      <c r="A300783" t="inlineStr">
        <is>
          <t>遣要</t>
        </is>
      </c>
      <c r="B300783" t="n">
        <v>1</v>
      </c>
    </row>
    <row r="300784">
      <c r="A300784" t="inlineStr">
        <is>
          <t>meadinery</t>
        </is>
      </c>
      <c r="B300784" t="n">
        <v>1</v>
      </c>
    </row>
    <row r="300785">
      <c r="A300785" t="inlineStr">
        <is>
          <t>🕦</t>
        </is>
      </c>
      <c r="B300785" t="n">
        <v>1</v>
      </c>
    </row>
    <row r="300786">
      <c r="A300786" t="inlineStr">
        <is>
          <t>payrollshttpswww</t>
        </is>
      </c>
      <c r="B300786" t="n">
        <v>1</v>
      </c>
    </row>
    <row r="300787">
      <c r="A300787" t="inlineStr">
        <is>
          <t>pouchesvivid</t>
        </is>
      </c>
      <c r="B300787" t="n">
        <v>1</v>
      </c>
    </row>
    <row r="300788">
      <c r="A300788" t="inlineStr">
        <is>
          <t>gramsweekly</t>
        </is>
      </c>
      <c r="B300788" t="n">
        <v>1</v>
      </c>
    </row>
    <row r="300789">
      <c r="A300789" t="inlineStr">
        <is>
          <t>clambamed</t>
        </is>
      </c>
      <c r="B300789" t="n">
        <v>1</v>
      </c>
    </row>
    <row r="300790">
      <c r="A300790" t="inlineStr">
        <is>
          <t>shouldness</t>
        </is>
      </c>
      <c r="B300790" t="n">
        <v>1</v>
      </c>
    </row>
    <row r="300791">
      <c r="A300791" t="inlineStr">
        <is>
          <t>trorails</t>
        </is>
      </c>
      <c r="B300791" t="n">
        <v>1</v>
      </c>
    </row>
    <row r="300792">
      <c r="A300792" t="inlineStr">
        <is>
          <t>didnt—the</t>
        </is>
      </c>
      <c r="B300792" t="n">
        <v>1</v>
      </c>
    </row>
    <row r="300793">
      <c r="A300793" t="inlineStr">
        <is>
          <t>ironey</t>
        </is>
      </c>
      <c r="B300793" t="n">
        <v>1</v>
      </c>
    </row>
    <row r="300794">
      <c r="A300794" t="inlineStr">
        <is>
          <t>ingnet</t>
        </is>
      </c>
      <c r="B300794" t="n">
        <v>1</v>
      </c>
    </row>
    <row r="300795">
      <c r="A300795" t="inlineStr">
        <is>
          <t>030613</t>
        </is>
      </c>
      <c r="B300795" t="n">
        <v>1</v>
      </c>
    </row>
    <row r="300796">
      <c r="A300796" t="inlineStr">
        <is>
          <t>108malf</t>
        </is>
      </c>
      <c r="B300796" t="n">
        <v>1</v>
      </c>
    </row>
    <row r="300797">
      <c r="A300797" t="inlineStr">
        <is>
          <t>mnevertoo</t>
        </is>
      </c>
      <c r="B300797" t="n">
        <v>1</v>
      </c>
    </row>
    <row r="300798">
      <c r="A300798" t="inlineStr">
        <is>
          <t>23er</t>
        </is>
      </c>
      <c r="B300798" t="n">
        <v>1</v>
      </c>
    </row>
    <row r="300799">
      <c r="A300799" t="inlineStr">
        <is>
          <t>12498</t>
        </is>
      </c>
      <c r="B300799" t="n">
        <v>1</v>
      </c>
    </row>
    <row r="300800">
      <c r="A300800" t="inlineStr">
        <is>
          <t>tamarah</t>
        </is>
      </c>
      <c r="B300800" t="n">
        <v>1</v>
      </c>
    </row>
    <row r="300801">
      <c r="A300801" t="inlineStr">
        <is>
          <t>330q</t>
        </is>
      </c>
      <c r="B300801" t="n">
        <v>1</v>
      </c>
    </row>
    <row r="300802">
      <c r="A300802" t="inlineStr">
        <is>
          <t>120mweed123</t>
        </is>
      </c>
      <c r="B300802" t="n">
        <v>1</v>
      </c>
    </row>
    <row r="300803">
      <c r="A300803" t="inlineStr">
        <is>
          <t>misperforms</t>
        </is>
      </c>
      <c r="B300803" t="n">
        <v>1</v>
      </c>
    </row>
    <row r="300804">
      <c r="A300804" t="inlineStr">
        <is>
          <t>ggerate</t>
        </is>
      </c>
      <c r="B300804" t="n">
        <v>1</v>
      </c>
    </row>
    <row r="300805">
      <c r="A300805" t="inlineStr">
        <is>
          <t>150mraq</t>
        </is>
      </c>
      <c r="B300805" t="n">
        <v>1</v>
      </c>
    </row>
    <row r="300806">
      <c r="A300806" t="inlineStr">
        <is>
          <t>keltarre</t>
        </is>
      </c>
      <c r="B300806" t="n">
        <v>1</v>
      </c>
    </row>
    <row r="300807">
      <c r="A300807" t="inlineStr">
        <is>
          <t>ablant</t>
        </is>
      </c>
      <c r="B300807" t="n">
        <v>1</v>
      </c>
    </row>
    <row r="300808">
      <c r="A300808" t="inlineStr">
        <is>
          <t>streful</t>
        </is>
      </c>
      <c r="B300808" t="n">
        <v>1</v>
      </c>
    </row>
    <row r="300809">
      <c r="A300809" t="inlineStr">
        <is>
          <t>43gm</t>
        </is>
      </c>
      <c r="B300809" t="n">
        <v>1</v>
      </c>
    </row>
    <row r="300810">
      <c r="A300810" t="inlineStr">
        <is>
          <t>fiott</t>
        </is>
      </c>
      <c r="B300810" t="n">
        <v>1</v>
      </c>
    </row>
    <row r="300811">
      <c r="A300811" t="inlineStr">
        <is>
          <t>wackley</t>
        </is>
      </c>
      <c r="B300811" t="n">
        <v>2</v>
      </c>
    </row>
    <row r="300812">
      <c r="A300812" t="inlineStr">
        <is>
          <t>thunderston</t>
        </is>
      </c>
      <c r="B300812" t="n">
        <v>1</v>
      </c>
    </row>
    <row r="300813">
      <c r="A300813" t="inlineStr">
        <is>
          <t>vinies</t>
        </is>
      </c>
      <c r="B300813" t="n">
        <v>1</v>
      </c>
    </row>
    <row r="300814">
      <c r="A300814" t="inlineStr">
        <is>
          <t>jeremy0_yolo</t>
        </is>
      </c>
      <c r="B300814" t="n">
        <v>1</v>
      </c>
    </row>
    <row r="300815">
      <c r="A300815" t="inlineStr">
        <is>
          <t>scambj</t>
        </is>
      </c>
      <c r="B300815" t="n">
        <v>1</v>
      </c>
    </row>
    <row r="300816">
      <c r="A300816" t="inlineStr">
        <is>
          <t>907213</t>
        </is>
      </c>
      <c r="B300816" t="n">
        <v>1</v>
      </c>
    </row>
    <row r="300817">
      <c r="A300817" t="inlineStr">
        <is>
          <t>proposalboror44</t>
        </is>
      </c>
      <c r="B300817" t="n">
        <v>1</v>
      </c>
    </row>
    <row r="300818">
      <c r="A300818" t="inlineStr">
        <is>
          <t>110malf</t>
        </is>
      </c>
      <c r="B300818" t="n">
        <v>1</v>
      </c>
    </row>
    <row r="300819">
      <c r="A300819" t="inlineStr">
        <is>
          <t>20er</t>
        </is>
      </c>
      <c r="B300819" t="n">
        <v>1</v>
      </c>
    </row>
    <row r="300820">
      <c r="A300820" t="inlineStr">
        <is>
          <t>200malf</t>
        </is>
      </c>
      <c r="B300820" t="n">
        <v>1</v>
      </c>
    </row>
    <row r="300821">
      <c r="A300821" t="inlineStr">
        <is>
          <t>eowell</t>
        </is>
      </c>
      <c r="B300821" t="n">
        <v>1</v>
      </c>
    </row>
    <row r="300822">
      <c r="A300822" t="inlineStr">
        <is>
          <t>farw</t>
        </is>
      </c>
      <c r="B300822" t="n">
        <v>1</v>
      </c>
    </row>
    <row r="300823">
      <c r="A300823" t="inlineStr">
        <is>
          <t>nairings</t>
        </is>
      </c>
      <c r="B300823" t="n">
        <v>1</v>
      </c>
    </row>
    <row r="300824">
      <c r="A300824" t="inlineStr">
        <is>
          <t>preblight</t>
        </is>
      </c>
      <c r="B300824" t="n">
        <v>1</v>
      </c>
    </row>
    <row r="300825">
      <c r="A300825" t="inlineStr">
        <is>
          <t>onboardmost</t>
        </is>
      </c>
      <c r="B300825" t="n">
        <v>1</v>
      </c>
    </row>
    <row r="300826">
      <c r="A300826" t="inlineStr">
        <is>
          <t>balanceoxberitableite</t>
        </is>
      </c>
      <c r="B300826" t="n">
        <v>1</v>
      </c>
    </row>
    <row r="300827">
      <c r="A300827" t="inlineStr">
        <is>
          <t>moneya1</t>
        </is>
      </c>
      <c r="B300827" t="n">
        <v>1</v>
      </c>
    </row>
    <row r="300828">
      <c r="A300828" t="inlineStr">
        <is>
          <t>chwnying</t>
        </is>
      </c>
      <c r="B300828" t="n">
        <v>1</v>
      </c>
    </row>
    <row r="300829">
      <c r="A300829" t="inlineStr">
        <is>
          <t>deathfrothryer00</t>
        </is>
      </c>
      <c r="B300829" t="n">
        <v>1</v>
      </c>
    </row>
    <row r="300830">
      <c r="A300830" t="inlineStr">
        <is>
          <t>221948</t>
        </is>
      </c>
      <c r="B300830" t="n">
        <v>1</v>
      </c>
    </row>
    <row r="300831">
      <c r="A300831" t="inlineStr">
        <is>
          <t>begear</t>
        </is>
      </c>
      <c r="B300831" t="n">
        <v>1</v>
      </c>
    </row>
    <row r="300832">
      <c r="A300832" t="inlineStr">
        <is>
          <t>4lex</t>
        </is>
      </c>
      <c r="B300832" t="n">
        <v>1</v>
      </c>
    </row>
    <row r="300833">
      <c r="A300833" t="inlineStr">
        <is>
          <t>messkin</t>
        </is>
      </c>
      <c r="B300833" t="n">
        <v>1</v>
      </c>
    </row>
    <row r="300834">
      <c r="A300834" t="inlineStr">
        <is>
          <t>bedglobal</t>
        </is>
      </c>
      <c r="B300834" t="n">
        <v>1</v>
      </c>
    </row>
    <row r="300835">
      <c r="A300835" t="inlineStr">
        <is>
          <t>hip40</t>
        </is>
      </c>
      <c r="B300835" t="n">
        <v>1</v>
      </c>
    </row>
    <row r="300836">
      <c r="A300836" t="inlineStr">
        <is>
          <t>verstoknissons</t>
        </is>
      </c>
      <c r="B300836" t="n">
        <v>1</v>
      </c>
    </row>
    <row r="300837">
      <c r="A300837" t="inlineStr">
        <is>
          <t>xapen</t>
        </is>
      </c>
      <c r="B300837" t="n">
        <v>1</v>
      </c>
    </row>
    <row r="300838">
      <c r="A300838" t="inlineStr">
        <is>
          <t>jotap</t>
        </is>
      </c>
      <c r="B300838" t="n">
        <v>1</v>
      </c>
    </row>
    <row r="300839">
      <c r="A300839" t="inlineStr">
        <is>
          <t>斊�</t>
        </is>
      </c>
      <c r="B300839" t="n">
        <v>1</v>
      </c>
    </row>
    <row r="300840">
      <c r="A300840" t="inlineStr">
        <is>
          <t>sabotageoes</t>
        </is>
      </c>
      <c r="B300840" t="n">
        <v>1</v>
      </c>
    </row>
    <row r="300841">
      <c r="A300841" t="inlineStr">
        <is>
          <t>fedomas</t>
        </is>
      </c>
      <c r="B300841" t="n">
        <v>1</v>
      </c>
    </row>
    <row r="300842">
      <c r="A300842" t="inlineStr">
        <is>
          <t>youtter</t>
        </is>
      </c>
      <c r="B300842" t="n">
        <v>1</v>
      </c>
    </row>
    <row r="300843">
      <c r="A300843" t="inlineStr">
        <is>
          <t>spideroids</t>
        </is>
      </c>
      <c r="B300843" t="n">
        <v>1</v>
      </c>
    </row>
    <row r="300844">
      <c r="A300844" t="inlineStr">
        <is>
          <t>多人単</t>
        </is>
      </c>
      <c r="B300844" t="n">
        <v>1</v>
      </c>
    </row>
    <row r="300845">
      <c r="A300845" t="inlineStr">
        <is>
          <t>rawlef</t>
        </is>
      </c>
      <c r="B300845" t="n">
        <v>1</v>
      </c>
    </row>
    <row r="300846">
      <c r="A300846" t="inlineStr">
        <is>
          <t>cafedan</t>
        </is>
      </c>
      <c r="B300846" t="n">
        <v>1</v>
      </c>
    </row>
    <row r="300847">
      <c r="A300847" t="inlineStr">
        <is>
          <t>septemers</t>
        </is>
      </c>
      <c r="B300847" t="n">
        <v>1</v>
      </c>
    </row>
    <row r="300848">
      <c r="A300848" t="inlineStr">
        <is>
          <t>takoshi</t>
        </is>
      </c>
      <c r="B300848" t="n">
        <v>2</v>
      </c>
    </row>
    <row r="300849">
      <c r="A300849" t="inlineStr">
        <is>
          <t>shepford</t>
        </is>
      </c>
      <c r="B300849" t="n">
        <v>1</v>
      </c>
    </row>
    <row r="300850">
      <c r="A300850" t="inlineStr">
        <is>
          <t>dubstepch</t>
        </is>
      </c>
      <c r="B300850" t="n">
        <v>1</v>
      </c>
    </row>
    <row r="300851">
      <c r="A300851" t="inlineStr">
        <is>
          <t>siceworld</t>
        </is>
      </c>
      <c r="B300851" t="n">
        <v>1</v>
      </c>
    </row>
    <row r="300852">
      <c r="A300852" t="inlineStr">
        <is>
          <t>mumfig</t>
        </is>
      </c>
      <c r="B300852" t="n">
        <v>1</v>
      </c>
    </row>
    <row r="300853">
      <c r="A300853" t="inlineStr">
        <is>
          <t>leowow411</t>
        </is>
      </c>
      <c r="B300853" t="n">
        <v>1</v>
      </c>
    </row>
    <row r="300854">
      <c r="A300854" t="inlineStr">
        <is>
          <t>graesy</t>
        </is>
      </c>
      <c r="B300854" t="n">
        <v>1</v>
      </c>
    </row>
    <row r="300855">
      <c r="A300855" t="inlineStr">
        <is>
          <t>oppreedive</t>
        </is>
      </c>
      <c r="B300855" t="n">
        <v>1</v>
      </c>
    </row>
    <row r="300856">
      <c r="A300856" t="inlineStr">
        <is>
          <t>arduic</t>
        </is>
      </c>
      <c r="B300856" t="n">
        <v>1</v>
      </c>
    </row>
    <row r="300857">
      <c r="A300857" t="inlineStr">
        <is>
          <t>sätterdesktrap</t>
        </is>
      </c>
      <c r="B300857" t="n">
        <v>1</v>
      </c>
    </row>
    <row r="300858">
      <c r="A300858" t="inlineStr">
        <is>
          <t>bclusive</t>
        </is>
      </c>
      <c r="B300858" t="n">
        <v>1</v>
      </c>
    </row>
    <row r="300859">
      <c r="A300859" t="inlineStr">
        <is>
          <t>snowbrief</t>
        </is>
      </c>
      <c r="B300859" t="n">
        <v>1</v>
      </c>
    </row>
    <row r="300860">
      <c r="A300860" t="inlineStr">
        <is>
          <t>feussing</t>
        </is>
      </c>
      <c r="B300860" t="n">
        <v>1</v>
      </c>
    </row>
    <row r="300861">
      <c r="A300861" t="inlineStr">
        <is>
          <t>icabin</t>
        </is>
      </c>
      <c r="B300861" t="n">
        <v>1</v>
      </c>
    </row>
    <row r="300862">
      <c r="A300862" t="inlineStr">
        <is>
          <t>synicuff</t>
        </is>
      </c>
      <c r="B300862" t="n">
        <v>1</v>
      </c>
    </row>
    <row r="300863">
      <c r="A300863" t="inlineStr">
        <is>
          <t>lifful</t>
        </is>
      </c>
      <c r="B300863" t="n">
        <v>1</v>
      </c>
    </row>
    <row r="300864">
      <c r="A300864" t="inlineStr">
        <is>
          <t>mackerrand</t>
        </is>
      </c>
      <c r="B300864" t="n">
        <v>1</v>
      </c>
    </row>
    <row r="300865">
      <c r="A300865" t="inlineStr">
        <is>
          <t>numerace</t>
        </is>
      </c>
      <c r="B300865" t="n">
        <v>1</v>
      </c>
    </row>
    <row r="300866">
      <c r="A300866" t="inlineStr">
        <is>
          <t>pilasmas00</t>
        </is>
      </c>
      <c r="B300866" t="n">
        <v>1</v>
      </c>
    </row>
    <row r="300867">
      <c r="A300867" t="inlineStr">
        <is>
          <t>toccats</t>
        </is>
      </c>
      <c r="B300867" t="n">
        <v>1</v>
      </c>
    </row>
    <row r="300868">
      <c r="A300868" t="inlineStr">
        <is>
          <t>antened</t>
        </is>
      </c>
      <c r="B300868" t="n">
        <v>1</v>
      </c>
    </row>
    <row r="300869">
      <c r="A300869" t="inlineStr">
        <is>
          <t>uskyem</t>
        </is>
      </c>
      <c r="B300869" t="n">
        <v>1</v>
      </c>
    </row>
    <row r="300870">
      <c r="A300870" t="inlineStr">
        <is>
          <t>broodaaaagernautcliffeucklethose</t>
        </is>
      </c>
      <c r="B300870" t="n">
        <v>1</v>
      </c>
    </row>
    <row r="300871">
      <c r="A300871" t="inlineStr">
        <is>
          <t>lemmata</t>
        </is>
      </c>
      <c r="B300871" t="n">
        <v>1</v>
      </c>
    </row>
    <row r="300872">
      <c r="A300872" t="inlineStr">
        <is>
          <t>spritil</t>
        </is>
      </c>
      <c r="B300872" t="n">
        <v>1</v>
      </c>
    </row>
    <row r="300873">
      <c r="A300873" t="inlineStr">
        <is>
          <t>realhelp</t>
        </is>
      </c>
      <c r="B300873" t="n">
        <v>1</v>
      </c>
    </row>
    <row r="300874">
      <c r="A300874" t="inlineStr">
        <is>
          <t>establishedssoulin</t>
        </is>
      </c>
      <c r="B300874" t="n">
        <v>1</v>
      </c>
    </row>
    <row r="300875">
      <c r="A300875" t="inlineStr">
        <is>
          <t>abecbv</t>
        </is>
      </c>
      <c r="B300875" t="n">
        <v>1</v>
      </c>
    </row>
    <row r="300876">
      <c r="A300876" t="inlineStr">
        <is>
          <t>drakenfall</t>
        </is>
      </c>
      <c r="B300876" t="n">
        <v>1</v>
      </c>
    </row>
    <row r="300877">
      <c r="A300877" t="inlineStr">
        <is>
          <t>tightmrdad</t>
        </is>
      </c>
      <c r="B300877" t="n">
        <v>1</v>
      </c>
    </row>
    <row r="300878">
      <c r="A300878" t="inlineStr">
        <is>
          <t>omgsvoot</t>
        </is>
      </c>
      <c r="B300878" t="n">
        <v>1</v>
      </c>
    </row>
    <row r="300879">
      <c r="A300879" t="inlineStr">
        <is>
          <t>geeade</t>
        </is>
      </c>
      <c r="B300879" t="n">
        <v>1</v>
      </c>
    </row>
    <row r="300880">
      <c r="A300880" t="inlineStr">
        <is>
          <t>bolisseie_duigly</t>
        </is>
      </c>
      <c r="B300880" t="n">
        <v>1</v>
      </c>
    </row>
    <row r="300881">
      <c r="A300881" t="inlineStr">
        <is>
          <t>travox</t>
        </is>
      </c>
      <c r="B300881" t="n">
        <v>1</v>
      </c>
    </row>
    <row r="300882">
      <c r="A300882" t="inlineStr">
        <is>
          <t>fbear</t>
        </is>
      </c>
      <c r="B300882" t="n">
        <v>1</v>
      </c>
    </row>
    <row r="300883">
      <c r="A300883" t="inlineStr">
        <is>
          <t>themhen</t>
        </is>
      </c>
      <c r="B300883" t="n">
        <v>1</v>
      </c>
    </row>
    <row r="300884">
      <c r="A300884" t="inlineStr">
        <is>
          <t>masculinefemale</t>
        </is>
      </c>
      <c r="B300884" t="n">
        <v>1</v>
      </c>
    </row>
    <row r="300885">
      <c r="A300885" t="inlineStr">
        <is>
          <t>guiltsexualiseaffectmajorise</t>
        </is>
      </c>
      <c r="B300885" t="n">
        <v>1</v>
      </c>
    </row>
    <row r="300886">
      <c r="A300886" t="inlineStr">
        <is>
          <t>selfdisrespect</t>
        </is>
      </c>
      <c r="B300886" t="n">
        <v>1</v>
      </c>
    </row>
    <row r="300887">
      <c r="A300887" t="inlineStr">
        <is>
          <t>bigmillionarms</t>
        </is>
      </c>
      <c r="B300887" t="n">
        <v>1</v>
      </c>
    </row>
    <row r="300888">
      <c r="A300888" t="inlineStr">
        <is>
          <t>toothbs</t>
        </is>
      </c>
      <c r="B300888" t="n">
        <v>1</v>
      </c>
    </row>
    <row r="300889">
      <c r="A300889" t="inlineStr">
        <is>
          <t>uhthen</t>
        </is>
      </c>
      <c r="B300889" t="n">
        <v>1</v>
      </c>
    </row>
    <row r="300890">
      <c r="A300890" t="inlineStr">
        <is>
          <t>fartosomos</t>
        </is>
      </c>
      <c r="B300890" t="n">
        <v>1</v>
      </c>
    </row>
    <row r="300891">
      <c r="A300891" t="inlineStr">
        <is>
          <t>bluetes</t>
        </is>
      </c>
      <c r="B300891" t="n">
        <v>1</v>
      </c>
    </row>
    <row r="300892">
      <c r="A300892" t="inlineStr">
        <is>
          <t>zirczymjians</t>
        </is>
      </c>
      <c r="B300892" t="n">
        <v>1</v>
      </c>
    </row>
    <row r="300893">
      <c r="A300893" t="inlineStr">
        <is>
          <t>oerao</t>
        </is>
      </c>
      <c r="B300893" t="n">
        <v>1</v>
      </c>
    </row>
    <row r="300894">
      <c r="A300894" t="inlineStr">
        <is>
          <t>hemadic</t>
        </is>
      </c>
      <c r="B300894" t="n">
        <v>1</v>
      </c>
    </row>
    <row r="300895">
      <c r="A300895" t="inlineStr">
        <is>
          <t>geoored</t>
        </is>
      </c>
      <c r="B300895" t="n">
        <v>1</v>
      </c>
    </row>
    <row r="300896">
      <c r="A300896" t="inlineStr">
        <is>
          <t>nonrace</t>
        </is>
      </c>
      <c r="B300896" t="n">
        <v>2</v>
      </c>
    </row>
    <row r="300897">
      <c r="A300897" t="inlineStr">
        <is>
          <t>quintertor</t>
        </is>
      </c>
      <c r="B300897" t="n">
        <v>1</v>
      </c>
    </row>
    <row r="300898">
      <c r="A300898" t="inlineStr">
        <is>
          <t>wslca</t>
        </is>
      </c>
      <c r="B300898" t="n">
        <v>1</v>
      </c>
    </row>
    <row r="300899">
      <c r="A300899" t="inlineStr">
        <is>
          <t>hemlie</t>
        </is>
      </c>
      <c r="B300899" t="n">
        <v>1</v>
      </c>
    </row>
    <row r="300900">
      <c r="A300900" t="inlineStr">
        <is>
          <t>semst</t>
        </is>
      </c>
      <c r="B300900" t="n">
        <v>1</v>
      </c>
    </row>
    <row r="300901">
      <c r="A300901" t="inlineStr">
        <is>
          <t>amumiryånsåmt</t>
        </is>
      </c>
      <c r="B300901" t="n">
        <v>1</v>
      </c>
    </row>
    <row r="300902">
      <c r="A300902" t="inlineStr">
        <is>
          <t>plaz_poya</t>
        </is>
      </c>
      <c r="B300902" t="n">
        <v>1</v>
      </c>
    </row>
    <row r="300903">
      <c r="A300903" t="inlineStr">
        <is>
          <t>boht</t>
        </is>
      </c>
      <c r="B300903" t="n">
        <v>1</v>
      </c>
    </row>
    <row r="300904">
      <c r="A300904" t="inlineStr">
        <is>
          <t>skischen</t>
        </is>
      </c>
      <c r="B300904" t="n">
        <v>1</v>
      </c>
    </row>
    <row r="300905">
      <c r="A300905" t="inlineStr">
        <is>
          <t>schobiskti</t>
        </is>
      </c>
      <c r="B300905" t="n">
        <v>1</v>
      </c>
    </row>
    <row r="300906">
      <c r="A300906" t="inlineStr">
        <is>
          <t>khäll</t>
        </is>
      </c>
      <c r="B300906" t="n">
        <v>1</v>
      </c>
    </row>
    <row r="300907">
      <c r="A300907" t="inlineStr">
        <is>
          <t>onletkaketar</t>
        </is>
      </c>
      <c r="B300907" t="n">
        <v>1</v>
      </c>
    </row>
    <row r="300908">
      <c r="A300908" t="inlineStr">
        <is>
          <t>obadulge</t>
        </is>
      </c>
      <c r="B300908" t="n">
        <v>1</v>
      </c>
    </row>
    <row r="300909">
      <c r="A300909" t="inlineStr">
        <is>
          <t>fencesis</t>
        </is>
      </c>
      <c r="B300909" t="n">
        <v>1</v>
      </c>
    </row>
    <row r="300910">
      <c r="A300910" t="inlineStr">
        <is>
          <t>ad­hoc</t>
        </is>
      </c>
      <c r="B300910" t="n">
        <v>1</v>
      </c>
    </row>
    <row r="300911">
      <c r="A300911" t="inlineStr">
        <is>
          <t>pccb13</t>
        </is>
      </c>
      <c r="B300911" t="n">
        <v>1</v>
      </c>
    </row>
    <row r="300912">
      <c r="A300912" t="inlineStr">
        <is>
          <t>gretgeute</t>
        </is>
      </c>
      <c r="B300912" t="n">
        <v>1</v>
      </c>
    </row>
    <row r="300913">
      <c r="A300913" t="inlineStr">
        <is>
          <t>treunlandkommenschi</t>
        </is>
      </c>
      <c r="B300913" t="n">
        <v>1</v>
      </c>
    </row>
    <row r="300914">
      <c r="A300914" t="inlineStr">
        <is>
          <t>veetslund</t>
        </is>
      </c>
      <c r="B300914" t="n">
        <v>1</v>
      </c>
    </row>
    <row r="300915">
      <c r="A300915" t="inlineStr">
        <is>
          <t>parewski</t>
        </is>
      </c>
      <c r="B300915" t="n">
        <v>1</v>
      </c>
    </row>
    <row r="300916">
      <c r="A300916" t="inlineStr">
        <is>
          <t>sadowskis</t>
        </is>
      </c>
      <c r="B300916" t="n">
        <v>1</v>
      </c>
    </row>
    <row r="300917">
      <c r="A300917" t="inlineStr">
        <is>
          <t>maubeta</t>
        </is>
      </c>
      <c r="B300917" t="n">
        <v>1</v>
      </c>
    </row>
    <row r="300918">
      <c r="A300918" t="inlineStr">
        <is>
          <t>ceofounder</t>
        </is>
      </c>
      <c r="B300918" t="n">
        <v>2</v>
      </c>
    </row>
    <row r="300919">
      <c r="A300919" t="inlineStr">
        <is>
          <t>singames</t>
        </is>
      </c>
      <c r="B300919" t="n">
        <v>1</v>
      </c>
    </row>
    <row r="300920">
      <c r="A300920" t="inlineStr">
        <is>
          <t>zobenik</t>
        </is>
      </c>
      <c r="B300920" t="n">
        <v>1</v>
      </c>
    </row>
    <row r="300921">
      <c r="A300921" t="inlineStr">
        <is>
          <t>razeys</t>
        </is>
      </c>
      <c r="B300921" t="n">
        <v>1</v>
      </c>
    </row>
    <row r="300922">
      <c r="A300922" t="inlineStr">
        <is>
          <t>axiosys</t>
        </is>
      </c>
      <c r="B300922" t="n">
        <v>1</v>
      </c>
    </row>
    <row r="300923">
      <c r="A300923" t="inlineStr">
        <is>
          <t>opthis</t>
        </is>
      </c>
      <c r="B300923" t="n">
        <v>1</v>
      </c>
    </row>
    <row r="300924">
      <c r="A300924" t="inlineStr">
        <is>
          <t>gener0</t>
        </is>
      </c>
      <c r="B300924" t="n">
        <v>1</v>
      </c>
    </row>
    <row r="300925">
      <c r="A300925" t="inlineStr">
        <is>
          <t>123950</t>
        </is>
      </c>
      <c r="B300925" t="n">
        <v>1</v>
      </c>
    </row>
    <row r="300926">
      <c r="A300926" t="inlineStr">
        <is>
          <t>witzkeke</t>
        </is>
      </c>
      <c r="B300926" t="n">
        <v>1</v>
      </c>
    </row>
    <row r="300927">
      <c r="A300927" t="inlineStr">
        <is>
          <t>dgoogler</t>
        </is>
      </c>
      <c r="B300927" t="n">
        <v>1</v>
      </c>
    </row>
    <row r="300928">
      <c r="A300928" t="inlineStr">
        <is>
          <t>developmentperforming</t>
        </is>
      </c>
      <c r="B300928" t="n">
        <v>1</v>
      </c>
    </row>
    <row r="300929">
      <c r="A300929" t="inlineStr">
        <is>
          <t>2018go</t>
        </is>
      </c>
      <c r="B300929" t="n">
        <v>1</v>
      </c>
    </row>
    <row r="300930">
      <c r="A300930" t="inlineStr">
        <is>
          <t>videoboyelinual</t>
        </is>
      </c>
      <c r="B300930" t="n">
        <v>1</v>
      </c>
    </row>
    <row r="300931">
      <c r="A300931" t="inlineStr">
        <is>
          <t>2018081417</t>
        </is>
      </c>
      <c r="B300931" t="n">
        <v>1</v>
      </c>
    </row>
    <row r="300932">
      <c r="A300932" t="inlineStr">
        <is>
          <t>eagleling</t>
        </is>
      </c>
      <c r="B300932" t="n">
        <v>1</v>
      </c>
    </row>
    <row r="300933">
      <c r="A300933" t="inlineStr">
        <is>
          <t>chinyarba</t>
        </is>
      </c>
      <c r="B300933" t="n">
        <v>1</v>
      </c>
    </row>
    <row r="300934">
      <c r="A300934" t="inlineStr">
        <is>
          <t>imativitaly</t>
        </is>
      </c>
      <c r="B300934" t="n">
        <v>1</v>
      </c>
    </row>
    <row r="300935">
      <c r="A300935" t="inlineStr">
        <is>
          <t>fylkjun</t>
        </is>
      </c>
      <c r="B300935" t="n">
        <v>1</v>
      </c>
    </row>
    <row r="300936">
      <c r="A300936" t="inlineStr">
        <is>
          <t>angularos</t>
        </is>
      </c>
      <c r="B300936" t="n">
        <v>1</v>
      </c>
    </row>
    <row r="300937">
      <c r="A300937" t="inlineStr">
        <is>
          <t>firefoxists</t>
        </is>
      </c>
      <c r="B300937" t="n">
        <v>1</v>
      </c>
    </row>
    <row r="300938">
      <c r="A300938" t="inlineStr">
        <is>
          <t>informpene</t>
        </is>
      </c>
      <c r="B300938" t="n">
        <v>1</v>
      </c>
    </row>
    <row r="300939">
      <c r="A300939" t="inlineStr">
        <is>
          <t>fernster</t>
        </is>
      </c>
      <c r="B300939" t="n">
        <v>1</v>
      </c>
    </row>
    <row r="300940">
      <c r="A300940" t="inlineStr">
        <is>
          <t>billpatricks</t>
        </is>
      </c>
      <c r="B300940" t="n">
        <v>1</v>
      </c>
    </row>
    <row r="300941">
      <c r="A300941" t="inlineStr">
        <is>
          <t xml:space="preserve">purpose </t>
        </is>
      </c>
      <c r="B300941" t="n">
        <v>1</v>
      </c>
    </row>
    <row r="300942">
      <c r="A300942" t="inlineStr">
        <is>
          <t>strateg_cr</t>
        </is>
      </c>
      <c r="B300942" t="n">
        <v>1</v>
      </c>
    </row>
    <row r="300943">
      <c r="A300943" t="inlineStr">
        <is>
          <t>againsttifcoist</t>
        </is>
      </c>
      <c r="B300943" t="n">
        <v>1</v>
      </c>
    </row>
    <row r="300944">
      <c r="A300944" t="inlineStr">
        <is>
          <t>jince</t>
        </is>
      </c>
      <c r="B300944" t="n">
        <v>1</v>
      </c>
    </row>
    <row r="300945">
      <c r="A300945" t="inlineStr">
        <is>
          <t>zophine</t>
        </is>
      </c>
      <c r="B300945" t="n">
        <v>1</v>
      </c>
    </row>
    <row r="300946">
      <c r="A300946" t="inlineStr">
        <is>
          <t>djry</t>
        </is>
      </c>
      <c r="B300946" t="n">
        <v>1</v>
      </c>
    </row>
    <row r="300947">
      <c r="A300947" t="inlineStr">
        <is>
          <t>graziumillar</t>
        </is>
      </c>
      <c r="B300947" t="n">
        <v>1</v>
      </c>
    </row>
    <row r="300948">
      <c r="A300948" t="inlineStr">
        <is>
          <t>tulorrinting</t>
        </is>
      </c>
      <c r="B300948" t="n">
        <v>1</v>
      </c>
    </row>
    <row r="300949">
      <c r="A300949" t="inlineStr">
        <is>
          <t>hatmitation</t>
        </is>
      </c>
      <c r="B300949" t="n">
        <v>1</v>
      </c>
    </row>
    <row r="300950">
      <c r="A300950" t="inlineStr">
        <is>
          <t>hedhyo</t>
        </is>
      </c>
      <c r="B300950" t="n">
        <v>1</v>
      </c>
    </row>
    <row r="300951">
      <c r="A300951" t="inlineStr">
        <is>
          <t>youwig</t>
        </is>
      </c>
      <c r="B300951" t="n">
        <v>1</v>
      </c>
    </row>
    <row r="300952">
      <c r="A300952" t="inlineStr">
        <is>
          <t>_cav</t>
        </is>
      </c>
      <c r="B300952" t="n">
        <v>1</v>
      </c>
    </row>
    <row r="300953">
      <c r="A300953" t="inlineStr">
        <is>
          <t>amgo</t>
        </is>
      </c>
      <c r="B300953" t="n">
        <v>1</v>
      </c>
    </row>
    <row r="300954">
      <c r="A300954" t="inlineStr">
        <is>
          <t>revisionmsg</t>
        </is>
      </c>
      <c r="B300954" t="n">
        <v>1</v>
      </c>
    </row>
    <row r="300955">
      <c r="A300955" t="inlineStr">
        <is>
          <t>pollenné</t>
        </is>
      </c>
      <c r="B300955" t="n">
        <v>1</v>
      </c>
    </row>
    <row r="300956">
      <c r="A300956" t="inlineStr">
        <is>
          <t>rushmore—which</t>
        </is>
      </c>
      <c r="B300956" t="n">
        <v>1</v>
      </c>
    </row>
    <row r="300957">
      <c r="A300957" t="inlineStr">
        <is>
          <t>covra</t>
        </is>
      </c>
      <c r="B300957" t="n">
        <v>1</v>
      </c>
    </row>
    <row r="300958">
      <c r="A300958" t="inlineStr">
        <is>
          <t>county—no</t>
        </is>
      </c>
      <c r="B300958" t="n">
        <v>1</v>
      </c>
    </row>
    <row r="300959">
      <c r="A300959" t="inlineStr">
        <is>
          <t>halafin</t>
        </is>
      </c>
      <c r="B300959" t="n">
        <v>1</v>
      </c>
    </row>
    <row r="300960">
      <c r="A300960" t="inlineStr">
        <is>
          <t>coknown</t>
        </is>
      </c>
      <c r="B300960" t="n">
        <v>2</v>
      </c>
    </row>
    <row r="300961">
      <c r="A300961" t="inlineStr">
        <is>
          <t>fundholders</t>
        </is>
      </c>
      <c r="B300961" t="n">
        <v>1</v>
      </c>
    </row>
    <row r="300962">
      <c r="A300962" t="inlineStr">
        <is>
          <t>nevadaney</t>
        </is>
      </c>
      <c r="B300962" t="n">
        <v>1</v>
      </c>
    </row>
    <row r="300963">
      <c r="A300963" t="inlineStr">
        <is>
          <t>implantaame</t>
        </is>
      </c>
      <c r="B300963" t="n">
        <v>1</v>
      </c>
    </row>
    <row r="300964">
      <c r="A300964" t="inlineStr">
        <is>
          <t>lachais</t>
        </is>
      </c>
      <c r="B300964" t="n">
        <v>1</v>
      </c>
    </row>
    <row r="300965">
      <c r="A300965" t="inlineStr">
        <is>
          <t>etuuielrated0762</t>
        </is>
      </c>
      <c r="B300965" t="n">
        <v>1</v>
      </c>
    </row>
    <row r="300966">
      <c r="A300966" t="inlineStr">
        <is>
          <t>penurance</t>
        </is>
      </c>
      <c r="B300966" t="n">
        <v>1</v>
      </c>
    </row>
    <row r="300967">
      <c r="A300967" t="inlineStr">
        <is>
          <t>45zearth—rubbed</t>
        </is>
      </c>
      <c r="B300967" t="n">
        <v>1</v>
      </c>
    </row>
    <row r="300968">
      <c r="A300968" t="inlineStr">
        <is>
          <t>nasuni</t>
        </is>
      </c>
      <c r="B300968" t="n">
        <v>1</v>
      </c>
    </row>
    <row r="300969">
      <c r="A300969" t="inlineStr">
        <is>
          <t>commit_share_if</t>
        </is>
      </c>
      <c r="B300969" t="n">
        <v>1</v>
      </c>
    </row>
    <row r="300970">
      <c r="A300970" t="inlineStr">
        <is>
          <t>setbaseurl</t>
        </is>
      </c>
      <c r="B300970" t="n">
        <v>1</v>
      </c>
    </row>
    <row r="300971">
      <c r="A300971" t="inlineStr">
        <is>
          <t>autofront</t>
        </is>
      </c>
      <c r="B300971" t="n">
        <v>1</v>
      </c>
    </row>
    <row r="300972">
      <c r="A300972" t="inlineStr">
        <is>
          <t>lastmodulemod`</t>
        </is>
      </c>
      <c r="B300972" t="n">
        <v>1</v>
      </c>
    </row>
    <row r="300973">
      <c r="A300973" t="inlineStr">
        <is>
          <t>fool_alex</t>
        </is>
      </c>
      <c r="B300973" t="n">
        <v>1</v>
      </c>
    </row>
    <row r="300974">
      <c r="A300974" t="inlineStr">
        <is>
          <t>bnmran</t>
        </is>
      </c>
      <c r="B300974" t="n">
        <v>1</v>
      </c>
    </row>
    <row r="300975">
      <c r="A300975" t="inlineStr">
        <is>
          <t>orangerapper</t>
        </is>
      </c>
      <c r="B300975" t="n">
        <v>1</v>
      </c>
    </row>
    <row r="300976">
      <c r="A300976" t="inlineStr">
        <is>
          <t>openingtespan</t>
        </is>
      </c>
      <c r="B300976" t="n">
        <v>1</v>
      </c>
    </row>
    <row r="300977">
      <c r="A300977" t="inlineStr">
        <is>
          <t>alreadywritten</t>
        </is>
      </c>
      <c r="B300977" t="n">
        <v>1</v>
      </c>
    </row>
    <row r="300978">
      <c r="A300978" t="inlineStr">
        <is>
          <t>songsarrow</t>
        </is>
      </c>
      <c r="B300978" t="n">
        <v>1</v>
      </c>
    </row>
    <row r="300979">
      <c r="A300979" t="inlineStr">
        <is>
          <t>mtree</t>
        </is>
      </c>
      <c r="B300979" t="n">
        <v>1</v>
      </c>
    </row>
    <row r="300980">
      <c r="A300980" t="inlineStr">
        <is>
          <t>offwere</t>
        </is>
      </c>
      <c r="B300980" t="n">
        <v>1</v>
      </c>
    </row>
    <row r="300981">
      <c r="A300981" t="inlineStr">
        <is>
          <t>color114</t>
        </is>
      </c>
      <c r="B300981" t="n">
        <v>1</v>
      </c>
    </row>
    <row r="300982">
      <c r="A300982" t="inlineStr">
        <is>
          <t>`colour</t>
        </is>
      </c>
      <c r="B300982" t="n">
        <v>1</v>
      </c>
    </row>
    <row r="300983">
      <c r="A300983" t="inlineStr">
        <is>
          <t>suckshowflocol</t>
        </is>
      </c>
      <c r="B300983" t="n">
        <v>1</v>
      </c>
    </row>
    <row r="300984">
      <c r="A300984" t="inlineStr">
        <is>
          <t>mode111111111111</t>
        </is>
      </c>
      <c r="B300984" t="n">
        <v>1</v>
      </c>
    </row>
    <row r="300985">
      <c r="A300985" t="inlineStr">
        <is>
          <t>lowresolution</t>
        </is>
      </c>
      <c r="B300985" t="n">
        <v>1</v>
      </c>
    </row>
    <row r="300986">
      <c r="A300986" t="inlineStr">
        <is>
          <t>whilej</t>
        </is>
      </c>
      <c r="B300986" t="n">
        <v>2</v>
      </c>
    </row>
    <row r="300987">
      <c r="A300987" t="inlineStr">
        <is>
          <t>rogtitlerecread</t>
        </is>
      </c>
      <c r="B300987" t="n">
        <v>1</v>
      </c>
    </row>
    <row r="300988">
      <c r="A300988" t="inlineStr">
        <is>
          <t>`sd</t>
        </is>
      </c>
      <c r="B300988" t="n">
        <v>1</v>
      </c>
    </row>
    <row r="300989">
      <c r="A300989" t="inlineStr">
        <is>
          <t>notmatter</t>
        </is>
      </c>
      <c r="B300989" t="n">
        <v>1</v>
      </c>
    </row>
    <row r="300990">
      <c r="A300990" t="inlineStr">
        <is>
          <t>kissec</t>
        </is>
      </c>
      <c r="B300990" t="n">
        <v>1</v>
      </c>
    </row>
    <row r="300991">
      <c r="A300991" t="inlineStr">
        <is>
          <t>teleware</t>
        </is>
      </c>
      <c r="B300991" t="n">
        <v>1</v>
      </c>
    </row>
    <row r="300992">
      <c r="A300992" t="inlineStr">
        <is>
          <t>mainfolder</t>
        </is>
      </c>
      <c r="B300992" t="n">
        <v>1</v>
      </c>
    </row>
    <row r="300993">
      <c r="A300993" t="inlineStr">
        <is>
          <t>televisation</t>
        </is>
      </c>
      <c r="B300993" t="n">
        <v>2</v>
      </c>
    </row>
    <row r="300994">
      <c r="A300994" t="inlineStr">
        <is>
          <t>areasrough</t>
        </is>
      </c>
      <c r="B300994" t="n">
        <v>1</v>
      </c>
    </row>
    <row r="300995">
      <c r="A300995" t="inlineStr">
        <is>
          <t>{env</t>
        </is>
      </c>
      <c r="B300995" t="n">
        <v>2</v>
      </c>
    </row>
    <row r="300996">
      <c r="A300996" t="inlineStr">
        <is>
          <t>lyricsthatgmtype</t>
        </is>
      </c>
      <c r="B300996" t="n">
        <v>1</v>
      </c>
    </row>
    <row r="300997">
      <c r="A300997" t="inlineStr">
        <is>
          <t>kirihata</t>
        </is>
      </c>
      <c r="B300997" t="n">
        <v>1</v>
      </c>
    </row>
    <row r="300998">
      <c r="A300998" t="inlineStr">
        <is>
          <t>zabry</t>
        </is>
      </c>
      <c r="B300998" t="n">
        <v>1</v>
      </c>
    </row>
    <row r="300999">
      <c r="A300999" t="inlineStr">
        <is>
          <t>theykilledlizg</t>
        </is>
      </c>
      <c r="B300999" t="n">
        <v>1</v>
      </c>
    </row>
    <row r="301000">
      <c r="A301000" t="inlineStr">
        <is>
          <t>uta​</t>
        </is>
      </c>
      <c r="B301000" t="n">
        <v>1</v>
      </c>
    </row>
    <row r="301001">
      <c r="A301001" t="inlineStr">
        <is>
          <t>{ischkl</t>
        </is>
      </c>
      <c r="B301001" t="n">
        <v>1</v>
      </c>
    </row>
    <row r="301002">
      <c r="A301002" t="inlineStr">
        <is>
          <t>knavealan</t>
        </is>
      </c>
      <c r="B301002" t="n">
        <v>1</v>
      </c>
    </row>
    <row r="301003">
      <c r="A301003" t="inlineStr">
        <is>
          <t>行けてなかったとどようにです</t>
        </is>
      </c>
      <c r="B301003" t="n">
        <v>1</v>
      </c>
    </row>
    <row r="301004">
      <c r="A301004" t="inlineStr">
        <is>
          <t>kouxu</t>
        </is>
      </c>
      <c r="B301004" t="n">
        <v>1</v>
      </c>
    </row>
    <row r="301005">
      <c r="A301005" t="inlineStr">
        <is>
          <t>babommates</t>
        </is>
      </c>
      <c r="B301005" t="n">
        <v>1</v>
      </c>
    </row>
    <row r="301006">
      <c r="A301006" t="inlineStr">
        <is>
          <t>かどこと性のドバクンに</t>
        </is>
      </c>
      <c r="B301006" t="n">
        <v>1</v>
      </c>
    </row>
    <row r="301007">
      <c r="A301007" t="inlineStr">
        <is>
          <t>pendivity</t>
        </is>
      </c>
      <c r="B301007" t="n">
        <v>1</v>
      </c>
    </row>
    <row r="301008">
      <c r="A301008" t="inlineStr">
        <is>
          <t>megasa</t>
        </is>
      </c>
      <c r="B301008" t="n">
        <v>3</v>
      </c>
    </row>
    <row r="301009">
      <c r="A301009" t="inlineStr">
        <is>
          <t>starchanger</t>
        </is>
      </c>
      <c r="B301009" t="n">
        <v>1</v>
      </c>
    </row>
    <row r="301010">
      <c r="A301010" t="inlineStr">
        <is>
          <t>gangen</t>
        </is>
      </c>
      <c r="B301010" t="n">
        <v>1</v>
      </c>
    </row>
    <row r="301011">
      <c r="A301011" t="inlineStr">
        <is>
          <t>お兵勓度ですと、何ない井様のami</t>
        </is>
      </c>
      <c r="B301011" t="n">
        <v>1</v>
      </c>
    </row>
    <row r="301012">
      <c r="A301012" t="inlineStr">
        <is>
          <t>他rekの橜ら強</t>
        </is>
      </c>
      <c r="B301012" t="n">
        <v>1</v>
      </c>
    </row>
    <row r="301013">
      <c r="A301013" t="inlineStr">
        <is>
          <t>年昵のバハットを選に誰らたデカマアー{eszelを及つること传輪うきゅうおいが瞉が</t>
        </is>
      </c>
      <c r="B301013" t="n">
        <v>1</v>
      </c>
    </row>
    <row r="301014">
      <c r="A301014" t="inlineStr">
        <is>
          <t>dyauck</t>
        </is>
      </c>
      <c r="B301014" t="n">
        <v>1</v>
      </c>
    </row>
    <row r="301015">
      <c r="A301015" t="inlineStr">
        <is>
          <t>\father</t>
        </is>
      </c>
      <c r="B301015" t="n">
        <v>1</v>
      </c>
    </row>
    <row r="301016">
      <c r="A301016" t="inlineStr">
        <is>
          <t>tabie</t>
        </is>
      </c>
      <c r="B301016" t="n">
        <v>1</v>
      </c>
    </row>
    <row r="301017">
      <c r="A301017" t="inlineStr">
        <is>
          <t>dragonbowl</t>
        </is>
      </c>
      <c r="B301017" t="n">
        <v>1</v>
      </c>
    </row>
    <row r="301018">
      <c r="A301018" t="inlineStr">
        <is>
          <t>skyfaring</t>
        </is>
      </c>
      <c r="B301018" t="n">
        <v>3</v>
      </c>
    </row>
    <row r="301019">
      <c r="A301019" t="inlineStr">
        <is>
          <t>whn2</t>
        </is>
      </c>
      <c r="B301019" t="n">
        <v>1</v>
      </c>
    </row>
    <row r="301020">
      <c r="A301020" t="inlineStr">
        <is>
          <t>realtro</t>
        </is>
      </c>
      <c r="B301020" t="n">
        <v>1</v>
      </c>
    </row>
    <row r="301021">
      <c r="A301021" t="inlineStr">
        <is>
          <t>material–poverty</t>
        </is>
      </c>
      <c r="B301021" t="n">
        <v>1</v>
      </c>
    </row>
    <row r="301022">
      <c r="A301022" t="inlineStr">
        <is>
          <t>–salon</t>
        </is>
      </c>
      <c r="B301022" t="n">
        <v>1</v>
      </c>
    </row>
    <row r="301023">
      <c r="A301023" t="inlineStr">
        <is>
          <t>washatas</t>
        </is>
      </c>
      <c r="B301023" t="n">
        <v>1</v>
      </c>
    </row>
    <row r="301024">
      <c r="A301024" t="inlineStr">
        <is>
          <t>vanforget</t>
        </is>
      </c>
      <c r="B301024" t="n">
        <v>1</v>
      </c>
    </row>
    <row r="301025">
      <c r="A301025" t="inlineStr">
        <is>
          <t>liguone</t>
        </is>
      </c>
      <c r="B301025" t="n">
        <v>1</v>
      </c>
    </row>
    <row r="301026">
      <c r="A301026" t="inlineStr">
        <is>
          <t>prettyest</t>
        </is>
      </c>
      <c r="B301026" t="n">
        <v>1</v>
      </c>
    </row>
    <row r="301027">
      <c r="A301027" t="inlineStr">
        <is>
          <t>apprentices—the</t>
        </is>
      </c>
      <c r="B301027" t="n">
        <v>1</v>
      </c>
    </row>
    <row r="301028">
      <c r="A301028" t="inlineStr">
        <is>
          <t>exorcist—that</t>
        </is>
      </c>
      <c r="B301028" t="n">
        <v>1</v>
      </c>
    </row>
    <row r="301029">
      <c r="A301029" t="inlineStr">
        <is>
          <t>25fine</t>
        </is>
      </c>
      <c r="B301029" t="n">
        <v>1</v>
      </c>
    </row>
    <row r="301030">
      <c r="A301030" t="inlineStr">
        <is>
          <t>phronicleize</t>
        </is>
      </c>
      <c r="B301030" t="n">
        <v>1</v>
      </c>
    </row>
    <row r="301031">
      <c r="A301031" t="inlineStr">
        <is>
          <t>eatro</t>
        </is>
      </c>
      <c r="B301031" t="n">
        <v>1</v>
      </c>
    </row>
    <row r="301032">
      <c r="A301032" t="inlineStr">
        <is>
          <t>zebelem</t>
        </is>
      </c>
      <c r="B301032" t="n">
        <v>1</v>
      </c>
    </row>
    <row r="301033">
      <c r="A301033" t="inlineStr">
        <is>
          <t>expratio</t>
        </is>
      </c>
      <c r="B301033" t="n">
        <v>1</v>
      </c>
    </row>
    <row r="301034">
      <c r="A301034" t="inlineStr">
        <is>
          <t>3small</t>
        </is>
      </c>
      <c r="B301034" t="n">
        <v>1</v>
      </c>
    </row>
    <row r="301035">
      <c r="A301035" t="inlineStr">
        <is>
          <t>850—his</t>
        </is>
      </c>
      <c r="B301035" t="n">
        <v>1</v>
      </c>
    </row>
    <row r="301036">
      <c r="A301036" t="inlineStr">
        <is>
          <t>rickbloom</t>
        </is>
      </c>
      <c r="B301036" t="n">
        <v>1</v>
      </c>
    </row>
    <row r="301037">
      <c r="A301037" t="inlineStr">
        <is>
          <t>skycatchers</t>
        </is>
      </c>
      <c r="B301037" t="n">
        <v>1</v>
      </c>
    </row>
    <row r="301038">
      <c r="A301038" t="inlineStr">
        <is>
          <t>co1ostkjd0vww</t>
        </is>
      </c>
      <c r="B301038" t="n">
        <v>1</v>
      </c>
    </row>
    <row r="301039">
      <c r="A301039" t="inlineStr">
        <is>
          <t>comparisondiscovery</t>
        </is>
      </c>
      <c r="B301039" t="n">
        <v>1</v>
      </c>
    </row>
    <row r="301040">
      <c r="A301040" t="inlineStr">
        <is>
          <t>–219</t>
        </is>
      </c>
      <c r="B301040" t="n">
        <v>1</v>
      </c>
    </row>
    <row r="301041">
      <c r="A301041" t="inlineStr">
        <is>
          <t>siex</t>
        </is>
      </c>
      <c r="B301041" t="n">
        <v>1</v>
      </c>
    </row>
    <row r="301042">
      <c r="A301042" t="inlineStr">
        <is>
          <t>borillium</t>
        </is>
      </c>
      <c r="B301042" t="n">
        <v>1</v>
      </c>
    </row>
    <row r="301043">
      <c r="A301043" t="inlineStr">
        <is>
          <t>athentocentrism</t>
        </is>
      </c>
      <c r="B301043" t="n">
        <v>1</v>
      </c>
    </row>
    <row r="301044">
      <c r="A301044" t="inlineStr">
        <is>
          <t>15422</t>
        </is>
      </c>
      <c r="B301044" t="n">
        <v>1</v>
      </c>
    </row>
    <row r="301045">
      <c r="A301045" t="inlineStr">
        <is>
          <t>98175</t>
        </is>
      </c>
      <c r="B301045" t="n">
        <v>1</v>
      </c>
    </row>
    <row r="301046">
      <c r="A301046" t="inlineStr">
        <is>
          <t>sudiculosum</t>
        </is>
      </c>
      <c r="B301046" t="n">
        <v>1</v>
      </c>
    </row>
    <row r="301047">
      <c r="A301047" t="inlineStr">
        <is>
          <t>casparrest</t>
        </is>
      </c>
      <c r="B301047" t="n">
        <v>1</v>
      </c>
    </row>
    <row r="301048">
      <c r="A301048" t="inlineStr">
        <is>
          <t>prepident</t>
        </is>
      </c>
      <c r="B301048" t="n">
        <v>1</v>
      </c>
    </row>
    <row r="301049">
      <c r="A301049" t="inlineStr">
        <is>
          <t>pediatricleast</t>
        </is>
      </c>
      <c r="B301049" t="n">
        <v>1</v>
      </c>
    </row>
    <row r="301050">
      <c r="A301050" t="inlineStr">
        <is>
          <t>catelly</t>
        </is>
      </c>
      <c r="B301050" t="n">
        <v>1</v>
      </c>
    </row>
    <row r="301051">
      <c r="A301051" t="inlineStr">
        <is>
          <t>varennic</t>
        </is>
      </c>
      <c r="B301051" t="n">
        <v>1</v>
      </c>
    </row>
    <row r="301052">
      <c r="A301052" t="inlineStr">
        <is>
          <t>perennaries</t>
        </is>
      </c>
      <c r="B301052" t="n">
        <v>1</v>
      </c>
    </row>
    <row r="301053">
      <c r="A301053" t="inlineStr">
        <is>
          <t>propermatum</t>
        </is>
      </c>
      <c r="B301053" t="n">
        <v>1</v>
      </c>
    </row>
    <row r="301054">
      <c r="A301054" t="inlineStr">
        <is>
          <t>20131362117</t>
        </is>
      </c>
      <c r="B301054" t="n">
        <v>1</v>
      </c>
    </row>
    <row r="301055">
      <c r="A301055" t="inlineStr">
        <is>
          <t>bowlingtti</t>
        </is>
      </c>
      <c r="B301055" t="n">
        <v>1</v>
      </c>
    </row>
    <row r="301056">
      <c r="A301056" t="inlineStr">
        <is>
          <t>hyhves</t>
        </is>
      </c>
      <c r="B301056" t="n">
        <v>1</v>
      </c>
    </row>
    <row r="301057">
      <c r="A301057" t="inlineStr">
        <is>
          <t>fdrv</t>
        </is>
      </c>
      <c r="B301057" t="n">
        <v>1</v>
      </c>
    </row>
    <row r="301058">
      <c r="A301058" t="inlineStr">
        <is>
          <t>overexpensive</t>
        </is>
      </c>
      <c r="B301058" t="n">
        <v>1</v>
      </c>
    </row>
    <row r="301059">
      <c r="A301059" t="inlineStr">
        <is>
          <t>oioem</t>
        </is>
      </c>
      <c r="B301059" t="n">
        <v>1</v>
      </c>
    </row>
    <row r="301060">
      <c r="A301060" t="inlineStr">
        <is>
          <t>pointmanhips</t>
        </is>
      </c>
      <c r="B301060" t="n">
        <v>1</v>
      </c>
    </row>
    <row r="301061">
      <c r="A301061" t="inlineStr">
        <is>
          <t>domoo</t>
        </is>
      </c>
      <c r="B301061" t="n">
        <v>1</v>
      </c>
    </row>
    <row r="301062">
      <c r="A301062" t="inlineStr">
        <is>
          <t>renè</t>
        </is>
      </c>
      <c r="B301062" t="n">
        <v>1</v>
      </c>
    </row>
    <row r="301063">
      <c r="A301063" t="inlineStr">
        <is>
          <t>value‐of‐treatment</t>
        </is>
      </c>
      <c r="B301063" t="n">
        <v>1</v>
      </c>
    </row>
    <row r="301064">
      <c r="A301064" t="inlineStr">
        <is>
          <t>pneumonobiosis</t>
        </is>
      </c>
      <c r="B301064" t="n">
        <v>1</v>
      </c>
    </row>
    <row r="301065">
      <c r="A301065" t="inlineStr">
        <is>
          <t>20most</t>
        </is>
      </c>
      <c r="B301065" t="n">
        <v>1</v>
      </c>
    </row>
    <row r="301066">
      <c r="A301066" t="inlineStr">
        <is>
          <t>139sec</t>
        </is>
      </c>
      <c r="B301066" t="n">
        <v>1</v>
      </c>
    </row>
    <row r="301067">
      <c r="A301067" t="inlineStr">
        <is>
          <t>simpsonfarm</t>
        </is>
      </c>
      <c r="B301067" t="n">
        <v>1</v>
      </c>
    </row>
    <row r="301068">
      <c r="A301068" t="inlineStr">
        <is>
          <t>enteco</t>
        </is>
      </c>
      <c r="B301068" t="n">
        <v>1</v>
      </c>
    </row>
    <row r="301069">
      <c r="A301069" t="inlineStr">
        <is>
          <t>exeducation</t>
        </is>
      </c>
      <c r="B301069" t="n">
        <v>1</v>
      </c>
    </row>
    <row r="301070">
      <c r="A301070" t="inlineStr">
        <is>
          <t>suncol</t>
        </is>
      </c>
      <c r="B301070" t="n">
        <v>1</v>
      </c>
    </row>
    <row r="301071">
      <c r="A301071" t="inlineStr">
        <is>
          <t>yiochi</t>
        </is>
      </c>
      <c r="B301071" t="n">
        <v>1</v>
      </c>
    </row>
    <row r="301072">
      <c r="A301072" t="inlineStr">
        <is>
          <t>okatel</t>
        </is>
      </c>
      <c r="B301072" t="n">
        <v>1</v>
      </c>
    </row>
    <row r="301073">
      <c r="A301073" t="inlineStr">
        <is>
          <t>pimpernels</t>
        </is>
      </c>
      <c r="B301073" t="n">
        <v>3</v>
      </c>
    </row>
    <row r="301074">
      <c r="A301074" t="inlineStr">
        <is>
          <t>skullmix</t>
        </is>
      </c>
      <c r="B301074" t="n">
        <v>1</v>
      </c>
    </row>
    <row r="301075">
      <c r="A301075" t="inlineStr">
        <is>
          <t>antisoastis</t>
        </is>
      </c>
      <c r="B301075" t="n">
        <v>1</v>
      </c>
    </row>
    <row r="301076">
      <c r="A301076" t="inlineStr">
        <is>
          <t>epidememic</t>
        </is>
      </c>
      <c r="B301076" t="n">
        <v>1</v>
      </c>
    </row>
    <row r="301077">
      <c r="A301077" t="inlineStr">
        <is>
          <t>encram</t>
        </is>
      </c>
      <c r="B301077" t="n">
        <v>1</v>
      </c>
    </row>
    <row r="301078">
      <c r="A301078" t="inlineStr">
        <is>
          <t>epidememia</t>
        </is>
      </c>
      <c r="B301078" t="n">
        <v>1</v>
      </c>
    </row>
    <row r="301079">
      <c r="A301079" t="inlineStr">
        <is>
          <t>aeooh</t>
        </is>
      </c>
      <c r="B301079" t="n">
        <v>1</v>
      </c>
    </row>
    <row r="301080">
      <c r="A301080" t="inlineStr">
        <is>
          <t>chulatea</t>
        </is>
      </c>
      <c r="B301080" t="n">
        <v>1</v>
      </c>
    </row>
    <row r="301081">
      <c r="A301081" t="inlineStr">
        <is>
          <t>statophenone</t>
        </is>
      </c>
      <c r="B301081" t="n">
        <v>1</v>
      </c>
    </row>
    <row r="301082">
      <c r="A301082" t="inlineStr">
        <is>
          <t>herioclavicular</t>
        </is>
      </c>
      <c r="B301082" t="n">
        <v>1</v>
      </c>
    </row>
    <row r="301083">
      <c r="A301083" t="inlineStr">
        <is>
          <t>insusher</t>
        </is>
      </c>
      <c r="B301083" t="n">
        <v>1</v>
      </c>
    </row>
    <row r="301084">
      <c r="A301084" t="inlineStr">
        <is>
          <t>weineer</t>
        </is>
      </c>
      <c r="B301084" t="n">
        <v>1</v>
      </c>
    </row>
    <row r="301085">
      <c r="A301085" t="inlineStr">
        <is>
          <t>hypnoegyrophobic</t>
        </is>
      </c>
      <c r="B301085" t="n">
        <v>1</v>
      </c>
    </row>
    <row r="301086">
      <c r="A301086" t="inlineStr">
        <is>
          <t>preoscopy</t>
        </is>
      </c>
      <c r="B301086" t="n">
        <v>1</v>
      </c>
    </row>
    <row r="301087">
      <c r="A301087" t="inlineStr">
        <is>
          <t>megaparks</t>
        </is>
      </c>
      <c r="B301087" t="n">
        <v>1</v>
      </c>
    </row>
    <row r="301088">
      <c r="A301088" t="inlineStr">
        <is>
          <t>capriva</t>
        </is>
      </c>
      <c r="B301088" t="n">
        <v>1</v>
      </c>
    </row>
    <row r="301089">
      <c r="A301089" t="inlineStr">
        <is>
          <t>melching</t>
        </is>
      </c>
      <c r="B301089" t="n">
        <v>3</v>
      </c>
    </row>
    <row r="301090">
      <c r="A301090" t="inlineStr">
        <is>
          <t>bbcl</t>
        </is>
      </c>
      <c r="B301090" t="n">
        <v>1</v>
      </c>
    </row>
    <row r="301091">
      <c r="A301091" t="inlineStr">
        <is>
          <t>thiosboard</t>
        </is>
      </c>
      <c r="B301091" t="n">
        <v>1</v>
      </c>
    </row>
    <row r="301092">
      <c r="A301092" t="inlineStr">
        <is>
          <t>catpalm</t>
        </is>
      </c>
      <c r="B301092" t="n">
        <v>1</v>
      </c>
    </row>
    <row r="301093">
      <c r="A301093" t="inlineStr">
        <is>
          <t>bedbelt</t>
        </is>
      </c>
      <c r="B301093" t="n">
        <v>1</v>
      </c>
    </row>
    <row r="301094">
      <c r="A301094" t="inlineStr">
        <is>
          <t>glottissimus</t>
        </is>
      </c>
      <c r="B301094" t="n">
        <v>1</v>
      </c>
    </row>
    <row r="301095">
      <c r="A301095" t="inlineStr">
        <is>
          <t>supplyles</t>
        </is>
      </c>
      <c r="B301095" t="n">
        <v>1</v>
      </c>
    </row>
    <row r="301096">
      <c r="A301096" t="inlineStr">
        <is>
          <t>ikaniron</t>
        </is>
      </c>
      <c r="B301096" t="n">
        <v>1</v>
      </c>
    </row>
    <row r="301097">
      <c r="A301097" t="inlineStr">
        <is>
          <t>terly</t>
        </is>
      </c>
      <c r="B301097" t="n">
        <v>1</v>
      </c>
    </row>
    <row r="301098">
      <c r="A301098" t="inlineStr">
        <is>
          <t>incirus</t>
        </is>
      </c>
      <c r="B301098" t="n">
        <v>1</v>
      </c>
    </row>
    <row r="301099">
      <c r="A301099" t="inlineStr">
        <is>
          <t>poseal</t>
        </is>
      </c>
      <c r="B301099" t="n">
        <v>1</v>
      </c>
    </row>
    <row r="301100">
      <c r="A301100" t="inlineStr">
        <is>
          <t>moredurkin</t>
        </is>
      </c>
      <c r="B301100" t="n">
        <v>1</v>
      </c>
    </row>
    <row r="301101">
      <c r="A301101" t="inlineStr">
        <is>
          <t>gpatclinical</t>
        </is>
      </c>
      <c r="B301101" t="n">
        <v>1</v>
      </c>
    </row>
    <row r="301102">
      <c r="A301102" t="inlineStr">
        <is>
          <t>soulres</t>
        </is>
      </c>
      <c r="B301102" t="n">
        <v>1</v>
      </c>
    </row>
    <row r="301103">
      <c r="A301103" t="inlineStr">
        <is>
          <t>workbasket</t>
        </is>
      </c>
      <c r="B301103" t="n">
        <v>1</v>
      </c>
    </row>
    <row r="301104">
      <c r="A301104" t="inlineStr">
        <is>
          <t>caponet</t>
        </is>
      </c>
      <c r="B301104" t="n">
        <v>1</v>
      </c>
    </row>
    <row r="301105">
      <c r="A301105" t="inlineStr">
        <is>
          <t>pronouncent</t>
        </is>
      </c>
      <c r="B301105" t="n">
        <v>1</v>
      </c>
    </row>
    <row r="301106">
      <c r="A301106" t="inlineStr">
        <is>
          <t>curigons</t>
        </is>
      </c>
      <c r="B301106" t="n">
        <v>1</v>
      </c>
    </row>
    <row r="301107">
      <c r="A301107" t="inlineStr">
        <is>
          <t>us2tightnw</t>
        </is>
      </c>
      <c r="B301107" t="n">
        <v>1</v>
      </c>
    </row>
    <row r="301108">
      <c r="A301108" t="inlineStr">
        <is>
          <t>baable</t>
        </is>
      </c>
      <c r="B301108" t="n">
        <v>1</v>
      </c>
    </row>
    <row r="301109">
      <c r="A301109" t="inlineStr">
        <is>
          <t>deaffld</t>
        </is>
      </c>
      <c r="B301109" t="n">
        <v>1</v>
      </c>
    </row>
    <row r="301110">
      <c r="A301110" t="inlineStr">
        <is>
          <t>lounter</t>
        </is>
      </c>
      <c r="B301110" t="n">
        <v>1</v>
      </c>
    </row>
    <row r="301111">
      <c r="A301111" t="inlineStr">
        <is>
          <t>teammate193553414</t>
        </is>
      </c>
      <c r="B301111" t="n">
        <v>1</v>
      </c>
    </row>
    <row r="301112">
      <c r="A301112" t="inlineStr">
        <is>
          <t>apostating</t>
        </is>
      </c>
      <c r="B301112" t="n">
        <v>1</v>
      </c>
    </row>
    <row r="301113">
      <c r="A301113" t="inlineStr">
        <is>
          <t>aalborgfw</t>
        </is>
      </c>
      <c r="B301113" t="n">
        <v>1</v>
      </c>
    </row>
    <row r="301114">
      <c r="A301114" t="inlineStr">
        <is>
          <t>–land</t>
        </is>
      </c>
      <c r="B301114" t="n">
        <v>1</v>
      </c>
    </row>
    <row r="301115">
      <c r="A301115" t="inlineStr">
        <is>
          <t>bjornfilm</t>
        </is>
      </c>
      <c r="B301115" t="n">
        <v>1</v>
      </c>
    </row>
    <row r="301116">
      <c r="A301116" t="inlineStr">
        <is>
          <t>daviswilliams</t>
        </is>
      </c>
      <c r="B301116" t="n">
        <v>1</v>
      </c>
    </row>
    <row r="301117">
      <c r="A301117" t="inlineStr">
        <is>
          <t>nationstreamer</t>
        </is>
      </c>
      <c r="B301117" t="n">
        <v>1</v>
      </c>
    </row>
    <row r="301118">
      <c r="A301118" t="inlineStr">
        <is>
          <t>crisis»</t>
        </is>
      </c>
      <c r="B301118" t="n">
        <v>1</v>
      </c>
    </row>
    <row r="301119">
      <c r="A301119" t="inlineStr">
        <is>
          <t>emni</t>
        </is>
      </c>
      <c r="B301119" t="n">
        <v>1</v>
      </c>
    </row>
    <row r="301120">
      <c r="A301120" t="inlineStr">
        <is>
          <t>``fire</t>
        </is>
      </c>
      <c r="B301120" t="n">
        <v>1</v>
      </c>
    </row>
    <row r="301121">
      <c r="A301121" t="inlineStr">
        <is>
          <t>preggia</t>
        </is>
      </c>
      <c r="B301121" t="n">
        <v>1</v>
      </c>
    </row>
    <row r="301122">
      <c r="A301122" t="inlineStr">
        <is>
          <t>naughtego</t>
        </is>
      </c>
      <c r="B301122" t="n">
        <v>1</v>
      </c>
    </row>
    <row r="301123">
      <c r="A301123" t="inlineStr">
        <is>
          <t>ueadvertisements</t>
        </is>
      </c>
      <c r="B301123" t="n">
        <v>1</v>
      </c>
    </row>
    <row r="301124">
      <c r="A301124" t="inlineStr">
        <is>
          <t>wholeachelors</t>
        </is>
      </c>
      <c r="B301124" t="n">
        <v>1</v>
      </c>
    </row>
    <row r="301125">
      <c r="A301125" t="inlineStr">
        <is>
          <t>accidentidentity</t>
        </is>
      </c>
      <c r="B301125" t="n">
        <v>1</v>
      </c>
    </row>
    <row r="301126">
      <c r="A301126" t="inlineStr">
        <is>
          <t>bneils</t>
        </is>
      </c>
      <c r="B301126" t="n">
        <v>1</v>
      </c>
    </row>
    <row r="301127">
      <c r="A301127" t="inlineStr">
        <is>
          <t>mccharbonneau</t>
        </is>
      </c>
      <c r="B301127" t="n">
        <v>1</v>
      </c>
    </row>
    <row r="301128">
      <c r="A301128" t="inlineStr">
        <is>
          <t>impfel</t>
        </is>
      </c>
      <c r="B301128" t="n">
        <v>1</v>
      </c>
    </row>
    <row r="301129">
      <c r="A301129" t="inlineStr">
        <is>
          <t>morgilla</t>
        </is>
      </c>
      <c r="B301129" t="n">
        <v>1</v>
      </c>
    </row>
    <row r="301130">
      <c r="A301130" t="inlineStr">
        <is>
          <t>lawmason</t>
        </is>
      </c>
      <c r="B301130" t="n">
        <v>1</v>
      </c>
    </row>
    <row r="301131">
      <c r="A301131" t="inlineStr">
        <is>
          <t>harpseat</t>
        </is>
      </c>
      <c r="B301131" t="n">
        <v>1</v>
      </c>
    </row>
    <row r="301132">
      <c r="A301132" t="inlineStr">
        <is>
          <t>portie</t>
        </is>
      </c>
      <c r="B301132" t="n">
        <v>2</v>
      </c>
    </row>
    <row r="301133">
      <c r="A301133" t="inlineStr">
        <is>
          <t>strtter</t>
        </is>
      </c>
      <c r="B301133" t="n">
        <v>1</v>
      </c>
    </row>
    <row r="301134">
      <c r="A301134" t="inlineStr">
        <is>
          <t>netmarking</t>
        </is>
      </c>
      <c r="B301134" t="n">
        <v>1</v>
      </c>
    </row>
    <row r="301135">
      <c r="A301135" t="inlineStr">
        <is>
          <t>storeoff</t>
        </is>
      </c>
      <c r="B301135" t="n">
        <v>1</v>
      </c>
    </row>
    <row r="301136">
      <c r="A301136" t="inlineStr">
        <is>
          <t>mcgrun</t>
        </is>
      </c>
      <c r="B301136" t="n">
        <v>1</v>
      </c>
    </row>
    <row r="301137">
      <c r="A301137" t="inlineStr">
        <is>
          <t>ebnro</t>
        </is>
      </c>
      <c r="B301137" t="n">
        <v>1</v>
      </c>
    </row>
    <row r="301138">
      <c r="A301138" t="inlineStr">
        <is>
          <t>manchok</t>
        </is>
      </c>
      <c r="B301138" t="n">
        <v>1</v>
      </c>
    </row>
    <row r="301139">
      <c r="A301139" t="inlineStr">
        <is>
          <t>blouray</t>
        </is>
      </c>
      <c r="B301139" t="n">
        <v>1</v>
      </c>
    </row>
    <row r="301140">
      <c r="A301140" t="inlineStr">
        <is>
          <t>userdeckrama</t>
        </is>
      </c>
      <c r="B301140" t="n">
        <v>1</v>
      </c>
    </row>
    <row r="301141">
      <c r="A301141" t="inlineStr">
        <is>
          <t>comuooooooooooooideete</t>
        </is>
      </c>
      <c r="B301141" t="n">
        <v>1</v>
      </c>
    </row>
    <row r="301142">
      <c r="A301142" t="inlineStr">
        <is>
          <t>seacs</t>
        </is>
      </c>
      <c r="B301142" t="n">
        <v>1</v>
      </c>
    </row>
    <row r="301143">
      <c r="A301143" t="inlineStr">
        <is>
          <t>1114281413</t>
        </is>
      </c>
      <c r="B301143" t="n">
        <v>1</v>
      </c>
    </row>
    <row r="301144">
      <c r="A301144" t="inlineStr">
        <is>
          <t>ahahe</t>
        </is>
      </c>
      <c r="B301144" t="n">
        <v>1</v>
      </c>
    </row>
    <row r="301145">
      <c r="A301145" t="inlineStr">
        <is>
          <t>adulteically</t>
        </is>
      </c>
      <c r="B301145" t="n">
        <v>1</v>
      </c>
    </row>
    <row r="301146">
      <c r="A301146" t="inlineStr">
        <is>
          <t>shaatni</t>
        </is>
      </c>
      <c r="B301146" t="n">
        <v>1</v>
      </c>
    </row>
    <row r="301147">
      <c r="A301147" t="inlineStr">
        <is>
          <t>hitev</t>
        </is>
      </c>
      <c r="B301147" t="n">
        <v>1</v>
      </c>
    </row>
    <row r="301148">
      <c r="A301148" t="inlineStr">
        <is>
          <t>ascribeces</t>
        </is>
      </c>
      <c r="B301148" t="n">
        <v>1</v>
      </c>
    </row>
    <row r="301149">
      <c r="A301149" t="inlineStr">
        <is>
          <t>111119</t>
        </is>
      </c>
      <c r="B301149" t="n">
        <v>1</v>
      </c>
    </row>
    <row r="301150">
      <c r="A301150" t="inlineStr">
        <is>
          <t>burdawal</t>
        </is>
      </c>
      <c r="B301150" t="n">
        <v>1</v>
      </c>
    </row>
    <row r="301151">
      <c r="A301151" t="inlineStr">
        <is>
          <t>dyskeratoses</t>
        </is>
      </c>
      <c r="B301151" t="n">
        <v>1</v>
      </c>
    </row>
    <row r="301152">
      <c r="A301152" t="inlineStr">
        <is>
          <t>tocvc</t>
        </is>
      </c>
      <c r="B301152" t="n">
        <v>1</v>
      </c>
    </row>
    <row r="301153">
      <c r="A301153" t="inlineStr">
        <is>
          <t>cdwk</t>
        </is>
      </c>
      <c r="B301153" t="n">
        <v>1</v>
      </c>
    </row>
    <row r="301154">
      <c r="A301154" t="inlineStr">
        <is>
          <t>colimbic</t>
        </is>
      </c>
      <c r="B301154" t="n">
        <v>1</v>
      </c>
    </row>
    <row r="301155">
      <c r="A301155" t="inlineStr">
        <is>
          <t>f≥37</t>
        </is>
      </c>
      <c r="B301155" t="n">
        <v>1</v>
      </c>
    </row>
    <row r="301156">
      <c r="A301156" t="inlineStr">
        <is>
          <t>sherylsson</t>
        </is>
      </c>
      <c r="B301156" t="n">
        <v>1</v>
      </c>
    </row>
    <row r="301157">
      <c r="A301157" t="inlineStr">
        <is>
          <t>lj2</t>
        </is>
      </c>
      <c r="B301157" t="n">
        <v>1</v>
      </c>
    </row>
    <row r="301158">
      <c r="A301158" t="inlineStr">
        <is>
          <t>rajra</t>
        </is>
      </c>
      <c r="B301158" t="n">
        <v>1</v>
      </c>
    </row>
    <row r="301159">
      <c r="A301159" t="inlineStr">
        <is>
          <t>doduzandros</t>
        </is>
      </c>
      <c r="B301159" t="n">
        <v>1</v>
      </c>
    </row>
    <row r="301160">
      <c r="A301160" t="inlineStr">
        <is>
          <t>≥45</t>
        </is>
      </c>
      <c r="B301160" t="n">
        <v>4</v>
      </c>
    </row>
    <row r="301161">
      <c r="A301161" t="inlineStr">
        <is>
          <t>≤20</t>
        </is>
      </c>
      <c r="B301161" t="n">
        <v>2</v>
      </c>
    </row>
    <row r="301162">
      <c r="A301162" t="inlineStr">
        <is>
          <t>montotic</t>
        </is>
      </c>
      <c r="B301162" t="n">
        <v>2</v>
      </c>
    </row>
    <row r="301163">
      <c r="A301163" t="inlineStr">
        <is>
          <t>obeselh</t>
        </is>
      </c>
      <c r="B301163" t="n">
        <v>1</v>
      </c>
    </row>
    <row r="301164">
      <c r="A301164" t="inlineStr">
        <is>
          <t>5t−1</t>
        </is>
      </c>
      <c r="B301164" t="n">
        <v>1</v>
      </c>
    </row>
    <row r="301165">
      <c r="A301165" t="inlineStr">
        <is>
          <t>greentcp</t>
        </is>
      </c>
      <c r="B301165" t="n">
        <v>1</v>
      </c>
    </row>
    <row r="301166">
      <c r="A301166" t="inlineStr">
        <is>
          <t>trtxtr</t>
        </is>
      </c>
      <c r="B301166" t="n">
        <v>1</v>
      </c>
    </row>
    <row r="301167">
      <c r="A301167" t="inlineStr">
        <is>
          <t>txt_feature_tac</t>
        </is>
      </c>
      <c r="B301167" t="n">
        <v>1</v>
      </c>
    </row>
    <row r="301168">
      <c r="A301168" t="inlineStr">
        <is>
          <t>indexbproduct_jip_ployeing_create_text</t>
        </is>
      </c>
      <c r="B301168" t="n">
        <v>1</v>
      </c>
    </row>
    <row r="301169">
      <c r="A301169" t="inlineStr">
        <is>
          <t>rsqconnector</t>
        </is>
      </c>
      <c r="B301169" t="n">
        <v>1</v>
      </c>
    </row>
    <row r="301170">
      <c r="A301170" t="inlineStr">
        <is>
          <t>both_data_ops</t>
        </is>
      </c>
      <c r="B301170" t="n">
        <v>1</v>
      </c>
    </row>
    <row r="301171">
      <c r="A301171" t="inlineStr">
        <is>
          <t>con_identifier</t>
        </is>
      </c>
      <c r="B301171" t="n">
        <v>1</v>
      </c>
    </row>
    <row r="301172">
      <c r="A301172" t="inlineStr">
        <is>
          <t>lennichrad</t>
        </is>
      </c>
      <c r="B301172" t="n">
        <v>1</v>
      </c>
    </row>
    <row r="301173">
      <c r="A301173" t="inlineStr">
        <is>
          <t>txtrnodeid</t>
        </is>
      </c>
      <c r="B301173" t="n">
        <v>1</v>
      </c>
    </row>
    <row r="301174">
      <c r="A301174" t="inlineStr">
        <is>
          <t>myhaking</t>
        </is>
      </c>
      <c r="B301174" t="n">
        <v>1</v>
      </c>
    </row>
    <row r="301175">
      <c r="A301175" t="inlineStr">
        <is>
          <t>your_volume</t>
        </is>
      </c>
      <c r="B301175" t="n">
        <v>1</v>
      </c>
    </row>
    <row r="301176">
      <c r="A301176" t="inlineStr">
        <is>
          <t>{inputyour_select_data_not_job</t>
        </is>
      </c>
      <c r="B301176" t="n">
        <v>1</v>
      </c>
    </row>
    <row r="301177">
      <c r="A301177" t="inlineStr">
        <is>
          <t>indexabout_mblebs</t>
        </is>
      </c>
      <c r="B301177" t="n">
        <v>1</v>
      </c>
    </row>
    <row r="301178">
      <c r="A301178" t="inlineStr">
        <is>
          <t>validrawsql</t>
        </is>
      </c>
      <c r="B301178" t="n">
        <v>1</v>
      </c>
    </row>
    <row r="301179">
      <c r="A301179" t="inlineStr">
        <is>
          <t>queryselectorselect</t>
        </is>
      </c>
      <c r="B301179" t="n">
        <v>1</v>
      </c>
    </row>
    <row r="301180">
      <c r="A301180" t="inlineStr">
        <is>
          <t>indexproduct_jip_ployeing_create_text</t>
        </is>
      </c>
      <c r="B301180" t="n">
        <v>1</v>
      </c>
    </row>
    <row r="301181">
      <c r="A301181" t="inlineStr">
        <is>
          <t>txtrnode</t>
        </is>
      </c>
      <c r="B301181" t="n">
        <v>1</v>
      </c>
    </row>
    <row r="301182">
      <c r="A301182" t="inlineStr">
        <is>
          <t>validaterawsql</t>
        </is>
      </c>
      <c r="B301182" t="n">
        <v>1</v>
      </c>
    </row>
    <row r="301183">
      <c r="A301183" t="inlineStr">
        <is>
          <t>validatenodes</t>
        </is>
      </c>
      <c r="B301183" t="n">
        <v>1</v>
      </c>
    </row>
    <row r="301184">
      <c r="A301184" t="inlineStr">
        <is>
          <t>startduration1</t>
        </is>
      </c>
      <c r="B301184" t="n">
        <v>1</v>
      </c>
    </row>
    <row r="301185">
      <c r="A301185" t="inlineStr">
        <is>
          <t>\\then</t>
        </is>
      </c>
      <c r="B301185" t="n">
        <v>1</v>
      </c>
    </row>
    <row r="301186">
      <c r="A301186" t="inlineStr">
        <is>
          <t>setheaderidlastnode</t>
        </is>
      </c>
      <c r="B301186" t="n">
        <v>1</v>
      </c>
    </row>
    <row r="301187">
      <c r="A301187" t="inlineStr">
        <is>
          <t>{segment_name</t>
        </is>
      </c>
      <c r="B301187" t="n">
        <v>1</v>
      </c>
    </row>
    <row r="301188">
      <c r="A301188" t="inlineStr">
        <is>
          <t>countdataset</t>
        </is>
      </c>
      <c r="B301188" t="n">
        <v>1</v>
      </c>
    </row>
    <row r="301189">
      <c r="A301189" t="inlineStr">
        <is>
          <t>namebitcoin</t>
        </is>
      </c>
      <c r="B301189" t="n">
        <v>1</v>
      </c>
    </row>
    <row r="301190">
      <c r="A301190" t="inlineStr">
        <is>
          <t>querysuggestselect</t>
        </is>
      </c>
      <c r="B301190" t="n">
        <v>1</v>
      </c>
    </row>
    <row r="301191">
      <c r="A301191" t="inlineStr">
        <is>
          <t>postalbroker</t>
        </is>
      </c>
      <c r="B301191" t="n">
        <v>1</v>
      </c>
    </row>
    <row r="301192">
      <c r="A301192" t="inlineStr">
        <is>
          <t>toindexofsizeofmessage</t>
        </is>
      </c>
      <c r="B301192" t="n">
        <v>1</v>
      </c>
    </row>
    <row r="301193">
      <c r="A301193" t="inlineStr">
        <is>
          <t>valuefromstring</t>
        </is>
      </c>
      <c r="B301193" t="n">
        <v>1</v>
      </c>
    </row>
    <row r="301194">
      <c r="A301194" t="inlineStr">
        <is>
          <t>useopento</t>
        </is>
      </c>
      <c r="B301194" t="n">
        <v>1</v>
      </c>
    </row>
    <row r="301195">
      <c r="A301195" t="inlineStr">
        <is>
          <t>assigninput</t>
        </is>
      </c>
      <c r="B301195" t="n">
        <v>1</v>
      </c>
    </row>
    <row r="301196">
      <c r="A301196" t="inlineStr">
        <is>
          <t>spfco</t>
        </is>
      </c>
      <c r="B301196" t="n">
        <v>1</v>
      </c>
    </row>
    <row r="301197">
      <c r="A301197" t="inlineStr">
        <is>
          <t>queryextdrfulrend</t>
        </is>
      </c>
      <c r="B301197" t="n">
        <v>1</v>
      </c>
    </row>
    <row r="301198">
      <c r="A301198" t="inlineStr">
        <is>
          <t>aboutsentticks</t>
        </is>
      </c>
      <c r="B301198" t="n">
        <v>1</v>
      </c>
    </row>
    <row r="301199">
      <c r="A301199" t="inlineStr">
        <is>
          <t>mperf</t>
        </is>
      </c>
      <c r="B301199" t="n">
        <v>2</v>
      </c>
    </row>
    <row r="301200">
      <c r="A301200" t="inlineStr">
        <is>
          <t>indextheoring_addabcdefghijklmnopqrstuvwxyz</t>
        </is>
      </c>
      <c r="B301200" t="n">
        <v>1</v>
      </c>
    </row>
    <row r="301201">
      <c r="A301201" t="inlineStr">
        <is>
          <t>reversehtml</t>
        </is>
      </c>
      <c r="B301201" t="n">
        <v>1</v>
      </c>
    </row>
    <row r="301202">
      <c r="A301202" t="inlineStr">
        <is>
          <t>parseinput</t>
        </is>
      </c>
      <c r="B301202" t="n">
        <v>1</v>
      </c>
    </row>
    <row r="301203">
      <c r="A301203" t="inlineStr">
        <is>
          <t>getqueryaddress</t>
        </is>
      </c>
      <c r="B301203" t="n">
        <v>1</v>
      </c>
    </row>
    <row r="301204">
      <c r="A301204" t="inlineStr">
        <is>
          <t>postal_data</t>
        </is>
      </c>
      <c r="B301204" t="n">
        <v>1</v>
      </c>
    </row>
    <row r="301205">
      <c r="A301205" t="inlineStr">
        <is>
          <t>sumquerycount</t>
        </is>
      </c>
      <c r="B301205" t="n">
        <v>1</v>
      </c>
    </row>
    <row r="301206">
      <c r="A301206" t="inlineStr">
        <is>
          <t>getbotname</t>
        </is>
      </c>
      <c r="B301206" t="n">
        <v>1</v>
      </c>
    </row>
    <row r="301207">
      <c r="A301207" t="inlineStr">
        <is>
          <t>stejn</t>
        </is>
      </c>
      <c r="B301207" t="n">
        <v>1</v>
      </c>
    </row>
    <row r="301208">
      <c r="A301208" t="inlineStr">
        <is>
          <t>538923</t>
        </is>
      </c>
      <c r="B301208" t="n">
        <v>1</v>
      </c>
    </row>
    <row r="301209">
      <c r="A301209" t="inlineStr">
        <is>
          <t>valuereport</t>
        </is>
      </c>
      <c r="B301209" t="n">
        <v>1</v>
      </c>
    </row>
    <row r="301210">
      <c r="A301210" t="inlineStr">
        <is>
          <t>appendtree</t>
        </is>
      </c>
      <c r="B301210" t="n">
        <v>1</v>
      </c>
    </row>
    <row r="301211">
      <c r="A301211" t="inlineStr">
        <is>
          <t>pvc_business_block</t>
        </is>
      </c>
      <c r="B301211" t="n">
        <v>1</v>
      </c>
    </row>
    <row r="301212">
      <c r="A301212" t="inlineStr">
        <is>
          <t>twist0</t>
        </is>
      </c>
      <c r="B301212" t="n">
        <v>1</v>
      </c>
    </row>
    <row r="301213">
      <c r="A301213" t="inlineStr">
        <is>
          <t>selectfrommodelmine</t>
        </is>
      </c>
      <c r="B301213" t="n">
        <v>1</v>
      </c>
    </row>
    <row r="301214">
      <c r="A301214" t="inlineStr">
        <is>
          <t>storsignishsize1</t>
        </is>
      </c>
      <c r="B301214" t="n">
        <v>1</v>
      </c>
    </row>
    <row r="301215">
      <c r="A301215" t="inlineStr">
        <is>
          <t>postal_sql</t>
        </is>
      </c>
      <c r="B301215" t="n">
        <v>1</v>
      </c>
    </row>
    <row r="301216">
      <c r="A301216" t="inlineStr">
        <is>
          <t>txtdata</t>
        </is>
      </c>
      <c r="B301216" t="n">
        <v>1</v>
      </c>
    </row>
    <row r="301217">
      <c r="A301217" t="inlineStr">
        <is>
          <t>fuquayata</t>
        </is>
      </c>
      <c r="B301217" t="n">
        <v>1</v>
      </c>
    </row>
    <row r="301218">
      <c r="A301218" t="inlineStr">
        <is>
          <t>lalalla</t>
        </is>
      </c>
      <c r="B301218" t="n">
        <v>1</v>
      </c>
    </row>
    <row r="301219">
      <c r="A301219" t="inlineStr">
        <is>
          <t>nabiang</t>
        </is>
      </c>
      <c r="B301219" t="n">
        <v>1</v>
      </c>
    </row>
    <row r="301220">
      <c r="A301220" t="inlineStr">
        <is>
          <t>ijaw</t>
        </is>
      </c>
      <c r="B301220" t="n">
        <v>1</v>
      </c>
    </row>
    <row r="301221">
      <c r="A301221" t="inlineStr">
        <is>
          <t>squarlajeers</t>
        </is>
      </c>
      <c r="B301221" t="n">
        <v>1</v>
      </c>
    </row>
    <row r="301222">
      <c r="A301222" t="inlineStr">
        <is>
          <t>beenbe</t>
        </is>
      </c>
      <c r="B301222" t="n">
        <v>1</v>
      </c>
    </row>
    <row r="301223">
      <c r="A301223" t="inlineStr">
        <is>
          <t>sangury</t>
        </is>
      </c>
      <c r="B301223" t="n">
        <v>1</v>
      </c>
    </row>
    <row r="301224">
      <c r="A301224" t="inlineStr">
        <is>
          <t>agaca</t>
        </is>
      </c>
      <c r="B301224" t="n">
        <v>1</v>
      </c>
    </row>
    <row r="301225">
      <c r="A301225" t="inlineStr">
        <is>
          <t>kamuanga</t>
        </is>
      </c>
      <c r="B301225" t="n">
        <v>1</v>
      </c>
    </row>
    <row r="301226">
      <c r="A301226" t="inlineStr">
        <is>
          <t>trustinbuddhism</t>
        </is>
      </c>
      <c r="B301226" t="n">
        <v>1</v>
      </c>
    </row>
    <row r="301227">
      <c r="A301227" t="inlineStr">
        <is>
          <t>sandtrainer</t>
        </is>
      </c>
      <c r="B301227" t="n">
        <v>1</v>
      </c>
    </row>
    <row r="301228">
      <c r="A301228" t="inlineStr">
        <is>
          <t>devetium</t>
        </is>
      </c>
      <c r="B301228" t="n">
        <v>1</v>
      </c>
    </row>
    <row r="301229">
      <c r="A301229" t="inlineStr">
        <is>
          <t>underaverage</t>
        </is>
      </c>
      <c r="B301229" t="n">
        <v>1</v>
      </c>
    </row>
    <row r="301230">
      <c r="A301230" t="inlineStr">
        <is>
          <t>natpark</t>
        </is>
      </c>
      <c r="B301230" t="n">
        <v>1</v>
      </c>
    </row>
    <row r="301231">
      <c r="A301231" t="inlineStr">
        <is>
          <t>11creveal</t>
        </is>
      </c>
      <c r="B301231" t="n">
        <v>1</v>
      </c>
    </row>
    <row r="301232">
      <c r="A301232" t="inlineStr">
        <is>
          <t>winspotding</t>
        </is>
      </c>
      <c r="B301232" t="n">
        <v>1</v>
      </c>
    </row>
    <row r="301233">
      <c r="A301233" t="inlineStr">
        <is>
          <t>analyiocrite</t>
        </is>
      </c>
      <c r="B301233" t="n">
        <v>1</v>
      </c>
    </row>
    <row r="301234">
      <c r="A301234" t="inlineStr">
        <is>
          <t>metamoa</t>
        </is>
      </c>
      <c r="B301234" t="n">
        <v>1</v>
      </c>
    </row>
    <row r="301235">
      <c r="A301235" t="inlineStr">
        <is>
          <t>zesha</t>
        </is>
      </c>
      <c r="B301235" t="n">
        <v>1</v>
      </c>
    </row>
    <row r="301236">
      <c r="A301236" t="inlineStr">
        <is>
          <t>listinginvfome</t>
        </is>
      </c>
      <c r="B301236" t="n">
        <v>1</v>
      </c>
    </row>
    <row r="301237">
      <c r="A301237" t="inlineStr">
        <is>
          <t>bloganchor</t>
        </is>
      </c>
      <c r="B301237" t="n">
        <v>1</v>
      </c>
    </row>
    <row r="301238">
      <c r="A301238" t="inlineStr">
        <is>
          <t>brewburn</t>
        </is>
      </c>
      <c r="B301238" t="n">
        <v>1</v>
      </c>
    </row>
    <row r="301239">
      <c r="A301239" t="inlineStr">
        <is>
          <t>recgmast</t>
        </is>
      </c>
      <c r="B301239" t="n">
        <v>1</v>
      </c>
    </row>
    <row r="301240">
      <c r="A301240" t="inlineStr">
        <is>
          <t>merliny</t>
        </is>
      </c>
      <c r="B301240" t="n">
        <v>1</v>
      </c>
    </row>
    <row r="301241">
      <c r="A301241" t="inlineStr">
        <is>
          <t>gerpellie</t>
        </is>
      </c>
      <c r="B301241" t="n">
        <v>1</v>
      </c>
    </row>
    <row r="301242">
      <c r="A301242" t="inlineStr">
        <is>
          <t>burnters</t>
        </is>
      </c>
      <c r="B301242" t="n">
        <v>2</v>
      </c>
    </row>
    <row r="301243">
      <c r="A301243" t="inlineStr">
        <is>
          <t>torumax</t>
        </is>
      </c>
      <c r="B301243" t="n">
        <v>1</v>
      </c>
    </row>
    <row r="301244">
      <c r="A301244" t="inlineStr">
        <is>
          <t>gød</t>
        </is>
      </c>
      <c r="B301244" t="n">
        <v>1</v>
      </c>
    </row>
    <row r="301245">
      <c r="A301245" t="inlineStr">
        <is>
          <t>deecee</t>
        </is>
      </c>
      <c r="B301245" t="n">
        <v>1</v>
      </c>
    </row>
    <row r="301246">
      <c r="A301246" t="inlineStr">
        <is>
          <t>chosunos</t>
        </is>
      </c>
      <c r="B301246" t="n">
        <v>1</v>
      </c>
    </row>
    <row r="301247">
      <c r="A301247" t="inlineStr">
        <is>
          <t>imepeling</t>
        </is>
      </c>
      <c r="B301247" t="n">
        <v>1</v>
      </c>
    </row>
    <row r="301248">
      <c r="A301248" t="inlineStr">
        <is>
          <t>tripohhh</t>
        </is>
      </c>
      <c r="B301248" t="n">
        <v>1</v>
      </c>
    </row>
    <row r="301249">
      <c r="A301249" t="inlineStr">
        <is>
          <t>_safe</t>
        </is>
      </c>
      <c r="B301249" t="n">
        <v>1</v>
      </c>
    </row>
    <row r="301250">
      <c r="A301250" t="inlineStr">
        <is>
          <t>yftood</t>
        </is>
      </c>
      <c r="B301250" t="n">
        <v>1</v>
      </c>
    </row>
    <row r="301251">
      <c r="A301251" t="inlineStr">
        <is>
          <t>ceeeeeeeeeys</t>
        </is>
      </c>
      <c r="B301251" t="n">
        <v>1</v>
      </c>
    </row>
    <row r="301252">
      <c r="A301252" t="inlineStr">
        <is>
          <t>rodney—being</t>
        </is>
      </c>
      <c r="B301252" t="n">
        <v>1</v>
      </c>
    </row>
    <row r="301253">
      <c r="A301253" t="inlineStr">
        <is>
          <t>thrider</t>
        </is>
      </c>
      <c r="B301253" t="n">
        <v>1</v>
      </c>
    </row>
    <row r="301254">
      <c r="A301254" t="inlineStr">
        <is>
          <t>bunnieship</t>
        </is>
      </c>
      <c r="B301254" t="n">
        <v>1</v>
      </c>
    </row>
    <row r="301255">
      <c r="A301255" t="inlineStr">
        <is>
          <t>gelbrain</t>
        </is>
      </c>
      <c r="B301255" t="n">
        <v>1</v>
      </c>
    </row>
    <row r="301256">
      <c r="A301256" t="inlineStr">
        <is>
          <t>claur</t>
        </is>
      </c>
      <c r="B301256" t="n">
        <v>1</v>
      </c>
    </row>
    <row r="301257">
      <c r="A301257" t="inlineStr">
        <is>
          <t>hardavuli</t>
        </is>
      </c>
      <c r="B301257" t="n">
        <v>1</v>
      </c>
    </row>
    <row r="301258">
      <c r="A301258" t="inlineStr">
        <is>
          <t>insmat</t>
        </is>
      </c>
      <c r="B301258" t="n">
        <v>1</v>
      </c>
    </row>
    <row r="301259">
      <c r="A301259" t="inlineStr">
        <is>
          <t>homokit</t>
        </is>
      </c>
      <c r="B301259" t="n">
        <v>1</v>
      </c>
    </row>
    <row r="301260">
      <c r="A301260" t="inlineStr">
        <is>
          <t>rainchasing</t>
        </is>
      </c>
      <c r="B301260" t="n">
        <v>1</v>
      </c>
    </row>
    <row r="301261">
      <c r="A301261" t="inlineStr">
        <is>
          <t>rangeable</t>
        </is>
      </c>
      <c r="B301261" t="n">
        <v>1</v>
      </c>
    </row>
    <row r="301262">
      <c r="A301262" t="inlineStr">
        <is>
          <t>magente</t>
        </is>
      </c>
      <c r="B301262" t="n">
        <v>1</v>
      </c>
    </row>
    <row r="301263">
      <c r="A301263" t="inlineStr">
        <is>
          <t>er100</t>
        </is>
      </c>
      <c r="B301263" t="n">
        <v>1</v>
      </c>
    </row>
    <row r="301264">
      <c r="A301264" t="inlineStr">
        <is>
          <t>botkg</t>
        </is>
      </c>
      <c r="B301264" t="n">
        <v>1</v>
      </c>
    </row>
    <row r="301265">
      <c r="A301265" t="inlineStr">
        <is>
          <t>атедет</t>
        </is>
      </c>
      <c r="B301265" t="n">
        <v>1</v>
      </c>
    </row>
    <row r="301266">
      <c r="A301266" t="inlineStr">
        <is>
          <t>φηράυλία</t>
        </is>
      </c>
      <c r="B301266" t="n">
        <v>1</v>
      </c>
    </row>
    <row r="301267">
      <c r="A301267" t="inlineStr">
        <is>
          <t>landale</t>
        </is>
      </c>
      <c r="B301267" t="n">
        <v>1</v>
      </c>
    </row>
    <row r="301268">
      <c r="A301268" t="inlineStr">
        <is>
          <t>фима</t>
        </is>
      </c>
      <c r="B301268" t="n">
        <v>1</v>
      </c>
    </row>
    <row r="301269">
      <c r="A301269" t="inlineStr">
        <is>
          <t>ηζικλήσεν</t>
        </is>
      </c>
      <c r="B301269" t="n">
        <v>1</v>
      </c>
    </row>
    <row r="301270">
      <c r="A301270" t="inlineStr">
        <is>
          <t>geomminumum</t>
        </is>
      </c>
      <c r="B301270" t="n">
        <v>1</v>
      </c>
    </row>
    <row r="301271">
      <c r="A301271" t="inlineStr">
        <is>
          <t>разиков</t>
        </is>
      </c>
      <c r="B301271" t="n">
        <v>1</v>
      </c>
    </row>
    <row r="301272">
      <c r="A301272" t="inlineStr">
        <is>
          <t>θει</t>
        </is>
      </c>
      <c r="B301272" t="n">
        <v>1</v>
      </c>
    </row>
    <row r="301273">
      <c r="A301273" t="inlineStr">
        <is>
          <t>suirlatable</t>
        </is>
      </c>
      <c r="B301273" t="n">
        <v>1</v>
      </c>
    </row>
    <row r="301274">
      <c r="A301274" t="inlineStr">
        <is>
          <t>πια</t>
        </is>
      </c>
      <c r="B301274" t="n">
        <v>1</v>
      </c>
    </row>
    <row r="301275">
      <c r="A301275" t="inlineStr">
        <is>
          <t>ωγει</t>
        </is>
      </c>
      <c r="B301275" t="n">
        <v>1</v>
      </c>
    </row>
    <row r="301276">
      <c r="A301276" t="inlineStr">
        <is>
          <t>xτουαα</t>
        </is>
      </c>
      <c r="B301276" t="n">
        <v>1</v>
      </c>
    </row>
    <row r="301277">
      <c r="A301277" t="inlineStr">
        <is>
          <t>unsencumbered</t>
        </is>
      </c>
      <c r="B301277" t="n">
        <v>1</v>
      </c>
    </row>
    <row r="301278">
      <c r="A301278" t="inlineStr">
        <is>
          <t>спадаго</t>
        </is>
      </c>
      <c r="B301278" t="n">
        <v>1</v>
      </c>
    </row>
    <row r="301279">
      <c r="A301279" t="inlineStr">
        <is>
          <t>stayya</t>
        </is>
      </c>
      <c r="B301279" t="n">
        <v>1</v>
      </c>
    </row>
    <row r="301280">
      <c r="A301280" t="inlineStr">
        <is>
          <t>26ыку</t>
        </is>
      </c>
      <c r="B301280" t="n">
        <v>1</v>
      </c>
    </row>
    <row r="301281">
      <c r="A301281" t="inlineStr">
        <is>
          <t>sharpfitting</t>
        </is>
      </c>
      <c r="B301281" t="n">
        <v>1</v>
      </c>
    </row>
    <row r="301282">
      <c r="A301282" t="inlineStr">
        <is>
          <t>џоико</t>
        </is>
      </c>
      <c r="B301282" t="n">
        <v>1</v>
      </c>
    </row>
    <row r="301283">
      <c r="A301283" t="inlineStr">
        <is>
          <t>prettyize</t>
        </is>
      </c>
      <c r="B301283" t="n">
        <v>1</v>
      </c>
    </row>
    <row r="301284">
      <c r="A301284" t="inlineStr">
        <is>
          <t>earthbionics</t>
        </is>
      </c>
      <c r="B301284" t="n">
        <v>1</v>
      </c>
    </row>
    <row r="301285">
      <c r="A301285" t="inlineStr">
        <is>
          <t>наденте</t>
        </is>
      </c>
      <c r="B301285" t="n">
        <v>1</v>
      </c>
    </row>
    <row r="301286">
      <c r="A301286" t="inlineStr">
        <is>
          <t>langeugh</t>
        </is>
      </c>
      <c r="B301286" t="n">
        <v>1</v>
      </c>
    </row>
    <row r="301287">
      <c r="A301287" t="inlineStr">
        <is>
          <t>δεκαι</t>
        </is>
      </c>
      <c r="B301287" t="n">
        <v>1</v>
      </c>
    </row>
    <row r="301288">
      <c r="A301288" t="inlineStr">
        <is>
          <t>nonstrate</t>
        </is>
      </c>
      <c r="B301288" t="n">
        <v>1</v>
      </c>
    </row>
    <row r="301289">
      <c r="A301289" t="inlineStr">
        <is>
          <t>βι</t>
        </is>
      </c>
      <c r="B301289" t="n">
        <v>1</v>
      </c>
    </row>
    <row r="301290">
      <c r="A301290" t="inlineStr">
        <is>
          <t>randnum</t>
        </is>
      </c>
      <c r="B301290" t="n">
        <v>1</v>
      </c>
    </row>
    <row r="301291">
      <c r="A301291" t="inlineStr">
        <is>
          <t>findnefomnox</t>
        </is>
      </c>
      <c r="B301291" t="n">
        <v>1</v>
      </c>
    </row>
    <row r="301292">
      <c r="A301292" t="inlineStr">
        <is>
          <t>pj1</t>
        </is>
      </c>
      <c r="B301292" t="n">
        <v>1</v>
      </c>
    </row>
    <row r="301293">
      <c r="A301293" t="inlineStr">
        <is>
          <t>λת</t>
        </is>
      </c>
      <c r="B301293" t="n">
        <v>1</v>
      </c>
    </row>
    <row r="301294">
      <c r="A301294" t="inlineStr">
        <is>
          <t>рустно</t>
        </is>
      </c>
      <c r="B301294" t="n">
        <v>1</v>
      </c>
    </row>
    <row r="301295">
      <c r="A301295" t="inlineStr">
        <is>
          <t>ταλι</t>
        </is>
      </c>
      <c r="B301295" t="n">
        <v>1</v>
      </c>
    </row>
    <row r="301296">
      <c r="A301296" t="inlineStr">
        <is>
          <t>nefomnox</t>
        </is>
      </c>
      <c r="B301296" t="n">
        <v>1</v>
      </c>
    </row>
    <row r="301297">
      <c r="A301297" t="inlineStr">
        <is>
          <t>cos|γε</t>
        </is>
      </c>
      <c r="B301297" t="n">
        <v>1</v>
      </c>
    </row>
    <row r="301298">
      <c r="A301298" t="inlineStr">
        <is>
          <t>τρουμική</t>
        </is>
      </c>
      <c r="B301298" t="n">
        <v>1</v>
      </c>
    </row>
    <row r="301299">
      <c r="A301299" t="inlineStr">
        <is>
          <t>разен</t>
        </is>
      </c>
      <c r="B301299" t="n">
        <v>1</v>
      </c>
    </row>
    <row r="301300">
      <c r="A301300" t="inlineStr">
        <is>
          <t>electroshock02™</t>
        </is>
      </c>
      <c r="B301300" t="n">
        <v>1</v>
      </c>
    </row>
    <row r="301301">
      <c r="A301301" t="inlineStr">
        <is>
          <t>μικήσαì</t>
        </is>
      </c>
      <c r="B301301" t="n">
        <v>1</v>
      </c>
    </row>
    <row r="301302">
      <c r="A301302" t="inlineStr">
        <is>
          <t>furtherened</t>
        </is>
      </c>
      <c r="B301302" t="n">
        <v>1</v>
      </c>
    </row>
    <row r="301303">
      <c r="A301303" t="inlineStr">
        <is>
          <t>iavo</t>
        </is>
      </c>
      <c r="B301303" t="n">
        <v>1</v>
      </c>
    </row>
    <row r="301304">
      <c r="A301304" t="inlineStr">
        <is>
          <t>itrust</t>
        </is>
      </c>
      <c r="B301304" t="n">
        <v>1</v>
      </c>
    </row>
    <row r="301305">
      <c r="A301305" t="inlineStr">
        <is>
          <t>fbnj</t>
        </is>
      </c>
      <c r="B301305" t="n">
        <v>1</v>
      </c>
    </row>
    <row r="301306">
      <c r="A301306" t="inlineStr">
        <is>
          <t>windows98200hzstudying</t>
        </is>
      </c>
      <c r="B301306" t="n">
        <v>1</v>
      </c>
    </row>
    <row r="301307">
      <c r="A301307" t="inlineStr">
        <is>
          <t>amdgeoadditional</t>
        </is>
      </c>
      <c r="B301307" t="n">
        <v>1</v>
      </c>
    </row>
    <row r="301308">
      <c r="A301308" t="inlineStr">
        <is>
          <t>complaintsmothering</t>
        </is>
      </c>
      <c r="B301308" t="n">
        <v>1</v>
      </c>
    </row>
    <row r="301309">
      <c r="A301309" t="inlineStr">
        <is>
          <t>thisselinuxyearly</t>
        </is>
      </c>
      <c r="B301309" t="n">
        <v>1</v>
      </c>
    </row>
    <row r="301310">
      <c r="A301310" t="inlineStr">
        <is>
          <t>listsand</t>
        </is>
      </c>
      <c r="B301310" t="n">
        <v>1</v>
      </c>
    </row>
    <row r="301311">
      <c r="A301311" t="inlineStr">
        <is>
          <t>installback</t>
        </is>
      </c>
      <c r="B301311" t="n">
        <v>2</v>
      </c>
    </row>
    <row r="301312">
      <c r="A301312" t="inlineStr">
        <is>
          <t>maintained201pxpx</t>
        </is>
      </c>
      <c r="B301312" t="n">
        <v>1</v>
      </c>
    </row>
    <row r="301313">
      <c r="A301313" t="inlineStr">
        <is>
          <t>casemore</t>
        </is>
      </c>
      <c r="B301313" t="n">
        <v>1</v>
      </c>
    </row>
    <row r="301314">
      <c r="A301314" t="inlineStr">
        <is>
          <t>regagc</t>
        </is>
      </c>
      <c r="B301314" t="n">
        <v>1</v>
      </c>
    </row>
    <row r="301315">
      <c r="A301315" t="inlineStr">
        <is>
          <t>spamlet</t>
        </is>
      </c>
      <c r="B301315" t="n">
        <v>1</v>
      </c>
    </row>
    <row r="301316">
      <c r="A301316" t="inlineStr">
        <is>
          <t>abppittance</t>
        </is>
      </c>
      <c r="B301316" t="n">
        <v>1</v>
      </c>
    </row>
    <row r="301317">
      <c r="A301317" t="inlineStr">
        <is>
          <t>surepost</t>
        </is>
      </c>
      <c r="B301317" t="n">
        <v>1</v>
      </c>
    </row>
    <row r="301318">
      <c r="A301318" t="inlineStr">
        <is>
          <t>wmh2</t>
        </is>
      </c>
      <c r="B301318" t="n">
        <v>1</v>
      </c>
    </row>
    <row r="301319">
      <c r="A301319" t="inlineStr">
        <is>
          <t>gnamo</t>
        </is>
      </c>
      <c r="B301319" t="n">
        <v>1</v>
      </c>
    </row>
    <row r="301320">
      <c r="A301320" t="inlineStr">
        <is>
          <t>40720</t>
        </is>
      </c>
      <c r="B301320" t="n">
        <v>1</v>
      </c>
    </row>
    <row r="301321">
      <c r="A301321" t="inlineStr">
        <is>
          <t>notackled</t>
        </is>
      </c>
      <c r="B301321" t="n">
        <v>1</v>
      </c>
    </row>
    <row r="301322">
      <c r="A301322" t="inlineStr">
        <is>
          <t>905c10219</t>
        </is>
      </c>
      <c r="B301322" t="n">
        <v>1</v>
      </c>
    </row>
    <row r="301323">
      <c r="A301323" t="inlineStr">
        <is>
          <t>1110\uzone</t>
        </is>
      </c>
      <c r="B301323" t="n">
        <v>1</v>
      </c>
    </row>
    <row r="301324">
      <c r="A301324" t="inlineStr">
        <is>
          <t>realmm</t>
        </is>
      </c>
      <c r="B301324" t="n">
        <v>1</v>
      </c>
    </row>
    <row r="301325">
      <c r="A301325" t="inlineStr">
        <is>
          <t>psychobee</t>
        </is>
      </c>
      <c r="B301325" t="n">
        <v>1</v>
      </c>
    </row>
    <row r="301326">
      <c r="A301326" t="inlineStr">
        <is>
          <t>situtenants</t>
        </is>
      </c>
      <c r="B301326" t="n">
        <v>1</v>
      </c>
    </row>
    <row r="301327">
      <c r="A301327" t="inlineStr">
        <is>
          <t>factorarmorypw</t>
        </is>
      </c>
      <c r="B301327" t="n">
        <v>1</v>
      </c>
    </row>
    <row r="301328">
      <c r="A301328" t="inlineStr">
        <is>
          <t>lycernik</t>
        </is>
      </c>
      <c r="B301328" t="n">
        <v>1</v>
      </c>
    </row>
    <row r="301329">
      <c r="A301329" t="inlineStr">
        <is>
          <t>txtpod</t>
        </is>
      </c>
      <c r="B301329" t="n">
        <v>1</v>
      </c>
    </row>
    <row r="301330">
      <c r="A301330" t="inlineStr">
        <is>
          <t>chigusa</t>
        </is>
      </c>
      <c r="B301330" t="n">
        <v>2</v>
      </c>
    </row>
    <row r="301331">
      <c r="A301331" t="inlineStr">
        <is>
          <t>emotomp</t>
        </is>
      </c>
      <c r="B301331" t="n">
        <v>1</v>
      </c>
    </row>
    <row r="301332">
      <c r="A301332" t="inlineStr">
        <is>
          <t>posued</t>
        </is>
      </c>
      <c r="B301332" t="n">
        <v>1</v>
      </c>
    </row>
    <row r="301333">
      <c r="A301333" t="inlineStr">
        <is>
          <t>nymphold</t>
        </is>
      </c>
      <c r="B301333" t="n">
        <v>1</v>
      </c>
    </row>
    <row r="301334">
      <c r="A301334" t="inlineStr">
        <is>
          <t>httpdnnnews</t>
        </is>
      </c>
      <c r="B301334" t="n">
        <v>1</v>
      </c>
    </row>
    <row r="301335">
      <c r="A301335" t="inlineStr">
        <is>
          <t>comnewscounty</t>
        </is>
      </c>
      <c r="B301335" t="n">
        <v>1</v>
      </c>
    </row>
    <row r="301336">
      <c r="A301336" t="inlineStr">
        <is>
          <t>idcounty</t>
        </is>
      </c>
      <c r="B301336" t="n">
        <v>1</v>
      </c>
    </row>
    <row r="301337">
      <c r="A301337" t="inlineStr">
        <is>
          <t>fiendes</t>
        </is>
      </c>
      <c r="B301337" t="n">
        <v>1</v>
      </c>
    </row>
    <row r="301338">
      <c r="A301338" t="inlineStr">
        <is>
          <t>uncsource</t>
        </is>
      </c>
      <c r="B301338" t="n">
        <v>1</v>
      </c>
    </row>
    <row r="301339">
      <c r="A301339" t="inlineStr">
        <is>
          <t>hekon</t>
        </is>
      </c>
      <c r="B301339" t="n">
        <v>1</v>
      </c>
    </row>
    <row r="301340">
      <c r="A301340" t="inlineStr">
        <is>
          <t>eperel</t>
        </is>
      </c>
      <c r="B301340" t="n">
        <v>1</v>
      </c>
    </row>
    <row r="301341">
      <c r="A301341" t="inlineStr">
        <is>
          <t>fortstar</t>
        </is>
      </c>
      <c r="B301341" t="n">
        <v>1</v>
      </c>
    </row>
    <row r="301342">
      <c r="A301342" t="inlineStr">
        <is>
          <t>abeffbid</t>
        </is>
      </c>
      <c r="B301342" t="n">
        <v>1</v>
      </c>
    </row>
    <row r="301343">
      <c r="A301343" t="inlineStr">
        <is>
          <t>boydens</t>
        </is>
      </c>
      <c r="B301343" t="n">
        <v>1</v>
      </c>
    </row>
    <row r="301344">
      <c r="A301344" t="inlineStr">
        <is>
          <t>dolcesis</t>
        </is>
      </c>
      <c r="B301344" t="n">
        <v>1</v>
      </c>
    </row>
    <row r="301345">
      <c r="A301345" t="inlineStr">
        <is>
          <t>materialback</t>
        </is>
      </c>
      <c r="B301345" t="n">
        <v>1</v>
      </c>
    </row>
    <row r="301346">
      <c r="A301346" t="inlineStr">
        <is>
          <t>parrotoverboard</t>
        </is>
      </c>
      <c r="B301346" t="n">
        <v>1</v>
      </c>
    </row>
    <row r="301347">
      <c r="A301347" t="inlineStr">
        <is>
          <t>espirica</t>
        </is>
      </c>
      <c r="B301347" t="n">
        <v>1</v>
      </c>
    </row>
    <row r="301348">
      <c r="A301348" t="inlineStr">
        <is>
          <t>eyelashescushions</t>
        </is>
      </c>
      <c r="B301348" t="n">
        <v>1</v>
      </c>
    </row>
    <row r="301349">
      <c r="A301349" t="inlineStr">
        <is>
          <t>ecgio</t>
        </is>
      </c>
      <c r="B301349" t="n">
        <v>1</v>
      </c>
    </row>
    <row r="301350">
      <c r="A301350" t="inlineStr">
        <is>
          <t>xlhet</t>
        </is>
      </c>
      <c r="B301350" t="n">
        <v>1</v>
      </c>
    </row>
    <row r="301351">
      <c r="A301351" t="inlineStr">
        <is>
          <t>yrinumile</t>
        </is>
      </c>
      <c r="B301351" t="n">
        <v>1</v>
      </c>
    </row>
    <row r="301352">
      <c r="A301352" t="inlineStr">
        <is>
          <t>malmost</t>
        </is>
      </c>
      <c r="B301352" t="n">
        <v>1</v>
      </c>
    </row>
    <row r="301353">
      <c r="A301353" t="inlineStr">
        <is>
          <t>yxml</t>
        </is>
      </c>
      <c r="B301353" t="n">
        <v>1</v>
      </c>
    </row>
    <row r="301354">
      <c r="A301354" t="inlineStr">
        <is>
          <t>mb12</t>
        </is>
      </c>
      <c r="B301354" t="n">
        <v>2</v>
      </c>
    </row>
    <row r="301355">
      <c r="A301355" t="inlineStr">
        <is>
          <t>m−1aur</t>
        </is>
      </c>
      <c r="B301355" t="n">
        <v>1</v>
      </c>
    </row>
    <row r="301356">
      <c r="A301356" t="inlineStr">
        <is>
          <t>levorheopathy</t>
        </is>
      </c>
      <c r="B301356" t="n">
        <v>1</v>
      </c>
    </row>
    <row r="301357">
      <c r="A301357" t="inlineStr">
        <is>
          <t>mfcof</t>
        </is>
      </c>
      <c r="B301357" t="n">
        <v>1</v>
      </c>
    </row>
    <row r="301358">
      <c r="A301358" t="inlineStr">
        <is>
          <t>zhp3</t>
        </is>
      </c>
      <c r="B301358" t="n">
        <v>1</v>
      </c>
    </row>
    <row r="301359">
      <c r="A301359" t="inlineStr">
        <is>
          <t>μend3</t>
        </is>
      </c>
      <c r="B301359" t="n">
        <v>1</v>
      </c>
    </row>
    <row r="301360">
      <c r="A301360" t="inlineStr">
        <is>
          <t>projectionsactivators</t>
        </is>
      </c>
      <c r="B301360" t="n">
        <v>1</v>
      </c>
    </row>
    <row r="301361">
      <c r="A301361" t="inlineStr">
        <is>
          <t>mcmc4</t>
        </is>
      </c>
      <c r="B301361" t="n">
        <v>1</v>
      </c>
    </row>
    <row r="301362">
      <c r="A301362" t="inlineStr">
        <is>
          <t>impairedβ</t>
        </is>
      </c>
      <c r="B301362" t="n">
        <v>1</v>
      </c>
    </row>
    <row r="301363">
      <c r="A301363" t="inlineStr">
        <is>
          <t>mate1</t>
        </is>
      </c>
      <c r="B301363" t="n">
        <v>1</v>
      </c>
    </row>
    <row r="301364">
      <c r="A301364" t="inlineStr">
        <is>
          <t>sudworth</t>
        </is>
      </c>
      <c r="B301364" t="n">
        <v>2</v>
      </c>
    </row>
    <row r="301365">
      <c r="A301365" t="inlineStr">
        <is>
          <t>fucher</t>
        </is>
      </c>
      <c r="B301365" t="n">
        <v>1</v>
      </c>
    </row>
    <row r="301366">
      <c r="A301366" t="inlineStr">
        <is>
          <t>canaloosa</t>
        </is>
      </c>
      <c r="B301366" t="n">
        <v>1</v>
      </c>
    </row>
    <row r="301367">
      <c r="A301367" t="inlineStr">
        <is>
          <t>mozarte</t>
        </is>
      </c>
      <c r="B301367" t="n">
        <v>1</v>
      </c>
    </row>
    <row r="301368">
      <c r="A301368" t="inlineStr">
        <is>
          <t>kaunnik</t>
        </is>
      </c>
      <c r="B301368" t="n">
        <v>1</v>
      </c>
    </row>
    <row r="301369">
      <c r="A301369" t="inlineStr">
        <is>
          <t>homayups</t>
        </is>
      </c>
      <c r="B301369" t="n">
        <v>1</v>
      </c>
    </row>
    <row r="301370">
      <c r="A301370" t="inlineStr">
        <is>
          <t>beach—or</t>
        </is>
      </c>
      <c r="B301370" t="n">
        <v>1</v>
      </c>
    </row>
    <row r="301371">
      <c r="A301371" t="inlineStr">
        <is>
          <t>teleculture</t>
        </is>
      </c>
      <c r="B301371" t="n">
        <v>1</v>
      </c>
    </row>
    <row r="301372">
      <c r="A301372" t="inlineStr">
        <is>
          <t>kwako</t>
        </is>
      </c>
      <c r="B301372" t="n">
        <v>1</v>
      </c>
    </row>
    <row r="301373">
      <c r="A301373" t="inlineStr">
        <is>
          <t>segaling</t>
        </is>
      </c>
      <c r="B301373" t="n">
        <v>1</v>
      </c>
    </row>
    <row r="301374">
      <c r="A301374" t="inlineStr">
        <is>
          <t>kawakan</t>
        </is>
      </c>
      <c r="B301374" t="n">
        <v>1</v>
      </c>
    </row>
    <row r="301375">
      <c r="A301375" t="inlineStr">
        <is>
          <t>heisld</t>
        </is>
      </c>
      <c r="B301375" t="n">
        <v>1</v>
      </c>
    </row>
    <row r="301376">
      <c r="A301376" t="inlineStr">
        <is>
          <t>birtherian</t>
        </is>
      </c>
      <c r="B301376" t="n">
        <v>1</v>
      </c>
    </row>
    <row r="301377">
      <c r="A301377" t="inlineStr">
        <is>
          <t>cotfpmxvq1t2</t>
        </is>
      </c>
      <c r="B301377" t="n">
        <v>1</v>
      </c>
    </row>
    <row r="301378">
      <c r="A301378" t="inlineStr">
        <is>
          <t>soekarnadi</t>
        </is>
      </c>
      <c r="B301378" t="n">
        <v>1</v>
      </c>
    </row>
    <row r="301379">
      <c r="A301379" t="inlineStr">
        <is>
          <t>usaap</t>
        </is>
      </c>
      <c r="B301379" t="n">
        <v>1</v>
      </c>
    </row>
    <row r="301380">
      <c r="A301380" t="inlineStr">
        <is>
          <t>mulaom</t>
        </is>
      </c>
      <c r="B301380" t="n">
        <v>1</v>
      </c>
    </row>
    <row r="301381">
      <c r="A301381" t="inlineStr">
        <is>
          <t>olditech</t>
        </is>
      </c>
      <c r="B301381" t="n">
        <v>1</v>
      </c>
    </row>
    <row r="301382">
      <c r="A301382" t="inlineStr">
        <is>
          <t>ditesomes</t>
        </is>
      </c>
      <c r="B301382" t="n">
        <v>1</v>
      </c>
    </row>
    <row r="301383">
      <c r="A301383" t="inlineStr">
        <is>
          <t>buterenk</t>
        </is>
      </c>
      <c r="B301383" t="n">
        <v>1</v>
      </c>
    </row>
    <row r="301384">
      <c r="A301384" t="inlineStr">
        <is>
          <t>straight2478</t>
        </is>
      </c>
      <c r="B301384" t="n">
        <v>1</v>
      </c>
    </row>
    <row r="301385">
      <c r="A301385" t="inlineStr">
        <is>
          <t>curioles</t>
        </is>
      </c>
      <c r="B301385" t="n">
        <v>1</v>
      </c>
    </row>
    <row r="301386">
      <c r="A301386" t="inlineStr">
        <is>
          <t>publisherbuildinghouse</t>
        </is>
      </c>
      <c r="B301386" t="n">
        <v>1</v>
      </c>
    </row>
    <row r="301387">
      <c r="A301387" t="inlineStr">
        <is>
          <t>parkandit</t>
        </is>
      </c>
      <c r="B301387" t="n">
        <v>1</v>
      </c>
    </row>
    <row r="301388">
      <c r="A301388" t="inlineStr">
        <is>
          <t>as™ott</t>
        </is>
      </c>
      <c r="B301388" t="n">
        <v>1</v>
      </c>
    </row>
    <row r="301389">
      <c r="A301389" t="inlineStr">
        <is>
          <t>citizenldw</t>
        </is>
      </c>
      <c r="B301389" t="n">
        <v>1</v>
      </c>
    </row>
    <row r="301390">
      <c r="A301390" t="inlineStr">
        <is>
          <t>bozerrtango</t>
        </is>
      </c>
      <c r="B301390" t="n">
        <v>1</v>
      </c>
    </row>
    <row r="301391">
      <c r="A301391" t="inlineStr">
        <is>
          <t>ranrer</t>
        </is>
      </c>
      <c r="B301391" t="n">
        <v>1</v>
      </c>
    </row>
    <row r="301392">
      <c r="A301392" t="inlineStr">
        <is>
          <t>zulaus</t>
        </is>
      </c>
      <c r="B301392" t="n">
        <v>1</v>
      </c>
    </row>
    <row r="301393">
      <c r="A301393" t="inlineStr">
        <is>
          <t>hakto</t>
        </is>
      </c>
      <c r="B301393" t="n">
        <v>1</v>
      </c>
    </row>
    <row r="301394">
      <c r="A301394" t="inlineStr">
        <is>
          <t>retue</t>
        </is>
      </c>
      <c r="B301394" t="n">
        <v>1</v>
      </c>
    </row>
    <row r="301395">
      <c r="A301395" t="inlineStr">
        <is>
          <t>vulneros</t>
        </is>
      </c>
      <c r="B301395" t="n">
        <v>1</v>
      </c>
    </row>
    <row r="301396">
      <c r="A301396" t="inlineStr">
        <is>
          <t>flva</t>
        </is>
      </c>
      <c r="B301396" t="n">
        <v>2</v>
      </c>
    </row>
    <row r="301397">
      <c r="A301397" t="inlineStr">
        <is>
          <t>dupls</t>
        </is>
      </c>
      <c r="B301397" t="n">
        <v>1</v>
      </c>
    </row>
    <row r="301398">
      <c r="A301398" t="inlineStr">
        <is>
          <t>westaway</t>
        </is>
      </c>
      <c r="B301398" t="n">
        <v>1</v>
      </c>
    </row>
    <row r="301399">
      <c r="A301399" t="inlineStr">
        <is>
          <t>oneds</t>
        </is>
      </c>
      <c r="B301399" t="n">
        <v>1</v>
      </c>
    </row>
    <row r="301400">
      <c r="A301400" t="inlineStr">
        <is>
          <t>hip–</t>
        </is>
      </c>
      <c r="B301400" t="n">
        <v>1</v>
      </c>
    </row>
    <row r="301401">
      <c r="A301401" t="inlineStr">
        <is>
          <t>hijori</t>
        </is>
      </c>
      <c r="B301401" t="n">
        <v>1</v>
      </c>
    </row>
    <row r="301402">
      <c r="A301402" t="inlineStr">
        <is>
          <t>efittting</t>
        </is>
      </c>
      <c r="B301402" t="n">
        <v>1</v>
      </c>
    </row>
    <row r="301403">
      <c r="A301403" t="inlineStr">
        <is>
          <t>150�</t>
        </is>
      </c>
      <c r="B301403" t="n">
        <v>1</v>
      </c>
    </row>
    <row r="301404">
      <c r="A301404" t="inlineStr">
        <is>
          <t>e10064</t>
        </is>
      </c>
      <c r="B301404" t="n">
        <v>1</v>
      </c>
    </row>
    <row r="301405">
      <c r="A301405" t="inlineStr">
        <is>
          <t>mindson</t>
        </is>
      </c>
      <c r="B301405" t="n">
        <v>1</v>
      </c>
    </row>
    <row r="301406">
      <c r="A301406" t="inlineStr">
        <is>
          <t>thunderingly</t>
        </is>
      </c>
      <c r="B301406" t="n">
        <v>1</v>
      </c>
    </row>
    <row r="301407">
      <c r="A301407" t="inlineStr">
        <is>
          <t>fascinately</t>
        </is>
      </c>
      <c r="B301407" t="n">
        <v>1</v>
      </c>
    </row>
    <row r="301408">
      <c r="A301408" t="inlineStr">
        <is>
          <t>pickkin</t>
        </is>
      </c>
      <c r="B301408" t="n">
        <v>1</v>
      </c>
    </row>
    <row r="301409">
      <c r="A301409" t="inlineStr">
        <is>
          <t>libdns</t>
        </is>
      </c>
      <c r="B301409" t="n">
        <v>1</v>
      </c>
    </row>
    <row r="301410">
      <c r="A301410" t="inlineStr">
        <is>
          <t>comfsipfsip</t>
        </is>
      </c>
      <c r="B301410" t="n">
        <v>1</v>
      </c>
    </row>
    <row r="301411">
      <c r="A301411" t="inlineStr">
        <is>
          <t>copy\class</t>
        </is>
      </c>
      <c r="B301411" t="n">
        <v>1</v>
      </c>
    </row>
    <row r="301412">
      <c r="A301412" t="inlineStr">
        <is>
          <t>libcmdbot</t>
        </is>
      </c>
      <c r="B301412" t="n">
        <v>1</v>
      </c>
    </row>
    <row r="301413">
      <c r="A301413" t="inlineStr">
        <is>
          <t>libciphersforasus</t>
        </is>
      </c>
      <c r="B301413" t="n">
        <v>1</v>
      </c>
    </row>
    <row r="301414">
      <c r="A301414" t="inlineStr">
        <is>
          <t>thestino</t>
        </is>
      </c>
      <c r="B301414" t="n">
        <v>1</v>
      </c>
    </row>
    <row r="301415">
      <c r="A301415" t="inlineStr">
        <is>
          <t>get_methods</t>
        </is>
      </c>
      <c r="B301415" t="n">
        <v>1</v>
      </c>
    </row>
    <row r="301416">
      <c r="A301416" t="inlineStr">
        <is>
          <t>randswitch</t>
        </is>
      </c>
      <c r="B301416" t="n">
        <v>1</v>
      </c>
    </row>
    <row r="301417">
      <c r="A301417" t="inlineStr">
        <is>
          <t>authorizedy</t>
        </is>
      </c>
      <c r="B301417" t="n">
        <v>1</v>
      </c>
    </row>
    <row r="301418">
      <c r="A301418" t="inlineStr">
        <is>
          <t>httpsfsip</t>
        </is>
      </c>
      <c r="B301418" t="n">
        <v>1</v>
      </c>
    </row>
    <row r="301419">
      <c r="A301419" t="inlineStr">
        <is>
          <t>libcatcher_nginx</t>
        </is>
      </c>
      <c r="B301419" t="n">
        <v>1</v>
      </c>
    </row>
    <row r="301420">
      <c r="A301420" t="inlineStr">
        <is>
          <t>libforming</t>
        </is>
      </c>
      <c r="B301420" t="n">
        <v>1</v>
      </c>
    </row>
    <row r="301421">
      <c r="A301421" t="inlineStr">
        <is>
          <t>libpope</t>
        </is>
      </c>
      <c r="B301421" t="n">
        <v>1</v>
      </c>
    </row>
    <row r="301422">
      <c r="A301422" t="inlineStr">
        <is>
          <t>signroot</t>
        </is>
      </c>
      <c r="B301422" t="n">
        <v>1</v>
      </c>
    </row>
    <row r="301423">
      <c r="A301423" t="inlineStr">
        <is>
          <t>jirarclnginxlightweight</t>
        </is>
      </c>
      <c r="B301423" t="n">
        <v>1</v>
      </c>
    </row>
    <row r="301424">
      <c r="A301424" t="inlineStr">
        <is>
          <t>{status1next</t>
        </is>
      </c>
      <c r="B301424" t="n">
        <v>1</v>
      </c>
    </row>
    <row r="301425">
      <c r="A301425" t="inlineStr">
        <is>
          <t>shulating</t>
        </is>
      </c>
      <c r="B301425" t="n">
        <v>1</v>
      </c>
    </row>
    <row r="301426">
      <c r="A301426" t="inlineStr">
        <is>
          <t>kerberosgethost</t>
        </is>
      </c>
      <c r="B301426" t="n">
        <v>1</v>
      </c>
    </row>
    <row r="301427">
      <c r="A301427" t="inlineStr">
        <is>
          <t>orgwikiuser_agent_and_cidr_midnight</t>
        </is>
      </c>
      <c r="B301427" t="n">
        <v>1</v>
      </c>
    </row>
    <row r="301428">
      <c r="A301428" t="inlineStr">
        <is>
          <t>domains¶</t>
        </is>
      </c>
      <c r="B301428" t="n">
        <v>1</v>
      </c>
    </row>
    <row r="301429">
      <c r="A301429" t="inlineStr">
        <is>
          <t>versionduration7</t>
        </is>
      </c>
      <c r="B301429" t="n">
        <v>1</v>
      </c>
    </row>
    <row r="301430">
      <c r="A301430" t="inlineStr">
        <is>
          <t>\primecom</t>
        </is>
      </c>
      <c r="B301430" t="n">
        <v>1</v>
      </c>
    </row>
    <row r="301431">
      <c r="A301431" t="inlineStr">
        <is>
          <t>libcatcher</t>
        </is>
      </c>
      <c r="B301431" t="n">
        <v>1</v>
      </c>
    </row>
    <row r="301432">
      <c r="A301432" t="inlineStr">
        <is>
          <t>libhttpmodernize</t>
        </is>
      </c>
      <c r="B301432" t="n">
        <v>1</v>
      </c>
    </row>
    <row r="301433">
      <c r="A301433" t="inlineStr">
        <is>
          <t>ns_size</t>
        </is>
      </c>
      <c r="B301433" t="n">
        <v>1</v>
      </c>
    </row>
    <row r="301434">
      <c r="A301434" t="inlineStr">
        <is>
          <t>2118055</t>
        </is>
      </c>
      <c r="B301434" t="n">
        <v>1</v>
      </c>
    </row>
    <row r="301435">
      <c r="A301435" t="inlineStr">
        <is>
          <t>peacehilched</t>
        </is>
      </c>
      <c r="B301435" t="n">
        <v>1</v>
      </c>
    </row>
    <row r="301436">
      <c r="A301436" t="inlineStr">
        <is>
          <t>context_only</t>
        </is>
      </c>
      <c r="B301436" t="n">
        <v>1</v>
      </c>
    </row>
    <row r="301437">
      <c r="A301437" t="inlineStr">
        <is>
          <t>confrontings</t>
        </is>
      </c>
      <c r="B301437" t="n">
        <v>2</v>
      </c>
    </row>
    <row r="301438">
      <c r="A301438" t="inlineStr">
        <is>
          <t>aptrc</t>
        </is>
      </c>
      <c r="B301438" t="n">
        <v>1</v>
      </c>
    </row>
    <row r="301439">
      <c r="A301439" t="inlineStr">
        <is>
          <t>rsz_http_clientport</t>
        </is>
      </c>
      <c r="B301439" t="n">
        <v>1</v>
      </c>
    </row>
    <row r="301440">
      <c r="A301440" t="inlineStr">
        <is>
          <t>urlhosts</t>
        </is>
      </c>
      <c r="B301440" t="n">
        <v>1</v>
      </c>
    </row>
    <row r="301441">
      <c r="A301441" t="inlineStr">
        <is>
          <t>downloadify</t>
        </is>
      </c>
      <c r="B301441" t="n">
        <v>1</v>
      </c>
    </row>
    <row r="301442">
      <c r="A301442" t="inlineStr">
        <is>
          <t>status_date</t>
        </is>
      </c>
      <c r="B301442" t="n">
        <v>1</v>
      </c>
    </row>
    <row r="301443">
      <c r="A301443" t="inlineStr">
        <is>
          <t>comsvnapachedistpluginsredirecttmpingdrzcaxconline</t>
        </is>
      </c>
      <c r="B301443" t="n">
        <v>1</v>
      </c>
    </row>
    <row r="301444">
      <c r="A301444" t="inlineStr">
        <is>
          <t>wafflekid</t>
        </is>
      </c>
      <c r="B301444" t="n">
        <v>1</v>
      </c>
    </row>
    <row r="301445">
      <c r="A301445" t="inlineStr">
        <is>
          <t>srctrac</t>
        </is>
      </c>
      <c r="B301445" t="n">
        <v>1</v>
      </c>
    </row>
    <row r="301446">
      <c r="A301446" t="inlineStr">
        <is>
          <t>qcam</t>
        </is>
      </c>
      <c r="B301446" t="n">
        <v>1</v>
      </c>
    </row>
    <row r="301447">
      <c r="A301447" t="inlineStr">
        <is>
          <t>libhttps</t>
        </is>
      </c>
      <c r="B301447" t="n">
        <v>1</v>
      </c>
    </row>
    <row r="301448">
      <c r="A301448" t="inlineStr">
        <is>
          <t>0x0080c</t>
        </is>
      </c>
      <c r="B301448" t="n">
        <v>1</v>
      </c>
    </row>
    <row r="301449">
      <c r="A301449" t="inlineStr">
        <is>
          <t>libappingcontext_example</t>
        </is>
      </c>
      <c r="B301449" t="n">
        <v>1</v>
      </c>
    </row>
    <row r="301450">
      <c r="A301450" t="inlineStr">
        <is>
          <t>httplocalhost8070apiapi</t>
        </is>
      </c>
      <c r="B301450" t="n">
        <v>1</v>
      </c>
    </row>
    <row r="301451">
      <c r="A301451" t="inlineStr">
        <is>
          <t>headers¶</t>
        </is>
      </c>
      <c r="B301451" t="n">
        <v>1</v>
      </c>
    </row>
    <row r="301452">
      <c r="A301452" t="inlineStr">
        <is>
          <t>suitic91</t>
        </is>
      </c>
      <c r="B301452" t="n">
        <v>1</v>
      </c>
    </row>
    <row r="301453">
      <c r="A301453" t="inlineStr">
        <is>
          <t>httpwalkthroughsydash</t>
        </is>
      </c>
      <c r="B301453" t="n">
        <v>1</v>
      </c>
    </row>
    <row r="301454">
      <c r="A301454" t="inlineStr">
        <is>
          <t>episodeoditos</t>
        </is>
      </c>
      <c r="B301454" t="n">
        <v>1</v>
      </c>
    </row>
    <row r="301455">
      <c r="A301455" t="inlineStr">
        <is>
          <t>net20130304is</t>
        </is>
      </c>
      <c r="B301455" t="n">
        <v>1</v>
      </c>
    </row>
    <row r="301456">
      <c r="A301456" t="inlineStr">
        <is>
          <t>techcade</t>
        </is>
      </c>
      <c r="B301456" t="n">
        <v>1</v>
      </c>
    </row>
    <row r="301457">
      <c r="A301457" t="inlineStr">
        <is>
          <t>allstreamer</t>
        </is>
      </c>
      <c r="B301457" t="n">
        <v>1</v>
      </c>
    </row>
    <row r="301458">
      <c r="A301458" t="inlineStr">
        <is>
          <t>scottradio</t>
        </is>
      </c>
      <c r="B301458" t="n">
        <v>1</v>
      </c>
    </row>
    <row r="301459">
      <c r="A301459" t="inlineStr">
        <is>
          <t>dathinguses</t>
        </is>
      </c>
      <c r="B301459" t="n">
        <v>1</v>
      </c>
    </row>
    <row r="301460">
      <c r="A301460" t="inlineStr">
        <is>
          <t>iwagbox</t>
        </is>
      </c>
      <c r="B301460" t="n">
        <v>1</v>
      </c>
    </row>
    <row r="301461">
      <c r="A301461" t="inlineStr">
        <is>
          <t>gdcore</t>
        </is>
      </c>
      <c r="B301461" t="n">
        <v>1</v>
      </c>
    </row>
    <row r="301462">
      <c r="A301462" t="inlineStr">
        <is>
          <t>technicalcade</t>
        </is>
      </c>
      <c r="B301462" t="n">
        <v>1</v>
      </c>
    </row>
    <row r="301463">
      <c r="A301463" t="inlineStr">
        <is>
          <t>httpventurebeat</t>
        </is>
      </c>
      <c r="B301463" t="n">
        <v>1</v>
      </c>
    </row>
    <row r="301464">
      <c r="A301464" t="inlineStr">
        <is>
          <t>metaexcancellationparameterdefault</t>
        </is>
      </c>
      <c r="B301464" t="n">
        <v>1</v>
      </c>
    </row>
    <row r="301465">
      <c r="A301465" t="inlineStr">
        <is>
          <t>_metatokenlistj</t>
        </is>
      </c>
      <c r="B301465" t="n">
        <v>1</v>
      </c>
    </row>
    <row r="301466">
      <c r="A301466" t="inlineStr">
        <is>
          <t>convsmallblock</t>
        </is>
      </c>
      <c r="B301466" t="n">
        <v>1</v>
      </c>
    </row>
    <row r="301467">
      <c r="A301467" t="inlineStr">
        <is>
          <t>trainreport</t>
        </is>
      </c>
      <c r="B301467" t="n">
        <v>1</v>
      </c>
    </row>
    <row r="301468">
      <c r="A301468" t="inlineStr">
        <is>
          <t>topsyncmanager</t>
        </is>
      </c>
      <c r="B301468" t="n">
        <v>1</v>
      </c>
    </row>
    <row r="301469">
      <c r="A301469" t="inlineStr">
        <is>
          <t>convertcoinaddresses</t>
        </is>
      </c>
      <c r="B301469" t="n">
        <v>1</v>
      </c>
    </row>
    <row r="301470">
      <c r="A301470" t="inlineStr">
        <is>
          <t>rx0`</t>
        </is>
      </c>
      <c r="B301470" t="n">
        <v>1</v>
      </c>
    </row>
    <row r="301471">
      <c r="A301471" t="inlineStr">
        <is>
          <t>`httpcoindandv</t>
        </is>
      </c>
      <c r="B301471" t="n">
        <v>1</v>
      </c>
    </row>
    <row r="301472">
      <c r="A301472" t="inlineStr">
        <is>
          <t>metatokenlist</t>
        </is>
      </c>
      <c r="B301472" t="n">
        <v>1</v>
      </c>
    </row>
    <row r="301473">
      <c r="A301473" t="inlineStr">
        <is>
          <t>_empty</t>
        </is>
      </c>
      <c r="B301473" t="n">
        <v>1</v>
      </c>
    </row>
    <row r="301474">
      <c r="A301474" t="inlineStr">
        <is>
          <t>coindcor</t>
        </is>
      </c>
      <c r="B301474" t="n">
        <v>1</v>
      </c>
    </row>
    <row r="301475">
      <c r="A301475" t="inlineStr">
        <is>
          <t>ishive</t>
        </is>
      </c>
      <c r="B301475" t="n">
        <v>1</v>
      </c>
    </row>
    <row r="301476">
      <c r="A301476" t="inlineStr">
        <is>
          <t>jsonfullnode</t>
        </is>
      </c>
      <c r="B301476" t="n">
        <v>1</v>
      </c>
    </row>
    <row r="301477">
      <c r="A301477" t="inlineStr">
        <is>
          <t>trainreportfontsize</t>
        </is>
      </c>
      <c r="B301477" t="n">
        <v>1</v>
      </c>
    </row>
    <row r="301478">
      <c r="A301478" t="inlineStr">
        <is>
          <t>22638</t>
        </is>
      </c>
      <c r="B301478" t="n">
        <v>1</v>
      </c>
    </row>
    <row r="301479">
      <c r="A301479" t="inlineStr">
        <is>
          <t>hachiivs123</t>
        </is>
      </c>
      <c r="B301479" t="n">
        <v>1</v>
      </c>
    </row>
    <row r="301480">
      <c r="A301480" t="inlineStr">
        <is>
          <t>compoleratem</t>
        </is>
      </c>
      <c r="B301480" t="n">
        <v>1</v>
      </c>
    </row>
    <row r="301481">
      <c r="A301481" t="inlineStr">
        <is>
          <t>serializeblock</t>
        </is>
      </c>
      <c r="B301481" t="n">
        <v>1</v>
      </c>
    </row>
    <row r="301482">
      <c r="A301482" t="inlineStr">
        <is>
          <t>\lt|cf|r</t>
        </is>
      </c>
      <c r="B301482" t="n">
        <v>1</v>
      </c>
    </row>
    <row r="301483">
      <c r="A301483" t="inlineStr">
        <is>
          <t>hotplaintextsuffix</t>
        </is>
      </c>
      <c r="B301483" t="n">
        <v>1</v>
      </c>
    </row>
    <row r="301484">
      <c r="A301484" t="inlineStr">
        <is>
          <t>matick</t>
        </is>
      </c>
      <c r="B301484" t="n">
        <v>1</v>
      </c>
    </row>
    <row r="301485">
      <c r="A301485" t="inlineStr">
        <is>
          <t>itokensactivity</t>
        </is>
      </c>
      <c r="B301485" t="n">
        <v>1</v>
      </c>
    </row>
    <row r="301486">
      <c r="A301486" t="inlineStr">
        <is>
          <t>_metatokenlist</t>
        </is>
      </c>
      <c r="B301486" t="n">
        <v>1</v>
      </c>
    </row>
    <row r="301487">
      <c r="A301487" t="inlineStr">
        <is>
          <t>tokenation</t>
        </is>
      </c>
      <c r="B301487" t="n">
        <v>1</v>
      </c>
    </row>
    <row r="301488">
      <c r="A301488" t="inlineStr">
        <is>
          <t>groupnames</t>
        </is>
      </c>
      <c r="B301488" t="n">
        <v>1</v>
      </c>
    </row>
    <row r="301489">
      <c r="A301489" t="inlineStr">
        <is>
          <t>instancecoin</t>
        </is>
      </c>
      <c r="B301489" t="n">
        <v>1</v>
      </c>
    </row>
    <row r="301490">
      <c r="A301490" t="inlineStr">
        <is>
          <t>lp4d</t>
        </is>
      </c>
      <c r="B301490" t="n">
        <v>1</v>
      </c>
    </row>
    <row r="301491">
      <c r="A301491" t="inlineStr">
        <is>
          <t>nsanctiondatetimetime</t>
        </is>
      </c>
      <c r="B301491" t="n">
        <v>1</v>
      </c>
    </row>
    <row r="301492">
      <c r="A301492" t="inlineStr">
        <is>
          <t>androidstatusstate</t>
        </is>
      </c>
      <c r="B301492" t="n">
        <v>1</v>
      </c>
    </row>
    <row r="301493">
      <c r="A301493" t="inlineStr">
        <is>
          <t>jsonfullnodej</t>
        </is>
      </c>
      <c r="B301493" t="n">
        <v>1</v>
      </c>
    </row>
    <row r="301494">
      <c r="A301494" t="inlineStr">
        <is>
          <t>iexeoptions</t>
        </is>
      </c>
      <c r="B301494" t="n">
        <v>1</v>
      </c>
    </row>
    <row r="301495">
      <c r="A301495" t="inlineStr">
        <is>
          <t>redrawbitcoins</t>
        </is>
      </c>
      <c r="B301495" t="n">
        <v>1</v>
      </c>
    </row>
    <row r="301496">
      <c r="A301496" t="inlineStr">
        <is>
          <t>o2a</t>
        </is>
      </c>
      <c r="B301496" t="n">
        <v>1</v>
      </c>
    </row>
    <row r="301497">
      <c r="A301497" t="inlineStr">
        <is>
          <t>lifscap</t>
        </is>
      </c>
      <c r="B301497" t="n">
        <v>1</v>
      </c>
    </row>
    <row r="301498">
      <c r="A301498" t="inlineStr">
        <is>
          <t>hyperlux</t>
        </is>
      </c>
      <c r="B301498" t="n">
        <v>1</v>
      </c>
    </row>
    <row r="301499">
      <c r="A301499" t="inlineStr">
        <is>
          <t>downtunt</t>
        </is>
      </c>
      <c r="B301499" t="n">
        <v>1</v>
      </c>
    </row>
    <row r="301500">
      <c r="A301500" t="inlineStr">
        <is>
          <t>microbattered</t>
        </is>
      </c>
      <c r="B301500" t="n">
        <v>1</v>
      </c>
    </row>
    <row r="301501">
      <c r="A301501" t="inlineStr">
        <is>
          <t>cdfar</t>
        </is>
      </c>
      <c r="B301501" t="n">
        <v>1</v>
      </c>
    </row>
    <row r="301502">
      <c r="A301502" t="inlineStr">
        <is>
          <t>foundwound</t>
        </is>
      </c>
      <c r="B301502" t="n">
        <v>1</v>
      </c>
    </row>
    <row r="301503">
      <c r="A301503" t="inlineStr">
        <is>
          <t>bluefern</t>
        </is>
      </c>
      <c r="B301503" t="n">
        <v>1</v>
      </c>
    </row>
    <row r="301504">
      <c r="A301504" t="inlineStr">
        <is>
          <t>maeksaniṁyas</t>
        </is>
      </c>
      <c r="B301504" t="n">
        <v>1</v>
      </c>
    </row>
    <row r="301505">
      <c r="A301505" t="inlineStr">
        <is>
          <t>hawess</t>
        </is>
      </c>
      <c r="B301505" t="n">
        <v>1</v>
      </c>
    </row>
    <row r="301506">
      <c r="A301506" t="inlineStr">
        <is>
          <t>kneas</t>
        </is>
      </c>
      <c r="B301506" t="n">
        <v>1</v>
      </c>
    </row>
    <row r="301507">
      <c r="A301507" t="inlineStr">
        <is>
          <t>khopican</t>
        </is>
      </c>
      <c r="B301507" t="n">
        <v>1</v>
      </c>
    </row>
    <row r="301508">
      <c r="A301508" t="inlineStr">
        <is>
          <t>forconnections</t>
        </is>
      </c>
      <c r="B301508" t="n">
        <v>1</v>
      </c>
    </row>
    <row r="301509">
      <c r="A301509" t="inlineStr">
        <is>
          <t>hendralua</t>
        </is>
      </c>
      <c r="B301509" t="n">
        <v>1</v>
      </c>
    </row>
    <row r="301510">
      <c r="A301510" t="inlineStr">
        <is>
          <t>ostraxes</t>
        </is>
      </c>
      <c r="B301510" t="n">
        <v>1</v>
      </c>
    </row>
    <row r="301511">
      <c r="A301511" t="inlineStr">
        <is>
          <t>genoteetiary</t>
        </is>
      </c>
      <c r="B301511" t="n">
        <v>1</v>
      </c>
    </row>
    <row r="301512">
      <c r="A301512" t="inlineStr">
        <is>
          <t>grenham</t>
        </is>
      </c>
      <c r="B301512" t="n">
        <v>1</v>
      </c>
    </row>
    <row r="301513">
      <c r="A301513" t="inlineStr">
        <is>
          <t>noncomically</t>
        </is>
      </c>
      <c r="B301513" t="n">
        <v>1</v>
      </c>
    </row>
    <row r="301514">
      <c r="A301514" t="inlineStr">
        <is>
          <t>prepps</t>
        </is>
      </c>
      <c r="B301514" t="n">
        <v>1</v>
      </c>
    </row>
    <row r="301515">
      <c r="A301515" t="inlineStr">
        <is>
          <t>loglis</t>
        </is>
      </c>
      <c r="B301515" t="n">
        <v>1</v>
      </c>
    </row>
    <row r="301516">
      <c r="A301516" t="inlineStr">
        <is>
          <t>obfesitors</t>
        </is>
      </c>
      <c r="B301516" t="n">
        <v>1</v>
      </c>
    </row>
    <row r="301517">
      <c r="A301517" t="inlineStr">
        <is>
          <t>indlarswww</t>
        </is>
      </c>
      <c r="B301517" t="n">
        <v>1</v>
      </c>
    </row>
    <row r="301518">
      <c r="A301518" t="inlineStr">
        <is>
          <t>39x54</t>
        </is>
      </c>
      <c r="B301518" t="n">
        <v>1</v>
      </c>
    </row>
    <row r="301519">
      <c r="A301519" t="inlineStr">
        <is>
          <t>88972803naaa</t>
        </is>
      </c>
      <c r="B301519" t="n">
        <v>1</v>
      </c>
    </row>
    <row r="301520">
      <c r="A301520" t="inlineStr">
        <is>
          <t>bluebearshotmail</t>
        </is>
      </c>
      <c r="B301520" t="n">
        <v>1</v>
      </c>
    </row>
    <row r="301521">
      <c r="A301521" t="inlineStr">
        <is>
          <t>94138</t>
        </is>
      </c>
      <c r="B301521" t="n">
        <v>1</v>
      </c>
    </row>
    <row r="301522">
      <c r="A301522" t="inlineStr">
        <is>
          <t>idghhhhhhhhhhhhhhhhhhhhhh_s</t>
        </is>
      </c>
      <c r="B301522" t="n">
        <v>1</v>
      </c>
    </row>
    <row r="301523">
      <c r="A301523" t="inlineStr">
        <is>
          <t>46474</t>
        </is>
      </c>
      <c r="B301523" t="n">
        <v>1</v>
      </c>
    </row>
    <row r="301524">
      <c r="A301524" t="inlineStr">
        <is>
          <t>ちゅんでくること</t>
        </is>
      </c>
      <c r="B301524" t="n">
        <v>1</v>
      </c>
    </row>
    <row r="301525">
      <c r="A301525" t="inlineStr">
        <is>
          <t>47878</t>
        </is>
      </c>
      <c r="B301525" t="n">
        <v>1</v>
      </c>
    </row>
    <row r="301526">
      <c r="A301526" t="inlineStr">
        <is>
          <t>46161</t>
        </is>
      </c>
      <c r="B301526" t="n">
        <v>1</v>
      </c>
    </row>
    <row r="301527">
      <c r="A301527" t="inlineStr">
        <is>
          <t>hollywoodgear</t>
        </is>
      </c>
      <c r="B301527" t="n">
        <v>1</v>
      </c>
    </row>
    <row r="301528">
      <c r="A301528" t="inlineStr">
        <is>
          <t>at67th</t>
        </is>
      </c>
      <c r="B301528" t="n">
        <v>1</v>
      </c>
    </row>
    <row r="301529">
      <c r="A301529" t="inlineStr">
        <is>
          <t>恧井す恢</t>
        </is>
      </c>
      <c r="B301529" t="n">
        <v>1</v>
      </c>
    </row>
    <row r="301530">
      <c r="A301530" t="inlineStr">
        <is>
          <t>comhospitalglasshollywood</t>
        </is>
      </c>
      <c r="B301530" t="n">
        <v>1</v>
      </c>
    </row>
    <row r="301531">
      <c r="A301531" t="inlineStr">
        <is>
          <t>airportamtrak</t>
        </is>
      </c>
      <c r="B301531" t="n">
        <v>1</v>
      </c>
    </row>
    <row r="301532">
      <c r="A301532" t="inlineStr">
        <is>
          <t>01802</t>
        </is>
      </c>
      <c r="B301532" t="n">
        <v>1</v>
      </c>
    </row>
    <row r="301533">
      <c r="A301533" t="inlineStr">
        <is>
          <t>holohub</t>
        </is>
      </c>
      <c r="B301533" t="n">
        <v>1</v>
      </c>
    </row>
    <row r="301534">
      <c r="A301534" t="inlineStr">
        <is>
          <t>wariwala</t>
        </is>
      </c>
      <c r="B301534" t="n">
        <v>1</v>
      </c>
    </row>
    <row r="301535">
      <c r="A301535" t="inlineStr">
        <is>
          <t>pinrunkar</t>
        </is>
      </c>
      <c r="B301535" t="n">
        <v>1</v>
      </c>
    </row>
    <row r="301536">
      <c r="A301536" t="inlineStr">
        <is>
          <t>lujendra</t>
        </is>
      </c>
      <c r="B301536" t="n">
        <v>1</v>
      </c>
    </row>
    <row r="301537">
      <c r="A301537" t="inlineStr">
        <is>
          <t>benttabana</t>
        </is>
      </c>
      <c r="B301537" t="n">
        <v>1</v>
      </c>
    </row>
    <row r="301538">
      <c r="A301538" t="inlineStr">
        <is>
          <t>ahimani</t>
        </is>
      </c>
      <c r="B301538" t="n">
        <v>1</v>
      </c>
    </row>
    <row r="301539">
      <c r="A301539" t="inlineStr">
        <is>
          <t>utmostabadi</t>
        </is>
      </c>
      <c r="B301539" t="n">
        <v>1</v>
      </c>
    </row>
    <row r="301540">
      <c r="A301540" t="inlineStr">
        <is>
          <t>cossati</t>
        </is>
      </c>
      <c r="B301540" t="n">
        <v>1</v>
      </c>
    </row>
    <row r="301541">
      <c r="A301541" t="inlineStr">
        <is>
          <t>syiyazs</t>
        </is>
      </c>
      <c r="B301541" t="n">
        <v>1</v>
      </c>
    </row>
    <row r="301542">
      <c r="A301542" t="inlineStr">
        <is>
          <t>hanahi</t>
        </is>
      </c>
      <c r="B301542" t="n">
        <v>1</v>
      </c>
    </row>
    <row r="301543">
      <c r="A301543" t="inlineStr">
        <is>
          <t>bleemi</t>
        </is>
      </c>
      <c r="B301543" t="n">
        <v>1</v>
      </c>
    </row>
    <row r="301544">
      <c r="A301544" t="inlineStr">
        <is>
          <t>sybal</t>
        </is>
      </c>
      <c r="B301544" t="n">
        <v>1</v>
      </c>
    </row>
    <row r="301545">
      <c r="A301545" t="inlineStr">
        <is>
          <t>pondar</t>
        </is>
      </c>
      <c r="B301545" t="n">
        <v>1</v>
      </c>
    </row>
    <row r="301546">
      <c r="A301546" t="inlineStr">
        <is>
          <t>membersand</t>
        </is>
      </c>
      <c r="B301546" t="n">
        <v>1</v>
      </c>
    </row>
    <row r="301547">
      <c r="A301547" t="inlineStr">
        <is>
          <t>syiyaz</t>
        </is>
      </c>
      <c r="B301547" t="n">
        <v>1</v>
      </c>
    </row>
    <row r="301548">
      <c r="A301548" t="inlineStr">
        <is>
          <t>satpalapur</t>
        </is>
      </c>
      <c r="B301548" t="n">
        <v>1</v>
      </c>
    </row>
    <row r="301549">
      <c r="A301549" t="inlineStr">
        <is>
          <t>unijal</t>
        </is>
      </c>
      <c r="B301549" t="n">
        <v>1</v>
      </c>
    </row>
    <row r="301550">
      <c r="A301550" t="inlineStr">
        <is>
          <t>suspensionism</t>
        </is>
      </c>
      <c r="B301550" t="n">
        <v>1</v>
      </c>
    </row>
    <row r="301551">
      <c r="A301551" t="inlineStr">
        <is>
          <t>sparbhara</t>
        </is>
      </c>
      <c r="B301551" t="n">
        <v>1</v>
      </c>
    </row>
    <row r="301552">
      <c r="A301552" t="inlineStr">
        <is>
          <t>gwadaf</t>
        </is>
      </c>
      <c r="B301552" t="n">
        <v>1</v>
      </c>
    </row>
    <row r="301553">
      <c r="A301553" t="inlineStr">
        <is>
          <t>hearchet</t>
        </is>
      </c>
      <c r="B301553" t="n">
        <v>1</v>
      </c>
    </row>
    <row r="301554">
      <c r="A301554" t="inlineStr">
        <is>
          <t>paracquence</t>
        </is>
      </c>
      <c r="B301554" t="n">
        <v>1</v>
      </c>
    </row>
    <row r="301555">
      <c r="A301555" t="inlineStr">
        <is>
          <t>herrus</t>
        </is>
      </c>
      <c r="B301555" t="n">
        <v>1</v>
      </c>
    </row>
    <row r="301556">
      <c r="A301556" t="inlineStr">
        <is>
          <t>simeonite</t>
        </is>
      </c>
      <c r="B301556" t="n">
        <v>1</v>
      </c>
    </row>
    <row r="301557">
      <c r="A301557" t="inlineStr">
        <is>
          <t>phasiphall</t>
        </is>
      </c>
      <c r="B301557" t="n">
        <v>1</v>
      </c>
    </row>
    <row r="301558">
      <c r="A301558" t="inlineStr">
        <is>
          <t>tendimately</t>
        </is>
      </c>
      <c r="B301558" t="n">
        <v>1</v>
      </c>
    </row>
    <row r="301559">
      <c r="A301559" t="inlineStr">
        <is>
          <t>costost</t>
        </is>
      </c>
      <c r="B301559" t="n">
        <v>1</v>
      </c>
    </row>
    <row r="301560">
      <c r="A301560" t="inlineStr">
        <is>
          <t>incidentum</t>
        </is>
      </c>
      <c r="B301560" t="n">
        <v>1</v>
      </c>
    </row>
    <row r="301561">
      <c r="A301561" t="inlineStr">
        <is>
          <t>abspairs</t>
        </is>
      </c>
      <c r="B301561" t="n">
        <v>1</v>
      </c>
    </row>
    <row r="301562">
      <c r="A301562" t="inlineStr">
        <is>
          <t>leporgom</t>
        </is>
      </c>
      <c r="B301562" t="n">
        <v>1</v>
      </c>
    </row>
    <row r="301563">
      <c r="A301563" t="inlineStr">
        <is>
          <t>substyled</t>
        </is>
      </c>
      <c r="B301563" t="n">
        <v>1</v>
      </c>
    </row>
    <row r="301564">
      <c r="A301564" t="inlineStr">
        <is>
          <t>prinkles</t>
        </is>
      </c>
      <c r="B301564" t="n">
        <v>1</v>
      </c>
    </row>
    <row r="301565">
      <c r="A301565" t="inlineStr">
        <is>
          <t>presecundance</t>
        </is>
      </c>
      <c r="B301565" t="n">
        <v>1</v>
      </c>
    </row>
    <row r="301566">
      <c r="A301566" t="inlineStr">
        <is>
          <t>constantcus</t>
        </is>
      </c>
      <c r="B301566" t="n">
        <v>1</v>
      </c>
    </row>
    <row r="301567">
      <c r="A301567" t="inlineStr">
        <is>
          <t>defileels</t>
        </is>
      </c>
      <c r="B301567" t="n">
        <v>1</v>
      </c>
    </row>
    <row r="301568">
      <c r="A301568" t="inlineStr">
        <is>
          <t>satyrogram</t>
        </is>
      </c>
      <c r="B301568" t="n">
        <v>1</v>
      </c>
    </row>
    <row r="301569">
      <c r="A301569" t="inlineStr">
        <is>
          <t>king‑dwellers</t>
        </is>
      </c>
      <c r="B301569" t="n">
        <v>1</v>
      </c>
    </row>
    <row r="301570">
      <c r="A301570" t="inlineStr">
        <is>
          <t>and‑ess</t>
        </is>
      </c>
      <c r="B301570" t="n">
        <v>1</v>
      </c>
    </row>
    <row r="301571">
      <c r="A301571" t="inlineStr">
        <is>
          <t>tcerunhillians</t>
        </is>
      </c>
      <c r="B301571" t="n">
        <v>1</v>
      </c>
    </row>
    <row r="301572">
      <c r="A301572" t="inlineStr">
        <is>
          <t>right—he</t>
        </is>
      </c>
      <c r="B301572" t="n">
        <v>1</v>
      </c>
    </row>
    <row r="301573">
      <c r="A301573" t="inlineStr">
        <is>
          <t>repyrt</t>
        </is>
      </c>
      <c r="B301573" t="n">
        <v>1</v>
      </c>
    </row>
    <row r="301574">
      <c r="A301574" t="inlineStr">
        <is>
          <t>why—or</t>
        </is>
      </c>
      <c r="B301574" t="n">
        <v>1</v>
      </c>
    </row>
    <row r="301575">
      <c r="A301575" t="inlineStr">
        <is>
          <t>êz</t>
        </is>
      </c>
      <c r="B301575" t="n">
        <v>1</v>
      </c>
    </row>
    <row r="301576">
      <c r="A301576" t="inlineStr">
        <is>
          <t>diesigned</t>
        </is>
      </c>
      <c r="B301576" t="n">
        <v>1</v>
      </c>
    </row>
    <row r="301577">
      <c r="A301577" t="inlineStr">
        <is>
          <t>­socialism</t>
        </is>
      </c>
      <c r="B301577" t="n">
        <v>1</v>
      </c>
    </row>
    <row r="301578">
      <c r="A301578" t="inlineStr">
        <is>
          <t>syishchuk</t>
        </is>
      </c>
      <c r="B301578" t="n">
        <v>1</v>
      </c>
    </row>
    <row r="301579">
      <c r="A301579" t="inlineStr">
        <is>
          <t>lieberreported</t>
        </is>
      </c>
      <c r="B301579" t="n">
        <v>1</v>
      </c>
    </row>
    <row r="301580">
      <c r="A301580" t="inlineStr">
        <is>
          <t>nontheism</t>
        </is>
      </c>
      <c r="B301580" t="n">
        <v>1</v>
      </c>
    </row>
    <row r="301581">
      <c r="A301581" t="inlineStr">
        <is>
          <t>idc72es</t>
        </is>
      </c>
      <c r="B301581" t="n">
        <v>1</v>
      </c>
    </row>
    <row r="301582">
      <c r="A301582" t="inlineStr">
        <is>
          <t>marikey</t>
        </is>
      </c>
      <c r="B301582" t="n">
        <v>1</v>
      </c>
    </row>
    <row r="301583">
      <c r="A301583" t="inlineStr">
        <is>
          <t>starbaka</t>
        </is>
      </c>
      <c r="B301583" t="n">
        <v>1</v>
      </c>
    </row>
    <row r="301584">
      <c r="A301584" t="inlineStr">
        <is>
          <t>rfloreality</t>
        </is>
      </c>
      <c r="B301584" t="n">
        <v>1</v>
      </c>
    </row>
    <row r="301585">
      <c r="A301585" t="inlineStr">
        <is>
          <t>rdiepenty</t>
        </is>
      </c>
      <c r="B301585" t="n">
        <v>1</v>
      </c>
    </row>
    <row r="301586">
      <c r="A301586" t="inlineStr">
        <is>
          <t>nutrigenarianism</t>
        </is>
      </c>
      <c r="B301586" t="n">
        <v>1</v>
      </c>
    </row>
    <row r="301587">
      <c r="A301587" t="inlineStr">
        <is>
          <t>dephoricity</t>
        </is>
      </c>
      <c r="B301587" t="n">
        <v>1</v>
      </c>
    </row>
    <row r="301588">
      <c r="A301588" t="inlineStr">
        <is>
          <t>shingey</t>
        </is>
      </c>
      <c r="B301588" t="n">
        <v>1</v>
      </c>
    </row>
    <row r="301589">
      <c r="A301589" t="inlineStr">
        <is>
          <t>cmgantly</t>
        </is>
      </c>
      <c r="B301589" t="n">
        <v>1</v>
      </c>
    </row>
    <row r="301590">
      <c r="A301590" t="inlineStr">
        <is>
          <t>tributesallure</t>
        </is>
      </c>
      <c r="B301590" t="n">
        <v>1</v>
      </c>
    </row>
    <row r="301591">
      <c r="A301591" t="inlineStr">
        <is>
          <t>bluhya</t>
        </is>
      </c>
      <c r="B301591" t="n">
        <v>1</v>
      </c>
    </row>
    <row r="301592">
      <c r="A301592" t="inlineStr">
        <is>
          <t>aazavi</t>
        </is>
      </c>
      <c r="B301592" t="n">
        <v>1</v>
      </c>
    </row>
    <row r="301593">
      <c r="A301593" t="inlineStr">
        <is>
          <t>rrikhas</t>
        </is>
      </c>
      <c r="B301593" t="n">
        <v>1</v>
      </c>
    </row>
    <row r="301594">
      <c r="A301594" t="inlineStr">
        <is>
          <t>doeriri</t>
        </is>
      </c>
      <c r="B301594" t="n">
        <v>1</v>
      </c>
    </row>
    <row r="301595">
      <c r="A301595" t="inlineStr">
        <is>
          <t>2_ad_an</t>
        </is>
      </c>
      <c r="B301595" t="n">
        <v>1</v>
      </c>
    </row>
    <row r="301596">
      <c r="A301596" t="inlineStr">
        <is>
          <t>tyart</t>
        </is>
      </c>
      <c r="B301596" t="n">
        <v>1</v>
      </c>
    </row>
    <row r="301597">
      <c r="A301597" t="inlineStr">
        <is>
          <t>nehaab</t>
        </is>
      </c>
      <c r="B301597" t="n">
        <v>1</v>
      </c>
    </row>
    <row r="301598">
      <c r="A301598" t="inlineStr">
        <is>
          <t>roaked</t>
        </is>
      </c>
      <c r="B301598" t="n">
        <v>2</v>
      </c>
    </row>
    <row r="301599">
      <c r="A301599" t="inlineStr">
        <is>
          <t>amintadh</t>
        </is>
      </c>
      <c r="B301599" t="n">
        <v>1</v>
      </c>
    </row>
    <row r="301600">
      <c r="A301600" t="inlineStr">
        <is>
          <t>—rajeshbhai</t>
        </is>
      </c>
      <c r="B301600" t="n">
        <v>1</v>
      </c>
    </row>
    <row r="301601">
      <c r="A301601" t="inlineStr">
        <is>
          <t>bhikshak</t>
        </is>
      </c>
      <c r="B301601" t="n">
        <v>1</v>
      </c>
    </row>
    <row r="301602">
      <c r="A301602" t="inlineStr">
        <is>
          <t>ipohu</t>
        </is>
      </c>
      <c r="B301602" t="n">
        <v>1</v>
      </c>
    </row>
    <row r="301603">
      <c r="A301603" t="inlineStr">
        <is>
          <t>boppies</t>
        </is>
      </c>
      <c r="B301603" t="n">
        <v>2</v>
      </c>
    </row>
    <row r="301604">
      <c r="A301604" t="inlineStr">
        <is>
          <t>narratable</t>
        </is>
      </c>
      <c r="B301604" t="n">
        <v>1</v>
      </c>
    </row>
    <row r="301605">
      <c r="A301605" t="inlineStr">
        <is>
          <t xml:space="preserve"> animation</t>
        </is>
      </c>
      <c r="B301605" t="n">
        <v>1</v>
      </c>
    </row>
    <row r="301606">
      <c r="A301606" t="inlineStr">
        <is>
          <t>sitero</t>
        </is>
      </c>
      <c r="B301606" t="n">
        <v>1</v>
      </c>
    </row>
    <row r="301607">
      <c r="A301607" t="inlineStr">
        <is>
          <t>filmstelevision</t>
        </is>
      </c>
      <c r="B301607" t="n">
        <v>1</v>
      </c>
    </row>
    <row r="301608">
      <c r="A301608" t="inlineStr">
        <is>
          <t>slnot</t>
        </is>
      </c>
      <c r="B301608" t="n">
        <v>1</v>
      </c>
    </row>
    <row r="301609">
      <c r="A301609" t="inlineStr">
        <is>
          <t>uvent</t>
        </is>
      </c>
      <c r="B301609" t="n">
        <v>1</v>
      </c>
    </row>
    <row r="301610">
      <c r="A301610" t="inlineStr">
        <is>
          <t>unbarrel</t>
        </is>
      </c>
      <c r="B301610" t="n">
        <v>1</v>
      </c>
    </row>
    <row r="301611">
      <c r="A301611" t="inlineStr">
        <is>
          <t>dominalain</t>
        </is>
      </c>
      <c r="B301611" t="n">
        <v>1</v>
      </c>
    </row>
    <row r="301612">
      <c r="A301612" t="inlineStr">
        <is>
          <t>urinemans</t>
        </is>
      </c>
      <c r="B301612" t="n">
        <v>1</v>
      </c>
    </row>
    <row r="301613">
      <c r="A301613" t="inlineStr">
        <is>
          <t>undfi</t>
        </is>
      </c>
      <c r="B301613" t="n">
        <v>1</v>
      </c>
    </row>
    <row r="301614">
      <c r="A301614" t="inlineStr">
        <is>
          <t>tripwarp</t>
        </is>
      </c>
      <c r="B301614" t="n">
        <v>1</v>
      </c>
    </row>
    <row r="301615">
      <c r="A301615" t="inlineStr">
        <is>
          <t>mostciphers</t>
        </is>
      </c>
      <c r="B301615" t="n">
        <v>1</v>
      </c>
    </row>
    <row r="301616">
      <c r="A301616" t="inlineStr">
        <is>
          <t>thatfy</t>
        </is>
      </c>
      <c r="B301616" t="n">
        <v>1</v>
      </c>
    </row>
    <row r="301617">
      <c r="A301617" t="inlineStr">
        <is>
          <t>entet</t>
        </is>
      </c>
      <c r="B301617" t="n">
        <v>2</v>
      </c>
    </row>
    <row r="301618">
      <c r="A301618" t="inlineStr">
        <is>
          <t>msms463</t>
        </is>
      </c>
      <c r="B301618" t="n">
        <v>1</v>
      </c>
    </row>
    <row r="301619">
      <c r="A301619" t="inlineStr">
        <is>
          <t>ayktips</t>
        </is>
      </c>
      <c r="B301619" t="n">
        <v>1</v>
      </c>
    </row>
    <row r="301620">
      <c r="A301620" t="inlineStr">
        <is>
          <t>incutionary</t>
        </is>
      </c>
      <c r="B301620" t="n">
        <v>1</v>
      </c>
    </row>
    <row r="301621">
      <c r="A301621" t="inlineStr">
        <is>
          <t>hourline</t>
        </is>
      </c>
      <c r="B301621" t="n">
        <v>1</v>
      </c>
    </row>
    <row r="301622">
      <c r="A301622" t="inlineStr">
        <is>
          <t>daystov</t>
        </is>
      </c>
      <c r="B301622" t="n">
        <v>1</v>
      </c>
    </row>
    <row r="301623">
      <c r="A301623" t="inlineStr">
        <is>
          <t>unwears</t>
        </is>
      </c>
      <c r="B301623" t="n">
        <v>1</v>
      </c>
    </row>
    <row r="301624">
      <c r="A301624" t="inlineStr">
        <is>
          <t>26ton</t>
        </is>
      </c>
      <c r="B301624" t="n">
        <v>1</v>
      </c>
    </row>
    <row r="301625">
      <c r="A301625" t="inlineStr">
        <is>
          <t>polerproof</t>
        </is>
      </c>
      <c r="B301625" t="n">
        <v>1</v>
      </c>
    </row>
    <row r="301626">
      <c r="A301626" t="inlineStr">
        <is>
          <t>27ton</t>
        </is>
      </c>
      <c r="B301626" t="n">
        <v>1</v>
      </c>
    </row>
    <row r="301627">
      <c r="A301627" t="inlineStr">
        <is>
          <t>rswimmers</t>
        </is>
      </c>
      <c r="B301627" t="n">
        <v>1</v>
      </c>
    </row>
    <row r="301628">
      <c r="A301628" t="inlineStr">
        <is>
          <t>scintills</t>
        </is>
      </c>
      <c r="B301628" t="n">
        <v>1</v>
      </c>
    </row>
    <row r="301629">
      <c r="A301629" t="inlineStr">
        <is>
          <t>livebetter</t>
        </is>
      </c>
      <c r="B301629" t="n">
        <v>1</v>
      </c>
    </row>
    <row r="301630">
      <c r="A301630" t="inlineStr">
        <is>
          <t>ratandalimoo92</t>
        </is>
      </c>
      <c r="B301630" t="n">
        <v>1</v>
      </c>
    </row>
    <row r="301631">
      <c r="A301631" t="inlineStr">
        <is>
          <t>πένβαικόροῦ</t>
        </is>
      </c>
      <c r="B301631" t="n">
        <v>1</v>
      </c>
    </row>
    <row r="301632">
      <c r="A301632" t="inlineStr">
        <is>
          <t>χατράρρτιον</t>
        </is>
      </c>
      <c r="B301632" t="n">
        <v>1</v>
      </c>
    </row>
    <row r="301633">
      <c r="A301633" t="inlineStr">
        <is>
          <t>αυστατρα</t>
        </is>
      </c>
      <c r="B301633" t="n">
        <v>1</v>
      </c>
    </row>
    <row r="301634">
      <c r="A301634" t="inlineStr">
        <is>
          <t>αυστηρερεῖρτσευλιαν</t>
        </is>
      </c>
      <c r="B301634" t="n">
        <v>1</v>
      </c>
    </row>
    <row r="301635">
      <c r="A301635" t="inlineStr">
        <is>
          <t>désertations</t>
        </is>
      </c>
      <c r="B301635" t="n">
        <v>1</v>
      </c>
    </row>
    <row r="301636">
      <c r="A301636" t="inlineStr">
        <is>
          <t>σν</t>
        </is>
      </c>
      <c r="B301636" t="n">
        <v>1</v>
      </c>
    </row>
    <row r="301637">
      <c r="A301637" t="inlineStr">
        <is>
          <t>οπορίουμεν</t>
        </is>
      </c>
      <c r="B301637" t="n">
        <v>1</v>
      </c>
    </row>
    <row r="301638">
      <c r="A301638" t="inlineStr">
        <is>
          <t>∙ρεκήγκλης</t>
        </is>
      </c>
      <c r="B301638" t="n">
        <v>1</v>
      </c>
    </row>
    <row r="301639">
      <c r="A301639" t="inlineStr">
        <is>
          <t>εἰρόπου</t>
        </is>
      </c>
      <c r="B301639" t="n">
        <v>1</v>
      </c>
    </row>
    <row r="301640">
      <c r="A301640" t="inlineStr">
        <is>
          <t>eeljus</t>
        </is>
      </c>
      <c r="B301640" t="n">
        <v>1</v>
      </c>
    </row>
    <row r="301641">
      <c r="A301641" t="inlineStr">
        <is>
          <t>παρήλου</t>
        </is>
      </c>
      <c r="B301641" t="n">
        <v>1</v>
      </c>
    </row>
    <row r="301642">
      <c r="A301642" t="inlineStr">
        <is>
          <t>vāριου</t>
        </is>
      </c>
      <c r="B301642" t="n">
        <v>1</v>
      </c>
    </row>
    <row r="301643">
      <c r="A301643" t="inlineStr">
        <is>
          <t>ήργγατις</t>
        </is>
      </c>
      <c r="B301643" t="n">
        <v>1</v>
      </c>
    </row>
    <row r="301644">
      <c r="A301644" t="inlineStr">
        <is>
          <t>ắν</t>
        </is>
      </c>
      <c r="B301644" t="n">
        <v>1</v>
      </c>
    </row>
    <row r="301645">
      <c r="A301645" t="inlineStr">
        <is>
          <t>tặημῳ</t>
        </is>
      </c>
      <c r="B301645" t="n">
        <v>1</v>
      </c>
    </row>
    <row r="301646">
      <c r="A301646" t="inlineStr">
        <is>
          <t>ἄθσμαγαδισας</t>
        </is>
      </c>
      <c r="B301646" t="n">
        <v>1</v>
      </c>
    </row>
    <row r="301647">
      <c r="A301647" t="inlineStr">
        <is>
          <t>διονταῖροσφετο</t>
        </is>
      </c>
      <c r="B301647" t="n">
        <v>1</v>
      </c>
    </row>
    <row r="301648">
      <c r="A301648" t="inlineStr">
        <is>
          <t>εἰρόπους</t>
        </is>
      </c>
      <c r="B301648" t="n">
        <v>1</v>
      </c>
    </row>
    <row r="301649">
      <c r="A301649" t="inlineStr">
        <is>
          <t>offersentimentationystatewsofi</t>
        </is>
      </c>
      <c r="B301649" t="n">
        <v>1</v>
      </c>
    </row>
    <row r="301650">
      <c r="A301650" t="inlineStr">
        <is>
          <t>httppairofturry</t>
        </is>
      </c>
      <c r="B301650" t="n">
        <v>1</v>
      </c>
    </row>
    <row r="301651">
      <c r="A301651" t="inlineStr">
        <is>
          <t>—paco</t>
        </is>
      </c>
      <c r="B301651" t="n">
        <v>1</v>
      </c>
    </row>
    <row r="301652">
      <c r="A301652" t="inlineStr">
        <is>
          <t>—wooster</t>
        </is>
      </c>
      <c r="B301652" t="n">
        <v>1</v>
      </c>
    </row>
    <row r="301653">
      <c r="A301653" t="inlineStr">
        <is>
          <t>jeffw</t>
        </is>
      </c>
      <c r="B301653" t="n">
        <v>1</v>
      </c>
    </row>
    <row r="301654">
      <c r="A301654" t="inlineStr">
        <is>
          <t>jaef</t>
        </is>
      </c>
      <c r="B301654" t="n">
        <v>2</v>
      </c>
    </row>
    <row r="301655">
      <c r="A301655" t="inlineStr">
        <is>
          <t>plaaciorine</t>
        </is>
      </c>
      <c r="B301655" t="n">
        <v>1</v>
      </c>
    </row>
    <row r="301656">
      <c r="A301656" t="inlineStr">
        <is>
          <t>bymensson</t>
        </is>
      </c>
      <c r="B301656" t="n">
        <v>1</v>
      </c>
    </row>
    <row r="301657">
      <c r="A301657" t="inlineStr">
        <is>
          <t>mrsjudyrinhold</t>
        </is>
      </c>
      <c r="B301657" t="n">
        <v>1</v>
      </c>
    </row>
    <row r="301658">
      <c r="A301658" t="inlineStr">
        <is>
          <t>lonniecleanup</t>
        </is>
      </c>
      <c r="B301658" t="n">
        <v>1</v>
      </c>
    </row>
    <row r="301659">
      <c r="A301659" t="inlineStr">
        <is>
          <t>hcsclasses</t>
        </is>
      </c>
      <c r="B301659" t="n">
        <v>1</v>
      </c>
    </row>
    <row r="301660">
      <c r="A301660" t="inlineStr">
        <is>
          <t>fisherguys</t>
        </is>
      </c>
      <c r="B301660" t="n">
        <v>1</v>
      </c>
    </row>
    <row r="301661">
      <c r="A301661" t="inlineStr">
        <is>
          <t>ifxxxgay</t>
        </is>
      </c>
      <c r="B301661" t="n">
        <v>1</v>
      </c>
    </row>
    <row r="301662">
      <c r="A301662" t="inlineStr">
        <is>
          <t>kestor</t>
        </is>
      </c>
      <c r="B301662" t="n">
        <v>1</v>
      </c>
    </row>
    <row r="301663">
      <c r="A301663" t="inlineStr">
        <is>
          <t>upgiorgio</t>
        </is>
      </c>
      <c r="B301663" t="n">
        <v>1</v>
      </c>
    </row>
    <row r="301664">
      <c r="A301664" t="inlineStr">
        <is>
          <t>nsfwflippedprofit</t>
        </is>
      </c>
      <c r="B301664" t="n">
        <v>1</v>
      </c>
    </row>
    <row r="301665">
      <c r="A301665" t="inlineStr">
        <is>
          <t>astrophiliacsmandi</t>
        </is>
      </c>
      <c r="B301665" t="n">
        <v>1</v>
      </c>
    </row>
    <row r="301666">
      <c r="A301666" t="inlineStr">
        <is>
          <t>seeembed</t>
        </is>
      </c>
      <c r="B301666" t="n">
        <v>1</v>
      </c>
    </row>
    <row r="301667">
      <c r="A301667" t="inlineStr">
        <is>
          <t>hawksinsider</t>
        </is>
      </c>
      <c r="B301667" t="n">
        <v>1</v>
      </c>
    </row>
    <row r="301668">
      <c r="A301668" t="inlineStr">
        <is>
          <t>com283o0pdqkp</t>
        </is>
      </c>
      <c r="B301668" t="n">
        <v>1</v>
      </c>
    </row>
    <row r="301669">
      <c r="A301669" t="inlineStr">
        <is>
          <t>comj6pfiekwrp</t>
        </is>
      </c>
      <c r="B301669" t="n">
        <v>1</v>
      </c>
    </row>
    <row r="301670">
      <c r="A301670" t="inlineStr">
        <is>
          <t>giorgiotrostager</t>
        </is>
      </c>
      <c r="B301670" t="n">
        <v>1</v>
      </c>
    </row>
    <row r="301671">
      <c r="A301671" t="inlineStr">
        <is>
          <t>08811d3</t>
        </is>
      </c>
      <c r="B301671" t="n">
        <v>1</v>
      </c>
    </row>
    <row r="301672">
      <c r="A301672" t="inlineStr">
        <is>
          <t>medicalaid</t>
        </is>
      </c>
      <c r="B301672" t="n">
        <v>1</v>
      </c>
    </row>
    <row r="301673">
      <c r="A301673" t="inlineStr">
        <is>
          <t>eampes</t>
        </is>
      </c>
      <c r="B301673" t="n">
        <v>1</v>
      </c>
    </row>
    <row r="301674">
      <c r="A301674" t="inlineStr">
        <is>
          <t>compemingadores</t>
        </is>
      </c>
      <c r="B301674" t="n">
        <v>1</v>
      </c>
    </row>
    <row r="301675">
      <c r="A301675" t="inlineStr">
        <is>
          <t>ruchige</t>
        </is>
      </c>
      <c r="B301675" t="n">
        <v>1</v>
      </c>
    </row>
    <row r="301676">
      <c r="A301676" t="inlineStr">
        <is>
          <t>wrimme</t>
        </is>
      </c>
      <c r="B301676" t="n">
        <v>1</v>
      </c>
    </row>
    <row r="301677">
      <c r="A301677" t="inlineStr">
        <is>
          <t>nacaf</t>
        </is>
      </c>
      <c r="B301677" t="n">
        <v>2</v>
      </c>
    </row>
    <row r="301678">
      <c r="A301678" t="inlineStr">
        <is>
          <t>baow</t>
        </is>
      </c>
      <c r="B301678" t="n">
        <v>1</v>
      </c>
    </row>
    <row r="301679">
      <c r="A301679" t="inlineStr">
        <is>
          <t>tottenhamism</t>
        </is>
      </c>
      <c r="B301679" t="n">
        <v>1</v>
      </c>
    </row>
    <row r="301680">
      <c r="A301680" t="inlineStr">
        <is>
          <t>mcnamaramitchell</t>
        </is>
      </c>
      <c r="B301680" t="n">
        <v>1</v>
      </c>
    </row>
    <row r="301681">
      <c r="A301681" t="inlineStr">
        <is>
          <t>spherù</t>
        </is>
      </c>
      <c r="B301681" t="n">
        <v>1</v>
      </c>
    </row>
    <row r="301682">
      <c r="A301682" t="inlineStr">
        <is>
          <t>smithwick</t>
        </is>
      </c>
      <c r="B301682" t="n">
        <v>1</v>
      </c>
    </row>
    <row r="301683">
      <c r="A301683" t="inlineStr">
        <is>
          <t>gopw</t>
        </is>
      </c>
      <c r="B301683" t="n">
        <v>1</v>
      </c>
    </row>
    <row r="301684">
      <c r="A301684" t="inlineStr">
        <is>
          <t>sweatcontinued</t>
        </is>
      </c>
      <c r="B301684" t="n">
        <v>1</v>
      </c>
    </row>
    <row r="301685">
      <c r="A301685" t="inlineStr">
        <is>
          <t>morgie</t>
        </is>
      </c>
      <c r="B301685" t="n">
        <v>1</v>
      </c>
    </row>
    <row r="301686">
      <c r="A301686" t="inlineStr">
        <is>
          <t>bartholadsianshttpbit</t>
        </is>
      </c>
      <c r="B301686" t="n">
        <v>1</v>
      </c>
    </row>
    <row r="301687">
      <c r="A301687" t="inlineStr">
        <is>
          <t>sayingill</t>
        </is>
      </c>
      <c r="B301687" t="n">
        <v>1</v>
      </c>
    </row>
    <row r="301688">
      <c r="A301688" t="inlineStr">
        <is>
          <t>dea_ronald_james_at</t>
        </is>
      </c>
      <c r="B301688" t="n">
        <v>1</v>
      </c>
    </row>
    <row r="301689">
      <c r="A301689" t="inlineStr">
        <is>
          <t>couric5sx6gdx</t>
        </is>
      </c>
      <c r="B301689" t="n">
        <v>1</v>
      </c>
    </row>
    <row r="301690">
      <c r="A301690" t="inlineStr">
        <is>
          <t>eyesnaires</t>
        </is>
      </c>
      <c r="B301690" t="n">
        <v>1</v>
      </c>
    </row>
    <row r="301691">
      <c r="A301691" t="inlineStr">
        <is>
          <t>sparand</t>
        </is>
      </c>
      <c r="B301691" t="n">
        <v>1</v>
      </c>
    </row>
    <row r="301692">
      <c r="A301692" t="inlineStr">
        <is>
          <t>unliced</t>
        </is>
      </c>
      <c r="B301692" t="n">
        <v>1</v>
      </c>
    </row>
    <row r="301693">
      <c r="A301693" t="inlineStr">
        <is>
          <t>emayd</t>
        </is>
      </c>
      <c r="B301693" t="n">
        <v>1</v>
      </c>
    </row>
    <row r="301694">
      <c r="A301694" t="inlineStr">
        <is>
          <t>gabgalas</t>
        </is>
      </c>
      <c r="B301694" t="n">
        <v>1</v>
      </c>
    </row>
    <row r="301695">
      <c r="A301695" t="inlineStr">
        <is>
          <t>techto</t>
        </is>
      </c>
      <c r="B301695" t="n">
        <v>2</v>
      </c>
    </row>
    <row r="301696">
      <c r="A301696" t="inlineStr">
        <is>
          <t>metlow</t>
        </is>
      </c>
      <c r="B301696" t="n">
        <v>1</v>
      </c>
    </row>
    <row r="301697">
      <c r="A301697" t="inlineStr">
        <is>
          <t>intoscences</t>
        </is>
      </c>
      <c r="B301697" t="n">
        <v>1</v>
      </c>
    </row>
    <row r="301698">
      <c r="A301698" t="inlineStr">
        <is>
          <t>announcedif</t>
        </is>
      </c>
      <c r="B301698" t="n">
        <v>1</v>
      </c>
    </row>
    <row r="301699">
      <c r="A301699" t="inlineStr">
        <is>
          <t>meliorppardjames</t>
        </is>
      </c>
      <c r="B301699" t="n">
        <v>1</v>
      </c>
    </row>
    <row r="301700">
      <c r="A301700" t="inlineStr">
        <is>
          <t>been″</t>
        </is>
      </c>
      <c r="B301700" t="n">
        <v>1</v>
      </c>
    </row>
    <row r="301701">
      <c r="A301701" t="inlineStr">
        <is>
          <t>desailly</t>
        </is>
      </c>
      <c r="B301701" t="n">
        <v>1</v>
      </c>
    </row>
    <row r="301702">
      <c r="A301702" t="inlineStr">
        <is>
          <t>tcheskealeypostmedia</t>
        </is>
      </c>
      <c r="B301702" t="n">
        <v>1</v>
      </c>
    </row>
    <row r="301703">
      <c r="A301703" t="inlineStr">
        <is>
          <t>levised</t>
        </is>
      </c>
      <c r="B301703" t="n">
        <v>1</v>
      </c>
    </row>
    <row r="301704">
      <c r="A301704" t="inlineStr">
        <is>
          <t>coachspeak</t>
        </is>
      </c>
      <c r="B301704" t="n">
        <v>1</v>
      </c>
    </row>
    <row r="301705">
      <c r="A301705" t="inlineStr">
        <is>
          <t>comtheskealey333</t>
        </is>
      </c>
      <c r="B301705" t="n">
        <v>1</v>
      </c>
    </row>
    <row r="301706">
      <c r="A301706" t="inlineStr">
        <is>
          <t>securityisfunction</t>
        </is>
      </c>
      <c r="B301706" t="n">
        <v>1</v>
      </c>
    </row>
    <row r="301707">
      <c r="A301707" t="inlineStr">
        <is>
          <t>zdkitset_tap_enabled</t>
        </is>
      </c>
      <c r="B301707" t="n">
        <v>1</v>
      </c>
    </row>
    <row r="301708">
      <c r="A301708" t="inlineStr">
        <is>
          <t>accountsunlinkextras</t>
        </is>
      </c>
      <c r="B301708" t="n">
        <v>1</v>
      </c>
    </row>
    <row r="301709">
      <c r="A301709" t="inlineStr">
        <is>
          <t>zdutils</t>
        </is>
      </c>
      <c r="B301709" t="n">
        <v>1</v>
      </c>
    </row>
    <row r="301710">
      <c r="A301710" t="inlineStr">
        <is>
          <t>zdjapvars</t>
        </is>
      </c>
      <c r="B301710" t="n">
        <v>1</v>
      </c>
    </row>
    <row r="301711">
      <c r="A301711" t="inlineStr">
        <is>
          <t>zdspacerestrict</t>
        </is>
      </c>
      <c r="B301711" t="n">
        <v>1</v>
      </c>
    </row>
    <row r="301712">
      <c r="A301712" t="inlineStr">
        <is>
          <t>homedfuffaszdjack</t>
        </is>
      </c>
      <c r="B301712" t="n">
        <v>1</v>
      </c>
    </row>
    <row r="301713">
      <c r="A301713" t="inlineStr">
        <is>
          <t>zdkey</t>
        </is>
      </c>
      <c r="B301713" t="n">
        <v>1</v>
      </c>
    </row>
    <row r="301714">
      <c r="A301714" t="inlineStr">
        <is>
          <t>paramsinter</t>
        </is>
      </c>
      <c r="B301714" t="n">
        <v>1</v>
      </c>
    </row>
    <row r="301715">
      <c r="A301715" t="inlineStr">
        <is>
          <t>dst8_array2op</t>
        </is>
      </c>
      <c r="B301715" t="n">
        <v>1</v>
      </c>
    </row>
    <row r="301716">
      <c r="A301716" t="inlineStr">
        <is>
          <t>zdedist</t>
        </is>
      </c>
      <c r="B301716" t="n">
        <v>1</v>
      </c>
    </row>
    <row r="301717">
      <c r="A301717" t="inlineStr">
        <is>
          <t>libdictionary</t>
        </is>
      </c>
      <c r="B301717" t="n">
        <v>1</v>
      </c>
    </row>
    <row r="301718">
      <c r="A301718" t="inlineStr">
        <is>
          <t>zdkit</t>
        </is>
      </c>
      <c r="B301718" t="n">
        <v>1</v>
      </c>
    </row>
    <row r="301719">
      <c r="A301719" t="inlineStr">
        <is>
          <t>sectyldap</t>
        </is>
      </c>
      <c r="B301719" t="n">
        <v>1</v>
      </c>
    </row>
    <row r="301720">
      <c r="A301720" t="inlineStr">
        <is>
          <t>zdstringact</t>
        </is>
      </c>
      <c r="B301720" t="n">
        <v>1</v>
      </c>
    </row>
    <row r="301721">
      <c r="A301721" t="inlineStr">
        <is>
          <t>propertieson</t>
        </is>
      </c>
      <c r="B301721" t="n">
        <v>1</v>
      </c>
    </row>
    <row r="301722">
      <c r="A301722" t="inlineStr">
        <is>
          <t>zdurl</t>
        </is>
      </c>
      <c r="B301722" t="n">
        <v>1</v>
      </c>
    </row>
    <row r="301723">
      <c r="A301723" t="inlineStr">
        <is>
          <t>namestylethefieldnamevalue</t>
        </is>
      </c>
      <c r="B301723" t="n">
        <v>1</v>
      </c>
    </row>
    <row r="301724">
      <c r="A301724" t="inlineStr">
        <is>
          <t>structuresjoined</t>
        </is>
      </c>
      <c r="B301724" t="n">
        <v>1</v>
      </c>
    </row>
    <row r="301725">
      <c r="A301725" t="inlineStr">
        <is>
          <t>nameout</t>
        </is>
      </c>
      <c r="B301725" t="n">
        <v>1</v>
      </c>
    </row>
    <row r="301726">
      <c r="A301726" t="inlineStr">
        <is>
          <t>writteniidhelper</t>
        </is>
      </c>
      <c r="B301726" t="n">
        <v>1</v>
      </c>
    </row>
    <row r="301727">
      <c r="A301727" t="inlineStr">
        <is>
          <t>zdlib</t>
        </is>
      </c>
      <c r="B301727" t="n">
        <v>1</v>
      </c>
    </row>
    <row r="301728">
      <c r="A301728" t="inlineStr">
        <is>
          <t>zdcode</t>
        </is>
      </c>
      <c r="B301728" t="n">
        <v>1</v>
      </c>
    </row>
    <row r="301729">
      <c r="A301729" t="inlineStr">
        <is>
          <t>zdjap</t>
        </is>
      </c>
      <c r="B301729" t="n">
        <v>1</v>
      </c>
    </row>
    <row r="301730">
      <c r="A301730" t="inlineStr">
        <is>
          <t>print5</t>
        </is>
      </c>
      <c r="B301730" t="n">
        <v>2</v>
      </c>
    </row>
    <row r="301731">
      <c r="A301731" t="inlineStr">
        <is>
          <t>hsesht</t>
        </is>
      </c>
      <c r="B301731" t="n">
        <v>1</v>
      </c>
    </row>
    <row r="301732">
      <c r="A301732" t="inlineStr">
        <is>
          <t>flush_bytes</t>
        </is>
      </c>
      <c r="B301732" t="n">
        <v>1</v>
      </c>
    </row>
    <row r="301733">
      <c r="A301733" t="inlineStr">
        <is>
          <t>typeties</t>
        </is>
      </c>
      <c r="B301733" t="n">
        <v>1</v>
      </c>
    </row>
    <row r="301734">
      <c r="A301734" t="inlineStr">
        <is>
          <t>immediately_destination1</t>
        </is>
      </c>
      <c r="B301734" t="n">
        <v>1</v>
      </c>
    </row>
    <row r="301735">
      <c r="A301735" t="inlineStr">
        <is>
          <t>optzdedistdist</t>
        </is>
      </c>
      <c r="B301735" t="n">
        <v>1</v>
      </c>
    </row>
    <row r="301736">
      <c r="A301736" t="inlineStr">
        <is>
          <t>documentationcontent</t>
        </is>
      </c>
      <c r="B301736" t="n">
        <v>1</v>
      </c>
    </row>
    <row r="301737">
      <c r="A301737" t="inlineStr">
        <is>
          <t>facilitiesunlinkextra</t>
        </is>
      </c>
      <c r="B301737" t="n">
        <v>1</v>
      </c>
    </row>
    <row r="301738">
      <c r="A301738" t="inlineStr">
        <is>
          <t>depimizedlocale</t>
        </is>
      </c>
      <c r="B301738" t="n">
        <v>1</v>
      </c>
    </row>
    <row r="301739">
      <c r="A301739" t="inlineStr">
        <is>
          <t>metadatathreads</t>
        </is>
      </c>
      <c r="B301739" t="n">
        <v>1</v>
      </c>
    </row>
    <row r="301740">
      <c r="A301740" t="inlineStr">
        <is>
          <t>zwallet</t>
        </is>
      </c>
      <c r="B301740" t="n">
        <v>1</v>
      </c>
    </row>
    <row r="301741">
      <c r="A301741" t="inlineStr">
        <is>
          <t>isnullfragment</t>
        </is>
      </c>
      <c r="B301741" t="n">
        <v>1</v>
      </c>
    </row>
    <row r="301742">
      <c r="A301742" t="inlineStr">
        <is>
          <t>jettisonorientale</t>
        </is>
      </c>
      <c r="B301742" t="n">
        <v>1</v>
      </c>
    </row>
    <row r="301743">
      <c r="A301743" t="inlineStr">
        <is>
          <t>misspellments</t>
        </is>
      </c>
      <c r="B301743" t="n">
        <v>1</v>
      </c>
    </row>
    <row r="301744">
      <c r="A301744" t="inlineStr">
        <is>
          <t>sevisionals</t>
        </is>
      </c>
      <c r="B301744" t="n">
        <v>1</v>
      </c>
    </row>
    <row r="301745">
      <c r="A301745" t="inlineStr">
        <is>
          <t>bonancygetstring</t>
        </is>
      </c>
      <c r="B301745" t="n">
        <v>1</v>
      </c>
    </row>
    <row r="301746">
      <c r="A301746" t="inlineStr">
        <is>
          <t>comdfuffaszdkit</t>
        </is>
      </c>
      <c r="B301746" t="n">
        <v>1</v>
      </c>
    </row>
    <row r="301747">
      <c r="A301747" t="inlineStr">
        <is>
          <t>vimpython</t>
        </is>
      </c>
      <c r="B301747" t="n">
        <v>1</v>
      </c>
    </row>
    <row r="301748">
      <c r="A301748" t="inlineStr">
        <is>
          <t>tnters</t>
        </is>
      </c>
      <c r="B301748" t="n">
        <v>1</v>
      </c>
    </row>
    <row r="301749">
      <c r="A301749" t="inlineStr">
        <is>
          <t>wordsai</t>
        </is>
      </c>
      <c r="B301749" t="n">
        <v>1</v>
      </c>
    </row>
    <row r="301750">
      <c r="A301750" t="inlineStr">
        <is>
          <t>zdemubegit</t>
        </is>
      </c>
      <c r="B301750" t="n">
        <v>1</v>
      </c>
    </row>
    <row r="301751">
      <c r="A301751" t="inlineStr">
        <is>
          <t>loginsign</t>
        </is>
      </c>
      <c r="B301751" t="n">
        <v>1</v>
      </c>
    </row>
    <row r="301752">
      <c r="A301752" t="inlineStr">
        <is>
          <t>constantsprotected</t>
        </is>
      </c>
      <c r="B301752" t="n">
        <v>1</v>
      </c>
    </row>
    <row r="301753">
      <c r="A301753" t="inlineStr">
        <is>
          <t>eperi</t>
        </is>
      </c>
      <c r="B301753" t="n">
        <v>1</v>
      </c>
    </row>
    <row r="301754">
      <c r="A301754" t="inlineStr">
        <is>
          <t>zdjack</t>
        </is>
      </c>
      <c r="B301754" t="n">
        <v>1</v>
      </c>
    </row>
    <row r="301755">
      <c r="A301755" t="inlineStr">
        <is>
          <t>zdjackdist</t>
        </is>
      </c>
      <c r="B301755" t="n">
        <v>1</v>
      </c>
    </row>
    <row r="301756">
      <c r="A301756" t="inlineStr">
        <is>
          <t>satonet_identifier</t>
        </is>
      </c>
      <c r="B301756" t="n">
        <v>1</v>
      </c>
    </row>
    <row r="301757">
      <c r="A301757" t="inlineStr">
        <is>
          <t>gadgetsmanager</t>
        </is>
      </c>
      <c r="B301757" t="n">
        <v>1</v>
      </c>
    </row>
    <row r="301758">
      <c r="A301758" t="inlineStr">
        <is>
          <t>dworld</t>
        </is>
      </c>
      <c r="B301758" t="n">
        <v>1</v>
      </c>
    </row>
    <row r="301759">
      <c r="A301759" t="inlineStr">
        <is>
          <t>sometimesidk</t>
        </is>
      </c>
      <c r="B301759" t="n">
        <v>1</v>
      </c>
    </row>
    <row r="301760">
      <c r="A301760" t="inlineStr">
        <is>
          <t>picpiryan</t>
        </is>
      </c>
      <c r="B301760" t="n">
        <v>1</v>
      </c>
    </row>
    <row r="301761">
      <c r="A301761" t="inlineStr">
        <is>
          <t>3rph</t>
        </is>
      </c>
      <c r="B301761" t="n">
        <v>1</v>
      </c>
    </row>
    <row r="301762">
      <c r="A301762" t="inlineStr">
        <is>
          <t>chummell</t>
        </is>
      </c>
      <c r="B301762" t="n">
        <v>1</v>
      </c>
    </row>
    <row r="301763">
      <c r="A301763" t="inlineStr">
        <is>
          <t>dustwerks</t>
        </is>
      </c>
      <c r="B301763" t="n">
        <v>1</v>
      </c>
    </row>
    <row r="301764">
      <c r="A301764" t="inlineStr">
        <is>
          <t>shrory</t>
        </is>
      </c>
      <c r="B301764" t="n">
        <v>2</v>
      </c>
    </row>
    <row r="301765">
      <c r="A301765" t="inlineStr">
        <is>
          <t>veilbests</t>
        </is>
      </c>
      <c r="B301765" t="n">
        <v>1</v>
      </c>
    </row>
    <row r="301766">
      <c r="A301766" t="inlineStr">
        <is>
          <t>leafido</t>
        </is>
      </c>
      <c r="B301766" t="n">
        <v>1</v>
      </c>
    </row>
    <row r="301767">
      <c r="A301767" t="inlineStr">
        <is>
          <t>omnous</t>
        </is>
      </c>
      <c r="B301767" t="n">
        <v>1</v>
      </c>
    </row>
    <row r="301768">
      <c r="A301768" t="inlineStr">
        <is>
          <t>exagerueyly</t>
        </is>
      </c>
      <c r="B301768" t="n">
        <v>1</v>
      </c>
    </row>
    <row r="301769">
      <c r="A301769" t="inlineStr">
        <is>
          <t>maisy</t>
        </is>
      </c>
      <c r="B301769" t="n">
        <v>2</v>
      </c>
    </row>
    <row r="301770">
      <c r="A301770" t="inlineStr">
        <is>
          <t>totchies</t>
        </is>
      </c>
      <c r="B301770" t="n">
        <v>1</v>
      </c>
    </row>
    <row r="301771">
      <c r="A301771" t="inlineStr">
        <is>
          <t>uasssitemark</t>
        </is>
      </c>
      <c r="B301771" t="n">
        <v>1</v>
      </c>
    </row>
    <row r="301772">
      <c r="A301772" t="inlineStr">
        <is>
          <t>100list</t>
        </is>
      </c>
      <c r="B301772" t="n">
        <v>1</v>
      </c>
    </row>
    <row r="301773">
      <c r="A301773" t="inlineStr">
        <is>
          <t>holdrails</t>
        </is>
      </c>
      <c r="B301773" t="n">
        <v>1</v>
      </c>
    </row>
    <row r="301774">
      <c r="A301774" t="inlineStr">
        <is>
          <t>olihajani</t>
        </is>
      </c>
      <c r="B301774" t="n">
        <v>1</v>
      </c>
    </row>
    <row r="301775">
      <c r="A301775" t="inlineStr">
        <is>
          <t>kashing</t>
        </is>
      </c>
      <c r="B301775" t="n">
        <v>2</v>
      </c>
    </row>
    <row r="301776">
      <c r="A301776" t="inlineStr">
        <is>
          <t>lomeands</t>
        </is>
      </c>
      <c r="B301776" t="n">
        <v>1</v>
      </c>
    </row>
    <row r="301777">
      <c r="A301777" t="inlineStr">
        <is>
          <t>schoolterror</t>
        </is>
      </c>
      <c r="B301777" t="n">
        <v>1</v>
      </c>
    </row>
    <row r="301778">
      <c r="A301778" t="inlineStr">
        <is>
          <t>intobrahmer</t>
        </is>
      </c>
      <c r="B301778" t="n">
        <v>1</v>
      </c>
    </row>
    <row r="301779">
      <c r="A301779" t="inlineStr">
        <is>
          <t>prares</t>
        </is>
      </c>
      <c r="B301779" t="n">
        <v>1</v>
      </c>
    </row>
    <row r="301780">
      <c r="A301780" t="inlineStr">
        <is>
          <t>daghima</t>
        </is>
      </c>
      <c r="B301780" t="n">
        <v>1</v>
      </c>
    </row>
    <row r="301781">
      <c r="A301781" t="inlineStr">
        <is>
          <t>impri</t>
        </is>
      </c>
      <c r="B301781" t="n">
        <v>1</v>
      </c>
    </row>
    <row r="301782">
      <c r="A301782" t="inlineStr">
        <is>
          <t>marketspan</t>
        </is>
      </c>
      <c r="B301782" t="n">
        <v>1</v>
      </c>
    </row>
    <row r="301783">
      <c r="A301783" t="inlineStr">
        <is>
          <t>kansas»|</t>
        </is>
      </c>
      <c r="B301783" t="n">
        <v>1</v>
      </c>
    </row>
    <row r="301784">
      <c r="A301784" t="inlineStr">
        <is>
          <t>privaccionng</t>
        </is>
      </c>
      <c r="B301784" t="n">
        <v>1</v>
      </c>
    </row>
    <row r="301785">
      <c r="A301785" t="inlineStr">
        <is>
          <t>truemonetary</t>
        </is>
      </c>
      <c r="B301785" t="n">
        <v>1</v>
      </c>
    </row>
    <row r="301786">
      <c r="A301786" t="inlineStr">
        <is>
          <t>be21</t>
        </is>
      </c>
      <c r="B301786" t="n">
        <v>1</v>
      </c>
    </row>
    <row r="301787">
      <c r="A301787" t="inlineStr">
        <is>
          <t>uhszy</t>
        </is>
      </c>
      <c r="B301787" t="n">
        <v>1</v>
      </c>
    </row>
    <row r="301788">
      <c r="A301788" t="inlineStr">
        <is>
          <t>helwood</t>
        </is>
      </c>
      <c r="B301788" t="n">
        <v>1</v>
      </c>
    </row>
    <row r="301789">
      <c r="A301789" t="inlineStr">
        <is>
          <t>bunied</t>
        </is>
      </c>
      <c r="B301789" t="n">
        <v>1</v>
      </c>
    </row>
    <row r="301790">
      <c r="A301790" t="inlineStr">
        <is>
          <t>postmiss</t>
        </is>
      </c>
      <c r="B301790" t="n">
        <v>1</v>
      </c>
    </row>
    <row r="301791">
      <c r="A301791" t="inlineStr">
        <is>
          <t>cuntbacked</t>
        </is>
      </c>
      <c r="B301791" t="n">
        <v>1</v>
      </c>
    </row>
    <row r="301792">
      <c r="A301792" t="inlineStr">
        <is>
          <t>vaccel</t>
        </is>
      </c>
      <c r="B301792" t="n">
        <v>1</v>
      </c>
    </row>
    <row r="301793">
      <c r="A301793" t="inlineStr">
        <is>
          <t>10312019</t>
        </is>
      </c>
      <c r="B301793" t="n">
        <v>1</v>
      </c>
    </row>
    <row r="301794">
      <c r="A301794" t="inlineStr">
        <is>
          <t>exiry</t>
        </is>
      </c>
      <c r="B301794" t="n">
        <v>1</v>
      </c>
    </row>
    <row r="301795">
      <c r="A301795" t="inlineStr">
        <is>
          <t>dfsauts</t>
        </is>
      </c>
      <c r="B301795" t="n">
        <v>1</v>
      </c>
    </row>
    <row r="301796">
      <c r="A301796" t="inlineStr">
        <is>
          <t>disfavourable</t>
        </is>
      </c>
      <c r="B301796" t="n">
        <v>2</v>
      </c>
    </row>
    <row r="301797">
      <c r="A301797" t="inlineStr">
        <is>
          <t>rüsseldorfs</t>
        </is>
      </c>
      <c r="B301797" t="n">
        <v>1</v>
      </c>
    </row>
    <row r="301798">
      <c r="A301798" t="inlineStr">
        <is>
          <t>plottunes</t>
        </is>
      </c>
      <c r="B301798" t="n">
        <v>1</v>
      </c>
    </row>
    <row r="301799">
      <c r="A301799" t="inlineStr">
        <is>
          <t>iiise</t>
        </is>
      </c>
      <c r="B301799" t="n">
        <v>1</v>
      </c>
    </row>
    <row r="301800">
      <c r="A301800" t="inlineStr">
        <is>
          <t>247050</t>
        </is>
      </c>
      <c r="B301800" t="n">
        <v>1</v>
      </c>
    </row>
    <row r="301801">
      <c r="A301801" t="inlineStr">
        <is>
          <t>lv22</t>
        </is>
      </c>
      <c r="B301801" t="n">
        <v>1</v>
      </c>
    </row>
    <row r="301802">
      <c r="A301802" t="inlineStr">
        <is>
          <t>escapé</t>
        </is>
      </c>
      <c r="B301802" t="n">
        <v>1</v>
      </c>
    </row>
    <row r="301803">
      <c r="A301803" t="inlineStr">
        <is>
          <t>partworks</t>
        </is>
      </c>
      <c r="B301803" t="n">
        <v>1</v>
      </c>
    </row>
    <row r="301804">
      <c r="A301804" t="inlineStr">
        <is>
          <t>shieldingdealing</t>
        </is>
      </c>
      <c r="B301804" t="n">
        <v>1</v>
      </c>
    </row>
    <row r="301805">
      <c r="A301805" t="inlineStr">
        <is>
          <t>タモンは有化の大班にて作りました</t>
        </is>
      </c>
      <c r="B301805" t="n">
        <v>1</v>
      </c>
    </row>
    <row r="301806">
      <c r="A301806" t="inlineStr">
        <is>
          <t>schubert2</t>
        </is>
      </c>
      <c r="B301806" t="n">
        <v>1</v>
      </c>
    </row>
    <row r="301807">
      <c r="A301807" t="inlineStr">
        <is>
          <t>ratonati</t>
        </is>
      </c>
      <c r="B301807" t="n">
        <v>1</v>
      </c>
    </row>
    <row r="301808">
      <c r="A301808" t="inlineStr">
        <is>
          <t>【event】</t>
        </is>
      </c>
      <c r="B301808" t="n">
        <v>1</v>
      </c>
    </row>
    <row r="301809">
      <c r="A301809" t="inlineStr">
        <is>
          <t>tltsr</t>
        </is>
      </c>
      <c r="B301809" t="n">
        <v>1</v>
      </c>
    </row>
    <row r="301810">
      <c r="A301810" t="inlineStr">
        <is>
          <t>さし\d5</t>
        </is>
      </c>
      <c r="B301810" t="n">
        <v>1</v>
      </c>
    </row>
    <row r="301811">
      <c r="A301811" t="inlineStr">
        <is>
          <t>wu11111</t>
        </is>
      </c>
      <c r="B301811" t="n">
        <v>1</v>
      </c>
    </row>
    <row r="301812">
      <c r="A301812" t="inlineStr">
        <is>
          <t>sf14</t>
        </is>
      </c>
      <c r="B301812" t="n">
        <v>1</v>
      </c>
    </row>
    <row r="301813">
      <c r="A301813" t="inlineStr">
        <is>
          <t>maxesr</t>
        </is>
      </c>
      <c r="B301813" t="n">
        <v>1</v>
      </c>
    </row>
    <row r="301814">
      <c r="A301814" t="inlineStr">
        <is>
          <t>wu1111155</t>
        </is>
      </c>
      <c r="B301814" t="n">
        <v>1</v>
      </c>
    </row>
    <row r="301815">
      <c r="A301815" t="inlineStr">
        <is>
          <t>081111</t>
        </is>
      </c>
      <c r="B301815" t="n">
        <v>1</v>
      </c>
    </row>
    <row r="301816">
      <c r="A301816" t="inlineStr">
        <is>
          <t>singleeach</t>
        </is>
      </c>
      <c r="B301816" t="n">
        <v>1</v>
      </c>
    </row>
    <row r="301817">
      <c r="A301817" t="inlineStr">
        <is>
          <t>tel1</t>
        </is>
      </c>
      <c r="B301817" t="n">
        <v>2</v>
      </c>
    </row>
    <row r="301818">
      <c r="A301818" t="inlineStr">
        <is>
          <t>──────────────────────────────────────────────</t>
        </is>
      </c>
      <c r="B301818" t="n">
        <v>2</v>
      </c>
    </row>
    <row r="301819">
      <c r="A301819" t="inlineStr">
        <is>
          <t>passedorslaually</t>
        </is>
      </c>
      <c r="B301819" t="n">
        <v>1</v>
      </c>
    </row>
    <row r="301820">
      <c r="A301820" t="inlineStr">
        <is>
          <t>trotstake</t>
        </is>
      </c>
      <c r="B301820" t="n">
        <v>1</v>
      </c>
    </row>
    <row r="301821">
      <c r="A301821" t="inlineStr">
        <is>
          <t>やってきた</t>
        </is>
      </c>
      <c r="B301821" t="n">
        <v>1</v>
      </c>
    </row>
    <row r="301822">
      <c r="A301822" t="inlineStr">
        <is>
          <t>dragon・</t>
        </is>
      </c>
      <c r="B301822" t="n">
        <v>1</v>
      </c>
    </row>
    <row r="301823">
      <c r="A301823" t="inlineStr">
        <is>
          <t>000000000600000</t>
        </is>
      </c>
      <c r="B301823" t="n">
        <v>1</v>
      </c>
    </row>
    <row r="301824">
      <c r="A301824" t="inlineStr">
        <is>
          <t>0000000006</t>
        </is>
      </c>
      <c r="B301824" t="n">
        <v>1</v>
      </c>
    </row>
    <row r="301825">
      <c r="A301825" t="inlineStr">
        <is>
          <t>──────────────────────────────────────────────────────────────────────────an</t>
        </is>
      </c>
      <c r="B301825" t="n">
        <v>1</v>
      </c>
    </row>
    <row r="301826">
      <c r="A301826" t="inlineStr">
        <is>
          <t>battlefieldisanciew</t>
        </is>
      </c>
      <c r="B301826" t="n">
        <v>1</v>
      </c>
    </row>
    <row r="301827">
      <c r="A301827" t="inlineStr">
        <is>
          <t>potsspecialsjob</t>
        </is>
      </c>
      <c r="B301827" t="n">
        <v>1</v>
      </c>
    </row>
    <row r="301828">
      <c r="A301828" t="inlineStr">
        <is>
          <t>sliz</t>
        </is>
      </c>
      <c r="B301828" t="n">
        <v>1</v>
      </c>
    </row>
    <row r="301829">
      <c r="A301829" t="inlineStr">
        <is>
          <t>|06</t>
        </is>
      </c>
      <c r="B301829" t="n">
        <v>1</v>
      </c>
    </row>
    <row r="301830">
      <c r="A301830" t="inlineStr">
        <is>
          <t>lv21</t>
        </is>
      </c>
      <c r="B301830" t="n">
        <v>1</v>
      </c>
    </row>
    <row r="301831">
      <c r="A301831" t="inlineStr">
        <is>
          <t>sresist</t>
        </is>
      </c>
      <c r="B301831" t="n">
        <v>1</v>
      </c>
    </row>
    <row r="301832">
      <c r="A301832" t="inlineStr">
        <is>
          <t>all【kind】</t>
        </is>
      </c>
      <c r="B301832" t="n">
        <v>1</v>
      </c>
    </row>
    <row r="301833">
      <c r="A301833" t="inlineStr">
        <is>
          <t>webworker</t>
        </is>
      </c>
      <c r="B301833" t="n">
        <v>2</v>
      </c>
    </row>
    <row r="301834">
      <c r="A301834" t="inlineStr">
        <is>
          <t>attributesjsimatomachine</t>
        </is>
      </c>
      <c r="B301834" t="n">
        <v>1</v>
      </c>
    </row>
    <row r="301835">
      <c r="A301835" t="inlineStr">
        <is>
          <t>nameaugment</t>
        </is>
      </c>
      <c r="B301835" t="n">
        <v>1</v>
      </c>
    </row>
    <row r="301836">
      <c r="A301836" t="inlineStr">
        <is>
          <t>thijnirsch</t>
        </is>
      </c>
      <c r="B301836" t="n">
        <v>1</v>
      </c>
    </row>
    <row r="301837">
      <c r="A301837" t="inlineStr">
        <is>
          <t>gk104a0</t>
        </is>
      </c>
      <c r="B301837" t="n">
        <v>1</v>
      </c>
    </row>
    <row r="301838">
      <c r="A301838" t="inlineStr">
        <is>
          <t>delaminated</t>
        </is>
      </c>
      <c r="B301838" t="n">
        <v>1</v>
      </c>
    </row>
    <row r="301839">
      <c r="A301839" t="inlineStr">
        <is>
          <t>avpi</t>
        </is>
      </c>
      <c r="B301839" t="n">
        <v>1</v>
      </c>
    </row>
    <row r="301840">
      <c r="A301840" t="inlineStr">
        <is>
          <t>psychastic</t>
        </is>
      </c>
      <c r="B301840" t="n">
        <v>1</v>
      </c>
    </row>
    <row r="301841">
      <c r="A301841" t="inlineStr">
        <is>
          <t>backcapping</t>
        </is>
      </c>
      <c r="B301841" t="n">
        <v>1</v>
      </c>
    </row>
    <row r="301842">
      <c r="A301842" t="inlineStr">
        <is>
          <t>twinlynxs</t>
        </is>
      </c>
      <c r="B301842" t="n">
        <v>1</v>
      </c>
    </row>
    <row r="301843">
      <c r="A301843" t="inlineStr">
        <is>
          <t>twinlynx</t>
        </is>
      </c>
      <c r="B301843" t="n">
        <v>1</v>
      </c>
    </row>
    <row r="301844">
      <c r="A301844" t="inlineStr">
        <is>
          <t>20mma</t>
        </is>
      </c>
      <c r="B301844" t="n">
        <v>1</v>
      </c>
    </row>
    <row r="301845">
      <c r="A301845" t="inlineStr">
        <is>
          <t>vineperer</t>
        </is>
      </c>
      <c r="B301845" t="n">
        <v>1</v>
      </c>
    </row>
    <row r="301846">
      <c r="A301846" t="inlineStr">
        <is>
          <t>ht100</t>
        </is>
      </c>
      <c r="B301846" t="n">
        <v>1</v>
      </c>
    </row>
    <row r="301847">
      <c r="A301847" t="inlineStr">
        <is>
          <t>z990™</t>
        </is>
      </c>
      <c r="B301847" t="n">
        <v>1</v>
      </c>
    </row>
    <row r="301848">
      <c r="A301848" t="inlineStr">
        <is>
          <t>digitalrock</t>
        </is>
      </c>
      <c r="B301848" t="n">
        <v>1</v>
      </c>
    </row>
    <row r="301849">
      <c r="A301849" t="inlineStr">
        <is>
          <t>filmflow</t>
        </is>
      </c>
      <c r="B301849" t="n">
        <v>2</v>
      </c>
    </row>
    <row r="301850">
      <c r="A301850" t="inlineStr">
        <is>
          <t>ivmos</t>
        </is>
      </c>
      <c r="B301850" t="n">
        <v>1</v>
      </c>
    </row>
    <row r="301851">
      <c r="A301851" t="inlineStr">
        <is>
          <t>blengston</t>
        </is>
      </c>
      <c r="B301851" t="n">
        <v>1</v>
      </c>
    </row>
    <row r="301852">
      <c r="A301852" t="inlineStr">
        <is>
          <t>dadnyc</t>
        </is>
      </c>
      <c r="B301852" t="n">
        <v>1</v>
      </c>
    </row>
    <row r="301853">
      <c r="A301853" t="inlineStr">
        <is>
          <t>arx9</t>
        </is>
      </c>
      <c r="B301853" t="n">
        <v>1</v>
      </c>
    </row>
    <row r="301854">
      <c r="A301854" t="inlineStr">
        <is>
          <t>lz131</t>
        </is>
      </c>
      <c r="B301854" t="n">
        <v>1</v>
      </c>
    </row>
    <row r="301855">
      <c r="A301855" t="inlineStr">
        <is>
          <t>am603</t>
        </is>
      </c>
      <c r="B301855" t="n">
        <v>1</v>
      </c>
    </row>
    <row r="301856">
      <c r="A301856" t="inlineStr">
        <is>
          <t>conditions16</t>
        </is>
      </c>
      <c r="B301856" t="n">
        <v>1</v>
      </c>
    </row>
    <row r="301857">
      <c r="A301857" t="inlineStr">
        <is>
          <t>295ims</t>
        </is>
      </c>
      <c r="B301857" t="n">
        <v>1</v>
      </c>
    </row>
    <row r="301858">
      <c r="A301858" t="inlineStr">
        <is>
          <t>bertovic</t>
        </is>
      </c>
      <c r="B301858" t="n">
        <v>1</v>
      </c>
    </row>
    <row r="301859">
      <c r="A301859" t="inlineStr">
        <is>
          <t>mastreper</t>
        </is>
      </c>
      <c r="B301859" t="n">
        <v>1</v>
      </c>
    </row>
    <row r="301860">
      <c r="A301860" t="inlineStr">
        <is>
          <t>ghlp</t>
        </is>
      </c>
      <c r="B301860" t="n">
        <v>1</v>
      </c>
    </row>
    <row r="301861">
      <c r="A301861" t="inlineStr">
        <is>
          <t>tourgett</t>
        </is>
      </c>
      <c r="B301861" t="n">
        <v>1</v>
      </c>
    </row>
    <row r="301862">
      <c r="A301862" t="inlineStr">
        <is>
          <t>kosrindewicrothers</t>
        </is>
      </c>
      <c r="B301862" t="n">
        <v>1</v>
      </c>
    </row>
    <row r="301863">
      <c r="A301863" t="inlineStr">
        <is>
          <t>einuds</t>
        </is>
      </c>
      <c r="B301863" t="n">
        <v>1</v>
      </c>
    </row>
    <row r="301864">
      <c r="A301864" t="inlineStr">
        <is>
          <t>beeblet</t>
        </is>
      </c>
      <c r="B301864" t="n">
        <v>1</v>
      </c>
    </row>
    <row r="301865">
      <c r="A301865" t="inlineStr">
        <is>
          <t>rusaaz</t>
        </is>
      </c>
      <c r="B301865" t="n">
        <v>1</v>
      </c>
    </row>
    <row r="301866">
      <c r="A301866" t="inlineStr">
        <is>
          <t>redicated</t>
        </is>
      </c>
      <c r="B301866" t="n">
        <v>1</v>
      </c>
    </row>
    <row r="301867">
      <c r="A301867" t="inlineStr">
        <is>
          <t>kotighenbr</t>
        </is>
      </c>
      <c r="B301867" t="n">
        <v>1</v>
      </c>
    </row>
    <row r="301868">
      <c r="A301868" t="inlineStr">
        <is>
          <t>theodorewenciumusing</t>
        </is>
      </c>
      <c r="B301868" t="n">
        <v>1</v>
      </c>
    </row>
    <row r="301869">
      <c r="A301869" t="inlineStr">
        <is>
          <t>sidesides</t>
        </is>
      </c>
      <c r="B301869" t="n">
        <v>1</v>
      </c>
    </row>
    <row r="301870">
      <c r="A301870" t="inlineStr">
        <is>
          <t>reynatto</t>
        </is>
      </c>
      <c r="B301870" t="n">
        <v>1</v>
      </c>
    </row>
    <row r="301871">
      <c r="A301871" t="inlineStr">
        <is>
          <t>useful—and</t>
        </is>
      </c>
      <c r="B301871" t="n">
        <v>2</v>
      </c>
    </row>
    <row r="301872">
      <c r="A301872" t="inlineStr">
        <is>
          <t>rstate</t>
        </is>
      </c>
      <c r="B301872" t="n">
        <v>1</v>
      </c>
    </row>
    <row r="301873">
      <c r="A301873" t="inlineStr">
        <is>
          <t>reyalmags</t>
        </is>
      </c>
      <c r="B301873" t="n">
        <v>1</v>
      </c>
    </row>
    <row r="301874">
      <c r="A301874" t="inlineStr">
        <is>
          <t>spacekshi</t>
        </is>
      </c>
      <c r="B301874" t="n">
        <v>1</v>
      </c>
    </row>
    <row r="301875">
      <c r="A301875" t="inlineStr">
        <is>
          <t>mdsap</t>
        </is>
      </c>
      <c r="B301875" t="n">
        <v>1</v>
      </c>
    </row>
    <row r="301876">
      <c r="A301876" t="inlineStr">
        <is>
          <t>mepants</t>
        </is>
      </c>
      <c r="B301876" t="n">
        <v>1</v>
      </c>
    </row>
    <row r="301877">
      <c r="A301877" t="inlineStr">
        <is>
          <t>shrirangin</t>
        </is>
      </c>
      <c r="B301877" t="n">
        <v>1</v>
      </c>
    </row>
    <row r="301878">
      <c r="A301878" t="inlineStr">
        <is>
          <t>ejoe</t>
        </is>
      </c>
      <c r="B301878" t="n">
        <v>1</v>
      </c>
    </row>
    <row r="301879">
      <c r="A301879" t="inlineStr">
        <is>
          <t>climbad</t>
        </is>
      </c>
      <c r="B301879" t="n">
        <v>1</v>
      </c>
    </row>
    <row r="301880">
      <c r="A301880" t="inlineStr">
        <is>
          <t>brainbug</t>
        </is>
      </c>
      <c r="B301880" t="n">
        <v>1</v>
      </c>
    </row>
    <row r="301881">
      <c r="A301881" t="inlineStr">
        <is>
          <t>nexbed</t>
        </is>
      </c>
      <c r="B301881" t="n">
        <v>1</v>
      </c>
    </row>
    <row r="301882">
      <c r="A301882" t="inlineStr">
        <is>
          <t>apostolios</t>
        </is>
      </c>
      <c r="B301882" t="n">
        <v>1</v>
      </c>
    </row>
    <row r="301883">
      <c r="A301883" t="inlineStr">
        <is>
          <t>mbimbingmove</t>
        </is>
      </c>
      <c r="B301883" t="n">
        <v>1</v>
      </c>
    </row>
    <row r="301884">
      <c r="A301884" t="inlineStr">
        <is>
          <t>virochea</t>
        </is>
      </c>
      <c r="B301884" t="n">
        <v>1</v>
      </c>
    </row>
    <row r="301885">
      <c r="A301885" t="inlineStr">
        <is>
          <t>ofwastelisher</t>
        </is>
      </c>
      <c r="B301885" t="n">
        <v>1</v>
      </c>
    </row>
    <row r="301886">
      <c r="A301886" t="inlineStr">
        <is>
          <t>brainattackoratequest</t>
        </is>
      </c>
      <c r="B301886" t="n">
        <v>1</v>
      </c>
    </row>
    <row r="301887">
      <c r="A301887" t="inlineStr">
        <is>
          <t>acebitbreak</t>
        </is>
      </c>
      <c r="B301887" t="n">
        <v>1</v>
      </c>
    </row>
    <row r="301888">
      <c r="A301888" t="inlineStr">
        <is>
          <t>mavam</t>
        </is>
      </c>
      <c r="B301888" t="n">
        <v>1</v>
      </c>
    </row>
    <row r="301889">
      <c r="A301889" t="inlineStr">
        <is>
          <t>gutey</t>
        </is>
      </c>
      <c r="B301889" t="n">
        <v>1</v>
      </c>
    </row>
    <row r="301890">
      <c r="A301890" t="inlineStr">
        <is>
          <t>tarashiradi</t>
        </is>
      </c>
      <c r="B301890" t="n">
        <v>1</v>
      </c>
    </row>
    <row r="301891">
      <c r="A301891" t="inlineStr">
        <is>
          <t>deplorets</t>
        </is>
      </c>
      <c r="B301891" t="n">
        <v>1</v>
      </c>
    </row>
    <row r="301892">
      <c r="A301892" t="inlineStr">
        <is>
          <t>gutnapping</t>
        </is>
      </c>
      <c r="B301892" t="n">
        <v>1</v>
      </c>
    </row>
    <row r="301893">
      <c r="A301893" t="inlineStr">
        <is>
          <t>brainfreak</t>
        </is>
      </c>
      <c r="B301893" t="n">
        <v>1</v>
      </c>
    </row>
    <row r="301894">
      <c r="A301894" t="inlineStr">
        <is>
          <t>jasers</t>
        </is>
      </c>
      <c r="B301894" t="n">
        <v>1</v>
      </c>
    </row>
    <row r="301895">
      <c r="A301895" t="inlineStr">
        <is>
          <t>papacz</t>
        </is>
      </c>
      <c r="B301895" t="n">
        <v>1</v>
      </c>
    </row>
    <row r="301896">
      <c r="A301896" t="inlineStr">
        <is>
          <t>kingspacer</t>
        </is>
      </c>
      <c r="B301896" t="n">
        <v>1</v>
      </c>
    </row>
    <row r="301897">
      <c r="A301897" t="inlineStr">
        <is>
          <t>windau</t>
        </is>
      </c>
      <c r="B301897" t="n">
        <v>1</v>
      </c>
    </row>
    <row r="301898">
      <c r="A301898" t="inlineStr">
        <is>
          <t>daflli</t>
        </is>
      </c>
      <c r="B301898" t="n">
        <v>1</v>
      </c>
    </row>
    <row r="301899">
      <c r="A301899" t="inlineStr">
        <is>
          <t>headgs</t>
        </is>
      </c>
      <c r="B301899" t="n">
        <v>1</v>
      </c>
    </row>
    <row r="301900">
      <c r="A301900" t="inlineStr">
        <is>
          <t>monkeyish</t>
        </is>
      </c>
      <c r="B301900" t="n">
        <v>1</v>
      </c>
    </row>
    <row r="301901">
      <c r="A301901" t="inlineStr">
        <is>
          <t>defrockings</t>
        </is>
      </c>
      <c r="B301901" t="n">
        <v>1</v>
      </c>
    </row>
    <row r="301902">
      <c r="A301902" t="inlineStr">
        <is>
          <t>mackeuffle</t>
        </is>
      </c>
      <c r="B301902" t="n">
        <v>1</v>
      </c>
    </row>
    <row r="301903">
      <c r="A301903" t="inlineStr">
        <is>
          <t>brutx</t>
        </is>
      </c>
      <c r="B301903" t="n">
        <v>1</v>
      </c>
    </row>
    <row r="301904">
      <c r="A301904" t="inlineStr">
        <is>
          <t>nerstein</t>
        </is>
      </c>
      <c r="B301904" t="n">
        <v>1</v>
      </c>
    </row>
    <row r="301905">
      <c r="A301905" t="inlineStr">
        <is>
          <t>eluf</t>
        </is>
      </c>
      <c r="B301905" t="n">
        <v>1</v>
      </c>
    </row>
    <row r="301906">
      <c r="A301906" t="inlineStr">
        <is>
          <t>seemression</t>
        </is>
      </c>
      <c r="B301906" t="n">
        <v>1</v>
      </c>
    </row>
    <row r="301907">
      <c r="A301907" t="inlineStr">
        <is>
          <t>andrtius</t>
        </is>
      </c>
      <c r="B301907" t="n">
        <v>1</v>
      </c>
    </row>
    <row r="301908">
      <c r="A301908" t="inlineStr">
        <is>
          <t>wrongheaffer</t>
        </is>
      </c>
      <c r="B301908" t="n">
        <v>1</v>
      </c>
    </row>
    <row r="301909">
      <c r="A301909" t="inlineStr">
        <is>
          <t>cammations</t>
        </is>
      </c>
      <c r="B301909" t="n">
        <v>1</v>
      </c>
    </row>
    <row r="301910">
      <c r="A301910" t="inlineStr">
        <is>
          <t>wangmiata</t>
        </is>
      </c>
      <c r="B301910" t="n">
        <v>1</v>
      </c>
    </row>
    <row r="301911">
      <c r="A301911" t="inlineStr">
        <is>
          <t>amenablely</t>
        </is>
      </c>
      <c r="B301911" t="n">
        <v>1</v>
      </c>
    </row>
    <row r="301912">
      <c r="A301912" t="inlineStr">
        <is>
          <t>surturs</t>
        </is>
      </c>
      <c r="B301912" t="n">
        <v>1</v>
      </c>
    </row>
    <row r="301913">
      <c r="A301913" t="inlineStr">
        <is>
          <t>liblumipsque</t>
        </is>
      </c>
      <c r="B301913" t="n">
        <v>1</v>
      </c>
    </row>
    <row r="301914">
      <c r="A301914" t="inlineStr">
        <is>
          <t>mcrodner</t>
        </is>
      </c>
      <c r="B301914" t="n">
        <v>1</v>
      </c>
    </row>
    <row r="301915">
      <c r="A301915" t="inlineStr">
        <is>
          <t>breakkim</t>
        </is>
      </c>
      <c r="B301915" t="n">
        <v>1</v>
      </c>
    </row>
    <row r="301916">
      <c r="A301916" t="inlineStr">
        <is>
          <t>consemples</t>
        </is>
      </c>
      <c r="B301916" t="n">
        <v>1</v>
      </c>
    </row>
    <row r="301917">
      <c r="A301917" t="inlineStr">
        <is>
          <t>ad22g</t>
        </is>
      </c>
      <c r="B301917" t="n">
        <v>1</v>
      </c>
    </row>
    <row r="301918">
      <c r="A301918" t="inlineStr">
        <is>
          <t>dibianchi</t>
        </is>
      </c>
      <c r="B301918" t="n">
        <v>1</v>
      </c>
    </row>
    <row r="301919">
      <c r="A301919" t="inlineStr">
        <is>
          <t>6005serge</t>
        </is>
      </c>
      <c r="B301919" t="n">
        <v>1</v>
      </c>
    </row>
    <row r="301920">
      <c r="A301920" t="inlineStr">
        <is>
          <t>miisedit</t>
        </is>
      </c>
      <c r="B301920" t="n">
        <v>1</v>
      </c>
    </row>
    <row r="301921">
      <c r="A301921" t="inlineStr">
        <is>
          <t>sequesterament</t>
        </is>
      </c>
      <c r="B301921" t="n">
        <v>1</v>
      </c>
    </row>
    <row r="301922">
      <c r="A301922" t="inlineStr">
        <is>
          <t>scrub2</t>
        </is>
      </c>
      <c r="B301922" t="n">
        <v>1</v>
      </c>
    </row>
    <row r="301923">
      <c r="A301923" t="inlineStr">
        <is>
          <t>simpletrybk</t>
        </is>
      </c>
      <c r="B301923" t="n">
        <v>1</v>
      </c>
    </row>
    <row r="301924">
      <c r="A301924" t="inlineStr">
        <is>
          <t>5194note</t>
        </is>
      </c>
      <c r="B301924" t="n">
        <v>1</v>
      </c>
    </row>
    <row r="301925">
      <c r="A301925" t="inlineStr">
        <is>
          <t>blogmostly</t>
        </is>
      </c>
      <c r="B301925" t="n">
        <v>1</v>
      </c>
    </row>
    <row r="301926">
      <c r="A301926" t="inlineStr">
        <is>
          <t>3qed</t>
        </is>
      </c>
      <c r="B301926" t="n">
        <v>1</v>
      </c>
    </row>
    <row r="301927">
      <c r="A301927" t="inlineStr">
        <is>
          <t>ncombi</t>
        </is>
      </c>
      <c r="B301927" t="n">
        <v>1</v>
      </c>
    </row>
    <row r="301928">
      <c r="A301928" t="inlineStr">
        <is>
          <t>oshawotts</t>
        </is>
      </c>
      <c r="B301928" t="n">
        <v>1</v>
      </c>
    </row>
    <row r="301929">
      <c r="A301929" t="inlineStr">
        <is>
          <t>allowedsuggested</t>
        </is>
      </c>
      <c r="B301929" t="n">
        <v>1</v>
      </c>
    </row>
    <row r="301930">
      <c r="A301930" t="inlineStr">
        <is>
          <t>iswolfprogressions</t>
        </is>
      </c>
      <c r="B301930" t="n">
        <v>1</v>
      </c>
    </row>
    <row r="301931">
      <c r="A301931" t="inlineStr">
        <is>
          <t>—crash</t>
        </is>
      </c>
      <c r="B301931" t="n">
        <v>1</v>
      </c>
    </row>
    <row r="301932">
      <c r="A301932" t="inlineStr">
        <is>
          <t>tomorrowreviews</t>
        </is>
      </c>
      <c r="B301932" t="n">
        <v>1</v>
      </c>
    </row>
    <row r="301933">
      <c r="A301933" t="inlineStr">
        <is>
          <t>battlemasters</t>
        </is>
      </c>
      <c r="B301933" t="n">
        <v>2</v>
      </c>
    </row>
    <row r="301934">
      <c r="A301934" t="inlineStr">
        <is>
          <t>trumpfickle</t>
        </is>
      </c>
      <c r="B301934" t="n">
        <v>1</v>
      </c>
    </row>
    <row r="301935">
      <c r="A301935" t="inlineStr">
        <is>
          <t>dibianchis</t>
        </is>
      </c>
      <c r="B301935" t="n">
        <v>1</v>
      </c>
    </row>
    <row r="301936">
      <c r="A301936" t="inlineStr">
        <is>
          <t>sinsubtitles</t>
        </is>
      </c>
      <c r="B301936" t="n">
        <v>1</v>
      </c>
    </row>
    <row r="301937">
      <c r="A301937" t="inlineStr">
        <is>
          <t>withcinematic</t>
        </is>
      </c>
      <c r="B301937" t="n">
        <v>1</v>
      </c>
    </row>
    <row r="301938">
      <c r="A301938" t="inlineStr">
        <is>
          <t>phpanna</t>
        </is>
      </c>
      <c r="B301938" t="n">
        <v>1</v>
      </c>
    </row>
    <row r="301939">
      <c r="A301939" t="inlineStr">
        <is>
          <t>anevenue_meetups</t>
        </is>
      </c>
      <c r="B301939" t="n">
        <v>1</v>
      </c>
    </row>
    <row r="301940">
      <c r="A301940" t="inlineStr">
        <is>
          <t>note_link</t>
        </is>
      </c>
      <c r="B301940" t="n">
        <v>1</v>
      </c>
    </row>
    <row r="301941">
      <c r="A301941" t="inlineStr">
        <is>
          <t>vrovoda</t>
        </is>
      </c>
      <c r="B301941" t="n">
        <v>1</v>
      </c>
    </row>
    <row r="301942">
      <c r="A301942" t="inlineStr">
        <is>
          <t>pubclosco</t>
        </is>
      </c>
      <c r="B301942" t="n">
        <v>1</v>
      </c>
    </row>
    <row r="301943">
      <c r="A301943" t="inlineStr">
        <is>
          <t>periodmadeda</t>
        </is>
      </c>
      <c r="B301943" t="n">
        <v>1</v>
      </c>
    </row>
    <row r="301944">
      <c r="A301944" t="inlineStr">
        <is>
          <t>lumpofarray</t>
        </is>
      </c>
      <c r="B301944" t="n">
        <v>1</v>
      </c>
    </row>
    <row r="301945">
      <c r="A301945" t="inlineStr">
        <is>
          <t>pealcommerce</t>
        </is>
      </c>
      <c r="B301945" t="n">
        <v>1</v>
      </c>
    </row>
    <row r="301946">
      <c r="A301946" t="inlineStr">
        <is>
          <t>note_cite</t>
        </is>
      </c>
      <c r="B301946" t="n">
        <v>1</v>
      </c>
    </row>
    <row r="301947">
      <c r="A301947" t="inlineStr">
        <is>
          <t>flowerfuckt</t>
        </is>
      </c>
      <c r="B301947" t="n">
        <v>1</v>
      </c>
    </row>
    <row r="301948">
      <c r="A301948" t="inlineStr">
        <is>
          <t>ngh580</t>
        </is>
      </c>
      <c r="B301948" t="n">
        <v>1</v>
      </c>
    </row>
    <row r="301949">
      <c r="A301949" t="inlineStr">
        <is>
          <t>ainements_butts</t>
        </is>
      </c>
      <c r="B301949" t="n">
        <v>1</v>
      </c>
    </row>
    <row r="301950">
      <c r="A301950" t="inlineStr">
        <is>
          <t>govclassificationarticlenavglobalselectorreduxindex</t>
        </is>
      </c>
      <c r="B301950" t="n">
        <v>1</v>
      </c>
    </row>
    <row r="301951">
      <c r="A301951" t="inlineStr">
        <is>
          <t>anevenue</t>
        </is>
      </c>
      <c r="B301951" t="n">
        <v>1</v>
      </c>
    </row>
    <row r="301952">
      <c r="A301952" t="inlineStr">
        <is>
          <t>arkotea</t>
        </is>
      </c>
      <c r="B301952" t="n">
        <v>1</v>
      </c>
    </row>
    <row r="301953">
      <c r="A301953" t="inlineStr">
        <is>
          <t>endarrunames</t>
        </is>
      </c>
      <c r="B301953" t="n">
        <v>1</v>
      </c>
    </row>
    <row r="301954">
      <c r="A301954" t="inlineStr">
        <is>
          <t>adverts60_0c3</t>
        </is>
      </c>
      <c r="B301954" t="n">
        <v>1</v>
      </c>
    </row>
    <row r="301955">
      <c r="A301955" t="inlineStr">
        <is>
          <t>ttrand</t>
        </is>
      </c>
      <c r="B301955" t="n">
        <v>1</v>
      </c>
    </row>
    <row r="301956">
      <c r="A301956" t="inlineStr">
        <is>
          <t>fromcommisdislategates</t>
        </is>
      </c>
      <c r="B301956" t="n">
        <v>1</v>
      </c>
    </row>
    <row r="301957">
      <c r="A301957" t="inlineStr">
        <is>
          <t>webbyi</t>
        </is>
      </c>
      <c r="B301957" t="n">
        <v>1</v>
      </c>
    </row>
    <row r="301958">
      <c r="A301958" t="inlineStr">
        <is>
          <t>anevenuephotos</t>
        </is>
      </c>
      <c r="B301958" t="n">
        <v>1</v>
      </c>
    </row>
    <row r="301959">
      <c r="A301959" t="inlineStr">
        <is>
          <t>stripings</t>
        </is>
      </c>
      <c r="B301959" t="n">
        <v>1</v>
      </c>
    </row>
    <row r="301960">
      <c r="A301960" t="inlineStr">
        <is>
          <t>cafe_brook</t>
        </is>
      </c>
      <c r="B301960" t="n">
        <v>1</v>
      </c>
    </row>
    <row r="301961">
      <c r="A301961" t="inlineStr">
        <is>
          <t>ralinx</t>
        </is>
      </c>
      <c r="B301961" t="n">
        <v>1</v>
      </c>
    </row>
    <row r="301962">
      <c r="A301962" t="inlineStr">
        <is>
          <t>ayime</t>
        </is>
      </c>
      <c r="B301962" t="n">
        <v>1</v>
      </c>
    </row>
    <row r="301963">
      <c r="A301963" t="inlineStr">
        <is>
          <t>subscribers_nosleep</t>
        </is>
      </c>
      <c r="B301963" t="n">
        <v>1</v>
      </c>
    </row>
    <row r="301964">
      <c r="A301964" t="inlineStr">
        <is>
          <t>çeschain</t>
        </is>
      </c>
      <c r="B301964" t="n">
        <v>1</v>
      </c>
    </row>
    <row r="301965">
      <c r="A301965" t="inlineStr">
        <is>
          <t>nausiciper</t>
        </is>
      </c>
      <c r="B301965" t="n">
        <v>1</v>
      </c>
    </row>
    <row r="301966">
      <c r="A301966" t="inlineStr">
        <is>
          <t>mylleootr</t>
        </is>
      </c>
      <c r="B301966" t="n">
        <v>1</v>
      </c>
    </row>
    <row r="301967">
      <c r="A301967" t="inlineStr">
        <is>
          <t>ackee6</t>
        </is>
      </c>
      <c r="B301967" t="n">
        <v>1</v>
      </c>
    </row>
    <row r="301968">
      <c r="A301968" t="inlineStr">
        <is>
          <t>forumfastnet</t>
        </is>
      </c>
      <c r="B301968" t="n">
        <v>1</v>
      </c>
    </row>
    <row r="301969">
      <c r="A301969" t="inlineStr">
        <is>
          <t>cmdeliver</t>
        </is>
      </c>
      <c r="B301969" t="n">
        <v>1</v>
      </c>
    </row>
    <row r="301970">
      <c r="A301970" t="inlineStr">
        <is>
          <t>ammorth</t>
        </is>
      </c>
      <c r="B301970" t="n">
        <v>1</v>
      </c>
    </row>
    <row r="301971">
      <c r="A301971" t="inlineStr">
        <is>
          <t>france_by</t>
        </is>
      </c>
      <c r="B301971" t="n">
        <v>1</v>
      </c>
    </row>
    <row r="301972">
      <c r="A301972" t="inlineStr">
        <is>
          <t>resansribution</t>
        </is>
      </c>
      <c r="B301972" t="n">
        <v>1</v>
      </c>
    </row>
    <row r="301973">
      <c r="A301973" t="inlineStr">
        <is>
          <t>jr4ms9ab489</t>
        </is>
      </c>
      <c r="B301973" t="n">
        <v>1</v>
      </c>
    </row>
    <row r="301974">
      <c r="A301974" t="inlineStr">
        <is>
          <t>packagesff7f21695234b8</t>
        </is>
      </c>
      <c r="B301974" t="n">
        <v>1</v>
      </c>
    </row>
    <row r="301975">
      <c r="A301975" t="inlineStr">
        <is>
          <t>daddashi</t>
        </is>
      </c>
      <c r="B301975" t="n">
        <v>1</v>
      </c>
    </row>
    <row r="301976">
      <c r="A301976" t="inlineStr">
        <is>
          <t>avignette</t>
        </is>
      </c>
      <c r="B301976" t="n">
        <v>2</v>
      </c>
    </row>
    <row r="301977">
      <c r="A301977" t="inlineStr">
        <is>
          <t>youtubessqlrvrkhot</t>
        </is>
      </c>
      <c r="B301977" t="n">
        <v>1</v>
      </c>
    </row>
    <row r="301978">
      <c r="A301978" t="inlineStr">
        <is>
          <t>tenthe</t>
        </is>
      </c>
      <c r="B301978" t="n">
        <v>1</v>
      </c>
    </row>
    <row r="301979">
      <c r="A301979" t="inlineStr">
        <is>
          <t>diskographies</t>
        </is>
      </c>
      <c r="B301979" t="n">
        <v>1</v>
      </c>
    </row>
    <row r="301980">
      <c r="A301980" t="inlineStr">
        <is>
          <t>note_subtable</t>
        </is>
      </c>
      <c r="B301980" t="n">
        <v>1</v>
      </c>
    </row>
    <row r="301981">
      <c r="A301981" t="inlineStr">
        <is>
          <t>available10</t>
        </is>
      </c>
      <c r="B301981" t="n">
        <v>2</v>
      </c>
    </row>
    <row r="301982">
      <c r="A301982" t="inlineStr">
        <is>
          <t>hanglinaol</t>
        </is>
      </c>
      <c r="B301982" t="n">
        <v>1</v>
      </c>
    </row>
    <row r="301983">
      <c r="A301983" t="inlineStr">
        <is>
          <t>resolviers</t>
        </is>
      </c>
      <c r="B301983" t="n">
        <v>1</v>
      </c>
    </row>
    <row r="301984">
      <c r="A301984" t="inlineStr">
        <is>
          <t>worklend</t>
        </is>
      </c>
      <c r="B301984" t="n">
        <v>1</v>
      </c>
    </row>
    <row r="301985">
      <c r="A301985" t="inlineStr">
        <is>
          <t>rehaod</t>
        </is>
      </c>
      <c r="B301985" t="n">
        <v>1</v>
      </c>
    </row>
    <row r="301986">
      <c r="A301986" t="inlineStr">
        <is>
          <t>1stalixonza</t>
        </is>
      </c>
      <c r="B301986" t="n">
        <v>1</v>
      </c>
    </row>
    <row r="301987">
      <c r="A301987" t="inlineStr">
        <is>
          <t>floatjung</t>
        </is>
      </c>
      <c r="B301987" t="n">
        <v>1</v>
      </c>
    </row>
    <row r="301988">
      <c r="A301988" t="inlineStr">
        <is>
          <t>anevenue_all</t>
        </is>
      </c>
      <c r="B301988" t="n">
        <v>1</v>
      </c>
    </row>
    <row r="301989">
      <c r="A301989" t="inlineStr">
        <is>
          <t>efabrications</t>
        </is>
      </c>
      <c r="B301989" t="n">
        <v>1</v>
      </c>
    </row>
    <row r="301990">
      <c r="A301990" t="inlineStr">
        <is>
          <t>shengsheng</t>
        </is>
      </c>
      <c r="B301990" t="n">
        <v>1</v>
      </c>
    </row>
    <row r="301991">
      <c r="A301991" t="inlineStr">
        <is>
          <t>winkofbinkswebscreen</t>
        </is>
      </c>
      <c r="B301991" t="n">
        <v>1</v>
      </c>
    </row>
    <row r="301992">
      <c r="A301992" t="inlineStr">
        <is>
          <t>rakosadata</t>
        </is>
      </c>
      <c r="B301992" t="n">
        <v>1</v>
      </c>
    </row>
    <row r="301993">
      <c r="A301993" t="inlineStr">
        <is>
          <t>blog27</t>
        </is>
      </c>
      <c r="B301993" t="n">
        <v>1</v>
      </c>
    </row>
    <row r="301994">
      <c r="A301994" t="inlineStr">
        <is>
          <t>elementalistula</t>
        </is>
      </c>
      <c r="B301994" t="n">
        <v>1</v>
      </c>
    </row>
    <row r="301995">
      <c r="A301995" t="inlineStr">
        <is>
          <t>orgira</t>
        </is>
      </c>
      <c r="B301995" t="n">
        <v>1</v>
      </c>
    </row>
    <row r="301996">
      <c r="A301996" t="inlineStr">
        <is>
          <t>lassbook</t>
        </is>
      </c>
      <c r="B301996" t="n">
        <v>1</v>
      </c>
    </row>
    <row r="301997">
      <c r="A301997" t="inlineStr">
        <is>
          <t>uoq57</t>
        </is>
      </c>
      <c r="B301997" t="n">
        <v>1</v>
      </c>
    </row>
    <row r="301998">
      <c r="A301998" t="inlineStr">
        <is>
          <t>diamazalouya</t>
        </is>
      </c>
      <c r="B301998" t="n">
        <v>1</v>
      </c>
    </row>
    <row r="301999">
      <c r="A301999" t="inlineStr">
        <is>
          <t>a2551</t>
        </is>
      </c>
      <c r="B301999" t="n">
        <v>1</v>
      </c>
    </row>
    <row r="302000">
      <c r="A302000" t="inlineStr">
        <is>
          <t>esprimary01454</t>
        </is>
      </c>
      <c r="B302000" t="n">
        <v>1</v>
      </c>
    </row>
    <row r="302001">
      <c r="A302001" t="inlineStr">
        <is>
          <t>anglicinated</t>
        </is>
      </c>
      <c r="B302001" t="n">
        <v>1</v>
      </c>
    </row>
    <row r="302002">
      <c r="A302002" t="inlineStr">
        <is>
          <t>ossame</t>
        </is>
      </c>
      <c r="B302002" t="n">
        <v>1</v>
      </c>
    </row>
    <row r="302003">
      <c r="A302003" t="inlineStr">
        <is>
          <t>mayport</t>
        </is>
      </c>
      <c r="B302003" t="n">
        <v>1</v>
      </c>
    </row>
    <row r="302004">
      <c r="A302004" t="inlineStr">
        <is>
          <t>bcchr</t>
        </is>
      </c>
      <c r="B302004" t="n">
        <v>1</v>
      </c>
    </row>
    <row r="302005">
      <c r="A302005" t="inlineStr">
        <is>
          <t>kmla</t>
        </is>
      </c>
      <c r="B302005" t="n">
        <v>2</v>
      </c>
    </row>
    <row r="302006">
      <c r="A302006" t="inlineStr">
        <is>
          <t>fviii</t>
        </is>
      </c>
      <c r="B302006" t="n">
        <v>1</v>
      </c>
    </row>
    <row r="302007">
      <c r="A302007" t="inlineStr">
        <is>
          <t>innuncue</t>
        </is>
      </c>
      <c r="B302007" t="n">
        <v>1</v>
      </c>
    </row>
    <row r="302008">
      <c r="A302008" t="inlineStr">
        <is>
          <t>streetushi</t>
        </is>
      </c>
      <c r="B302008" t="n">
        <v>1</v>
      </c>
    </row>
    <row r="302009">
      <c r="A302009" t="inlineStr">
        <is>
          <t>kerfore</t>
        </is>
      </c>
      <c r="B302009" t="n">
        <v>1</v>
      </c>
    </row>
    <row r="302010">
      <c r="A302010" t="inlineStr">
        <is>
          <t>spr001</t>
        </is>
      </c>
      <c r="B302010" t="n">
        <v>1</v>
      </c>
    </row>
    <row r="302011">
      <c r="A302011" t="inlineStr">
        <is>
          <t>uswr51</t>
        </is>
      </c>
      <c r="B302011" t="n">
        <v>1</v>
      </c>
    </row>
    <row r="302012">
      <c r="A302012" t="inlineStr">
        <is>
          <t>pichieu</t>
        </is>
      </c>
      <c r="B302012" t="n">
        <v>1</v>
      </c>
    </row>
    <row r="302013">
      <c r="A302013" t="inlineStr">
        <is>
          <t>bcchrs</t>
        </is>
      </c>
      <c r="B302013" t="n">
        <v>1</v>
      </c>
    </row>
    <row r="302014">
      <c r="A302014" t="inlineStr">
        <is>
          <t>a_7fcategorybengal</t>
        </is>
      </c>
      <c r="B302014" t="n">
        <v>1</v>
      </c>
    </row>
    <row r="302015">
      <c r="A302015" t="inlineStr">
        <is>
          <t>calldaco</t>
        </is>
      </c>
      <c r="B302015" t="n">
        <v>1</v>
      </c>
    </row>
    <row r="302016">
      <c r="A302016" t="inlineStr">
        <is>
          <t>rojol</t>
        </is>
      </c>
      <c r="B302016" t="n">
        <v>1</v>
      </c>
    </row>
    <row r="302017">
      <c r="A302017" t="inlineStr">
        <is>
          <t>gcampeurgmail</t>
        </is>
      </c>
      <c r="B302017" t="n">
        <v>1</v>
      </c>
    </row>
    <row r="302018">
      <c r="A302018" t="inlineStr">
        <is>
          <t>andershein</t>
        </is>
      </c>
      <c r="B302018" t="n">
        <v>1</v>
      </c>
    </row>
    <row r="302019">
      <c r="A302019" t="inlineStr">
        <is>
          <t>kendura</t>
        </is>
      </c>
      <c r="B302019" t="n">
        <v>1</v>
      </c>
    </row>
    <row r="302020">
      <c r="A302020" t="inlineStr">
        <is>
          <t>recipebooks</t>
        </is>
      </c>
      <c r="B302020" t="n">
        <v>1</v>
      </c>
    </row>
    <row r="302021">
      <c r="A302021" t="inlineStr">
        <is>
          <t>eneros</t>
        </is>
      </c>
      <c r="B302021" t="n">
        <v>1</v>
      </c>
    </row>
    <row r="302022">
      <c r="A302022" t="inlineStr">
        <is>
          <t>gaalzman</t>
        </is>
      </c>
      <c r="B302022" t="n">
        <v>1</v>
      </c>
    </row>
    <row r="302023">
      <c r="A302023" t="inlineStr">
        <is>
          <t>zinehost</t>
        </is>
      </c>
      <c r="B302023" t="n">
        <v>1</v>
      </c>
    </row>
    <row r="302024">
      <c r="A302024" t="inlineStr">
        <is>
          <t>jackmashing</t>
        </is>
      </c>
      <c r="B302024" t="n">
        <v>1</v>
      </c>
    </row>
    <row r="302025">
      <c r="A302025" t="inlineStr">
        <is>
          <t>cage3</t>
        </is>
      </c>
      <c r="B302025" t="n">
        <v>1</v>
      </c>
    </row>
    <row r="302026">
      <c r="A302026" t="inlineStr">
        <is>
          <t>kahnwick</t>
        </is>
      </c>
      <c r="B302026" t="n">
        <v>1</v>
      </c>
    </row>
    <row r="302027">
      <c r="A302027" t="inlineStr">
        <is>
          <t>cartwheeling</t>
        </is>
      </c>
      <c r="B302027" t="n">
        <v>2</v>
      </c>
    </row>
    <row r="302028">
      <c r="A302028" t="inlineStr">
        <is>
          <t>alikatoee</t>
        </is>
      </c>
      <c r="B302028" t="n">
        <v>1</v>
      </c>
    </row>
    <row r="302029">
      <c r="A302029" t="inlineStr">
        <is>
          <t>kirbykirby</t>
        </is>
      </c>
      <c r="B302029" t="n">
        <v>2</v>
      </c>
    </row>
    <row r="302030">
      <c r="A302030" t="inlineStr">
        <is>
          <t>beginscherrs</t>
        </is>
      </c>
      <c r="B302030" t="n">
        <v>1</v>
      </c>
    </row>
    <row r="302031">
      <c r="A302031" t="inlineStr">
        <is>
          <t>mizugan</t>
        </is>
      </c>
      <c r="B302031" t="n">
        <v>1</v>
      </c>
    </row>
    <row r="302032">
      <c r="A302032" t="inlineStr">
        <is>
          <t>christovic</t>
        </is>
      </c>
      <c r="B302032" t="n">
        <v>1</v>
      </c>
    </row>
    <row r="302033">
      <c r="A302033" t="inlineStr">
        <is>
          <t>pestnick</t>
        </is>
      </c>
      <c r="B302033" t="n">
        <v>1</v>
      </c>
    </row>
    <row r="302034">
      <c r="A302034" t="inlineStr">
        <is>
          <t>9x30</t>
        </is>
      </c>
      <c r="B302034" t="n">
        <v>1</v>
      </c>
    </row>
    <row r="302035">
      <c r="A302035" t="inlineStr">
        <is>
          <t>glarruate</t>
        </is>
      </c>
      <c r="B302035" t="n">
        <v>1</v>
      </c>
    </row>
    <row r="302036">
      <c r="A302036" t="inlineStr">
        <is>
          <t>logosis</t>
        </is>
      </c>
      <c r="B302036" t="n">
        <v>1</v>
      </c>
    </row>
    <row r="302037">
      <c r="A302037" t="inlineStr">
        <is>
          <t>cifty</t>
        </is>
      </c>
      <c r="B302037" t="n">
        <v>1</v>
      </c>
    </row>
    <row r="302038">
      <c r="A302038" t="inlineStr">
        <is>
          <t>esley</t>
        </is>
      </c>
      <c r="B302038" t="n">
        <v>3</v>
      </c>
    </row>
    <row r="302039">
      <c r="A302039" t="inlineStr">
        <is>
          <t>calculou</t>
        </is>
      </c>
      <c r="B302039" t="n">
        <v>1</v>
      </c>
    </row>
    <row r="302040">
      <c r="A302040" t="inlineStr">
        <is>
          <t>northtilmyday</t>
        </is>
      </c>
      <c r="B302040" t="n">
        <v>1</v>
      </c>
    </row>
    <row r="302041">
      <c r="A302041" t="inlineStr">
        <is>
          <t>n79</t>
        </is>
      </c>
      <c r="B302041" t="n">
        <v>1</v>
      </c>
    </row>
    <row r="302042">
      <c r="A302042" t="inlineStr">
        <is>
          <t>coalgorns</t>
        </is>
      </c>
      <c r="B302042" t="n">
        <v>1</v>
      </c>
    </row>
    <row r="302043">
      <c r="A302043" t="inlineStr">
        <is>
          <t>tarasrazy</t>
        </is>
      </c>
      <c r="B302043" t="n">
        <v>1</v>
      </c>
    </row>
    <row r="302044">
      <c r="A302044" t="inlineStr">
        <is>
          <t>woundn</t>
        </is>
      </c>
      <c r="B302044" t="n">
        <v>1</v>
      </c>
    </row>
    <row r="302045">
      <c r="A302045" t="inlineStr">
        <is>
          <t>adiquelon</t>
        </is>
      </c>
      <c r="B302045" t="n">
        <v>1</v>
      </c>
    </row>
    <row r="302046">
      <c r="A302046" t="inlineStr">
        <is>
          <t>hayberry</t>
        </is>
      </c>
      <c r="B302046" t="n">
        <v>1</v>
      </c>
    </row>
    <row r="302047">
      <c r="A302047" t="inlineStr">
        <is>
          <t>condosretail</t>
        </is>
      </c>
      <c r="B302047" t="n">
        <v>1</v>
      </c>
    </row>
    <row r="302048">
      <c r="A302048" t="inlineStr">
        <is>
          <t>abnormical</t>
        </is>
      </c>
      <c r="B302048" t="n">
        <v>1</v>
      </c>
    </row>
    <row r="302049">
      <c r="A302049" t="inlineStr">
        <is>
          <t>70230</t>
        </is>
      </c>
      <c r="B302049" t="n">
        <v>1</v>
      </c>
    </row>
    <row r="302050">
      <c r="A302050" t="inlineStr">
        <is>
          <t>imagingostris</t>
        </is>
      </c>
      <c r="B302050" t="n">
        <v>1</v>
      </c>
    </row>
    <row r="302051">
      <c r="A302051" t="inlineStr">
        <is>
          <t>915mm</t>
        </is>
      </c>
      <c r="B302051" t="n">
        <v>1</v>
      </c>
    </row>
    <row r="302052">
      <c r="A302052" t="inlineStr">
        <is>
          <t>refferlow</t>
        </is>
      </c>
      <c r="B302052" t="n">
        <v>1</v>
      </c>
    </row>
    <row r="302053">
      <c r="A302053" t="inlineStr">
        <is>
          <t>mahardi</t>
        </is>
      </c>
      <c r="B302053" t="n">
        <v>1</v>
      </c>
    </row>
    <row r="302054">
      <c r="A302054" t="inlineStr">
        <is>
          <t>manualake</t>
        </is>
      </c>
      <c r="B302054" t="n">
        <v>1</v>
      </c>
    </row>
    <row r="302055">
      <c r="A302055" t="inlineStr">
        <is>
          <t>silent2</t>
        </is>
      </c>
      <c r="B302055" t="n">
        <v>1</v>
      </c>
    </row>
    <row r="302056">
      <c r="A302056" t="inlineStr">
        <is>
          <t>logpostgresql</t>
        </is>
      </c>
      <c r="B302056" t="n">
        <v>1</v>
      </c>
    </row>
    <row r="302057">
      <c r="A302057" t="inlineStr">
        <is>
          <t>sfficient</t>
        </is>
      </c>
      <c r="B302057" t="n">
        <v>1</v>
      </c>
    </row>
    <row r="302058">
      <c r="A302058" t="inlineStr">
        <is>
          <t>postgresql_postgresql</t>
        </is>
      </c>
      <c r="B302058" t="n">
        <v>1</v>
      </c>
    </row>
    <row r="302059">
      <c r="A302059" t="inlineStr">
        <is>
          <t>194214sample</t>
        </is>
      </c>
      <c r="B302059" t="n">
        <v>1</v>
      </c>
    </row>
    <row r="302060">
      <c r="A302060" t="inlineStr">
        <is>
          <t>nicetiesnerkey</t>
        </is>
      </c>
      <c r="B302060" t="n">
        <v>1</v>
      </c>
    </row>
    <row r="302061">
      <c r="A302061" t="inlineStr">
        <is>
          <t>rootkotou</t>
        </is>
      </c>
      <c r="B302061" t="n">
        <v>1</v>
      </c>
    </row>
    <row r="302062">
      <c r="A302062" t="inlineStr">
        <is>
          <t>purco</t>
        </is>
      </c>
      <c r="B302062" t="n">
        <v>1</v>
      </c>
    </row>
    <row r="302063">
      <c r="A302063" t="inlineStr">
        <is>
          <t>2epostgresql</t>
        </is>
      </c>
      <c r="B302063" t="n">
        <v>1</v>
      </c>
    </row>
    <row r="302064">
      <c r="A302064" t="inlineStr">
        <is>
          <t>01000000018500000185000000142</t>
        </is>
      </c>
      <c r="B302064" t="n">
        <v>1</v>
      </c>
    </row>
    <row r="302065">
      <c r="A302065" t="inlineStr">
        <is>
          <t>postgresql_readersup_control_bar</t>
        </is>
      </c>
      <c r="B302065" t="n">
        <v>1</v>
      </c>
    </row>
    <row r="302066">
      <c r="A302066" t="inlineStr">
        <is>
          <t>comukmi</t>
        </is>
      </c>
      <c r="B302066" t="n">
        <v>1</v>
      </c>
    </row>
    <row r="302067">
      <c r="A302067" t="inlineStr">
        <is>
          <t>sha512q</t>
        </is>
      </c>
      <c r="B302067" t="n">
        <v>1</v>
      </c>
    </row>
    <row r="302068">
      <c r="A302068" t="inlineStr">
        <is>
          <t>pronecontries</t>
        </is>
      </c>
      <c r="B302068" t="n">
        <v>1</v>
      </c>
    </row>
    <row r="302069">
      <c r="A302069" t="inlineStr">
        <is>
          <t>sample1</t>
        </is>
      </c>
      <c r="B302069" t="n">
        <v>1</v>
      </c>
    </row>
    <row r="302070">
      <c r="A302070" t="inlineStr">
        <is>
          <t>archivedkey</t>
        </is>
      </c>
      <c r="B302070" t="n">
        <v>1</v>
      </c>
    </row>
    <row r="302071">
      <c r="A302071" t="inlineStr">
        <is>
          <t>search80runner</t>
        </is>
      </c>
      <c r="B302071" t="n">
        <v>1</v>
      </c>
    </row>
    <row r="302072">
      <c r="A302072" t="inlineStr">
        <is>
          <t>verbose1</t>
        </is>
      </c>
      <c r="B302072" t="n">
        <v>2</v>
      </c>
    </row>
    <row r="302073">
      <c r="A302073" t="inlineStr">
        <is>
          <t>sendingh</t>
        </is>
      </c>
      <c r="B302073" t="n">
        <v>1</v>
      </c>
    </row>
    <row r="302074">
      <c r="A302074" t="inlineStr">
        <is>
          <t>small2</t>
        </is>
      </c>
      <c r="B302074" t="n">
        <v>1</v>
      </c>
    </row>
    <row r="302075">
      <c r="A302075" t="inlineStr">
        <is>
          <t>plugpost</t>
        </is>
      </c>
      <c r="B302075" t="n">
        <v>1</v>
      </c>
    </row>
    <row r="302076">
      <c r="A302076" t="inlineStr">
        <is>
          <t>36detailed</t>
        </is>
      </c>
      <c r="B302076" t="n">
        <v>1</v>
      </c>
    </row>
    <row r="302077">
      <c r="A302077" t="inlineStr">
        <is>
          <t>gawesomegitmastertestingpostgresql</t>
        </is>
      </c>
      <c r="B302077" t="n">
        <v>1</v>
      </c>
    </row>
    <row r="302078">
      <c r="A302078" t="inlineStr">
        <is>
          <t>169709000</t>
        </is>
      </c>
      <c r="B302078" t="n">
        <v>1</v>
      </c>
    </row>
    <row r="302079">
      <c r="A302079" t="inlineStr">
        <is>
          <t>httpfilter</t>
        </is>
      </c>
      <c r="B302079" t="n">
        <v>1</v>
      </c>
    </row>
    <row r="302080">
      <c r="A302080" t="inlineStr">
        <is>
          <t>postgresqldriver</t>
        </is>
      </c>
      <c r="B302080" t="n">
        <v>2</v>
      </c>
    </row>
    <row r="302081">
      <c r="A302081" t="inlineStr">
        <is>
          <t>avg80458</t>
        </is>
      </c>
      <c r="B302081" t="n">
        <v>1</v>
      </c>
    </row>
    <row r="302082">
      <c r="A302082" t="inlineStr">
        <is>
          <t>descopies</t>
        </is>
      </c>
      <c r="B302082" t="n">
        <v>1</v>
      </c>
    </row>
    <row r="302083">
      <c r="A302083" t="inlineStr">
        <is>
          <t>sqond1</t>
        </is>
      </c>
      <c r="B302083" t="n">
        <v>1</v>
      </c>
    </row>
    <row r="302084">
      <c r="A302084" t="inlineStr">
        <is>
          <t>ncacredhq</t>
        </is>
      </c>
      <c r="B302084" t="n">
        <v>1</v>
      </c>
    </row>
    <row r="302085">
      <c r="A302085" t="inlineStr">
        <is>
          <t>karh</t>
        </is>
      </c>
      <c r="B302085" t="n">
        <v>1</v>
      </c>
    </row>
    <row r="302086">
      <c r="A302086" t="inlineStr">
        <is>
          <t>misayashi</t>
        </is>
      </c>
      <c r="B302086" t="n">
        <v>1</v>
      </c>
    </row>
    <row r="302087">
      <c r="A302087" t="inlineStr">
        <is>
          <t>majority—maybe</t>
        </is>
      </c>
      <c r="B302087" t="n">
        <v>1</v>
      </c>
    </row>
    <row r="302088">
      <c r="A302088" t="inlineStr">
        <is>
          <t>kenjou</t>
        </is>
      </c>
      <c r="B302088" t="n">
        <v>1</v>
      </c>
    </row>
    <row r="302089">
      <c r="A302089" t="inlineStr">
        <is>
          <t>saramute</t>
        </is>
      </c>
      <c r="B302089" t="n">
        <v>1</v>
      </c>
    </row>
    <row r="302090">
      <c r="A302090" t="inlineStr">
        <is>
          <t>yufang</t>
        </is>
      </c>
      <c r="B302090" t="n">
        <v>1</v>
      </c>
    </row>
    <row r="302091">
      <c r="A302091" t="inlineStr">
        <is>
          <t>yunshengs</t>
        </is>
      </c>
      <c r="B302091" t="n">
        <v>1</v>
      </c>
    </row>
    <row r="302092">
      <c r="A302092" t="inlineStr">
        <is>
          <t>post5701594925</t>
        </is>
      </c>
      <c r="B302092" t="n">
        <v>1</v>
      </c>
    </row>
    <row r="302093">
      <c r="A302093" t="inlineStr">
        <is>
          <t>442233</t>
        </is>
      </c>
      <c r="B302093" t="n">
        <v>2</v>
      </c>
    </row>
    <row r="302094">
      <c r="A302094" t="inlineStr">
        <is>
          <t>153507</t>
        </is>
      </c>
      <c r="B302094" t="n">
        <v>1</v>
      </c>
    </row>
    <row r="302095">
      <c r="A302095" t="inlineStr">
        <is>
          <t>colspan4adiv80008</t>
        </is>
      </c>
      <c r="B302095" t="n">
        <v>1</v>
      </c>
    </row>
    <row r="302096">
      <c r="A302096" t="inlineStr">
        <is>
          <t>184916</t>
        </is>
      </c>
      <c r="B302096" t="n">
        <v>2</v>
      </c>
    </row>
    <row r="302097">
      <c r="A302097" t="inlineStr">
        <is>
          <t>163406</t>
        </is>
      </c>
      <c r="B302097" t="n">
        <v>1</v>
      </c>
    </row>
    <row r="302098">
      <c r="A302098" t="inlineStr">
        <is>
          <t>zjolympac</t>
        </is>
      </c>
      <c r="B302098" t="n">
        <v>1</v>
      </c>
    </row>
    <row r="302099">
      <c r="A302099" t="inlineStr">
        <is>
          <t>153406</t>
        </is>
      </c>
      <c r="B302099" t="n">
        <v>1</v>
      </c>
    </row>
    <row r="302100">
      <c r="A302100" t="inlineStr">
        <is>
          <t>contentnegative</t>
        </is>
      </c>
      <c r="B302100" t="n">
        <v>1</v>
      </c>
    </row>
    <row r="302101">
      <c r="A302101" t="inlineStr">
        <is>
          <t>29346</t>
        </is>
      </c>
      <c r="B302101" t="n">
        <v>1</v>
      </c>
    </row>
    <row r="302102">
      <c r="A302102" t="inlineStr">
        <is>
          <t>185937</t>
        </is>
      </c>
      <c r="B302102" t="n">
        <v>1</v>
      </c>
    </row>
    <row r="302103">
      <c r="A302103" t="inlineStr">
        <is>
          <t>rootpost</t>
        </is>
      </c>
      <c r="B302103" t="n">
        <v>1</v>
      </c>
    </row>
    <row r="302104">
      <c r="A302104" t="inlineStr">
        <is>
          <t>classauthorbr</t>
        </is>
      </c>
      <c r="B302104" t="n">
        <v>1</v>
      </c>
    </row>
    <row r="302105">
      <c r="A302105" t="inlineStr">
        <is>
          <t>httpanothermyvalley</t>
        </is>
      </c>
      <c r="B302105" t="n">
        <v>1</v>
      </c>
    </row>
    <row r="302106">
      <c r="A302106" t="inlineStr">
        <is>
          <t>rospara</t>
        </is>
      </c>
      <c r="B302106" t="n">
        <v>1</v>
      </c>
    </row>
    <row r="302107">
      <c r="A302107" t="inlineStr">
        <is>
          <t>182636</t>
        </is>
      </c>
      <c r="B302107" t="n">
        <v>2</v>
      </c>
    </row>
    <row r="302108">
      <c r="A302108" t="inlineStr">
        <is>
          <t>com1212now</t>
        </is>
      </c>
      <c r="B302108" t="n">
        <v>1</v>
      </c>
    </row>
    <row r="302109">
      <c r="A302109" t="inlineStr">
        <is>
          <t>nekenn</t>
        </is>
      </c>
      <c r="B302109" t="n">
        <v>1</v>
      </c>
    </row>
    <row r="302110">
      <c r="A302110" t="inlineStr">
        <is>
          <t>153337</t>
        </is>
      </c>
      <c r="B302110" t="n">
        <v>1</v>
      </c>
    </row>
    <row r="302111">
      <c r="A302111" t="inlineStr">
        <is>
          <t>180605</t>
        </is>
      </c>
      <c r="B302111" t="n">
        <v>1</v>
      </c>
    </row>
    <row r="302112">
      <c r="A302112" t="inlineStr">
        <is>
          <t>180518</t>
        </is>
      </c>
      <c r="B302112" t="n">
        <v>1</v>
      </c>
    </row>
    <row r="302113">
      <c r="A302113" t="inlineStr">
        <is>
          <t>rsentmw</t>
        </is>
      </c>
      <c r="B302113" t="n">
        <v>1</v>
      </c>
    </row>
    <row r="302114">
      <c r="A302114" t="inlineStr">
        <is>
          <t>182255</t>
        </is>
      </c>
      <c r="B302114" t="n">
        <v>1</v>
      </c>
    </row>
    <row r="302115">
      <c r="A302115" t="inlineStr">
        <is>
          <t>epitom99</t>
        </is>
      </c>
      <c r="B302115" t="n">
        <v>1</v>
      </c>
    </row>
    <row r="302116">
      <c r="A302116" t="inlineStr">
        <is>
          <t>s12393931</t>
        </is>
      </c>
      <c r="B302116" t="n">
        <v>1</v>
      </c>
    </row>
    <row r="302117">
      <c r="A302117" t="inlineStr">
        <is>
          <t>180624</t>
        </is>
      </c>
      <c r="B302117" t="n">
        <v>1</v>
      </c>
    </row>
    <row r="302118">
      <c r="A302118" t="inlineStr">
        <is>
          <t>ramnic</t>
        </is>
      </c>
      <c r="B302118" t="n">
        <v>1</v>
      </c>
    </row>
    <row r="302119">
      <c r="A302119" t="inlineStr">
        <is>
          <t>mx18</t>
        </is>
      </c>
      <c r="B302119" t="n">
        <v>2</v>
      </c>
    </row>
    <row r="302120">
      <c r="A302120" t="inlineStr">
        <is>
          <t>185118</t>
        </is>
      </c>
      <c r="B302120" t="n">
        <v>1</v>
      </c>
    </row>
    <row r="302121">
      <c r="A302121" t="inlineStr">
        <is>
          <t>isabella_25</t>
        </is>
      </c>
      <c r="B302121" t="n">
        <v>1</v>
      </c>
    </row>
    <row r="302122">
      <c r="A302122" t="inlineStr">
        <is>
          <t>pastwords</t>
        </is>
      </c>
      <c r="B302122" t="n">
        <v>1</v>
      </c>
    </row>
    <row r="302123">
      <c r="A302123" t="inlineStr">
        <is>
          <t>46522</t>
        </is>
      </c>
      <c r="B302123" t="n">
        <v>2</v>
      </c>
    </row>
    <row r="302124">
      <c r="A302124" t="inlineStr">
        <is>
          <t>⚰post</t>
        </is>
      </c>
      <c r="B302124" t="n">
        <v>1</v>
      </c>
    </row>
    <row r="302125">
      <c r="A302125" t="inlineStr">
        <is>
          <t>comvnezo2iq3gm</t>
        </is>
      </c>
      <c r="B302125" t="n">
        <v>1</v>
      </c>
    </row>
    <row r="302126">
      <c r="A302126" t="inlineStr">
        <is>
          <t>jostpol</t>
        </is>
      </c>
      <c r="B302126" t="n">
        <v>1</v>
      </c>
    </row>
    <row r="302127">
      <c r="A302127" t="inlineStr">
        <is>
          <t>peerrank</t>
        </is>
      </c>
      <c r="B302127" t="n">
        <v>1</v>
      </c>
    </row>
    <row r="302128">
      <c r="A302128" t="inlineStr">
        <is>
          <t>goodbyetp</t>
        </is>
      </c>
      <c r="B302128" t="n">
        <v>1</v>
      </c>
    </row>
    <row r="302129">
      <c r="A302129" t="inlineStr">
        <is>
          <t>s1239</t>
        </is>
      </c>
      <c r="B302129" t="n">
        <v>1</v>
      </c>
    </row>
    <row r="302130">
      <c r="A302130" t="inlineStr">
        <is>
          <t>b1219b</t>
        </is>
      </c>
      <c r="B302130" t="n">
        <v>1</v>
      </c>
    </row>
    <row r="302131">
      <c r="A302131" t="inlineStr">
        <is>
          <t>onumberrom</t>
        </is>
      </c>
      <c r="B302131" t="n">
        <v>1</v>
      </c>
    </row>
    <row r="302132">
      <c r="A302132" t="inlineStr">
        <is>
          <t>comrfamilyearthcomments5fr5rjsnerf_debreciates_efficient_continuing_maintaining_income_at_riskview</t>
        </is>
      </c>
      <c r="B302132" t="n">
        <v>1</v>
      </c>
    </row>
    <row r="302133">
      <c r="A302133" t="inlineStr">
        <is>
          <t>sequwoodags</t>
        </is>
      </c>
      <c r="B302133" t="n">
        <v>1</v>
      </c>
    </row>
    <row r="302134">
      <c r="A302134" t="inlineStr">
        <is>
          <t>fettsmumps</t>
        </is>
      </c>
      <c r="B302134" t="n">
        <v>1</v>
      </c>
    </row>
    <row r="302135">
      <c r="A302135" t="inlineStr">
        <is>
          <t>comrcelestialchannelview8536868mwaposted</t>
        </is>
      </c>
      <c r="B302135" t="n">
        <v>1</v>
      </c>
    </row>
    <row r="302136">
      <c r="A302136" t="inlineStr">
        <is>
          <t>remby</t>
        </is>
      </c>
      <c r="B302136" t="n">
        <v>1</v>
      </c>
    </row>
    <row r="302137">
      <c r="A302137" t="inlineStr">
        <is>
          <t>pucevic</t>
        </is>
      </c>
      <c r="B302137" t="n">
        <v>1</v>
      </c>
    </row>
    <row r="302138">
      <c r="A302138" t="inlineStr">
        <is>
          <t>aderle</t>
        </is>
      </c>
      <c r="B302138" t="n">
        <v>1</v>
      </c>
    </row>
    <row r="302139">
      <c r="A302139" t="inlineStr">
        <is>
          <t>miggie</t>
        </is>
      </c>
      <c r="B302139" t="n">
        <v>1</v>
      </c>
    </row>
    <row r="302140">
      <c r="A302140" t="inlineStr">
        <is>
          <t>damekamela</t>
        </is>
      </c>
      <c r="B302140" t="n">
        <v>1</v>
      </c>
    </row>
    <row r="302141">
      <c r="A302141" t="inlineStr">
        <is>
          <t>prizano</t>
        </is>
      </c>
      <c r="B302141" t="n">
        <v>1</v>
      </c>
    </row>
    <row r="302142">
      <c r="A302142" t="inlineStr">
        <is>
          <t>millfoot</t>
        </is>
      </c>
      <c r="B302142" t="n">
        <v>1</v>
      </c>
    </row>
    <row r="302143">
      <c r="A302143" t="inlineStr">
        <is>
          <t>10034k</t>
        </is>
      </c>
      <c r="B302143" t="n">
        <v>1</v>
      </c>
    </row>
    <row r="302144">
      <c r="A302144" t="inlineStr">
        <is>
          <t>ekroule</t>
        </is>
      </c>
      <c r="B302144" t="n">
        <v>1</v>
      </c>
    </row>
    <row r="302145">
      <c r="A302145" t="inlineStr">
        <is>
          <t>katziah</t>
        </is>
      </c>
      <c r="B302145" t="n">
        <v>1</v>
      </c>
    </row>
    <row r="302146">
      <c r="A302146" t="inlineStr">
        <is>
          <t>burnjan</t>
        </is>
      </c>
      <c r="B302146" t="n">
        <v>1</v>
      </c>
    </row>
    <row r="302147">
      <c r="A302147" t="inlineStr">
        <is>
          <t>buzzicle</t>
        </is>
      </c>
      <c r="B302147" t="n">
        <v>1</v>
      </c>
    </row>
    <row r="302148">
      <c r="A302148" t="inlineStr">
        <is>
          <t>rfaine</t>
        </is>
      </c>
      <c r="B302148" t="n">
        <v>1</v>
      </c>
    </row>
    <row r="302149">
      <c r="A302149" t="inlineStr">
        <is>
          <t>truspex</t>
        </is>
      </c>
      <c r="B302149" t="n">
        <v>1</v>
      </c>
    </row>
    <row r="302150">
      <c r="A302150" t="inlineStr">
        <is>
          <t>rivondeaux</t>
        </is>
      </c>
      <c r="B302150" t="n">
        <v>1</v>
      </c>
    </row>
    <row r="302151">
      <c r="A302151" t="inlineStr">
        <is>
          <t>krameth</t>
        </is>
      </c>
      <c r="B302151" t="n">
        <v>1</v>
      </c>
    </row>
    <row r="302152">
      <c r="A302152" t="inlineStr">
        <is>
          <t>queeroutraged</t>
        </is>
      </c>
      <c r="B302152" t="n">
        <v>1</v>
      </c>
    </row>
    <row r="302153">
      <c r="A302153" t="inlineStr">
        <is>
          <t>violence–if</t>
        </is>
      </c>
      <c r="B302153" t="n">
        <v>1</v>
      </c>
    </row>
    <row r="302154">
      <c r="A302154" t="inlineStr">
        <is>
          <t>sukhba</t>
        </is>
      </c>
      <c r="B302154" t="n">
        <v>1</v>
      </c>
    </row>
    <row r="302155">
      <c r="A302155" t="inlineStr">
        <is>
          <t>die­ences</t>
        </is>
      </c>
      <c r="B302155" t="n">
        <v>1</v>
      </c>
    </row>
    <row r="302156">
      <c r="A302156" t="inlineStr">
        <is>
          <t>namihara</t>
        </is>
      </c>
      <c r="B302156" t="n">
        <v>1</v>
      </c>
    </row>
    <row r="302157">
      <c r="A302157" t="inlineStr">
        <is>
          <t>zaghid</t>
        </is>
      </c>
      <c r="B302157" t="n">
        <v>1</v>
      </c>
    </row>
    <row r="302158">
      <c r="A302158" t="inlineStr">
        <is>
          <t>­­a</t>
        </is>
      </c>
      <c r="B302158" t="n">
        <v>1</v>
      </c>
    </row>
    <row r="302159">
      <c r="A302159" t="inlineStr">
        <is>
          <t>conference—which</t>
        </is>
      </c>
      <c r="B302159" t="n">
        <v>3</v>
      </c>
    </row>
    <row r="302160">
      <c r="A302160" t="inlineStr">
        <is>
          <t>ejaculative</t>
        </is>
      </c>
      <c r="B302160" t="n">
        <v>1</v>
      </c>
    </row>
    <row r="302161">
      <c r="A302161" t="inlineStr">
        <is>
          <t>­massive</t>
        </is>
      </c>
      <c r="B302161" t="n">
        <v>1</v>
      </c>
    </row>
    <row r="302162">
      <c r="A302162" t="inlineStr">
        <is>
          <t>krameths</t>
        </is>
      </c>
      <c r="B302162" t="n">
        <v>1</v>
      </c>
    </row>
    <row r="302163">
      <c r="A302163" t="inlineStr">
        <is>
          <t>prukovets</t>
        </is>
      </c>
      <c r="B302163" t="n">
        <v>1</v>
      </c>
    </row>
    <row r="302164">
      <c r="A302164" t="inlineStr">
        <is>
          <t>­ed</t>
        </is>
      </c>
      <c r="B302164" t="n">
        <v>1</v>
      </c>
    </row>
    <row r="302165">
      <c r="A302165" t="inlineStr">
        <is>
          <t>totosch</t>
        </is>
      </c>
      <c r="B302165" t="n">
        <v>1</v>
      </c>
    </row>
    <row r="302166">
      <c r="A302166" t="inlineStr">
        <is>
          <t>dta182000</t>
        </is>
      </c>
      <c r="B302166" t="n">
        <v>1</v>
      </c>
    </row>
    <row r="302167">
      <c r="A302167" t="inlineStr">
        <is>
          <t>—updates</t>
        </is>
      </c>
      <c r="B302167" t="n">
        <v>1</v>
      </c>
    </row>
    <row r="302168">
      <c r="A302168" t="inlineStr">
        <is>
          <t>berenstead</t>
        </is>
      </c>
      <c r="B302168" t="n">
        <v>1</v>
      </c>
    </row>
    <row r="302169">
      <c r="A302169" t="inlineStr">
        <is>
          <t>app—she</t>
        </is>
      </c>
      <c r="B302169" t="n">
        <v>1</v>
      </c>
    </row>
    <row r="302170">
      <c r="A302170" t="inlineStr">
        <is>
          <t>zelyna</t>
        </is>
      </c>
      <c r="B302170" t="n">
        <v>1</v>
      </c>
    </row>
    <row r="302171">
      <c r="A302171" t="inlineStr">
        <is>
          <t>dtc182000</t>
        </is>
      </c>
      <c r="B302171" t="n">
        <v>1</v>
      </c>
    </row>
    <row r="302172">
      <c r="A302172" t="inlineStr">
        <is>
          <t>cattleyard</t>
        </is>
      </c>
      <c r="B302172" t="n">
        <v>1</v>
      </c>
    </row>
    <row r="302173">
      <c r="A302173" t="inlineStr">
        <is>
          <t>anthracid</t>
        </is>
      </c>
      <c r="B302173" t="n">
        <v>1</v>
      </c>
    </row>
    <row r="302174">
      <c r="A302174" t="inlineStr">
        <is>
          <t>smithwall</t>
        </is>
      </c>
      <c r="B302174" t="n">
        <v>1</v>
      </c>
    </row>
    <row r="302175">
      <c r="A302175" t="inlineStr">
        <is>
          <t>snumper</t>
        </is>
      </c>
      <c r="B302175" t="n">
        <v>1</v>
      </c>
    </row>
    <row r="302176">
      <c r="A302176" t="inlineStr">
        <is>
          <t>comjasonmdrayson82</t>
        </is>
      </c>
      <c r="B302176" t="n">
        <v>1</v>
      </c>
    </row>
    <row r="302177">
      <c r="A302177" t="inlineStr">
        <is>
          <t>glauser</t>
        </is>
      </c>
      <c r="B302177" t="n">
        <v>1</v>
      </c>
    </row>
    <row r="302178">
      <c r="A302178" t="inlineStr">
        <is>
          <t>perinettis</t>
        </is>
      </c>
      <c r="B302178" t="n">
        <v>1</v>
      </c>
    </row>
    <row r="302179">
      <c r="A302179" t="inlineStr">
        <is>
          <t>jmdraysonpostmedia</t>
        </is>
      </c>
      <c r="B302179" t="n">
        <v>1</v>
      </c>
    </row>
    <row r="302180">
      <c r="A302180" t="inlineStr">
        <is>
          <t>tumenhill</t>
        </is>
      </c>
      <c r="B302180" t="n">
        <v>1</v>
      </c>
    </row>
    <row r="302181">
      <c r="A302181" t="inlineStr">
        <is>
          <t>jfalterpostmedia</t>
        </is>
      </c>
      <c r="B302181" t="n">
        <v>1</v>
      </c>
    </row>
    <row r="302182">
      <c r="A302182" t="inlineStr">
        <is>
          <t>ellisonhead</t>
        </is>
      </c>
      <c r="B302182" t="n">
        <v>1</v>
      </c>
    </row>
    <row r="302183">
      <c r="A302183" t="inlineStr">
        <is>
          <t>ringkeys</t>
        </is>
      </c>
      <c r="B302183" t="n">
        <v>1</v>
      </c>
    </row>
    <row r="302184">
      <c r="A302184" t="inlineStr">
        <is>
          <t>tscg</t>
        </is>
      </c>
      <c r="B302184" t="n">
        <v>1</v>
      </c>
    </row>
    <row r="302185">
      <c r="A302185" t="inlineStr">
        <is>
          <t>manicron</t>
        </is>
      </c>
      <c r="B302185" t="n">
        <v>1</v>
      </c>
    </row>
    <row r="302186">
      <c r="A302186" t="inlineStr">
        <is>
          <t>amulus</t>
        </is>
      </c>
      <c r="B302186" t="n">
        <v>1</v>
      </c>
    </row>
    <row r="302187">
      <c r="A302187" t="inlineStr">
        <is>
          <t>sandwichober</t>
        </is>
      </c>
      <c r="B302187" t="n">
        <v>1</v>
      </c>
    </row>
    <row r="302188">
      <c r="A302188" t="inlineStr">
        <is>
          <t>memorytmain</t>
        </is>
      </c>
      <c r="B302188" t="n">
        <v>1</v>
      </c>
    </row>
    <row r="302189">
      <c r="A302189" t="inlineStr">
        <is>
          <t>twabledity</t>
        </is>
      </c>
      <c r="B302189" t="n">
        <v>1</v>
      </c>
    </row>
    <row r="302190">
      <c r="A302190" t="inlineStr">
        <is>
          <t>sivopur</t>
        </is>
      </c>
      <c r="B302190" t="n">
        <v>1</v>
      </c>
    </row>
    <row r="302191">
      <c r="A302191" t="inlineStr">
        <is>
          <t>soulex</t>
        </is>
      </c>
      <c r="B302191" t="n">
        <v>1</v>
      </c>
    </row>
    <row r="302192">
      <c r="A302192" t="inlineStr">
        <is>
          <t>butterhorn</t>
        </is>
      </c>
      <c r="B302192" t="n">
        <v>1</v>
      </c>
    </row>
    <row r="302193">
      <c r="A302193" t="inlineStr">
        <is>
          <t>brahas</t>
        </is>
      </c>
      <c r="B302193" t="n">
        <v>1</v>
      </c>
    </row>
    <row r="302194">
      <c r="A302194" t="inlineStr">
        <is>
          <t>steelbird</t>
        </is>
      </c>
      <c r="B302194" t="n">
        <v>1</v>
      </c>
    </row>
    <row r="302195">
      <c r="A302195" t="inlineStr">
        <is>
          <t>sherminateese</t>
        </is>
      </c>
      <c r="B302195" t="n">
        <v>1</v>
      </c>
    </row>
    <row r="302196">
      <c r="A302196" t="inlineStr">
        <is>
          <t>panstoclicker</t>
        </is>
      </c>
      <c r="B302196" t="n">
        <v>1</v>
      </c>
    </row>
    <row r="302197">
      <c r="A302197" t="inlineStr">
        <is>
          <t>modackle</t>
        </is>
      </c>
      <c r="B302197" t="n">
        <v>1</v>
      </c>
    </row>
    <row r="302198">
      <c r="A302198" t="inlineStr">
        <is>
          <t>bagj</t>
        </is>
      </c>
      <c r="B302198" t="n">
        <v>1</v>
      </c>
    </row>
    <row r="302199">
      <c r="A302199" t="inlineStr">
        <is>
          <t>comny</t>
        </is>
      </c>
      <c r="B302199" t="n">
        <v>1</v>
      </c>
    </row>
    <row r="302200">
      <c r="A302200" t="inlineStr">
        <is>
          <t>porcoroy</t>
        </is>
      </c>
      <c r="B302200" t="n">
        <v>1</v>
      </c>
    </row>
    <row r="302201">
      <c r="A302201" t="inlineStr">
        <is>
          <t>gunbirds</t>
        </is>
      </c>
      <c r="B302201" t="n">
        <v>2</v>
      </c>
    </row>
    <row r="302202">
      <c r="A302202" t="inlineStr">
        <is>
          <t>88hz</t>
        </is>
      </c>
      <c r="B302202" t="n">
        <v>1</v>
      </c>
    </row>
    <row r="302203">
      <c r="A302203" t="inlineStr">
        <is>
          <t>letterhouses</t>
        </is>
      </c>
      <c r="B302203" t="n">
        <v>1</v>
      </c>
    </row>
    <row r="302204">
      <c r="A302204" t="inlineStr">
        <is>
          <t>bombscat</t>
        </is>
      </c>
      <c r="B302204" t="n">
        <v>1</v>
      </c>
    </row>
    <row r="302205">
      <c r="A302205" t="inlineStr">
        <is>
          <t>cellrecksock</t>
        </is>
      </c>
      <c r="B302205" t="n">
        <v>1</v>
      </c>
    </row>
    <row r="302206">
      <c r="A302206" t="inlineStr">
        <is>
          <t>execiation</t>
        </is>
      </c>
      <c r="B302206" t="n">
        <v>1</v>
      </c>
    </row>
    <row r="302207">
      <c r="A302207" t="inlineStr">
        <is>
          <t>shernal</t>
        </is>
      </c>
      <c r="B302207" t="n">
        <v>1</v>
      </c>
    </row>
    <row r="302208">
      <c r="A302208" t="inlineStr">
        <is>
          <t>valouki</t>
        </is>
      </c>
      <c r="B302208" t="n">
        <v>1</v>
      </c>
    </row>
    <row r="302209">
      <c r="A302209" t="inlineStr">
        <is>
          <t>umpule</t>
        </is>
      </c>
      <c r="B302209" t="n">
        <v>1</v>
      </c>
    </row>
    <row r="302210">
      <c r="A302210" t="inlineStr">
        <is>
          <t>ignj</t>
        </is>
      </c>
      <c r="B302210" t="n">
        <v>1</v>
      </c>
    </row>
    <row r="302211">
      <c r="A302211" t="inlineStr">
        <is>
          <t>ljtb11</t>
        </is>
      </c>
      <c r="B302211" t="n">
        <v>1</v>
      </c>
    </row>
    <row r="302212">
      <c r="A302212" t="inlineStr">
        <is>
          <t>coffeures</t>
        </is>
      </c>
      <c r="B302212" t="n">
        <v>1</v>
      </c>
    </row>
    <row r="302213">
      <c r="A302213" t="inlineStr">
        <is>
          <t>puppetfunball</t>
        </is>
      </c>
      <c r="B302213" t="n">
        <v>1</v>
      </c>
    </row>
    <row r="302214">
      <c r="A302214" t="inlineStr">
        <is>
          <t>stainback</t>
        </is>
      </c>
      <c r="B302214" t="n">
        <v>1</v>
      </c>
    </row>
    <row r="302215">
      <c r="A302215" t="inlineStr">
        <is>
          <t>amangucade</t>
        </is>
      </c>
      <c r="B302215" t="n">
        <v>1</v>
      </c>
    </row>
    <row r="302216">
      <c r="A302216" t="inlineStr">
        <is>
          <t>cexit</t>
        </is>
      </c>
      <c r="B302216" t="n">
        <v>1</v>
      </c>
    </row>
    <row r="302217">
      <c r="A302217" t="inlineStr">
        <is>
          <t>verkehr</t>
        </is>
      </c>
      <c r="B302217" t="n">
        <v>1</v>
      </c>
    </row>
    <row r="302218">
      <c r="A302218" t="inlineStr">
        <is>
          <t>peacaster</t>
        </is>
      </c>
      <c r="B302218" t="n">
        <v>1</v>
      </c>
    </row>
    <row r="302219">
      <c r="A302219" t="inlineStr">
        <is>
          <t>deposité</t>
        </is>
      </c>
      <c r="B302219" t="n">
        <v>1</v>
      </c>
    </row>
    <row r="302220">
      <c r="A302220" t="inlineStr">
        <is>
          <t>ftvfilmed</t>
        </is>
      </c>
      <c r="B302220" t="n">
        <v>1</v>
      </c>
    </row>
    <row r="302221">
      <c r="A302221" t="inlineStr">
        <is>
          <t>dbiascape</t>
        </is>
      </c>
      <c r="B302221" t="n">
        <v>1</v>
      </c>
    </row>
    <row r="302222">
      <c r="A302222" t="inlineStr">
        <is>
          <t>incieltun0derb</t>
        </is>
      </c>
      <c r="B302222" t="n">
        <v>1</v>
      </c>
    </row>
    <row r="302223">
      <c r="A302223" t="inlineStr">
        <is>
          <t>snakeball</t>
        </is>
      </c>
      <c r="B302223" t="n">
        <v>1</v>
      </c>
    </row>
    <row r="302224">
      <c r="A302224" t="inlineStr">
        <is>
          <t>maraunas</t>
        </is>
      </c>
      <c r="B302224" t="n">
        <v>1</v>
      </c>
    </row>
    <row r="302225">
      <c r="A302225" t="inlineStr">
        <is>
          <t>luisfilm</t>
        </is>
      </c>
      <c r="B302225" t="n">
        <v>1</v>
      </c>
    </row>
    <row r="302226">
      <c r="A302226" t="inlineStr">
        <is>
          <t>boomerator</t>
        </is>
      </c>
      <c r="B302226" t="n">
        <v>1</v>
      </c>
    </row>
    <row r="302227">
      <c r="A302227" t="inlineStr">
        <is>
          <t>qxii</t>
        </is>
      </c>
      <c r="B302227" t="n">
        <v>1</v>
      </c>
    </row>
    <row r="302228">
      <c r="A302228" t="inlineStr">
        <is>
          <t>ejucarubes</t>
        </is>
      </c>
      <c r="B302228" t="n">
        <v>1</v>
      </c>
    </row>
    <row r="302229">
      <c r="A302229" t="inlineStr">
        <is>
          <t>peipquet</t>
        </is>
      </c>
      <c r="B302229" t="n">
        <v>1</v>
      </c>
    </row>
    <row r="302230">
      <c r="A302230" t="inlineStr">
        <is>
          <t>trinketsstartuppped</t>
        </is>
      </c>
      <c r="B302230" t="n">
        <v>1</v>
      </c>
    </row>
    <row r="302231">
      <c r="A302231" t="inlineStr">
        <is>
          <t>kurtzhoff</t>
        </is>
      </c>
      <c r="B302231" t="n">
        <v>1</v>
      </c>
    </row>
    <row r="302232">
      <c r="A302232" t="inlineStr">
        <is>
          <t>morarzá</t>
        </is>
      </c>
      <c r="B302232" t="n">
        <v>1</v>
      </c>
    </row>
    <row r="302233">
      <c r="A302233" t="inlineStr">
        <is>
          <t>dunstrom</t>
        </is>
      </c>
      <c r="B302233" t="n">
        <v>1</v>
      </c>
    </row>
    <row r="302234">
      <c r="A302234" t="inlineStr">
        <is>
          <t>1119–40</t>
        </is>
      </c>
      <c r="B302234" t="n">
        <v>1</v>
      </c>
    </row>
    <row r="302235">
      <c r="A302235" t="inlineStr">
        <is>
          <t>rúseca</t>
        </is>
      </c>
      <c r="B302235" t="n">
        <v>1</v>
      </c>
    </row>
    <row r="302236">
      <c r="A302236" t="inlineStr">
        <is>
          <t>onbeingbig</t>
        </is>
      </c>
      <c r="B302236" t="n">
        <v>1</v>
      </c>
    </row>
    <row r="302237">
      <c r="A302237" t="inlineStr">
        <is>
          <t>aqitho</t>
        </is>
      </c>
      <c r="B302237" t="n">
        <v>1</v>
      </c>
    </row>
    <row r="302238">
      <c r="A302238" t="inlineStr">
        <is>
          <t>pemar</t>
        </is>
      </c>
      <c r="B302238" t="n">
        <v>1</v>
      </c>
    </row>
    <row r="302239">
      <c r="A302239" t="inlineStr">
        <is>
          <t>waknown</t>
        </is>
      </c>
      <c r="B302239" t="n">
        <v>1</v>
      </c>
    </row>
    <row r="302240">
      <c r="A302240" t="inlineStr">
        <is>
          <t>945pp</t>
        </is>
      </c>
      <c r="B302240" t="n">
        <v>1</v>
      </c>
    </row>
    <row r="302241">
      <c r="A302241" t="inlineStr">
        <is>
          <t>marlaeth</t>
        </is>
      </c>
      <c r="B302241" t="n">
        <v>1</v>
      </c>
    </row>
    <row r="302242">
      <c r="A302242" t="inlineStr">
        <is>
          <t>hunsaker</t>
        </is>
      </c>
      <c r="B302242" t="n">
        <v>2</v>
      </c>
    </row>
    <row r="302243">
      <c r="A302243" t="inlineStr">
        <is>
          <t>literaturesan</t>
        </is>
      </c>
      <c r="B302243" t="n">
        <v>1</v>
      </c>
    </row>
    <row r="302244">
      <c r="A302244" t="inlineStr">
        <is>
          <t>dyfedistan</t>
        </is>
      </c>
      <c r="B302244" t="n">
        <v>1</v>
      </c>
    </row>
    <row r="302245">
      <c r="A302245" t="inlineStr">
        <is>
          <t>ansuí</t>
        </is>
      </c>
      <c r="B302245" t="n">
        <v>1</v>
      </c>
    </row>
    <row r="302246">
      <c r="A302246" t="inlineStr">
        <is>
          <t>recongrown</t>
        </is>
      </c>
      <c r="B302246" t="n">
        <v>1</v>
      </c>
    </row>
    <row r="302247">
      <c r="A302247" t="inlineStr">
        <is>
          <t>responsejust</t>
        </is>
      </c>
      <c r="B302247" t="n">
        <v>1</v>
      </c>
    </row>
    <row r="302248">
      <c r="A302248" t="inlineStr">
        <is>
          <t>fergless</t>
        </is>
      </c>
      <c r="B302248" t="n">
        <v>1</v>
      </c>
    </row>
    <row r="302249">
      <c r="A302249" t="inlineStr">
        <is>
          <t>regretzoned</t>
        </is>
      </c>
      <c r="B302249" t="n">
        <v>1</v>
      </c>
    </row>
    <row r="302250">
      <c r="A302250" t="inlineStr">
        <is>
          <t>houseand</t>
        </is>
      </c>
      <c r="B302250" t="n">
        <v>3</v>
      </c>
    </row>
    <row r="302251">
      <c r="A302251" t="inlineStr">
        <is>
          <t>185314</t>
        </is>
      </c>
      <c r="B302251" t="n">
        <v>1</v>
      </c>
    </row>
    <row r="302252">
      <c r="A302252" t="inlineStr">
        <is>
          <t>orgnews2015aug15deep</t>
        </is>
      </c>
      <c r="B302252" t="n">
        <v>1</v>
      </c>
    </row>
    <row r="302253">
      <c r="A302253" t="inlineStr">
        <is>
          <t>foiper</t>
        </is>
      </c>
      <c r="B302253" t="n">
        <v>1</v>
      </c>
    </row>
    <row r="302254">
      <c r="A302254" t="inlineStr">
        <is>
          <t>claudiet</t>
        </is>
      </c>
      <c r="B302254" t="n">
        <v>1</v>
      </c>
    </row>
    <row r="302255">
      <c r="A302255" t="inlineStr">
        <is>
          <t>inchmake</t>
        </is>
      </c>
      <c r="B302255" t="n">
        <v>1</v>
      </c>
    </row>
    <row r="302256">
      <c r="A302256" t="inlineStr">
        <is>
          <t>injrepl</t>
        </is>
      </c>
      <c r="B302256" t="n">
        <v>1</v>
      </c>
    </row>
    <row r="302257">
      <c r="A302257" t="inlineStr">
        <is>
          <t>90hs1000s</t>
        </is>
      </c>
      <c r="B302257" t="n">
        <v>1</v>
      </c>
    </row>
    <row r="302258">
      <c r="A302258" t="inlineStr">
        <is>
          <t>aluyangera</t>
        </is>
      </c>
      <c r="B302258" t="n">
        <v>1</v>
      </c>
    </row>
    <row r="302259">
      <c r="A302259" t="inlineStr">
        <is>
          <t>oaancey</t>
        </is>
      </c>
      <c r="B302259" t="n">
        <v>1</v>
      </c>
    </row>
    <row r="302260">
      <c r="A302260" t="inlineStr">
        <is>
          <t>stoyton</t>
        </is>
      </c>
      <c r="B302260" t="n">
        <v>1</v>
      </c>
    </row>
    <row r="302261">
      <c r="A302261" t="inlineStr">
        <is>
          <t>vid0421</t>
        </is>
      </c>
      <c r="B302261" t="n">
        <v>1</v>
      </c>
    </row>
    <row r="302262">
      <c r="A302262" t="inlineStr">
        <is>
          <t>sekiguma</t>
        </is>
      </c>
      <c r="B302262" t="n">
        <v>1</v>
      </c>
    </row>
    <row r="302263">
      <c r="A302263" t="inlineStr">
        <is>
          <t>chilokjan</t>
        </is>
      </c>
      <c r="B302263" t="n">
        <v>1</v>
      </c>
    </row>
    <row r="302264">
      <c r="A302264" t="inlineStr">
        <is>
          <t>n481</t>
        </is>
      </c>
      <c r="B302264" t="n">
        <v>1</v>
      </c>
    </row>
    <row r="302265">
      <c r="A302265" t="inlineStr">
        <is>
          <t>avaues</t>
        </is>
      </c>
      <c r="B302265" t="n">
        <v>1</v>
      </c>
    </row>
    <row r="302266">
      <c r="A302266" t="inlineStr">
        <is>
          <t>carrograph</t>
        </is>
      </c>
      <c r="B302266" t="n">
        <v>1</v>
      </c>
    </row>
    <row r="302267">
      <c r="A302267" t="inlineStr">
        <is>
          <t>cundmeister</t>
        </is>
      </c>
      <c r="B302267" t="n">
        <v>1</v>
      </c>
    </row>
    <row r="302268">
      <c r="A302268" t="inlineStr">
        <is>
          <t>warrist</t>
        </is>
      </c>
      <c r="B302268" t="n">
        <v>1</v>
      </c>
    </row>
    <row r="302269">
      <c r="A302269" t="inlineStr">
        <is>
          <t>kruven</t>
        </is>
      </c>
      <c r="B302269" t="n">
        <v>1</v>
      </c>
    </row>
    <row r="302270">
      <c r="A302270" t="inlineStr">
        <is>
          <t>fellice</t>
        </is>
      </c>
      <c r="B302270" t="n">
        <v>1</v>
      </c>
    </row>
    <row r="302271">
      <c r="A302271" t="inlineStr">
        <is>
          <t>maxtough</t>
        </is>
      </c>
      <c r="B302271" t="n">
        <v>1</v>
      </c>
    </row>
    <row r="302272">
      <c r="A302272" t="inlineStr">
        <is>
          <t>154w</t>
        </is>
      </c>
      <c r="B302272" t="n">
        <v>1</v>
      </c>
    </row>
    <row r="302273">
      <c r="A302273" t="inlineStr">
        <is>
          <t>oaanceys</t>
        </is>
      </c>
      <c r="B302273" t="n">
        <v>1</v>
      </c>
    </row>
    <row r="302274">
      <c r="A302274" t="inlineStr">
        <is>
          <t>nordke</t>
        </is>
      </c>
      <c r="B302274" t="n">
        <v>1</v>
      </c>
    </row>
    <row r="302275">
      <c r="A302275" t="inlineStr">
        <is>
          <t>rulingscom</t>
        </is>
      </c>
      <c r="B302275" t="n">
        <v>1</v>
      </c>
    </row>
    <row r="302276">
      <c r="A302276" t="inlineStr">
        <is>
          <t>crmade</t>
        </is>
      </c>
      <c r="B302276" t="n">
        <v>1</v>
      </c>
    </row>
    <row r="302277">
      <c r="A302277" t="inlineStr">
        <is>
          <t>merram</t>
        </is>
      </c>
      <c r="B302277" t="n">
        <v>1</v>
      </c>
    </row>
    <row r="302278">
      <c r="A302278" t="inlineStr">
        <is>
          <t>kertheas</t>
        </is>
      </c>
      <c r="B302278" t="n">
        <v>1</v>
      </c>
    </row>
    <row r="302279">
      <c r="A302279" t="inlineStr">
        <is>
          <t>coschi</t>
        </is>
      </c>
      <c r="B302279" t="n">
        <v>1</v>
      </c>
    </row>
    <row r="302280">
      <c r="A302280" t="inlineStr">
        <is>
          <t>daviddiv</t>
        </is>
      </c>
      <c r="B302280" t="n">
        <v>1</v>
      </c>
    </row>
    <row r="302281">
      <c r="A302281" t="inlineStr">
        <is>
          <t>comtopec</t>
        </is>
      </c>
      <c r="B302281" t="n">
        <v>1</v>
      </c>
    </row>
    <row r="302282">
      <c r="A302282" t="inlineStr">
        <is>
          <t>audiocdless</t>
        </is>
      </c>
      <c r="B302282" t="n">
        <v>1</v>
      </c>
    </row>
    <row r="302283">
      <c r="A302283" t="inlineStr">
        <is>
          <t>hitbury</t>
        </is>
      </c>
      <c r="B302283" t="n">
        <v>1</v>
      </c>
    </row>
    <row r="302284">
      <c r="A302284" t="inlineStr">
        <is>
          <t>aidathons</t>
        </is>
      </c>
      <c r="B302284" t="n">
        <v>1</v>
      </c>
    </row>
    <row r="302285">
      <c r="A302285" t="inlineStr">
        <is>
          <t>caloris</t>
        </is>
      </c>
      <c r="B302285" t="n">
        <v>1</v>
      </c>
    </row>
    <row r="302286">
      <c r="A302286" t="inlineStr">
        <is>
          <t>prutt</t>
        </is>
      </c>
      <c r="B302286" t="n">
        <v>1</v>
      </c>
    </row>
    <row r="302287">
      <c r="A302287" t="inlineStr">
        <is>
          <t>nyphant</t>
        </is>
      </c>
      <c r="B302287" t="n">
        <v>1</v>
      </c>
    </row>
    <row r="302288">
      <c r="A302288" t="inlineStr">
        <is>
          <t>andhushed</t>
        </is>
      </c>
      <c r="B302288" t="n">
        <v>1</v>
      </c>
    </row>
    <row r="302289">
      <c r="A302289" t="inlineStr">
        <is>
          <t>debalancing</t>
        </is>
      </c>
      <c r="B302289" t="n">
        <v>1</v>
      </c>
    </row>
    <row r="302290">
      <c r="A302290" t="inlineStr">
        <is>
          <t>heretyget</t>
        </is>
      </c>
      <c r="B302290" t="n">
        <v>1</v>
      </c>
    </row>
    <row r="302291">
      <c r="A302291" t="inlineStr">
        <is>
          <t>feighan</t>
        </is>
      </c>
      <c r="B302291" t="n">
        <v>1</v>
      </c>
    </row>
    <row r="302292">
      <c r="A302292" t="inlineStr">
        <is>
          <t>divolution</t>
        </is>
      </c>
      <c r="B302292" t="n">
        <v>1</v>
      </c>
    </row>
    <row r="302293">
      <c r="A302293" t="inlineStr">
        <is>
          <t>burreasing</t>
        </is>
      </c>
      <c r="B302293" t="n">
        <v>1</v>
      </c>
    </row>
    <row r="302294">
      <c r="A302294" t="inlineStr">
        <is>
          <t>abiltiy</t>
        </is>
      </c>
      <c r="B302294" t="n">
        <v>1</v>
      </c>
    </row>
    <row r="302295">
      <c r="A302295" t="inlineStr">
        <is>
          <t>ownereree</t>
        </is>
      </c>
      <c r="B302295" t="n">
        <v>1</v>
      </c>
    </row>
    <row r="302296">
      <c r="A302296" t="inlineStr">
        <is>
          <t>abtheater</t>
        </is>
      </c>
      <c r="B302296" t="n">
        <v>1</v>
      </c>
    </row>
    <row r="302297">
      <c r="A302297" t="inlineStr">
        <is>
          <t>stokegreen</t>
        </is>
      </c>
      <c r="B302297" t="n">
        <v>1</v>
      </c>
    </row>
    <row r="302298">
      <c r="A302298" t="inlineStr">
        <is>
          <t>flobbing</t>
        </is>
      </c>
      <c r="B302298" t="n">
        <v>1</v>
      </c>
    </row>
    <row r="302299">
      <c r="A302299" t="inlineStr">
        <is>
          <t>getauthorizer</t>
        </is>
      </c>
      <c r="B302299" t="n">
        <v>1</v>
      </c>
    </row>
    <row r="302300">
      <c r="A302300" t="inlineStr">
        <is>
          <t>helume</t>
        </is>
      </c>
      <c r="B302300" t="n">
        <v>1</v>
      </c>
    </row>
    <row r="302301">
      <c r="A302301" t="inlineStr">
        <is>
          <t>temmeur</t>
        </is>
      </c>
      <c r="B302301" t="n">
        <v>1</v>
      </c>
    </row>
    <row r="302302">
      <c r="A302302" t="inlineStr">
        <is>
          <t>migrationtable</t>
        </is>
      </c>
      <c r="B302302" t="n">
        <v>1</v>
      </c>
    </row>
    <row r="302303">
      <c r="A302303" t="inlineStr">
        <is>
          <t>uthorget</t>
        </is>
      </c>
      <c r="B302303" t="n">
        <v>1</v>
      </c>
    </row>
    <row r="302304">
      <c r="A302304" t="inlineStr">
        <is>
          <t>🌲</t>
        </is>
      </c>
      <c r="B302304" t="n">
        <v>1</v>
      </c>
    </row>
    <row r="302305">
      <c r="A302305" t="inlineStr">
        <is>
          <t>responsebobstorrentsrendercsshtmlawait</t>
        </is>
      </c>
      <c r="B302305" t="n">
        <v>1</v>
      </c>
    </row>
    <row r="302306">
      <c r="A302306" t="inlineStr">
        <is>
          <t>ndstrapl</t>
        </is>
      </c>
      <c r="B302306" t="n">
        <v>1</v>
      </c>
    </row>
    <row r="302307">
      <c r="A302307" t="inlineStr">
        <is>
          <t>comauthpackages</t>
        </is>
      </c>
      <c r="B302307" t="n">
        <v>1</v>
      </c>
    </row>
    <row r="302308">
      <c r="A302308" t="inlineStr">
        <is>
          <t>flusherparser</t>
        </is>
      </c>
      <c r="B302308" t="n">
        <v>1</v>
      </c>
    </row>
    <row r="302309">
      <c r="A302309" t="inlineStr">
        <is>
          <t>normalmk8x_n</t>
        </is>
      </c>
      <c r="B302309" t="n">
        <v>1</v>
      </c>
    </row>
    <row r="302310">
      <c r="A302310" t="inlineStr">
        <is>
          <t>aclnet</t>
        </is>
      </c>
      <c r="B302310" t="n">
        <v>1</v>
      </c>
    </row>
    <row r="302311">
      <c r="A302311" t="inlineStr">
        <is>
          <t>servicesclick</t>
        </is>
      </c>
      <c r="B302311" t="n">
        <v>1</v>
      </c>
    </row>
    <row r="302312">
      <c r="A302312" t="inlineStr">
        <is>
          <t>noimageresolver</t>
        </is>
      </c>
      <c r="B302312" t="n">
        <v>1</v>
      </c>
    </row>
    <row r="302313">
      <c r="A302313" t="inlineStr">
        <is>
          <t>frontnild</t>
        </is>
      </c>
      <c r="B302313" t="n">
        <v>1</v>
      </c>
    </row>
    <row r="302314">
      <c r="A302314" t="inlineStr">
        <is>
          <t>enginecompilerequired</t>
        </is>
      </c>
      <c r="B302314" t="n">
        <v>1</v>
      </c>
    </row>
    <row r="302315">
      <c r="A302315" t="inlineStr">
        <is>
          <t>id03cminetest</t>
        </is>
      </c>
      <c r="B302315" t="n">
        <v>1</v>
      </c>
    </row>
    <row r="302316">
      <c r="A302316" t="inlineStr">
        <is>
          <t>saramapsa</t>
        </is>
      </c>
      <c r="B302316" t="n">
        <v>1</v>
      </c>
    </row>
    <row r="302317">
      <c r="A302317" t="inlineStr">
        <is>
          <t>laipman</t>
        </is>
      </c>
      <c r="B302317" t="n">
        <v>1</v>
      </c>
    </row>
    <row r="302318">
      <c r="A302318" t="inlineStr">
        <is>
          <t>md5sha256</t>
        </is>
      </c>
      <c r="B302318" t="n">
        <v>1</v>
      </c>
    </row>
    <row r="302319">
      <c r="A302319" t="inlineStr">
        <is>
          <t>httpsrake</t>
        </is>
      </c>
      <c r="B302319" t="n">
        <v>1</v>
      </c>
    </row>
    <row r="302320">
      <c r="A302320" t="inlineStr">
        <is>
          <t>customliberationsiq_clustered89</t>
        </is>
      </c>
      <c r="B302320" t="n">
        <v>1</v>
      </c>
    </row>
    <row r="302321">
      <c r="A302321" t="inlineStr">
        <is>
          <t>trinlon</t>
        </is>
      </c>
      <c r="B302321" t="n">
        <v>1</v>
      </c>
    </row>
    <row r="302322">
      <c r="A302322" t="inlineStr">
        <is>
          <t>httpslashadium</t>
        </is>
      </c>
      <c r="B302322" t="n">
        <v>1</v>
      </c>
    </row>
    <row r="302323">
      <c r="A302323" t="inlineStr">
        <is>
          <t>mitubya</t>
        </is>
      </c>
      <c r="B302323" t="n">
        <v>1</v>
      </c>
    </row>
    <row r="302324">
      <c r="A302324" t="inlineStr">
        <is>
          <t>pageinstateargs</t>
        </is>
      </c>
      <c r="B302324" t="n">
        <v>1</v>
      </c>
    </row>
    <row r="302325">
      <c r="A302325" t="inlineStr">
        <is>
          <t>jobproduct</t>
        </is>
      </c>
      <c r="B302325" t="n">
        <v>1</v>
      </c>
    </row>
    <row r="302326">
      <c r="A302326" t="inlineStr">
        <is>
          <t>domain_nameuser</t>
        </is>
      </c>
      <c r="B302326" t="n">
        <v>1</v>
      </c>
    </row>
    <row r="302327">
      <c r="A302327" t="inlineStr">
        <is>
          <t>appmapper</t>
        </is>
      </c>
      <c r="B302327" t="n">
        <v>1</v>
      </c>
    </row>
    <row r="302328">
      <c r="A302328" t="inlineStr">
        <is>
          <t>jiefy</t>
        </is>
      </c>
      <c r="B302328" t="n">
        <v>1</v>
      </c>
    </row>
    <row r="302329">
      <c r="A302329" t="inlineStr">
        <is>
          <t>commeanstatic</t>
        </is>
      </c>
      <c r="B302329" t="n">
        <v>1</v>
      </c>
    </row>
    <row r="302330">
      <c r="A302330" t="inlineStr">
        <is>
          <t>pregresql</t>
        </is>
      </c>
      <c r="B302330" t="n">
        <v>1</v>
      </c>
    </row>
    <row r="302331">
      <c r="A302331" t="inlineStr">
        <is>
          <t>msgget</t>
        </is>
      </c>
      <c r="B302331" t="n">
        <v>1</v>
      </c>
    </row>
    <row r="302332">
      <c r="A302332" t="inlineStr">
        <is>
          <t>recalctimeout</t>
        </is>
      </c>
      <c r="B302332" t="n">
        <v>1</v>
      </c>
    </row>
    <row r="302333">
      <c r="A302333" t="inlineStr">
        <is>
          <t>rezakar</t>
        </is>
      </c>
      <c r="B302333" t="n">
        <v>1</v>
      </c>
    </row>
    <row r="302334">
      <c r="A302334" t="inlineStr">
        <is>
          <t>agileepostglib1</t>
        </is>
      </c>
      <c r="B302334" t="n">
        <v>1</v>
      </c>
    </row>
    <row r="302335">
      <c r="A302335" t="inlineStr">
        <is>
          <t>withcallbackback</t>
        </is>
      </c>
      <c r="B302335" t="n">
        <v>1</v>
      </c>
    </row>
    <row r="302336">
      <c r="A302336" t="inlineStr">
        <is>
          <t>diagramstore</t>
        </is>
      </c>
      <c r="B302336" t="n">
        <v>1</v>
      </c>
    </row>
    <row r="302337">
      <c r="A302337" t="inlineStr">
        <is>
          <t>ppclient</t>
        </is>
      </c>
      <c r="B302337" t="n">
        <v>1</v>
      </c>
    </row>
    <row r="302338">
      <c r="A302338" t="inlineStr">
        <is>
          <t>bdmeta</t>
        </is>
      </c>
      <c r="B302338" t="n">
        <v>1</v>
      </c>
    </row>
    <row r="302339">
      <c r="A302339" t="inlineStr">
        <is>
          <t>generationreactive</t>
        </is>
      </c>
      <c r="B302339" t="n">
        <v>1</v>
      </c>
    </row>
    <row r="302340">
      <c r="A302340" t="inlineStr">
        <is>
          <t>srcjsonschema</t>
        </is>
      </c>
      <c r="B302340" t="n">
        <v>1</v>
      </c>
    </row>
    <row r="302341">
      <c r="A302341" t="inlineStr">
        <is>
          <t>smunweiss</t>
        </is>
      </c>
      <c r="B302341" t="n">
        <v>1</v>
      </c>
    </row>
    <row r="302342">
      <c r="A302342" t="inlineStr">
        <is>
          <t>data_cloud</t>
        </is>
      </c>
      <c r="B302342" t="n">
        <v>1</v>
      </c>
    </row>
    <row r="302343">
      <c r="A302343" t="inlineStr">
        <is>
          <t>hash_count</t>
        </is>
      </c>
      <c r="B302343" t="n">
        <v>1</v>
      </c>
    </row>
    <row r="302344">
      <c r="A302344" t="inlineStr">
        <is>
          <t>numultaskcomponents</t>
        </is>
      </c>
      <c r="B302344" t="n">
        <v>1</v>
      </c>
    </row>
    <row r="302345">
      <c r="A302345" t="inlineStr">
        <is>
          <t>statid</t>
        </is>
      </c>
      <c r="B302345" t="n">
        <v>1</v>
      </c>
    </row>
    <row r="302346">
      <c r="A302346" t="inlineStr">
        <is>
          <t>emotionalbanking</t>
        </is>
      </c>
      <c r="B302346" t="n">
        <v>1</v>
      </c>
    </row>
    <row r="302347">
      <c r="A302347" t="inlineStr">
        <is>
          <t>alimentationitlers</t>
        </is>
      </c>
      <c r="B302347" t="n">
        <v>1</v>
      </c>
    </row>
    <row r="302348">
      <c r="A302348" t="inlineStr">
        <is>
          <t>rxql</t>
        </is>
      </c>
      <c r="B302348" t="n">
        <v>1</v>
      </c>
    </row>
    <row r="302349">
      <c r="A302349" t="inlineStr">
        <is>
          <t>scesusta</t>
        </is>
      </c>
      <c r="B302349" t="n">
        <v>1</v>
      </c>
    </row>
    <row r="302350">
      <c r="A302350" t="inlineStr">
        <is>
          <t>monkeycondor</t>
        </is>
      </c>
      <c r="B302350" t="n">
        <v>1</v>
      </c>
    </row>
    <row r="302351">
      <c r="A302351" t="inlineStr">
        <is>
          <t>loadgroups</t>
        </is>
      </c>
      <c r="B302351" t="n">
        <v>1</v>
      </c>
    </row>
    <row r="302352">
      <c r="A302352" t="inlineStr">
        <is>
          <t>zoper</t>
        </is>
      </c>
      <c r="B302352" t="n">
        <v>1</v>
      </c>
    </row>
    <row r="302353">
      <c r="A302353" t="inlineStr">
        <is>
          <t>xiaoxing</t>
        </is>
      </c>
      <c r="B302353" t="n">
        <v>2</v>
      </c>
    </row>
    <row r="302354">
      <c r="A302354" t="inlineStr">
        <is>
          <t>menanderthalate</t>
        </is>
      </c>
      <c r="B302354" t="n">
        <v>1</v>
      </c>
    </row>
    <row r="302355">
      <c r="A302355" t="inlineStr">
        <is>
          <t>gamedepublicing</t>
        </is>
      </c>
      <c r="B302355" t="n">
        <v>1</v>
      </c>
    </row>
    <row r="302356">
      <c r="A302356" t="inlineStr">
        <is>
          <t>bg106s</t>
        </is>
      </c>
      <c r="B302356" t="n">
        <v>1</v>
      </c>
    </row>
    <row r="302357">
      <c r="A302357" t="inlineStr">
        <is>
          <t>failsec</t>
        </is>
      </c>
      <c r="B302357" t="n">
        <v>1</v>
      </c>
    </row>
    <row r="302358">
      <c r="A302358" t="inlineStr">
        <is>
          <t>patentatersillingewireid</t>
        </is>
      </c>
      <c r="B302358" t="n">
        <v>1</v>
      </c>
    </row>
    <row r="302359">
      <c r="A302359" t="inlineStr">
        <is>
          <t>rogued</t>
        </is>
      </c>
      <c r="B302359" t="n">
        <v>2</v>
      </c>
    </row>
    <row r="302360">
      <c r="A302360" t="inlineStr">
        <is>
          <t>kookieuu</t>
        </is>
      </c>
      <c r="B302360" t="n">
        <v>1</v>
      </c>
    </row>
    <row r="302361">
      <c r="A302361" t="inlineStr">
        <is>
          <t>etcsurface</t>
        </is>
      </c>
      <c r="B302361" t="n">
        <v>1</v>
      </c>
    </row>
    <row r="302362">
      <c r="A302362" t="inlineStr">
        <is>
          <t>howlups</t>
        </is>
      </c>
      <c r="B302362" t="n">
        <v>1</v>
      </c>
    </row>
    <row r="302363">
      <c r="A302363" t="inlineStr">
        <is>
          <t>mercilessing</t>
        </is>
      </c>
      <c r="B302363" t="n">
        <v>1</v>
      </c>
    </row>
    <row r="302364">
      <c r="A302364" t="inlineStr">
        <is>
          <t>waygard</t>
        </is>
      </c>
      <c r="B302364" t="n">
        <v>1</v>
      </c>
    </row>
    <row r="302365">
      <c r="A302365" t="inlineStr">
        <is>
          <t>wantonet</t>
        </is>
      </c>
      <c r="B302365" t="n">
        <v>1</v>
      </c>
    </row>
    <row r="302366">
      <c r="A302366" t="inlineStr">
        <is>
          <t>incumerveer</t>
        </is>
      </c>
      <c r="B302366" t="n">
        <v>1</v>
      </c>
    </row>
    <row r="302367">
      <c r="A302367" t="inlineStr">
        <is>
          <t>cappadocias</t>
        </is>
      </c>
      <c r="B302367" t="n">
        <v>1</v>
      </c>
    </row>
    <row r="302368">
      <c r="A302368" t="inlineStr">
        <is>
          <t>revenorse</t>
        </is>
      </c>
      <c r="B302368" t="n">
        <v>1</v>
      </c>
    </row>
    <row r="302369">
      <c r="A302369" t="inlineStr">
        <is>
          <t>utraki</t>
        </is>
      </c>
      <c r="B302369" t="n">
        <v>1</v>
      </c>
    </row>
    <row r="302370">
      <c r="A302370" t="inlineStr">
        <is>
          <t>deeeps</t>
        </is>
      </c>
      <c r="B302370" t="n">
        <v>1</v>
      </c>
    </row>
    <row r="302371">
      <c r="A302371" t="inlineStr">
        <is>
          <t>advice—</t>
        </is>
      </c>
      <c r="B302371" t="n">
        <v>1</v>
      </c>
    </row>
    <row r="302372">
      <c r="A302372" t="inlineStr">
        <is>
          <t>merrilapportowne</t>
        </is>
      </c>
      <c r="B302372" t="n">
        <v>1</v>
      </c>
    </row>
    <row r="302373">
      <c r="A302373" t="inlineStr">
        <is>
          <t>jessatortowne</t>
        </is>
      </c>
      <c r="B302373" t="n">
        <v>1</v>
      </c>
    </row>
    <row r="302374">
      <c r="A302374" t="inlineStr">
        <is>
          <t>lisitter</t>
        </is>
      </c>
      <c r="B302374" t="n">
        <v>1</v>
      </c>
    </row>
    <row r="302375">
      <c r="A302375" t="inlineStr">
        <is>
          <t>pahle</t>
        </is>
      </c>
      <c r="B302375" t="n">
        <v>1</v>
      </c>
    </row>
    <row r="302376">
      <c r="A302376" t="inlineStr">
        <is>
          <t>jessapportowne</t>
        </is>
      </c>
      <c r="B302376" t="n">
        <v>1</v>
      </c>
    </row>
    <row r="302377">
      <c r="A302377" t="inlineStr">
        <is>
          <t>griana</t>
        </is>
      </c>
      <c r="B302377" t="n">
        <v>1</v>
      </c>
    </row>
    <row r="302378">
      <c r="A302378" t="inlineStr">
        <is>
          <t>heartnutbite</t>
        </is>
      </c>
      <c r="B302378" t="n">
        <v>1</v>
      </c>
    </row>
    <row r="302379">
      <c r="A302379" t="inlineStr">
        <is>
          <t>luxortowne</t>
        </is>
      </c>
      <c r="B302379" t="n">
        <v>1</v>
      </c>
    </row>
    <row r="302380">
      <c r="A302380" t="inlineStr">
        <is>
          <t>klreductionesteemcleanupdates</t>
        </is>
      </c>
      <c r="B302380" t="n">
        <v>1</v>
      </c>
    </row>
    <row r="302381">
      <c r="A302381" t="inlineStr">
        <is>
          <t>moshphey</t>
        </is>
      </c>
      <c r="B302381" t="n">
        <v>1</v>
      </c>
    </row>
    <row r="302382">
      <c r="A302382" t="inlineStr">
        <is>
          <t>collectegrule</t>
        </is>
      </c>
      <c r="B302382" t="n">
        <v>1</v>
      </c>
    </row>
    <row r="302383">
      <c r="A302383" t="inlineStr">
        <is>
          <t>dnizzy</t>
        </is>
      </c>
      <c r="B302383" t="n">
        <v>1</v>
      </c>
    </row>
    <row r="302384">
      <c r="A302384" t="inlineStr">
        <is>
          <t>delptau</t>
        </is>
      </c>
      <c r="B302384" t="n">
        <v>1</v>
      </c>
    </row>
    <row r="302385">
      <c r="A302385" t="inlineStr">
        <is>
          <t>kexy</t>
        </is>
      </c>
      <c r="B302385" t="n">
        <v>1</v>
      </c>
    </row>
    <row r="302386">
      <c r="A302386" t="inlineStr">
        <is>
          <t>rockwelllp12</t>
        </is>
      </c>
      <c r="B302386" t="n">
        <v>1</v>
      </c>
    </row>
    <row r="302387">
      <c r="A302387" t="inlineStr">
        <is>
          <t>k2ic</t>
        </is>
      </c>
      <c r="B302387" t="n">
        <v>1</v>
      </c>
    </row>
    <row r="302388">
      <c r="A302388" t="inlineStr">
        <is>
          <t>thinkoh</t>
        </is>
      </c>
      <c r="B302388" t="n">
        <v>1</v>
      </c>
    </row>
    <row r="302389">
      <c r="A302389" t="inlineStr">
        <is>
          <t>4ody</t>
        </is>
      </c>
      <c r="B302389" t="n">
        <v>1</v>
      </c>
    </row>
    <row r="302390">
      <c r="A302390" t="inlineStr">
        <is>
          <t>stompbox</t>
        </is>
      </c>
      <c r="B302390" t="n">
        <v>3</v>
      </c>
    </row>
    <row r="302391">
      <c r="A302391" t="inlineStr">
        <is>
          <t>automapld</t>
        </is>
      </c>
      <c r="B302391" t="n">
        <v>1</v>
      </c>
    </row>
    <row r="302392">
      <c r="A302392" t="inlineStr">
        <is>
          <t>071979</t>
        </is>
      </c>
      <c r="B302392" t="n">
        <v>1</v>
      </c>
    </row>
    <row r="302393">
      <c r="A302393" t="inlineStr">
        <is>
          <t>immemate</t>
        </is>
      </c>
      <c r="B302393" t="n">
        <v>1</v>
      </c>
    </row>
    <row r="302394">
      <c r="A302394" t="inlineStr">
        <is>
          <t>blkrok</t>
        </is>
      </c>
      <c r="B302394" t="n">
        <v>1</v>
      </c>
    </row>
    <row r="302395">
      <c r="A302395" t="inlineStr">
        <is>
          <t>samithabad</t>
        </is>
      </c>
      <c r="B302395" t="n">
        <v>1</v>
      </c>
    </row>
    <row r="302396">
      <c r="A302396" t="inlineStr">
        <is>
          <t>gautamena</t>
        </is>
      </c>
      <c r="B302396" t="n">
        <v>1</v>
      </c>
    </row>
    <row r="302397">
      <c r="A302397" t="inlineStr">
        <is>
          <t>chavanats</t>
        </is>
      </c>
      <c r="B302397" t="n">
        <v>1</v>
      </c>
    </row>
    <row r="302398">
      <c r="A302398" t="inlineStr">
        <is>
          <t>ceriphatin</t>
        </is>
      </c>
      <c r="B302398" t="n">
        <v>1</v>
      </c>
    </row>
    <row r="302399">
      <c r="A302399" t="inlineStr">
        <is>
          <t>fidelord</t>
        </is>
      </c>
      <c r="B302399" t="n">
        <v>1</v>
      </c>
    </row>
    <row r="302400">
      <c r="A302400" t="inlineStr">
        <is>
          <t>dunnamants</t>
        </is>
      </c>
      <c r="B302400" t="n">
        <v>1</v>
      </c>
    </row>
    <row r="302401">
      <c r="A302401" t="inlineStr">
        <is>
          <t>steevess</t>
        </is>
      </c>
      <c r="B302401" t="n">
        <v>1</v>
      </c>
    </row>
    <row r="302402">
      <c r="A302402" t="inlineStr">
        <is>
          <t>mazékuf</t>
        </is>
      </c>
      <c r="B302402" t="n">
        <v>1</v>
      </c>
    </row>
    <row r="302403">
      <c r="A302403" t="inlineStr">
        <is>
          <t>ncgcreeh</t>
        </is>
      </c>
      <c r="B302403" t="n">
        <v>1</v>
      </c>
    </row>
    <row r="302404">
      <c r="A302404" t="inlineStr">
        <is>
          <t>thruward</t>
        </is>
      </c>
      <c r="B302404" t="n">
        <v>1</v>
      </c>
    </row>
    <row r="302405">
      <c r="A302405" t="inlineStr">
        <is>
          <t>handsuring</t>
        </is>
      </c>
      <c r="B302405" t="n">
        <v>1</v>
      </c>
    </row>
    <row r="302406">
      <c r="A302406" t="inlineStr">
        <is>
          <t>aaaaaaaaaaaaaaamnnnnngggggn</t>
        </is>
      </c>
      <c r="B302406" t="n">
        <v>1</v>
      </c>
    </row>
    <row r="302407">
      <c r="A302407" t="inlineStr">
        <is>
          <t>leggingentreck</t>
        </is>
      </c>
      <c r="B302407" t="n">
        <v>1</v>
      </c>
    </row>
    <row r="302408">
      <c r="A302408" t="inlineStr">
        <is>
          <t>surcribed</t>
        </is>
      </c>
      <c r="B302408" t="n">
        <v>1</v>
      </c>
    </row>
    <row r="302409">
      <c r="A302409" t="inlineStr">
        <is>
          <t>feetx</t>
        </is>
      </c>
      <c r="B302409" t="n">
        <v>1</v>
      </c>
    </row>
    <row r="302410">
      <c r="A302410" t="inlineStr">
        <is>
          <t>ltpair</t>
        </is>
      </c>
      <c r="B302410" t="n">
        <v>1</v>
      </c>
    </row>
    <row r="302411">
      <c r="A302411" t="inlineStr">
        <is>
          <t>∏everyday</t>
        </is>
      </c>
      <c r="B302411" t="n">
        <v>1</v>
      </c>
    </row>
    <row r="302412">
      <c r="A302412" t="inlineStr">
        <is>
          <t>bccx</t>
        </is>
      </c>
      <c r="B302412" t="n">
        <v>2</v>
      </c>
    </row>
    <row r="302413">
      <c r="A302413" t="inlineStr">
        <is>
          <t>cracose</t>
        </is>
      </c>
      <c r="B302413" t="n">
        <v>1</v>
      </c>
    </row>
    <row r="302414">
      <c r="A302414" t="inlineStr">
        <is>
          <t>thvf</t>
        </is>
      </c>
      <c r="B302414" t="n">
        <v>1</v>
      </c>
    </row>
    <row r="302415">
      <c r="A302415" t="inlineStr">
        <is>
          <t>cmion</t>
        </is>
      </c>
      <c r="B302415" t="n">
        <v>1</v>
      </c>
    </row>
    <row r="302416">
      <c r="A302416" t="inlineStr">
        <is>
          <t>groupsets</t>
        </is>
      </c>
      <c r="B302416" t="n">
        <v>2</v>
      </c>
    </row>
    <row r="302417">
      <c r="A302417" t="inlineStr">
        <is>
          <t>glovin</t>
        </is>
      </c>
      <c r="B302417" t="n">
        <v>1</v>
      </c>
    </row>
    <row r="302418">
      <c r="A302418" t="inlineStr">
        <is>
          <t>atlantastrongfollowers</t>
        </is>
      </c>
      <c r="B302418" t="n">
        <v>1</v>
      </c>
    </row>
    <row r="302419">
      <c r="A302419" t="inlineStr">
        <is>
          <t>leezis</t>
        </is>
      </c>
      <c r="B302419" t="n">
        <v>1</v>
      </c>
    </row>
    <row r="302420">
      <c r="A302420" t="inlineStr">
        <is>
          <t>bavabus</t>
        </is>
      </c>
      <c r="B302420" t="n">
        <v>1</v>
      </c>
    </row>
    <row r="302421">
      <c r="A302421" t="inlineStr">
        <is>
          <t>thiruvantha</t>
        </is>
      </c>
      <c r="B302421" t="n">
        <v>1</v>
      </c>
    </row>
    <row r="302422">
      <c r="A302422" t="inlineStr">
        <is>
          <t>danielis</t>
        </is>
      </c>
      <c r="B302422" t="n">
        <v>2</v>
      </c>
    </row>
    <row r="302423">
      <c r="A302423" t="inlineStr">
        <is>
          <t>ollermitch</t>
        </is>
      </c>
      <c r="B302423" t="n">
        <v>1</v>
      </c>
    </row>
    <row r="302424">
      <c r="A302424" t="inlineStr">
        <is>
          <t>warningllley</t>
        </is>
      </c>
      <c r="B302424" t="n">
        <v>1</v>
      </c>
    </row>
    <row r="302425">
      <c r="A302425" t="inlineStr">
        <is>
          <t>vornpoen</t>
        </is>
      </c>
      <c r="B302425" t="n">
        <v>1</v>
      </c>
    </row>
    <row r="302426">
      <c r="A302426" t="inlineStr">
        <is>
          <t>autonoss</t>
        </is>
      </c>
      <c r="B302426" t="n">
        <v>1</v>
      </c>
    </row>
    <row r="302427">
      <c r="A302427" t="inlineStr">
        <is>
          <t>tousiras</t>
        </is>
      </c>
      <c r="B302427" t="n">
        <v>1</v>
      </c>
    </row>
    <row r="302428">
      <c r="A302428" t="inlineStr">
        <is>
          <t>edudeyop</t>
        </is>
      </c>
      <c r="B302428" t="n">
        <v>1</v>
      </c>
    </row>
    <row r="302429">
      <c r="A302429" t="inlineStr">
        <is>
          <t>\t\t\t\tname</t>
        </is>
      </c>
      <c r="B302429" t="n">
        <v>1</v>
      </c>
    </row>
    <row r="302430">
      <c r="A302430" t="inlineStr">
        <is>
          <t>\t\t\t\tscreen</t>
        </is>
      </c>
      <c r="B302430" t="n">
        <v>1</v>
      </c>
    </row>
    <row r="302431">
      <c r="A302431" t="inlineStr">
        <is>
          <t>settheapplanguage</t>
        </is>
      </c>
      <c r="B302431" t="n">
        <v>1</v>
      </c>
    </row>
    <row r="302432">
      <c r="A302432" t="inlineStr">
        <is>
          <t>addeventlistener\getsites\</t>
        </is>
      </c>
      <c r="B302432" t="n">
        <v>1</v>
      </c>
    </row>
    <row r="302433">
      <c r="A302433" t="inlineStr">
        <is>
          <t>monskin</t>
        </is>
      </c>
      <c r="B302433" t="n">
        <v>1</v>
      </c>
    </row>
    <row r="302434">
      <c r="A302434" t="inlineStr">
        <is>
          <t>isnotaninput</t>
        </is>
      </c>
      <c r="B302434" t="n">
        <v>1</v>
      </c>
    </row>
    <row r="302435">
      <c r="A302435" t="inlineStr">
        <is>
          <t>\t\trequest</t>
        </is>
      </c>
      <c r="B302435" t="n">
        <v>1</v>
      </c>
    </row>
    <row r="302436">
      <c r="A302436" t="inlineStr">
        <is>
          <t>addeventlistener\geteventargs\</t>
        </is>
      </c>
      <c r="B302436" t="n">
        <v>1</v>
      </c>
    </row>
    <row r="302437">
      <c r="A302437" t="inlineStr">
        <is>
          <t>addeventlistener\gethistory</t>
        </is>
      </c>
      <c r="B302437" t="n">
        <v>1</v>
      </c>
    </row>
    <row r="302438">
      <c r="A302438" t="inlineStr">
        <is>
          <t>\t\tiftiddler</t>
        </is>
      </c>
      <c r="B302438" t="n">
        <v>1</v>
      </c>
    </row>
    <row r="302439">
      <c r="A302439" t="inlineStr">
        <is>
          <t>modules\</t>
        </is>
      </c>
      <c r="B302439" t="n">
        <v>1</v>
      </c>
    </row>
    <row r="302440">
      <c r="A302440" t="inlineStr">
        <is>
          <t>\t\t\t\t\treturn</t>
        </is>
      </c>
      <c r="B302440" t="n">
        <v>1</v>
      </c>
    </row>
    <row r="302441">
      <c r="A302441" t="inlineStr">
        <is>
          <t>curmodule</t>
        </is>
      </c>
      <c r="B302441" t="n">
        <v>1</v>
      </c>
    </row>
    <row r="302442">
      <c r="A302442" t="inlineStr">
        <is>
          <t>addeventlistener\getadsdidloadedeventargs\</t>
        </is>
      </c>
      <c r="B302442" t="n">
        <v>1</v>
      </c>
    </row>
    <row r="302443">
      <c r="A302443" t="inlineStr">
        <is>
          <t>reportsdmdhmdhm</t>
        </is>
      </c>
      <c r="B302443" t="n">
        <v>1</v>
      </c>
    </row>
    <row r="302444">
      <c r="A302444" t="inlineStr">
        <is>
          <t>\t\t\t\tlastmodifiedarray</t>
        </is>
      </c>
      <c r="B302444" t="n">
        <v>1</v>
      </c>
    </row>
    <row r="302445">
      <c r="A302445" t="inlineStr">
        <is>
          <t>addeventlistener\gethistorychangedeventargs\</t>
        </is>
      </c>
      <c r="B302445" t="n">
        <v>1</v>
      </c>
    </row>
    <row r="302446">
      <c r="A302446" t="inlineStr">
        <is>
          <t>wiki\welcome</t>
        </is>
      </c>
      <c r="B302446" t="n">
        <v>1</v>
      </c>
    </row>
    <row r="302447">
      <c r="A302447" t="inlineStr">
        <is>
          <t>cfqandfields</t>
        </is>
      </c>
      <c r="B302447" t="n">
        <v>1</v>
      </c>
    </row>
    <row r="302448">
      <c r="A302448" t="inlineStr">
        <is>
          <t>\t\title</t>
        </is>
      </c>
      <c r="B302448" t="n">
        <v>1</v>
      </c>
    </row>
    <row r="302449">
      <c r="A302449" t="inlineStr">
        <is>
          <t>\t\t\geteventargs\</t>
        </is>
      </c>
      <c r="B302449" t="n">
        <v>1</v>
      </c>
    </row>
    <row r="302450">
      <c r="A302450" t="inlineStr">
        <is>
          <t>searchcurldecomplextitle</t>
        </is>
      </c>
      <c r="B302450" t="n">
        <v>1</v>
      </c>
    </row>
    <row r="302451">
      <c r="A302451" t="inlineStr">
        <is>
          <t>\t\t\t\t\tscreen</t>
        </is>
      </c>
      <c r="B302451" t="n">
        <v>1</v>
      </c>
    </row>
    <row r="302452">
      <c r="A302452" t="inlineStr">
        <is>
          <t>\transaction\</t>
        </is>
      </c>
      <c r="B302452" t="n">
        <v>1</v>
      </c>
    </row>
    <row r="302453">
      <c r="A302453" t="inlineStr">
        <is>
          <t>\thumbnail\</t>
        </is>
      </c>
      <c r="B302453" t="n">
        <v>1</v>
      </c>
    </row>
    <row r="302454">
      <c r="A302454" t="inlineStr">
        <is>
          <t>linktocallback</t>
        </is>
      </c>
      <c r="B302454" t="n">
        <v>1</v>
      </c>
    </row>
    <row r="302455">
      <c r="A302455" t="inlineStr">
        <is>
          <t>addhandlertiddler</t>
        </is>
      </c>
      <c r="B302455" t="n">
        <v>1</v>
      </c>
    </row>
    <row r="302456">
      <c r="A302456" t="inlineStr">
        <is>
          <t>staychat</t>
        </is>
      </c>
      <c r="B302456" t="n">
        <v>1</v>
      </c>
    </row>
    <row r="302457">
      <c r="A302457" t="inlineStr">
        <is>
          <t>getsattributehref</t>
        </is>
      </c>
      <c r="B302457" t="n">
        <v>1</v>
      </c>
    </row>
    <row r="302458">
      <c r="A302458" t="inlineStr">
        <is>
          <t>loadertest</t>
        </is>
      </c>
      <c r="B302458" t="n">
        <v>1</v>
      </c>
    </row>
    <row r="302459">
      <c r="A302459" t="inlineStr">
        <is>
          <t>\t\t\excludehistories\</t>
        </is>
      </c>
      <c r="B302459" t="n">
        <v>1</v>
      </c>
    </row>
    <row r="302460">
      <c r="A302460" t="inlineStr">
        <is>
          <t>\t\t\t\t\t\</t>
        </is>
      </c>
      <c r="B302460" t="n">
        <v>1</v>
      </c>
    </row>
    <row r="302461">
      <c r="A302461" t="inlineStr">
        <is>
          <t>apppost_displayfunction</t>
        </is>
      </c>
      <c r="B302461" t="n">
        <v>1</v>
      </c>
    </row>
    <row r="302462">
      <c r="A302462" t="inlineStr">
        <is>
          <t>\t\t\t\tifdocument</t>
        </is>
      </c>
      <c r="B302462" t="n">
        <v>1</v>
      </c>
    </row>
    <row r="302463">
      <c r="A302463" t="inlineStr">
        <is>
          <t>radiohelp</t>
        </is>
      </c>
      <c r="B302463" t="n">
        <v>1</v>
      </c>
    </row>
    <row r="302464">
      <c r="A302464" t="inlineStr">
        <is>
          <t>\settimeoutfunctions</t>
        </is>
      </c>
      <c r="B302464" t="n">
        <v>1</v>
      </c>
    </row>
    <row r="302465">
      <c r="A302465" t="inlineStr">
        <is>
          <t>accountceopayload</t>
        </is>
      </c>
      <c r="B302465" t="n">
        <v>1</v>
      </c>
    </row>
    <row r="302466">
      <c r="A302466" t="inlineStr">
        <is>
          <t>factorypath</t>
        </is>
      </c>
      <c r="B302466" t="n">
        <v>1</v>
      </c>
    </row>
    <row r="302467">
      <c r="A302467" t="inlineStr">
        <is>
          <t>\t\t\t\tend</t>
        </is>
      </c>
      <c r="B302467" t="n">
        <v>1</v>
      </c>
    </row>
    <row r="302468">
      <c r="A302468" t="inlineStr">
        <is>
          <t>\t\t\t\t\ttitle</t>
        </is>
      </c>
      <c r="B302468" t="n">
        <v>1</v>
      </c>
    </row>
    <row r="302469">
      <c r="A302469" t="inlineStr">
        <is>
          <t>addeventlistener\transaction\</t>
        </is>
      </c>
      <c r="B302469" t="n">
        <v>1</v>
      </c>
    </row>
    <row r="302470">
      <c r="A302470" t="inlineStr">
        <is>
          <t>getattributethumbnail</t>
        </is>
      </c>
      <c r="B302470" t="n">
        <v>1</v>
      </c>
    </row>
    <row r="302471">
      <c r="A302471" t="inlineStr">
        <is>
          <t>\t\t\tpost</t>
        </is>
      </c>
      <c r="B302471" t="n">
        <v>1</v>
      </c>
    </row>
    <row r="302472">
      <c r="A302472" t="inlineStr">
        <is>
          <t>\t\t\t\tsrc</t>
        </is>
      </c>
      <c r="B302472" t="n">
        <v>1</v>
      </c>
    </row>
    <row r="302473">
      <c r="A302473" t="inlineStr">
        <is>
          <t>\array\</t>
        </is>
      </c>
      <c r="B302473" t="n">
        <v>1</v>
      </c>
    </row>
    <row r="302474">
      <c r="A302474" t="inlineStr">
        <is>
          <t>firefires</t>
        </is>
      </c>
      <c r="B302474" t="n">
        <v>1</v>
      </c>
    </row>
    <row r="302475">
      <c r="A302475" t="inlineStr">
        <is>
          <t>advadvscreenshots</t>
        </is>
      </c>
      <c r="B302475" t="n">
        <v>1</v>
      </c>
    </row>
    <row r="302476">
      <c r="A302476" t="inlineStr">
        <is>
          <t>figuremaster</t>
        </is>
      </c>
      <c r="B302476" t="n">
        <v>1</v>
      </c>
    </row>
    <row r="302477">
      <c r="A302477" t="inlineStr">
        <is>
          <t>fuckkuduku</t>
        </is>
      </c>
      <c r="B302477" t="n">
        <v>1</v>
      </c>
    </row>
    <row r="302478">
      <c r="A302478" t="inlineStr">
        <is>
          <t>testsecure</t>
        </is>
      </c>
      <c r="B302478" t="n">
        <v>1</v>
      </c>
    </row>
    <row r="302479">
      <c r="A302479" t="inlineStr">
        <is>
          <t>argspresent</t>
        </is>
      </c>
      <c r="B302479" t="n">
        <v>1</v>
      </c>
    </row>
    <row r="302480">
      <c r="A302480" t="inlineStr">
        <is>
          <t>isecure</t>
        </is>
      </c>
      <c r="B302480" t="n">
        <v>1</v>
      </c>
    </row>
    <row r="302481">
      <c r="A302481" t="inlineStr">
        <is>
          <t>usrbini2c</t>
        </is>
      </c>
      <c r="B302481" t="n">
        <v>1</v>
      </c>
    </row>
    <row r="302482">
      <c r="A302482" t="inlineStr">
        <is>
          <t>makecompilepathandendargs</t>
        </is>
      </c>
      <c r="B302482" t="n">
        <v>1</v>
      </c>
    </row>
    <row r="302483">
      <c r="A302483" t="inlineStr">
        <is>
          <t>nextifmainargs</t>
        </is>
      </c>
      <c r="B302483" t="n">
        <v>1</v>
      </c>
    </row>
    <row r="302484">
      <c r="A302484" t="inlineStr">
        <is>
          <t>buildfollow</t>
        </is>
      </c>
      <c r="B302484" t="n">
        <v>1</v>
      </c>
    </row>
    <row r="302485">
      <c r="A302485" t="inlineStr">
        <is>
          <t>makescompilepathresult</t>
        </is>
      </c>
      <c r="B302485" t="n">
        <v>1</v>
      </c>
    </row>
    <row r="302486">
      <c r="A302486" t="inlineStr">
        <is>
          <t>runprocessingstopthread</t>
        </is>
      </c>
      <c r="B302486" t="n">
        <v>1</v>
      </c>
    </row>
    <row r="302487">
      <c r="A302487" t="inlineStr">
        <is>
          <t>matchn</t>
        </is>
      </c>
      <c r="B302487" t="n">
        <v>2</v>
      </c>
    </row>
    <row r="302488">
      <c r="A302488" t="inlineStr">
        <is>
          <t>benchmarkjrun</t>
        </is>
      </c>
      <c r="B302488" t="n">
        <v>1</v>
      </c>
    </row>
    <row r="302489">
      <c r="A302489" t="inlineStr">
        <is>
          <t>woodvening</t>
        </is>
      </c>
      <c r="B302489" t="n">
        <v>1</v>
      </c>
    </row>
    <row r="302490">
      <c r="A302490" t="inlineStr">
        <is>
          <t>adprocess</t>
        </is>
      </c>
      <c r="B302490" t="n">
        <v>1</v>
      </c>
    </row>
    <row r="302491">
      <c r="A302491" t="inlineStr">
        <is>
          <t>athelete</t>
        </is>
      </c>
      <c r="B302491" t="n">
        <v>2</v>
      </c>
    </row>
    <row r="302492">
      <c r="A302492" t="inlineStr">
        <is>
          <t>lbrody</t>
        </is>
      </c>
      <c r="B302492" t="n">
        <v>1</v>
      </c>
    </row>
    <row r="302493">
      <c r="A302493" t="inlineStr">
        <is>
          <t>molaglione</t>
        </is>
      </c>
      <c r="B302493" t="n">
        <v>1</v>
      </c>
    </row>
    <row r="302494">
      <c r="A302494" t="inlineStr">
        <is>
          <t>butcherotes</t>
        </is>
      </c>
      <c r="B302494" t="n">
        <v>1</v>
      </c>
    </row>
    <row r="302495">
      <c r="A302495" t="inlineStr">
        <is>
          <t>unreceptoun</t>
        </is>
      </c>
      <c r="B302495" t="n">
        <v>1</v>
      </c>
    </row>
    <row r="302496">
      <c r="A302496" t="inlineStr">
        <is>
          <t>llorbutamide</t>
        </is>
      </c>
      <c r="B302496" t="n">
        <v>1</v>
      </c>
    </row>
    <row r="302497">
      <c r="A302497" t="inlineStr">
        <is>
          <t>cumakeoting</t>
        </is>
      </c>
      <c r="B302497" t="n">
        <v>1</v>
      </c>
    </row>
    <row r="302498">
      <c r="A302498" t="inlineStr">
        <is>
          <t>pushectary</t>
        </is>
      </c>
      <c r="B302498" t="n">
        <v>1</v>
      </c>
    </row>
    <row r="302499">
      <c r="A302499" t="inlineStr">
        <is>
          <t>winesy</t>
        </is>
      </c>
      <c r="B302499" t="n">
        <v>1</v>
      </c>
    </row>
    <row r="302500">
      <c r="A302500" t="inlineStr">
        <is>
          <t>blendthemexico</t>
        </is>
      </c>
      <c r="B302500" t="n">
        <v>1</v>
      </c>
    </row>
    <row r="302501">
      <c r="A302501" t="inlineStr">
        <is>
          <t>bandungers</t>
        </is>
      </c>
      <c r="B302501" t="n">
        <v>1</v>
      </c>
    </row>
    <row r="302502">
      <c r="A302502" t="inlineStr">
        <is>
          <t>chikhot</t>
        </is>
      </c>
      <c r="B302502" t="n">
        <v>1</v>
      </c>
    </row>
    <row r="302503">
      <c r="A302503" t="inlineStr">
        <is>
          <t>blockicles</t>
        </is>
      </c>
      <c r="B302503" t="n">
        <v>1</v>
      </c>
    </row>
    <row r="302504">
      <c r="A302504" t="inlineStr">
        <is>
          <t>fallouri</t>
        </is>
      </c>
      <c r="B302504" t="n">
        <v>1</v>
      </c>
    </row>
    <row r="302505">
      <c r="A302505" t="inlineStr">
        <is>
          <t>sotersauce</t>
        </is>
      </c>
      <c r="B302505" t="n">
        <v>1</v>
      </c>
    </row>
    <row r="302506">
      <c r="A302506" t="inlineStr">
        <is>
          <t>cojigate</t>
        </is>
      </c>
      <c r="B302506" t="n">
        <v>1</v>
      </c>
    </row>
    <row r="302507">
      <c r="A302507" t="inlineStr">
        <is>
          <t>shruggeds</t>
        </is>
      </c>
      <c r="B302507" t="n">
        <v>1</v>
      </c>
    </row>
    <row r="302508">
      <c r="A302508" t="inlineStr">
        <is>
          <t>bpenbridge</t>
        </is>
      </c>
      <c r="B302508" t="n">
        <v>1</v>
      </c>
    </row>
    <row r="302509">
      <c r="A302509" t="inlineStr">
        <is>
          <t>chilll</t>
        </is>
      </c>
      <c r="B302509" t="n">
        <v>1</v>
      </c>
    </row>
    <row r="302510">
      <c r="A302510" t="inlineStr">
        <is>
          <t>mccamellens</t>
        </is>
      </c>
      <c r="B302510" t="n">
        <v>1</v>
      </c>
    </row>
    <row r="302511">
      <c r="A302511" t="inlineStr">
        <is>
          <t>omahonys</t>
        </is>
      </c>
      <c r="B302511" t="n">
        <v>1</v>
      </c>
    </row>
    <row r="302512">
      <c r="A302512" t="inlineStr">
        <is>
          <t>krzanak</t>
        </is>
      </c>
      <c r="B302512" t="n">
        <v>1</v>
      </c>
    </row>
    <row r="302513">
      <c r="A302513" t="inlineStr">
        <is>
          <t>hatebanking</t>
        </is>
      </c>
      <c r="B302513" t="n">
        <v>1</v>
      </c>
    </row>
    <row r="302514">
      <c r="A302514" t="inlineStr">
        <is>
          <t>related2al</t>
        </is>
      </c>
      <c r="B302514" t="n">
        <v>1</v>
      </c>
    </row>
    <row r="302515">
      <c r="A302515" t="inlineStr">
        <is>
          <t>arhenmed</t>
        </is>
      </c>
      <c r="B302515" t="n">
        <v>1</v>
      </c>
    </row>
    <row r="302516">
      <c r="A302516" t="inlineStr">
        <is>
          <t>alrikson</t>
        </is>
      </c>
      <c r="B302516" t="n">
        <v>1</v>
      </c>
    </row>
    <row r="302517">
      <c r="A302517" t="inlineStr">
        <is>
          <t>projectbreaker42</t>
        </is>
      </c>
      <c r="B302517" t="n">
        <v>1</v>
      </c>
    </row>
    <row r="302518">
      <c r="A302518" t="inlineStr">
        <is>
          <t>thepeopledoc</t>
        </is>
      </c>
      <c r="B302518" t="n">
        <v>1</v>
      </c>
    </row>
    <row r="302519">
      <c r="A302519" t="inlineStr">
        <is>
          <t>nahkins</t>
        </is>
      </c>
      <c r="B302519" t="n">
        <v>1</v>
      </c>
    </row>
    <row r="302520">
      <c r="A302520" t="inlineStr">
        <is>
          <t>thiot</t>
        </is>
      </c>
      <c r="B302520" t="n">
        <v>1</v>
      </c>
    </row>
    <row r="302521">
      <c r="A302521" t="inlineStr">
        <is>
          <t>soxpert</t>
        </is>
      </c>
      <c r="B302521" t="n">
        <v>1</v>
      </c>
    </row>
    <row r="302522">
      <c r="A302522" t="inlineStr">
        <is>
          <t>ffantastic</t>
        </is>
      </c>
      <c r="B302522" t="n">
        <v>1</v>
      </c>
    </row>
    <row r="302523">
      <c r="A302523" t="inlineStr">
        <is>
          <t>fquantic</t>
        </is>
      </c>
      <c r="B302523" t="n">
        <v>1</v>
      </c>
    </row>
    <row r="302524">
      <c r="A302524" t="inlineStr">
        <is>
          <t>battleciokubme</t>
        </is>
      </c>
      <c r="B302524" t="n">
        <v>1</v>
      </c>
    </row>
    <row r="302525">
      <c r="A302525" t="inlineStr">
        <is>
          <t>ftthedaddyviral</t>
        </is>
      </c>
      <c r="B302525" t="n">
        <v>1</v>
      </c>
    </row>
    <row r="302526">
      <c r="A302526" t="inlineStr">
        <is>
          <t>brightspot</t>
        </is>
      </c>
      <c r="B302526" t="n">
        <v>1</v>
      </c>
    </row>
    <row r="302527">
      <c r="A302527" t="inlineStr">
        <is>
          <t>homo_ooo</t>
        </is>
      </c>
      <c r="B302527" t="n">
        <v>1</v>
      </c>
    </row>
    <row r="302528">
      <c r="A302528" t="inlineStr">
        <is>
          <t>addhy</t>
        </is>
      </c>
      <c r="B302528" t="n">
        <v>1</v>
      </c>
    </row>
    <row r="302529">
      <c r="A302529" t="inlineStr">
        <is>
          <t>saybahate</t>
        </is>
      </c>
      <c r="B302529" t="n">
        <v>1</v>
      </c>
    </row>
    <row r="302530">
      <c r="A302530" t="inlineStr">
        <is>
          <t>ftwillhampton</t>
        </is>
      </c>
      <c r="B302530" t="n">
        <v>1</v>
      </c>
    </row>
    <row r="302531">
      <c r="A302531" t="inlineStr">
        <is>
          <t>speedfeeds</t>
        </is>
      </c>
      <c r="B302531" t="n">
        <v>1</v>
      </c>
    </row>
    <row r="302532">
      <c r="A302532" t="inlineStr">
        <is>
          <t>lattesaurity</t>
        </is>
      </c>
      <c r="B302532" t="n">
        <v>1</v>
      </c>
    </row>
    <row r="302533">
      <c r="A302533" t="inlineStr">
        <is>
          <t>whoreskthwhont</t>
        </is>
      </c>
      <c r="B302533" t="n">
        <v>1</v>
      </c>
    </row>
    <row r="302534">
      <c r="A302534" t="inlineStr">
        <is>
          <t>writing—laws</t>
        </is>
      </c>
      <c r="B302534" t="n">
        <v>1</v>
      </c>
    </row>
    <row r="302535">
      <c r="A302535" t="inlineStr">
        <is>
          <t>tele21</t>
        </is>
      </c>
      <c r="B302535" t="n">
        <v>1</v>
      </c>
    </row>
    <row r="302536">
      <c r="A302536" t="inlineStr">
        <is>
          <t>to steady</t>
        </is>
      </c>
      <c r="B302536" t="n">
        <v>1</v>
      </c>
    </row>
    <row r="302537">
      <c r="A302537" t="inlineStr">
        <is>
          <t>40woods</t>
        </is>
      </c>
      <c r="B302537" t="n">
        <v>1</v>
      </c>
    </row>
    <row r="302538">
      <c r="A302538" t="inlineStr">
        <is>
          <t>pushong</t>
        </is>
      </c>
      <c r="B302538" t="n">
        <v>1</v>
      </c>
    </row>
    <row r="302539">
      <c r="A302539" t="inlineStr">
        <is>
          <t>2cg</t>
        </is>
      </c>
      <c r="B302539" t="n">
        <v>1</v>
      </c>
    </row>
    <row r="302540">
      <c r="A302540" t="inlineStr">
        <is>
          <t>pwxlfs</t>
        </is>
      </c>
      <c r="B302540" t="n">
        <v>1</v>
      </c>
    </row>
    <row r="302541">
      <c r="A302541" t="inlineStr">
        <is>
          <t>wsog</t>
        </is>
      </c>
      <c r="B302541" t="n">
        <v>1</v>
      </c>
    </row>
    <row r="302542">
      <c r="A302542" t="inlineStr">
        <is>
          <t>rjm</t>
        </is>
      </c>
      <c r="B302542" t="n">
        <v>3</v>
      </c>
    </row>
    <row r="302543">
      <c r="A302543" t="inlineStr">
        <is>
          <t>rptrt</t>
        </is>
      </c>
      <c r="B302543" t="n">
        <v>1</v>
      </c>
    </row>
    <row r="302544">
      <c r="A302544" t="inlineStr">
        <is>
          <t>pttv</t>
        </is>
      </c>
      <c r="B302544" t="n">
        <v>1</v>
      </c>
    </row>
    <row r="302545">
      <c r="A302545" t="inlineStr">
        <is>
          <t>onesale</t>
        </is>
      </c>
      <c r="B302545" t="n">
        <v>1</v>
      </c>
    </row>
    <row r="302546">
      <c r="A302546" t="inlineStr">
        <is>
          <t>vinvak</t>
        </is>
      </c>
      <c r="B302546" t="n">
        <v>1</v>
      </c>
    </row>
    <row r="302547">
      <c r="A302547" t="inlineStr">
        <is>
          <t>aflexes</t>
        </is>
      </c>
      <c r="B302547" t="n">
        <v>1</v>
      </c>
    </row>
    <row r="302548">
      <c r="A302548" t="inlineStr">
        <is>
          <t>joddy</t>
        </is>
      </c>
      <c r="B302548" t="n">
        <v>2</v>
      </c>
    </row>
    <row r="302549">
      <c r="A302549" t="inlineStr">
        <is>
          <t>picnow</t>
        </is>
      </c>
      <c r="B302549" t="n">
        <v>1</v>
      </c>
    </row>
    <row r="302550">
      <c r="A302550" t="inlineStr">
        <is>
          <t>45x54</t>
        </is>
      </c>
      <c r="B302550" t="n">
        <v>1</v>
      </c>
    </row>
    <row r="302551">
      <c r="A302551" t="inlineStr">
        <is>
          <t>hk501</t>
        </is>
      </c>
      <c r="B302551" t="n">
        <v>1</v>
      </c>
    </row>
    <row r="302552">
      <c r="A302552" t="inlineStr">
        <is>
          <t>557380</t>
        </is>
      </c>
      <c r="B302552" t="n">
        <v>1</v>
      </c>
    </row>
    <row r="302553">
      <c r="A302553" t="inlineStr">
        <is>
          <t>7x33</t>
        </is>
      </c>
      <c r="B302553" t="n">
        <v>1</v>
      </c>
    </row>
    <row r="302554">
      <c r="A302554" t="inlineStr">
        <is>
          <t>55508a</t>
        </is>
      </c>
      <c r="B302554" t="n">
        <v>1</v>
      </c>
    </row>
    <row r="302555">
      <c r="A302555" t="inlineStr">
        <is>
          <t>sp39</t>
        </is>
      </c>
      <c r="B302555" t="n">
        <v>1</v>
      </c>
    </row>
    <row r="302556">
      <c r="A302556" t="inlineStr">
        <is>
          <t>22ar</t>
        </is>
      </c>
      <c r="B302556" t="n">
        <v>1</v>
      </c>
    </row>
    <row r="302557">
      <c r="A302557" t="inlineStr">
        <is>
          <t>autohight</t>
        </is>
      </c>
      <c r="B302557" t="n">
        <v>1</v>
      </c>
    </row>
    <row r="302558">
      <c r="A302558" t="inlineStr">
        <is>
          <t>zentax</t>
        </is>
      </c>
      <c r="B302558" t="n">
        <v>1</v>
      </c>
    </row>
    <row r="302559">
      <c r="A302559" t="inlineStr">
        <is>
          <t>pistolwine</t>
        </is>
      </c>
      <c r="B302559" t="n">
        <v>1</v>
      </c>
    </row>
    <row r="302560">
      <c r="A302560" t="inlineStr">
        <is>
          <t>kallenak</t>
        </is>
      </c>
      <c r="B302560" t="n">
        <v>1</v>
      </c>
    </row>
    <row r="302561">
      <c r="A302561" t="inlineStr">
        <is>
          <t>indses</t>
        </is>
      </c>
      <c r="B302561" t="n">
        <v>1</v>
      </c>
    </row>
    <row r="302562">
      <c r="A302562" t="inlineStr">
        <is>
          <t>junkirk</t>
        </is>
      </c>
      <c r="B302562" t="n">
        <v>2</v>
      </c>
    </row>
    <row r="302563">
      <c r="A302563" t="inlineStr">
        <is>
          <t>ref2018</t>
        </is>
      </c>
      <c r="B302563" t="n">
        <v>1</v>
      </c>
    </row>
    <row r="302564">
      <c r="A302564" t="inlineStr">
        <is>
          <t>40x16mm</t>
        </is>
      </c>
      <c r="B302564" t="n">
        <v>1</v>
      </c>
    </row>
    <row r="302565">
      <c r="A302565" t="inlineStr">
        <is>
          <t>quadspire</t>
        </is>
      </c>
      <c r="B302565" t="n">
        <v>1</v>
      </c>
    </row>
    <row r="302566">
      <c r="A302566" t="inlineStr">
        <is>
          <t>grandmotherphoto</t>
        </is>
      </c>
      <c r="B302566" t="n">
        <v>1</v>
      </c>
    </row>
    <row r="302567">
      <c r="A302567" t="inlineStr">
        <is>
          <t>weibliegi</t>
        </is>
      </c>
      <c r="B302567" t="n">
        <v>1</v>
      </c>
    </row>
    <row r="302568">
      <c r="A302568" t="inlineStr">
        <is>
          <t>labosh</t>
        </is>
      </c>
      <c r="B302568" t="n">
        <v>1</v>
      </c>
    </row>
    <row r="302569">
      <c r="A302569" t="inlineStr">
        <is>
          <t>rakatsky</t>
        </is>
      </c>
      <c r="B302569" t="n">
        <v>1</v>
      </c>
    </row>
    <row r="302570">
      <c r="A302570" t="inlineStr">
        <is>
          <t>sunbathers—also</t>
        </is>
      </c>
      <c r="B302570" t="n">
        <v>1</v>
      </c>
    </row>
    <row r="302571">
      <c r="A302571" t="inlineStr">
        <is>
          <t>goodscorporatatives</t>
        </is>
      </c>
      <c r="B302571" t="n">
        <v>1</v>
      </c>
    </row>
    <row r="302572">
      <c r="A302572" t="inlineStr">
        <is>
          <t>cameramedia</t>
        </is>
      </c>
      <c r="B302572" t="n">
        <v>1</v>
      </c>
    </row>
    <row r="302573">
      <c r="A302573" t="inlineStr">
        <is>
          <t>laborship</t>
        </is>
      </c>
      <c r="B302573" t="n">
        <v>1</v>
      </c>
    </row>
    <row r="302574">
      <c r="A302574" t="inlineStr">
        <is>
          <t>goudron</t>
        </is>
      </c>
      <c r="B302574" t="n">
        <v>1</v>
      </c>
    </row>
    <row r="302575">
      <c r="A302575" t="inlineStr">
        <is>
          <t>rwbyso</t>
        </is>
      </c>
      <c r="B302575" t="n">
        <v>1</v>
      </c>
    </row>
    <row r="302576">
      <c r="A302576" t="inlineStr">
        <is>
          <t>jannikuk</t>
        </is>
      </c>
      <c r="B302576" t="n">
        <v>1</v>
      </c>
    </row>
    <row r="302577">
      <c r="A302577" t="inlineStr">
        <is>
          <t>jannikuks</t>
        </is>
      </c>
      <c r="B302577" t="n">
        <v>1</v>
      </c>
    </row>
    <row r="302578">
      <c r="A302578" t="inlineStr">
        <is>
          <t>kunnorbin</t>
        </is>
      </c>
      <c r="B302578" t="n">
        <v>1</v>
      </c>
    </row>
    <row r="302579">
      <c r="A302579" t="inlineStr">
        <is>
          <t>tokani</t>
        </is>
      </c>
      <c r="B302579" t="n">
        <v>1</v>
      </c>
    </row>
    <row r="302580">
      <c r="A302580" t="inlineStr">
        <is>
          <t>contenthumans</t>
        </is>
      </c>
      <c r="B302580" t="n">
        <v>1</v>
      </c>
    </row>
    <row r="302581">
      <c r="A302581" t="inlineStr">
        <is>
          <t>tiw_1977</t>
        </is>
      </c>
      <c r="B302581" t="n">
        <v>1</v>
      </c>
    </row>
    <row r="302582">
      <c r="A302582" t="inlineStr">
        <is>
          <t>tiw_1977year_start1800year_end2000corpus15smoothing3sharedirect_urlt13b2cduan3b2cc0t1</t>
        </is>
      </c>
      <c r="B302582" t="n">
        <v>1</v>
      </c>
    </row>
    <row r="302583">
      <c r="A302583" t="inlineStr">
        <is>
          <t>_dilgar_</t>
        </is>
      </c>
      <c r="B302583" t="n">
        <v>1</v>
      </c>
    </row>
    <row r="302584">
      <c r="A302584" t="inlineStr">
        <is>
          <t>belscales</t>
        </is>
      </c>
      <c r="B302584" t="n">
        <v>1</v>
      </c>
    </row>
    <row r="302585">
      <c r="A302585" t="inlineStr">
        <is>
          <t>kceds</t>
        </is>
      </c>
      <c r="B302585" t="n">
        <v>1</v>
      </c>
    </row>
    <row r="302586">
      <c r="A302586" t="inlineStr">
        <is>
          <t>equilar</t>
        </is>
      </c>
      <c r="B302586" t="n">
        <v>2</v>
      </c>
    </row>
    <row r="302587">
      <c r="A302587" t="inlineStr">
        <is>
          <t>whywells</t>
        </is>
      </c>
      <c r="B302587" t="n">
        <v>1</v>
      </c>
    </row>
    <row r="302588">
      <c r="A302588" t="inlineStr">
        <is>
          <t>fergens</t>
        </is>
      </c>
      <c r="B302588" t="n">
        <v>1</v>
      </c>
    </row>
    <row r="302589">
      <c r="A302589" t="inlineStr">
        <is>
          <t>kced</t>
        </is>
      </c>
      <c r="B302589" t="n">
        <v>1</v>
      </c>
    </row>
    <row r="302590">
      <c r="A302590" t="inlineStr">
        <is>
          <t>zoanga</t>
        </is>
      </c>
      <c r="B302590" t="n">
        <v>1</v>
      </c>
    </row>
    <row r="302591">
      <c r="A302591" t="inlineStr">
        <is>
          <t>chevery</t>
        </is>
      </c>
      <c r="B302591" t="n">
        <v>1</v>
      </c>
    </row>
    <row r="302592">
      <c r="A302592" t="inlineStr">
        <is>
          <t>sexposter</t>
        </is>
      </c>
      <c r="B302592" t="n">
        <v>1</v>
      </c>
    </row>
    <row r="302593">
      <c r="A302593" t="inlineStr">
        <is>
          <t>clipaged</t>
        </is>
      </c>
      <c r="B302593" t="n">
        <v>1</v>
      </c>
    </row>
    <row r="302594">
      <c r="A302594" t="inlineStr">
        <is>
          <t>ayshas</t>
        </is>
      </c>
      <c r="B302594" t="n">
        <v>1</v>
      </c>
    </row>
    <row r="302595">
      <c r="A302595" t="inlineStr">
        <is>
          <t>whiffeck</t>
        </is>
      </c>
      <c r="B302595" t="n">
        <v>1</v>
      </c>
    </row>
    <row r="302596">
      <c r="A302596" t="inlineStr">
        <is>
          <t>recordtose</t>
        </is>
      </c>
      <c r="B302596" t="n">
        <v>1</v>
      </c>
    </row>
    <row r="302597">
      <c r="A302597" t="inlineStr">
        <is>
          <t>2013boroughton</t>
        </is>
      </c>
      <c r="B302597" t="n">
        <v>1</v>
      </c>
    </row>
    <row r="302598">
      <c r="A302598" t="inlineStr">
        <is>
          <t>danincost</t>
        </is>
      </c>
      <c r="B302598" t="n">
        <v>1</v>
      </c>
    </row>
    <row r="302599">
      <c r="A302599" t="inlineStr">
        <is>
          <t>lapages</t>
        </is>
      </c>
      <c r="B302599" t="n">
        <v>1</v>
      </c>
    </row>
    <row r="302600">
      <c r="A302600" t="inlineStr">
        <is>
          <t>roterdam</t>
        </is>
      </c>
      <c r="B302600" t="n">
        <v>1</v>
      </c>
    </row>
    <row r="302601">
      <c r="A302601" t="inlineStr">
        <is>
          <t>criticsre</t>
        </is>
      </c>
      <c r="B302601" t="n">
        <v>1</v>
      </c>
    </row>
    <row r="302602">
      <c r="A302602" t="inlineStr">
        <is>
          <t>roolwerda</t>
        </is>
      </c>
      <c r="B302602" t="n">
        <v>1</v>
      </c>
    </row>
    <row r="302603">
      <c r="A302603" t="inlineStr">
        <is>
          <t>marissa_rag</t>
        </is>
      </c>
      <c r="B302603" t="n">
        <v>1</v>
      </c>
    </row>
    <row r="302604">
      <c r="A302604" t="inlineStr">
        <is>
          <t>montagnaibs</t>
        </is>
      </c>
      <c r="B302604" t="n">
        <v>1</v>
      </c>
    </row>
    <row r="302605">
      <c r="A302605" t="inlineStr">
        <is>
          <t>dougra</t>
        </is>
      </c>
      <c r="B302605" t="n">
        <v>1</v>
      </c>
    </row>
    <row r="302606">
      <c r="A302606" t="inlineStr">
        <is>
          <t>authenticid</t>
        </is>
      </c>
      <c r="B302606" t="n">
        <v>1</v>
      </c>
    </row>
    <row r="302607">
      <c r="A302607" t="inlineStr">
        <is>
          <t>idcckcl</t>
        </is>
      </c>
      <c r="B302607" t="n">
        <v>1</v>
      </c>
    </row>
    <row r="302608">
      <c r="A302608" t="inlineStr">
        <is>
          <t>ip802const</t>
        </is>
      </c>
      <c r="B302608" t="n">
        <v>1</v>
      </c>
    </row>
    <row r="302609">
      <c r="A302609" t="inlineStr">
        <is>
          <t>ap4tpi</t>
        </is>
      </c>
      <c r="B302609" t="n">
        <v>1</v>
      </c>
    </row>
    <row r="302610">
      <c r="A302610" t="inlineStr">
        <is>
          <t>wrtted</t>
        </is>
      </c>
      <c r="B302610" t="n">
        <v>1</v>
      </c>
    </row>
    <row r="302611">
      <c r="A302611" t="inlineStr">
        <is>
          <t>maf6000</t>
        </is>
      </c>
      <c r="B302611" t="n">
        <v>1</v>
      </c>
    </row>
    <row r="302612">
      <c r="A302612" t="inlineStr">
        <is>
          <t>tempax4»</t>
        </is>
      </c>
      <c r="B302612" t="n">
        <v>1</v>
      </c>
    </row>
    <row r="302613">
      <c r="A302613" t="inlineStr">
        <is>
          <t>esp894</t>
        </is>
      </c>
      <c r="B302613" t="n">
        <v>1</v>
      </c>
    </row>
    <row r="302614">
      <c r="A302614" t="inlineStr">
        <is>
          <t>bossc</t>
        </is>
      </c>
      <c r="B302614" t="n">
        <v>1</v>
      </c>
    </row>
    <row r="302615">
      <c r="A302615" t="inlineStr">
        <is>
          <t>555a</t>
        </is>
      </c>
      <c r="B302615" t="n">
        <v>1</v>
      </c>
    </row>
    <row r="302616">
      <c r="A302616" t="inlineStr">
        <is>
          <t>dnat</t>
        </is>
      </c>
      <c r="B302616" t="n">
        <v>3</v>
      </c>
    </row>
    <row r="302617">
      <c r="A302617" t="inlineStr">
        <is>
          <t>böb</t>
        </is>
      </c>
      <c r="B302617" t="n">
        <v>1</v>
      </c>
    </row>
    <row r="302618">
      <c r="A302618" t="inlineStr">
        <is>
          <t>maintainly</t>
        </is>
      </c>
      <c r="B302618" t="n">
        <v>1</v>
      </c>
    </row>
    <row r="302619">
      <c r="A302619" t="inlineStr">
        <is>
          <t>levender</t>
        </is>
      </c>
      <c r="B302619" t="n">
        <v>1</v>
      </c>
    </row>
    <row r="302620">
      <c r="A302620" t="inlineStr">
        <is>
          <t>electrodrone</t>
        </is>
      </c>
      <c r="B302620" t="n">
        <v>1</v>
      </c>
    </row>
    <row r="302621">
      <c r="A302621" t="inlineStr">
        <is>
          <t>skosc</t>
        </is>
      </c>
      <c r="B302621" t="n">
        <v>1</v>
      </c>
    </row>
    <row r="302622">
      <c r="A302622" t="inlineStr">
        <is>
          <t>surfacestents</t>
        </is>
      </c>
      <c r="B302622" t="n">
        <v>1</v>
      </c>
    </row>
    <row r="302623">
      <c r="A302623" t="inlineStr">
        <is>
          <t>escotech</t>
        </is>
      </c>
      <c r="B302623" t="n">
        <v>1</v>
      </c>
    </row>
    <row r="302624">
      <c r="A302624" t="inlineStr">
        <is>
          <t>duplexial</t>
        </is>
      </c>
      <c r="B302624" t="n">
        <v>1</v>
      </c>
    </row>
    <row r="302625">
      <c r="A302625" t="inlineStr">
        <is>
          <t>ffama</t>
        </is>
      </c>
      <c r="B302625" t="n">
        <v>2</v>
      </c>
    </row>
    <row r="302626">
      <c r="A302626" t="inlineStr">
        <is>
          <t>gapsolive</t>
        </is>
      </c>
      <c r="B302626" t="n">
        <v>1</v>
      </c>
    </row>
    <row r="302627">
      <c r="A302627" t="inlineStr">
        <is>
          <t>swosj</t>
        </is>
      </c>
      <c r="B302627" t="n">
        <v>1</v>
      </c>
    </row>
    <row r="302628">
      <c r="A302628" t="inlineStr">
        <is>
          <t>josericchi</t>
        </is>
      </c>
      <c r="B302628" t="n">
        <v>1</v>
      </c>
    </row>
    <row r="302629">
      <c r="A302629" t="inlineStr">
        <is>
          <t>mekonjohydash</t>
        </is>
      </c>
      <c r="B302629" t="n">
        <v>1</v>
      </c>
    </row>
    <row r="302630">
      <c r="A302630" t="inlineStr">
        <is>
          <t>haemich</t>
        </is>
      </c>
      <c r="B302630" t="n">
        <v>1</v>
      </c>
    </row>
    <row r="302631">
      <c r="A302631" t="inlineStr">
        <is>
          <t>vgckeb</t>
        </is>
      </c>
      <c r="B302631" t="n">
        <v>1</v>
      </c>
    </row>
    <row r="302632">
      <c r="A302632" t="inlineStr">
        <is>
          <t>haysan</t>
        </is>
      </c>
      <c r="B302632" t="n">
        <v>1</v>
      </c>
    </row>
    <row r="302633">
      <c r="A302633" t="inlineStr">
        <is>
          <t>zesty_n</t>
        </is>
      </c>
      <c r="B302633" t="n">
        <v>1</v>
      </c>
    </row>
    <row r="302634">
      <c r="A302634" t="inlineStr">
        <is>
          <t>windou</t>
        </is>
      </c>
      <c r="B302634" t="n">
        <v>1</v>
      </c>
    </row>
    <row r="302635">
      <c r="A302635" t="inlineStr">
        <is>
          <t>galleryhttpvimeo</t>
        </is>
      </c>
      <c r="B302635" t="n">
        <v>1</v>
      </c>
    </row>
    <row r="302636">
      <c r="A302636" t="inlineStr">
        <is>
          <t>haemichs</t>
        </is>
      </c>
      <c r="B302636" t="n">
        <v>1</v>
      </c>
    </row>
    <row r="302637">
      <c r="A302637" t="inlineStr">
        <is>
          <t>5tvse</t>
        </is>
      </c>
      <c r="B302637" t="n">
        <v>1</v>
      </c>
    </row>
    <row r="302638">
      <c r="A302638" t="inlineStr">
        <is>
          <t>hadad</t>
        </is>
      </c>
      <c r="B302638" t="n">
        <v>2</v>
      </c>
    </row>
    <row r="302639">
      <c r="A302639" t="inlineStr">
        <is>
          <t>mjesus</t>
        </is>
      </c>
      <c r="B302639" t="n">
        <v>1</v>
      </c>
    </row>
    <row r="302640">
      <c r="A302640" t="inlineStr">
        <is>
          <t>pitchainkeford</t>
        </is>
      </c>
      <c r="B302640" t="n">
        <v>1</v>
      </c>
    </row>
    <row r="302641">
      <c r="A302641" t="inlineStr">
        <is>
          <t>dsm_ws</t>
        </is>
      </c>
      <c r="B302641" t="n">
        <v>1</v>
      </c>
    </row>
    <row r="302642">
      <c r="A302642" t="inlineStr">
        <is>
          <t>🤎</t>
        </is>
      </c>
      <c r="B302642" t="n">
        <v>1</v>
      </c>
    </row>
    <row r="302643">
      <c r="A302643" t="inlineStr">
        <is>
          <t>crfb</t>
        </is>
      </c>
      <c r="B302643" t="n">
        <v>2</v>
      </c>
    </row>
    <row r="302644">
      <c r="A302644" t="inlineStr">
        <is>
          <t>pm_stapleton</t>
        </is>
      </c>
      <c r="B302644" t="n">
        <v>1</v>
      </c>
    </row>
    <row r="302645">
      <c r="A302645" t="inlineStr">
        <is>
          <t>misspecific</t>
        </is>
      </c>
      <c r="B302645" t="n">
        <v>1</v>
      </c>
    </row>
    <row r="302646">
      <c r="A302646" t="inlineStr">
        <is>
          <t>avageonti</t>
        </is>
      </c>
      <c r="B302646" t="n">
        <v>1</v>
      </c>
    </row>
    <row r="302647">
      <c r="A302647" t="inlineStr">
        <is>
          <t>dedailypost</t>
        </is>
      </c>
      <c r="B302647" t="n">
        <v>1</v>
      </c>
    </row>
    <row r="302648">
      <c r="A302648" t="inlineStr">
        <is>
          <t>d9resources</t>
        </is>
      </c>
      <c r="B302648" t="n">
        <v>1</v>
      </c>
    </row>
    <row r="302649">
      <c r="A302649" t="inlineStr">
        <is>
          <t>comos0uxgzmjg</t>
        </is>
      </c>
      <c r="B302649" t="n">
        <v>1</v>
      </c>
    </row>
    <row r="302650">
      <c r="A302650" t="inlineStr">
        <is>
          <t>crazyllf</t>
        </is>
      </c>
      <c r="B302650" t="n">
        <v>1</v>
      </c>
    </row>
    <row r="302651">
      <c r="A302651" t="inlineStr">
        <is>
          <t>romodelethe</t>
        </is>
      </c>
      <c r="B302651" t="n">
        <v>1</v>
      </c>
    </row>
    <row r="302652">
      <c r="A302652" t="inlineStr">
        <is>
          <t>commgallery79cdtp</t>
        </is>
      </c>
      <c r="B302652" t="n">
        <v>1</v>
      </c>
    </row>
    <row r="302653">
      <c r="A302653" t="inlineStr">
        <is>
          <t>hashtagsmelodies</t>
        </is>
      </c>
      <c r="B302653" t="n">
        <v>1</v>
      </c>
    </row>
    <row r="302654">
      <c r="A302654" t="inlineStr">
        <is>
          <t>courtencinch</t>
        </is>
      </c>
      <c r="B302654" t="n">
        <v>1</v>
      </c>
    </row>
    <row r="302655">
      <c r="A302655" t="inlineStr">
        <is>
          <t>conjtejarapsa</t>
        </is>
      </c>
      <c r="B302655" t="n">
        <v>1</v>
      </c>
    </row>
    <row r="302656">
      <c r="A302656" t="inlineStr">
        <is>
          <t>lylesumner</t>
        </is>
      </c>
      <c r="B302656" t="n">
        <v>1</v>
      </c>
    </row>
    <row r="302657">
      <c r="A302657" t="inlineStr">
        <is>
          <t>likelem</t>
        </is>
      </c>
      <c r="B302657" t="n">
        <v>1</v>
      </c>
    </row>
    <row r="302658">
      <c r="A302658" t="inlineStr">
        <is>
          <t>calkone</t>
        </is>
      </c>
      <c r="B302658" t="n">
        <v>1</v>
      </c>
    </row>
    <row r="302659">
      <c r="A302659" t="inlineStr">
        <is>
          <t>of–a</t>
        </is>
      </c>
      <c r="B302659" t="n">
        <v>1</v>
      </c>
    </row>
    <row r="302660">
      <c r="A302660" t="inlineStr">
        <is>
          <t>petzsel</t>
        </is>
      </c>
      <c r="B302660" t="n">
        <v>1</v>
      </c>
    </row>
    <row r="302661">
      <c r="A302661" t="inlineStr">
        <is>
          <t>hjothjs</t>
        </is>
      </c>
      <c r="B302661" t="n">
        <v>1</v>
      </c>
    </row>
    <row r="302662">
      <c r="A302662" t="inlineStr">
        <is>
          <t>manigno</t>
        </is>
      </c>
      <c r="B302662" t="n">
        <v>1</v>
      </c>
    </row>
    <row r="302663">
      <c r="A302663" t="inlineStr">
        <is>
          <t>114weima</t>
        </is>
      </c>
      <c r="B302663" t="n">
        <v>1</v>
      </c>
    </row>
    <row r="302664">
      <c r="A302664" t="inlineStr">
        <is>
          <t>tinhuru</t>
        </is>
      </c>
      <c r="B302664" t="n">
        <v>1</v>
      </c>
    </row>
    <row r="302665">
      <c r="A302665" t="inlineStr">
        <is>
          <t>vigilu</t>
        </is>
      </c>
      <c r="B302665" t="n">
        <v>1</v>
      </c>
    </row>
    <row r="302666">
      <c r="A302666" t="inlineStr">
        <is>
          <t>inidpp</t>
        </is>
      </c>
      <c r="B302666" t="n">
        <v>1</v>
      </c>
    </row>
    <row r="302667">
      <c r="A302667" t="inlineStr">
        <is>
          <t>­some</t>
        </is>
      </c>
      <c r="B302667" t="n">
        <v>1</v>
      </c>
    </row>
    <row r="302668">
      <c r="A302668" t="inlineStr">
        <is>
          <t>fyvlamurra</t>
        </is>
      </c>
      <c r="B302668" t="n">
        <v>1</v>
      </c>
    </row>
    <row r="302669">
      <c r="A302669" t="inlineStr">
        <is>
          <t>hafik</t>
        </is>
      </c>
      <c r="B302669" t="n">
        <v>1</v>
      </c>
    </row>
    <row r="302670">
      <c r="A302670" t="inlineStr">
        <is>
          <t>učh</t>
        </is>
      </c>
      <c r="B302670" t="n">
        <v>1</v>
      </c>
    </row>
    <row r="302671">
      <c r="A302671" t="inlineStr">
        <is>
          <t>110j</t>
        </is>
      </c>
      <c r="B302671" t="n">
        <v>1</v>
      </c>
    </row>
    <row r="302672">
      <c r="A302672" t="inlineStr">
        <is>
          <t>201446</t>
        </is>
      </c>
      <c r="B302672" t="n">
        <v>1</v>
      </c>
    </row>
    <row r="302673">
      <c r="A302673" t="inlineStr">
        <is>
          <t>weekoberium</t>
        </is>
      </c>
      <c r="B302673" t="n">
        <v>1</v>
      </c>
    </row>
    <row r="302674">
      <c r="A302674" t="inlineStr">
        <is>
          <t>mussus</t>
        </is>
      </c>
      <c r="B302674" t="n">
        <v>1</v>
      </c>
    </row>
    <row r="302675">
      <c r="A302675" t="inlineStr">
        <is>
          <t>flintshout</t>
        </is>
      </c>
      <c r="B302675" t="n">
        <v>1</v>
      </c>
    </row>
    <row r="302676">
      <c r="A302676" t="inlineStr">
        <is>
          <t>37846</t>
        </is>
      </c>
      <c r="B302676" t="n">
        <v>1</v>
      </c>
    </row>
    <row r="302677">
      <c r="A302677" t="inlineStr">
        <is>
          <t>icesvntisworm</t>
        </is>
      </c>
      <c r="B302677" t="n">
        <v>1</v>
      </c>
    </row>
    <row r="302678">
      <c r="A302678" t="inlineStr">
        <is>
          <t>sobimon</t>
        </is>
      </c>
      <c r="B302678" t="n">
        <v>1</v>
      </c>
    </row>
    <row r="302679">
      <c r="A302679" t="inlineStr">
        <is>
          <t>ichshotos</t>
        </is>
      </c>
      <c r="B302679" t="n">
        <v>1</v>
      </c>
    </row>
    <row r="302680">
      <c r="A302680" t="inlineStr">
        <is>
          <t>icevi</t>
        </is>
      </c>
      <c r="B302680" t="n">
        <v>1</v>
      </c>
    </row>
    <row r="302681">
      <c r="A302681" t="inlineStr">
        <is>
          <t>icevis</t>
        </is>
      </c>
      <c r="B302681" t="n">
        <v>1</v>
      </c>
    </row>
    <row r="302682">
      <c r="A302682" t="inlineStr">
        <is>
          <t>540a</t>
        </is>
      </c>
      <c r="B302682" t="n">
        <v>1</v>
      </c>
    </row>
    <row r="302683">
      <c r="A302683" t="inlineStr">
        <is>
          <t>ionin</t>
        </is>
      </c>
      <c r="B302683" t="n">
        <v>1</v>
      </c>
    </row>
    <row r="302684">
      <c r="A302684" t="inlineStr">
        <is>
          <t>technicalsoccer</t>
        </is>
      </c>
      <c r="B302684" t="n">
        <v>1</v>
      </c>
    </row>
    <row r="302685">
      <c r="A302685" t="inlineStr">
        <is>
          <t>gettheres</t>
        </is>
      </c>
      <c r="B302685" t="n">
        <v>1</v>
      </c>
    </row>
    <row r="302686">
      <c r="A302686" t="inlineStr">
        <is>
          <t>guidesfind</t>
        </is>
      </c>
      <c r="B302686" t="n">
        <v>1</v>
      </c>
    </row>
    <row r="302687">
      <c r="A302687" t="inlineStr">
        <is>
          <t>nwpropeyedown</t>
        </is>
      </c>
      <c r="B302687" t="n">
        <v>1</v>
      </c>
    </row>
    <row r="302688">
      <c r="A302688" t="inlineStr">
        <is>
          <t>zebsublicance</t>
        </is>
      </c>
      <c r="B302688" t="n">
        <v>1</v>
      </c>
    </row>
    <row r="302689">
      <c r="A302689" t="inlineStr">
        <is>
          <t>02390</t>
        </is>
      </c>
      <c r="B302689" t="n">
        <v>1</v>
      </c>
    </row>
    <row r="302690">
      <c r="A302690" t="inlineStr">
        <is>
          <t>095707</t>
        </is>
      </c>
      <c r="B302690" t="n">
        <v>1</v>
      </c>
    </row>
    <row r="302691">
      <c r="A302691" t="inlineStr">
        <is>
          <t>forsbah</t>
        </is>
      </c>
      <c r="B302691" t="n">
        <v>1</v>
      </c>
    </row>
    <row r="302692">
      <c r="A302692" t="inlineStr">
        <is>
          <t>risciere</t>
        </is>
      </c>
      <c r="B302692" t="n">
        <v>1</v>
      </c>
    </row>
    <row r="302693">
      <c r="A302693" t="inlineStr">
        <is>
          <t>nippoor</t>
        </is>
      </c>
      <c r="B302693" t="n">
        <v>1</v>
      </c>
    </row>
    <row r="302694">
      <c r="A302694" t="inlineStr">
        <is>
          <t>cassabella</t>
        </is>
      </c>
      <c r="B302694" t="n">
        <v>1</v>
      </c>
    </row>
    <row r="302695">
      <c r="A302695" t="inlineStr">
        <is>
          <t>6£1084</t>
        </is>
      </c>
      <c r="B302695" t="n">
        <v>1</v>
      </c>
    </row>
    <row r="302696">
      <c r="A302696" t="inlineStr">
        <is>
          <t>shiftbn</t>
        </is>
      </c>
      <c r="B302696" t="n">
        <v>1</v>
      </c>
    </row>
    <row r="302697">
      <c r="A302697" t="inlineStr">
        <is>
          <t>philossin</t>
        </is>
      </c>
      <c r="B302697" t="n">
        <v>1</v>
      </c>
    </row>
    <row r="302698">
      <c r="A302698" t="inlineStr">
        <is>
          <t>ihopeiness</t>
        </is>
      </c>
      <c r="B302698" t="n">
        <v>1</v>
      </c>
    </row>
    <row r="302699">
      <c r="A302699" t="inlineStr">
        <is>
          <t>nosewoo</t>
        </is>
      </c>
      <c r="B302699" t="n">
        <v>1</v>
      </c>
    </row>
    <row r="302700">
      <c r="A302700" t="inlineStr">
        <is>
          <t>hmmmolence</t>
        </is>
      </c>
      <c r="B302700" t="n">
        <v>1</v>
      </c>
    </row>
    <row r="302701">
      <c r="A302701" t="inlineStr">
        <is>
          <t>al430</t>
        </is>
      </c>
      <c r="B302701" t="n">
        <v>1</v>
      </c>
    </row>
    <row r="302702">
      <c r="A302702" t="inlineStr">
        <is>
          <t>pglblock</t>
        </is>
      </c>
      <c r="B302702" t="n">
        <v>1</v>
      </c>
    </row>
    <row r="302703">
      <c r="A302703" t="inlineStr">
        <is>
          <t>godboy223</t>
        </is>
      </c>
      <c r="B302703" t="n">
        <v>1</v>
      </c>
    </row>
    <row r="302704">
      <c r="A302704" t="inlineStr">
        <is>
          <t>deambodger</t>
        </is>
      </c>
      <c r="B302704" t="n">
        <v>1</v>
      </c>
    </row>
    <row r="302705">
      <c r="A302705" t="inlineStr">
        <is>
          <t>entucky</t>
        </is>
      </c>
      <c r="B302705" t="n">
        <v>1</v>
      </c>
    </row>
    <row r="302706">
      <c r="A302706" t="inlineStr">
        <is>
          <t>fagost</t>
        </is>
      </c>
      <c r="B302706" t="n">
        <v>1</v>
      </c>
    </row>
    <row r="302707">
      <c r="A302707" t="inlineStr">
        <is>
          <t>httpghsaadr</t>
        </is>
      </c>
      <c r="B302707" t="n">
        <v>1</v>
      </c>
    </row>
    <row r="302708">
      <c r="A302708" t="inlineStr">
        <is>
          <t>insertins</t>
        </is>
      </c>
      <c r="B302708" t="n">
        <v>1</v>
      </c>
    </row>
    <row r="302709">
      <c r="A302709" t="inlineStr">
        <is>
          <t>donabil</t>
        </is>
      </c>
      <c r="B302709" t="n">
        <v>1</v>
      </c>
    </row>
    <row r="302710">
      <c r="A302710" t="inlineStr">
        <is>
          <t>actionbruck</t>
        </is>
      </c>
      <c r="B302710" t="n">
        <v>1</v>
      </c>
    </row>
    <row r="302711">
      <c r="A302711" t="inlineStr">
        <is>
          <t>nightmare3999</t>
        </is>
      </c>
      <c r="B302711" t="n">
        <v>1</v>
      </c>
    </row>
    <row r="302712">
      <c r="A302712" t="inlineStr">
        <is>
          <t>kokkim</t>
        </is>
      </c>
      <c r="B302712" t="n">
        <v>1</v>
      </c>
    </row>
    <row r="302713">
      <c r="A302713" t="inlineStr">
        <is>
          <t>keezeboxi</t>
        </is>
      </c>
      <c r="B302713" t="n">
        <v>1</v>
      </c>
    </row>
    <row r="302714">
      <c r="A302714" t="inlineStr">
        <is>
          <t>c3ds</t>
        </is>
      </c>
      <c r="B302714" t="n">
        <v>1</v>
      </c>
    </row>
    <row r="302715">
      <c r="A302715" t="inlineStr">
        <is>
          <t>spierle</t>
        </is>
      </c>
      <c r="B302715" t="n">
        <v>1</v>
      </c>
    </row>
    <row r="302716">
      <c r="A302716" t="inlineStr">
        <is>
          <t>caveat—five</t>
        </is>
      </c>
      <c r="B302716" t="n">
        <v>1</v>
      </c>
    </row>
    <row r="302717">
      <c r="A302717" t="inlineStr">
        <is>
          <t>diabetes—even</t>
        </is>
      </c>
      <c r="B302717" t="n">
        <v>1</v>
      </c>
    </row>
    <row r="302718">
      <c r="A302718" t="inlineStr">
        <is>
          <t>ishmaelites</t>
        </is>
      </c>
      <c r="B302718" t="n">
        <v>1</v>
      </c>
    </row>
    <row r="302719">
      <c r="A302719" t="inlineStr">
        <is>
          <t>governmentah</t>
        </is>
      </c>
      <c r="B302719" t="n">
        <v>1</v>
      </c>
    </row>
    <row r="302720">
      <c r="A302720" t="inlineStr">
        <is>
          <t>theychristian</t>
        </is>
      </c>
      <c r="B302720" t="n">
        <v>1</v>
      </c>
    </row>
    <row r="302721">
      <c r="A302721" t="inlineStr">
        <is>
          <t>informpement</t>
        </is>
      </c>
      <c r="B302721" t="n">
        <v>1</v>
      </c>
    </row>
    <row r="302722">
      <c r="A302722" t="inlineStr">
        <is>
          <t>soumnwises</t>
        </is>
      </c>
      <c r="B302722" t="n">
        <v>1</v>
      </c>
    </row>
    <row r="302723">
      <c r="A302723" t="inlineStr">
        <is>
          <t>opinionhip</t>
        </is>
      </c>
      <c r="B302723" t="n">
        <v>1</v>
      </c>
    </row>
    <row r="302724">
      <c r="A302724" t="inlineStr">
        <is>
          <t>phenomenomicians</t>
        </is>
      </c>
      <c r="B302724" t="n">
        <v>1</v>
      </c>
    </row>
    <row r="302725">
      <c r="A302725" t="inlineStr">
        <is>
          <t>care–explaining</t>
        </is>
      </c>
      <c r="B302725" t="n">
        <v>1</v>
      </c>
    </row>
    <row r="302726">
      <c r="A302726" t="inlineStr">
        <is>
          <t>noyt</t>
        </is>
      </c>
      <c r="B302726" t="n">
        <v>2</v>
      </c>
    </row>
    <row r="302727">
      <c r="A302727" t="inlineStr">
        <is>
          <t>amøran</t>
        </is>
      </c>
      <c r="B302727" t="n">
        <v>1</v>
      </c>
    </row>
    <row r="302728">
      <c r="A302728" t="inlineStr">
        <is>
          <t>weifa</t>
        </is>
      </c>
      <c r="B302728" t="n">
        <v>1</v>
      </c>
    </row>
    <row r="302729">
      <c r="A302729" t="inlineStr">
        <is>
          <t>yehoshuaites</t>
        </is>
      </c>
      <c r="B302729" t="n">
        <v>1</v>
      </c>
    </row>
    <row r="302730">
      <c r="A302730" t="inlineStr">
        <is>
          <t>mcgkee</t>
        </is>
      </c>
      <c r="B302730" t="n">
        <v>1</v>
      </c>
    </row>
    <row r="302731">
      <c r="A302731" t="inlineStr">
        <is>
          <t>syngnat</t>
        </is>
      </c>
      <c r="B302731" t="n">
        <v>1</v>
      </c>
    </row>
    <row r="302732">
      <c r="A302732" t="inlineStr">
        <is>
          <t>hizouts</t>
        </is>
      </c>
      <c r="B302732" t="n">
        <v>1</v>
      </c>
    </row>
    <row r="302733">
      <c r="A302733" t="inlineStr">
        <is>
          <t>djilipp</t>
        </is>
      </c>
      <c r="B302733" t="n">
        <v>3</v>
      </c>
    </row>
    <row r="302734">
      <c r="A302734" t="inlineStr">
        <is>
          <t>amikahizu</t>
        </is>
      </c>
      <c r="B302734" t="n">
        <v>1</v>
      </c>
    </row>
    <row r="302735">
      <c r="A302735" t="inlineStr">
        <is>
          <t>sensators</t>
        </is>
      </c>
      <c r="B302735" t="n">
        <v>1</v>
      </c>
    </row>
    <row r="302736">
      <c r="A302736" t="inlineStr">
        <is>
          <t>cheesebok</t>
        </is>
      </c>
      <c r="B302736" t="n">
        <v>1</v>
      </c>
    </row>
    <row r="302737">
      <c r="A302737" t="inlineStr">
        <is>
          <t>auat</t>
        </is>
      </c>
      <c r="B302737" t="n">
        <v>2</v>
      </c>
    </row>
    <row r="302738">
      <c r="A302738" t="inlineStr">
        <is>
          <t>shotchatcreate</t>
        </is>
      </c>
      <c r="B302738" t="n">
        <v>1</v>
      </c>
    </row>
    <row r="302739">
      <c r="A302739" t="inlineStr">
        <is>
          <t>connectoadvicebook</t>
        </is>
      </c>
      <c r="B302739" t="n">
        <v>1</v>
      </c>
    </row>
    <row r="302740">
      <c r="A302740" t="inlineStr">
        <is>
          <t>deskcolours</t>
        </is>
      </c>
      <c r="B302740" t="n">
        <v>1</v>
      </c>
    </row>
    <row r="302741">
      <c r="A302741" t="inlineStr">
        <is>
          <t>yourcurrentrole</t>
        </is>
      </c>
      <c r="B302741" t="n">
        <v>1</v>
      </c>
    </row>
    <row r="302742">
      <c r="A302742" t="inlineStr">
        <is>
          <t>worknin</t>
        </is>
      </c>
      <c r="B302742" t="n">
        <v>1</v>
      </c>
    </row>
    <row r="302743">
      <c r="A302743" t="inlineStr">
        <is>
          <t>knpc14403623442</t>
        </is>
      </c>
      <c r="B302743" t="n">
        <v>1</v>
      </c>
    </row>
    <row r="302744">
      <c r="A302744" t="inlineStr">
        <is>
          <t>httpconnectoadvicebook</t>
        </is>
      </c>
      <c r="B302744" t="n">
        <v>1</v>
      </c>
    </row>
    <row r="302745">
      <c r="A302745" t="inlineStr">
        <is>
          <t>askabroad</t>
        </is>
      </c>
      <c r="B302745" t="n">
        <v>1</v>
      </c>
    </row>
    <row r="302746">
      <c r="A302746" t="inlineStr">
        <is>
          <t>chatconvimgur</t>
        </is>
      </c>
      <c r="B302746" t="n">
        <v>1</v>
      </c>
    </row>
    <row r="302747">
      <c r="A302747" t="inlineStr">
        <is>
          <t>n3úifies</t>
        </is>
      </c>
      <c r="B302747" t="n">
        <v>1</v>
      </c>
    </row>
    <row r="302748">
      <c r="A302748" t="inlineStr">
        <is>
          <t>my18</t>
        </is>
      </c>
      <c r="B302748" t="n">
        <v>1</v>
      </c>
    </row>
    <row r="302749">
      <c r="A302749" t="inlineStr">
        <is>
          <t>usnbc702</t>
        </is>
      </c>
      <c r="B302749" t="n">
        <v>1</v>
      </c>
    </row>
    <row r="302750">
      <c r="A302750" t="inlineStr">
        <is>
          <t>kthl</t>
        </is>
      </c>
      <c r="B302750" t="n">
        <v>1</v>
      </c>
    </row>
    <row r="302751">
      <c r="A302751" t="inlineStr">
        <is>
          <t>ab360</t>
        </is>
      </c>
      <c r="B302751" t="n">
        <v>1</v>
      </c>
    </row>
    <row r="302752">
      <c r="A302752" t="inlineStr">
        <is>
          <t>oyys</t>
        </is>
      </c>
      <c r="B302752" t="n">
        <v>1</v>
      </c>
    </row>
    <row r="302753">
      <c r="A302753" t="inlineStr">
        <is>
          <t>yobos</t>
        </is>
      </c>
      <c r="B302753" t="n">
        <v>1</v>
      </c>
    </row>
    <row r="302754">
      <c r="A302754" t="inlineStr">
        <is>
          <t>comqfggdgfedbg</t>
        </is>
      </c>
      <c r="B302754" t="n">
        <v>1</v>
      </c>
    </row>
    <row r="302755">
      <c r="A302755" t="inlineStr">
        <is>
          <t>sylovene</t>
        </is>
      </c>
      <c r="B302755" t="n">
        <v>1</v>
      </c>
    </row>
    <row r="302756">
      <c r="A302756" t="inlineStr">
        <is>
          <t>jansen0607</t>
        </is>
      </c>
      <c r="B302756" t="n">
        <v>1</v>
      </c>
    </row>
    <row r="302757">
      <c r="A302757" t="inlineStr">
        <is>
          <t>kabhash</t>
        </is>
      </c>
      <c r="B302757" t="n">
        <v>1</v>
      </c>
    </row>
    <row r="302758">
      <c r="A302758" t="inlineStr">
        <is>
          <t>kabulia</t>
        </is>
      </c>
      <c r="B302758" t="n">
        <v>1</v>
      </c>
    </row>
    <row r="302759">
      <c r="A302759" t="inlineStr">
        <is>
          <t>mtnpw</t>
        </is>
      </c>
      <c r="B302759" t="n">
        <v>1</v>
      </c>
    </row>
    <row r="302760">
      <c r="A302760" t="inlineStr">
        <is>
          <t>ktaddoffkvasek</t>
        </is>
      </c>
      <c r="B302760" t="n">
        <v>1</v>
      </c>
    </row>
    <row r="302761">
      <c r="A302761" t="inlineStr">
        <is>
          <t>scaffoldmanufacture</t>
        </is>
      </c>
      <c r="B302761" t="n">
        <v>1</v>
      </c>
    </row>
    <row r="302762">
      <c r="A302762" t="inlineStr">
        <is>
          <t>heredital</t>
        </is>
      </c>
      <c r="B302762" t="n">
        <v>1</v>
      </c>
    </row>
    <row r="302763">
      <c r="A302763" t="inlineStr">
        <is>
          <t>pastum</t>
        </is>
      </c>
      <c r="B302763" t="n">
        <v>1</v>
      </c>
    </row>
    <row r="302764">
      <c r="A302764" t="inlineStr">
        <is>
          <t>spurmag</t>
        </is>
      </c>
      <c r="B302764" t="n">
        <v>1</v>
      </c>
    </row>
    <row r="302765">
      <c r="A302765" t="inlineStr">
        <is>
          <t>laike</t>
        </is>
      </c>
      <c r="B302765" t="n">
        <v>1</v>
      </c>
    </row>
    <row r="302766">
      <c r="A302766" t="inlineStr">
        <is>
          <t>sighly</t>
        </is>
      </c>
      <c r="B302766" t="n">
        <v>1</v>
      </c>
    </row>
    <row r="302767">
      <c r="A302767" t="inlineStr">
        <is>
          <t>mezziet</t>
        </is>
      </c>
      <c r="B302767" t="n">
        <v>1</v>
      </c>
    </row>
    <row r="302768">
      <c r="A302768" t="inlineStr">
        <is>
          <t>løg</t>
        </is>
      </c>
      <c r="B302768" t="n">
        <v>1</v>
      </c>
    </row>
    <row r="302769">
      <c r="A302769" t="inlineStr">
        <is>
          <t>nonenteric</t>
        </is>
      </c>
      <c r="B302769" t="n">
        <v>1</v>
      </c>
    </row>
    <row r="302770">
      <c r="A302770" t="inlineStr">
        <is>
          <t>179table</t>
        </is>
      </c>
      <c r="B302770" t="n">
        <v>1</v>
      </c>
    </row>
    <row r="302771">
      <c r="A302771" t="inlineStr">
        <is>
          <t>statisticis</t>
        </is>
      </c>
      <c r="B302771" t="n">
        <v>1</v>
      </c>
    </row>
    <row r="302772">
      <c r="A302772" t="inlineStr">
        <is>
          <t>polypmac</t>
        </is>
      </c>
      <c r="B302772" t="n">
        <v>1</v>
      </c>
    </row>
    <row r="302773">
      <c r="A302773" t="inlineStr">
        <is>
          <t>dvtnpel</t>
        </is>
      </c>
      <c r="B302773" t="n">
        <v>1</v>
      </c>
    </row>
    <row r="302774">
      <c r="A302774" t="inlineStr">
        <is>
          <t>angiogen</t>
        </is>
      </c>
      <c r="B302774" t="n">
        <v>1</v>
      </c>
    </row>
    <row r="302775">
      <c r="A302775" t="inlineStr">
        <is>
          <t>oomimumensis</t>
        </is>
      </c>
      <c r="B302775" t="n">
        <v>1</v>
      </c>
    </row>
    <row r="302776">
      <c r="A302776" t="inlineStr">
        <is>
          <t>rokgg</t>
        </is>
      </c>
      <c r="B302776" t="n">
        <v>1</v>
      </c>
    </row>
    <row r="302777">
      <c r="A302777" t="inlineStr">
        <is>
          <t>puunlessatable</t>
        </is>
      </c>
      <c r="B302777" t="n">
        <v>1</v>
      </c>
    </row>
    <row r="302778">
      <c r="A302778" t="inlineStr">
        <is>
          <t>metagenase</t>
        </is>
      </c>
      <c r="B302778" t="n">
        <v>1</v>
      </c>
    </row>
    <row r="302779">
      <c r="A302779" t="inlineStr">
        <is>
          <t>juvenial</t>
        </is>
      </c>
      <c r="B302779" t="n">
        <v>1</v>
      </c>
    </row>
    <row r="302780">
      <c r="A302780" t="inlineStr">
        <is>
          <t>heroincluster</t>
        </is>
      </c>
      <c r="B302780" t="n">
        <v>1</v>
      </c>
    </row>
    <row r="302781">
      <c r="A302781" t="inlineStr">
        <is>
          <t>vodular</t>
        </is>
      </c>
      <c r="B302781" t="n">
        <v>1</v>
      </c>
    </row>
    <row r="302782">
      <c r="A302782" t="inlineStr">
        <is>
          <t>ngvd</t>
        </is>
      </c>
      <c r="B302782" t="n">
        <v>1</v>
      </c>
    </row>
    <row r="302783">
      <c r="A302783" t="inlineStr">
        <is>
          <t>pteridine</t>
        </is>
      </c>
      <c r="B302783" t="n">
        <v>1</v>
      </c>
    </row>
    <row r="302784">
      <c r="A302784" t="inlineStr">
        <is>
          <t>127i</t>
        </is>
      </c>
      <c r="B302784" t="n">
        <v>1</v>
      </c>
    </row>
    <row r="302785">
      <c r="A302785" t="inlineStr">
        <is>
          <t>nacouf</t>
        </is>
      </c>
      <c r="B302785" t="n">
        <v>1</v>
      </c>
    </row>
    <row r="302786">
      <c r="A302786" t="inlineStr">
        <is>
          <t>sv68616</t>
        </is>
      </c>
      <c r="B302786" t="n">
        <v>1</v>
      </c>
    </row>
    <row r="302787">
      <c r="A302787" t="inlineStr">
        <is>
          <t>svaterena</t>
        </is>
      </c>
      <c r="B302787" t="n">
        <v>1</v>
      </c>
    </row>
    <row r="302788">
      <c r="A302788" t="inlineStr">
        <is>
          <t>sulpiridone</t>
        </is>
      </c>
      <c r="B302788" t="n">
        <v>1</v>
      </c>
    </row>
    <row r="302789">
      <c r="A302789" t="inlineStr">
        <is>
          <t>nampis</t>
        </is>
      </c>
      <c r="B302789" t="n">
        <v>1</v>
      </c>
    </row>
    <row r="302790">
      <c r="A302790" t="inlineStr">
        <is>
          <t>forstab</t>
        </is>
      </c>
      <c r="B302790" t="n">
        <v>1</v>
      </c>
    </row>
    <row r="302791">
      <c r="A302791" t="inlineStr">
        <is>
          <t>phaccosidosis</t>
        </is>
      </c>
      <c r="B302791" t="n">
        <v>1</v>
      </c>
    </row>
    <row r="302792">
      <c r="A302792" t="inlineStr">
        <is>
          <t>65716</t>
        </is>
      </c>
      <c r="B302792" t="n">
        <v>1</v>
      </c>
    </row>
    <row r="302793">
      <c r="A302793" t="inlineStr">
        <is>
          <t>lacinekey</t>
        </is>
      </c>
      <c r="B302793" t="n">
        <v>1</v>
      </c>
    </row>
    <row r="302794">
      <c r="A302794" t="inlineStr">
        <is>
          <t>ncncrp</t>
        </is>
      </c>
      <c r="B302794" t="n">
        <v>1</v>
      </c>
    </row>
    <row r="302795">
      <c r="A302795" t="inlineStr">
        <is>
          <t>debugeventcount</t>
        </is>
      </c>
      <c r="B302795" t="n">
        <v>1</v>
      </c>
    </row>
    <row r="302796">
      <c r="A302796" t="inlineStr">
        <is>
          <t>lobbons</t>
        </is>
      </c>
      <c r="B302796" t="n">
        <v>1</v>
      </c>
    </row>
    <row r="302797">
      <c r="A302797" t="inlineStr">
        <is>
          <t>nonplenty</t>
        </is>
      </c>
      <c r="B302797" t="n">
        <v>1</v>
      </c>
    </row>
    <row r="302798">
      <c r="A302798" t="inlineStr">
        <is>
          <t>bioswitch</t>
        </is>
      </c>
      <c r="B302798" t="n">
        <v>1</v>
      </c>
    </row>
    <row r="302799">
      <c r="A302799" t="inlineStr">
        <is>
          <t>scuticorapin</t>
        </is>
      </c>
      <c r="B302799" t="n">
        <v>1</v>
      </c>
    </row>
    <row r="302800">
      <c r="A302800" t="inlineStr">
        <is>
          <t>oakesma</t>
        </is>
      </c>
      <c r="B302800" t="n">
        <v>2</v>
      </c>
    </row>
    <row r="302801">
      <c r="A302801" t="inlineStr">
        <is>
          <t>marianou</t>
        </is>
      </c>
      <c r="B302801" t="n">
        <v>1</v>
      </c>
    </row>
    <row r="302802">
      <c r="A302802" t="inlineStr">
        <is>
          <t>bathlazing</t>
        </is>
      </c>
      <c r="B302802" t="n">
        <v>1</v>
      </c>
    </row>
    <row r="302803">
      <c r="A302803" t="inlineStr">
        <is>
          <t>res_absorption</t>
        </is>
      </c>
      <c r="B302803" t="n">
        <v>1</v>
      </c>
    </row>
    <row r="302804">
      <c r="A302804" t="inlineStr">
        <is>
          <t>centurability</t>
        </is>
      </c>
      <c r="B302804" t="n">
        <v>1</v>
      </c>
    </row>
    <row r="302805">
      <c r="A302805" t="inlineStr">
        <is>
          <t>imageintendoapp</t>
        </is>
      </c>
      <c r="B302805" t="n">
        <v>1</v>
      </c>
    </row>
    <row r="302806">
      <c r="A302806" t="inlineStr">
        <is>
          <t>benefits89</t>
        </is>
      </c>
      <c r="B302806" t="n">
        <v>1</v>
      </c>
    </row>
    <row r="302807">
      <c r="A302807" t="inlineStr">
        <is>
          <t>savingstax</t>
        </is>
      </c>
      <c r="B302807" t="n">
        <v>1</v>
      </c>
    </row>
    <row r="302808">
      <c r="A302808" t="inlineStr">
        <is>
          <t>foxesstores</t>
        </is>
      </c>
      <c r="B302808" t="n">
        <v>1</v>
      </c>
    </row>
    <row r="302809">
      <c r="A302809" t="inlineStr">
        <is>
          <t>undresolved</t>
        </is>
      </c>
      <c r="B302809" t="n">
        <v>1</v>
      </c>
    </row>
    <row r="302810">
      <c r="A302810" t="inlineStr">
        <is>
          <t>kococo</t>
        </is>
      </c>
      <c r="B302810" t="n">
        <v>1</v>
      </c>
    </row>
    <row r="302811">
      <c r="A302811" t="inlineStr">
        <is>
          <t>kingka</t>
        </is>
      </c>
      <c r="B302811" t="n">
        <v>1</v>
      </c>
    </row>
    <row r="302812">
      <c r="A302812" t="inlineStr">
        <is>
          <t>chiprumbe</t>
        </is>
      </c>
      <c r="B302812" t="n">
        <v>1</v>
      </c>
    </row>
    <row r="302813">
      <c r="A302813" t="inlineStr">
        <is>
          <t>httpsthecptbucket</t>
        </is>
      </c>
      <c r="B302813" t="n">
        <v>1</v>
      </c>
    </row>
    <row r="302814">
      <c r="A302814" t="inlineStr">
        <is>
          <t>mengyichan</t>
        </is>
      </c>
      <c r="B302814" t="n">
        <v>1</v>
      </c>
    </row>
    <row r="302815">
      <c r="A302815" t="inlineStr">
        <is>
          <t>dilucible</t>
        </is>
      </c>
      <c r="B302815" t="n">
        <v>1</v>
      </c>
    </row>
    <row r="302816">
      <c r="A302816" t="inlineStr">
        <is>
          <t>teeload</t>
        </is>
      </c>
      <c r="B302816" t="n">
        <v>1</v>
      </c>
    </row>
    <row r="302817">
      <c r="A302817" t="inlineStr">
        <is>
          <t>hanniptummer</t>
        </is>
      </c>
      <c r="B302817" t="n">
        <v>1</v>
      </c>
    </row>
    <row r="302818">
      <c r="A302818" t="inlineStr">
        <is>
          <t>halizeled</t>
        </is>
      </c>
      <c r="B302818" t="n">
        <v>1</v>
      </c>
    </row>
    <row r="302819">
      <c r="A302819" t="inlineStr">
        <is>
          <t>wattled</t>
        </is>
      </c>
      <c r="B302819" t="n">
        <v>1</v>
      </c>
    </row>
    <row r="302820">
      <c r="A302820" t="inlineStr">
        <is>
          <t>gnalls</t>
        </is>
      </c>
      <c r="B302820" t="n">
        <v>2</v>
      </c>
    </row>
    <row r="302821">
      <c r="A302821" t="inlineStr">
        <is>
          <t>derpedules</t>
        </is>
      </c>
      <c r="B302821" t="n">
        <v>1</v>
      </c>
    </row>
    <row r="302822">
      <c r="A302822" t="inlineStr">
        <is>
          <t>hollywoodlike</t>
        </is>
      </c>
      <c r="B302822" t="n">
        <v>1</v>
      </c>
    </row>
    <row r="302823">
      <c r="A302823" t="inlineStr">
        <is>
          <t>_fully_</t>
        </is>
      </c>
      <c r="B302823" t="n">
        <v>1</v>
      </c>
    </row>
    <row r="302824">
      <c r="A302824" t="inlineStr">
        <is>
          <t>celebrater</t>
        </is>
      </c>
      <c r="B302824" t="n">
        <v>1</v>
      </c>
    </row>
    <row r="302825">
      <c r="A302825" t="inlineStr">
        <is>
          <t>muskeinn</t>
        </is>
      </c>
      <c r="B302825" t="n">
        <v>1</v>
      </c>
    </row>
    <row r="302826">
      <c r="A302826" t="inlineStr">
        <is>
          <t>droitse</t>
        </is>
      </c>
      <c r="B302826" t="n">
        <v>1</v>
      </c>
    </row>
    <row r="302827">
      <c r="A302827" t="inlineStr">
        <is>
          <t>neefer</t>
        </is>
      </c>
      <c r="B302827" t="n">
        <v>1</v>
      </c>
    </row>
    <row r="302828">
      <c r="A302828" t="inlineStr">
        <is>
          <t>ruschi</t>
        </is>
      </c>
      <c r="B302828" t="n">
        <v>1</v>
      </c>
    </row>
    <row r="302829">
      <c r="A302829" t="inlineStr">
        <is>
          <t>lowthings</t>
        </is>
      </c>
      <c r="B302829" t="n">
        <v>1</v>
      </c>
    </row>
    <row r="302830">
      <c r="A302830" t="inlineStr">
        <is>
          <t>tuesdaymagazine</t>
        </is>
      </c>
      <c r="B302830" t="n">
        <v>1</v>
      </c>
    </row>
    <row r="302831">
      <c r="A302831" t="inlineStr">
        <is>
          <t>costaled</t>
        </is>
      </c>
      <c r="B302831" t="n">
        <v>1</v>
      </c>
    </row>
    <row r="302832">
      <c r="A302832" t="inlineStr">
        <is>
          <t>carthusiades</t>
        </is>
      </c>
      <c r="B302832" t="n">
        <v>1</v>
      </c>
    </row>
    <row r="302833">
      <c r="A302833" t="inlineStr">
        <is>
          <t>timefingers</t>
        </is>
      </c>
      <c r="B302833" t="n">
        <v>1</v>
      </c>
    </row>
    <row r="302834">
      <c r="A302834" t="inlineStr">
        <is>
          <t>teststate</t>
        </is>
      </c>
      <c r="B302834" t="n">
        <v>1</v>
      </c>
    </row>
    <row r="302835">
      <c r="A302835" t="inlineStr">
        <is>
          <t>45ztk</t>
        </is>
      </c>
      <c r="B302835" t="n">
        <v>1</v>
      </c>
    </row>
    <row r="302836">
      <c r="A302836" t="inlineStr">
        <is>
          <t>poorro</t>
        </is>
      </c>
      <c r="B302836" t="n">
        <v>1</v>
      </c>
    </row>
    <row r="302837">
      <c r="A302837" t="inlineStr">
        <is>
          <t>urgingly</t>
        </is>
      </c>
      <c r="B302837" t="n">
        <v>1</v>
      </c>
    </row>
    <row r="302838">
      <c r="A302838" t="inlineStr">
        <is>
          <t>launiversity</t>
        </is>
      </c>
      <c r="B302838" t="n">
        <v>1</v>
      </c>
    </row>
    <row r="302839">
      <c r="A302839" t="inlineStr">
        <is>
          <t>umirah</t>
        </is>
      </c>
      <c r="B302839" t="n">
        <v>1</v>
      </c>
    </row>
    <row r="302840">
      <c r="A302840" t="inlineStr">
        <is>
          <t>equad</t>
        </is>
      </c>
      <c r="B302840" t="n">
        <v>1</v>
      </c>
    </row>
    <row r="302841">
      <c r="A302841" t="inlineStr">
        <is>
          <t>hodksman</t>
        </is>
      </c>
      <c r="B302841" t="n">
        <v>1</v>
      </c>
    </row>
    <row r="302842">
      <c r="A302842" t="inlineStr">
        <is>
          <t>grattiness</t>
        </is>
      </c>
      <c r="B302842" t="n">
        <v>2</v>
      </c>
    </row>
    <row r="302843">
      <c r="A302843" t="inlineStr">
        <is>
          <t>danknut</t>
        </is>
      </c>
      <c r="B302843" t="n">
        <v>1</v>
      </c>
    </row>
    <row r="302844">
      <c r="A302844" t="inlineStr">
        <is>
          <t>puddley</t>
        </is>
      </c>
      <c r="B302844" t="n">
        <v>1</v>
      </c>
    </row>
    <row r="302845">
      <c r="A302845" t="inlineStr">
        <is>
          <t>nithwa</t>
        </is>
      </c>
      <c r="B302845" t="n">
        <v>1</v>
      </c>
    </row>
    <row r="302846">
      <c r="A302846" t="inlineStr">
        <is>
          <t>banvoise</t>
        </is>
      </c>
      <c r="B302846" t="n">
        <v>1</v>
      </c>
    </row>
    <row r="302847">
      <c r="A302847" t="inlineStr">
        <is>
          <t>mckouan</t>
        </is>
      </c>
      <c r="B302847" t="n">
        <v>1</v>
      </c>
    </row>
    <row r="302848">
      <c r="A302848" t="inlineStr">
        <is>
          <t>arcticextortion</t>
        </is>
      </c>
      <c r="B302848" t="n">
        <v>1</v>
      </c>
    </row>
    <row r="302849">
      <c r="A302849" t="inlineStr">
        <is>
          <t>gamid</t>
        </is>
      </c>
      <c r="B302849" t="n">
        <v>1</v>
      </c>
    </row>
    <row r="302850">
      <c r="A302850" t="inlineStr">
        <is>
          <t>pyscience</t>
        </is>
      </c>
      <c r="B302850" t="n">
        <v>1</v>
      </c>
    </row>
    <row r="302851">
      <c r="A302851" t="inlineStr">
        <is>
          <t>declabree</t>
        </is>
      </c>
      <c r="B302851" t="n">
        <v>1</v>
      </c>
    </row>
    <row r="302852">
      <c r="A302852" t="inlineStr">
        <is>
          <t>□vista</t>
        </is>
      </c>
      <c r="B302852" t="n">
        <v>1</v>
      </c>
    </row>
    <row r="302853">
      <c r="A302853" t="inlineStr">
        <is>
          <t>pathforward</t>
        </is>
      </c>
      <c r="B302853" t="n">
        <v>1</v>
      </c>
    </row>
    <row r="302854">
      <c r="A302854" t="inlineStr">
        <is>
          <t>outlook2018</t>
        </is>
      </c>
      <c r="B302854" t="n">
        <v>1</v>
      </c>
    </row>
    <row r="302855">
      <c r="A302855" t="inlineStr">
        <is>
          <t>cshrn</t>
        </is>
      </c>
      <c r="B302855" t="n">
        <v>1</v>
      </c>
    </row>
    <row r="302856">
      <c r="A302856" t="inlineStr">
        <is>
          <t>dormitorycellared</t>
        </is>
      </c>
      <c r="B302856" t="n">
        <v>1</v>
      </c>
    </row>
    <row r="302857">
      <c r="A302857" t="inlineStr">
        <is>
          <t>intenology</t>
        </is>
      </c>
      <c r="B302857" t="n">
        <v>1</v>
      </c>
    </row>
    <row r="302858">
      <c r="A302858" t="inlineStr">
        <is>
          <t>myflora</t>
        </is>
      </c>
      <c r="B302858" t="n">
        <v>1</v>
      </c>
    </row>
    <row r="302859">
      <c r="A302859" t="inlineStr">
        <is>
          <t>96total</t>
        </is>
      </c>
      <c r="B302859" t="n">
        <v>1</v>
      </c>
    </row>
    <row r="302860">
      <c r="A302860" t="inlineStr">
        <is>
          <t>shown–great</t>
        </is>
      </c>
      <c r="B302860" t="n">
        <v>1</v>
      </c>
    </row>
    <row r="302861">
      <c r="A302861" t="inlineStr">
        <is>
          <t>unitedized</t>
        </is>
      </c>
      <c r="B302861" t="n">
        <v>1</v>
      </c>
    </row>
    <row r="302862">
      <c r="A302862" t="inlineStr">
        <is>
          <t>aimt</t>
        </is>
      </c>
      <c r="B302862" t="n">
        <v>1</v>
      </c>
    </row>
    <row r="302863">
      <c r="A302863" t="inlineStr">
        <is>
          <t>kolstoper</t>
        </is>
      </c>
      <c r="B302863" t="n">
        <v>1</v>
      </c>
    </row>
    <row r="302864">
      <c r="A302864" t="inlineStr">
        <is>
          <t>dimblue</t>
        </is>
      </c>
      <c r="B302864" t="n">
        <v>1</v>
      </c>
    </row>
    <row r="302865">
      <c r="A302865" t="inlineStr">
        <is>
          <t>breitenfuss</t>
        </is>
      </c>
      <c r="B302865" t="n">
        <v>1</v>
      </c>
    </row>
    <row r="302866">
      <c r="A302866" t="inlineStr">
        <is>
          <t>pirkovich</t>
        </is>
      </c>
      <c r="B302866" t="n">
        <v>1</v>
      </c>
    </row>
    <row r="302867">
      <c r="A302867" t="inlineStr">
        <is>
          <t>somersöp</t>
        </is>
      </c>
      <c r="B302867" t="n">
        <v>1</v>
      </c>
    </row>
    <row r="302868">
      <c r="A302868" t="inlineStr">
        <is>
          <t>hertzworks</t>
        </is>
      </c>
      <c r="B302868" t="n">
        <v>1</v>
      </c>
    </row>
    <row r="302869">
      <c r="A302869" t="inlineStr">
        <is>
          <t>knobsfeld</t>
        </is>
      </c>
      <c r="B302869" t="n">
        <v>1</v>
      </c>
    </row>
    <row r="302870">
      <c r="A302870" t="inlineStr">
        <is>
          <t>dimblues</t>
        </is>
      </c>
      <c r="B302870" t="n">
        <v>1</v>
      </c>
    </row>
    <row r="302871">
      <c r="A302871" t="inlineStr">
        <is>
          <t>becauseuntil</t>
        </is>
      </c>
      <c r="B302871" t="n">
        <v>1</v>
      </c>
    </row>
    <row r="302872">
      <c r="A302872" t="inlineStr">
        <is>
          <t>wallster</t>
        </is>
      </c>
      <c r="B302872" t="n">
        <v>1</v>
      </c>
    </row>
    <row r="302873">
      <c r="A302873" t="inlineStr">
        <is>
          <t>988502</t>
        </is>
      </c>
      <c r="B302873" t="n">
        <v>1</v>
      </c>
    </row>
    <row r="302874">
      <c r="A302874" t="inlineStr">
        <is>
          <t>studidrive</t>
        </is>
      </c>
      <c r="B302874" t="n">
        <v>1</v>
      </c>
    </row>
    <row r="302875">
      <c r="A302875" t="inlineStr">
        <is>
          <t>mutft</t>
        </is>
      </c>
      <c r="B302875" t="n">
        <v>1</v>
      </c>
    </row>
    <row r="302876">
      <c r="A302876" t="inlineStr">
        <is>
          <t>waveactiv</t>
        </is>
      </c>
      <c r="B302876" t="n">
        <v>1</v>
      </c>
    </row>
    <row r="302877">
      <c r="A302877" t="inlineStr">
        <is>
          <t>mahadeb</t>
        </is>
      </c>
      <c r="B302877" t="n">
        <v>1</v>
      </c>
    </row>
    <row r="302878">
      <c r="A302878" t="inlineStr">
        <is>
          <t>zugenburg</t>
        </is>
      </c>
      <c r="B302878" t="n">
        <v>1</v>
      </c>
    </row>
    <row r="302879">
      <c r="A302879" t="inlineStr">
        <is>
          <t>morero</t>
        </is>
      </c>
      <c r="B302879" t="n">
        <v>1</v>
      </c>
    </row>
    <row r="302880">
      <c r="A302880" t="inlineStr">
        <is>
          <t>ibmi12</t>
        </is>
      </c>
      <c r="B302880" t="n">
        <v>1</v>
      </c>
    </row>
    <row r="302881">
      <c r="A302881" t="inlineStr">
        <is>
          <t>lyino</t>
        </is>
      </c>
      <c r="B302881" t="n">
        <v>1</v>
      </c>
    </row>
    <row r="302882">
      <c r="A302882" t="inlineStr">
        <is>
          <t>tazeahs</t>
        </is>
      </c>
      <c r="B302882" t="n">
        <v>1</v>
      </c>
    </row>
    <row r="302883">
      <c r="A302883" t="inlineStr">
        <is>
          <t>quinier</t>
        </is>
      </c>
      <c r="B302883" t="n">
        <v>1</v>
      </c>
    </row>
    <row r="302884">
      <c r="A302884" t="inlineStr">
        <is>
          <t>lympic</t>
        </is>
      </c>
      <c r="B302884" t="n">
        <v>1</v>
      </c>
    </row>
    <row r="302885">
      <c r="A302885" t="inlineStr">
        <is>
          <t>ghishamuddin</t>
        </is>
      </c>
      <c r="B302885" t="n">
        <v>1</v>
      </c>
    </row>
    <row r="302886">
      <c r="A302886" t="inlineStr">
        <is>
          <t>lxxims</t>
        </is>
      </c>
      <c r="B302886" t="n">
        <v>1</v>
      </c>
    </row>
    <row r="302887">
      <c r="A302887" t="inlineStr">
        <is>
          <t>richthis</t>
        </is>
      </c>
      <c r="B302887" t="n">
        <v>1</v>
      </c>
    </row>
    <row r="302888">
      <c r="A302888" t="inlineStr">
        <is>
          <t>huraire</t>
        </is>
      </c>
      <c r="B302888" t="n">
        <v>1</v>
      </c>
    </row>
    <row r="302889">
      <c r="A302889" t="inlineStr">
        <is>
          <t>israeliites</t>
        </is>
      </c>
      <c r="B302889" t="n">
        <v>1</v>
      </c>
    </row>
    <row r="302890">
      <c r="A302890" t="inlineStr">
        <is>
          <t>commentssyracuse</t>
        </is>
      </c>
      <c r="B302890" t="n">
        <v>1</v>
      </c>
    </row>
    <row r="302891">
      <c r="A302891" t="inlineStr">
        <is>
          <t>bmobank</t>
        </is>
      </c>
      <c r="B302891" t="n">
        <v>1</v>
      </c>
    </row>
    <row r="302892">
      <c r="A302892" t="inlineStr">
        <is>
          <t>piric</t>
        </is>
      </c>
      <c r="B302892" t="n">
        <v>1</v>
      </c>
    </row>
    <row r="302893">
      <c r="A302893" t="inlineStr">
        <is>
          <t>tomamari</t>
        </is>
      </c>
      <c r="B302893" t="n">
        <v>1</v>
      </c>
    </row>
    <row r="302894">
      <c r="A302894" t="inlineStr">
        <is>
          <t>valetti</t>
        </is>
      </c>
      <c r="B302894" t="n">
        <v>1</v>
      </c>
    </row>
    <row r="302895">
      <c r="A302895" t="inlineStr">
        <is>
          <t>encorbid</t>
        </is>
      </c>
      <c r="B302895" t="n">
        <v>1</v>
      </c>
    </row>
    <row r="302896">
      <c r="A302896" t="inlineStr">
        <is>
          <t>corkaly</t>
        </is>
      </c>
      <c r="B302896" t="n">
        <v>1</v>
      </c>
    </row>
    <row r="302897">
      <c r="A302897" t="inlineStr">
        <is>
          <t>labcao</t>
        </is>
      </c>
      <c r="B302897" t="n">
        <v>1</v>
      </c>
    </row>
    <row r="302898">
      <c r="A302898" t="inlineStr">
        <is>
          <t>dzikovic</t>
        </is>
      </c>
      <c r="B302898" t="n">
        <v>1</v>
      </c>
    </row>
    <row r="302899">
      <c r="A302899" t="inlineStr">
        <is>
          <t>davecyp</t>
        </is>
      </c>
      <c r="B302899" t="n">
        <v>1</v>
      </c>
    </row>
    <row r="302900">
      <c r="A302900" t="inlineStr">
        <is>
          <t>20152605</t>
        </is>
      </c>
      <c r="B302900" t="n">
        <v>1</v>
      </c>
    </row>
    <row r="302901">
      <c r="A302901" t="inlineStr">
        <is>
          <t>expressfold</t>
        </is>
      </c>
      <c r="B302901" t="n">
        <v>1</v>
      </c>
    </row>
    <row r="302902">
      <c r="A302902" t="inlineStr">
        <is>
          <t>halliams</t>
        </is>
      </c>
      <c r="B302902" t="n">
        <v>1</v>
      </c>
    </row>
    <row r="302903">
      <c r="A302903" t="inlineStr">
        <is>
          <t>brealles</t>
        </is>
      </c>
      <c r="B302903" t="n">
        <v>1</v>
      </c>
    </row>
    <row r="302904">
      <c r="A302904" t="inlineStr">
        <is>
          <t>skruth</t>
        </is>
      </c>
      <c r="B302904" t="n">
        <v>1</v>
      </c>
    </row>
    <row r="302905">
      <c r="A302905" t="inlineStr">
        <is>
          <t>koeser</t>
        </is>
      </c>
      <c r="B302905" t="n">
        <v>1</v>
      </c>
    </row>
    <row r="302906">
      <c r="A302906" t="inlineStr">
        <is>
          <t>20133027</t>
        </is>
      </c>
      <c r="B302906" t="n">
        <v>1</v>
      </c>
    </row>
    <row r="302907">
      <c r="A302907" t="inlineStr">
        <is>
          <t>20152110</t>
        </is>
      </c>
      <c r="B302907" t="n">
        <v>1</v>
      </c>
    </row>
    <row r="302908">
      <c r="A302908" t="inlineStr">
        <is>
          <t>brealle</t>
        </is>
      </c>
      <c r="B302908" t="n">
        <v>1</v>
      </c>
    </row>
    <row r="302909">
      <c r="A302909" t="inlineStr">
        <is>
          <t>magnussov</t>
        </is>
      </c>
      <c r="B302909" t="n">
        <v>1</v>
      </c>
    </row>
    <row r="302910">
      <c r="A302910" t="inlineStr">
        <is>
          <t>201532</t>
        </is>
      </c>
      <c r="B302910" t="n">
        <v>1</v>
      </c>
    </row>
    <row r="302911">
      <c r="A302911" t="inlineStr">
        <is>
          <t>yuezher</t>
        </is>
      </c>
      <c r="B302911" t="n">
        <v>1</v>
      </c>
    </row>
    <row r="302912">
      <c r="A302912" t="inlineStr">
        <is>
          <t>dangerplatz</t>
        </is>
      </c>
      <c r="B302912" t="n">
        <v>1</v>
      </c>
    </row>
    <row r="302913">
      <c r="A302913" t="inlineStr">
        <is>
          <t>zuredpha</t>
        </is>
      </c>
      <c r="B302913" t="n">
        <v>1</v>
      </c>
    </row>
    <row r="302914">
      <c r="A302914" t="inlineStr">
        <is>
          <t>spearstones</t>
        </is>
      </c>
      <c r="B302914" t="n">
        <v>1</v>
      </c>
    </row>
    <row r="302915">
      <c r="A302915" t="inlineStr">
        <is>
          <t>tigh–</t>
        </is>
      </c>
      <c r="B302915" t="n">
        <v>1</v>
      </c>
    </row>
    <row r="302916">
      <c r="A302916" t="inlineStr">
        <is>
          <t>anticotility</t>
        </is>
      </c>
      <c r="B302916" t="n">
        <v>1</v>
      </c>
    </row>
    <row r="302917">
      <c r="A302917" t="inlineStr">
        <is>
          <t>boghan</t>
        </is>
      </c>
      <c r="B302917" t="n">
        <v>1</v>
      </c>
    </row>
    <row r="302918">
      <c r="A302918" t="inlineStr">
        <is>
          <t>warrior–</t>
        </is>
      </c>
      <c r="B302918" t="n">
        <v>1</v>
      </c>
    </row>
    <row r="302919">
      <c r="A302919" t="inlineStr">
        <is>
          <t>wiggahh</t>
        </is>
      </c>
      <c r="B302919" t="n">
        <v>1</v>
      </c>
    </row>
    <row r="302920">
      <c r="A302920" t="inlineStr">
        <is>
          <t>cottageless</t>
        </is>
      </c>
      <c r="B302920" t="n">
        <v>1</v>
      </c>
    </row>
    <row r="302921">
      <c r="A302921" t="inlineStr">
        <is>
          <t>youabout</t>
        </is>
      </c>
      <c r="B302921" t="n">
        <v>1</v>
      </c>
    </row>
    <row r="302922">
      <c r="A302922" t="inlineStr">
        <is>
          <t>contaminative</t>
        </is>
      </c>
      <c r="B302922" t="n">
        <v>1</v>
      </c>
    </row>
    <row r="302923">
      <c r="A302923" t="inlineStr">
        <is>
          <t>exposingpg</t>
        </is>
      </c>
      <c r="B302923" t="n">
        <v>1</v>
      </c>
    </row>
    <row r="302924">
      <c r="A302924" t="inlineStr">
        <is>
          <t>narcotee</t>
        </is>
      </c>
      <c r="B302924" t="n">
        <v>1</v>
      </c>
    </row>
    <row r="302925">
      <c r="A302925" t="inlineStr">
        <is>
          <t>europhoric</t>
        </is>
      </c>
      <c r="B302925" t="n">
        <v>1</v>
      </c>
    </row>
    <row r="302926">
      <c r="A302926" t="inlineStr">
        <is>
          <t>yaara</t>
        </is>
      </c>
      <c r="B302926" t="n">
        <v>1</v>
      </c>
    </row>
    <row r="302927">
      <c r="A302927" t="inlineStr">
        <is>
          <t>muzyznanski</t>
        </is>
      </c>
      <c r="B302927" t="n">
        <v>1</v>
      </c>
    </row>
    <row r="302928">
      <c r="A302928" t="inlineStr">
        <is>
          <t>featherblower</t>
        </is>
      </c>
      <c r="B302928" t="n">
        <v>1</v>
      </c>
    </row>
    <row r="302929">
      <c r="A302929" t="inlineStr">
        <is>
          <t>dristance</t>
        </is>
      </c>
      <c r="B302929" t="n">
        <v>1</v>
      </c>
    </row>
    <row r="302930">
      <c r="A302930" t="inlineStr">
        <is>
          <t>girlwork</t>
        </is>
      </c>
      <c r="B302930" t="n">
        <v>1</v>
      </c>
    </row>
    <row r="302931">
      <c r="A302931" t="inlineStr">
        <is>
          <t>hkds</t>
        </is>
      </c>
      <c r="B302931" t="n">
        <v>1</v>
      </c>
    </row>
    <row r="302932">
      <c r="A302932" t="inlineStr">
        <is>
          <t>laeway</t>
        </is>
      </c>
      <c r="B302932" t="n">
        <v>1</v>
      </c>
    </row>
    <row r="302933">
      <c r="A302933" t="inlineStr">
        <is>
          <t>swilli</t>
        </is>
      </c>
      <c r="B302933" t="n">
        <v>1</v>
      </c>
    </row>
    <row r="302934">
      <c r="A302934" t="inlineStr">
        <is>
          <t>boidalites</t>
        </is>
      </c>
      <c r="B302934" t="n">
        <v>1</v>
      </c>
    </row>
    <row r="302935">
      <c r="A302935" t="inlineStr">
        <is>
          <t>worksroversolphinprogram</t>
        </is>
      </c>
      <c r="B302935" t="n">
        <v>1</v>
      </c>
    </row>
    <row r="302936">
      <c r="A302936" t="inlineStr">
        <is>
          <t>arnitant</t>
        </is>
      </c>
      <c r="B302936" t="n">
        <v>1</v>
      </c>
    </row>
    <row r="302937">
      <c r="A302937" t="inlineStr">
        <is>
          <t>growuvsize</t>
        </is>
      </c>
      <c r="B302937" t="n">
        <v>1</v>
      </c>
    </row>
    <row r="302938">
      <c r="A302938" t="inlineStr">
        <is>
          <t>obtainedaccgullit</t>
        </is>
      </c>
      <c r="B302938" t="n">
        <v>1</v>
      </c>
    </row>
    <row r="302939">
      <c r="A302939" t="inlineStr">
        <is>
          <t>labur</t>
        </is>
      </c>
      <c r="B302939" t="n">
        <v>1</v>
      </c>
    </row>
    <row r="302940">
      <c r="A302940" t="inlineStr">
        <is>
          <t>critude</t>
        </is>
      </c>
      <c r="B302940" t="n">
        <v>1</v>
      </c>
    </row>
    <row r="302941">
      <c r="A302941" t="inlineStr">
        <is>
          <t>statessel</t>
        </is>
      </c>
      <c r="B302941" t="n">
        <v>1</v>
      </c>
    </row>
    <row r="302942">
      <c r="A302942" t="inlineStr">
        <is>
          <t>arteological</t>
        </is>
      </c>
      <c r="B302942" t="n">
        <v>1</v>
      </c>
    </row>
    <row r="302943">
      <c r="A302943" t="inlineStr">
        <is>
          <t>caramists</t>
        </is>
      </c>
      <c r="B302943" t="n">
        <v>1</v>
      </c>
    </row>
    <row r="302944">
      <c r="A302944" t="inlineStr">
        <is>
          <t>igto</t>
        </is>
      </c>
      <c r="B302944" t="n">
        <v>1</v>
      </c>
    </row>
    <row r="302945">
      <c r="A302945" t="inlineStr">
        <is>
          <t>groundmeme</t>
        </is>
      </c>
      <c r="B302945" t="n">
        <v>1</v>
      </c>
    </row>
    <row r="302946">
      <c r="A302946" t="inlineStr">
        <is>
          <t>castagen</t>
        </is>
      </c>
      <c r="B302946" t="n">
        <v>1</v>
      </c>
    </row>
    <row r="302947">
      <c r="A302947" t="inlineStr">
        <is>
          <t>helpfulhere</t>
        </is>
      </c>
      <c r="B302947" t="n">
        <v>1</v>
      </c>
    </row>
    <row r="302948">
      <c r="A302948" t="inlineStr">
        <is>
          <t>firenote</t>
        </is>
      </c>
      <c r="B302948" t="n">
        <v>1</v>
      </c>
    </row>
    <row r="302949">
      <c r="A302949" t="inlineStr">
        <is>
          <t>rivals4unts</t>
        </is>
      </c>
      <c r="B302949" t="n">
        <v>1</v>
      </c>
    </row>
    <row r="302950">
      <c r="A302950" t="inlineStr">
        <is>
          <t>causesheating</t>
        </is>
      </c>
      <c r="B302950" t="n">
        <v>1</v>
      </c>
    </row>
    <row r="302951">
      <c r="A302951" t="inlineStr">
        <is>
          <t>dissurvived</t>
        </is>
      </c>
      <c r="B302951" t="n">
        <v>1</v>
      </c>
    </row>
    <row r="302952">
      <c r="A302952" t="inlineStr">
        <is>
          <t>clenkinum</t>
        </is>
      </c>
      <c r="B302952" t="n">
        <v>1</v>
      </c>
    </row>
    <row r="302953">
      <c r="A302953" t="inlineStr">
        <is>
          <t>duceswell</t>
        </is>
      </c>
      <c r="B302953" t="n">
        <v>1</v>
      </c>
    </row>
    <row r="302954">
      <c r="A302954" t="inlineStr">
        <is>
          <t>wistarian</t>
        </is>
      </c>
      <c r="B302954" t="n">
        <v>1</v>
      </c>
    </row>
    <row r="302955">
      <c r="A302955" t="inlineStr">
        <is>
          <t>enjoyjustification</t>
        </is>
      </c>
      <c r="B302955" t="n">
        <v>1</v>
      </c>
    </row>
    <row r="302956">
      <c r="A302956" t="inlineStr">
        <is>
          <t>travetia</t>
        </is>
      </c>
      <c r="B302956" t="n">
        <v>1</v>
      </c>
    </row>
    <row r="302957">
      <c r="A302957" t="inlineStr">
        <is>
          <t>onfood</t>
        </is>
      </c>
      <c r="B302957" t="n">
        <v>1</v>
      </c>
    </row>
    <row r="302958">
      <c r="A302958" t="inlineStr">
        <is>
          <t>cbsuk</t>
        </is>
      </c>
      <c r="B302958" t="n">
        <v>1</v>
      </c>
    </row>
    <row r="302959">
      <c r="A302959" t="inlineStr">
        <is>
          <t>hypothesisedspeaking</t>
        </is>
      </c>
      <c r="B302959" t="n">
        <v>1</v>
      </c>
    </row>
    <row r="302960">
      <c r="A302960" t="inlineStr">
        <is>
          <t>dingostatus</t>
        </is>
      </c>
      <c r="B302960" t="n">
        <v>1</v>
      </c>
    </row>
    <row r="302961">
      <c r="A302961" t="inlineStr">
        <is>
          <t>coverparallel</t>
        </is>
      </c>
      <c r="B302961" t="n">
        <v>1</v>
      </c>
    </row>
    <row r="302962">
      <c r="A302962" t="inlineStr">
        <is>
          <t>turkishasama</t>
        </is>
      </c>
      <c r="B302962" t="n">
        <v>1</v>
      </c>
    </row>
    <row r="302963">
      <c r="A302963" t="inlineStr">
        <is>
          <t>orientised</t>
        </is>
      </c>
      <c r="B302963" t="n">
        <v>1</v>
      </c>
    </row>
    <row r="302964">
      <c r="A302964" t="inlineStr">
        <is>
          <t>poosth</t>
        </is>
      </c>
      <c r="B302964" t="n">
        <v>1</v>
      </c>
    </row>
    <row r="302965">
      <c r="A302965" t="inlineStr">
        <is>
          <t>taribi</t>
        </is>
      </c>
      <c r="B302965" t="n">
        <v>1</v>
      </c>
    </row>
    <row r="302966">
      <c r="A302966" t="inlineStr">
        <is>
          <t>esterly</t>
        </is>
      </c>
      <c r="B302966" t="n">
        <v>2</v>
      </c>
    </row>
    <row r="302967">
      <c r="A302967" t="inlineStr">
        <is>
          <t>bestialitypoisoned</t>
        </is>
      </c>
      <c r="B302967" t="n">
        <v>1</v>
      </c>
    </row>
    <row r="302968">
      <c r="A302968" t="inlineStr">
        <is>
          <t>beneathsitwide</t>
        </is>
      </c>
      <c r="B302968" t="n">
        <v>1</v>
      </c>
    </row>
    <row r="302969">
      <c r="A302969" t="inlineStr">
        <is>
          <t>ijanny</t>
        </is>
      </c>
      <c r="B302969" t="n">
        <v>1</v>
      </c>
    </row>
    <row r="302970">
      <c r="A302970" t="inlineStr">
        <is>
          <t>chafingcold</t>
        </is>
      </c>
      <c r="B302970" t="n">
        <v>1</v>
      </c>
    </row>
    <row r="302971">
      <c r="A302971" t="inlineStr">
        <is>
          <t>vpmoons</t>
        </is>
      </c>
      <c r="B302971" t="n">
        <v>1</v>
      </c>
    </row>
    <row r="302972">
      <c r="A302972" t="inlineStr">
        <is>
          <t>reportent</t>
        </is>
      </c>
      <c r="B302972" t="n">
        <v>1</v>
      </c>
    </row>
    <row r="302973">
      <c r="A302973" t="inlineStr">
        <is>
          <t>httpwowhow</t>
        </is>
      </c>
      <c r="B302973" t="n">
        <v>1</v>
      </c>
    </row>
    <row r="302974">
      <c r="A302974" t="inlineStr">
        <is>
          <t>comfeedbackl_campanella</t>
        </is>
      </c>
      <c r="B302974" t="n">
        <v>1</v>
      </c>
    </row>
    <row r="302975">
      <c r="A302975" t="inlineStr">
        <is>
          <t>celiacasregisterguard</t>
        </is>
      </c>
      <c r="B302975" t="n">
        <v>1</v>
      </c>
    </row>
    <row r="302976">
      <c r="A302976" t="inlineStr">
        <is>
          <t>retransports</t>
        </is>
      </c>
      <c r="B302976" t="n">
        <v>1</v>
      </c>
    </row>
    <row r="302977">
      <c r="A302977" t="inlineStr">
        <is>
          <t>megopacitors</t>
        </is>
      </c>
      <c r="B302977" t="n">
        <v>1</v>
      </c>
    </row>
    <row r="302978">
      <c r="A302978" t="inlineStr">
        <is>
          <t>dogeclair</t>
        </is>
      </c>
      <c r="B302978" t="n">
        <v>1</v>
      </c>
    </row>
    <row r="302979">
      <c r="A302979" t="inlineStr">
        <is>
          <t>bcmda</t>
        </is>
      </c>
      <c r="B302979" t="n">
        <v>1</v>
      </c>
    </row>
    <row r="302980">
      <c r="A302980" t="inlineStr">
        <is>
          <t>refrigerator—a</t>
        </is>
      </c>
      <c r="B302980" t="n">
        <v>1</v>
      </c>
    </row>
    <row r="302981">
      <c r="A302981" t="inlineStr">
        <is>
          <t>alfavogallery</t>
        </is>
      </c>
      <c r="B302981" t="n">
        <v>1</v>
      </c>
    </row>
    <row r="302982">
      <c r="A302982" t="inlineStr">
        <is>
          <t>energy—except</t>
        </is>
      </c>
      <c r="B302982" t="n">
        <v>1</v>
      </c>
    </row>
    <row r="302983">
      <c r="A302983" t="inlineStr">
        <is>
          <t>issues—neither</t>
        </is>
      </c>
      <c r="B302983" t="n">
        <v>1</v>
      </c>
    </row>
    <row r="302984">
      <c r="A302984" t="inlineStr">
        <is>
          <t>walyleve</t>
        </is>
      </c>
      <c r="B302984" t="n">
        <v>5</v>
      </c>
    </row>
    <row r="302985">
      <c r="A302985" t="inlineStr">
        <is>
          <t>skypath</t>
        </is>
      </c>
      <c r="B302985" t="n">
        <v>2</v>
      </c>
    </row>
    <row r="302986">
      <c r="A302986" t="inlineStr">
        <is>
          <t>popat</t>
        </is>
      </c>
      <c r="B302986" t="n">
        <v>1</v>
      </c>
    </row>
    <row r="302987">
      <c r="A302987" t="inlineStr">
        <is>
          <t>humblatoun</t>
        </is>
      </c>
      <c r="B302987" t="n">
        <v>1</v>
      </c>
    </row>
    <row r="302988">
      <c r="A302988" t="inlineStr">
        <is>
          <t>masterlore</t>
        </is>
      </c>
      <c r="B302988" t="n">
        <v>1</v>
      </c>
    </row>
    <row r="302989">
      <c r="A302989" t="inlineStr">
        <is>
          <t>lefcourt</t>
        </is>
      </c>
      <c r="B302989" t="n">
        <v>3</v>
      </c>
    </row>
    <row r="302990">
      <c r="A302990" t="inlineStr">
        <is>
          <t>stuffizing</t>
        </is>
      </c>
      <c r="B302990" t="n">
        <v>1</v>
      </c>
    </row>
    <row r="302991">
      <c r="A302991" t="inlineStr">
        <is>
          <t>fithon</t>
        </is>
      </c>
      <c r="B302991" t="n">
        <v>1</v>
      </c>
    </row>
    <row r="302992">
      <c r="A302992" t="inlineStr">
        <is>
          <t>respectants</t>
        </is>
      </c>
      <c r="B302992" t="n">
        <v>1</v>
      </c>
    </row>
    <row r="302993">
      <c r="A302993" t="inlineStr">
        <is>
          <t>breakfastamen</t>
        </is>
      </c>
      <c r="B302993" t="n">
        <v>1</v>
      </c>
    </row>
    <row r="302994">
      <c r="A302994" t="inlineStr">
        <is>
          <t>baetp</t>
        </is>
      </c>
      <c r="B302994" t="n">
        <v>1</v>
      </c>
    </row>
    <row r="302995">
      <c r="A302995" t="inlineStr">
        <is>
          <t>artego</t>
        </is>
      </c>
      <c r="B302995" t="n">
        <v>1</v>
      </c>
    </row>
    <row r="302996">
      <c r="A302996" t="inlineStr">
        <is>
          <t>metlie</t>
        </is>
      </c>
      <c r="B302996" t="n">
        <v>2</v>
      </c>
    </row>
    <row r="302997">
      <c r="A302997" t="inlineStr">
        <is>
          <t>moelyn</t>
        </is>
      </c>
      <c r="B302997" t="n">
        <v>1</v>
      </c>
    </row>
    <row r="302998">
      <c r="A302998" t="inlineStr">
        <is>
          <t>balbour</t>
        </is>
      </c>
      <c r="B302998" t="n">
        <v>1</v>
      </c>
    </row>
    <row r="302999">
      <c r="A302999" t="inlineStr">
        <is>
          <t>motorcyco</t>
        </is>
      </c>
      <c r="B302999" t="n">
        <v>1</v>
      </c>
    </row>
    <row r="303000">
      <c r="A303000" t="inlineStr">
        <is>
          <t>weisbroke</t>
        </is>
      </c>
      <c r="B303000" t="n">
        <v>1</v>
      </c>
    </row>
    <row r="303001">
      <c r="A303001" t="inlineStr">
        <is>
          <t>court—has</t>
        </is>
      </c>
      <c r="B303001" t="n">
        <v>1</v>
      </c>
    </row>
    <row r="303002">
      <c r="A303002" t="inlineStr">
        <is>
          <t>california—that</t>
        </is>
      </c>
      <c r="B303002" t="n">
        <v>1</v>
      </c>
    </row>
    <row r="303003">
      <c r="A303003" t="inlineStr">
        <is>
          <t>bayint—a</t>
        </is>
      </c>
      <c r="B303003" t="n">
        <v>1</v>
      </c>
    </row>
    <row r="303004">
      <c r="A303004" t="inlineStr">
        <is>
          <t>stadium—it</t>
        </is>
      </c>
      <c r="B303004" t="n">
        <v>1</v>
      </c>
    </row>
    <row r="303005">
      <c r="A303005" t="inlineStr">
        <is>
          <t>gridco</t>
        </is>
      </c>
      <c r="B303005" t="n">
        <v>1</v>
      </c>
    </row>
    <row r="303006">
      <c r="A303006" t="inlineStr">
        <is>
          <t>king—middle</t>
        </is>
      </c>
      <c r="B303006" t="n">
        <v>1</v>
      </c>
    </row>
    <row r="303007">
      <c r="A303007" t="inlineStr">
        <is>
          <t>alspaugh</t>
        </is>
      </c>
      <c r="B303007" t="n">
        <v>1</v>
      </c>
    </row>
    <row r="303008">
      <c r="A303008" t="inlineStr">
        <is>
          <t>carolina—question</t>
        </is>
      </c>
      <c r="B303008" t="n">
        <v>1</v>
      </c>
    </row>
    <row r="303009">
      <c r="A303009" t="inlineStr">
        <is>
          <t>dc—that</t>
        </is>
      </c>
      <c r="B303009" t="n">
        <v>1</v>
      </c>
    </row>
    <row r="303010">
      <c r="A303010" t="inlineStr">
        <is>
          <t>advpartis</t>
        </is>
      </c>
      <c r="B303010" t="n">
        <v>1</v>
      </c>
    </row>
    <row r="303011">
      <c r="A303011" t="inlineStr">
        <is>
          <t>slow—and</t>
        </is>
      </c>
      <c r="B303011" t="n">
        <v>1</v>
      </c>
    </row>
    <row r="303012">
      <c r="A303012" t="inlineStr">
        <is>
          <t>glessner</t>
        </is>
      </c>
      <c r="B303012" t="n">
        <v>1</v>
      </c>
    </row>
    <row r="303013">
      <c r="A303013" t="inlineStr">
        <is>
          <t>roadtours</t>
        </is>
      </c>
      <c r="B303013" t="n">
        <v>1</v>
      </c>
    </row>
    <row r="303014">
      <c r="A303014" t="inlineStr">
        <is>
          <t>outmited</t>
        </is>
      </c>
      <c r="B303014" t="n">
        <v>1</v>
      </c>
    </row>
    <row r="303015">
      <c r="A303015" t="inlineStr">
        <is>
          <t>3etefine</t>
        </is>
      </c>
      <c r="B303015" t="n">
        <v>1</v>
      </c>
    </row>
    <row r="303016">
      <c r="A303016" t="inlineStr">
        <is>
          <t>wag—it</t>
        </is>
      </c>
      <c r="B303016" t="n">
        <v>1</v>
      </c>
    </row>
    <row r="303017">
      <c r="A303017" t="inlineStr">
        <is>
          <t>booth—created</t>
        </is>
      </c>
      <c r="B303017" t="n">
        <v>1</v>
      </c>
    </row>
    <row r="303018">
      <c r="A303018" t="inlineStr">
        <is>
          <t>save­proofs</t>
        </is>
      </c>
      <c r="B303018" t="n">
        <v>1</v>
      </c>
    </row>
    <row r="303019">
      <c r="A303019" t="inlineStr">
        <is>
          <t>realfe10</t>
        </is>
      </c>
      <c r="B303019" t="n">
        <v>1</v>
      </c>
    </row>
    <row r="303020">
      <c r="A303020" t="inlineStr">
        <is>
          <t>publishurator</t>
        </is>
      </c>
      <c r="B303020" t="n">
        <v>1</v>
      </c>
    </row>
    <row r="303021">
      <c r="A303021" t="inlineStr">
        <is>
          <t>entclite</t>
        </is>
      </c>
      <c r="B303021" t="n">
        <v>1</v>
      </c>
    </row>
    <row r="303022">
      <c r="A303022" t="inlineStr">
        <is>
          <t>comtcltpncco03coltenfriend</t>
        </is>
      </c>
      <c r="B303022" t="n">
        <v>1</v>
      </c>
    </row>
    <row r="303023">
      <c r="A303023" t="inlineStr">
        <is>
          <t>puntdevelopmentmiddlemtm</t>
        </is>
      </c>
      <c r="B303023" t="n">
        <v>1</v>
      </c>
    </row>
    <row r="303024">
      <c r="A303024" t="inlineStr">
        <is>
          <t>mallscape</t>
        </is>
      </c>
      <c r="B303024" t="n">
        <v>1</v>
      </c>
    </row>
    <row r="303025">
      <c r="A303025" t="inlineStr">
        <is>
          <t>omniholy</t>
        </is>
      </c>
      <c r="B303025" t="n">
        <v>1</v>
      </c>
    </row>
    <row r="303026">
      <c r="A303026" t="inlineStr">
        <is>
          <t>glassery</t>
        </is>
      </c>
      <c r="B303026" t="n">
        <v>1</v>
      </c>
    </row>
    <row r="303027">
      <c r="A303027" t="inlineStr">
        <is>
          <t>elohims</t>
        </is>
      </c>
      <c r="B303027" t="n">
        <v>1</v>
      </c>
    </row>
    <row r="303028">
      <c r="A303028" t="inlineStr">
        <is>
          <t>floorsed</t>
        </is>
      </c>
      <c r="B303028" t="n">
        <v>1</v>
      </c>
    </row>
    <row r="303029">
      <c r="A303029" t="inlineStr">
        <is>
          <t>institpro</t>
        </is>
      </c>
      <c r="B303029" t="n">
        <v>1</v>
      </c>
    </row>
    <row r="303030">
      <c r="A303030" t="inlineStr">
        <is>
          <t>384134352</t>
        </is>
      </c>
      <c r="B303030" t="n">
        <v>1</v>
      </c>
    </row>
    <row r="303031">
      <c r="A303031" t="inlineStr">
        <is>
          <t>goliuks</t>
        </is>
      </c>
      <c r="B303031" t="n">
        <v>1</v>
      </c>
    </row>
    <row r="303032">
      <c r="A303032" t="inlineStr">
        <is>
          <t>hitlereson</t>
        </is>
      </c>
      <c r="B303032" t="n">
        <v>1</v>
      </c>
    </row>
    <row r="303033">
      <c r="A303033" t="inlineStr">
        <is>
          <t>goliumcl</t>
        </is>
      </c>
      <c r="B303033" t="n">
        <v>1</v>
      </c>
    </row>
    <row r="303034">
      <c r="A303034" t="inlineStr">
        <is>
          <t>androgynyi</t>
        </is>
      </c>
      <c r="B303034" t="n">
        <v>1</v>
      </c>
    </row>
    <row r="303035">
      <c r="A303035" t="inlineStr">
        <is>
          <t>oyoji</t>
        </is>
      </c>
      <c r="B303035" t="n">
        <v>1</v>
      </c>
    </row>
    <row r="303036">
      <c r="A303036" t="inlineStr">
        <is>
          <t>keyliker</t>
        </is>
      </c>
      <c r="B303036" t="n">
        <v>1</v>
      </c>
    </row>
    <row r="303037">
      <c r="A303037" t="inlineStr">
        <is>
          <t>mb6</t>
        </is>
      </c>
      <c r="B303037" t="n">
        <v>2</v>
      </c>
    </row>
    <row r="303038">
      <c r="A303038" t="inlineStr">
        <is>
          <t>reperent</t>
        </is>
      </c>
      <c r="B303038" t="n">
        <v>1</v>
      </c>
    </row>
    <row r="303039">
      <c r="A303039" t="inlineStr">
        <is>
          <t>hundaukeen</t>
        </is>
      </c>
      <c r="B303039" t="n">
        <v>1</v>
      </c>
    </row>
    <row r="303040">
      <c r="A303040" t="inlineStr">
        <is>
          <t>13629917717q</t>
        </is>
      </c>
      <c r="B303040" t="n">
        <v>1</v>
      </c>
    </row>
    <row r="303041">
      <c r="A303041" t="inlineStr">
        <is>
          <t>bfmrch</t>
        </is>
      </c>
      <c r="B303041" t="n">
        <v>1</v>
      </c>
    </row>
    <row r="303042">
      <c r="A303042" t="inlineStr">
        <is>
          <t>insrpesi</t>
        </is>
      </c>
      <c r="B303042" t="n">
        <v>1</v>
      </c>
    </row>
    <row r="303043">
      <c r="A303043" t="inlineStr">
        <is>
          <t>europha3005</t>
        </is>
      </c>
      <c r="B303043" t="n">
        <v>1</v>
      </c>
    </row>
    <row r="303044">
      <c r="A303044" t="inlineStr">
        <is>
          <t>rap_</t>
        </is>
      </c>
      <c r="B303044" t="n">
        <v>1</v>
      </c>
    </row>
    <row r="303045">
      <c r="A303045" t="inlineStr">
        <is>
          <t>queishi</t>
        </is>
      </c>
      <c r="B303045" t="n">
        <v>1</v>
      </c>
    </row>
    <row r="303046">
      <c r="A303046" t="inlineStr">
        <is>
          <t>ghalshdr</t>
        </is>
      </c>
      <c r="B303046" t="n">
        <v>1</v>
      </c>
    </row>
    <row r="303047">
      <c r="A303047" t="inlineStr">
        <is>
          <t>squez</t>
        </is>
      </c>
      <c r="B303047" t="n">
        <v>1</v>
      </c>
    </row>
    <row r="303048">
      <c r="A303048" t="inlineStr">
        <is>
          <t>ka3677690451</t>
        </is>
      </c>
      <c r="B303048" t="n">
        <v>1</v>
      </c>
    </row>
    <row r="303049">
      <c r="A303049" t="inlineStr">
        <is>
          <t>havreilander</t>
        </is>
      </c>
      <c r="B303049" t="n">
        <v>1</v>
      </c>
    </row>
    <row r="303050">
      <c r="A303050" t="inlineStr">
        <is>
          <t>shangz</t>
        </is>
      </c>
      <c r="B303050" t="n">
        <v>1</v>
      </c>
    </row>
    <row r="303051">
      <c r="A303051" t="inlineStr">
        <is>
          <t>sepri</t>
        </is>
      </c>
      <c r="B303051" t="n">
        <v>1</v>
      </c>
    </row>
    <row r="303052">
      <c r="A303052" t="inlineStr">
        <is>
          <t>swpe</t>
        </is>
      </c>
      <c r="B303052" t="n">
        <v>2</v>
      </c>
    </row>
    <row r="303053">
      <c r="A303053" t="inlineStr">
        <is>
          <t>3d4a</t>
        </is>
      </c>
      <c r="B303053" t="n">
        <v>1</v>
      </c>
    </row>
    <row r="303054">
      <c r="A303054" t="inlineStr">
        <is>
          <t>beaphased</t>
        </is>
      </c>
      <c r="B303054" t="n">
        <v>1</v>
      </c>
    </row>
    <row r="303055">
      <c r="A303055" t="inlineStr">
        <is>
          <t>loredt</t>
        </is>
      </c>
      <c r="B303055" t="n">
        <v>1</v>
      </c>
    </row>
    <row r="303056">
      <c r="A303056" t="inlineStr">
        <is>
          <t>cit30p</t>
        </is>
      </c>
      <c r="B303056" t="n">
        <v>1</v>
      </c>
    </row>
    <row r="303057">
      <c r="A303057" t="inlineStr">
        <is>
          <t>doscor</t>
        </is>
      </c>
      <c r="B303057" t="n">
        <v>1</v>
      </c>
    </row>
    <row r="303058">
      <c r="A303058" t="inlineStr">
        <is>
          <t>ftee</t>
        </is>
      </c>
      <c r="B303058" t="n">
        <v>3</v>
      </c>
    </row>
    <row r="303059">
      <c r="A303059" t="inlineStr">
        <is>
          <t>mcgeemcgoeress</t>
        </is>
      </c>
      <c r="B303059" t="n">
        <v>1</v>
      </c>
    </row>
    <row r="303060">
      <c r="A303060" t="inlineStr">
        <is>
          <t>axeck</t>
        </is>
      </c>
      <c r="B303060" t="n">
        <v>1</v>
      </c>
    </row>
    <row r="303061">
      <c r="A303061" t="inlineStr">
        <is>
          <t>equence</t>
        </is>
      </c>
      <c r="B303061" t="n">
        <v>2</v>
      </c>
    </row>
    <row r="303062">
      <c r="A303062" t="inlineStr">
        <is>
          <t>exploitesexcrime</t>
        </is>
      </c>
      <c r="B303062" t="n">
        <v>1</v>
      </c>
    </row>
    <row r="303063">
      <c r="A303063" t="inlineStr">
        <is>
          <t>546mill</t>
        </is>
      </c>
      <c r="B303063" t="n">
        <v>1</v>
      </c>
    </row>
    <row r="303064">
      <c r="A303064" t="inlineStr">
        <is>
          <t>mrag</t>
        </is>
      </c>
      <c r="B303064" t="n">
        <v>3</v>
      </c>
    </row>
    <row r="303065">
      <c r="A303065" t="inlineStr">
        <is>
          <t>alioli</t>
        </is>
      </c>
      <c r="B303065" t="n">
        <v>1</v>
      </c>
    </row>
    <row r="303066">
      <c r="A303066" t="inlineStr">
        <is>
          <t>r314</t>
        </is>
      </c>
      <c r="B303066" t="n">
        <v>1</v>
      </c>
    </row>
    <row r="303067">
      <c r="A303067" t="inlineStr">
        <is>
          <t>800gc</t>
        </is>
      </c>
      <c r="B303067" t="n">
        <v>1</v>
      </c>
    </row>
    <row r="303068">
      <c r="A303068" t="inlineStr">
        <is>
          <t>1979840</t>
        </is>
      </c>
      <c r="B303068" t="n">
        <v>1</v>
      </c>
    </row>
    <row r="303069">
      <c r="A303069" t="inlineStr">
        <is>
          <t>tiserna</t>
        </is>
      </c>
      <c r="B303069" t="n">
        <v>1</v>
      </c>
    </row>
    <row r="303070">
      <c r="A303070" t="inlineStr">
        <is>
          <t>quesama</t>
        </is>
      </c>
      <c r="B303070" t="n">
        <v>1</v>
      </c>
    </row>
    <row r="303071">
      <c r="A303071" t="inlineStr">
        <is>
          <t>talagram</t>
        </is>
      </c>
      <c r="B303071" t="n">
        <v>1</v>
      </c>
    </row>
    <row r="303072">
      <c r="A303072" t="inlineStr">
        <is>
          <t>hl1407sowenman</t>
        </is>
      </c>
      <c r="B303072" t="n">
        <v>1</v>
      </c>
    </row>
    <row r="303073">
      <c r="A303073" t="inlineStr">
        <is>
          <t>76762506607reep</t>
        </is>
      </c>
      <c r="B303073" t="n">
        <v>1</v>
      </c>
    </row>
    <row r="303074">
      <c r="A303074" t="inlineStr">
        <is>
          <t>partyrollings48china</t>
        </is>
      </c>
      <c r="B303074" t="n">
        <v>1</v>
      </c>
    </row>
    <row r="303075">
      <c r="A303075" t="inlineStr">
        <is>
          <t>doftview</t>
        </is>
      </c>
      <c r="B303075" t="n">
        <v>1</v>
      </c>
    </row>
    <row r="303076">
      <c r="A303076" t="inlineStr">
        <is>
          <t>axtips</t>
        </is>
      </c>
      <c r="B303076" t="n">
        <v>1</v>
      </c>
    </row>
    <row r="303077">
      <c r="A303077" t="inlineStr">
        <is>
          <t>tauuno</t>
        </is>
      </c>
      <c r="B303077" t="n">
        <v>1</v>
      </c>
    </row>
    <row r="303078">
      <c r="A303078" t="inlineStr">
        <is>
          <t>90864365032</t>
        </is>
      </c>
      <c r="B303078" t="n">
        <v>1</v>
      </c>
    </row>
    <row r="303079">
      <c r="A303079" t="inlineStr">
        <is>
          <t>127039461</t>
        </is>
      </c>
      <c r="B303079" t="n">
        <v>1</v>
      </c>
    </row>
    <row r="303080">
      <c r="A303080" t="inlineStr">
        <is>
          <t>grasekipp</t>
        </is>
      </c>
      <c r="B303080" t="n">
        <v>1</v>
      </c>
    </row>
    <row r="303081">
      <c r="A303081" t="inlineStr">
        <is>
          <t>bdckare</t>
        </is>
      </c>
      <c r="B303081" t="n">
        <v>1</v>
      </c>
    </row>
    <row r="303082">
      <c r="A303082" t="inlineStr">
        <is>
          <t>muayam</t>
        </is>
      </c>
      <c r="B303082" t="n">
        <v>1</v>
      </c>
    </row>
    <row r="303083">
      <c r="A303083" t="inlineStr">
        <is>
          <t>yearminformat</t>
        </is>
      </c>
      <c r="B303083" t="n">
        <v>1</v>
      </c>
    </row>
    <row r="303084">
      <c r="A303084" t="inlineStr">
        <is>
          <t>ampema</t>
        </is>
      </c>
      <c r="B303084" t="n">
        <v>1</v>
      </c>
    </row>
    <row r="303085">
      <c r="A303085" t="inlineStr">
        <is>
          <t>bellattycomm</t>
        </is>
      </c>
      <c r="B303085" t="n">
        <v>1</v>
      </c>
    </row>
    <row r="303086">
      <c r="A303086" t="inlineStr">
        <is>
          <t>2003abo</t>
        </is>
      </c>
      <c r="B303086" t="n">
        <v>1</v>
      </c>
    </row>
    <row r="303087">
      <c r="A303087" t="inlineStr">
        <is>
          <t>immediate_scrollbars_hook</t>
        </is>
      </c>
      <c r="B303087" t="n">
        <v>1</v>
      </c>
    </row>
    <row r="303088">
      <c r="A303088" t="inlineStr">
        <is>
          <t>goshbang</t>
        </is>
      </c>
      <c r="B303088" t="n">
        <v>1</v>
      </c>
    </row>
    <row r="303089">
      <c r="A303089" t="inlineStr">
        <is>
          <t>centersetvisited</t>
        </is>
      </c>
      <c r="B303089" t="n">
        <v>1</v>
      </c>
    </row>
    <row r="303090">
      <c r="A303090" t="inlineStr">
        <is>
          <t>needal</t>
        </is>
      </c>
      <c r="B303090" t="n">
        <v>1</v>
      </c>
    </row>
    <row r="303091">
      <c r="A303091" t="inlineStr">
        <is>
          <t>obfsdeetselectglapt</t>
        </is>
      </c>
      <c r="B303091" t="n">
        <v>1</v>
      </c>
    </row>
    <row r="303092">
      <c r="A303092" t="inlineStr">
        <is>
          <t>any1d822a8630e1e4a0b1d7a043dc9378004fd</t>
        </is>
      </c>
      <c r="B303092" t="n">
        <v>1</v>
      </c>
    </row>
    <row r="303093">
      <c r="A303093" t="inlineStr">
        <is>
          <t>pongg</t>
        </is>
      </c>
      <c r="B303093" t="n">
        <v>1</v>
      </c>
    </row>
    <row r="303094">
      <c r="A303094" t="inlineStr">
        <is>
          <t>hallouse</t>
        </is>
      </c>
      <c r="B303094" t="n">
        <v>1</v>
      </c>
    </row>
    <row r="303095">
      <c r="A303095" t="inlineStr">
        <is>
          <t>kashmirid</t>
        </is>
      </c>
      <c r="B303095" t="n">
        <v>1</v>
      </c>
    </row>
    <row r="303096">
      <c r="A303096" t="inlineStr">
        <is>
          <t>oelight</t>
        </is>
      </c>
      <c r="B303096" t="n">
        <v>1</v>
      </c>
    </row>
    <row r="303097">
      <c r="A303097" t="inlineStr">
        <is>
          <t>wallerwrap</t>
        </is>
      </c>
      <c r="B303097" t="n">
        <v>1</v>
      </c>
    </row>
    <row r="303098">
      <c r="A303098" t="inlineStr">
        <is>
          <t>s0contentsequestoppers</t>
        </is>
      </c>
      <c r="B303098" t="n">
        <v>1</v>
      </c>
    </row>
    <row r="303099">
      <c r="A303099" t="inlineStr">
        <is>
          <t>safelnd</t>
        </is>
      </c>
      <c r="B303099" t="n">
        <v>1</v>
      </c>
    </row>
    <row r="303100">
      <c r="A303100" t="inlineStr">
        <is>
          <t>icropinet</t>
        </is>
      </c>
      <c r="B303100" t="n">
        <v>1</v>
      </c>
    </row>
    <row r="303101">
      <c r="A303101" t="inlineStr">
        <is>
          <t>darngyl</t>
        </is>
      </c>
      <c r="B303101" t="n">
        <v>1</v>
      </c>
    </row>
    <row r="303102">
      <c r="A303102" t="inlineStr">
        <is>
          <t>pflipe</t>
        </is>
      </c>
      <c r="B303102" t="n">
        <v>1</v>
      </c>
    </row>
    <row r="303103">
      <c r="A303103" t="inlineStr">
        <is>
          <t>firstid</t>
        </is>
      </c>
      <c r="B303103" t="n">
        <v>1</v>
      </c>
    </row>
    <row r="303104">
      <c r="A303104" t="inlineStr">
        <is>
          <t>programu</t>
        </is>
      </c>
      <c r="B303104" t="n">
        <v>1</v>
      </c>
    </row>
    <row r="303105">
      <c r="A303105" t="inlineStr">
        <is>
          <t>jquery456</t>
        </is>
      </c>
      <c r="B303105" t="n">
        <v>1</v>
      </c>
    </row>
    <row r="303106">
      <c r="A303106" t="inlineStr">
        <is>
          <t>antigeny</t>
        </is>
      </c>
      <c r="B303106" t="n">
        <v>1</v>
      </c>
    </row>
    <row r="303107">
      <c r="A303107" t="inlineStr">
        <is>
          <t>theege</t>
        </is>
      </c>
      <c r="B303107" t="n">
        <v>1</v>
      </c>
    </row>
    <row r="303108">
      <c r="A303108" t="inlineStr">
        <is>
          <t>aborter</t>
        </is>
      </c>
      <c r="B303108" t="n">
        <v>1</v>
      </c>
    </row>
    <row r="303109">
      <c r="A303109" t="inlineStr">
        <is>
          <t>affodiar</t>
        </is>
      </c>
      <c r="B303109" t="n">
        <v>1</v>
      </c>
    </row>
    <row r="303110">
      <c r="A303110" t="inlineStr">
        <is>
          <t>scrollcard</t>
        </is>
      </c>
      <c r="B303110" t="n">
        <v>1</v>
      </c>
    </row>
    <row r="303111">
      <c r="A303111" t="inlineStr">
        <is>
          <t>8ab9e0a4715ddc00a486c1fb386c342c35cf</t>
        </is>
      </c>
      <c r="B303111" t="n">
        <v>1</v>
      </c>
    </row>
    <row r="303112">
      <c r="A303112" t="inlineStr">
        <is>
          <t>haddevi</t>
        </is>
      </c>
      <c r="B303112" t="n">
        <v>1</v>
      </c>
    </row>
    <row r="303113">
      <c r="A303113" t="inlineStr">
        <is>
          <t>narcsracking</t>
        </is>
      </c>
      <c r="B303113" t="n">
        <v>1</v>
      </c>
    </row>
    <row r="303114">
      <c r="A303114" t="inlineStr">
        <is>
          <t>colorfulldepth1</t>
        </is>
      </c>
      <c r="B303114" t="n">
        <v>1</v>
      </c>
    </row>
    <row r="303115">
      <c r="A303115" t="inlineStr">
        <is>
          <t>jjmaster</t>
        </is>
      </c>
      <c r="B303115" t="n">
        <v>1</v>
      </c>
    </row>
    <row r="303116">
      <c r="A303116" t="inlineStr">
        <is>
          <t>hartfordbp</t>
        </is>
      </c>
      <c r="B303116" t="n">
        <v>1</v>
      </c>
    </row>
    <row r="303117">
      <c r="A303117" t="inlineStr">
        <is>
          <t>presoic</t>
        </is>
      </c>
      <c r="B303117" t="n">
        <v>1</v>
      </c>
    </row>
    <row r="303118">
      <c r="A303118" t="inlineStr">
        <is>
          <t>ambivalpt</t>
        </is>
      </c>
      <c r="B303118" t="n">
        <v>1</v>
      </c>
    </row>
    <row r="303119">
      <c r="A303119" t="inlineStr">
        <is>
          <t>yabsh</t>
        </is>
      </c>
      <c r="B303119" t="n">
        <v>1</v>
      </c>
    </row>
    <row r="303120">
      <c r="A303120" t="inlineStr">
        <is>
          <t>mült</t>
        </is>
      </c>
      <c r="B303120" t="n">
        <v>1</v>
      </c>
    </row>
    <row r="303121">
      <c r="A303121" t="inlineStr">
        <is>
          <t>springircar</t>
        </is>
      </c>
      <c r="B303121" t="n">
        <v>1</v>
      </c>
    </row>
    <row r="303122">
      <c r="A303122" t="inlineStr">
        <is>
          <t>drinkquse</t>
        </is>
      </c>
      <c r="B303122" t="n">
        <v>1</v>
      </c>
    </row>
    <row r="303123">
      <c r="A303123" t="inlineStr">
        <is>
          <t>prolature</t>
        </is>
      </c>
      <c r="B303123" t="n">
        <v>1</v>
      </c>
    </row>
    <row r="303124">
      <c r="A303124" t="inlineStr">
        <is>
          <t>anthrop�</t>
        </is>
      </c>
      <c r="B303124" t="n">
        <v>1</v>
      </c>
    </row>
    <row r="303125">
      <c r="A303125" t="inlineStr">
        <is>
          <t>calross</t>
        </is>
      </c>
      <c r="B303125" t="n">
        <v>1</v>
      </c>
    </row>
    <row r="303126">
      <c r="A303126" t="inlineStr">
        <is>
          <t>eigenstörben</t>
        </is>
      </c>
      <c r="B303126" t="n">
        <v>1</v>
      </c>
    </row>
    <row r="303127">
      <c r="A303127" t="inlineStr">
        <is>
          <t>uyttperors023</t>
        </is>
      </c>
      <c r="B303127" t="n">
        <v>1</v>
      </c>
    </row>
    <row r="303128">
      <c r="A303128" t="inlineStr">
        <is>
          <t>windowrecoverystaged</t>
        </is>
      </c>
      <c r="B303128" t="n">
        <v>1</v>
      </c>
    </row>
    <row r="303129">
      <c r="A303129" t="inlineStr">
        <is>
          <t>upblur0</t>
        </is>
      </c>
      <c r="B303129" t="n">
        <v>1</v>
      </c>
    </row>
    <row r="303130">
      <c r="A303130" t="inlineStr">
        <is>
          <t>snprintf_swap_page</t>
        </is>
      </c>
      <c r="B303130" t="n">
        <v>1</v>
      </c>
    </row>
    <row r="303131">
      <c r="A303131" t="inlineStr">
        <is>
          <t>extcontrastsupp</t>
        </is>
      </c>
      <c r="B303131" t="n">
        <v>1</v>
      </c>
    </row>
    <row r="303132">
      <c r="A303132" t="inlineStr">
        <is>
          <t>explorersy</t>
        </is>
      </c>
      <c r="B303132" t="n">
        <v>1</v>
      </c>
    </row>
    <row r="303133">
      <c r="A303133" t="inlineStr">
        <is>
          <t>kattner</t>
        </is>
      </c>
      <c r="B303133" t="n">
        <v>3</v>
      </c>
    </row>
    <row r="303134">
      <c r="A303134" t="inlineStr">
        <is>
          <t>genhhsqxfmfoo1y7l</t>
        </is>
      </c>
      <c r="B303134" t="n">
        <v>1</v>
      </c>
    </row>
    <row r="303135">
      <c r="A303135" t="inlineStr">
        <is>
          <t>eichhart</t>
        </is>
      </c>
      <c r="B303135" t="n">
        <v>1</v>
      </c>
    </row>
    <row r="303136">
      <c r="A303136" t="inlineStr">
        <is>
          <t>collegialist</t>
        </is>
      </c>
      <c r="B303136" t="n">
        <v>1</v>
      </c>
    </row>
    <row r="303137">
      <c r="A303137" t="inlineStr">
        <is>
          <t>mcenckcliffe</t>
        </is>
      </c>
      <c r="B303137" t="n">
        <v>1</v>
      </c>
    </row>
    <row r="303138">
      <c r="A303138" t="inlineStr">
        <is>
          <t>barnisky</t>
        </is>
      </c>
      <c r="B303138" t="n">
        <v>1</v>
      </c>
    </row>
    <row r="303139">
      <c r="A303139" t="inlineStr">
        <is>
          <t>gigeland</t>
        </is>
      </c>
      <c r="B303139" t="n">
        <v>1</v>
      </c>
    </row>
    <row r="303140">
      <c r="A303140" t="inlineStr">
        <is>
          <t>llions</t>
        </is>
      </c>
      <c r="B303140" t="n">
        <v>1</v>
      </c>
    </row>
    <row r="303141">
      <c r="A303141" t="inlineStr">
        <is>
          <t>shirancep</t>
        </is>
      </c>
      <c r="B303141" t="n">
        <v>1</v>
      </c>
    </row>
    <row r="303142">
      <c r="A303142" t="inlineStr">
        <is>
          <t>wedbrs</t>
        </is>
      </c>
      <c r="B303142" t="n">
        <v>1</v>
      </c>
    </row>
    <row r="303143">
      <c r="A303143" t="inlineStr">
        <is>
          <t>ufpavier</t>
        </is>
      </c>
      <c r="B303143" t="n">
        <v>1</v>
      </c>
    </row>
    <row r="303144">
      <c r="A303144" t="inlineStr">
        <is>
          <t>zoldy</t>
        </is>
      </c>
      <c r="B303144" t="n">
        <v>1</v>
      </c>
    </row>
    <row r="303145">
      <c r="A303145" t="inlineStr">
        <is>
          <t>sheurithumped</t>
        </is>
      </c>
      <c r="B303145" t="n">
        <v>1</v>
      </c>
    </row>
    <row r="303146">
      <c r="A303146" t="inlineStr">
        <is>
          <t>edmeline</t>
        </is>
      </c>
      <c r="B303146" t="n">
        <v>1</v>
      </c>
    </row>
    <row r="303147">
      <c r="A303147" t="inlineStr">
        <is>
          <t>yippines</t>
        </is>
      </c>
      <c r="B303147" t="n">
        <v>1</v>
      </c>
    </row>
    <row r="303148">
      <c r="A303148" t="inlineStr">
        <is>
          <t>bubbleshitzy</t>
        </is>
      </c>
      <c r="B303148" t="n">
        <v>1</v>
      </c>
    </row>
    <row r="303149">
      <c r="A303149" t="inlineStr">
        <is>
          <t>basemech</t>
        </is>
      </c>
      <c r="B303149" t="n">
        <v>1</v>
      </c>
    </row>
    <row r="303150">
      <c r="A303150" t="inlineStr">
        <is>
          <t>ichiranab_2848</t>
        </is>
      </c>
      <c r="B303150" t="n">
        <v>1</v>
      </c>
    </row>
    <row r="303151">
      <c r="A303151" t="inlineStr">
        <is>
          <t>yōko</t>
        </is>
      </c>
      <c r="B303151" t="n">
        <v>1</v>
      </c>
    </row>
    <row r="303152">
      <c r="A303152" t="inlineStr">
        <is>
          <t>gentlemensu_2892</t>
        </is>
      </c>
      <c r="B303152" t="n">
        <v>1</v>
      </c>
    </row>
    <row r="303153">
      <c r="A303153" t="inlineStr">
        <is>
          <t>s1ca</t>
        </is>
      </c>
      <c r="B303153" t="n">
        <v>1</v>
      </c>
    </row>
    <row r="303154">
      <c r="A303154" t="inlineStr">
        <is>
          <t>highlightreplays</t>
        </is>
      </c>
      <c r="B303154" t="n">
        <v>1</v>
      </c>
    </row>
    <row r="303155">
      <c r="A303155" t="inlineStr">
        <is>
          <t>rules20140905</t>
        </is>
      </c>
      <c r="B303155" t="n">
        <v>1</v>
      </c>
    </row>
    <row r="303156">
      <c r="A303156" t="inlineStr">
        <is>
          <t>com201609kenwin</t>
        </is>
      </c>
      <c r="B303156" t="n">
        <v>1</v>
      </c>
    </row>
    <row r="303157">
      <c r="A303157" t="inlineStr">
        <is>
          <t>tricdragon_2862</t>
        </is>
      </c>
      <c r="B303157" t="n">
        <v>1</v>
      </c>
    </row>
    <row r="303158">
      <c r="A303158" t="inlineStr">
        <is>
          <t>abservice</t>
        </is>
      </c>
      <c r="B303158" t="n">
        <v>1</v>
      </c>
    </row>
    <row r="303159">
      <c r="A303159" t="inlineStr">
        <is>
          <t>snozzbrek</t>
        </is>
      </c>
      <c r="B303159" t="n">
        <v>1</v>
      </c>
    </row>
    <row r="303160">
      <c r="A303160" t="inlineStr">
        <is>
          <t>permavve</t>
        </is>
      </c>
      <c r="B303160" t="n">
        <v>1</v>
      </c>
    </row>
    <row r="303161">
      <c r="A303161" t="inlineStr">
        <is>
          <t>gaader</t>
        </is>
      </c>
      <c r="B303161" t="n">
        <v>1</v>
      </c>
    </row>
    <row r="303162">
      <c r="A303162" t="inlineStr">
        <is>
          <t>graftonwhen</t>
        </is>
      </c>
      <c r="B303162" t="n">
        <v>1</v>
      </c>
    </row>
    <row r="303163">
      <c r="A303163" t="inlineStr">
        <is>
          <t>wuntzschcommon</t>
        </is>
      </c>
      <c r="B303163" t="n">
        <v>1</v>
      </c>
    </row>
    <row r="303164">
      <c r="A303164" t="inlineStr">
        <is>
          <t>comppage</t>
        </is>
      </c>
      <c r="B303164" t="n">
        <v>1</v>
      </c>
    </row>
    <row r="303165">
      <c r="A303165" t="inlineStr">
        <is>
          <t>nbsyavr12ear</t>
        </is>
      </c>
      <c r="B303165" t="n">
        <v>1</v>
      </c>
    </row>
    <row r="303166">
      <c r="A303166" t="inlineStr">
        <is>
          <t>657am</t>
        </is>
      </c>
      <c r="B303166" t="n">
        <v>2</v>
      </c>
    </row>
    <row r="303167">
      <c r="A303167" t="inlineStr">
        <is>
          <t>blnee</t>
        </is>
      </c>
      <c r="B303167" t="n">
        <v>1</v>
      </c>
    </row>
    <row r="303168">
      <c r="A303168" t="inlineStr">
        <is>
          <t>flotsons</t>
        </is>
      </c>
      <c r="B303168" t="n">
        <v>1</v>
      </c>
    </row>
    <row r="303169">
      <c r="A303169" t="inlineStr">
        <is>
          <t>gateent</t>
        </is>
      </c>
      <c r="B303169" t="n">
        <v>1</v>
      </c>
    </row>
    <row r="303170">
      <c r="A303170" t="inlineStr">
        <is>
          <t>supercline</t>
        </is>
      </c>
      <c r="B303170" t="n">
        <v>1</v>
      </c>
    </row>
    <row r="303171">
      <c r="A303171" t="inlineStr">
        <is>
          <t>eparrown</t>
        </is>
      </c>
      <c r="B303171" t="n">
        <v>1</v>
      </c>
    </row>
    <row r="303172">
      <c r="A303172" t="inlineStr">
        <is>
          <t>altitudeslink</t>
        </is>
      </c>
      <c r="B303172" t="n">
        <v>1</v>
      </c>
    </row>
    <row r="303173">
      <c r="A303173" t="inlineStr">
        <is>
          <t>steadking</t>
        </is>
      </c>
      <c r="B303173" t="n">
        <v>1</v>
      </c>
    </row>
    <row r="303174">
      <c r="A303174" t="inlineStr">
        <is>
          <t>uoftdr</t>
        </is>
      </c>
      <c r="B303174" t="n">
        <v>2</v>
      </c>
    </row>
    <row r="303175">
      <c r="A303175" t="inlineStr">
        <is>
          <t>reflown</t>
        </is>
      </c>
      <c r="B303175" t="n">
        <v>1</v>
      </c>
    </row>
    <row r="303176">
      <c r="A303176" t="inlineStr">
        <is>
          <t>customnect</t>
        </is>
      </c>
      <c r="B303176" t="n">
        <v>1</v>
      </c>
    </row>
    <row r="303177">
      <c r="A303177" t="inlineStr">
        <is>
          <t>landlock</t>
        </is>
      </c>
      <c r="B303177" t="n">
        <v>1</v>
      </c>
    </row>
    <row r="303178">
      <c r="A303178" t="inlineStr">
        <is>
          <t>repraselt</t>
        </is>
      </c>
      <c r="B303178" t="n">
        <v>1</v>
      </c>
    </row>
    <row r="303179">
      <c r="A303179" t="inlineStr">
        <is>
          <t>bidater</t>
        </is>
      </c>
      <c r="B303179" t="n">
        <v>1</v>
      </c>
    </row>
    <row r="303180">
      <c r="A303180" t="inlineStr">
        <is>
          <t>rlistening</t>
        </is>
      </c>
      <c r="B303180" t="n">
        <v>1</v>
      </c>
    </row>
    <row r="303181">
      <c r="A303181" t="inlineStr">
        <is>
          <t>warfrex</t>
        </is>
      </c>
      <c r="B303181" t="n">
        <v>1</v>
      </c>
    </row>
    <row r="303182">
      <c r="A303182" t="inlineStr">
        <is>
          <t>103700</t>
        </is>
      </c>
      <c r="B303182" t="n">
        <v>2</v>
      </c>
    </row>
    <row r="303183">
      <c r="A303183" t="inlineStr">
        <is>
          <t>bandako</t>
        </is>
      </c>
      <c r="B303183" t="n">
        <v>1</v>
      </c>
    </row>
    <row r="303184">
      <c r="A303184" t="inlineStr">
        <is>
          <t>beachbreach</t>
        </is>
      </c>
      <c r="B303184" t="n">
        <v>1</v>
      </c>
    </row>
    <row r="303185">
      <c r="A303185" t="inlineStr">
        <is>
          <t>1997washington</t>
        </is>
      </c>
      <c r="B303185" t="n">
        <v>2</v>
      </c>
    </row>
    <row r="303186">
      <c r="A303186" t="inlineStr">
        <is>
          <t>aolcbswald</t>
        </is>
      </c>
      <c r="B303186" t="n">
        <v>1</v>
      </c>
    </row>
    <row r="303187">
      <c r="A303187" t="inlineStr">
        <is>
          <t>tantrachnica</t>
        </is>
      </c>
      <c r="B303187" t="n">
        <v>1</v>
      </c>
    </row>
    <row r="303188">
      <c r="A303188" t="inlineStr">
        <is>
          <t>quartzoppretty</t>
        </is>
      </c>
      <c r="B303188" t="n">
        <v>1</v>
      </c>
    </row>
    <row r="303189">
      <c r="A303189" t="inlineStr">
        <is>
          <t>proud1</t>
        </is>
      </c>
      <c r="B303189" t="n">
        <v>1</v>
      </c>
    </row>
    <row r="303190">
      <c r="A303190" t="inlineStr">
        <is>
          <t>boycottofocosultry</t>
        </is>
      </c>
      <c r="B303190" t="n">
        <v>1</v>
      </c>
    </row>
    <row r="303191">
      <c r="A303191" t="inlineStr">
        <is>
          <t>murderfranchish</t>
        </is>
      </c>
      <c r="B303191" t="n">
        <v>1</v>
      </c>
    </row>
    <row r="303192">
      <c r="A303192" t="inlineStr">
        <is>
          <t>schwaifeh</t>
        </is>
      </c>
      <c r="B303192" t="n">
        <v>1</v>
      </c>
    </row>
    <row r="303193">
      <c r="A303193" t="inlineStr">
        <is>
          <t>acatas</t>
        </is>
      </c>
      <c r="B303193" t="n">
        <v>1</v>
      </c>
    </row>
    <row r="303194">
      <c r="A303194" t="inlineStr">
        <is>
          <t>unionialists</t>
        </is>
      </c>
      <c r="B303194" t="n">
        <v>1</v>
      </c>
    </row>
    <row r="303195">
      <c r="A303195" t="inlineStr">
        <is>
          <t>govatarmenttoshirt60612b78b4417116f</t>
        </is>
      </c>
      <c r="B303195" t="n">
        <v>1</v>
      </c>
    </row>
    <row r="303196">
      <c r="A303196" t="inlineStr">
        <is>
          <t>inthecity</t>
        </is>
      </c>
      <c r="B303196" t="n">
        <v>1</v>
      </c>
    </row>
    <row r="303197">
      <c r="A303197" t="inlineStr">
        <is>
          <t>potankesta</t>
        </is>
      </c>
      <c r="B303197" t="n">
        <v>1</v>
      </c>
    </row>
    <row r="303198">
      <c r="A303198" t="inlineStr">
        <is>
          <t>mcmucklesh</t>
        </is>
      </c>
      <c r="B303198" t="n">
        <v>1</v>
      </c>
    </row>
    <row r="303199">
      <c r="A303199" t="inlineStr">
        <is>
          <t>boycottanonymous</t>
        </is>
      </c>
      <c r="B303199" t="n">
        <v>1</v>
      </c>
    </row>
    <row r="303200">
      <c r="A303200" t="inlineStr">
        <is>
          <t>o242023dd</t>
        </is>
      </c>
      <c r="B303200" t="n">
        <v>1</v>
      </c>
    </row>
    <row r="303201">
      <c r="A303201" t="inlineStr">
        <is>
          <t>poster888</t>
        </is>
      </c>
      <c r="B303201" t="n">
        <v>1</v>
      </c>
    </row>
    <row r="303202">
      <c r="A303202" t="inlineStr">
        <is>
          <t>icespy</t>
        </is>
      </c>
      <c r="B303202" t="n">
        <v>1</v>
      </c>
    </row>
    <row r="303203">
      <c r="A303203" t="inlineStr">
        <is>
          <t>neazo</t>
        </is>
      </c>
      <c r="B303203" t="n">
        <v>1</v>
      </c>
    </row>
    <row r="303204">
      <c r="A303204" t="inlineStr">
        <is>
          <t>torillani</t>
        </is>
      </c>
      <c r="B303204" t="n">
        <v>1</v>
      </c>
    </row>
    <row r="303205">
      <c r="A303205" t="inlineStr">
        <is>
          <t>rodstones</t>
        </is>
      </c>
      <c r="B303205" t="n">
        <v>1</v>
      </c>
    </row>
    <row r="303206">
      <c r="A303206" t="inlineStr">
        <is>
          <t>susceptional</t>
        </is>
      </c>
      <c r="B303206" t="n">
        <v>1</v>
      </c>
    </row>
    <row r="303207">
      <c r="A303207" t="inlineStr">
        <is>
          <t>boatwain</t>
        </is>
      </c>
      <c r="B303207" t="n">
        <v>1</v>
      </c>
    </row>
    <row r="303208">
      <c r="A303208" t="inlineStr">
        <is>
          <t>5uvsize</t>
        </is>
      </c>
      <c r="B303208" t="n">
        <v>1</v>
      </c>
    </row>
    <row r="303209">
      <c r="A303209" t="inlineStr">
        <is>
          <t>023422</t>
        </is>
      </c>
      <c r="B303209" t="n">
        <v>1</v>
      </c>
    </row>
    <row r="303210">
      <c r="A303210" t="inlineStr">
        <is>
          <t>animicuke</t>
        </is>
      </c>
      <c r="B303210" t="n">
        <v>1</v>
      </c>
    </row>
    <row r="303211">
      <c r="A303211" t="inlineStr">
        <is>
          <t>potrebels</t>
        </is>
      </c>
      <c r="B303211" t="n">
        <v>1</v>
      </c>
    </row>
    <row r="303212">
      <c r="A303212" t="inlineStr">
        <is>
          <t>reentablism</t>
        </is>
      </c>
      <c r="B303212" t="n">
        <v>1</v>
      </c>
    </row>
    <row r="303213">
      <c r="A303213" t="inlineStr">
        <is>
          <t>br5990</t>
        </is>
      </c>
      <c r="B303213" t="n">
        <v>1</v>
      </c>
    </row>
    <row r="303214">
      <c r="A303214" t="inlineStr">
        <is>
          <t>withlma3</t>
        </is>
      </c>
      <c r="B303214" t="n">
        <v>1</v>
      </c>
    </row>
    <row r="303215">
      <c r="A303215" t="inlineStr">
        <is>
          <t>wishroom</t>
        </is>
      </c>
      <c r="B303215" t="n">
        <v>2</v>
      </c>
    </row>
    <row r="303216">
      <c r="A303216" t="inlineStr">
        <is>
          <t>lookcomes</t>
        </is>
      </c>
      <c r="B303216" t="n">
        <v>1</v>
      </c>
    </row>
    <row r="303217">
      <c r="A303217" t="inlineStr">
        <is>
          <t>xlsifl</t>
        </is>
      </c>
      <c r="B303217" t="n">
        <v>1</v>
      </c>
    </row>
    <row r="303218">
      <c r="A303218" t="inlineStr">
        <is>
          <t>kristanyship32</t>
        </is>
      </c>
      <c r="B303218" t="n">
        <v>1</v>
      </c>
    </row>
    <row r="303219">
      <c r="A303219" t="inlineStr">
        <is>
          <t>vandas</t>
        </is>
      </c>
      <c r="B303219" t="n">
        <v>1</v>
      </c>
    </row>
    <row r="303220">
      <c r="A303220" t="inlineStr">
        <is>
          <t>shadesxxx</t>
        </is>
      </c>
      <c r="B303220" t="n">
        <v>1</v>
      </c>
    </row>
    <row r="303221">
      <c r="A303221" t="inlineStr">
        <is>
          <t>mcanwel</t>
        </is>
      </c>
      <c r="B303221" t="n">
        <v>1</v>
      </c>
    </row>
    <row r="303222">
      <c r="A303222" t="inlineStr">
        <is>
          <t>susrah</t>
        </is>
      </c>
      <c r="B303222" t="n">
        <v>1</v>
      </c>
    </row>
    <row r="303223">
      <c r="A303223" t="inlineStr">
        <is>
          <t>juhsanab</t>
        </is>
      </c>
      <c r="B303223" t="n">
        <v>1</v>
      </c>
    </row>
    <row r="303224">
      <c r="A303224" t="inlineStr">
        <is>
          <t>separram</t>
        </is>
      </c>
      <c r="B303224" t="n">
        <v>1</v>
      </c>
    </row>
    <row r="303225">
      <c r="A303225" t="inlineStr">
        <is>
          <t>saabeev</t>
        </is>
      </c>
      <c r="B303225" t="n">
        <v>1</v>
      </c>
    </row>
    <row r="303226">
      <c r="A303226" t="inlineStr">
        <is>
          <t>housse</t>
        </is>
      </c>
      <c r="B303226" t="n">
        <v>1</v>
      </c>
    </row>
    <row r="303227">
      <c r="A303227" t="inlineStr">
        <is>
          <t>kosigliani</t>
        </is>
      </c>
      <c r="B303227" t="n">
        <v>1</v>
      </c>
    </row>
    <row r="303228">
      <c r="A303228" t="inlineStr">
        <is>
          <t>vitortimesunion</t>
        </is>
      </c>
      <c r="B303228" t="n">
        <v>1</v>
      </c>
    </row>
    <row r="303229">
      <c r="A303229" t="inlineStr">
        <is>
          <t>giorgiomemation</t>
        </is>
      </c>
      <c r="B303229" t="n">
        <v>1</v>
      </c>
    </row>
    <row r="303230">
      <c r="A303230" t="inlineStr">
        <is>
          <t>jdrucker31timesunion</t>
        </is>
      </c>
      <c r="B303230" t="n">
        <v>1</v>
      </c>
    </row>
    <row r="303231">
      <c r="A303231" t="inlineStr">
        <is>
          <t>gilvis</t>
        </is>
      </c>
      <c r="B303231" t="n">
        <v>1</v>
      </c>
    </row>
    <row r="303232">
      <c r="A303232" t="inlineStr">
        <is>
          <t>parulatively</t>
        </is>
      </c>
      <c r="B303232" t="n">
        <v>1</v>
      </c>
    </row>
    <row r="303233">
      <c r="A303233" t="inlineStr">
        <is>
          <t>principleskssmeferences</t>
        </is>
      </c>
      <c r="B303233" t="n">
        <v>1</v>
      </c>
    </row>
    <row r="303234">
      <c r="A303234" t="inlineStr">
        <is>
          <t>forionist</t>
        </is>
      </c>
      <c r="B303234" t="n">
        <v>1</v>
      </c>
    </row>
    <row r="303235">
      <c r="A303235" t="inlineStr">
        <is>
          <t>multivisionmultidimensional</t>
        </is>
      </c>
      <c r="B303235" t="n">
        <v>1</v>
      </c>
    </row>
    <row r="303236">
      <c r="A303236" t="inlineStr">
        <is>
          <t>pigotting</t>
        </is>
      </c>
      <c r="B303236" t="n">
        <v>1</v>
      </c>
    </row>
    <row r="303237">
      <c r="A303237" t="inlineStr">
        <is>
          <t>machhaar</t>
        </is>
      </c>
      <c r="B303237" t="n">
        <v>1</v>
      </c>
    </row>
    <row r="303238">
      <c r="A303238" t="inlineStr">
        <is>
          <t>artukconking</t>
        </is>
      </c>
      <c r="B303238" t="n">
        <v>1</v>
      </c>
    </row>
    <row r="303239">
      <c r="A303239" t="inlineStr">
        <is>
          <t>beachcase</t>
        </is>
      </c>
      <c r="B303239" t="n">
        <v>1</v>
      </c>
    </row>
    <row r="303240">
      <c r="A303240" t="inlineStr">
        <is>
          <t>windowpane</t>
        </is>
      </c>
      <c r="B303240" t="n">
        <v>3</v>
      </c>
    </row>
    <row r="303241">
      <c r="A303241" t="inlineStr">
        <is>
          <t>carlegene</t>
        </is>
      </c>
      <c r="B303241" t="n">
        <v>1</v>
      </c>
    </row>
    <row r="303242">
      <c r="A303242" t="inlineStr">
        <is>
          <t>tapedclosed</t>
        </is>
      </c>
      <c r="B303242" t="n">
        <v>1</v>
      </c>
    </row>
    <row r="303243">
      <c r="A303243" t="inlineStr">
        <is>
          <t>kitsimat</t>
        </is>
      </c>
      <c r="B303243" t="n">
        <v>1</v>
      </c>
    </row>
    <row r="303244">
      <c r="A303244" t="inlineStr">
        <is>
          <t>steinmoon</t>
        </is>
      </c>
      <c r="B303244" t="n">
        <v>1</v>
      </c>
    </row>
    <row r="303245">
      <c r="A303245" t="inlineStr">
        <is>
          <t>glenilah</t>
        </is>
      </c>
      <c r="B303245" t="n">
        <v>1</v>
      </c>
    </row>
    <row r="303246">
      <c r="A303246" t="inlineStr">
        <is>
          <t>rhonesville</t>
        </is>
      </c>
      <c r="B303246" t="n">
        <v>1</v>
      </c>
    </row>
    <row r="303247">
      <c r="A303247" t="inlineStr">
        <is>
          <t>ambadons</t>
        </is>
      </c>
      <c r="B303247" t="n">
        <v>1</v>
      </c>
    </row>
    <row r="303248">
      <c r="A303248" t="inlineStr">
        <is>
          <t>butterfire</t>
        </is>
      </c>
      <c r="B303248" t="n">
        <v>1</v>
      </c>
    </row>
    <row r="303249">
      <c r="A303249" t="inlineStr">
        <is>
          <t>simobs</t>
        </is>
      </c>
      <c r="B303249" t="n">
        <v>2</v>
      </c>
    </row>
    <row r="303250">
      <c r="A303250" t="inlineStr">
        <is>
          <t>kittyhartstraks</t>
        </is>
      </c>
      <c r="B303250" t="n">
        <v>1</v>
      </c>
    </row>
    <row r="303251">
      <c r="A303251" t="inlineStr">
        <is>
          <t>yh2</t>
        </is>
      </c>
      <c r="B303251" t="n">
        <v>1</v>
      </c>
    </row>
    <row r="303252">
      <c r="A303252" t="inlineStr">
        <is>
          <t>ichzak</t>
        </is>
      </c>
      <c r="B303252" t="n">
        <v>1</v>
      </c>
    </row>
    <row r="303253">
      <c r="A303253" t="inlineStr">
        <is>
          <t>viurgio</t>
        </is>
      </c>
      <c r="B303253" t="n">
        <v>1</v>
      </c>
    </row>
    <row r="303254">
      <c r="A303254" t="inlineStr">
        <is>
          <t>londonway</t>
        </is>
      </c>
      <c r="B303254" t="n">
        <v>1</v>
      </c>
    </row>
    <row r="303255">
      <c r="A303255" t="inlineStr">
        <is>
          <t>zombiedocogly</t>
        </is>
      </c>
      <c r="B303255" t="n">
        <v>1</v>
      </c>
    </row>
    <row r="303256">
      <c r="A303256" t="inlineStr">
        <is>
          <t>terracequarter</t>
        </is>
      </c>
      <c r="B303256" t="n">
        <v>1</v>
      </c>
    </row>
    <row r="303257">
      <c r="A303257" t="inlineStr">
        <is>
          <t>hatkurt</t>
        </is>
      </c>
      <c r="B303257" t="n">
        <v>1</v>
      </c>
    </row>
    <row r="303258">
      <c r="A303258" t="inlineStr">
        <is>
          <t>dockfowl</t>
        </is>
      </c>
      <c r="B303258" t="n">
        <v>1</v>
      </c>
    </row>
    <row r="303259">
      <c r="A303259" t="inlineStr">
        <is>
          <t>metilsaincing</t>
        </is>
      </c>
      <c r="B303259" t="n">
        <v>1</v>
      </c>
    </row>
    <row r="303260">
      <c r="A303260" t="inlineStr">
        <is>
          <t>boooooow</t>
        </is>
      </c>
      <c r="B303260" t="n">
        <v>1</v>
      </c>
    </row>
    <row r="303261">
      <c r="A303261" t="inlineStr">
        <is>
          <t>loretomescapes</t>
        </is>
      </c>
      <c r="B303261" t="n">
        <v>1</v>
      </c>
    </row>
    <row r="303262">
      <c r="A303262" t="inlineStr">
        <is>
          <t>asignite</t>
        </is>
      </c>
      <c r="B303262" t="n">
        <v>1</v>
      </c>
    </row>
    <row r="303263">
      <c r="A303263" t="inlineStr">
        <is>
          <t>osagreen</t>
        </is>
      </c>
      <c r="B303263" t="n">
        <v>1</v>
      </c>
    </row>
    <row r="303264">
      <c r="A303264" t="inlineStr">
        <is>
          <t>pretticks</t>
        </is>
      </c>
      <c r="B303264" t="n">
        <v>1</v>
      </c>
    </row>
    <row r="303265">
      <c r="A303265" t="inlineStr">
        <is>
          <t>oofbos</t>
        </is>
      </c>
      <c r="B303265" t="n">
        <v>1</v>
      </c>
    </row>
    <row r="303266">
      <c r="A303266" t="inlineStr">
        <is>
          <t>bloadcast</t>
        </is>
      </c>
      <c r="B303266" t="n">
        <v>1</v>
      </c>
    </row>
    <row r="303267">
      <c r="A303267" t="inlineStr">
        <is>
          <t>frostmack</t>
        </is>
      </c>
      <c r="B303267" t="n">
        <v>1</v>
      </c>
    </row>
    <row r="303268">
      <c r="A303268" t="inlineStr">
        <is>
          <t>bodui</t>
        </is>
      </c>
      <c r="B303268" t="n">
        <v>1</v>
      </c>
    </row>
    <row r="303269">
      <c r="A303269" t="inlineStr">
        <is>
          <t>ismerois</t>
        </is>
      </c>
      <c r="B303269" t="n">
        <v>1</v>
      </c>
    </row>
    <row r="303270">
      <c r="A303270" t="inlineStr">
        <is>
          <t>bnpmeps</t>
        </is>
      </c>
      <c r="B303270" t="n">
        <v>1</v>
      </c>
    </row>
    <row r="303271">
      <c r="A303271" t="inlineStr">
        <is>
          <t>yuerba</t>
        </is>
      </c>
      <c r="B303271" t="n">
        <v>1</v>
      </c>
    </row>
    <row r="303272">
      <c r="A303272" t="inlineStr">
        <is>
          <t>athletec</t>
        </is>
      </c>
      <c r="B303272" t="n">
        <v>1</v>
      </c>
    </row>
    <row r="303273">
      <c r="A303273" t="inlineStr">
        <is>
          <t>reagh</t>
        </is>
      </c>
      <c r="B303273" t="n">
        <v>1</v>
      </c>
    </row>
    <row r="303274">
      <c r="A303274" t="inlineStr">
        <is>
          <t>830g</t>
        </is>
      </c>
      <c r="B303274" t="n">
        <v>1</v>
      </c>
    </row>
    <row r="303275">
      <c r="A303275" t="inlineStr">
        <is>
          <t>irishfolk</t>
        </is>
      </c>
      <c r="B303275" t="n">
        <v>1</v>
      </c>
    </row>
    <row r="303276">
      <c r="A303276" t="inlineStr">
        <is>
          <t>haddagh</t>
        </is>
      </c>
      <c r="B303276" t="n">
        <v>1</v>
      </c>
    </row>
    <row r="303277">
      <c r="A303277" t="inlineStr">
        <is>
          <t>baukswell</t>
        </is>
      </c>
      <c r="B303277" t="n">
        <v>1</v>
      </c>
    </row>
    <row r="303278">
      <c r="A303278" t="inlineStr">
        <is>
          <t>irishu</t>
        </is>
      </c>
      <c r="B303278" t="n">
        <v>1</v>
      </c>
    </row>
    <row r="303279">
      <c r="A303279" t="inlineStr">
        <is>
          <t>bransen</t>
        </is>
      </c>
      <c r="B303279" t="n">
        <v>1</v>
      </c>
    </row>
    <row r="303280">
      <c r="A303280" t="inlineStr">
        <is>
          <t>bodiié</t>
        </is>
      </c>
      <c r="B303280" t="n">
        <v>1</v>
      </c>
    </row>
    <row r="303281">
      <c r="A303281" t="inlineStr">
        <is>
          <t>cupano</t>
        </is>
      </c>
      <c r="B303281" t="n">
        <v>1</v>
      </c>
    </row>
    <row r="303282">
      <c r="A303282" t="inlineStr">
        <is>
          <t>reshorcher</t>
        </is>
      </c>
      <c r="B303282" t="n">
        <v>1</v>
      </c>
    </row>
    <row r="303283">
      <c r="A303283" t="inlineStr">
        <is>
          <t>nearbrook</t>
        </is>
      </c>
      <c r="B303283" t="n">
        <v>1</v>
      </c>
    </row>
    <row r="303284">
      <c r="A303284" t="inlineStr">
        <is>
          <t>sexapropriation</t>
        </is>
      </c>
      <c r="B303284" t="n">
        <v>1</v>
      </c>
    </row>
    <row r="303285">
      <c r="A303285" t="inlineStr">
        <is>
          <t>spintimes</t>
        </is>
      </c>
      <c r="B303285" t="n">
        <v>1</v>
      </c>
    </row>
    <row r="303286">
      <c r="A303286" t="inlineStr">
        <is>
          <t>maccron</t>
        </is>
      </c>
      <c r="B303286" t="n">
        <v>1</v>
      </c>
    </row>
    <row r="303287">
      <c r="A303287" t="inlineStr">
        <is>
          <t>lobiony</t>
        </is>
      </c>
      <c r="B303287" t="n">
        <v>1</v>
      </c>
    </row>
    <row r="303288">
      <c r="A303288" t="inlineStr">
        <is>
          <t>alegreg</t>
        </is>
      </c>
      <c r="B303288" t="n">
        <v>1</v>
      </c>
    </row>
    <row r="303289">
      <c r="A303289" t="inlineStr">
        <is>
          <t>kamizokaore</t>
        </is>
      </c>
      <c r="B303289" t="n">
        <v>1</v>
      </c>
    </row>
    <row r="303290">
      <c r="A303290" t="inlineStr">
        <is>
          <t>mcinnesd</t>
        </is>
      </c>
      <c r="B303290" t="n">
        <v>1</v>
      </c>
    </row>
    <row r="303291">
      <c r="A303291" t="inlineStr">
        <is>
          <t>malseys</t>
        </is>
      </c>
      <c r="B303291" t="n">
        <v>1</v>
      </c>
    </row>
    <row r="303292">
      <c r="A303292" t="inlineStr">
        <is>
          <t>jewlep</t>
        </is>
      </c>
      <c r="B303292" t="n">
        <v>1</v>
      </c>
    </row>
    <row r="303293">
      <c r="A303293" t="inlineStr">
        <is>
          <t>rihnt</t>
        </is>
      </c>
      <c r="B303293" t="n">
        <v>1</v>
      </c>
    </row>
    <row r="303294">
      <c r="A303294" t="inlineStr">
        <is>
          <t>cennards</t>
        </is>
      </c>
      <c r="B303294" t="n">
        <v>1</v>
      </c>
    </row>
    <row r="303295">
      <c r="A303295" t="inlineStr">
        <is>
          <t>jacuzzes</t>
        </is>
      </c>
      <c r="B303295" t="n">
        <v>1</v>
      </c>
    </row>
    <row r="303296">
      <c r="A303296" t="inlineStr">
        <is>
          <t>hallfoot</t>
        </is>
      </c>
      <c r="B303296" t="n">
        <v>1</v>
      </c>
    </row>
    <row r="303297">
      <c r="A303297" t="inlineStr">
        <is>
          <t>frolicy</t>
        </is>
      </c>
      <c r="B303297" t="n">
        <v>1</v>
      </c>
    </row>
    <row r="303298">
      <c r="A303298" t="inlineStr">
        <is>
          <t>poudant</t>
        </is>
      </c>
      <c r="B303298" t="n">
        <v>1</v>
      </c>
    </row>
    <row r="303299">
      <c r="A303299" t="inlineStr">
        <is>
          <t>labomaevenious</t>
        </is>
      </c>
      <c r="B303299" t="n">
        <v>1</v>
      </c>
    </row>
    <row r="303300">
      <c r="A303300" t="inlineStr">
        <is>
          <t>hollix</t>
        </is>
      </c>
      <c r="B303300" t="n">
        <v>1</v>
      </c>
    </row>
    <row r="303301">
      <c r="A303301" t="inlineStr">
        <is>
          <t>bootful</t>
        </is>
      </c>
      <c r="B303301" t="n">
        <v>1</v>
      </c>
    </row>
    <row r="303302">
      <c r="A303302" t="inlineStr">
        <is>
          <t>soldorfishe</t>
        </is>
      </c>
      <c r="B303302" t="n">
        <v>1</v>
      </c>
    </row>
    <row r="303303">
      <c r="A303303" t="inlineStr">
        <is>
          <t>downcombing</t>
        </is>
      </c>
      <c r="B303303" t="n">
        <v>1</v>
      </c>
    </row>
    <row r="303304">
      <c r="A303304" t="inlineStr">
        <is>
          <t>4ptb7</t>
        </is>
      </c>
      <c r="B303304" t="n">
        <v>1</v>
      </c>
    </row>
    <row r="303305">
      <c r="A303305" t="inlineStr">
        <is>
          <t>mitochondrionmates</t>
        </is>
      </c>
      <c r="B303305" t="n">
        <v>1</v>
      </c>
    </row>
    <row r="303306">
      <c r="A303306" t="inlineStr">
        <is>
          <t>fayhl</t>
        </is>
      </c>
      <c r="B303306" t="n">
        <v>1</v>
      </c>
    </row>
    <row r="303307">
      <c r="A303307" t="inlineStr">
        <is>
          <t>betterifically</t>
        </is>
      </c>
      <c r="B303307" t="n">
        <v>1</v>
      </c>
    </row>
    <row r="303308">
      <c r="A303308" t="inlineStr">
        <is>
          <t>apleasant</t>
        </is>
      </c>
      <c r="B303308" t="n">
        <v>1</v>
      </c>
    </row>
    <row r="303309">
      <c r="A303309" t="inlineStr">
        <is>
          <t>fayhls</t>
        </is>
      </c>
      <c r="B303309" t="n">
        <v>1</v>
      </c>
    </row>
    <row r="303310">
      <c r="A303310" t="inlineStr">
        <is>
          <t>plthivander</t>
        </is>
      </c>
      <c r="B303310" t="n">
        <v>1</v>
      </c>
    </row>
    <row r="303311">
      <c r="A303311" t="inlineStr">
        <is>
          <t>lolpowie</t>
        </is>
      </c>
      <c r="B303311" t="n">
        <v>1</v>
      </c>
    </row>
    <row r="303312">
      <c r="A303312" t="inlineStr">
        <is>
          <t>shantate</t>
        </is>
      </c>
      <c r="B303312" t="n">
        <v>1</v>
      </c>
    </row>
    <row r="303313">
      <c r="A303313" t="inlineStr">
        <is>
          <t>scatops</t>
        </is>
      </c>
      <c r="B303313" t="n">
        <v>1</v>
      </c>
    </row>
    <row r="303314">
      <c r="A303314" t="inlineStr">
        <is>
          <t>behalfan</t>
        </is>
      </c>
      <c r="B303314" t="n">
        <v>1</v>
      </c>
    </row>
    <row r="303315">
      <c r="A303315" t="inlineStr">
        <is>
          <t>shasn</t>
        </is>
      </c>
      <c r="B303315" t="n">
        <v>1</v>
      </c>
    </row>
    <row r="303316">
      <c r="A303316" t="inlineStr">
        <is>
          <t>yeaaaaa</t>
        </is>
      </c>
      <c r="B303316" t="n">
        <v>1</v>
      </c>
    </row>
    <row r="303317">
      <c r="A303317" t="inlineStr">
        <is>
          <t>pegger</t>
        </is>
      </c>
      <c r="B303317" t="n">
        <v>1</v>
      </c>
    </row>
    <row r="303318">
      <c r="A303318" t="inlineStr">
        <is>
          <t>okay—your</t>
        </is>
      </c>
      <c r="B303318" t="n">
        <v>1</v>
      </c>
    </row>
    <row r="303319">
      <c r="A303319" t="inlineStr">
        <is>
          <t>lifesound</t>
        </is>
      </c>
      <c r="B303319" t="n">
        <v>1</v>
      </c>
    </row>
    <row r="303320">
      <c r="A303320" t="inlineStr">
        <is>
          <t>nsdmjs</t>
        </is>
      </c>
      <c r="B303320" t="n">
        <v>1</v>
      </c>
    </row>
    <row r="303321">
      <c r="A303321" t="inlineStr">
        <is>
          <t>fuab</t>
        </is>
      </c>
      <c r="B303321" t="n">
        <v>1</v>
      </c>
    </row>
    <row r="303322">
      <c r="A303322" t="inlineStr">
        <is>
          <t>himselfemtlerlike</t>
        </is>
      </c>
      <c r="B303322" t="n">
        <v>1</v>
      </c>
    </row>
    <row r="303323">
      <c r="A303323" t="inlineStr">
        <is>
          <t>kbpsp</t>
        </is>
      </c>
      <c r="B303323" t="n">
        <v>1</v>
      </c>
    </row>
    <row r="303324">
      <c r="A303324" t="inlineStr">
        <is>
          <t>computran</t>
        </is>
      </c>
      <c r="B303324" t="n">
        <v>1</v>
      </c>
    </row>
    <row r="303325">
      <c r="A303325" t="inlineStr">
        <is>
          <t>tinycalarcreativecommons</t>
        </is>
      </c>
      <c r="B303325" t="n">
        <v>1</v>
      </c>
    </row>
    <row r="303326">
      <c r="A303326" t="inlineStr">
        <is>
          <t>acquiuón</t>
        </is>
      </c>
      <c r="B303326" t="n">
        <v>1</v>
      </c>
    </row>
    <row r="303327">
      <c r="A303327" t="inlineStr">
        <is>
          <t>afflowering</t>
        </is>
      </c>
      <c r="B303327" t="n">
        <v>1</v>
      </c>
    </row>
    <row r="303328">
      <c r="A303328" t="inlineStr">
        <is>
          <t>liposo</t>
        </is>
      </c>
      <c r="B303328" t="n">
        <v>1</v>
      </c>
    </row>
    <row r="303329">
      <c r="A303329" t="inlineStr">
        <is>
          <t>azurty</t>
        </is>
      </c>
      <c r="B303329" t="n">
        <v>1</v>
      </c>
    </row>
    <row r="303330">
      <c r="A303330" t="inlineStr">
        <is>
          <t>arestamateble</t>
        </is>
      </c>
      <c r="B303330" t="n">
        <v>1</v>
      </c>
    </row>
    <row r="303331">
      <c r="A303331" t="inlineStr">
        <is>
          <t>headoend</t>
        </is>
      </c>
      <c r="B303331" t="n">
        <v>1</v>
      </c>
    </row>
    <row r="303332">
      <c r="A303332" t="inlineStr">
        <is>
          <t>isstexté</t>
        </is>
      </c>
      <c r="B303332" t="n">
        <v>1</v>
      </c>
    </row>
    <row r="303333">
      <c r="A303333" t="inlineStr">
        <is>
          <t>moviejune</t>
        </is>
      </c>
      <c r="B303333" t="n">
        <v>1</v>
      </c>
    </row>
    <row r="303334">
      <c r="A303334" t="inlineStr">
        <is>
          <t>stevins</t>
        </is>
      </c>
      <c r="B303334" t="n">
        <v>1</v>
      </c>
    </row>
    <row r="303335">
      <c r="A303335" t="inlineStr">
        <is>
          <t>isestandise</t>
        </is>
      </c>
      <c r="B303335" t="n">
        <v>1</v>
      </c>
    </row>
    <row r="303336">
      <c r="A303336" t="inlineStr">
        <is>
          <t>morindna</t>
        </is>
      </c>
      <c r="B303336" t="n">
        <v>1</v>
      </c>
    </row>
    <row r="303337">
      <c r="A303337" t="inlineStr">
        <is>
          <t>lazycraftcos</t>
        </is>
      </c>
      <c r="B303337" t="n">
        <v>1</v>
      </c>
    </row>
    <row r="303338">
      <c r="A303338" t="inlineStr">
        <is>
          <t>instructionsp</t>
        </is>
      </c>
      <c r="B303338" t="n">
        <v>1</v>
      </c>
    </row>
    <row r="303339">
      <c r="A303339" t="inlineStr">
        <is>
          <t>solvists</t>
        </is>
      </c>
      <c r="B303339" t="n">
        <v>1</v>
      </c>
    </row>
    <row r="303340">
      <c r="A303340" t="inlineStr">
        <is>
          <t>eempearries</t>
        </is>
      </c>
      <c r="B303340" t="n">
        <v>1</v>
      </c>
    </row>
    <row r="303341">
      <c r="A303341" t="inlineStr">
        <is>
          <t>lazcardlead</t>
        </is>
      </c>
      <c r="B303341" t="n">
        <v>1</v>
      </c>
    </row>
    <row r="303342">
      <c r="A303342" t="inlineStr">
        <is>
          <t>4520795161</t>
        </is>
      </c>
      <c r="B303342" t="n">
        <v>1</v>
      </c>
    </row>
    <row r="303343">
      <c r="A303343" t="inlineStr">
        <is>
          <t>anmigod</t>
        </is>
      </c>
      <c r="B303343" t="n">
        <v>1</v>
      </c>
    </row>
    <row r="303344">
      <c r="A303344" t="inlineStr">
        <is>
          <t>constncssssr</t>
        </is>
      </c>
      <c r="B303344" t="n">
        <v>1</v>
      </c>
    </row>
    <row r="303345">
      <c r="A303345" t="inlineStr">
        <is>
          <t>neufcharsgatanambduh</t>
        </is>
      </c>
      <c r="B303345" t="n">
        <v>1</v>
      </c>
    </row>
    <row r="303346">
      <c r="A303346" t="inlineStr">
        <is>
          <t>bbrwhat</t>
        </is>
      </c>
      <c r="B303346" t="n">
        <v>1</v>
      </c>
    </row>
    <row r="303347">
      <c r="A303347" t="inlineStr">
        <is>
          <t>havenwinter</t>
        </is>
      </c>
      <c r="B303347" t="n">
        <v>1</v>
      </c>
    </row>
    <row r="303348">
      <c r="A303348" t="inlineStr">
        <is>
          <t>nanoulayed</t>
        </is>
      </c>
      <c r="B303348" t="n">
        <v>1</v>
      </c>
    </row>
    <row r="303349">
      <c r="A303349" t="inlineStr">
        <is>
          <t>orduces</t>
        </is>
      </c>
      <c r="B303349" t="n">
        <v>1</v>
      </c>
    </row>
    <row r="303350">
      <c r="A303350" t="inlineStr">
        <is>
          <t>enlargeary</t>
        </is>
      </c>
      <c r="B303350" t="n">
        <v>1</v>
      </c>
    </row>
    <row r="303351">
      <c r="A303351" t="inlineStr">
        <is>
          <t>maxitu</t>
        </is>
      </c>
      <c r="B303351" t="n">
        <v>1</v>
      </c>
    </row>
    <row r="303352">
      <c r="A303352" t="inlineStr">
        <is>
          <t>sprocketz</t>
        </is>
      </c>
      <c r="B303352" t="n">
        <v>1</v>
      </c>
    </row>
    <row r="303353">
      <c r="A303353" t="inlineStr">
        <is>
          <t>girung</t>
        </is>
      </c>
      <c r="B303353" t="n">
        <v>1</v>
      </c>
    </row>
    <row r="303354">
      <c r="A303354" t="inlineStr">
        <is>
          <t>bookarts</t>
        </is>
      </c>
      <c r="B303354" t="n">
        <v>1</v>
      </c>
    </row>
    <row r="303355">
      <c r="A303355" t="inlineStr">
        <is>
          <t>sometimessick</t>
        </is>
      </c>
      <c r="B303355" t="n">
        <v>1</v>
      </c>
    </row>
    <row r="303356">
      <c r="A303356" t="inlineStr">
        <is>
          <t>decalazion</t>
        </is>
      </c>
      <c r="B303356" t="n">
        <v>1</v>
      </c>
    </row>
    <row r="303357">
      <c r="A303357" t="inlineStr">
        <is>
          <t>migod</t>
        </is>
      </c>
      <c r="B303357" t="n">
        <v>1</v>
      </c>
    </row>
    <row r="303358">
      <c r="A303358" t="inlineStr">
        <is>
          <t>mynot</t>
        </is>
      </c>
      <c r="B303358" t="n">
        <v>1</v>
      </c>
    </row>
    <row r="303359">
      <c r="A303359" t="inlineStr">
        <is>
          <t>comincatible</t>
        </is>
      </c>
      <c r="B303359" t="n">
        <v>1</v>
      </c>
    </row>
    <row r="303360">
      <c r="A303360" t="inlineStr">
        <is>
          <t>migods</t>
        </is>
      </c>
      <c r="B303360" t="n">
        <v>1</v>
      </c>
    </row>
    <row r="303361">
      <c r="A303361" t="inlineStr">
        <is>
          <t>crivile</t>
        </is>
      </c>
      <c r="B303361" t="n">
        <v>1</v>
      </c>
    </row>
    <row r="303362">
      <c r="A303362" t="inlineStr">
        <is>
          <t>dotbol</t>
        </is>
      </c>
      <c r="B303362" t="n">
        <v>1</v>
      </c>
    </row>
    <row r="303363">
      <c r="A303363" t="inlineStr">
        <is>
          <t>04082012</t>
        </is>
      </c>
      <c r="B303363" t="n">
        <v>1</v>
      </c>
    </row>
    <row r="303364">
      <c r="A303364" t="inlineStr">
        <is>
          <t>déshonic</t>
        </is>
      </c>
      <c r="B303364" t="n">
        <v>1</v>
      </c>
    </row>
    <row r="303365">
      <c r="A303365" t="inlineStr">
        <is>
          <t>40181</t>
        </is>
      </c>
      <c r="B303365" t="n">
        <v>1</v>
      </c>
    </row>
    <row r="303366">
      <c r="A303366" t="inlineStr">
        <is>
          <t>stoned_____</t>
        </is>
      </c>
      <c r="B303366" t="n">
        <v>1</v>
      </c>
    </row>
    <row r="303367">
      <c r="A303367" t="inlineStr">
        <is>
          <t>bertramcraired</t>
        </is>
      </c>
      <c r="B303367" t="n">
        <v>1</v>
      </c>
    </row>
    <row r="303368">
      <c r="A303368" t="inlineStr">
        <is>
          <t>coffeeswith</t>
        </is>
      </c>
      <c r="B303368" t="n">
        <v>1</v>
      </c>
    </row>
    <row r="303369">
      <c r="A303369" t="inlineStr">
        <is>
          <t>brat0le</t>
        </is>
      </c>
      <c r="B303369" t="n">
        <v>1</v>
      </c>
    </row>
    <row r="303370">
      <c r="A303370" t="inlineStr">
        <is>
          <t>newslake</t>
        </is>
      </c>
      <c r="B303370" t="n">
        <v>1</v>
      </c>
    </row>
    <row r="303371">
      <c r="A303371" t="inlineStr">
        <is>
          <t>about10</t>
        </is>
      </c>
      <c r="B303371" t="n">
        <v>1</v>
      </c>
    </row>
    <row r="303372">
      <c r="A303372" t="inlineStr">
        <is>
          <t>upbeast</t>
        </is>
      </c>
      <c r="B303372" t="n">
        <v>1</v>
      </c>
    </row>
    <row r="303373">
      <c r="A303373" t="inlineStr">
        <is>
          <t>watchatanchenpoletwho</t>
        </is>
      </c>
      <c r="B303373" t="n">
        <v>1</v>
      </c>
    </row>
    <row r="303374">
      <c r="A303374" t="inlineStr">
        <is>
          <t>prilentis</t>
        </is>
      </c>
      <c r="B303374" t="n">
        <v>1</v>
      </c>
    </row>
    <row r="303375">
      <c r="A303375" t="inlineStr">
        <is>
          <t>whitemash</t>
        </is>
      </c>
      <c r="B303375" t="n">
        <v>1</v>
      </c>
    </row>
    <row r="303376">
      <c r="A303376" t="inlineStr">
        <is>
          <t>crinkodymia</t>
        </is>
      </c>
      <c r="B303376" t="n">
        <v>1</v>
      </c>
    </row>
    <row r="303377">
      <c r="A303377" t="inlineStr">
        <is>
          <t>starscript</t>
        </is>
      </c>
      <c r="B303377" t="n">
        <v>1</v>
      </c>
    </row>
    <row r="303378">
      <c r="A303378" t="inlineStr">
        <is>
          <t>stepsening</t>
        </is>
      </c>
      <c r="B303378" t="n">
        <v>1</v>
      </c>
    </row>
    <row r="303379">
      <c r="A303379" t="inlineStr">
        <is>
          <t>drakkings</t>
        </is>
      </c>
      <c r="B303379" t="n">
        <v>1</v>
      </c>
    </row>
    <row r="303380">
      <c r="A303380" t="inlineStr">
        <is>
          <t>chartuskian</t>
        </is>
      </c>
      <c r="B303380" t="n">
        <v>1</v>
      </c>
    </row>
    <row r="303381">
      <c r="A303381" t="inlineStr">
        <is>
          <t>watrite</t>
        </is>
      </c>
      <c r="B303381" t="n">
        <v>1</v>
      </c>
    </row>
    <row r="303382">
      <c r="A303382" t="inlineStr">
        <is>
          <t>amidson</t>
        </is>
      </c>
      <c r="B303382" t="n">
        <v>1</v>
      </c>
    </row>
    <row r="303383">
      <c r="A303383" t="inlineStr">
        <is>
          <t>siegelgabe</t>
        </is>
      </c>
      <c r="B303383" t="n">
        <v>1</v>
      </c>
    </row>
    <row r="303384">
      <c r="A303384" t="inlineStr">
        <is>
          <t>malindoor</t>
        </is>
      </c>
      <c r="B303384" t="n">
        <v>1</v>
      </c>
    </row>
    <row r="303385">
      <c r="A303385" t="inlineStr">
        <is>
          <t>hurtallel</t>
        </is>
      </c>
      <c r="B303385" t="n">
        <v>1</v>
      </c>
    </row>
    <row r="303386">
      <c r="A303386" t="inlineStr">
        <is>
          <t>stefanam</t>
        </is>
      </c>
      <c r="B303386" t="n">
        <v>1</v>
      </c>
    </row>
    <row r="303387">
      <c r="A303387" t="inlineStr">
        <is>
          <t>inteward</t>
        </is>
      </c>
      <c r="B303387" t="n">
        <v>1</v>
      </c>
    </row>
    <row r="303388">
      <c r="A303388" t="inlineStr">
        <is>
          <t>smolletto</t>
        </is>
      </c>
      <c r="B303388" t="n">
        <v>1</v>
      </c>
    </row>
    <row r="303389">
      <c r="A303389" t="inlineStr">
        <is>
          <t>faithfullycompleted</t>
        </is>
      </c>
      <c r="B303389" t="n">
        <v>1</v>
      </c>
    </row>
    <row r="303390">
      <c r="A303390" t="inlineStr">
        <is>
          <t>shame_br_</t>
        </is>
      </c>
      <c r="B303390" t="n">
        <v>1</v>
      </c>
    </row>
    <row r="303391">
      <c r="A303391" t="inlineStr">
        <is>
          <t>theregreater</t>
        </is>
      </c>
      <c r="B303391" t="n">
        <v>1</v>
      </c>
    </row>
    <row r="303392">
      <c r="A303392" t="inlineStr">
        <is>
          <t>29no</t>
        </is>
      </c>
      <c r="B303392" t="n">
        <v>1</v>
      </c>
    </row>
    <row r="303393">
      <c r="A303393" t="inlineStr">
        <is>
          <t>bh1ik3rpe</t>
        </is>
      </c>
      <c r="B303393" t="n">
        <v>1</v>
      </c>
    </row>
    <row r="303394">
      <c r="A303394" t="inlineStr">
        <is>
          <t>myrask</t>
        </is>
      </c>
      <c r="B303394" t="n">
        <v>1</v>
      </c>
    </row>
    <row r="303395">
      <c r="A303395" t="inlineStr">
        <is>
          <t>steakburger</t>
        </is>
      </c>
      <c r="B303395" t="n">
        <v>1</v>
      </c>
    </row>
    <row r="303396">
      <c r="A303396" t="inlineStr">
        <is>
          <t>establishmenticed</t>
        </is>
      </c>
      <c r="B303396" t="n">
        <v>1</v>
      </c>
    </row>
    <row r="303397">
      <c r="A303397" t="inlineStr">
        <is>
          <t>oilom</t>
        </is>
      </c>
      <c r="B303397" t="n">
        <v>1</v>
      </c>
    </row>
    <row r="303398">
      <c r="A303398" t="inlineStr">
        <is>
          <t>daiders</t>
        </is>
      </c>
      <c r="B303398" t="n">
        <v>1</v>
      </c>
    </row>
    <row r="303399">
      <c r="A303399" t="inlineStr">
        <is>
          <t>kalarbarad</t>
        </is>
      </c>
      <c r="B303399" t="n">
        <v>1</v>
      </c>
    </row>
    <row r="303400">
      <c r="A303400" t="inlineStr">
        <is>
          <t>raducchiothe</t>
        </is>
      </c>
      <c r="B303400" t="n">
        <v>1</v>
      </c>
    </row>
    <row r="303401">
      <c r="A303401" t="inlineStr">
        <is>
          <t>mcmatts</t>
        </is>
      </c>
      <c r="B303401" t="n">
        <v>1</v>
      </c>
    </row>
    <row r="303402">
      <c r="A303402" t="inlineStr">
        <is>
          <t>sauvignonberry</t>
        </is>
      </c>
      <c r="B303402" t="n">
        <v>1</v>
      </c>
    </row>
    <row r="303403">
      <c r="A303403" t="inlineStr">
        <is>
          <t>mcmatt</t>
        </is>
      </c>
      <c r="B303403" t="n">
        <v>1</v>
      </c>
    </row>
    <row r="303404">
      <c r="A303404" t="inlineStr">
        <is>
          <t>taglessfound</t>
        </is>
      </c>
      <c r="B303404" t="n">
        <v>1</v>
      </c>
    </row>
    <row r="303405">
      <c r="A303405" t="inlineStr">
        <is>
          <t>whataglessownmadepedia</t>
        </is>
      </c>
      <c r="B303405" t="n">
        <v>1</v>
      </c>
    </row>
    <row r="303406">
      <c r="A303406" t="inlineStr">
        <is>
          <t>automaticcitus</t>
        </is>
      </c>
      <c r="B303406" t="n">
        <v>1</v>
      </c>
    </row>
    <row r="303407">
      <c r="A303407" t="inlineStr">
        <is>
          <t>nextsubline</t>
        </is>
      </c>
      <c r="B303407" t="n">
        <v>1</v>
      </c>
    </row>
    <row r="303408">
      <c r="A303408" t="inlineStr">
        <is>
          <t>{countercat</t>
        </is>
      </c>
      <c r="B303408" t="n">
        <v>1</v>
      </c>
    </row>
    <row r="303409">
      <c r="A303409" t="inlineStr">
        <is>
          <t>targetkeypath</t>
        </is>
      </c>
      <c r="B303409" t="n">
        <v>1</v>
      </c>
    </row>
    <row r="303410">
      <c r="A303410" t="inlineStr">
        <is>
          <t>mdefool</t>
        </is>
      </c>
      <c r="B303410" t="n">
        <v>1</v>
      </c>
    </row>
    <row r="303411">
      <c r="A303411" t="inlineStr">
        <is>
          <t>imaxui</t>
        </is>
      </c>
      <c r="B303411" t="n">
        <v>1</v>
      </c>
    </row>
    <row r="303412">
      <c r="A303412" t="inlineStr">
        <is>
          <t>persistentcontinuetrue</t>
        </is>
      </c>
      <c r="B303412" t="n">
        <v>1</v>
      </c>
    </row>
    <row r="303413">
      <c r="A303413" t="inlineStr">
        <is>
          <t>rotatorytobycs</t>
        </is>
      </c>
      <c r="B303413" t="n">
        <v>1</v>
      </c>
    </row>
    <row r="303414">
      <c r="A303414" t="inlineStr">
        <is>
          <t>targetnewbutton≥9</t>
        </is>
      </c>
      <c r="B303414" t="n">
        <v>1</v>
      </c>
    </row>
    <row r="303415">
      <c r="A303415" t="inlineStr">
        <is>
          <t>stmtbehaviahostbullesp</t>
        </is>
      </c>
      <c r="B303415" t="n">
        <v>1</v>
      </c>
    </row>
    <row r="303416">
      <c r="A303416" t="inlineStr">
        <is>
          <t>exprdontms</t>
        </is>
      </c>
      <c r="B303416" t="n">
        <v>1</v>
      </c>
    </row>
    <row r="303417">
      <c r="A303417" t="inlineStr">
        <is>
          <t>509ip|src|ademodignospecificity</t>
        </is>
      </c>
      <c r="B303417" t="n">
        <v>1</v>
      </c>
    </row>
    <row r="303418">
      <c r="A303418" t="inlineStr">
        <is>
          <t>thisreadpar</t>
        </is>
      </c>
      <c r="B303418" t="n">
        <v>1</v>
      </c>
    </row>
    <row r="303419">
      <c r="A303419" t="inlineStr">
        <is>
          <t>xdecodeos</t>
        </is>
      </c>
      <c r="B303419" t="n">
        <v>1</v>
      </c>
    </row>
    <row r="303420">
      <c r="A303420" t="inlineStr">
        <is>
          <t>statemachinevarskey1operationsystemdbautocitusenable</t>
        </is>
      </c>
      <c r="B303420" t="n">
        <v>1</v>
      </c>
    </row>
    <row r="303421">
      <c r="A303421" t="inlineStr">
        <is>
          <t>either{</t>
        </is>
      </c>
      <c r="B303421" t="n">
        <v>1</v>
      </c>
    </row>
    <row r="303422">
      <c r="A303422" t="inlineStr">
        <is>
          <t>controlspecinfo</t>
        </is>
      </c>
      <c r="B303422" t="n">
        <v>1</v>
      </c>
    </row>
    <row r="303423">
      <c r="A303423" t="inlineStr">
        <is>
          <t>instantiation3</t>
        </is>
      </c>
      <c r="B303423" t="n">
        <v>1</v>
      </c>
    </row>
    <row r="303424">
      <c r="A303424" t="inlineStr">
        <is>
          <t>encrypted_key</t>
        </is>
      </c>
      <c r="B303424" t="n">
        <v>1</v>
      </c>
    </row>
    <row r="303425">
      <c r="A303425" t="inlineStr">
        <is>
          <t>\\|classname</t>
        </is>
      </c>
      <c r="B303425" t="n">
        <v>1</v>
      </c>
    </row>
    <row r="303426">
      <c r="A303426" t="inlineStr">
        <is>
          <t>lineunextsublinemethod1{2030505a116666271dnextsubline</t>
        </is>
      </c>
      <c r="B303426" t="n">
        <v>1</v>
      </c>
    </row>
    <row r="303427">
      <c r="A303427" t="inlineStr">
        <is>
          <t>x2setinfo</t>
        </is>
      </c>
      <c r="B303427" t="n">
        <v>1</v>
      </c>
    </row>
    <row r="303428">
      <c r="A303428" t="inlineStr">
        <is>
          <t>trunkerruescended</t>
        </is>
      </c>
      <c r="B303428" t="n">
        <v>1</v>
      </c>
    </row>
    <row r="303429">
      <c r="A303429" t="inlineStr">
        <is>
          <t>rotatoryto</t>
        </is>
      </c>
      <c r="B303429" t="n">
        <v>1</v>
      </c>
    </row>
    <row r="303430">
      <c r="A303430" t="inlineStr">
        <is>
          <t>exitvector</t>
        </is>
      </c>
      <c r="B303430" t="n">
        <v>1</v>
      </c>
    </row>
    <row r="303431">
      <c r="A303431" t="inlineStr">
        <is>
          <t>extracheckup</t>
        </is>
      </c>
      <c r="B303431" t="n">
        <v>1</v>
      </c>
    </row>
    <row r="303432">
      <c r="A303432" t="inlineStr">
        <is>
          <t>counter{\x13</t>
        </is>
      </c>
      <c r="B303432" t="n">
        <v>1</v>
      </c>
    </row>
    <row r="303433">
      <c r="A303433" t="inlineStr">
        <is>
          <t>stripic20</t>
        </is>
      </c>
      <c r="B303433" t="n">
        <v>1</v>
      </c>
    </row>
    <row r="303434">
      <c r="A303434" t="inlineStr">
        <is>
          <t>externalverification</t>
        </is>
      </c>
      <c r="B303434" t="n">
        <v>1</v>
      </c>
    </row>
    <row r="303435">
      <c r="A303435" t="inlineStr">
        <is>
          <t>byteordinary</t>
        </is>
      </c>
      <c r="B303435" t="n">
        <v>1</v>
      </c>
    </row>
    <row r="303436">
      <c r="A303436" t="inlineStr">
        <is>
          <t>floorsymbols</t>
        </is>
      </c>
      <c r="B303436" t="n">
        <v>1</v>
      </c>
    </row>
    <row r="303437">
      <c r="A303437" t="inlineStr">
        <is>
          <t>clickrenewmode</t>
        </is>
      </c>
      <c r="B303437" t="n">
        <v>1</v>
      </c>
    </row>
    <row r="303438">
      <c r="A303438" t="inlineStr">
        <is>
          <t>flexiv</t>
        </is>
      </c>
      <c r="B303438" t="n">
        <v>1</v>
      </c>
    </row>
    <row r="303439">
      <c r="A303439" t="inlineStr">
        <is>
          <t>50{negneg</t>
        </is>
      </c>
      <c r="B303439" t="n">
        <v>1</v>
      </c>
    </row>
    <row r="303440">
      <c r="A303440" t="inlineStr">
        <is>
          <t>gentagsautocitus</t>
        </is>
      </c>
      <c r="B303440" t="n">
        <v>1</v>
      </c>
    </row>
    <row r="303441">
      <c r="A303441" t="inlineStr">
        <is>
          <t>828609318</t>
        </is>
      </c>
      <c r="B303441" t="n">
        <v>1</v>
      </c>
    </row>
    <row r="303442">
      <c r="A303442" t="inlineStr">
        <is>
          <t>oeoick</t>
        </is>
      </c>
      <c r="B303442" t="n">
        <v>1</v>
      </c>
    </row>
    <row r="303443">
      <c r="A303443" t="inlineStr">
        <is>
          <t>openapcsert</t>
        </is>
      </c>
      <c r="B303443" t="n">
        <v>1</v>
      </c>
    </row>
    <row r="303444">
      <c r="A303444" t="inlineStr">
        <is>
          <t>scolsamsymbols</t>
        </is>
      </c>
      <c r="B303444" t="n">
        <v>1</v>
      </c>
    </row>
    <row r="303445">
      <c r="A303445" t="inlineStr">
        <is>
          <t>fblobfilere</t>
        </is>
      </c>
      <c r="B303445" t="n">
        <v>1</v>
      </c>
    </row>
    <row r="303446">
      <c r="A303446" t="inlineStr">
        <is>
          <t>emailpassbloblevel</t>
        </is>
      </c>
      <c r="B303446" t="n">
        <v>1</v>
      </c>
    </row>
    <row r="303447">
      <c r="A303447" t="inlineStr">
        <is>
          <t>argxlementation1</t>
        </is>
      </c>
      <c r="B303447" t="n">
        <v>1</v>
      </c>
    </row>
    <row r="303448">
      <c r="A303448" t="inlineStr">
        <is>
          <t>rangeerrssscore</t>
        </is>
      </c>
      <c r="B303448" t="n">
        <v>1</v>
      </c>
    </row>
    <row r="303449">
      <c r="A303449" t="inlineStr">
        <is>
          <t>exprput</t>
        </is>
      </c>
      <c r="B303449" t="n">
        <v>1</v>
      </c>
    </row>
    <row r="303450">
      <c r="A303450" t="inlineStr">
        <is>
          <t>enoverring</t>
        </is>
      </c>
      <c r="B303450" t="n">
        <v>1</v>
      </c>
    </row>
    <row r="303451">
      <c r="A303451" t="inlineStr">
        <is>
          <t>readpar</t>
        </is>
      </c>
      <c r="B303451" t="n">
        <v>1</v>
      </c>
    </row>
    <row r="303452">
      <c r="A303452" t="inlineStr">
        <is>
          <t>checkandhidebutton{{</t>
        </is>
      </c>
      <c r="B303452" t="n">
        <v>1</v>
      </c>
    </row>
    <row r="303453">
      <c r="A303453" t="inlineStr">
        <is>
          <t>propertycheck</t>
        </is>
      </c>
      <c r="B303453" t="n">
        <v>1</v>
      </c>
    </row>
    <row r="303454">
      <c r="A303454" t="inlineStr">
        <is>
          <t>writechargetlinenum0</t>
        </is>
      </c>
      <c r="B303454" t="n">
        <v>1</v>
      </c>
    </row>
    <row r="303455">
      <c r="A303455" t="inlineStr">
        <is>
          <t>exprcheckurl</t>
        </is>
      </c>
      <c r="B303455" t="n">
        <v>1</v>
      </c>
    </row>
    <row r="303456">
      <c r="A303456" t="inlineStr">
        <is>
          <t>noauthentication</t>
        </is>
      </c>
      <c r="B303456" t="n">
        <v>1</v>
      </c>
    </row>
    <row r="303457">
      <c r="A303457" t="inlineStr">
        <is>
          <t>figversion1</t>
        </is>
      </c>
      <c r="B303457" t="n">
        <v>1</v>
      </c>
    </row>
    <row r="303458">
      <c r="A303458" t="inlineStr">
        <is>
          <t>flooropttextshorttermswarpe2burlinfo|htmc_____</t>
        </is>
      </c>
      <c r="B303458" t="n">
        <v>1</v>
      </c>
    </row>
    <row r="303459">
      <c r="A303459" t="inlineStr">
        <is>
          <t>toddname</t>
        </is>
      </c>
      <c r="B303459" t="n">
        <v>1</v>
      </c>
    </row>
    <row r="303460">
      <c r="A303460" t="inlineStr">
        <is>
          <t>lockproto</t>
        </is>
      </c>
      <c r="B303460" t="n">
        <v>1</v>
      </c>
    </row>
    <row r="303461">
      <c r="A303461" t="inlineStr">
        <is>
          <t>closedmethod</t>
        </is>
      </c>
      <c r="B303461" t="n">
        <v>1</v>
      </c>
    </row>
    <row r="303462">
      <c r="A303462" t="inlineStr">
        <is>
          <t>enter6expr</t>
        </is>
      </c>
      <c r="B303462" t="n">
        <v>1</v>
      </c>
    </row>
    <row r="303463">
      <c r="A303463" t="inlineStr">
        <is>
          <t>encrypted_keyencrypted_key</t>
        </is>
      </c>
      <c r="B303463" t="n">
        <v>1</v>
      </c>
    </row>
    <row r="303464">
      <c r="A303464" t="inlineStr">
        <is>
          <t>checkclassweight</t>
        </is>
      </c>
      <c r="B303464" t="n">
        <v>1</v>
      </c>
    </row>
    <row r="303465">
      <c r="A303465" t="inlineStr">
        <is>
          <t>dial{elemsdomain</t>
        </is>
      </c>
      <c r="B303465" t="n">
        <v>1</v>
      </c>
    </row>
    <row r="303466">
      <c r="A303466" t="inlineStr">
        <is>
          <t>shootermania</t>
        </is>
      </c>
      <c r="B303466" t="n">
        <v>1</v>
      </c>
    </row>
    <row r="303467">
      <c r="A303467" t="inlineStr">
        <is>
          <t>vehemund</t>
        </is>
      </c>
      <c r="B303467" t="n">
        <v>1</v>
      </c>
    </row>
    <row r="303468">
      <c r="A303468" t="inlineStr">
        <is>
          <t>tamecy</t>
        </is>
      </c>
      <c r="B303468" t="n">
        <v>1</v>
      </c>
    </row>
    <row r="303469">
      <c r="A303469" t="inlineStr">
        <is>
          <t>dearen</t>
        </is>
      </c>
      <c r="B303469" t="n">
        <v>1</v>
      </c>
    </row>
    <row r="303470">
      <c r="A303470" t="inlineStr">
        <is>
          <t>370mw</t>
        </is>
      </c>
      <c r="B303470" t="n">
        <v>1</v>
      </c>
    </row>
    <row r="303471">
      <c r="A303471" t="inlineStr">
        <is>
          <t>segine</t>
        </is>
      </c>
      <c r="B303471" t="n">
        <v>1</v>
      </c>
    </row>
    <row r="303472">
      <c r="A303472" t="inlineStr">
        <is>
          <t>freakinston</t>
        </is>
      </c>
      <c r="B303472" t="n">
        <v>1</v>
      </c>
    </row>
    <row r="303473">
      <c r="A303473" t="inlineStr">
        <is>
          <t>denalis</t>
        </is>
      </c>
      <c r="B303473" t="n">
        <v>1</v>
      </c>
    </row>
    <row r="303474">
      <c r="A303474" t="inlineStr">
        <is>
          <t>fcel</t>
        </is>
      </c>
      <c r="B303474" t="n">
        <v>1</v>
      </c>
    </row>
    <row r="303475">
      <c r="A303475" t="inlineStr">
        <is>
          <t>357pc</t>
        </is>
      </c>
      <c r="B303475" t="n">
        <v>1</v>
      </c>
    </row>
    <row r="303476">
      <c r="A303476" t="inlineStr">
        <is>
          <t>singerdas</t>
        </is>
      </c>
      <c r="B303476" t="n">
        <v>1</v>
      </c>
    </row>
    <row r="303477">
      <c r="A303477" t="inlineStr">
        <is>
          <t>seedsve</t>
        </is>
      </c>
      <c r="B303477" t="n">
        <v>1</v>
      </c>
    </row>
    <row r="303478">
      <c r="A303478" t="inlineStr">
        <is>
          <t>kampova</t>
        </is>
      </c>
      <c r="B303478" t="n">
        <v>1</v>
      </c>
    </row>
    <row r="303479">
      <c r="A303479" t="inlineStr">
        <is>
          <t>aidegroup</t>
        </is>
      </c>
      <c r="B303479" t="n">
        <v>1</v>
      </c>
    </row>
    <row r="303480">
      <c r="A303480" t="inlineStr">
        <is>
          <t>shockstone</t>
        </is>
      </c>
      <c r="B303480" t="n">
        <v>1</v>
      </c>
    </row>
    <row r="303481">
      <c r="A303481" t="inlineStr">
        <is>
          <t>nonfalse</t>
        </is>
      </c>
      <c r="B303481" t="n">
        <v>1</v>
      </c>
    </row>
    <row r="303482">
      <c r="A303482" t="inlineStr">
        <is>
          <t>boubreak5000headed</t>
        </is>
      </c>
      <c r="B303482" t="n">
        <v>1</v>
      </c>
    </row>
    <row r="303483">
      <c r="A303483" t="inlineStr">
        <is>
          <t>periodfolk</t>
        </is>
      </c>
      <c r="B303483" t="n">
        <v>1</v>
      </c>
    </row>
    <row r="303484">
      <c r="A303484" t="inlineStr">
        <is>
          <t>palways</t>
        </is>
      </c>
      <c r="B303484" t="n">
        <v>1</v>
      </c>
    </row>
    <row r="303485">
      <c r="A303485" t="inlineStr">
        <is>
          <t>aetherbr</t>
        </is>
      </c>
      <c r="B303485" t="n">
        <v>1</v>
      </c>
    </row>
    <row r="303486">
      <c r="A303486" t="inlineStr">
        <is>
          <t>emissarybr</t>
        </is>
      </c>
      <c r="B303486" t="n">
        <v>1</v>
      </c>
    </row>
    <row r="303487">
      <c r="A303487" t="inlineStr">
        <is>
          <t>metalvest</t>
        </is>
      </c>
      <c r="B303487" t="n">
        <v>1</v>
      </c>
    </row>
    <row r="303488">
      <c r="A303488" t="inlineStr">
        <is>
          <t>speimosclegio</t>
        </is>
      </c>
      <c r="B303488" t="n">
        <v>1</v>
      </c>
    </row>
    <row r="303489">
      <c r="A303489" t="inlineStr">
        <is>
          <t>classblue</t>
        </is>
      </c>
      <c r="B303489" t="n">
        <v>1</v>
      </c>
    </row>
    <row r="303490">
      <c r="A303490" t="inlineStr">
        <is>
          <t>styhettar</t>
        </is>
      </c>
      <c r="B303490" t="n">
        <v>1</v>
      </c>
    </row>
    <row r="303491">
      <c r="A303491" t="inlineStr">
        <is>
          <t>ravokoth</t>
        </is>
      </c>
      <c r="B303491" t="n">
        <v>1</v>
      </c>
    </row>
    <row r="303492">
      <c r="A303492" t="inlineStr">
        <is>
          <t>strongenterstrongdivbrflood</t>
        </is>
      </c>
      <c r="B303492" t="n">
        <v>1</v>
      </c>
    </row>
    <row r="303493">
      <c r="A303493" t="inlineStr">
        <is>
          <t>dragondoor</t>
        </is>
      </c>
      <c r="B303493" t="n">
        <v>1</v>
      </c>
    </row>
    <row r="303494">
      <c r="A303494" t="inlineStr">
        <is>
          <t>donnellons</t>
        </is>
      </c>
      <c r="B303494" t="n">
        <v>1</v>
      </c>
    </row>
    <row r="303495">
      <c r="A303495" t="inlineStr">
        <is>
          <t>ppcheap</t>
        </is>
      </c>
      <c r="B303495" t="n">
        <v>1</v>
      </c>
    </row>
    <row r="303496">
      <c r="A303496" t="inlineStr">
        <is>
          <t>okmy</t>
        </is>
      </c>
      <c r="B303496" t="n">
        <v>1</v>
      </c>
    </row>
    <row r="303497">
      <c r="A303497" t="inlineStr">
        <is>
          <t>aariessence</t>
        </is>
      </c>
      <c r="B303497" t="n">
        <v>1</v>
      </c>
    </row>
    <row r="303498">
      <c r="A303498" t="inlineStr">
        <is>
          <t>elementalscuinders</t>
        </is>
      </c>
      <c r="B303498" t="n">
        <v>1</v>
      </c>
    </row>
    <row r="303499">
      <c r="A303499" t="inlineStr">
        <is>
          <t>nordweaving</t>
        </is>
      </c>
      <c r="B303499" t="n">
        <v>1</v>
      </c>
    </row>
    <row r="303500">
      <c r="A303500" t="inlineStr">
        <is>
          <t>templarikiused</t>
        </is>
      </c>
      <c r="B303500" t="n">
        <v>1</v>
      </c>
    </row>
    <row r="303501">
      <c r="A303501" t="inlineStr">
        <is>
          <t>max_corr</t>
        </is>
      </c>
      <c r="B303501" t="n">
        <v>1</v>
      </c>
    </row>
    <row r="303502">
      <c r="A303502" t="inlineStr">
        <is>
          <t>moroco</t>
        </is>
      </c>
      <c r="B303502" t="n">
        <v>1</v>
      </c>
    </row>
    <row r="303503">
      <c r="A303503" t="inlineStr">
        <is>
          <t>lvc_boners</t>
        </is>
      </c>
      <c r="B303503" t="n">
        <v>1</v>
      </c>
    </row>
    <row r="303504">
      <c r="A303504" t="inlineStr">
        <is>
          <t>azraeloi</t>
        </is>
      </c>
      <c r="B303504" t="n">
        <v>1</v>
      </c>
    </row>
    <row r="303505">
      <c r="A303505" t="inlineStr">
        <is>
          <t>thugsmithsvions</t>
        </is>
      </c>
      <c r="B303505" t="n">
        <v>1</v>
      </c>
    </row>
    <row r="303506">
      <c r="A303506" t="inlineStr">
        <is>
          <t>mouthedjubo</t>
        </is>
      </c>
      <c r="B303506" t="n">
        <v>1</v>
      </c>
    </row>
    <row r="303507">
      <c r="A303507" t="inlineStr">
        <is>
          <t>elementalscuindersdiva</t>
        </is>
      </c>
      <c r="B303507" t="n">
        <v>1</v>
      </c>
    </row>
    <row r="303508">
      <c r="A303508" t="inlineStr">
        <is>
          <t>dragonsburst</t>
        </is>
      </c>
      <c r="B303508" t="n">
        <v>1</v>
      </c>
    </row>
    <row r="303509">
      <c r="A303509" t="inlineStr">
        <is>
          <t>側先datarendencenumstat</t>
        </is>
      </c>
      <c r="B303509" t="n">
        <v>1</v>
      </c>
    </row>
    <row r="303510">
      <c r="A303510" t="inlineStr">
        <is>
          <t xml:space="preserve"> pan</t>
        </is>
      </c>
      <c r="B303510" t="n">
        <v>1</v>
      </c>
    </row>
    <row r="303511">
      <c r="A303511" t="inlineStr">
        <is>
          <t>hpsailerity</t>
        </is>
      </c>
      <c r="B303511" t="n">
        <v>1</v>
      </c>
    </row>
    <row r="303512">
      <c r="A303512" t="inlineStr">
        <is>
          <t>bullshitnigubbin</t>
        </is>
      </c>
      <c r="B303512" t="n">
        <v>1</v>
      </c>
    </row>
    <row r="303513">
      <c r="A303513" t="inlineStr">
        <is>
          <t>berooneen</t>
        </is>
      </c>
      <c r="B303513" t="n">
        <v>1</v>
      </c>
    </row>
    <row r="303514">
      <c r="A303514" t="inlineStr">
        <is>
          <t>strongpay</t>
        </is>
      </c>
      <c r="B303514" t="n">
        <v>1</v>
      </c>
    </row>
    <row r="303515">
      <c r="A303515" t="inlineStr">
        <is>
          <t>swiftarity</t>
        </is>
      </c>
      <c r="B303515" t="n">
        <v>1</v>
      </c>
    </row>
    <row r="303516">
      <c r="A303516" t="inlineStr">
        <is>
          <t>structurewalnut</t>
        </is>
      </c>
      <c r="B303516" t="n">
        <v>1</v>
      </c>
    </row>
    <row r="303517">
      <c r="A303517" t="inlineStr">
        <is>
          <t>klebsa</t>
        </is>
      </c>
      <c r="B303517" t="n">
        <v>1</v>
      </c>
    </row>
    <row r="303518">
      <c r="A303518" t="inlineStr">
        <is>
          <t>baseddom</t>
        </is>
      </c>
      <c r="B303518" t="n">
        <v>1</v>
      </c>
    </row>
    <row r="303519">
      <c r="A303519" t="inlineStr">
        <is>
          <t>jaedaj</t>
        </is>
      </c>
      <c r="B303519" t="n">
        <v>1</v>
      </c>
    </row>
    <row r="303520">
      <c r="A303520" t="inlineStr">
        <is>
          <t>blacheȝr</t>
        </is>
      </c>
      <c r="B303520" t="n">
        <v>1</v>
      </c>
    </row>
    <row r="303521">
      <c r="A303521" t="inlineStr">
        <is>
          <t>artre</t>
        </is>
      </c>
      <c r="B303521" t="n">
        <v>1</v>
      </c>
    </row>
    <row r="303522">
      <c r="A303522" t="inlineStr">
        <is>
          <t>raintrak</t>
        </is>
      </c>
      <c r="B303522" t="n">
        <v>1</v>
      </c>
    </row>
    <row r="303523">
      <c r="A303523" t="inlineStr">
        <is>
          <t>ogcd</t>
        </is>
      </c>
      <c r="B303523" t="n">
        <v>1</v>
      </c>
    </row>
    <row r="303524">
      <c r="A303524" t="inlineStr">
        <is>
          <t>duffles</t>
        </is>
      </c>
      <c r="B303524" t="n">
        <v>2</v>
      </c>
    </row>
    <row r="303525">
      <c r="A303525" t="inlineStr">
        <is>
          <t>carerators</t>
        </is>
      </c>
      <c r="B303525" t="n">
        <v>1</v>
      </c>
    </row>
    <row r="303526">
      <c r="A303526" t="inlineStr">
        <is>
          <t>customercheerfood</t>
        </is>
      </c>
      <c r="B303526" t="n">
        <v>1</v>
      </c>
    </row>
    <row r="303527">
      <c r="A303527" t="inlineStr">
        <is>
          <t>bossamercs</t>
        </is>
      </c>
      <c r="B303527" t="n">
        <v>1</v>
      </c>
    </row>
    <row r="303528">
      <c r="A303528" t="inlineStr">
        <is>
          <t>bluelough</t>
        </is>
      </c>
      <c r="B303528" t="n">
        <v>1</v>
      </c>
    </row>
    <row r="303529">
      <c r="A303529" t="inlineStr">
        <is>
          <t>9312016</t>
        </is>
      </c>
      <c r="B303529" t="n">
        <v>1</v>
      </c>
    </row>
    <row r="303530">
      <c r="A303530" t="inlineStr">
        <is>
          <t>lizzabela</t>
        </is>
      </c>
      <c r="B303530" t="n">
        <v>1</v>
      </c>
    </row>
    <row r="303531">
      <c r="A303531" t="inlineStr">
        <is>
          <t>ovomul</t>
        </is>
      </c>
      <c r="B303531" t="n">
        <v>1</v>
      </c>
    </row>
    <row r="303532">
      <c r="A303532" t="inlineStr">
        <is>
          <t>knowtric</t>
        </is>
      </c>
      <c r="B303532" t="n">
        <v>1</v>
      </c>
    </row>
    <row r="303533">
      <c r="A303533" t="inlineStr">
        <is>
          <t>come_on</t>
        </is>
      </c>
      <c r="B303533" t="n">
        <v>1</v>
      </c>
    </row>
    <row r="303534">
      <c r="A303534" t="inlineStr">
        <is>
          <t>sweem</t>
        </is>
      </c>
      <c r="B303534" t="n">
        <v>1</v>
      </c>
    </row>
    <row r="303535">
      <c r="A303535" t="inlineStr">
        <is>
          <t>thunderleap</t>
        </is>
      </c>
      <c r="B303535" t="n">
        <v>1</v>
      </c>
    </row>
    <row r="303536">
      <c r="A303536" t="inlineStr">
        <is>
          <t>questionhe</t>
        </is>
      </c>
      <c r="B303536" t="n">
        <v>1</v>
      </c>
    </row>
    <row r="303537">
      <c r="A303537" t="inlineStr">
        <is>
          <t>malsan</t>
        </is>
      </c>
      <c r="B303537" t="n">
        <v>1</v>
      </c>
    </row>
    <row r="303538">
      <c r="A303538" t="inlineStr">
        <is>
          <t>heheep</t>
        </is>
      </c>
      <c r="B303538" t="n">
        <v>1</v>
      </c>
    </row>
    <row r="303539">
      <c r="A303539" t="inlineStr">
        <is>
          <t>ethereations</t>
        </is>
      </c>
      <c r="B303539" t="n">
        <v>1</v>
      </c>
    </row>
    <row r="303540">
      <c r="A303540" t="inlineStr">
        <is>
          <t>uraniania</t>
        </is>
      </c>
      <c r="B303540" t="n">
        <v>1</v>
      </c>
    </row>
    <row r="303541">
      <c r="A303541" t="inlineStr">
        <is>
          <t>yauras</t>
        </is>
      </c>
      <c r="B303541" t="n">
        <v>1</v>
      </c>
    </row>
    <row r="303542">
      <c r="A303542" t="inlineStr">
        <is>
          <t>strainiest</t>
        </is>
      </c>
      <c r="B303542" t="n">
        <v>1</v>
      </c>
    </row>
    <row r="303543">
      <c r="A303543" t="inlineStr">
        <is>
          <t>souria</t>
        </is>
      </c>
      <c r="B303543" t="n">
        <v>1</v>
      </c>
    </row>
    <row r="303544">
      <c r="A303544" t="inlineStr">
        <is>
          <t>fohlinspired</t>
        </is>
      </c>
      <c r="B303544" t="n">
        <v>1</v>
      </c>
    </row>
    <row r="303545">
      <c r="A303545" t="inlineStr">
        <is>
          <t>9307222</t>
        </is>
      </c>
      <c r="B303545" t="n">
        <v>1</v>
      </c>
    </row>
    <row r="303546">
      <c r="A303546" t="inlineStr">
        <is>
          <t>yorghue</t>
        </is>
      </c>
      <c r="B303546" t="n">
        <v>1</v>
      </c>
    </row>
    <row r="303547">
      <c r="A303547" t="inlineStr">
        <is>
          <t>shoesampeast</t>
        </is>
      </c>
      <c r="B303547" t="n">
        <v>1</v>
      </c>
    </row>
    <row r="303548">
      <c r="A303548" t="inlineStr">
        <is>
          <t>crackedls</t>
        </is>
      </c>
      <c r="B303548" t="n">
        <v>1</v>
      </c>
    </row>
    <row r="303549">
      <c r="A303549" t="inlineStr">
        <is>
          <t>1894117987</t>
        </is>
      </c>
      <c r="B303549" t="n">
        <v>1</v>
      </c>
    </row>
    <row r="303550">
      <c r="A303550" t="inlineStr">
        <is>
          <t>wearfx</t>
        </is>
      </c>
      <c r="B303550" t="n">
        <v>1</v>
      </c>
    </row>
    <row r="303551">
      <c r="A303551" t="inlineStr">
        <is>
          <t>wildhill</t>
        </is>
      </c>
      <c r="B303551" t="n">
        <v>1</v>
      </c>
    </row>
    <row r="303552">
      <c r="A303552" t="inlineStr">
        <is>
          <t>11196189</t>
        </is>
      </c>
      <c r="B303552" t="n">
        <v>1</v>
      </c>
    </row>
    <row r="303553">
      <c r="A303553" t="inlineStr">
        <is>
          <t>colblocker</t>
        </is>
      </c>
      <c r="B303553" t="n">
        <v>1</v>
      </c>
    </row>
    <row r="303554">
      <c r="A303554" t="inlineStr">
        <is>
          <t>turnpo</t>
        </is>
      </c>
      <c r="B303554" t="n">
        <v>1</v>
      </c>
    </row>
    <row r="303555">
      <c r="A303555" t="inlineStr">
        <is>
          <t>cundrohorn</t>
        </is>
      </c>
      <c r="B303555" t="n">
        <v>1</v>
      </c>
    </row>
    <row r="303556">
      <c r="A303556" t="inlineStr">
        <is>
          <t>presude</t>
        </is>
      </c>
      <c r="B303556" t="n">
        <v>1</v>
      </c>
    </row>
    <row r="303557">
      <c r="A303557" t="inlineStr">
        <is>
          <t>esee0012</t>
        </is>
      </c>
      <c r="B303557" t="n">
        <v>1</v>
      </c>
    </row>
    <row r="303558">
      <c r="A303558" t="inlineStr">
        <is>
          <t>parkmanack</t>
        </is>
      </c>
      <c r="B303558" t="n">
        <v>1</v>
      </c>
    </row>
    <row r="303559">
      <c r="A303559" t="inlineStr">
        <is>
          <t>visorb</t>
        </is>
      </c>
      <c r="B303559" t="n">
        <v>1</v>
      </c>
    </row>
    <row r="303560">
      <c r="A303560" t="inlineStr">
        <is>
          <t>seeunning</t>
        </is>
      </c>
      <c r="B303560" t="n">
        <v>1</v>
      </c>
    </row>
    <row r="303561">
      <c r="A303561" t="inlineStr">
        <is>
          <t>550070973</t>
        </is>
      </c>
      <c r="B303561" t="n">
        <v>1</v>
      </c>
    </row>
    <row r="303562">
      <c r="A303562" t="inlineStr">
        <is>
          <t>homoprathe</t>
        </is>
      </c>
      <c r="B303562" t="n">
        <v>1</v>
      </c>
    </row>
    <row r="303563">
      <c r="A303563" t="inlineStr">
        <is>
          <t>ofnature</t>
        </is>
      </c>
      <c r="B303563" t="n">
        <v>1</v>
      </c>
    </row>
    <row r="303564">
      <c r="A303564" t="inlineStr">
        <is>
          <t>ptrproxy</t>
        </is>
      </c>
      <c r="B303564" t="n">
        <v>1</v>
      </c>
    </row>
    <row r="303565">
      <c r="A303565" t="inlineStr">
        <is>
          <t>hellaiiso</t>
        </is>
      </c>
      <c r="B303565" t="n">
        <v>1</v>
      </c>
    </row>
    <row r="303566">
      <c r="A303566" t="inlineStr">
        <is>
          <t>batterandiam</t>
        </is>
      </c>
      <c r="B303566" t="n">
        <v>1</v>
      </c>
    </row>
    <row r="303567">
      <c r="A303567" t="inlineStr">
        <is>
          <t>monilot</t>
        </is>
      </c>
      <c r="B303567" t="n">
        <v>1</v>
      </c>
    </row>
    <row r="303568">
      <c r="A303568" t="inlineStr">
        <is>
          <t>start_of_me</t>
        </is>
      </c>
      <c r="B303568" t="n">
        <v>1</v>
      </c>
    </row>
    <row r="303569">
      <c r="A303569" t="inlineStr">
        <is>
          <t>karmarllizone</t>
        </is>
      </c>
      <c r="B303569" t="n">
        <v>1</v>
      </c>
    </row>
    <row r="303570">
      <c r="A303570" t="inlineStr">
        <is>
          <t>shreddertooth</t>
        </is>
      </c>
      <c r="B303570" t="n">
        <v>1</v>
      </c>
    </row>
    <row r="303571">
      <c r="A303571" t="inlineStr">
        <is>
          <t>505043319</t>
        </is>
      </c>
      <c r="B303571" t="n">
        <v>1</v>
      </c>
    </row>
    <row r="303572">
      <c r="A303572" t="inlineStr">
        <is>
          <t>onfsh</t>
        </is>
      </c>
      <c r="B303572" t="n">
        <v>1</v>
      </c>
    </row>
    <row r="303573">
      <c r="A303573" t="inlineStr">
        <is>
          <t>herdspunnkas</t>
        </is>
      </c>
      <c r="B303573" t="n">
        <v>1</v>
      </c>
    </row>
    <row r="303574">
      <c r="A303574" t="inlineStr">
        <is>
          <t>shitbird</t>
        </is>
      </c>
      <c r="B303574" t="n">
        <v>1</v>
      </c>
    </row>
    <row r="303575">
      <c r="A303575" t="inlineStr">
        <is>
          <t>ilmado</t>
        </is>
      </c>
      <c r="B303575" t="n">
        <v>1</v>
      </c>
    </row>
    <row r="303576">
      <c r="A303576" t="inlineStr">
        <is>
          <t>ujauthes</t>
        </is>
      </c>
      <c r="B303576" t="n">
        <v>1</v>
      </c>
    </row>
    <row r="303577">
      <c r="A303577" t="inlineStr">
        <is>
          <t>youaker</t>
        </is>
      </c>
      <c r="B303577" t="n">
        <v>1</v>
      </c>
    </row>
    <row r="303578">
      <c r="A303578" t="inlineStr">
        <is>
          <t>reflius</t>
        </is>
      </c>
      <c r="B303578" t="n">
        <v>1</v>
      </c>
    </row>
    <row r="303579">
      <c r="A303579" t="inlineStr">
        <is>
          <t>installsleek</t>
        </is>
      </c>
      <c r="B303579" t="n">
        <v>1</v>
      </c>
    </row>
    <row r="303580">
      <c r="A303580" t="inlineStr">
        <is>
          <t>khudra</t>
        </is>
      </c>
      <c r="B303580" t="n">
        <v>3</v>
      </c>
    </row>
    <row r="303581">
      <c r="A303581" t="inlineStr">
        <is>
          <t>trillmm</t>
        </is>
      </c>
      <c r="B303581" t="n">
        <v>1</v>
      </c>
    </row>
    <row r="303582">
      <c r="A303582" t="inlineStr">
        <is>
          <t>spedog</t>
        </is>
      </c>
      <c r="B303582" t="n">
        <v>1</v>
      </c>
    </row>
    <row r="303583">
      <c r="A303583" t="inlineStr">
        <is>
          <t>orrians</t>
        </is>
      </c>
      <c r="B303583" t="n">
        <v>2</v>
      </c>
    </row>
    <row r="303584">
      <c r="A303584" t="inlineStr">
        <is>
          <t>thepyro</t>
        </is>
      </c>
      <c r="B303584" t="n">
        <v>1</v>
      </c>
    </row>
    <row r="303585">
      <c r="A303585" t="inlineStr">
        <is>
          <t>tile_materials</t>
        </is>
      </c>
      <c r="B303585" t="n">
        <v>1</v>
      </c>
    </row>
    <row r="303586">
      <c r="A303586" t="inlineStr">
        <is>
          <t>m550</t>
        </is>
      </c>
      <c r="B303586" t="n">
        <v>3</v>
      </c>
    </row>
    <row r="303587">
      <c r="A303587" t="inlineStr">
        <is>
          <t>m790</t>
        </is>
      </c>
      <c r="B303587" t="n">
        <v>1</v>
      </c>
    </row>
    <row r="303588">
      <c r="A303588" t="inlineStr">
        <is>
          <t>splashboss</t>
        </is>
      </c>
      <c r="B303588" t="n">
        <v>1</v>
      </c>
    </row>
    <row r="303589">
      <c r="A303589" t="inlineStr">
        <is>
          <t>crape\</t>
        </is>
      </c>
      <c r="B303589" t="n">
        <v>1</v>
      </c>
    </row>
    <row r="303590">
      <c r="A303590" t="inlineStr">
        <is>
          <t>revisiter</t>
        </is>
      </c>
      <c r="B303590" t="n">
        <v>2</v>
      </c>
    </row>
    <row r="303591">
      <c r="A303591" t="inlineStr">
        <is>
          <t>isels</t>
        </is>
      </c>
      <c r="B303591" t="n">
        <v>1</v>
      </c>
    </row>
    <row r="303592">
      <c r="A303592" t="inlineStr">
        <is>
          <t>uneventably</t>
        </is>
      </c>
      <c r="B303592" t="n">
        <v>1</v>
      </c>
    </row>
    <row r="303593">
      <c r="A303593" t="inlineStr">
        <is>
          <t>tinbox</t>
        </is>
      </c>
      <c r="B303593" t="n">
        <v>1</v>
      </c>
    </row>
    <row r="303594">
      <c r="A303594" t="inlineStr">
        <is>
          <t>smackgame</t>
        </is>
      </c>
      <c r="B303594" t="n">
        <v>1</v>
      </c>
    </row>
    <row r="303595">
      <c r="A303595" t="inlineStr">
        <is>
          <t>iplandpath</t>
        </is>
      </c>
      <c r="B303595" t="n">
        <v>1</v>
      </c>
    </row>
    <row r="303596">
      <c r="A303596" t="inlineStr">
        <is>
          <t>zoja</t>
        </is>
      </c>
      <c r="B303596" t="n">
        <v>1</v>
      </c>
    </row>
    <row r="303597">
      <c r="A303597" t="inlineStr">
        <is>
          <t>module_folderdriversgpupartitioningcbg</t>
        </is>
      </c>
      <c r="B303597" t="n">
        <v>1</v>
      </c>
    </row>
    <row r="303598">
      <c r="A303598" t="inlineStr">
        <is>
          <t>6clip</t>
        </is>
      </c>
      <c r="B303598" t="n">
        <v>1</v>
      </c>
    </row>
    <row r="303599">
      <c r="A303599" t="inlineStr">
        <is>
          <t>pyda</t>
        </is>
      </c>
      <c r="B303599" t="n">
        <v>1</v>
      </c>
    </row>
    <row r="303600">
      <c r="A303600" t="inlineStr">
        <is>
          <t>magahawkhellmaws</t>
        </is>
      </c>
      <c r="B303600" t="n">
        <v>1</v>
      </c>
    </row>
    <row r="303601">
      <c r="A303601" t="inlineStr">
        <is>
          <t>fileports</t>
        </is>
      </c>
      <c r="B303601" t="n">
        <v>1</v>
      </c>
    </row>
    <row r="303602">
      <c r="A303602" t="inlineStr">
        <is>
          <t>forestschallenges</t>
        </is>
      </c>
      <c r="B303602" t="n">
        <v>1</v>
      </c>
    </row>
    <row r="303603">
      <c r="A303603" t="inlineStr">
        <is>
          <t>password_performed</t>
        </is>
      </c>
      <c r="B303603" t="n">
        <v>1</v>
      </c>
    </row>
    <row r="303604">
      <c r="A303604" t="inlineStr">
        <is>
          <t>cat_m</t>
        </is>
      </c>
      <c r="B303604" t="n">
        <v>1</v>
      </c>
    </row>
    <row r="303605">
      <c r="A303605" t="inlineStr">
        <is>
          <t>supply_user_vc</t>
        </is>
      </c>
      <c r="B303605" t="n">
        <v>1</v>
      </c>
    </row>
    <row r="303606">
      <c r="A303606" t="inlineStr">
        <is>
          <t>gpio_normal</t>
        </is>
      </c>
      <c r="B303606" t="n">
        <v>1</v>
      </c>
    </row>
    <row r="303607">
      <c r="A303607" t="inlineStr">
        <is>
          <t>linelang</t>
        </is>
      </c>
      <c r="B303607" t="n">
        <v>1</v>
      </c>
    </row>
    <row r="303608">
      <c r="A303608" t="inlineStr">
        <is>
          <t>cansadestep</t>
        </is>
      </c>
      <c r="B303608" t="n">
        <v>1</v>
      </c>
    </row>
    <row r="303609">
      <c r="A303609" t="inlineStr">
        <is>
          <t>ssidestep</t>
        </is>
      </c>
      <c r="B303609" t="n">
        <v>1</v>
      </c>
    </row>
    <row r="303610">
      <c r="A303610" t="inlineStr">
        <is>
          <t>show_at_client_mathematicallydef</t>
        </is>
      </c>
      <c r="B303610" t="n">
        <v>1</v>
      </c>
    </row>
    <row r="303611">
      <c r="A303611" t="inlineStr">
        <is>
          <t>clientpay</t>
        </is>
      </c>
      <c r="B303611" t="n">
        <v>1</v>
      </c>
    </row>
    <row r="303612">
      <c r="A303612" t="inlineStr">
        <is>
          <t>dasutils</t>
        </is>
      </c>
      <c r="B303612" t="n">
        <v>1</v>
      </c>
    </row>
    <row r="303613">
      <c r="A303613" t="inlineStr">
        <is>
          <t>rack_class_ids</t>
        </is>
      </c>
      <c r="B303613" t="n">
        <v>1</v>
      </c>
    </row>
    <row r="303614">
      <c r="A303614" t="inlineStr">
        <is>
          <t>usrlocaliso8601_2</t>
        </is>
      </c>
      <c r="B303614" t="n">
        <v>1</v>
      </c>
    </row>
    <row r="303615">
      <c r="A303615" t="inlineStr">
        <is>
          <t>unincapable</t>
        </is>
      </c>
      <c r="B303615" t="n">
        <v>1</v>
      </c>
    </row>
    <row r="303616">
      <c r="A303616" t="inlineStr">
        <is>
          <t>ca503</t>
        </is>
      </c>
      <c r="B303616" t="n">
        <v>1</v>
      </c>
    </row>
    <row r="303617">
      <c r="A303617" t="inlineStr">
        <is>
          <t>evtarg</t>
        </is>
      </c>
      <c r="B303617" t="n">
        <v>1</v>
      </c>
    </row>
    <row r="303618">
      <c r="A303618" t="inlineStr">
        <is>
          <t>cassette_input</t>
        </is>
      </c>
      <c r="B303618" t="n">
        <v>1</v>
      </c>
    </row>
    <row r="303619">
      <c r="A303619" t="inlineStr">
        <is>
          <t>grepfgit</t>
        </is>
      </c>
      <c r="B303619" t="n">
        <v>1</v>
      </c>
    </row>
    <row r="303620">
      <c r="A303620" t="inlineStr">
        <is>
          <t>dmg1024</t>
        </is>
      </c>
      <c r="B303620" t="n">
        <v>1</v>
      </c>
    </row>
    <row r="303621">
      <c r="A303621" t="inlineStr">
        <is>
          <t>addr_addr</t>
        </is>
      </c>
      <c r="B303621" t="n">
        <v>1</v>
      </c>
    </row>
    <row r="303622">
      <c r="A303622" t="inlineStr">
        <is>
          <t>scalpcassette</t>
        </is>
      </c>
      <c r="B303622" t="n">
        <v>1</v>
      </c>
    </row>
    <row r="303623">
      <c r="A303623" t="inlineStr">
        <is>
          <t>msusermd</t>
        </is>
      </c>
      <c r="B303623" t="n">
        <v>1</v>
      </c>
    </row>
    <row r="303624">
      <c r="A303624" t="inlineStr">
        <is>
          <t>read_results</t>
        </is>
      </c>
      <c r="B303624" t="n">
        <v>1</v>
      </c>
    </row>
    <row r="303625">
      <c r="A303625" t="inlineStr">
        <is>
          <t>qfc014576</t>
        </is>
      </c>
      <c r="B303625" t="n">
        <v>1</v>
      </c>
    </row>
    <row r="303626">
      <c r="A303626" t="inlineStr">
        <is>
          <t>resetcoder</t>
        </is>
      </c>
      <c r="B303626" t="n">
        <v>1</v>
      </c>
    </row>
    <row r="303627">
      <c r="A303627" t="inlineStr">
        <is>
          <t>chessackexchange</t>
        </is>
      </c>
      <c r="B303627" t="n">
        <v>1</v>
      </c>
    </row>
    <row r="303628">
      <c r="A303628" t="inlineStr">
        <is>
          <t>lcd_manager</t>
        </is>
      </c>
      <c r="B303628" t="n">
        <v>1</v>
      </c>
    </row>
    <row r="303629">
      <c r="A303629" t="inlineStr">
        <is>
          <t>argv20x001504adufloat</t>
        </is>
      </c>
      <c r="B303629" t="n">
        <v>1</v>
      </c>
    </row>
    <row r="303630">
      <c r="A303630" t="inlineStr">
        <is>
          <t>rule1900</t>
        </is>
      </c>
      <c r="B303630" t="n">
        <v>1</v>
      </c>
    </row>
    <row r="303631">
      <c r="A303631" t="inlineStr">
        <is>
          <t>gpio_peek</t>
        </is>
      </c>
      <c r="B303631" t="n">
        <v>1</v>
      </c>
    </row>
    <row r="303632">
      <c r="A303632" t="inlineStr">
        <is>
          <t>retain_groupz</t>
        </is>
      </c>
      <c r="B303632" t="n">
        <v>1</v>
      </c>
    </row>
    <row r="303633">
      <c r="A303633" t="inlineStr">
        <is>
          <t>percol_row</t>
        </is>
      </c>
      <c r="B303633" t="n">
        <v>1</v>
      </c>
    </row>
    <row r="303634">
      <c r="A303634" t="inlineStr">
        <is>
          <t>myuras_custom</t>
        </is>
      </c>
      <c r="B303634" t="n">
        <v>1</v>
      </c>
    </row>
    <row r="303635">
      <c r="A303635" t="inlineStr">
        <is>
          <t>0x0006a0a</t>
        </is>
      </c>
      <c r="B303635" t="n">
        <v>1</v>
      </c>
    </row>
    <row r="303636">
      <c r="A303636" t="inlineStr">
        <is>
          <t>argv10x001504acuint</t>
        </is>
      </c>
      <c r="B303636" t="n">
        <v>1</v>
      </c>
    </row>
    <row r="303637">
      <c r="A303637" t="inlineStr">
        <is>
          <t>lightninggpu</t>
        </is>
      </c>
      <c r="B303637" t="n">
        <v>1</v>
      </c>
    </row>
    <row r="303638">
      <c r="A303638" t="inlineStr">
        <is>
          <t>zshs</t>
        </is>
      </c>
      <c r="B303638" t="n">
        <v>1</v>
      </c>
    </row>
    <row r="303639">
      <c r="A303639" t="inlineStr">
        <is>
          <t>genealogyreligious</t>
        </is>
      </c>
      <c r="B303639" t="n">
        <v>1</v>
      </c>
    </row>
    <row r="303640">
      <c r="A303640" t="inlineStr">
        <is>
          <t>fumeri</t>
        </is>
      </c>
      <c r="B303640" t="n">
        <v>1</v>
      </c>
    </row>
    <row r="303641">
      <c r="A303641" t="inlineStr">
        <is>
          <t>novelfeatures</t>
        </is>
      </c>
      <c r="B303641" t="n">
        <v>1</v>
      </c>
    </row>
    <row r="303642">
      <c r="A303642" t="inlineStr">
        <is>
          <t>merolen</t>
        </is>
      </c>
      <c r="B303642" t="n">
        <v>1</v>
      </c>
    </row>
    <row r="303643">
      <c r="A303643" t="inlineStr">
        <is>
          <t>wholoweryouralotives</t>
        </is>
      </c>
      <c r="B303643" t="n">
        <v>1</v>
      </c>
    </row>
    <row r="303644">
      <c r="A303644" t="inlineStr">
        <is>
          <t>hislahoneshalo</t>
        </is>
      </c>
      <c r="B303644" t="n">
        <v>1</v>
      </c>
    </row>
    <row r="303645">
      <c r="A303645" t="inlineStr">
        <is>
          <t>sammura</t>
        </is>
      </c>
      <c r="B303645" t="n">
        <v>1</v>
      </c>
    </row>
    <row r="303646">
      <c r="A303646" t="inlineStr">
        <is>
          <t>shandou</t>
        </is>
      </c>
      <c r="B303646" t="n">
        <v>1</v>
      </c>
    </row>
    <row r="303647">
      <c r="A303647" t="inlineStr">
        <is>
          <t>khoisoni</t>
        </is>
      </c>
      <c r="B303647" t="n">
        <v>1</v>
      </c>
    </row>
    <row r="303648">
      <c r="A303648" t="inlineStr">
        <is>
          <t>kerayanity</t>
        </is>
      </c>
      <c r="B303648" t="n">
        <v>1</v>
      </c>
    </row>
    <row r="303649">
      <c r="A303649" t="inlineStr">
        <is>
          <t>kregizhi</t>
        </is>
      </c>
      <c r="B303649" t="n">
        <v>1</v>
      </c>
    </row>
    <row r="303650">
      <c r="A303650" t="inlineStr">
        <is>
          <t>kully</t>
        </is>
      </c>
      <c r="B303650" t="n">
        <v>1</v>
      </c>
    </row>
    <row r="303651">
      <c r="A303651" t="inlineStr">
        <is>
          <t>dopezie</t>
        </is>
      </c>
      <c r="B303651" t="n">
        <v>1</v>
      </c>
    </row>
    <row r="303652">
      <c r="A303652" t="inlineStr">
        <is>
          <t>scutzling</t>
        </is>
      </c>
      <c r="B303652" t="n">
        <v>1</v>
      </c>
    </row>
    <row r="303653">
      <c r="A303653" t="inlineStr">
        <is>
          <t>felischners</t>
        </is>
      </c>
      <c r="B303653" t="n">
        <v>1</v>
      </c>
    </row>
    <row r="303654">
      <c r="A303654" t="inlineStr">
        <is>
          <t>octcare</t>
        </is>
      </c>
      <c r="B303654" t="n">
        <v>1</v>
      </c>
    </row>
    <row r="303655">
      <c r="A303655" t="inlineStr">
        <is>
          <t>hemoparous</t>
        </is>
      </c>
      <c r="B303655" t="n">
        <v>1</v>
      </c>
    </row>
    <row r="303656">
      <c r="A303656" t="inlineStr">
        <is>
          <t>electrounnatural</t>
        </is>
      </c>
      <c r="B303656" t="n">
        <v>1</v>
      </c>
    </row>
    <row r="303657">
      <c r="A303657" t="inlineStr">
        <is>
          <t>ravcon</t>
        </is>
      </c>
      <c r="B303657" t="n">
        <v>1</v>
      </c>
    </row>
    <row r="303658">
      <c r="A303658" t="inlineStr">
        <is>
          <t>polyleted</t>
        </is>
      </c>
      <c r="B303658" t="n">
        <v>1</v>
      </c>
    </row>
    <row r="303659">
      <c r="A303659" t="inlineStr">
        <is>
          <t>umpestic</t>
        </is>
      </c>
      <c r="B303659" t="n">
        <v>1</v>
      </c>
    </row>
    <row r="303660">
      <c r="A303660" t="inlineStr">
        <is>
          <t>somethingadhective</t>
        </is>
      </c>
      <c r="B303660" t="n">
        <v>1</v>
      </c>
    </row>
    <row r="303661">
      <c r="A303661" t="inlineStr">
        <is>
          <t>reclamationremoval</t>
        </is>
      </c>
      <c r="B303661" t="n">
        <v>1</v>
      </c>
    </row>
    <row r="303662">
      <c r="A303662" t="inlineStr">
        <is>
          <t>panelstigma</t>
        </is>
      </c>
      <c r="B303662" t="n">
        <v>1</v>
      </c>
    </row>
    <row r="303663">
      <c r="A303663" t="inlineStr">
        <is>
          <t>promptest</t>
        </is>
      </c>
      <c r="B303663" t="n">
        <v>1</v>
      </c>
    </row>
    <row r="303664">
      <c r="A303664" t="inlineStr">
        <is>
          <t>alsoplethnes</t>
        </is>
      </c>
      <c r="B303664" t="n">
        <v>1</v>
      </c>
    </row>
    <row r="303665">
      <c r="A303665" t="inlineStr">
        <is>
          <t>switatorium</t>
        </is>
      </c>
      <c r="B303665" t="n">
        <v>1</v>
      </c>
    </row>
    <row r="303666">
      <c r="A303666" t="inlineStr">
        <is>
          <t>predisputio</t>
        </is>
      </c>
      <c r="B303666" t="n">
        <v>1</v>
      </c>
    </row>
    <row r="303667">
      <c r="A303667" t="inlineStr">
        <is>
          <t>hospitalsfootnote</t>
        </is>
      </c>
      <c r="B303667" t="n">
        <v>1</v>
      </c>
    </row>
    <row r="303668">
      <c r="A303668" t="inlineStr">
        <is>
          <t>77i</t>
        </is>
      </c>
      <c r="B303668" t="n">
        <v>2</v>
      </c>
    </row>
    <row r="303669">
      <c r="A303669" t="inlineStr">
        <is>
          <t>hycolera</t>
        </is>
      </c>
      <c r="B303669" t="n">
        <v>1</v>
      </c>
    </row>
    <row r="303670">
      <c r="A303670" t="inlineStr">
        <is>
          <t>tattoopushcut</t>
        </is>
      </c>
      <c r="B303670" t="n">
        <v>1</v>
      </c>
    </row>
    <row r="303671">
      <c r="A303671" t="inlineStr">
        <is>
          <t>hydrosize</t>
        </is>
      </c>
      <c r="B303671" t="n">
        <v>1</v>
      </c>
    </row>
    <row r="303672">
      <c r="A303672" t="inlineStr">
        <is>
          <t>θg</t>
        </is>
      </c>
      <c r="B303672" t="n">
        <v>1</v>
      </c>
    </row>
    <row r="303673">
      <c r="A303673" t="inlineStr">
        <is>
          <t>beurlement</t>
        </is>
      </c>
      <c r="B303673" t="n">
        <v>1</v>
      </c>
    </row>
    <row r="303674">
      <c r="A303674" t="inlineStr">
        <is>
          <t>keyfe10</t>
        </is>
      </c>
      <c r="B303674" t="n">
        <v>1</v>
      </c>
    </row>
    <row r="303675">
      <c r="A303675" t="inlineStr">
        <is>
          <t>glendama</t>
        </is>
      </c>
      <c r="B303675" t="n">
        <v>1</v>
      </c>
    </row>
    <row r="303676">
      <c r="A303676" t="inlineStr">
        <is>
          <t>manly_girls</t>
        </is>
      </c>
      <c r="B303676" t="n">
        <v>1</v>
      </c>
    </row>
    <row r="303677">
      <c r="A303677" t="inlineStr">
        <is>
          <t>·222</t>
        </is>
      </c>
      <c r="B303677" t="n">
        <v>1</v>
      </c>
    </row>
    <row r="303678">
      <c r="A303678" t="inlineStr">
        <is>
          <t>comgames4871597</t>
        </is>
      </c>
      <c r="B303678" t="n">
        <v>1</v>
      </c>
    </row>
    <row r="303679">
      <c r="A303679" t="inlineStr">
        <is>
          <t>regriped</t>
        </is>
      </c>
      <c r="B303679" t="n">
        <v>1</v>
      </c>
    </row>
    <row r="303680">
      <c r="A303680" t="inlineStr">
        <is>
          <t>╴fix</t>
        </is>
      </c>
      <c r="B303680" t="n">
        <v>1</v>
      </c>
    </row>
    <row r="303681">
      <c r="A303681" t="inlineStr">
        <is>
          <t>newporters</t>
        </is>
      </c>
      <c r="B303681" t="n">
        <v>1</v>
      </c>
    </row>
    <row r="303682">
      <c r="A303682" t="inlineStr">
        <is>
          <t>oifeollag</t>
        </is>
      </c>
      <c r="B303682" t="n">
        <v>1</v>
      </c>
    </row>
    <row r="303683">
      <c r="A303683" t="inlineStr">
        <is>
          <t>glmapsjaycfui</t>
        </is>
      </c>
      <c r="B303683" t="n">
        <v>1</v>
      </c>
    </row>
    <row r="303684">
      <c r="A303684" t="inlineStr">
        <is>
          <t>57828</t>
        </is>
      </c>
      <c r="B303684" t="n">
        <v>1</v>
      </c>
    </row>
    <row r="303685">
      <c r="A303685" t="inlineStr">
        <is>
          <t>kryhornotterstermarks</t>
        </is>
      </c>
      <c r="B303685" t="n">
        <v>1</v>
      </c>
    </row>
    <row r="303686">
      <c r="A303686" t="inlineStr">
        <is>
          <t>supralive</t>
        </is>
      </c>
      <c r="B303686" t="n">
        <v>1</v>
      </c>
    </row>
    <row r="303687">
      <c r="A303687" t="inlineStr">
        <is>
          <t>domipocke</t>
        </is>
      </c>
      <c r="B303687" t="n">
        <v>1</v>
      </c>
    </row>
    <row r="303688">
      <c r="A303688" t="inlineStr">
        <is>
          <t>newportersmenschbrothers</t>
        </is>
      </c>
      <c r="B303688" t="n">
        <v>1</v>
      </c>
    </row>
    <row r="303689">
      <c r="A303689" t="inlineStr">
        <is>
          <t>corrushedky</t>
        </is>
      </c>
      <c r="B303689" t="n">
        <v>1</v>
      </c>
    </row>
    <row r="303690">
      <c r="A303690" t="inlineStr">
        <is>
          <t>maphttpsgoo</t>
        </is>
      </c>
      <c r="B303690" t="n">
        <v>1</v>
      </c>
    </row>
    <row r="303691">
      <c r="A303691" t="inlineStr">
        <is>
          <t>40471</t>
        </is>
      </c>
      <c r="B303691" t="n">
        <v>1</v>
      </c>
    </row>
    <row r="303692">
      <c r="A303692" t="inlineStr">
        <is>
          <t>ringful</t>
        </is>
      </c>
      <c r="B303692" t="n">
        <v>1</v>
      </c>
    </row>
    <row r="303693">
      <c r="A303693" t="inlineStr">
        <is>
          <t>shopsweb</t>
        </is>
      </c>
      <c r="B303693" t="n">
        <v>1</v>
      </c>
    </row>
    <row r="303694">
      <c r="A303694" t="inlineStr">
        <is>
          <t>16205</t>
        </is>
      </c>
      <c r="B303694" t="n">
        <v>2</v>
      </c>
    </row>
    <row r="303695">
      <c r="A303695" t="inlineStr">
        <is>
          <t>alt\\</t>
        </is>
      </c>
      <c r="B303695" t="n">
        <v>1</v>
      </c>
    </row>
    <row r="303696">
      <c r="A303696" t="inlineStr">
        <is>
          <t>kryhorrorstdunction</t>
        </is>
      </c>
      <c r="B303696" t="n">
        <v>1</v>
      </c>
    </row>
    <row r="303697">
      <c r="A303697" t="inlineStr">
        <is>
          <t>2x000000</t>
        </is>
      </c>
      <c r="B303697" t="n">
        <v>1</v>
      </c>
    </row>
    <row r="303698">
      <c r="A303698" t="inlineStr">
        <is>
          <t>fndy</t>
        </is>
      </c>
      <c r="B303698" t="n">
        <v>1</v>
      </c>
    </row>
    <row r="303699">
      <c r="A303699" t="inlineStr">
        <is>
          <t>showtrulymtv</t>
        </is>
      </c>
      <c r="B303699" t="n">
        <v>1</v>
      </c>
    </row>
    <row r="303700">
      <c r="A303700" t="inlineStr">
        <is>
          <t>impartiously</t>
        </is>
      </c>
      <c r="B303700" t="n">
        <v>1</v>
      </c>
    </row>
    <row r="303701">
      <c r="A303701" t="inlineStr">
        <is>
          <t>consitances</t>
        </is>
      </c>
      <c r="B303701" t="n">
        <v>1</v>
      </c>
    </row>
    <row r="303702">
      <c r="A303702" t="inlineStr">
        <is>
          <t>dorrenes</t>
        </is>
      </c>
      <c r="B303702" t="n">
        <v>1</v>
      </c>
    </row>
    <row r="303703">
      <c r="A303703" t="inlineStr">
        <is>
          <t>biokinetics</t>
        </is>
      </c>
      <c r="B303703" t="n">
        <v>1</v>
      </c>
    </row>
    <row r="303704">
      <c r="A303704" t="inlineStr">
        <is>
          <t>homecnj</t>
        </is>
      </c>
      <c r="B303704" t="n">
        <v>1</v>
      </c>
    </row>
    <row r="303705">
      <c r="A303705" t="inlineStr">
        <is>
          <t>1540292730759</t>
        </is>
      </c>
      <c r="B303705" t="n">
        <v>1</v>
      </c>
    </row>
    <row r="303706">
      <c r="A303706" t="inlineStr">
        <is>
          <t>piranha32booldialogboxvalidcoloroh19</t>
        </is>
      </c>
      <c r="B303706" t="n">
        <v>1</v>
      </c>
    </row>
    <row r="303707">
      <c r="A303707" t="inlineStr">
        <is>
          <t>jengadestroy</t>
        </is>
      </c>
      <c r="B303707" t="n">
        <v>1</v>
      </c>
    </row>
    <row r="303708">
      <c r="A303708" t="inlineStr">
        <is>
          <t>refsvalue</t>
        </is>
      </c>
      <c r="B303708" t="n">
        <v>1</v>
      </c>
    </row>
    <row r="303709">
      <c r="A303709" t="inlineStr">
        <is>
          <t>prepareobjectswitchtpr</t>
        </is>
      </c>
      <c r="B303709" t="n">
        <v>1</v>
      </c>
    </row>
    <row r="303710">
      <c r="A303710" t="inlineStr">
        <is>
          <t>mingiu</t>
        </is>
      </c>
      <c r="B303710" t="n">
        <v>1</v>
      </c>
    </row>
    <row r="303711">
      <c r="A303711" t="inlineStr">
        <is>
          <t>programneilnimobile</t>
        </is>
      </c>
      <c r="B303711" t="n">
        <v>1</v>
      </c>
    </row>
    <row r="303712">
      <c r="A303712" t="inlineStr">
        <is>
          <t>range65536</t>
        </is>
      </c>
      <c r="B303712" t="n">
        <v>1</v>
      </c>
    </row>
    <row r="303713">
      <c r="A303713" t="inlineStr">
        <is>
          <t>cpanwur0</t>
        </is>
      </c>
      <c r="B303713" t="n">
        <v>1</v>
      </c>
    </row>
    <row r="303714">
      <c r="A303714" t="inlineStr">
        <is>
          <t>0xb0cb</t>
        </is>
      </c>
      <c r="B303714" t="n">
        <v>1</v>
      </c>
    </row>
    <row r="303715">
      <c r="A303715" t="inlineStr">
        <is>
          <t>getcgeeactivator</t>
        </is>
      </c>
      <c r="B303715" t="n">
        <v>1</v>
      </c>
    </row>
    <row r="303716">
      <c r="A303716" t="inlineStr">
        <is>
          <t>rowtreessizecontainingentitiesinkingcap</t>
        </is>
      </c>
      <c r="B303716" t="n">
        <v>1</v>
      </c>
    </row>
    <row r="303717">
      <c r="A303717" t="inlineStr">
        <is>
          <t>sert384</t>
        </is>
      </c>
      <c r="B303717" t="n">
        <v>1</v>
      </c>
    </row>
    <row r="303718">
      <c r="A303718" t="inlineStr">
        <is>
          <t>0xb0df</t>
        </is>
      </c>
      <c r="B303718" t="n">
        <v>1</v>
      </c>
    </row>
    <row r="303719">
      <c r="A303719" t="inlineStr">
        <is>
          <t>sortord</t>
        </is>
      </c>
      <c r="B303719" t="n">
        <v>1</v>
      </c>
    </row>
    <row r="303720">
      <c r="A303720" t="inlineStr">
        <is>
          <t>roomspearssizematerializationlevel</t>
        </is>
      </c>
      <c r="B303720" t="n">
        <v>1</v>
      </c>
    </row>
    <row r="303721">
      <c r="A303721" t="inlineStr">
        <is>
          <t>systemkeystring</t>
        </is>
      </c>
      <c r="B303721" t="n">
        <v>1</v>
      </c>
    </row>
    <row r="303722">
      <c r="A303722" t="inlineStr">
        <is>
          <t>kerneler</t>
        </is>
      </c>
      <c r="B303722" t="n">
        <v>1</v>
      </c>
    </row>
    <row r="303723">
      <c r="A303723" t="inlineStr">
        <is>
          <t>bomkinsecondgamemodulestatement</t>
        </is>
      </c>
      <c r="B303723" t="n">
        <v>1</v>
      </c>
    </row>
    <row r="303724">
      <c r="A303724" t="inlineStr">
        <is>
          <t>0xb0de</t>
        </is>
      </c>
      <c r="B303724" t="n">
        <v>1</v>
      </c>
    </row>
    <row r="303725">
      <c r="A303725" t="inlineStr">
        <is>
          <t>501364063695635</t>
        </is>
      </c>
      <c r="B303725" t="n">
        <v>1</v>
      </c>
    </row>
    <row r="303726">
      <c r="A303726" t="inlineStr">
        <is>
          <t>_fff330</t>
        </is>
      </c>
      <c r="B303726" t="n">
        <v>1</v>
      </c>
    </row>
    <row r="303727">
      <c r="A303727" t="inlineStr">
        <is>
          <t>soconsole</t>
        </is>
      </c>
      <c r="B303727" t="n">
        <v>1</v>
      </c>
    </row>
    <row r="303728">
      <c r="A303728" t="inlineStr">
        <is>
          <t>09000000018</t>
        </is>
      </c>
      <c r="B303728" t="n">
        <v>1</v>
      </c>
    </row>
    <row r="303729">
      <c r="A303729" t="inlineStr">
        <is>
          <t>qflag</t>
        </is>
      </c>
      <c r="B303729" t="n">
        <v>1</v>
      </c>
    </row>
    <row r="303730">
      <c r="A303730" t="inlineStr">
        <is>
          <t>globalicon</t>
        </is>
      </c>
      <c r="B303730" t="n">
        <v>1</v>
      </c>
    </row>
    <row r="303731">
      <c r="A303731" t="inlineStr">
        <is>
          <t>reparsed</t>
        </is>
      </c>
      <c r="B303731" t="n">
        <v>1</v>
      </c>
    </row>
    <row r="303732">
      <c r="A303732" t="inlineStr">
        <is>
          <t>pathrc_fienza_current_userprogram_path</t>
        </is>
      </c>
      <c r="B303732" t="n">
        <v>1</v>
      </c>
    </row>
    <row r="303733">
      <c r="A303733" t="inlineStr">
        <is>
          <t>roomspearsnumberofneighborslow</t>
        </is>
      </c>
      <c r="B303733" t="n">
        <v>1</v>
      </c>
    </row>
    <row r="303734">
      <c r="A303734" t="inlineStr">
        <is>
          <t>currentsr</t>
        </is>
      </c>
      <c r="B303734" t="n">
        <v>1</v>
      </c>
    </row>
    <row r="303735">
      <c r="A303735" t="inlineStr">
        <is>
          <t>pizzaentender</t>
        </is>
      </c>
      <c r="B303735" t="n">
        <v>1</v>
      </c>
    </row>
    <row r="303736">
      <c r="A303736" t="inlineStr">
        <is>
          <t>getcore</t>
        </is>
      </c>
      <c r="B303736" t="n">
        <v>1</v>
      </c>
    </row>
    <row r="303737">
      <c r="A303737" t="inlineStr">
        <is>
          <t>13scrapsmasterenv</t>
        </is>
      </c>
      <c r="B303737" t="n">
        <v>1</v>
      </c>
    </row>
    <row r="303738">
      <c r="A303738" t="inlineStr">
        <is>
          <t>tileclientcodemeta</t>
        </is>
      </c>
      <c r="B303738" t="n">
        <v>1</v>
      </c>
    </row>
    <row r="303739">
      <c r="A303739" t="inlineStr">
        <is>
          <t>unresolvedview</t>
        </is>
      </c>
      <c r="B303739" t="n">
        <v>1</v>
      </c>
    </row>
    <row r="303740">
      <c r="A303740" t="inlineStr">
        <is>
          <t>cgan_active</t>
        </is>
      </c>
      <c r="B303740" t="n">
        <v>1</v>
      </c>
    </row>
    <row r="303741">
      <c r="A303741" t="inlineStr">
        <is>
          <t>15403318942</t>
        </is>
      </c>
      <c r="B303741" t="n">
        <v>1</v>
      </c>
    </row>
    <row r="303742">
      <c r="A303742" t="inlineStr">
        <is>
          <t>shiftafter0045</t>
        </is>
      </c>
      <c r="B303742" t="n">
        <v>1</v>
      </c>
    </row>
    <row r="303743">
      <c r="A303743" t="inlineStr">
        <is>
          <t>10805447658</t>
        </is>
      </c>
      <c r="B303743" t="n">
        <v>1</v>
      </c>
    </row>
    <row r="303744">
      <c r="A303744" t="inlineStr">
        <is>
          <t>miscellaneousdisplay</t>
        </is>
      </c>
      <c r="B303744" t="n">
        <v>1</v>
      </c>
    </row>
    <row r="303745">
      <c r="A303745" t="inlineStr">
        <is>
          <t>nanodegable3tc</t>
        </is>
      </c>
      <c r="B303745" t="n">
        <v>1</v>
      </c>
    </row>
    <row r="303746">
      <c r="A303746" t="inlineStr">
        <is>
          <t>testthreadmenu</t>
        </is>
      </c>
      <c r="B303746" t="n">
        <v>1</v>
      </c>
    </row>
    <row r="303747">
      <c r="A303747" t="inlineStr">
        <is>
          <t>illegalthing_default</t>
        </is>
      </c>
      <c r="B303747" t="n">
        <v>1</v>
      </c>
    </row>
    <row r="303748">
      <c r="A303748" t="inlineStr">
        <is>
          <t>xxfg32</t>
        </is>
      </c>
      <c r="B303748" t="n">
        <v>1</v>
      </c>
    </row>
    <row r="303749">
      <c r="A303749" t="inlineStr">
        <is>
          <t>roomspears</t>
        </is>
      </c>
      <c r="B303749" t="n">
        <v>1</v>
      </c>
    </row>
    <row r="303750">
      <c r="A303750" t="inlineStr">
        <is>
          <t>daggingsm</t>
        </is>
      </c>
      <c r="B303750" t="n">
        <v>1</v>
      </c>
    </row>
    <row r="303751">
      <c r="A303751" t="inlineStr">
        <is>
          <t>kernelen_apienabled</t>
        </is>
      </c>
      <c r="B303751" t="n">
        <v>1</v>
      </c>
    </row>
    <row r="303752">
      <c r="A303752" t="inlineStr">
        <is>
          <t>avisenbrightnessof11</t>
        </is>
      </c>
      <c r="B303752" t="n">
        <v>1</v>
      </c>
    </row>
    <row r="303753">
      <c r="A303753" t="inlineStr">
        <is>
          <t>showenv</t>
        </is>
      </c>
      <c r="B303753" t="n">
        <v>1</v>
      </c>
    </row>
    <row r="303754">
      <c r="A303754" t="inlineStr">
        <is>
          <t>nsjstring</t>
        </is>
      </c>
      <c r="B303754" t="n">
        <v>1</v>
      </c>
    </row>
    <row r="303755">
      <c r="A303755" t="inlineStr">
        <is>
          <t>debugsettings</t>
        </is>
      </c>
      <c r="B303755" t="n">
        <v>1</v>
      </c>
    </row>
    <row r="303756">
      <c r="A303756" t="inlineStr">
        <is>
          <t>win32_csu</t>
        </is>
      </c>
      <c r="B303756" t="n">
        <v>1</v>
      </c>
    </row>
    <row r="303757">
      <c r="A303757" t="inlineStr">
        <is>
          <t>debugcontainer</t>
        </is>
      </c>
      <c r="B303757" t="n">
        <v>1</v>
      </c>
    </row>
    <row r="303758">
      <c r="A303758" t="inlineStr">
        <is>
          <t>3c43b80133014</t>
        </is>
      </c>
      <c r="B303758" t="n">
        <v>1</v>
      </c>
    </row>
    <row r="303759">
      <c r="A303759" t="inlineStr">
        <is>
          <t>xury</t>
        </is>
      </c>
      <c r="B303759" t="n">
        <v>1</v>
      </c>
    </row>
    <row r="303760">
      <c r="A303760" t="inlineStr">
        <is>
          <t>mfaddress</t>
        </is>
      </c>
      <c r="B303760" t="n">
        <v>1</v>
      </c>
    </row>
    <row r="303761">
      <c r="A303761" t="inlineStr">
        <is>
          <t>windowlevel</t>
        </is>
      </c>
      <c r="B303761" t="n">
        <v>1</v>
      </c>
    </row>
    <row r="303762">
      <c r="A303762" t="inlineStr">
        <is>
          <t>appendtarget</t>
        </is>
      </c>
      <c r="B303762" t="n">
        <v>1</v>
      </c>
    </row>
    <row r="303763">
      <c r="A303763" t="inlineStr">
        <is>
          <t>overruntimelevelend</t>
        </is>
      </c>
      <c r="B303763" t="n">
        <v>1</v>
      </c>
    </row>
    <row r="303764">
      <c r="A303764" t="inlineStr">
        <is>
          <t>22545739</t>
        </is>
      </c>
      <c r="B303764" t="n">
        <v>1</v>
      </c>
    </row>
    <row r="303765">
      <c r="A303765" t="inlineStr">
        <is>
          <t>encodesystemmenustr_</t>
        </is>
      </c>
      <c r="B303765" t="n">
        <v>1</v>
      </c>
    </row>
    <row r="303766">
      <c r="A303766" t="inlineStr">
        <is>
          <t>duelrecords</t>
        </is>
      </c>
      <c r="B303766" t="n">
        <v>1</v>
      </c>
    </row>
    <row r="303767">
      <c r="A303767" t="inlineStr">
        <is>
          <t>newreonz</t>
        </is>
      </c>
      <c r="B303767" t="n">
        <v>1</v>
      </c>
    </row>
    <row r="303768">
      <c r="A303768" t="inlineStr">
        <is>
          <t>neokoe</t>
        </is>
      </c>
      <c r="B303768" t="n">
        <v>1</v>
      </c>
    </row>
    <row r="303769">
      <c r="A303769" t="inlineStr">
        <is>
          <t>yueyos</t>
        </is>
      </c>
      <c r="B303769" t="n">
        <v>1</v>
      </c>
    </row>
    <row r="303770">
      <c r="A303770" t="inlineStr">
        <is>
          <t>petbbpse</t>
        </is>
      </c>
      <c r="B303770" t="n">
        <v>1</v>
      </c>
    </row>
    <row r="303771">
      <c r="A303771" t="inlineStr">
        <is>
          <t>newbros</t>
        </is>
      </c>
      <c r="B303771" t="n">
        <v>1</v>
      </c>
    </row>
    <row r="303772">
      <c r="A303772" t="inlineStr">
        <is>
          <t>xduocara</t>
        </is>
      </c>
      <c r="B303772" t="n">
        <v>1</v>
      </c>
    </row>
    <row r="303773">
      <c r="A303773" t="inlineStr">
        <is>
          <t>aroundbots</t>
        </is>
      </c>
      <c r="B303773" t="n">
        <v>1</v>
      </c>
    </row>
    <row r="303774">
      <c r="A303774" t="inlineStr">
        <is>
          <t>moodgoorde</t>
        </is>
      </c>
      <c r="B303774" t="n">
        <v>1</v>
      </c>
    </row>
    <row r="303775">
      <c r="A303775" t="inlineStr">
        <is>
          <t>yanseki</t>
        </is>
      </c>
      <c r="B303775" t="n">
        <v>1</v>
      </c>
    </row>
    <row r="303776">
      <c r="A303776" t="inlineStr">
        <is>
          <t>yumei</t>
        </is>
      </c>
      <c r="B303776" t="n">
        <v>7</v>
      </c>
    </row>
    <row r="303777">
      <c r="A303777" t="inlineStr">
        <is>
          <t>ssbz</t>
        </is>
      </c>
      <c r="B303777" t="n">
        <v>1</v>
      </c>
    </row>
    <row r="303778">
      <c r="A303778" t="inlineStr">
        <is>
          <t>1gd2</t>
        </is>
      </c>
      <c r="B303778" t="n">
        <v>1</v>
      </c>
    </row>
    <row r="303779">
      <c r="A303779" t="inlineStr">
        <is>
          <t>d610fb</t>
        </is>
      </c>
      <c r="B303779" t="n">
        <v>1</v>
      </c>
    </row>
    <row r="303780">
      <c r="A303780" t="inlineStr">
        <is>
          <t>865s</t>
        </is>
      </c>
      <c r="B303780" t="n">
        <v>1</v>
      </c>
    </row>
    <row r="303781">
      <c r="A303781" t="inlineStr">
        <is>
          <t>1fs</t>
        </is>
      </c>
      <c r="B303781" t="n">
        <v>1</v>
      </c>
    </row>
    <row r="303782">
      <c r="A303782" t="inlineStr">
        <is>
          <t>aa3702</t>
        </is>
      </c>
      <c r="B303782" t="n">
        <v>1</v>
      </c>
    </row>
    <row r="303783">
      <c r="A303783" t="inlineStr">
        <is>
          <t>r71090</t>
        </is>
      </c>
      <c r="B303783" t="n">
        <v>1</v>
      </c>
    </row>
    <row r="303784">
      <c r="A303784" t="inlineStr">
        <is>
          <t>multi88</t>
        </is>
      </c>
      <c r="B303784" t="n">
        <v>1</v>
      </c>
    </row>
    <row r="303785">
      <c r="A303785" t="inlineStr">
        <is>
          <t>claritone</t>
        </is>
      </c>
      <c r="B303785" t="n">
        <v>1</v>
      </c>
    </row>
    <row r="303786">
      <c r="A303786" t="inlineStr">
        <is>
          <t>1gd4</t>
        </is>
      </c>
      <c r="B303786" t="n">
        <v>1</v>
      </c>
    </row>
    <row r="303787">
      <c r="A303787" t="inlineStr">
        <is>
          <t>183012</t>
        </is>
      </c>
      <c r="B303787" t="n">
        <v>1</v>
      </c>
    </row>
    <row r="303788">
      <c r="A303788" t="inlineStr">
        <is>
          <t>mp9wft</t>
        </is>
      </c>
      <c r="B303788" t="n">
        <v>1</v>
      </c>
    </row>
    <row r="303789">
      <c r="A303789" t="inlineStr">
        <is>
          <t>dsw8x</t>
        </is>
      </c>
      <c r="B303789" t="n">
        <v>1</v>
      </c>
    </row>
    <row r="303790">
      <c r="A303790" t="inlineStr">
        <is>
          <t>vicediiiaya</t>
        </is>
      </c>
      <c r="B303790" t="n">
        <v>1</v>
      </c>
    </row>
    <row r="303791">
      <c r="A303791" t="inlineStr">
        <is>
          <t>multipointr</t>
        </is>
      </c>
      <c r="B303791" t="n">
        <v>1</v>
      </c>
    </row>
    <row r="303792">
      <c r="A303792" t="inlineStr">
        <is>
          <t>1gd6</t>
        </is>
      </c>
      <c r="B303792" t="n">
        <v>1</v>
      </c>
    </row>
    <row r="303793">
      <c r="A303793" t="inlineStr">
        <is>
          <t>1gd7</t>
        </is>
      </c>
      <c r="B303793" t="n">
        <v>1</v>
      </c>
    </row>
    <row r="303794">
      <c r="A303794" t="inlineStr">
        <is>
          <t>r1473</t>
        </is>
      </c>
      <c r="B303794" t="n">
        <v>1</v>
      </c>
    </row>
    <row r="303795">
      <c r="A303795" t="inlineStr">
        <is>
          <t>98l4</t>
        </is>
      </c>
      <c r="B303795" t="n">
        <v>1</v>
      </c>
    </row>
    <row r="303796">
      <c r="A303796" t="inlineStr">
        <is>
          <t>xibev</t>
        </is>
      </c>
      <c r="B303796" t="n">
        <v>1</v>
      </c>
    </row>
    <row r="303797">
      <c r="A303797" t="inlineStr">
        <is>
          <t>fkscrc44</t>
        </is>
      </c>
      <c r="B303797" t="n">
        <v>1</v>
      </c>
    </row>
    <row r="303798">
      <c r="A303798" t="inlineStr">
        <is>
          <t>1v09p56</t>
        </is>
      </c>
      <c r="B303798" t="n">
        <v>1</v>
      </c>
    </row>
    <row r="303799">
      <c r="A303799" t="inlineStr">
        <is>
          <t>upt8</t>
        </is>
      </c>
      <c r="B303799" t="n">
        <v>1</v>
      </c>
    </row>
    <row r="303800">
      <c r="A303800" t="inlineStr">
        <is>
          <t>txgo2009</t>
        </is>
      </c>
      <c r="B303800" t="n">
        <v>1</v>
      </c>
    </row>
    <row r="303801">
      <c r="A303801" t="inlineStr">
        <is>
          <t>elphin</t>
        </is>
      </c>
      <c r="B303801" t="n">
        <v>1</v>
      </c>
    </row>
    <row r="303802">
      <c r="A303802" t="inlineStr">
        <is>
          <t>mfz41080</t>
        </is>
      </c>
      <c r="B303802" t="n">
        <v>1</v>
      </c>
    </row>
    <row r="303803">
      <c r="A303803" t="inlineStr">
        <is>
          <t>96l4</t>
        </is>
      </c>
      <c r="B303803" t="n">
        <v>1</v>
      </c>
    </row>
    <row r="303804">
      <c r="A303804" t="inlineStr">
        <is>
          <t>8029296</t>
        </is>
      </c>
      <c r="B303804" t="n">
        <v>1</v>
      </c>
    </row>
    <row r="303805">
      <c r="A303805" t="inlineStr">
        <is>
          <t>fkt99</t>
        </is>
      </c>
      <c r="B303805" t="n">
        <v>1</v>
      </c>
    </row>
    <row r="303806">
      <c r="A303806" t="inlineStr">
        <is>
          <t>ushciisstc</t>
        </is>
      </c>
      <c r="B303806" t="n">
        <v>1</v>
      </c>
    </row>
    <row r="303807">
      <c r="A303807" t="inlineStr">
        <is>
          <t>4mccllow</t>
        </is>
      </c>
      <c r="B303807" t="n">
        <v>1</v>
      </c>
    </row>
    <row r="303808">
      <c r="A303808" t="inlineStr">
        <is>
          <t>detour1a</t>
        </is>
      </c>
      <c r="B303808" t="n">
        <v>1</v>
      </c>
    </row>
    <row r="303809">
      <c r="A303809" t="inlineStr">
        <is>
          <t>allows000</t>
        </is>
      </c>
      <c r="B303809" t="n">
        <v>1</v>
      </c>
    </row>
    <row r="303810">
      <c r="A303810" t="inlineStr">
        <is>
          <t>ftl3</t>
        </is>
      </c>
      <c r="B303810" t="n">
        <v>1</v>
      </c>
    </row>
    <row r="303811">
      <c r="A303811" t="inlineStr">
        <is>
          <t>1buxvud</t>
        </is>
      </c>
      <c r="B303811" t="n">
        <v>1</v>
      </c>
    </row>
    <row r="303812">
      <c r="A303812" t="inlineStr">
        <is>
          <t>tepovertrascreenshot</t>
        </is>
      </c>
      <c r="B303812" t="n">
        <v>1</v>
      </c>
    </row>
    <row r="303813">
      <c r="A303813" t="inlineStr">
        <is>
          <t>m3848891</t>
        </is>
      </c>
      <c r="B303813" t="n">
        <v>1</v>
      </c>
    </row>
    <row r="303814">
      <c r="A303814" t="inlineStr">
        <is>
          <t>gs75040</t>
        </is>
      </c>
      <c r="B303814" t="n">
        <v>1</v>
      </c>
    </row>
    <row r="303815">
      <c r="A303815" t="inlineStr">
        <is>
          <t>dc131</t>
        </is>
      </c>
      <c r="B303815" t="n">
        <v>1</v>
      </c>
    </row>
    <row r="303816">
      <c r="A303816" t="inlineStr">
        <is>
          <t>connectoras</t>
        </is>
      </c>
      <c r="B303816" t="n">
        <v>1</v>
      </c>
    </row>
    <row r="303817">
      <c r="A303817" t="inlineStr">
        <is>
          <t>4oc</t>
        </is>
      </c>
      <c r="B303817" t="n">
        <v>1</v>
      </c>
    </row>
    <row r="303818">
      <c r="A303818" t="inlineStr">
        <is>
          <t>mtb2020</t>
        </is>
      </c>
      <c r="B303818" t="n">
        <v>1</v>
      </c>
    </row>
    <row r="303819">
      <c r="A303819" t="inlineStr">
        <is>
          <t>sdb4</t>
        </is>
      </c>
      <c r="B303819" t="n">
        <v>1</v>
      </c>
    </row>
    <row r="303820">
      <c r="A303820" t="inlineStr">
        <is>
          <t>agares</t>
        </is>
      </c>
      <c r="B303820" t="n">
        <v>1</v>
      </c>
    </row>
    <row r="303821">
      <c r="A303821" t="inlineStr">
        <is>
          <t>130789</t>
        </is>
      </c>
      <c r="B303821" t="n">
        <v>1</v>
      </c>
    </row>
    <row r="303822">
      <c r="A303822" t="inlineStr">
        <is>
          <t>factortime</t>
        </is>
      </c>
      <c r="B303822" t="n">
        <v>1</v>
      </c>
    </row>
    <row r="303823">
      <c r="A303823" t="inlineStr">
        <is>
          <t>1gd5</t>
        </is>
      </c>
      <c r="B303823" t="n">
        <v>1</v>
      </c>
    </row>
    <row r="303824">
      <c r="A303824" t="inlineStr">
        <is>
          <t>270o</t>
        </is>
      </c>
      <c r="B303824" t="n">
        <v>1</v>
      </c>
    </row>
    <row r="303825">
      <c r="A303825" t="inlineStr">
        <is>
          <t>rednegate</t>
        </is>
      </c>
      <c r="B303825" t="n">
        <v>1</v>
      </c>
    </row>
    <row r="303826">
      <c r="A303826" t="inlineStr">
        <is>
          <t>j66</t>
        </is>
      </c>
      <c r="B303826" t="n">
        <v>1</v>
      </c>
    </row>
    <row r="303827">
      <c r="A303827" t="inlineStr">
        <is>
          <t>xtermflex</t>
        </is>
      </c>
      <c r="B303827" t="n">
        <v>1</v>
      </c>
    </row>
    <row r="303828">
      <c r="A303828" t="inlineStr">
        <is>
          <t>1、1043</t>
        </is>
      </c>
      <c r="B303828" t="n">
        <v>1</v>
      </c>
    </row>
    <row r="303829">
      <c r="A303829" t="inlineStr">
        <is>
          <t>motlueuen</t>
        </is>
      </c>
      <c r="B303829" t="n">
        <v>1</v>
      </c>
    </row>
    <row r="303830">
      <c r="A303830" t="inlineStr">
        <is>
          <t>frénancio</t>
        </is>
      </c>
      <c r="B303830" t="n">
        <v>1</v>
      </c>
    </row>
    <row r="303831">
      <c r="A303831" t="inlineStr">
        <is>
          <t>lehmen</t>
        </is>
      </c>
      <c r="B303831" t="n">
        <v>1</v>
      </c>
    </row>
    <row r="303832">
      <c r="A303832" t="inlineStr">
        <is>
          <t>alenghood</t>
        </is>
      </c>
      <c r="B303832" t="n">
        <v>1</v>
      </c>
    </row>
    <row r="303833">
      <c r="A303833" t="inlineStr">
        <is>
          <t>canuccinos</t>
        </is>
      </c>
      <c r="B303833" t="n">
        <v>1</v>
      </c>
    </row>
    <row r="303834">
      <c r="A303834" t="inlineStr">
        <is>
          <t>cantapoc</t>
        </is>
      </c>
      <c r="B303834" t="n">
        <v>1</v>
      </c>
    </row>
    <row r="303835">
      <c r="A303835" t="inlineStr">
        <is>
          <t>cantapoches</t>
        </is>
      </c>
      <c r="B303835" t="n">
        <v>1</v>
      </c>
    </row>
    <row r="303836">
      <c r="A303836" t="inlineStr">
        <is>
          <t>buntacks</t>
        </is>
      </c>
      <c r="B303836" t="n">
        <v>1</v>
      </c>
    </row>
    <row r="303837">
      <c r="A303837" t="inlineStr">
        <is>
          <t>cs62001</t>
        </is>
      </c>
      <c r="B303837" t="n">
        <v>1</v>
      </c>
    </row>
    <row r="303838">
      <c r="A303838" t="inlineStr">
        <is>
          <t>bernboard</t>
        </is>
      </c>
      <c r="B303838" t="n">
        <v>1</v>
      </c>
    </row>
    <row r="303839">
      <c r="A303839" t="inlineStr">
        <is>
          <t>downtownn</t>
        </is>
      </c>
      <c r="B303839" t="n">
        <v>1</v>
      </c>
    </row>
    <row r="303840">
      <c r="A303840" t="inlineStr">
        <is>
          <t>hallner</t>
        </is>
      </c>
      <c r="B303840" t="n">
        <v>1</v>
      </c>
    </row>
    <row r="303841">
      <c r="A303841" t="inlineStr">
        <is>
          <t>stantana</t>
        </is>
      </c>
      <c r="B303841" t="n">
        <v>1</v>
      </c>
    </row>
    <row r="303842">
      <c r="A303842" t="inlineStr">
        <is>
          <t>pastilan</t>
        </is>
      </c>
      <c r="B303842" t="n">
        <v>2</v>
      </c>
    </row>
    <row r="303843">
      <c r="A303843" t="inlineStr">
        <is>
          <t>cavemanrace</t>
        </is>
      </c>
      <c r="B303843" t="n">
        <v>1</v>
      </c>
    </row>
    <row r="303844">
      <c r="A303844" t="inlineStr">
        <is>
          <t>calmeat</t>
        </is>
      </c>
      <c r="B303844" t="n">
        <v>1</v>
      </c>
    </row>
    <row r="303845">
      <c r="A303845" t="inlineStr">
        <is>
          <t>qatardi</t>
        </is>
      </c>
      <c r="B303845" t="n">
        <v>1</v>
      </c>
    </row>
    <row r="303846">
      <c r="A303846" t="inlineStr">
        <is>
          <t>februaryin</t>
        </is>
      </c>
      <c r="B303846" t="n">
        <v>1</v>
      </c>
    </row>
    <row r="303847">
      <c r="A303847" t="inlineStr">
        <is>
          <t>cs52001</t>
        </is>
      </c>
      <c r="B303847" t="n">
        <v>1</v>
      </c>
    </row>
    <row r="303848">
      <c r="A303848" t="inlineStr">
        <is>
          <t>bullgoer</t>
        </is>
      </c>
      <c r="B303848" t="n">
        <v>1</v>
      </c>
    </row>
    <row r="303849">
      <c r="A303849" t="inlineStr">
        <is>
          <t>uclp</t>
        </is>
      </c>
      <c r="B303849" t="n">
        <v>3</v>
      </c>
    </row>
    <row r="303850">
      <c r="A303850" t="inlineStr">
        <is>
          <t>transitresume</t>
        </is>
      </c>
      <c r="B303850" t="n">
        <v>1</v>
      </c>
    </row>
    <row r="303851">
      <c r="A303851" t="inlineStr">
        <is>
          <t>googleinooks</t>
        </is>
      </c>
      <c r="B303851" t="n">
        <v>1</v>
      </c>
    </row>
    <row r="303852">
      <c r="A303852" t="inlineStr">
        <is>
          <t>typegetdatetime</t>
        </is>
      </c>
      <c r="B303852" t="n">
        <v>1</v>
      </c>
    </row>
    <row r="303853">
      <c r="A303853" t="inlineStr">
        <is>
          <t>nethavigation</t>
        </is>
      </c>
      <c r="B303853" t="n">
        <v>1</v>
      </c>
    </row>
    <row r="303854">
      <c r="A303854" t="inlineStr">
        <is>
          <t>hrefhttpsmedium</t>
        </is>
      </c>
      <c r="B303854" t="n">
        <v>1</v>
      </c>
    </row>
    <row r="303855">
      <c r="A303855" t="inlineStr">
        <is>
          <t>hermblmed</t>
        </is>
      </c>
      <c r="B303855" t="n">
        <v>1</v>
      </c>
    </row>
    <row r="303856">
      <c r="A303856" t="inlineStr">
        <is>
          <t>countization</t>
        </is>
      </c>
      <c r="B303856" t="n">
        <v>1</v>
      </c>
    </row>
    <row r="303857">
      <c r="A303857" t="inlineStr">
        <is>
          <t>orgnewsingncpsnews_ticket_3</t>
        </is>
      </c>
      <c r="B303857" t="n">
        <v>1</v>
      </c>
    </row>
    <row r="303858">
      <c r="A303858" t="inlineStr">
        <is>
          <t>inospqcworkgovclient</t>
        </is>
      </c>
      <c r="B303858" t="n">
        <v>1</v>
      </c>
    </row>
    <row r="303859">
      <c r="A303859" t="inlineStr">
        <is>
          <t>cron_name</t>
        </is>
      </c>
      <c r="B303859" t="n">
        <v>1</v>
      </c>
    </row>
    <row r="303860">
      <c r="A303860" t="inlineStr">
        <is>
          <t>54021578</t>
        </is>
      </c>
      <c r="B303860" t="n">
        <v>1</v>
      </c>
    </row>
    <row r="303861">
      <c r="A303861" t="inlineStr">
        <is>
          <t>receiveevents</t>
        </is>
      </c>
      <c r="B303861" t="n">
        <v>1</v>
      </c>
    </row>
    <row r="303862">
      <c r="A303862" t="inlineStr">
        <is>
          <t>rfc672</t>
        </is>
      </c>
      <c r="B303862" t="n">
        <v>1</v>
      </c>
    </row>
    <row r="303863">
      <c r="A303863" t="inlineStr">
        <is>
          <t>classhtml</t>
        </is>
      </c>
      <c r="B303863" t="n">
        <v>1</v>
      </c>
    </row>
    <row r="303864">
      <c r="A303864" t="inlineStr">
        <is>
          <t>recentlysized</t>
        </is>
      </c>
      <c r="B303864" t="n">
        <v>1</v>
      </c>
    </row>
    <row r="303865">
      <c r="A303865" t="inlineStr">
        <is>
          <t>htmlamendmentsadisplay</t>
        </is>
      </c>
      <c r="B303865" t="n">
        <v>1</v>
      </c>
    </row>
    <row r="303866">
      <c r="A303866" t="inlineStr">
        <is>
          <t>namerubensign</t>
        </is>
      </c>
      <c r="B303866" t="n">
        <v>1</v>
      </c>
    </row>
    <row r="303867">
      <c r="A303867" t="inlineStr">
        <is>
          <t>webfacebook</t>
        </is>
      </c>
      <c r="B303867" t="n">
        <v>1</v>
      </c>
    </row>
    <row r="303868">
      <c r="A303868" t="inlineStr">
        <is>
          <t>apicapitals</t>
        </is>
      </c>
      <c r="B303868" t="n">
        <v>1</v>
      </c>
    </row>
    <row r="303869">
      <c r="A303869" t="inlineStr">
        <is>
          <t>usapdata</t>
        </is>
      </c>
      <c r="B303869" t="n">
        <v>1</v>
      </c>
    </row>
    <row r="303870">
      <c r="A303870" t="inlineStr">
        <is>
          <t>getstatepair</t>
        </is>
      </c>
      <c r="B303870" t="n">
        <v>1</v>
      </c>
    </row>
    <row r="303871">
      <c r="A303871" t="inlineStr">
        <is>
          <t>lengthbulkid</t>
        </is>
      </c>
      <c r="B303871" t="n">
        <v>1</v>
      </c>
    </row>
    <row r="303872">
      <c r="A303872" t="inlineStr">
        <is>
          <t>s3a4j</t>
        </is>
      </c>
      <c r="B303872" t="n">
        <v>1</v>
      </c>
    </row>
    <row r="303873">
      <c r="A303873" t="inlineStr">
        <is>
          <t>soreault</t>
        </is>
      </c>
      <c r="B303873" t="n">
        <v>1</v>
      </c>
    </row>
    <row r="303874">
      <c r="A303874" t="inlineStr">
        <is>
          <t>ckbi</t>
        </is>
      </c>
      <c r="B303874" t="n">
        <v>1</v>
      </c>
    </row>
    <row r="303875">
      <c r="A303875" t="inlineStr">
        <is>
          <t>tluster</t>
        </is>
      </c>
      <c r="B303875" t="n">
        <v>1</v>
      </c>
    </row>
    <row r="303876">
      <c r="A303876" t="inlineStr">
        <is>
          <t>girge</t>
        </is>
      </c>
      <c r="B303876" t="n">
        <v>1</v>
      </c>
    </row>
    <row r="303877">
      <c r="A303877" t="inlineStr">
        <is>
          <t>res287</t>
        </is>
      </c>
      <c r="B303877" t="n">
        <v>1</v>
      </c>
    </row>
    <row r="303878">
      <c r="A303878" t="inlineStr">
        <is>
          <t>kazutiami</t>
        </is>
      </c>
      <c r="B303878" t="n">
        <v>1</v>
      </c>
    </row>
    <row r="303879">
      <c r="A303879" t="inlineStr">
        <is>
          <t>kussed</t>
        </is>
      </c>
      <c r="B303879" t="n">
        <v>1</v>
      </c>
    </row>
    <row r="303880">
      <c r="A303880" t="inlineStr">
        <is>
          <t>banhaffey</t>
        </is>
      </c>
      <c r="B303880" t="n">
        <v>1</v>
      </c>
    </row>
    <row r="303881">
      <c r="A303881" t="inlineStr">
        <is>
          <t>podstudios</t>
        </is>
      </c>
      <c r="B303881" t="n">
        <v>1</v>
      </c>
    </row>
    <row r="303882">
      <c r="A303882" t="inlineStr">
        <is>
          <t>demusk</t>
        </is>
      </c>
      <c r="B303882" t="n">
        <v>1</v>
      </c>
    </row>
    <row r="303883">
      <c r="A303883" t="inlineStr">
        <is>
          <t>isanza</t>
        </is>
      </c>
      <c r="B303883" t="n">
        <v>1</v>
      </c>
    </row>
    <row r="303884">
      <c r="A303884" t="inlineStr">
        <is>
          <t>kingshaven</t>
        </is>
      </c>
      <c r="B303884" t="n">
        <v>1</v>
      </c>
    </row>
    <row r="303885">
      <c r="A303885" t="inlineStr">
        <is>
          <t>k440</t>
        </is>
      </c>
      <c r="B303885" t="n">
        <v>1</v>
      </c>
    </row>
    <row r="303886">
      <c r="A303886" t="inlineStr">
        <is>
          <t>induit</t>
        </is>
      </c>
      <c r="B303886" t="n">
        <v>1</v>
      </c>
    </row>
    <row r="303887">
      <c r="A303887" t="inlineStr">
        <is>
          <t>ihtk</t>
        </is>
      </c>
      <c r="B303887" t="n">
        <v>1</v>
      </c>
    </row>
    <row r="303888">
      <c r="A303888" t="inlineStr">
        <is>
          <t>echoma</t>
        </is>
      </c>
      <c r="B303888" t="n">
        <v>1</v>
      </c>
    </row>
    <row r="303889">
      <c r="A303889" t="inlineStr">
        <is>
          <t>suburbico</t>
        </is>
      </c>
      <c r="B303889" t="n">
        <v>1</v>
      </c>
    </row>
    <row r="303890">
      <c r="A303890" t="inlineStr">
        <is>
          <t>lnorthhydro</t>
        </is>
      </c>
      <c r="B303890" t="n">
        <v>1</v>
      </c>
    </row>
    <row r="303891">
      <c r="A303891" t="inlineStr">
        <is>
          <t>072970</t>
        </is>
      </c>
      <c r="B303891" t="n">
        <v>1</v>
      </c>
    </row>
    <row r="303892">
      <c r="A303892" t="inlineStr">
        <is>
          <t>biomath</t>
        </is>
      </c>
      <c r="B303892" t="n">
        <v>1</v>
      </c>
    </row>
    <row r="303893">
      <c r="A303893" t="inlineStr">
        <is>
          <t>belielpng</t>
        </is>
      </c>
      <c r="B303893" t="n">
        <v>1</v>
      </c>
    </row>
    <row r="303894">
      <c r="A303894" t="inlineStr">
        <is>
          <t>tekern</t>
        </is>
      </c>
      <c r="B303894" t="n">
        <v>1</v>
      </c>
    </row>
    <row r="303895">
      <c r="A303895" t="inlineStr">
        <is>
          <t>nphd</t>
        </is>
      </c>
      <c r="B303895" t="n">
        <v>1</v>
      </c>
    </row>
    <row r="303896">
      <c r="A303896" t="inlineStr">
        <is>
          <t>starmary</t>
        </is>
      </c>
      <c r="B303896" t="n">
        <v>1</v>
      </c>
    </row>
    <row r="303897">
      <c r="A303897" t="inlineStr">
        <is>
          <t>navblour</t>
        </is>
      </c>
      <c r="B303897" t="n">
        <v>1</v>
      </c>
    </row>
    <row r="303898">
      <c r="A303898" t="inlineStr">
        <is>
          <t>wrichstrom</t>
        </is>
      </c>
      <c r="B303898" t="n">
        <v>1</v>
      </c>
    </row>
    <row r="303899">
      <c r="A303899" t="inlineStr">
        <is>
          <t>flitr</t>
        </is>
      </c>
      <c r="B303899" t="n">
        <v>1</v>
      </c>
    </row>
    <row r="303900">
      <c r="A303900" t="inlineStr">
        <is>
          <t>httpsmars4walled</t>
        </is>
      </c>
      <c r="B303900" t="n">
        <v>1</v>
      </c>
    </row>
    <row r="303901">
      <c r="A303901" t="inlineStr">
        <is>
          <t>vay78</t>
        </is>
      </c>
      <c r="B303901" t="n">
        <v>1</v>
      </c>
    </row>
    <row r="303902">
      <c r="A303902" t="inlineStr">
        <is>
          <t>ndgccc</t>
        </is>
      </c>
      <c r="B303902" t="n">
        <v>1</v>
      </c>
    </row>
    <row r="303903">
      <c r="A303903" t="inlineStr">
        <is>
          <t>kindwhenever</t>
        </is>
      </c>
      <c r="B303903" t="n">
        <v>1</v>
      </c>
    </row>
    <row r="303904">
      <c r="A303904" t="inlineStr">
        <is>
          <t>sardères</t>
        </is>
      </c>
      <c r="B303904" t="n">
        <v>1</v>
      </c>
    </row>
    <row r="303905">
      <c r="A303905" t="inlineStr">
        <is>
          <t>70200fa</t>
        </is>
      </c>
      <c r="B303905" t="n">
        <v>1</v>
      </c>
    </row>
    <row r="303906">
      <c r="A303906" t="inlineStr">
        <is>
          <t>comicurs</t>
        </is>
      </c>
      <c r="B303906" t="n">
        <v>1</v>
      </c>
    </row>
    <row r="303907">
      <c r="A303907" t="inlineStr">
        <is>
          <t>univations</t>
        </is>
      </c>
      <c r="B303907" t="n">
        <v>1</v>
      </c>
    </row>
    <row r="303908">
      <c r="A303908" t="inlineStr">
        <is>
          <t>identifiern320welcome</t>
        </is>
      </c>
      <c r="B303908" t="n">
        <v>1</v>
      </c>
    </row>
    <row r="303909">
      <c r="A303909" t="inlineStr">
        <is>
          <t>microsoftii</t>
        </is>
      </c>
      <c r="B303909" t="n">
        <v>1</v>
      </c>
    </row>
    <row r="303910">
      <c r="A303910" t="inlineStr">
        <is>
          <t>jairahahuswig</t>
        </is>
      </c>
      <c r="B303910" t="n">
        <v>1</v>
      </c>
    </row>
    <row r="303911">
      <c r="A303911" t="inlineStr">
        <is>
          <t>minutesp</t>
        </is>
      </c>
      <c r="B303911" t="n">
        <v>1</v>
      </c>
    </row>
    <row r="303912">
      <c r="A303912" t="inlineStr">
        <is>
          <t>manouvering</t>
        </is>
      </c>
      <c r="B303912" t="n">
        <v>2</v>
      </c>
    </row>
    <row r="303913">
      <c r="A303913" t="inlineStr">
        <is>
          <t>iatfeet</t>
        </is>
      </c>
      <c r="B303913" t="n">
        <v>1</v>
      </c>
    </row>
    <row r="303914">
      <c r="A303914" t="inlineStr">
        <is>
          <t>haggatt</t>
        </is>
      </c>
      <c r="B303914" t="n">
        <v>1</v>
      </c>
    </row>
    <row r="303915">
      <c r="A303915" t="inlineStr">
        <is>
          <t>mary`s</t>
        </is>
      </c>
      <c r="B303915" t="n">
        <v>1</v>
      </c>
    </row>
    <row r="303916">
      <c r="A303916" t="inlineStr">
        <is>
          <t>nchiff</t>
        </is>
      </c>
      <c r="B303916" t="n">
        <v>1</v>
      </c>
    </row>
    <row r="303917">
      <c r="A303917" t="inlineStr">
        <is>
          <t>keith`s</t>
        </is>
      </c>
      <c r="B303917" t="n">
        <v>1</v>
      </c>
    </row>
    <row r="303918">
      <c r="A303918" t="inlineStr">
        <is>
          <t>107seyst</t>
        </is>
      </c>
      <c r="B303918" t="n">
        <v>1</v>
      </c>
    </row>
    <row r="303919">
      <c r="A303919" t="inlineStr">
        <is>
          <t>radarnews</t>
        </is>
      </c>
      <c r="B303919" t="n">
        <v>1</v>
      </c>
    </row>
    <row r="303920">
      <c r="A303920" t="inlineStr">
        <is>
          <t>bart`s</t>
        </is>
      </c>
      <c r="B303920" t="n">
        <v>1</v>
      </c>
    </row>
    <row r="303921">
      <c r="A303921" t="inlineStr">
        <is>
          <t>3dec01152800</t>
        </is>
      </c>
      <c r="B303921" t="n">
        <v>1</v>
      </c>
    </row>
    <row r="303922">
      <c r="A303922" t="inlineStr">
        <is>
          <t>comijhigh</t>
        </is>
      </c>
      <c r="B303922" t="n">
        <v>1</v>
      </c>
    </row>
    <row r="303923">
      <c r="A303923" t="inlineStr">
        <is>
          <t>tacna</t>
        </is>
      </c>
      <c r="B303923" t="n">
        <v>1</v>
      </c>
    </row>
    <row r="303924">
      <c r="A303924" t="inlineStr">
        <is>
          <t>nita`s</t>
        </is>
      </c>
      <c r="B303924" t="n">
        <v>1</v>
      </c>
    </row>
    <row r="303925">
      <c r="A303925" t="inlineStr">
        <is>
          <t>nbccsgo</t>
        </is>
      </c>
      <c r="B303925" t="n">
        <v>1</v>
      </c>
    </row>
    <row r="303926">
      <c r="A303926" t="inlineStr">
        <is>
          <t>singshoruwa</t>
        </is>
      </c>
      <c r="B303926" t="n">
        <v>1</v>
      </c>
    </row>
    <row r="303927">
      <c r="A303927" t="inlineStr">
        <is>
          <t>jackdover</t>
        </is>
      </c>
      <c r="B303927" t="n">
        <v>1</v>
      </c>
    </row>
    <row r="303928">
      <c r="A303928" t="inlineStr">
        <is>
          <t>neshville</t>
        </is>
      </c>
      <c r="B303928" t="n">
        <v>1</v>
      </c>
    </row>
    <row r="303929">
      <c r="A303929" t="inlineStr">
        <is>
          <t>comsc32</t>
        </is>
      </c>
      <c r="B303929" t="n">
        <v>1</v>
      </c>
    </row>
    <row r="303930">
      <c r="A303930" t="inlineStr">
        <is>
          <t>kennedy`s</t>
        </is>
      </c>
      <c r="B303930" t="n">
        <v>1</v>
      </c>
    </row>
    <row r="303931">
      <c r="A303931" t="inlineStr">
        <is>
          <t>911tht</t>
        </is>
      </c>
      <c r="B303931" t="n">
        <v>1</v>
      </c>
    </row>
    <row r="303932">
      <c r="A303932" t="inlineStr">
        <is>
          <t>park`s</t>
        </is>
      </c>
      <c r="B303932" t="n">
        <v>1</v>
      </c>
    </row>
    <row r="303933">
      <c r="A303933" t="inlineStr">
        <is>
          <t>70`s</t>
        </is>
      </c>
      <c r="B303933" t="n">
        <v>1</v>
      </c>
    </row>
    <row r="303934">
      <c r="A303934" t="inlineStr">
        <is>
          <t>nashville`s</t>
        </is>
      </c>
      <c r="B303934" t="n">
        <v>1</v>
      </c>
    </row>
    <row r="303935">
      <c r="A303935" t="inlineStr">
        <is>
          <t>adultlearning</t>
        </is>
      </c>
      <c r="B303935" t="n">
        <v>1</v>
      </c>
    </row>
    <row r="303936">
      <c r="A303936" t="inlineStr">
        <is>
          <t>freetield</t>
        </is>
      </c>
      <c r="B303936" t="n">
        <v>1</v>
      </c>
    </row>
    <row r="303937">
      <c r="A303937" t="inlineStr">
        <is>
          <t>partsned</t>
        </is>
      </c>
      <c r="B303937" t="n">
        <v>1</v>
      </c>
    </row>
    <row r="303938">
      <c r="A303938" t="inlineStr">
        <is>
          <t>dayant</t>
        </is>
      </c>
      <c r="B303938" t="n">
        <v>1</v>
      </c>
    </row>
    <row r="303939">
      <c r="A303939" t="inlineStr">
        <is>
          <t>cutterit</t>
        </is>
      </c>
      <c r="B303939" t="n">
        <v>1</v>
      </c>
    </row>
    <row r="303940">
      <c r="A303940" t="inlineStr">
        <is>
          <t>agloprenziedfaf</t>
        </is>
      </c>
      <c r="B303940" t="n">
        <v>1</v>
      </c>
    </row>
    <row r="303941">
      <c r="A303941" t="inlineStr">
        <is>
          <t>deadlylynospooky</t>
        </is>
      </c>
      <c r="B303941" t="n">
        <v>1</v>
      </c>
    </row>
    <row r="303942">
      <c r="A303942" t="inlineStr">
        <is>
          <t>montno</t>
        </is>
      </c>
      <c r="B303942" t="n">
        <v>1</v>
      </c>
    </row>
    <row r="303943">
      <c r="A303943" t="inlineStr">
        <is>
          <t>browserle_lo</t>
        </is>
      </c>
      <c r="B303943" t="n">
        <v>1</v>
      </c>
    </row>
    <row r="303944">
      <c r="A303944" t="inlineStr">
        <is>
          <t>ledermendel</t>
        </is>
      </c>
      <c r="B303944" t="n">
        <v>1</v>
      </c>
    </row>
    <row r="303945">
      <c r="A303945" t="inlineStr">
        <is>
          <t>robbricks</t>
        </is>
      </c>
      <c r="B303945" t="n">
        <v>1</v>
      </c>
    </row>
    <row r="303946">
      <c r="A303946" t="inlineStr">
        <is>
          <t>chessboardstuto</t>
        </is>
      </c>
      <c r="B303946" t="n">
        <v>1</v>
      </c>
    </row>
    <row r="303947">
      <c r="A303947" t="inlineStr">
        <is>
          <t>mechit</t>
        </is>
      </c>
      <c r="B303947" t="n">
        <v>1</v>
      </c>
    </row>
    <row r="303948">
      <c r="A303948" t="inlineStr">
        <is>
          <t>rushholl</t>
        </is>
      </c>
      <c r="B303948" t="n">
        <v>1</v>
      </c>
    </row>
    <row r="303949">
      <c r="A303949" t="inlineStr">
        <is>
          <t>afrozilla</t>
        </is>
      </c>
      <c r="B303949" t="n">
        <v>1</v>
      </c>
    </row>
    <row r="303950">
      <c r="A303950" t="inlineStr">
        <is>
          <t>austefurek</t>
        </is>
      </c>
      <c r="B303950" t="n">
        <v>1</v>
      </c>
    </row>
    <row r="303951">
      <c r="A303951" t="inlineStr">
        <is>
          <t>newspredthe</t>
        </is>
      </c>
      <c r="B303951" t="n">
        <v>1</v>
      </c>
    </row>
    <row r="303952">
      <c r="A303952" t="inlineStr">
        <is>
          <t>rojadat</t>
        </is>
      </c>
      <c r="B303952" t="n">
        <v>1</v>
      </c>
    </row>
    <row r="303953">
      <c r="A303953" t="inlineStr">
        <is>
          <t>drivehin</t>
        </is>
      </c>
      <c r="B303953" t="n">
        <v>1</v>
      </c>
    </row>
    <row r="303954">
      <c r="A303954" t="inlineStr">
        <is>
          <t>dragonals</t>
        </is>
      </c>
      <c r="B303954" t="n">
        <v>1</v>
      </c>
    </row>
    <row r="303955">
      <c r="A303955" t="inlineStr">
        <is>
          <t>ngran</t>
        </is>
      </c>
      <c r="B303955" t="n">
        <v>1</v>
      </c>
    </row>
    <row r="303956">
      <c r="A303956" t="inlineStr">
        <is>
          <t>klimmy</t>
        </is>
      </c>
      <c r="B303956" t="n">
        <v>1</v>
      </c>
    </row>
    <row r="303957">
      <c r="A303957" t="inlineStr">
        <is>
          <t>maniara</t>
        </is>
      </c>
      <c r="B303957" t="n">
        <v>1</v>
      </c>
    </row>
    <row r="303958">
      <c r="A303958" t="inlineStr">
        <is>
          <t>wasthal</t>
        </is>
      </c>
      <c r="B303958" t="n">
        <v>1</v>
      </c>
    </row>
    <row r="303959">
      <c r="A303959" t="inlineStr">
        <is>
          <t>ruleand</t>
        </is>
      </c>
      <c r="B303959" t="n">
        <v>1</v>
      </c>
    </row>
    <row r="303960">
      <c r="A303960" t="inlineStr">
        <is>
          <t>mocaos</t>
        </is>
      </c>
      <c r="B303960" t="n">
        <v>1</v>
      </c>
    </row>
    <row r="303961">
      <c r="A303961" t="inlineStr">
        <is>
          <t>rgghere</t>
        </is>
      </c>
      <c r="B303961" t="n">
        <v>1</v>
      </c>
    </row>
    <row r="303962">
      <c r="A303962" t="inlineStr">
        <is>
          <t>standingquum</t>
        </is>
      </c>
      <c r="B303962" t="n">
        <v>1</v>
      </c>
    </row>
    <row r="303963">
      <c r="A303963" t="inlineStr">
        <is>
          <t>bollys</t>
        </is>
      </c>
      <c r="B303963" t="n">
        <v>1</v>
      </c>
    </row>
    <row r="303964">
      <c r="A303964" t="inlineStr">
        <is>
          <t>fuckahmed</t>
        </is>
      </c>
      <c r="B303964" t="n">
        <v>1</v>
      </c>
    </row>
    <row r="303965">
      <c r="A303965" t="inlineStr">
        <is>
          <t>sharebrutatto</t>
        </is>
      </c>
      <c r="B303965" t="n">
        <v>1</v>
      </c>
    </row>
    <row r="303966">
      <c r="A303966" t="inlineStr">
        <is>
          <t>hot👋</t>
        </is>
      </c>
      <c r="B303966" t="n">
        <v>1</v>
      </c>
    </row>
    <row r="303967">
      <c r="A303967" t="inlineStr">
        <is>
          <t>instaur</t>
        </is>
      </c>
      <c r="B303967" t="n">
        <v>1</v>
      </c>
    </row>
    <row r="303968">
      <c r="A303968" t="inlineStr">
        <is>
          <t>consumedthe</t>
        </is>
      </c>
      <c r="B303968" t="n">
        <v>1</v>
      </c>
    </row>
    <row r="303969">
      <c r="A303969" t="inlineStr">
        <is>
          <t>knutro</t>
        </is>
      </c>
      <c r="B303969" t="n">
        <v>1</v>
      </c>
    </row>
    <row r="303970">
      <c r="A303970" t="inlineStr">
        <is>
          <t>pmden</t>
        </is>
      </c>
      <c r="B303970" t="n">
        <v>1</v>
      </c>
    </row>
    <row r="303971">
      <c r="A303971" t="inlineStr">
        <is>
          <t>angyria</t>
        </is>
      </c>
      <c r="B303971" t="n">
        <v>1</v>
      </c>
    </row>
    <row r="303972">
      <c r="A303972" t="inlineStr">
        <is>
          <t>skupari</t>
        </is>
      </c>
      <c r="B303972" t="n">
        <v>1</v>
      </c>
    </row>
    <row r="303973">
      <c r="A303973" t="inlineStr">
        <is>
          <t>seeingarated</t>
        </is>
      </c>
      <c r="B303973" t="n">
        <v>1</v>
      </c>
    </row>
    <row r="303974">
      <c r="A303974" t="inlineStr">
        <is>
          <t>pritichevel</t>
        </is>
      </c>
      <c r="B303974" t="n">
        <v>1</v>
      </c>
    </row>
    <row r="303975">
      <c r="A303975" t="inlineStr">
        <is>
          <t>cuowings</t>
        </is>
      </c>
      <c r="B303975" t="n">
        <v>1</v>
      </c>
    </row>
    <row r="303976">
      <c r="A303976" t="inlineStr">
        <is>
          <t>gentien</t>
        </is>
      </c>
      <c r="B303976" t="n">
        <v>1</v>
      </c>
    </row>
    <row r="303977">
      <c r="A303977" t="inlineStr">
        <is>
          <t>appiscss</t>
        </is>
      </c>
      <c r="B303977" t="n">
        <v>1</v>
      </c>
    </row>
    <row r="303978">
      <c r="A303978" t="inlineStr">
        <is>
          <t>thievesholes</t>
        </is>
      </c>
      <c r="B303978" t="n">
        <v>1</v>
      </c>
    </row>
    <row r="303979">
      <c r="A303979" t="inlineStr">
        <is>
          <t>gulby</t>
        </is>
      </c>
      <c r="B303979" t="n">
        <v>2</v>
      </c>
    </row>
    <row r="303980">
      <c r="A303980" t="inlineStr">
        <is>
          <t>saparafina</t>
        </is>
      </c>
      <c r="B303980" t="n">
        <v>1</v>
      </c>
    </row>
    <row r="303981">
      <c r="A303981" t="inlineStr">
        <is>
          <t>lookcystic</t>
        </is>
      </c>
      <c r="B303981" t="n">
        <v>1</v>
      </c>
    </row>
    <row r="303982">
      <c r="A303982" t="inlineStr">
        <is>
          <t>groundshattering</t>
        </is>
      </c>
      <c r="B303982" t="n">
        <v>1</v>
      </c>
    </row>
    <row r="303983">
      <c r="A303983" t="inlineStr">
        <is>
          <t>minaterntd</t>
        </is>
      </c>
      <c r="B303983" t="n">
        <v>1</v>
      </c>
    </row>
    <row r="303984">
      <c r="A303984" t="inlineStr">
        <is>
          <t>sevano</t>
        </is>
      </c>
      <c r="B303984" t="n">
        <v>1</v>
      </c>
    </row>
    <row r="303985">
      <c r="A303985" t="inlineStr">
        <is>
          <t>safiae</t>
        </is>
      </c>
      <c r="B303985" t="n">
        <v>1</v>
      </c>
    </row>
    <row r="303986">
      <c r="A303986" t="inlineStr">
        <is>
          <t>againstmillion</t>
        </is>
      </c>
      <c r="B303986" t="n">
        <v>1</v>
      </c>
    </row>
    <row r="303987">
      <c r="A303987" t="inlineStr">
        <is>
          <t>basemonsters</t>
        </is>
      </c>
      <c r="B303987" t="n">
        <v>1</v>
      </c>
    </row>
    <row r="303988">
      <c r="A303988" t="inlineStr">
        <is>
          <t>cards5cm</t>
        </is>
      </c>
      <c r="B303988" t="n">
        <v>1</v>
      </c>
    </row>
    <row r="303989">
      <c r="A303989" t="inlineStr">
        <is>
          <t>battlepmacpt</t>
        </is>
      </c>
      <c r="B303989" t="n">
        <v>1</v>
      </c>
    </row>
    <row r="303990">
      <c r="A303990" t="inlineStr">
        <is>
          <t>ingund</t>
        </is>
      </c>
      <c r="B303990" t="n">
        <v>1</v>
      </c>
    </row>
    <row r="303991">
      <c r="A303991" t="inlineStr">
        <is>
          <t>policographic</t>
        </is>
      </c>
      <c r="B303991" t="n">
        <v>1</v>
      </c>
    </row>
    <row r="303992">
      <c r="A303992" t="inlineStr">
        <is>
          <t>neverthelessecho</t>
        </is>
      </c>
      <c r="B303992" t="n">
        <v>1</v>
      </c>
    </row>
    <row r="303993">
      <c r="A303993" t="inlineStr">
        <is>
          <t>knivesa</t>
        </is>
      </c>
      <c r="B303993" t="n">
        <v>1</v>
      </c>
    </row>
    <row r="303994">
      <c r="A303994" t="inlineStr">
        <is>
          <t>ykvm</t>
        </is>
      </c>
      <c r="B303994" t="n">
        <v>1</v>
      </c>
    </row>
    <row r="303995">
      <c r="A303995" t="inlineStr">
        <is>
          <t>n3ft</t>
        </is>
      </c>
      <c r="B303995" t="n">
        <v>1</v>
      </c>
    </row>
    <row r="303996">
      <c r="A303996" t="inlineStr">
        <is>
          <t>tilerogo</t>
        </is>
      </c>
      <c r="B303996" t="n">
        <v>1</v>
      </c>
    </row>
    <row r="303997">
      <c r="A303997" t="inlineStr">
        <is>
          <t>sept019</t>
        </is>
      </c>
      <c r="B303997" t="n">
        <v>1</v>
      </c>
    </row>
    <row r="303998">
      <c r="A303998" t="inlineStr">
        <is>
          <t>destrace</t>
        </is>
      </c>
      <c r="B303998" t="n">
        <v>1</v>
      </c>
    </row>
    <row r="303999">
      <c r="A303999" t="inlineStr">
        <is>
          <t>eldbrok</t>
        </is>
      </c>
      <c r="B303999" t="n">
        <v>1</v>
      </c>
    </row>
    <row r="304000">
      <c r="A304000" t="inlineStr">
        <is>
          <t>sidriveconciliaga</t>
        </is>
      </c>
      <c r="B304000" t="n">
        <v>1</v>
      </c>
    </row>
    <row r="304001">
      <c r="A304001" t="inlineStr">
        <is>
          <t>ungorgeous</t>
        </is>
      </c>
      <c r="B304001" t="n">
        <v>1</v>
      </c>
    </row>
    <row r="304002">
      <c r="A304002" t="inlineStr">
        <is>
          <t>tirein</t>
        </is>
      </c>
      <c r="B304002" t="n">
        <v>1</v>
      </c>
    </row>
    <row r="304003">
      <c r="A304003" t="inlineStr">
        <is>
          <t>turboeconc</t>
        </is>
      </c>
      <c r="B304003" t="n">
        <v>1</v>
      </c>
    </row>
    <row r="304004">
      <c r="A304004" t="inlineStr">
        <is>
          <t>purnybomb</t>
        </is>
      </c>
      <c r="B304004" t="n">
        <v>1</v>
      </c>
    </row>
    <row r="304005">
      <c r="A304005" t="inlineStr">
        <is>
          <t>billionation</t>
        </is>
      </c>
      <c r="B304005" t="n">
        <v>1</v>
      </c>
    </row>
    <row r="304006">
      <c r="A304006" t="inlineStr">
        <is>
          <t>arfed</t>
        </is>
      </c>
      <c r="B304006" t="n">
        <v>1</v>
      </c>
    </row>
    <row r="304007">
      <c r="A304007" t="inlineStr">
        <is>
          <t>purposeram</t>
        </is>
      </c>
      <c r="B304007" t="n">
        <v>1</v>
      </c>
    </row>
    <row r="304008">
      <c r="A304008" t="inlineStr">
        <is>
          <t>wingkorg</t>
        </is>
      </c>
      <c r="B304008" t="n">
        <v>1</v>
      </c>
    </row>
    <row r="304009">
      <c r="A304009" t="inlineStr">
        <is>
          <t>tomgokk</t>
        </is>
      </c>
      <c r="B304009" t="n">
        <v>1</v>
      </c>
    </row>
    <row r="304010">
      <c r="A304010" t="inlineStr">
        <is>
          <t>jibel</t>
        </is>
      </c>
      <c r="B304010" t="n">
        <v>1</v>
      </c>
    </row>
    <row r="304011">
      <c r="A304011" t="inlineStr">
        <is>
          <t>votesenemy</t>
        </is>
      </c>
      <c r="B304011" t="n">
        <v>1</v>
      </c>
    </row>
    <row r="304012">
      <c r="A304012" t="inlineStr">
        <is>
          <t>jeppass</t>
        </is>
      </c>
      <c r="B304012" t="n">
        <v>1</v>
      </c>
    </row>
    <row r="304013">
      <c r="A304013" t="inlineStr">
        <is>
          <t>zoadaf</t>
        </is>
      </c>
      <c r="B304013" t="n">
        <v>1</v>
      </c>
    </row>
    <row r="304014">
      <c r="A304014" t="inlineStr">
        <is>
          <t>bodyes</t>
        </is>
      </c>
      <c r="B304014" t="n">
        <v>1</v>
      </c>
    </row>
    <row r="304015">
      <c r="A304015" t="inlineStr">
        <is>
          <t>verbutt</t>
        </is>
      </c>
      <c r="B304015" t="n">
        <v>1</v>
      </c>
    </row>
    <row r="304016">
      <c r="A304016" t="inlineStr">
        <is>
          <t>itvbowsjanuary</t>
        </is>
      </c>
      <c r="B304016" t="n">
        <v>1</v>
      </c>
    </row>
    <row r="304017">
      <c r="A304017" t="inlineStr">
        <is>
          <t>gachankergachanker</t>
        </is>
      </c>
      <c r="B304017" t="n">
        <v>1</v>
      </c>
    </row>
    <row r="304018">
      <c r="A304018" t="inlineStr">
        <is>
          <t>overranavisk</t>
        </is>
      </c>
      <c r="B304018" t="n">
        <v>1</v>
      </c>
    </row>
    <row r="304019">
      <c r="A304019" t="inlineStr">
        <is>
          <t>powpass</t>
        </is>
      </c>
      <c r="B304019" t="n">
        <v>1</v>
      </c>
    </row>
    <row r="304020">
      <c r="A304020" t="inlineStr">
        <is>
          <t>refreshcomplete</t>
        </is>
      </c>
      <c r="B304020" t="n">
        <v>1</v>
      </c>
    </row>
    <row r="304021">
      <c r="A304021" t="inlineStr">
        <is>
          <t>wide1</t>
        </is>
      </c>
      <c r="B304021" t="n">
        <v>1</v>
      </c>
    </row>
    <row r="304022">
      <c r="A304022" t="inlineStr">
        <is>
          <t>route18</t>
        </is>
      </c>
      <c r="B304022" t="n">
        <v>1</v>
      </c>
    </row>
    <row r="304023">
      <c r="A304023" t="inlineStr">
        <is>
          <t>entaholist</t>
        </is>
      </c>
      <c r="B304023" t="n">
        <v>1</v>
      </c>
    </row>
    <row r="304024">
      <c r="A304024" t="inlineStr">
        <is>
          <t>`ansietformat`</t>
        </is>
      </c>
      <c r="B304024" t="n">
        <v>1</v>
      </c>
    </row>
    <row r="304025">
      <c r="A304025" t="inlineStr">
        <is>
          <t>_ervorce</t>
        </is>
      </c>
      <c r="B304025" t="n">
        <v>1</v>
      </c>
    </row>
    <row r="304026">
      <c r="A304026" t="inlineStr">
        <is>
          <t>mchinuledtrionactive</t>
        </is>
      </c>
      <c r="B304026" t="n">
        <v>1</v>
      </c>
    </row>
    <row r="304027">
      <c r="A304027" t="inlineStr">
        <is>
          <t>enable44media</t>
        </is>
      </c>
      <c r="B304027" t="n">
        <v>1</v>
      </c>
    </row>
    <row r="304028">
      <c r="A304028" t="inlineStr">
        <is>
          <t>objon</t>
        </is>
      </c>
      <c r="B304028" t="n">
        <v>1</v>
      </c>
    </row>
    <row r="304029">
      <c r="A304029" t="inlineStr">
        <is>
          <t>recommendation8008</t>
        </is>
      </c>
      <c r="B304029" t="n">
        <v>1</v>
      </c>
    </row>
    <row r="304030">
      <c r="A304030" t="inlineStr">
        <is>
          <t>deleteto</t>
        </is>
      </c>
      <c r="B304030" t="n">
        <v>1</v>
      </c>
    </row>
    <row r="304031">
      <c r="A304031" t="inlineStr">
        <is>
          <t>homemobilitolibplaylistswithdrawyes|thread</t>
        </is>
      </c>
      <c r="B304031" t="n">
        <v>1</v>
      </c>
    </row>
    <row r="304032">
      <c r="A304032" t="inlineStr">
        <is>
          <t>shrdp</t>
        </is>
      </c>
      <c r="B304032" t="n">
        <v>1</v>
      </c>
    </row>
    <row r="304033">
      <c r="A304033" t="inlineStr">
        <is>
          <t>anssife</t>
        </is>
      </c>
      <c r="B304033" t="n">
        <v>1</v>
      </c>
    </row>
    <row r="304034">
      <c r="A304034" t="inlineStr">
        <is>
          <t>indirectobt</t>
        </is>
      </c>
      <c r="B304034" t="n">
        <v>1</v>
      </c>
    </row>
    <row r="304035">
      <c r="A304035" t="inlineStr">
        <is>
          <t>childcard</t>
        </is>
      </c>
      <c r="B304035" t="n">
        <v>1</v>
      </c>
    </row>
    <row r="304036">
      <c r="A304036" t="inlineStr">
        <is>
          <t>aee00</t>
        </is>
      </c>
      <c r="B304036" t="n">
        <v>1</v>
      </c>
    </row>
    <row r="304037">
      <c r="A304037" t="inlineStr">
        <is>
          <t>\0088</t>
        </is>
      </c>
      <c r="B304037" t="n">
        <v>1</v>
      </c>
    </row>
    <row r="304038">
      <c r="A304038" t="inlineStr">
        <is>
          <t>opensiquletd</t>
        </is>
      </c>
      <c r="B304038" t="n">
        <v>1</v>
      </c>
    </row>
    <row r="304039">
      <c r="A304039" t="inlineStr">
        <is>
          <t>stagenotinuseupdate</t>
        </is>
      </c>
      <c r="B304039" t="n">
        <v>1</v>
      </c>
    </row>
    <row r="304040">
      <c r="A304040" t="inlineStr">
        <is>
          <t>scm_seduty</t>
        </is>
      </c>
      <c r="B304040" t="n">
        <v>1</v>
      </c>
    </row>
    <row r="304041">
      <c r="A304041" t="inlineStr">
        <is>
          <t>msninitial_tests</t>
        </is>
      </c>
      <c r="B304041" t="n">
        <v>1</v>
      </c>
    </row>
    <row r="304042">
      <c r="A304042" t="inlineStr">
        <is>
          <t>leaderboard|watch`</t>
        </is>
      </c>
      <c r="B304042" t="n">
        <v>1</v>
      </c>
    </row>
    <row r="304043">
      <c r="A304043" t="inlineStr">
        <is>
          <t>wmaccg|timeout</t>
        </is>
      </c>
      <c r="B304043" t="n">
        <v>1</v>
      </c>
    </row>
    <row r="304044">
      <c r="A304044" t="inlineStr">
        <is>
          <t>certifice</t>
        </is>
      </c>
      <c r="B304044" t="n">
        <v>1</v>
      </c>
    </row>
    <row r="304045">
      <c r="A304045" t="inlineStr">
        <is>
          <t>rocideck</t>
        </is>
      </c>
      <c r="B304045" t="n">
        <v>1</v>
      </c>
    </row>
    <row r="304046">
      <c r="A304046" t="inlineStr">
        <is>
          <t>directobtpendestinelike</t>
        </is>
      </c>
      <c r="B304046" t="n">
        <v>1</v>
      </c>
    </row>
    <row r="304047">
      <c r="A304047" t="inlineStr">
        <is>
          <t>kompe</t>
        </is>
      </c>
      <c r="B304047" t="n">
        <v>1</v>
      </c>
    </row>
    <row r="304048">
      <c r="A304048" t="inlineStr">
        <is>
          <t>singhammer</t>
        </is>
      </c>
      <c r="B304048" t="n">
        <v>1</v>
      </c>
    </row>
    <row r="304049">
      <c r="A304049" t="inlineStr">
        <is>
          <t>key\</t>
        </is>
      </c>
      <c r="B304049" t="n">
        <v>1</v>
      </c>
    </row>
    <row r="304050">
      <c r="A304050" t="inlineStr">
        <is>
          <t>postpjack</t>
        </is>
      </c>
      <c r="B304050" t="n">
        <v>1</v>
      </c>
    </row>
    <row r="304051">
      <c r="A304051" t="inlineStr">
        <is>
          <t>rafa9</t>
        </is>
      </c>
      <c r="B304051" t="n">
        <v>1</v>
      </c>
    </row>
    <row r="304052">
      <c r="A304052" t="inlineStr">
        <is>
          <t>tempqu01</t>
        </is>
      </c>
      <c r="B304052" t="n">
        <v>1</v>
      </c>
    </row>
    <row r="304053">
      <c r="A304053" t="inlineStr">
        <is>
          <t>nickent</t>
        </is>
      </c>
      <c r="B304053" t="n">
        <v>1</v>
      </c>
    </row>
    <row r="304054">
      <c r="A304054" t="inlineStr">
        <is>
          <t>sandboxia</t>
        </is>
      </c>
      <c r="B304054" t="n">
        <v>1</v>
      </c>
    </row>
    <row r="304055">
      <c r="A304055" t="inlineStr">
        <is>
          <t>psmpm</t>
        </is>
      </c>
      <c r="B304055" t="n">
        <v>1</v>
      </c>
    </row>
    <row r="304056">
      <c r="A304056" t="inlineStr">
        <is>
          <t>`ansietbrowsernamescript</t>
        </is>
      </c>
      <c r="B304056" t="n">
        <v>1</v>
      </c>
    </row>
    <row r="304057">
      <c r="A304057" t="inlineStr">
        <is>
          <t>modroundelseforcum</t>
        </is>
      </c>
      <c r="B304057" t="n">
        <v>1</v>
      </c>
    </row>
    <row r="304058">
      <c r="A304058" t="inlineStr">
        <is>
          <t>the_activation_param</t>
        </is>
      </c>
      <c r="B304058" t="n">
        <v>1</v>
      </c>
    </row>
    <row r="304059">
      <c r="A304059" t="inlineStr">
        <is>
          <t>origub</t>
        </is>
      </c>
      <c r="B304059" t="n">
        <v>1</v>
      </c>
    </row>
    <row r="304060">
      <c r="A304060" t="inlineStr">
        <is>
          <t>msnupkeep</t>
        </is>
      </c>
      <c r="B304060" t="n">
        <v>1</v>
      </c>
    </row>
    <row r="304061">
      <c r="A304061" t="inlineStr">
        <is>
          <t>symut</t>
        </is>
      </c>
      <c r="B304061" t="n">
        <v>1</v>
      </c>
    </row>
    <row r="304062">
      <c r="A304062" t="inlineStr">
        <is>
          <t>jkinseyjow</t>
        </is>
      </c>
      <c r="B304062" t="n">
        <v>1</v>
      </c>
    </row>
    <row r="304063">
      <c r="A304063" t="inlineStr">
        <is>
          <t>comv4iwozwjsw</t>
        </is>
      </c>
      <c r="B304063" t="n">
        <v>1</v>
      </c>
    </row>
    <row r="304064">
      <c r="A304064" t="inlineStr">
        <is>
          <t>timesaconial</t>
        </is>
      </c>
      <c r="B304064" t="n">
        <v>1</v>
      </c>
    </row>
    <row r="304065">
      <c r="A304065" t="inlineStr">
        <is>
          <t>comgeoiygozdl</t>
        </is>
      </c>
      <c r="B304065" t="n">
        <v>1</v>
      </c>
    </row>
    <row r="304066">
      <c r="A304066" t="inlineStr">
        <is>
          <t>steveisdolly92</t>
        </is>
      </c>
      <c r="B304066" t="n">
        <v>1</v>
      </c>
    </row>
    <row r="304067">
      <c r="A304067" t="inlineStr">
        <is>
          <t>hb26</t>
        </is>
      </c>
      <c r="B304067" t="n">
        <v>1</v>
      </c>
    </row>
    <row r="304068">
      <c r="A304068" t="inlineStr">
        <is>
          <t>spiritofmajor</t>
        </is>
      </c>
      <c r="B304068" t="n">
        <v>1</v>
      </c>
    </row>
    <row r="304069">
      <c r="A304069" t="inlineStr">
        <is>
          <t>coopxxfryqmg</t>
        </is>
      </c>
      <c r="B304069" t="n">
        <v>1</v>
      </c>
    </row>
    <row r="304070">
      <c r="A304070" t="inlineStr">
        <is>
          <t>btipbdg</t>
        </is>
      </c>
      <c r="B304070" t="n">
        <v>1</v>
      </c>
    </row>
    <row r="304071">
      <c r="A304071" t="inlineStr">
        <is>
          <t>ly1hph1fy</t>
        </is>
      </c>
      <c r="B304071" t="n">
        <v>1</v>
      </c>
    </row>
    <row r="304072">
      <c r="A304072" t="inlineStr">
        <is>
          <t>pogithala</t>
        </is>
      </c>
      <c r="B304072" t="n">
        <v>1</v>
      </c>
    </row>
    <row r="304073">
      <c r="A304073" t="inlineStr">
        <is>
          <t>donaldignpost</t>
        </is>
      </c>
      <c r="B304073" t="n">
        <v>1</v>
      </c>
    </row>
    <row r="304074">
      <c r="A304074" t="inlineStr">
        <is>
          <t>lakesrott</t>
        </is>
      </c>
      <c r="B304074" t="n">
        <v>1</v>
      </c>
    </row>
    <row r="304075">
      <c r="A304075" t="inlineStr">
        <is>
          <t>knot2014</t>
        </is>
      </c>
      <c r="B304075" t="n">
        <v>1</v>
      </c>
    </row>
    <row r="304076">
      <c r="A304076" t="inlineStr">
        <is>
          <t>breitbartnewsstat</t>
        </is>
      </c>
      <c r="B304076" t="n">
        <v>1</v>
      </c>
    </row>
    <row r="304077">
      <c r="A304077" t="inlineStr">
        <is>
          <t>net6122904611</t>
        </is>
      </c>
      <c r="B304077" t="n">
        <v>1</v>
      </c>
    </row>
    <row r="304078">
      <c r="A304078" t="inlineStr">
        <is>
          <t>ppekarbhagwati</t>
        </is>
      </c>
      <c r="B304078" t="n">
        <v>1</v>
      </c>
    </row>
    <row r="304079">
      <c r="A304079" t="inlineStr">
        <is>
          <t>jahed</t>
        </is>
      </c>
      <c r="B304079" t="n">
        <v>1</v>
      </c>
    </row>
    <row r="304080">
      <c r="A304080" t="inlineStr">
        <is>
          <t>relwp</t>
        </is>
      </c>
      <c r="B304080" t="n">
        <v>1</v>
      </c>
    </row>
    <row r="304081">
      <c r="A304081" t="inlineStr">
        <is>
          <t>httpsspreadshirt</t>
        </is>
      </c>
      <c r="B304081" t="n">
        <v>1</v>
      </c>
    </row>
    <row r="304082">
      <c r="A304082" t="inlineStr">
        <is>
          <t>comgdfti89617</t>
        </is>
      </c>
      <c r="B304082" t="n">
        <v>1</v>
      </c>
    </row>
    <row r="304083">
      <c r="A304083" t="inlineStr">
        <is>
          <t>coabs57yw1o3</t>
        </is>
      </c>
      <c r="B304083" t="n">
        <v>1</v>
      </c>
    </row>
    <row r="304084">
      <c r="A304084" t="inlineStr">
        <is>
          <t>abdullam</t>
        </is>
      </c>
      <c r="B304084" t="n">
        <v>1</v>
      </c>
    </row>
    <row r="304085">
      <c r="A304085" t="inlineStr">
        <is>
          <t>justinivory43</t>
        </is>
      </c>
      <c r="B304085" t="n">
        <v>1</v>
      </c>
    </row>
    <row r="304086">
      <c r="A304086" t="inlineStr">
        <is>
          <t>kdeyoungtv</t>
        </is>
      </c>
      <c r="B304086" t="n">
        <v>1</v>
      </c>
    </row>
    <row r="304087">
      <c r="A304087" t="inlineStr">
        <is>
          <t>hirsig</t>
        </is>
      </c>
      <c r="B304087" t="n">
        <v>1</v>
      </c>
    </row>
    <row r="304088">
      <c r="A304088" t="inlineStr">
        <is>
          <t xml:space="preserve">wanderers </t>
        </is>
      </c>
      <c r="B304088" t="n">
        <v>1</v>
      </c>
    </row>
    <row r="304089">
      <c r="A304089" t="inlineStr">
        <is>
          <t>millionphotos</t>
        </is>
      </c>
      <c r="B304089" t="n">
        <v>1</v>
      </c>
    </row>
    <row r="304090">
      <c r="A304090" t="inlineStr">
        <is>
          <t>descnetjooh</t>
        </is>
      </c>
      <c r="B304090" t="n">
        <v>1</v>
      </c>
    </row>
    <row r="304091">
      <c r="A304091" t="inlineStr">
        <is>
          <t>icdus</t>
        </is>
      </c>
      <c r="B304091" t="n">
        <v>1</v>
      </c>
    </row>
    <row r="304092">
      <c r="A304092" t="inlineStr">
        <is>
          <t>anorakion</t>
        </is>
      </c>
      <c r="B304092" t="n">
        <v>1</v>
      </c>
    </row>
    <row r="304093">
      <c r="A304093" t="inlineStr">
        <is>
          <t>patriots—marble</t>
        </is>
      </c>
      <c r="B304093" t="n">
        <v>1</v>
      </c>
    </row>
    <row r="304094">
      <c r="A304094" t="inlineStr">
        <is>
          <t>mahongetty</t>
        </is>
      </c>
      <c r="B304094" t="n">
        <v>1</v>
      </c>
    </row>
    <row r="304095">
      <c r="A304095" t="inlineStr">
        <is>
          <t>xxajwileready</t>
        </is>
      </c>
      <c r="B304095" t="n">
        <v>1</v>
      </c>
    </row>
    <row r="304096">
      <c r="A304096" t="inlineStr">
        <is>
          <t>dgm_foreverlike98</t>
        </is>
      </c>
      <c r="B304096" t="n">
        <v>1</v>
      </c>
    </row>
    <row r="304097">
      <c r="A304097" t="inlineStr">
        <is>
          <t>althoughs</t>
        </is>
      </c>
      <c r="B304097" t="n">
        <v>1</v>
      </c>
    </row>
    <row r="304098">
      <c r="A304098" t="inlineStr">
        <is>
          <t>teams—especially</t>
        </is>
      </c>
      <c r="B304098" t="n">
        <v>1</v>
      </c>
    </row>
    <row r="304099">
      <c r="A304099" t="inlineStr">
        <is>
          <t>fromlock</t>
        </is>
      </c>
      <c r="B304099" t="n">
        <v>1</v>
      </c>
    </row>
    <row r="304100">
      <c r="A304100" t="inlineStr">
        <is>
          <t>blowingable</t>
        </is>
      </c>
      <c r="B304100" t="n">
        <v>1</v>
      </c>
    </row>
    <row r="304101">
      <c r="A304101" t="inlineStr">
        <is>
          <t>eyekoneral</t>
        </is>
      </c>
      <c r="B304101" t="n">
        <v>1</v>
      </c>
    </row>
    <row r="304102">
      <c r="A304102" t="inlineStr">
        <is>
          <t>productlies</t>
        </is>
      </c>
      <c r="B304102" t="n">
        <v>1</v>
      </c>
    </row>
    <row r="304103">
      <c r="A304103" t="inlineStr">
        <is>
          <t>zofficial</t>
        </is>
      </c>
      <c r="B304103" t="n">
        <v>1</v>
      </c>
    </row>
    <row r="304104">
      <c r="A304104" t="inlineStr">
        <is>
          <t>999899</t>
        </is>
      </c>
      <c r="B304104" t="n">
        <v>1</v>
      </c>
    </row>
    <row r="304105">
      <c r="A304105" t="inlineStr">
        <is>
          <t>coolarmadillo12</t>
        </is>
      </c>
      <c r="B304105" t="n">
        <v>1</v>
      </c>
    </row>
    <row r="304106">
      <c r="A304106" t="inlineStr">
        <is>
          <t>d34c6j4</t>
        </is>
      </c>
      <c r="B304106" t="n">
        <v>1</v>
      </c>
    </row>
    <row r="304107">
      <c r="A304107" t="inlineStr">
        <is>
          <t>xthenuclearatone</t>
        </is>
      </c>
      <c r="B304107" t="n">
        <v>1</v>
      </c>
    </row>
    <row r="304108">
      <c r="A304108" t="inlineStr">
        <is>
          <t>89599</t>
        </is>
      </c>
      <c r="B304108" t="n">
        <v>1</v>
      </c>
    </row>
    <row r="304109">
      <c r="A304109" t="inlineStr">
        <is>
          <t>mlbaaaf423</t>
        </is>
      </c>
      <c r="B304109" t="n">
        <v>1</v>
      </c>
    </row>
    <row r="304110">
      <c r="A304110" t="inlineStr">
        <is>
          <t>92507</t>
        </is>
      </c>
      <c r="B304110" t="n">
        <v>1</v>
      </c>
    </row>
    <row r="304111">
      <c r="A304111" t="inlineStr">
        <is>
          <t>064255</t>
        </is>
      </c>
      <c r="B304111" t="n">
        <v>1</v>
      </c>
    </row>
    <row r="304112">
      <c r="A304112" t="inlineStr">
        <is>
          <t>89598</t>
        </is>
      </c>
      <c r="B304112" t="n">
        <v>1</v>
      </c>
    </row>
    <row r="304113">
      <c r="A304113" t="inlineStr">
        <is>
          <t>906615</t>
        </is>
      </c>
      <c r="B304113" t="n">
        <v>1</v>
      </c>
    </row>
    <row r="304114">
      <c r="A304114" t="inlineStr">
        <is>
          <t>053735</t>
        </is>
      </c>
      <c r="B304114" t="n">
        <v>1</v>
      </c>
    </row>
    <row r="304115">
      <c r="A304115" t="inlineStr">
        <is>
          <t>949902</t>
        </is>
      </c>
      <c r="B304115" t="n">
        <v>1</v>
      </c>
    </row>
    <row r="304116">
      <c r="A304116" t="inlineStr">
        <is>
          <t>060742</t>
        </is>
      </c>
      <c r="B304116" t="n">
        <v>1</v>
      </c>
    </row>
    <row r="304117">
      <c r="A304117" t="inlineStr">
        <is>
          <t>906618</t>
        </is>
      </c>
      <c r="B304117" t="n">
        <v>1</v>
      </c>
    </row>
    <row r="304118">
      <c r="A304118" t="inlineStr">
        <is>
          <t>d34g3pj</t>
        </is>
      </c>
      <c r="B304118" t="n">
        <v>1</v>
      </c>
    </row>
    <row r="304119">
      <c r="A304119" t="inlineStr">
        <is>
          <t>906619</t>
        </is>
      </c>
      <c r="B304119" t="n">
        <v>1</v>
      </c>
    </row>
    <row r="304120">
      <c r="A304120" t="inlineStr">
        <is>
          <t>987509</t>
        </is>
      </c>
      <c r="B304120" t="n">
        <v>1</v>
      </c>
    </row>
    <row r="304121">
      <c r="A304121" t="inlineStr">
        <is>
          <t>occamonthetaxesnessus</t>
        </is>
      </c>
      <c r="B304121" t="n">
        <v>1</v>
      </c>
    </row>
    <row r="304122">
      <c r="A304122" t="inlineStr">
        <is>
          <t>d34cocxd</t>
        </is>
      </c>
      <c r="B304122" t="n">
        <v>1</v>
      </c>
    </row>
    <row r="304123">
      <c r="A304123" t="inlineStr">
        <is>
          <t>064443</t>
        </is>
      </c>
      <c r="B304123" t="n">
        <v>1</v>
      </c>
    </row>
    <row r="304124">
      <c r="A304124" t="inlineStr">
        <is>
          <t>906617</t>
        </is>
      </c>
      <c r="B304124" t="n">
        <v>1</v>
      </c>
    </row>
    <row r="304125">
      <c r="A304125" t="inlineStr">
        <is>
          <t>514559b</t>
        </is>
      </c>
      <c r="B304125" t="n">
        <v>1</v>
      </c>
    </row>
    <row r="304126">
      <c r="A304126" t="inlineStr">
        <is>
          <t>999803</t>
        </is>
      </c>
      <c r="B304126" t="n">
        <v>1</v>
      </c>
    </row>
    <row r="304127">
      <c r="A304127" t="inlineStr">
        <is>
          <t>906612</t>
        </is>
      </c>
      <c r="B304127" t="n">
        <v>1</v>
      </c>
    </row>
    <row r="304128">
      <c r="A304128" t="inlineStr">
        <is>
          <t>045306</t>
        </is>
      </c>
      <c r="B304128" t="n">
        <v>1</v>
      </c>
    </row>
    <row r="304129">
      <c r="A304129" t="inlineStr">
        <is>
          <t>edandamdmirror</t>
        </is>
      </c>
      <c r="B304129" t="n">
        <v>1</v>
      </c>
    </row>
    <row r="304130">
      <c r="A304130" t="inlineStr">
        <is>
          <t>d34ceso6</t>
        </is>
      </c>
      <c r="B304130" t="n">
        <v>1</v>
      </c>
    </row>
    <row r="304131">
      <c r="A304131" t="inlineStr">
        <is>
          <t>d34cpstm</t>
        </is>
      </c>
      <c r="B304131" t="n">
        <v>1</v>
      </c>
    </row>
    <row r="304132">
      <c r="A304132" t="inlineStr">
        <is>
          <t>d34e7s8</t>
        </is>
      </c>
      <c r="B304132" t="n">
        <v>1</v>
      </c>
    </row>
    <row r="304133">
      <c r="A304133" t="inlineStr">
        <is>
          <t>045154</t>
        </is>
      </c>
      <c r="B304133" t="n">
        <v>1</v>
      </c>
    </row>
    <row r="304134">
      <c r="A304134" t="inlineStr">
        <is>
          <t>d34e82k</t>
        </is>
      </c>
      <c r="B304134" t="n">
        <v>1</v>
      </c>
    </row>
    <row r="304135">
      <c r="A304135" t="inlineStr">
        <is>
          <t>063831</t>
        </is>
      </c>
      <c r="B304135" t="n">
        <v>1</v>
      </c>
    </row>
    <row r="304136">
      <c r="A304136" t="inlineStr">
        <is>
          <t>055818</t>
        </is>
      </c>
      <c r="B304136" t="n">
        <v>1</v>
      </c>
    </row>
    <row r="304137">
      <c r="A304137" t="inlineStr">
        <is>
          <t>d34chinw</t>
        </is>
      </c>
      <c r="B304137" t="n">
        <v>1</v>
      </c>
    </row>
    <row r="304138">
      <c r="A304138" t="inlineStr">
        <is>
          <t>987507</t>
        </is>
      </c>
      <c r="B304138" t="n">
        <v>1</v>
      </c>
    </row>
    <row r="304139">
      <c r="A304139" t="inlineStr">
        <is>
          <t>054645</t>
        </is>
      </c>
      <c r="B304139" t="n">
        <v>1</v>
      </c>
    </row>
    <row r="304140">
      <c r="A304140" t="inlineStr">
        <is>
          <t>andykendrick</t>
        </is>
      </c>
      <c r="B304140" t="n">
        <v>1</v>
      </c>
    </row>
    <row r="304141">
      <c r="A304141" t="inlineStr">
        <is>
          <t>d34cimb</t>
        </is>
      </c>
      <c r="B304141" t="n">
        <v>1</v>
      </c>
    </row>
    <row r="304142">
      <c r="A304142" t="inlineStr">
        <is>
          <t>d34el65</t>
        </is>
      </c>
      <c r="B304142" t="n">
        <v>1</v>
      </c>
    </row>
    <row r="304143">
      <c r="A304143" t="inlineStr">
        <is>
          <t>062944</t>
        </is>
      </c>
      <c r="B304143" t="n">
        <v>1</v>
      </c>
    </row>
    <row r="304144">
      <c r="A304144" t="inlineStr">
        <is>
          <t>johnharrison</t>
        </is>
      </c>
      <c r="B304144" t="n">
        <v>2</v>
      </c>
    </row>
    <row r="304145">
      <c r="A304145" t="inlineStr">
        <is>
          <t>d34g87n</t>
        </is>
      </c>
      <c r="B304145" t="n">
        <v>1</v>
      </c>
    </row>
    <row r="304146">
      <c r="A304146" t="inlineStr">
        <is>
          <t>987508</t>
        </is>
      </c>
      <c r="B304146" t="n">
        <v>1</v>
      </c>
    </row>
    <row r="304147">
      <c r="A304147" t="inlineStr">
        <is>
          <t>89600</t>
        </is>
      </c>
      <c r="B304147" t="n">
        <v>1</v>
      </c>
    </row>
    <row r="304148">
      <c r="A304148" t="inlineStr">
        <is>
          <t>055037</t>
        </is>
      </c>
      <c r="B304148" t="n">
        <v>1</v>
      </c>
    </row>
    <row r="304149">
      <c r="A304149" t="inlineStr">
        <is>
          <t>similarcomingdecay</t>
        </is>
      </c>
      <c r="B304149" t="n">
        <v>1</v>
      </c>
    </row>
    <row r="304150">
      <c r="A304150" t="inlineStr">
        <is>
          <t>d34g484</t>
        </is>
      </c>
      <c r="B304150" t="n">
        <v>1</v>
      </c>
    </row>
    <row r="304151">
      <c r="A304151" t="inlineStr">
        <is>
          <t>d34ckqh</t>
        </is>
      </c>
      <c r="B304151" t="n">
        <v>1</v>
      </c>
    </row>
    <row r="304152">
      <c r="A304152" t="inlineStr">
        <is>
          <t>d34clfr</t>
        </is>
      </c>
      <c r="B304152" t="n">
        <v>1</v>
      </c>
    </row>
    <row r="304153">
      <c r="A304153" t="inlineStr">
        <is>
          <t>99800</t>
        </is>
      </c>
      <c r="B304153" t="n">
        <v>1</v>
      </c>
    </row>
    <row r="304154">
      <c r="A304154" t="inlineStr">
        <is>
          <t>d34g19b</t>
        </is>
      </c>
      <c r="B304154" t="n">
        <v>1</v>
      </c>
    </row>
    <row r="304155">
      <c r="A304155" t="inlineStr">
        <is>
          <t>d34g4kn</t>
        </is>
      </c>
      <c r="B304155" t="n">
        <v>1</v>
      </c>
    </row>
    <row r="304156">
      <c r="A304156" t="inlineStr">
        <is>
          <t>d34g03n</t>
        </is>
      </c>
      <c r="B304156" t="n">
        <v>1</v>
      </c>
    </row>
    <row r="304157">
      <c r="A304157" t="inlineStr">
        <is>
          <t>d34dk9c</t>
        </is>
      </c>
      <c r="B304157" t="n">
        <v>1</v>
      </c>
    </row>
    <row r="304158">
      <c r="A304158" t="inlineStr">
        <is>
          <t>042948</t>
        </is>
      </c>
      <c r="B304158" t="n">
        <v>1</v>
      </c>
    </row>
    <row r="304159">
      <c r="A304159" t="inlineStr">
        <is>
          <t>062803</t>
        </is>
      </c>
      <c r="B304159" t="n">
        <v>1</v>
      </c>
    </row>
    <row r="304160">
      <c r="A304160" t="inlineStr">
        <is>
          <t>d34c2ly</t>
        </is>
      </c>
      <c r="B304160" t="n">
        <v>1</v>
      </c>
    </row>
    <row r="304161">
      <c r="A304161" t="inlineStr">
        <is>
          <t>999800</t>
        </is>
      </c>
      <c r="B304161" t="n">
        <v>1</v>
      </c>
    </row>
    <row r="304162">
      <c r="A304162" t="inlineStr">
        <is>
          <t>91504</t>
        </is>
      </c>
      <c r="B304162" t="n">
        <v>1</v>
      </c>
    </row>
    <row r="304163">
      <c r="A304163" t="inlineStr">
        <is>
          <t>d34cor9hi</t>
        </is>
      </c>
      <c r="B304163" t="n">
        <v>1</v>
      </c>
    </row>
    <row r="304164">
      <c r="A304164" t="inlineStr">
        <is>
          <t>062605</t>
        </is>
      </c>
      <c r="B304164" t="n">
        <v>1</v>
      </c>
    </row>
    <row r="304165">
      <c r="A304165" t="inlineStr">
        <is>
          <t>906611</t>
        </is>
      </c>
      <c r="B304165" t="n">
        <v>1</v>
      </c>
    </row>
    <row r="304166">
      <c r="A304166" t="inlineStr">
        <is>
          <t>052748</t>
        </is>
      </c>
      <c r="B304166" t="n">
        <v>1</v>
      </c>
    </row>
    <row r="304167">
      <c r="A304167" t="inlineStr">
        <is>
          <t>rappy201</t>
        </is>
      </c>
      <c r="B304167" t="n">
        <v>1</v>
      </c>
    </row>
    <row r="304168">
      <c r="A304168" t="inlineStr">
        <is>
          <t>044540</t>
        </is>
      </c>
      <c r="B304168" t="n">
        <v>1</v>
      </c>
    </row>
    <row r="304169">
      <c r="A304169" t="inlineStr">
        <is>
          <t>pt687</t>
        </is>
      </c>
      <c r="B304169" t="n">
        <v>1</v>
      </c>
    </row>
    <row r="304170">
      <c r="A304170" t="inlineStr">
        <is>
          <t>d34ckys</t>
        </is>
      </c>
      <c r="B304170" t="n">
        <v>1</v>
      </c>
    </row>
    <row r="304171">
      <c r="A304171" t="inlineStr">
        <is>
          <t>042957</t>
        </is>
      </c>
      <c r="B304171" t="n">
        <v>1</v>
      </c>
    </row>
    <row r="304172">
      <c r="A304172" t="inlineStr">
        <is>
          <t>906620</t>
        </is>
      </c>
      <c r="B304172" t="n">
        <v>1</v>
      </c>
    </row>
    <row r="304173">
      <c r="A304173" t="inlineStr">
        <is>
          <t>d34cwinj</t>
        </is>
      </c>
      <c r="B304173" t="n">
        <v>1</v>
      </c>
    </row>
    <row r="304174">
      <c r="A304174" t="inlineStr">
        <is>
          <t>906610</t>
        </is>
      </c>
      <c r="B304174" t="n">
        <v>1</v>
      </c>
    </row>
    <row r="304175">
      <c r="A304175" t="inlineStr">
        <is>
          <t>044850</t>
        </is>
      </c>
      <c r="B304175" t="n">
        <v>1</v>
      </c>
    </row>
    <row r="304176">
      <c r="A304176" t="inlineStr">
        <is>
          <t>d34elho</t>
        </is>
      </c>
      <c r="B304176" t="n">
        <v>1</v>
      </c>
    </row>
    <row r="304177">
      <c r="A304177" t="inlineStr">
        <is>
          <t>043212</t>
        </is>
      </c>
      <c r="B304177" t="n">
        <v>1</v>
      </c>
    </row>
    <row r="304178">
      <c r="A304178" t="inlineStr">
        <is>
          <t>utherealapury2000</t>
        </is>
      </c>
      <c r="B304178" t="n">
        <v>1</v>
      </c>
    </row>
    <row r="304179">
      <c r="A304179" t="inlineStr">
        <is>
          <t>ripdaniel</t>
        </is>
      </c>
      <c r="B304179" t="n">
        <v>1</v>
      </c>
    </row>
    <row r="304180">
      <c r="A304180" t="inlineStr">
        <is>
          <t>allieerr</t>
        </is>
      </c>
      <c r="B304180" t="n">
        <v>1</v>
      </c>
    </row>
    <row r="304181">
      <c r="A304181" t="inlineStr">
        <is>
          <t>annouwei</t>
        </is>
      </c>
      <c r="B304181" t="n">
        <v>1</v>
      </c>
    </row>
    <row r="304182">
      <c r="A304182" t="inlineStr">
        <is>
          <t>909901</t>
        </is>
      </c>
      <c r="B304182" t="n">
        <v>1</v>
      </c>
    </row>
    <row r="304183">
      <c r="A304183" t="inlineStr">
        <is>
          <t>906614</t>
        </is>
      </c>
      <c r="B304183" t="n">
        <v>1</v>
      </c>
    </row>
    <row r="304184">
      <c r="A304184" t="inlineStr">
        <is>
          <t>063154</t>
        </is>
      </c>
      <c r="B304184" t="n">
        <v>1</v>
      </c>
    </row>
    <row r="304185">
      <c r="A304185" t="inlineStr">
        <is>
          <t>iƽaұreally</t>
        </is>
      </c>
      <c r="B304185" t="n">
        <v>1</v>
      </c>
    </row>
    <row r="304186">
      <c r="A304186" t="inlineStr">
        <is>
          <t>chicoryde</t>
        </is>
      </c>
      <c r="B304186" t="n">
        <v>1</v>
      </c>
    </row>
    <row r="304187">
      <c r="A304187" t="inlineStr">
        <is>
          <t>d34ecf3</t>
        </is>
      </c>
      <c r="B304187" t="n">
        <v>1</v>
      </c>
    </row>
    <row r="304188">
      <c r="A304188" t="inlineStr">
        <is>
          <t>045014</t>
        </is>
      </c>
      <c r="B304188" t="n">
        <v>2</v>
      </c>
    </row>
    <row r="304189">
      <c r="A304189" t="inlineStr">
        <is>
          <t>d34g5zy</t>
        </is>
      </c>
      <c r="B304189" t="n">
        <v>1</v>
      </c>
    </row>
    <row r="304190">
      <c r="A304190" t="inlineStr">
        <is>
          <t>906616</t>
        </is>
      </c>
      <c r="B304190" t="n">
        <v>1</v>
      </c>
    </row>
    <row r="304191">
      <c r="A304191" t="inlineStr">
        <is>
          <t>045178</t>
        </is>
      </c>
      <c r="B304191" t="n">
        <v>1</v>
      </c>
    </row>
    <row r="304192">
      <c r="A304192" t="inlineStr">
        <is>
          <t>044244</t>
        </is>
      </c>
      <c r="B304192" t="n">
        <v>1</v>
      </c>
    </row>
    <row r="304193">
      <c r="A304193" t="inlineStr">
        <is>
          <t>949901</t>
        </is>
      </c>
      <c r="B304193" t="n">
        <v>1</v>
      </c>
    </row>
    <row r="304194">
      <c r="A304194" t="inlineStr">
        <is>
          <t>dudebroshitpants</t>
        </is>
      </c>
      <c r="B304194" t="n">
        <v>1</v>
      </c>
    </row>
    <row r="304195">
      <c r="A304195" t="inlineStr">
        <is>
          <t>subzero909</t>
        </is>
      </c>
      <c r="B304195" t="n">
        <v>1</v>
      </c>
    </row>
    <row r="304196">
      <c r="A304196" t="inlineStr">
        <is>
          <t>d34g5um</t>
        </is>
      </c>
      <c r="B304196" t="n">
        <v>1</v>
      </c>
    </row>
    <row r="304197">
      <c r="A304197" t="inlineStr">
        <is>
          <t>d34fatf</t>
        </is>
      </c>
      <c r="B304197" t="n">
        <v>1</v>
      </c>
    </row>
    <row r="304198">
      <c r="A304198" t="inlineStr">
        <is>
          <t>063410</t>
        </is>
      </c>
      <c r="B304198" t="n">
        <v>1</v>
      </c>
    </row>
    <row r="304199">
      <c r="A304199" t="inlineStr">
        <is>
          <t>043005</t>
        </is>
      </c>
      <c r="B304199" t="n">
        <v>1</v>
      </c>
    </row>
    <row r="304200">
      <c r="A304200" t="inlineStr">
        <is>
          <t>decoyball</t>
        </is>
      </c>
      <c r="B304200" t="n">
        <v>1</v>
      </c>
    </row>
    <row r="304201">
      <c r="A304201" t="inlineStr">
        <is>
          <t>d34e81z</t>
        </is>
      </c>
      <c r="B304201" t="n">
        <v>1</v>
      </c>
    </row>
    <row r="304202">
      <c r="A304202" t="inlineStr">
        <is>
          <t>d34ctvz</t>
        </is>
      </c>
      <c r="B304202" t="n">
        <v>1</v>
      </c>
    </row>
    <row r="304203">
      <c r="A304203" t="inlineStr">
        <is>
          <t>d34cream</t>
        </is>
      </c>
      <c r="B304203" t="n">
        <v>1</v>
      </c>
    </row>
    <row r="304204">
      <c r="A304204" t="inlineStr">
        <is>
          <t>jack_of_the_bales</t>
        </is>
      </c>
      <c r="B304204" t="n">
        <v>1</v>
      </c>
    </row>
    <row r="304205">
      <c r="A304205" t="inlineStr">
        <is>
          <t>d34dlos</t>
        </is>
      </c>
      <c r="B304205" t="n">
        <v>1</v>
      </c>
    </row>
    <row r="304206">
      <c r="A304206" t="inlineStr">
        <is>
          <t>incrediblemuki</t>
        </is>
      </c>
      <c r="B304206" t="n">
        <v>1</v>
      </c>
    </row>
    <row r="304207">
      <c r="A304207" t="inlineStr">
        <is>
          <t>906613</t>
        </is>
      </c>
      <c r="B304207" t="n">
        <v>1</v>
      </c>
    </row>
    <row r="304208">
      <c r="A304208" t="inlineStr">
        <is>
          <t>060019</t>
        </is>
      </c>
      <c r="B304208" t="n">
        <v>1</v>
      </c>
    </row>
    <row r="304209">
      <c r="A304209" t="inlineStr">
        <is>
          <t>devarest</t>
        </is>
      </c>
      <c r="B304209" t="n">
        <v>1</v>
      </c>
    </row>
    <row r="304210">
      <c r="A304210" t="inlineStr">
        <is>
          <t>lucom</t>
        </is>
      </c>
      <c r="B304210" t="n">
        <v>1</v>
      </c>
    </row>
    <row r="304211">
      <c r="A304211" t="inlineStr">
        <is>
          <t>boomermeister</t>
        </is>
      </c>
      <c r="B304211" t="n">
        <v>1</v>
      </c>
    </row>
    <row r="304212">
      <c r="A304212" t="inlineStr">
        <is>
          <t>tracella</t>
        </is>
      </c>
      <c r="B304212" t="n">
        <v>1</v>
      </c>
    </row>
    <row r="304213">
      <c r="A304213" t="inlineStr">
        <is>
          <t>scion88</t>
        </is>
      </c>
      <c r="B304213" t="n">
        <v>1</v>
      </c>
    </row>
    <row r="304214">
      <c r="A304214" t="inlineStr">
        <is>
          <t>herring66</t>
        </is>
      </c>
      <c r="B304214" t="n">
        <v>1</v>
      </c>
    </row>
    <row r="304215">
      <c r="A304215" t="inlineStr">
        <is>
          <t>anamals</t>
        </is>
      </c>
      <c r="B304215" t="n">
        <v>1</v>
      </c>
    </row>
    <row r="304216">
      <c r="A304216" t="inlineStr">
        <is>
          <t>comipres</t>
        </is>
      </c>
      <c r="B304216" t="n">
        <v>1</v>
      </c>
    </row>
    <row r="304217">
      <c r="A304217" t="inlineStr">
        <is>
          <t>keytrotter</t>
        </is>
      </c>
      <c r="B304217" t="n">
        <v>1</v>
      </c>
    </row>
    <row r="304218">
      <c r="A304218" t="inlineStr">
        <is>
          <t>uskelly</t>
        </is>
      </c>
      <c r="B304218" t="n">
        <v>1</v>
      </c>
    </row>
    <row r="304219">
      <c r="A304219" t="inlineStr">
        <is>
          <t>donemitchy</t>
        </is>
      </c>
      <c r="B304219" t="n">
        <v>1</v>
      </c>
    </row>
    <row r="304220">
      <c r="A304220" t="inlineStr">
        <is>
          <t>shankeware</t>
        </is>
      </c>
      <c r="B304220" t="n">
        <v>1</v>
      </c>
    </row>
    <row r="304221">
      <c r="A304221" t="inlineStr">
        <is>
          <t>whycubs</t>
        </is>
      </c>
      <c r="B304221" t="n">
        <v>1</v>
      </c>
    </row>
    <row r="304222">
      <c r="A304222" t="inlineStr">
        <is>
          <t>physipidae</t>
        </is>
      </c>
      <c r="B304222" t="n">
        <v>1</v>
      </c>
    </row>
    <row r="304223">
      <c r="A304223" t="inlineStr">
        <is>
          <t>catislope</t>
        </is>
      </c>
      <c r="B304223" t="n">
        <v>1</v>
      </c>
    </row>
    <row r="304224">
      <c r="A304224" t="inlineStr">
        <is>
          <t>zaltis</t>
        </is>
      </c>
      <c r="B304224" t="n">
        <v>1</v>
      </c>
    </row>
    <row r="304225">
      <c r="A304225" t="inlineStr">
        <is>
          <t>shitbowl</t>
        </is>
      </c>
      <c r="B304225" t="n">
        <v>1</v>
      </c>
    </row>
    <row r="304226">
      <c r="A304226" t="inlineStr">
        <is>
          <t>pandiegogo</t>
        </is>
      </c>
      <c r="B304226" t="n">
        <v>1</v>
      </c>
    </row>
    <row r="304227">
      <c r="A304227" t="inlineStr">
        <is>
          <t>theseott</t>
        </is>
      </c>
      <c r="B304227" t="n">
        <v>1</v>
      </c>
    </row>
    <row r="304228">
      <c r="A304228" t="inlineStr">
        <is>
          <t>lolian</t>
        </is>
      </c>
      <c r="B304228" t="n">
        <v>1</v>
      </c>
    </row>
    <row r="304229">
      <c r="A304229" t="inlineStr">
        <is>
          <t>nonsis</t>
        </is>
      </c>
      <c r="B304229" t="n">
        <v>1</v>
      </c>
    </row>
    <row r="304230">
      <c r="A304230" t="inlineStr">
        <is>
          <t>estaurio</t>
        </is>
      </c>
      <c r="B304230" t="n">
        <v>1</v>
      </c>
    </row>
    <row r="304231">
      <c r="A304231" t="inlineStr">
        <is>
          <t>apeomorph</t>
        </is>
      </c>
      <c r="B304231" t="n">
        <v>1</v>
      </c>
    </row>
    <row r="304232">
      <c r="A304232" t="inlineStr">
        <is>
          <t>comrpyg</t>
        </is>
      </c>
      <c r="B304232" t="n">
        <v>1</v>
      </c>
    </row>
    <row r="304233">
      <c r="A304233" t="inlineStr">
        <is>
          <t>moogykjokes</t>
        </is>
      </c>
      <c r="B304233" t="n">
        <v>1</v>
      </c>
    </row>
    <row r="304234">
      <c r="A304234" t="inlineStr">
        <is>
          <t>manscha</t>
        </is>
      </c>
      <c r="B304234" t="n">
        <v>1</v>
      </c>
    </row>
    <row r="304235">
      <c r="A304235" t="inlineStr">
        <is>
          <t>jackday</t>
        </is>
      </c>
      <c r="B304235" t="n">
        <v>1</v>
      </c>
    </row>
    <row r="304236">
      <c r="A304236" t="inlineStr">
        <is>
          <t>wineforealon</t>
        </is>
      </c>
      <c r="B304236" t="n">
        <v>1</v>
      </c>
    </row>
    <row r="304237">
      <c r="A304237" t="inlineStr">
        <is>
          <t>aence</t>
        </is>
      </c>
      <c r="B304237" t="n">
        <v>1</v>
      </c>
    </row>
    <row r="304238">
      <c r="A304238" t="inlineStr">
        <is>
          <t>toari</t>
        </is>
      </c>
      <c r="B304238" t="n">
        <v>1</v>
      </c>
    </row>
    <row r="304239">
      <c r="A304239" t="inlineStr">
        <is>
          <t>ambuac</t>
        </is>
      </c>
      <c r="B304239" t="n">
        <v>1</v>
      </c>
    </row>
    <row r="304240">
      <c r="A304240" t="inlineStr">
        <is>
          <t>osbit</t>
        </is>
      </c>
      <c r="B304240" t="n">
        <v>1</v>
      </c>
    </row>
    <row r="304241">
      <c r="A304241" t="inlineStr">
        <is>
          <t>opclus</t>
        </is>
      </c>
      <c r="B304241" t="n">
        <v>1</v>
      </c>
    </row>
    <row r="304242">
      <c r="A304242" t="inlineStr">
        <is>
          <t>minebuilding</t>
        </is>
      </c>
      <c r="B304242" t="n">
        <v>1</v>
      </c>
    </row>
    <row r="304243">
      <c r="A304243" t="inlineStr">
        <is>
          <t>shitwhat</t>
        </is>
      </c>
      <c r="B304243" t="n">
        <v>1</v>
      </c>
    </row>
    <row r="304244">
      <c r="A304244" t="inlineStr">
        <is>
          <t>removibile</t>
        </is>
      </c>
      <c r="B304244" t="n">
        <v>1</v>
      </c>
    </row>
    <row r="304245">
      <c r="A304245" t="inlineStr">
        <is>
          <t>leprosy4</t>
        </is>
      </c>
      <c r="B304245" t="n">
        <v>1</v>
      </c>
    </row>
    <row r="304246">
      <c r="A304246" t="inlineStr">
        <is>
          <t>oringtogether</t>
        </is>
      </c>
      <c r="B304246" t="n">
        <v>1</v>
      </c>
    </row>
    <row r="304247">
      <c r="A304247" t="inlineStr">
        <is>
          <t>shitspets</t>
        </is>
      </c>
      <c r="B304247" t="n">
        <v>1</v>
      </c>
    </row>
    <row r="304248">
      <c r="A304248" t="inlineStr">
        <is>
          <t>flawlesss</t>
        </is>
      </c>
      <c r="B304248" t="n">
        <v>2</v>
      </c>
    </row>
    <row r="304249">
      <c r="A304249" t="inlineStr">
        <is>
          <t>ourown</t>
        </is>
      </c>
      <c r="B304249" t="n">
        <v>1</v>
      </c>
    </row>
    <row r="304250">
      <c r="A304250" t="inlineStr">
        <is>
          <t>supace</t>
        </is>
      </c>
      <c r="B304250" t="n">
        <v>1</v>
      </c>
    </row>
    <row r="304251">
      <c r="A304251" t="inlineStr">
        <is>
          <t>kquetlanginterface</t>
        </is>
      </c>
      <c r="B304251" t="n">
        <v>1</v>
      </c>
    </row>
    <row r="304252">
      <c r="A304252" t="inlineStr">
        <is>
          <t>tropicalauctivizer</t>
        </is>
      </c>
      <c r="B304252" t="n">
        <v>1</v>
      </c>
    </row>
    <row r="304253">
      <c r="A304253" t="inlineStr">
        <is>
          <t>id14440815122</t>
        </is>
      </c>
      <c r="B304253" t="n">
        <v>1</v>
      </c>
    </row>
    <row r="304254">
      <c r="A304254" t="inlineStr">
        <is>
          <t>vefra</t>
        </is>
      </c>
      <c r="B304254" t="n">
        <v>1</v>
      </c>
    </row>
    <row r="304255">
      <c r="A304255" t="inlineStr">
        <is>
          <t>cnidact</t>
        </is>
      </c>
      <c r="B304255" t="n">
        <v>1</v>
      </c>
    </row>
    <row r="304256">
      <c r="A304256" t="inlineStr">
        <is>
          <t>rottdawd</t>
        </is>
      </c>
      <c r="B304256" t="n">
        <v>1</v>
      </c>
    </row>
    <row r="304257">
      <c r="A304257" t="inlineStr">
        <is>
          <t>applesbergistice</t>
        </is>
      </c>
      <c r="B304257" t="n">
        <v>1</v>
      </c>
    </row>
    <row r="304258">
      <c r="A304258" t="inlineStr">
        <is>
          <t>stachowk</t>
        </is>
      </c>
      <c r="B304258" t="n">
        <v>1</v>
      </c>
    </row>
    <row r="304259">
      <c r="A304259" t="inlineStr">
        <is>
          <t>sureemmooth</t>
        </is>
      </c>
      <c r="B304259" t="n">
        <v>1</v>
      </c>
    </row>
    <row r="304260">
      <c r="A304260" t="inlineStr">
        <is>
          <t>sufferinghaers</t>
        </is>
      </c>
      <c r="B304260" t="n">
        <v>1</v>
      </c>
    </row>
    <row r="304261">
      <c r="A304261" t="inlineStr">
        <is>
          <t>reactionperverts</t>
        </is>
      </c>
      <c r="B304261" t="n">
        <v>1</v>
      </c>
    </row>
    <row r="304262">
      <c r="A304262" t="inlineStr">
        <is>
          <t>severedamyri</t>
        </is>
      </c>
      <c r="B304262" t="n">
        <v>1</v>
      </c>
    </row>
    <row r="304263">
      <c r="A304263" t="inlineStr">
        <is>
          <t>hamaches</t>
        </is>
      </c>
      <c r="B304263" t="n">
        <v>1</v>
      </c>
    </row>
    <row r="304264">
      <c r="A304264" t="inlineStr">
        <is>
          <t>cithf</t>
        </is>
      </c>
      <c r="B304264" t="n">
        <v>1</v>
      </c>
    </row>
    <row r="304265">
      <c r="A304265" t="inlineStr">
        <is>
          <t>tortule</t>
        </is>
      </c>
      <c r="B304265" t="n">
        <v>1</v>
      </c>
    </row>
    <row r="304266">
      <c r="A304266" t="inlineStr">
        <is>
          <t>blizzatown</t>
        </is>
      </c>
      <c r="B304266" t="n">
        <v>1</v>
      </c>
    </row>
    <row r="304267">
      <c r="A304267" t="inlineStr">
        <is>
          <t>warush</t>
        </is>
      </c>
      <c r="B304267" t="n">
        <v>1</v>
      </c>
    </row>
    <row r="304268">
      <c r="A304268" t="inlineStr">
        <is>
          <t>sevmodigny</t>
        </is>
      </c>
      <c r="B304268" t="n">
        <v>1</v>
      </c>
    </row>
    <row r="304269">
      <c r="A304269" t="inlineStr">
        <is>
          <t>anyun</t>
        </is>
      </c>
      <c r="B304269" t="n">
        <v>2</v>
      </c>
    </row>
    <row r="304270">
      <c r="A304270" t="inlineStr">
        <is>
          <t>beflate</t>
        </is>
      </c>
      <c r="B304270" t="n">
        <v>1</v>
      </c>
    </row>
    <row r="304271">
      <c r="A304271" t="inlineStr">
        <is>
          <t>verately</t>
        </is>
      </c>
      <c r="B304271" t="n">
        <v>1</v>
      </c>
    </row>
    <row r="304272">
      <c r="A304272" t="inlineStr">
        <is>
          <t>bitchsr</t>
        </is>
      </c>
      <c r="B304272" t="n">
        <v>1</v>
      </c>
    </row>
    <row r="304273">
      <c r="A304273" t="inlineStr">
        <is>
          <t>wefsoriffs</t>
        </is>
      </c>
      <c r="B304273" t="n">
        <v>1</v>
      </c>
    </row>
    <row r="304274">
      <c r="A304274" t="inlineStr">
        <is>
          <t>tenderess</t>
        </is>
      </c>
      <c r="B304274" t="n">
        <v>1</v>
      </c>
    </row>
    <row r="304275">
      <c r="A304275" t="inlineStr">
        <is>
          <t>correctly—test</t>
        </is>
      </c>
      <c r="B304275" t="n">
        <v>1</v>
      </c>
    </row>
    <row r="304276">
      <c r="A304276" t="inlineStr">
        <is>
          <t>eboxads</t>
        </is>
      </c>
      <c r="B304276" t="n">
        <v>1</v>
      </c>
    </row>
    <row r="304277">
      <c r="A304277" t="inlineStr">
        <is>
          <t>whycaryn</t>
        </is>
      </c>
      <c r="B304277" t="n">
        <v>1</v>
      </c>
    </row>
    <row r="304278">
      <c r="A304278" t="inlineStr">
        <is>
          <t>lawyroundz</t>
        </is>
      </c>
      <c r="B304278" t="n">
        <v>1</v>
      </c>
    </row>
    <row r="304279">
      <c r="A304279" t="inlineStr">
        <is>
          <t>wsdc</t>
        </is>
      </c>
      <c r="B304279" t="n">
        <v>1</v>
      </c>
    </row>
    <row r="304280">
      <c r="A304280" t="inlineStr">
        <is>
          <t>onoffers</t>
        </is>
      </c>
      <c r="B304280" t="n">
        <v>1</v>
      </c>
    </row>
    <row r="304281">
      <c r="A304281" t="inlineStr">
        <is>
          <t>initanged</t>
        </is>
      </c>
      <c r="B304281" t="n">
        <v>1</v>
      </c>
    </row>
    <row r="304282">
      <c r="A304282" t="inlineStr">
        <is>
          <t>mouns</t>
        </is>
      </c>
      <c r="B304282" t="n">
        <v>1</v>
      </c>
    </row>
    <row r="304283">
      <c r="A304283" t="inlineStr">
        <is>
          <t>textsamounts</t>
        </is>
      </c>
      <c r="B304283" t="n">
        <v>1</v>
      </c>
    </row>
    <row r="304284">
      <c r="A304284" t="inlineStr">
        <is>
          <t>reviswhite</t>
        </is>
      </c>
      <c r="B304284" t="n">
        <v>1</v>
      </c>
    </row>
    <row r="304285">
      <c r="A304285" t="inlineStr">
        <is>
          <t>cartersville</t>
        </is>
      </c>
      <c r="B304285" t="n">
        <v>1</v>
      </c>
    </row>
    <row r="304286">
      <c r="A304286" t="inlineStr">
        <is>
          <t>mcboge</t>
        </is>
      </c>
      <c r="B304286" t="n">
        <v>1</v>
      </c>
    </row>
    <row r="304287">
      <c r="A304287" t="inlineStr">
        <is>
          <t>semiodown</t>
        </is>
      </c>
      <c r="B304287" t="n">
        <v>1</v>
      </c>
    </row>
    <row r="304288">
      <c r="A304288" t="inlineStr">
        <is>
          <t>hüler</t>
        </is>
      </c>
      <c r="B304288" t="n">
        <v>1</v>
      </c>
    </row>
    <row r="304289">
      <c r="A304289" t="inlineStr">
        <is>
          <t>bagfest</t>
        </is>
      </c>
      <c r="B304289" t="n">
        <v>1</v>
      </c>
    </row>
    <row r="304290">
      <c r="A304290" t="inlineStr">
        <is>
          <t>agitutsg</t>
        </is>
      </c>
      <c r="B304290" t="n">
        <v>1</v>
      </c>
    </row>
    <row r="304291">
      <c r="A304291" t="inlineStr">
        <is>
          <t>reicism</t>
        </is>
      </c>
      <c r="B304291" t="n">
        <v>1</v>
      </c>
    </row>
    <row r="304292">
      <c r="A304292" t="inlineStr">
        <is>
          <t>wdrjs</t>
        </is>
      </c>
      <c r="B304292" t="n">
        <v>1</v>
      </c>
    </row>
    <row r="304293">
      <c r="A304293" t="inlineStr">
        <is>
          <t>streetprisons</t>
        </is>
      </c>
      <c r="B304293" t="n">
        <v>1</v>
      </c>
    </row>
    <row r="304294">
      <c r="A304294" t="inlineStr">
        <is>
          <t>segwit—to</t>
        </is>
      </c>
      <c r="B304294" t="n">
        <v>1</v>
      </c>
    </row>
    <row r="304295">
      <c r="A304295" t="inlineStr">
        <is>
          <t>mine—dishonest</t>
        </is>
      </c>
      <c r="B304295" t="n">
        <v>1</v>
      </c>
    </row>
    <row r="304296">
      <c r="A304296" t="inlineStr">
        <is>
          <t>reichester</t>
        </is>
      </c>
      <c r="B304296" t="n">
        <v>1</v>
      </c>
    </row>
    <row r="304297">
      <c r="A304297" t="inlineStr">
        <is>
          <t>reichesters</t>
        </is>
      </c>
      <c r="B304297" t="n">
        <v>1</v>
      </c>
    </row>
    <row r="304298">
      <c r="A304298" t="inlineStr">
        <is>
          <t>tuckwald</t>
        </is>
      </c>
      <c r="B304298" t="n">
        <v>1</v>
      </c>
    </row>
    <row r="304299">
      <c r="A304299" t="inlineStr">
        <is>
          <t>backhame</t>
        </is>
      </c>
      <c r="B304299" t="n">
        <v>1</v>
      </c>
    </row>
    <row r="304300">
      <c r="A304300" t="inlineStr">
        <is>
          <t>stalkerages</t>
        </is>
      </c>
      <c r="B304300" t="n">
        <v>1</v>
      </c>
    </row>
    <row r="304301">
      <c r="A304301" t="inlineStr">
        <is>
          <t>didr</t>
        </is>
      </c>
      <c r="B304301" t="n">
        <v>2</v>
      </c>
    </row>
    <row r="304302">
      <c r="A304302" t="inlineStr">
        <is>
          <t>webclientrc</t>
        </is>
      </c>
      <c r="B304302" t="n">
        <v>1</v>
      </c>
    </row>
    <row r="304303">
      <c r="A304303" t="inlineStr">
        <is>
          <t>fanption</t>
        </is>
      </c>
      <c r="B304303" t="n">
        <v>1</v>
      </c>
    </row>
    <row r="304304">
      <c r="A304304" t="inlineStr">
        <is>
          <t>kessenik</t>
        </is>
      </c>
      <c r="B304304" t="n">
        <v>1</v>
      </c>
    </row>
    <row r="304305">
      <c r="A304305" t="inlineStr">
        <is>
          <t>hengsandbars</t>
        </is>
      </c>
      <c r="B304305" t="n">
        <v>1</v>
      </c>
    </row>
    <row r="304306">
      <c r="A304306" t="inlineStr">
        <is>
          <t>highsprites</t>
        </is>
      </c>
      <c r="B304306" t="n">
        <v>1</v>
      </c>
    </row>
    <row r="304307">
      <c r="A304307" t="inlineStr">
        <is>
          <t>kyherkounou</t>
        </is>
      </c>
      <c r="B304307" t="n">
        <v>1</v>
      </c>
    </row>
    <row r="304308">
      <c r="A304308" t="inlineStr">
        <is>
          <t>porttownasas</t>
        </is>
      </c>
      <c r="B304308" t="n">
        <v>1</v>
      </c>
    </row>
    <row r="304309">
      <c r="A304309" t="inlineStr">
        <is>
          <t>uscscamaru</t>
        </is>
      </c>
      <c r="B304309" t="n">
        <v>1</v>
      </c>
    </row>
    <row r="304310">
      <c r="A304310" t="inlineStr">
        <is>
          <t>yardcatch</t>
        </is>
      </c>
      <c r="B304310" t="n">
        <v>1</v>
      </c>
    </row>
    <row r="304311">
      <c r="A304311" t="inlineStr">
        <is>
          <t>sechots</t>
        </is>
      </c>
      <c r="B304311" t="n">
        <v>1</v>
      </c>
    </row>
    <row r="304312">
      <c r="A304312" t="inlineStr">
        <is>
          <t>tbclubs</t>
        </is>
      </c>
      <c r="B304312" t="n">
        <v>1</v>
      </c>
    </row>
    <row r="304313">
      <c r="A304313" t="inlineStr">
        <is>
          <t>badwhackers</t>
        </is>
      </c>
      <c r="B304313" t="n">
        <v>1</v>
      </c>
    </row>
    <row r="304314">
      <c r="A304314" t="inlineStr">
        <is>
          <t xml:space="preserve">  927</t>
        </is>
      </c>
      <c r="B304314" t="n">
        <v>1</v>
      </c>
    </row>
    <row r="304315">
      <c r="A304315" t="inlineStr">
        <is>
          <t>spret</t>
        </is>
      </c>
      <c r="B304315" t="n">
        <v>1</v>
      </c>
    </row>
    <row r="304316">
      <c r="A304316" t="inlineStr">
        <is>
          <t>dumpiask</t>
        </is>
      </c>
      <c r="B304316" t="n">
        <v>1</v>
      </c>
    </row>
    <row r="304317">
      <c r="A304317" t="inlineStr">
        <is>
          <t>saltarymahive</t>
        </is>
      </c>
      <c r="B304317" t="n">
        <v>1</v>
      </c>
    </row>
    <row r="304318">
      <c r="A304318" t="inlineStr">
        <is>
          <t>alymphists</t>
        </is>
      </c>
      <c r="B304318" t="n">
        <v>1</v>
      </c>
    </row>
    <row r="304319">
      <c r="A304319" t="inlineStr">
        <is>
          <t>bruiisbaow</t>
        </is>
      </c>
      <c r="B304319" t="n">
        <v>1</v>
      </c>
    </row>
    <row r="304320">
      <c r="A304320" t="inlineStr">
        <is>
          <t>apolea</t>
        </is>
      </c>
      <c r="B304320" t="n">
        <v>1</v>
      </c>
    </row>
    <row r="304321">
      <c r="A304321" t="inlineStr">
        <is>
          <t>topsinks</t>
        </is>
      </c>
      <c r="B304321" t="n">
        <v>1</v>
      </c>
    </row>
    <row r="304322">
      <c r="A304322" t="inlineStr">
        <is>
          <t>contactbarrisoniogmail</t>
        </is>
      </c>
      <c r="B304322" t="n">
        <v>1</v>
      </c>
    </row>
    <row r="304323">
      <c r="A304323" t="inlineStr">
        <is>
          <t>salianfs</t>
        </is>
      </c>
      <c r="B304323" t="n">
        <v>1</v>
      </c>
    </row>
    <row r="304324">
      <c r="A304324" t="inlineStr">
        <is>
          <t>ryojusen</t>
        </is>
      </c>
      <c r="B304324" t="n">
        <v>1</v>
      </c>
    </row>
    <row r="304325">
      <c r="A304325" t="inlineStr">
        <is>
          <t>bawkshell</t>
        </is>
      </c>
      <c r="B304325" t="n">
        <v>1</v>
      </c>
    </row>
    <row r="304326">
      <c r="A304326" t="inlineStr">
        <is>
          <t>foaup</t>
        </is>
      </c>
      <c r="B304326" t="n">
        <v>1</v>
      </c>
    </row>
    <row r="304327">
      <c r="A304327" t="inlineStr">
        <is>
          <t>präperas</t>
        </is>
      </c>
      <c r="B304327" t="n">
        <v>1</v>
      </c>
    </row>
    <row r="304328">
      <c r="A304328" t="inlineStr">
        <is>
          <t>blazerer</t>
        </is>
      </c>
      <c r="B304328" t="n">
        <v>1</v>
      </c>
    </row>
    <row r="304329">
      <c r="A304329" t="inlineStr">
        <is>
          <t>casbara</t>
        </is>
      </c>
      <c r="B304329" t="n">
        <v>1</v>
      </c>
    </row>
    <row r="304330">
      <c r="A304330" t="inlineStr">
        <is>
          <t>gahoñier</t>
        </is>
      </c>
      <c r="B304330" t="n">
        <v>1</v>
      </c>
    </row>
    <row r="304331">
      <c r="A304331" t="inlineStr">
        <is>
          <t>ginamcinnis</t>
        </is>
      </c>
      <c r="B304331" t="n">
        <v>1</v>
      </c>
    </row>
    <row r="304332">
      <c r="A304332" t="inlineStr">
        <is>
          <t>gachreau</t>
        </is>
      </c>
      <c r="B304332" t="n">
        <v>1</v>
      </c>
    </row>
    <row r="304333">
      <c r="A304333" t="inlineStr">
        <is>
          <t>ggunstrata</t>
        </is>
      </c>
      <c r="B304333" t="n">
        <v>1</v>
      </c>
    </row>
    <row r="304334">
      <c r="A304334" t="inlineStr">
        <is>
          <t>cromilla</t>
        </is>
      </c>
      <c r="B304334" t="n">
        <v>1</v>
      </c>
    </row>
    <row r="304335">
      <c r="A304335" t="inlineStr">
        <is>
          <t>mayvault</t>
        </is>
      </c>
      <c r="B304335" t="n">
        <v>1</v>
      </c>
    </row>
    <row r="304336">
      <c r="A304336" t="inlineStr">
        <is>
          <t>helper_alanxty</t>
        </is>
      </c>
      <c r="B304336" t="n">
        <v>1</v>
      </c>
    </row>
    <row r="304337">
      <c r="A304337" t="inlineStr">
        <is>
          <t>zerato</t>
        </is>
      </c>
      <c r="B304337" t="n">
        <v>1</v>
      </c>
    </row>
    <row r="304338">
      <c r="A304338" t="inlineStr">
        <is>
          <t>dotktsumg</t>
        </is>
      </c>
      <c r="B304338" t="n">
        <v>1</v>
      </c>
    </row>
    <row r="304339">
      <c r="A304339" t="inlineStr">
        <is>
          <t>fifabit</t>
        </is>
      </c>
      <c r="B304339" t="n">
        <v>1</v>
      </c>
    </row>
    <row r="304340">
      <c r="A304340" t="inlineStr">
        <is>
          <t>robinmary</t>
        </is>
      </c>
      <c r="B304340" t="n">
        <v>1</v>
      </c>
    </row>
    <row r="304341">
      <c r="A304341" t="inlineStr">
        <is>
          <t>74242c5f2fe20f79c55689b4dd11666c</t>
        </is>
      </c>
      <c r="B304341" t="n">
        <v>1</v>
      </c>
    </row>
    <row r="304342">
      <c r="A304342" t="inlineStr">
        <is>
          <t>meohno</t>
        </is>
      </c>
      <c r="B304342" t="n">
        <v>1</v>
      </c>
    </row>
    <row r="304343">
      <c r="A304343" t="inlineStr">
        <is>
          <t>schoolsinfemale</t>
        </is>
      </c>
      <c r="B304343" t="n">
        <v>1</v>
      </c>
    </row>
    <row r="304344">
      <c r="A304344" t="inlineStr">
        <is>
          <t>fhmp</t>
        </is>
      </c>
      <c r="B304344" t="n">
        <v>1</v>
      </c>
    </row>
    <row r="304345">
      <c r="A304345" t="inlineStr">
        <is>
          <t>drone_twilight</t>
        </is>
      </c>
      <c r="B304345" t="n">
        <v>1</v>
      </c>
    </row>
    <row r="304346">
      <c r="A304346" t="inlineStr">
        <is>
          <t>2322cb2825596f344d2171842680d3</t>
        </is>
      </c>
      <c r="B304346" t="n">
        <v>1</v>
      </c>
    </row>
    <row r="304347">
      <c r="A304347" t="inlineStr">
        <is>
          <t>xhe</t>
        </is>
      </c>
      <c r="B304347" t="n">
        <v>1</v>
      </c>
    </row>
    <row r="304348">
      <c r="A304348" t="inlineStr">
        <is>
          <t>7802b67090d657fd3ee2064d1668e7dc574</t>
        </is>
      </c>
      <c r="B304348" t="n">
        <v>1</v>
      </c>
    </row>
    <row r="304349">
      <c r="A304349" t="inlineStr">
        <is>
          <t>netchomed</t>
        </is>
      </c>
      <c r="B304349" t="n">
        <v>1</v>
      </c>
    </row>
    <row r="304350">
      <c r="A304350" t="inlineStr">
        <is>
          <t>twinswithoutinput</t>
        </is>
      </c>
      <c r="B304350" t="n">
        <v>1</v>
      </c>
    </row>
    <row r="304351">
      <c r="A304351" t="inlineStr">
        <is>
          <t>bayojack</t>
        </is>
      </c>
      <c r="B304351" t="n">
        <v>1</v>
      </c>
    </row>
    <row r="304352">
      <c r="A304352" t="inlineStr">
        <is>
          <t>arcade_s</t>
        </is>
      </c>
      <c r="B304352" t="n">
        <v>1</v>
      </c>
    </row>
    <row r="304353">
      <c r="A304353" t="inlineStr">
        <is>
          <t>warp_</t>
        </is>
      </c>
      <c r="B304353" t="n">
        <v>1</v>
      </c>
    </row>
    <row r="304354">
      <c r="A304354" t="inlineStr">
        <is>
          <t>wickedessgi</t>
        </is>
      </c>
      <c r="B304354" t="n">
        <v>1</v>
      </c>
    </row>
    <row r="304355">
      <c r="A304355" t="inlineStr">
        <is>
          <t>tontum</t>
        </is>
      </c>
      <c r="B304355" t="n">
        <v>1</v>
      </c>
    </row>
    <row r="304356">
      <c r="A304356" t="inlineStr">
        <is>
          <t>projectsblobmasterdocker</t>
        </is>
      </c>
      <c r="B304356" t="n">
        <v>1</v>
      </c>
    </row>
    <row r="304357">
      <c r="A304357" t="inlineStr">
        <is>
          <t>kleglietsmete</t>
        </is>
      </c>
      <c r="B304357" t="n">
        <v>1</v>
      </c>
    </row>
    <row r="304358">
      <c r="A304358" t="inlineStr">
        <is>
          <t>workrouter</t>
        </is>
      </c>
      <c r="B304358" t="n">
        <v>1</v>
      </c>
    </row>
    <row r="304359">
      <c r="A304359" t="inlineStr">
        <is>
          <t>katwunthelambdriski</t>
        </is>
      </c>
      <c r="B304359" t="n">
        <v>1</v>
      </c>
    </row>
    <row r="304360">
      <c r="A304360" t="inlineStr">
        <is>
          <t>trashchucker</t>
        </is>
      </c>
      <c r="B304360" t="n">
        <v>1</v>
      </c>
    </row>
    <row r="304361">
      <c r="A304361" t="inlineStr">
        <is>
          <t>bgbrownanan</t>
        </is>
      </c>
      <c r="B304361" t="n">
        <v>1</v>
      </c>
    </row>
    <row r="304362">
      <c r="A304362" t="inlineStr">
        <is>
          <t>ttl264</t>
        </is>
      </c>
      <c r="B304362" t="n">
        <v>1</v>
      </c>
    </row>
    <row r="304363">
      <c r="A304363" t="inlineStr">
        <is>
          <t>sarcaign</t>
        </is>
      </c>
      <c r="B304363" t="n">
        <v>1</v>
      </c>
    </row>
    <row r="304364">
      <c r="A304364" t="inlineStr">
        <is>
          <t>guekm0how</t>
        </is>
      </c>
      <c r="B304364" t="n">
        <v>1</v>
      </c>
    </row>
    <row r="304365">
      <c r="A304365" t="inlineStr">
        <is>
          <t>kutchsidpartssov</t>
        </is>
      </c>
      <c r="B304365" t="n">
        <v>1</v>
      </c>
    </row>
    <row r="304366">
      <c r="A304366" t="inlineStr">
        <is>
          <t>littlewhiteboi</t>
        </is>
      </c>
      <c r="B304366" t="n">
        <v>1</v>
      </c>
    </row>
    <row r="304367">
      <c r="A304367" t="inlineStr">
        <is>
          <t>arevirgindtcase</t>
        </is>
      </c>
      <c r="B304367" t="n">
        <v>1</v>
      </c>
    </row>
    <row r="304368">
      <c r="A304368" t="inlineStr">
        <is>
          <t>narv709cuha</t>
        </is>
      </c>
      <c r="B304368" t="n">
        <v>1</v>
      </c>
    </row>
    <row r="304369">
      <c r="A304369" t="inlineStr">
        <is>
          <t>rattyrouter</t>
        </is>
      </c>
      <c r="B304369" t="n">
        <v>1</v>
      </c>
    </row>
    <row r="304370">
      <c r="A304370" t="inlineStr">
        <is>
          <t>everpim</t>
        </is>
      </c>
      <c r="B304370" t="n">
        <v>1</v>
      </c>
    </row>
    <row r="304371">
      <c r="A304371" t="inlineStr">
        <is>
          <t>61332dba800f54</t>
        </is>
      </c>
      <c r="B304371" t="n">
        <v>1</v>
      </c>
    </row>
    <row r="304372">
      <c r="A304372" t="inlineStr">
        <is>
          <t>earlytendercat</t>
        </is>
      </c>
      <c r="B304372" t="n">
        <v>1</v>
      </c>
    </row>
    <row r="304373">
      <c r="A304373" t="inlineStr">
        <is>
          <t>gothamseekers</t>
        </is>
      </c>
      <c r="B304373" t="n">
        <v>1</v>
      </c>
    </row>
    <row r="304374">
      <c r="A304374" t="inlineStr">
        <is>
          <t>cj83</t>
        </is>
      </c>
      <c r="B304374" t="n">
        <v>1</v>
      </c>
    </row>
    <row r="304375">
      <c r="A304375" t="inlineStr">
        <is>
          <t>putink</t>
        </is>
      </c>
      <c r="B304375" t="n">
        <v>1</v>
      </c>
    </row>
    <row r="304376">
      <c r="A304376" t="inlineStr">
        <is>
          <t>thejimstuffbig</t>
        </is>
      </c>
      <c r="B304376" t="n">
        <v>1</v>
      </c>
    </row>
    <row r="304377">
      <c r="A304377" t="inlineStr">
        <is>
          <t>winemyrouter</t>
        </is>
      </c>
      <c r="B304377" t="n">
        <v>1</v>
      </c>
    </row>
    <row r="304378">
      <c r="A304378" t="inlineStr">
        <is>
          <t>az10000</t>
        </is>
      </c>
      <c r="B304378" t="n">
        <v>1</v>
      </c>
    </row>
    <row r="304379">
      <c r="A304379" t="inlineStr">
        <is>
          <t>rets</t>
        </is>
      </c>
      <c r="B304379" t="n">
        <v>1</v>
      </c>
    </row>
    <row r="304380">
      <c r="A304380" t="inlineStr">
        <is>
          <t>willsuoined</t>
        </is>
      </c>
      <c r="B304380" t="n">
        <v>1</v>
      </c>
    </row>
    <row r="304381">
      <c r="A304381" t="inlineStr">
        <is>
          <t>helper_noble</t>
        </is>
      </c>
      <c r="B304381" t="n">
        <v>1</v>
      </c>
    </row>
    <row r="304382">
      <c r="A304382" t="inlineStr">
        <is>
          <t>asatom</t>
        </is>
      </c>
      <c r="B304382" t="n">
        <v>1</v>
      </c>
    </row>
    <row r="304383">
      <c r="A304383" t="inlineStr">
        <is>
          <t>63d3a0d97ac03d7fi76af6204e8596b6d54a67e0</t>
        </is>
      </c>
      <c r="B304383" t="n">
        <v>1</v>
      </c>
    </row>
    <row r="304384">
      <c r="A304384" t="inlineStr">
        <is>
          <t>phyrehtmtl11idnphtmtl11</t>
        </is>
      </c>
      <c r="B304384" t="n">
        <v>1</v>
      </c>
    </row>
    <row r="304385">
      <c r="A304385" t="inlineStr">
        <is>
          <t>reverentatablebod</t>
        </is>
      </c>
      <c r="B304385" t="n">
        <v>1</v>
      </c>
    </row>
    <row r="304386">
      <c r="A304386" t="inlineStr">
        <is>
          <t>richliquary</t>
        </is>
      </c>
      <c r="B304386" t="n">
        <v>1</v>
      </c>
    </row>
    <row r="304387">
      <c r="A304387" t="inlineStr">
        <is>
          <t>continuelferejuriesbler</t>
        </is>
      </c>
      <c r="B304387" t="n">
        <v>1</v>
      </c>
    </row>
    <row r="304388">
      <c r="A304388" t="inlineStr">
        <is>
          <t>provecive</t>
        </is>
      </c>
      <c r="B304388" t="n">
        <v>1</v>
      </c>
    </row>
    <row r="304389">
      <c r="A304389" t="inlineStr">
        <is>
          <t>57s1a29d69c6c919af03b4f150581fe6394ffbb2e</t>
        </is>
      </c>
      <c r="B304389" t="n">
        <v>1</v>
      </c>
    </row>
    <row r="304390">
      <c r="A304390" t="inlineStr">
        <is>
          <t>amazons3</t>
        </is>
      </c>
      <c r="B304390" t="n">
        <v>1</v>
      </c>
    </row>
    <row r="304391">
      <c r="A304391" t="inlineStr">
        <is>
          <t>sindlibtiling</t>
        </is>
      </c>
      <c r="B304391" t="n">
        <v>1</v>
      </c>
    </row>
    <row r="304392">
      <c r="A304392" t="inlineStr">
        <is>
          <t>72245378e3c85fe0e826c1f480e3b6a53e74</t>
        </is>
      </c>
      <c r="B304392" t="n">
        <v>1</v>
      </c>
    </row>
    <row r="304393">
      <c r="A304393" t="inlineStr">
        <is>
          <t>pilemoving</t>
        </is>
      </c>
      <c r="B304393" t="n">
        <v>1</v>
      </c>
    </row>
    <row r="304394">
      <c r="A304394" t="inlineStr">
        <is>
          <t>pattyosherroll</t>
        </is>
      </c>
      <c r="B304394" t="n">
        <v>1</v>
      </c>
    </row>
    <row r="304395">
      <c r="A304395" t="inlineStr">
        <is>
          <t>obligee_noble</t>
        </is>
      </c>
      <c r="B304395" t="n">
        <v>1</v>
      </c>
    </row>
    <row r="304396">
      <c r="A304396" t="inlineStr">
        <is>
          <t>tri​com</t>
        </is>
      </c>
      <c r="B304396" t="n">
        <v>1</v>
      </c>
    </row>
    <row r="304397">
      <c r="A304397" t="inlineStr">
        <is>
          <t>rule_nuorting</t>
        </is>
      </c>
      <c r="B304397" t="n">
        <v>1</v>
      </c>
    </row>
    <row r="304398">
      <c r="A304398" t="inlineStr">
        <is>
          <t>storymoods</t>
        </is>
      </c>
      <c r="B304398" t="n">
        <v>1</v>
      </c>
    </row>
    <row r="304399">
      <c r="A304399" t="inlineStr">
        <is>
          <t>gunsapper</t>
        </is>
      </c>
      <c r="B304399" t="n">
        <v>1</v>
      </c>
    </row>
    <row r="304400">
      <c r="A304400" t="inlineStr">
        <is>
          <t>huzen</t>
        </is>
      </c>
      <c r="B304400" t="n">
        <v>1</v>
      </c>
    </row>
    <row r="304401">
      <c r="A304401" t="inlineStr">
        <is>
          <t>trinityunsworth</t>
        </is>
      </c>
      <c r="B304401" t="n">
        <v>1</v>
      </c>
    </row>
    <row r="304402">
      <c r="A304402" t="inlineStr">
        <is>
          <t>206fbf9cd1be24bec646b8407e74a6ef4cdd68</t>
        </is>
      </c>
      <c r="B304402" t="n">
        <v>1</v>
      </c>
    </row>
    <row r="304403">
      <c r="A304403" t="inlineStr">
        <is>
          <t>comdigotatodocker</t>
        </is>
      </c>
      <c r="B304403" t="n">
        <v>1</v>
      </c>
    </row>
    <row r="304404">
      <c r="A304404" t="inlineStr">
        <is>
          <t>isfailed</t>
        </is>
      </c>
      <c r="B304404" t="n">
        <v>1</v>
      </c>
    </row>
    <row r="304405">
      <c r="A304405" t="inlineStr">
        <is>
          <t>luckymd</t>
        </is>
      </c>
      <c r="B304405" t="n">
        <v>1</v>
      </c>
    </row>
    <row r="304406">
      <c r="A304406" t="inlineStr">
        <is>
          <t>oriymer</t>
        </is>
      </c>
      <c r="B304406" t="n">
        <v>1</v>
      </c>
    </row>
    <row r="304407">
      <c r="A304407" t="inlineStr">
        <is>
          <t>southfink</t>
        </is>
      </c>
      <c r="B304407" t="n">
        <v>1</v>
      </c>
    </row>
    <row r="304408">
      <c r="A304408" t="inlineStr">
        <is>
          <t>revuckidiotey</t>
        </is>
      </c>
      <c r="B304408" t="n">
        <v>1</v>
      </c>
    </row>
    <row r="304409">
      <c r="A304409" t="inlineStr">
        <is>
          <t>isfunctionaitivate</t>
        </is>
      </c>
      <c r="B304409" t="n">
        <v>1</v>
      </c>
    </row>
    <row r="304410">
      <c r="A304410" t="inlineStr">
        <is>
          <t>rect​t</t>
        </is>
      </c>
      <c r="B304410" t="n">
        <v>1</v>
      </c>
    </row>
    <row r="304411">
      <c r="A304411" t="inlineStr">
        <is>
          <t>thrumtforth</t>
        </is>
      </c>
      <c r="B304411" t="n">
        <v>1</v>
      </c>
    </row>
    <row r="304412">
      <c r="A304412" t="inlineStr">
        <is>
          <t>counterhotshen</t>
        </is>
      </c>
      <c r="B304412" t="n">
        <v>1</v>
      </c>
    </row>
    <row r="304413">
      <c r="A304413" t="inlineStr">
        <is>
          <t>jsonrule</t>
        </is>
      </c>
      <c r="B304413" t="n">
        <v>1</v>
      </c>
    </row>
    <row r="304414">
      <c r="A304414" t="inlineStr">
        <is>
          <t>requirement_common_hero</t>
        </is>
      </c>
      <c r="B304414" t="n">
        <v>1</v>
      </c>
    </row>
    <row r="304415">
      <c r="A304415" t="inlineStr">
        <is>
          <t>rbprsl_essht</t>
        </is>
      </c>
      <c r="B304415" t="n">
        <v>1</v>
      </c>
    </row>
    <row r="304416">
      <c r="A304416" t="inlineStr">
        <is>
          <t>showsgirl</t>
        </is>
      </c>
      <c r="B304416" t="n">
        <v>1</v>
      </c>
    </row>
    <row r="304417">
      <c r="A304417" t="inlineStr">
        <is>
          <t>canonnewharastsening</t>
        </is>
      </c>
      <c r="B304417" t="n">
        <v>1</v>
      </c>
    </row>
    <row r="304418">
      <c r="A304418" t="inlineStr">
        <is>
          <t xml:space="preserve"> bingbernick</t>
        </is>
      </c>
      <c r="B304418" t="n">
        <v>1</v>
      </c>
    </row>
    <row r="304419">
      <c r="A304419" t="inlineStr">
        <is>
          <t>concussionolescent</t>
        </is>
      </c>
      <c r="B304419" t="n">
        <v>1</v>
      </c>
    </row>
    <row r="304420">
      <c r="A304420" t="inlineStr">
        <is>
          <t>jasperville</t>
        </is>
      </c>
      <c r="B304420" t="n">
        <v>1</v>
      </c>
    </row>
    <row r="304421">
      <c r="A304421" t="inlineStr">
        <is>
          <t>sbrastls</t>
        </is>
      </c>
      <c r="B304421" t="n">
        <v>1</v>
      </c>
    </row>
    <row r="304422">
      <c r="A304422" t="inlineStr">
        <is>
          <t>blackblub</t>
        </is>
      </c>
      <c r="B304422" t="n">
        <v>1</v>
      </c>
    </row>
    <row r="304423">
      <c r="A304423" t="inlineStr">
        <is>
          <t>chichin</t>
        </is>
      </c>
      <c r="B304423" t="n">
        <v>1</v>
      </c>
    </row>
    <row r="304424">
      <c r="A304424" t="inlineStr">
        <is>
          <t>setsbylove</t>
        </is>
      </c>
      <c r="B304424" t="n">
        <v>1</v>
      </c>
    </row>
    <row r="304425">
      <c r="A304425" t="inlineStr">
        <is>
          <t>carnegiejones</t>
        </is>
      </c>
      <c r="B304425" t="n">
        <v>1</v>
      </c>
    </row>
    <row r="304426">
      <c r="A304426" t="inlineStr">
        <is>
          <t>meberster</t>
        </is>
      </c>
      <c r="B304426" t="n">
        <v>1</v>
      </c>
    </row>
    <row r="304427">
      <c r="A304427" t="inlineStr">
        <is>
          <t>huelfang</t>
        </is>
      </c>
      <c r="B304427" t="n">
        <v>1</v>
      </c>
    </row>
    <row r="304428">
      <c r="A304428" t="inlineStr">
        <is>
          <t>citawag</t>
        </is>
      </c>
      <c r="B304428" t="n">
        <v>1</v>
      </c>
    </row>
    <row r="304429">
      <c r="A304429" t="inlineStr">
        <is>
          <t>wildmanwere</t>
        </is>
      </c>
      <c r="B304429" t="n">
        <v>1</v>
      </c>
    </row>
    <row r="304430">
      <c r="A304430" t="inlineStr">
        <is>
          <t>sliplets</t>
        </is>
      </c>
      <c r="B304430" t="n">
        <v>1</v>
      </c>
    </row>
    <row r="304431">
      <c r="A304431" t="inlineStr">
        <is>
          <t>kahwords</t>
        </is>
      </c>
      <c r="B304431" t="n">
        <v>1</v>
      </c>
    </row>
    <row r="304432">
      <c r="A304432" t="inlineStr">
        <is>
          <t>mcsallurd</t>
        </is>
      </c>
      <c r="B304432" t="n">
        <v>1</v>
      </c>
    </row>
    <row r="304433">
      <c r="A304433" t="inlineStr">
        <is>
          <t>httppastarmy</t>
        </is>
      </c>
      <c r="B304433" t="n">
        <v>1</v>
      </c>
    </row>
    <row r="304434">
      <c r="A304434" t="inlineStr">
        <is>
          <t>falsening</t>
        </is>
      </c>
      <c r="B304434" t="n">
        <v>1</v>
      </c>
    </row>
    <row r="304435">
      <c r="A304435" t="inlineStr">
        <is>
          <t>craissier</t>
        </is>
      </c>
      <c r="B304435" t="n">
        <v>1</v>
      </c>
    </row>
    <row r="304436">
      <c r="A304436" t="inlineStr">
        <is>
          <t>noobsghost</t>
        </is>
      </c>
      <c r="B304436" t="n">
        <v>1</v>
      </c>
    </row>
    <row r="304437">
      <c r="A304437" t="inlineStr">
        <is>
          <t>120ecc</t>
        </is>
      </c>
      <c r="B304437" t="n">
        <v>1</v>
      </c>
    </row>
    <row r="304438">
      <c r="A304438" t="inlineStr">
        <is>
          <t>haddiescried30</t>
        </is>
      </c>
      <c r="B304438" t="n">
        <v>1</v>
      </c>
    </row>
    <row r="304439">
      <c r="A304439" t="inlineStr">
        <is>
          <t>updates1985</t>
        </is>
      </c>
      <c r="B304439" t="n">
        <v>1</v>
      </c>
    </row>
    <row r="304440">
      <c r="A304440" t="inlineStr">
        <is>
          <t>negley2016</t>
        </is>
      </c>
      <c r="B304440" t="n">
        <v>1</v>
      </c>
    </row>
    <row r="304441">
      <c r="A304441" t="inlineStr">
        <is>
          <t>downibek</t>
        </is>
      </c>
      <c r="B304441" t="n">
        <v>1</v>
      </c>
    </row>
    <row r="304442">
      <c r="A304442" t="inlineStr">
        <is>
          <t>antirajist</t>
        </is>
      </c>
      <c r="B304442" t="n">
        <v>1</v>
      </c>
    </row>
    <row r="304443">
      <c r="A304443" t="inlineStr">
        <is>
          <t>representalls</t>
        </is>
      </c>
      <c r="B304443" t="n">
        <v>1</v>
      </c>
    </row>
    <row r="304444">
      <c r="A304444" t="inlineStr">
        <is>
          <t>signedandwritessel</t>
        </is>
      </c>
      <c r="B304444" t="n">
        <v>1</v>
      </c>
    </row>
    <row r="304445">
      <c r="A304445" t="inlineStr">
        <is>
          <t>mtvas</t>
        </is>
      </c>
      <c r="B304445" t="n">
        <v>1</v>
      </c>
    </row>
    <row r="304446">
      <c r="A304446" t="inlineStr">
        <is>
          <t>natjayy</t>
        </is>
      </c>
      <c r="B304446" t="n">
        <v>1</v>
      </c>
    </row>
    <row r="304447">
      <c r="A304447" t="inlineStr">
        <is>
          <t>emeur</t>
        </is>
      </c>
      <c r="B304447" t="n">
        <v>1</v>
      </c>
    </row>
    <row r="304448">
      <c r="A304448" t="inlineStr">
        <is>
          <t>timesquitafter</t>
        </is>
      </c>
      <c r="B304448" t="n">
        <v>1</v>
      </c>
    </row>
    <row r="304449">
      <c r="A304449" t="inlineStr">
        <is>
          <t>shippingbomb</t>
        </is>
      </c>
      <c r="B304449" t="n">
        <v>1</v>
      </c>
    </row>
    <row r="304450">
      <c r="A304450" t="inlineStr">
        <is>
          <t>photopile</t>
        </is>
      </c>
      <c r="B304450" t="n">
        <v>1</v>
      </c>
    </row>
    <row r="304451">
      <c r="A304451" t="inlineStr">
        <is>
          <t>uracules</t>
        </is>
      </c>
      <c r="B304451" t="n">
        <v>1</v>
      </c>
    </row>
    <row r="304452">
      <c r="A304452" t="inlineStr">
        <is>
          <t>greatfalt</t>
        </is>
      </c>
      <c r="B304452" t="n">
        <v>1</v>
      </c>
    </row>
    <row r="304453">
      <c r="A304453" t="inlineStr">
        <is>
          <t>bomberinae</t>
        </is>
      </c>
      <c r="B304453" t="n">
        <v>1</v>
      </c>
    </row>
    <row r="304454">
      <c r="A304454" t="inlineStr">
        <is>
          <t xml:space="preserve">pictures </t>
        </is>
      </c>
      <c r="B304454" t="n">
        <v>1</v>
      </c>
    </row>
    <row r="304455">
      <c r="A304455" t="inlineStr">
        <is>
          <t>vomited2007</t>
        </is>
      </c>
      <c r="B304455" t="n">
        <v>1</v>
      </c>
    </row>
    <row r="304456">
      <c r="A304456" t="inlineStr">
        <is>
          <t>shouldards</t>
        </is>
      </c>
      <c r="B304456" t="n">
        <v>1</v>
      </c>
    </row>
    <row r="304457">
      <c r="A304457" t="inlineStr">
        <is>
          <t>comalbumsrr44episode</t>
        </is>
      </c>
      <c r="B304457" t="n">
        <v>1</v>
      </c>
    </row>
    <row r="304458">
      <c r="A304458" t="inlineStr">
        <is>
          <t>thehenes</t>
        </is>
      </c>
      <c r="B304458" t="n">
        <v>1</v>
      </c>
    </row>
    <row r="304459">
      <c r="A304459" t="inlineStr">
        <is>
          <t>understandingearttopic</t>
        </is>
      </c>
      <c r="B304459" t="n">
        <v>1</v>
      </c>
    </row>
    <row r="304460">
      <c r="A304460" t="inlineStr">
        <is>
          <t>expiaorf</t>
        </is>
      </c>
      <c r="B304460" t="n">
        <v>1</v>
      </c>
    </row>
    <row r="304461">
      <c r="A304461" t="inlineStr">
        <is>
          <t>1996burger</t>
        </is>
      </c>
      <c r="B304461" t="n">
        <v>1</v>
      </c>
    </row>
    <row r="304462">
      <c r="A304462" t="inlineStr">
        <is>
          <t>photoieley</t>
        </is>
      </c>
      <c r="B304462" t="n">
        <v>1</v>
      </c>
    </row>
    <row r="304463">
      <c r="A304463" t="inlineStr">
        <is>
          <t>250sn</t>
        </is>
      </c>
      <c r="B304463" t="n">
        <v>1</v>
      </c>
    </row>
    <row r="304464">
      <c r="A304464" t="inlineStr">
        <is>
          <t>gebolo</t>
        </is>
      </c>
      <c r="B304464" t="n">
        <v>1</v>
      </c>
    </row>
    <row r="304465">
      <c r="A304465" t="inlineStr">
        <is>
          <t>schsmick</t>
        </is>
      </c>
      <c r="B304465" t="n">
        <v>1</v>
      </c>
    </row>
    <row r="304466">
      <c r="A304466" t="inlineStr">
        <is>
          <t>preservesas</t>
        </is>
      </c>
      <c r="B304466" t="n">
        <v>1</v>
      </c>
    </row>
    <row r="304467">
      <c r="A304467" t="inlineStr">
        <is>
          <t>louislife</t>
        </is>
      </c>
      <c r="B304467" t="n">
        <v>1</v>
      </c>
    </row>
    <row r="304468">
      <c r="A304468" t="inlineStr">
        <is>
          <t>dotonescords</t>
        </is>
      </c>
      <c r="B304468" t="n">
        <v>1</v>
      </c>
    </row>
    <row r="304469">
      <c r="A304469" t="inlineStr">
        <is>
          <t>sparkontail</t>
        </is>
      </c>
      <c r="B304469" t="n">
        <v>1</v>
      </c>
    </row>
    <row r="304470">
      <c r="A304470" t="inlineStr">
        <is>
          <t>79es</t>
        </is>
      </c>
      <c r="B304470" t="n">
        <v>1</v>
      </c>
    </row>
    <row r="304471">
      <c r="A304471" t="inlineStr">
        <is>
          <t>timothyized</t>
        </is>
      </c>
      <c r="B304471" t="n">
        <v>1</v>
      </c>
    </row>
    <row r="304472">
      <c r="A304472" t="inlineStr">
        <is>
          <t>industrialsustainableaura</t>
        </is>
      </c>
      <c r="B304472" t="n">
        <v>1</v>
      </c>
    </row>
    <row r="304473">
      <c r="A304473" t="inlineStr">
        <is>
          <t>teeedup</t>
        </is>
      </c>
      <c r="B304473" t="n">
        <v>1</v>
      </c>
    </row>
    <row r="304474">
      <c r="A304474" t="inlineStr">
        <is>
          <t>compatibilists</t>
        </is>
      </c>
      <c r="B304474" t="n">
        <v>1</v>
      </c>
    </row>
    <row r="304475">
      <c r="A304475" t="inlineStr">
        <is>
          <t>mondayafternoonday</t>
        </is>
      </c>
      <c r="B304475" t="n">
        <v>1</v>
      </c>
    </row>
    <row r="304476">
      <c r="A304476" t="inlineStr">
        <is>
          <t>superiocor</t>
        </is>
      </c>
      <c r="B304476" t="n">
        <v>1</v>
      </c>
    </row>
    <row r="304477">
      <c r="A304477" t="inlineStr">
        <is>
          <t>vanquishmoiter</t>
        </is>
      </c>
      <c r="B304477" t="n">
        <v>1</v>
      </c>
    </row>
    <row r="304478">
      <c r="A304478" t="inlineStr">
        <is>
          <t>restarád</t>
        </is>
      </c>
      <c r="B304478" t="n">
        <v>1</v>
      </c>
    </row>
    <row r="304479">
      <c r="A304479" t="inlineStr">
        <is>
          <t>schinoquil</t>
        </is>
      </c>
      <c r="B304479" t="n">
        <v>1</v>
      </c>
    </row>
    <row r="304480">
      <c r="A304480" t="inlineStr">
        <is>
          <t>mgter</t>
        </is>
      </c>
      <c r="B304480" t="n">
        <v>1</v>
      </c>
    </row>
    <row r="304481">
      <c r="A304481" t="inlineStr">
        <is>
          <t>congowicz</t>
        </is>
      </c>
      <c r="B304481" t="n">
        <v>1</v>
      </c>
    </row>
    <row r="304482">
      <c r="A304482" t="inlineStr">
        <is>
          <t xml:space="preserve"> curated</t>
        </is>
      </c>
      <c r="B304482" t="n">
        <v>1</v>
      </c>
    </row>
    <row r="304483">
      <c r="A304483" t="inlineStr">
        <is>
          <t>stocksels</t>
        </is>
      </c>
      <c r="B304483" t="n">
        <v>1</v>
      </c>
    </row>
    <row r="304484">
      <c r="A304484" t="inlineStr">
        <is>
          <t>classicings</t>
        </is>
      </c>
      <c r="B304484" t="n">
        <v>1</v>
      </c>
    </row>
    <row r="304485">
      <c r="A304485" t="inlineStr">
        <is>
          <t>aboutgonne</t>
        </is>
      </c>
      <c r="B304485" t="n">
        <v>1</v>
      </c>
    </row>
    <row r="304486">
      <c r="A304486" t="inlineStr">
        <is>
          <t>pishadhan</t>
        </is>
      </c>
      <c r="B304486" t="n">
        <v>1</v>
      </c>
    </row>
    <row r="304487">
      <c r="A304487" t="inlineStr">
        <is>
          <t>ishwahara</t>
        </is>
      </c>
      <c r="B304487" t="n">
        <v>1</v>
      </c>
    </row>
    <row r="304488">
      <c r="A304488" t="inlineStr">
        <is>
          <t>writersenceals</t>
        </is>
      </c>
      <c r="B304488" t="n">
        <v>1</v>
      </c>
    </row>
    <row r="304489">
      <c r="A304489" t="inlineStr">
        <is>
          <t>wayani</t>
        </is>
      </c>
      <c r="B304489" t="n">
        <v>1</v>
      </c>
    </row>
    <row r="304490">
      <c r="A304490" t="inlineStr">
        <is>
          <t>gaugam</t>
        </is>
      </c>
      <c r="B304490" t="n">
        <v>1</v>
      </c>
    </row>
    <row r="304491">
      <c r="A304491" t="inlineStr">
        <is>
          <t>aptheer</t>
        </is>
      </c>
      <c r="B304491" t="n">
        <v>1</v>
      </c>
    </row>
    <row r="304492">
      <c r="A304492" t="inlineStr">
        <is>
          <t>edulicenses3</t>
        </is>
      </c>
      <c r="B304492" t="n">
        <v>1</v>
      </c>
    </row>
    <row r="304493">
      <c r="A304493" t="inlineStr">
        <is>
          <t>oxnews</t>
        </is>
      </c>
      <c r="B304493" t="n">
        <v>1</v>
      </c>
    </row>
    <row r="304494">
      <c r="A304494" t="inlineStr">
        <is>
          <t>edufoldersrsrsolvs</t>
        </is>
      </c>
      <c r="B304494" t="n">
        <v>1</v>
      </c>
    </row>
    <row r="304495">
      <c r="A304495" t="inlineStr">
        <is>
          <t>followoph</t>
        </is>
      </c>
      <c r="B304495" t="n">
        <v>1</v>
      </c>
    </row>
    <row r="304496">
      <c r="A304496" t="inlineStr">
        <is>
          <t>httpsoftwareinfosec</t>
        </is>
      </c>
      <c r="B304496" t="n">
        <v>1</v>
      </c>
    </row>
    <row r="304497">
      <c r="A304497" t="inlineStr">
        <is>
          <t>turketas</t>
        </is>
      </c>
      <c r="B304497" t="n">
        <v>1</v>
      </c>
    </row>
    <row r="304498">
      <c r="A304498" t="inlineStr">
        <is>
          <t>programsperson</t>
        </is>
      </c>
      <c r="B304498" t="n">
        <v>1</v>
      </c>
    </row>
    <row r="304499">
      <c r="A304499" t="inlineStr">
        <is>
          <t>httptekodavidenweb</t>
        </is>
      </c>
      <c r="B304499" t="n">
        <v>1</v>
      </c>
    </row>
    <row r="304500">
      <c r="A304500" t="inlineStr">
        <is>
          <t>mpfile</t>
        </is>
      </c>
      <c r="B304500" t="n">
        <v>1</v>
      </c>
    </row>
    <row r="304501">
      <c r="A304501" t="inlineStr">
        <is>
          <t>ttkevery</t>
        </is>
      </c>
      <c r="B304501" t="n">
        <v>1</v>
      </c>
    </row>
    <row r="304502">
      <c r="A304502" t="inlineStr">
        <is>
          <t>comirashikapplinqblobmasterpackageannouncing</t>
        </is>
      </c>
      <c r="B304502" t="n">
        <v>1</v>
      </c>
    </row>
    <row r="304503">
      <c r="A304503" t="inlineStr">
        <is>
          <t>orgv2</t>
        </is>
      </c>
      <c r="B304503" t="n">
        <v>1</v>
      </c>
    </row>
    <row r="304504">
      <c r="A304504" t="inlineStr">
        <is>
          <t>shoode</t>
        </is>
      </c>
      <c r="B304504" t="n">
        <v>1</v>
      </c>
    </row>
    <row r="304505">
      <c r="A304505" t="inlineStr">
        <is>
          <t>ashkawadowjones</t>
        </is>
      </c>
      <c r="B304505" t="n">
        <v>1</v>
      </c>
    </row>
    <row r="304506">
      <c r="A304506" t="inlineStr">
        <is>
          <t>2315th</t>
        </is>
      </c>
      <c r="B304506" t="n">
        <v>1</v>
      </c>
    </row>
    <row r="304507">
      <c r="A304507" t="inlineStr">
        <is>
          <t>ofras</t>
        </is>
      </c>
      <c r="B304507" t="n">
        <v>1</v>
      </c>
    </row>
    <row r="304508">
      <c r="A304508" t="inlineStr">
        <is>
          <t>investorutility</t>
        </is>
      </c>
      <c r="B304508" t="n">
        <v>1</v>
      </c>
    </row>
    <row r="304509">
      <c r="A304509" t="inlineStr">
        <is>
          <t>trenchlines</t>
        </is>
      </c>
      <c r="B304509" t="n">
        <v>1</v>
      </c>
    </row>
    <row r="304510">
      <c r="A304510" t="inlineStr">
        <is>
          <t>favoritance</t>
        </is>
      </c>
      <c r="B304510" t="n">
        <v>1</v>
      </c>
    </row>
    <row r="304511">
      <c r="A304511" t="inlineStr">
        <is>
          <t>bocrewa</t>
        </is>
      </c>
      <c r="B304511" t="n">
        <v>1</v>
      </c>
    </row>
    <row r="304512">
      <c r="A304512" t="inlineStr">
        <is>
          <t>18immediately</t>
        </is>
      </c>
      <c r="B304512" t="n">
        <v>1</v>
      </c>
    </row>
    <row r="304513">
      <c r="A304513" t="inlineStr">
        <is>
          <t>joynz</t>
        </is>
      </c>
      <c r="B304513" t="n">
        <v>1</v>
      </c>
    </row>
    <row r="304514">
      <c r="A304514" t="inlineStr">
        <is>
          <t>escrover</t>
        </is>
      </c>
      <c r="B304514" t="n">
        <v>1</v>
      </c>
    </row>
    <row r="304515">
      <c r="A304515" t="inlineStr">
        <is>
          <t>flamewarpa</t>
        </is>
      </c>
      <c r="B304515" t="n">
        <v>1</v>
      </c>
    </row>
    <row r="304516">
      <c r="A304516" t="inlineStr">
        <is>
          <t>spanay</t>
        </is>
      </c>
      <c r="B304516" t="n">
        <v>1</v>
      </c>
    </row>
    <row r="304517">
      <c r="A304517" t="inlineStr">
        <is>
          <t>fnhole</t>
        </is>
      </c>
      <c r="B304517" t="n">
        <v>1</v>
      </c>
    </row>
    <row r="304518">
      <c r="A304518" t="inlineStr">
        <is>
          <t>jewron</t>
        </is>
      </c>
      <c r="B304518" t="n">
        <v>1</v>
      </c>
    </row>
    <row r="304519">
      <c r="A304519" t="inlineStr">
        <is>
          <t>shixes</t>
        </is>
      </c>
      <c r="B304519" t="n">
        <v>1</v>
      </c>
    </row>
    <row r="304520">
      <c r="A304520" t="inlineStr">
        <is>
          <t>flamewarp</t>
        </is>
      </c>
      <c r="B304520" t="n">
        <v>1</v>
      </c>
    </row>
    <row r="304521">
      <c r="A304521" t="inlineStr">
        <is>
          <t>flameballs</t>
        </is>
      </c>
      <c r="B304521" t="n">
        <v>1</v>
      </c>
    </row>
    <row r="304522">
      <c r="A304522" t="inlineStr">
        <is>
          <t>julieno</t>
        </is>
      </c>
      <c r="B304522" t="n">
        <v>1</v>
      </c>
    </row>
    <row r="304523">
      <c r="A304523" t="inlineStr">
        <is>
          <t>pl5870</t>
        </is>
      </c>
      <c r="B304523" t="n">
        <v>1</v>
      </c>
    </row>
    <row r="304524">
      <c r="A304524" t="inlineStr">
        <is>
          <t>neomicron</t>
        </is>
      </c>
      <c r="B304524" t="n">
        <v>1</v>
      </c>
    </row>
    <row r="304525">
      <c r="A304525" t="inlineStr">
        <is>
          <t>25012</t>
        </is>
      </c>
      <c r="B304525" t="n">
        <v>2</v>
      </c>
    </row>
    <row r="304526">
      <c r="A304526" t="inlineStr">
        <is>
          <t>fullpaw</t>
        </is>
      </c>
      <c r="B304526" t="n">
        <v>1</v>
      </c>
    </row>
    <row r="304527">
      <c r="A304527" t="inlineStr">
        <is>
          <t>tgabe</t>
        </is>
      </c>
      <c r="B304527" t="n">
        <v>1</v>
      </c>
    </row>
    <row r="304528">
      <c r="A304528" t="inlineStr">
        <is>
          <t>nikata</t>
        </is>
      </c>
      <c r="B304528" t="n">
        <v>1</v>
      </c>
    </row>
    <row r="304529">
      <c r="A304529" t="inlineStr">
        <is>
          <t>nukae</t>
        </is>
      </c>
      <c r="B304529" t="n">
        <v>1</v>
      </c>
    </row>
    <row r="304530">
      <c r="A304530" t="inlineStr">
        <is>
          <t>sunprg</t>
        </is>
      </c>
      <c r="B304530" t="n">
        <v>1</v>
      </c>
    </row>
    <row r="304531">
      <c r="A304531" t="inlineStr">
        <is>
          <t>pdor</t>
        </is>
      </c>
      <c r="B304531" t="n">
        <v>2</v>
      </c>
    </row>
    <row r="304532">
      <c r="A304532" t="inlineStr">
        <is>
          <t>leavingtank</t>
        </is>
      </c>
      <c r="B304532" t="n">
        <v>1</v>
      </c>
    </row>
    <row r="304533">
      <c r="A304533" t="inlineStr">
        <is>
          <t>thesequette1</t>
        </is>
      </c>
      <c r="B304533" t="n">
        <v>1</v>
      </c>
    </row>
    <row r="304534">
      <c r="A304534" t="inlineStr">
        <is>
          <t>keepon</t>
        </is>
      </c>
      <c r="B304534" t="n">
        <v>2</v>
      </c>
    </row>
    <row r="304535">
      <c r="A304535" t="inlineStr">
        <is>
          <t>oncephale</t>
        </is>
      </c>
      <c r="B304535" t="n">
        <v>1</v>
      </c>
    </row>
    <row r="304536">
      <c r="A304536" t="inlineStr">
        <is>
          <t>imstream</t>
        </is>
      </c>
      <c r="B304536" t="n">
        <v>1</v>
      </c>
    </row>
    <row r="304537">
      <c r="A304537" t="inlineStr">
        <is>
          <t>wardenarg</t>
        </is>
      </c>
      <c r="B304537" t="n">
        <v>1</v>
      </c>
    </row>
    <row r="304538">
      <c r="A304538" t="inlineStr">
        <is>
          <t>outping</t>
        </is>
      </c>
      <c r="B304538" t="n">
        <v>1</v>
      </c>
    </row>
    <row r="304539">
      <c r="A304539" t="inlineStr">
        <is>
          <t>watchfollow</t>
        </is>
      </c>
      <c r="B304539" t="n">
        <v>1</v>
      </c>
    </row>
    <row r="304540">
      <c r="A304540" t="inlineStr">
        <is>
          <t>spamtakes</t>
        </is>
      </c>
      <c r="B304540" t="n">
        <v>1</v>
      </c>
    </row>
    <row r="304541">
      <c r="A304541" t="inlineStr">
        <is>
          <t>8292013</t>
        </is>
      </c>
      <c r="B304541" t="n">
        <v>2</v>
      </c>
    </row>
    <row r="304542">
      <c r="A304542" t="inlineStr">
        <is>
          <t>smootry</t>
        </is>
      </c>
      <c r="B304542" t="n">
        <v>1</v>
      </c>
    </row>
    <row r="304543">
      <c r="A304543" t="inlineStr">
        <is>
          <t>pressuresiriusgems</t>
        </is>
      </c>
      <c r="B304543" t="n">
        <v>1</v>
      </c>
    </row>
    <row r="304544">
      <c r="A304544" t="inlineStr">
        <is>
          <t>spamep</t>
        </is>
      </c>
      <c r="B304544" t="n">
        <v>1</v>
      </c>
    </row>
    <row r="304545">
      <c r="A304545" t="inlineStr">
        <is>
          <t>harjoenes</t>
        </is>
      </c>
      <c r="B304545" t="n">
        <v>1</v>
      </c>
    </row>
    <row r="304546">
      <c r="A304546" t="inlineStr">
        <is>
          <t>limitthesroad</t>
        </is>
      </c>
      <c r="B304546" t="n">
        <v>1</v>
      </c>
    </row>
    <row r="304547">
      <c r="A304547" t="inlineStr">
        <is>
          <t>mihake</t>
        </is>
      </c>
      <c r="B304547" t="n">
        <v>1</v>
      </c>
    </row>
    <row r="304548">
      <c r="A304548" t="inlineStr">
        <is>
          <t>droplife</t>
        </is>
      </c>
      <c r="B304548" t="n">
        <v>1</v>
      </c>
    </row>
    <row r="304549">
      <c r="A304549" t="inlineStr">
        <is>
          <t>graphync</t>
        </is>
      </c>
      <c r="B304549" t="n">
        <v>1</v>
      </c>
    </row>
    <row r="304550">
      <c r="A304550" t="inlineStr">
        <is>
          <t>comtsk3dmfdemsysyncec</t>
        </is>
      </c>
      <c r="B304550" t="n">
        <v>1</v>
      </c>
    </row>
    <row r="304551">
      <c r="A304551" t="inlineStr">
        <is>
          <t>spawn_box</t>
        </is>
      </c>
      <c r="B304551" t="n">
        <v>1</v>
      </c>
    </row>
    <row r="304552">
      <c r="A304552" t="inlineStr">
        <is>
          <t>megimulous</t>
        </is>
      </c>
      <c r="B304552" t="n">
        <v>1</v>
      </c>
    </row>
    <row r="304553">
      <c r="A304553" t="inlineStr">
        <is>
          <t>duneante</t>
        </is>
      </c>
      <c r="B304553" t="n">
        <v>1</v>
      </c>
    </row>
    <row r="304554">
      <c r="A304554" t="inlineStr">
        <is>
          <t>submo</t>
        </is>
      </c>
      <c r="B304554" t="n">
        <v>1</v>
      </c>
    </row>
    <row r="304555">
      <c r="A304555" t="inlineStr">
        <is>
          <t>webhax</t>
        </is>
      </c>
      <c r="B304555" t="n">
        <v>1</v>
      </c>
    </row>
    <row r="304556">
      <c r="A304556" t="inlineStr">
        <is>
          <t>executoncers</t>
        </is>
      </c>
      <c r="B304556" t="n">
        <v>1</v>
      </c>
    </row>
    <row r="304557">
      <c r="A304557" t="inlineStr">
        <is>
          <t>getdashboard</t>
        </is>
      </c>
      <c r="B304557" t="n">
        <v>1</v>
      </c>
    </row>
    <row r="304558">
      <c r="A304558" t="inlineStr">
        <is>
          <t>1024g</t>
        </is>
      </c>
      <c r="B304558" t="n">
        <v>2</v>
      </c>
    </row>
    <row r="304559">
      <c r="A304559" t="inlineStr">
        <is>
          <t>tabbazz</t>
        </is>
      </c>
      <c r="B304559" t="n">
        <v>1</v>
      </c>
    </row>
    <row r="304560">
      <c r="A304560" t="inlineStr">
        <is>
          <t>jenerauntlets</t>
        </is>
      </c>
      <c r="B304560" t="n">
        <v>1</v>
      </c>
    </row>
    <row r="304561">
      <c r="A304561" t="inlineStr">
        <is>
          <t>pelicer</t>
        </is>
      </c>
      <c r="B304561" t="n">
        <v>1</v>
      </c>
    </row>
    <row r="304562">
      <c r="A304562" t="inlineStr">
        <is>
          <t>frecaravatha</t>
        </is>
      </c>
      <c r="B304562" t="n">
        <v>1</v>
      </c>
    </row>
    <row r="304563">
      <c r="A304563" t="inlineStr">
        <is>
          <t>seifa</t>
        </is>
      </c>
      <c r="B304563" t="n">
        <v>1</v>
      </c>
    </row>
    <row r="304564">
      <c r="A304564" t="inlineStr">
        <is>
          <t>sloakw</t>
        </is>
      </c>
      <c r="B304564" t="n">
        <v>1</v>
      </c>
    </row>
    <row r="304565">
      <c r="A304565" t="inlineStr">
        <is>
          <t>khrasas</t>
        </is>
      </c>
      <c r="B304565" t="n">
        <v>1</v>
      </c>
    </row>
    <row r="304566">
      <c r="A304566" t="inlineStr">
        <is>
          <t>reimziut</t>
        </is>
      </c>
      <c r="B304566" t="n">
        <v>1</v>
      </c>
    </row>
    <row r="304567">
      <c r="A304567" t="inlineStr">
        <is>
          <t>anticyclones</t>
        </is>
      </c>
      <c r="B304567" t="n">
        <v>1</v>
      </c>
    </row>
    <row r="304568">
      <c r="A304568" t="inlineStr">
        <is>
          <t>uncontrasted</t>
        </is>
      </c>
      <c r="B304568" t="n">
        <v>1</v>
      </c>
    </row>
    <row r="304569">
      <c r="A304569" t="inlineStr">
        <is>
          <t>dehydrogenates</t>
        </is>
      </c>
      <c r="B304569" t="n">
        <v>1</v>
      </c>
    </row>
    <row r="304570">
      <c r="A304570" t="inlineStr">
        <is>
          <t>manicuatum</t>
        </is>
      </c>
      <c r="B304570" t="n">
        <v>1</v>
      </c>
    </row>
    <row r="304571">
      <c r="A304571" t="inlineStr">
        <is>
          <t>quinocarb</t>
        </is>
      </c>
      <c r="B304571" t="n">
        <v>1</v>
      </c>
    </row>
    <row r="304572">
      <c r="A304572" t="inlineStr">
        <is>
          <t>usaze</t>
        </is>
      </c>
      <c r="B304572" t="n">
        <v>1</v>
      </c>
    </row>
    <row r="304573">
      <c r="A304573" t="inlineStr">
        <is>
          <t>eultainevitronum</t>
        </is>
      </c>
      <c r="B304573" t="n">
        <v>1</v>
      </c>
    </row>
    <row r="304574">
      <c r="A304574" t="inlineStr">
        <is>
          <t>genueyer</t>
        </is>
      </c>
      <c r="B304574" t="n">
        <v>1</v>
      </c>
    </row>
    <row r="304575">
      <c r="A304575" t="inlineStr">
        <is>
          <t>canling</t>
        </is>
      </c>
      <c r="B304575" t="n">
        <v>1</v>
      </c>
    </row>
    <row r="304576">
      <c r="A304576" t="inlineStr">
        <is>
          <t>gene–stress</t>
        </is>
      </c>
      <c r="B304576" t="n">
        <v>1</v>
      </c>
    </row>
    <row r="304577">
      <c r="A304577" t="inlineStr">
        <is>
          <t>bacterioaggiore</t>
        </is>
      </c>
      <c r="B304577" t="n">
        <v>1</v>
      </c>
    </row>
    <row r="304578">
      <c r="A304578" t="inlineStr">
        <is>
          <t>fisfara</t>
        </is>
      </c>
      <c r="B304578" t="n">
        <v>1</v>
      </c>
    </row>
    <row r="304579">
      <c r="A304579" t="inlineStr">
        <is>
          <t>chaurusa</t>
        </is>
      </c>
      <c r="B304579" t="n">
        <v>1</v>
      </c>
    </row>
    <row r="304580">
      <c r="A304580" t="inlineStr">
        <is>
          <t>intermut</t>
        </is>
      </c>
      <c r="B304580" t="n">
        <v>1</v>
      </c>
    </row>
    <row r="304581">
      <c r="A304581" t="inlineStr">
        <is>
          <t>soenig</t>
        </is>
      </c>
      <c r="B304581" t="n">
        <v>2</v>
      </c>
    </row>
    <row r="304582">
      <c r="A304582" t="inlineStr">
        <is>
          <t>heyhhhh</t>
        </is>
      </c>
      <c r="B304582" t="n">
        <v>1</v>
      </c>
    </row>
    <row r="304583">
      <c r="A304583" t="inlineStr">
        <is>
          <t>battlemax3</t>
        </is>
      </c>
      <c r="B304583" t="n">
        <v>1</v>
      </c>
    </row>
    <row r="304584">
      <c r="A304584" t="inlineStr">
        <is>
          <t>rosolim</t>
        </is>
      </c>
      <c r="B304584" t="n">
        <v>1</v>
      </c>
    </row>
    <row r="304585">
      <c r="A304585" t="inlineStr">
        <is>
          <t>shrosser</t>
        </is>
      </c>
      <c r="B304585" t="n">
        <v>1</v>
      </c>
    </row>
    <row r="304586">
      <c r="A304586" t="inlineStr">
        <is>
          <t>sbonetlles</t>
        </is>
      </c>
      <c r="B304586" t="n">
        <v>1</v>
      </c>
    </row>
    <row r="304587">
      <c r="A304587" t="inlineStr">
        <is>
          <t>thresholdsfatiguethresholds</t>
        </is>
      </c>
      <c r="B304587" t="n">
        <v>1</v>
      </c>
    </row>
    <row r="304588">
      <c r="A304588" t="inlineStr">
        <is>
          <t>thoughtspokes</t>
        </is>
      </c>
      <c r="B304588" t="n">
        <v>1</v>
      </c>
    </row>
    <row r="304589">
      <c r="A304589" t="inlineStr">
        <is>
          <t>seasepoolprice</t>
        </is>
      </c>
      <c r="B304589" t="n">
        <v>1</v>
      </c>
    </row>
    <row r="304590">
      <c r="A304590" t="inlineStr">
        <is>
          <t>triador</t>
        </is>
      </c>
      <c r="B304590" t="n">
        <v>1</v>
      </c>
    </row>
    <row r="304591">
      <c r="A304591" t="inlineStr">
        <is>
          <t>planars</t>
        </is>
      </c>
      <c r="B304591" t="n">
        <v>1</v>
      </c>
    </row>
    <row r="304592">
      <c r="A304592" t="inlineStr">
        <is>
          <t>aleswolds</t>
        </is>
      </c>
      <c r="B304592" t="n">
        <v>1</v>
      </c>
    </row>
    <row r="304593">
      <c r="A304593" t="inlineStr">
        <is>
          <t>merips</t>
        </is>
      </c>
      <c r="B304593" t="n">
        <v>1</v>
      </c>
    </row>
    <row r="304594">
      <c r="A304594" t="inlineStr">
        <is>
          <t>grimdrops</t>
        </is>
      </c>
      <c r="B304594" t="n">
        <v>1</v>
      </c>
    </row>
    <row r="304595">
      <c r="A304595" t="inlineStr">
        <is>
          <t>stangling</t>
        </is>
      </c>
      <c r="B304595" t="n">
        <v>1</v>
      </c>
    </row>
    <row r="304596">
      <c r="A304596" t="inlineStr">
        <is>
          <t>lettersworms</t>
        </is>
      </c>
      <c r="B304596" t="n">
        <v>1</v>
      </c>
    </row>
    <row r="304597">
      <c r="A304597" t="inlineStr">
        <is>
          <t>tigerturtles</t>
        </is>
      </c>
      <c r="B304597" t="n">
        <v>1</v>
      </c>
    </row>
    <row r="304598">
      <c r="A304598" t="inlineStr">
        <is>
          <t>daydisney</t>
        </is>
      </c>
      <c r="B304598" t="n">
        <v>1</v>
      </c>
    </row>
    <row r="304599">
      <c r="A304599" t="inlineStr">
        <is>
          <t>monaffs</t>
        </is>
      </c>
      <c r="B304599" t="n">
        <v>1</v>
      </c>
    </row>
    <row r="304600">
      <c r="A304600" t="inlineStr">
        <is>
          <t>wugsiver</t>
        </is>
      </c>
      <c r="B304600" t="n">
        <v>1</v>
      </c>
    </row>
    <row r="304601">
      <c r="A304601" t="inlineStr">
        <is>
          <t>stpfs</t>
        </is>
      </c>
      <c r="B304601" t="n">
        <v>1</v>
      </c>
    </row>
    <row r="304602">
      <c r="A304602" t="inlineStr">
        <is>
          <t>4237592323520143482666401</t>
        </is>
      </c>
      <c r="B304602" t="n">
        <v>1</v>
      </c>
    </row>
    <row r="304603">
      <c r="A304603" t="inlineStr">
        <is>
          <t>izuluone</t>
        </is>
      </c>
      <c r="B304603" t="n">
        <v>1</v>
      </c>
    </row>
    <row r="304604">
      <c r="A304604" t="inlineStr">
        <is>
          <t>blogc3</t>
        </is>
      </c>
      <c r="B304604" t="n">
        <v>1</v>
      </c>
    </row>
    <row r="304605">
      <c r="A304605" t="inlineStr">
        <is>
          <t>gearr</t>
        </is>
      </c>
      <c r="B304605" t="n">
        <v>1</v>
      </c>
    </row>
    <row r="304606">
      <c r="A304606" t="inlineStr">
        <is>
          <t>mailkitng</t>
        </is>
      </c>
      <c r="B304606" t="n">
        <v>1</v>
      </c>
    </row>
    <row r="304607">
      <c r="A304607" t="inlineStr">
        <is>
          <t>vxmbips</t>
        </is>
      </c>
      <c r="B304607" t="n">
        <v>1</v>
      </c>
    </row>
    <row r="304608">
      <c r="A304608" t="inlineStr">
        <is>
          <t>jqcr</t>
        </is>
      </c>
      <c r="B304608" t="n">
        <v>1</v>
      </c>
    </row>
    <row r="304609">
      <c r="A304609" t="inlineStr">
        <is>
          <t>csdec</t>
        </is>
      </c>
      <c r="B304609" t="n">
        <v>1</v>
      </c>
    </row>
    <row r="304610">
      <c r="A304610" t="inlineStr">
        <is>
          <t>gaudnan</t>
        </is>
      </c>
      <c r="B304610" t="n">
        <v>1</v>
      </c>
    </row>
    <row r="304611">
      <c r="A304611" t="inlineStr">
        <is>
          <t>ecospindown</t>
        </is>
      </c>
      <c r="B304611" t="n">
        <v>1</v>
      </c>
    </row>
    <row r="304612">
      <c r="A304612" t="inlineStr">
        <is>
          <t>messagefire</t>
        </is>
      </c>
      <c r="B304612" t="n">
        <v>1</v>
      </c>
    </row>
    <row r="304613">
      <c r="A304613" t="inlineStr">
        <is>
          <t>398587</t>
        </is>
      </c>
      <c r="B304613" t="n">
        <v>1</v>
      </c>
    </row>
    <row r="304614">
      <c r="A304614" t="inlineStr">
        <is>
          <t>ongets</t>
        </is>
      </c>
      <c r="B304614" t="n">
        <v>1</v>
      </c>
    </row>
    <row r="304615">
      <c r="A304615" t="inlineStr">
        <is>
          <t>tastbits</t>
        </is>
      </c>
      <c r="B304615" t="n">
        <v>1</v>
      </c>
    </row>
    <row r="304616">
      <c r="A304616" t="inlineStr">
        <is>
          <t>orangidia</t>
        </is>
      </c>
      <c r="B304616" t="n">
        <v>1</v>
      </c>
    </row>
    <row r="304617">
      <c r="A304617" t="inlineStr">
        <is>
          <t>touchpad3</t>
        </is>
      </c>
      <c r="B304617" t="n">
        <v>1</v>
      </c>
    </row>
    <row r="304618">
      <c r="A304618" t="inlineStr">
        <is>
          <t>vxmbipsa</t>
        </is>
      </c>
      <c r="B304618" t="n">
        <v>1</v>
      </c>
    </row>
    <row r="304619">
      <c r="A304619" t="inlineStr">
        <is>
          <t>quarc</t>
        </is>
      </c>
      <c r="B304619" t="n">
        <v>2</v>
      </c>
    </row>
    <row r="304620">
      <c r="A304620" t="inlineStr">
        <is>
          <t>eaxs</t>
        </is>
      </c>
      <c r="B304620" t="n">
        <v>1</v>
      </c>
    </row>
    <row r="304621">
      <c r="A304621" t="inlineStr">
        <is>
          <t>meteorapto</t>
        </is>
      </c>
      <c r="B304621" t="n">
        <v>1</v>
      </c>
    </row>
    <row r="304622">
      <c r="A304622" t="inlineStr">
        <is>
          <t>msondextlab</t>
        </is>
      </c>
      <c r="B304622" t="n">
        <v>1</v>
      </c>
    </row>
    <row r="304623">
      <c r="A304623" t="inlineStr">
        <is>
          <t>thefrac</t>
        </is>
      </c>
      <c r="B304623" t="n">
        <v>1</v>
      </c>
    </row>
    <row r="304624">
      <c r="A304624" t="inlineStr">
        <is>
          <t>zomboffls</t>
        </is>
      </c>
      <c r="B304624" t="n">
        <v>1</v>
      </c>
    </row>
    <row r="304625">
      <c r="A304625" t="inlineStr">
        <is>
          <t>fehcons</t>
        </is>
      </c>
      <c r="B304625" t="n">
        <v>1</v>
      </c>
    </row>
    <row r="304626">
      <c r="A304626" t="inlineStr">
        <is>
          <t>vxnet</t>
        </is>
      </c>
      <c r="B304626" t="n">
        <v>3</v>
      </c>
    </row>
    <row r="304627">
      <c r="A304627" t="inlineStr">
        <is>
          <t>bandatti</t>
        </is>
      </c>
      <c r="B304627" t="n">
        <v>1</v>
      </c>
    </row>
    <row r="304628">
      <c r="A304628" t="inlineStr">
        <is>
          <t>oneboy</t>
        </is>
      </c>
      <c r="B304628" t="n">
        <v>1</v>
      </c>
    </row>
    <row r="304629">
      <c r="A304629" t="inlineStr">
        <is>
          <t>angermed</t>
        </is>
      </c>
      <c r="B304629" t="n">
        <v>1</v>
      </c>
    </row>
    <row r="304630">
      <c r="A304630" t="inlineStr">
        <is>
          <t>leclulus</t>
        </is>
      </c>
      <c r="B304630" t="n">
        <v>1</v>
      </c>
    </row>
    <row r="304631">
      <c r="A304631" t="inlineStr">
        <is>
          <t>introducingsupremarks</t>
        </is>
      </c>
      <c r="B304631" t="n">
        <v>1</v>
      </c>
    </row>
    <row r="304632">
      <c r="A304632" t="inlineStr">
        <is>
          <t>18247</t>
        </is>
      </c>
      <c r="B304632" t="n">
        <v>2</v>
      </c>
    </row>
    <row r="304633">
      <c r="A304633" t="inlineStr">
        <is>
          <t>buzzone</t>
        </is>
      </c>
      <c r="B304633" t="n">
        <v>1</v>
      </c>
    </row>
    <row r="304634">
      <c r="A304634" t="inlineStr">
        <is>
          <t>g4l</t>
        </is>
      </c>
      <c r="B304634" t="n">
        <v>3</v>
      </c>
    </row>
    <row r="304635">
      <c r="A304635" t="inlineStr">
        <is>
          <t>ylnnnny</t>
        </is>
      </c>
      <c r="B304635" t="n">
        <v>1</v>
      </c>
    </row>
    <row r="304636">
      <c r="A304636" t="inlineStr">
        <is>
          <t>impped</t>
        </is>
      </c>
      <c r="B304636" t="n">
        <v>1</v>
      </c>
    </row>
    <row r="304637">
      <c r="A304637" t="inlineStr">
        <is>
          <t>finishistic</t>
        </is>
      </c>
      <c r="B304637" t="n">
        <v>1</v>
      </c>
    </row>
    <row r="304638">
      <c r="A304638" t="inlineStr">
        <is>
          <t>anglary</t>
        </is>
      </c>
      <c r="B304638" t="n">
        <v>1</v>
      </c>
    </row>
    <row r="304639">
      <c r="A304639" t="inlineStr">
        <is>
          <t>sheeveat</t>
        </is>
      </c>
      <c r="B304639" t="n">
        <v>1</v>
      </c>
    </row>
    <row r="304640">
      <c r="A304640" t="inlineStr">
        <is>
          <t>gedwick</t>
        </is>
      </c>
      <c r="B304640" t="n">
        <v>1</v>
      </c>
    </row>
    <row r="304641">
      <c r="A304641" t="inlineStr">
        <is>
          <t>jerkbird</t>
        </is>
      </c>
      <c r="B304641" t="n">
        <v>1</v>
      </c>
    </row>
    <row r="304642">
      <c r="A304642" t="inlineStr">
        <is>
          <t>superties</t>
        </is>
      </c>
      <c r="B304642" t="n">
        <v>1</v>
      </c>
    </row>
    <row r="304643">
      <c r="A304643" t="inlineStr">
        <is>
          <t>labumo</t>
        </is>
      </c>
      <c r="B304643" t="n">
        <v>1</v>
      </c>
    </row>
    <row r="304644">
      <c r="A304644" t="inlineStr">
        <is>
          <t>cataloon</t>
        </is>
      </c>
      <c r="B304644" t="n">
        <v>1</v>
      </c>
    </row>
    <row r="304645">
      <c r="A304645" t="inlineStr">
        <is>
          <t>subsidizers</t>
        </is>
      </c>
      <c r="B304645" t="n">
        <v>1</v>
      </c>
    </row>
    <row r="304646">
      <c r="A304646" t="inlineStr">
        <is>
          <t>vollbuck</t>
        </is>
      </c>
      <c r="B304646" t="n">
        <v>1</v>
      </c>
    </row>
    <row r="304647">
      <c r="A304647" t="inlineStr">
        <is>
          <t>prenetus</t>
        </is>
      </c>
      <c r="B304647" t="n">
        <v>1</v>
      </c>
    </row>
    <row r="304648">
      <c r="A304648" t="inlineStr">
        <is>
          <t>huffrhalla</t>
        </is>
      </c>
      <c r="B304648" t="n">
        <v>1</v>
      </c>
    </row>
    <row r="304649">
      <c r="A304649" t="inlineStr">
        <is>
          <t>erkels</t>
        </is>
      </c>
      <c r="B304649" t="n">
        <v>1</v>
      </c>
    </row>
    <row r="304650">
      <c r="A304650" t="inlineStr">
        <is>
          <t>03flickr</t>
        </is>
      </c>
      <c r="B304650" t="n">
        <v>1</v>
      </c>
    </row>
    <row r="304651">
      <c r="A304651" t="inlineStr">
        <is>
          <t>vlsifer</t>
        </is>
      </c>
      <c r="B304651" t="n">
        <v>1</v>
      </c>
    </row>
    <row r="304652">
      <c r="A304652" t="inlineStr">
        <is>
          <t>clumbening</t>
        </is>
      </c>
      <c r="B304652" t="n">
        <v>1</v>
      </c>
    </row>
    <row r="304653">
      <c r="A304653" t="inlineStr">
        <is>
          <t>likenot</t>
        </is>
      </c>
      <c r="B304653" t="n">
        <v>1</v>
      </c>
    </row>
    <row r="304654">
      <c r="A304654" t="inlineStr">
        <is>
          <t>gatoros</t>
        </is>
      </c>
      <c r="B304654" t="n">
        <v>1</v>
      </c>
    </row>
    <row r="304655">
      <c r="A304655" t="inlineStr">
        <is>
          <t>lengthbiste</t>
        </is>
      </c>
      <c r="B304655" t="n">
        <v>1</v>
      </c>
    </row>
    <row r="304656">
      <c r="A304656" t="inlineStr">
        <is>
          <t>whomwuss</t>
        </is>
      </c>
      <c r="B304656" t="n">
        <v>1</v>
      </c>
    </row>
    <row r="304657">
      <c r="A304657" t="inlineStr">
        <is>
          <t>elbaila</t>
        </is>
      </c>
      <c r="B304657" t="n">
        <v>1</v>
      </c>
    </row>
    <row r="304658">
      <c r="A304658" t="inlineStr">
        <is>
          <t>connellis</t>
        </is>
      </c>
      <c r="B304658" t="n">
        <v>1</v>
      </c>
    </row>
    <row r="304659">
      <c r="A304659" t="inlineStr">
        <is>
          <t>intofubar</t>
        </is>
      </c>
      <c r="B304659" t="n">
        <v>1</v>
      </c>
    </row>
    <row r="304660">
      <c r="A304660" t="inlineStr">
        <is>
          <t>wormington</t>
        </is>
      </c>
      <c r="B304660" t="n">
        <v>1</v>
      </c>
    </row>
    <row r="304661">
      <c r="A304661" t="inlineStr">
        <is>
          <t>fecally</t>
        </is>
      </c>
      <c r="B304661" t="n">
        <v>1</v>
      </c>
    </row>
    <row r="304662">
      <c r="A304662" t="inlineStr">
        <is>
          <t>inccruesent</t>
        </is>
      </c>
      <c r="B304662" t="n">
        <v>1</v>
      </c>
    </row>
    <row r="304663">
      <c r="A304663" t="inlineStr">
        <is>
          <t>vnzufq0bxc8w</t>
        </is>
      </c>
      <c r="B304663" t="n">
        <v>1</v>
      </c>
    </row>
    <row r="304664">
      <c r="A304664" t="inlineStr">
        <is>
          <t>paborgears</t>
        </is>
      </c>
      <c r="B304664" t="n">
        <v>1</v>
      </c>
    </row>
    <row r="304665">
      <c r="A304665" t="inlineStr">
        <is>
          <t>infantryblasts</t>
        </is>
      </c>
      <c r="B304665" t="n">
        <v>1</v>
      </c>
    </row>
    <row r="304666">
      <c r="A304666" t="inlineStr">
        <is>
          <t>snakeksweiramcomically</t>
        </is>
      </c>
      <c r="B304666" t="n">
        <v>1</v>
      </c>
    </row>
    <row r="304667">
      <c r="A304667" t="inlineStr">
        <is>
          <t>saudi77a</t>
        </is>
      </c>
      <c r="B304667" t="n">
        <v>1</v>
      </c>
    </row>
    <row r="304668">
      <c r="A304668" t="inlineStr">
        <is>
          <t>swordkeeper</t>
        </is>
      </c>
      <c r="B304668" t="n">
        <v>1</v>
      </c>
    </row>
    <row r="304669">
      <c r="A304669" t="inlineStr">
        <is>
          <t>hawkroot</t>
        </is>
      </c>
      <c r="B304669" t="n">
        <v>1</v>
      </c>
    </row>
    <row r="304670">
      <c r="A304670" t="inlineStr">
        <is>
          <t>pebsent</t>
        </is>
      </c>
      <c r="B304670" t="n">
        <v>1</v>
      </c>
    </row>
    <row r="304671">
      <c r="A304671" t="inlineStr">
        <is>
          <t>bahamuts</t>
        </is>
      </c>
      <c r="B304671" t="n">
        <v>3</v>
      </c>
    </row>
    <row r="304672">
      <c r="A304672" t="inlineStr">
        <is>
          <t>baboys</t>
        </is>
      </c>
      <c r="B304672" t="n">
        <v>1</v>
      </c>
    </row>
    <row r="304673">
      <c r="A304673" t="inlineStr">
        <is>
          <t>t75van</t>
        </is>
      </c>
      <c r="B304673" t="n">
        <v>1</v>
      </c>
    </row>
    <row r="304674">
      <c r="A304674" t="inlineStr">
        <is>
          <t>editorgir</t>
        </is>
      </c>
      <c r="B304674" t="n">
        <v>1</v>
      </c>
    </row>
    <row r="304675">
      <c r="A304675" t="inlineStr">
        <is>
          <t>kgal</t>
        </is>
      </c>
      <c r="B304675" t="n">
        <v>1</v>
      </c>
    </row>
    <row r="304676">
      <c r="A304676" t="inlineStr">
        <is>
          <t>pakmob—big</t>
        </is>
      </c>
      <c r="B304676" t="n">
        <v>1</v>
      </c>
    </row>
    <row r="304677">
      <c r="A304677" t="inlineStr">
        <is>
          <t>signalgun</t>
        </is>
      </c>
      <c r="B304677" t="n">
        <v>1</v>
      </c>
    </row>
    <row r="304678">
      <c r="A304678" t="inlineStr">
        <is>
          <t>halberdee</t>
        </is>
      </c>
      <c r="B304678" t="n">
        <v>1</v>
      </c>
    </row>
    <row r="304679">
      <c r="A304679" t="inlineStr">
        <is>
          <t>gothamaurus</t>
        </is>
      </c>
      <c r="B304679" t="n">
        <v>1</v>
      </c>
    </row>
    <row r="304680">
      <c r="A304680" t="inlineStr">
        <is>
          <t>cromoneroll</t>
        </is>
      </c>
      <c r="B304680" t="n">
        <v>1</v>
      </c>
    </row>
    <row r="304681">
      <c r="A304681" t="inlineStr">
        <is>
          <t>shockdish</t>
        </is>
      </c>
      <c r="B304681" t="n">
        <v>1</v>
      </c>
    </row>
    <row r="304682">
      <c r="A304682" t="inlineStr">
        <is>
          <t>glidaily</t>
        </is>
      </c>
      <c r="B304682" t="n">
        <v>1</v>
      </c>
    </row>
    <row r="304683">
      <c r="A304683" t="inlineStr">
        <is>
          <t>hallillion</t>
        </is>
      </c>
      <c r="B304683" t="n">
        <v>1</v>
      </c>
    </row>
    <row r="304684">
      <c r="A304684" t="inlineStr">
        <is>
          <t>stassis</t>
        </is>
      </c>
      <c r="B304684" t="n">
        <v>1</v>
      </c>
    </row>
    <row r="304685">
      <c r="A304685" t="inlineStr">
        <is>
          <t>bobgoofy</t>
        </is>
      </c>
      <c r="B304685" t="n">
        <v>1</v>
      </c>
    </row>
    <row r="304686">
      <c r="A304686" t="inlineStr">
        <is>
          <t>shunet</t>
        </is>
      </c>
      <c r="B304686" t="n">
        <v>1</v>
      </c>
    </row>
    <row r="304687">
      <c r="A304687" t="inlineStr">
        <is>
          <t>shaunthestassi</t>
        </is>
      </c>
      <c r="B304687" t="n">
        <v>1</v>
      </c>
    </row>
    <row r="304688">
      <c r="A304688" t="inlineStr">
        <is>
          <t>comvf29jpeyu0c</t>
        </is>
      </c>
      <c r="B304688" t="n">
        <v>1</v>
      </c>
    </row>
    <row r="304689">
      <c r="A304689" t="inlineStr">
        <is>
          <t>lumv</t>
        </is>
      </c>
      <c r="B304689" t="n">
        <v>1</v>
      </c>
    </row>
    <row r="304690">
      <c r="A304690" t="inlineStr">
        <is>
          <t>entrely</t>
        </is>
      </c>
      <c r="B304690" t="n">
        <v>1</v>
      </c>
    </row>
    <row r="304691">
      <c r="A304691" t="inlineStr">
        <is>
          <t>grasspeace</t>
        </is>
      </c>
      <c r="B304691" t="n">
        <v>1</v>
      </c>
    </row>
    <row r="304692">
      <c r="A304692" t="inlineStr">
        <is>
          <t>apgu</t>
        </is>
      </c>
      <c r="B304692" t="n">
        <v>1</v>
      </c>
    </row>
    <row r="304693">
      <c r="A304693" t="inlineStr">
        <is>
          <t>signifi—every</t>
        </is>
      </c>
      <c r="B304693" t="n">
        <v>1</v>
      </c>
    </row>
    <row r="304694">
      <c r="A304694" t="inlineStr">
        <is>
          <t>tere|c</t>
        </is>
      </c>
      <c r="B304694" t="n">
        <v>1</v>
      </c>
    </row>
    <row r="304695">
      <c r="A304695" t="inlineStr">
        <is>
          <t>panjs</t>
        </is>
      </c>
      <c r="B304695" t="n">
        <v>1</v>
      </c>
    </row>
    <row r="304696">
      <c r="A304696" t="inlineStr">
        <is>
          <t>2x16mm</t>
        </is>
      </c>
      <c r="B304696" t="n">
        <v>2</v>
      </c>
    </row>
    <row r="304697">
      <c r="A304697" t="inlineStr">
        <is>
          <t>teiwake</t>
        </is>
      </c>
      <c r="B304697" t="n">
        <v>1</v>
      </c>
    </row>
    <row r="304698">
      <c r="A304698" t="inlineStr">
        <is>
          <t>antiphronite</t>
        </is>
      </c>
      <c r="B304698" t="n">
        <v>1</v>
      </c>
    </row>
    <row r="304699">
      <c r="A304699" t="inlineStr">
        <is>
          <t>loddc</t>
        </is>
      </c>
      <c r="B304699" t="n">
        <v>1</v>
      </c>
    </row>
    <row r="304700">
      <c r="A304700" t="inlineStr">
        <is>
          <t>gjust</t>
        </is>
      </c>
      <c r="B304700" t="n">
        <v>1</v>
      </c>
    </row>
    <row r="304701">
      <c r="A304701" t="inlineStr">
        <is>
          <t>lampant</t>
        </is>
      </c>
      <c r="B304701" t="n">
        <v>1</v>
      </c>
    </row>
    <row r="304702">
      <c r="A304702" t="inlineStr">
        <is>
          <t>radiobreakaway</t>
        </is>
      </c>
      <c r="B304702" t="n">
        <v>1</v>
      </c>
    </row>
    <row r="304703">
      <c r="A304703" t="inlineStr">
        <is>
          <t>chun5</t>
        </is>
      </c>
      <c r="B304703" t="n">
        <v>1</v>
      </c>
    </row>
    <row r="304704">
      <c r="A304704" t="inlineStr">
        <is>
          <t>mándon</t>
        </is>
      </c>
      <c r="B304704" t="n">
        <v>1</v>
      </c>
    </row>
    <row r="304705">
      <c r="A304705" t="inlineStr">
        <is>
          <t>evanstonradetic</t>
        </is>
      </c>
      <c r="B304705" t="n">
        <v>1</v>
      </c>
    </row>
    <row r="304706">
      <c r="A304706" t="inlineStr">
        <is>
          <t>ee551a</t>
        </is>
      </c>
      <c r="B304706" t="n">
        <v>1</v>
      </c>
    </row>
    <row r="304707">
      <c r="A304707" t="inlineStr">
        <is>
          <t>tiresit</t>
        </is>
      </c>
      <c r="B304707" t="n">
        <v>1</v>
      </c>
    </row>
    <row r="304708">
      <c r="A304708" t="inlineStr">
        <is>
          <t>errevers30m</t>
        </is>
      </c>
      <c r="B304708" t="n">
        <v>1</v>
      </c>
    </row>
    <row r="304709">
      <c r="A304709" t="inlineStr">
        <is>
          <t>itquite</t>
        </is>
      </c>
      <c r="B304709" t="n">
        <v>1</v>
      </c>
    </row>
    <row r="304710">
      <c r="A304710" t="inlineStr">
        <is>
          <t>footrem</t>
        </is>
      </c>
      <c r="B304710" t="n">
        <v>1</v>
      </c>
    </row>
    <row r="304711">
      <c r="A304711" t="inlineStr">
        <is>
          <t>■respect</t>
        </is>
      </c>
      <c r="B304711" t="n">
        <v>1</v>
      </c>
    </row>
    <row r="304712">
      <c r="A304712" t="inlineStr">
        <is>
          <t>rfit</t>
        </is>
      </c>
      <c r="B304712" t="n">
        <v>1</v>
      </c>
    </row>
    <row r="304713">
      <c r="A304713" t="inlineStr">
        <is>
          <t>lijne</t>
        </is>
      </c>
      <c r="B304713" t="n">
        <v>1</v>
      </c>
    </row>
    <row r="304714">
      <c r="A304714" t="inlineStr">
        <is>
          <t>primaryfisning</t>
        </is>
      </c>
      <c r="B304714" t="n">
        <v>1</v>
      </c>
    </row>
    <row r="304715">
      <c r="A304715" t="inlineStr">
        <is>
          <t>sequite</t>
        </is>
      </c>
      <c r="B304715" t="n">
        <v>1</v>
      </c>
    </row>
    <row r="304716">
      <c r="A304716" t="inlineStr">
        <is>
          <t>octubs</t>
        </is>
      </c>
      <c r="B304716" t="n">
        <v>1</v>
      </c>
    </row>
    <row r="304717">
      <c r="A304717" t="inlineStr">
        <is>
          <t>stabilizaion</t>
        </is>
      </c>
      <c r="B304717" t="n">
        <v>1</v>
      </c>
    </row>
    <row r="304718">
      <c r="A304718" t="inlineStr">
        <is>
          <t>short_temp</t>
        </is>
      </c>
      <c r="B304718" t="n">
        <v>1</v>
      </c>
    </row>
    <row r="304719">
      <c r="A304719" t="inlineStr">
        <is>
          <t>gsll</t>
        </is>
      </c>
      <c r="B304719" t="n">
        <v>2</v>
      </c>
    </row>
    <row r="304720">
      <c r="A304720" t="inlineStr">
        <is>
          <t>feldtons</t>
        </is>
      </c>
      <c r="B304720" t="n">
        <v>1</v>
      </c>
    </row>
    <row r="304721">
      <c r="A304721" t="inlineStr">
        <is>
          <t>okanos</t>
        </is>
      </c>
      <c r="B304721" t="n">
        <v>1</v>
      </c>
    </row>
    <row r="304722">
      <c r="A304722" t="inlineStr">
        <is>
          <t>diamondstonefan</t>
        </is>
      </c>
      <c r="B304722" t="n">
        <v>1</v>
      </c>
    </row>
    <row r="304723">
      <c r="A304723" t="inlineStr">
        <is>
          <t>090200</t>
        </is>
      </c>
      <c r="B304723" t="n">
        <v>1</v>
      </c>
    </row>
    <row r="304724">
      <c r="A304724" t="inlineStr">
        <is>
          <t>thread3903077</t>
        </is>
      </c>
      <c r="B304724" t="n">
        <v>1</v>
      </c>
    </row>
    <row r="304725">
      <c r="A304725" t="inlineStr">
        <is>
          <t>expierience</t>
        </is>
      </c>
      <c r="B304725" t="n">
        <v>1</v>
      </c>
    </row>
    <row r="304726">
      <c r="A304726" t="inlineStr">
        <is>
          <t>104528</t>
        </is>
      </c>
      <c r="B304726" t="n">
        <v>1</v>
      </c>
    </row>
    <row r="304727">
      <c r="A304727" t="inlineStr">
        <is>
          <t>1330merit</t>
        </is>
      </c>
      <c r="B304727" t="n">
        <v>1</v>
      </c>
    </row>
    <row r="304728">
      <c r="A304728" t="inlineStr">
        <is>
          <t>orgarpver</t>
        </is>
      </c>
      <c r="B304728" t="n">
        <v>1</v>
      </c>
    </row>
    <row r="304729">
      <c r="A304729" t="inlineStr">
        <is>
          <t>grownled</t>
        </is>
      </c>
      <c r="B304729" t="n">
        <v>1</v>
      </c>
    </row>
    <row r="304730">
      <c r="A304730" t="inlineStr">
        <is>
          <t>245merit</t>
        </is>
      </c>
      <c r="B304730" t="n">
        <v>1</v>
      </c>
    </row>
    <row r="304731">
      <c r="A304731" t="inlineStr">
        <is>
          <t>irerexperiencedlegendaryactivity</t>
        </is>
      </c>
      <c r="B304731" t="n">
        <v>1</v>
      </c>
    </row>
    <row r="304732">
      <c r="A304732" t="inlineStr">
        <is>
          <t>oneplainable</t>
        </is>
      </c>
      <c r="B304732" t="n">
        <v>1</v>
      </c>
    </row>
    <row r="304733">
      <c r="A304733" t="inlineStr">
        <is>
          <t>post259729</t>
        </is>
      </c>
      <c r="B304733" t="n">
        <v>1</v>
      </c>
    </row>
    <row r="304734">
      <c r="A304734" t="inlineStr">
        <is>
          <t>1000kotaku</t>
        </is>
      </c>
      <c r="B304734" t="n">
        <v>1</v>
      </c>
    </row>
    <row r="304735">
      <c r="A304735" t="inlineStr">
        <is>
          <t>pipofripeaol</t>
        </is>
      </c>
      <c r="B304735" t="n">
        <v>1</v>
      </c>
    </row>
    <row r="304736">
      <c r="A304736" t="inlineStr">
        <is>
          <t>problemsre</t>
        </is>
      </c>
      <c r="B304736" t="n">
        <v>1</v>
      </c>
    </row>
    <row r="304737">
      <c r="A304737" t="inlineStr">
        <is>
          <t>precacings</t>
        </is>
      </c>
      <c r="B304737" t="n">
        <v>1</v>
      </c>
    </row>
    <row r="304738">
      <c r="A304738" t="inlineStr">
        <is>
          <t>fortaine</t>
        </is>
      </c>
      <c r="B304738" t="n">
        <v>1</v>
      </c>
    </row>
    <row r="304739">
      <c r="A304739" t="inlineStr">
        <is>
          <t>eeeekwifery</t>
        </is>
      </c>
      <c r="B304739" t="n">
        <v>1</v>
      </c>
    </row>
    <row r="304740">
      <c r="A304740" t="inlineStr">
        <is>
          <t>jrot</t>
        </is>
      </c>
      <c r="B304740" t="n">
        <v>3</v>
      </c>
    </row>
    <row r="304741">
      <c r="A304741" t="inlineStr">
        <is>
          <t>mastectomography</t>
        </is>
      </c>
      <c r="B304741" t="n">
        <v>1</v>
      </c>
    </row>
    <row r="304742">
      <c r="A304742" t="inlineStr">
        <is>
          <t>escaflowne</t>
        </is>
      </c>
      <c r="B304742" t="n">
        <v>1</v>
      </c>
    </row>
    <row r="304743">
      <c r="A304743" t="inlineStr">
        <is>
          <t>elzbach</t>
        </is>
      </c>
      <c r="B304743" t="n">
        <v>1</v>
      </c>
    </row>
    <row r="304744">
      <c r="A304744" t="inlineStr">
        <is>
          <t>smashkima</t>
        </is>
      </c>
      <c r="B304744" t="n">
        <v>1</v>
      </c>
    </row>
    <row r="304745">
      <c r="A304745" t="inlineStr">
        <is>
          <t>pexed</t>
        </is>
      </c>
      <c r="B304745" t="n">
        <v>1</v>
      </c>
    </row>
    <row r="304746">
      <c r="A304746" t="inlineStr">
        <is>
          <t>baowen</t>
        </is>
      </c>
      <c r="B304746" t="n">
        <v>1</v>
      </c>
    </row>
    <row r="304747">
      <c r="A304747" t="inlineStr">
        <is>
          <t>squae</t>
        </is>
      </c>
      <c r="B304747" t="n">
        <v>1</v>
      </c>
    </row>
    <row r="304748">
      <c r="A304748" t="inlineStr">
        <is>
          <t>cappolo</t>
        </is>
      </c>
      <c r="B304748" t="n">
        <v>1</v>
      </c>
    </row>
    <row r="304749">
      <c r="A304749" t="inlineStr">
        <is>
          <t>hdco</t>
        </is>
      </c>
      <c r="B304749" t="n">
        <v>1</v>
      </c>
    </row>
    <row r="304750">
      <c r="A304750" t="inlineStr">
        <is>
          <t>trincu</t>
        </is>
      </c>
      <c r="B304750" t="n">
        <v>1</v>
      </c>
    </row>
    <row r="304751">
      <c r="A304751" t="inlineStr">
        <is>
          <t>belala</t>
        </is>
      </c>
      <c r="B304751" t="n">
        <v>1</v>
      </c>
    </row>
    <row r="304752">
      <c r="A304752" t="inlineStr">
        <is>
          <t>fiqdalis</t>
        </is>
      </c>
      <c r="B304752" t="n">
        <v>1</v>
      </c>
    </row>
    <row r="304753">
      <c r="A304753" t="inlineStr">
        <is>
          <t>braschke</t>
        </is>
      </c>
      <c r="B304753" t="n">
        <v>1</v>
      </c>
    </row>
    <row r="304754">
      <c r="A304754" t="inlineStr">
        <is>
          <t>kaelnie</t>
        </is>
      </c>
      <c r="B304754" t="n">
        <v>1</v>
      </c>
    </row>
    <row r="304755">
      <c r="A304755" t="inlineStr">
        <is>
          <t>bickner</t>
        </is>
      </c>
      <c r="B304755" t="n">
        <v>3</v>
      </c>
    </row>
    <row r="304756">
      <c r="A304756" t="inlineStr">
        <is>
          <t>frenchnile</t>
        </is>
      </c>
      <c r="B304756" t="n">
        <v>1</v>
      </c>
    </row>
    <row r="304757">
      <c r="A304757" t="inlineStr">
        <is>
          <t>bratpholder</t>
        </is>
      </c>
      <c r="B304757" t="n">
        <v>1</v>
      </c>
    </row>
    <row r="304758">
      <c r="A304758" t="inlineStr">
        <is>
          <t>attackerties</t>
        </is>
      </c>
      <c r="B304758" t="n">
        <v>1</v>
      </c>
    </row>
    <row r="304759">
      <c r="A304759" t="inlineStr">
        <is>
          <t>galleyringg</t>
        </is>
      </c>
      <c r="B304759" t="n">
        <v>1</v>
      </c>
    </row>
    <row r="304760">
      <c r="A304760" t="inlineStr">
        <is>
          <t>miquia</t>
        </is>
      </c>
      <c r="B304760" t="n">
        <v>2</v>
      </c>
    </row>
    <row r="304761">
      <c r="A304761" t="inlineStr">
        <is>
          <t>maeksling</t>
        </is>
      </c>
      <c r="B304761" t="n">
        <v>1</v>
      </c>
    </row>
    <row r="304762">
      <c r="A304762" t="inlineStr">
        <is>
          <t>boogard</t>
        </is>
      </c>
      <c r="B304762" t="n">
        <v>1</v>
      </c>
    </row>
    <row r="304763">
      <c r="A304763" t="inlineStr">
        <is>
          <t>avitidephotography</t>
        </is>
      </c>
      <c r="B304763" t="n">
        <v>1</v>
      </c>
    </row>
    <row r="304764">
      <c r="A304764" t="inlineStr">
        <is>
          <t>jonbenets</t>
        </is>
      </c>
      <c r="B304764" t="n">
        <v>2</v>
      </c>
    </row>
    <row r="304765">
      <c r="A304765" t="inlineStr">
        <is>
          <t>playlabor</t>
        </is>
      </c>
      <c r="B304765" t="n">
        <v>1</v>
      </c>
    </row>
    <row r="304766">
      <c r="A304766" t="inlineStr">
        <is>
          <t>arkali</t>
        </is>
      </c>
      <c r="B304766" t="n">
        <v>2</v>
      </c>
    </row>
    <row r="304767">
      <c r="A304767" t="inlineStr">
        <is>
          <t>sunbrimming</t>
        </is>
      </c>
      <c r="B304767" t="n">
        <v>1</v>
      </c>
    </row>
    <row r="304768">
      <c r="A304768" t="inlineStr">
        <is>
          <t>crownedediorors</t>
        </is>
      </c>
      <c r="B304768" t="n">
        <v>1</v>
      </c>
    </row>
    <row r="304769">
      <c r="A304769" t="inlineStr">
        <is>
          <t>televisoral</t>
        </is>
      </c>
      <c r="B304769" t="n">
        <v>1</v>
      </c>
    </row>
    <row r="304770">
      <c r="A304770" t="inlineStr">
        <is>
          <t>kimwww</t>
        </is>
      </c>
      <c r="B304770" t="n">
        <v>1</v>
      </c>
    </row>
    <row r="304771">
      <c r="A304771" t="inlineStr">
        <is>
          <t>mattlolan</t>
        </is>
      </c>
      <c r="B304771" t="n">
        <v>1</v>
      </c>
    </row>
    <row r="304772">
      <c r="A304772" t="inlineStr">
        <is>
          <t>omizishi</t>
        </is>
      </c>
      <c r="B304772" t="n">
        <v>1</v>
      </c>
    </row>
    <row r="304773">
      <c r="A304773" t="inlineStr">
        <is>
          <t>comgi1y1pffgq7</t>
        </is>
      </c>
      <c r="B304773" t="n">
        <v>1</v>
      </c>
    </row>
    <row r="304774">
      <c r="A304774" t="inlineStr">
        <is>
          <t>edgold</t>
        </is>
      </c>
      <c r="B304774" t="n">
        <v>1</v>
      </c>
    </row>
    <row r="304775">
      <c r="A304775" t="inlineStr">
        <is>
          <t>rotex</t>
        </is>
      </c>
      <c r="B304775" t="n">
        <v>3</v>
      </c>
    </row>
    <row r="304776">
      <c r="A304776" t="inlineStr">
        <is>
          <t>presszone</t>
        </is>
      </c>
      <c r="B304776" t="n">
        <v>1</v>
      </c>
    </row>
    <row r="304777">
      <c r="A304777" t="inlineStr">
        <is>
          <t>editor\s</t>
        </is>
      </c>
      <c r="B304777" t="n">
        <v>2</v>
      </c>
    </row>
    <row r="304778">
      <c r="A304778" t="inlineStr">
        <is>
          <t>topbing</t>
        </is>
      </c>
      <c r="B304778" t="n">
        <v>1</v>
      </c>
    </row>
    <row r="304779">
      <c r="A304779" t="inlineStr">
        <is>
          <t>tagadar</t>
        </is>
      </c>
      <c r="B304779" t="n">
        <v>1</v>
      </c>
    </row>
    <row r="304780">
      <c r="A304780" t="inlineStr">
        <is>
          <t>hutahda</t>
        </is>
      </c>
      <c r="B304780" t="n">
        <v>1</v>
      </c>
    </row>
    <row r="304781">
      <c r="A304781" t="inlineStr">
        <is>
          <t>aweat</t>
        </is>
      </c>
      <c r="B304781" t="n">
        <v>1</v>
      </c>
    </row>
    <row r="304782">
      <c r="A304782" t="inlineStr">
        <is>
          <t>mataikot</t>
        </is>
      </c>
      <c r="B304782" t="n">
        <v>1</v>
      </c>
    </row>
    <row r="304783">
      <c r="A304783" t="inlineStr">
        <is>
          <t>stateage</t>
        </is>
      </c>
      <c r="B304783" t="n">
        <v>1</v>
      </c>
    </row>
    <row r="304784">
      <c r="A304784" t="inlineStr">
        <is>
          <t>bulaun</t>
        </is>
      </c>
      <c r="B304784" t="n">
        <v>1</v>
      </c>
    </row>
    <row r="304785">
      <c r="A304785" t="inlineStr">
        <is>
          <t>pabhas</t>
        </is>
      </c>
      <c r="B304785" t="n">
        <v>1</v>
      </c>
    </row>
    <row r="304786">
      <c r="A304786" t="inlineStr">
        <is>
          <t>hutahda37</t>
        </is>
      </c>
      <c r="B304786" t="n">
        <v>1</v>
      </c>
    </row>
    <row r="304787">
      <c r="A304787" t="inlineStr">
        <is>
          <t>aponet</t>
        </is>
      </c>
      <c r="B304787" t="n">
        <v>1</v>
      </c>
    </row>
    <row r="304788">
      <c r="A304788" t="inlineStr">
        <is>
          <t>tapong</t>
        </is>
      </c>
      <c r="B304788" t="n">
        <v>1</v>
      </c>
    </row>
    <row r="304789">
      <c r="A304789" t="inlineStr">
        <is>
          <t>quadbolt</t>
        </is>
      </c>
      <c r="B304789" t="n">
        <v>1</v>
      </c>
    </row>
    <row r="304790">
      <c r="A304790" t="inlineStr">
        <is>
          <t>escrange</t>
        </is>
      </c>
      <c r="B304790" t="n">
        <v>1</v>
      </c>
    </row>
    <row r="304791">
      <c r="A304791" t="inlineStr">
        <is>
          <t>substnuki</t>
        </is>
      </c>
      <c r="B304791" t="n">
        <v>1</v>
      </c>
    </row>
    <row r="304792">
      <c r="A304792" t="inlineStr">
        <is>
          <t>lzz000</t>
        </is>
      </c>
      <c r="B304792" t="n">
        <v>1</v>
      </c>
    </row>
    <row r="304793">
      <c r="A304793" t="inlineStr">
        <is>
          <t>souverans</t>
        </is>
      </c>
      <c r="B304793" t="n">
        <v>1</v>
      </c>
    </row>
    <row r="304794">
      <c r="A304794" t="inlineStr">
        <is>
          <t>tomothook</t>
        </is>
      </c>
      <c r="B304794" t="n">
        <v>1</v>
      </c>
    </row>
    <row r="304795">
      <c r="A304795" t="inlineStr">
        <is>
          <t>gateblazers</t>
        </is>
      </c>
      <c r="B304795" t="n">
        <v>1</v>
      </c>
    </row>
    <row r="304796">
      <c r="A304796" t="inlineStr">
        <is>
          <t>modishing</t>
        </is>
      </c>
      <c r="B304796" t="n">
        <v>1</v>
      </c>
    </row>
    <row r="304797">
      <c r="A304797" t="inlineStr">
        <is>
          <t>opcc</t>
        </is>
      </c>
      <c r="B304797" t="n">
        <v>1</v>
      </c>
    </row>
    <row r="304798">
      <c r="A304798" t="inlineStr">
        <is>
          <t>b0400</t>
        </is>
      </c>
      <c r="B304798" t="n">
        <v>1</v>
      </c>
    </row>
    <row r="304799">
      <c r="A304799" t="inlineStr">
        <is>
          <t>717s</t>
        </is>
      </c>
      <c r="B304799" t="n">
        <v>1</v>
      </c>
    </row>
    <row r="304800">
      <c r="A304800" t="inlineStr">
        <is>
          <t>300fs</t>
        </is>
      </c>
      <c r="B304800" t="n">
        <v>1</v>
      </c>
    </row>
    <row r="304801">
      <c r="A304801" t="inlineStr">
        <is>
          <t>flintage</t>
        </is>
      </c>
      <c r="B304801" t="n">
        <v>1</v>
      </c>
    </row>
    <row r="304802">
      <c r="A304802" t="inlineStr">
        <is>
          <t>cdmnumber</t>
        </is>
      </c>
      <c r="B304802" t="n">
        <v>1</v>
      </c>
    </row>
    <row r="304803">
      <c r="A304803" t="inlineStr">
        <is>
          <t>isengfr</t>
        </is>
      </c>
      <c r="B304803" t="n">
        <v>1</v>
      </c>
    </row>
    <row r="304804">
      <c r="A304804" t="inlineStr">
        <is>
          <t>unither</t>
        </is>
      </c>
      <c r="B304804" t="n">
        <v>1</v>
      </c>
    </row>
    <row r="304805">
      <c r="A304805" t="inlineStr">
        <is>
          <t>awmahing</t>
        </is>
      </c>
      <c r="B304805" t="n">
        <v>1</v>
      </c>
    </row>
    <row r="304806">
      <c r="A304806" t="inlineStr">
        <is>
          <t>solderingdeconstruction</t>
        </is>
      </c>
      <c r="B304806" t="n">
        <v>1</v>
      </c>
    </row>
    <row r="304807">
      <c r="A304807" t="inlineStr">
        <is>
          <t>cinnae</t>
        </is>
      </c>
      <c r="B304807" t="n">
        <v>1</v>
      </c>
    </row>
    <row r="304808">
      <c r="A304808" t="inlineStr">
        <is>
          <t>jt4040</t>
        </is>
      </c>
      <c r="B304808" t="n">
        <v>1</v>
      </c>
    </row>
    <row r="304809">
      <c r="A304809" t="inlineStr">
        <is>
          <t>quadburner</t>
        </is>
      </c>
      <c r="B304809" t="n">
        <v>1</v>
      </c>
    </row>
    <row r="304810">
      <c r="A304810" t="inlineStr">
        <is>
          <t>galanged</t>
        </is>
      </c>
      <c r="B304810" t="n">
        <v>1</v>
      </c>
    </row>
    <row r="304811">
      <c r="A304811" t="inlineStr">
        <is>
          <t>gearboxing</t>
        </is>
      </c>
      <c r="B304811" t="n">
        <v>1</v>
      </c>
    </row>
    <row r="304812">
      <c r="A304812" t="inlineStr">
        <is>
          <t>brushlock</t>
        </is>
      </c>
      <c r="B304812" t="n">
        <v>1</v>
      </c>
    </row>
    <row r="304813">
      <c r="A304813" t="inlineStr">
        <is>
          <t>honbn</t>
        </is>
      </c>
      <c r="B304813" t="n">
        <v>1</v>
      </c>
    </row>
    <row r="304814">
      <c r="A304814" t="inlineStr">
        <is>
          <t>w954</t>
        </is>
      </c>
      <c r="B304814" t="n">
        <v>1</v>
      </c>
    </row>
    <row r="304815">
      <c r="A304815" t="inlineStr">
        <is>
          <t>namaran</t>
        </is>
      </c>
      <c r="B304815" t="n">
        <v>1</v>
      </c>
    </row>
    <row r="304816">
      <c r="A304816" t="inlineStr">
        <is>
          <t>edgeborough</t>
        </is>
      </c>
      <c r="B304816" t="n">
        <v>1</v>
      </c>
    </row>
    <row r="304817">
      <c r="A304817" t="inlineStr">
        <is>
          <t>raritans</t>
        </is>
      </c>
      <c r="B304817" t="n">
        <v>1</v>
      </c>
    </row>
    <row r="304818">
      <c r="A304818" t="inlineStr">
        <is>
          <t>feet—includes</t>
        </is>
      </c>
      <c r="B304818" t="n">
        <v>1</v>
      </c>
    </row>
    <row r="304819">
      <c r="A304819" t="inlineStr">
        <is>
          <t>builders—and</t>
        </is>
      </c>
      <c r="B304819" t="n">
        <v>1</v>
      </c>
    </row>
    <row r="304820">
      <c r="A304820" t="inlineStr">
        <is>
          <t>2010—that</t>
        </is>
      </c>
      <c r="B304820" t="n">
        <v>1</v>
      </c>
    </row>
    <row r="304821">
      <c r="A304821" t="inlineStr">
        <is>
          <t>zones—in</t>
        </is>
      </c>
      <c r="B304821" t="n">
        <v>2</v>
      </c>
    </row>
    <row r="304822">
      <c r="A304822" t="inlineStr">
        <is>
          <t>occurred—what</t>
        </is>
      </c>
      <c r="B304822" t="n">
        <v>1</v>
      </c>
    </row>
    <row r="304823">
      <c r="A304823" t="inlineStr">
        <is>
          <t>summahousing</t>
        </is>
      </c>
      <c r="B304823" t="n">
        <v>1</v>
      </c>
    </row>
    <row r="304824">
      <c r="A304824" t="inlineStr">
        <is>
          <t>antitweakable</t>
        </is>
      </c>
      <c r="B304824" t="n">
        <v>1</v>
      </c>
    </row>
    <row r="304825">
      <c r="A304825" t="inlineStr">
        <is>
          <t>cheerleadings</t>
        </is>
      </c>
      <c r="B304825" t="n">
        <v>1</v>
      </c>
    </row>
    <row r="304826">
      <c r="A304826" t="inlineStr">
        <is>
          <t>sykel</t>
        </is>
      </c>
      <c r="B304826" t="n">
        <v>2</v>
      </c>
    </row>
    <row r="304827">
      <c r="A304827" t="inlineStr">
        <is>
          <t>takeywu</t>
        </is>
      </c>
      <c r="B304827" t="n">
        <v>1</v>
      </c>
    </row>
    <row r="304828">
      <c r="A304828" t="inlineStr">
        <is>
          <t>punbs</t>
        </is>
      </c>
      <c r="B304828" t="n">
        <v>1</v>
      </c>
    </row>
    <row r="304829">
      <c r="A304829" t="inlineStr">
        <is>
          <t>proaway</t>
        </is>
      </c>
      <c r="B304829" t="n">
        <v>1</v>
      </c>
    </row>
    <row r="304830">
      <c r="A304830" t="inlineStr">
        <is>
          <t>whethere</t>
        </is>
      </c>
      <c r="B304830" t="n">
        <v>2</v>
      </c>
    </row>
    <row r="304831">
      <c r="A304831" t="inlineStr">
        <is>
          <t>variees</t>
        </is>
      </c>
      <c r="B304831" t="n">
        <v>1</v>
      </c>
    </row>
    <row r="304832">
      <c r="A304832" t="inlineStr">
        <is>
          <t>minteru</t>
        </is>
      </c>
      <c r="B304832" t="n">
        <v>1</v>
      </c>
    </row>
    <row r="304833">
      <c r="A304833" t="inlineStr">
        <is>
          <t>dictionaryformat</t>
        </is>
      </c>
      <c r="B304833" t="n">
        <v>1</v>
      </c>
    </row>
    <row r="304834">
      <c r="A304834" t="inlineStr">
        <is>
          <t>opopapp</t>
        </is>
      </c>
      <c r="B304834" t="n">
        <v>1</v>
      </c>
    </row>
    <row r="304835">
      <c r="A304835" t="inlineStr">
        <is>
          <t>drwcw</t>
        </is>
      </c>
      <c r="B304835" t="n">
        <v>1</v>
      </c>
    </row>
    <row r="304836">
      <c r="A304836" t="inlineStr">
        <is>
          <t>doesgeberg</t>
        </is>
      </c>
      <c r="B304836" t="n">
        <v>1</v>
      </c>
    </row>
    <row r="304837">
      <c r="A304837" t="inlineStr">
        <is>
          <t>offwith</t>
        </is>
      </c>
      <c r="B304837" t="n">
        <v>1</v>
      </c>
    </row>
    <row r="304838">
      <c r="A304838" t="inlineStr">
        <is>
          <t>grummere</t>
        </is>
      </c>
      <c r="B304838" t="n">
        <v>1</v>
      </c>
    </row>
    <row r="304839">
      <c r="A304839" t="inlineStr">
        <is>
          <t>allshore</t>
        </is>
      </c>
      <c r="B304839" t="n">
        <v>1</v>
      </c>
    </row>
    <row r="304840">
      <c r="A304840" t="inlineStr">
        <is>
          <t>offwoven</t>
        </is>
      </c>
      <c r="B304840" t="n">
        <v>1</v>
      </c>
    </row>
    <row r="304841">
      <c r="A304841" t="inlineStr">
        <is>
          <t>quatman</t>
        </is>
      </c>
      <c r="B304841" t="n">
        <v>1</v>
      </c>
    </row>
    <row r="304842">
      <c r="A304842" t="inlineStr">
        <is>
          <t>meninwear</t>
        </is>
      </c>
      <c r="B304842" t="n">
        <v>1</v>
      </c>
    </row>
    <row r="304843">
      <c r="A304843" t="inlineStr">
        <is>
          <t>tidewalk</t>
        </is>
      </c>
      <c r="B304843" t="n">
        <v>1</v>
      </c>
    </row>
    <row r="304844">
      <c r="A304844" t="inlineStr">
        <is>
          <t>binghamstone</t>
        </is>
      </c>
      <c r="B304844" t="n">
        <v>1</v>
      </c>
    </row>
    <row r="304845">
      <c r="A304845" t="inlineStr">
        <is>
          <t>25foot</t>
        </is>
      </c>
      <c r="B304845" t="n">
        <v>1</v>
      </c>
    </row>
    <row r="304846">
      <c r="A304846" t="inlineStr">
        <is>
          <t>depaulation</t>
        </is>
      </c>
      <c r="B304846" t="n">
        <v>1</v>
      </c>
    </row>
    <row r="304847">
      <c r="A304847" t="inlineStr">
        <is>
          <t>wolbrooks</t>
        </is>
      </c>
      <c r="B304847" t="n">
        <v>1</v>
      </c>
    </row>
    <row r="304848">
      <c r="A304848" t="inlineStr">
        <is>
          <t>alankko</t>
        </is>
      </c>
      <c r="B304848" t="n">
        <v>1</v>
      </c>
    </row>
    <row r="304849">
      <c r="A304849" t="inlineStr">
        <is>
          <t>allvaize</t>
        </is>
      </c>
      <c r="B304849" t="n">
        <v>1</v>
      </c>
    </row>
    <row r="304850">
      <c r="A304850" t="inlineStr">
        <is>
          <t>uploadters</t>
        </is>
      </c>
      <c r="B304850" t="n">
        <v>1</v>
      </c>
    </row>
    <row r="304851">
      <c r="A304851" t="inlineStr">
        <is>
          <t>mrdodge</t>
        </is>
      </c>
      <c r="B304851" t="n">
        <v>1</v>
      </c>
    </row>
    <row r="304852">
      <c r="A304852" t="inlineStr">
        <is>
          <t>maxkill</t>
        </is>
      </c>
      <c r="B304852" t="n">
        <v>1</v>
      </c>
    </row>
    <row r="304853">
      <c r="A304853" t="inlineStr">
        <is>
          <t>killators</t>
        </is>
      </c>
      <c r="B304853" t="n">
        <v>1</v>
      </c>
    </row>
    <row r="304854">
      <c r="A304854" t="inlineStr">
        <is>
          <t>moruuz</t>
        </is>
      </c>
      <c r="B304854" t="n">
        <v>1</v>
      </c>
    </row>
    <row r="304855">
      <c r="A304855" t="inlineStr">
        <is>
          <t>chargiohi</t>
        </is>
      </c>
      <c r="B304855" t="n">
        <v>1</v>
      </c>
    </row>
    <row r="304856">
      <c r="A304856" t="inlineStr">
        <is>
          <t>inhom</t>
        </is>
      </c>
      <c r="B304856" t="n">
        <v>1</v>
      </c>
    </row>
    <row r="304857">
      <c r="A304857" t="inlineStr">
        <is>
          <t>fogway</t>
        </is>
      </c>
      <c r="B304857" t="n">
        <v>3</v>
      </c>
    </row>
    <row r="304858">
      <c r="A304858" t="inlineStr">
        <is>
          <t>comhe</t>
        </is>
      </c>
      <c r="B304858" t="n">
        <v>2</v>
      </c>
    </row>
    <row r="304859">
      <c r="A304859" t="inlineStr">
        <is>
          <t>ramjures</t>
        </is>
      </c>
      <c r="B304859" t="n">
        <v>1</v>
      </c>
    </row>
    <row r="304860">
      <c r="A304860" t="inlineStr">
        <is>
          <t>pushcrushing</t>
        </is>
      </c>
      <c r="B304860" t="n">
        <v>1</v>
      </c>
    </row>
    <row r="304861">
      <c r="A304861" t="inlineStr">
        <is>
          <t>fillor</t>
        </is>
      </c>
      <c r="B304861" t="n">
        <v>1</v>
      </c>
    </row>
    <row r="304862">
      <c r="A304862" t="inlineStr">
        <is>
          <t>empds</t>
        </is>
      </c>
      <c r="B304862" t="n">
        <v>1</v>
      </c>
    </row>
    <row r="304863">
      <c r="A304863" t="inlineStr">
        <is>
          <t>playsdistance</t>
        </is>
      </c>
      <c r="B304863" t="n">
        <v>1</v>
      </c>
    </row>
    <row r="304864">
      <c r="A304864" t="inlineStr">
        <is>
          <t>proracot</t>
        </is>
      </c>
      <c r="B304864" t="n">
        <v>1</v>
      </c>
    </row>
    <row r="304865">
      <c r="A304865" t="inlineStr">
        <is>
          <t>flyersflame</t>
        </is>
      </c>
      <c r="B304865" t="n">
        <v>1</v>
      </c>
    </row>
    <row r="304866">
      <c r="A304866" t="inlineStr">
        <is>
          <t>hignarlock</t>
        </is>
      </c>
      <c r="B304866" t="n">
        <v>1</v>
      </c>
    </row>
    <row r="304867">
      <c r="A304867" t="inlineStr">
        <is>
          <t>httpwarp</t>
        </is>
      </c>
      <c r="B304867" t="n">
        <v>1</v>
      </c>
    </row>
    <row r="304868">
      <c r="A304868" t="inlineStr">
        <is>
          <t>zergforcefieldarmory</t>
        </is>
      </c>
      <c r="B304868" t="n">
        <v>1</v>
      </c>
    </row>
    <row r="304869">
      <c r="A304869" t="inlineStr">
        <is>
          <t>miaus</t>
        </is>
      </c>
      <c r="B304869" t="n">
        <v>1</v>
      </c>
    </row>
    <row r="304870">
      <c r="A304870" t="inlineStr">
        <is>
          <t>pagesbuilds</t>
        </is>
      </c>
      <c r="B304870" t="n">
        <v>1</v>
      </c>
    </row>
    <row r="304871">
      <c r="A304871" t="inlineStr">
        <is>
          <t>bongany</t>
        </is>
      </c>
      <c r="B304871" t="n">
        <v>1</v>
      </c>
    </row>
    <row r="304872">
      <c r="A304872" t="inlineStr">
        <is>
          <t>{kpmacapo</t>
        </is>
      </c>
      <c r="B304872" t="n">
        <v>1</v>
      </c>
    </row>
    <row r="304873">
      <c r="A304873" t="inlineStr">
        <is>
          <t>rataeur</t>
        </is>
      </c>
      <c r="B304873" t="n">
        <v>1</v>
      </c>
    </row>
    <row r="304874">
      <c r="A304874" t="inlineStr">
        <is>
          <t>flightmac</t>
        </is>
      </c>
      <c r="B304874" t="n">
        <v>1</v>
      </c>
    </row>
    <row r="304875">
      <c r="A304875" t="inlineStr">
        <is>
          <t>httpsallblackware</t>
        </is>
      </c>
      <c r="B304875" t="n">
        <v>1</v>
      </c>
    </row>
    <row r="304876">
      <c r="A304876" t="inlineStr">
        <is>
          <t>jobexclusive</t>
        </is>
      </c>
      <c r="B304876" t="n">
        <v>1</v>
      </c>
    </row>
    <row r="304877">
      <c r="A304877" t="inlineStr">
        <is>
          <t>getdarkmarket</t>
        </is>
      </c>
      <c r="B304877" t="n">
        <v>1</v>
      </c>
    </row>
    <row r="304878">
      <c r="A304878" t="inlineStr">
        <is>
          <t>rrb2830</t>
        </is>
      </c>
      <c r="B304878" t="n">
        <v>1</v>
      </c>
    </row>
    <row r="304879">
      <c r="A304879" t="inlineStr">
        <is>
          <t>volonly</t>
        </is>
      </c>
      <c r="B304879" t="n">
        <v>1</v>
      </c>
    </row>
    <row r="304880">
      <c r="A304880" t="inlineStr">
        <is>
          <t>stupidtons</t>
        </is>
      </c>
      <c r="B304880" t="n">
        <v>1</v>
      </c>
    </row>
    <row r="304881">
      <c r="A304881" t="inlineStr">
        <is>
          <t>branch—what</t>
        </is>
      </c>
      <c r="B304881" t="n">
        <v>1</v>
      </c>
    </row>
    <row r="304882">
      <c r="A304882" t="inlineStr">
        <is>
          <t>wikileakslinux</t>
        </is>
      </c>
      <c r="B304882" t="n">
        <v>1</v>
      </c>
    </row>
    <row r="304883">
      <c r="A304883" t="inlineStr">
        <is>
          <t>mothking</t>
        </is>
      </c>
      <c r="B304883" t="n">
        <v>1</v>
      </c>
    </row>
    <row r="304884">
      <c r="A304884" t="inlineStr">
        <is>
          <t>preemd</t>
        </is>
      </c>
      <c r="B304884" t="n">
        <v>1</v>
      </c>
    </row>
    <row r="304885">
      <c r="A304885" t="inlineStr">
        <is>
          <t>l0b</t>
        </is>
      </c>
      <c r="B304885" t="n">
        <v>2</v>
      </c>
    </row>
    <row r="304886">
      <c r="A304886" t="inlineStr">
        <is>
          <t>uprak</t>
        </is>
      </c>
      <c r="B304886" t="n">
        <v>1</v>
      </c>
    </row>
    <row r="304887">
      <c r="A304887" t="inlineStr">
        <is>
          <t>byteforming</t>
        </is>
      </c>
      <c r="B304887" t="n">
        <v>1</v>
      </c>
    </row>
    <row r="304888">
      <c r="A304888" t="inlineStr">
        <is>
          <t>tufyl</t>
        </is>
      </c>
      <c r="B304888" t="n">
        <v>1</v>
      </c>
    </row>
    <row r="304889">
      <c r="A304889" t="inlineStr">
        <is>
          <t>cmario</t>
        </is>
      </c>
      <c r="B304889" t="n">
        <v>1</v>
      </c>
    </row>
    <row r="304890">
      <c r="A304890" t="inlineStr">
        <is>
          <t>nordensen</t>
        </is>
      </c>
      <c r="B304890" t="n">
        <v>1</v>
      </c>
    </row>
    <row r="304891">
      <c r="A304891" t="inlineStr">
        <is>
          <t>dominash</t>
        </is>
      </c>
      <c r="B304891" t="n">
        <v>1</v>
      </c>
    </row>
    <row r="304892">
      <c r="A304892" t="inlineStr">
        <is>
          <t>kalgoian</t>
        </is>
      </c>
      <c r="B304892" t="n">
        <v>1</v>
      </c>
    </row>
    <row r="304893">
      <c r="A304893" t="inlineStr">
        <is>
          <t>cerce</t>
        </is>
      </c>
      <c r="B304893" t="n">
        <v>1</v>
      </c>
    </row>
    <row r="304894">
      <c r="A304894" t="inlineStr">
        <is>
          <t>rmspage</t>
        </is>
      </c>
      <c r="B304894" t="n">
        <v>1</v>
      </c>
    </row>
    <row r="304895">
      <c r="A304895" t="inlineStr">
        <is>
          <t>fixnix</t>
        </is>
      </c>
      <c r="B304895" t="n">
        <v>1</v>
      </c>
    </row>
    <row r="304896">
      <c r="A304896" t="inlineStr">
        <is>
          <t>mezgroups</t>
        </is>
      </c>
      <c r="B304896" t="n">
        <v>1</v>
      </c>
    </row>
    <row r="304897">
      <c r="A304897" t="inlineStr">
        <is>
          <t>sql6</t>
        </is>
      </c>
      <c r="B304897" t="n">
        <v>1</v>
      </c>
    </row>
    <row r="304898">
      <c r="A304898" t="inlineStr">
        <is>
          <t>juish</t>
        </is>
      </c>
      <c r="B304898" t="n">
        <v>1</v>
      </c>
    </row>
    <row r="304899">
      <c r="A304899" t="inlineStr">
        <is>
          <t>corping</t>
        </is>
      </c>
      <c r="B304899" t="n">
        <v>1</v>
      </c>
    </row>
    <row r="304900">
      <c r="A304900" t="inlineStr">
        <is>
          <t>backthoughtnationalityfascism</t>
        </is>
      </c>
      <c r="B304900" t="n">
        <v>1</v>
      </c>
    </row>
    <row r="304901">
      <c r="A304901" t="inlineStr">
        <is>
          <t>fakememefornication</t>
        </is>
      </c>
      <c r="B304901" t="n">
        <v>1</v>
      </c>
    </row>
    <row r="304902">
      <c r="A304902" t="inlineStr">
        <is>
          <t>libertyism</t>
        </is>
      </c>
      <c r="B304902" t="n">
        <v>1</v>
      </c>
    </row>
    <row r="304903">
      <c r="A304903" t="inlineStr">
        <is>
          <t>foundmras</t>
        </is>
      </c>
      <c r="B304903" t="n">
        <v>1</v>
      </c>
    </row>
    <row r="304904">
      <c r="A304904" t="inlineStr">
        <is>
          <t>reducs</t>
        </is>
      </c>
      <c r="B304904" t="n">
        <v>1</v>
      </c>
    </row>
    <row r="304905">
      <c r="A304905" t="inlineStr">
        <is>
          <t>dtleft</t>
        </is>
      </c>
      <c r="B304905" t="n">
        <v>1</v>
      </c>
    </row>
    <row r="304906">
      <c r="A304906" t="inlineStr">
        <is>
          <t>cbpa</t>
        </is>
      </c>
      <c r="B304906" t="n">
        <v>1</v>
      </c>
    </row>
    <row r="304907">
      <c r="A304907" t="inlineStr">
        <is>
          <t>iochronography</t>
        </is>
      </c>
      <c r="B304907" t="n">
        <v>1</v>
      </c>
    </row>
    <row r="304908">
      <c r="A304908" t="inlineStr">
        <is>
          <t>guideever</t>
        </is>
      </c>
      <c r="B304908" t="n">
        <v>1</v>
      </c>
    </row>
    <row r="304909">
      <c r="A304909" t="inlineStr">
        <is>
          <t>dnsdb</t>
        </is>
      </c>
      <c r="B304909" t="n">
        <v>3</v>
      </c>
    </row>
    <row r="304910">
      <c r="A304910" t="inlineStr">
        <is>
          <t>typhrex</t>
        </is>
      </c>
      <c r="B304910" t="n">
        <v>1</v>
      </c>
    </row>
    <row r="304911">
      <c r="A304911" t="inlineStr">
        <is>
          <t>webdid</t>
        </is>
      </c>
      <c r="B304911" t="n">
        <v>1</v>
      </c>
    </row>
    <row r="304912">
      <c r="A304912" t="inlineStr">
        <is>
          <t>persistbot</t>
        </is>
      </c>
      <c r="B304912" t="n">
        <v>1</v>
      </c>
    </row>
    <row r="304913">
      <c r="A304913" t="inlineStr">
        <is>
          <t>assistbots</t>
        </is>
      </c>
      <c r="B304913" t="n">
        <v>1</v>
      </c>
    </row>
    <row r="304914">
      <c r="A304914" t="inlineStr">
        <is>
          <t>macos32</t>
        </is>
      </c>
      <c r="B304914" t="n">
        <v>1</v>
      </c>
    </row>
    <row r="304915">
      <c r="A304915" t="inlineStr">
        <is>
          <t>httpcrisrell</t>
        </is>
      </c>
      <c r="B304915" t="n">
        <v>1</v>
      </c>
    </row>
    <row r="304916">
      <c r="A304916" t="inlineStr">
        <is>
          <t>venerative</t>
        </is>
      </c>
      <c r="B304916" t="n">
        <v>2</v>
      </c>
    </row>
    <row r="304917">
      <c r="A304917" t="inlineStr">
        <is>
          <t>eventevents</t>
        </is>
      </c>
      <c r="B304917" t="n">
        <v>1</v>
      </c>
    </row>
    <row r="304918">
      <c r="A304918" t="inlineStr">
        <is>
          <t>meapp</t>
        </is>
      </c>
      <c r="B304918" t="n">
        <v>1</v>
      </c>
    </row>
    <row r="304919">
      <c r="A304919" t="inlineStr">
        <is>
          <t>miraculouss</t>
        </is>
      </c>
      <c r="B304919" t="n">
        <v>1</v>
      </c>
    </row>
    <row r="304920">
      <c r="A304920" t="inlineStr">
        <is>
          <t>vpnapache</t>
        </is>
      </c>
      <c r="B304920" t="n">
        <v>1</v>
      </c>
    </row>
    <row r="304921">
      <c r="A304921" t="inlineStr">
        <is>
          <t>nbtetool</t>
        </is>
      </c>
      <c r="B304921" t="n">
        <v>1</v>
      </c>
    </row>
    <row r="304922">
      <c r="A304922" t="inlineStr">
        <is>
          <t>gultwankus</t>
        </is>
      </c>
      <c r="B304922" t="n">
        <v>1</v>
      </c>
    </row>
    <row r="304923">
      <c r="A304923" t="inlineStr">
        <is>
          <t>civlave</t>
        </is>
      </c>
      <c r="B304923" t="n">
        <v>1</v>
      </c>
    </row>
    <row r="304924">
      <c r="A304924" t="inlineStr">
        <is>
          <t>giffed</t>
        </is>
      </c>
      <c r="B304924" t="n">
        <v>1</v>
      </c>
    </row>
    <row r="304925">
      <c r="A304925" t="inlineStr">
        <is>
          <t>fillholm</t>
        </is>
      </c>
      <c r="B304925" t="n">
        <v>1</v>
      </c>
    </row>
    <row r="304926">
      <c r="A304926" t="inlineStr">
        <is>
          <t>aptash</t>
        </is>
      </c>
      <c r="B304926" t="n">
        <v>1</v>
      </c>
    </row>
    <row r="304927">
      <c r="A304927" t="inlineStr">
        <is>
          <t>whizzeric</t>
        </is>
      </c>
      <c r="B304927" t="n">
        <v>1</v>
      </c>
    </row>
    <row r="304928">
      <c r="A304928" t="inlineStr">
        <is>
          <t>firedrone</t>
        </is>
      </c>
      <c r="B304928" t="n">
        <v>1</v>
      </c>
    </row>
    <row r="304929">
      <c r="A304929" t="inlineStr">
        <is>
          <t>sexyskater</t>
        </is>
      </c>
      <c r="B304929" t="n">
        <v>1</v>
      </c>
    </row>
    <row r="304930">
      <c r="A304930" t="inlineStr">
        <is>
          <t>capuchums</t>
        </is>
      </c>
      <c r="B304930" t="n">
        <v>1</v>
      </c>
    </row>
    <row r="304931">
      <c r="A304931" t="inlineStr">
        <is>
          <t>younen</t>
        </is>
      </c>
      <c r="B304931" t="n">
        <v>1</v>
      </c>
    </row>
    <row r="304932">
      <c r="A304932" t="inlineStr">
        <is>
          <t>percheshi</t>
        </is>
      </c>
      <c r="B304932" t="n">
        <v>1</v>
      </c>
    </row>
    <row r="304933">
      <c r="A304933" t="inlineStr">
        <is>
          <t>incouseteru</t>
        </is>
      </c>
      <c r="B304933" t="n">
        <v>1</v>
      </c>
    </row>
    <row r="304934">
      <c r="A304934" t="inlineStr">
        <is>
          <t>yuzuang</t>
        </is>
      </c>
      <c r="B304934" t="n">
        <v>1</v>
      </c>
    </row>
    <row r="304935">
      <c r="A304935" t="inlineStr">
        <is>
          <t>gultwank</t>
        </is>
      </c>
      <c r="B304935" t="n">
        <v>1</v>
      </c>
    </row>
    <row r="304936">
      <c r="A304936" t="inlineStr">
        <is>
          <t>wolfpacktaking</t>
        </is>
      </c>
      <c r="B304936" t="n">
        <v>1</v>
      </c>
    </row>
    <row r="304937">
      <c r="A304937" t="inlineStr">
        <is>
          <t>desalted</t>
        </is>
      </c>
      <c r="B304937" t="n">
        <v>1</v>
      </c>
    </row>
    <row r="304938">
      <c r="A304938" t="inlineStr">
        <is>
          <t>hanato</t>
        </is>
      </c>
      <c r="B304938" t="n">
        <v>2</v>
      </c>
    </row>
    <row r="304939">
      <c r="A304939" t="inlineStr">
        <is>
          <t>koniks</t>
        </is>
      </c>
      <c r="B304939" t="n">
        <v>1</v>
      </c>
    </row>
    <row r="304940">
      <c r="A304940" t="inlineStr">
        <is>
          <t>fioricellata</t>
        </is>
      </c>
      <c r="B304940" t="n">
        <v>1</v>
      </c>
    </row>
    <row r="304941">
      <c r="A304941" t="inlineStr">
        <is>
          <t>wettke</t>
        </is>
      </c>
      <c r="B304941" t="n">
        <v>1</v>
      </c>
    </row>
    <row r="304942">
      <c r="A304942" t="inlineStr">
        <is>
          <t>nimrudning</t>
        </is>
      </c>
      <c r="B304942" t="n">
        <v>1</v>
      </c>
    </row>
    <row r="304943">
      <c r="A304943" t="inlineStr">
        <is>
          <t>wright–wright</t>
        </is>
      </c>
      <c r="B304943" t="n">
        <v>1</v>
      </c>
    </row>
    <row r="304944">
      <c r="A304944" t="inlineStr">
        <is>
          <t>sh380</t>
        </is>
      </c>
      <c r="B304944" t="n">
        <v>1</v>
      </c>
    </row>
    <row r="304945">
      <c r="A304945" t="inlineStr">
        <is>
          <t>potezkabuy</t>
        </is>
      </c>
      <c r="B304945" t="n">
        <v>1</v>
      </c>
    </row>
    <row r="304946">
      <c r="A304946" t="inlineStr">
        <is>
          <t>niass</t>
        </is>
      </c>
      <c r="B304946" t="n">
        <v>1</v>
      </c>
    </row>
    <row r="304947">
      <c r="A304947" t="inlineStr">
        <is>
          <t>yatsanganyan</t>
        </is>
      </c>
      <c r="B304947" t="n">
        <v>1</v>
      </c>
    </row>
    <row r="304948">
      <c r="A304948" t="inlineStr">
        <is>
          <t>hadambukh</t>
        </is>
      </c>
      <c r="B304948" t="n">
        <v>1</v>
      </c>
    </row>
    <row r="304949">
      <c r="A304949" t="inlineStr">
        <is>
          <t>bogeroz</t>
        </is>
      </c>
      <c r="B304949" t="n">
        <v>1</v>
      </c>
    </row>
    <row r="304950">
      <c r="A304950" t="inlineStr">
        <is>
          <t>adonynia</t>
        </is>
      </c>
      <c r="B304950" t="n">
        <v>1</v>
      </c>
    </row>
    <row r="304951">
      <c r="A304951" t="inlineStr">
        <is>
          <t>momethan</t>
        </is>
      </c>
      <c r="B304951" t="n">
        <v>1</v>
      </c>
    </row>
    <row r="304952">
      <c r="A304952" t="inlineStr">
        <is>
          <t>mlkk6</t>
        </is>
      </c>
      <c r="B304952" t="n">
        <v>1</v>
      </c>
    </row>
    <row r="304953">
      <c r="A304953" t="inlineStr">
        <is>
          <t>umfosh</t>
        </is>
      </c>
      <c r="B304953" t="n">
        <v>1</v>
      </c>
    </row>
    <row r="304954">
      <c r="A304954" t="inlineStr">
        <is>
          <t>anmyriidae</t>
        </is>
      </c>
      <c r="B304954" t="n">
        <v>1</v>
      </c>
    </row>
    <row r="304955">
      <c r="A304955" t="inlineStr">
        <is>
          <t>dthiao</t>
        </is>
      </c>
      <c r="B304955" t="n">
        <v>1</v>
      </c>
    </row>
    <row r="304956">
      <c r="A304956" t="inlineStr">
        <is>
          <t>loopled</t>
        </is>
      </c>
      <c r="B304956" t="n">
        <v>1</v>
      </c>
    </row>
    <row r="304957">
      <c r="A304957" t="inlineStr">
        <is>
          <t>yegol</t>
        </is>
      </c>
      <c r="B304957" t="n">
        <v>1</v>
      </c>
    </row>
    <row r="304958">
      <c r="A304958" t="inlineStr">
        <is>
          <t>purup</t>
        </is>
      </c>
      <c r="B304958" t="n">
        <v>1</v>
      </c>
    </row>
    <row r="304959">
      <c r="A304959" t="inlineStr">
        <is>
          <t>nisal</t>
        </is>
      </c>
      <c r="B304959" t="n">
        <v>1</v>
      </c>
    </row>
    <row r="304960">
      <c r="A304960" t="inlineStr">
        <is>
          <t>raduchestar</t>
        </is>
      </c>
      <c r="B304960" t="n">
        <v>1</v>
      </c>
    </row>
    <row r="304961">
      <c r="A304961" t="inlineStr">
        <is>
          <t>storythenakegmail</t>
        </is>
      </c>
      <c r="B304961" t="n">
        <v>1</v>
      </c>
    </row>
    <row r="304962">
      <c r="A304962" t="inlineStr">
        <is>
          <t>runsny</t>
        </is>
      </c>
      <c r="B304962" t="n">
        <v>1</v>
      </c>
    </row>
    <row r="304963">
      <c r="A304963" t="inlineStr">
        <is>
          <t>crazyf</t>
        </is>
      </c>
      <c r="B304963" t="n">
        <v>1</v>
      </c>
    </row>
    <row r="304964">
      <c r="A304964" t="inlineStr">
        <is>
          <t>chesous</t>
        </is>
      </c>
      <c r="B304964" t="n">
        <v>1</v>
      </c>
    </row>
    <row r="304965">
      <c r="A304965" t="inlineStr">
        <is>
          <t>placegs</t>
        </is>
      </c>
      <c r="B304965" t="n">
        <v>1</v>
      </c>
    </row>
    <row r="304966">
      <c r="A304966" t="inlineStr">
        <is>
          <t>darsch</t>
        </is>
      </c>
      <c r="B304966" t="n">
        <v>1</v>
      </c>
    </row>
    <row r="304967">
      <c r="A304967" t="inlineStr">
        <is>
          <t>comextended</t>
        </is>
      </c>
      <c r="B304967" t="n">
        <v>1</v>
      </c>
    </row>
    <row r="304968">
      <c r="A304968" t="inlineStr">
        <is>
          <t>ogyy</t>
        </is>
      </c>
      <c r="B304968" t="n">
        <v>1</v>
      </c>
    </row>
    <row r="304969">
      <c r="A304969" t="inlineStr">
        <is>
          <t>hearwerk</t>
        </is>
      </c>
      <c r="B304969" t="n">
        <v>1</v>
      </c>
    </row>
    <row r="304970">
      <c r="A304970" t="inlineStr">
        <is>
          <t>httplandarlewerkzone</t>
        </is>
      </c>
      <c r="B304970" t="n">
        <v>1</v>
      </c>
    </row>
    <row r="304971">
      <c r="A304971" t="inlineStr">
        <is>
          <t>maledragon</t>
        </is>
      </c>
      <c r="B304971" t="n">
        <v>1</v>
      </c>
    </row>
    <row r="304972">
      <c r="A304972" t="inlineStr">
        <is>
          <t>kotinas</t>
        </is>
      </c>
      <c r="B304972" t="n">
        <v>1</v>
      </c>
    </row>
    <row r="304973">
      <c r="A304973" t="inlineStr">
        <is>
          <t>someevlightiversary</t>
        </is>
      </c>
      <c r="B304973" t="n">
        <v>1</v>
      </c>
    </row>
    <row r="304974">
      <c r="A304974" t="inlineStr">
        <is>
          <t>oldyandregards</t>
        </is>
      </c>
      <c r="B304974" t="n">
        <v>1</v>
      </c>
    </row>
    <row r="304975">
      <c r="A304975" t="inlineStr">
        <is>
          <t>years4u</t>
        </is>
      </c>
      <c r="B304975" t="n">
        <v>1</v>
      </c>
    </row>
    <row r="304976">
      <c r="A304976" t="inlineStr">
        <is>
          <t>superjammer</t>
        </is>
      </c>
      <c r="B304976" t="n">
        <v>1</v>
      </c>
    </row>
    <row r="304977">
      <c r="A304977" t="inlineStr">
        <is>
          <t>variousty</t>
        </is>
      </c>
      <c r="B304977" t="n">
        <v>1</v>
      </c>
    </row>
    <row r="304978">
      <c r="A304978" t="inlineStr">
        <is>
          <t>forstructural</t>
        </is>
      </c>
      <c r="B304978" t="n">
        <v>1</v>
      </c>
    </row>
    <row r="304979">
      <c r="A304979" t="inlineStr">
        <is>
          <t>summoto</t>
        </is>
      </c>
      <c r="B304979" t="n">
        <v>1</v>
      </c>
    </row>
    <row r="304980">
      <c r="A304980" t="inlineStr">
        <is>
          <t>forreferrer</t>
        </is>
      </c>
      <c r="B304980" t="n">
        <v>1</v>
      </c>
    </row>
    <row r="304981">
      <c r="A304981" t="inlineStr">
        <is>
          <t>lawyer2</t>
        </is>
      </c>
      <c r="B304981" t="n">
        <v>1</v>
      </c>
    </row>
    <row r="304982">
      <c r="A304982" t="inlineStr">
        <is>
          <t>conzx</t>
        </is>
      </c>
      <c r="B304982" t="n">
        <v>1</v>
      </c>
    </row>
    <row r="304983">
      <c r="A304983" t="inlineStr">
        <is>
          <t>vm_thanks</t>
        </is>
      </c>
      <c r="B304983" t="n">
        <v>1</v>
      </c>
    </row>
    <row r="304984">
      <c r="A304984" t="inlineStr">
        <is>
          <t>holidayjooke</t>
        </is>
      </c>
      <c r="B304984" t="n">
        <v>1</v>
      </c>
    </row>
    <row r="304985">
      <c r="A304985" t="inlineStr">
        <is>
          <t>kotinsun</t>
        </is>
      </c>
      <c r="B304985" t="n">
        <v>1</v>
      </c>
    </row>
    <row r="304986">
      <c r="A304986" t="inlineStr">
        <is>
          <t>henkomoria</t>
        </is>
      </c>
      <c r="B304986" t="n">
        <v>1</v>
      </c>
    </row>
    <row r="304987">
      <c r="A304987" t="inlineStr">
        <is>
          <t>nka</t>
        </is>
      </c>
      <c r="B304987" t="n">
        <v>3</v>
      </c>
    </row>
    <row r="304988">
      <c r="A304988" t="inlineStr">
        <is>
          <t>100armancyhummylorgi</t>
        </is>
      </c>
      <c r="B304988" t="n">
        <v>1</v>
      </c>
    </row>
    <row r="304989">
      <c r="A304989" t="inlineStr">
        <is>
          <t>�move</t>
        </is>
      </c>
      <c r="B304989" t="n">
        <v>1</v>
      </c>
    </row>
    <row r="304990">
      <c r="A304990" t="inlineStr">
        <is>
          <t>any imagery</t>
        </is>
      </c>
      <c r="B304990" t="n">
        <v>1</v>
      </c>
    </row>
    <row r="304991">
      <c r="A304991" t="inlineStr">
        <is>
          <t>shihomensnitchiekarate</t>
        </is>
      </c>
      <c r="B304991" t="n">
        <v>1</v>
      </c>
    </row>
    <row r="304992">
      <c r="A304992" t="inlineStr">
        <is>
          <t>giggeps</t>
        </is>
      </c>
      <c r="B304992" t="n">
        <v>1</v>
      </c>
    </row>
    <row r="304993">
      <c r="A304993" t="inlineStr">
        <is>
          <t>around`</t>
        </is>
      </c>
      <c r="B304993" t="n">
        <v>1</v>
      </c>
    </row>
    <row r="304994">
      <c r="A304994" t="inlineStr">
        <is>
          <t>darkoi</t>
        </is>
      </c>
      <c r="B304994" t="n">
        <v>1</v>
      </c>
    </row>
    <row r="304995">
      <c r="A304995" t="inlineStr">
        <is>
          <t>kyouiratans</t>
        </is>
      </c>
      <c r="B304995" t="n">
        <v>1</v>
      </c>
    </row>
    <row r="304996">
      <c r="A304996" t="inlineStr">
        <is>
          <t>androider</t>
        </is>
      </c>
      <c r="B304996" t="n">
        <v>1</v>
      </c>
    </row>
    <row r="304997">
      <c r="A304997" t="inlineStr">
        <is>
          <t>webfantasy</t>
        </is>
      </c>
      <c r="B304997" t="n">
        <v>1</v>
      </c>
    </row>
    <row r="304998">
      <c r="A304998" t="inlineStr">
        <is>
          <t>tidenqia</t>
        </is>
      </c>
      <c r="B304998" t="n">
        <v>1</v>
      </c>
    </row>
    <row r="304999">
      <c r="A304999" t="inlineStr">
        <is>
          <t>ilwanga</t>
        </is>
      </c>
      <c r="B304999" t="n">
        <v>1</v>
      </c>
    </row>
    <row r="305000">
      <c r="A305000" t="inlineStr">
        <is>
          <t>polol</t>
        </is>
      </c>
      <c r="B305000" t="n">
        <v>1</v>
      </c>
    </row>
    <row r="305001">
      <c r="A305001" t="inlineStr">
        <is>
          <t>floorboating</t>
        </is>
      </c>
      <c r="B305001" t="n">
        <v>1</v>
      </c>
    </row>
    <row r="305002">
      <c r="A305002" t="inlineStr">
        <is>
          <t>gerwali</t>
        </is>
      </c>
      <c r="B305002" t="n">
        <v>1</v>
      </c>
    </row>
    <row r="305003">
      <c r="A305003" t="inlineStr">
        <is>
          <t>torsheka</t>
        </is>
      </c>
      <c r="B305003" t="n">
        <v>1</v>
      </c>
    </row>
    <row r="305004">
      <c r="A305004" t="inlineStr">
        <is>
          <t>yakutin</t>
        </is>
      </c>
      <c r="B305004" t="n">
        <v>1</v>
      </c>
    </row>
    <row r="305005">
      <c r="A305005" t="inlineStr">
        <is>
          <t>kanez</t>
        </is>
      </c>
      <c r="B305005" t="n">
        <v>1</v>
      </c>
    </row>
    <row r="305006">
      <c r="A305006" t="inlineStr">
        <is>
          <t>damji</t>
        </is>
      </c>
      <c r="B305006" t="n">
        <v>1</v>
      </c>
    </row>
    <row r="305007">
      <c r="A305007" t="inlineStr">
        <is>
          <t>soaban</t>
        </is>
      </c>
      <c r="B305007" t="n">
        <v>1</v>
      </c>
    </row>
    <row r="305008">
      <c r="A305008" t="inlineStr">
        <is>
          <t>militaged</t>
        </is>
      </c>
      <c r="B305008" t="n">
        <v>2</v>
      </c>
    </row>
    <row r="305009">
      <c r="A305009" t="inlineStr">
        <is>
          <t>tadagi</t>
        </is>
      </c>
      <c r="B305009" t="n">
        <v>1</v>
      </c>
    </row>
    <row r="305010">
      <c r="A305010" t="inlineStr">
        <is>
          <t>jihadistised</t>
        </is>
      </c>
      <c r="B305010" t="n">
        <v>1</v>
      </c>
    </row>
    <row r="305011">
      <c r="A305011" t="inlineStr">
        <is>
          <t>spartacists</t>
        </is>
      </c>
      <c r="B305011" t="n">
        <v>1</v>
      </c>
    </row>
    <row r="305012">
      <c r="A305012" t="inlineStr">
        <is>
          <t>laborindependence</t>
        </is>
      </c>
      <c r="B305012" t="n">
        <v>1</v>
      </c>
    </row>
    <row r="305013">
      <c r="A305013" t="inlineStr">
        <is>
          <t>khomeneis</t>
        </is>
      </c>
      <c r="B305013" t="n">
        <v>1</v>
      </c>
    </row>
    <row r="305014">
      <c r="A305014" t="inlineStr">
        <is>
          <t>supinated</t>
        </is>
      </c>
      <c r="B305014" t="n">
        <v>2</v>
      </c>
    </row>
    <row r="305015">
      <c r="A305015" t="inlineStr">
        <is>
          <t>hoped—and</t>
        </is>
      </c>
      <c r="B305015" t="n">
        <v>1</v>
      </c>
    </row>
    <row r="305016">
      <c r="A305016" t="inlineStr">
        <is>
          <t>khomenei</t>
        </is>
      </c>
      <c r="B305016" t="n">
        <v>1</v>
      </c>
    </row>
    <row r="305017">
      <c r="A305017" t="inlineStr">
        <is>
          <t>smarsley</t>
        </is>
      </c>
      <c r="B305017" t="n">
        <v>1</v>
      </c>
    </row>
    <row r="305018">
      <c r="A305018" t="inlineStr">
        <is>
          <t>family—is</t>
        </is>
      </c>
      <c r="B305018" t="n">
        <v>2</v>
      </c>
    </row>
    <row r="305019">
      <c r="A305019" t="inlineStr">
        <is>
          <t>predi­fident</t>
        </is>
      </c>
      <c r="B305019" t="n">
        <v>1</v>
      </c>
    </row>
    <row r="305020">
      <c r="A305020" t="inlineStr">
        <is>
          <t>elementalizer</t>
        </is>
      </c>
      <c r="B305020" t="n">
        <v>1</v>
      </c>
    </row>
    <row r="305021">
      <c r="A305021" t="inlineStr">
        <is>
          <t>trumpdownton</t>
        </is>
      </c>
      <c r="B305021" t="n">
        <v>1</v>
      </c>
    </row>
    <row r="305022">
      <c r="A305022" t="inlineStr">
        <is>
          <t>draft_article</t>
        </is>
      </c>
      <c r="B305022" t="n">
        <v>1</v>
      </c>
    </row>
    <row r="305023">
      <c r="A305023" t="inlineStr">
        <is>
          <t>gadilak</t>
        </is>
      </c>
      <c r="B305023" t="n">
        <v>1</v>
      </c>
    </row>
    <row r="305024">
      <c r="A305024" t="inlineStr">
        <is>
          <t>media4nd</t>
        </is>
      </c>
      <c r="B305024" t="n">
        <v>1</v>
      </c>
    </row>
    <row r="305025">
      <c r="A305025" t="inlineStr">
        <is>
          <t>daskoflickr</t>
        </is>
      </c>
      <c r="B305025" t="n">
        <v>1</v>
      </c>
    </row>
    <row r="305026">
      <c r="A305026" t="inlineStr">
        <is>
          <t>blitzaged</t>
        </is>
      </c>
      <c r="B305026" t="n">
        <v>1</v>
      </c>
    </row>
    <row r="305027">
      <c r="A305027" t="inlineStr">
        <is>
          <t>minecraftworlddatabase</t>
        </is>
      </c>
      <c r="B305027" t="n">
        <v>1</v>
      </c>
    </row>
    <row r="305028">
      <c r="A305028" t="inlineStr">
        <is>
          <t>nasons</t>
        </is>
      </c>
      <c r="B305028" t="n">
        <v>1</v>
      </c>
    </row>
    <row r="305029">
      <c r="A305029" t="inlineStr">
        <is>
          <t>estreal</t>
        </is>
      </c>
      <c r="B305029" t="n">
        <v>1</v>
      </c>
    </row>
    <row r="305030">
      <c r="A305030" t="inlineStr">
        <is>
          <t>rtranshumanist</t>
        </is>
      </c>
      <c r="B305030" t="n">
        <v>1</v>
      </c>
    </row>
    <row r="305031">
      <c r="A305031" t="inlineStr">
        <is>
          <t>bgfive</t>
        </is>
      </c>
      <c r="B305031" t="n">
        <v>1</v>
      </c>
    </row>
    <row r="305032">
      <c r="A305032" t="inlineStr">
        <is>
          <t>bgfivelabours</t>
        </is>
      </c>
      <c r="B305032" t="n">
        <v>1</v>
      </c>
    </row>
    <row r="305033">
      <c r="A305033" t="inlineStr">
        <is>
          <t>comcharts</t>
        </is>
      </c>
      <c r="B305033" t="n">
        <v>1</v>
      </c>
    </row>
    <row r="305034">
      <c r="A305034" t="inlineStr">
        <is>
          <t>world_mine_table</t>
        </is>
      </c>
      <c r="B305034" t="n">
        <v>1</v>
      </c>
    </row>
    <row r="305035">
      <c r="A305035" t="inlineStr">
        <is>
          <t>119029</t>
        </is>
      </c>
      <c r="B305035" t="n">
        <v>1</v>
      </c>
    </row>
    <row r="305036">
      <c r="A305036" t="inlineStr">
        <is>
          <t>puragre</t>
        </is>
      </c>
      <c r="B305036" t="n">
        <v>1</v>
      </c>
    </row>
    <row r="305037">
      <c r="A305037" t="inlineStr">
        <is>
          <t>issuedaidcr</t>
        </is>
      </c>
      <c r="B305037" t="n">
        <v>1</v>
      </c>
    </row>
    <row r="305038">
      <c r="A305038" t="inlineStr">
        <is>
          <t>limittog</t>
        </is>
      </c>
      <c r="B305038" t="n">
        <v>1</v>
      </c>
    </row>
    <row r="305039">
      <c r="A305039" t="inlineStr">
        <is>
          <t>umversex</t>
        </is>
      </c>
      <c r="B305039" t="n">
        <v>1</v>
      </c>
    </row>
    <row r="305040">
      <c r="A305040" t="inlineStr">
        <is>
          <t>ascinile</t>
        </is>
      </c>
      <c r="B305040" t="n">
        <v>1</v>
      </c>
    </row>
    <row r="305041">
      <c r="A305041" t="inlineStr">
        <is>
          <t>emac7__you</t>
        </is>
      </c>
      <c r="B305041" t="n">
        <v>1</v>
      </c>
    </row>
    <row r="305042">
      <c r="A305042" t="inlineStr">
        <is>
          <t>doomednu</t>
        </is>
      </c>
      <c r="B305042" t="n">
        <v>1</v>
      </c>
    </row>
    <row r="305043">
      <c r="A305043" t="inlineStr">
        <is>
          <t>earitofinally</t>
        </is>
      </c>
      <c r="B305043" t="n">
        <v>1</v>
      </c>
    </row>
    <row r="305044">
      <c r="A305044" t="inlineStr">
        <is>
          <t>emsexholes</t>
        </is>
      </c>
      <c r="B305044" t="n">
        <v>1</v>
      </c>
    </row>
    <row r="305045">
      <c r="A305045" t="inlineStr">
        <is>
          <t>cashmsrefapported</t>
        </is>
      </c>
      <c r="B305045" t="n">
        <v>1</v>
      </c>
    </row>
    <row r="305046">
      <c r="A305046" t="inlineStr">
        <is>
          <t>erpetting</t>
        </is>
      </c>
      <c r="B305046" t="n">
        <v>1</v>
      </c>
    </row>
    <row r="305047">
      <c r="A305047" t="inlineStr">
        <is>
          <t>100em001e61aambu</t>
        </is>
      </c>
      <c r="B305047" t="n">
        <v>1</v>
      </c>
    </row>
    <row r="305048">
      <c r="A305048" t="inlineStr">
        <is>
          <t>heat—</t>
        </is>
      </c>
      <c r="B305048" t="n">
        <v>1</v>
      </c>
    </row>
    <row r="305049">
      <c r="A305049" t="inlineStr">
        <is>
          <t>usverage</t>
        </is>
      </c>
      <c r="B305049" t="n">
        <v>1</v>
      </c>
    </row>
    <row r="305050">
      <c r="A305050" t="inlineStr">
        <is>
          <t>nexxy2uz1kee8kanchatty</t>
        </is>
      </c>
      <c r="B305050" t="n">
        <v>1</v>
      </c>
    </row>
    <row r="305051">
      <c r="A305051" t="inlineStr">
        <is>
          <t>emobjections</t>
        </is>
      </c>
      <c r="B305051" t="n">
        <v>1</v>
      </c>
    </row>
    <row r="305052">
      <c r="A305052" t="inlineStr">
        <is>
          <t>menpong</t>
        </is>
      </c>
      <c r="B305052" t="n">
        <v>1</v>
      </c>
    </row>
    <row r="305053">
      <c r="A305053" t="inlineStr">
        <is>
          <t>forovernight</t>
        </is>
      </c>
      <c r="B305053" t="n">
        <v>1</v>
      </c>
    </row>
    <row r="305054">
      <c r="A305054" t="inlineStr">
        <is>
          <t>langenug</t>
        </is>
      </c>
      <c r="B305054" t="n">
        <v>1</v>
      </c>
    </row>
    <row r="305055">
      <c r="A305055" t="inlineStr">
        <is>
          <t>0050z2a75bde1kikka</t>
        </is>
      </c>
      <c r="B305055" t="n">
        <v>1</v>
      </c>
    </row>
    <row r="305056">
      <c r="A305056" t="inlineStr">
        <is>
          <t>48arkers</t>
        </is>
      </c>
      <c r="B305056" t="n">
        <v>1</v>
      </c>
    </row>
    <row r="305057">
      <c r="A305057" t="inlineStr">
        <is>
          <t>persinyina</t>
        </is>
      </c>
      <c r="B305057" t="n">
        <v>1</v>
      </c>
    </row>
    <row r="305058">
      <c r="A305058" t="inlineStr">
        <is>
          <t>swsls</t>
        </is>
      </c>
      <c r="B305058" t="n">
        <v>1</v>
      </c>
    </row>
    <row r="305059">
      <c r="A305059" t="inlineStr">
        <is>
          <t>vocabofichomstals</t>
        </is>
      </c>
      <c r="B305059" t="n">
        <v>1</v>
      </c>
    </row>
    <row r="305060">
      <c r="A305060" t="inlineStr">
        <is>
          <t>ratimargincontact</t>
        </is>
      </c>
      <c r="B305060" t="n">
        <v>1</v>
      </c>
    </row>
    <row r="305061">
      <c r="A305061" t="inlineStr">
        <is>
          <t>emcriesex</t>
        </is>
      </c>
      <c r="B305061" t="n">
        <v>1</v>
      </c>
    </row>
    <row r="305062">
      <c r="A305062" t="inlineStr">
        <is>
          <t>helpedit</t>
        </is>
      </c>
      <c r="B305062" t="n">
        <v>1</v>
      </c>
    </row>
    <row r="305063">
      <c r="A305063" t="inlineStr">
        <is>
          <t>emwhenansparkom</t>
        </is>
      </c>
      <c r="B305063" t="n">
        <v>1</v>
      </c>
    </row>
    <row r="305064">
      <c r="A305064" t="inlineStr">
        <is>
          <t>deploratory</t>
        </is>
      </c>
      <c r="B305064" t="n">
        <v>1</v>
      </c>
    </row>
    <row r="305065">
      <c r="A305065" t="inlineStr">
        <is>
          <t>stepflower</t>
        </is>
      </c>
      <c r="B305065" t="n">
        <v>1</v>
      </c>
    </row>
    <row r="305066">
      <c r="A305066" t="inlineStr">
        <is>
          <t>golocilo</t>
        </is>
      </c>
      <c r="B305066" t="n">
        <v>1</v>
      </c>
    </row>
    <row r="305067">
      <c r="A305067" t="inlineStr">
        <is>
          <t>em1d</t>
        </is>
      </c>
      <c r="B305067" t="n">
        <v>1</v>
      </c>
    </row>
    <row r="305068">
      <c r="A305068" t="inlineStr">
        <is>
          <t>emberrefapportedtoblackaba</t>
        </is>
      </c>
      <c r="B305068" t="n">
        <v>1</v>
      </c>
    </row>
    <row r="305069">
      <c r="A305069" t="inlineStr">
        <is>
          <t>theawnuin</t>
        </is>
      </c>
      <c r="B305069" t="n">
        <v>1</v>
      </c>
    </row>
    <row r="305070">
      <c r="A305070" t="inlineStr">
        <is>
          <t>em2ator</t>
        </is>
      </c>
      <c r="B305070" t="n">
        <v>1</v>
      </c>
    </row>
    <row r="305071">
      <c r="A305071" t="inlineStr">
        <is>
          <t>hardnack</t>
        </is>
      </c>
      <c r="B305071" t="n">
        <v>1</v>
      </c>
    </row>
    <row r="305072">
      <c r="A305072" t="inlineStr">
        <is>
          <t>emmanuel_wait</t>
        </is>
      </c>
      <c r="B305072" t="n">
        <v>1</v>
      </c>
    </row>
    <row r="305073">
      <c r="A305073" t="inlineStr">
        <is>
          <t>ilanothere</t>
        </is>
      </c>
      <c r="B305073" t="n">
        <v>1</v>
      </c>
    </row>
    <row r="305074">
      <c r="A305074" t="inlineStr">
        <is>
          <t>hudouts</t>
        </is>
      </c>
      <c r="B305074" t="n">
        <v>1</v>
      </c>
    </row>
    <row r="305075">
      <c r="A305075" t="inlineStr">
        <is>
          <t>073730</t>
        </is>
      </c>
      <c r="B305075" t="n">
        <v>1</v>
      </c>
    </row>
    <row r="305076">
      <c r="A305076" t="inlineStr">
        <is>
          <t>070926</t>
        </is>
      </c>
      <c r="B305076" t="n">
        <v>1</v>
      </c>
    </row>
    <row r="305077">
      <c r="A305077" t="inlineStr">
        <is>
          <t>466mtx</t>
        </is>
      </c>
      <c r="B305077" t="n">
        <v>1</v>
      </c>
    </row>
    <row r="305078">
      <c r="A305078" t="inlineStr">
        <is>
          <t>120m000</t>
        </is>
      </c>
      <c r="B305078" t="n">
        <v>1</v>
      </c>
    </row>
    <row r="305079">
      <c r="A305079" t="inlineStr">
        <is>
          <t>memremove</t>
        </is>
      </c>
      <c r="B305079" t="n">
        <v>1</v>
      </c>
    </row>
    <row r="305080">
      <c r="A305080" t="inlineStr">
        <is>
          <t>memputing</t>
        </is>
      </c>
      <c r="B305080" t="n">
        <v>1</v>
      </c>
    </row>
    <row r="305081">
      <c r="A305081" t="inlineStr">
        <is>
          <t>1226merit</t>
        </is>
      </c>
      <c r="B305081" t="n">
        <v>1</v>
      </c>
    </row>
    <row r="305082">
      <c r="A305082" t="inlineStr">
        <is>
          <t>eak0</t>
        </is>
      </c>
      <c r="B305082" t="n">
        <v>1</v>
      </c>
    </row>
    <row r="305083">
      <c r="A305083" t="inlineStr">
        <is>
          <t>examinersmine</t>
        </is>
      </c>
      <c r="B305083" t="n">
        <v>1</v>
      </c>
    </row>
    <row r="305084">
      <c r="A305084" t="inlineStr">
        <is>
          <t>fedrates</t>
        </is>
      </c>
      <c r="B305084" t="n">
        <v>1</v>
      </c>
    </row>
    <row r="305085">
      <c r="A305085" t="inlineStr">
        <is>
          <t>600518504661hdjpdxkk100</t>
        </is>
      </c>
      <c r="B305085" t="n">
        <v>1</v>
      </c>
    </row>
    <row r="305086">
      <c r="A305086" t="inlineStr">
        <is>
          <t>btcusdusd</t>
        </is>
      </c>
      <c r="B305086" t="n">
        <v>1</v>
      </c>
    </row>
    <row r="305087">
      <c r="A305087" t="inlineStr">
        <is>
          <t>op167</t>
        </is>
      </c>
      <c r="B305087" t="n">
        <v>1</v>
      </c>
    </row>
    <row r="305088">
      <c r="A305088" t="inlineStr">
        <is>
          <t>1102012</t>
        </is>
      </c>
      <c r="B305088" t="n">
        <v>4</v>
      </c>
    </row>
    <row r="305089">
      <c r="A305089" t="inlineStr">
        <is>
          <t>lagey</t>
        </is>
      </c>
      <c r="B305089" t="n">
        <v>1</v>
      </c>
    </row>
    <row r="305090">
      <c r="A305090" t="inlineStr">
        <is>
          <t>derrick_clair</t>
        </is>
      </c>
      <c r="B305090" t="n">
        <v>1</v>
      </c>
    </row>
    <row r="305091">
      <c r="A305091" t="inlineStr">
        <is>
          <t>slawecki</t>
        </is>
      </c>
      <c r="B305091" t="n">
        <v>1</v>
      </c>
    </row>
    <row r="305092">
      <c r="A305092" t="inlineStr">
        <is>
          <t>clairglobe</t>
        </is>
      </c>
      <c r="B305092" t="n">
        <v>1</v>
      </c>
    </row>
    <row r="305093">
      <c r="A305093" t="inlineStr">
        <is>
          <t>291th</t>
        </is>
      </c>
      <c r="B305093" t="n">
        <v>1</v>
      </c>
    </row>
    <row r="305094">
      <c r="A305094" t="inlineStr">
        <is>
          <t>self‐chosen</t>
        </is>
      </c>
      <c r="B305094" t="n">
        <v>1</v>
      </c>
    </row>
    <row r="305095">
      <c r="A305095" t="inlineStr">
        <is>
          <t>ring‐changing</t>
        </is>
      </c>
      <c r="B305095" t="n">
        <v>1</v>
      </c>
    </row>
    <row r="305096">
      <c r="A305096" t="inlineStr">
        <is>
          <t>pre‐setring</t>
        </is>
      </c>
      <c r="B305096" t="n">
        <v>1</v>
      </c>
    </row>
    <row r="305097">
      <c r="A305097" t="inlineStr">
        <is>
          <t>country‐state</t>
        </is>
      </c>
      <c r="B305097" t="n">
        <v>1</v>
      </c>
    </row>
    <row r="305098">
      <c r="A305098" t="inlineStr">
        <is>
          <t>behaviors1</t>
        </is>
      </c>
      <c r="B305098" t="n">
        <v>1</v>
      </c>
    </row>
    <row r="305099">
      <c r="A305099" t="inlineStr">
        <is>
          <t>post‐corporate</t>
        </is>
      </c>
      <c r="B305099" t="n">
        <v>1</v>
      </c>
    </row>
    <row r="305100">
      <c r="A305100" t="inlineStr">
        <is>
          <t>depripal</t>
        </is>
      </c>
      <c r="B305100" t="n">
        <v>1</v>
      </c>
    </row>
    <row r="305101">
      <c r="A305101" t="inlineStr">
        <is>
          <t>paradigm‐varies</t>
        </is>
      </c>
      <c r="B305101" t="n">
        <v>1</v>
      </c>
    </row>
    <row r="305102">
      <c r="A305102" t="inlineStr">
        <is>
          <t>two‐way</t>
        </is>
      </c>
      <c r="B305102" t="n">
        <v>1</v>
      </c>
    </row>
    <row r="305103">
      <c r="A305103" t="inlineStr">
        <is>
          <t>conditions6‐8</t>
        </is>
      </c>
      <c r="B305103" t="n">
        <v>1</v>
      </c>
    </row>
    <row r="305104">
      <c r="A305104" t="inlineStr">
        <is>
          <t>right‐wing</t>
        </is>
      </c>
      <c r="B305104" t="n">
        <v>1</v>
      </c>
    </row>
    <row r="305105">
      <c r="A305105" t="inlineStr">
        <is>
          <t>re‐form</t>
        </is>
      </c>
      <c r="B305105" t="n">
        <v>1</v>
      </c>
    </row>
    <row r="305106">
      <c r="A305106" t="inlineStr">
        <is>
          <t>nlpf</t>
        </is>
      </c>
      <c r="B305106" t="n">
        <v>1</v>
      </c>
    </row>
    <row r="305107">
      <c r="A305107" t="inlineStr">
        <is>
          <t>state‐of‐the‐art</t>
        </is>
      </c>
      <c r="B305107" t="n">
        <v>1</v>
      </c>
    </row>
    <row r="305108">
      <c r="A305108" t="inlineStr">
        <is>
          <t>latency‐talk</t>
        </is>
      </c>
      <c r="B305108" t="n">
        <v>1</v>
      </c>
    </row>
    <row r="305109">
      <c r="A305109" t="inlineStr">
        <is>
          <t>circumstances­</t>
        </is>
      </c>
      <c r="B305109" t="n">
        <v>1</v>
      </c>
    </row>
    <row r="305110">
      <c r="A305110" t="inlineStr">
        <is>
          <t>butchery4</t>
        </is>
      </c>
      <c r="B305110" t="n">
        <v>1</v>
      </c>
    </row>
    <row r="305111">
      <c r="A305111" t="inlineStr">
        <is>
          <t>body‐based</t>
        </is>
      </c>
      <c r="B305111" t="n">
        <v>1</v>
      </c>
    </row>
    <row r="305112">
      <c r="A305112" t="inlineStr">
        <is>
          <t>trans‐personalisation</t>
        </is>
      </c>
      <c r="B305112" t="n">
        <v>1</v>
      </c>
    </row>
    <row r="305113">
      <c r="A305113" t="inlineStr">
        <is>
          <t>all‐powerful</t>
        </is>
      </c>
      <c r="B305113" t="n">
        <v>1</v>
      </c>
    </row>
    <row r="305114">
      <c r="A305114" t="inlineStr">
        <is>
          <t>pool‐locking</t>
        </is>
      </c>
      <c r="B305114" t="n">
        <v>1</v>
      </c>
    </row>
    <row r="305115">
      <c r="A305115" t="inlineStr">
        <is>
          <t>self‐correcting</t>
        </is>
      </c>
      <c r="B305115" t="n">
        <v>1</v>
      </c>
    </row>
    <row r="305116">
      <c r="A305116" t="inlineStr">
        <is>
          <t>self‐governance</t>
        </is>
      </c>
      <c r="B305116" t="n">
        <v>1</v>
      </c>
    </row>
    <row r="305117">
      <c r="A305117" t="inlineStr">
        <is>
          <t>re‐presenting</t>
        </is>
      </c>
      <c r="B305117" t="n">
        <v>1</v>
      </c>
    </row>
    <row r="305118">
      <c r="A305118" t="inlineStr">
        <is>
          <t>intertwaining</t>
        </is>
      </c>
      <c r="B305118" t="n">
        <v>1</v>
      </c>
    </row>
    <row r="305119">
      <c r="A305119" t="inlineStr">
        <is>
          <t>narrow‐minded</t>
        </is>
      </c>
      <c r="B305119" t="n">
        <v>1</v>
      </c>
    </row>
    <row r="305120">
      <c r="A305120" t="inlineStr">
        <is>
          <t>all‐too‐common</t>
        </is>
      </c>
      <c r="B305120" t="n">
        <v>1</v>
      </c>
    </row>
    <row r="305121">
      <c r="A305121" t="inlineStr">
        <is>
          <t>non‐interactive</t>
        </is>
      </c>
      <c r="B305121" t="n">
        <v>2</v>
      </c>
    </row>
    <row r="305122">
      <c r="A305122" t="inlineStr">
        <is>
          <t>single‐task</t>
        </is>
      </c>
      <c r="B305122" t="n">
        <v>1</v>
      </c>
    </row>
    <row r="305123">
      <c r="A305123" t="inlineStr">
        <is>
          <t>of‐the‐art</t>
        </is>
      </c>
      <c r="B305123" t="n">
        <v>1</v>
      </c>
    </row>
    <row r="305124">
      <c r="A305124" t="inlineStr">
        <is>
          <t>rule‐catastrophic</t>
        </is>
      </c>
      <c r="B305124" t="n">
        <v>1</v>
      </c>
    </row>
    <row r="305125">
      <c r="A305125" t="inlineStr">
        <is>
          <t>closed‐minded</t>
        </is>
      </c>
      <c r="B305125" t="n">
        <v>1</v>
      </c>
    </row>
    <row r="305126">
      <c r="A305126" t="inlineStr">
        <is>
          <t>over‐governability</t>
        </is>
      </c>
      <c r="B305126" t="n">
        <v>1</v>
      </c>
    </row>
    <row r="305127">
      <c r="A305127" t="inlineStr">
        <is>
          <t>nation‐states</t>
        </is>
      </c>
      <c r="B305127" t="n">
        <v>1</v>
      </c>
    </row>
    <row r="305128">
      <c r="A305128" t="inlineStr">
        <is>
          <t>quasi‐right‐wing</t>
        </is>
      </c>
      <c r="B305128" t="n">
        <v>1</v>
      </c>
    </row>
    <row r="305129">
      <c r="A305129" t="inlineStr">
        <is>
          <t>self‐validating</t>
        </is>
      </c>
      <c r="B305129" t="n">
        <v>1</v>
      </c>
    </row>
    <row r="305130">
      <c r="A305130" t="inlineStr">
        <is>
          <t>self‐organized</t>
        </is>
      </c>
      <c r="B305130" t="n">
        <v>1</v>
      </c>
    </row>
    <row r="305131">
      <c r="A305131" t="inlineStr">
        <is>
          <t>broker‐offs</t>
        </is>
      </c>
      <c r="B305131" t="n">
        <v>1</v>
      </c>
    </row>
    <row r="305132">
      <c r="A305132" t="inlineStr">
        <is>
          <t>pre‐consumer</t>
        </is>
      </c>
      <c r="B305132" t="n">
        <v>1</v>
      </c>
    </row>
    <row r="305133">
      <c r="A305133" t="inlineStr">
        <is>
          <t>siewichjoh</t>
        </is>
      </c>
      <c r="B305133" t="n">
        <v>1</v>
      </c>
    </row>
    <row r="305134">
      <c r="A305134" t="inlineStr">
        <is>
          <t>nedm</t>
        </is>
      </c>
      <c r="B305134" t="n">
        <v>2</v>
      </c>
    </row>
    <row r="305135">
      <c r="A305135" t="inlineStr">
        <is>
          <t>ryujo</t>
        </is>
      </c>
      <c r="B305135" t="n">
        <v>1</v>
      </c>
    </row>
    <row r="305136">
      <c r="A305136" t="inlineStr">
        <is>
          <t>kunou</t>
        </is>
      </c>
      <c r="B305136" t="n">
        <v>1</v>
      </c>
    </row>
    <row r="305137">
      <c r="A305137" t="inlineStr">
        <is>
          <t>「「check</t>
        </is>
      </c>
      <c r="B305137" t="n">
        <v>1</v>
      </c>
    </row>
    <row r="305138">
      <c r="A305138" t="inlineStr">
        <is>
          <t>→chiikasaku</t>
        </is>
      </c>
      <c r="B305138" t="n">
        <v>1</v>
      </c>
    </row>
    <row r="305139">
      <c r="A305139" t="inlineStr">
        <is>
          <t>puff650</t>
        </is>
      </c>
      <c r="B305139" t="n">
        <v>1</v>
      </c>
    </row>
    <row r="305140">
      <c r="A305140" t="inlineStr">
        <is>
          <t>pulilateral</t>
        </is>
      </c>
      <c r="B305140" t="n">
        <v>1</v>
      </c>
    </row>
    <row r="305141">
      <c r="A305141" t="inlineStr">
        <is>
          <t>vampiress</t>
        </is>
      </c>
      <c r="B305141" t="n">
        <v>2</v>
      </c>
    </row>
    <row r="305142">
      <c r="A305142" t="inlineStr">
        <is>
          <t>yardou</t>
        </is>
      </c>
      <c r="B305142" t="n">
        <v>1</v>
      </c>
    </row>
    <row r="305143">
      <c r="A305143" t="inlineStr">
        <is>
          <t>gabanys</t>
        </is>
      </c>
      <c r="B305143" t="n">
        <v>1</v>
      </c>
    </row>
    <row r="305144">
      <c r="A305144" t="inlineStr">
        <is>
          <t>dreamrefinery</t>
        </is>
      </c>
      <c r="B305144" t="n">
        <v>1</v>
      </c>
    </row>
    <row r="305145">
      <c r="A305145" t="inlineStr">
        <is>
          <t>wrong」」</t>
        </is>
      </c>
      <c r="B305145" t="n">
        <v>1</v>
      </c>
    </row>
    <row r="305146">
      <c r="A305146" t="inlineStr">
        <is>
          <t>patt650</t>
        </is>
      </c>
      <c r="B305146" t="n">
        <v>1</v>
      </c>
    </row>
    <row r="305147">
      <c r="A305147" t="inlineStr">
        <is>
          <t>kobuz</t>
        </is>
      </c>
      <c r="B305147" t="n">
        <v>1</v>
      </c>
    </row>
    <row r="305148">
      <c r="A305148" t="inlineStr">
        <is>
          <t>sucklessly</t>
        </is>
      </c>
      <c r="B305148" t="n">
        <v>1</v>
      </c>
    </row>
    <row r="305149">
      <c r="A305149" t="inlineStr">
        <is>
          <t>yase</t>
        </is>
      </c>
      <c r="B305149" t="n">
        <v>1</v>
      </c>
    </row>
    <row r="305150">
      <c r="A305150" t="inlineStr">
        <is>
          <t>umikainen</t>
        </is>
      </c>
      <c r="B305150" t="n">
        <v>1</v>
      </c>
    </row>
    <row r="305151">
      <c r="A305151" t="inlineStr">
        <is>
          <t>beambringer</t>
        </is>
      </c>
      <c r="B305151" t="n">
        <v>1</v>
      </c>
    </row>
    <row r="305152">
      <c r="A305152" t="inlineStr">
        <is>
          <t>roxena</t>
        </is>
      </c>
      <c r="B305152" t="n">
        <v>1</v>
      </c>
    </row>
    <row r="305153">
      <c r="A305153" t="inlineStr">
        <is>
          <t>psalmn</t>
        </is>
      </c>
      <c r="B305153" t="n">
        <v>1</v>
      </c>
    </row>
    <row r="305154">
      <c r="A305154" t="inlineStr">
        <is>
          <t>stigthmostmittedly</t>
        </is>
      </c>
      <c r="B305154" t="n">
        <v>1</v>
      </c>
    </row>
    <row r="305155">
      <c r="A305155" t="inlineStr">
        <is>
          <t>hatata</t>
        </is>
      </c>
      <c r="B305155" t="n">
        <v>1</v>
      </c>
    </row>
    <row r="305156">
      <c r="A305156" t="inlineStr">
        <is>
          <t>yukisuke</t>
        </is>
      </c>
      <c r="B305156" t="n">
        <v>1</v>
      </c>
    </row>
    <row r="305157">
      <c r="A305157" t="inlineStr">
        <is>
          <t>alade</t>
        </is>
      </c>
      <c r="B305157" t="n">
        <v>1</v>
      </c>
    </row>
    <row r="305158">
      <c r="A305158" t="inlineStr">
        <is>
          <t>homunculuss</t>
        </is>
      </c>
      <c r="B305158" t="n">
        <v>1</v>
      </c>
    </row>
    <row r="305159">
      <c r="A305159" t="inlineStr">
        <is>
          <t>ohyashio</t>
        </is>
      </c>
      <c r="B305159" t="n">
        <v>1</v>
      </c>
    </row>
    <row r="305160">
      <c r="A305160" t="inlineStr">
        <is>
          <t>igog</t>
        </is>
      </c>
      <c r="B305160" t="n">
        <v>1</v>
      </c>
    </row>
    <row r="305161">
      <c r="A305161" t="inlineStr">
        <is>
          <t>cnha</t>
        </is>
      </c>
      <c r="B305161" t="n">
        <v>1</v>
      </c>
    </row>
    <row r="305162">
      <c r="A305162" t="inlineStr">
        <is>
          <t>chirakis</t>
        </is>
      </c>
      <c r="B305162" t="n">
        <v>1</v>
      </c>
    </row>
    <row r="305163">
      <c r="A305163" t="inlineStr">
        <is>
          <t>ilyou</t>
        </is>
      </c>
      <c r="B305163" t="n">
        <v>1</v>
      </c>
    </row>
    <row r="305164">
      <c r="A305164" t="inlineStr">
        <is>
          <t>kouwa</t>
        </is>
      </c>
      <c r="B305164" t="n">
        <v>1</v>
      </c>
    </row>
    <row r="305165">
      <c r="A305165" t="inlineStr">
        <is>
          <t>hidaka</t>
        </is>
      </c>
      <c r="B305165" t="n">
        <v>2</v>
      </c>
    </row>
    <row r="305166">
      <c r="A305166" t="inlineStr">
        <is>
          <t>review—has</t>
        </is>
      </c>
      <c r="B305166" t="n">
        <v>2</v>
      </c>
    </row>
    <row r="305167">
      <c r="A305167" t="inlineStr">
        <is>
          <t>elitimablistpoints</t>
        </is>
      </c>
      <c r="B305167" t="n">
        <v>1</v>
      </c>
    </row>
    <row r="305168">
      <c r="A305168" t="inlineStr">
        <is>
          <t>anonymoussubmit</t>
        </is>
      </c>
      <c r="B305168" t="n">
        <v>1</v>
      </c>
    </row>
    <row r="305169">
      <c r="A305169" t="inlineStr">
        <is>
          <t>jsjailbreak</t>
        </is>
      </c>
      <c r="B305169" t="n">
        <v>1</v>
      </c>
    </row>
    <row r="305170">
      <c r="A305170" t="inlineStr">
        <is>
          <t>osnixsave</t>
        </is>
      </c>
      <c r="B305170" t="n">
        <v>1</v>
      </c>
    </row>
    <row r="305171">
      <c r="A305171" t="inlineStr">
        <is>
          <t>topviewformer</t>
        </is>
      </c>
      <c r="B305171" t="n">
        <v>1</v>
      </c>
    </row>
    <row r="305172">
      <c r="A305172" t="inlineStr">
        <is>
          <t>client_redirectpredicatee</t>
        </is>
      </c>
      <c r="B305172" t="n">
        <v>1</v>
      </c>
    </row>
    <row r="305173">
      <c r="A305173" t="inlineStr">
        <is>
          <t>moneycwd</t>
        </is>
      </c>
      <c r="B305173" t="n">
        <v>1</v>
      </c>
    </row>
    <row r="305174">
      <c r="A305174" t="inlineStr">
        <is>
          <t>post_snippertest</t>
        </is>
      </c>
      <c r="B305174" t="n">
        <v>1</v>
      </c>
    </row>
    <row r="305175">
      <c r="A305175" t="inlineStr">
        <is>
          <t>formatan</t>
        </is>
      </c>
      <c r="B305175" t="n">
        <v>1</v>
      </c>
    </row>
    <row r="305176">
      <c r="A305176" t="inlineStr">
        <is>
          <t>alsopromptcookies</t>
        </is>
      </c>
      <c r="B305176" t="n">
        <v>1</v>
      </c>
    </row>
    <row r="305177">
      <c r="A305177" t="inlineStr">
        <is>
          <t>bindlineno</t>
        </is>
      </c>
      <c r="B305177" t="n">
        <v>1</v>
      </c>
    </row>
    <row r="305178">
      <c r="A305178" t="inlineStr">
        <is>
          <t>panens</t>
        </is>
      </c>
      <c r="B305178" t="n">
        <v>1</v>
      </c>
    </row>
    <row r="305179">
      <c r="A305179" t="inlineStr">
        <is>
          <t>{routefilter</t>
        </is>
      </c>
      <c r="B305179" t="n">
        <v>1</v>
      </c>
    </row>
    <row r="305180">
      <c r="A305180" t="inlineStr">
        <is>
          <t>2124747</t>
        </is>
      </c>
      <c r="B305180" t="n">
        <v>1</v>
      </c>
    </row>
    <row r="305181">
      <c r="A305181" t="inlineStr">
        <is>
          <t>post_attachment</t>
        </is>
      </c>
      <c r="B305181" t="n">
        <v>1</v>
      </c>
    </row>
    <row r="305182">
      <c r="A305182" t="inlineStr">
        <is>
          <t>xsetblock</t>
        </is>
      </c>
      <c r="B305182" t="n">
        <v>1</v>
      </c>
    </row>
    <row r="305183">
      <c r="A305183" t="inlineStr">
        <is>
          <t>glitterce</t>
        </is>
      </c>
      <c r="B305183" t="n">
        <v>1</v>
      </c>
    </row>
    <row r="305184">
      <c r="A305184" t="inlineStr">
        <is>
          <t>stormfew</t>
        </is>
      </c>
      <c r="B305184" t="n">
        <v>1</v>
      </c>
    </row>
    <row r="305185">
      <c r="A305185" t="inlineStr">
        <is>
          <t>anylocation</t>
        </is>
      </c>
      <c r="B305185" t="n">
        <v>1</v>
      </c>
    </row>
    <row r="305186">
      <c r="A305186" t="inlineStr">
        <is>
          <t>checkfetch</t>
        </is>
      </c>
      <c r="B305186" t="n">
        <v>1</v>
      </c>
    </row>
    <row r="305187">
      <c r="A305187" t="inlineStr">
        <is>
          <t>bnpe</t>
        </is>
      </c>
      <c r="B305187" t="n">
        <v>1</v>
      </c>
    </row>
    <row r="305188">
      <c r="A305188" t="inlineStr">
        <is>
          <t>incidenticapp</t>
        </is>
      </c>
      <c r="B305188" t="n">
        <v>1</v>
      </c>
    </row>
    <row r="305189">
      <c r="A305189" t="inlineStr">
        <is>
          <t>formatensure</t>
        </is>
      </c>
      <c r="B305189" t="n">
        <v>1</v>
      </c>
    </row>
    <row r="305190">
      <c r="A305190" t="inlineStr">
        <is>
          <t>browsergtros</t>
        </is>
      </c>
      <c r="B305190" t="n">
        <v>1</v>
      </c>
    </row>
    <row r="305191">
      <c r="A305191" t="inlineStr">
        <is>
          <t>06em</t>
        </is>
      </c>
      <c r="B305191" t="n">
        <v>1</v>
      </c>
    </row>
    <row r="305192">
      <c r="A305192" t="inlineStr">
        <is>
          <t>lrxfollow</t>
        </is>
      </c>
      <c r="B305192" t="n">
        <v>1</v>
      </c>
    </row>
    <row r="305193">
      <c r="A305193" t="inlineStr">
        <is>
          <t>pageleaves</t>
        </is>
      </c>
      <c r="B305193" t="n">
        <v>1</v>
      </c>
    </row>
    <row r="305194">
      <c r="A305194" t="inlineStr">
        <is>
          <t>tedserra</t>
        </is>
      </c>
      <c r="B305194" t="n">
        <v>1</v>
      </c>
    </row>
    <row r="305195">
      <c r="A305195" t="inlineStr">
        <is>
          <t>p6pid</t>
        </is>
      </c>
      <c r="B305195" t="n">
        <v>1</v>
      </c>
    </row>
    <row r="305196">
      <c r="A305196" t="inlineStr">
        <is>
          <t>speechjavascript</t>
        </is>
      </c>
      <c r="B305196" t="n">
        <v>1</v>
      </c>
    </row>
    <row r="305197">
      <c r="A305197" t="inlineStr">
        <is>
          <t>jailbreak{</t>
        </is>
      </c>
      <c r="B305197" t="n">
        <v>1</v>
      </c>
    </row>
    <row r="305198">
      <c r="A305198" t="inlineStr">
        <is>
          <t>{groupprefix</t>
        </is>
      </c>
      <c r="B305198" t="n">
        <v>1</v>
      </c>
    </row>
    <row r="305199">
      <c r="A305199" t="inlineStr">
        <is>
          <t>papasar</t>
        </is>
      </c>
      <c r="B305199" t="n">
        <v>1</v>
      </c>
    </row>
    <row r="305200">
      <c r="A305200" t="inlineStr">
        <is>
          <t>rowstop</t>
        </is>
      </c>
      <c r="B305200" t="n">
        <v>1</v>
      </c>
    </row>
    <row r="305201">
      <c r="A305201" t="inlineStr">
        <is>
          <t>useplugins</t>
        </is>
      </c>
      <c r="B305201" t="n">
        <v>1</v>
      </c>
    </row>
    <row r="305202">
      <c r="A305202" t="inlineStr">
        <is>
          <t>targetattributepurl</t>
        </is>
      </c>
      <c r="B305202" t="n">
        <v>1</v>
      </c>
    </row>
    <row r="305203">
      <c r="A305203" t="inlineStr">
        <is>
          <t>offereven</t>
        </is>
      </c>
      <c r="B305203" t="n">
        <v>1</v>
      </c>
    </row>
    <row r="305204">
      <c r="A305204" t="inlineStr">
        <is>
          <t>rssses</t>
        </is>
      </c>
      <c r="B305204" t="n">
        <v>1</v>
      </c>
    </row>
    <row r="305205">
      <c r="A305205" t="inlineStr">
        <is>
          <t>httpsuserconfig</t>
        </is>
      </c>
      <c r="B305205" t="n">
        <v>1</v>
      </c>
    </row>
    <row r="305206">
      <c r="A305206" t="inlineStr">
        <is>
          <t>libcolorflareservers</t>
        </is>
      </c>
      <c r="B305206" t="n">
        <v>1</v>
      </c>
    </row>
    <row r="305207">
      <c r="A305207" t="inlineStr">
        <is>
          <t>walks2</t>
        </is>
      </c>
      <c r="B305207" t="n">
        <v>1</v>
      </c>
    </row>
    <row r="305208">
      <c r="A305208" t="inlineStr">
        <is>
          <t>httpsblogconfig</t>
        </is>
      </c>
      <c r="B305208" t="n">
        <v>1</v>
      </c>
    </row>
    <row r="305209">
      <c r="A305209" t="inlineStr">
        <is>
          <t>userservices</t>
        </is>
      </c>
      <c r="B305209" t="n">
        <v>1</v>
      </c>
    </row>
    <row r="305210">
      <c r="A305210" t="inlineStr">
        <is>
          <t>textque</t>
        </is>
      </c>
      <c r="B305210" t="n">
        <v>1</v>
      </c>
    </row>
    <row r="305211">
      <c r="A305211" t="inlineStr">
        <is>
          <t>usergen</t>
        </is>
      </c>
      <c r="B305211" t="n">
        <v>1</v>
      </c>
    </row>
    <row r="305212">
      <c r="A305212" t="inlineStr">
        <is>
          <t>listinfo</t>
        </is>
      </c>
      <c r="B305212" t="n">
        <v>1</v>
      </c>
    </row>
    <row r="305213">
      <c r="A305213" t="inlineStr">
        <is>
          <t>dialbool</t>
        </is>
      </c>
      <c r="B305213" t="n">
        <v>1</v>
      </c>
    </row>
    <row r="305214">
      <c r="A305214" t="inlineStr">
        <is>
          <t>cache_querye</t>
        </is>
      </c>
      <c r="B305214" t="n">
        <v>1</v>
      </c>
    </row>
    <row r="305215">
      <c r="A305215" t="inlineStr">
        <is>
          <t>{routedescr</t>
        </is>
      </c>
      <c r="B305215" t="n">
        <v>1</v>
      </c>
    </row>
    <row r="305216">
      <c r="A305216" t="inlineStr">
        <is>
          <t>updatemailer</t>
        </is>
      </c>
      <c r="B305216" t="n">
        <v>1</v>
      </c>
    </row>
    <row r="305217">
      <c r="A305217" t="inlineStr">
        <is>
          <t>file500</t>
        </is>
      </c>
      <c r="B305217" t="n">
        <v>1</v>
      </c>
    </row>
    <row r="305218">
      <c r="A305218" t="inlineStr">
        <is>
          <t>newbugs</t>
        </is>
      </c>
      <c r="B305218" t="n">
        <v>1</v>
      </c>
    </row>
    <row r="305219">
      <c r="A305219" t="inlineStr">
        <is>
          <t>thenationalhockeypost</t>
        </is>
      </c>
      <c r="B305219" t="n">
        <v>1</v>
      </c>
    </row>
    <row r="305220">
      <c r="A305220" t="inlineStr">
        <is>
          <t>ribbonscore</t>
        </is>
      </c>
      <c r="B305220" t="n">
        <v>1</v>
      </c>
    </row>
    <row r="305221">
      <c r="A305221" t="inlineStr">
        <is>
          <t>missionward</t>
        </is>
      </c>
      <c r="B305221" t="n">
        <v>1</v>
      </c>
    </row>
    <row r="305222">
      <c r="A305222" t="inlineStr">
        <is>
          <t>zobes</t>
        </is>
      </c>
      <c r="B305222" t="n">
        <v>1</v>
      </c>
    </row>
    <row r="305223">
      <c r="A305223" t="inlineStr">
        <is>
          <t>péguinas</t>
        </is>
      </c>
      <c r="B305223" t="n">
        <v>1</v>
      </c>
    </row>
    <row r="305224">
      <c r="A305224" t="inlineStr">
        <is>
          <t>emissi</t>
        </is>
      </c>
      <c r="B305224" t="n">
        <v>1</v>
      </c>
    </row>
    <row r="305225">
      <c r="A305225" t="inlineStr">
        <is>
          <t>hipie</t>
        </is>
      </c>
      <c r="B305225" t="n">
        <v>1</v>
      </c>
    </row>
    <row r="305226">
      <c r="A305226" t="inlineStr">
        <is>
          <t>06—maybe</t>
        </is>
      </c>
      <c r="B305226" t="n">
        <v>1</v>
      </c>
    </row>
    <row r="305227">
      <c r="A305227" t="inlineStr">
        <is>
          <t>sstor</t>
        </is>
      </c>
      <c r="B305227" t="n">
        <v>1</v>
      </c>
    </row>
    <row r="305228">
      <c r="A305228" t="inlineStr">
        <is>
          <t>sturars</t>
        </is>
      </c>
      <c r="B305228" t="n">
        <v>1</v>
      </c>
    </row>
    <row r="305229">
      <c r="A305229" t="inlineStr">
        <is>
          <t>gracebaum</t>
        </is>
      </c>
      <c r="B305229" t="n">
        <v>1</v>
      </c>
    </row>
    <row r="305230">
      <c r="A305230" t="inlineStr">
        <is>
          <t>brentonfire</t>
        </is>
      </c>
      <c r="B305230" t="n">
        <v>1</v>
      </c>
    </row>
    <row r="305231">
      <c r="A305231" t="inlineStr">
        <is>
          <t>aleor</t>
        </is>
      </c>
      <c r="B305231" t="n">
        <v>1</v>
      </c>
    </row>
    <row r="305232">
      <c r="A305232" t="inlineStr">
        <is>
          <t>fearless—</t>
        </is>
      </c>
      <c r="B305232" t="n">
        <v>1</v>
      </c>
    </row>
    <row r="305233">
      <c r="A305233" t="inlineStr">
        <is>
          <t>tuviaipo</t>
        </is>
      </c>
      <c r="B305233" t="n">
        <v>1</v>
      </c>
    </row>
    <row r="305234">
      <c r="A305234" t="inlineStr">
        <is>
          <t>kaasl</t>
        </is>
      </c>
      <c r="B305234" t="n">
        <v>1</v>
      </c>
    </row>
    <row r="305235">
      <c r="A305235" t="inlineStr">
        <is>
          <t>kelmar</t>
        </is>
      </c>
      <c r="B305235" t="n">
        <v>1</v>
      </c>
    </row>
    <row r="305236">
      <c r="A305236" t="inlineStr">
        <is>
          <t>péguina</t>
        </is>
      </c>
      <c r="B305236" t="n">
        <v>1</v>
      </c>
    </row>
    <row r="305237">
      <c r="A305237" t="inlineStr">
        <is>
          <t>elncuhapah</t>
        </is>
      </c>
      <c r="B305237" t="n">
        <v>1</v>
      </c>
    </row>
    <row r="305238">
      <c r="A305238" t="inlineStr">
        <is>
          <t>shahk</t>
        </is>
      </c>
      <c r="B305238" t="n">
        <v>1</v>
      </c>
    </row>
    <row r="305239">
      <c r="A305239" t="inlineStr">
        <is>
          <t>admium</t>
        </is>
      </c>
      <c r="B305239" t="n">
        <v>1</v>
      </c>
    </row>
    <row r="305240">
      <c r="A305240" t="inlineStr">
        <is>
          <t>♡—</t>
        </is>
      </c>
      <c r="B305240" t="n">
        <v>1</v>
      </c>
    </row>
    <row r="305241">
      <c r="A305241" t="inlineStr">
        <is>
          <t>­edwin</t>
        </is>
      </c>
      <c r="B305241" t="n">
        <v>1</v>
      </c>
    </row>
    <row r="305242">
      <c r="A305242" t="inlineStr">
        <is>
          <t>­wilson</t>
        </is>
      </c>
      <c r="B305242" t="n">
        <v>1</v>
      </c>
    </row>
    <row r="305243">
      <c r="A305243" t="inlineStr">
        <is>
          <t>vanteamnapras</t>
        </is>
      </c>
      <c r="B305243" t="n">
        <v>1</v>
      </c>
    </row>
    <row r="305244">
      <c r="A305244" t="inlineStr">
        <is>
          <t>tevaros</t>
        </is>
      </c>
      <c r="B305244" t="n">
        <v>1</v>
      </c>
    </row>
    <row r="305245">
      <c r="A305245" t="inlineStr">
        <is>
          <t>votzevue</t>
        </is>
      </c>
      <c r="B305245" t="n">
        <v>1</v>
      </c>
    </row>
    <row r="305246">
      <c r="A305246" t="inlineStr">
        <is>
          <t>vburba</t>
        </is>
      </c>
      <c r="B305246" t="n">
        <v>1</v>
      </c>
    </row>
    <row r="305247">
      <c r="A305247" t="inlineStr">
        <is>
          <t>vodkaas</t>
        </is>
      </c>
      <c r="B305247" t="n">
        <v>1</v>
      </c>
    </row>
    <row r="305248">
      <c r="A305248" t="inlineStr">
        <is>
          <t>avantus</t>
        </is>
      </c>
      <c r="B305248" t="n">
        <v>1</v>
      </c>
    </row>
    <row r="305249">
      <c r="A305249" t="inlineStr">
        <is>
          <t>épre</t>
        </is>
      </c>
      <c r="B305249" t="n">
        <v>1</v>
      </c>
    </row>
    <row r="305250">
      <c r="A305250" t="inlineStr">
        <is>
          <t>itaqueño</t>
        </is>
      </c>
      <c r="B305250" t="n">
        <v>1</v>
      </c>
    </row>
    <row r="305251">
      <c r="A305251" t="inlineStr">
        <is>
          <t>ayde</t>
        </is>
      </c>
      <c r="B305251" t="n">
        <v>1</v>
      </c>
    </row>
    <row r="305252">
      <c r="A305252" t="inlineStr">
        <is>
          <t>vantu</t>
        </is>
      </c>
      <c r="B305252" t="n">
        <v>1</v>
      </c>
    </row>
    <row r="305253">
      <c r="A305253" t="inlineStr">
        <is>
          <t>vaaduz</t>
        </is>
      </c>
      <c r="B305253" t="n">
        <v>1</v>
      </c>
    </row>
    <row r="305254">
      <c r="A305254" t="inlineStr">
        <is>
          <t>rotuctato</t>
        </is>
      </c>
      <c r="B305254" t="n">
        <v>1</v>
      </c>
    </row>
    <row r="305255">
      <c r="A305255" t="inlineStr">
        <is>
          <t>vbokwanwell</t>
        </is>
      </c>
      <c r="B305255" t="n">
        <v>1</v>
      </c>
    </row>
    <row r="305256">
      <c r="A305256" t="inlineStr">
        <is>
          <t>dimuy</t>
        </is>
      </c>
      <c r="B305256" t="n">
        <v>1</v>
      </c>
    </row>
    <row r="305257">
      <c r="A305257" t="inlineStr">
        <is>
          <t>oclusa</t>
        </is>
      </c>
      <c r="B305257" t="n">
        <v>1</v>
      </c>
    </row>
    <row r="305258">
      <c r="A305258" t="inlineStr">
        <is>
          <t>inteños</t>
        </is>
      </c>
      <c r="B305258" t="n">
        <v>1</v>
      </c>
    </row>
    <row r="305259">
      <c r="A305259" t="inlineStr">
        <is>
          <t>caboulet</t>
        </is>
      </c>
      <c r="B305259" t="n">
        <v>1</v>
      </c>
    </row>
    <row r="305260">
      <c r="A305260" t="inlineStr">
        <is>
          <t>vomat</t>
        </is>
      </c>
      <c r="B305260" t="n">
        <v>2</v>
      </c>
    </row>
    <row r="305261">
      <c r="A305261" t="inlineStr">
        <is>
          <t>guernezzina</t>
        </is>
      </c>
      <c r="B305261" t="n">
        <v>1</v>
      </c>
    </row>
    <row r="305262">
      <c r="A305262" t="inlineStr">
        <is>
          <t>ofasterpalacedaily</t>
        </is>
      </c>
      <c r="B305262" t="n">
        <v>1</v>
      </c>
    </row>
    <row r="305263">
      <c r="A305263" t="inlineStr">
        <is>
          <t>comweaverner</t>
        </is>
      </c>
      <c r="B305263" t="n">
        <v>1</v>
      </c>
    </row>
    <row r="305264">
      <c r="A305264" t="inlineStr">
        <is>
          <t>izanyamyosis</t>
        </is>
      </c>
      <c r="B305264" t="n">
        <v>1</v>
      </c>
    </row>
    <row r="305265">
      <c r="A305265" t="inlineStr">
        <is>
          <t>gorecounterfeit</t>
        </is>
      </c>
      <c r="B305265" t="n">
        <v>1</v>
      </c>
    </row>
    <row r="305266">
      <c r="A305266" t="inlineStr">
        <is>
          <t>paltras</t>
        </is>
      </c>
      <c r="B305266" t="n">
        <v>1</v>
      </c>
    </row>
    <row r="305267">
      <c r="A305267" t="inlineStr">
        <is>
          <t>promoteno</t>
        </is>
      </c>
      <c r="B305267" t="n">
        <v>1</v>
      </c>
    </row>
    <row r="305268">
      <c r="A305268" t="inlineStr">
        <is>
          <t>cardiorethrode</t>
        </is>
      </c>
      <c r="B305268" t="n">
        <v>1</v>
      </c>
    </row>
    <row r="305269">
      <c r="A305269" t="inlineStr">
        <is>
          <t>wentfor</t>
        </is>
      </c>
      <c r="B305269" t="n">
        <v>1</v>
      </c>
    </row>
    <row r="305270">
      <c r="A305270" t="inlineStr">
        <is>
          <t>trialno</t>
        </is>
      </c>
      <c r="B305270" t="n">
        <v>1</v>
      </c>
    </row>
    <row r="305271">
      <c r="A305271" t="inlineStr">
        <is>
          <t>anonosp</t>
        </is>
      </c>
      <c r="B305271" t="n">
        <v>1</v>
      </c>
    </row>
    <row r="305272">
      <c r="A305272" t="inlineStr">
        <is>
          <t>conpoption</t>
        </is>
      </c>
      <c r="B305272" t="n">
        <v>1</v>
      </c>
    </row>
    <row r="305273">
      <c r="A305273" t="inlineStr">
        <is>
          <t>cultice</t>
        </is>
      </c>
      <c r="B305273" t="n">
        <v>1</v>
      </c>
    </row>
    <row r="305274">
      <c r="A305274" t="inlineStr">
        <is>
          <t>biotabil</t>
        </is>
      </c>
      <c r="B305274" t="n">
        <v>1</v>
      </c>
    </row>
    <row r="305275">
      <c r="A305275" t="inlineStr">
        <is>
          <t>seroventadiology</t>
        </is>
      </c>
      <c r="B305275" t="n">
        <v>1</v>
      </c>
    </row>
    <row r="305276">
      <c r="A305276" t="inlineStr">
        <is>
          <t>fluscopolamine</t>
        </is>
      </c>
      <c r="B305276" t="n">
        <v>1</v>
      </c>
    </row>
    <row r="305277">
      <c r="A305277" t="inlineStr">
        <is>
          <t>electrethelm</t>
        </is>
      </c>
      <c r="B305277" t="n">
        <v>1</v>
      </c>
    </row>
    <row r="305278">
      <c r="A305278" t="inlineStr">
        <is>
          <t>confipients</t>
        </is>
      </c>
      <c r="B305278" t="n">
        <v>1</v>
      </c>
    </row>
    <row r="305279">
      <c r="A305279" t="inlineStr">
        <is>
          <t>ptsdpre</t>
        </is>
      </c>
      <c r="B305279" t="n">
        <v>1</v>
      </c>
    </row>
    <row r="305280">
      <c r="A305280" t="inlineStr">
        <is>
          <t>jimea</t>
        </is>
      </c>
      <c r="B305280" t="n">
        <v>1</v>
      </c>
    </row>
    <row r="305281">
      <c r="A305281" t="inlineStr">
        <is>
          <t>spinybean</t>
        </is>
      </c>
      <c r="B305281" t="n">
        <v>1</v>
      </c>
    </row>
    <row r="305282">
      <c r="A305282" t="inlineStr">
        <is>
          <t>iiado</t>
        </is>
      </c>
      <c r="B305282" t="n">
        <v>1</v>
      </c>
    </row>
    <row r="305283">
      <c r="A305283" t="inlineStr">
        <is>
          <t>dysleptics</t>
        </is>
      </c>
      <c r="B305283" t="n">
        <v>1</v>
      </c>
    </row>
    <row r="305284">
      <c r="A305284" t="inlineStr">
        <is>
          <t>valenhoff</t>
        </is>
      </c>
      <c r="B305284" t="n">
        <v>1</v>
      </c>
    </row>
    <row r="305285">
      <c r="A305285" t="inlineStr">
        <is>
          <t>predictions747</t>
        </is>
      </c>
      <c r="B305285" t="n">
        <v>1</v>
      </c>
    </row>
    <row r="305286">
      <c r="A305286" t="inlineStr">
        <is>
          <t>discoveryto</t>
        </is>
      </c>
      <c r="B305286" t="n">
        <v>1</v>
      </c>
    </row>
    <row r="305287">
      <c r="A305287" t="inlineStr">
        <is>
          <t>88101</t>
        </is>
      </c>
      <c r="B305287" t="n">
        <v>1</v>
      </c>
    </row>
    <row r="305288">
      <c r="A305288" t="inlineStr">
        <is>
          <t>httparistologerv</t>
        </is>
      </c>
      <c r="B305288" t="n">
        <v>1</v>
      </c>
    </row>
    <row r="305289">
      <c r="A305289" t="inlineStr">
        <is>
          <t>towardsas</t>
        </is>
      </c>
      <c r="B305289" t="n">
        <v>1</v>
      </c>
    </row>
    <row r="305290">
      <c r="A305290" t="inlineStr">
        <is>
          <t>bryanz</t>
        </is>
      </c>
      <c r="B305290" t="n">
        <v>1</v>
      </c>
    </row>
    <row r="305291">
      <c r="A305291" t="inlineStr">
        <is>
          <t>s20429</t>
        </is>
      </c>
      <c r="B305291" t="n">
        <v>1</v>
      </c>
    </row>
    <row r="305292">
      <c r="A305292" t="inlineStr">
        <is>
          <t>manycloud</t>
        </is>
      </c>
      <c r="B305292" t="n">
        <v>1</v>
      </c>
    </row>
    <row r="305293">
      <c r="A305293" t="inlineStr">
        <is>
          <t>orgspace3</t>
        </is>
      </c>
      <c r="B305293" t="n">
        <v>1</v>
      </c>
    </row>
    <row r="305294">
      <c r="A305294" t="inlineStr">
        <is>
          <t>muscciexperts</t>
        </is>
      </c>
      <c r="B305294" t="n">
        <v>1</v>
      </c>
    </row>
    <row r="305295">
      <c r="A305295" t="inlineStr">
        <is>
          <t>micty</t>
        </is>
      </c>
      <c r="B305295" t="n">
        <v>1</v>
      </c>
    </row>
    <row r="305296">
      <c r="A305296" t="inlineStr">
        <is>
          <t>hyperscalretics</t>
        </is>
      </c>
      <c r="B305296" t="n">
        <v>1</v>
      </c>
    </row>
    <row r="305297">
      <c r="A305297" t="inlineStr">
        <is>
          <t>aweck</t>
        </is>
      </c>
      <c r="B305297" t="n">
        <v>1</v>
      </c>
    </row>
    <row r="305298">
      <c r="A305298" t="inlineStr">
        <is>
          <t>_{\mbox{</t>
        </is>
      </c>
      <c r="B305298" t="n">
        <v>1</v>
      </c>
    </row>
    <row r="305299">
      <c r="A305299" t="inlineStr">
        <is>
          <t>tightress</t>
        </is>
      </c>
      <c r="B305299" t="n">
        <v>1</v>
      </c>
    </row>
    <row r="305300">
      <c r="A305300" t="inlineStr">
        <is>
          <t>262654323676</t>
        </is>
      </c>
      <c r="B305300" t="n">
        <v>1</v>
      </c>
    </row>
    <row r="305301">
      <c r="A305301" t="inlineStr">
        <is>
          <t>faric13</t>
        </is>
      </c>
      <c r="B305301" t="n">
        <v>1</v>
      </c>
    </row>
    <row r="305302">
      <c r="A305302" t="inlineStr">
        <is>
          <t>nearby–</t>
        </is>
      </c>
      <c r="B305302" t="n">
        <v>1</v>
      </c>
    </row>
    <row r="305303">
      <c r="A305303" t="inlineStr">
        <is>
          <t>hostful</t>
        </is>
      </c>
      <c r="B305303" t="n">
        <v>1</v>
      </c>
    </row>
    <row r="305304">
      <c r="A305304" t="inlineStr">
        <is>
          <t>bundeschiedefgmentire</t>
        </is>
      </c>
      <c r="B305304" t="n">
        <v>1</v>
      </c>
    </row>
    <row r="305305">
      <c r="A305305" t="inlineStr">
        <is>
          <t>galacticmostwireless</t>
        </is>
      </c>
      <c r="B305305" t="n">
        <v>1</v>
      </c>
    </row>
    <row r="305306">
      <c r="A305306" t="inlineStr">
        <is>
          <t>dagoach</t>
        </is>
      </c>
      <c r="B305306" t="n">
        <v>1</v>
      </c>
    </row>
    <row r="305307">
      <c r="A305307" t="inlineStr">
        <is>
          <t>frayst</t>
        </is>
      </c>
      <c r="B305307" t="n">
        <v>1</v>
      </c>
    </row>
    <row r="305308">
      <c r="A305308" t="inlineStr">
        <is>
          <t>hexoditron</t>
        </is>
      </c>
      <c r="B305308" t="n">
        <v>1</v>
      </c>
    </row>
    <row r="305309">
      <c r="A305309" t="inlineStr">
        <is>
          <t>muscatinite</t>
        </is>
      </c>
      <c r="B305309" t="n">
        <v>1</v>
      </c>
    </row>
    <row r="305310">
      <c r="A305310" t="inlineStr">
        <is>
          <t>cosmogoventral</t>
        </is>
      </c>
      <c r="B305310" t="n">
        <v>1</v>
      </c>
    </row>
    <row r="305311">
      <c r="A305311" t="inlineStr">
        <is>
          <t>nonide</t>
        </is>
      </c>
      <c r="B305311" t="n">
        <v>1</v>
      </c>
    </row>
    <row r="305312">
      <c r="A305312" t="inlineStr">
        <is>
          <t>45zj</t>
        </is>
      </c>
      <c r="B305312" t="n">
        <v>1</v>
      </c>
    </row>
    <row r="305313">
      <c r="A305313" t="inlineStr">
        <is>
          <t>insorpance</t>
        </is>
      </c>
      <c r="B305313" t="n">
        <v>1</v>
      </c>
    </row>
    <row r="305314">
      <c r="A305314" t="inlineStr">
        <is>
          <t>demandel</t>
        </is>
      </c>
      <c r="B305314" t="n">
        <v>1</v>
      </c>
    </row>
    <row r="305315">
      <c r="A305315" t="inlineStr">
        <is>
          <t>50acv</t>
        </is>
      </c>
      <c r="B305315" t="n">
        <v>1</v>
      </c>
    </row>
    <row r="305316">
      <c r="A305316" t="inlineStr">
        <is>
          <t>fatshes</t>
        </is>
      </c>
      <c r="B305316" t="n">
        <v>1</v>
      </c>
    </row>
    <row r="305317">
      <c r="A305317" t="inlineStr">
        <is>
          <t>devorced</t>
        </is>
      </c>
      <c r="B305317" t="n">
        <v>1</v>
      </c>
    </row>
    <row r="305318">
      <c r="A305318" t="inlineStr">
        <is>
          <t>slipaparelli</t>
        </is>
      </c>
      <c r="B305318" t="n">
        <v>1</v>
      </c>
    </row>
    <row r="305319">
      <c r="A305319" t="inlineStr">
        <is>
          <t>mipset</t>
        </is>
      </c>
      <c r="B305319" t="n">
        <v>1</v>
      </c>
    </row>
    <row r="305320">
      <c r="A305320" t="inlineStr">
        <is>
          <t>gaynesteen</t>
        </is>
      </c>
      <c r="B305320" t="n">
        <v>1</v>
      </c>
    </row>
    <row r="305321">
      <c r="A305321" t="inlineStr">
        <is>
          <t>blackrockcitydowntown</t>
        </is>
      </c>
      <c r="B305321" t="n">
        <v>1</v>
      </c>
    </row>
    <row r="305322">
      <c r="A305322" t="inlineStr">
        <is>
          <t>awayee</t>
        </is>
      </c>
      <c r="B305322" t="n">
        <v>1</v>
      </c>
    </row>
    <row r="305323">
      <c r="A305323" t="inlineStr">
        <is>
          <t>🙁🏼️</t>
        </is>
      </c>
      <c r="B305323" t="n">
        <v>1</v>
      </c>
    </row>
    <row r="305324">
      <c r="A305324" t="inlineStr">
        <is>
          <t>troughpop</t>
        </is>
      </c>
      <c r="B305324" t="n">
        <v>1</v>
      </c>
    </row>
    <row r="305325">
      <c r="A305325" t="inlineStr">
        <is>
          <t>disnn</t>
        </is>
      </c>
      <c r="B305325" t="n">
        <v>1</v>
      </c>
    </row>
    <row r="305326">
      <c r="A305326" t="inlineStr">
        <is>
          <t>soundboard1552</t>
        </is>
      </c>
      <c r="B305326" t="n">
        <v>1</v>
      </c>
    </row>
    <row r="305327">
      <c r="A305327" t="inlineStr">
        <is>
          <t>30h40ac2club</t>
        </is>
      </c>
      <c r="B305327" t="n">
        <v>1</v>
      </c>
    </row>
    <row r="305328">
      <c r="A305328" t="inlineStr">
        <is>
          <t>modclosed</t>
        </is>
      </c>
      <c r="B305328" t="n">
        <v>1</v>
      </c>
    </row>
    <row r="305329">
      <c r="A305329" t="inlineStr">
        <is>
          <t>lyraoak</t>
        </is>
      </c>
      <c r="B305329" t="n">
        <v>1</v>
      </c>
    </row>
    <row r="305330">
      <c r="A305330" t="inlineStr">
        <is>
          <t>``isnt</t>
        </is>
      </c>
      <c r="B305330" t="n">
        <v>1</v>
      </c>
    </row>
    <row r="305331">
      <c r="A305331" t="inlineStr">
        <is>
          <t>belowides</t>
        </is>
      </c>
      <c r="B305331" t="n">
        <v>1</v>
      </c>
    </row>
    <row r="305332">
      <c r="A305332" t="inlineStr">
        <is>
          <t>isnotasty</t>
        </is>
      </c>
      <c r="B305332" t="n">
        <v>1</v>
      </c>
    </row>
    <row r="305333">
      <c r="A305333" t="inlineStr">
        <is>
          <t>maxigs</t>
        </is>
      </c>
      <c r="B305333" t="n">
        <v>1</v>
      </c>
    </row>
    <row r="305334">
      <c r="A305334" t="inlineStr">
        <is>
          <t>raymaking</t>
        </is>
      </c>
      <c r="B305334" t="n">
        <v>1</v>
      </c>
    </row>
    <row r="305335">
      <c r="A305335" t="inlineStr">
        <is>
          <t>fluckisted</t>
        </is>
      </c>
      <c r="B305335" t="n">
        <v>1</v>
      </c>
    </row>
    <row r="305336">
      <c r="A305336" t="inlineStr">
        <is>
          <t>pouelisse</t>
        </is>
      </c>
      <c r="B305336" t="n">
        <v>1</v>
      </c>
    </row>
    <row r="305337">
      <c r="A305337" t="inlineStr">
        <is>
          <t>briarpoint</t>
        </is>
      </c>
      <c r="B305337" t="n">
        <v>1</v>
      </c>
    </row>
    <row r="305338">
      <c r="A305338" t="inlineStr">
        <is>
          <t>bedberg</t>
        </is>
      </c>
      <c r="B305338" t="n">
        <v>1</v>
      </c>
    </row>
    <row r="305339">
      <c r="A305339" t="inlineStr">
        <is>
          <t>photos01008000</t>
        </is>
      </c>
      <c r="B305339" t="n">
        <v>1</v>
      </c>
    </row>
    <row r="305340">
      <c r="A305340" t="inlineStr">
        <is>
          <t>allwound</t>
        </is>
      </c>
      <c r="B305340" t="n">
        <v>1</v>
      </c>
    </row>
    <row r="305341">
      <c r="A305341" t="inlineStr">
        <is>
          <t>observercounterattack</t>
        </is>
      </c>
      <c r="B305341" t="n">
        <v>1</v>
      </c>
    </row>
    <row r="305342">
      <c r="A305342" t="inlineStr">
        <is>
          <t>partitulations</t>
        </is>
      </c>
      <c r="B305342" t="n">
        <v>1</v>
      </c>
    </row>
    <row r="305343">
      <c r="A305343" t="inlineStr">
        <is>
          <t>peruviu</t>
        </is>
      </c>
      <c r="B305343" t="n">
        <v>1</v>
      </c>
    </row>
    <row r="305344">
      <c r="A305344" t="inlineStr">
        <is>
          <t>prodicial</t>
        </is>
      </c>
      <c r="B305344" t="n">
        <v>1</v>
      </c>
    </row>
    <row r="305345">
      <c r="A305345" t="inlineStr">
        <is>
          <t>cyvo</t>
        </is>
      </c>
      <c r="B305345" t="n">
        <v>2</v>
      </c>
    </row>
    <row r="305346">
      <c r="A305346" t="inlineStr">
        <is>
          <t>apostiones</t>
        </is>
      </c>
      <c r="B305346" t="n">
        <v>1</v>
      </c>
    </row>
    <row r="305347">
      <c r="A305347" t="inlineStr">
        <is>
          <t>quadia</t>
        </is>
      </c>
      <c r="B305347" t="n">
        <v>1</v>
      </c>
    </row>
    <row r="305348">
      <c r="A305348" t="inlineStr">
        <is>
          <t>kikwete</t>
        </is>
      </c>
      <c r="B305348" t="n">
        <v>1</v>
      </c>
    </row>
    <row r="305349">
      <c r="A305349" t="inlineStr">
        <is>
          <t>ipsenati</t>
        </is>
      </c>
      <c r="B305349" t="n">
        <v>1</v>
      </c>
    </row>
    <row r="305350">
      <c r="A305350" t="inlineStr">
        <is>
          <t>publihter</t>
        </is>
      </c>
      <c r="B305350" t="n">
        <v>1</v>
      </c>
    </row>
    <row r="305351">
      <c r="A305351" t="inlineStr">
        <is>
          <t>juynirell</t>
        </is>
      </c>
      <c r="B305351" t="n">
        <v>1</v>
      </c>
    </row>
    <row r="305352">
      <c r="A305352" t="inlineStr">
        <is>
          <t>otoste</t>
        </is>
      </c>
      <c r="B305352" t="n">
        <v>1</v>
      </c>
    </row>
    <row r="305353">
      <c r="A305353" t="inlineStr">
        <is>
          <t>epilleumbso</t>
        </is>
      </c>
      <c r="B305353" t="n">
        <v>1</v>
      </c>
    </row>
    <row r="305354">
      <c r="A305354" t="inlineStr">
        <is>
          <t>cohddw3plzj9d</t>
        </is>
      </c>
      <c r="B305354" t="n">
        <v>1</v>
      </c>
    </row>
    <row r="305355">
      <c r="A305355" t="inlineStr">
        <is>
          <t>qosantis</t>
        </is>
      </c>
      <c r="B305355" t="n">
        <v>1</v>
      </c>
    </row>
    <row r="305356">
      <c r="A305356" t="inlineStr">
        <is>
          <t>sanormosa</t>
        </is>
      </c>
      <c r="B305356" t="n">
        <v>1</v>
      </c>
    </row>
    <row r="305357">
      <c r="A305357" t="inlineStr">
        <is>
          <t>madasa</t>
        </is>
      </c>
      <c r="B305357" t="n">
        <v>1</v>
      </c>
    </row>
    <row r="305358">
      <c r="A305358" t="inlineStr">
        <is>
          <t>maibo</t>
        </is>
      </c>
      <c r="B305358" t="n">
        <v>1</v>
      </c>
    </row>
    <row r="305359">
      <c r="A305359" t="inlineStr">
        <is>
          <t>nomentas</t>
        </is>
      </c>
      <c r="B305359" t="n">
        <v>1</v>
      </c>
    </row>
    <row r="305360">
      <c r="A305360" t="inlineStr">
        <is>
          <t>antónita</t>
        </is>
      </c>
      <c r="B305360" t="n">
        <v>1</v>
      </c>
    </row>
    <row r="305361">
      <c r="A305361" t="inlineStr">
        <is>
          <t>vallacio</t>
        </is>
      </c>
      <c r="B305361" t="n">
        <v>1</v>
      </c>
    </row>
    <row r="305362">
      <c r="A305362" t="inlineStr">
        <is>
          <t>naseraquiera</t>
        </is>
      </c>
      <c r="B305362" t="n">
        <v>1</v>
      </c>
    </row>
    <row r="305363">
      <c r="A305363" t="inlineStr">
        <is>
          <t>thurakant</t>
        </is>
      </c>
      <c r="B305363" t="n">
        <v>1</v>
      </c>
    </row>
    <row r="305364">
      <c r="A305364" t="inlineStr">
        <is>
          <t>maié</t>
        </is>
      </c>
      <c r="B305364" t="n">
        <v>1</v>
      </c>
    </row>
    <row r="305365">
      <c r="A305365" t="inlineStr">
        <is>
          <t>delludense</t>
        </is>
      </c>
      <c r="B305365" t="n">
        <v>1</v>
      </c>
    </row>
    <row r="305366">
      <c r="A305366" t="inlineStr">
        <is>
          <t>toonirobu</t>
        </is>
      </c>
      <c r="B305366" t="n">
        <v>1</v>
      </c>
    </row>
    <row r="305367">
      <c r="A305367" t="inlineStr">
        <is>
          <t>velimirsilva</t>
        </is>
      </c>
      <c r="B305367" t="n">
        <v>1</v>
      </c>
    </row>
    <row r="305368">
      <c r="A305368" t="inlineStr">
        <is>
          <t>riremenv</t>
        </is>
      </c>
      <c r="B305368" t="n">
        <v>1</v>
      </c>
    </row>
    <row r="305369">
      <c r="A305369" t="inlineStr">
        <is>
          <t>dynamacedcns</t>
        </is>
      </c>
      <c r="B305369" t="n">
        <v>1</v>
      </c>
    </row>
    <row r="305370">
      <c r="A305370" t="inlineStr">
        <is>
          <t>allsaida</t>
        </is>
      </c>
      <c r="B305370" t="n">
        <v>1</v>
      </c>
    </row>
    <row r="305371">
      <c r="A305371" t="inlineStr">
        <is>
          <t>hancerrop</t>
        </is>
      </c>
      <c r="B305371" t="n">
        <v>1</v>
      </c>
    </row>
    <row r="305372">
      <c r="A305372" t="inlineStr">
        <is>
          <t>mandige</t>
        </is>
      </c>
      <c r="B305372" t="n">
        <v>1</v>
      </c>
    </row>
    <row r="305373">
      <c r="A305373" t="inlineStr">
        <is>
          <t>gjokan</t>
        </is>
      </c>
      <c r="B305373" t="n">
        <v>1</v>
      </c>
    </row>
    <row r="305374">
      <c r="A305374" t="inlineStr">
        <is>
          <t>diletes</t>
        </is>
      </c>
      <c r="B305374" t="n">
        <v>1</v>
      </c>
    </row>
    <row r="305375">
      <c r="A305375" t="inlineStr">
        <is>
          <t>politicianolnolo</t>
        </is>
      </c>
      <c r="B305375" t="n">
        <v>1</v>
      </c>
    </row>
    <row r="305376">
      <c r="A305376" t="inlineStr">
        <is>
          <t>sulargar</t>
        </is>
      </c>
      <c r="B305376" t="n">
        <v>1</v>
      </c>
    </row>
    <row r="305377">
      <c r="A305377" t="inlineStr">
        <is>
          <t>spatul</t>
        </is>
      </c>
      <c r="B305377" t="n">
        <v>1</v>
      </c>
    </row>
    <row r="305378">
      <c r="A305378" t="inlineStr">
        <is>
          <t>mismar</t>
        </is>
      </c>
      <c r="B305378" t="n">
        <v>1</v>
      </c>
    </row>
    <row r="305379">
      <c r="A305379" t="inlineStr">
        <is>
          <t>kidnito</t>
        </is>
      </c>
      <c r="B305379" t="n">
        <v>1</v>
      </c>
    </row>
    <row r="305380">
      <c r="A305380" t="inlineStr">
        <is>
          <t>puntusnilano</t>
        </is>
      </c>
      <c r="B305380" t="n">
        <v>1</v>
      </c>
    </row>
    <row r="305381">
      <c r="A305381" t="inlineStr">
        <is>
          <t>peljegas</t>
        </is>
      </c>
      <c r="B305381" t="n">
        <v>1</v>
      </c>
    </row>
    <row r="305382">
      <c r="A305382" t="inlineStr">
        <is>
          <t>tengabata</t>
        </is>
      </c>
      <c r="B305382" t="n">
        <v>1</v>
      </c>
    </row>
    <row r="305383">
      <c r="A305383" t="inlineStr">
        <is>
          <t>takindida</t>
        </is>
      </c>
      <c r="B305383" t="n">
        <v>1</v>
      </c>
    </row>
    <row r="305384">
      <c r="A305384" t="inlineStr">
        <is>
          <t>vivipar</t>
        </is>
      </c>
      <c r="B305384" t="n">
        <v>1</v>
      </c>
    </row>
    <row r="305385">
      <c r="A305385" t="inlineStr">
        <is>
          <t>cop9kgbakf5yv</t>
        </is>
      </c>
      <c r="B305385" t="n">
        <v>1</v>
      </c>
    </row>
    <row r="305386">
      <c r="A305386" t="inlineStr">
        <is>
          <t>tienme</t>
        </is>
      </c>
      <c r="B305386" t="n">
        <v>1</v>
      </c>
    </row>
    <row r="305387">
      <c r="A305387" t="inlineStr">
        <is>
          <t>jehad</t>
        </is>
      </c>
      <c r="B305387" t="n">
        <v>1</v>
      </c>
    </row>
    <row r="305388">
      <c r="A305388" t="inlineStr">
        <is>
          <t>maiboa</t>
        </is>
      </c>
      <c r="B305388" t="n">
        <v>1</v>
      </c>
    </row>
    <row r="305389">
      <c r="A305389" t="inlineStr">
        <is>
          <t>cuestabras</t>
        </is>
      </c>
      <c r="B305389" t="n">
        <v>1</v>
      </c>
    </row>
    <row r="305390">
      <c r="A305390" t="inlineStr">
        <is>
          <t>sakc</t>
        </is>
      </c>
      <c r="B305390" t="n">
        <v>1</v>
      </c>
    </row>
    <row r="305391">
      <c r="A305391" t="inlineStr">
        <is>
          <t>tillaran</t>
        </is>
      </c>
      <c r="B305391" t="n">
        <v>1</v>
      </c>
    </row>
    <row r="305392">
      <c r="A305392" t="inlineStr">
        <is>
          <t>autopídico</t>
        </is>
      </c>
      <c r="B305392" t="n">
        <v>1</v>
      </c>
    </row>
    <row r="305393">
      <c r="A305393" t="inlineStr">
        <is>
          <t>todaby</t>
        </is>
      </c>
      <c r="B305393" t="n">
        <v>1</v>
      </c>
    </row>
    <row r="305394">
      <c r="A305394" t="inlineStr">
        <is>
          <t>noga5</t>
        </is>
      </c>
      <c r="B305394" t="n">
        <v>1</v>
      </c>
    </row>
    <row r="305395">
      <c r="A305395" t="inlineStr">
        <is>
          <t>herefusers</t>
        </is>
      </c>
      <c r="B305395" t="n">
        <v>1</v>
      </c>
    </row>
    <row r="305396">
      <c r="A305396" t="inlineStr">
        <is>
          <t>llbbackpack</t>
        </is>
      </c>
      <c r="B305396" t="n">
        <v>1</v>
      </c>
    </row>
    <row r="305397">
      <c r="A305397" t="inlineStr">
        <is>
          <t>dursed</t>
        </is>
      </c>
      <c r="B305397" t="n">
        <v>1</v>
      </c>
    </row>
    <row r="305398">
      <c r="A305398" t="inlineStr">
        <is>
          <t>djil</t>
        </is>
      </c>
      <c r="B305398" t="n">
        <v>1</v>
      </c>
    </row>
    <row r="305399">
      <c r="A305399" t="inlineStr">
        <is>
          <t>order—two</t>
        </is>
      </c>
      <c r="B305399" t="n">
        <v>1</v>
      </c>
    </row>
    <row r="305400">
      <c r="A305400" t="inlineStr">
        <is>
          <t>untum</t>
        </is>
      </c>
      <c r="B305400" t="n">
        <v>1</v>
      </c>
    </row>
    <row r="305401">
      <c r="A305401" t="inlineStr">
        <is>
          <t>quelvas</t>
        </is>
      </c>
      <c r="B305401" t="n">
        <v>1</v>
      </c>
    </row>
    <row r="305402">
      <c r="A305402" t="inlineStr">
        <is>
          <t>leagus</t>
        </is>
      </c>
      <c r="B305402" t="n">
        <v>1</v>
      </c>
    </row>
    <row r="305403">
      <c r="A305403" t="inlineStr">
        <is>
          <t>princeide</t>
        </is>
      </c>
      <c r="B305403" t="n">
        <v>1</v>
      </c>
    </row>
    <row r="305404">
      <c r="A305404" t="inlineStr">
        <is>
          <t>graangling</t>
        </is>
      </c>
      <c r="B305404" t="n">
        <v>1</v>
      </c>
    </row>
    <row r="305405">
      <c r="A305405" t="inlineStr">
        <is>
          <t>venithue</t>
        </is>
      </c>
      <c r="B305405" t="n">
        <v>1</v>
      </c>
    </row>
    <row r="305406">
      <c r="A305406" t="inlineStr">
        <is>
          <t>elsalla</t>
        </is>
      </c>
      <c r="B305406" t="n">
        <v>1</v>
      </c>
    </row>
    <row r="305407">
      <c r="A305407" t="inlineStr">
        <is>
          <t>joutkas</t>
        </is>
      </c>
      <c r="B305407" t="n">
        <v>1</v>
      </c>
    </row>
    <row r="305408">
      <c r="A305408" t="inlineStr">
        <is>
          <t>altodms</t>
        </is>
      </c>
      <c r="B305408" t="n">
        <v>1</v>
      </c>
    </row>
    <row r="305409">
      <c r="A305409" t="inlineStr">
        <is>
          <t>empress—joust</t>
        </is>
      </c>
      <c r="B305409" t="n">
        <v>1</v>
      </c>
    </row>
    <row r="305410">
      <c r="A305410" t="inlineStr">
        <is>
          <t>exegrees</t>
        </is>
      </c>
      <c r="B305410" t="n">
        <v>1</v>
      </c>
    </row>
    <row r="305411">
      <c r="A305411" t="inlineStr">
        <is>
          <t>seerdend</t>
        </is>
      </c>
      <c r="B305411" t="n">
        <v>1</v>
      </c>
    </row>
    <row r="305412">
      <c r="A305412" t="inlineStr">
        <is>
          <t>waterpeas</t>
        </is>
      </c>
      <c r="B305412" t="n">
        <v>1</v>
      </c>
    </row>
    <row r="305413">
      <c r="A305413" t="inlineStr">
        <is>
          <t>margois</t>
        </is>
      </c>
      <c r="B305413" t="n">
        <v>1</v>
      </c>
    </row>
    <row r="305414">
      <c r="A305414" t="inlineStr">
        <is>
          <t>kampfgregendorf</t>
        </is>
      </c>
      <c r="B305414" t="n">
        <v>1</v>
      </c>
    </row>
    <row r="305415">
      <c r="A305415" t="inlineStr">
        <is>
          <t>squireis</t>
        </is>
      </c>
      <c r="B305415" t="n">
        <v>1</v>
      </c>
    </row>
    <row r="305416">
      <c r="A305416" t="inlineStr">
        <is>
          <t>238rise</t>
        </is>
      </c>
      <c r="B305416" t="n">
        <v>1</v>
      </c>
    </row>
    <row r="305417">
      <c r="A305417" t="inlineStr">
        <is>
          <t>donves</t>
        </is>
      </c>
      <c r="B305417" t="n">
        <v>1</v>
      </c>
    </row>
    <row r="305418">
      <c r="A305418" t="inlineStr">
        <is>
          <t>diandro</t>
        </is>
      </c>
      <c r="B305418" t="n">
        <v>1</v>
      </c>
    </row>
    <row r="305419">
      <c r="A305419" t="inlineStr">
        <is>
          <t>26nov</t>
        </is>
      </c>
      <c r="B305419" t="n">
        <v>1</v>
      </c>
    </row>
    <row r="305420">
      <c r="A305420" t="inlineStr">
        <is>
          <t>ardaan</t>
        </is>
      </c>
      <c r="B305420" t="n">
        <v>1</v>
      </c>
    </row>
    <row r="305421">
      <c r="A305421" t="inlineStr">
        <is>
          <t>hypergrid</t>
        </is>
      </c>
      <c r="B305421" t="n">
        <v>2</v>
      </c>
    </row>
    <row r="305422">
      <c r="A305422" t="inlineStr">
        <is>
          <t>edlerafp</t>
        </is>
      </c>
      <c r="B305422" t="n">
        <v>1</v>
      </c>
    </row>
    <row r="305423">
      <c r="A305423" t="inlineStr">
        <is>
          <t>catellark</t>
        </is>
      </c>
      <c r="B305423" t="n">
        <v>1</v>
      </c>
    </row>
    <row r="305424">
      <c r="A305424" t="inlineStr">
        <is>
          <t>paperjack</t>
        </is>
      </c>
      <c r="B305424" t="n">
        <v>1</v>
      </c>
    </row>
    <row r="305425">
      <c r="A305425" t="inlineStr">
        <is>
          <t>gameliterally</t>
        </is>
      </c>
      <c r="B305425" t="n">
        <v>1</v>
      </c>
    </row>
    <row r="305426">
      <c r="A305426" t="inlineStr">
        <is>
          <t>securotude</t>
        </is>
      </c>
      <c r="B305426" t="n">
        <v>1</v>
      </c>
    </row>
    <row r="305427">
      <c r="A305427" t="inlineStr">
        <is>
          <t>nobble</t>
        </is>
      </c>
      <c r="B305427" t="n">
        <v>2</v>
      </c>
    </row>
    <row r="305428">
      <c r="A305428" t="inlineStr">
        <is>
          <t>realrack</t>
        </is>
      </c>
      <c r="B305428" t="n">
        <v>1</v>
      </c>
    </row>
    <row r="305429">
      <c r="A305429" t="inlineStr">
        <is>
          <t>powerpointed</t>
        </is>
      </c>
      <c r="B305429" t="n">
        <v>1</v>
      </c>
    </row>
    <row r="305430">
      <c r="A305430" t="inlineStr">
        <is>
          <t>secourized</t>
        </is>
      </c>
      <c r="B305430" t="n">
        <v>1</v>
      </c>
    </row>
    <row r="305431">
      <c r="A305431" t="inlineStr">
        <is>
          <t>moneytested</t>
        </is>
      </c>
      <c r="B305431" t="n">
        <v>1</v>
      </c>
    </row>
    <row r="305432">
      <c r="A305432" t="inlineStr">
        <is>
          <t>ammlerous</t>
        </is>
      </c>
      <c r="B305432" t="n">
        <v>1</v>
      </c>
    </row>
    <row r="305433">
      <c r="A305433" t="inlineStr">
        <is>
          <t>accommodions</t>
        </is>
      </c>
      <c r="B305433" t="n">
        <v>1</v>
      </c>
    </row>
    <row r="305434">
      <c r="A305434" t="inlineStr">
        <is>
          <t>ahjas</t>
        </is>
      </c>
      <c r="B305434" t="n">
        <v>1</v>
      </c>
    </row>
    <row r="305435">
      <c r="A305435" t="inlineStr">
        <is>
          <t>tjjx</t>
        </is>
      </c>
      <c r="B305435" t="n">
        <v>1</v>
      </c>
    </row>
    <row r="305436">
      <c r="A305436" t="inlineStr">
        <is>
          <t>400tb</t>
        </is>
      </c>
      <c r="B305436" t="n">
        <v>1</v>
      </c>
    </row>
    <row r="305437">
      <c r="A305437" t="inlineStr">
        <is>
          <t>oxytoxin</t>
        </is>
      </c>
      <c r="B305437" t="n">
        <v>1</v>
      </c>
    </row>
    <row r="305438">
      <c r="A305438" t="inlineStr">
        <is>
          <t>immunochipid</t>
        </is>
      </c>
      <c r="B305438" t="n">
        <v>1</v>
      </c>
    </row>
    <row r="305439">
      <c r="A305439" t="inlineStr">
        <is>
          <t>ga12</t>
        </is>
      </c>
      <c r="B305439" t="n">
        <v>1</v>
      </c>
    </row>
    <row r="305440">
      <c r="A305440" t="inlineStr">
        <is>
          <t>megaspread</t>
        </is>
      </c>
      <c r="B305440" t="n">
        <v>1</v>
      </c>
    </row>
    <row r="305441">
      <c r="A305441" t="inlineStr">
        <is>
          <t>wallroses</t>
        </is>
      </c>
      <c r="B305441" t="n">
        <v>1</v>
      </c>
    </row>
    <row r="305442">
      <c r="A305442" t="inlineStr">
        <is>
          <t>petrolsplash</t>
        </is>
      </c>
      <c r="B305442" t="n">
        <v>1</v>
      </c>
    </row>
    <row r="305443">
      <c r="A305443" t="inlineStr">
        <is>
          <t>healthizing</t>
        </is>
      </c>
      <c r="B305443" t="n">
        <v>1</v>
      </c>
    </row>
    <row r="305444">
      <c r="A305444" t="inlineStr">
        <is>
          <t>subbands</t>
        </is>
      </c>
      <c r="B305444" t="n">
        <v>1</v>
      </c>
    </row>
    <row r="305445">
      <c r="A305445" t="inlineStr">
        <is>
          <t>zy79v</t>
        </is>
      </c>
      <c r="B305445" t="n">
        <v>1</v>
      </c>
    </row>
    <row r="305446">
      <c r="A305446" t="inlineStr">
        <is>
          <t>rdhb6</t>
        </is>
      </c>
      <c r="B305446" t="n">
        <v>1</v>
      </c>
    </row>
    <row r="305447">
      <c r="A305447" t="inlineStr">
        <is>
          <t>ga1367st</t>
        </is>
      </c>
      <c r="B305447" t="n">
        <v>1</v>
      </c>
    </row>
    <row r="305448">
      <c r="A305448" t="inlineStr">
        <is>
          <t>10n16</t>
        </is>
      </c>
      <c r="B305448" t="n">
        <v>1</v>
      </c>
    </row>
    <row r="305449">
      <c r="A305449" t="inlineStr">
        <is>
          <t>ntfdy</t>
        </is>
      </c>
      <c r="B305449" t="n">
        <v>1</v>
      </c>
    </row>
    <row r="305450">
      <c r="A305450" t="inlineStr">
        <is>
          <t>intrainines</t>
        </is>
      </c>
      <c r="B305450" t="n">
        <v>1</v>
      </c>
    </row>
    <row r="305451">
      <c r="A305451" t="inlineStr">
        <is>
          <t>ragepxt</t>
        </is>
      </c>
      <c r="B305451" t="n">
        <v>1</v>
      </c>
    </row>
    <row r="305452">
      <c r="A305452" t="inlineStr">
        <is>
          <t>1600712</t>
        </is>
      </c>
      <c r="B305452" t="n">
        <v>1</v>
      </c>
    </row>
    <row r="305453">
      <c r="A305453" t="inlineStr">
        <is>
          <t>h7eb</t>
        </is>
      </c>
      <c r="B305453" t="n">
        <v>1</v>
      </c>
    </row>
    <row r="305454">
      <c r="A305454" t="inlineStr">
        <is>
          <t>phoraci</t>
        </is>
      </c>
      <c r="B305454" t="n">
        <v>1</v>
      </c>
    </row>
    <row r="305455">
      <c r="A305455" t="inlineStr">
        <is>
          <t>watch0</t>
        </is>
      </c>
      <c r="B305455" t="n">
        <v>1</v>
      </c>
    </row>
    <row r="305456">
      <c r="A305456" t="inlineStr">
        <is>
          <t>stevilp</t>
        </is>
      </c>
      <c r="B305456" t="n">
        <v>1</v>
      </c>
    </row>
    <row r="305457">
      <c r="A305457" t="inlineStr">
        <is>
          <t>shuttleport</t>
        </is>
      </c>
      <c r="B305457" t="n">
        <v>2</v>
      </c>
    </row>
    <row r="305458">
      <c r="A305458" t="inlineStr">
        <is>
          <t>sensoranchors</t>
        </is>
      </c>
      <c r="B305458" t="n">
        <v>1</v>
      </c>
    </row>
    <row r="305459">
      <c r="A305459" t="inlineStr">
        <is>
          <t>dlsp</t>
        </is>
      </c>
      <c r="B305459" t="n">
        <v>1</v>
      </c>
    </row>
    <row r="305460">
      <c r="A305460" t="inlineStr">
        <is>
          <t>importassing</t>
        </is>
      </c>
      <c r="B305460" t="n">
        <v>1</v>
      </c>
    </row>
    <row r="305461">
      <c r="A305461" t="inlineStr">
        <is>
          <t>floodaccurate</t>
        </is>
      </c>
      <c r="B305461" t="n">
        <v>1</v>
      </c>
    </row>
    <row r="305462">
      <c r="A305462" t="inlineStr">
        <is>
          <t>kamphanglade</t>
        </is>
      </c>
      <c r="B305462" t="n">
        <v>1</v>
      </c>
    </row>
    <row r="305463">
      <c r="A305463" t="inlineStr">
        <is>
          <t>calibg</t>
        </is>
      </c>
      <c r="B305463" t="n">
        <v>1</v>
      </c>
    </row>
    <row r="305464">
      <c r="A305464" t="inlineStr">
        <is>
          <t>woodstole</t>
        </is>
      </c>
      <c r="B305464" t="n">
        <v>1</v>
      </c>
    </row>
    <row r="305465">
      <c r="A305465" t="inlineStr">
        <is>
          <t>phldrada</t>
        </is>
      </c>
      <c r="B305465" t="n">
        <v>1</v>
      </c>
    </row>
    <row r="305466">
      <c r="A305466" t="inlineStr">
        <is>
          <t>functions—customize</t>
        </is>
      </c>
      <c r="B305466" t="n">
        <v>1</v>
      </c>
    </row>
    <row r="305467">
      <c r="A305467" t="inlineStr">
        <is>
          <t>telervers</t>
        </is>
      </c>
      <c r="B305467" t="n">
        <v>1</v>
      </c>
    </row>
    <row r="305468">
      <c r="A305468" t="inlineStr">
        <is>
          <t>sdland</t>
        </is>
      </c>
      <c r="B305468" t="n">
        <v>1</v>
      </c>
    </row>
    <row r="305469">
      <c r="A305469" t="inlineStr">
        <is>
          <t>zinemapers</t>
        </is>
      </c>
      <c r="B305469" t="n">
        <v>1</v>
      </c>
    </row>
    <row r="305470">
      <c r="A305470" t="inlineStr">
        <is>
          <t>gryadoux</t>
        </is>
      </c>
      <c r="B305470" t="n">
        <v>1</v>
      </c>
    </row>
    <row r="305471">
      <c r="A305471" t="inlineStr">
        <is>
          <t>germsfactor</t>
        </is>
      </c>
      <c r="B305471" t="n">
        <v>1</v>
      </c>
    </row>
    <row r="305472">
      <c r="A305472" t="inlineStr">
        <is>
          <t>oramogradaplease</t>
        </is>
      </c>
      <c r="B305472" t="n">
        <v>1</v>
      </c>
    </row>
    <row r="305473">
      <c r="A305473" t="inlineStr">
        <is>
          <t>pmrwtsw</t>
        </is>
      </c>
      <c r="B305473" t="n">
        <v>1</v>
      </c>
    </row>
    <row r="305474">
      <c r="A305474" t="inlineStr">
        <is>
          <t>‎blade</t>
        </is>
      </c>
      <c r="B305474" t="n">
        <v>1</v>
      </c>
    </row>
    <row r="305475">
      <c r="A305475" t="inlineStr">
        <is>
          <t>‎44</t>
        </is>
      </c>
      <c r="B305475" t="n">
        <v>1</v>
      </c>
    </row>
    <row r="305476">
      <c r="A305476" t="inlineStr">
        <is>
          <t>2012</t>
        </is>
      </c>
      <c r="B305476" t="n">
        <v>1</v>
      </c>
    </row>
    <row r="305477">
      <c r="A305477" t="inlineStr">
        <is>
          <t>adjancast416</t>
        </is>
      </c>
      <c r="B305477" t="n">
        <v>1</v>
      </c>
    </row>
    <row r="305478">
      <c r="A305478" t="inlineStr">
        <is>
          <t>clarfrom</t>
        </is>
      </c>
      <c r="B305478" t="n">
        <v>1</v>
      </c>
    </row>
    <row r="305479">
      <c r="A305479" t="inlineStr">
        <is>
          <t>rckng</t>
        </is>
      </c>
      <c r="B305479" t="n">
        <v>1</v>
      </c>
    </row>
    <row r="305480">
      <c r="A305480" t="inlineStr">
        <is>
          <t>carecosmic────────ー</t>
        </is>
      </c>
      <c r="B305480" t="n">
        <v>1</v>
      </c>
    </row>
    <row r="305481">
      <c r="A305481" t="inlineStr">
        <is>
          <t>glaivecaptain</t>
        </is>
      </c>
      <c r="B305481" t="n">
        <v>1</v>
      </c>
    </row>
    <row r="305482">
      <c r="A305482" t="inlineStr">
        <is>
          <t>suspicious2013</t>
        </is>
      </c>
      <c r="B305482" t="n">
        <v>1</v>
      </c>
    </row>
    <row r="305483">
      <c r="A305483" t="inlineStr">
        <is>
          <t>yogindu</t>
        </is>
      </c>
      <c r="B305483" t="n">
        <v>1</v>
      </c>
    </row>
    <row r="305484">
      <c r="A305484" t="inlineStr">
        <is>
          <t>lounge4funk</t>
        </is>
      </c>
      <c r="B305484" t="n">
        <v>1</v>
      </c>
    </row>
    <row r="305485">
      <c r="A305485" t="inlineStr">
        <is>
          <t>beidir</t>
        </is>
      </c>
      <c r="B305485" t="n">
        <v>1</v>
      </c>
    </row>
    <row r="305486">
      <c r="A305486" t="inlineStr">
        <is>
          <t>tgom</t>
        </is>
      </c>
      <c r="B305486" t="n">
        <v>1</v>
      </c>
    </row>
    <row r="305487">
      <c r="A305487" t="inlineStr">
        <is>
          <t>lontify</t>
        </is>
      </c>
      <c r="B305487" t="n">
        <v>1</v>
      </c>
    </row>
    <row r="305488">
      <c r="A305488" t="inlineStr">
        <is>
          <t>gopero183</t>
        </is>
      </c>
      <c r="B305488" t="n">
        <v>1</v>
      </c>
    </row>
    <row r="305489">
      <c r="A305489" t="inlineStr">
        <is>
          <t>leveboards</t>
        </is>
      </c>
      <c r="B305489" t="n">
        <v>1</v>
      </c>
    </row>
    <row r="305490">
      <c r="A305490" t="inlineStr">
        <is>
          <t>kiucelex</t>
        </is>
      </c>
      <c r="B305490" t="n">
        <v>1</v>
      </c>
    </row>
    <row r="305491">
      <c r="A305491" t="inlineStr">
        <is>
          <t>congshooting105</t>
        </is>
      </c>
      <c r="B305491" t="n">
        <v>1</v>
      </c>
    </row>
    <row r="305492">
      <c r="A305492" t="inlineStr">
        <is>
          <t>srare</t>
        </is>
      </c>
      <c r="B305492" t="n">
        <v>1</v>
      </c>
    </row>
    <row r="305493">
      <c r="A305493" t="inlineStr">
        <is>
          <t>rtifb</t>
        </is>
      </c>
      <c r="B305493" t="n">
        <v>1</v>
      </c>
    </row>
    <row r="305494">
      <c r="A305494" t="inlineStr">
        <is>
          <t>toeswops</t>
        </is>
      </c>
      <c r="B305494" t="n">
        <v>1</v>
      </c>
    </row>
    <row r="305495">
      <c r="A305495" t="inlineStr">
        <is>
          <t>ripplessh</t>
        </is>
      </c>
      <c r="B305495" t="n">
        <v>1</v>
      </c>
    </row>
    <row r="305496">
      <c r="A305496" t="inlineStr">
        <is>
          <t>charactorc</t>
        </is>
      </c>
      <c r="B305496" t="n">
        <v>1</v>
      </c>
    </row>
    <row r="305497">
      <c r="A305497" t="inlineStr">
        <is>
          <t>ftwchellimes</t>
        </is>
      </c>
      <c r="B305497" t="n">
        <v>1</v>
      </c>
    </row>
    <row r="305498">
      <c r="A305498" t="inlineStr">
        <is>
          <t>abuans</t>
        </is>
      </c>
      <c r="B305498" t="n">
        <v>1</v>
      </c>
    </row>
    <row r="305499">
      <c r="A305499" t="inlineStr">
        <is>
          <t>skipjune504</t>
        </is>
      </c>
      <c r="B305499" t="n">
        <v>1</v>
      </c>
    </row>
    <row r="305500">
      <c r="A305500" t="inlineStr">
        <is>
          <t>bouncelac</t>
        </is>
      </c>
      <c r="B305500" t="n">
        <v>1</v>
      </c>
    </row>
    <row r="305501">
      <c r="A305501" t="inlineStr">
        <is>
          <t>soundcloudx</t>
        </is>
      </c>
      <c r="B305501" t="n">
        <v>1</v>
      </c>
    </row>
    <row r="305502">
      <c r="A305502" t="inlineStr">
        <is>
          <t>orgwikieparam</t>
        </is>
      </c>
      <c r="B305502" t="n">
        <v>1</v>
      </c>
    </row>
    <row r="305503">
      <c r="A305503" t="inlineStr">
        <is>
          <t>artares</t>
        </is>
      </c>
      <c r="B305503" t="n">
        <v>1</v>
      </c>
    </row>
    <row r="305504">
      <c r="A305504" t="inlineStr">
        <is>
          <t>community_help</t>
        </is>
      </c>
      <c r="B305504" t="n">
        <v>1</v>
      </c>
    </row>
    <row r="305505">
      <c r="A305505" t="inlineStr">
        <is>
          <t>forumtormonkener</t>
        </is>
      </c>
      <c r="B305505" t="n">
        <v>1</v>
      </c>
    </row>
    <row r="305506">
      <c r="A305506" t="inlineStr">
        <is>
          <t>lartero</t>
        </is>
      </c>
      <c r="B305506" t="n">
        <v>1</v>
      </c>
    </row>
    <row r="305507">
      <c r="A305507" t="inlineStr">
        <is>
          <t>romancemessagenever</t>
        </is>
      </c>
      <c r="B305507" t="n">
        <v>1</v>
      </c>
    </row>
    <row r="305508">
      <c r="A305508" t="inlineStr">
        <is>
          <t>javertg0s</t>
        </is>
      </c>
      <c r="B305508" t="n">
        <v>1</v>
      </c>
    </row>
    <row r="305509">
      <c r="A305509" t="inlineStr">
        <is>
          <t>posthumi</t>
        </is>
      </c>
      <c r="B305509" t="n">
        <v>1</v>
      </c>
    </row>
    <row r="305510">
      <c r="A305510" t="inlineStr">
        <is>
          <t>famoc</t>
        </is>
      </c>
      <c r="B305510" t="n">
        <v>1</v>
      </c>
    </row>
    <row r="305511">
      <c r="A305511" t="inlineStr">
        <is>
          <t>2comment</t>
        </is>
      </c>
      <c r="B305511" t="n">
        <v>1</v>
      </c>
    </row>
    <row r="305512">
      <c r="A305512" t="inlineStr">
        <is>
          <t>jonsima</t>
        </is>
      </c>
      <c r="B305512" t="n">
        <v>1</v>
      </c>
    </row>
    <row r="305513">
      <c r="A305513" t="inlineStr">
        <is>
          <t>fgreatesta</t>
        </is>
      </c>
      <c r="B305513" t="n">
        <v>1</v>
      </c>
    </row>
    <row r="305514">
      <c r="A305514" t="inlineStr">
        <is>
          <t>4j3dj7f2</t>
        </is>
      </c>
      <c r="B305514" t="n">
        <v>1</v>
      </c>
    </row>
    <row r="305515">
      <c r="A305515" t="inlineStr">
        <is>
          <t>interratic</t>
        </is>
      </c>
      <c r="B305515" t="n">
        <v>1</v>
      </c>
    </row>
    <row r="305516">
      <c r="A305516" t="inlineStr">
        <is>
          <t>charky</t>
        </is>
      </c>
      <c r="B305516" t="n">
        <v>1</v>
      </c>
    </row>
    <row r="305517">
      <c r="A305517" t="inlineStr">
        <is>
          <t>yeah」</t>
        </is>
      </c>
      <c r="B305517" t="n">
        <v>1</v>
      </c>
    </row>
    <row r="305518">
      <c r="A305518" t="inlineStr">
        <is>
          <t>emdrivecomyourmechanic1997</t>
        </is>
      </c>
      <c r="B305518" t="n">
        <v>1</v>
      </c>
    </row>
    <row r="305519">
      <c r="A305519" t="inlineStr">
        <is>
          <t>elixis</t>
        </is>
      </c>
      <c r="B305519" t="n">
        <v>1</v>
      </c>
    </row>
    <row r="305520">
      <c r="A305520" t="inlineStr">
        <is>
          <t>common___wow</t>
        </is>
      </c>
      <c r="B305520" t="n">
        <v>1</v>
      </c>
    </row>
    <row r="305521">
      <c r="A305521" t="inlineStr">
        <is>
          <t>snipjack</t>
        </is>
      </c>
      <c r="B305521" t="n">
        <v>1</v>
      </c>
    </row>
    <row r="305522">
      <c r="A305522" t="inlineStr">
        <is>
          <t>anistarn</t>
        </is>
      </c>
      <c r="B305522" t="n">
        <v>1</v>
      </c>
    </row>
    <row r="305523">
      <c r="A305523" t="inlineStr">
        <is>
          <t>thoughtfornow</t>
        </is>
      </c>
      <c r="B305523" t="n">
        <v>1</v>
      </c>
    </row>
    <row r="305524">
      <c r="A305524" t="inlineStr">
        <is>
          <t>9andtime</t>
        </is>
      </c>
      <c r="B305524" t="n">
        <v>1</v>
      </c>
    </row>
    <row r="305525">
      <c r="A305525" t="inlineStr">
        <is>
          <t>eisaku</t>
        </is>
      </c>
      <c r="B305525" t="n">
        <v>1</v>
      </c>
    </row>
    <row r="305526">
      <c r="A305526" t="inlineStr">
        <is>
          <t>innililuga</t>
        </is>
      </c>
      <c r="B305526" t="n">
        <v>1</v>
      </c>
    </row>
    <row r="305527">
      <c r="A305527" t="inlineStr">
        <is>
          <t>falconcaptain</t>
        </is>
      </c>
      <c r="B305527" t="n">
        <v>1</v>
      </c>
    </row>
    <row r="305528">
      <c r="A305528" t="inlineStr">
        <is>
          <t>ivariation</t>
        </is>
      </c>
      <c r="B305528" t="n">
        <v>1</v>
      </c>
    </row>
    <row r="305529">
      <c r="A305529" t="inlineStr">
        <is>
          <t>jalalearly</t>
        </is>
      </c>
      <c r="B305529" t="n">
        <v>1</v>
      </c>
    </row>
    <row r="305530">
      <c r="A305530" t="inlineStr">
        <is>
          <t>63221</t>
        </is>
      </c>
      <c r="B305530" t="n">
        <v>2</v>
      </c>
    </row>
    <row r="305531">
      <c r="A305531" t="inlineStr">
        <is>
          <t>enrageed</t>
        </is>
      </c>
      <c r="B305531" t="n">
        <v>1</v>
      </c>
    </row>
    <row r="305532">
      <c r="A305532" t="inlineStr">
        <is>
          <t>rosne</t>
        </is>
      </c>
      <c r="B305532" t="n">
        <v>1</v>
      </c>
    </row>
    <row r="305533">
      <c r="A305533" t="inlineStr">
        <is>
          <t>wannage</t>
        </is>
      </c>
      <c r="B305533" t="n">
        <v>1</v>
      </c>
    </row>
    <row r="305534">
      <c r="A305534" t="inlineStr">
        <is>
          <t>bigcartoon</t>
        </is>
      </c>
      <c r="B305534" t="n">
        <v>1</v>
      </c>
    </row>
    <row r="305535">
      <c r="A305535" t="inlineStr">
        <is>
          <t>justinlover</t>
        </is>
      </c>
      <c r="B305535" t="n">
        <v>1</v>
      </c>
    </row>
    <row r="305536">
      <c r="A305536" t="inlineStr">
        <is>
          <t>techhacking</t>
        </is>
      </c>
      <c r="B305536" t="n">
        <v>1</v>
      </c>
    </row>
    <row r="305537">
      <c r="A305537" t="inlineStr">
        <is>
          <t>fthat</t>
        </is>
      </c>
      <c r="B305537" t="n">
        <v>1</v>
      </c>
    </row>
    <row r="305538">
      <c r="A305538" t="inlineStr">
        <is>
          <t>debdeals</t>
        </is>
      </c>
      <c r="B305538" t="n">
        <v>1</v>
      </c>
    </row>
    <row r="305539">
      <c r="A305539" t="inlineStr">
        <is>
          <t>capacityspace</t>
        </is>
      </c>
      <c r="B305539" t="n">
        <v>1</v>
      </c>
    </row>
    <row r="305540">
      <c r="A305540" t="inlineStr">
        <is>
          <t>sunaha</t>
        </is>
      </c>
      <c r="B305540" t="n">
        <v>1</v>
      </c>
    </row>
    <row r="305541">
      <c r="A305541" t="inlineStr">
        <is>
          <t>donengpeth</t>
        </is>
      </c>
      <c r="B305541" t="n">
        <v>1</v>
      </c>
    </row>
    <row r="305542">
      <c r="A305542" t="inlineStr">
        <is>
          <t>aizams</t>
        </is>
      </c>
      <c r="B305542" t="n">
        <v>1</v>
      </c>
    </row>
    <row r="305543">
      <c r="A305543" t="inlineStr">
        <is>
          <t>enbanched</t>
        </is>
      </c>
      <c r="B305543" t="n">
        <v>1</v>
      </c>
    </row>
    <row r="305544">
      <c r="A305544" t="inlineStr">
        <is>
          <t>coniki</t>
        </is>
      </c>
      <c r="B305544" t="n">
        <v>2</v>
      </c>
    </row>
    <row r="305545">
      <c r="A305545" t="inlineStr">
        <is>
          <t>subbattery</t>
        </is>
      </c>
      <c r="B305545" t="n">
        <v>1</v>
      </c>
    </row>
    <row r="305546">
      <c r="A305546" t="inlineStr">
        <is>
          <t>shatd</t>
        </is>
      </c>
      <c r="B305546" t="n">
        <v>1</v>
      </c>
    </row>
    <row r="305547">
      <c r="A305547" t="inlineStr">
        <is>
          <t>821never</t>
        </is>
      </c>
      <c r="B305547" t="n">
        <v>1</v>
      </c>
    </row>
    <row r="305548">
      <c r="A305548" t="inlineStr">
        <is>
          <t>doepider</t>
        </is>
      </c>
      <c r="B305548" t="n">
        <v>1</v>
      </c>
    </row>
    <row r="305549">
      <c r="A305549" t="inlineStr">
        <is>
          <t>generalz</t>
        </is>
      </c>
      <c r="B305549" t="n">
        <v>3</v>
      </c>
    </row>
    <row r="305550">
      <c r="A305550" t="inlineStr">
        <is>
          <t>hasended</t>
        </is>
      </c>
      <c r="B305550" t="n">
        <v>1</v>
      </c>
    </row>
    <row r="305551">
      <c r="A305551" t="inlineStr">
        <is>
          <t>wirelesswireless</t>
        </is>
      </c>
      <c r="B305551" t="n">
        <v>1</v>
      </c>
    </row>
    <row r="305552">
      <c r="A305552" t="inlineStr">
        <is>
          <t>rijien</t>
        </is>
      </c>
      <c r="B305552" t="n">
        <v>1</v>
      </c>
    </row>
    <row r="305553">
      <c r="A305553" t="inlineStr">
        <is>
          <t>clockwisevertical</t>
        </is>
      </c>
      <c r="B305553" t="n">
        <v>1</v>
      </c>
    </row>
    <row r="305554">
      <c r="A305554" t="inlineStr">
        <is>
          <t>jimmyj</t>
        </is>
      </c>
      <c r="B305554" t="n">
        <v>2</v>
      </c>
    </row>
    <row r="305555">
      <c r="A305555" t="inlineStr">
        <is>
          <t>otherolomew</t>
        </is>
      </c>
      <c r="B305555" t="n">
        <v>1</v>
      </c>
    </row>
    <row r="305556">
      <c r="A305556" t="inlineStr">
        <is>
          <t>gslovakt</t>
        </is>
      </c>
      <c r="B305556" t="n">
        <v>1</v>
      </c>
    </row>
    <row r="305557">
      <c r="A305557" t="inlineStr">
        <is>
          <t>inspector10g</t>
        </is>
      </c>
      <c r="B305557" t="n">
        <v>1</v>
      </c>
    </row>
    <row r="305558">
      <c r="A305558" t="inlineStr">
        <is>
          <t>nexus13</t>
        </is>
      </c>
      <c r="B305558" t="n">
        <v>1</v>
      </c>
    </row>
    <row r="305559">
      <c r="A305559" t="inlineStr">
        <is>
          <t>500never</t>
        </is>
      </c>
      <c r="B305559" t="n">
        <v>1</v>
      </c>
    </row>
    <row r="305560">
      <c r="A305560" t="inlineStr">
        <is>
          <t>spare_settings</t>
        </is>
      </c>
      <c r="B305560" t="n">
        <v>1</v>
      </c>
    </row>
    <row r="305561">
      <c r="A305561" t="inlineStr">
        <is>
          <t>padeinc</t>
        </is>
      </c>
      <c r="B305561" t="n">
        <v>1</v>
      </c>
    </row>
    <row r="305562">
      <c r="A305562" t="inlineStr">
        <is>
          <t>violna</t>
        </is>
      </c>
      <c r="B305562" t="n">
        <v>1</v>
      </c>
    </row>
    <row r="305563">
      <c r="A305563" t="inlineStr">
        <is>
          <t>mcmcec</t>
        </is>
      </c>
      <c r="B305563" t="n">
        <v>1</v>
      </c>
    </row>
    <row r="305564">
      <c r="A305564" t="inlineStr">
        <is>
          <t>artmode</t>
        </is>
      </c>
      <c r="B305564" t="n">
        <v>1</v>
      </c>
    </row>
    <row r="305565">
      <c r="A305565" t="inlineStr">
        <is>
          <t>trainmachimoto</t>
        </is>
      </c>
      <c r="B305565" t="n">
        <v>1</v>
      </c>
    </row>
    <row r="305566">
      <c r="A305566" t="inlineStr">
        <is>
          <t>checknotes</t>
        </is>
      </c>
      <c r="B305566" t="n">
        <v>1</v>
      </c>
    </row>
    <row r="305567">
      <c r="A305567" t="inlineStr">
        <is>
          <t>striithrycraft</t>
        </is>
      </c>
      <c r="B305567" t="n">
        <v>1</v>
      </c>
    </row>
    <row r="305568">
      <c r="A305568" t="inlineStr">
        <is>
          <t>kucdamit</t>
        </is>
      </c>
      <c r="B305568" t="n">
        <v>1</v>
      </c>
    </row>
    <row r="305569">
      <c r="A305569" t="inlineStr">
        <is>
          <t>readvibesicy</t>
        </is>
      </c>
      <c r="B305569" t="n">
        <v>1</v>
      </c>
    </row>
    <row r="305570">
      <c r="A305570" t="inlineStr">
        <is>
          <t>mcencyclopediamocecetc</t>
        </is>
      </c>
      <c r="B305570" t="n">
        <v>1</v>
      </c>
    </row>
    <row r="305571">
      <c r="A305571" t="inlineStr">
        <is>
          <t>orerogr</t>
        </is>
      </c>
      <c r="B305571" t="n">
        <v>1</v>
      </c>
    </row>
    <row r="305572">
      <c r="A305572" t="inlineStr">
        <is>
          <t>inkmarked</t>
        </is>
      </c>
      <c r="B305572" t="n">
        <v>1</v>
      </c>
    </row>
    <row r="305573">
      <c r="A305573" t="inlineStr">
        <is>
          <t>crandroid</t>
        </is>
      </c>
      <c r="B305573" t="n">
        <v>1</v>
      </c>
    </row>
    <row r="305574">
      <c r="A305574" t="inlineStr">
        <is>
          <t>ctatum</t>
        </is>
      </c>
      <c r="B305574" t="n">
        <v>1</v>
      </c>
    </row>
    <row r="305575">
      <c r="A305575" t="inlineStr">
        <is>
          <t>698never</t>
        </is>
      </c>
      <c r="B305575" t="n">
        <v>1</v>
      </c>
    </row>
    <row r="305576">
      <c r="A305576" t="inlineStr">
        <is>
          <t>guest53</t>
        </is>
      </c>
      <c r="B305576" t="n">
        <v>1</v>
      </c>
    </row>
    <row r="305577">
      <c r="A305577" t="inlineStr">
        <is>
          <t>villaspeth</t>
        </is>
      </c>
      <c r="B305577" t="n">
        <v>1</v>
      </c>
    </row>
    <row r="305578">
      <c r="A305578" t="inlineStr">
        <is>
          <t>currrllck</t>
        </is>
      </c>
      <c r="B305578" t="n">
        <v>1</v>
      </c>
    </row>
    <row r="305579">
      <c r="A305579" t="inlineStr">
        <is>
          <t>superstable</t>
        </is>
      </c>
      <c r="B305579" t="n">
        <v>1</v>
      </c>
    </row>
    <row r="305580">
      <c r="A305580" t="inlineStr">
        <is>
          <t>ototaps</t>
        </is>
      </c>
      <c r="B305580" t="n">
        <v>1</v>
      </c>
    </row>
    <row r="305581">
      <c r="A305581" t="inlineStr">
        <is>
          <t>etrsa</t>
        </is>
      </c>
      <c r="B305581" t="n">
        <v>1</v>
      </c>
    </row>
    <row r="305582">
      <c r="A305582" t="inlineStr">
        <is>
          <t>educha</t>
        </is>
      </c>
      <c r="B305582" t="n">
        <v>1</v>
      </c>
    </row>
    <row r="305583">
      <c r="A305583" t="inlineStr">
        <is>
          <t>releasesquad</t>
        </is>
      </c>
      <c r="B305583" t="n">
        <v>1</v>
      </c>
    </row>
    <row r="305584">
      <c r="A305584" t="inlineStr">
        <is>
          <t>jakonnda</t>
        </is>
      </c>
      <c r="B305584" t="n">
        <v>1</v>
      </c>
    </row>
    <row r="305585">
      <c r="A305585" t="inlineStr">
        <is>
          <t>favoriteunfortunately</t>
        </is>
      </c>
      <c r="B305585" t="n">
        <v>1</v>
      </c>
    </row>
    <row r="305586">
      <c r="A305586" t="inlineStr">
        <is>
          <t>hydruel</t>
        </is>
      </c>
      <c r="B305586" t="n">
        <v>1</v>
      </c>
    </row>
    <row r="305587">
      <c r="A305587" t="inlineStr">
        <is>
          <t>financiación</t>
        </is>
      </c>
      <c r="B305587" t="n">
        <v>1</v>
      </c>
    </row>
    <row r="305588">
      <c r="A305588" t="inlineStr">
        <is>
          <t>hinquistthose</t>
        </is>
      </c>
      <c r="B305588" t="n">
        <v>1</v>
      </c>
    </row>
    <row r="305589">
      <c r="A305589" t="inlineStr">
        <is>
          <t>nitheestine</t>
        </is>
      </c>
      <c r="B305589" t="n">
        <v>1</v>
      </c>
    </row>
    <row r="305590">
      <c r="A305590" t="inlineStr">
        <is>
          <t>amenf64</t>
        </is>
      </c>
      <c r="B305590" t="n">
        <v>1</v>
      </c>
    </row>
    <row r="305591">
      <c r="A305591" t="inlineStr">
        <is>
          <t>varue</t>
        </is>
      </c>
      <c r="B305591" t="n">
        <v>1</v>
      </c>
    </row>
    <row r="305592">
      <c r="A305592" t="inlineStr">
        <is>
          <t>dktpsa5pv0</t>
        </is>
      </c>
      <c r="B305592" t="n">
        <v>1</v>
      </c>
    </row>
    <row r="305593">
      <c r="A305593" t="inlineStr">
        <is>
          <t>antitimus</t>
        </is>
      </c>
      <c r="B305593" t="n">
        <v>1</v>
      </c>
    </row>
    <row r="305594">
      <c r="A305594" t="inlineStr">
        <is>
          <t>toromokom</t>
        </is>
      </c>
      <c r="B305594" t="n">
        <v>1</v>
      </c>
    </row>
    <row r="305595">
      <c r="A305595" t="inlineStr">
        <is>
          <t>convlies</t>
        </is>
      </c>
      <c r="B305595" t="n">
        <v>1</v>
      </c>
    </row>
    <row r="305596">
      <c r="A305596" t="inlineStr">
        <is>
          <t>awareundo</t>
        </is>
      </c>
      <c r="B305596" t="n">
        <v>1</v>
      </c>
    </row>
    <row r="305597">
      <c r="A305597" t="inlineStr">
        <is>
          <t>adouvaise</t>
        </is>
      </c>
      <c r="B305597" t="n">
        <v>1</v>
      </c>
    </row>
    <row r="305598">
      <c r="A305598" t="inlineStr">
        <is>
          <t>xerosum</t>
        </is>
      </c>
      <c r="B305598" t="n">
        <v>1</v>
      </c>
    </row>
    <row r="305599">
      <c r="A305599" t="inlineStr">
        <is>
          <t>comrheraldofpresay</t>
        </is>
      </c>
      <c r="B305599" t="n">
        <v>1</v>
      </c>
    </row>
    <row r="305600">
      <c r="A305600" t="inlineStr">
        <is>
          <t>threadountlegal</t>
        </is>
      </c>
      <c r="B305600" t="n">
        <v>1</v>
      </c>
    </row>
    <row r="305601">
      <c r="A305601" t="inlineStr">
        <is>
          <t>bushothecary</t>
        </is>
      </c>
      <c r="B305601" t="n">
        <v>1</v>
      </c>
    </row>
    <row r="305602">
      <c r="A305602" t="inlineStr">
        <is>
          <t>seforgiauub</t>
        </is>
      </c>
      <c r="B305602" t="n">
        <v>1</v>
      </c>
    </row>
    <row r="305603">
      <c r="A305603" t="inlineStr">
        <is>
          <t>kuresoon</t>
        </is>
      </c>
      <c r="B305603" t="n">
        <v>1</v>
      </c>
    </row>
    <row r="305604">
      <c r="A305604" t="inlineStr">
        <is>
          <t>engescent</t>
        </is>
      </c>
      <c r="B305604" t="n">
        <v>1</v>
      </c>
    </row>
    <row r="305605">
      <c r="A305605" t="inlineStr">
        <is>
          <t>joariana</t>
        </is>
      </c>
      <c r="B305605" t="n">
        <v>1</v>
      </c>
    </row>
    <row r="305606">
      <c r="A305606" t="inlineStr">
        <is>
          <t>eurocomsity</t>
        </is>
      </c>
      <c r="B305606" t="n">
        <v>1</v>
      </c>
    </row>
    <row r="305607">
      <c r="A305607" t="inlineStr">
        <is>
          <t>alcockii</t>
        </is>
      </c>
      <c r="B305607" t="n">
        <v>1</v>
      </c>
    </row>
    <row r="305608">
      <c r="A305608" t="inlineStr">
        <is>
          <t>initestate</t>
        </is>
      </c>
      <c r="B305608" t="n">
        <v>1</v>
      </c>
    </row>
    <row r="305609">
      <c r="A305609" t="inlineStr">
        <is>
          <t>memesnyder</t>
        </is>
      </c>
      <c r="B305609" t="n">
        <v>1</v>
      </c>
    </row>
    <row r="305610">
      <c r="A305610" t="inlineStr">
        <is>
          <t>habuku</t>
        </is>
      </c>
      <c r="B305610" t="n">
        <v>1</v>
      </c>
    </row>
    <row r="305611">
      <c r="A305611" t="inlineStr">
        <is>
          <t>kordlang</t>
        </is>
      </c>
      <c r="B305611" t="n">
        <v>1</v>
      </c>
    </row>
    <row r="305612">
      <c r="A305612" t="inlineStr">
        <is>
          <t>havje</t>
        </is>
      </c>
      <c r="B305612" t="n">
        <v>1</v>
      </c>
    </row>
    <row r="305613">
      <c r="A305613" t="inlineStr">
        <is>
          <t>metsciences</t>
        </is>
      </c>
      <c r="B305613" t="n">
        <v>1</v>
      </c>
    </row>
    <row r="305614">
      <c r="A305614" t="inlineStr">
        <is>
          <t>hegregory</t>
        </is>
      </c>
      <c r="B305614" t="n">
        <v>1</v>
      </c>
    </row>
    <row r="305615">
      <c r="A305615" t="inlineStr">
        <is>
          <t>zebeh</t>
        </is>
      </c>
      <c r="B305615" t="n">
        <v>1</v>
      </c>
    </row>
    <row r="305616">
      <c r="A305616" t="inlineStr">
        <is>
          <t>bichrorahala</t>
        </is>
      </c>
      <c r="B305616" t="n">
        <v>1</v>
      </c>
    </row>
    <row r="305617">
      <c r="A305617" t="inlineStr">
        <is>
          <t>nitek</t>
        </is>
      </c>
      <c r="B305617" t="n">
        <v>1</v>
      </c>
    </row>
    <row r="305618">
      <c r="A305618" t="inlineStr">
        <is>
          <t>tilci</t>
        </is>
      </c>
      <c r="B305618" t="n">
        <v>1</v>
      </c>
    </row>
    <row r="305619">
      <c r="A305619" t="inlineStr">
        <is>
          <t>oldestittenschaiso</t>
        </is>
      </c>
      <c r="B305619" t="n">
        <v>1</v>
      </c>
    </row>
    <row r="305620">
      <c r="A305620" t="inlineStr">
        <is>
          <t>kadalow</t>
        </is>
      </c>
      <c r="B305620" t="n">
        <v>1</v>
      </c>
    </row>
    <row r="305621">
      <c r="A305621" t="inlineStr">
        <is>
          <t>hesvanythdimension</t>
        </is>
      </c>
      <c r="B305621" t="n">
        <v>1</v>
      </c>
    </row>
    <row r="305622">
      <c r="A305622" t="inlineStr">
        <is>
          <t>seminol</t>
        </is>
      </c>
      <c r="B305622" t="n">
        <v>1</v>
      </c>
    </row>
    <row r="305623">
      <c r="A305623" t="inlineStr">
        <is>
          <t>ntvalus</t>
        </is>
      </c>
      <c r="B305623" t="n">
        <v>1</v>
      </c>
    </row>
    <row r="305624">
      <c r="A305624" t="inlineStr">
        <is>
          <t>premedetier</t>
        </is>
      </c>
      <c r="B305624" t="n">
        <v>1</v>
      </c>
    </row>
    <row r="305625">
      <c r="A305625" t="inlineStr">
        <is>
          <t>♥kowreyen</t>
        </is>
      </c>
      <c r="B305625" t="n">
        <v>1</v>
      </c>
    </row>
    <row r="305626">
      <c r="A305626" t="inlineStr">
        <is>
          <t>sunbad</t>
        </is>
      </c>
      <c r="B305626" t="n">
        <v>1</v>
      </c>
    </row>
    <row r="305627">
      <c r="A305627" t="inlineStr">
        <is>
          <t>usasuw</t>
        </is>
      </c>
      <c r="B305627" t="n">
        <v>1</v>
      </c>
    </row>
    <row r="305628">
      <c r="A305628" t="inlineStr">
        <is>
          <t>galathole</t>
        </is>
      </c>
      <c r="B305628" t="n">
        <v>1</v>
      </c>
    </row>
    <row r="305629">
      <c r="A305629" t="inlineStr">
        <is>
          <t>cuode</t>
        </is>
      </c>
      <c r="B305629" t="n">
        <v>1</v>
      </c>
    </row>
    <row r="305630">
      <c r="A305630" t="inlineStr">
        <is>
          <t>thappa</t>
        </is>
      </c>
      <c r="B305630" t="n">
        <v>1</v>
      </c>
    </row>
    <row r="305631">
      <c r="A305631" t="inlineStr">
        <is>
          <t>bk3ny</t>
        </is>
      </c>
      <c r="B305631" t="n">
        <v>1</v>
      </c>
    </row>
    <row r="305632">
      <c r="A305632" t="inlineStr">
        <is>
          <t>meltvn</t>
        </is>
      </c>
      <c r="B305632" t="n">
        <v>1</v>
      </c>
    </row>
    <row r="305633">
      <c r="A305633" t="inlineStr">
        <is>
          <t>muskplay</t>
        </is>
      </c>
      <c r="B305633" t="n">
        <v>1</v>
      </c>
    </row>
    <row r="305634">
      <c r="A305634" t="inlineStr">
        <is>
          <t>manjoekelstein</t>
        </is>
      </c>
      <c r="B305634" t="n">
        <v>1</v>
      </c>
    </row>
    <row r="305635">
      <c r="A305635" t="inlineStr">
        <is>
          <t>bitcoininndtu</t>
        </is>
      </c>
      <c r="B305635" t="n">
        <v>1</v>
      </c>
    </row>
    <row r="305636">
      <c r="A305636" t="inlineStr">
        <is>
          <t>gatorsville</t>
        </is>
      </c>
      <c r="B305636" t="n">
        <v>1</v>
      </c>
    </row>
    <row r="305637">
      <c r="A305637" t="inlineStr">
        <is>
          <t>notkusir</t>
        </is>
      </c>
      <c r="B305637" t="n">
        <v>1</v>
      </c>
    </row>
    <row r="305638">
      <c r="A305638" t="inlineStr">
        <is>
          <t>v16lwdtwa1hw4</t>
        </is>
      </c>
      <c r="B305638" t="n">
        <v>1</v>
      </c>
    </row>
    <row r="305639">
      <c r="A305639" t="inlineStr">
        <is>
          <t>krasela</t>
        </is>
      </c>
      <c r="B305639" t="n">
        <v>1</v>
      </c>
    </row>
    <row r="305640">
      <c r="A305640" t="inlineStr">
        <is>
          <t>kamaallah</t>
        </is>
      </c>
      <c r="B305640" t="n">
        <v>1</v>
      </c>
    </row>
    <row r="305641">
      <c r="A305641" t="inlineStr">
        <is>
          <t>unrecognización</t>
        </is>
      </c>
      <c r="B305641" t="n">
        <v>1</v>
      </c>
    </row>
    <row r="305642">
      <c r="A305642" t="inlineStr">
        <is>
          <t>registestor</t>
        </is>
      </c>
      <c r="B305642" t="n">
        <v>1</v>
      </c>
    </row>
    <row r="305643">
      <c r="A305643" t="inlineStr">
        <is>
          <t>sequestrosthalts</t>
        </is>
      </c>
      <c r="B305643" t="n">
        <v>1</v>
      </c>
    </row>
    <row r="305644">
      <c r="A305644" t="inlineStr">
        <is>
          <t>batosiete</t>
        </is>
      </c>
      <c r="B305644" t="n">
        <v>1</v>
      </c>
    </row>
    <row r="305645">
      <c r="A305645" t="inlineStr">
        <is>
          <t>enheufrung</t>
        </is>
      </c>
      <c r="B305645" t="n">
        <v>1</v>
      </c>
    </row>
    <row r="305646">
      <c r="A305646" t="inlineStr">
        <is>
          <t>kudiaudu</t>
        </is>
      </c>
      <c r="B305646" t="n">
        <v>1</v>
      </c>
    </row>
    <row r="305647">
      <c r="A305647" t="inlineStr">
        <is>
          <t>readvaultcoin</t>
        </is>
      </c>
      <c r="B305647" t="n">
        <v>1</v>
      </c>
    </row>
    <row r="305648">
      <c r="A305648" t="inlineStr">
        <is>
          <t>mixttains</t>
        </is>
      </c>
      <c r="B305648" t="n">
        <v>1</v>
      </c>
    </row>
    <row r="305649">
      <c r="A305649" t="inlineStr">
        <is>
          <t>visitigmail</t>
        </is>
      </c>
      <c r="B305649" t="n">
        <v>1</v>
      </c>
    </row>
    <row r="305650">
      <c r="A305650" t="inlineStr">
        <is>
          <t>gouthint</t>
        </is>
      </c>
      <c r="B305650" t="n">
        <v>1</v>
      </c>
    </row>
    <row r="305651">
      <c r="A305651" t="inlineStr">
        <is>
          <t>leblo</t>
        </is>
      </c>
      <c r="B305651" t="n">
        <v>1</v>
      </c>
    </row>
    <row r="305652">
      <c r="A305652" t="inlineStr">
        <is>
          <t>paradetruecellos</t>
        </is>
      </c>
      <c r="B305652" t="n">
        <v>1</v>
      </c>
    </row>
    <row r="305653">
      <c r="A305653" t="inlineStr">
        <is>
          <t>niyaashimi</t>
        </is>
      </c>
      <c r="B305653" t="n">
        <v>1</v>
      </c>
    </row>
    <row r="305654">
      <c r="A305654" t="inlineStr">
        <is>
          <t>kaibas</t>
        </is>
      </c>
      <c r="B305654" t="n">
        <v>1</v>
      </c>
    </row>
    <row r="305655">
      <c r="A305655" t="inlineStr">
        <is>
          <t>fold1</t>
        </is>
      </c>
      <c r="B305655" t="n">
        <v>1</v>
      </c>
    </row>
    <row r="305656">
      <c r="A305656" t="inlineStr">
        <is>
          <t>untohe</t>
        </is>
      </c>
      <c r="B305656" t="n">
        <v>1</v>
      </c>
    </row>
    <row r="305657">
      <c r="A305657" t="inlineStr">
        <is>
          <t>cameopter</t>
        </is>
      </c>
      <c r="B305657" t="n">
        <v>1</v>
      </c>
    </row>
    <row r="305658">
      <c r="A305658" t="inlineStr">
        <is>
          <t>brotherfriend</t>
        </is>
      </c>
      <c r="B305658" t="n">
        <v>3</v>
      </c>
    </row>
    <row r="305659">
      <c r="A305659" t="inlineStr">
        <is>
          <t>rachadon</t>
        </is>
      </c>
      <c r="B305659" t="n">
        <v>1</v>
      </c>
    </row>
    <row r="305660">
      <c r="A305660" t="inlineStr">
        <is>
          <t>flowerweed</t>
        </is>
      </c>
      <c r="B305660" t="n">
        <v>1</v>
      </c>
    </row>
    <row r="305661">
      <c r="A305661" t="inlineStr">
        <is>
          <t>fantoralau</t>
        </is>
      </c>
      <c r="B305661" t="n">
        <v>1</v>
      </c>
    </row>
    <row r="305662">
      <c r="A305662" t="inlineStr">
        <is>
          <t>jitterick</t>
        </is>
      </c>
      <c r="B305662" t="n">
        <v>1</v>
      </c>
    </row>
    <row r="305663">
      <c r="A305663" t="inlineStr">
        <is>
          <t>readingcourting</t>
        </is>
      </c>
      <c r="B305663" t="n">
        <v>1</v>
      </c>
    </row>
    <row r="305664">
      <c r="A305664" t="inlineStr">
        <is>
          <t>bestweek</t>
        </is>
      </c>
      <c r="B305664" t="n">
        <v>1</v>
      </c>
    </row>
    <row r="305665">
      <c r="A305665" t="inlineStr">
        <is>
          <t>fireclad</t>
        </is>
      </c>
      <c r="B305665" t="n">
        <v>1</v>
      </c>
    </row>
    <row r="305666">
      <c r="A305666" t="inlineStr">
        <is>
          <t>kawayashi</t>
        </is>
      </c>
      <c r="B305666" t="n">
        <v>1</v>
      </c>
    </row>
    <row r="305667">
      <c r="A305667" t="inlineStr">
        <is>
          <t>kalingen</t>
        </is>
      </c>
      <c r="B305667" t="n">
        <v>1</v>
      </c>
    </row>
    <row r="305668">
      <c r="A305668" t="inlineStr">
        <is>
          <t>calavitous</t>
        </is>
      </c>
      <c r="B305668" t="n">
        <v>1</v>
      </c>
    </row>
    <row r="305669">
      <c r="A305669" t="inlineStr">
        <is>
          <t>joece</t>
        </is>
      </c>
      <c r="B305669" t="n">
        <v>1</v>
      </c>
    </row>
    <row r="305670">
      <c r="A305670" t="inlineStr">
        <is>
          <t>odelly</t>
        </is>
      </c>
      <c r="B305670" t="n">
        <v>1</v>
      </c>
    </row>
    <row r="305671">
      <c r="A305671" t="inlineStr">
        <is>
          <t>prawick</t>
        </is>
      </c>
      <c r="B305671" t="n">
        <v>1</v>
      </c>
    </row>
    <row r="305672">
      <c r="A305672" t="inlineStr">
        <is>
          <t>t20u</t>
        </is>
      </c>
      <c r="B305672" t="n">
        <v>1</v>
      </c>
    </row>
    <row r="305673">
      <c r="A305673" t="inlineStr">
        <is>
          <t>dainnell</t>
        </is>
      </c>
      <c r="B305673" t="n">
        <v>1</v>
      </c>
    </row>
    <row r="305674">
      <c r="A305674" t="inlineStr">
        <is>
          <t>simplable</t>
        </is>
      </c>
      <c r="B305674" t="n">
        <v>1</v>
      </c>
    </row>
    <row r="305675">
      <c r="A305675" t="inlineStr">
        <is>
          <t>southerlands</t>
        </is>
      </c>
      <c r="B305675" t="n">
        <v>5</v>
      </c>
    </row>
    <row r="305676">
      <c r="A305676" t="inlineStr">
        <is>
          <t>juicejoint</t>
        </is>
      </c>
      <c r="B305676" t="n">
        <v>1</v>
      </c>
    </row>
    <row r="305677">
      <c r="A305677" t="inlineStr">
        <is>
          <t>wpris</t>
        </is>
      </c>
      <c r="B305677" t="n">
        <v>1</v>
      </c>
    </row>
    <row r="305678">
      <c r="A305678" t="inlineStr">
        <is>
          <t>kroucnik</t>
        </is>
      </c>
      <c r="B305678" t="n">
        <v>1</v>
      </c>
    </row>
    <row r="305679">
      <c r="A305679" t="inlineStr">
        <is>
          <t>jefflaghers</t>
        </is>
      </c>
      <c r="B305679" t="n">
        <v>1</v>
      </c>
    </row>
    <row r="305680">
      <c r="A305680" t="inlineStr">
        <is>
          <t>fex33</t>
        </is>
      </c>
      <c r="B305680" t="n">
        <v>1</v>
      </c>
    </row>
    <row r="305681">
      <c r="A305681" t="inlineStr">
        <is>
          <t>amervolt</t>
        </is>
      </c>
      <c r="B305681" t="n">
        <v>1</v>
      </c>
    </row>
    <row r="305682">
      <c r="A305682" t="inlineStr">
        <is>
          <t>segment—dead</t>
        </is>
      </c>
      <c r="B305682" t="n">
        <v>1</v>
      </c>
    </row>
    <row r="305683">
      <c r="A305683" t="inlineStr">
        <is>
          <t>awehold</t>
        </is>
      </c>
      <c r="B305683" t="n">
        <v>1</v>
      </c>
    </row>
    <row r="305684">
      <c r="A305684" t="inlineStr">
        <is>
          <t>takenugas</t>
        </is>
      </c>
      <c r="B305684" t="n">
        <v>1</v>
      </c>
    </row>
    <row r="305685">
      <c r="A305685" t="inlineStr">
        <is>
          <t>sikkimoeva</t>
        </is>
      </c>
      <c r="B305685" t="n">
        <v>1</v>
      </c>
    </row>
    <row r="305686">
      <c r="A305686" t="inlineStr">
        <is>
          <t>dovnes</t>
        </is>
      </c>
      <c r="B305686" t="n">
        <v>1</v>
      </c>
    </row>
    <row r="305687">
      <c r="A305687" t="inlineStr">
        <is>
          <t>manual—have</t>
        </is>
      </c>
      <c r="B305687" t="n">
        <v>1</v>
      </c>
    </row>
    <row r="305688">
      <c r="A305688" t="inlineStr">
        <is>
          <t>compilationbook</t>
        </is>
      </c>
      <c r="B305688" t="n">
        <v>1</v>
      </c>
    </row>
    <row r="305689">
      <c r="A305689" t="inlineStr">
        <is>
          <t>yilladen</t>
        </is>
      </c>
      <c r="B305689" t="n">
        <v>1</v>
      </c>
    </row>
    <row r="305690">
      <c r="A305690" t="inlineStr">
        <is>
          <t>mpcdps</t>
        </is>
      </c>
      <c r="B305690" t="n">
        <v>1</v>
      </c>
    </row>
    <row r="305691">
      <c r="A305691" t="inlineStr">
        <is>
          <t>backseats</t>
        </is>
      </c>
      <c r="B305691" t="n">
        <v>1</v>
      </c>
    </row>
    <row r="305692">
      <c r="A305692" t="inlineStr">
        <is>
          <t>soulrendo</t>
        </is>
      </c>
      <c r="B305692" t="n">
        <v>1</v>
      </c>
    </row>
    <row r="305693">
      <c r="A305693" t="inlineStr">
        <is>
          <t>pollye</t>
        </is>
      </c>
      <c r="B305693" t="n">
        <v>1</v>
      </c>
    </row>
    <row r="305694">
      <c r="A305694" t="inlineStr">
        <is>
          <t>sographakis</t>
        </is>
      </c>
      <c r="B305694" t="n">
        <v>1</v>
      </c>
    </row>
    <row r="305695">
      <c r="A305695" t="inlineStr">
        <is>
          <t>sotto—the</t>
        </is>
      </c>
      <c r="B305695" t="n">
        <v>1</v>
      </c>
    </row>
    <row r="305696">
      <c r="A305696" t="inlineStr">
        <is>
          <t>hippowdons</t>
        </is>
      </c>
      <c r="B305696" t="n">
        <v>1</v>
      </c>
    </row>
    <row r="305697">
      <c r="A305697" t="inlineStr">
        <is>
          <t>planeshow</t>
        </is>
      </c>
      <c r="B305697" t="n">
        <v>1</v>
      </c>
    </row>
    <row r="305698">
      <c r="A305698" t="inlineStr">
        <is>
          <t>高吧</t>
        </is>
      </c>
      <c r="B305698" t="n">
        <v>1</v>
      </c>
    </row>
    <row r="305699">
      <c r="A305699" t="inlineStr">
        <is>
          <t>oguke</t>
        </is>
      </c>
      <c r="B305699" t="n">
        <v>1</v>
      </c>
    </row>
    <row r="305700">
      <c r="A305700" t="inlineStr">
        <is>
          <t>comzrouw3n</t>
        </is>
      </c>
      <c r="B305700" t="n">
        <v>1</v>
      </c>
    </row>
    <row r="305701">
      <c r="A305701" t="inlineStr">
        <is>
          <t>suodstaraticus</t>
        </is>
      </c>
      <c r="B305701" t="n">
        <v>1</v>
      </c>
    </row>
    <row r="305702">
      <c r="A305702" t="inlineStr">
        <is>
          <t>deconfers</t>
        </is>
      </c>
      <c r="B305702" t="n">
        <v>1</v>
      </c>
    </row>
    <row r="305703">
      <c r="A305703" t="inlineStr">
        <is>
          <t>futagio</t>
        </is>
      </c>
      <c r="B305703" t="n">
        <v>1</v>
      </c>
    </row>
    <row r="305704">
      <c r="A305704" t="inlineStr">
        <is>
          <t>erbobject</t>
        </is>
      </c>
      <c r="B305704" t="n">
        <v>1</v>
      </c>
    </row>
    <row r="305705">
      <c r="A305705" t="inlineStr">
        <is>
          <t>defeatreform</t>
        </is>
      </c>
      <c r="B305705" t="n">
        <v>1</v>
      </c>
    </row>
    <row r="305706">
      <c r="A305706" t="inlineStr">
        <is>
          <t>usrocatedystem_returnby5</t>
        </is>
      </c>
      <c r="B305706" t="n">
        <v>1</v>
      </c>
    </row>
    <row r="305707">
      <c r="A305707" t="inlineStr">
        <is>
          <t>pricetradeflightpreclass</t>
        </is>
      </c>
      <c r="B305707" t="n">
        <v>1</v>
      </c>
    </row>
    <row r="305708">
      <c r="A305708" t="inlineStr">
        <is>
          <t>from_calendar</t>
        </is>
      </c>
      <c r="B305708" t="n">
        <v>1</v>
      </c>
    </row>
    <row r="305709">
      <c r="A305709" t="inlineStr">
        <is>
          <t>jgbsw</t>
        </is>
      </c>
      <c r="B305709" t="n">
        <v>1</v>
      </c>
    </row>
    <row r="305710">
      <c r="A305710" t="inlineStr">
        <is>
          <t>netentrymato</t>
        </is>
      </c>
      <c r="B305710" t="n">
        <v>1</v>
      </c>
    </row>
    <row r="305711">
      <c r="A305711" t="inlineStr">
        <is>
          <t>6w2</t>
        </is>
      </c>
      <c r="B305711" t="n">
        <v>1</v>
      </c>
    </row>
    <row r="305712">
      <c r="A305712" t="inlineStr">
        <is>
          <t>collisionredundant</t>
        </is>
      </c>
      <c r="B305712" t="n">
        <v>1</v>
      </c>
    </row>
    <row r="305713">
      <c r="A305713" t="inlineStr">
        <is>
          <t>iacconain</t>
        </is>
      </c>
      <c r="B305713" t="n">
        <v>1</v>
      </c>
    </row>
    <row r="305714">
      <c r="A305714" t="inlineStr">
        <is>
          <t>orgmidwayupscup_threadietf5k4faqwikilast_10_mickey_coddomic</t>
        </is>
      </c>
      <c r="B305714" t="n">
        <v>1</v>
      </c>
    </row>
    <row r="305715">
      <c r="A305715" t="inlineStr">
        <is>
          <t>saberfetcher</t>
        </is>
      </c>
      <c r="B305715" t="n">
        <v>1</v>
      </c>
    </row>
    <row r="305716">
      <c r="A305716" t="inlineStr">
        <is>
          <t>armalac</t>
        </is>
      </c>
      <c r="B305716" t="n">
        <v>1</v>
      </c>
    </row>
    <row r="305717">
      <c r="A305717" t="inlineStr">
        <is>
          <t>ecigaming</t>
        </is>
      </c>
      <c r="B305717" t="n">
        <v>1</v>
      </c>
    </row>
    <row r="305718">
      <c r="A305718" t="inlineStr">
        <is>
          <t>netcurrent_tempoiindex</t>
        </is>
      </c>
      <c r="B305718" t="n">
        <v>1</v>
      </c>
    </row>
    <row r="305719">
      <c r="A305719" t="inlineStr">
        <is>
          <t>httpinsultohiscrypt</t>
        </is>
      </c>
      <c r="B305719" t="n">
        <v>1</v>
      </c>
    </row>
    <row r="305720">
      <c r="A305720" t="inlineStr">
        <is>
          <t>g8nov</t>
        </is>
      </c>
      <c r="B305720" t="n">
        <v>1</v>
      </c>
    </row>
    <row r="305721">
      <c r="A305721" t="inlineStr">
        <is>
          <t>cribus</t>
        </is>
      </c>
      <c r="B305721" t="n">
        <v>1</v>
      </c>
    </row>
    <row r="305722">
      <c r="A305722" t="inlineStr">
        <is>
          <t>shouldijodata</t>
        </is>
      </c>
      <c r="B305722" t="n">
        <v>1</v>
      </c>
    </row>
    <row r="305723">
      <c r="A305723" t="inlineStr">
        <is>
          <t>wetenwho</t>
        </is>
      </c>
      <c r="B305723" t="n">
        <v>1</v>
      </c>
    </row>
    <row r="305724">
      <c r="A305724" t="inlineStr">
        <is>
          <t>yourtaginecard</t>
        </is>
      </c>
      <c r="B305724" t="n">
        <v>1</v>
      </c>
    </row>
    <row r="305725">
      <c r="A305725" t="inlineStr">
        <is>
          <t>midwayups</t>
        </is>
      </c>
      <c r="B305725" t="n">
        <v>1</v>
      </c>
    </row>
    <row r="305726">
      <c r="A305726" t="inlineStr">
        <is>
          <t>nitrozmo</t>
        </is>
      </c>
      <c r="B305726" t="n">
        <v>1</v>
      </c>
    </row>
    <row r="305727">
      <c r="A305727" t="inlineStr">
        <is>
          <t>tqboot</t>
        </is>
      </c>
      <c r="B305727" t="n">
        <v>2</v>
      </c>
    </row>
    <row r="305728">
      <c r="A305728" t="inlineStr">
        <is>
          <t>0x33013</t>
        </is>
      </c>
      <c r="B305728" t="n">
        <v>1</v>
      </c>
    </row>
    <row r="305729">
      <c r="A305729" t="inlineStr">
        <is>
          <t>fatsin</t>
        </is>
      </c>
      <c r="B305729" t="n">
        <v>1</v>
      </c>
    </row>
    <row r="305730">
      <c r="A305730" t="inlineStr">
        <is>
          <t>dcsntsc</t>
        </is>
      </c>
      <c r="B305730" t="n">
        <v>1</v>
      </c>
    </row>
    <row r="305731">
      <c r="A305731" t="inlineStr">
        <is>
          <t>chokhtaran</t>
        </is>
      </c>
      <c r="B305731" t="n">
        <v>1</v>
      </c>
    </row>
    <row r="305732">
      <c r="A305732" t="inlineStr">
        <is>
          <t>—writing</t>
        </is>
      </c>
      <c r="B305732" t="n">
        <v>1</v>
      </c>
    </row>
    <row r="305733">
      <c r="A305733" t="inlineStr">
        <is>
          <t>relane</t>
        </is>
      </c>
      <c r="B305733" t="n">
        <v>1</v>
      </c>
    </row>
    <row r="305734">
      <c r="A305734" t="inlineStr">
        <is>
          <t>flling</t>
        </is>
      </c>
      <c r="B305734" t="n">
        <v>1</v>
      </c>
    </row>
    <row r="305735">
      <c r="A305735" t="inlineStr">
        <is>
          <t>soup00ucker</t>
        </is>
      </c>
      <c r="B305735" t="n">
        <v>1</v>
      </c>
    </row>
    <row r="305736">
      <c r="A305736" t="inlineStr">
        <is>
          <t>sentrium</t>
        </is>
      </c>
      <c r="B305736" t="n">
        <v>1</v>
      </c>
    </row>
    <row r="305737">
      <c r="A305737" t="inlineStr">
        <is>
          <t>whitsel</t>
        </is>
      </c>
      <c r="B305737" t="n">
        <v>1</v>
      </c>
    </row>
    <row r="305738">
      <c r="A305738" t="inlineStr">
        <is>
          <t>registante</t>
        </is>
      </c>
      <c r="B305738" t="n">
        <v>1</v>
      </c>
    </row>
    <row r="305739">
      <c r="A305739" t="inlineStr">
        <is>
          <t>amphitheque</t>
        </is>
      </c>
      <c r="B305739" t="n">
        <v>1</v>
      </c>
    </row>
    <row r="305740">
      <c r="A305740" t="inlineStr">
        <is>
          <t>scarletin</t>
        </is>
      </c>
      <c r="B305740" t="n">
        <v>1</v>
      </c>
    </row>
    <row r="305741">
      <c r="A305741" t="inlineStr">
        <is>
          <t>squthere</t>
        </is>
      </c>
      <c r="B305741" t="n">
        <v>1</v>
      </c>
    </row>
    <row r="305742">
      <c r="A305742" t="inlineStr">
        <is>
          <t>gautston</t>
        </is>
      </c>
      <c r="B305742" t="n">
        <v>1</v>
      </c>
    </row>
    <row r="305743">
      <c r="A305743" t="inlineStr">
        <is>
          <t>nukedal</t>
        </is>
      </c>
      <c r="B305743" t="n">
        <v>1</v>
      </c>
    </row>
    <row r="305744">
      <c r="A305744" t="inlineStr">
        <is>
          <t>hatcentred</t>
        </is>
      </c>
      <c r="B305744" t="n">
        <v>1</v>
      </c>
    </row>
    <row r="305745">
      <c r="A305745" t="inlineStr">
        <is>
          <t>nuell</t>
        </is>
      </c>
      <c r="B305745" t="n">
        <v>1</v>
      </c>
    </row>
    <row r="305746">
      <c r="A305746" t="inlineStr">
        <is>
          <t>hamelcook</t>
        </is>
      </c>
      <c r="B305746" t="n">
        <v>1</v>
      </c>
    </row>
    <row r="305747">
      <c r="A305747" t="inlineStr">
        <is>
          <t>hwateline</t>
        </is>
      </c>
      <c r="B305747" t="n">
        <v>1</v>
      </c>
    </row>
    <row r="305748">
      <c r="A305748" t="inlineStr">
        <is>
          <t>biodynia</t>
        </is>
      </c>
      <c r="B305748" t="n">
        <v>1</v>
      </c>
    </row>
    <row r="305749">
      <c r="A305749" t="inlineStr">
        <is>
          <t>audientromaine</t>
        </is>
      </c>
      <c r="B305749" t="n">
        <v>1</v>
      </c>
    </row>
    <row r="305750">
      <c r="A305750" t="inlineStr">
        <is>
          <t>phry</t>
        </is>
      </c>
      <c r="B305750" t="n">
        <v>1</v>
      </c>
    </row>
    <row r="305751">
      <c r="A305751" t="inlineStr">
        <is>
          <t>godosis</t>
        </is>
      </c>
      <c r="B305751" t="n">
        <v>1</v>
      </c>
    </row>
    <row r="305752">
      <c r="A305752" t="inlineStr">
        <is>
          <t>geoseeker</t>
        </is>
      </c>
      <c r="B305752" t="n">
        <v>1</v>
      </c>
    </row>
    <row r="305753">
      <c r="A305753" t="inlineStr">
        <is>
          <t>feldpiv</t>
        </is>
      </c>
      <c r="B305753" t="n">
        <v>1</v>
      </c>
    </row>
    <row r="305754">
      <c r="A305754" t="inlineStr">
        <is>
          <t>ipshon</t>
        </is>
      </c>
      <c r="B305754" t="n">
        <v>1</v>
      </c>
    </row>
    <row r="305755">
      <c r="A305755" t="inlineStr">
        <is>
          <t>children—simply</t>
        </is>
      </c>
      <c r="B305755" t="n">
        <v>1</v>
      </c>
    </row>
    <row r="305756">
      <c r="A305756" t="inlineStr">
        <is>
          <t>dalbih</t>
        </is>
      </c>
      <c r="B305756" t="n">
        <v>1</v>
      </c>
    </row>
    <row r="305757">
      <c r="A305757" t="inlineStr">
        <is>
          <t>insulaes</t>
        </is>
      </c>
      <c r="B305757" t="n">
        <v>1</v>
      </c>
    </row>
    <row r="305758">
      <c r="A305758" t="inlineStr">
        <is>
          <t>protonvisions</t>
        </is>
      </c>
      <c r="B305758" t="n">
        <v>1</v>
      </c>
    </row>
    <row r="305759">
      <c r="A305759" t="inlineStr">
        <is>
          <t>pleasureonly</t>
        </is>
      </c>
      <c r="B305759" t="n">
        <v>1</v>
      </c>
    </row>
    <row r="305760">
      <c r="A305760" t="inlineStr">
        <is>
          <t>shapestones</t>
        </is>
      </c>
      <c r="B305760" t="n">
        <v>1</v>
      </c>
    </row>
    <row r="305761">
      <c r="A305761" t="inlineStr">
        <is>
          <t>p11genotypes</t>
        </is>
      </c>
      <c r="B305761" t="n">
        <v>1</v>
      </c>
    </row>
    <row r="305762">
      <c r="A305762" t="inlineStr">
        <is>
          <t>nistler</t>
        </is>
      </c>
      <c r="B305762" t="n">
        <v>1</v>
      </c>
    </row>
    <row r="305763">
      <c r="A305763" t="inlineStr">
        <is>
          <t>nadztorsson</t>
        </is>
      </c>
      <c r="B305763" t="n">
        <v>1</v>
      </c>
    </row>
    <row r="305764">
      <c r="A305764" t="inlineStr">
        <is>
          <t>nursella</t>
        </is>
      </c>
      <c r="B305764" t="n">
        <v>1</v>
      </c>
    </row>
    <row r="305765">
      <c r="A305765" t="inlineStr">
        <is>
          <t>fokus</t>
        </is>
      </c>
      <c r="B305765" t="n">
        <v>1</v>
      </c>
    </row>
    <row r="305766">
      <c r="A305766" t="inlineStr">
        <is>
          <t>lassina</t>
        </is>
      </c>
      <c r="B305766" t="n">
        <v>2</v>
      </c>
    </row>
    <row r="305767">
      <c r="A305767" t="inlineStr">
        <is>
          <t>17pair</t>
        </is>
      </c>
      <c r="B305767" t="n">
        <v>1</v>
      </c>
    </row>
    <row r="305768">
      <c r="A305768" t="inlineStr">
        <is>
          <t>29pair</t>
        </is>
      </c>
      <c r="B305768" t="n">
        <v>1</v>
      </c>
    </row>
    <row r="305769">
      <c r="A305769" t="inlineStr">
        <is>
          <t>deduded</t>
        </is>
      </c>
      <c r="B305769" t="n">
        <v>1</v>
      </c>
    </row>
    <row r="305770">
      <c r="A305770" t="inlineStr">
        <is>
          <t>kwerrell</t>
        </is>
      </c>
      <c r="B305770" t="n">
        <v>1</v>
      </c>
    </row>
    <row r="305771">
      <c r="A305771" t="inlineStr">
        <is>
          <t>gibsett</t>
        </is>
      </c>
      <c r="B305771" t="n">
        <v>1</v>
      </c>
    </row>
    <row r="305772">
      <c r="A305772" t="inlineStr">
        <is>
          <t>wsubmersible</t>
        </is>
      </c>
      <c r="B305772" t="n">
        <v>1</v>
      </c>
    </row>
    <row r="305773">
      <c r="A305773" t="inlineStr">
        <is>
          <t>danatarsang</t>
        </is>
      </c>
      <c r="B305773" t="n">
        <v>1</v>
      </c>
    </row>
    <row r="305774">
      <c r="A305774" t="inlineStr">
        <is>
          <t>twitterksentokid</t>
        </is>
      </c>
      <c r="B305774" t="n">
        <v>1</v>
      </c>
    </row>
    <row r="305775">
      <c r="A305775" t="inlineStr">
        <is>
          <t>hempher</t>
        </is>
      </c>
      <c r="B305775" t="n">
        <v>1</v>
      </c>
    </row>
    <row r="305776">
      <c r="A305776" t="inlineStr">
        <is>
          <t>iowf</t>
        </is>
      </c>
      <c r="B305776" t="n">
        <v>1</v>
      </c>
    </row>
    <row r="305777">
      <c r="A305777" t="inlineStr">
        <is>
          <t>saleprize</t>
        </is>
      </c>
      <c r="B305777" t="n">
        <v>1</v>
      </c>
    </row>
    <row r="305778">
      <c r="A305778" t="inlineStr">
        <is>
          <t>carbridges</t>
        </is>
      </c>
      <c r="B305778" t="n">
        <v>1</v>
      </c>
    </row>
    <row r="305779">
      <c r="A305779" t="inlineStr">
        <is>
          <t>islando</t>
        </is>
      </c>
      <c r="B305779" t="n">
        <v>1</v>
      </c>
    </row>
    <row r="305780">
      <c r="A305780" t="inlineStr">
        <is>
          <t>transsection</t>
        </is>
      </c>
      <c r="B305780" t="n">
        <v>1</v>
      </c>
    </row>
    <row r="305781">
      <c r="A305781" t="inlineStr">
        <is>
          <t>dryhelms</t>
        </is>
      </c>
      <c r="B305781" t="n">
        <v>1</v>
      </c>
    </row>
    <row r="305782">
      <c r="A305782" t="inlineStr">
        <is>
          <t>usingized</t>
        </is>
      </c>
      <c r="B305782" t="n">
        <v>1</v>
      </c>
    </row>
    <row r="305783">
      <c r="A305783" t="inlineStr">
        <is>
          <t>burknightcomm</t>
        </is>
      </c>
      <c r="B305783" t="n">
        <v>1</v>
      </c>
    </row>
    <row r="305784">
      <c r="A305784" t="inlineStr">
        <is>
          <t>comn4c2dwd2eel</t>
        </is>
      </c>
      <c r="B305784" t="n">
        <v>1</v>
      </c>
    </row>
    <row r="305785">
      <c r="A305785" t="inlineStr">
        <is>
          <t>vecunx</t>
        </is>
      </c>
      <c r="B305785" t="n">
        <v>1</v>
      </c>
    </row>
    <row r="305786">
      <c r="A305786" t="inlineStr">
        <is>
          <t>ὁπthal</t>
        </is>
      </c>
      <c r="B305786" t="n">
        <v>1</v>
      </c>
    </row>
    <row r="305787">
      <c r="A305787" t="inlineStr">
        <is>
          <t>학레었</t>
        </is>
      </c>
      <c r="B305787" t="n">
        <v>1</v>
      </c>
    </row>
    <row r="305788">
      <c r="A305788" t="inlineStr">
        <is>
          <t>grainborne</t>
        </is>
      </c>
      <c r="B305788" t="n">
        <v>1</v>
      </c>
    </row>
    <row r="305789">
      <c r="A305789" t="inlineStr">
        <is>
          <t>52870</t>
        </is>
      </c>
      <c r="B305789" t="n">
        <v>1</v>
      </c>
    </row>
    <row r="305790">
      <c r="A305790" t="inlineStr">
        <is>
          <t>30940</t>
        </is>
      </c>
      <c r="B305790" t="n">
        <v>1</v>
      </c>
    </row>
    <row r="305791">
      <c r="A305791" t="inlineStr">
        <is>
          <t>juranters</t>
        </is>
      </c>
      <c r="B305791" t="n">
        <v>1</v>
      </c>
    </row>
    <row r="305792">
      <c r="A305792" t="inlineStr">
        <is>
          <t>superstaria</t>
        </is>
      </c>
      <c r="B305792" t="n">
        <v>2</v>
      </c>
    </row>
    <row r="305793">
      <c r="A305793" t="inlineStr">
        <is>
          <t>chaecarya</t>
        </is>
      </c>
      <c r="B305793" t="n">
        <v>1</v>
      </c>
    </row>
    <row r="305794">
      <c r="A305794" t="inlineStr">
        <is>
          <t>thaumocordic</t>
        </is>
      </c>
      <c r="B305794" t="n">
        <v>1</v>
      </c>
    </row>
    <row r="305795">
      <c r="A305795" t="inlineStr">
        <is>
          <t>spreadover</t>
        </is>
      </c>
      <c r="B305795" t="n">
        <v>1</v>
      </c>
    </row>
    <row r="305796">
      <c r="A305796" t="inlineStr">
        <is>
          <t>synchanical</t>
        </is>
      </c>
      <c r="B305796" t="n">
        <v>1</v>
      </c>
    </row>
    <row r="305797">
      <c r="A305797" t="inlineStr">
        <is>
          <t>bonesseed</t>
        </is>
      </c>
      <c r="B305797" t="n">
        <v>1</v>
      </c>
    </row>
    <row r="305798">
      <c r="A305798" t="inlineStr">
        <is>
          <t>brazilwhite</t>
        </is>
      </c>
      <c r="B305798" t="n">
        <v>1</v>
      </c>
    </row>
    <row r="305799">
      <c r="A305799" t="inlineStr">
        <is>
          <t>matrifying</t>
        </is>
      </c>
      <c r="B305799" t="n">
        <v>1</v>
      </c>
    </row>
    <row r="305800">
      <c r="A305800" t="inlineStr">
        <is>
          <t>teamn</t>
        </is>
      </c>
      <c r="B305800" t="n">
        <v>2</v>
      </c>
    </row>
    <row r="305801">
      <c r="A305801" t="inlineStr">
        <is>
          <t>micrometer309</t>
        </is>
      </c>
      <c r="B305801" t="n">
        <v>1</v>
      </c>
    </row>
    <row r="305802">
      <c r="A305802" t="inlineStr">
        <is>
          <t>resinousen</t>
        </is>
      </c>
      <c r="B305802" t="n">
        <v>1</v>
      </c>
    </row>
    <row r="305803">
      <c r="A305803" t="inlineStr">
        <is>
          <t>tonsillomania</t>
        </is>
      </c>
      <c r="B305803" t="n">
        <v>1</v>
      </c>
    </row>
    <row r="305804">
      <c r="A305804" t="inlineStr">
        <is>
          <t>plendidus</t>
        </is>
      </c>
      <c r="B305804" t="n">
        <v>1</v>
      </c>
    </row>
    <row r="305805">
      <c r="A305805" t="inlineStr">
        <is>
          <t>leongyu</t>
        </is>
      </c>
      <c r="B305805" t="n">
        <v>1</v>
      </c>
    </row>
    <row r="305806">
      <c r="A305806" t="inlineStr">
        <is>
          <t>ornamentii</t>
        </is>
      </c>
      <c r="B305806" t="n">
        <v>1</v>
      </c>
    </row>
    <row r="305807">
      <c r="A305807" t="inlineStr">
        <is>
          <t>pertogram</t>
        </is>
      </c>
      <c r="B305807" t="n">
        <v>1</v>
      </c>
    </row>
    <row r="305808">
      <c r="A305808" t="inlineStr">
        <is>
          <t>paraflothic</t>
        </is>
      </c>
      <c r="B305808" t="n">
        <v>1</v>
      </c>
    </row>
    <row r="305809">
      <c r="A305809" t="inlineStr">
        <is>
          <t>articularum</t>
        </is>
      </c>
      <c r="B305809" t="n">
        <v>1</v>
      </c>
    </row>
    <row r="305810">
      <c r="A305810" t="inlineStr">
        <is>
          <t>ridsy</t>
        </is>
      </c>
      <c r="B305810" t="n">
        <v>1</v>
      </c>
    </row>
    <row r="305811">
      <c r="A305811" t="inlineStr">
        <is>
          <t>alleports</t>
        </is>
      </c>
      <c r="B305811" t="n">
        <v>1</v>
      </c>
    </row>
    <row r="305812">
      <c r="A305812" t="inlineStr">
        <is>
          <t>ilexa</t>
        </is>
      </c>
      <c r="B305812" t="n">
        <v>1</v>
      </c>
    </row>
    <row r="305813">
      <c r="A305813" t="inlineStr">
        <is>
          <t>maltmustard</t>
        </is>
      </c>
      <c r="B305813" t="n">
        <v>1</v>
      </c>
    </row>
    <row r="305814">
      <c r="A305814" t="inlineStr">
        <is>
          <t>whiteeconal</t>
        </is>
      </c>
      <c r="B305814" t="n">
        <v>1</v>
      </c>
    </row>
    <row r="305815">
      <c r="A305815" t="inlineStr">
        <is>
          <t>ustrata</t>
        </is>
      </c>
      <c r="B305815" t="n">
        <v>1</v>
      </c>
    </row>
    <row r="305816">
      <c r="A305816" t="inlineStr">
        <is>
          <t>deficifts</t>
        </is>
      </c>
      <c r="B305816" t="n">
        <v>1</v>
      </c>
    </row>
    <row r="305817">
      <c r="A305817" t="inlineStr">
        <is>
          <t>jachandiar</t>
        </is>
      </c>
      <c r="B305817" t="n">
        <v>1</v>
      </c>
    </row>
    <row r="305818">
      <c r="A305818" t="inlineStr">
        <is>
          <t>threadstone</t>
        </is>
      </c>
      <c r="B305818" t="n">
        <v>2</v>
      </c>
    </row>
    <row r="305819">
      <c r="A305819" t="inlineStr">
        <is>
          <t>filments</t>
        </is>
      </c>
      <c r="B305819" t="n">
        <v>3</v>
      </c>
    </row>
    <row r="305820">
      <c r="A305820" t="inlineStr">
        <is>
          <t>scrumors</t>
        </is>
      </c>
      <c r="B305820" t="n">
        <v>1</v>
      </c>
    </row>
    <row r="305821">
      <c r="A305821" t="inlineStr">
        <is>
          <t>yelloweconal</t>
        </is>
      </c>
      <c r="B305821" t="n">
        <v>1</v>
      </c>
    </row>
    <row r="305822">
      <c r="A305822" t="inlineStr">
        <is>
          <t>oatsvinyl</t>
        </is>
      </c>
      <c r="B305822" t="n">
        <v>1</v>
      </c>
    </row>
    <row r="305823">
      <c r="A305823" t="inlineStr">
        <is>
          <t>aedearoa</t>
        </is>
      </c>
      <c r="B305823" t="n">
        <v>1</v>
      </c>
    </row>
    <row r="305824">
      <c r="A305824" t="inlineStr">
        <is>
          <t>aorx</t>
        </is>
      </c>
      <c r="B305824" t="n">
        <v>1</v>
      </c>
    </row>
    <row r="305825">
      <c r="A305825" t="inlineStr">
        <is>
          <t>schlasteloles</t>
        </is>
      </c>
      <c r="B305825" t="n">
        <v>1</v>
      </c>
    </row>
    <row r="305826">
      <c r="A305826" t="inlineStr">
        <is>
          <t>ceftos</t>
        </is>
      </c>
      <c r="B305826" t="n">
        <v>1</v>
      </c>
    </row>
    <row r="305827">
      <c r="A305827" t="inlineStr">
        <is>
          <t>juiu</t>
        </is>
      </c>
      <c r="B305827" t="n">
        <v>1</v>
      </c>
    </row>
    <row r="305828">
      <c r="A305828" t="inlineStr">
        <is>
          <t>ivanallus</t>
        </is>
      </c>
      <c r="B305828" t="n">
        <v>1</v>
      </c>
    </row>
    <row r="305829">
      <c r="A305829" t="inlineStr">
        <is>
          <t>czark</t>
        </is>
      </c>
      <c r="B305829" t="n">
        <v>1</v>
      </c>
    </row>
    <row r="305830">
      <c r="A305830" t="inlineStr">
        <is>
          <t>chrysostomus</t>
        </is>
      </c>
      <c r="B305830" t="n">
        <v>1</v>
      </c>
    </row>
    <row r="305831">
      <c r="A305831" t="inlineStr">
        <is>
          <t>xanthocyanate</t>
        </is>
      </c>
      <c r="B305831" t="n">
        <v>1</v>
      </c>
    </row>
    <row r="305832">
      <c r="A305832" t="inlineStr">
        <is>
          <t>scottyker</t>
        </is>
      </c>
      <c r="B305832" t="n">
        <v>1</v>
      </c>
    </row>
    <row r="305833">
      <c r="A305833" t="inlineStr">
        <is>
          <t>hariz</t>
        </is>
      </c>
      <c r="B305833" t="n">
        <v>1</v>
      </c>
    </row>
    <row r="305834">
      <c r="A305834" t="inlineStr">
        <is>
          <t>ghargal</t>
        </is>
      </c>
      <c r="B305834" t="n">
        <v>1</v>
      </c>
    </row>
    <row r="305835">
      <c r="A305835" t="inlineStr">
        <is>
          <t>toddky</t>
        </is>
      </c>
      <c r="B305835" t="n">
        <v>1</v>
      </c>
    </row>
    <row r="305836">
      <c r="A305836" t="inlineStr">
        <is>
          <t>3dnp</t>
        </is>
      </c>
      <c r="B305836" t="n">
        <v>1</v>
      </c>
    </row>
    <row r="305837">
      <c r="A305837" t="inlineStr">
        <is>
          <t>thunler</t>
        </is>
      </c>
      <c r="B305837" t="n">
        <v>1</v>
      </c>
    </row>
    <row r="305838">
      <c r="A305838" t="inlineStr">
        <is>
          <t>hatman66</t>
        </is>
      </c>
      <c r="B305838" t="n">
        <v>1</v>
      </c>
    </row>
    <row r="305839">
      <c r="A305839" t="inlineStr">
        <is>
          <t>rudgie</t>
        </is>
      </c>
      <c r="B305839" t="n">
        <v>1</v>
      </c>
    </row>
    <row r="305840">
      <c r="A305840" t="inlineStr">
        <is>
          <t>flightloose</t>
        </is>
      </c>
      <c r="B305840" t="n">
        <v>1</v>
      </c>
    </row>
    <row r="305841">
      <c r="A305841" t="inlineStr">
        <is>
          <t>kaboomie</t>
        </is>
      </c>
      <c r="B305841" t="n">
        <v>1</v>
      </c>
    </row>
    <row r="305842">
      <c r="A305842" t="inlineStr">
        <is>
          <t>wayplants</t>
        </is>
      </c>
      <c r="B305842" t="n">
        <v>1</v>
      </c>
    </row>
    <row r="305843">
      <c r="A305843" t="inlineStr">
        <is>
          <t>3specials</t>
        </is>
      </c>
      <c r="B305843" t="n">
        <v>2</v>
      </c>
    </row>
    <row r="305844">
      <c r="A305844" t="inlineStr">
        <is>
          <t>mealhopper</t>
        </is>
      </c>
      <c r="B305844" t="n">
        <v>1</v>
      </c>
    </row>
    <row r="305845">
      <c r="A305845" t="inlineStr">
        <is>
          <t>ummtvent</t>
        </is>
      </c>
      <c r="B305845" t="n">
        <v>1</v>
      </c>
    </row>
    <row r="305846">
      <c r="A305846" t="inlineStr">
        <is>
          <t>pawmating</t>
        </is>
      </c>
      <c r="B305846" t="n">
        <v>1</v>
      </c>
    </row>
    <row r="305847">
      <c r="A305847" t="inlineStr">
        <is>
          <t>jason_imanoma</t>
        </is>
      </c>
      <c r="B305847" t="n">
        <v>1</v>
      </c>
    </row>
    <row r="305848">
      <c r="A305848" t="inlineStr">
        <is>
          <t>sledteek</t>
        </is>
      </c>
      <c r="B305848" t="n">
        <v>1</v>
      </c>
    </row>
    <row r="305849">
      <c r="A305849" t="inlineStr">
        <is>
          <t>coomestact</t>
        </is>
      </c>
      <c r="B305849" t="n">
        <v>1</v>
      </c>
    </row>
    <row r="305850">
      <c r="A305850" t="inlineStr">
        <is>
          <t>chuckb</t>
        </is>
      </c>
      <c r="B305850" t="n">
        <v>1</v>
      </c>
    </row>
    <row r="305851">
      <c r="A305851" t="inlineStr">
        <is>
          <t>apakaris</t>
        </is>
      </c>
      <c r="B305851" t="n">
        <v>1</v>
      </c>
    </row>
    <row r="305852">
      <c r="A305852" t="inlineStr">
        <is>
          <t>audiomobile</t>
        </is>
      </c>
      <c r="B305852" t="n">
        <v>1</v>
      </c>
    </row>
    <row r="305853">
      <c r="A305853" t="inlineStr">
        <is>
          <t>handspowermycotcom</t>
        </is>
      </c>
      <c r="B305853" t="n">
        <v>1</v>
      </c>
    </row>
    <row r="305854">
      <c r="A305854" t="inlineStr">
        <is>
          <t>apaib</t>
        </is>
      </c>
      <c r="B305854" t="n">
        <v>1</v>
      </c>
    </row>
    <row r="305855">
      <c r="A305855" t="inlineStr">
        <is>
          <t>standoffiddler</t>
        </is>
      </c>
      <c r="B305855" t="n">
        <v>1</v>
      </c>
    </row>
    <row r="305856">
      <c r="A305856" t="inlineStr">
        <is>
          <t>maroped</t>
        </is>
      </c>
      <c r="B305856" t="n">
        <v>1</v>
      </c>
    </row>
    <row r="305857">
      <c r="A305857" t="inlineStr">
        <is>
          <t>wingsobo</t>
        </is>
      </c>
      <c r="B305857" t="n">
        <v>1</v>
      </c>
    </row>
    <row r="305858">
      <c r="A305858" t="inlineStr">
        <is>
          <t>lengthbhlc400</t>
        </is>
      </c>
      <c r="B305858" t="n">
        <v>1</v>
      </c>
    </row>
    <row r="305859">
      <c r="A305859" t="inlineStr">
        <is>
          <t>pitista</t>
        </is>
      </c>
      <c r="B305859" t="n">
        <v>1</v>
      </c>
    </row>
    <row r="305860">
      <c r="A305860" t="inlineStr">
        <is>
          <t>moodaws</t>
        </is>
      </c>
      <c r="B305860" t="n">
        <v>1</v>
      </c>
    </row>
    <row r="305861">
      <c r="A305861" t="inlineStr">
        <is>
          <t>xiuruan</t>
        </is>
      </c>
      <c r="B305861" t="n">
        <v>1</v>
      </c>
    </row>
    <row r="305862">
      <c r="A305862" t="inlineStr">
        <is>
          <t>labelingwriting</t>
        </is>
      </c>
      <c r="B305862" t="n">
        <v>1</v>
      </c>
    </row>
    <row r="305863">
      <c r="A305863" t="inlineStr">
        <is>
          <t>551c5</t>
        </is>
      </c>
      <c r="B305863" t="n">
        <v>1</v>
      </c>
    </row>
    <row r="305864">
      <c r="A305864" t="inlineStr">
        <is>
          <t>nonrewardations</t>
        </is>
      </c>
      <c r="B305864" t="n">
        <v>1</v>
      </c>
    </row>
    <row r="305865">
      <c r="A305865" t="inlineStr">
        <is>
          <t>youngfirst</t>
        </is>
      </c>
      <c r="B305865" t="n">
        <v>1</v>
      </c>
    </row>
    <row r="305866">
      <c r="A305866" t="inlineStr">
        <is>
          <t>leafleted</t>
        </is>
      </c>
      <c r="B305866" t="n">
        <v>1</v>
      </c>
    </row>
    <row r="305867">
      <c r="A305867" t="inlineStr">
        <is>
          <t>in2006</t>
        </is>
      </c>
      <c r="B305867" t="n">
        <v>1</v>
      </c>
    </row>
    <row r="305868">
      <c r="A305868" t="inlineStr">
        <is>
          <t>nonbaltic</t>
        </is>
      </c>
      <c r="B305868" t="n">
        <v>1</v>
      </c>
    </row>
    <row r="305869">
      <c r="A305869" t="inlineStr">
        <is>
          <t>scrollin</t>
        </is>
      </c>
      <c r="B305869" t="n">
        <v>1</v>
      </c>
    </row>
    <row r="305870">
      <c r="A305870" t="inlineStr">
        <is>
          <t>fatinter</t>
        </is>
      </c>
      <c r="B305870" t="n">
        <v>1</v>
      </c>
    </row>
    <row r="305871">
      <c r="A305871" t="inlineStr">
        <is>
          <t>wtgp</t>
        </is>
      </c>
      <c r="B305871" t="n">
        <v>1</v>
      </c>
    </row>
    <row r="305872">
      <c r="A305872" t="inlineStr">
        <is>
          <t>amriap</t>
        </is>
      </c>
      <c r="B305872" t="n">
        <v>1</v>
      </c>
    </row>
    <row r="305873">
      <c r="A305873" t="inlineStr">
        <is>
          <t>decarvalle</t>
        </is>
      </c>
      <c r="B305873" t="n">
        <v>1</v>
      </c>
    </row>
    <row r="305874">
      <c r="A305874" t="inlineStr">
        <is>
          <t>fiddlestickspelled</t>
        </is>
      </c>
      <c r="B305874" t="n">
        <v>1</v>
      </c>
    </row>
    <row r="305875">
      <c r="A305875" t="inlineStr">
        <is>
          <t>fleetwrought</t>
        </is>
      </c>
      <c r="B305875" t="n">
        <v>1</v>
      </c>
    </row>
    <row r="305876">
      <c r="A305876" t="inlineStr">
        <is>
          <t>pargelling</t>
        </is>
      </c>
      <c r="B305876" t="n">
        <v>1</v>
      </c>
    </row>
    <row r="305877">
      <c r="A305877" t="inlineStr">
        <is>
          <t>ironmount</t>
        </is>
      </c>
      <c r="B305877" t="n">
        <v>1</v>
      </c>
    </row>
    <row r="305878">
      <c r="A305878" t="inlineStr">
        <is>
          <t>blockwrought</t>
        </is>
      </c>
      <c r="B305878" t="n">
        <v>1</v>
      </c>
    </row>
    <row r="305879">
      <c r="A305879" t="inlineStr">
        <is>
          <t>destadeon</t>
        </is>
      </c>
      <c r="B305879" t="n">
        <v>2</v>
      </c>
    </row>
    <row r="305880">
      <c r="A305880" t="inlineStr">
        <is>
          <t>smithymade</t>
        </is>
      </c>
      <c r="B305880" t="n">
        <v>1</v>
      </c>
    </row>
    <row r="305881">
      <c r="A305881" t="inlineStr">
        <is>
          <t>chanlin</t>
        </is>
      </c>
      <c r="B305881" t="n">
        <v>1</v>
      </c>
    </row>
    <row r="305882">
      <c r="A305882" t="inlineStr">
        <is>
          <t>toxobenesipols</t>
        </is>
      </c>
      <c r="B305882" t="n">
        <v>1</v>
      </c>
    </row>
    <row r="305883">
      <c r="A305883" t="inlineStr">
        <is>
          <t>condiue</t>
        </is>
      </c>
      <c r="B305883" t="n">
        <v>1</v>
      </c>
    </row>
    <row r="305884">
      <c r="A305884" t="inlineStr">
        <is>
          <t>dnbqphotore</t>
        </is>
      </c>
      <c r="B305884" t="n">
        <v>1</v>
      </c>
    </row>
    <row r="305885">
      <c r="A305885" t="inlineStr">
        <is>
          <t>halfrencant</t>
        </is>
      </c>
      <c r="B305885" t="n">
        <v>1</v>
      </c>
    </row>
    <row r="305886">
      <c r="A305886" t="inlineStr">
        <is>
          <t>sébasté</t>
        </is>
      </c>
      <c r="B305886" t="n">
        <v>1</v>
      </c>
    </row>
    <row r="305887">
      <c r="A305887" t="inlineStr">
        <is>
          <t>dissuésu</t>
        </is>
      </c>
      <c r="B305887" t="n">
        <v>1</v>
      </c>
    </row>
    <row r="305888">
      <c r="A305888" t="inlineStr">
        <is>
          <t>dépêtements</t>
        </is>
      </c>
      <c r="B305888" t="n">
        <v>1</v>
      </c>
    </row>
    <row r="305889">
      <c r="A305889" t="inlineStr">
        <is>
          <t>appédant</t>
        </is>
      </c>
      <c r="B305889" t="n">
        <v>1</v>
      </c>
    </row>
    <row r="305890">
      <c r="A305890" t="inlineStr">
        <is>
          <t>d­pen</t>
        </is>
      </c>
      <c r="B305890" t="n">
        <v>1</v>
      </c>
    </row>
    <row r="305891">
      <c r="A305891" t="inlineStr">
        <is>
          <t>comunóénien</t>
        </is>
      </c>
      <c r="B305891" t="n">
        <v>1</v>
      </c>
    </row>
    <row r="305892">
      <c r="A305892" t="inlineStr">
        <is>
          <t>stroijt</t>
        </is>
      </c>
      <c r="B305892" t="n">
        <v>1</v>
      </c>
    </row>
    <row r="305893">
      <c r="A305893" t="inlineStr">
        <is>
          <t>visibleart</t>
        </is>
      </c>
      <c r="B305893" t="n">
        <v>1</v>
      </c>
    </row>
    <row r="305894">
      <c r="A305894" t="inlineStr">
        <is>
          <t>maiss</t>
        </is>
      </c>
      <c r="B305894" t="n">
        <v>1</v>
      </c>
    </row>
    <row r="305895">
      <c r="A305895" t="inlineStr">
        <is>
          <t>panaround</t>
        </is>
      </c>
      <c r="B305895" t="n">
        <v>1</v>
      </c>
    </row>
    <row r="305896">
      <c r="A305896" t="inlineStr">
        <is>
          <t>quarli</t>
        </is>
      </c>
      <c r="B305896" t="n">
        <v>1</v>
      </c>
    </row>
    <row r="305897">
      <c r="A305897" t="inlineStr">
        <is>
          <t>pencer</t>
        </is>
      </c>
      <c r="B305897" t="n">
        <v>2</v>
      </c>
    </row>
    <row r="305898">
      <c r="A305898" t="inlineStr">
        <is>
          <t>confessment</t>
        </is>
      </c>
      <c r="B305898" t="n">
        <v>1</v>
      </c>
    </row>
    <row r="305899">
      <c r="A305899" t="inlineStr">
        <is>
          <t>pseablamar</t>
        </is>
      </c>
      <c r="B305899" t="n">
        <v>1</v>
      </c>
    </row>
    <row r="305900">
      <c r="A305900" t="inlineStr">
        <is>
          <t>nilfälag</t>
        </is>
      </c>
      <c r="B305900" t="n">
        <v>1</v>
      </c>
    </row>
    <row r="305901">
      <c r="A305901" t="inlineStr">
        <is>
          <t>pensiblement</t>
        </is>
      </c>
      <c r="B305901" t="n">
        <v>1</v>
      </c>
    </row>
    <row r="305902">
      <c r="A305902" t="inlineStr">
        <is>
          <t>éthomorphie</t>
        </is>
      </c>
      <c r="B305902" t="n">
        <v>1</v>
      </c>
    </row>
    <row r="305903">
      <c r="A305903" t="inlineStr">
        <is>
          <t>ldubér</t>
        </is>
      </c>
      <c r="B305903" t="n">
        <v>1</v>
      </c>
    </row>
    <row r="305904">
      <c r="A305904" t="inlineStr">
        <is>
          <t>izait</t>
        </is>
      </c>
      <c r="B305904" t="n">
        <v>1</v>
      </c>
    </row>
    <row r="305905">
      <c r="A305905" t="inlineStr">
        <is>
          <t>alizammente</t>
        </is>
      </c>
      <c r="B305905" t="n">
        <v>1</v>
      </c>
    </row>
    <row r="305906">
      <c r="A305906" t="inlineStr">
        <is>
          <t>hisskies</t>
        </is>
      </c>
      <c r="B305906" t="n">
        <v>1</v>
      </c>
    </row>
    <row r="305907">
      <c r="A305907" t="inlineStr">
        <is>
          <t>csrsemples</t>
        </is>
      </c>
      <c r="B305907" t="n">
        <v>1</v>
      </c>
    </row>
    <row r="305908">
      <c r="A305908" t="inlineStr">
        <is>
          <t>castilux</t>
        </is>
      </c>
      <c r="B305908" t="n">
        <v>1</v>
      </c>
    </row>
    <row r="305909">
      <c r="A305909" t="inlineStr">
        <is>
          <t>sóndais</t>
        </is>
      </c>
      <c r="B305909" t="n">
        <v>1</v>
      </c>
    </row>
    <row r="305910">
      <c r="A305910" t="inlineStr">
        <is>
          <t>trispiés</t>
        </is>
      </c>
      <c r="B305910" t="n">
        <v>1</v>
      </c>
    </row>
    <row r="305911">
      <c r="A305911" t="inlineStr">
        <is>
          <t>hikazionen</t>
        </is>
      </c>
      <c r="B305911" t="n">
        <v>1</v>
      </c>
    </row>
    <row r="305912">
      <c r="A305912" t="inlineStr">
        <is>
          <t>arquanguard</t>
        </is>
      </c>
      <c r="B305912" t="n">
        <v>1</v>
      </c>
    </row>
    <row r="305913">
      <c r="A305913" t="inlineStr">
        <is>
          <t>maisaétite</t>
        </is>
      </c>
      <c r="B305913" t="n">
        <v>1</v>
      </c>
    </row>
    <row r="305914">
      <c r="A305914" t="inlineStr">
        <is>
          <t>arristes</t>
        </is>
      </c>
      <c r="B305914" t="n">
        <v>1</v>
      </c>
    </row>
    <row r="305915">
      <c r="A305915" t="inlineStr">
        <is>
          <t>shopswib</t>
        </is>
      </c>
      <c r="B305915" t="n">
        <v>1</v>
      </c>
    </row>
    <row r="305916">
      <c r="A305916" t="inlineStr">
        <is>
          <t>trousta</t>
        </is>
      </c>
      <c r="B305916" t="n">
        <v>1</v>
      </c>
    </row>
    <row r="305917">
      <c r="A305917" t="inlineStr">
        <is>
          <t>dyeshaotika</t>
        </is>
      </c>
      <c r="B305917" t="n">
        <v>1</v>
      </c>
    </row>
    <row r="305918">
      <c r="A305918" t="inlineStr">
        <is>
          <t>laquella</t>
        </is>
      </c>
      <c r="B305918" t="n">
        <v>1</v>
      </c>
    </row>
    <row r="305919">
      <c r="A305919" t="inlineStr">
        <is>
          <t>waït</t>
        </is>
      </c>
      <c r="B305919" t="n">
        <v>1</v>
      </c>
    </row>
    <row r="305920">
      <c r="A305920" t="inlineStr">
        <is>
          <t>travailiter</t>
        </is>
      </c>
      <c r="B305920" t="n">
        <v>1</v>
      </c>
    </row>
    <row r="305921">
      <c r="A305921" t="inlineStr">
        <is>
          <t>probabituy</t>
        </is>
      </c>
      <c r="B305921" t="n">
        <v>1</v>
      </c>
    </row>
    <row r="305922">
      <c r="A305922" t="inlineStr">
        <is>
          <t>dystocles</t>
        </is>
      </c>
      <c r="B305922" t="n">
        <v>1</v>
      </c>
    </row>
    <row r="305923">
      <c r="A305923" t="inlineStr">
        <is>
          <t>per¡cuitás</t>
        </is>
      </c>
      <c r="B305923" t="n">
        <v>1</v>
      </c>
    </row>
    <row r="305924">
      <c r="A305924" t="inlineStr">
        <is>
          <t>petde</t>
        </is>
      </c>
      <c r="B305924" t="n">
        <v>1</v>
      </c>
    </row>
    <row r="305925">
      <c r="A305925" t="inlineStr">
        <is>
          <t>hitaami</t>
        </is>
      </c>
      <c r="B305925" t="n">
        <v>1</v>
      </c>
    </row>
    <row r="305926">
      <c r="A305926" t="inlineStr">
        <is>
          <t>xalongumen</t>
        </is>
      </c>
      <c r="B305926" t="n">
        <v>1</v>
      </c>
    </row>
    <row r="305927">
      <c r="A305927" t="inlineStr">
        <is>
          <t>mundanza</t>
        </is>
      </c>
      <c r="B305927" t="n">
        <v>1</v>
      </c>
    </row>
    <row r="305928">
      <c r="A305928" t="inlineStr">
        <is>
          <t>plusesse</t>
        </is>
      </c>
      <c r="B305928" t="n">
        <v>1</v>
      </c>
    </row>
    <row r="305929">
      <c r="A305929" t="inlineStr">
        <is>
          <t>dilettantezores</t>
        </is>
      </c>
      <c r="B305929" t="n">
        <v>1</v>
      </c>
    </row>
    <row r="305930">
      <c r="A305930" t="inlineStr">
        <is>
          <t>historiètement</t>
        </is>
      </c>
      <c r="B305930" t="n">
        <v>1</v>
      </c>
    </row>
    <row r="305931">
      <c r="A305931" t="inlineStr">
        <is>
          <t>helims</t>
        </is>
      </c>
      <c r="B305931" t="n">
        <v>1</v>
      </c>
    </row>
    <row r="305932">
      <c r="A305932" t="inlineStr">
        <is>
          <t>vojdysse</t>
        </is>
      </c>
      <c r="B305932" t="n">
        <v>1</v>
      </c>
    </row>
    <row r="305933">
      <c r="A305933" t="inlineStr">
        <is>
          <t>satsugi</t>
        </is>
      </c>
      <c r="B305933" t="n">
        <v>1</v>
      </c>
    </row>
    <row r="305934">
      <c r="A305934" t="inlineStr">
        <is>
          <t>sitaria</t>
        </is>
      </c>
      <c r="B305934" t="n">
        <v>1</v>
      </c>
    </row>
    <row r="305935">
      <c r="A305935" t="inlineStr">
        <is>
          <t>argentixeta</t>
        </is>
      </c>
      <c r="B305935" t="n">
        <v>1</v>
      </c>
    </row>
    <row r="305936">
      <c r="A305936" t="inlineStr">
        <is>
          <t>ologec</t>
        </is>
      </c>
      <c r="B305936" t="n">
        <v>1</v>
      </c>
    </row>
    <row r="305937">
      <c r="A305937" t="inlineStr">
        <is>
          <t>hatin66</t>
        </is>
      </c>
      <c r="B305937" t="n">
        <v>1</v>
      </c>
    </row>
    <row r="305938">
      <c r="A305938" t="inlineStr">
        <is>
          <t>castecrapuntés</t>
        </is>
      </c>
      <c r="B305938" t="n">
        <v>1</v>
      </c>
    </row>
    <row r="305939">
      <c r="A305939" t="inlineStr">
        <is>
          <t>largail</t>
        </is>
      </c>
      <c r="B305939" t="n">
        <v>1</v>
      </c>
    </row>
    <row r="305940">
      <c r="A305940" t="inlineStr">
        <is>
          <t>situé</t>
        </is>
      </c>
      <c r="B305940" t="n">
        <v>1</v>
      </c>
    </row>
    <row r="305941">
      <c r="A305941" t="inlineStr">
        <is>
          <t>13ptat</t>
        </is>
      </c>
      <c r="B305941" t="n">
        <v>1</v>
      </c>
    </row>
    <row r="305942">
      <c r="A305942" t="inlineStr">
        <is>
          <t>relaté</t>
        </is>
      </c>
      <c r="B305942" t="n">
        <v>2</v>
      </c>
    </row>
    <row r="305943">
      <c r="A305943" t="inlineStr">
        <is>
          <t>opski</t>
        </is>
      </c>
      <c r="B305943" t="n">
        <v>1</v>
      </c>
    </row>
    <row r="305944">
      <c r="A305944" t="inlineStr">
        <is>
          <t>expronrar</t>
        </is>
      </c>
      <c r="B305944" t="n">
        <v>1</v>
      </c>
    </row>
    <row r="305945">
      <c r="A305945" t="inlineStr">
        <is>
          <t>d′s</t>
        </is>
      </c>
      <c r="B305945" t="n">
        <v>1</v>
      </c>
    </row>
    <row r="305946">
      <c r="A305946" t="inlineStr">
        <is>
          <t>désirãgão</t>
        </is>
      </c>
      <c r="B305946" t="n">
        <v>1</v>
      </c>
    </row>
    <row r="305947">
      <c r="A305947" t="inlineStr">
        <is>
          <t>proposarte</t>
        </is>
      </c>
      <c r="B305947" t="n">
        <v>1</v>
      </c>
    </row>
    <row r="305948">
      <c r="A305948" t="inlineStr">
        <is>
          <t>leakytopontail</t>
        </is>
      </c>
      <c r="B305948" t="n">
        <v>1</v>
      </c>
    </row>
    <row r="305949">
      <c r="A305949" t="inlineStr">
        <is>
          <t>haesittle</t>
        </is>
      </c>
      <c r="B305949" t="n">
        <v>1</v>
      </c>
    </row>
    <row r="305950">
      <c r="A305950" t="inlineStr">
        <is>
          <t>mouthmeanships</t>
        </is>
      </c>
      <c r="B305950" t="n">
        <v>1</v>
      </c>
    </row>
    <row r="305951">
      <c r="A305951" t="inlineStr">
        <is>
          <t>vibrantyears</t>
        </is>
      </c>
      <c r="B305951" t="n">
        <v>1</v>
      </c>
    </row>
    <row r="305952">
      <c r="A305952" t="inlineStr">
        <is>
          <t>jerseyimposter</t>
        </is>
      </c>
      <c r="B305952" t="n">
        <v>1</v>
      </c>
    </row>
    <row r="305953">
      <c r="A305953" t="inlineStr">
        <is>
          <t>sligkin</t>
        </is>
      </c>
      <c r="B305953" t="n">
        <v>1</v>
      </c>
    </row>
    <row r="305954">
      <c r="A305954" t="inlineStr">
        <is>
          <t>hecklerage</t>
        </is>
      </c>
      <c r="B305954" t="n">
        <v>1</v>
      </c>
    </row>
    <row r="305955">
      <c r="A305955" t="inlineStr">
        <is>
          <t>haesittles</t>
        </is>
      </c>
      <c r="B305955" t="n">
        <v>1</v>
      </c>
    </row>
    <row r="305956">
      <c r="A305956" t="inlineStr">
        <is>
          <t>adzeikaz</t>
        </is>
      </c>
      <c r="B305956" t="n">
        <v>1</v>
      </c>
    </row>
    <row r="305957">
      <c r="A305957" t="inlineStr">
        <is>
          <t>cityofhouston</t>
        </is>
      </c>
      <c r="B305957" t="n">
        <v>1</v>
      </c>
    </row>
    <row r="305958">
      <c r="A305958" t="inlineStr">
        <is>
          <t>kazilyn</t>
        </is>
      </c>
      <c r="B305958" t="n">
        <v>1</v>
      </c>
    </row>
    <row r="305959">
      <c r="A305959" t="inlineStr">
        <is>
          <t>thecillary</t>
        </is>
      </c>
      <c r="B305959" t="n">
        <v>1</v>
      </c>
    </row>
    <row r="305960">
      <c r="A305960" t="inlineStr">
        <is>
          <t>reswitness</t>
        </is>
      </c>
      <c r="B305960" t="n">
        <v>1</v>
      </c>
    </row>
    <row r="305961">
      <c r="A305961" t="inlineStr">
        <is>
          <t>meanatr</t>
        </is>
      </c>
      <c r="B305961" t="n">
        <v>1</v>
      </c>
    </row>
    <row r="305962">
      <c r="A305962" t="inlineStr">
        <is>
          <t>givinil</t>
        </is>
      </c>
      <c r="B305962" t="n">
        <v>1</v>
      </c>
    </row>
    <row r="305963">
      <c r="A305963" t="inlineStr">
        <is>
          <t>hesittle</t>
        </is>
      </c>
      <c r="B305963" t="n">
        <v>1</v>
      </c>
    </row>
    <row r="305964">
      <c r="A305964" t="inlineStr">
        <is>
          <t>srcs34</t>
        </is>
      </c>
      <c r="B305964" t="n">
        <v>1</v>
      </c>
    </row>
    <row r="305965">
      <c r="A305965" t="inlineStr">
        <is>
          <t>psychiatristspsychiatrists</t>
        </is>
      </c>
      <c r="B305965" t="n">
        <v>1</v>
      </c>
    </row>
    <row r="305966">
      <c r="A305966" t="inlineStr">
        <is>
          <t>comdossierbcpmy</t>
        </is>
      </c>
      <c r="B305966" t="n">
        <v>1</v>
      </c>
    </row>
    <row r="305967">
      <c r="A305967" t="inlineStr">
        <is>
          <t>com2rxu14m</t>
        </is>
      </c>
      <c r="B305967" t="n">
        <v>1</v>
      </c>
    </row>
    <row r="305968">
      <c r="A305968" t="inlineStr">
        <is>
          <t>video_r12009415</t>
        </is>
      </c>
      <c r="B305968" t="n">
        <v>1</v>
      </c>
    </row>
    <row r="305969">
      <c r="A305969" t="inlineStr">
        <is>
          <t>comqtck8rx</t>
        </is>
      </c>
      <c r="B305969" t="n">
        <v>1</v>
      </c>
    </row>
    <row r="305970">
      <c r="A305970" t="inlineStr">
        <is>
          <t>viptioustz</t>
        </is>
      </c>
      <c r="B305970" t="n">
        <v>1</v>
      </c>
    </row>
    <row r="305971">
      <c r="A305971" t="inlineStr">
        <is>
          <t>comlyfrkyd</t>
        </is>
      </c>
      <c r="B305971" t="n">
        <v>1</v>
      </c>
    </row>
    <row r="305972">
      <c r="A305972" t="inlineStr">
        <is>
          <t>comwivnq44</t>
        </is>
      </c>
      <c r="B305972" t="n">
        <v>1</v>
      </c>
    </row>
    <row r="305973">
      <c r="A305973" t="inlineStr">
        <is>
          <t>como8jivbr</t>
        </is>
      </c>
      <c r="B305973" t="n">
        <v>1</v>
      </c>
    </row>
    <row r="305974">
      <c r="A305974" t="inlineStr">
        <is>
          <t>gallipolis</t>
        </is>
      </c>
      <c r="B305974" t="n">
        <v>1</v>
      </c>
    </row>
    <row r="305975">
      <c r="A305975" t="inlineStr">
        <is>
          <t>brabiiling</t>
        </is>
      </c>
      <c r="B305975" t="n">
        <v>1</v>
      </c>
    </row>
    <row r="305976">
      <c r="A305976" t="inlineStr">
        <is>
          <t>comgaz02nl</t>
        </is>
      </c>
      <c r="B305976" t="n">
        <v>1</v>
      </c>
    </row>
    <row r="305977">
      <c r="A305977" t="inlineStr">
        <is>
          <t>andiocracy</t>
        </is>
      </c>
      <c r="B305977" t="n">
        <v>1</v>
      </c>
    </row>
    <row r="305978">
      <c r="A305978" t="inlineStr">
        <is>
          <t>drunnstant</t>
        </is>
      </c>
      <c r="B305978" t="n">
        <v>1</v>
      </c>
    </row>
    <row r="305979">
      <c r="A305979" t="inlineStr">
        <is>
          <t>jfrom</t>
        </is>
      </c>
      <c r="B305979" t="n">
        <v>1</v>
      </c>
    </row>
    <row r="305980">
      <c r="A305980" t="inlineStr">
        <is>
          <t>miltony</t>
        </is>
      </c>
      <c r="B305980" t="n">
        <v>1</v>
      </c>
    </row>
    <row r="305981">
      <c r="A305981" t="inlineStr">
        <is>
          <t>mallur</t>
        </is>
      </c>
      <c r="B305981" t="n">
        <v>2</v>
      </c>
    </row>
    <row r="305982">
      <c r="A305982" t="inlineStr">
        <is>
          <t>silverbronze</t>
        </is>
      </c>
      <c r="B305982" t="n">
        <v>1</v>
      </c>
    </row>
    <row r="305983">
      <c r="A305983" t="inlineStr">
        <is>
          <t>nimajipi</t>
        </is>
      </c>
      <c r="B305983" t="n">
        <v>1</v>
      </c>
    </row>
    <row r="305984">
      <c r="A305984" t="inlineStr">
        <is>
          <t>773308</t>
        </is>
      </c>
      <c r="B305984" t="n">
        <v>1</v>
      </c>
    </row>
    <row r="305985">
      <c r="A305985" t="inlineStr">
        <is>
          <t>ceridian</t>
        </is>
      </c>
      <c r="B305985" t="n">
        <v>1</v>
      </c>
    </row>
    <row r="305986">
      <c r="A305986" t="inlineStr">
        <is>
          <t>petreos</t>
        </is>
      </c>
      <c r="B305986" t="n">
        <v>1</v>
      </c>
    </row>
    <row r="305987">
      <c r="A305987" t="inlineStr">
        <is>
          <t>dakevpadairstness</t>
        </is>
      </c>
      <c r="B305987" t="n">
        <v>1</v>
      </c>
    </row>
    <row r="305988">
      <c r="A305988" t="inlineStr">
        <is>
          <t>faldrums</t>
        </is>
      </c>
      <c r="B305988" t="n">
        <v>1</v>
      </c>
    </row>
    <row r="305989">
      <c r="A305989" t="inlineStr">
        <is>
          <t>spawnerflow400</t>
        </is>
      </c>
      <c r="B305989" t="n">
        <v>1</v>
      </c>
    </row>
    <row r="305990">
      <c r="A305990" t="inlineStr">
        <is>
          <t>epcial</t>
        </is>
      </c>
      <c r="B305990" t="n">
        <v>1</v>
      </c>
    </row>
    <row r="305991">
      <c r="A305991" t="inlineStr">
        <is>
          <t>ramouk</t>
        </is>
      </c>
      <c r="B305991" t="n">
        <v>1</v>
      </c>
    </row>
    <row r="305992">
      <c r="A305992" t="inlineStr">
        <is>
          <t>techhead</t>
        </is>
      </c>
      <c r="B305992" t="n">
        <v>1</v>
      </c>
    </row>
    <row r="305993">
      <c r="A305993" t="inlineStr">
        <is>
          <t>stickssearch</t>
        </is>
      </c>
      <c r="B305993" t="n">
        <v>1</v>
      </c>
    </row>
    <row r="305994">
      <c r="A305994" t="inlineStr">
        <is>
          <t>markkuys</t>
        </is>
      </c>
      <c r="B305994" t="n">
        <v>1</v>
      </c>
    </row>
    <row r="305995">
      <c r="A305995" t="inlineStr">
        <is>
          <t>vaticanos</t>
        </is>
      </c>
      <c r="B305995" t="n">
        <v>1</v>
      </c>
    </row>
    <row r="305996">
      <c r="A305996" t="inlineStr">
        <is>
          <t>shooterpostmortem</t>
        </is>
      </c>
      <c r="B305996" t="n">
        <v>1</v>
      </c>
    </row>
    <row r="305997">
      <c r="A305997" t="inlineStr">
        <is>
          <t>lessanyway</t>
        </is>
      </c>
      <c r="B305997" t="n">
        <v>1</v>
      </c>
    </row>
    <row r="305998">
      <c r="A305998" t="inlineStr">
        <is>
          <t>burrech</t>
        </is>
      </c>
      <c r="B305998" t="n">
        <v>1</v>
      </c>
    </row>
    <row r="305999">
      <c r="A305999" t="inlineStr">
        <is>
          <t>abeybid</t>
        </is>
      </c>
      <c r="B305999" t="n">
        <v>3</v>
      </c>
    </row>
    <row r="306000">
      <c r="A306000" t="inlineStr">
        <is>
          <t>summermics</t>
        </is>
      </c>
      <c r="B306000" t="n">
        <v>1</v>
      </c>
    </row>
    <row r="306001">
      <c r="A306001" t="inlineStr">
        <is>
          <t>punkley</t>
        </is>
      </c>
      <c r="B306001" t="n">
        <v>1</v>
      </c>
    </row>
    <row r="306002">
      <c r="A306002" t="inlineStr">
        <is>
          <t>25myworks</t>
        </is>
      </c>
      <c r="B306002" t="n">
        <v>1</v>
      </c>
    </row>
    <row r="306003">
      <c r="A306003" t="inlineStr">
        <is>
          <t>vika10</t>
        </is>
      </c>
      <c r="B306003" t="n">
        <v>1</v>
      </c>
    </row>
    <row r="306004">
      <c r="A306004" t="inlineStr">
        <is>
          <t>orlandojungleletorgies</t>
        </is>
      </c>
      <c r="B306004" t="n">
        <v>1</v>
      </c>
    </row>
    <row r="306005">
      <c r="A306005" t="inlineStr">
        <is>
          <t>firewales</t>
        </is>
      </c>
      <c r="B306005" t="n">
        <v>1</v>
      </c>
    </row>
    <row r="306006">
      <c r="A306006" t="inlineStr">
        <is>
          <t>biopunkiffinyaurasceneplainplayed</t>
        </is>
      </c>
      <c r="B306006" t="n">
        <v>1</v>
      </c>
    </row>
    <row r="306007">
      <c r="A306007" t="inlineStr">
        <is>
          <t>emmay</t>
        </is>
      </c>
      <c r="B306007" t="n">
        <v>1</v>
      </c>
    </row>
    <row r="306008">
      <c r="A306008" t="inlineStr">
        <is>
          <t>schantt</t>
        </is>
      </c>
      <c r="B306008" t="n">
        <v>1</v>
      </c>
    </row>
    <row r="306009">
      <c r="A306009" t="inlineStr">
        <is>
          <t>disgusters</t>
        </is>
      </c>
      <c r="B306009" t="n">
        <v>1</v>
      </c>
    </row>
    <row r="306010">
      <c r="A306010" t="inlineStr">
        <is>
          <t>savagers</t>
        </is>
      </c>
      <c r="B306010" t="n">
        <v>1</v>
      </c>
    </row>
    <row r="306011">
      <c r="A306011" t="inlineStr">
        <is>
          <t>sondex</t>
        </is>
      </c>
      <c r="B306011" t="n">
        <v>1</v>
      </c>
    </row>
    <row r="306012">
      <c r="A306012" t="inlineStr">
        <is>
          <t>foazie</t>
        </is>
      </c>
      <c r="B306012" t="n">
        <v>1</v>
      </c>
    </row>
    <row r="306013">
      <c r="A306013" t="inlineStr">
        <is>
          <t>intoligaional</t>
        </is>
      </c>
      <c r="B306013" t="n">
        <v>1</v>
      </c>
    </row>
    <row r="306014">
      <c r="A306014" t="inlineStr">
        <is>
          <t>lawaf</t>
        </is>
      </c>
      <c r="B306014" t="n">
        <v>1</v>
      </c>
    </row>
    <row r="306015">
      <c r="A306015" t="inlineStr">
        <is>
          <t>zeesoudi</t>
        </is>
      </c>
      <c r="B306015" t="n">
        <v>1</v>
      </c>
    </row>
    <row r="306016">
      <c r="A306016" t="inlineStr">
        <is>
          <t>makaraww</t>
        </is>
      </c>
      <c r="B306016" t="n">
        <v>1</v>
      </c>
    </row>
    <row r="306017">
      <c r="A306017" t="inlineStr">
        <is>
          <t>ifitra</t>
        </is>
      </c>
      <c r="B306017" t="n">
        <v>1</v>
      </c>
    </row>
    <row r="306018">
      <c r="A306018" t="inlineStr">
        <is>
          <t>spongejackpoll</t>
        </is>
      </c>
      <c r="B306018" t="n">
        <v>1</v>
      </c>
    </row>
    <row r="306019">
      <c r="A306019" t="inlineStr">
        <is>
          <t>intrortionaultyx</t>
        </is>
      </c>
      <c r="B306019" t="n">
        <v>1</v>
      </c>
    </row>
    <row r="306020">
      <c r="A306020" t="inlineStr">
        <is>
          <t>kayamick</t>
        </is>
      </c>
      <c r="B306020" t="n">
        <v>1</v>
      </c>
    </row>
    <row r="306021">
      <c r="A306021" t="inlineStr">
        <is>
          <t>algert</t>
        </is>
      </c>
      <c r="B306021" t="n">
        <v>1</v>
      </c>
    </row>
    <row r="306022">
      <c r="A306022" t="inlineStr">
        <is>
          <t>bussball</t>
        </is>
      </c>
      <c r="B306022" t="n">
        <v>1</v>
      </c>
    </row>
    <row r="306023">
      <c r="A306023" t="inlineStr">
        <is>
          <t>symaxs</t>
        </is>
      </c>
      <c r="B306023" t="n">
        <v>1</v>
      </c>
    </row>
    <row r="306024">
      <c r="A306024" t="inlineStr">
        <is>
          <t>withttles</t>
        </is>
      </c>
      <c r="B306024" t="n">
        <v>1</v>
      </c>
    </row>
    <row r="306025">
      <c r="A306025" t="inlineStr">
        <is>
          <t>devenasise</t>
        </is>
      </c>
      <c r="B306025" t="n">
        <v>1</v>
      </c>
    </row>
    <row r="306026">
      <c r="A306026" t="inlineStr">
        <is>
          <t>תריץ</t>
        </is>
      </c>
      <c r="B306026" t="n">
        <v>1</v>
      </c>
    </row>
    <row r="306027">
      <c r="A306027" t="inlineStr">
        <is>
          <t>straussman</t>
        </is>
      </c>
      <c r="B306027" t="n">
        <v>1</v>
      </c>
    </row>
    <row r="306028">
      <c r="A306028" t="inlineStr">
        <is>
          <t>mh4</t>
        </is>
      </c>
      <c r="B306028" t="n">
        <v>2</v>
      </c>
    </row>
    <row r="306029">
      <c r="A306029" t="inlineStr">
        <is>
          <t>wginx</t>
        </is>
      </c>
      <c r="B306029" t="n">
        <v>1</v>
      </c>
    </row>
    <row r="306030">
      <c r="A306030" t="inlineStr">
        <is>
          <t>yaucoutfoi</t>
        </is>
      </c>
      <c r="B306030" t="n">
        <v>1</v>
      </c>
    </row>
    <row r="306031">
      <c r="A306031" t="inlineStr">
        <is>
          <t>tyecaster</t>
        </is>
      </c>
      <c r="B306031" t="n">
        <v>1</v>
      </c>
    </row>
    <row r="306032">
      <c r="A306032" t="inlineStr">
        <is>
          <t>social_march</t>
        </is>
      </c>
      <c r="B306032" t="n">
        <v>1</v>
      </c>
    </row>
    <row r="306033">
      <c r="A306033" t="inlineStr">
        <is>
          <t>cybercharlie</t>
        </is>
      </c>
      <c r="B306033" t="n">
        <v>1</v>
      </c>
    </row>
    <row r="306034">
      <c r="A306034" t="inlineStr">
        <is>
          <t>toldwatch418</t>
        </is>
      </c>
      <c r="B306034" t="n">
        <v>1</v>
      </c>
    </row>
    <row r="306035">
      <c r="A306035" t="inlineStr">
        <is>
          <t>trumpshenanigans</t>
        </is>
      </c>
      <c r="B306035" t="n">
        <v>1</v>
      </c>
    </row>
    <row r="306036">
      <c r="A306036" t="inlineStr">
        <is>
          <t>technosia</t>
        </is>
      </c>
      <c r="B306036" t="n">
        <v>1</v>
      </c>
    </row>
    <row r="306037">
      <c r="A306037" t="inlineStr">
        <is>
          <t>christyofrags3</t>
        </is>
      </c>
      <c r="B306037" t="n">
        <v>1</v>
      </c>
    </row>
    <row r="306038">
      <c r="A306038" t="inlineStr">
        <is>
          <t>2017eric</t>
        </is>
      </c>
      <c r="B306038" t="n">
        <v>1</v>
      </c>
    </row>
    <row r="306039">
      <c r="A306039" t="inlineStr">
        <is>
          <t>freemagic</t>
        </is>
      </c>
      <c r="B306039" t="n">
        <v>1</v>
      </c>
    </row>
    <row r="306040">
      <c r="A306040" t="inlineStr">
        <is>
          <t>characterfast</t>
        </is>
      </c>
      <c r="B306040" t="n">
        <v>1</v>
      </c>
    </row>
    <row r="306041">
      <c r="A306041" t="inlineStr">
        <is>
          <t>winningfishing</t>
        </is>
      </c>
      <c r="B306041" t="n">
        <v>1</v>
      </c>
    </row>
    <row r="306042">
      <c r="A306042" t="inlineStr">
        <is>
          <t>jwpennme</t>
        </is>
      </c>
      <c r="B306042" t="n">
        <v>1</v>
      </c>
    </row>
    <row r="306043">
      <c r="A306043" t="inlineStr">
        <is>
          <t>_barrelevant_request</t>
        </is>
      </c>
      <c r="B306043" t="n">
        <v>1</v>
      </c>
    </row>
    <row r="306044">
      <c r="A306044" t="inlineStr">
        <is>
          <t>тоуаббэ</t>
        </is>
      </c>
      <c r="B306044" t="n">
        <v>1</v>
      </c>
    </row>
    <row r="306045">
      <c r="A306045" t="inlineStr">
        <is>
          <t>blockproof</t>
        </is>
      </c>
      <c r="B306045" t="n">
        <v>1</v>
      </c>
    </row>
    <row r="306046">
      <c r="A306046" t="inlineStr">
        <is>
          <t>deniumremotesent</t>
        </is>
      </c>
      <c r="B306046" t="n">
        <v>1</v>
      </c>
    </row>
    <row r="306047">
      <c r="A306047" t="inlineStr">
        <is>
          <t>observation_statuses</t>
        </is>
      </c>
      <c r="B306047" t="n">
        <v>1</v>
      </c>
    </row>
    <row r="306048">
      <c r="A306048" t="inlineStr">
        <is>
          <t>pp___</t>
        </is>
      </c>
      <c r="B306048" t="n">
        <v>1</v>
      </c>
    </row>
    <row r="306049">
      <c r="A306049" t="inlineStr">
        <is>
          <t>replies80</t>
        </is>
      </c>
      <c r="B306049" t="n">
        <v>1</v>
      </c>
    </row>
    <row r="306050">
      <c r="A306050" t="inlineStr">
        <is>
          <t>failedsticki</t>
        </is>
      </c>
      <c r="B306050" t="n">
        <v>1</v>
      </c>
    </row>
    <row r="306051">
      <c r="A306051" t="inlineStr">
        <is>
          <t>datacity</t>
        </is>
      </c>
      <c r="B306051" t="n">
        <v>1</v>
      </c>
    </row>
    <row r="306052">
      <c r="A306052" t="inlineStr">
        <is>
          <t>–load</t>
        </is>
      </c>
      <c r="B306052" t="n">
        <v>1</v>
      </c>
    </row>
    <row r="306053">
      <c r="A306053" t="inlineStr">
        <is>
          <t>8082u</t>
        </is>
      </c>
      <c r="B306053" t="n">
        <v>1</v>
      </c>
    </row>
    <row r="306054">
      <c r="A306054" t="inlineStr">
        <is>
          <t>resetpacking0</t>
        </is>
      </c>
      <c r="B306054" t="n">
        <v>1</v>
      </c>
    </row>
    <row r="306055">
      <c r="A306055" t="inlineStr">
        <is>
          <t>valkonen</t>
        </is>
      </c>
      <c r="B306055" t="n">
        <v>1</v>
      </c>
    </row>
    <row r="306056">
      <c r="A306056" t="inlineStr">
        <is>
          <t>johnmindmareposteveryone</t>
        </is>
      </c>
      <c r="B306056" t="n">
        <v>1</v>
      </c>
    </row>
    <row r="306057">
      <c r="A306057" t="inlineStr">
        <is>
          <t>_barrelevant_rel</t>
        </is>
      </c>
      <c r="B306057" t="n">
        <v>1</v>
      </c>
    </row>
    <row r="306058">
      <c r="A306058" t="inlineStr">
        <is>
          <t>4044169</t>
        </is>
      </c>
      <c r="B306058" t="n">
        <v>1</v>
      </c>
    </row>
    <row r="306059">
      <c r="A306059" t="inlineStr">
        <is>
          <t>pennmhad</t>
        </is>
      </c>
      <c r="B306059" t="n">
        <v>1</v>
      </c>
    </row>
    <row r="306060">
      <c r="A306060" t="inlineStr">
        <is>
          <t>34407152</t>
        </is>
      </c>
      <c r="B306060" t="n">
        <v>1</v>
      </c>
    </row>
    <row r="306061">
      <c r="A306061" t="inlineStr">
        <is>
          <t>jalenath</t>
        </is>
      </c>
      <c r="B306061" t="n">
        <v>1</v>
      </c>
    </row>
    <row r="306062">
      <c r="A306062" t="inlineStr">
        <is>
          <t>{sync</t>
        </is>
      </c>
      <c r="B306062" t="n">
        <v>1</v>
      </c>
    </row>
    <row r="306063">
      <c r="A306063" t="inlineStr">
        <is>
          <t>curitive</t>
        </is>
      </c>
      <c r="B306063" t="n">
        <v>1</v>
      </c>
    </row>
    <row r="306064">
      <c r="A306064" t="inlineStr">
        <is>
          <t>messages3</t>
        </is>
      </c>
      <c r="B306064" t="n">
        <v>1</v>
      </c>
    </row>
    <row r="306065">
      <c r="A306065" t="inlineStr">
        <is>
          <t>path\appimage</t>
        </is>
      </c>
      <c r="B306065" t="n">
        <v>1</v>
      </c>
    </row>
    <row r="306066">
      <c r="A306066" t="inlineStr">
        <is>
          <t>bug7766</t>
        </is>
      </c>
      <c r="B306066" t="n">
        <v>1</v>
      </c>
    </row>
    <row r="306067">
      <c r="A306067" t="inlineStr">
        <is>
          <t>slapblob</t>
        </is>
      </c>
      <c r="B306067" t="n">
        <v>1</v>
      </c>
    </row>
    <row r="306068">
      <c r="A306068" t="inlineStr">
        <is>
          <t>requestsexample</t>
        </is>
      </c>
      <c r="B306068" t="n">
        <v>1</v>
      </c>
    </row>
    <row r="306069">
      <c r="A306069" t="inlineStr">
        <is>
          <t>sacrificed215</t>
        </is>
      </c>
      <c r="B306069" t="n">
        <v>1</v>
      </c>
    </row>
    <row r="306070">
      <c r="A306070" t="inlineStr">
        <is>
          <t>4d137</t>
        </is>
      </c>
      <c r="B306070" t="n">
        <v>1</v>
      </c>
    </row>
    <row r="306071">
      <c r="A306071" t="inlineStr">
        <is>
          <t>masternname</t>
        </is>
      </c>
      <c r="B306071" t="n">
        <v>1</v>
      </c>
    </row>
    <row r="306072">
      <c r="A306072" t="inlineStr">
        <is>
          <t>wmsu</t>
        </is>
      </c>
      <c r="B306072" t="n">
        <v>2</v>
      </c>
    </row>
    <row r="306073">
      <c r="A306073" t="inlineStr">
        <is>
          <t>show_last</t>
        </is>
      </c>
      <c r="B306073" t="n">
        <v>1</v>
      </c>
    </row>
    <row r="306074">
      <c r="A306074" t="inlineStr">
        <is>
          <t>etcslapblob</t>
        </is>
      </c>
      <c r="B306074" t="n">
        <v>1</v>
      </c>
    </row>
    <row r="306075">
      <c r="A306075" t="inlineStr">
        <is>
          <t>952d56c96</t>
        </is>
      </c>
      <c r="B306075" t="n">
        <v>1</v>
      </c>
    </row>
    <row r="306076">
      <c r="A306076" t="inlineStr">
        <is>
          <t>esp85148</t>
        </is>
      </c>
      <c r="B306076" t="n">
        <v>1</v>
      </c>
    </row>
    <row r="306077">
      <c r="A306077" t="inlineStr">
        <is>
          <t>messages5</t>
        </is>
      </c>
      <c r="B306077" t="n">
        <v>1</v>
      </c>
    </row>
    <row r="306078">
      <c r="A306078" t="inlineStr">
        <is>
          <t>uscreviewcrypt</t>
        </is>
      </c>
      <c r="B306078" t="n">
        <v>1</v>
      </c>
    </row>
    <row r="306079">
      <c r="A306079" t="inlineStr">
        <is>
          <t>2926d92</t>
        </is>
      </c>
      <c r="B306079" t="n">
        <v>1</v>
      </c>
    </row>
    <row r="306080">
      <c r="A306080" t="inlineStr">
        <is>
          <t>35signupest</t>
        </is>
      </c>
      <c r="B306080" t="n">
        <v>1</v>
      </c>
    </row>
    <row r="306081">
      <c r="A306081" t="inlineStr">
        <is>
          <t>titterie</t>
        </is>
      </c>
      <c r="B306081" t="n">
        <v>1</v>
      </c>
    </row>
    <row r="306082">
      <c r="A306082" t="inlineStr">
        <is>
          <t>messagesmessage</t>
        </is>
      </c>
      <c r="B306082" t="n">
        <v>1</v>
      </c>
    </row>
    <row r="306083">
      <c r="A306083" t="inlineStr">
        <is>
          <t>54ppb</t>
        </is>
      </c>
      <c r="B306083" t="n">
        <v>1</v>
      </c>
    </row>
    <row r="306084">
      <c r="A306084" t="inlineStr">
        <is>
          <t>nocodes</t>
        </is>
      </c>
      <c r="B306084" t="n">
        <v>1</v>
      </c>
    </row>
    <row r="306085">
      <c r="A306085" t="inlineStr">
        <is>
          <t>coms6zes4z</t>
        </is>
      </c>
      <c r="B306085" t="n">
        <v>1</v>
      </c>
    </row>
    <row r="306086">
      <c r="A306086" t="inlineStr">
        <is>
          <t>\sysctl</t>
        </is>
      </c>
      <c r="B306086" t="n">
        <v>1</v>
      </c>
    </row>
    <row r="306087">
      <c r="A306087" t="inlineStr">
        <is>
          <t>sent_beyond_hour</t>
        </is>
      </c>
      <c r="B306087" t="n">
        <v>1</v>
      </c>
    </row>
    <row r="306088">
      <c r="A306088" t="inlineStr">
        <is>
          <t>githubfeature_collapse</t>
        </is>
      </c>
      <c r="B306088" t="n">
        <v>1</v>
      </c>
    </row>
    <row r="306089">
      <c r="A306089" t="inlineStr">
        <is>
          <t>150kflames</t>
        </is>
      </c>
      <c r="B306089" t="n">
        <v>1</v>
      </c>
    </row>
    <row r="306090">
      <c r="A306090" t="inlineStr">
        <is>
          <t>messageshome</t>
        </is>
      </c>
      <c r="B306090" t="n">
        <v>1</v>
      </c>
    </row>
    <row r="306091">
      <c r="A306091" t="inlineStr">
        <is>
          <t>knocktroubler</t>
        </is>
      </c>
      <c r="B306091" t="n">
        <v>1</v>
      </c>
    </row>
    <row r="306092">
      <c r="A306092" t="inlineStr">
        <is>
          <t>asahikan</t>
        </is>
      </c>
      <c r="B306092" t="n">
        <v>1</v>
      </c>
    </row>
    <row r="306093">
      <c r="A306093" t="inlineStr">
        <is>
          <t>arujara</t>
        </is>
      </c>
      <c r="B306093" t="n">
        <v>1</v>
      </c>
    </row>
    <row r="306094">
      <c r="A306094" t="inlineStr">
        <is>
          <t>kegories</t>
        </is>
      </c>
      <c r="B306094" t="n">
        <v>1</v>
      </c>
    </row>
    <row r="306095">
      <c r="A306095" t="inlineStr">
        <is>
          <t>wednesday—it</t>
        </is>
      </c>
      <c r="B306095" t="n">
        <v>1</v>
      </c>
    </row>
    <row r="306096">
      <c r="A306096" t="inlineStr">
        <is>
          <t>conspousing</t>
        </is>
      </c>
      <c r="B306096" t="n">
        <v>1</v>
      </c>
    </row>
    <row r="306097">
      <c r="A306097" t="inlineStr">
        <is>
          <t>moment—not</t>
        </is>
      </c>
      <c r="B306097" t="n">
        <v>2</v>
      </c>
    </row>
    <row r="306098">
      <c r="A306098" t="inlineStr">
        <is>
          <t>comd4rmh7ozor</t>
        </is>
      </c>
      <c r="B306098" t="n">
        <v>1</v>
      </c>
    </row>
    <row r="306099">
      <c r="A306099" t="inlineStr">
        <is>
          <t>bbyfuglestonebibbshill</t>
        </is>
      </c>
      <c r="B306099" t="n">
        <v>1</v>
      </c>
    </row>
    <row r="306100">
      <c r="A306100" t="inlineStr">
        <is>
          <t>ltgteup</t>
        </is>
      </c>
      <c r="B306100" t="n">
        <v>1</v>
      </c>
    </row>
    <row r="306101">
      <c r="A306101" t="inlineStr">
        <is>
          <t>karod</t>
        </is>
      </c>
      <c r="B306101" t="n">
        <v>1</v>
      </c>
    </row>
    <row r="306102">
      <c r="A306102" t="inlineStr">
        <is>
          <t>goinbot</t>
        </is>
      </c>
      <c r="B306102" t="n">
        <v>1</v>
      </c>
    </row>
    <row r="306103">
      <c r="A306103" t="inlineStr">
        <is>
          <t>toptiddlers</t>
        </is>
      </c>
      <c r="B306103" t="n">
        <v>1</v>
      </c>
    </row>
    <row r="306104">
      <c r="A306104" t="inlineStr">
        <is>
          <t>bepersley</t>
        </is>
      </c>
      <c r="B306104" t="n">
        <v>1</v>
      </c>
    </row>
    <row r="306105">
      <c r="A306105" t="inlineStr">
        <is>
          <t>alsoaclough_a153</t>
        </is>
      </c>
      <c r="B306105" t="n">
        <v>1</v>
      </c>
    </row>
    <row r="306106">
      <c r="A306106" t="inlineStr">
        <is>
          <t>lbsmith</t>
        </is>
      </c>
      <c r="B306106" t="n">
        <v>1</v>
      </c>
    </row>
    <row r="306107">
      <c r="A306107" t="inlineStr">
        <is>
          <t>stronglyagree4</t>
        </is>
      </c>
      <c r="B306107" t="n">
        <v>1</v>
      </c>
    </row>
    <row r="306108">
      <c r="A306108" t="inlineStr">
        <is>
          <t>goesw</t>
        </is>
      </c>
      <c r="B306108" t="n">
        <v>1</v>
      </c>
    </row>
    <row r="306109">
      <c r="A306109" t="inlineStr">
        <is>
          <t>wreck_spoetz</t>
        </is>
      </c>
      <c r="B306109" t="n">
        <v>1</v>
      </c>
    </row>
    <row r="306110">
      <c r="A306110" t="inlineStr">
        <is>
          <t>a119sk</t>
        </is>
      </c>
      <c r="B306110" t="n">
        <v>1</v>
      </c>
    </row>
    <row r="306111">
      <c r="A306111" t="inlineStr">
        <is>
          <t>kilmana</t>
        </is>
      </c>
      <c r="B306111" t="n">
        <v>1</v>
      </c>
    </row>
    <row r="306112">
      <c r="A306112" t="inlineStr">
        <is>
          <t>incandrony</t>
        </is>
      </c>
      <c r="B306112" t="n">
        <v>1</v>
      </c>
    </row>
    <row r="306113">
      <c r="A306113" t="inlineStr">
        <is>
          <t>hausk</t>
        </is>
      </c>
      <c r="B306113" t="n">
        <v>1</v>
      </c>
    </row>
    <row r="306114">
      <c r="A306114" t="inlineStr">
        <is>
          <t>beperleys</t>
        </is>
      </c>
      <c r="B306114" t="n">
        <v>1</v>
      </c>
    </row>
    <row r="306115">
      <c r="A306115" t="inlineStr">
        <is>
          <t>pyscens38</t>
        </is>
      </c>
      <c r="B306115" t="n">
        <v>1</v>
      </c>
    </row>
    <row r="306116">
      <c r="A306116" t="inlineStr">
        <is>
          <t>localchrishyde</t>
        </is>
      </c>
      <c r="B306116" t="n">
        <v>1</v>
      </c>
    </row>
    <row r="306117">
      <c r="A306117" t="inlineStr">
        <is>
          <t>toutevillarère</t>
        </is>
      </c>
      <c r="B306117" t="n">
        <v>1</v>
      </c>
    </row>
    <row r="306118">
      <c r="A306118" t="inlineStr">
        <is>
          <t>dijkl</t>
        </is>
      </c>
      <c r="B306118" t="n">
        <v>1</v>
      </c>
    </row>
    <row r="306119">
      <c r="A306119" t="inlineStr">
        <is>
          <t>aftertos</t>
        </is>
      </c>
      <c r="B306119" t="n">
        <v>1</v>
      </c>
    </row>
    <row r="306120">
      <c r="A306120" t="inlineStr">
        <is>
          <t>reskow</t>
        </is>
      </c>
      <c r="B306120" t="n">
        <v>1</v>
      </c>
    </row>
    <row r="306121">
      <c r="A306121" t="inlineStr">
        <is>
          <t>vitacino</t>
        </is>
      </c>
      <c r="B306121" t="n">
        <v>1</v>
      </c>
    </row>
    <row r="306122">
      <c r="A306122" t="inlineStr">
        <is>
          <t>garrarizard</t>
        </is>
      </c>
      <c r="B306122" t="n">
        <v>1</v>
      </c>
    </row>
    <row r="306123">
      <c r="A306123" t="inlineStr">
        <is>
          <t>g270</t>
        </is>
      </c>
      <c r="B306123" t="n">
        <v>1</v>
      </c>
    </row>
    <row r="306124">
      <c r="A306124" t="inlineStr">
        <is>
          <t>read_covas</t>
        </is>
      </c>
      <c r="B306124" t="n">
        <v>1</v>
      </c>
    </row>
    <row r="306125">
      <c r="A306125" t="inlineStr">
        <is>
          <t>readersettles</t>
        </is>
      </c>
      <c r="B306125" t="n">
        <v>2</v>
      </c>
    </row>
    <row r="306126">
      <c r="A306126" t="inlineStr">
        <is>
          <t>indulgc</t>
        </is>
      </c>
      <c r="B306126" t="n">
        <v>1</v>
      </c>
    </row>
    <row r="306127">
      <c r="A306127" t="inlineStr">
        <is>
          <t>theivation</t>
        </is>
      </c>
      <c r="B306127" t="n">
        <v>1</v>
      </c>
    </row>
    <row r="306128">
      <c r="A306128" t="inlineStr">
        <is>
          <t>beshaer</t>
        </is>
      </c>
      <c r="B306128" t="n">
        <v>1</v>
      </c>
    </row>
    <row r="306129">
      <c r="A306129" t="inlineStr">
        <is>
          <t>demization</t>
        </is>
      </c>
      <c r="B306129" t="n">
        <v>1</v>
      </c>
    </row>
    <row r="306130">
      <c r="A306130" t="inlineStr">
        <is>
          <t>inhalataxan</t>
        </is>
      </c>
      <c r="B306130" t="n">
        <v>1</v>
      </c>
    </row>
    <row r="306131">
      <c r="A306131" t="inlineStr">
        <is>
          <t>7¥kg</t>
        </is>
      </c>
      <c r="B306131" t="n">
        <v>1</v>
      </c>
    </row>
    <row r="306132">
      <c r="A306132" t="inlineStr">
        <is>
          <t>matinas</t>
        </is>
      </c>
      <c r="B306132" t="n">
        <v>1</v>
      </c>
    </row>
    <row r="306133">
      <c r="A306133" t="inlineStr">
        <is>
          <t>showerswoman</t>
        </is>
      </c>
      <c r="B306133" t="n">
        <v>1</v>
      </c>
    </row>
    <row r="306134">
      <c r="A306134" t="inlineStr">
        <is>
          <t>phoroacetate</t>
        </is>
      </c>
      <c r="B306134" t="n">
        <v>1</v>
      </c>
    </row>
    <row r="306135">
      <c r="A306135" t="inlineStr">
        <is>
          <t>bytesum</t>
        </is>
      </c>
      <c r="B306135" t="n">
        <v>1</v>
      </c>
    </row>
    <row r="306136">
      <c r="A306136" t="inlineStr">
        <is>
          <t>must—like</t>
        </is>
      </c>
      <c r="B306136" t="n">
        <v>1</v>
      </c>
    </row>
    <row r="306137">
      <c r="A306137" t="inlineStr">
        <is>
          <t>tubey</t>
        </is>
      </c>
      <c r="B306137" t="n">
        <v>1</v>
      </c>
    </row>
    <row r="306138">
      <c r="A306138" t="inlineStr">
        <is>
          <t>inquartier</t>
        </is>
      </c>
      <c r="B306138" t="n">
        <v>1</v>
      </c>
    </row>
    <row r="306139">
      <c r="A306139" t="inlineStr">
        <is>
          <t>smelteries</t>
        </is>
      </c>
      <c r="B306139" t="n">
        <v>1</v>
      </c>
    </row>
    <row r="306140">
      <c r="A306140" t="inlineStr">
        <is>
          <t>paozza</t>
        </is>
      </c>
      <c r="B306140" t="n">
        <v>1</v>
      </c>
    </row>
    <row r="306141">
      <c r="A306141" t="inlineStr">
        <is>
          <t>gurnans</t>
        </is>
      </c>
      <c r="B306141" t="n">
        <v>1</v>
      </c>
    </row>
    <row r="306142">
      <c r="A306142" t="inlineStr">
        <is>
          <t>docimensia</t>
        </is>
      </c>
      <c r="B306142" t="n">
        <v>1</v>
      </c>
    </row>
    <row r="306143">
      <c r="A306143" t="inlineStr">
        <is>
          <t>supercurtain</t>
        </is>
      </c>
      <c r="B306143" t="n">
        <v>1</v>
      </c>
    </row>
    <row r="306144">
      <c r="A306144" t="inlineStr">
        <is>
          <t>faceon</t>
        </is>
      </c>
      <c r="B306144" t="n">
        <v>2</v>
      </c>
    </row>
    <row r="306145">
      <c r="A306145" t="inlineStr">
        <is>
          <t>beatithemuthers</t>
        </is>
      </c>
      <c r="B306145" t="n">
        <v>1</v>
      </c>
    </row>
    <row r="306146">
      <c r="A306146" t="inlineStr">
        <is>
          <t>zipperfeeling</t>
        </is>
      </c>
      <c r="B306146" t="n">
        <v>1</v>
      </c>
    </row>
    <row r="306147">
      <c r="A306147" t="inlineStr">
        <is>
          <t>trashplayed</t>
        </is>
      </c>
      <c r="B306147" t="n">
        <v>1</v>
      </c>
    </row>
    <row r="306148">
      <c r="A306148" t="inlineStr">
        <is>
          <t>badlyhelping</t>
        </is>
      </c>
      <c r="B306148" t="n">
        <v>1</v>
      </c>
    </row>
    <row r="306149">
      <c r="A306149" t="inlineStr">
        <is>
          <t>1290må</t>
        </is>
      </c>
      <c r="B306149" t="n">
        <v>1</v>
      </c>
    </row>
    <row r="306150">
      <c r="A306150" t="inlineStr">
        <is>
          <t>existingnew</t>
        </is>
      </c>
      <c r="B306150" t="n">
        <v>1</v>
      </c>
    </row>
    <row r="306151">
      <c r="A306151" t="inlineStr">
        <is>
          <t>120mω</t>
        </is>
      </c>
      <c r="B306151" t="n">
        <v>1</v>
      </c>
    </row>
    <row r="306152">
      <c r="A306152" t="inlineStr">
        <is>
          <t>updatesflavor</t>
        </is>
      </c>
      <c r="B306152" t="n">
        <v>1</v>
      </c>
    </row>
    <row r="306153">
      <c r="A306153" t="inlineStr">
        <is>
          <t>1000mω</t>
        </is>
      </c>
      <c r="B306153" t="n">
        <v>1</v>
      </c>
    </row>
    <row r="306154">
      <c r="A306154" t="inlineStr">
        <is>
          <t>s90mmm</t>
        </is>
      </c>
      <c r="B306154" t="n">
        <v>1</v>
      </c>
    </row>
    <row r="306155">
      <c r="A306155" t="inlineStr">
        <is>
          <t>1550må</t>
        </is>
      </c>
      <c r="B306155" t="n">
        <v>1</v>
      </c>
    </row>
    <row r="306156">
      <c r="A306156" t="inlineStr">
        <is>
          <t>1200mω</t>
        </is>
      </c>
      <c r="B306156" t="n">
        <v>1</v>
      </c>
    </row>
    <row r="306157">
      <c r="A306157" t="inlineStr">
        <is>
          <t>zenryzen</t>
        </is>
      </c>
      <c r="B306157" t="n">
        <v>1</v>
      </c>
    </row>
    <row r="306158">
      <c r="A306158" t="inlineStr">
        <is>
          <t>galumpolitano</t>
        </is>
      </c>
      <c r="B306158" t="n">
        <v>1</v>
      </c>
    </row>
    <row r="306159">
      <c r="A306159" t="inlineStr">
        <is>
          <t>n755</t>
        </is>
      </c>
      <c r="B306159" t="n">
        <v>1</v>
      </c>
    </row>
    <row r="306160">
      <c r="A306160" t="inlineStr">
        <is>
          <t>watching–and</t>
        </is>
      </c>
      <c r="B306160" t="n">
        <v>1</v>
      </c>
    </row>
    <row r="306161">
      <c r="A306161" t="inlineStr">
        <is>
          <t>obwin</t>
        </is>
      </c>
      <c r="B306161" t="n">
        <v>1</v>
      </c>
    </row>
    <row r="306162">
      <c r="A306162" t="inlineStr">
        <is>
          <t>busboard</t>
        </is>
      </c>
      <c r="B306162" t="n">
        <v>1</v>
      </c>
    </row>
    <row r="306163">
      <c r="A306163" t="inlineStr">
        <is>
          <t>wren–an</t>
        </is>
      </c>
      <c r="B306163" t="n">
        <v>1</v>
      </c>
    </row>
    <row r="306164">
      <c r="A306164" t="inlineStr">
        <is>
          <t>roonda</t>
        </is>
      </c>
      <c r="B306164" t="n">
        <v>1</v>
      </c>
    </row>
    <row r="306165">
      <c r="A306165" t="inlineStr">
        <is>
          <t>toerz</t>
        </is>
      </c>
      <c r="B306165" t="n">
        <v>1</v>
      </c>
    </row>
    <row r="306166">
      <c r="A306166" t="inlineStr">
        <is>
          <t>obwins</t>
        </is>
      </c>
      <c r="B306166" t="n">
        <v>1</v>
      </c>
    </row>
    <row r="306167">
      <c r="A306167" t="inlineStr">
        <is>
          <t>walmart–the</t>
        </is>
      </c>
      <c r="B306167" t="n">
        <v>1</v>
      </c>
    </row>
    <row r="306168">
      <c r="A306168" t="inlineStr">
        <is>
          <t>gigafiled</t>
        </is>
      </c>
      <c r="B306168" t="n">
        <v>1</v>
      </c>
    </row>
    <row r="306169">
      <c r="A306169" t="inlineStr">
        <is>
          <t>housingariress</t>
        </is>
      </c>
      <c r="B306169" t="n">
        <v>1</v>
      </c>
    </row>
    <row r="306170">
      <c r="A306170" t="inlineStr">
        <is>
          <t>villa–a</t>
        </is>
      </c>
      <c r="B306170" t="n">
        <v>1</v>
      </c>
    </row>
    <row r="306171">
      <c r="A306171" t="inlineStr">
        <is>
          <t>boshy</t>
        </is>
      </c>
      <c r="B306171" t="n">
        <v>1</v>
      </c>
    </row>
    <row r="306172">
      <c r="A306172" t="inlineStr">
        <is>
          <t>banka–saying</t>
        </is>
      </c>
      <c r="B306172" t="n">
        <v>1</v>
      </c>
    </row>
    <row r="306173">
      <c r="A306173" t="inlineStr">
        <is>
          <t>kirkup</t>
        </is>
      </c>
      <c r="B306173" t="n">
        <v>1</v>
      </c>
    </row>
    <row r="306174">
      <c r="A306174" t="inlineStr">
        <is>
          <t>okerenjo</t>
        </is>
      </c>
      <c r="B306174" t="n">
        <v>1</v>
      </c>
    </row>
    <row r="306175">
      <c r="A306175" t="inlineStr">
        <is>
          <t>name–merely</t>
        </is>
      </c>
      <c r="B306175" t="n">
        <v>1</v>
      </c>
    </row>
    <row r="306176">
      <c r="A306176" t="inlineStr">
        <is>
          <t>car–turned</t>
        </is>
      </c>
      <c r="B306176" t="n">
        <v>1</v>
      </c>
    </row>
    <row r="306177">
      <c r="A306177" t="inlineStr">
        <is>
          <t>uvtech</t>
        </is>
      </c>
      <c r="B306177" t="n">
        <v>1</v>
      </c>
    </row>
    <row r="306178">
      <c r="A306178" t="inlineStr">
        <is>
          <t>sancia</t>
        </is>
      </c>
      <c r="B306178" t="n">
        <v>1</v>
      </c>
    </row>
    <row r="306179">
      <c r="A306179" t="inlineStr">
        <is>
          <t>offensburg</t>
        </is>
      </c>
      <c r="B306179" t="n">
        <v>1</v>
      </c>
    </row>
    <row r="306180">
      <c r="A306180" t="inlineStr">
        <is>
          <t>photosynthetically</t>
        </is>
      </c>
      <c r="B306180" t="n">
        <v>4</v>
      </c>
    </row>
    <row r="306181">
      <c r="A306181" t="inlineStr">
        <is>
          <t>tarmen</t>
        </is>
      </c>
      <c r="B306181" t="n">
        <v>1</v>
      </c>
    </row>
    <row r="306182">
      <c r="A306182" t="inlineStr">
        <is>
          <t>goménat</t>
        </is>
      </c>
      <c r="B306182" t="n">
        <v>1</v>
      </c>
    </row>
    <row r="306183">
      <c r="A306183" t="inlineStr">
        <is>
          <t>guncallpostmedia</t>
        </is>
      </c>
      <c r="B306183" t="n">
        <v>1</v>
      </c>
    </row>
    <row r="306184">
      <c r="A306184" t="inlineStr">
        <is>
          <t>mgtheritage</t>
        </is>
      </c>
      <c r="B306184" t="n">
        <v>1</v>
      </c>
    </row>
    <row r="306185">
      <c r="A306185" t="inlineStr">
        <is>
          <t>biansnawat</t>
        </is>
      </c>
      <c r="B306185" t="n">
        <v>1</v>
      </c>
    </row>
    <row r="306186">
      <c r="A306186" t="inlineStr">
        <is>
          <t>aintery</t>
        </is>
      </c>
      <c r="B306186" t="n">
        <v>1</v>
      </c>
    </row>
    <row r="306187">
      <c r="A306187" t="inlineStr">
        <is>
          <t>uick</t>
        </is>
      </c>
      <c r="B306187" t="n">
        <v>1</v>
      </c>
    </row>
    <row r="306188">
      <c r="A306188" t="inlineStr">
        <is>
          <t>evercy</t>
        </is>
      </c>
      <c r="B306188" t="n">
        <v>1</v>
      </c>
    </row>
    <row r="306189">
      <c r="A306189" t="inlineStr">
        <is>
          <t>kakenwerd</t>
        </is>
      </c>
      <c r="B306189" t="n">
        <v>1</v>
      </c>
    </row>
    <row r="306190">
      <c r="A306190" t="inlineStr">
        <is>
          <t>mamarchema</t>
        </is>
      </c>
      <c r="B306190" t="n">
        <v>1</v>
      </c>
    </row>
    <row r="306191">
      <c r="A306191" t="inlineStr">
        <is>
          <t>hindukans</t>
        </is>
      </c>
      <c r="B306191" t="n">
        <v>1</v>
      </c>
    </row>
    <row r="306192">
      <c r="A306192" t="inlineStr">
        <is>
          <t>jonesaw</t>
        </is>
      </c>
      <c r="B306192" t="n">
        <v>1</v>
      </c>
    </row>
    <row r="306193">
      <c r="A306193" t="inlineStr">
        <is>
          <t>com02q5f6grhze</t>
        </is>
      </c>
      <c r="B306193" t="n">
        <v>1</v>
      </c>
    </row>
    <row r="306194">
      <c r="A306194" t="inlineStr">
        <is>
          <t>elapuyface</t>
        </is>
      </c>
      <c r="B306194" t="n">
        <v>1</v>
      </c>
    </row>
    <row r="306195">
      <c r="A306195" t="inlineStr">
        <is>
          <t>apocalypsereport3</t>
        </is>
      </c>
      <c r="B306195" t="n">
        <v>1</v>
      </c>
    </row>
    <row r="306196">
      <c r="A306196" t="inlineStr">
        <is>
          <t>comcbwyovghra</t>
        </is>
      </c>
      <c r="B306196" t="n">
        <v>1</v>
      </c>
    </row>
    <row r="306197">
      <c r="A306197" t="inlineStr">
        <is>
          <t>raceach</t>
        </is>
      </c>
      <c r="B306197" t="n">
        <v>1</v>
      </c>
    </row>
    <row r="306198">
      <c r="A306198" t="inlineStr">
        <is>
          <t>rebelatlus</t>
        </is>
      </c>
      <c r="B306198" t="n">
        <v>1</v>
      </c>
    </row>
    <row r="306199">
      <c r="A306199" t="inlineStr">
        <is>
          <t>lengtheness</t>
        </is>
      </c>
      <c r="B306199" t="n">
        <v>1</v>
      </c>
    </row>
    <row r="306200">
      <c r="A306200" t="inlineStr">
        <is>
          <t>tailescriptes</t>
        </is>
      </c>
      <c r="B306200" t="n">
        <v>2</v>
      </c>
    </row>
    <row r="306201">
      <c r="A306201" t="inlineStr">
        <is>
          <t>intf5spotify</t>
        </is>
      </c>
      <c r="B306201" t="n">
        <v>1</v>
      </c>
    </row>
    <row r="306202">
      <c r="A306202" t="inlineStr">
        <is>
          <t>everffcee</t>
        </is>
      </c>
      <c r="B306202" t="n">
        <v>1</v>
      </c>
    </row>
    <row r="306203">
      <c r="A306203" t="inlineStr">
        <is>
          <t>ciecnv</t>
        </is>
      </c>
      <c r="B306203" t="n">
        <v>1</v>
      </c>
    </row>
    <row r="306204">
      <c r="A306204" t="inlineStr">
        <is>
          <t>londoncritic</t>
        </is>
      </c>
      <c r="B306204" t="n">
        <v>1</v>
      </c>
    </row>
    <row r="306205">
      <c r="A306205" t="inlineStr">
        <is>
          <t>iznes</t>
        </is>
      </c>
      <c r="B306205" t="n">
        <v>1</v>
      </c>
    </row>
    <row r="306206">
      <c r="A306206" t="inlineStr">
        <is>
          <t>solutiondeclanpereas</t>
        </is>
      </c>
      <c r="B306206" t="n">
        <v>1</v>
      </c>
    </row>
    <row r="306207">
      <c r="A306207" t="inlineStr">
        <is>
          <t>solutionduastix</t>
        </is>
      </c>
      <c r="B306207" t="n">
        <v>1</v>
      </c>
    </row>
    <row r="306208">
      <c r="A306208" t="inlineStr">
        <is>
          <t>comcollapselanguage</t>
        </is>
      </c>
      <c r="B306208" t="n">
        <v>1</v>
      </c>
    </row>
    <row r="306209">
      <c r="A306209" t="inlineStr">
        <is>
          <t>anyerise</t>
        </is>
      </c>
      <c r="B306209" t="n">
        <v>1</v>
      </c>
    </row>
    <row r="306210">
      <c r="A306210" t="inlineStr">
        <is>
          <t>thusmarkobiatic</t>
        </is>
      </c>
      <c r="B306210" t="n">
        <v>1</v>
      </c>
    </row>
    <row r="306211">
      <c r="A306211" t="inlineStr">
        <is>
          <t>netnewspopoverview</t>
        </is>
      </c>
      <c r="B306211" t="n">
        <v>1</v>
      </c>
    </row>
    <row r="306212">
      <c r="A306212" t="inlineStr">
        <is>
          <t>brightoncritic</t>
        </is>
      </c>
      <c r="B306212" t="n">
        <v>1</v>
      </c>
    </row>
    <row r="306213">
      <c r="A306213" t="inlineStr">
        <is>
          <t>comcreditcollapselanguage</t>
        </is>
      </c>
      <c r="B306213" t="n">
        <v>1</v>
      </c>
    </row>
    <row r="306214">
      <c r="A306214" t="inlineStr">
        <is>
          <t>daughten</t>
        </is>
      </c>
      <c r="B306214" t="n">
        <v>1</v>
      </c>
    </row>
    <row r="306215">
      <c r="A306215" t="inlineStr">
        <is>
          <t>subscribersidvy</t>
        </is>
      </c>
      <c r="B306215" t="n">
        <v>1</v>
      </c>
    </row>
    <row r="306216">
      <c r="A306216" t="inlineStr">
        <is>
          <t>cameratalk</t>
        </is>
      </c>
      <c r="B306216" t="n">
        <v>1</v>
      </c>
    </row>
    <row r="306217">
      <c r="A306217" t="inlineStr">
        <is>
          <t>namcache</t>
        </is>
      </c>
      <c r="B306217" t="n">
        <v>1</v>
      </c>
    </row>
    <row r="306218">
      <c r="A306218" t="inlineStr">
        <is>
          <t>quickthen</t>
        </is>
      </c>
      <c r="B306218" t="n">
        <v>1</v>
      </c>
    </row>
    <row r="306219">
      <c r="A306219" t="inlineStr">
        <is>
          <t>solutionddisvard</t>
        </is>
      </c>
      <c r="B306219" t="n">
        <v>1</v>
      </c>
    </row>
    <row r="306220">
      <c r="A306220" t="inlineStr">
        <is>
          <t>ikbakauggy</t>
        </is>
      </c>
      <c r="B306220" t="n">
        <v>1</v>
      </c>
    </row>
    <row r="306221">
      <c r="A306221" t="inlineStr">
        <is>
          <t>creades</t>
        </is>
      </c>
      <c r="B306221" t="n">
        <v>2</v>
      </c>
    </row>
    <row r="306222">
      <c r="A306222" t="inlineStr">
        <is>
          <t>kazinev</t>
        </is>
      </c>
      <c r="B306222" t="n">
        <v>1</v>
      </c>
    </row>
    <row r="306223">
      <c r="A306223" t="inlineStr">
        <is>
          <t>dooning</t>
        </is>
      </c>
      <c r="B306223" t="n">
        <v>1</v>
      </c>
    </row>
    <row r="306224">
      <c r="A306224" t="inlineStr">
        <is>
          <t>suropatgey</t>
        </is>
      </c>
      <c r="B306224" t="n">
        <v>1</v>
      </c>
    </row>
    <row r="306225">
      <c r="A306225" t="inlineStr">
        <is>
          <t>citelli</t>
        </is>
      </c>
      <c r="B306225" t="n">
        <v>1</v>
      </c>
    </row>
    <row r="306226">
      <c r="A306226" t="inlineStr">
        <is>
          <t>huebito</t>
        </is>
      </c>
      <c r="B306226" t="n">
        <v>1</v>
      </c>
    </row>
    <row r="306227">
      <c r="A306227" t="inlineStr">
        <is>
          <t>eschema</t>
        </is>
      </c>
      <c r="B306227" t="n">
        <v>1</v>
      </c>
    </row>
    <row r="306228">
      <c r="A306228" t="inlineStr">
        <is>
          <t>ponemose</t>
        </is>
      </c>
      <c r="B306228" t="n">
        <v>1</v>
      </c>
    </row>
    <row r="306229">
      <c r="A306229" t="inlineStr">
        <is>
          <t>mesculus</t>
        </is>
      </c>
      <c r="B306229" t="n">
        <v>1</v>
      </c>
    </row>
    <row r="306230">
      <c r="A306230" t="inlineStr">
        <is>
          <t>nærupo</t>
        </is>
      </c>
      <c r="B306230" t="n">
        <v>1</v>
      </c>
    </row>
    <row r="306231">
      <c r="A306231" t="inlineStr">
        <is>
          <t>gesernitz</t>
        </is>
      </c>
      <c r="B306231" t="n">
        <v>1</v>
      </c>
    </row>
    <row r="306232">
      <c r="A306232" t="inlineStr">
        <is>
          <t>forlorns</t>
        </is>
      </c>
      <c r="B306232" t="n">
        <v>1</v>
      </c>
    </row>
    <row r="306233">
      <c r="A306233" t="inlineStr">
        <is>
          <t>actiban</t>
        </is>
      </c>
      <c r="B306233" t="n">
        <v>1</v>
      </c>
    </row>
    <row r="306234">
      <c r="A306234" t="inlineStr">
        <is>
          <t>le47vy</t>
        </is>
      </c>
      <c r="B306234" t="n">
        <v>1</v>
      </c>
    </row>
    <row r="306235">
      <c r="A306235" t="inlineStr">
        <is>
          <t>punfier</t>
        </is>
      </c>
      <c r="B306235" t="n">
        <v>1</v>
      </c>
    </row>
    <row r="306236">
      <c r="A306236" t="inlineStr">
        <is>
          <t>jookyn</t>
        </is>
      </c>
      <c r="B306236" t="n">
        <v>1</v>
      </c>
    </row>
    <row r="306237">
      <c r="A306237" t="inlineStr">
        <is>
          <t>supportingd</t>
        </is>
      </c>
      <c r="B306237" t="n">
        <v>1</v>
      </c>
    </row>
    <row r="306238">
      <c r="A306238" t="inlineStr">
        <is>
          <t>know–they</t>
        </is>
      </c>
      <c r="B306238" t="n">
        <v>1</v>
      </c>
    </row>
    <row r="306239">
      <c r="A306239" t="inlineStr">
        <is>
          <t>borndale</t>
        </is>
      </c>
      <c r="B306239" t="n">
        <v>1</v>
      </c>
    </row>
    <row r="306240">
      <c r="A306240" t="inlineStr">
        <is>
          <t>whittakerallthingsd</t>
        </is>
      </c>
      <c r="B306240" t="n">
        <v>1</v>
      </c>
    </row>
    <row r="306241">
      <c r="A306241" t="inlineStr">
        <is>
          <t>edsas</t>
        </is>
      </c>
      <c r="B306241" t="n">
        <v>1</v>
      </c>
    </row>
    <row r="306242">
      <c r="A306242" t="inlineStr">
        <is>
          <t>lumbbig</t>
        </is>
      </c>
      <c r="B306242" t="n">
        <v>1</v>
      </c>
    </row>
    <row r="306243">
      <c r="A306243" t="inlineStr">
        <is>
          <t>swift–would</t>
        </is>
      </c>
      <c r="B306243" t="n">
        <v>1</v>
      </c>
    </row>
    <row r="306244">
      <c r="A306244" t="inlineStr">
        <is>
          <t>pattanis</t>
        </is>
      </c>
      <c r="B306244" t="n">
        <v>1</v>
      </c>
    </row>
    <row r="306245">
      <c r="A306245" t="inlineStr">
        <is>
          <t>langemann</t>
        </is>
      </c>
      <c r="B306245" t="n">
        <v>1</v>
      </c>
    </row>
    <row r="306246">
      <c r="A306246" t="inlineStr">
        <is>
          <t>say–whamoasha–this</t>
        </is>
      </c>
      <c r="B306246" t="n">
        <v>1</v>
      </c>
    </row>
    <row r="306247">
      <c r="A306247" t="inlineStr">
        <is>
          <t>laremon</t>
        </is>
      </c>
      <c r="B306247" t="n">
        <v>1</v>
      </c>
    </row>
    <row r="306248">
      <c r="A306248" t="inlineStr">
        <is>
          <t>gobch</t>
        </is>
      </c>
      <c r="B306248" t="n">
        <v>1</v>
      </c>
    </row>
    <row r="306249">
      <c r="A306249" t="inlineStr">
        <is>
          <t>nonexpianpine</t>
        </is>
      </c>
      <c r="B306249" t="n">
        <v>1</v>
      </c>
    </row>
    <row r="306250">
      <c r="A306250" t="inlineStr">
        <is>
          <t>aelsena</t>
        </is>
      </c>
      <c r="B306250" t="n">
        <v>1</v>
      </c>
    </row>
    <row r="306251">
      <c r="A306251" t="inlineStr">
        <is>
          <t>qinghe</t>
        </is>
      </c>
      <c r="B306251" t="n">
        <v>3</v>
      </c>
    </row>
    <row r="306252">
      <c r="A306252" t="inlineStr">
        <is>
          <t>covonihbkbcfc</t>
        </is>
      </c>
      <c r="B306252" t="n">
        <v>1</v>
      </c>
    </row>
    <row r="306253">
      <c r="A306253" t="inlineStr">
        <is>
          <t>aircraftcomputers</t>
        </is>
      </c>
      <c r="B306253" t="n">
        <v>1</v>
      </c>
    </row>
    <row r="306254">
      <c r="A306254" t="inlineStr">
        <is>
          <t>nakampo</t>
        </is>
      </c>
      <c r="B306254" t="n">
        <v>1</v>
      </c>
    </row>
    <row r="306255">
      <c r="A306255" t="inlineStr">
        <is>
          <t>commh6xzhgpjjb</t>
        </is>
      </c>
      <c r="B306255" t="n">
        <v>1</v>
      </c>
    </row>
    <row r="306256">
      <c r="A306256" t="inlineStr">
        <is>
          <t>apyo</t>
        </is>
      </c>
      <c r="B306256" t="n">
        <v>2</v>
      </c>
    </row>
    <row r="306257">
      <c r="A306257" t="inlineStr">
        <is>
          <t>sionew</t>
        </is>
      </c>
      <c r="B306257" t="n">
        <v>1</v>
      </c>
    </row>
    <row r="306258">
      <c r="A306258" t="inlineStr">
        <is>
          <t>norad`s</t>
        </is>
      </c>
      <c r="B306258" t="n">
        <v>1</v>
      </c>
    </row>
    <row r="306259">
      <c r="A306259" t="inlineStr">
        <is>
          <t>nathong</t>
        </is>
      </c>
      <c r="B306259" t="n">
        <v>1</v>
      </c>
    </row>
    <row r="306260">
      <c r="A306260" t="inlineStr">
        <is>
          <t>jawotaro</t>
        </is>
      </c>
      <c r="B306260" t="n">
        <v>1</v>
      </c>
    </row>
    <row r="306261">
      <c r="A306261" t="inlineStr">
        <is>
          <t>su8</t>
        </is>
      </c>
      <c r="B306261" t="n">
        <v>1</v>
      </c>
    </row>
    <row r="306262">
      <c r="A306262" t="inlineStr">
        <is>
          <t>monalmster</t>
        </is>
      </c>
      <c r="B306262" t="n">
        <v>1</v>
      </c>
    </row>
    <row r="306263">
      <c r="A306263" t="inlineStr">
        <is>
          <t>leyse</t>
        </is>
      </c>
      <c r="B306263" t="n">
        <v>1</v>
      </c>
    </row>
    <row r="306264">
      <c r="A306264" t="inlineStr">
        <is>
          <t>denvc</t>
        </is>
      </c>
      <c r="B306264" t="n">
        <v>1</v>
      </c>
    </row>
    <row r="306265">
      <c r="A306265" t="inlineStr">
        <is>
          <t>変持市</t>
        </is>
      </c>
      <c r="B306265" t="n">
        <v>1</v>
      </c>
    </row>
    <row r="306266">
      <c r="A306266" t="inlineStr">
        <is>
          <t>listenably</t>
        </is>
      </c>
      <c r="B306266" t="n">
        <v>1</v>
      </c>
    </row>
    <row r="306267">
      <c r="A306267" t="inlineStr">
        <is>
          <t>internetor</t>
        </is>
      </c>
      <c r="B306267" t="n">
        <v>1</v>
      </c>
    </row>
    <row r="306268">
      <c r="A306268" t="inlineStr">
        <is>
          <t>duyendine</t>
        </is>
      </c>
      <c r="B306268" t="n">
        <v>1</v>
      </c>
    </row>
    <row r="306269">
      <c r="A306269" t="inlineStr">
        <is>
          <t>davieburg</t>
        </is>
      </c>
      <c r="B306269" t="n">
        <v>1</v>
      </c>
    </row>
    <row r="306270">
      <c r="A306270" t="inlineStr">
        <is>
          <t>dowdén</t>
        </is>
      </c>
      <c r="B306270" t="n">
        <v>1</v>
      </c>
    </row>
    <row r="306271">
      <c r="A306271" t="inlineStr">
        <is>
          <t>hadrode</t>
        </is>
      </c>
      <c r="B306271" t="n">
        <v>1</v>
      </c>
    </row>
    <row r="306272">
      <c r="A306272" t="inlineStr">
        <is>
          <t>kimenhofer</t>
        </is>
      </c>
      <c r="B306272" t="n">
        <v>1</v>
      </c>
    </row>
    <row r="306273">
      <c r="A306273" t="inlineStr">
        <is>
          <t>tittybloggers</t>
        </is>
      </c>
      <c r="B306273" t="n">
        <v>1</v>
      </c>
    </row>
    <row r="306274">
      <c r="A306274" t="inlineStr">
        <is>
          <t>himretrastination</t>
        </is>
      </c>
      <c r="B306274" t="n">
        <v>1</v>
      </c>
    </row>
    <row r="306275">
      <c r="A306275" t="inlineStr">
        <is>
          <t>thisgolden</t>
        </is>
      </c>
      <c r="B306275" t="n">
        <v>1</v>
      </c>
    </row>
    <row r="306276">
      <c r="A306276" t="inlineStr">
        <is>
          <t>activatedtitled</t>
        </is>
      </c>
      <c r="B306276" t="n">
        <v>1</v>
      </c>
    </row>
    <row r="306277">
      <c r="A306277" t="inlineStr">
        <is>
          <t>pillowelbow</t>
        </is>
      </c>
      <c r="B306277" t="n">
        <v>1</v>
      </c>
    </row>
    <row r="306278">
      <c r="A306278" t="inlineStr">
        <is>
          <t>comboshdod</t>
        </is>
      </c>
      <c r="B306278" t="n">
        <v>1</v>
      </c>
    </row>
    <row r="306279">
      <c r="A306279" t="inlineStr">
        <is>
          <t>reedand</t>
        </is>
      </c>
      <c r="B306279" t="n">
        <v>1</v>
      </c>
    </row>
    <row r="306280">
      <c r="A306280" t="inlineStr">
        <is>
          <t>dragonsvoice</t>
        </is>
      </c>
      <c r="B306280" t="n">
        <v>1</v>
      </c>
    </row>
    <row r="306281">
      <c r="A306281" t="inlineStr">
        <is>
          <t>dangerthere</t>
        </is>
      </c>
      <c r="B306281" t="n">
        <v>1</v>
      </c>
    </row>
    <row r="306282">
      <c r="A306282" t="inlineStr">
        <is>
          <t>ambitionomen</t>
        </is>
      </c>
      <c r="B306282" t="n">
        <v>1</v>
      </c>
    </row>
    <row r="306283">
      <c r="A306283" t="inlineStr">
        <is>
          <t>forwardat</t>
        </is>
      </c>
      <c r="B306283" t="n">
        <v>1</v>
      </c>
    </row>
    <row r="306284">
      <c r="A306284" t="inlineStr">
        <is>
          <t>holdacloneexception</t>
        </is>
      </c>
      <c r="B306284" t="n">
        <v>1</v>
      </c>
    </row>
    <row r="306285">
      <c r="A306285" t="inlineStr">
        <is>
          <t>planetdim</t>
        </is>
      </c>
      <c r="B306285" t="n">
        <v>1</v>
      </c>
    </row>
    <row r="306286">
      <c r="A306286" t="inlineStr">
        <is>
          <t>asmyrushed</t>
        </is>
      </c>
      <c r="B306286" t="n">
        <v>1</v>
      </c>
    </row>
    <row r="306287">
      <c r="A306287" t="inlineStr">
        <is>
          <t>qgar</t>
        </is>
      </c>
      <c r="B306287" t="n">
        <v>1</v>
      </c>
    </row>
    <row r="306288">
      <c r="A306288" t="inlineStr">
        <is>
          <t>havethoughiously</t>
        </is>
      </c>
      <c r="B306288" t="n">
        <v>1</v>
      </c>
    </row>
    <row r="306289">
      <c r="A306289" t="inlineStr">
        <is>
          <t>shillway</t>
        </is>
      </c>
      <c r="B306289" t="n">
        <v>1</v>
      </c>
    </row>
    <row r="306290">
      <c r="A306290" t="inlineStr">
        <is>
          <t>roseid</t>
        </is>
      </c>
      <c r="B306290" t="n">
        <v>1</v>
      </c>
    </row>
    <row r="306291">
      <c r="A306291" t="inlineStr">
        <is>
          <t>namelast</t>
        </is>
      </c>
      <c r="B306291" t="n">
        <v>2</v>
      </c>
    </row>
    <row r="306292">
      <c r="A306292" t="inlineStr">
        <is>
          <t>summarizehorror</t>
        </is>
      </c>
      <c r="B306292" t="n">
        <v>1</v>
      </c>
    </row>
    <row r="306293">
      <c r="A306293" t="inlineStr">
        <is>
          <t>au2015061218rezero</t>
        </is>
      </c>
      <c r="B306293" t="n">
        <v>1</v>
      </c>
    </row>
    <row r="306294">
      <c r="A306294" t="inlineStr">
        <is>
          <t>mideach</t>
        </is>
      </c>
      <c r="B306294" t="n">
        <v>1</v>
      </c>
    </row>
    <row r="306295">
      <c r="A306295" t="inlineStr">
        <is>
          <t>nuevvhttpufcweb</t>
        </is>
      </c>
      <c r="B306295" t="n">
        <v>1</v>
      </c>
    </row>
    <row r="306296">
      <c r="A306296" t="inlineStr">
        <is>
          <t>craniumc</t>
        </is>
      </c>
      <c r="B306296" t="n">
        <v>1</v>
      </c>
    </row>
    <row r="306297">
      <c r="A306297" t="inlineStr">
        <is>
          <t>careetfo</t>
        </is>
      </c>
      <c r="B306297" t="n">
        <v>1</v>
      </c>
    </row>
    <row r="306298">
      <c r="A306298" t="inlineStr">
        <is>
          <t>uncoveredis</t>
        </is>
      </c>
      <c r="B306298" t="n">
        <v>1</v>
      </c>
    </row>
    <row r="306299">
      <c r="A306299" t="inlineStr">
        <is>
          <t>everom</t>
        </is>
      </c>
      <c r="B306299" t="n">
        <v>1</v>
      </c>
    </row>
    <row r="306300">
      <c r="A306300" t="inlineStr">
        <is>
          <t>情う中で揭わら。</t>
        </is>
      </c>
      <c r="B306300" t="n">
        <v>1</v>
      </c>
    </row>
    <row r="306301">
      <c r="A306301" t="inlineStr">
        <is>
          <t>staywest</t>
        </is>
      </c>
      <c r="B306301" t="n">
        <v>1</v>
      </c>
    </row>
    <row r="306302">
      <c r="A306302" t="inlineStr">
        <is>
          <t>cemyros</t>
        </is>
      </c>
      <c r="B306302" t="n">
        <v>1</v>
      </c>
    </row>
    <row r="306303">
      <c r="A306303" t="inlineStr">
        <is>
          <t>bonds13</t>
        </is>
      </c>
      <c r="B306303" t="n">
        <v>1</v>
      </c>
    </row>
    <row r="306304">
      <c r="A306304" t="inlineStr">
        <is>
          <t>selfknowlasting</t>
        </is>
      </c>
      <c r="B306304" t="n">
        <v>1</v>
      </c>
    </row>
    <row r="306305">
      <c r="A306305" t="inlineStr">
        <is>
          <t>primetraro</t>
        </is>
      </c>
      <c r="B306305" t="n">
        <v>1</v>
      </c>
    </row>
    <row r="306306">
      <c r="A306306" t="inlineStr">
        <is>
          <t>ambiguityomen</t>
        </is>
      </c>
      <c r="B306306" t="n">
        <v>1</v>
      </c>
    </row>
    <row r="306307">
      <c r="A306307" t="inlineStr">
        <is>
          <t>smoglan</t>
        </is>
      </c>
      <c r="B306307" t="n">
        <v>1</v>
      </c>
    </row>
    <row r="306308">
      <c r="A306308" t="inlineStr">
        <is>
          <t>pylia</t>
        </is>
      </c>
      <c r="B306308" t="n">
        <v>1</v>
      </c>
    </row>
    <row r="306309">
      <c r="A306309" t="inlineStr">
        <is>
          <t>embracethurytus</t>
        </is>
      </c>
      <c r="B306309" t="n">
        <v>1</v>
      </c>
    </row>
    <row r="306310">
      <c r="A306310" t="inlineStr">
        <is>
          <t>drabel</t>
        </is>
      </c>
      <c r="B306310" t="n">
        <v>1</v>
      </c>
    </row>
    <row r="306311">
      <c r="A306311" t="inlineStr">
        <is>
          <t>bullyingomen</t>
        </is>
      </c>
      <c r="B306311" t="n">
        <v>1</v>
      </c>
    </row>
    <row r="306312">
      <c r="A306312" t="inlineStr">
        <is>
          <t>stzomen</t>
        </is>
      </c>
      <c r="B306312" t="n">
        <v>1</v>
      </c>
    </row>
    <row r="306313">
      <c r="A306313" t="inlineStr">
        <is>
          <t>otzag</t>
        </is>
      </c>
      <c r="B306313" t="n">
        <v>1</v>
      </c>
    </row>
    <row r="306314">
      <c r="A306314" t="inlineStr">
        <is>
          <t>saleyou</t>
        </is>
      </c>
      <c r="B306314" t="n">
        <v>1</v>
      </c>
    </row>
    <row r="306315">
      <c r="A306315" t="inlineStr">
        <is>
          <t>blessth</t>
        </is>
      </c>
      <c r="B306315" t="n">
        <v>1</v>
      </c>
    </row>
    <row r="306316">
      <c r="A306316" t="inlineStr">
        <is>
          <t>sidenever</t>
        </is>
      </c>
      <c r="B306316" t="n">
        <v>1</v>
      </c>
    </row>
    <row r="306317">
      <c r="A306317" t="inlineStr">
        <is>
          <t>pubatioms</t>
        </is>
      </c>
      <c r="B306317" t="n">
        <v>1</v>
      </c>
    </row>
    <row r="306318">
      <c r="A306318" t="inlineStr">
        <is>
          <t>descendis</t>
        </is>
      </c>
      <c r="B306318" t="n">
        <v>1</v>
      </c>
    </row>
    <row r="306319">
      <c r="A306319" t="inlineStr">
        <is>
          <t>knivesomen</t>
        </is>
      </c>
      <c r="B306319" t="n">
        <v>1</v>
      </c>
    </row>
    <row r="306320">
      <c r="A306320" t="inlineStr">
        <is>
          <t>tobuomen</t>
        </is>
      </c>
      <c r="B306320" t="n">
        <v>1</v>
      </c>
    </row>
    <row r="306321">
      <c r="A306321" t="inlineStr">
        <is>
          <t>brisappatevil</t>
        </is>
      </c>
      <c r="B306321" t="n">
        <v>1</v>
      </c>
    </row>
    <row r="306322">
      <c r="A306322" t="inlineStr">
        <is>
          <t>この予に表社を言う小れて調awioyunnomi</t>
        </is>
      </c>
      <c r="B306322" t="n">
        <v>1</v>
      </c>
    </row>
    <row r="306323">
      <c r="A306323" t="inlineStr">
        <is>
          <t>saymole</t>
        </is>
      </c>
      <c r="B306323" t="n">
        <v>1</v>
      </c>
    </row>
    <row r="306324">
      <c r="A306324" t="inlineStr">
        <is>
          <t>smokeleft</t>
        </is>
      </c>
      <c r="B306324" t="n">
        <v>1</v>
      </c>
    </row>
    <row r="306325">
      <c r="A306325" t="inlineStr">
        <is>
          <t>pathheres</t>
        </is>
      </c>
      <c r="B306325" t="n">
        <v>1</v>
      </c>
    </row>
    <row r="306326">
      <c r="A306326" t="inlineStr">
        <is>
          <t>abrekrad</t>
        </is>
      </c>
      <c r="B306326" t="n">
        <v>1</v>
      </c>
    </row>
    <row r="306327">
      <c r="A306327" t="inlineStr">
        <is>
          <t>sleeptowards</t>
        </is>
      </c>
      <c r="B306327" t="n">
        <v>1</v>
      </c>
    </row>
    <row r="306328">
      <c r="A306328" t="inlineStr">
        <is>
          <t>bolger2001</t>
        </is>
      </c>
      <c r="B306328" t="n">
        <v>1</v>
      </c>
    </row>
    <row r="306329">
      <c r="A306329" t="inlineStr">
        <is>
          <t>sewhichexcmental</t>
        </is>
      </c>
      <c r="B306329" t="n">
        <v>1</v>
      </c>
    </row>
    <row r="306330">
      <c r="A306330" t="inlineStr">
        <is>
          <t>dagden</t>
        </is>
      </c>
      <c r="B306330" t="n">
        <v>1</v>
      </c>
    </row>
    <row r="306331">
      <c r="A306331" t="inlineStr">
        <is>
          <t>empireġlyve</t>
        </is>
      </c>
      <c r="B306331" t="n">
        <v>1</v>
      </c>
    </row>
    <row r="306332">
      <c r="A306332" t="inlineStr">
        <is>
          <t>kiyoutikki</t>
        </is>
      </c>
      <c r="B306332" t="n">
        <v>1</v>
      </c>
    </row>
    <row r="306333">
      <c r="A306333" t="inlineStr">
        <is>
          <t>t–i</t>
        </is>
      </c>
      <c r="B306333" t="n">
        <v>1</v>
      </c>
    </row>
    <row r="306334">
      <c r="A306334" t="inlineStr">
        <is>
          <t>yourselvesobtoo</t>
        </is>
      </c>
      <c r="B306334" t="n">
        <v>1</v>
      </c>
    </row>
    <row r="306335">
      <c r="A306335" t="inlineStr">
        <is>
          <t>stonetoppoke</t>
        </is>
      </c>
      <c r="B306335" t="n">
        <v>1</v>
      </c>
    </row>
    <row r="306336">
      <c r="A306336" t="inlineStr">
        <is>
          <t>abusefor</t>
        </is>
      </c>
      <c r="B306336" t="n">
        <v>1</v>
      </c>
    </row>
    <row r="306337">
      <c r="A306337" t="inlineStr">
        <is>
          <t>summonosee</t>
        </is>
      </c>
      <c r="B306337" t="n">
        <v>1</v>
      </c>
    </row>
    <row r="306338">
      <c r="A306338" t="inlineStr">
        <is>
          <t>bunkeljan</t>
        </is>
      </c>
      <c r="B306338" t="n">
        <v>1</v>
      </c>
    </row>
    <row r="306339">
      <c r="A306339" t="inlineStr">
        <is>
          <t>杻表にべき能力たねdo</t>
        </is>
      </c>
      <c r="B306339" t="n">
        <v>1</v>
      </c>
    </row>
    <row r="306340">
      <c r="A306340" t="inlineStr">
        <is>
          <t>glowkill</t>
        </is>
      </c>
      <c r="B306340" t="n">
        <v>1</v>
      </c>
    </row>
    <row r="306341">
      <c r="A306341" t="inlineStr">
        <is>
          <t>ridofallonesantoipes</t>
        </is>
      </c>
      <c r="B306341" t="n">
        <v>1</v>
      </c>
    </row>
    <row r="306342">
      <c r="A306342" t="inlineStr">
        <is>
          <t>degradptions</t>
        </is>
      </c>
      <c r="B306342" t="n">
        <v>1</v>
      </c>
    </row>
    <row r="306343">
      <c r="A306343" t="inlineStr">
        <is>
          <t>df0wazz</t>
        </is>
      </c>
      <c r="B306343" t="n">
        <v>1</v>
      </c>
    </row>
    <row r="306344">
      <c r="A306344" t="inlineStr">
        <is>
          <t>xxxaf</t>
        </is>
      </c>
      <c r="B306344" t="n">
        <v>1</v>
      </c>
    </row>
    <row r="306345">
      <c r="A306345" t="inlineStr">
        <is>
          <t>ducsches</t>
        </is>
      </c>
      <c r="B306345" t="n">
        <v>1</v>
      </c>
    </row>
    <row r="306346">
      <c r="A306346" t="inlineStr">
        <is>
          <t>govnb</t>
        </is>
      </c>
      <c r="B306346" t="n">
        <v>2</v>
      </c>
    </row>
    <row r="306347">
      <c r="A306347" t="inlineStr">
        <is>
          <t>httphs</t>
        </is>
      </c>
      <c r="B306347" t="n">
        <v>1</v>
      </c>
    </row>
    <row r="306348">
      <c r="A306348" t="inlineStr">
        <is>
          <t>alcoholings</t>
        </is>
      </c>
      <c r="B306348" t="n">
        <v>1</v>
      </c>
    </row>
    <row r="306349">
      <c r="A306349" t="inlineStr">
        <is>
          <t>nolongs</t>
        </is>
      </c>
      <c r="B306349" t="n">
        <v>1</v>
      </c>
    </row>
    <row r="306350">
      <c r="A306350" t="inlineStr">
        <is>
          <t>outciders</t>
        </is>
      </c>
      <c r="B306350" t="n">
        <v>1</v>
      </c>
    </row>
    <row r="306351">
      <c r="A306351" t="inlineStr">
        <is>
          <t>enteringpassing</t>
        </is>
      </c>
      <c r="B306351" t="n">
        <v>1</v>
      </c>
    </row>
    <row r="306352">
      <c r="A306352" t="inlineStr">
        <is>
          <t>09250</t>
        </is>
      </c>
      <c r="B306352" t="n">
        <v>2</v>
      </c>
    </row>
    <row r="306353">
      <c r="A306353" t="inlineStr">
        <is>
          <t>boils—through</t>
        </is>
      </c>
      <c r="B306353" t="n">
        <v>1</v>
      </c>
    </row>
    <row r="306354">
      <c r="A306354" t="inlineStr">
        <is>
          <t>industries—lathe</t>
        </is>
      </c>
      <c r="B306354" t="n">
        <v>1</v>
      </c>
    </row>
    <row r="306355">
      <c r="A306355" t="inlineStr">
        <is>
          <t>some—as</t>
        </is>
      </c>
      <c r="B306355" t="n">
        <v>2</v>
      </c>
    </row>
    <row r="306356">
      <c r="A306356" t="inlineStr">
        <is>
          <t>payback—but</t>
        </is>
      </c>
      <c r="B306356" t="n">
        <v>1</v>
      </c>
    </row>
    <row r="306357">
      <c r="A306357" t="inlineStr">
        <is>
          <t>favorable—as</t>
        </is>
      </c>
      <c r="B306357" t="n">
        <v>1</v>
      </c>
    </row>
    <row r="306358">
      <c r="A306358" t="inlineStr">
        <is>
          <t>have—thats</t>
        </is>
      </c>
      <c r="B306358" t="n">
        <v>2</v>
      </c>
    </row>
    <row r="306359">
      <c r="A306359" t="inlineStr">
        <is>
          <t>yourspaces</t>
        </is>
      </c>
      <c r="B306359" t="n">
        <v>1</v>
      </c>
    </row>
    <row r="306360">
      <c r="A306360" t="inlineStr">
        <is>
          <t>made—something</t>
        </is>
      </c>
      <c r="B306360" t="n">
        <v>1</v>
      </c>
    </row>
    <row r="306361">
      <c r="A306361" t="inlineStr">
        <is>
          <t>generallyre</t>
        </is>
      </c>
      <c r="B306361" t="n">
        <v>1</v>
      </c>
    </row>
    <row r="306362">
      <c r="A306362" t="inlineStr">
        <is>
          <t>more—put</t>
        </is>
      </c>
      <c r="B306362" t="n">
        <v>1</v>
      </c>
    </row>
    <row r="306363">
      <c r="A306363" t="inlineStr">
        <is>
          <t>shootmouth</t>
        </is>
      </c>
      <c r="B306363" t="n">
        <v>1</v>
      </c>
    </row>
    <row r="306364">
      <c r="A306364" t="inlineStr">
        <is>
          <t>testmating</t>
        </is>
      </c>
      <c r="B306364" t="n">
        <v>1</v>
      </c>
    </row>
    <row r="306365">
      <c r="A306365" t="inlineStr">
        <is>
          <t>niev</t>
        </is>
      </c>
      <c r="B306365" t="n">
        <v>1</v>
      </c>
    </row>
    <row r="306366">
      <c r="A306366" t="inlineStr">
        <is>
          <t>mortaland27s</t>
        </is>
      </c>
      <c r="B306366" t="n">
        <v>1</v>
      </c>
    </row>
    <row r="306367">
      <c r="A306367" t="inlineStr">
        <is>
          <t>tenbeats</t>
        </is>
      </c>
      <c r="B306367" t="n">
        <v>1</v>
      </c>
    </row>
    <row r="306368">
      <c r="A306368" t="inlineStr">
        <is>
          <t>3qa</t>
        </is>
      </c>
      <c r="B306368" t="n">
        <v>1</v>
      </c>
    </row>
    <row r="306369">
      <c r="A306369" t="inlineStr">
        <is>
          <t>totdays</t>
        </is>
      </c>
      <c r="B306369" t="n">
        <v>1</v>
      </c>
    </row>
    <row r="306370">
      <c r="A306370" t="inlineStr">
        <is>
          <t>sgad</t>
        </is>
      </c>
      <c r="B306370" t="n">
        <v>1</v>
      </c>
    </row>
    <row r="306371">
      <c r="A306371" t="inlineStr">
        <is>
          <t>godtechpwn</t>
        </is>
      </c>
      <c r="B306371" t="n">
        <v>1</v>
      </c>
    </row>
    <row r="306372">
      <c r="A306372" t="inlineStr">
        <is>
          <t>atidenuz</t>
        </is>
      </c>
      <c r="B306372" t="n">
        <v>1</v>
      </c>
    </row>
    <row r="306373">
      <c r="A306373" t="inlineStr">
        <is>
          <t>lovefully</t>
        </is>
      </c>
      <c r="B306373" t="n">
        <v>1</v>
      </c>
    </row>
    <row r="306374">
      <c r="A306374" t="inlineStr">
        <is>
          <t>candidateeducational</t>
        </is>
      </c>
      <c r="B306374" t="n">
        <v>1</v>
      </c>
    </row>
    <row r="306375">
      <c r="A306375" t="inlineStr">
        <is>
          <t>coachgirls</t>
        </is>
      </c>
      <c r="B306375" t="n">
        <v>1</v>
      </c>
    </row>
    <row r="306376">
      <c r="A306376" t="inlineStr">
        <is>
          <t>abbreviationsfingerprints</t>
        </is>
      </c>
      <c r="B306376" t="n">
        <v>1</v>
      </c>
    </row>
    <row r="306377">
      <c r="A306377" t="inlineStr">
        <is>
          <t>sexhall</t>
        </is>
      </c>
      <c r="B306377" t="n">
        <v>1</v>
      </c>
    </row>
    <row r="306378">
      <c r="A306378" t="inlineStr">
        <is>
          <t>snapgiving—commitment</t>
        </is>
      </c>
      <c r="B306378" t="n">
        <v>1</v>
      </c>
    </row>
    <row r="306379">
      <c r="A306379" t="inlineStr">
        <is>
          <t>layels</t>
        </is>
      </c>
      <c r="B306379" t="n">
        <v>1</v>
      </c>
    </row>
    <row r="306380">
      <c r="A306380" t="inlineStr">
        <is>
          <t>sedl</t>
        </is>
      </c>
      <c r="B306380" t="n">
        <v>1</v>
      </c>
    </row>
    <row r="306381">
      <c r="A306381" t="inlineStr">
        <is>
          <t>series–</t>
        </is>
      </c>
      <c r="B306381" t="n">
        <v>1</v>
      </c>
    </row>
    <row r="306382">
      <c r="A306382" t="inlineStr">
        <is>
          <t>ortal</t>
        </is>
      </c>
      <c r="B306382" t="n">
        <v>1</v>
      </c>
    </row>
    <row r="306383">
      <c r="A306383" t="inlineStr">
        <is>
          <t>toursmultimedia</t>
        </is>
      </c>
      <c r="B306383" t="n">
        <v>1</v>
      </c>
    </row>
    <row r="306384">
      <c r="A306384" t="inlineStr">
        <is>
          <t>elmbaugh</t>
        </is>
      </c>
      <c r="B306384" t="n">
        <v>1</v>
      </c>
    </row>
    <row r="306385">
      <c r="A306385" t="inlineStr">
        <is>
          <t>arashishnai</t>
        </is>
      </c>
      <c r="B306385" t="n">
        <v>1</v>
      </c>
    </row>
    <row r="306386">
      <c r="A306386" t="inlineStr">
        <is>
          <t>shaunkingshow</t>
        </is>
      </c>
      <c r="B306386" t="n">
        <v>1</v>
      </c>
    </row>
    <row r="306387">
      <c r="A306387" t="inlineStr">
        <is>
          <t>marktatetaco</t>
        </is>
      </c>
      <c r="B306387" t="n">
        <v>1</v>
      </c>
    </row>
    <row r="306388">
      <c r="A306388" t="inlineStr">
        <is>
          <t>campusblacklivesmatter</t>
        </is>
      </c>
      <c r="B306388" t="n">
        <v>1</v>
      </c>
    </row>
    <row r="306389">
      <c r="A306389" t="inlineStr">
        <is>
          <t>comarx0guut7g</t>
        </is>
      </c>
      <c r="B306389" t="n">
        <v>1</v>
      </c>
    </row>
    <row r="306390">
      <c r="A306390" t="inlineStr">
        <is>
          <t>{kelly</t>
        </is>
      </c>
      <c r="B306390" t="n">
        <v>1</v>
      </c>
    </row>
    <row r="306391">
      <c r="A306391" t="inlineStr">
        <is>
          <t>comshemokepfdq</t>
        </is>
      </c>
      <c r="B306391" t="n">
        <v>1</v>
      </c>
    </row>
    <row r="306392">
      <c r="A306392" t="inlineStr">
        <is>
          <t>mjirthenick</t>
        </is>
      </c>
      <c r="B306392" t="n">
        <v>1</v>
      </c>
    </row>
    <row r="306393">
      <c r="A306393" t="inlineStr">
        <is>
          <t>kalyns</t>
        </is>
      </c>
      <c r="B306393" t="n">
        <v>1</v>
      </c>
    </row>
    <row r="306394">
      <c r="A306394" t="inlineStr">
        <is>
          <t>comlpcyqntar</t>
        </is>
      </c>
      <c r="B306394" t="n">
        <v>1</v>
      </c>
    </row>
    <row r="306395">
      <c r="A306395" t="inlineStr">
        <is>
          <t>abuelmonfits</t>
        </is>
      </c>
      <c r="B306395" t="n">
        <v>1</v>
      </c>
    </row>
    <row r="306396">
      <c r="A306396" t="inlineStr">
        <is>
          <t>merrifeed</t>
        </is>
      </c>
      <c r="B306396" t="n">
        <v>1</v>
      </c>
    </row>
    <row r="306397">
      <c r="A306397" t="inlineStr">
        <is>
          <t>harbinson</t>
        </is>
      </c>
      <c r="B306397" t="n">
        <v>1</v>
      </c>
    </row>
    <row r="306398">
      <c r="A306398" t="inlineStr">
        <is>
          <t>couplehealingbot</t>
        </is>
      </c>
      <c r="B306398" t="n">
        <v>1</v>
      </c>
    </row>
    <row r="306399">
      <c r="A306399" t="inlineStr">
        <is>
          <t>flanthamero167</t>
        </is>
      </c>
      <c r="B306399" t="n">
        <v>1</v>
      </c>
    </row>
    <row r="306400">
      <c r="A306400" t="inlineStr">
        <is>
          <t>auces</t>
        </is>
      </c>
      <c r="B306400" t="n">
        <v>1</v>
      </c>
    </row>
    <row r="306401">
      <c r="A306401" t="inlineStr">
        <is>
          <t>jessie_marla</t>
        </is>
      </c>
      <c r="B306401" t="n">
        <v>1</v>
      </c>
    </row>
    <row r="306402">
      <c r="A306402" t="inlineStr">
        <is>
          <t>con15erozxazf</t>
        </is>
      </c>
      <c r="B306402" t="n">
        <v>1</v>
      </c>
    </row>
    <row r="306403">
      <c r="A306403" t="inlineStr">
        <is>
          <t>ofslands</t>
        </is>
      </c>
      <c r="B306403" t="n">
        <v>1</v>
      </c>
    </row>
    <row r="306404">
      <c r="A306404" t="inlineStr">
        <is>
          <t>news_boy50</t>
        </is>
      </c>
      <c r="B306404" t="n">
        <v>1</v>
      </c>
    </row>
    <row r="306405">
      <c r="A306405" t="inlineStr">
        <is>
          <t>kittedisabobo</t>
        </is>
      </c>
      <c r="B306405" t="n">
        <v>1</v>
      </c>
    </row>
    <row r="306406">
      <c r="A306406" t="inlineStr">
        <is>
          <t>coxawqnpcy5s</t>
        </is>
      </c>
      <c r="B306406" t="n">
        <v>1</v>
      </c>
    </row>
    <row r="306407">
      <c r="A306407" t="inlineStr">
        <is>
          <t>_seattle_</t>
        </is>
      </c>
      <c r="B306407" t="n">
        <v>1</v>
      </c>
    </row>
    <row r="306408">
      <c r="A306408" t="inlineStr">
        <is>
          <t>chrisdbetis55</t>
        </is>
      </c>
      <c r="B306408" t="n">
        <v>1</v>
      </c>
    </row>
    <row r="306409">
      <c r="A306409" t="inlineStr">
        <is>
          <t>mtcsletterwhy</t>
        </is>
      </c>
      <c r="B306409" t="n">
        <v>1</v>
      </c>
    </row>
    <row r="306410">
      <c r="A306410" t="inlineStr">
        <is>
          <t>loondam</t>
        </is>
      </c>
      <c r="B306410" t="n">
        <v>1</v>
      </c>
    </row>
    <row r="306411">
      <c r="A306411" t="inlineStr">
        <is>
          <t>mwrby</t>
        </is>
      </c>
      <c r="B306411" t="n">
        <v>1</v>
      </c>
    </row>
    <row r="306412">
      <c r="A306412" t="inlineStr">
        <is>
          <t>illmfg</t>
        </is>
      </c>
      <c r="B306412" t="n">
        <v>1</v>
      </c>
    </row>
    <row r="306413">
      <c r="A306413" t="inlineStr">
        <is>
          <t>desertpig</t>
        </is>
      </c>
      <c r="B306413" t="n">
        <v>1</v>
      </c>
    </row>
    <row r="306414">
      <c r="A306414" t="inlineStr">
        <is>
          <t>stmsn</t>
        </is>
      </c>
      <c r="B306414" t="n">
        <v>1</v>
      </c>
    </row>
    <row r="306415">
      <c r="A306415" t="inlineStr">
        <is>
          <t>lawreensrist</t>
        </is>
      </c>
      <c r="B306415" t="n">
        <v>1</v>
      </c>
    </row>
    <row r="306416">
      <c r="A306416" t="inlineStr">
        <is>
          <t>commadisonbeaylor62</t>
        </is>
      </c>
      <c r="B306416" t="n">
        <v>1</v>
      </c>
    </row>
    <row r="306417">
      <c r="A306417" t="inlineStr">
        <is>
          <t>chabanico</t>
        </is>
      </c>
      <c r="B306417" t="n">
        <v>1</v>
      </c>
    </row>
    <row r="306418">
      <c r="A306418" t="inlineStr">
        <is>
          <t>wasdionitied</t>
        </is>
      </c>
      <c r="B306418" t="n">
        <v>1</v>
      </c>
    </row>
    <row r="306419">
      <c r="A306419" t="inlineStr">
        <is>
          <t>bkwbember</t>
        </is>
      </c>
      <c r="B306419" t="n">
        <v>1</v>
      </c>
    </row>
    <row r="306420">
      <c r="A306420" t="inlineStr">
        <is>
          <t>willottis</t>
        </is>
      </c>
      <c r="B306420" t="n">
        <v>1</v>
      </c>
    </row>
    <row r="306421">
      <c r="A306421" t="inlineStr">
        <is>
          <t>millionie</t>
        </is>
      </c>
      <c r="B306421" t="n">
        <v>2</v>
      </c>
    </row>
    <row r="306422">
      <c r="A306422" t="inlineStr">
        <is>
          <t>caraperone</t>
        </is>
      </c>
      <c r="B306422" t="n">
        <v>1</v>
      </c>
    </row>
    <row r="306423">
      <c r="A306423" t="inlineStr">
        <is>
          <t>beaylor</t>
        </is>
      </c>
      <c r="B306423" t="n">
        <v>1</v>
      </c>
    </row>
    <row r="306424">
      <c r="A306424" t="inlineStr">
        <is>
          <t>22l385crex</t>
        </is>
      </c>
      <c r="B306424" t="n">
        <v>1</v>
      </c>
    </row>
    <row r="306425">
      <c r="A306425" t="inlineStr">
        <is>
          <t>campwills</t>
        </is>
      </c>
      <c r="B306425" t="n">
        <v>1</v>
      </c>
    </row>
    <row r="306426">
      <c r="A306426" t="inlineStr">
        <is>
          <t>bifmanuel</t>
        </is>
      </c>
      <c r="B306426" t="n">
        <v>1</v>
      </c>
    </row>
    <row r="306427">
      <c r="A306427" t="inlineStr">
        <is>
          <t>pick33</t>
        </is>
      </c>
      <c r="B306427" t="n">
        <v>1</v>
      </c>
    </row>
    <row r="306428">
      <c r="A306428" t="inlineStr">
        <is>
          <t>naqdman</t>
        </is>
      </c>
      <c r="B306428" t="n">
        <v>1</v>
      </c>
    </row>
    <row r="306429">
      <c r="A306429" t="inlineStr">
        <is>
          <t>ewmediaalo</t>
        </is>
      </c>
      <c r="B306429" t="n">
        <v>1</v>
      </c>
    </row>
    <row r="306430">
      <c r="A306430" t="inlineStr">
        <is>
          <t>aaronbostrom</t>
        </is>
      </c>
      <c r="B306430" t="n">
        <v>1</v>
      </c>
    </row>
    <row r="306431">
      <c r="A306431" t="inlineStr">
        <is>
          <t>heinwood</t>
        </is>
      </c>
      <c r="B306431" t="n">
        <v>1</v>
      </c>
    </row>
    <row r="306432">
      <c r="A306432" t="inlineStr">
        <is>
          <t>kebloc</t>
        </is>
      </c>
      <c r="B306432" t="n">
        <v>1</v>
      </c>
    </row>
    <row r="306433">
      <c r="A306433" t="inlineStr">
        <is>
          <t>wasxing</t>
        </is>
      </c>
      <c r="B306433" t="n">
        <v>1</v>
      </c>
    </row>
    <row r="306434">
      <c r="A306434" t="inlineStr">
        <is>
          <t>pthefinna</t>
        </is>
      </c>
      <c r="B306434" t="n">
        <v>1</v>
      </c>
    </row>
    <row r="306435">
      <c r="A306435" t="inlineStr">
        <is>
          <t>rttru</t>
        </is>
      </c>
      <c r="B306435" t="n">
        <v>1</v>
      </c>
    </row>
    <row r="306436">
      <c r="A306436" t="inlineStr">
        <is>
          <t>acadmmra</t>
        </is>
      </c>
      <c r="B306436" t="n">
        <v>1</v>
      </c>
    </row>
    <row r="306437">
      <c r="A306437" t="inlineStr">
        <is>
          <t>fellowing</t>
        </is>
      </c>
      <c r="B306437" t="n">
        <v>2</v>
      </c>
    </row>
    <row r="306438">
      <c r="A306438" t="inlineStr">
        <is>
          <t>undersoli</t>
        </is>
      </c>
      <c r="B306438" t="n">
        <v>1</v>
      </c>
    </row>
    <row r="306439">
      <c r="A306439" t="inlineStr">
        <is>
          <t>menteno</t>
        </is>
      </c>
      <c r="B306439" t="n">
        <v>1</v>
      </c>
    </row>
    <row r="306440">
      <c r="A306440" t="inlineStr">
        <is>
          <t>pinterest_financial</t>
        </is>
      </c>
      <c r="B306440" t="n">
        <v>1</v>
      </c>
    </row>
    <row r="306441">
      <c r="A306441" t="inlineStr">
        <is>
          <t>cgwrriors</t>
        </is>
      </c>
      <c r="B306441" t="n">
        <v>1</v>
      </c>
    </row>
    <row r="306442">
      <c r="A306442" t="inlineStr">
        <is>
          <t>moewen</t>
        </is>
      </c>
      <c r="B306442" t="n">
        <v>1</v>
      </c>
    </row>
    <row r="306443">
      <c r="A306443" t="inlineStr">
        <is>
          <t>76ing</t>
        </is>
      </c>
      <c r="B306443" t="n">
        <v>1</v>
      </c>
    </row>
    <row r="306444">
      <c r="A306444" t="inlineStr">
        <is>
          <t>sabrel</t>
        </is>
      </c>
      <c r="B306444" t="n">
        <v>1</v>
      </c>
    </row>
    <row r="306445">
      <c r="A306445" t="inlineStr">
        <is>
          <t>fricsc</t>
        </is>
      </c>
      <c r="B306445" t="n">
        <v>1</v>
      </c>
    </row>
    <row r="306446">
      <c r="A306446" t="inlineStr">
        <is>
          <t>wafcols</t>
        </is>
      </c>
      <c r="B306446" t="n">
        <v>1</v>
      </c>
    </row>
    <row r="306447">
      <c r="A306447" t="inlineStr">
        <is>
          <t>demandions</t>
        </is>
      </c>
      <c r="B306447" t="n">
        <v>1</v>
      </c>
    </row>
    <row r="306448">
      <c r="A306448" t="inlineStr">
        <is>
          <t>swian</t>
        </is>
      </c>
      <c r="B306448" t="n">
        <v>1</v>
      </c>
    </row>
    <row r="306449">
      <c r="A306449" t="inlineStr">
        <is>
          <t>juncone</t>
        </is>
      </c>
      <c r="B306449" t="n">
        <v>1</v>
      </c>
    </row>
    <row r="306450">
      <c r="A306450" t="inlineStr">
        <is>
          <t>lexane93</t>
        </is>
      </c>
      <c r="B306450" t="n">
        <v>1</v>
      </c>
    </row>
    <row r="306451">
      <c r="A306451" t="inlineStr">
        <is>
          <t>majormeru</t>
        </is>
      </c>
      <c r="B306451" t="n">
        <v>1</v>
      </c>
    </row>
    <row r="306452">
      <c r="A306452" t="inlineStr">
        <is>
          <t>110m00ms</t>
        </is>
      </c>
      <c r="B306452" t="n">
        <v>1</v>
      </c>
    </row>
    <row r="306453">
      <c r="A306453" t="inlineStr">
        <is>
          <t>erutwe</t>
        </is>
      </c>
      <c r="B306453" t="n">
        <v>1</v>
      </c>
    </row>
    <row r="306454">
      <c r="A306454" t="inlineStr">
        <is>
          <t>toldastonco</t>
        </is>
      </c>
      <c r="B306454" t="n">
        <v>1</v>
      </c>
    </row>
    <row r="306455">
      <c r="A306455" t="inlineStr">
        <is>
          <t>santonago</t>
        </is>
      </c>
      <c r="B306455" t="n">
        <v>1</v>
      </c>
    </row>
    <row r="306456">
      <c r="A306456" t="inlineStr">
        <is>
          <t>unllbtly</t>
        </is>
      </c>
      <c r="B306456" t="n">
        <v>1</v>
      </c>
    </row>
    <row r="306457">
      <c r="A306457" t="inlineStr">
        <is>
          <t>keymink</t>
        </is>
      </c>
      <c r="B306457" t="n">
        <v>1</v>
      </c>
    </row>
    <row r="306458">
      <c r="A306458" t="inlineStr">
        <is>
          <t>terribleable</t>
        </is>
      </c>
      <c r="B306458" t="n">
        <v>1</v>
      </c>
    </row>
    <row r="306459">
      <c r="A306459" t="inlineStr">
        <is>
          <t>comvardfo2dtqu</t>
        </is>
      </c>
      <c r="B306459" t="n">
        <v>1</v>
      </c>
    </row>
    <row r="306460">
      <c r="A306460" t="inlineStr">
        <is>
          <t>morthai</t>
        </is>
      </c>
      <c r="B306460" t="n">
        <v>1</v>
      </c>
    </row>
    <row r="306461">
      <c r="A306461" t="inlineStr">
        <is>
          <t>submarinedsystem</t>
        </is>
      </c>
      <c r="B306461" t="n">
        <v>2</v>
      </c>
    </row>
    <row r="306462">
      <c r="A306462" t="inlineStr">
        <is>
          <t>cambysian</t>
        </is>
      </c>
      <c r="B306462" t="n">
        <v>1</v>
      </c>
    </row>
    <row r="306463">
      <c r="A306463" t="inlineStr">
        <is>
          <t>kevindaribdheim</t>
        </is>
      </c>
      <c r="B306463" t="n">
        <v>1</v>
      </c>
    </row>
    <row r="306464">
      <c r="A306464" t="inlineStr">
        <is>
          <t>refinemental</t>
        </is>
      </c>
      <c r="B306464" t="n">
        <v>1</v>
      </c>
    </row>
    <row r="306465">
      <c r="A306465" t="inlineStr">
        <is>
          <t>possibilitly</t>
        </is>
      </c>
      <c r="B306465" t="n">
        <v>1</v>
      </c>
    </row>
    <row r="306466">
      <c r="A306466" t="inlineStr">
        <is>
          <t>mahlt</t>
        </is>
      </c>
      <c r="B306466" t="n">
        <v>1</v>
      </c>
    </row>
    <row r="306467">
      <c r="A306467" t="inlineStr">
        <is>
          <t>scotchju</t>
        </is>
      </c>
      <c r="B306467" t="n">
        <v>1</v>
      </c>
    </row>
    <row r="306468">
      <c r="A306468" t="inlineStr">
        <is>
          <t>screenwinners</t>
        </is>
      </c>
      <c r="B306468" t="n">
        <v>1</v>
      </c>
    </row>
    <row r="306469">
      <c r="A306469" t="inlineStr">
        <is>
          <t>colburgh</t>
        </is>
      </c>
      <c r="B306469" t="n">
        <v>1</v>
      </c>
    </row>
    <row r="306470">
      <c r="A306470" t="inlineStr">
        <is>
          <t>schadouck</t>
        </is>
      </c>
      <c r="B306470" t="n">
        <v>1</v>
      </c>
    </row>
    <row r="306471">
      <c r="A306471" t="inlineStr">
        <is>
          <t>sadequate</t>
        </is>
      </c>
      <c r="B306471" t="n">
        <v>1</v>
      </c>
    </row>
    <row r="306472">
      <c r="A306472" t="inlineStr">
        <is>
          <t>sslaa</t>
        </is>
      </c>
      <c r="B306472" t="n">
        <v>1</v>
      </c>
    </row>
    <row r="306473">
      <c r="A306473" t="inlineStr">
        <is>
          <t>woveb28</t>
        </is>
      </c>
      <c r="B306473" t="n">
        <v>1</v>
      </c>
    </row>
    <row r="306474">
      <c r="A306474" t="inlineStr">
        <is>
          <t>t74</t>
        </is>
      </c>
      <c r="B306474" t="n">
        <v>1</v>
      </c>
    </row>
    <row r="306475">
      <c r="A306475" t="inlineStr">
        <is>
          <t>mmrv</t>
        </is>
      </c>
      <c r="B306475" t="n">
        <v>1</v>
      </c>
    </row>
    <row r="306476">
      <c r="A306476" t="inlineStr">
        <is>
          <t>woveb37</t>
        </is>
      </c>
      <c r="B306476" t="n">
        <v>1</v>
      </c>
    </row>
    <row r="306477">
      <c r="A306477" t="inlineStr">
        <is>
          <t>sch30</t>
        </is>
      </c>
      <c r="B306477" t="n">
        <v>1</v>
      </c>
    </row>
    <row r="306478">
      <c r="A306478" t="inlineStr">
        <is>
          <t>appendection</t>
        </is>
      </c>
      <c r="B306478" t="n">
        <v>1</v>
      </c>
    </row>
    <row r="306479">
      <c r="A306479" t="inlineStr">
        <is>
          <t>cellpenetration</t>
        </is>
      </c>
      <c r="B306479" t="n">
        <v>1</v>
      </c>
    </row>
    <row r="306480">
      <c r="A306480" t="inlineStr">
        <is>
          <t>woveb27</t>
        </is>
      </c>
      <c r="B306480" t="n">
        <v>1</v>
      </c>
    </row>
    <row r="306481">
      <c r="A306481" t="inlineStr">
        <is>
          <t>toxologists</t>
        </is>
      </c>
      <c r="B306481" t="n">
        <v>1</v>
      </c>
    </row>
    <row r="306482">
      <c r="A306482" t="inlineStr">
        <is>
          <t>heatb</t>
        </is>
      </c>
      <c r="B306482" t="n">
        <v>1</v>
      </c>
    </row>
    <row r="306483">
      <c r="A306483" t="inlineStr">
        <is>
          <t>vengnich</t>
        </is>
      </c>
      <c r="B306483" t="n">
        <v>1</v>
      </c>
    </row>
    <row r="306484">
      <c r="A306484" t="inlineStr">
        <is>
          <t>mos74</t>
        </is>
      </c>
      <c r="B306484" t="n">
        <v>1</v>
      </c>
    </row>
    <row r="306485">
      <c r="A306485" t="inlineStr">
        <is>
          <t>osease</t>
        </is>
      </c>
      <c r="B306485" t="n">
        <v>1</v>
      </c>
    </row>
    <row r="306486">
      <c r="A306486" t="inlineStr">
        <is>
          <t>ampenius</t>
        </is>
      </c>
      <c r="B306486" t="n">
        <v>1</v>
      </c>
    </row>
    <row r="306487">
      <c r="A306487" t="inlineStr">
        <is>
          <t>mlhvi17</t>
        </is>
      </c>
      <c r="B306487" t="n">
        <v>1</v>
      </c>
    </row>
    <row r="306488">
      <c r="A306488" t="inlineStr">
        <is>
          <t>infringementsblystacks</t>
        </is>
      </c>
      <c r="B306488" t="n">
        <v>1</v>
      </c>
    </row>
    <row r="306489">
      <c r="A306489" t="inlineStr">
        <is>
          <t>kuwaito</t>
        </is>
      </c>
      <c r="B306489" t="n">
        <v>1</v>
      </c>
    </row>
    <row r="306490">
      <c r="A306490" t="inlineStr">
        <is>
          <t>dabatae</t>
        </is>
      </c>
      <c r="B306490" t="n">
        <v>1</v>
      </c>
    </row>
    <row r="306491">
      <c r="A306491" t="inlineStr">
        <is>
          <t>itsfreeeral</t>
        </is>
      </c>
      <c r="B306491" t="n">
        <v>1</v>
      </c>
    </row>
    <row r="306492">
      <c r="A306492" t="inlineStr">
        <is>
          <t>aktang</t>
        </is>
      </c>
      <c r="B306492" t="n">
        <v>1</v>
      </c>
    </row>
    <row r="306493">
      <c r="A306493" t="inlineStr">
        <is>
          <t>defintely</t>
        </is>
      </c>
      <c r="B306493" t="n">
        <v>1</v>
      </c>
    </row>
    <row r="306494">
      <c r="A306494" t="inlineStr">
        <is>
          <t>mocaunch</t>
        </is>
      </c>
      <c r="B306494" t="n">
        <v>1</v>
      </c>
    </row>
    <row r="306495">
      <c r="A306495" t="inlineStr">
        <is>
          <t>liststhere</t>
        </is>
      </c>
      <c r="B306495" t="n">
        <v>1</v>
      </c>
    </row>
    <row r="306496">
      <c r="A306496" t="inlineStr">
        <is>
          <t>xxgay</t>
        </is>
      </c>
      <c r="B306496" t="n">
        <v>1</v>
      </c>
    </row>
    <row r="306497">
      <c r="A306497" t="inlineStr">
        <is>
          <t>perspicable</t>
        </is>
      </c>
      <c r="B306497" t="n">
        <v>1</v>
      </c>
    </row>
    <row r="306498">
      <c r="A306498" t="inlineStr">
        <is>
          <t>indraband</t>
        </is>
      </c>
      <c r="B306498" t="n">
        <v>1</v>
      </c>
    </row>
    <row r="306499">
      <c r="A306499" t="inlineStr">
        <is>
          <t>daypublic</t>
        </is>
      </c>
      <c r="B306499" t="n">
        <v>1</v>
      </c>
    </row>
    <row r="306500">
      <c r="A306500" t="inlineStr">
        <is>
          <t>chepres</t>
        </is>
      </c>
      <c r="B306500" t="n">
        <v>1</v>
      </c>
    </row>
    <row r="306501">
      <c r="A306501" t="inlineStr">
        <is>
          <t>gerryi</t>
        </is>
      </c>
      <c r="B306501" t="n">
        <v>1</v>
      </c>
    </row>
    <row r="306502">
      <c r="A306502" t="inlineStr">
        <is>
          <t>lovecrow</t>
        </is>
      </c>
      <c r="B306502" t="n">
        <v>1</v>
      </c>
    </row>
    <row r="306503">
      <c r="A306503" t="inlineStr">
        <is>
          <t>furnap</t>
        </is>
      </c>
      <c r="B306503" t="n">
        <v>1</v>
      </c>
    </row>
    <row r="306504">
      <c r="A306504" t="inlineStr">
        <is>
          <t>ferukoyasha</t>
        </is>
      </c>
      <c r="B306504" t="n">
        <v>1</v>
      </c>
    </row>
    <row r="306505">
      <c r="A306505" t="inlineStr">
        <is>
          <t>filmatatoee</t>
        </is>
      </c>
      <c r="B306505" t="n">
        <v>1</v>
      </c>
    </row>
    <row r="306506">
      <c r="A306506" t="inlineStr">
        <is>
          <t>hifilos</t>
        </is>
      </c>
      <c r="B306506" t="n">
        <v>1</v>
      </c>
    </row>
    <row r="306507">
      <c r="A306507" t="inlineStr">
        <is>
          <t>lessvideo</t>
        </is>
      </c>
      <c r="B306507" t="n">
        <v>1</v>
      </c>
    </row>
    <row r="306508">
      <c r="A306508" t="inlineStr">
        <is>
          <t>thatmentioned</t>
        </is>
      </c>
      <c r="B306508" t="n">
        <v>1</v>
      </c>
    </row>
    <row r="306509">
      <c r="A306509" t="inlineStr">
        <is>
          <t>bloglovinupportownserv3read</t>
        </is>
      </c>
      <c r="B306509" t="n">
        <v>1</v>
      </c>
    </row>
    <row r="306510">
      <c r="A306510" t="inlineStr">
        <is>
          <t>mosfety</t>
        </is>
      </c>
      <c r="B306510" t="n">
        <v>1</v>
      </c>
    </row>
    <row r="306511">
      <c r="A306511" t="inlineStr">
        <is>
          <t>unattailment</t>
        </is>
      </c>
      <c r="B306511" t="n">
        <v>1</v>
      </c>
    </row>
    <row r="306512">
      <c r="A306512" t="inlineStr">
        <is>
          <t>wbjb</t>
        </is>
      </c>
      <c r="B306512" t="n">
        <v>1</v>
      </c>
    </row>
    <row r="306513">
      <c r="A306513" t="inlineStr">
        <is>
          <t>odysseygcaejwklpsnkouhojjey673czq3dhpkalicoodoidrpgixpuqhalloljiintroductionpointlookto</t>
        </is>
      </c>
      <c r="B306513" t="n">
        <v>1</v>
      </c>
    </row>
    <row r="306514">
      <c r="A306514" t="inlineStr">
        <is>
          <t>assumanola</t>
        </is>
      </c>
      <c r="B306514" t="n">
        <v>1</v>
      </c>
    </row>
    <row r="306515">
      <c r="A306515" t="inlineStr">
        <is>
          <t>rodievling</t>
        </is>
      </c>
      <c r="B306515" t="n">
        <v>1</v>
      </c>
    </row>
    <row r="306516">
      <c r="A306516" t="inlineStr">
        <is>
          <t>ourindy</t>
        </is>
      </c>
      <c r="B306516" t="n">
        <v>1</v>
      </c>
    </row>
    <row r="306517">
      <c r="A306517" t="inlineStr">
        <is>
          <t>involvedmore</t>
        </is>
      </c>
      <c r="B306517" t="n">
        <v>1</v>
      </c>
    </row>
    <row r="306518">
      <c r="A306518" t="inlineStr">
        <is>
          <t>edtion</t>
        </is>
      </c>
      <c r="B306518" t="n">
        <v>2</v>
      </c>
    </row>
    <row r="306519">
      <c r="A306519" t="inlineStr">
        <is>
          <t>createooyalaplayer</t>
        </is>
      </c>
      <c r="B306519" t="n">
        <v>1</v>
      </c>
    </row>
    <row r="306520">
      <c r="A306520" t="inlineStr">
        <is>
          <t>nicolausthe</t>
        </is>
      </c>
      <c r="B306520" t="n">
        <v>1</v>
      </c>
    </row>
    <row r="306521">
      <c r="A306521" t="inlineStr">
        <is>
          <t>wgu9wxjynkdfxkwrcupeq7wiew0h85ypkuuva</t>
        </is>
      </c>
      <c r="B306521" t="n">
        <v>1</v>
      </c>
    </row>
    <row r="306522">
      <c r="A306522" t="inlineStr">
        <is>
          <t>ubung90</t>
        </is>
      </c>
      <c r="B306522" t="n">
        <v>1</v>
      </c>
    </row>
    <row r="306523">
      <c r="A306523" t="inlineStr">
        <is>
          <t>covttu7ndphs</t>
        </is>
      </c>
      <c r="B306523" t="n">
        <v>1</v>
      </c>
    </row>
    <row r="306524">
      <c r="A306524" t="inlineStr">
        <is>
          <t>ydfyanews</t>
        </is>
      </c>
      <c r="B306524" t="n">
        <v>1</v>
      </c>
    </row>
    <row r="306525">
      <c r="A306525" t="inlineStr">
        <is>
          <t>monerese</t>
        </is>
      </c>
      <c r="B306525" t="n">
        <v>1</v>
      </c>
    </row>
    <row r="306526">
      <c r="A306526" t="inlineStr">
        <is>
          <t>meanfaktion</t>
        </is>
      </c>
      <c r="B306526" t="n">
        <v>1</v>
      </c>
    </row>
    <row r="306527">
      <c r="A306527" t="inlineStr">
        <is>
          <t>bobhow</t>
        </is>
      </c>
      <c r="B306527" t="n">
        <v>1</v>
      </c>
    </row>
    <row r="306528">
      <c r="A306528" t="inlineStr">
        <is>
          <t>depressed260</t>
        </is>
      </c>
      <c r="B306528" t="n">
        <v>1</v>
      </c>
    </row>
    <row r="306529">
      <c r="A306529" t="inlineStr">
        <is>
          <t>comwxeglphbpa</t>
        </is>
      </c>
      <c r="B306529" t="n">
        <v>1</v>
      </c>
    </row>
    <row r="306530">
      <c r="A306530" t="inlineStr">
        <is>
          <t>morningconspiracy</t>
        </is>
      </c>
      <c r="B306530" t="n">
        <v>1</v>
      </c>
    </row>
    <row r="306531">
      <c r="A306531" t="inlineStr">
        <is>
          <t>mosesprotectgmt</t>
        </is>
      </c>
      <c r="B306531" t="n">
        <v>1</v>
      </c>
    </row>
    <row r="306532">
      <c r="A306532" t="inlineStr">
        <is>
          <t>speedboso</t>
        </is>
      </c>
      <c r="B306532" t="n">
        <v>1</v>
      </c>
    </row>
    <row r="306533">
      <c r="A306533" t="inlineStr">
        <is>
          <t>aodl</t>
        </is>
      </c>
      <c r="B306533" t="n">
        <v>1</v>
      </c>
    </row>
    <row r="306534">
      <c r="A306534" t="inlineStr">
        <is>
          <t>atkktrish</t>
        </is>
      </c>
      <c r="B306534" t="n">
        <v>1</v>
      </c>
    </row>
    <row r="306535">
      <c r="A306535" t="inlineStr">
        <is>
          <t>adhdenate</t>
        </is>
      </c>
      <c r="B306535" t="n">
        <v>1</v>
      </c>
    </row>
    <row r="306536">
      <c r="A306536" t="inlineStr">
        <is>
          <t>comectable</t>
        </is>
      </c>
      <c r="B306536" t="n">
        <v>1</v>
      </c>
    </row>
    <row r="306537">
      <c r="A306537" t="inlineStr">
        <is>
          <t>httpsfestiongirl</t>
        </is>
      </c>
      <c r="B306537" t="n">
        <v>1</v>
      </c>
    </row>
    <row r="306538">
      <c r="A306538" t="inlineStr">
        <is>
          <t>discriminall</t>
        </is>
      </c>
      <c r="B306538" t="n">
        <v>1</v>
      </c>
    </row>
    <row r="306539">
      <c r="A306539" t="inlineStr">
        <is>
          <t>netcurrentportraitmdfe10</t>
        </is>
      </c>
      <c r="B306539" t="n">
        <v>1</v>
      </c>
    </row>
    <row r="306540">
      <c r="A306540" t="inlineStr">
        <is>
          <t>addonlava</t>
        </is>
      </c>
      <c r="B306540" t="n">
        <v>1</v>
      </c>
    </row>
    <row r="306541">
      <c r="A306541" t="inlineStr">
        <is>
          <t>altstargamingyoutube</t>
        </is>
      </c>
      <c r="B306541" t="n">
        <v>1</v>
      </c>
    </row>
    <row r="306542">
      <c r="A306542" t="inlineStr">
        <is>
          <t>steamuserstyle</t>
        </is>
      </c>
      <c r="B306542" t="n">
        <v>1</v>
      </c>
    </row>
    <row r="306543">
      <c r="A306543" t="inlineStr">
        <is>
          <t>266797980</t>
        </is>
      </c>
      <c r="B306543" t="n">
        <v>1</v>
      </c>
    </row>
    <row r="306544">
      <c r="A306544" t="inlineStr">
        <is>
          <t>lgivableonlygreen</t>
        </is>
      </c>
      <c r="B306544" t="n">
        <v>1</v>
      </c>
    </row>
    <row r="306545">
      <c r="A306545" t="inlineStr">
        <is>
          <t>640v</t>
        </is>
      </c>
      <c r="B306545" t="n">
        <v>1</v>
      </c>
    </row>
    <row r="306546">
      <c r="A306546" t="inlineStr">
        <is>
          <t>1469limited</t>
        </is>
      </c>
      <c r="B306546" t="n">
        <v>1</v>
      </c>
    </row>
    <row r="306547">
      <c r="A306547" t="inlineStr">
        <is>
          <t>01501</t>
        </is>
      </c>
      <c r="B306547" t="n">
        <v>1</v>
      </c>
    </row>
    <row r="306548">
      <c r="A306548" t="inlineStr">
        <is>
          <t>11w22m</t>
        </is>
      </c>
      <c r="B306548" t="n">
        <v>1</v>
      </c>
    </row>
    <row r="306549">
      <c r="A306549" t="inlineStr">
        <is>
          <t>8883283863</t>
        </is>
      </c>
      <c r="B306549" t="n">
        <v>1</v>
      </c>
    </row>
    <row r="306550">
      <c r="A306550" t="inlineStr">
        <is>
          <t>665gbps</t>
        </is>
      </c>
      <c r="B306550" t="n">
        <v>1</v>
      </c>
    </row>
    <row r="306551">
      <c r="A306551" t="inlineStr">
        <is>
          <t>tbler</t>
        </is>
      </c>
      <c r="B306551" t="n">
        <v>1</v>
      </c>
    </row>
    <row r="306552">
      <c r="A306552" t="inlineStr">
        <is>
          <t>5lzeon</t>
        </is>
      </c>
      <c r="B306552" t="n">
        <v>1</v>
      </c>
    </row>
    <row r="306553">
      <c r="A306553" t="inlineStr">
        <is>
          <t>scenadata</t>
        </is>
      </c>
      <c r="B306553" t="n">
        <v>1</v>
      </c>
    </row>
    <row r="306554">
      <c r="A306554" t="inlineStr">
        <is>
          <t>8175primitives</t>
        </is>
      </c>
      <c r="B306554" t="n">
        <v>1</v>
      </c>
    </row>
    <row r="306555">
      <c r="A306555" t="inlineStr">
        <is>
          <t>8xftcw</t>
        </is>
      </c>
      <c r="B306555" t="n">
        <v>1</v>
      </c>
    </row>
    <row r="306556">
      <c r="A306556" t="inlineStr">
        <is>
          <t>mannerings</t>
        </is>
      </c>
      <c r="B306556" t="n">
        <v>1</v>
      </c>
    </row>
    <row r="306557">
      <c r="A306557" t="inlineStr">
        <is>
          <t>hironians</t>
        </is>
      </c>
      <c r="B306557" t="n">
        <v>1</v>
      </c>
    </row>
    <row r="306558">
      <c r="A306558" t="inlineStr">
        <is>
          <t>fencendly</t>
        </is>
      </c>
      <c r="B306558" t="n">
        <v>1</v>
      </c>
    </row>
    <row r="306559">
      <c r="A306559" t="inlineStr">
        <is>
          <t>irrevantially</t>
        </is>
      </c>
      <c r="B306559" t="n">
        <v>1</v>
      </c>
    </row>
    <row r="306560">
      <c r="A306560" t="inlineStr">
        <is>
          <t>86193</t>
        </is>
      </c>
      <c r="B306560" t="n">
        <v>1</v>
      </c>
    </row>
    <row r="306561">
      <c r="A306561" t="inlineStr">
        <is>
          <t>linkology</t>
        </is>
      </c>
      <c r="B306561" t="n">
        <v>1</v>
      </c>
    </row>
    <row r="306562">
      <c r="A306562" t="inlineStr">
        <is>
          <t>imgined</t>
        </is>
      </c>
      <c r="B306562" t="n">
        <v>1</v>
      </c>
    </row>
    <row r="306563">
      <c r="A306563" t="inlineStr">
        <is>
          <t>wakerers</t>
        </is>
      </c>
      <c r="B306563" t="n">
        <v>1</v>
      </c>
    </row>
    <row r="306564">
      <c r="A306564" t="inlineStr">
        <is>
          <t>semenston</t>
        </is>
      </c>
      <c r="B306564" t="n">
        <v>1</v>
      </c>
    </row>
    <row r="306565">
      <c r="A306565" t="inlineStr">
        <is>
          <t>aboutvets</t>
        </is>
      </c>
      <c r="B306565" t="n">
        <v>1</v>
      </c>
    </row>
    <row r="306566">
      <c r="A306566" t="inlineStr">
        <is>
          <t>suydys</t>
        </is>
      </c>
      <c r="B306566" t="n">
        <v>1</v>
      </c>
    </row>
    <row r="306567">
      <c r="A306567" t="inlineStr">
        <is>
          <t>shaiff</t>
        </is>
      </c>
      <c r="B306567" t="n">
        <v>2</v>
      </c>
    </row>
    <row r="306568">
      <c r="A306568" t="inlineStr">
        <is>
          <t>albione</t>
        </is>
      </c>
      <c r="B306568" t="n">
        <v>1</v>
      </c>
    </row>
    <row r="306569">
      <c r="A306569" t="inlineStr">
        <is>
          <t>justooo</t>
        </is>
      </c>
      <c r="B306569" t="n">
        <v>1</v>
      </c>
    </row>
    <row r="306570">
      <c r="A306570" t="inlineStr">
        <is>
          <t>valettas</t>
        </is>
      </c>
      <c r="B306570" t="n">
        <v>1</v>
      </c>
    </row>
    <row r="306571">
      <c r="A306571" t="inlineStr">
        <is>
          <t>🶃</t>
        </is>
      </c>
      <c r="B306571" t="n">
        <v>1</v>
      </c>
    </row>
    <row r="306572">
      <c r="A306572" t="inlineStr">
        <is>
          <t>coosqdi9zlbez</t>
        </is>
      </c>
      <c r="B306572" t="n">
        <v>1</v>
      </c>
    </row>
    <row r="306573">
      <c r="A306573" t="inlineStr">
        <is>
          <t>114528</t>
        </is>
      </c>
      <c r="B306573" t="n">
        <v>2</v>
      </c>
    </row>
    <row r="306574">
      <c r="A306574" t="inlineStr">
        <is>
          <t>sugashinator</t>
        </is>
      </c>
      <c r="B306574" t="n">
        <v>1</v>
      </c>
    </row>
    <row r="306575">
      <c r="A306575" t="inlineStr">
        <is>
          <t>verhemy</t>
        </is>
      </c>
      <c r="B306575" t="n">
        <v>1</v>
      </c>
    </row>
    <row r="306576">
      <c r="A306576" t="inlineStr">
        <is>
          <t>blackmuse</t>
        </is>
      </c>
      <c r="B306576" t="n">
        <v>1</v>
      </c>
    </row>
    <row r="306577">
      <c r="A306577" t="inlineStr">
        <is>
          <t>taifoaquoye</t>
        </is>
      </c>
      <c r="B306577" t="n">
        <v>1</v>
      </c>
    </row>
    <row r="306578">
      <c r="A306578" t="inlineStr">
        <is>
          <t>reyenaynaval</t>
        </is>
      </c>
      <c r="B306578" t="n">
        <v>1</v>
      </c>
    </row>
    <row r="306579">
      <c r="A306579" t="inlineStr">
        <is>
          <t>cojaurisxwoe4</t>
        </is>
      </c>
      <c r="B306579" t="n">
        <v>1</v>
      </c>
    </row>
    <row r="306580">
      <c r="A306580" t="inlineStr">
        <is>
          <t>antalope</t>
        </is>
      </c>
      <c r="B306580" t="n">
        <v>1</v>
      </c>
    </row>
    <row r="306581">
      <c r="A306581" t="inlineStr">
        <is>
          <t>121624</t>
        </is>
      </c>
      <c r="B306581" t="n">
        <v>1</v>
      </c>
    </row>
    <row r="306582">
      <c r="A306582" t="inlineStr">
        <is>
          <t>comggxoeyzyiq</t>
        </is>
      </c>
      <c r="B306582" t="n">
        <v>1</v>
      </c>
    </row>
    <row r="306583">
      <c r="A306583" t="inlineStr">
        <is>
          <t>octobacco</t>
        </is>
      </c>
      <c r="B306583" t="n">
        <v>1</v>
      </c>
    </row>
    <row r="306584">
      <c r="A306584" t="inlineStr">
        <is>
          <t>com5gqxs5pxb8</t>
        </is>
      </c>
      <c r="B306584" t="n">
        <v>1</v>
      </c>
    </row>
    <row r="306585">
      <c r="A306585" t="inlineStr">
        <is>
          <t>comhf51nzqjpt</t>
        </is>
      </c>
      <c r="B306585" t="n">
        <v>1</v>
      </c>
    </row>
    <row r="306586">
      <c r="A306586" t="inlineStr">
        <is>
          <t>princessteencdn</t>
        </is>
      </c>
      <c r="B306586" t="n">
        <v>1</v>
      </c>
    </row>
    <row r="306587">
      <c r="A306587" t="inlineStr">
        <is>
          <t>ahoneythecow</t>
        </is>
      </c>
      <c r="B306587" t="n">
        <v>1</v>
      </c>
    </row>
    <row r="306588">
      <c r="A306588" t="inlineStr">
        <is>
          <t>realmissandrietrenews</t>
        </is>
      </c>
      <c r="B306588" t="n">
        <v>1</v>
      </c>
    </row>
    <row r="306589">
      <c r="A306589" t="inlineStr">
        <is>
          <t>presentary</t>
        </is>
      </c>
      <c r="B306589" t="n">
        <v>1</v>
      </c>
    </row>
    <row r="306590">
      <c r="A306590" t="inlineStr">
        <is>
          <t>madjunicious</t>
        </is>
      </c>
      <c r="B306590" t="n">
        <v>1</v>
      </c>
    </row>
    <row r="306591">
      <c r="A306591" t="inlineStr">
        <is>
          <t>calcinedion</t>
        </is>
      </c>
      <c r="B306591" t="n">
        <v>1</v>
      </c>
    </row>
    <row r="306592">
      <c r="A306592" t="inlineStr">
        <is>
          <t>wbln</t>
        </is>
      </c>
      <c r="B306592" t="n">
        <v>1</v>
      </c>
    </row>
    <row r="306593">
      <c r="A306593" t="inlineStr">
        <is>
          <t>indocitable</t>
        </is>
      </c>
      <c r="B306593" t="n">
        <v>1</v>
      </c>
    </row>
    <row r="306594">
      <c r="A306594" t="inlineStr">
        <is>
          <t>cowe5iyqyotr</t>
        </is>
      </c>
      <c r="B306594" t="n">
        <v>1</v>
      </c>
    </row>
    <row r="306595">
      <c r="A306595" t="inlineStr">
        <is>
          <t>yaaaaaaaaaaaaghome</t>
        </is>
      </c>
      <c r="B306595" t="n">
        <v>1</v>
      </c>
    </row>
    <row r="306596">
      <c r="A306596" t="inlineStr">
        <is>
          <t>arectorcaro</t>
        </is>
      </c>
      <c r="B306596" t="n">
        <v>1</v>
      </c>
    </row>
    <row r="306597">
      <c r="A306597" t="inlineStr">
        <is>
          <t>digitaljohns</t>
        </is>
      </c>
      <c r="B306597" t="n">
        <v>1</v>
      </c>
    </row>
    <row r="306598">
      <c r="A306598" t="inlineStr">
        <is>
          <t>comsexzgvvvu</t>
        </is>
      </c>
      <c r="B306598" t="n">
        <v>1</v>
      </c>
    </row>
    <row r="306599">
      <c r="A306599" t="inlineStr">
        <is>
          <t>givecost</t>
        </is>
      </c>
      <c r="B306599" t="n">
        <v>1</v>
      </c>
    </row>
    <row r="306600">
      <c r="A306600" t="inlineStr">
        <is>
          <t>coyuiwsaisn0v</t>
        </is>
      </c>
      <c r="B306600" t="n">
        <v>1</v>
      </c>
    </row>
    <row r="306601">
      <c r="A306601" t="inlineStr">
        <is>
          <t>comluynosenerstatus731900722411175016</t>
        </is>
      </c>
      <c r="B306601" t="n">
        <v>1</v>
      </c>
    </row>
    <row r="306602">
      <c r="A306602" t="inlineStr">
        <is>
          <t>113028</t>
        </is>
      </c>
      <c r="B306602" t="n">
        <v>1</v>
      </c>
    </row>
    <row r="306603">
      <c r="A306603" t="inlineStr">
        <is>
          <t>utsumu</t>
        </is>
      </c>
      <c r="B306603" t="n">
        <v>2</v>
      </c>
    </row>
    <row r="306604">
      <c r="A306604" t="inlineStr">
        <is>
          <t>upicks</t>
        </is>
      </c>
      <c r="B306604" t="n">
        <v>1</v>
      </c>
    </row>
    <row r="306605">
      <c r="A306605" t="inlineStr">
        <is>
          <t>0tested</t>
        </is>
      </c>
      <c r="B306605" t="n">
        <v>1</v>
      </c>
    </row>
    <row r="306606">
      <c r="A306606" t="inlineStr">
        <is>
          <t>mate6</t>
        </is>
      </c>
      <c r="B306606" t="n">
        <v>1</v>
      </c>
    </row>
    <row r="306607">
      <c r="A306607" t="inlineStr">
        <is>
          <t>spokaneen</t>
        </is>
      </c>
      <c r="B306607" t="n">
        <v>1</v>
      </c>
    </row>
    <row r="306608">
      <c r="A306608" t="inlineStr">
        <is>
          <t>bisowers</t>
        </is>
      </c>
      <c r="B306608" t="n">
        <v>1</v>
      </c>
    </row>
    <row r="306609">
      <c r="A306609" t="inlineStr">
        <is>
          <t>lambilas</t>
        </is>
      </c>
      <c r="B306609" t="n">
        <v>1</v>
      </c>
    </row>
    <row r="306610">
      <c r="A306610" t="inlineStr">
        <is>
          <t>dumhes\</t>
        </is>
      </c>
      <c r="B306610" t="n">
        <v>1</v>
      </c>
    </row>
    <row r="306611">
      <c r="A306611" t="inlineStr">
        <is>
          <t>juesselstad</t>
        </is>
      </c>
      <c r="B306611" t="n">
        <v>1</v>
      </c>
    </row>
    <row r="306612">
      <c r="A306612" t="inlineStr">
        <is>
          <t>arellyela</t>
        </is>
      </c>
      <c r="B306612" t="n">
        <v>1</v>
      </c>
    </row>
    <row r="306613">
      <c r="A306613" t="inlineStr">
        <is>
          <t>selvigama</t>
        </is>
      </c>
      <c r="B306613" t="n">
        <v>1</v>
      </c>
    </row>
    <row r="306614">
      <c r="A306614" t="inlineStr">
        <is>
          <t>3gerinac</t>
        </is>
      </c>
      <c r="B306614" t="n">
        <v>1</v>
      </c>
    </row>
    <row r="306615">
      <c r="A306615" t="inlineStr">
        <is>
          <t>donzma</t>
        </is>
      </c>
      <c r="B306615" t="n">
        <v>1</v>
      </c>
    </row>
    <row r="306616">
      <c r="A306616" t="inlineStr">
        <is>
          <t>tamaboria</t>
        </is>
      </c>
      <c r="B306616" t="n">
        <v>1</v>
      </c>
    </row>
    <row r="306617">
      <c r="A306617" t="inlineStr">
        <is>
          <t>btomagam</t>
        </is>
      </c>
      <c r="B306617" t="n">
        <v>1</v>
      </c>
    </row>
    <row r="306618">
      <c r="A306618" t="inlineStr">
        <is>
          <t>nordya</t>
        </is>
      </c>
      <c r="B306618" t="n">
        <v>1</v>
      </c>
    </row>
    <row r="306619">
      <c r="A306619" t="inlineStr">
        <is>
          <t>estrarási</t>
        </is>
      </c>
      <c r="B306619" t="n">
        <v>1</v>
      </c>
    </row>
    <row r="306620">
      <c r="A306620" t="inlineStr">
        <is>
          <t>euromillx</t>
        </is>
      </c>
      <c r="B306620" t="n">
        <v>1</v>
      </c>
    </row>
    <row r="306621">
      <c r="A306621" t="inlineStr">
        <is>
          <t>aíwdora</t>
        </is>
      </c>
      <c r="B306621" t="n">
        <v>1</v>
      </c>
    </row>
    <row r="306622">
      <c r="A306622" t="inlineStr">
        <is>
          <t>krator</t>
        </is>
      </c>
      <c r="B306622" t="n">
        <v>2</v>
      </c>
    </row>
    <row r="306623">
      <c r="A306623" t="inlineStr">
        <is>
          <t>mapone</t>
        </is>
      </c>
      <c r="B306623" t="n">
        <v>1</v>
      </c>
    </row>
    <row r="306624">
      <c r="A306624" t="inlineStr">
        <is>
          <t>cabaval</t>
        </is>
      </c>
      <c r="B306624" t="n">
        <v>1</v>
      </c>
    </row>
    <row r="306625">
      <c r="A306625" t="inlineStr">
        <is>
          <t>matélagás</t>
        </is>
      </c>
      <c r="B306625" t="n">
        <v>1</v>
      </c>
    </row>
    <row r="306626">
      <c r="A306626" t="inlineStr">
        <is>
          <t>bairdan</t>
        </is>
      </c>
      <c r="B306626" t="n">
        <v>1</v>
      </c>
    </row>
    <row r="306627">
      <c r="A306627" t="inlineStr">
        <is>
          <t>nighttheule</t>
        </is>
      </c>
      <c r="B306627" t="n">
        <v>1</v>
      </c>
    </row>
    <row r="306628">
      <c r="A306628" t="inlineStr">
        <is>
          <t>chchensad</t>
        </is>
      </c>
      <c r="B306628" t="n">
        <v>1</v>
      </c>
    </row>
    <row r="306629">
      <c r="A306629" t="inlineStr">
        <is>
          <t>lhermon</t>
        </is>
      </c>
      <c r="B306629" t="n">
        <v>1</v>
      </c>
    </row>
    <row r="306630">
      <c r="A306630" t="inlineStr">
        <is>
          <t>6a73ck</t>
        </is>
      </c>
      <c r="B306630" t="n">
        <v>1</v>
      </c>
    </row>
    <row r="306631">
      <c r="A306631" t="inlineStr">
        <is>
          <t>moscom</t>
        </is>
      </c>
      <c r="B306631" t="n">
        <v>1</v>
      </c>
    </row>
    <row r="306632">
      <c r="A306632" t="inlineStr">
        <is>
          <t>marčics</t>
        </is>
      </c>
      <c r="B306632" t="n">
        <v>1</v>
      </c>
    </row>
    <row r="306633">
      <c r="A306633" t="inlineStr">
        <is>
          <t>uělikann</t>
        </is>
      </c>
      <c r="B306633" t="n">
        <v>1</v>
      </c>
    </row>
    <row r="306634">
      <c r="A306634" t="inlineStr">
        <is>
          <t>consiled</t>
        </is>
      </c>
      <c r="B306634" t="n">
        <v>1</v>
      </c>
    </row>
    <row r="306635">
      <c r="A306635" t="inlineStr">
        <is>
          <t>errornote\key\itis</t>
        </is>
      </c>
      <c r="B306635" t="n">
        <v>1</v>
      </c>
    </row>
    <row r="306636">
      <c r="A306636" t="inlineStr">
        <is>
          <t>last_to_finger</t>
        </is>
      </c>
      <c r="B306636" t="n">
        <v>1</v>
      </c>
    </row>
    <row r="306637">
      <c r="A306637" t="inlineStr">
        <is>
          <t>resolveforfirst</t>
        </is>
      </c>
      <c r="B306637" t="n">
        <v>1</v>
      </c>
    </row>
    <row r="306638">
      <c r="A306638" t="inlineStr">
        <is>
          <t>strtoupperconn</t>
        </is>
      </c>
      <c r="B306638" t="n">
        <v>1</v>
      </c>
    </row>
    <row r="306639">
      <c r="A306639" t="inlineStr">
        <is>
          <t>jsport</t>
        </is>
      </c>
      <c r="B306639" t="n">
        <v>1</v>
      </c>
    </row>
    <row r="306640">
      <c r="A306640" t="inlineStr">
        <is>
          <t>to\first</t>
        </is>
      </c>
      <c r="B306640" t="n">
        <v>1</v>
      </c>
    </row>
    <row r="306641">
      <c r="A306641" t="inlineStr">
        <is>
          <t>resolvesaved</t>
        </is>
      </c>
      <c r="B306641" t="n">
        <v>1</v>
      </c>
    </row>
    <row r="306642">
      <c r="A306642" t="inlineStr">
        <is>
          <t>reshapehtmlbutton</t>
        </is>
      </c>
      <c r="B306642" t="n">
        <v>1</v>
      </c>
    </row>
    <row r="306643">
      <c r="A306643" t="inlineStr">
        <is>
          <t>threadconstraint</t>
        </is>
      </c>
      <c r="B306643" t="n">
        <v>1</v>
      </c>
    </row>
    <row r="306644">
      <c r="A306644" t="inlineStr">
        <is>
          <t>comdocsdocumentationeasy</t>
        </is>
      </c>
      <c r="B306644" t="n">
        <v>1</v>
      </c>
    </row>
    <row r="306645">
      <c r="A306645" t="inlineStr">
        <is>
          <t>`import{directive`</t>
        </is>
      </c>
      <c r="B306645" t="n">
        <v>1</v>
      </c>
    </row>
    <row r="306646">
      <c r="A306646" t="inlineStr">
        <is>
          <t>copymetadata</t>
        </is>
      </c>
      <c r="B306646" t="n">
        <v>1</v>
      </c>
    </row>
    <row r="306647">
      <c r="A306647" t="inlineStr">
        <is>
          <t>tinyattribute</t>
        </is>
      </c>
      <c r="B306647" t="n">
        <v>1</v>
      </c>
    </row>
    <row r="306648">
      <c r="A306648" t="inlineStr">
        <is>
          <t>first_to_finger</t>
        </is>
      </c>
      <c r="B306648" t="n">
        <v>1</v>
      </c>
    </row>
    <row r="306649">
      <c r="A306649" t="inlineStr">
        <is>
          <t>resolvetoarray</t>
        </is>
      </c>
      <c r="B306649" t="n">
        <v>1</v>
      </c>
    </row>
    <row r="306650">
      <c r="A306650" t="inlineStr">
        <is>
          <t>squautimespec</t>
        </is>
      </c>
      <c r="B306650" t="n">
        <v>1</v>
      </c>
    </row>
    <row r="306651">
      <c r="A306651" t="inlineStr">
        <is>
          <t>commentormuene</t>
        </is>
      </c>
      <c r="B306651" t="n">
        <v>1</v>
      </c>
    </row>
    <row r="306652">
      <c r="A306652" t="inlineStr">
        <is>
          <t>packingwtbfreeeralformat</t>
        </is>
      </c>
      <c r="B306652" t="n">
        <v>1</v>
      </c>
    </row>
    <row r="306653">
      <c r="A306653" t="inlineStr">
        <is>
          <t>listul</t>
        </is>
      </c>
      <c r="B306653" t="n">
        <v>1</v>
      </c>
    </row>
    <row r="306654">
      <c r="A306654" t="inlineStr">
        <is>
          <t>purchased50020000000</t>
        </is>
      </c>
      <c r="B306654" t="n">
        <v>1</v>
      </c>
    </row>
    <row r="306655">
      <c r="A306655" t="inlineStr">
        <is>
          <t>previous_field_list</t>
        </is>
      </c>
      <c r="B306655" t="n">
        <v>1</v>
      </c>
    </row>
    <row r="306656">
      <c r="A306656" t="inlineStr">
        <is>
          <t>hs3207`warning</t>
        </is>
      </c>
      <c r="B306656" t="n">
        <v>1</v>
      </c>
    </row>
    <row r="306657">
      <c r="A306657" t="inlineStr">
        <is>
          <t>machineentry</t>
        </is>
      </c>
      <c r="B306657" t="n">
        <v>1</v>
      </c>
    </row>
    <row r="306658">
      <c r="A306658" t="inlineStr">
        <is>
          <t>resolveconsole</t>
        </is>
      </c>
      <c r="B306658" t="n">
        <v>1</v>
      </c>
    </row>
    <row r="306659">
      <c r="A306659" t="inlineStr">
        <is>
          <t>resolveast</t>
        </is>
      </c>
      <c r="B306659" t="n">
        <v>1</v>
      </c>
    </row>
    <row r="306660">
      <c r="A306660" t="inlineStr">
        <is>
          <t>generateemundle</t>
        </is>
      </c>
      <c r="B306660" t="n">
        <v>1</v>
      </c>
    </row>
    <row r="306661">
      <c r="A306661" t="inlineStr">
        <is>
          <t>packixtures</t>
        </is>
      </c>
      <c r="B306661" t="n">
        <v>1</v>
      </c>
    </row>
    <row r="306662">
      <c r="A306662" t="inlineStr">
        <is>
          <t>fdacexample</t>
        </is>
      </c>
      <c r="B306662" t="n">
        <v>1</v>
      </c>
    </row>
    <row r="306663">
      <c r="A306663" t="inlineStr">
        <is>
          <t>mkdirtool</t>
        </is>
      </c>
      <c r="B306663" t="n">
        <v>1</v>
      </c>
    </row>
    <row r="306664">
      <c r="A306664" t="inlineStr">
        <is>
          <t>new_field_list</t>
        </is>
      </c>
      <c r="B306664" t="n">
        <v>1</v>
      </c>
    </row>
    <row r="306665">
      <c r="A306665" t="inlineStr">
        <is>
          <t>yourmodule</t>
        </is>
      </c>
      <c r="B306665" t="n">
        <v>1</v>
      </c>
    </row>
    <row r="306666">
      <c r="A306666" t="inlineStr">
        <is>
          <t>`error</t>
        </is>
      </c>
      <c r="B306666" t="n">
        <v>1</v>
      </c>
    </row>
    <row r="306667">
      <c r="A306667" t="inlineStr">
        <is>
          <t>bound1script</t>
        </is>
      </c>
      <c r="B306667" t="n">
        <v>1</v>
      </c>
    </row>
    <row r="306668">
      <c r="A306668" t="inlineStr">
        <is>
          <t>base{t</t>
        </is>
      </c>
      <c r="B306668" t="n">
        <v>1</v>
      </c>
    </row>
    <row r="306669">
      <c r="A306669" t="inlineStr">
        <is>
          <t>form_broadcast_str</t>
        </is>
      </c>
      <c r="B306669" t="n">
        <v>1</v>
      </c>
    </row>
    <row r="306670">
      <c r="A306670" t="inlineStr">
        <is>
          <t>digipen</t>
        </is>
      </c>
      <c r="B306670" t="n">
        <v>2</v>
      </c>
    </row>
    <row r="306671">
      <c r="A306671" t="inlineStr">
        <is>
          <t>first5123custommessage\key\itis</t>
        </is>
      </c>
      <c r="B306671" t="n">
        <v>1</v>
      </c>
    </row>
    <row r="306672">
      <c r="A306672" t="inlineStr">
        <is>
          <t>httpoup</t>
        </is>
      </c>
      <c r="B306672" t="n">
        <v>1</v>
      </c>
    </row>
    <row r="306673">
      <c r="A306673" t="inlineStr">
        <is>
          <t>dockercontribpacket</t>
        </is>
      </c>
      <c r="B306673" t="n">
        <v>1</v>
      </c>
    </row>
    <row r="306674">
      <c r="A306674" t="inlineStr">
        <is>
          <t>{dev</t>
        </is>
      </c>
      <c r="B306674" t="n">
        <v>1</v>
      </c>
    </row>
    <row r="306675">
      <c r="A306675" t="inlineStr">
        <is>
          <t>deployabilityadvanced</t>
        </is>
      </c>
      <c r="B306675" t="n">
        <v>1</v>
      </c>
    </row>
    <row r="306676">
      <c r="A306676" t="inlineStr">
        <is>
          <t>socket_accept</t>
        </is>
      </c>
      <c r="B306676" t="n">
        <v>1</v>
      </c>
    </row>
    <row r="306677">
      <c r="A306677" t="inlineStr">
        <is>
          <t>libraryful</t>
        </is>
      </c>
      <c r="B306677" t="n">
        <v>1</v>
      </c>
    </row>
    <row r="306678">
      <c r="A306678" t="inlineStr">
        <is>
          <t>fingers\third</t>
        </is>
      </c>
      <c r="B306678" t="n">
        <v>1</v>
      </c>
    </row>
    <row r="306679">
      <c r="A306679" t="inlineStr">
        <is>
          <t>targetattr</t>
        </is>
      </c>
      <c r="B306679" t="n">
        <v>1</v>
      </c>
    </row>
    <row r="306680">
      <c r="A306680" t="inlineStr">
        <is>
          <t>packageml</t>
        </is>
      </c>
      <c r="B306680" t="n">
        <v>1</v>
      </c>
    </row>
    <row r="306681">
      <c r="A306681" t="inlineStr">
        <is>
          <t>comflvikerenmistake</t>
        </is>
      </c>
      <c r="B306681" t="n">
        <v>1</v>
      </c>
    </row>
    <row r="306682">
      <c r="A306682" t="inlineStr">
        <is>
          <t>firstlogin</t>
        </is>
      </c>
      <c r="B306682" t="n">
        <v>1</v>
      </c>
    </row>
    <row r="306683">
      <c r="A306683" t="inlineStr">
        <is>
          <t>change_value</t>
        </is>
      </c>
      <c r="B306683" t="n">
        <v>1</v>
      </c>
    </row>
    <row r="306684">
      <c r="A306684" t="inlineStr">
        <is>
          <t>`message`</t>
        </is>
      </c>
      <c r="B306684" t="n">
        <v>2</v>
      </c>
    </row>
    <row r="306685">
      <c r="A306685" t="inlineStr">
        <is>
          <t>fingers\second</t>
        </is>
      </c>
      <c r="B306685" t="n">
        <v>1</v>
      </c>
    </row>
    <row r="306686">
      <c r="A306686" t="inlineStr">
        <is>
          <t>broker0</t>
        </is>
      </c>
      <c r="B306686" t="n">
        <v>1</v>
      </c>
    </row>
    <row r="306687">
      <c r="A306687" t="inlineStr">
        <is>
          <t>fingers\first</t>
        </is>
      </c>
      <c r="B306687" t="n">
        <v>1</v>
      </c>
    </row>
    <row r="306688">
      <c r="A306688" t="inlineStr">
        <is>
          <t>unsafe_up</t>
        </is>
      </c>
      <c r="B306688" t="n">
        <v>1</v>
      </c>
    </row>
    <row r="306689">
      <c r="A306689" t="inlineStr">
        <is>
          <t>thunderline123</t>
        </is>
      </c>
      <c r="B306689" t="n">
        <v>1</v>
      </c>
    </row>
    <row r="306690">
      <c r="A306690" t="inlineStr">
        <is>
          <t>reducesaved</t>
        </is>
      </c>
      <c r="B306690" t="n">
        <v>1</v>
      </c>
    </row>
    <row r="306691">
      <c r="A306691" t="inlineStr">
        <is>
          <t>com7613</t>
        </is>
      </c>
      <c r="B306691" t="n">
        <v>1</v>
      </c>
    </row>
    <row r="306692">
      <c r="A306692" t="inlineStr">
        <is>
          <t>67€9</t>
        </is>
      </c>
      <c r="B306692" t="n">
        <v>1</v>
      </c>
    </row>
    <row r="306693">
      <c r="A306693" t="inlineStr">
        <is>
          <t>retrotime</t>
        </is>
      </c>
      <c r="B306693" t="n">
        <v>1</v>
      </c>
    </row>
    <row r="306694">
      <c r="A306694" t="inlineStr">
        <is>
          <t>expertible</t>
        </is>
      </c>
      <c r="B306694" t="n">
        <v>1</v>
      </c>
    </row>
    <row r="306695">
      <c r="A306695" t="inlineStr">
        <is>
          <t>fuppy</t>
        </is>
      </c>
      <c r="B306695" t="n">
        <v>2</v>
      </c>
    </row>
    <row r="306696">
      <c r="A306696" t="inlineStr">
        <is>
          <t>chucketheceivedclevelass</t>
        </is>
      </c>
      <c r="B306696" t="n">
        <v>1</v>
      </c>
    </row>
    <row r="306697">
      <c r="A306697" t="inlineStr">
        <is>
          <t>walkscross</t>
        </is>
      </c>
      <c r="B306697" t="n">
        <v>1</v>
      </c>
    </row>
    <row r="306698">
      <c r="A306698" t="inlineStr">
        <is>
          <t>tyspart</t>
        </is>
      </c>
      <c r="B306698" t="n">
        <v>1</v>
      </c>
    </row>
    <row r="306699">
      <c r="A306699" t="inlineStr">
        <is>
          <t>breisloot</t>
        </is>
      </c>
      <c r="B306699" t="n">
        <v>1</v>
      </c>
    </row>
    <row r="306700">
      <c r="A306700" t="inlineStr">
        <is>
          <t>spritesthis</t>
        </is>
      </c>
      <c r="B306700" t="n">
        <v>1</v>
      </c>
    </row>
    <row r="306701">
      <c r="A306701" t="inlineStr">
        <is>
          <t>oteniting</t>
        </is>
      </c>
      <c r="B306701" t="n">
        <v>1</v>
      </c>
    </row>
    <row r="306702">
      <c r="A306702" t="inlineStr">
        <is>
          <t>cheatkick</t>
        </is>
      </c>
      <c r="B306702" t="n">
        <v>1</v>
      </c>
    </row>
    <row r="306703">
      <c r="A306703" t="inlineStr">
        <is>
          <t>petrocycle</t>
        </is>
      </c>
      <c r="B306703" t="n">
        <v>1</v>
      </c>
    </row>
    <row r="306704">
      <c r="A306704" t="inlineStr">
        <is>
          <t>hyperst</t>
        </is>
      </c>
      <c r="B306704" t="n">
        <v>1</v>
      </c>
    </row>
    <row r="306705">
      <c r="A306705" t="inlineStr">
        <is>
          <t>capriasis</t>
        </is>
      </c>
      <c r="B306705" t="n">
        <v>1</v>
      </c>
    </row>
    <row r="306706">
      <c r="A306706" t="inlineStr">
        <is>
          <t>your thumb turning</t>
        </is>
      </c>
      <c r="B306706" t="n">
        <v>1</v>
      </c>
    </row>
    <row r="306707">
      <c r="A306707" t="inlineStr">
        <is>
          <t>triaxle</t>
        </is>
      </c>
      <c r="B306707" t="n">
        <v>1</v>
      </c>
    </row>
    <row r="306708">
      <c r="A306708" t="inlineStr">
        <is>
          <t>tentous</t>
        </is>
      </c>
      <c r="B306708" t="n">
        <v>1</v>
      </c>
    </row>
    <row r="306709">
      <c r="A306709" t="inlineStr">
        <is>
          <t>volall</t>
        </is>
      </c>
      <c r="B306709" t="n">
        <v>1</v>
      </c>
    </row>
    <row r="306710">
      <c r="A306710" t="inlineStr">
        <is>
          <t>pikky</t>
        </is>
      </c>
      <c r="B306710" t="n">
        <v>1</v>
      </c>
    </row>
    <row r="306711">
      <c r="A306711" t="inlineStr">
        <is>
          <t>capsociable</t>
        </is>
      </c>
      <c r="B306711" t="n">
        <v>1</v>
      </c>
    </row>
    <row r="306712">
      <c r="A306712" t="inlineStr">
        <is>
          <t>watertargeted</t>
        </is>
      </c>
      <c r="B306712" t="n">
        <v>1</v>
      </c>
    </row>
    <row r="306713">
      <c r="A306713" t="inlineStr">
        <is>
          <t>withspring</t>
        </is>
      </c>
      <c r="B306713" t="n">
        <v>1</v>
      </c>
    </row>
    <row r="306714">
      <c r="A306714" t="inlineStr">
        <is>
          <t>orwomanrianumnicandp</t>
        </is>
      </c>
      <c r="B306714" t="n">
        <v>1</v>
      </c>
    </row>
    <row r="306715">
      <c r="A306715" t="inlineStr">
        <is>
          <t>demandah</t>
        </is>
      </c>
      <c r="B306715" t="n">
        <v>1</v>
      </c>
    </row>
    <row r="306716">
      <c r="A306716" t="inlineStr">
        <is>
          <t>poterias</t>
        </is>
      </c>
      <c r="B306716" t="n">
        <v>1</v>
      </c>
    </row>
    <row r="306717">
      <c r="A306717" t="inlineStr">
        <is>
          <t>bellypod</t>
        </is>
      </c>
      <c r="B306717" t="n">
        <v>1</v>
      </c>
    </row>
    <row r="306718">
      <c r="A306718" t="inlineStr">
        <is>
          <t>dissoid</t>
        </is>
      </c>
      <c r="B306718" t="n">
        <v>1</v>
      </c>
    </row>
    <row r="306719">
      <c r="A306719" t="inlineStr">
        <is>
          <t>syrupidinoin</t>
        </is>
      </c>
      <c r="B306719" t="n">
        <v>1</v>
      </c>
    </row>
    <row r="306720">
      <c r="A306720" t="inlineStr">
        <is>
          <t>hsinchuang</t>
        </is>
      </c>
      <c r="B306720" t="n">
        <v>1</v>
      </c>
    </row>
    <row r="306721">
      <c r="A306721" t="inlineStr">
        <is>
          <t>muzewix</t>
        </is>
      </c>
      <c r="B306721" t="n">
        <v>1</v>
      </c>
    </row>
    <row r="306722">
      <c r="A306722" t="inlineStr">
        <is>
          <t>garalshouthop</t>
        </is>
      </c>
      <c r="B306722" t="n">
        <v>1</v>
      </c>
    </row>
    <row r="306723">
      <c r="A306723" t="inlineStr">
        <is>
          <t>49642</t>
        </is>
      </c>
      <c r="B306723" t="n">
        <v>1</v>
      </c>
    </row>
    <row r="306724">
      <c r="A306724" t="inlineStr">
        <is>
          <t>upsetakitz</t>
        </is>
      </c>
      <c r="B306724" t="n">
        <v>1</v>
      </c>
    </row>
    <row r="306725">
      <c r="A306725" t="inlineStr">
        <is>
          <t>thrubro</t>
        </is>
      </c>
      <c r="B306725" t="n">
        <v>1</v>
      </c>
    </row>
    <row r="306726">
      <c r="A306726" t="inlineStr">
        <is>
          <t>newcharges</t>
        </is>
      </c>
      <c r="B306726" t="n">
        <v>1</v>
      </c>
    </row>
    <row r="306727">
      <c r="A306727" t="inlineStr">
        <is>
          <t>nelsonft</t>
        </is>
      </c>
      <c r="B306727" t="n">
        <v>1</v>
      </c>
    </row>
    <row r="306728">
      <c r="A306728" t="inlineStr">
        <is>
          <t>kahotani</t>
        </is>
      </c>
      <c r="B306728" t="n">
        <v>1</v>
      </c>
    </row>
    <row r="306729">
      <c r="A306729" t="inlineStr">
        <is>
          <t>nerfaf</t>
        </is>
      </c>
      <c r="B306729" t="n">
        <v>1</v>
      </c>
    </row>
    <row r="306730">
      <c r="A306730" t="inlineStr">
        <is>
          <t>mujahediyya</t>
        </is>
      </c>
      <c r="B306730" t="n">
        <v>1</v>
      </c>
    </row>
    <row r="306731">
      <c r="A306731" t="inlineStr">
        <is>
          <t>muslimanism</t>
        </is>
      </c>
      <c r="B306731" t="n">
        <v>1</v>
      </c>
    </row>
    <row r="306732">
      <c r="A306732" t="inlineStr">
        <is>
          <t>lahni</t>
        </is>
      </c>
      <c r="B306732" t="n">
        <v>1</v>
      </c>
    </row>
    <row r="306733">
      <c r="A306733" t="inlineStr">
        <is>
          <t>re1250</t>
        </is>
      </c>
      <c r="B306733" t="n">
        <v>1</v>
      </c>
    </row>
    <row r="306734">
      <c r="A306734" t="inlineStr">
        <is>
          <t>rattetch</t>
        </is>
      </c>
      <c r="B306734" t="n">
        <v>1</v>
      </c>
    </row>
    <row r="306735">
      <c r="A306735" t="inlineStr">
        <is>
          <t>feykrasky</t>
        </is>
      </c>
      <c r="B306735" t="n">
        <v>1</v>
      </c>
    </row>
    <row r="306736">
      <c r="A306736" t="inlineStr">
        <is>
          <t>ev2kc</t>
        </is>
      </c>
      <c r="B306736" t="n">
        <v>1</v>
      </c>
    </row>
    <row r="306737">
      <c r="A306737" t="inlineStr">
        <is>
          <t>diaggs</t>
        </is>
      </c>
      <c r="B306737" t="n">
        <v>1</v>
      </c>
    </row>
    <row r="306738">
      <c r="A306738" t="inlineStr">
        <is>
          <t>desmodro</t>
        </is>
      </c>
      <c r="B306738" t="n">
        <v>1</v>
      </c>
    </row>
    <row r="306739">
      <c r="A306739" t="inlineStr">
        <is>
          <t>ponclimb</t>
        </is>
      </c>
      <c r="B306739" t="n">
        <v>1</v>
      </c>
    </row>
    <row r="306740">
      <c r="A306740" t="inlineStr">
        <is>
          <t>bebold</t>
        </is>
      </c>
      <c r="B306740" t="n">
        <v>1</v>
      </c>
    </row>
    <row r="306741">
      <c r="A306741" t="inlineStr">
        <is>
          <t>plerby</t>
        </is>
      </c>
      <c r="B306741" t="n">
        <v>1</v>
      </c>
    </row>
    <row r="306742">
      <c r="A306742" t="inlineStr">
        <is>
          <t>hdsi</t>
        </is>
      </c>
      <c r="B306742" t="n">
        <v>1</v>
      </c>
    </row>
    <row r="306743">
      <c r="A306743" t="inlineStr">
        <is>
          <t>colloquipitous</t>
        </is>
      </c>
      <c r="B306743" t="n">
        <v>1</v>
      </c>
    </row>
    <row r="306744">
      <c r="A306744" t="inlineStr">
        <is>
          <t>rebipping</t>
        </is>
      </c>
      <c r="B306744" t="n">
        <v>1</v>
      </c>
    </row>
    <row r="306745">
      <c r="A306745" t="inlineStr">
        <is>
          <t>cutinaration</t>
        </is>
      </c>
      <c r="B306745" t="n">
        <v>1</v>
      </c>
    </row>
    <row r="306746">
      <c r="A306746" t="inlineStr">
        <is>
          <t>bd02itsu</t>
        </is>
      </c>
      <c r="B306746" t="n">
        <v>1</v>
      </c>
    </row>
    <row r="306747">
      <c r="A306747" t="inlineStr">
        <is>
          <t>v802</t>
        </is>
      </c>
      <c r="B306747" t="n">
        <v>1</v>
      </c>
    </row>
    <row r="306748">
      <c r="A306748" t="inlineStr">
        <is>
          <t>exfab</t>
        </is>
      </c>
      <c r="B306748" t="n">
        <v>1</v>
      </c>
    </row>
    <row r="306749">
      <c r="A306749" t="inlineStr">
        <is>
          <t>excelaneous</t>
        </is>
      </c>
      <c r="B306749" t="n">
        <v>1</v>
      </c>
    </row>
    <row r="306750">
      <c r="A306750" t="inlineStr">
        <is>
          <t>legalfulque</t>
        </is>
      </c>
      <c r="B306750" t="n">
        <v>1</v>
      </c>
    </row>
    <row r="306751">
      <c r="A306751" t="inlineStr">
        <is>
          <t>sugarreshinsuke</t>
        </is>
      </c>
      <c r="B306751" t="n">
        <v>1</v>
      </c>
    </row>
    <row r="306752">
      <c r="A306752" t="inlineStr">
        <is>
          <t>rc180</t>
        </is>
      </c>
      <c r="B306752" t="n">
        <v>1</v>
      </c>
    </row>
    <row r="306753">
      <c r="A306753" t="inlineStr">
        <is>
          <t>unobb</t>
        </is>
      </c>
      <c r="B306753" t="n">
        <v>1</v>
      </c>
    </row>
    <row r="306754">
      <c r="A306754" t="inlineStr">
        <is>
          <t>videomatch</t>
        </is>
      </c>
      <c r="B306754" t="n">
        <v>1</v>
      </c>
    </row>
    <row r="306755">
      <c r="A306755" t="inlineStr">
        <is>
          <t>discommon_pecieticledxxx</t>
        </is>
      </c>
      <c r="B306755" t="n">
        <v>1</v>
      </c>
    </row>
    <row r="306756">
      <c r="A306756" t="inlineStr">
        <is>
          <t>periodic_index_height</t>
        </is>
      </c>
      <c r="B306756" t="n">
        <v>1</v>
      </c>
    </row>
    <row r="306757">
      <c r="A306757" t="inlineStr">
        <is>
          <t>enjoykitten</t>
        </is>
      </c>
      <c r="B306757" t="n">
        <v>1</v>
      </c>
    </row>
    <row r="306758">
      <c r="A306758" t="inlineStr">
        <is>
          <t>notel</t>
        </is>
      </c>
      <c r="B306758" t="n">
        <v>1</v>
      </c>
    </row>
    <row r="306759">
      <c r="A306759" t="inlineStr">
        <is>
          <t>marshpodge</t>
        </is>
      </c>
      <c r="B306759" t="n">
        <v>1</v>
      </c>
    </row>
    <row r="306760">
      <c r="A306760" t="inlineStr">
        <is>
          <t>woehouse</t>
        </is>
      </c>
      <c r="B306760" t="n">
        <v>1</v>
      </c>
    </row>
    <row r="306761">
      <c r="A306761" t="inlineStr">
        <is>
          <t>powerupexplosive</t>
        </is>
      </c>
      <c r="B306761" t="n">
        <v>1</v>
      </c>
    </row>
    <row r="306762">
      <c r="A306762" t="inlineStr">
        <is>
          <t>endingpatch</t>
        </is>
      </c>
      <c r="B306762" t="n">
        <v>1</v>
      </c>
    </row>
    <row r="306763">
      <c r="A306763" t="inlineStr">
        <is>
          <t>pentalibrating</t>
        </is>
      </c>
      <c r="B306763" t="n">
        <v>1</v>
      </c>
    </row>
    <row r="306764">
      <c r="A306764" t="inlineStr">
        <is>
          <t>affixedenthronescence</t>
        </is>
      </c>
      <c r="B306764" t="n">
        <v>1</v>
      </c>
    </row>
    <row r="306765">
      <c r="A306765" t="inlineStr">
        <is>
          <t>blopes</t>
        </is>
      </c>
      <c r="B306765" t="n">
        <v>1</v>
      </c>
    </row>
    <row r="306766">
      <c r="A306766" t="inlineStr">
        <is>
          <t>velciitemise</t>
        </is>
      </c>
      <c r="B306766" t="n">
        <v>1</v>
      </c>
    </row>
    <row r="306767">
      <c r="A306767" t="inlineStr">
        <is>
          <t>ikebo</t>
        </is>
      </c>
      <c r="B306767" t="n">
        <v>1</v>
      </c>
    </row>
    <row r="306768">
      <c r="A306768" t="inlineStr">
        <is>
          <t>tumblemoat</t>
        </is>
      </c>
      <c r="B306768" t="n">
        <v>1</v>
      </c>
    </row>
    <row r="306769">
      <c r="A306769" t="inlineStr">
        <is>
          <t>sicry</t>
        </is>
      </c>
      <c r="B306769" t="n">
        <v>1</v>
      </c>
    </row>
    <row r="306770">
      <c r="A306770" t="inlineStr">
        <is>
          <t>hothstrander</t>
        </is>
      </c>
      <c r="B306770" t="n">
        <v>1</v>
      </c>
    </row>
    <row r="306771">
      <c r="A306771" t="inlineStr">
        <is>
          <t>badwyn</t>
        </is>
      </c>
      <c r="B306771" t="n">
        <v>1</v>
      </c>
    </row>
    <row r="306772">
      <c r="A306772" t="inlineStr">
        <is>
          <t>isuspizunity</t>
        </is>
      </c>
      <c r="B306772" t="n">
        <v>1</v>
      </c>
    </row>
    <row r="306773">
      <c r="A306773" t="inlineStr">
        <is>
          <t>ttinga</t>
        </is>
      </c>
      <c r="B306773" t="n">
        <v>1</v>
      </c>
    </row>
    <row r="306774">
      <c r="A306774" t="inlineStr">
        <is>
          <t>anth19</t>
        </is>
      </c>
      <c r="B306774" t="n">
        <v>1</v>
      </c>
    </row>
    <row r="306775">
      <c r="A306775" t="inlineStr">
        <is>
          <t>edictham</t>
        </is>
      </c>
      <c r="B306775" t="n">
        <v>1</v>
      </c>
    </row>
    <row r="306776">
      <c r="A306776" t="inlineStr">
        <is>
          <t>capeasset</t>
        </is>
      </c>
      <c r="B306776" t="n">
        <v>1</v>
      </c>
    </row>
    <row r="306777">
      <c r="A306777" t="inlineStr">
        <is>
          <t>10naall</t>
        </is>
      </c>
      <c r="B306777" t="n">
        <v>1</v>
      </c>
    </row>
    <row r="306778">
      <c r="A306778" t="inlineStr">
        <is>
          <t>td24</t>
        </is>
      </c>
      <c r="B306778" t="n">
        <v>1</v>
      </c>
    </row>
    <row r="306779">
      <c r="A306779" t="inlineStr">
        <is>
          <t>grrrfedbett</t>
        </is>
      </c>
      <c r="B306779" t="n">
        <v>1</v>
      </c>
    </row>
    <row r="306780">
      <c r="A306780" t="inlineStr">
        <is>
          <t>ghackman</t>
        </is>
      </c>
      <c r="B306780" t="n">
        <v>1</v>
      </c>
    </row>
    <row r="306781">
      <c r="A306781" t="inlineStr">
        <is>
          <t>asiccanaufceleerd</t>
        </is>
      </c>
      <c r="B306781" t="n">
        <v>1</v>
      </c>
    </row>
    <row r="306782">
      <c r="A306782" t="inlineStr">
        <is>
          <t>5autos</t>
        </is>
      </c>
      <c r="B306782" t="n">
        <v>1</v>
      </c>
    </row>
    <row r="306783">
      <c r="A306783" t="inlineStr">
        <is>
          <t>eseting</t>
        </is>
      </c>
      <c r="B306783" t="n">
        <v>1</v>
      </c>
    </row>
    <row r="306784">
      <c r="A306784" t="inlineStr">
        <is>
          <t>diehunt</t>
        </is>
      </c>
      <c r="B306784" t="n">
        <v>1</v>
      </c>
    </row>
    <row r="306785">
      <c r="A306785" t="inlineStr">
        <is>
          <t>exstue</t>
        </is>
      </c>
      <c r="B306785" t="n">
        <v>1</v>
      </c>
    </row>
    <row r="306786">
      <c r="A306786" t="inlineStr">
        <is>
          <t>10pled</t>
        </is>
      </c>
      <c r="B306786" t="n">
        <v>1</v>
      </c>
    </row>
    <row r="306787">
      <c r="A306787" t="inlineStr">
        <is>
          <t>b9me</t>
        </is>
      </c>
      <c r="B306787" t="n">
        <v>1</v>
      </c>
    </row>
    <row r="306788">
      <c r="A306788" t="inlineStr">
        <is>
          <t>manich</t>
        </is>
      </c>
      <c r="B306788" t="n">
        <v>2</v>
      </c>
    </row>
    <row r="306789">
      <c r="A306789" t="inlineStr">
        <is>
          <t>5disabled</t>
        </is>
      </c>
      <c r="B306789" t="n">
        <v>1</v>
      </c>
    </row>
    <row r="306790">
      <c r="A306790" t="inlineStr">
        <is>
          <t>netmessage</t>
        </is>
      </c>
      <c r="B306790" t="n">
        <v>1</v>
      </c>
    </row>
    <row r="306791">
      <c r="A306791" t="inlineStr">
        <is>
          <t>215844</t>
        </is>
      </c>
      <c r="B306791" t="n">
        <v>1</v>
      </c>
    </row>
    <row r="306792">
      <c r="A306792" t="inlineStr">
        <is>
          <t>viragas</t>
        </is>
      </c>
      <c r="B306792" t="n">
        <v>1</v>
      </c>
    </row>
    <row r="306793">
      <c r="A306793" t="inlineStr">
        <is>
          <t>crizc</t>
        </is>
      </c>
      <c r="B306793" t="n">
        <v>1</v>
      </c>
    </row>
    <row r="306794">
      <c r="A306794" t="inlineStr">
        <is>
          <t>supermarketgood</t>
        </is>
      </c>
      <c r="B306794" t="n">
        <v>1</v>
      </c>
    </row>
    <row r="306795">
      <c r="A306795" t="inlineStr">
        <is>
          <t>mifting</t>
        </is>
      </c>
      <c r="B306795" t="n">
        <v>1</v>
      </c>
    </row>
    <row r="306796">
      <c r="A306796" t="inlineStr">
        <is>
          <t>addtt</t>
        </is>
      </c>
      <c r="B306796" t="n">
        <v>1</v>
      </c>
    </row>
    <row r="306797">
      <c r="A306797" t="inlineStr">
        <is>
          <t>ganonwu</t>
        </is>
      </c>
      <c r="B306797" t="n">
        <v>1</v>
      </c>
    </row>
    <row r="306798">
      <c r="A306798" t="inlineStr">
        <is>
          <t>robof_96</t>
        </is>
      </c>
      <c r="B306798" t="n">
        <v>1</v>
      </c>
    </row>
    <row r="306799">
      <c r="A306799" t="inlineStr">
        <is>
          <t>withsused</t>
        </is>
      </c>
      <c r="B306799" t="n">
        <v>1</v>
      </c>
    </row>
    <row r="306800">
      <c r="A306800" t="inlineStr">
        <is>
          <t>htrol999</t>
        </is>
      </c>
      <c r="B306800" t="n">
        <v>1</v>
      </c>
    </row>
    <row r="306801">
      <c r="A306801" t="inlineStr">
        <is>
          <t>whitsug</t>
        </is>
      </c>
      <c r="B306801" t="n">
        <v>1</v>
      </c>
    </row>
    <row r="306802">
      <c r="A306802" t="inlineStr">
        <is>
          <t>hiuss</t>
        </is>
      </c>
      <c r="B306802" t="n">
        <v>1</v>
      </c>
    </row>
    <row r="306803">
      <c r="A306803" t="inlineStr">
        <is>
          <t>14ha38</t>
        </is>
      </c>
      <c r="B306803" t="n">
        <v>1</v>
      </c>
    </row>
    <row r="306804">
      <c r="A306804" t="inlineStr">
        <is>
          <t>tf246</t>
        </is>
      </c>
      <c r="B306804" t="n">
        <v>1</v>
      </c>
    </row>
    <row r="306805">
      <c r="A306805" t="inlineStr">
        <is>
          <t>chatterwindowserton</t>
        </is>
      </c>
      <c r="B306805" t="n">
        <v>1</v>
      </c>
    </row>
    <row r="306806">
      <c r="A306806" t="inlineStr">
        <is>
          <t>wchanges</t>
        </is>
      </c>
      <c r="B306806" t="n">
        <v>1</v>
      </c>
    </row>
    <row r="306807">
      <c r="A306807" t="inlineStr">
        <is>
          <t>vestize</t>
        </is>
      </c>
      <c r="B306807" t="n">
        <v>1</v>
      </c>
    </row>
    <row r="306808">
      <c r="A306808" t="inlineStr">
        <is>
          <t>igaku</t>
        </is>
      </c>
      <c r="B306808" t="n">
        <v>1</v>
      </c>
    </row>
    <row r="306809">
      <c r="A306809" t="inlineStr">
        <is>
          <t>descoeme</t>
        </is>
      </c>
      <c r="B306809" t="n">
        <v>1</v>
      </c>
    </row>
    <row r="306810">
      <c r="A306810" t="inlineStr">
        <is>
          <t>theftabuse</t>
        </is>
      </c>
      <c r="B306810" t="n">
        <v>1</v>
      </c>
    </row>
    <row r="306811">
      <c r="A306811" t="inlineStr">
        <is>
          <t>4vt</t>
        </is>
      </c>
      <c r="B306811" t="n">
        <v>1</v>
      </c>
    </row>
    <row r="306812">
      <c r="A306812" t="inlineStr">
        <is>
          <t>trallo</t>
        </is>
      </c>
      <c r="B306812" t="n">
        <v>1</v>
      </c>
    </row>
    <row r="306813">
      <c r="A306813" t="inlineStr">
        <is>
          <t>areters</t>
        </is>
      </c>
      <c r="B306813" t="n">
        <v>1</v>
      </c>
    </row>
    <row r="306814">
      <c r="A306814" t="inlineStr">
        <is>
          <t>053012</t>
        </is>
      </c>
      <c r="B306814" t="n">
        <v>1</v>
      </c>
    </row>
    <row r="306815">
      <c r="A306815" t="inlineStr">
        <is>
          <t>ditness</t>
        </is>
      </c>
      <c r="B306815" t="n">
        <v>1</v>
      </c>
    </row>
    <row r="306816">
      <c r="A306816" t="inlineStr">
        <is>
          <t>steamquake</t>
        </is>
      </c>
      <c r="B306816" t="n">
        <v>1</v>
      </c>
    </row>
    <row r="306817">
      <c r="A306817" t="inlineStr">
        <is>
          <t>pharized</t>
        </is>
      </c>
      <c r="B306817" t="n">
        <v>1</v>
      </c>
    </row>
    <row r="306818">
      <c r="A306818" t="inlineStr">
        <is>
          <t>021513</t>
        </is>
      </c>
      <c r="B306818" t="n">
        <v>1</v>
      </c>
    </row>
    <row r="306819">
      <c r="A306819" t="inlineStr">
        <is>
          <t>1ban</t>
        </is>
      </c>
      <c r="B306819" t="n">
        <v>1</v>
      </c>
    </row>
    <row r="306820">
      <c r="A306820" t="inlineStr">
        <is>
          <t>24timing</t>
        </is>
      </c>
      <c r="B306820" t="n">
        <v>1</v>
      </c>
    </row>
    <row r="306821">
      <c r="A306821" t="inlineStr">
        <is>
          <t>furnurse</t>
        </is>
      </c>
      <c r="B306821" t="n">
        <v>1</v>
      </c>
    </row>
    <row r="306822">
      <c r="A306822" t="inlineStr">
        <is>
          <t>patrull</t>
        </is>
      </c>
      <c r="B306822" t="n">
        <v>1</v>
      </c>
    </row>
    <row r="306823">
      <c r="A306823" t="inlineStr">
        <is>
          <t>onobvm25</t>
        </is>
      </c>
      <c r="B306823" t="n">
        <v>1</v>
      </c>
    </row>
    <row r="306824">
      <c r="A306824" t="inlineStr">
        <is>
          <t>nunged</t>
        </is>
      </c>
      <c r="B306824" t="n">
        <v>1</v>
      </c>
    </row>
    <row r="306825">
      <c r="A306825" t="inlineStr">
        <is>
          <t>lastsapload</t>
        </is>
      </c>
      <c r="B306825" t="n">
        <v>1</v>
      </c>
    </row>
    <row r="306826">
      <c r="A306826" t="inlineStr">
        <is>
          <t>commxd</t>
        </is>
      </c>
      <c r="B306826" t="n">
        <v>1</v>
      </c>
    </row>
    <row r="306827">
      <c r="A306827" t="inlineStr">
        <is>
          <t>coderip</t>
        </is>
      </c>
      <c r="B306827" t="n">
        <v>1</v>
      </c>
    </row>
    <row r="306828">
      <c r="A306828" t="inlineStr">
        <is>
          <t>lynxrunning</t>
        </is>
      </c>
      <c r="B306828" t="n">
        <v>1</v>
      </c>
    </row>
    <row r="306829">
      <c r="A306829" t="inlineStr">
        <is>
          <t>1sun</t>
        </is>
      </c>
      <c r="B306829" t="n">
        <v>1</v>
      </c>
    </row>
    <row r="306830">
      <c r="A306830" t="inlineStr">
        <is>
          <t>histnatique</t>
        </is>
      </c>
      <c r="B306830" t="n">
        <v>1</v>
      </c>
    </row>
    <row r="306831">
      <c r="A306831" t="inlineStr">
        <is>
          <t>finished former</t>
        </is>
      </c>
      <c r="B306831" t="n">
        <v>1</v>
      </c>
    </row>
    <row r="306832">
      <c r="A306832" t="inlineStr">
        <is>
          <t>walliere</t>
        </is>
      </c>
      <c r="B306832" t="n">
        <v>1</v>
      </c>
    </row>
    <row r="306833">
      <c r="A306833" t="inlineStr">
        <is>
          <t>discounts—the</t>
        </is>
      </c>
      <c r="B306833" t="n">
        <v>1</v>
      </c>
    </row>
    <row r="306834">
      <c r="A306834" t="inlineStr">
        <is>
          <t>montomar</t>
        </is>
      </c>
      <c r="B306834" t="n">
        <v>1</v>
      </c>
    </row>
    <row r="306835">
      <c r="A306835" t="inlineStr">
        <is>
          <t>chomenes</t>
        </is>
      </c>
      <c r="B306835" t="n">
        <v>1</v>
      </c>
    </row>
    <row r="306836">
      <c r="A306836" t="inlineStr">
        <is>
          <t>shooting—to</t>
        </is>
      </c>
      <c r="B306836" t="n">
        <v>1</v>
      </c>
    </row>
    <row r="306837">
      <c r="A306837" t="inlineStr">
        <is>
          <t>voivnt</t>
        </is>
      </c>
      <c r="B306837" t="n">
        <v>1</v>
      </c>
    </row>
    <row r="306838">
      <c r="A306838" t="inlineStr">
        <is>
          <t>klopjars</t>
        </is>
      </c>
      <c r="B306838" t="n">
        <v>1</v>
      </c>
    </row>
    <row r="306839">
      <c r="A306839" t="inlineStr">
        <is>
          <t>1833–1860</t>
        </is>
      </c>
      <c r="B306839" t="n">
        <v>1</v>
      </c>
    </row>
    <row r="306840">
      <c r="A306840" t="inlineStr">
        <is>
          <t>african–british</t>
        </is>
      </c>
      <c r="B306840" t="n">
        <v>1</v>
      </c>
    </row>
    <row r="306841">
      <c r="A306841" t="inlineStr">
        <is>
          <t>binoculars—any</t>
        </is>
      </c>
      <c r="B306841" t="n">
        <v>1</v>
      </c>
    </row>
    <row r="306842">
      <c r="A306842" t="inlineStr">
        <is>
          <t>observation—sheetared</t>
        </is>
      </c>
      <c r="B306842" t="n">
        <v>1</v>
      </c>
    </row>
    <row r="306843">
      <c r="A306843" t="inlineStr">
        <is>
          <t>produceress</t>
        </is>
      </c>
      <c r="B306843" t="n">
        <v>1</v>
      </c>
    </row>
    <row r="306844">
      <c r="A306844" t="inlineStr">
        <is>
          <t>twithe</t>
        </is>
      </c>
      <c r="B306844" t="n">
        <v>1</v>
      </c>
    </row>
    <row r="306845">
      <c r="A306845" t="inlineStr">
        <is>
          <t>henrigeau</t>
        </is>
      </c>
      <c r="B306845" t="n">
        <v>1</v>
      </c>
    </row>
    <row r="306846">
      <c r="A306846" t="inlineStr">
        <is>
          <t>noreau</t>
        </is>
      </c>
      <c r="B306846" t="n">
        <v>2</v>
      </c>
    </row>
    <row r="306847">
      <c r="A306847" t="inlineStr">
        <is>
          <t>tdgb</t>
        </is>
      </c>
      <c r="B306847" t="n">
        <v>1</v>
      </c>
    </row>
    <row r="306848">
      <c r="A306848" t="inlineStr">
        <is>
          <t>brainfoot</t>
        </is>
      </c>
      <c r="B306848" t="n">
        <v>1</v>
      </c>
    </row>
    <row r="306849">
      <c r="A306849" t="inlineStr">
        <is>
          <t>adventai</t>
        </is>
      </c>
      <c r="B306849" t="n">
        <v>1</v>
      </c>
    </row>
    <row r="306850">
      <c r="A306850" t="inlineStr">
        <is>
          <t>rezzadas</t>
        </is>
      </c>
      <c r="B306850" t="n">
        <v>1</v>
      </c>
    </row>
    <row r="306851">
      <c r="A306851" t="inlineStr">
        <is>
          <t>mcmun</t>
        </is>
      </c>
      <c r="B306851" t="n">
        <v>1</v>
      </c>
    </row>
    <row r="306852">
      <c r="A306852" t="inlineStr">
        <is>
          <t>★experimental</t>
        </is>
      </c>
      <c r="B306852" t="n">
        <v>1</v>
      </c>
    </row>
    <row r="306853">
      <c r="A306853" t="inlineStr">
        <is>
          <t>shoptablez</t>
        </is>
      </c>
      <c r="B306853" t="n">
        <v>1</v>
      </c>
    </row>
    <row r="306854">
      <c r="A306854" t="inlineStr">
        <is>
          <t>amusotpitpaul</t>
        </is>
      </c>
      <c r="B306854" t="n">
        <v>1</v>
      </c>
    </row>
    <row r="306855">
      <c r="A306855" t="inlineStr">
        <is>
          <t>tahawik</t>
        </is>
      </c>
      <c r="B306855" t="n">
        <v>1</v>
      </c>
    </row>
    <row r="306856">
      <c r="A306856" t="inlineStr">
        <is>
          <t>studania</t>
        </is>
      </c>
      <c r="B306856" t="n">
        <v>1</v>
      </c>
    </row>
    <row r="306857">
      <c r="A306857" t="inlineStr">
        <is>
          <t>craigslist®</t>
        </is>
      </c>
      <c r="B306857" t="n">
        <v>1</v>
      </c>
    </row>
    <row r="306858">
      <c r="A306858" t="inlineStr">
        <is>
          <t>wreckman</t>
        </is>
      </c>
      <c r="B306858" t="n">
        <v>2</v>
      </c>
    </row>
    <row r="306859">
      <c r="A306859" t="inlineStr">
        <is>
          <t>lanebones</t>
        </is>
      </c>
      <c r="B306859" t="n">
        <v>1</v>
      </c>
    </row>
    <row r="306860">
      <c r="A306860" t="inlineStr">
        <is>
          <t>ooooof</t>
        </is>
      </c>
      <c r="B306860" t="n">
        <v>1</v>
      </c>
    </row>
    <row r="306861">
      <c r="A306861" t="inlineStr">
        <is>
          <t>pbshark</t>
        </is>
      </c>
      <c r="B306861" t="n">
        <v>1</v>
      </c>
    </row>
    <row r="306862">
      <c r="A306862" t="inlineStr">
        <is>
          <t>nvetufete</t>
        </is>
      </c>
      <c r="B306862" t="n">
        <v>1</v>
      </c>
    </row>
    <row r="306863">
      <c r="A306863" t="inlineStr">
        <is>
          <t>prettwidget</t>
        </is>
      </c>
      <c r="B306863" t="n">
        <v>1</v>
      </c>
    </row>
    <row r="306864">
      <c r="A306864" t="inlineStr">
        <is>
          <t>8–5</t>
        </is>
      </c>
      <c r="B306864" t="n">
        <v>5</v>
      </c>
    </row>
    <row r="306865">
      <c r="A306865" t="inlineStr">
        <is>
          <t>keepsmoking</t>
        </is>
      </c>
      <c r="B306865" t="n">
        <v>1</v>
      </c>
    </row>
    <row r="306866">
      <c r="A306866" t="inlineStr">
        <is>
          <t>comfunhardsin</t>
        </is>
      </c>
      <c r="B306866" t="n">
        <v>1</v>
      </c>
    </row>
    <row r="306867">
      <c r="A306867" t="inlineStr">
        <is>
          <t>wreckmans</t>
        </is>
      </c>
      <c r="B306867" t="n">
        <v>3</v>
      </c>
    </row>
    <row r="306868">
      <c r="A306868" t="inlineStr">
        <is>
          <t>opengem</t>
        </is>
      </c>
      <c r="B306868" t="n">
        <v>1</v>
      </c>
    </row>
    <row r="306869">
      <c r="A306869" t="inlineStr">
        <is>
          <t>sagekhaze</t>
        </is>
      </c>
      <c r="B306869" t="n">
        <v>1</v>
      </c>
    </row>
    <row r="306870">
      <c r="A306870" t="inlineStr">
        <is>
          <t>desping</t>
        </is>
      </c>
      <c r="B306870" t="n">
        <v>1</v>
      </c>
    </row>
    <row r="306871">
      <c r="A306871" t="inlineStr">
        <is>
          <t>vandenholtz</t>
        </is>
      </c>
      <c r="B306871" t="n">
        <v>1</v>
      </c>
    </row>
    <row r="306872">
      <c r="A306872" t="inlineStr">
        <is>
          <t>pooreant</t>
        </is>
      </c>
      <c r="B306872" t="n">
        <v>1</v>
      </c>
    </row>
    <row r="306873">
      <c r="A306873" t="inlineStr">
        <is>
          <t>phoenixville</t>
        </is>
      </c>
      <c r="B306873" t="n">
        <v>1</v>
      </c>
    </row>
    <row r="306874">
      <c r="A306874" t="inlineStr">
        <is>
          <t>kebermans</t>
        </is>
      </c>
      <c r="B306874" t="n">
        <v>1</v>
      </c>
    </row>
    <row r="306875">
      <c r="A306875" t="inlineStr">
        <is>
          <t>httplinuxsecteam</t>
        </is>
      </c>
      <c r="B306875" t="n">
        <v>1</v>
      </c>
    </row>
    <row r="306876">
      <c r="A306876" t="inlineStr">
        <is>
          <t>mansbug</t>
        </is>
      </c>
      <c r="B306876" t="n">
        <v>1</v>
      </c>
    </row>
    <row r="306877">
      <c r="A306877" t="inlineStr">
        <is>
          <t>bigbossspousal</t>
        </is>
      </c>
      <c r="B306877" t="n">
        <v>1</v>
      </c>
    </row>
    <row r="306878">
      <c r="A306878" t="inlineStr">
        <is>
          <t>lmiiiiiigorpix</t>
        </is>
      </c>
      <c r="B306878" t="n">
        <v>1</v>
      </c>
    </row>
    <row r="306879">
      <c r="A306879" t="inlineStr">
        <is>
          <t>echockat</t>
        </is>
      </c>
      <c r="B306879" t="n">
        <v>1</v>
      </c>
    </row>
    <row r="306880">
      <c r="A306880" t="inlineStr">
        <is>
          <t>theisianworm893</t>
        </is>
      </c>
      <c r="B306880" t="n">
        <v>1</v>
      </c>
    </row>
    <row r="306881">
      <c r="A306881" t="inlineStr">
        <is>
          <t>1097708</t>
        </is>
      </c>
      <c r="B306881" t="n">
        <v>1</v>
      </c>
    </row>
    <row r="306882">
      <c r="A306882" t="inlineStr">
        <is>
          <t>sirpopau1992</t>
        </is>
      </c>
      <c r="B306882" t="n">
        <v>1</v>
      </c>
    </row>
    <row r="306883">
      <c r="A306883" t="inlineStr">
        <is>
          <t>elegiantdiscord129</t>
        </is>
      </c>
      <c r="B306883" t="n">
        <v>1</v>
      </c>
    </row>
    <row r="306884">
      <c r="A306884" t="inlineStr">
        <is>
          <t>vessirshadow</t>
        </is>
      </c>
      <c r="B306884" t="n">
        <v>1</v>
      </c>
    </row>
    <row r="306885">
      <c r="A306885" t="inlineStr">
        <is>
          <t>applemap3507</t>
        </is>
      </c>
      <c r="B306885" t="n">
        <v>1</v>
      </c>
    </row>
    <row r="306886">
      <c r="A306886" t="inlineStr">
        <is>
          <t>lyra1yo1c</t>
        </is>
      </c>
      <c r="B306886" t="n">
        <v>1</v>
      </c>
    </row>
    <row r="306887">
      <c r="A306887" t="inlineStr">
        <is>
          <t>daedalusface</t>
        </is>
      </c>
      <c r="B306887" t="n">
        <v>1</v>
      </c>
    </row>
    <row r="306888">
      <c r="A306888" t="inlineStr">
        <is>
          <t>_blank999911</t>
        </is>
      </c>
      <c r="B306888" t="n">
        <v>1</v>
      </c>
    </row>
    <row r="306889">
      <c r="A306889" t="inlineStr">
        <is>
          <t>mmlix</t>
        </is>
      </c>
      <c r="B306889" t="n">
        <v>1</v>
      </c>
    </row>
    <row r="306890">
      <c r="A306890" t="inlineStr">
        <is>
          <t>gappaper</t>
        </is>
      </c>
      <c r="B306890" t="n">
        <v>1</v>
      </c>
    </row>
    <row r="306891">
      <c r="A306891" t="inlineStr">
        <is>
          <t>nehoro</t>
        </is>
      </c>
      <c r="B306891" t="n">
        <v>1</v>
      </c>
    </row>
    <row r="306892">
      <c r="A306892" t="inlineStr">
        <is>
          <t>pbuwd</t>
        </is>
      </c>
      <c r="B306892" t="n">
        <v>1</v>
      </c>
    </row>
    <row r="306893">
      <c r="A306893" t="inlineStr">
        <is>
          <t>orgsafehacker96</t>
        </is>
      </c>
      <c r="B306893" t="n">
        <v>1</v>
      </c>
    </row>
    <row r="306894">
      <c r="A306894" t="inlineStr">
        <is>
          <t>e2dormfame</t>
        </is>
      </c>
      <c r="B306894" t="n">
        <v>1</v>
      </c>
    </row>
    <row r="306895">
      <c r="A306895" t="inlineStr">
        <is>
          <t>deitdakadeevainer</t>
        </is>
      </c>
      <c r="B306895" t="n">
        <v>1</v>
      </c>
    </row>
    <row r="306896">
      <c r="A306896" t="inlineStr">
        <is>
          <t>sahehengtuo</t>
        </is>
      </c>
      <c r="B306896" t="n">
        <v>1</v>
      </c>
    </row>
    <row r="306897">
      <c r="A306897" t="inlineStr">
        <is>
          <t>sherwillox</t>
        </is>
      </c>
      <c r="B306897" t="n">
        <v>1</v>
      </c>
    </row>
    <row r="306898">
      <c r="A306898" t="inlineStr">
        <is>
          <t>lalakimatrix</t>
        </is>
      </c>
      <c r="B306898" t="n">
        <v>1</v>
      </c>
    </row>
    <row r="306899">
      <c r="A306899" t="inlineStr">
        <is>
          <t>tefitzrostin</t>
        </is>
      </c>
      <c r="B306899" t="n">
        <v>1</v>
      </c>
    </row>
    <row r="306900">
      <c r="A306900" t="inlineStr">
        <is>
          <t>theisillianversitymodgmail</t>
        </is>
      </c>
      <c r="B306900" t="n">
        <v>1</v>
      </c>
    </row>
    <row r="306901">
      <c r="A306901" t="inlineStr">
        <is>
          <t>loneconservative</t>
        </is>
      </c>
      <c r="B306901" t="n">
        <v>1</v>
      </c>
    </row>
    <row r="306902">
      <c r="A306902" t="inlineStr">
        <is>
          <t>goldie007</t>
        </is>
      </c>
      <c r="B306902" t="n">
        <v>1</v>
      </c>
    </row>
    <row r="306903">
      <c r="A306903" t="inlineStr">
        <is>
          <t>etchostscomputdictionalnotices</t>
        </is>
      </c>
      <c r="B306903" t="n">
        <v>1</v>
      </c>
    </row>
    <row r="306904">
      <c r="A306904" t="inlineStr">
        <is>
          <t>b6ae797623bd27</t>
        </is>
      </c>
      <c r="B306904" t="n">
        <v>1</v>
      </c>
    </row>
    <row r="306905">
      <c r="A306905" t="inlineStr">
        <is>
          <t>protocolfist</t>
        </is>
      </c>
      <c r="B306905" t="n">
        <v>1</v>
      </c>
    </row>
    <row r="306906">
      <c r="A306906" t="inlineStr">
        <is>
          <t>phoenixstrike53</t>
        </is>
      </c>
      <c r="B306906" t="n">
        <v>1</v>
      </c>
    </row>
    <row r="306907">
      <c r="A306907" t="inlineStr">
        <is>
          <t>ahandlerjou_qq</t>
        </is>
      </c>
      <c r="B306907" t="n">
        <v>1</v>
      </c>
    </row>
    <row r="306908">
      <c r="A306908" t="inlineStr">
        <is>
          <t>assnesplainerosmcat_a3_06e_06e_18dc90||36fls2</t>
        </is>
      </c>
      <c r="B306908" t="n">
        <v>1</v>
      </c>
    </row>
    <row r="306909">
      <c r="A306909" t="inlineStr">
        <is>
          <t>nairovee</t>
        </is>
      </c>
      <c r="B306909" t="n">
        <v>1</v>
      </c>
    </row>
    <row r="306910">
      <c r="A306910" t="inlineStr">
        <is>
          <t>strategyfist</t>
        </is>
      </c>
      <c r="B306910" t="n">
        <v>1</v>
      </c>
    </row>
    <row r="306911">
      <c r="A306911" t="inlineStr">
        <is>
          <t>actourivokolfrozee</t>
        </is>
      </c>
      <c r="B306911" t="n">
        <v>1</v>
      </c>
    </row>
    <row r="306912">
      <c r="A306912" t="inlineStr">
        <is>
          <t>fro7632</t>
        </is>
      </c>
      <c r="B306912" t="n">
        <v>1</v>
      </c>
    </row>
    <row r="306913">
      <c r="A306913" t="inlineStr">
        <is>
          <t>horseearsabsolute</t>
        </is>
      </c>
      <c r="B306913" t="n">
        <v>1</v>
      </c>
    </row>
    <row r="306914">
      <c r="A306914" t="inlineStr">
        <is>
          <t>pardsgirlcat2709</t>
        </is>
      </c>
      <c r="B306914" t="n">
        <v>1</v>
      </c>
    </row>
    <row r="306915">
      <c r="A306915" t="inlineStr">
        <is>
          <t>religious_sharing</t>
        </is>
      </c>
      <c r="B306915" t="n">
        <v>1</v>
      </c>
    </row>
    <row r="306916">
      <c r="A306916" t="inlineStr">
        <is>
          <t>‎assortedubco</t>
        </is>
      </c>
      <c r="B306916" t="n">
        <v>1</v>
      </c>
    </row>
    <row r="306917">
      <c r="A306917" t="inlineStr">
        <is>
          <t>tnnt</t>
        </is>
      </c>
      <c r="B306917" t="n">
        <v>1</v>
      </c>
    </row>
    <row r="306918">
      <c r="A306918" t="inlineStr">
        <is>
          <t>reallyclose</t>
        </is>
      </c>
      <c r="B306918" t="n">
        <v>1</v>
      </c>
    </row>
    <row r="306919">
      <c r="A306919" t="inlineStr">
        <is>
          <t>callepia</t>
        </is>
      </c>
      <c r="B306919" t="n">
        <v>1</v>
      </c>
    </row>
    <row r="306920">
      <c r="A306920" t="inlineStr">
        <is>
          <t>fiocale</t>
        </is>
      </c>
      <c r="B306920" t="n">
        <v>1</v>
      </c>
    </row>
    <row r="306921">
      <c r="A306921" t="inlineStr">
        <is>
          <t>fielderville</t>
        </is>
      </c>
      <c r="B306921" t="n">
        <v>1</v>
      </c>
    </row>
    <row r="306922">
      <c r="A306922" t="inlineStr">
        <is>
          <t>palarda</t>
        </is>
      </c>
      <c r="B306922" t="n">
        <v>1</v>
      </c>
    </row>
    <row r="306923">
      <c r="A306923" t="inlineStr">
        <is>
          <t>shortweekend</t>
        </is>
      </c>
      <c r="B306923" t="n">
        <v>1</v>
      </c>
    </row>
    <row r="306924">
      <c r="A306924" t="inlineStr">
        <is>
          <t>catercle</t>
        </is>
      </c>
      <c r="B306924" t="n">
        <v>1</v>
      </c>
    </row>
    <row r="306925">
      <c r="A306925" t="inlineStr">
        <is>
          <t>fordketland</t>
        </is>
      </c>
      <c r="B306925" t="n">
        <v>1</v>
      </c>
    </row>
    <row r="306926">
      <c r="A306926" t="inlineStr">
        <is>
          <t>omissible</t>
        </is>
      </c>
      <c r="B306926" t="n">
        <v>1</v>
      </c>
    </row>
    <row r="306927">
      <c r="A306927" t="inlineStr">
        <is>
          <t>sprottil</t>
        </is>
      </c>
      <c r="B306927" t="n">
        <v>1</v>
      </c>
    </row>
    <row r="306928">
      <c r="A306928" t="inlineStr">
        <is>
          <t>nilzog</t>
        </is>
      </c>
      <c r="B306928" t="n">
        <v>1</v>
      </c>
    </row>
    <row r="306929">
      <c r="A306929" t="inlineStr">
        <is>
          <t>transformogenic</t>
        </is>
      </c>
      <c r="B306929" t="n">
        <v>1</v>
      </c>
    </row>
    <row r="306930">
      <c r="A306930" t="inlineStr">
        <is>
          <t>hillgall</t>
        </is>
      </c>
      <c r="B306930" t="n">
        <v>1</v>
      </c>
    </row>
    <row r="306931">
      <c r="A306931" t="inlineStr">
        <is>
          <t>rustyer</t>
        </is>
      </c>
      <c r="B306931" t="n">
        <v>1</v>
      </c>
    </row>
    <row r="306932">
      <c r="A306932" t="inlineStr">
        <is>
          <t>cushare</t>
        </is>
      </c>
      <c r="B306932" t="n">
        <v>1</v>
      </c>
    </row>
    <row r="306933">
      <c r="A306933" t="inlineStr">
        <is>
          <t>researchsource</t>
        </is>
      </c>
      <c r="B306933" t="n">
        <v>1</v>
      </c>
    </row>
    <row r="306934">
      <c r="A306934" t="inlineStr">
        <is>
          <t>ccl804</t>
        </is>
      </c>
      <c r="B306934" t="n">
        <v>1</v>
      </c>
    </row>
    <row r="306935">
      <c r="A306935" t="inlineStr">
        <is>
          <t>extremeearth</t>
        </is>
      </c>
      <c r="B306935" t="n">
        <v>1</v>
      </c>
    </row>
    <row r="306936">
      <c r="A306936" t="inlineStr">
        <is>
          <t>schotticoc</t>
        </is>
      </c>
      <c r="B306936" t="n">
        <v>1</v>
      </c>
    </row>
    <row r="306937">
      <c r="A306937" t="inlineStr">
        <is>
          <t>brrrb</t>
        </is>
      </c>
      <c r="B306937" t="n">
        <v>1</v>
      </c>
    </row>
    <row r="306938">
      <c r="A306938" t="inlineStr">
        <is>
          <t>fastlcles</t>
        </is>
      </c>
      <c r="B306938" t="n">
        <v>1</v>
      </c>
    </row>
    <row r="306939">
      <c r="A306939" t="inlineStr">
        <is>
          <t>checkboard</t>
        </is>
      </c>
      <c r="B306939" t="n">
        <v>1</v>
      </c>
    </row>
    <row r="306940">
      <c r="A306940" t="inlineStr">
        <is>
          <t>beamce</t>
        </is>
      </c>
      <c r="B306940" t="n">
        <v>1</v>
      </c>
    </row>
    <row r="306941">
      <c r="A306941" t="inlineStr">
        <is>
          <t>leskrew</t>
        </is>
      </c>
      <c r="B306941" t="n">
        <v>1</v>
      </c>
    </row>
    <row r="306942">
      <c r="A306942" t="inlineStr">
        <is>
          <t>smurphord</t>
        </is>
      </c>
      <c r="B306942" t="n">
        <v>1</v>
      </c>
    </row>
    <row r="306943">
      <c r="A306943" t="inlineStr">
        <is>
          <t>infellients</t>
        </is>
      </c>
      <c r="B306943" t="n">
        <v>1</v>
      </c>
    </row>
    <row r="306944">
      <c r="A306944" t="inlineStr">
        <is>
          <t>interspecialized</t>
        </is>
      </c>
      <c r="B306944" t="n">
        <v>1</v>
      </c>
    </row>
    <row r="306945">
      <c r="A306945" t="inlineStr">
        <is>
          <t>z93</t>
        </is>
      </c>
      <c r="B306945" t="n">
        <v>1</v>
      </c>
    </row>
    <row r="306946">
      <c r="A306946" t="inlineStr">
        <is>
          <t>z97b</t>
        </is>
      </c>
      <c r="B306946" t="n">
        <v>1</v>
      </c>
    </row>
    <row r="306947">
      <c r="A306947" t="inlineStr">
        <is>
          <t>mr38</t>
        </is>
      </c>
      <c r="B306947" t="n">
        <v>1</v>
      </c>
    </row>
    <row r="306948">
      <c r="A306948" t="inlineStr">
        <is>
          <t>schotticocs</t>
        </is>
      </c>
      <c r="B306948" t="n">
        <v>1</v>
      </c>
    </row>
    <row r="306949">
      <c r="A306949" t="inlineStr">
        <is>
          <t>programmbarnish</t>
        </is>
      </c>
      <c r="B306949" t="n">
        <v>1</v>
      </c>
    </row>
    <row r="306950">
      <c r="A306950" t="inlineStr">
        <is>
          <t>cmshs</t>
        </is>
      </c>
      <c r="B306950" t="n">
        <v>1</v>
      </c>
    </row>
    <row r="306951">
      <c r="A306951" t="inlineStr">
        <is>
          <t>lockbiter</t>
        </is>
      </c>
      <c r="B306951" t="n">
        <v>1</v>
      </c>
    </row>
    <row r="306952">
      <c r="A306952" t="inlineStr">
        <is>
          <t>psychomusic</t>
        </is>
      </c>
      <c r="B306952" t="n">
        <v>1</v>
      </c>
    </row>
    <row r="306953">
      <c r="A306953" t="inlineStr">
        <is>
          <t>ycccs</t>
        </is>
      </c>
      <c r="B306953" t="n">
        <v>1</v>
      </c>
    </row>
    <row r="306954">
      <c r="A306954" t="inlineStr">
        <is>
          <t>ereice</t>
        </is>
      </c>
      <c r="B306954" t="n">
        <v>1</v>
      </c>
    </row>
    <row r="306955">
      <c r="A306955" t="inlineStr">
        <is>
          <t>yccc</t>
        </is>
      </c>
      <c r="B306955" t="n">
        <v>2</v>
      </c>
    </row>
    <row r="306956">
      <c r="A306956" t="inlineStr">
        <is>
          <t>yccs</t>
        </is>
      </c>
      <c r="B306956" t="n">
        <v>1</v>
      </c>
    </row>
    <row r="306957">
      <c r="A306957" t="inlineStr">
        <is>
          <t>raceys</t>
        </is>
      </c>
      <c r="B306957" t="n">
        <v>1</v>
      </c>
    </row>
    <row r="306958">
      <c r="A306958" t="inlineStr">
        <is>
          <t>201708540416016064</t>
        </is>
      </c>
      <c r="B306958" t="n">
        <v>1</v>
      </c>
    </row>
    <row r="306959">
      <c r="A306959" t="inlineStr">
        <is>
          <t>149fa4e91c3b3c6b27d</t>
        </is>
      </c>
      <c r="B306959" t="n">
        <v>1</v>
      </c>
    </row>
    <row r="306960">
      <c r="A306960" t="inlineStr">
        <is>
          <t>annongs</t>
        </is>
      </c>
      <c r="B306960" t="n">
        <v>1</v>
      </c>
    </row>
    <row r="306961">
      <c r="A306961" t="inlineStr">
        <is>
          <t>ᴀᴐᴐ</t>
        </is>
      </c>
      <c r="B306961" t="n">
        <v>1</v>
      </c>
    </row>
    <row r="306962">
      <c r="A306962" t="inlineStr">
        <is>
          <t>excellentautumn</t>
        </is>
      </c>
      <c r="B306962" t="n">
        <v>1</v>
      </c>
    </row>
    <row r="306963">
      <c r="A306963" t="inlineStr">
        <is>
          <t>timefiled</t>
        </is>
      </c>
      <c r="B306963" t="n">
        <v>1</v>
      </c>
    </row>
    <row r="306964">
      <c r="A306964" t="inlineStr">
        <is>
          <t>pipfield</t>
        </is>
      </c>
      <c r="B306964" t="n">
        <v>1</v>
      </c>
    </row>
    <row r="306965">
      <c r="A306965" t="inlineStr">
        <is>
          <t>compicturesphoto</t>
        </is>
      </c>
      <c r="B306965" t="n">
        <v>1</v>
      </c>
    </row>
    <row r="306966">
      <c r="A306966" t="inlineStr">
        <is>
          <t>ᴕᴁᴟᴛᴢᴜᴛ</t>
        </is>
      </c>
      <c r="B306966" t="n">
        <v>1</v>
      </c>
    </row>
    <row r="306967">
      <c r="A306967" t="inlineStr">
        <is>
          <t>goldandgardenonline</t>
        </is>
      </c>
      <c r="B306967" t="n">
        <v>1</v>
      </c>
    </row>
    <row r="306968">
      <c r="A306968" t="inlineStr">
        <is>
          <t>hanniptod</t>
        </is>
      </c>
      <c r="B306968" t="n">
        <v>1</v>
      </c>
    </row>
    <row r="306969">
      <c r="A306969" t="inlineStr">
        <is>
          <t>view60918</t>
        </is>
      </c>
      <c r="B306969" t="n">
        <v>1</v>
      </c>
    </row>
    <row r="306970">
      <c r="A306970" t="inlineStr">
        <is>
          <t>nwcr</t>
        </is>
      </c>
      <c r="B306970" t="n">
        <v>1</v>
      </c>
    </row>
    <row r="306971">
      <c r="A306971" t="inlineStr">
        <is>
          <t>459balls</t>
        </is>
      </c>
      <c r="B306971" t="n">
        <v>1</v>
      </c>
    </row>
    <row r="306972">
      <c r="A306972" t="inlineStr">
        <is>
          <t>iaucpies</t>
        </is>
      </c>
      <c r="B306972" t="n">
        <v>1</v>
      </c>
    </row>
    <row r="306973">
      <c r="A306973" t="inlineStr">
        <is>
          <t>hredgesd</t>
        </is>
      </c>
      <c r="B306973" t="n">
        <v>1</v>
      </c>
    </row>
    <row r="306974">
      <c r="A306974" t="inlineStr">
        <is>
          <t>tossover</t>
        </is>
      </c>
      <c r="B306974" t="n">
        <v>1</v>
      </c>
    </row>
    <row r="306975">
      <c r="A306975" t="inlineStr">
        <is>
          <t>swaite</t>
        </is>
      </c>
      <c r="B306975" t="n">
        <v>1</v>
      </c>
    </row>
    <row r="306976">
      <c r="A306976" t="inlineStr">
        <is>
          <t>valize</t>
        </is>
      </c>
      <c r="B306976" t="n">
        <v>1</v>
      </c>
    </row>
    <row r="306977">
      <c r="A306977" t="inlineStr">
        <is>
          <t>wthree</t>
        </is>
      </c>
      <c r="B306977" t="n">
        <v>1</v>
      </c>
    </row>
    <row r="306978">
      <c r="A306978" t="inlineStr">
        <is>
          <t>leduatre</t>
        </is>
      </c>
      <c r="B306978" t="n">
        <v>1</v>
      </c>
    </row>
    <row r="306979">
      <c r="A306979" t="inlineStr">
        <is>
          <t>forsburghs</t>
        </is>
      </c>
      <c r="B306979" t="n">
        <v>1</v>
      </c>
    </row>
    <row r="306980">
      <c r="A306980" t="inlineStr">
        <is>
          <t>sitheen</t>
        </is>
      </c>
      <c r="B306980" t="n">
        <v>1</v>
      </c>
    </row>
    <row r="306981">
      <c r="A306981" t="inlineStr">
        <is>
          <t>caprigeorgevarth</t>
        </is>
      </c>
      <c r="B306981" t="n">
        <v>1</v>
      </c>
    </row>
    <row r="306982">
      <c r="A306982" t="inlineStr">
        <is>
          <t>iicam</t>
        </is>
      </c>
      <c r="B306982" t="n">
        <v>1</v>
      </c>
    </row>
    <row r="306983">
      <c r="A306983" t="inlineStr">
        <is>
          <t>usecasdf</t>
        </is>
      </c>
      <c r="B306983" t="n">
        <v>1</v>
      </c>
    </row>
    <row r="306984">
      <c r="A306984" t="inlineStr">
        <is>
          <t>beezstream</t>
        </is>
      </c>
      <c r="B306984" t="n">
        <v>1</v>
      </c>
    </row>
    <row r="306985">
      <c r="A306985" t="inlineStr">
        <is>
          <t>usedp</t>
        </is>
      </c>
      <c r="B306985" t="n">
        <v>1</v>
      </c>
    </row>
    <row r="306986">
      <c r="A306986" t="inlineStr">
        <is>
          <t>monvisors</t>
        </is>
      </c>
      <c r="B306986" t="n">
        <v>1</v>
      </c>
    </row>
    <row r="306987">
      <c r="A306987" t="inlineStr">
        <is>
          <t>openccp®</t>
        </is>
      </c>
      <c r="B306987" t="n">
        <v>1</v>
      </c>
    </row>
    <row r="306988">
      <c r="A306988" t="inlineStr">
        <is>
          <t>chiwengan</t>
        </is>
      </c>
      <c r="B306988" t="n">
        <v>1</v>
      </c>
    </row>
    <row r="306989">
      <c r="A306989" t="inlineStr">
        <is>
          <t>outofprint</t>
        </is>
      </c>
      <c r="B306989" t="n">
        <v>1</v>
      </c>
    </row>
    <row r="306990">
      <c r="A306990" t="inlineStr">
        <is>
          <t>shitsum</t>
        </is>
      </c>
      <c r="B306990" t="n">
        <v>1</v>
      </c>
    </row>
    <row r="306991">
      <c r="A306991" t="inlineStr">
        <is>
          <t>nabuta</t>
        </is>
      </c>
      <c r="B306991" t="n">
        <v>1</v>
      </c>
    </row>
    <row r="306992">
      <c r="A306992" t="inlineStr">
        <is>
          <t>shingahara</t>
        </is>
      </c>
      <c r="B306992" t="n">
        <v>1</v>
      </c>
    </row>
    <row r="306993">
      <c r="A306993" t="inlineStr">
        <is>
          <t>chōseki</t>
        </is>
      </c>
      <c r="B306993" t="n">
        <v>1</v>
      </c>
    </row>
    <row r="306994">
      <c r="A306994" t="inlineStr">
        <is>
          <t>shōshaku</t>
        </is>
      </c>
      <c r="B306994" t="n">
        <v>1</v>
      </c>
    </row>
    <row r="306995">
      <c r="A306995" t="inlineStr">
        <is>
          <t>hidhila</t>
        </is>
      </c>
      <c r="B306995" t="n">
        <v>1</v>
      </c>
    </row>
    <row r="306996">
      <c r="A306996" t="inlineStr">
        <is>
          <t>georgesueno</t>
        </is>
      </c>
      <c r="B306996" t="n">
        <v>1</v>
      </c>
    </row>
    <row r="306997">
      <c r="A306997" t="inlineStr">
        <is>
          <t>ginokuma</t>
        </is>
      </c>
      <c r="B306997" t="n">
        <v>1</v>
      </c>
    </row>
    <row r="306998">
      <c r="A306998" t="inlineStr">
        <is>
          <t>kisames</t>
        </is>
      </c>
      <c r="B306998" t="n">
        <v>1</v>
      </c>
    </row>
    <row r="306999">
      <c r="A306999" t="inlineStr">
        <is>
          <t>edimax</t>
        </is>
      </c>
      <c r="B306999" t="n">
        <v>1</v>
      </c>
    </row>
    <row r="307000">
      <c r="A307000" t="inlineStr">
        <is>
          <t>furamasas</t>
        </is>
      </c>
      <c r="B307000" t="n">
        <v>1</v>
      </c>
    </row>
    <row r="307001">
      <c r="A307001" t="inlineStr">
        <is>
          <t>compleus</t>
        </is>
      </c>
      <c r="B307001" t="n">
        <v>1</v>
      </c>
    </row>
    <row r="307002">
      <c r="A307002" t="inlineStr">
        <is>
          <t>junogawa</t>
        </is>
      </c>
      <c r="B307002" t="n">
        <v>1</v>
      </c>
    </row>
    <row r="307003">
      <c r="A307003" t="inlineStr">
        <is>
          <t>shadesh</t>
        </is>
      </c>
      <c r="B307003" t="n">
        <v>1</v>
      </c>
    </row>
    <row r="307004">
      <c r="A307004" t="inlineStr">
        <is>
          <t>kizuzu</t>
        </is>
      </c>
      <c r="B307004" t="n">
        <v>1</v>
      </c>
    </row>
    <row r="307005">
      <c r="A307005" t="inlineStr">
        <is>
          <t>hisnest</t>
        </is>
      </c>
      <c r="B307005" t="n">
        <v>1</v>
      </c>
    </row>
    <row r="307006">
      <c r="A307006" t="inlineStr">
        <is>
          <t>ryuchū</t>
        </is>
      </c>
      <c r="B307006" t="n">
        <v>1</v>
      </c>
    </row>
    <row r="307007">
      <c r="A307007" t="inlineStr">
        <is>
          <t>16x14sec</t>
        </is>
      </c>
      <c r="B307007" t="n">
        <v>1</v>
      </c>
    </row>
    <row r="307008">
      <c r="A307008" t="inlineStr">
        <is>
          <t>celtech</t>
        </is>
      </c>
      <c r="B307008" t="n">
        <v>1</v>
      </c>
    </row>
    <row r="307009">
      <c r="A307009" t="inlineStr">
        <is>
          <t>skype®</t>
        </is>
      </c>
      <c r="B307009" t="n">
        <v>1</v>
      </c>
    </row>
    <row r="307010">
      <c r="A307010" t="inlineStr">
        <is>
          <t>padines</t>
        </is>
      </c>
      <c r="B307010" t="n">
        <v>1</v>
      </c>
    </row>
    <row r="307011">
      <c r="A307011" t="inlineStr">
        <is>
          <t>kabadov</t>
        </is>
      </c>
      <c r="B307011" t="n">
        <v>1</v>
      </c>
    </row>
    <row r="307012">
      <c r="A307012" t="inlineStr">
        <is>
          <t>japaneseys</t>
        </is>
      </c>
      <c r="B307012" t="n">
        <v>1</v>
      </c>
    </row>
    <row r="307013">
      <c r="A307013" t="inlineStr">
        <is>
          <t>thesequent</t>
        </is>
      </c>
      <c r="B307013" t="n">
        <v>1</v>
      </c>
    </row>
    <row r="307014">
      <c r="A307014" t="inlineStr">
        <is>
          <t>owingralism</t>
        </is>
      </c>
      <c r="B307014" t="n">
        <v>1</v>
      </c>
    </row>
    <row r="307015">
      <c r="A307015" t="inlineStr">
        <is>
          <t>wirepower</t>
        </is>
      </c>
      <c r="B307015" t="n">
        <v>1</v>
      </c>
    </row>
    <row r="307016">
      <c r="A307016" t="inlineStr">
        <is>
          <t>lt600nov</t>
        </is>
      </c>
      <c r="B307016" t="n">
        <v>1</v>
      </c>
    </row>
    <row r="307017">
      <c r="A307017" t="inlineStr">
        <is>
          <t>woofernotgee</t>
        </is>
      </c>
      <c r="B307017" t="n">
        <v>1</v>
      </c>
    </row>
    <row r="307018">
      <c r="A307018" t="inlineStr">
        <is>
          <t>85ah</t>
        </is>
      </c>
      <c r="B307018" t="n">
        <v>1</v>
      </c>
    </row>
    <row r="307019">
      <c r="A307019" t="inlineStr">
        <is>
          <t>mindtech27hu</t>
        </is>
      </c>
      <c r="B307019" t="n">
        <v>1</v>
      </c>
    </row>
    <row r="307020">
      <c r="A307020" t="inlineStr">
        <is>
          <t>backsystem</t>
        </is>
      </c>
      <c r="B307020" t="n">
        <v>1</v>
      </c>
    </row>
    <row r="307021">
      <c r="A307021" t="inlineStr">
        <is>
          <t>lxq2</t>
        </is>
      </c>
      <c r="B307021" t="n">
        <v>1</v>
      </c>
    </row>
    <row r="307022">
      <c r="A307022" t="inlineStr">
        <is>
          <t>itxs</t>
        </is>
      </c>
      <c r="B307022" t="n">
        <v>1</v>
      </c>
    </row>
    <row r="307023">
      <c r="A307023" t="inlineStr">
        <is>
          <t>g2co</t>
        </is>
      </c>
      <c r="B307023" t="n">
        <v>1</v>
      </c>
    </row>
    <row r="307024">
      <c r="A307024" t="inlineStr">
        <is>
          <t>resist2708</t>
        </is>
      </c>
      <c r="B307024" t="n">
        <v>1</v>
      </c>
    </row>
    <row r="307025">
      <c r="A307025" t="inlineStr">
        <is>
          <t>tuningstar</t>
        </is>
      </c>
      <c r="B307025" t="n">
        <v>1</v>
      </c>
    </row>
    <row r="307026">
      <c r="A307026" t="inlineStr">
        <is>
          <t>77aic</t>
        </is>
      </c>
      <c r="B307026" t="n">
        <v>1</v>
      </c>
    </row>
    <row r="307027">
      <c r="A307027" t="inlineStr">
        <is>
          <t>8atypical</t>
        </is>
      </c>
      <c r="B307027" t="n">
        <v>1</v>
      </c>
    </row>
    <row r="307028">
      <c r="A307028" t="inlineStr">
        <is>
          <t>http_arrival</t>
        </is>
      </c>
      <c r="B307028" t="n">
        <v>1</v>
      </c>
    </row>
    <row r="307029">
      <c r="A307029" t="inlineStr">
        <is>
          <t>tuningspades</t>
        </is>
      </c>
      <c r="B307029" t="n">
        <v>1</v>
      </c>
    </row>
    <row r="307030">
      <c r="A307030" t="inlineStr">
        <is>
          <t>ldc1250</t>
        </is>
      </c>
      <c r="B307030" t="n">
        <v>1</v>
      </c>
    </row>
    <row r="307031">
      <c r="A307031" t="inlineStr">
        <is>
          <t>lra2f</t>
        </is>
      </c>
      <c r="B307031" t="n">
        <v>1</v>
      </c>
    </row>
    <row r="307032">
      <c r="A307032" t="inlineStr">
        <is>
          <t>mannelite</t>
        </is>
      </c>
      <c r="B307032" t="n">
        <v>1</v>
      </c>
    </row>
    <row r="307033">
      <c r="A307033" t="inlineStr">
        <is>
          <t>salesyours</t>
        </is>
      </c>
      <c r="B307033" t="n">
        <v>1</v>
      </c>
    </row>
    <row r="307034">
      <c r="A307034" t="inlineStr">
        <is>
          <t>daax</t>
        </is>
      </c>
      <c r="B307034" t="n">
        <v>1</v>
      </c>
    </row>
    <row r="307035">
      <c r="A307035" t="inlineStr">
        <is>
          <t>800f3</t>
        </is>
      </c>
      <c r="B307035" t="n">
        <v>1</v>
      </c>
    </row>
    <row r="307036">
      <c r="A307036" t="inlineStr">
        <is>
          <t>wt1410</t>
        </is>
      </c>
      <c r="B307036" t="n">
        <v>1</v>
      </c>
    </row>
    <row r="307037">
      <c r="A307037" t="inlineStr">
        <is>
          <t>almond45</t>
        </is>
      </c>
      <c r="B307037" t="n">
        <v>1</v>
      </c>
    </row>
    <row r="307038">
      <c r="A307038" t="inlineStr">
        <is>
          <t>rocklorase</t>
        </is>
      </c>
      <c r="B307038" t="n">
        <v>1</v>
      </c>
    </row>
    <row r="307039">
      <c r="A307039" t="inlineStr">
        <is>
          <t>wallcrenity</t>
        </is>
      </c>
      <c r="B307039" t="n">
        <v>1</v>
      </c>
    </row>
    <row r="307040">
      <c r="A307040" t="inlineStr">
        <is>
          <t>resistorsmax</t>
        </is>
      </c>
      <c r="B307040" t="n">
        <v>1</v>
      </c>
    </row>
    <row r="307041">
      <c r="A307041" t="inlineStr">
        <is>
          <t>60c6</t>
        </is>
      </c>
      <c r="B307041" t="n">
        <v>1</v>
      </c>
    </row>
    <row r="307042">
      <c r="A307042" t="inlineStr">
        <is>
          <t>d1aa</t>
        </is>
      </c>
      <c r="B307042" t="n">
        <v>1</v>
      </c>
    </row>
    <row r="307043">
      <c r="A307043" t="inlineStr">
        <is>
          <t>timeediko</t>
        </is>
      </c>
      <c r="B307043" t="n">
        <v>1</v>
      </c>
    </row>
    <row r="307044">
      <c r="A307044" t="inlineStr">
        <is>
          <t>brascelloy</t>
        </is>
      </c>
      <c r="B307044" t="n">
        <v>1</v>
      </c>
    </row>
    <row r="307045">
      <c r="A307045" t="inlineStr">
        <is>
          <t>szeluts</t>
        </is>
      </c>
      <c r="B307045" t="n">
        <v>1</v>
      </c>
    </row>
    <row r="307046">
      <c r="A307046" t="inlineStr">
        <is>
          <t>basecard</t>
        </is>
      </c>
      <c r="B307046" t="n">
        <v>1</v>
      </c>
    </row>
    <row r="307047">
      <c r="A307047" t="inlineStr">
        <is>
          <t>mullencinch</t>
        </is>
      </c>
      <c r="B307047" t="n">
        <v>1</v>
      </c>
    </row>
    <row r="307048">
      <c r="A307048" t="inlineStr">
        <is>
          <t>anthemredhips</t>
        </is>
      </c>
      <c r="B307048" t="n">
        <v>1</v>
      </c>
    </row>
    <row r="307049">
      <c r="A307049" t="inlineStr">
        <is>
          <t>black1s</t>
        </is>
      </c>
      <c r="B307049" t="n">
        <v>1</v>
      </c>
    </row>
    <row r="307050">
      <c r="A307050" t="inlineStr">
        <is>
          <t>mauralde</t>
        </is>
      </c>
      <c r="B307050" t="n">
        <v>1</v>
      </c>
    </row>
    <row r="307051">
      <c r="A307051" t="inlineStr">
        <is>
          <t>shortmuc</t>
        </is>
      </c>
      <c r="B307051" t="n">
        <v>1</v>
      </c>
    </row>
    <row r="307052">
      <c r="A307052" t="inlineStr">
        <is>
          <t>manalarize</t>
        </is>
      </c>
      <c r="B307052" t="n">
        <v>1</v>
      </c>
    </row>
    <row r="307053">
      <c r="A307053" t="inlineStr">
        <is>
          <t>lesheng</t>
        </is>
      </c>
      <c r="B307053" t="n">
        <v>1</v>
      </c>
    </row>
    <row r="307054">
      <c r="A307054" t="inlineStr">
        <is>
          <t>calfcephalic</t>
        </is>
      </c>
      <c r="B307054" t="n">
        <v>1</v>
      </c>
    </row>
    <row r="307055">
      <c r="A307055" t="inlineStr">
        <is>
          <t>religious_gospel</t>
        </is>
      </c>
      <c r="B307055" t="n">
        <v>1</v>
      </c>
    </row>
    <row r="307056">
      <c r="A307056" t="inlineStr">
        <is>
          <t>batterley</t>
        </is>
      </c>
      <c r="B307056" t="n">
        <v>1</v>
      </c>
    </row>
    <row r="307057">
      <c r="A307057" t="inlineStr">
        <is>
          <t>whityswar</t>
        </is>
      </c>
      <c r="B307057" t="n">
        <v>1</v>
      </c>
    </row>
    <row r="307058">
      <c r="A307058" t="inlineStr">
        <is>
          <t>limpgy</t>
        </is>
      </c>
      <c r="B307058" t="n">
        <v>1</v>
      </c>
    </row>
    <row r="307059">
      <c r="A307059" t="inlineStr">
        <is>
          <t>flat88</t>
        </is>
      </c>
      <c r="B307059" t="n">
        <v>1</v>
      </c>
    </row>
    <row r="307060">
      <c r="A307060" t="inlineStr">
        <is>
          <t>damonies</t>
        </is>
      </c>
      <c r="B307060" t="n">
        <v>1</v>
      </c>
    </row>
    <row r="307061">
      <c r="A307061" t="inlineStr">
        <is>
          <t>x91</t>
        </is>
      </c>
      <c r="B307061" t="n">
        <v>1</v>
      </c>
    </row>
    <row r="307062">
      <c r="A307062" t="inlineStr">
        <is>
          <t>femelks</t>
        </is>
      </c>
      <c r="B307062" t="n">
        <v>1</v>
      </c>
    </row>
    <row r="307063">
      <c r="A307063" t="inlineStr">
        <is>
          <t>7384580001000</t>
        </is>
      </c>
      <c r="B307063" t="n">
        <v>1</v>
      </c>
    </row>
    <row r="307064">
      <c r="A307064" t="inlineStr">
        <is>
          <t>g5ds</t>
        </is>
      </c>
      <c r="B307064" t="n">
        <v>1</v>
      </c>
    </row>
    <row r="307065">
      <c r="A307065" t="inlineStr">
        <is>
          <t>httpszanssichtaint</t>
        </is>
      </c>
      <c r="B307065" t="n">
        <v>1</v>
      </c>
    </row>
    <row r="307066">
      <c r="A307066" t="inlineStr">
        <is>
          <t>hyperpopolitan</t>
        </is>
      </c>
      <c r="B307066" t="n">
        <v>1</v>
      </c>
    </row>
    <row r="307067">
      <c r="A307067" t="inlineStr">
        <is>
          <t>vehport</t>
        </is>
      </c>
      <c r="B307067" t="n">
        <v>1</v>
      </c>
    </row>
    <row r="307068">
      <c r="A307068" t="inlineStr">
        <is>
          <t>xyxl</t>
        </is>
      </c>
      <c r="B307068" t="n">
        <v>1</v>
      </c>
    </row>
    <row r="307069">
      <c r="A307069" t="inlineStr">
        <is>
          <t>4blocks</t>
        </is>
      </c>
      <c r="B307069" t="n">
        <v>1</v>
      </c>
    </row>
    <row r="307070">
      <c r="A307070" t="inlineStr">
        <is>
          <t>xguns</t>
        </is>
      </c>
      <c r="B307070" t="n">
        <v>1</v>
      </c>
    </row>
    <row r="307071">
      <c r="A307071" t="inlineStr">
        <is>
          <t>banissie</t>
        </is>
      </c>
      <c r="B307071" t="n">
        <v>1</v>
      </c>
    </row>
    <row r="307072">
      <c r="A307072" t="inlineStr">
        <is>
          <t>xyinka</t>
        </is>
      </c>
      <c r="B307072" t="n">
        <v>1</v>
      </c>
    </row>
    <row r="307073">
      <c r="A307073" t="inlineStr">
        <is>
          <t>ssheavy</t>
        </is>
      </c>
      <c r="B307073" t="n">
        <v>1</v>
      </c>
    </row>
    <row r="307074">
      <c r="A307074" t="inlineStr">
        <is>
          <t>thwaist</t>
        </is>
      </c>
      <c r="B307074" t="n">
        <v>1</v>
      </c>
    </row>
    <row r="307075">
      <c r="A307075" t="inlineStr">
        <is>
          <t>deinsart</t>
        </is>
      </c>
      <c r="B307075" t="n">
        <v>1</v>
      </c>
    </row>
    <row r="307076">
      <c r="A307076" t="inlineStr">
        <is>
          <t>syrex</t>
        </is>
      </c>
      <c r="B307076" t="n">
        <v>1</v>
      </c>
    </row>
    <row r="307077">
      <c r="A307077" t="inlineStr">
        <is>
          <t>landstick</t>
        </is>
      </c>
      <c r="B307077" t="n">
        <v>1</v>
      </c>
    </row>
    <row r="307078">
      <c r="A307078" t="inlineStr">
        <is>
          <t>pincerius</t>
        </is>
      </c>
      <c r="B307078" t="n">
        <v>1</v>
      </c>
    </row>
    <row r="307079">
      <c r="A307079" t="inlineStr">
        <is>
          <t>strategolly</t>
        </is>
      </c>
      <c r="B307079" t="n">
        <v>1</v>
      </c>
    </row>
    <row r="307080">
      <c r="A307080" t="inlineStr">
        <is>
          <t>vshs</t>
        </is>
      </c>
      <c r="B307080" t="n">
        <v>1</v>
      </c>
    </row>
    <row r="307081">
      <c r="A307081" t="inlineStr">
        <is>
          <t>1020470</t>
        </is>
      </c>
      <c r="B307081" t="n">
        <v>1</v>
      </c>
    </row>
    <row r="307082">
      <c r="A307082" t="inlineStr">
        <is>
          <t>tndx</t>
        </is>
      </c>
      <c r="B307082" t="n">
        <v>1</v>
      </c>
    </row>
    <row r="307083">
      <c r="A307083" t="inlineStr">
        <is>
          <t>europeannero1</t>
        </is>
      </c>
      <c r="B307083" t="n">
        <v>1</v>
      </c>
    </row>
    <row r="307084">
      <c r="A307084" t="inlineStr">
        <is>
          <t>driva</t>
        </is>
      </c>
      <c r="B307084" t="n">
        <v>1</v>
      </c>
    </row>
    <row r="307085">
      <c r="A307085" t="inlineStr">
        <is>
          <t>fangui</t>
        </is>
      </c>
      <c r="B307085" t="n">
        <v>1</v>
      </c>
    </row>
    <row r="307086">
      <c r="A307086" t="inlineStr">
        <is>
          <t>ftars</t>
        </is>
      </c>
      <c r="B307086" t="n">
        <v>1</v>
      </c>
    </row>
    <row r="307087">
      <c r="A307087" t="inlineStr">
        <is>
          <t>mk79</t>
        </is>
      </c>
      <c r="B307087" t="n">
        <v>1</v>
      </c>
    </row>
    <row r="307088">
      <c r="A307088" t="inlineStr">
        <is>
          <t>sidestabbed</t>
        </is>
      </c>
      <c r="B307088" t="n">
        <v>1</v>
      </c>
    </row>
    <row r="307089">
      <c r="A307089" t="inlineStr">
        <is>
          <t>dwashed</t>
        </is>
      </c>
      <c r="B307089" t="n">
        <v>1</v>
      </c>
    </row>
    <row r="307090">
      <c r="A307090" t="inlineStr">
        <is>
          <t>stormresum</t>
        </is>
      </c>
      <c r="B307090" t="n">
        <v>1</v>
      </c>
    </row>
    <row r="307091">
      <c r="A307091" t="inlineStr">
        <is>
          <t>mooliving</t>
        </is>
      </c>
      <c r="B307091" t="n">
        <v>1</v>
      </c>
    </row>
    <row r="307092">
      <c r="A307092" t="inlineStr">
        <is>
          <t>insteadlingo</t>
        </is>
      </c>
      <c r="B307092" t="n">
        <v>1</v>
      </c>
    </row>
    <row r="307093">
      <c r="A307093" t="inlineStr">
        <is>
          <t>subsideed</t>
        </is>
      </c>
      <c r="B307093" t="n">
        <v>1</v>
      </c>
    </row>
    <row r="307094">
      <c r="A307094" t="inlineStr">
        <is>
          <t>huberton</t>
        </is>
      </c>
      <c r="B307094" t="n">
        <v>1</v>
      </c>
    </row>
    <row r="307095">
      <c r="A307095" t="inlineStr">
        <is>
          <t>volkeland</t>
        </is>
      </c>
      <c r="B307095" t="n">
        <v>1</v>
      </c>
    </row>
    <row r="307096">
      <c r="A307096" t="inlineStr">
        <is>
          <t>b1988</t>
        </is>
      </c>
      <c r="B307096" t="n">
        <v>1</v>
      </c>
    </row>
    <row r="307097">
      <c r="A307097" t="inlineStr">
        <is>
          <t>cortobucket</t>
        </is>
      </c>
      <c r="B307097" t="n">
        <v>1</v>
      </c>
    </row>
    <row r="307098">
      <c r="A307098" t="inlineStr">
        <is>
          <t>state—supported</t>
        </is>
      </c>
      <c r="B307098" t="n">
        <v>1</v>
      </c>
    </row>
    <row r="307099">
      <c r="A307099" t="inlineStr">
        <is>
          <t>iveats</t>
        </is>
      </c>
      <c r="B307099" t="n">
        <v>1</v>
      </c>
    </row>
    <row r="307100">
      <c r="A307100" t="inlineStr">
        <is>
          <t>n399</t>
        </is>
      </c>
      <c r="B307100" t="n">
        <v>1</v>
      </c>
    </row>
    <row r="307101">
      <c r="A307101" t="inlineStr">
        <is>
          <t>million—increased</t>
        </is>
      </c>
      <c r="B307101" t="n">
        <v>1</v>
      </c>
    </row>
    <row r="307102">
      <c r="A307102" t="inlineStr">
        <is>
          <t>errelbehink</t>
        </is>
      </c>
      <c r="B307102" t="n">
        <v>1</v>
      </c>
    </row>
    <row r="307103">
      <c r="A307103" t="inlineStr">
        <is>
          <t>ailoglish</t>
        </is>
      </c>
      <c r="B307103" t="n">
        <v>1</v>
      </c>
    </row>
    <row r="307104">
      <c r="A307104" t="inlineStr">
        <is>
          <t>liquidatore</t>
        </is>
      </c>
      <c r="B307104" t="n">
        <v>1</v>
      </c>
    </row>
    <row r="307105">
      <c r="A307105" t="inlineStr">
        <is>
          <t>ugiyszsche</t>
        </is>
      </c>
      <c r="B307105" t="n">
        <v>1</v>
      </c>
    </row>
    <row r="307106">
      <c r="A307106" t="inlineStr">
        <is>
          <t>rivastan</t>
        </is>
      </c>
      <c r="B307106" t="n">
        <v>1</v>
      </c>
    </row>
    <row r="307107">
      <c r="A307107" t="inlineStr">
        <is>
          <t>orgiats</t>
        </is>
      </c>
      <c r="B307107" t="n">
        <v>1</v>
      </c>
    </row>
    <row r="307108">
      <c r="A307108" t="inlineStr">
        <is>
          <t>kggdtrk</t>
        </is>
      </c>
      <c r="B307108" t="n">
        <v>1</v>
      </c>
    </row>
    <row r="307109">
      <c r="A307109" t="inlineStr">
        <is>
          <t>viajapan</t>
        </is>
      </c>
      <c r="B307109" t="n">
        <v>1</v>
      </c>
    </row>
    <row r="307110">
      <c r="A307110" t="inlineStr">
        <is>
          <t>dafui</t>
        </is>
      </c>
      <c r="B307110" t="n">
        <v>1</v>
      </c>
    </row>
    <row r="307111">
      <c r="A307111" t="inlineStr">
        <is>
          <t>kapero</t>
        </is>
      </c>
      <c r="B307111" t="n">
        <v>1</v>
      </c>
    </row>
    <row r="307112">
      <c r="A307112" t="inlineStr">
        <is>
          <t>kywan</t>
        </is>
      </c>
      <c r="B307112" t="n">
        <v>1</v>
      </c>
    </row>
    <row r="307113">
      <c r="A307113" t="inlineStr">
        <is>
          <t>newshan</t>
        </is>
      </c>
      <c r="B307113" t="n">
        <v>1</v>
      </c>
    </row>
    <row r="307114">
      <c r="A307114" t="inlineStr">
        <is>
          <t>sheepington</t>
        </is>
      </c>
      <c r="B307114" t="n">
        <v>1</v>
      </c>
    </row>
    <row r="307115">
      <c r="A307115" t="inlineStr">
        <is>
          <t>ephorate</t>
        </is>
      </c>
      <c r="B307115" t="n">
        <v>1</v>
      </c>
    </row>
    <row r="307116">
      <c r="A307116" t="inlineStr">
        <is>
          <t>chevion</t>
        </is>
      </c>
      <c r="B307116" t="n">
        <v>1</v>
      </c>
    </row>
    <row r="307117">
      <c r="A307117" t="inlineStr">
        <is>
          <t>applessofia</t>
        </is>
      </c>
      <c r="B307117" t="n">
        <v>1</v>
      </c>
    </row>
    <row r="307118">
      <c r="A307118" t="inlineStr">
        <is>
          <t>etttern</t>
        </is>
      </c>
      <c r="B307118" t="n">
        <v>1</v>
      </c>
    </row>
    <row r="307119">
      <c r="A307119" t="inlineStr">
        <is>
          <t>herpetys</t>
        </is>
      </c>
      <c r="B307119" t="n">
        <v>1</v>
      </c>
    </row>
    <row r="307120">
      <c r="A307120" t="inlineStr">
        <is>
          <t>outded</t>
        </is>
      </c>
      <c r="B307120" t="n">
        <v>1</v>
      </c>
    </row>
    <row r="307121">
      <c r="A307121" t="inlineStr">
        <is>
          <t>juanisabra</t>
        </is>
      </c>
      <c r="B307121" t="n">
        <v>1</v>
      </c>
    </row>
    <row r="307122">
      <c r="A307122" t="inlineStr">
        <is>
          <t>aregularvol</t>
        </is>
      </c>
      <c r="B307122" t="n">
        <v>1</v>
      </c>
    </row>
    <row r="307123">
      <c r="A307123" t="inlineStr">
        <is>
          <t>aleppofindlove</t>
        </is>
      </c>
      <c r="B307123" t="n">
        <v>1</v>
      </c>
    </row>
    <row r="307124">
      <c r="A307124" t="inlineStr">
        <is>
          <t>shoshaniyeh</t>
        </is>
      </c>
      <c r="B307124" t="n">
        <v>1</v>
      </c>
    </row>
    <row r="307125">
      <c r="A307125" t="inlineStr">
        <is>
          <t>daraaş</t>
        </is>
      </c>
      <c r="B307125" t="n">
        <v>1</v>
      </c>
    </row>
    <row r="307126">
      <c r="A307126" t="inlineStr">
        <is>
          <t>jilib</t>
        </is>
      </c>
      <c r="B307126" t="n">
        <v>1</v>
      </c>
    </row>
    <row r="307127">
      <c r="A307127" t="inlineStr">
        <is>
          <t>biabreuther</t>
        </is>
      </c>
      <c r="B307127" t="n">
        <v>1</v>
      </c>
    </row>
    <row r="307128">
      <c r="A307128" t="inlineStr">
        <is>
          <t>richallas</t>
        </is>
      </c>
      <c r="B307128" t="n">
        <v>1</v>
      </c>
    </row>
    <row r="307129">
      <c r="A307129" t="inlineStr">
        <is>
          <t>keyactiv</t>
        </is>
      </c>
      <c r="B307129" t="n">
        <v>1</v>
      </c>
    </row>
    <row r="307130">
      <c r="A307130" t="inlineStr">
        <is>
          <t>250girls</t>
        </is>
      </c>
      <c r="B307130" t="n">
        <v>1</v>
      </c>
    </row>
    <row r="307131">
      <c r="A307131" t="inlineStr">
        <is>
          <t>lanadova</t>
        </is>
      </c>
      <c r="B307131" t="n">
        <v>1</v>
      </c>
    </row>
    <row r="307132">
      <c r="A307132" t="inlineStr">
        <is>
          <t>girlsdriving</t>
        </is>
      </c>
      <c r="B307132" t="n">
        <v>1</v>
      </c>
    </row>
    <row r="307133">
      <c r="A307133" t="inlineStr">
        <is>
          <t>picdiiano</t>
        </is>
      </c>
      <c r="B307133" t="n">
        <v>1</v>
      </c>
    </row>
    <row r="307134">
      <c r="A307134" t="inlineStr">
        <is>
          <t>orggirlsdriving</t>
        </is>
      </c>
      <c r="B307134" t="n">
        <v>1</v>
      </c>
    </row>
    <row r="307135">
      <c r="A307135" t="inlineStr">
        <is>
          <t>8302010</t>
        </is>
      </c>
      <c r="B307135" t="n">
        <v>1</v>
      </c>
    </row>
    <row r="307136">
      <c r="A307136" t="inlineStr">
        <is>
          <t>stdindell</t>
        </is>
      </c>
      <c r="B307136" t="n">
        <v>1</v>
      </c>
    </row>
    <row r="307137">
      <c r="A307137" t="inlineStr">
        <is>
          <t>voresunion</t>
        </is>
      </c>
      <c r="B307137" t="n">
        <v>1</v>
      </c>
    </row>
    <row r="307138">
      <c r="A307138" t="inlineStr">
        <is>
          <t>postnumbered</t>
        </is>
      </c>
      <c r="B307138" t="n">
        <v>1</v>
      </c>
    </row>
    <row r="307139">
      <c r="A307139" t="inlineStr">
        <is>
          <t>petruz</t>
        </is>
      </c>
      <c r="B307139" t="n">
        <v>1</v>
      </c>
    </row>
    <row r="307140">
      <c r="A307140" t="inlineStr">
        <is>
          <t>gl1rfdtds</t>
        </is>
      </c>
      <c r="B307140" t="n">
        <v>1</v>
      </c>
    </row>
    <row r="307141">
      <c r="A307141" t="inlineStr">
        <is>
          <t>oosvgphotographykorea</t>
        </is>
      </c>
      <c r="B307141" t="n">
        <v>1</v>
      </c>
    </row>
    <row r="307142">
      <c r="A307142" t="inlineStr">
        <is>
          <t>aynwall</t>
        </is>
      </c>
      <c r="B307142" t="n">
        <v>1</v>
      </c>
    </row>
    <row r="307143">
      <c r="A307143" t="inlineStr">
        <is>
          <t>mohandass</t>
        </is>
      </c>
      <c r="B307143" t="n">
        <v>1</v>
      </c>
    </row>
    <row r="307144">
      <c r="A307144" t="inlineStr">
        <is>
          <t>vitaads</t>
        </is>
      </c>
      <c r="B307144" t="n">
        <v>1</v>
      </c>
    </row>
    <row r="307145">
      <c r="A307145" t="inlineStr">
        <is>
          <t>amrapash</t>
        </is>
      </c>
      <c r="B307145" t="n">
        <v>1</v>
      </c>
    </row>
    <row r="307146">
      <c r="A307146" t="inlineStr">
        <is>
          <t>lackprivileged</t>
        </is>
      </c>
      <c r="B307146" t="n">
        <v>1</v>
      </c>
    </row>
    <row r="307147">
      <c r="A307147" t="inlineStr">
        <is>
          <t>tonsold</t>
        </is>
      </c>
      <c r="B307147" t="n">
        <v>1</v>
      </c>
    </row>
    <row r="307148">
      <c r="A307148" t="inlineStr">
        <is>
          <t>redheti</t>
        </is>
      </c>
      <c r="B307148" t="n">
        <v>1</v>
      </c>
    </row>
    <row r="307149">
      <c r="A307149" t="inlineStr">
        <is>
          <t>johapay</t>
        </is>
      </c>
      <c r="B307149" t="n">
        <v>1</v>
      </c>
    </row>
    <row r="307150">
      <c r="A307150" t="inlineStr">
        <is>
          <t>bautu</t>
        </is>
      </c>
      <c r="B307150" t="n">
        <v>1</v>
      </c>
    </row>
    <row r="307151">
      <c r="A307151" t="inlineStr">
        <is>
          <t>kadapala</t>
        </is>
      </c>
      <c r="B307151" t="n">
        <v>1</v>
      </c>
    </row>
    <row r="307152">
      <c r="A307152" t="inlineStr">
        <is>
          <t>ridofos</t>
        </is>
      </c>
      <c r="B307152" t="n">
        <v>1</v>
      </c>
    </row>
    <row r="307153">
      <c r="A307153" t="inlineStr">
        <is>
          <t>smarmocracy</t>
        </is>
      </c>
      <c r="B307153" t="n">
        <v>1</v>
      </c>
    </row>
    <row r="307154">
      <c r="A307154" t="inlineStr">
        <is>
          <t>banjbeshwar</t>
        </is>
      </c>
      <c r="B307154" t="n">
        <v>1</v>
      </c>
    </row>
    <row r="307155">
      <c r="A307155" t="inlineStr">
        <is>
          <t>errorstership</t>
        </is>
      </c>
      <c r="B307155" t="n">
        <v>1</v>
      </c>
    </row>
    <row r="307156">
      <c r="A307156" t="inlineStr">
        <is>
          <t>moonnav</t>
        </is>
      </c>
      <c r="B307156" t="n">
        <v>1</v>
      </c>
    </row>
    <row r="307157">
      <c r="A307157" t="inlineStr">
        <is>
          <t>veto—prophetic</t>
        </is>
      </c>
      <c r="B307157" t="n">
        <v>1</v>
      </c>
    </row>
    <row r="307158">
      <c r="A307158" t="inlineStr">
        <is>
          <t>08qd</t>
        </is>
      </c>
      <c r="B307158" t="n">
        <v>1</v>
      </c>
    </row>
    <row r="307159">
      <c r="A307159" t="inlineStr">
        <is>
          <t>dtextized</t>
        </is>
      </c>
      <c r="B307159" t="n">
        <v>1</v>
      </c>
    </row>
    <row r="307160">
      <c r="A307160" t="inlineStr">
        <is>
          <t>sewara</t>
        </is>
      </c>
      <c r="B307160" t="n">
        <v>1</v>
      </c>
    </row>
    <row r="307161">
      <c r="A307161" t="inlineStr">
        <is>
          <t>stonesun</t>
        </is>
      </c>
      <c r="B307161" t="n">
        <v>1</v>
      </c>
    </row>
    <row r="307162">
      <c r="A307162" t="inlineStr">
        <is>
          <t>ivanogoal</t>
        </is>
      </c>
      <c r="B307162" t="n">
        <v>1</v>
      </c>
    </row>
    <row r="307163">
      <c r="A307163" t="inlineStr">
        <is>
          <t>reptory</t>
        </is>
      </c>
      <c r="B307163" t="n">
        <v>1</v>
      </c>
    </row>
    <row r="307164">
      <c r="A307164" t="inlineStr">
        <is>
          <t>3jco</t>
        </is>
      </c>
      <c r="B307164" t="n">
        <v>1</v>
      </c>
    </row>
    <row r="307165">
      <c r="A307165" t="inlineStr">
        <is>
          <t>vmadridproject</t>
        </is>
      </c>
      <c r="B307165" t="n">
        <v>1</v>
      </c>
    </row>
    <row r="307166">
      <c r="A307166" t="inlineStr">
        <is>
          <t>langthings</t>
        </is>
      </c>
      <c r="B307166" t="n">
        <v>1</v>
      </c>
    </row>
    <row r="307167">
      <c r="A307167" t="inlineStr">
        <is>
          <t>scoughs</t>
        </is>
      </c>
      <c r="B307167" t="n">
        <v>1</v>
      </c>
    </row>
    <row r="307168">
      <c r="A307168" t="inlineStr">
        <is>
          <t>1900monds</t>
        </is>
      </c>
      <c r="B307168" t="n">
        <v>1</v>
      </c>
    </row>
    <row r="307169">
      <c r="A307169" t="inlineStr">
        <is>
          <t>33fos</t>
        </is>
      </c>
      <c r="B307169" t="n">
        <v>1</v>
      </c>
    </row>
    <row r="307170">
      <c r="A307170" t="inlineStr">
        <is>
          <t>240x220</t>
        </is>
      </c>
      <c r="B307170" t="n">
        <v>1</v>
      </c>
    </row>
    <row r="307171">
      <c r="A307171" t="inlineStr">
        <is>
          <t>cofacpic</t>
        </is>
      </c>
      <c r="B307171" t="n">
        <v>1</v>
      </c>
    </row>
    <row r="307172">
      <c r="A307172" t="inlineStr">
        <is>
          <t>mainwaring</t>
        </is>
      </c>
      <c r="B307172" t="n">
        <v>1</v>
      </c>
    </row>
    <row r="307173">
      <c r="A307173" t="inlineStr">
        <is>
          <t>melancholymo</t>
        </is>
      </c>
      <c r="B307173" t="n">
        <v>1</v>
      </c>
    </row>
    <row r="307174">
      <c r="A307174" t="inlineStr">
        <is>
          <t>humdt</t>
        </is>
      </c>
      <c r="B307174" t="n">
        <v>1</v>
      </c>
    </row>
    <row r="307175">
      <c r="A307175" t="inlineStr">
        <is>
          <t>trafkit</t>
        </is>
      </c>
      <c r="B307175" t="n">
        <v>1</v>
      </c>
    </row>
    <row r="307176">
      <c r="A307176" t="inlineStr">
        <is>
          <t>41320</t>
        </is>
      </c>
      <c r="B307176" t="n">
        <v>1</v>
      </c>
    </row>
    <row r="307177">
      <c r="A307177" t="inlineStr">
        <is>
          <t>trippella</t>
        </is>
      </c>
      <c r="B307177" t="n">
        <v>1</v>
      </c>
    </row>
    <row r="307178">
      <c r="A307178" t="inlineStr">
        <is>
          <t>germanikmee</t>
        </is>
      </c>
      <c r="B307178" t="n">
        <v>1</v>
      </c>
    </row>
    <row r="307179">
      <c r="A307179" t="inlineStr">
        <is>
          <t>mugway</t>
        </is>
      </c>
      <c r="B307179" t="n">
        <v>1</v>
      </c>
    </row>
    <row r="307180">
      <c r="A307180" t="inlineStr">
        <is>
          <t>hodz</t>
        </is>
      </c>
      <c r="B307180" t="n">
        <v>1</v>
      </c>
    </row>
    <row r="307181">
      <c r="A307181" t="inlineStr">
        <is>
          <t>spciadra</t>
        </is>
      </c>
      <c r="B307181" t="n">
        <v>1</v>
      </c>
    </row>
    <row r="307182">
      <c r="A307182" t="inlineStr">
        <is>
          <t>sewd</t>
        </is>
      </c>
      <c r="B307182" t="n">
        <v>1</v>
      </c>
    </row>
    <row r="307183">
      <c r="A307183" t="inlineStr">
        <is>
          <t>yodoes</t>
        </is>
      </c>
      <c r="B307183" t="n">
        <v>1</v>
      </c>
    </row>
    <row r="307184">
      <c r="A307184" t="inlineStr">
        <is>
          <t>reflexin</t>
        </is>
      </c>
      <c r="B307184" t="n">
        <v>1</v>
      </c>
    </row>
    <row r="307185">
      <c r="A307185" t="inlineStr">
        <is>
          <t>repessorback</t>
        </is>
      </c>
      <c r="B307185" t="n">
        <v>1</v>
      </c>
    </row>
    <row r="307186">
      <c r="A307186" t="inlineStr">
        <is>
          <t>faggtl</t>
        </is>
      </c>
      <c r="B307186" t="n">
        <v>1</v>
      </c>
    </row>
    <row r="307187">
      <c r="A307187" t="inlineStr">
        <is>
          <t>redeate</t>
        </is>
      </c>
      <c r="B307187" t="n">
        <v>1</v>
      </c>
    </row>
    <row r="307188">
      <c r="A307188" t="inlineStr">
        <is>
          <t>aftergetzai</t>
        </is>
      </c>
      <c r="B307188" t="n">
        <v>1</v>
      </c>
    </row>
    <row r="307189">
      <c r="A307189" t="inlineStr">
        <is>
          <t>jephthahs</t>
        </is>
      </c>
      <c r="B307189" t="n">
        <v>1</v>
      </c>
    </row>
    <row r="307190">
      <c r="A307190" t="inlineStr">
        <is>
          <t>masculinemost</t>
        </is>
      </c>
      <c r="B307190" t="n">
        <v>1</v>
      </c>
    </row>
    <row r="307191">
      <c r="A307191" t="inlineStr">
        <is>
          <t>ovdis</t>
        </is>
      </c>
      <c r="B307191" t="n">
        <v>1</v>
      </c>
    </row>
    <row r="307192">
      <c r="A307192" t="inlineStr">
        <is>
          <t>13one</t>
        </is>
      </c>
      <c r="B307192" t="n">
        <v>1</v>
      </c>
    </row>
    <row r="307193">
      <c r="A307193" t="inlineStr">
        <is>
          <t>sodatoee</t>
        </is>
      </c>
      <c r="B307193" t="n">
        <v>1</v>
      </c>
    </row>
    <row r="307194">
      <c r="A307194" t="inlineStr">
        <is>
          <t>sillnt</t>
        </is>
      </c>
      <c r="B307194" t="n">
        <v>1</v>
      </c>
    </row>
    <row r="307195">
      <c r="A307195" t="inlineStr">
        <is>
          <t>kiwicoans</t>
        </is>
      </c>
      <c r="B307195" t="n">
        <v>1</v>
      </c>
    </row>
    <row r="307196">
      <c r="A307196" t="inlineStr">
        <is>
          <t>weirdonur</t>
        </is>
      </c>
      <c r="B307196" t="n">
        <v>1</v>
      </c>
    </row>
    <row r="307197">
      <c r="A307197" t="inlineStr">
        <is>
          <t>tenppercut</t>
        </is>
      </c>
      <c r="B307197" t="n">
        <v>1</v>
      </c>
    </row>
    <row r="307198">
      <c r="A307198" t="inlineStr">
        <is>
          <t>incsource</t>
        </is>
      </c>
      <c r="B307198" t="n">
        <v>1</v>
      </c>
    </row>
    <row r="307199">
      <c r="A307199" t="inlineStr">
        <is>
          <t>kaaaan</t>
        </is>
      </c>
      <c r="B307199" t="n">
        <v>1</v>
      </c>
    </row>
    <row r="307200">
      <c r="A307200" t="inlineStr">
        <is>
          <t>wuilt</t>
        </is>
      </c>
      <c r="B307200" t="n">
        <v>1</v>
      </c>
    </row>
    <row r="307201">
      <c r="A307201" t="inlineStr">
        <is>
          <t>queenfeeling</t>
        </is>
      </c>
      <c r="B307201" t="n">
        <v>1</v>
      </c>
    </row>
    <row r="307202">
      <c r="A307202" t="inlineStr">
        <is>
          <t>gambien</t>
        </is>
      </c>
      <c r="B307202" t="n">
        <v>1</v>
      </c>
    </row>
    <row r="307203">
      <c r="A307203" t="inlineStr">
        <is>
          <t>britishnews</t>
        </is>
      </c>
      <c r="B307203" t="n">
        <v>3</v>
      </c>
    </row>
    <row r="307204">
      <c r="A307204" t="inlineStr">
        <is>
          <t>linoy</t>
        </is>
      </c>
      <c r="B307204" t="n">
        <v>1</v>
      </c>
    </row>
    <row r="307205">
      <c r="A307205" t="inlineStr">
        <is>
          <t>fishnetnet</t>
        </is>
      </c>
      <c r="B307205" t="n">
        <v>1</v>
      </c>
    </row>
    <row r="307206">
      <c r="A307206" t="inlineStr">
        <is>
          <t>malabarong</t>
        </is>
      </c>
      <c r="B307206" t="n">
        <v>1</v>
      </c>
    </row>
    <row r="307207">
      <c r="A307207" t="inlineStr">
        <is>
          <t>ksatahamu</t>
        </is>
      </c>
      <c r="B307207" t="n">
        <v>1</v>
      </c>
    </row>
    <row r="307208">
      <c r="A307208" t="inlineStr">
        <is>
          <t>bebri</t>
        </is>
      </c>
      <c r="B307208" t="n">
        <v>1</v>
      </c>
    </row>
    <row r="307209">
      <c r="A307209" t="inlineStr">
        <is>
          <t>mauthouswa</t>
        </is>
      </c>
      <c r="B307209" t="n">
        <v>1</v>
      </c>
    </row>
    <row r="307210">
      <c r="A307210" t="inlineStr">
        <is>
          <t>udeit</t>
        </is>
      </c>
      <c r="B307210" t="n">
        <v>1</v>
      </c>
    </row>
    <row r="307211">
      <c r="A307211" t="inlineStr">
        <is>
          <t>intercommander</t>
        </is>
      </c>
      <c r="B307211" t="n">
        <v>1</v>
      </c>
    </row>
    <row r="307212">
      <c r="A307212" t="inlineStr">
        <is>
          <t>uyupamps</t>
        </is>
      </c>
      <c r="B307212" t="n">
        <v>1</v>
      </c>
    </row>
    <row r="307213">
      <c r="A307213" t="inlineStr">
        <is>
          <t>granpdiati</t>
        </is>
      </c>
      <c r="B307213" t="n">
        <v>1</v>
      </c>
    </row>
    <row r="307214">
      <c r="A307214" t="inlineStr">
        <is>
          <t>gatarubga</t>
        </is>
      </c>
      <c r="B307214" t="n">
        <v>1</v>
      </c>
    </row>
    <row r="307215">
      <c r="A307215" t="inlineStr">
        <is>
          <t>laksun</t>
        </is>
      </c>
      <c r="B307215" t="n">
        <v>1</v>
      </c>
    </row>
    <row r="307216">
      <c r="A307216" t="inlineStr">
        <is>
          <t>raptagatutturi</t>
        </is>
      </c>
      <c r="B307216" t="n">
        <v>1</v>
      </c>
    </row>
    <row r="307217">
      <c r="A307217" t="inlineStr">
        <is>
          <t>baytai</t>
        </is>
      </c>
      <c r="B307217" t="n">
        <v>1</v>
      </c>
    </row>
    <row r="307218">
      <c r="A307218" t="inlineStr">
        <is>
          <t>primetutor</t>
        </is>
      </c>
      <c r="B307218" t="n">
        <v>1</v>
      </c>
    </row>
    <row r="307219">
      <c r="A307219" t="inlineStr">
        <is>
          <t>donulum</t>
        </is>
      </c>
      <c r="B307219" t="n">
        <v>1</v>
      </c>
    </row>
    <row r="307220">
      <c r="A307220" t="inlineStr">
        <is>
          <t>franivotamburipmac</t>
        </is>
      </c>
      <c r="B307220" t="n">
        <v>1</v>
      </c>
    </row>
    <row r="307221">
      <c r="A307221" t="inlineStr">
        <is>
          <t>hpintel</t>
        </is>
      </c>
      <c r="B307221" t="n">
        <v>1</v>
      </c>
    </row>
    <row r="307222">
      <c r="A307222" t="inlineStr">
        <is>
          <t>coswe</t>
        </is>
      </c>
      <c r="B307222" t="n">
        <v>2</v>
      </c>
    </row>
    <row r="307223">
      <c r="A307223" t="inlineStr">
        <is>
          <t>xlca</t>
        </is>
      </c>
      <c r="B307223" t="n">
        <v>1</v>
      </c>
    </row>
    <row r="307224">
      <c r="A307224" t="inlineStr">
        <is>
          <t>trialsprue</t>
        </is>
      </c>
      <c r="B307224" t="n">
        <v>1</v>
      </c>
    </row>
    <row r="307225">
      <c r="A307225" t="inlineStr">
        <is>
          <t>memmydermerly</t>
        </is>
      </c>
      <c r="B307225" t="n">
        <v>1</v>
      </c>
    </row>
    <row r="307226">
      <c r="A307226" t="inlineStr">
        <is>
          <t>tamboules</t>
        </is>
      </c>
      <c r="B307226" t="n">
        <v>1</v>
      </c>
    </row>
    <row r="307227">
      <c r="A307227" t="inlineStr">
        <is>
          <t>blogcaretaxgy</t>
        </is>
      </c>
      <c r="B307227" t="n">
        <v>1</v>
      </c>
    </row>
    <row r="307228">
      <c r="A307228" t="inlineStr">
        <is>
          <t>condepaisfield</t>
        </is>
      </c>
      <c r="B307228" t="n">
        <v>1</v>
      </c>
    </row>
    <row r="307229">
      <c r="A307229" t="inlineStr">
        <is>
          <t>sepurassmany</t>
        </is>
      </c>
      <c r="B307229" t="n">
        <v>1</v>
      </c>
    </row>
    <row r="307230">
      <c r="A307230" t="inlineStr">
        <is>
          <t>cixed</t>
        </is>
      </c>
      <c r="B307230" t="n">
        <v>1</v>
      </c>
    </row>
    <row r="307231">
      <c r="A307231" t="inlineStr">
        <is>
          <t>pladvie</t>
        </is>
      </c>
      <c r="B307231" t="n">
        <v>1</v>
      </c>
    </row>
    <row r="307232">
      <c r="A307232" t="inlineStr">
        <is>
          <t>exberators</t>
        </is>
      </c>
      <c r="B307232" t="n">
        <v>1</v>
      </c>
    </row>
    <row r="307233">
      <c r="A307233" t="inlineStr">
        <is>
          <t>geryo</t>
        </is>
      </c>
      <c r="B307233" t="n">
        <v>1</v>
      </c>
    </row>
    <row r="307234">
      <c r="A307234" t="inlineStr">
        <is>
          <t>puréswcsaa</t>
        </is>
      </c>
      <c r="B307234" t="n">
        <v>1</v>
      </c>
    </row>
    <row r="307235">
      <c r="A307235" t="inlineStr">
        <is>
          <t>autobinters</t>
        </is>
      </c>
      <c r="B307235" t="n">
        <v>1</v>
      </c>
    </row>
    <row r="307236">
      <c r="A307236" t="inlineStr">
        <is>
          <t>feitrecoque</t>
        </is>
      </c>
      <c r="B307236" t="n">
        <v>1</v>
      </c>
    </row>
    <row r="307237">
      <c r="A307237" t="inlineStr">
        <is>
          <t>wijerd</t>
        </is>
      </c>
      <c r="B307237" t="n">
        <v>1</v>
      </c>
    </row>
    <row r="307238">
      <c r="A307238" t="inlineStr">
        <is>
          <t>nogairegardner</t>
        </is>
      </c>
      <c r="B307238" t="n">
        <v>1</v>
      </c>
    </row>
    <row r="307239">
      <c r="A307239" t="inlineStr">
        <is>
          <t>doompieces</t>
        </is>
      </c>
      <c r="B307239" t="n">
        <v>1</v>
      </c>
    </row>
    <row r="307240">
      <c r="A307240" t="inlineStr">
        <is>
          <t>kirkness</t>
        </is>
      </c>
      <c r="B307240" t="n">
        <v>1</v>
      </c>
    </row>
    <row r="307241">
      <c r="A307241" t="inlineStr">
        <is>
          <t>kapurwhai</t>
        </is>
      </c>
      <c r="B307241" t="n">
        <v>1</v>
      </c>
    </row>
    <row r="307242">
      <c r="A307242" t="inlineStr">
        <is>
          <t>krata</t>
        </is>
      </c>
      <c r="B307242" t="n">
        <v>1</v>
      </c>
    </row>
    <row r="307243">
      <c r="A307243" t="inlineStr">
        <is>
          <t>beatizaahsou</t>
        </is>
      </c>
      <c r="B307243" t="n">
        <v>1</v>
      </c>
    </row>
    <row r="307244">
      <c r="A307244" t="inlineStr">
        <is>
          <t>anread</t>
        </is>
      </c>
      <c r="B307244" t="n">
        <v>1</v>
      </c>
    </row>
    <row r="307245">
      <c r="A307245" t="inlineStr">
        <is>
          <t>chemmos</t>
        </is>
      </c>
      <c r="B307245" t="n">
        <v>1</v>
      </c>
    </row>
    <row r="307246">
      <c r="A307246" t="inlineStr">
        <is>
          <t>jrivezafp</t>
        </is>
      </c>
      <c r="B307246" t="n">
        <v>1</v>
      </c>
    </row>
    <row r="307247">
      <c r="A307247" t="inlineStr">
        <is>
          <t>revboss</t>
        </is>
      </c>
      <c r="B307247" t="n">
        <v>1</v>
      </c>
    </row>
    <row r="307248">
      <c r="A307248" t="inlineStr">
        <is>
          <t>insatal</t>
        </is>
      </c>
      <c r="B307248" t="n">
        <v>1</v>
      </c>
    </row>
    <row r="307249">
      <c r="A307249" t="inlineStr">
        <is>
          <t>n7sec</t>
        </is>
      </c>
      <c r="B307249" t="n">
        <v>1</v>
      </c>
    </row>
    <row r="307250">
      <c r="A307250" t="inlineStr">
        <is>
          <t>lgud</t>
        </is>
      </c>
      <c r="B307250" t="n">
        <v>2</v>
      </c>
    </row>
    <row r="307251">
      <c r="A307251" t="inlineStr">
        <is>
          <t>pandados</t>
        </is>
      </c>
      <c r="B307251" t="n">
        <v>1</v>
      </c>
    </row>
    <row r="307252">
      <c r="A307252" t="inlineStr">
        <is>
          <t>completepathtree</t>
        </is>
      </c>
      <c r="B307252" t="n">
        <v>1</v>
      </c>
    </row>
    <row r="307253">
      <c r="A307253" t="inlineStr">
        <is>
          <t>politiete</t>
        </is>
      </c>
      <c r="B307253" t="n">
        <v>1</v>
      </c>
    </row>
    <row r="307254">
      <c r="A307254" t="inlineStr">
        <is>
          <t>amacamdfx</t>
        </is>
      </c>
      <c r="B307254" t="n">
        <v>1</v>
      </c>
    </row>
    <row r="307255">
      <c r="A307255" t="inlineStr">
        <is>
          <t>no6ps4_song</t>
        </is>
      </c>
      <c r="B307255" t="n">
        <v>1</v>
      </c>
    </row>
    <row r="307256">
      <c r="A307256" t="inlineStr">
        <is>
          <t>progzilla</t>
        </is>
      </c>
      <c r="B307256" t="n">
        <v>1</v>
      </c>
    </row>
    <row r="307257">
      <c r="A307257" t="inlineStr">
        <is>
          <t>ebb0l</t>
        </is>
      </c>
      <c r="B307257" t="n">
        <v>1</v>
      </c>
    </row>
    <row r="307258">
      <c r="A307258" t="inlineStr">
        <is>
          <t>aqaid</t>
        </is>
      </c>
      <c r="B307258" t="n">
        <v>1</v>
      </c>
    </row>
    <row r="307259">
      <c r="A307259" t="inlineStr">
        <is>
          <t>dgary</t>
        </is>
      </c>
      <c r="B307259" t="n">
        <v>1</v>
      </c>
    </row>
    <row r="307260">
      <c r="A307260" t="inlineStr">
        <is>
          <t>eacmpeg</t>
        </is>
      </c>
      <c r="B307260" t="n">
        <v>1</v>
      </c>
    </row>
    <row r="307261">
      <c r="A307261" t="inlineStr">
        <is>
          <t>creator_details</t>
        </is>
      </c>
      <c r="B307261" t="n">
        <v>1</v>
      </c>
    </row>
    <row r="307262">
      <c r="A307262" t="inlineStr">
        <is>
          <t>rdfuse</t>
        </is>
      </c>
      <c r="B307262" t="n">
        <v>1</v>
      </c>
    </row>
    <row r="307263">
      <c r="A307263" t="inlineStr">
        <is>
          <t>chordia_gold</t>
        </is>
      </c>
      <c r="B307263" t="n">
        <v>1</v>
      </c>
    </row>
    <row r="307264">
      <c r="A307264" t="inlineStr">
        <is>
          <t>fuckinrot</t>
        </is>
      </c>
      <c r="B307264" t="n">
        <v>1</v>
      </c>
    </row>
    <row r="307265">
      <c r="A307265" t="inlineStr">
        <is>
          <t>azerrnew</t>
        </is>
      </c>
      <c r="B307265" t="n">
        <v>1</v>
      </c>
    </row>
    <row r="307266">
      <c r="A307266" t="inlineStr">
        <is>
          <t>rprof</t>
        </is>
      </c>
      <c r="B307266" t="n">
        <v>1</v>
      </c>
    </row>
    <row r="307267">
      <c r="A307267" t="inlineStr">
        <is>
          <t>adfvier</t>
        </is>
      </c>
      <c r="B307267" t="n">
        <v>1</v>
      </c>
    </row>
    <row r="307268">
      <c r="A307268" t="inlineStr">
        <is>
          <t>max_storm</t>
        </is>
      </c>
      <c r="B307268" t="n">
        <v>1</v>
      </c>
    </row>
    <row r="307269">
      <c r="A307269" t="inlineStr">
        <is>
          <t>spamtracksise</t>
        </is>
      </c>
      <c r="B307269" t="n">
        <v>1</v>
      </c>
    </row>
    <row r="307270">
      <c r="A307270" t="inlineStr">
        <is>
          <t>all its</t>
        </is>
      </c>
      <c r="B307270" t="n">
        <v>1</v>
      </c>
    </row>
    <row r="307271">
      <c r="A307271" t="inlineStr">
        <is>
          <t>ssotvpr</t>
        </is>
      </c>
      <c r="B307271" t="n">
        <v>1</v>
      </c>
    </row>
    <row r="307272">
      <c r="A307272" t="inlineStr">
        <is>
          <t>zdc</t>
        </is>
      </c>
      <c r="B307272" t="n">
        <v>1</v>
      </c>
    </row>
    <row r="307273">
      <c r="A307273" t="inlineStr">
        <is>
          <t>k9h</t>
        </is>
      </c>
      <c r="B307273" t="n">
        <v>1</v>
      </c>
    </row>
    <row r="307274">
      <c r="A307274" t="inlineStr">
        <is>
          <t>omnitrap</t>
        </is>
      </c>
      <c r="B307274" t="n">
        <v>1</v>
      </c>
    </row>
    <row r="307275">
      <c r="A307275" t="inlineStr">
        <is>
          <t>2105445</t>
        </is>
      </c>
      <c r="B307275" t="n">
        <v>1</v>
      </c>
    </row>
    <row r="307276">
      <c r="A307276" t="inlineStr">
        <is>
          <t>voltop</t>
        </is>
      </c>
      <c r="B307276" t="n">
        <v>1</v>
      </c>
    </row>
    <row r="307277">
      <c r="A307277" t="inlineStr">
        <is>
          <t>184e</t>
        </is>
      </c>
      <c r="B307277" t="n">
        <v>1</v>
      </c>
    </row>
    <row r="307278">
      <c r="A307278" t="inlineStr">
        <is>
          <t>novox</t>
        </is>
      </c>
      <c r="B307278" t="n">
        <v>2</v>
      </c>
    </row>
    <row r="307279">
      <c r="A307279" t="inlineStr">
        <is>
          <t>com128insightsultralight</t>
        </is>
      </c>
      <c r="B307279" t="n">
        <v>1</v>
      </c>
    </row>
    <row r="307280">
      <c r="A307280" t="inlineStr">
        <is>
          <t>2480w</t>
        </is>
      </c>
      <c r="B307280" t="n">
        <v>1</v>
      </c>
    </row>
    <row r="307281">
      <c r="A307281" t="inlineStr">
        <is>
          <t>frostbluekeley</t>
        </is>
      </c>
      <c r="B307281" t="n">
        <v>1</v>
      </c>
    </row>
    <row r="307282">
      <c r="A307282" t="inlineStr">
        <is>
          <t>oz205</t>
        </is>
      </c>
      <c r="B307282" t="n">
        <v>1</v>
      </c>
    </row>
    <row r="307283">
      <c r="A307283" t="inlineStr">
        <is>
          <t>jaylicenuse63</t>
        </is>
      </c>
      <c r="B307283" t="n">
        <v>1</v>
      </c>
    </row>
    <row r="307284">
      <c r="A307284" t="inlineStr">
        <is>
          <t>mfhw</t>
        </is>
      </c>
      <c r="B307284" t="n">
        <v>1</v>
      </c>
    </row>
    <row r="307285">
      <c r="A307285" t="inlineStr">
        <is>
          <t>f109</t>
        </is>
      </c>
      <c r="B307285" t="n">
        <v>1</v>
      </c>
    </row>
    <row r="307286">
      <c r="A307286" t="inlineStr">
        <is>
          <t>blogcdsfactor</t>
        </is>
      </c>
      <c r="B307286" t="n">
        <v>1</v>
      </c>
    </row>
    <row r="307287">
      <c r="A307287" t="inlineStr">
        <is>
          <t>anhats</t>
        </is>
      </c>
      <c r="B307287" t="n">
        <v>1</v>
      </c>
    </row>
    <row r="307288">
      <c r="A307288" t="inlineStr">
        <is>
          <t>47htmlorgprintrecording</t>
        </is>
      </c>
      <c r="B307288" t="n">
        <v>1</v>
      </c>
    </row>
    <row r="307289">
      <c r="A307289" t="inlineStr">
        <is>
          <t>vndv</t>
        </is>
      </c>
      <c r="B307289" t="n">
        <v>1</v>
      </c>
    </row>
    <row r="307290">
      <c r="A307290" t="inlineStr">
        <is>
          <t>ms7037</t>
        </is>
      </c>
      <c r="B307290" t="n">
        <v>1</v>
      </c>
    </row>
    <row r="307291">
      <c r="A307291" t="inlineStr">
        <is>
          <t>eclairia</t>
        </is>
      </c>
      <c r="B307291" t="n">
        <v>1</v>
      </c>
    </row>
    <row r="307292">
      <c r="A307292" t="inlineStr">
        <is>
          <t>inspect™</t>
        </is>
      </c>
      <c r="B307292" t="n">
        <v>1</v>
      </c>
    </row>
    <row r="307293">
      <c r="A307293" t="inlineStr">
        <is>
          <t>156xx</t>
        </is>
      </c>
      <c r="B307293" t="n">
        <v>1</v>
      </c>
    </row>
    <row r="307294">
      <c r="A307294" t="inlineStr">
        <is>
          <t>sbee</t>
        </is>
      </c>
      <c r="B307294" t="n">
        <v>1</v>
      </c>
    </row>
    <row r="307295">
      <c r="A307295" t="inlineStr">
        <is>
          <t>hostaholic</t>
        </is>
      </c>
      <c r="B307295" t="n">
        <v>1</v>
      </c>
    </row>
    <row r="307296">
      <c r="A307296" t="inlineStr">
        <is>
          <t>804x002</t>
        </is>
      </c>
      <c r="B307296" t="n">
        <v>1</v>
      </c>
    </row>
    <row r="307297">
      <c r="A307297" t="inlineStr">
        <is>
          <t>899722858</t>
        </is>
      </c>
      <c r="B307297" t="n">
        <v>1</v>
      </c>
    </row>
    <row r="307298">
      <c r="A307298" t="inlineStr">
        <is>
          <t>onguvce</t>
        </is>
      </c>
      <c r="B307298" t="n">
        <v>1</v>
      </c>
    </row>
    <row r="307299">
      <c r="A307299" t="inlineStr">
        <is>
          <t>mfref</t>
        </is>
      </c>
      <c r="B307299" t="n">
        <v>1</v>
      </c>
    </row>
    <row r="307300">
      <c r="A307300" t="inlineStr">
        <is>
          <t>cheegee</t>
        </is>
      </c>
      <c r="B307300" t="n">
        <v>1</v>
      </c>
    </row>
    <row r="307301">
      <c r="A307301" t="inlineStr">
        <is>
          <t>brandonham</t>
        </is>
      </c>
      <c r="B307301" t="n">
        <v>1</v>
      </c>
    </row>
    <row r="307302">
      <c r="A307302" t="inlineStr">
        <is>
          <t>requentired</t>
        </is>
      </c>
      <c r="B307302" t="n">
        <v>1</v>
      </c>
    </row>
    <row r="307303">
      <c r="A307303" t="inlineStr">
        <is>
          <t>flks</t>
        </is>
      </c>
      <c r="B307303" t="n">
        <v>1</v>
      </c>
    </row>
    <row r="307304">
      <c r="A307304" t="inlineStr">
        <is>
          <t>rxbx</t>
        </is>
      </c>
      <c r="B307304" t="n">
        <v>1</v>
      </c>
    </row>
    <row r="307305">
      <c r="A307305" t="inlineStr">
        <is>
          <t>bandp112</t>
        </is>
      </c>
      <c r="B307305" t="n">
        <v>1</v>
      </c>
    </row>
    <row r="307306">
      <c r="A307306" t="inlineStr">
        <is>
          <t>100200saas</t>
        </is>
      </c>
      <c r="B307306" t="n">
        <v>1</v>
      </c>
    </row>
    <row r="307307">
      <c r="A307307" t="inlineStr">
        <is>
          <t>48am</t>
        </is>
      </c>
      <c r="B307307" t="n">
        <v>4</v>
      </c>
    </row>
    <row r="307308">
      <c r="A307308" t="inlineStr">
        <is>
          <t>nooooess</t>
        </is>
      </c>
      <c r="B307308" t="n">
        <v>1</v>
      </c>
    </row>
    <row r="307309">
      <c r="A307309" t="inlineStr">
        <is>
          <t>badassdrama</t>
        </is>
      </c>
      <c r="B307309" t="n">
        <v>1</v>
      </c>
    </row>
    <row r="307310">
      <c r="A307310" t="inlineStr">
        <is>
          <t>maarjitvarestro</t>
        </is>
      </c>
      <c r="B307310" t="n">
        <v>1</v>
      </c>
    </row>
    <row r="307311">
      <c r="A307311" t="inlineStr">
        <is>
          <t>epostaria</t>
        </is>
      </c>
      <c r="B307311" t="n">
        <v>1</v>
      </c>
    </row>
    <row r="307312">
      <c r="A307312" t="inlineStr">
        <is>
          <t>ivioscontractors</t>
        </is>
      </c>
      <c r="B307312" t="n">
        <v>1</v>
      </c>
    </row>
    <row r="307313">
      <c r="A307313" t="inlineStr">
        <is>
          <t>avcas</t>
        </is>
      </c>
      <c r="B307313" t="n">
        <v>1</v>
      </c>
    </row>
    <row r="307314">
      <c r="A307314" t="inlineStr">
        <is>
          <t>directedrogeway</t>
        </is>
      </c>
      <c r="B307314" t="n">
        <v>1</v>
      </c>
    </row>
    <row r="307315">
      <c r="A307315" t="inlineStr">
        <is>
          <t>lassiteratas</t>
        </is>
      </c>
      <c r="B307315" t="n">
        <v>1</v>
      </c>
    </row>
    <row r="307316">
      <c r="A307316" t="inlineStr">
        <is>
          <t>anoldaive</t>
        </is>
      </c>
      <c r="B307316" t="n">
        <v>1</v>
      </c>
    </row>
    <row r="307317">
      <c r="A307317" t="inlineStr">
        <is>
          <t>flavortering</t>
        </is>
      </c>
      <c r="B307317" t="n">
        <v>1</v>
      </c>
    </row>
    <row r="307318">
      <c r="A307318" t="inlineStr">
        <is>
          <t>desplatini</t>
        </is>
      </c>
      <c r="B307318" t="n">
        <v>1</v>
      </c>
    </row>
    <row r="307319">
      <c r="A307319" t="inlineStr">
        <is>
          <t>belferad</t>
        </is>
      </c>
      <c r="B307319" t="n">
        <v>1</v>
      </c>
    </row>
    <row r="307320">
      <c r="A307320" t="inlineStr">
        <is>
          <t>impiao</t>
        </is>
      </c>
      <c r="B307320" t="n">
        <v>1</v>
      </c>
    </row>
    <row r="307321">
      <c r="A307321" t="inlineStr">
        <is>
          <t>siln</t>
        </is>
      </c>
      <c r="B307321" t="n">
        <v>2</v>
      </c>
    </row>
    <row r="307322">
      <c r="A307322" t="inlineStr">
        <is>
          <t>condensedigao</t>
        </is>
      </c>
      <c r="B307322" t="n">
        <v>1</v>
      </c>
    </row>
    <row r="307323">
      <c r="A307323" t="inlineStr">
        <is>
          <t>rhinsa</t>
        </is>
      </c>
      <c r="B307323" t="n">
        <v>1</v>
      </c>
    </row>
    <row r="307324">
      <c r="A307324" t="inlineStr">
        <is>
          <t>bergnola</t>
        </is>
      </c>
      <c r="B307324" t="n">
        <v>1</v>
      </c>
    </row>
    <row r="307325">
      <c r="A307325" t="inlineStr">
        <is>
          <t>manómite</t>
        </is>
      </c>
      <c r="B307325" t="n">
        <v>1</v>
      </c>
    </row>
    <row r="307326">
      <c r="A307326" t="inlineStr">
        <is>
          <t>cottonouli</t>
        </is>
      </c>
      <c r="B307326" t="n">
        <v>1</v>
      </c>
    </row>
    <row r="307327">
      <c r="A307327" t="inlineStr">
        <is>
          <t>248hot</t>
        </is>
      </c>
      <c r="B307327" t="n">
        <v>1</v>
      </c>
    </row>
    <row r="307328">
      <c r="A307328" t="inlineStr">
        <is>
          <t>ruffedo</t>
        </is>
      </c>
      <c r="B307328" t="n">
        <v>2</v>
      </c>
    </row>
    <row r="307329">
      <c r="A307329" t="inlineStr">
        <is>
          <t>sicilio</t>
        </is>
      </c>
      <c r="B307329" t="n">
        <v>1</v>
      </c>
    </row>
    <row r="307330">
      <c r="A307330" t="inlineStr">
        <is>
          <t>rothwerks</t>
        </is>
      </c>
      <c r="B307330" t="n">
        <v>1</v>
      </c>
    </row>
    <row r="307331">
      <c r="A307331" t="inlineStr">
        <is>
          <t>sicileio</t>
        </is>
      </c>
      <c r="B307331" t="n">
        <v>1</v>
      </c>
    </row>
    <row r="307332">
      <c r="A307332" t="inlineStr">
        <is>
          <t>tulleturas</t>
        </is>
      </c>
      <c r="B307332" t="n">
        <v>1</v>
      </c>
    </row>
    <row r="307333">
      <c r="A307333" t="inlineStr">
        <is>
          <t>boundknife</t>
        </is>
      </c>
      <c r="B307333" t="n">
        <v>1</v>
      </c>
    </row>
    <row r="307334">
      <c r="A307334" t="inlineStr">
        <is>
          <t>writerships</t>
        </is>
      </c>
      <c r="B307334" t="n">
        <v>1</v>
      </c>
    </row>
    <row r="307335">
      <c r="A307335" t="inlineStr">
        <is>
          <t>ditels</t>
        </is>
      </c>
      <c r="B307335" t="n">
        <v>1</v>
      </c>
    </row>
    <row r="307336">
      <c r="A307336" t="inlineStr">
        <is>
          <t>jcption</t>
        </is>
      </c>
      <c r="B307336" t="n">
        <v>1</v>
      </c>
    </row>
    <row r="307337">
      <c r="A307337" t="inlineStr">
        <is>
          <t>dumdumddamnit</t>
        </is>
      </c>
      <c r="B307337" t="n">
        <v>1</v>
      </c>
    </row>
    <row r="307338">
      <c r="A307338" t="inlineStr">
        <is>
          <t>pastiest</t>
        </is>
      </c>
      <c r="B307338" t="n">
        <v>1</v>
      </c>
    </row>
    <row r="307339">
      <c r="A307339" t="inlineStr">
        <is>
          <t>holtsh</t>
        </is>
      </c>
      <c r="B307339" t="n">
        <v>1</v>
      </c>
    </row>
    <row r="307340">
      <c r="A307340" t="inlineStr">
        <is>
          <t>jctoday</t>
        </is>
      </c>
      <c r="B307340" t="n">
        <v>1</v>
      </c>
    </row>
    <row r="307341">
      <c r="A307341" t="inlineStr">
        <is>
          <t>copkels</t>
        </is>
      </c>
      <c r="B307341" t="n">
        <v>1</v>
      </c>
    </row>
    <row r="307342">
      <c r="A307342" t="inlineStr">
        <is>
          <t>froranch</t>
        </is>
      </c>
      <c r="B307342" t="n">
        <v>1</v>
      </c>
    </row>
    <row r="307343">
      <c r="A307343" t="inlineStr">
        <is>
          <t>pretepaper</t>
        </is>
      </c>
      <c r="B307343" t="n">
        <v>1</v>
      </c>
    </row>
    <row r="307344">
      <c r="A307344" t="inlineStr">
        <is>
          <t>jeterbarted</t>
        </is>
      </c>
      <c r="B307344" t="n">
        <v>1</v>
      </c>
    </row>
    <row r="307345">
      <c r="A307345" t="inlineStr">
        <is>
          <t>sandstock</t>
        </is>
      </c>
      <c r="B307345" t="n">
        <v>1</v>
      </c>
    </row>
    <row r="307346">
      <c r="A307346" t="inlineStr">
        <is>
          <t>expoused</t>
        </is>
      </c>
      <c r="B307346" t="n">
        <v>1</v>
      </c>
    </row>
    <row r="307347">
      <c r="A307347" t="inlineStr">
        <is>
          <t>nayuman</t>
        </is>
      </c>
      <c r="B307347" t="n">
        <v>1</v>
      </c>
    </row>
    <row r="307348">
      <c r="A307348" t="inlineStr">
        <is>
          <t>djeefs</t>
        </is>
      </c>
      <c r="B307348" t="n">
        <v>1</v>
      </c>
    </row>
    <row r="307349">
      <c r="A307349" t="inlineStr">
        <is>
          <t>kresantonis</t>
        </is>
      </c>
      <c r="B307349" t="n">
        <v>1</v>
      </c>
    </row>
    <row r="307350">
      <c r="A307350" t="inlineStr">
        <is>
          <t>imageseanorground</t>
        </is>
      </c>
      <c r="B307350" t="n">
        <v>1</v>
      </c>
    </row>
    <row r="307351">
      <c r="A307351" t="inlineStr">
        <is>
          <t>morebdjit1syk</t>
        </is>
      </c>
      <c r="B307351" t="n">
        <v>1</v>
      </c>
    </row>
    <row r="307352">
      <c r="A307352" t="inlineStr">
        <is>
          <t>workerias</t>
        </is>
      </c>
      <c r="B307352" t="n">
        <v>1</v>
      </c>
    </row>
    <row r="307353">
      <c r="A307353" t="inlineStr">
        <is>
          <t>ruleholders</t>
        </is>
      </c>
      <c r="B307353" t="n">
        <v>2</v>
      </c>
    </row>
    <row r="307354">
      <c r="A307354" t="inlineStr">
        <is>
          <t>browserophobia</t>
        </is>
      </c>
      <c r="B307354" t="n">
        <v>1</v>
      </c>
    </row>
    <row r="307355">
      <c r="A307355" t="inlineStr">
        <is>
          <t>com20140113student</t>
        </is>
      </c>
      <c r="B307355" t="n">
        <v>1</v>
      </c>
    </row>
    <row r="307356">
      <c r="A307356" t="inlineStr">
        <is>
          <t>connectedually</t>
        </is>
      </c>
      <c r="B307356" t="n">
        <v>1</v>
      </c>
    </row>
    <row r="307357">
      <c r="A307357" t="inlineStr">
        <is>
          <t>comreutersafpgetty</t>
        </is>
      </c>
      <c r="B307357" t="n">
        <v>1</v>
      </c>
    </row>
    <row r="307358">
      <c r="A307358" t="inlineStr">
        <is>
          <t>mucipalines</t>
        </is>
      </c>
      <c r="B307358" t="n">
        <v>1</v>
      </c>
    </row>
    <row r="307359">
      <c r="A307359" t="inlineStr">
        <is>
          <t>outpot</t>
        </is>
      </c>
      <c r="B307359" t="n">
        <v>1</v>
      </c>
    </row>
    <row r="307360">
      <c r="A307360" t="inlineStr">
        <is>
          <t>defavalists</t>
        </is>
      </c>
      <c r="B307360" t="n">
        <v>1</v>
      </c>
    </row>
    <row r="307361">
      <c r="A307361" t="inlineStr">
        <is>
          <t>soulganging</t>
        </is>
      </c>
      <c r="B307361" t="n">
        <v>1</v>
      </c>
    </row>
    <row r="307362">
      <c r="A307362" t="inlineStr">
        <is>
          <t>httpbusinessweek</t>
        </is>
      </c>
      <c r="B307362" t="n">
        <v>1</v>
      </c>
    </row>
    <row r="307363">
      <c r="A307363" t="inlineStr">
        <is>
          <t>httpworkerimages</t>
        </is>
      </c>
      <c r="B307363" t="n">
        <v>1</v>
      </c>
    </row>
    <row r="307364">
      <c r="A307364" t="inlineStr">
        <is>
          <t>accademics</t>
        </is>
      </c>
      <c r="B307364" t="n">
        <v>1</v>
      </c>
    </row>
    <row r="307365">
      <c r="A307365" t="inlineStr">
        <is>
          <t>httpstudentdirectiti</t>
        </is>
      </c>
      <c r="B307365" t="n">
        <v>1</v>
      </c>
    </row>
    <row r="307366">
      <c r="A307366" t="inlineStr">
        <is>
          <t>veryo</t>
        </is>
      </c>
      <c r="B307366" t="n">
        <v>1</v>
      </c>
    </row>
    <row r="307367">
      <c r="A307367" t="inlineStr">
        <is>
          <t>uk20140326bald</t>
        </is>
      </c>
      <c r="B307367" t="n">
        <v>1</v>
      </c>
    </row>
    <row r="307368">
      <c r="A307368" t="inlineStr">
        <is>
          <t>poulezle</t>
        </is>
      </c>
      <c r="B307368" t="n">
        <v>1</v>
      </c>
    </row>
    <row r="307369">
      <c r="A307369" t="inlineStr">
        <is>
          <t>bárrradale</t>
        </is>
      </c>
      <c r="B307369" t="n">
        <v>1</v>
      </c>
    </row>
    <row r="307370">
      <c r="A307370" t="inlineStr">
        <is>
          <t>nbcs2jb</t>
        </is>
      </c>
      <c r="B307370" t="n">
        <v>1</v>
      </c>
    </row>
    <row r="307371">
      <c r="A307371" t="inlineStr">
        <is>
          <t>orgonia</t>
        </is>
      </c>
      <c r="B307371" t="n">
        <v>1</v>
      </c>
    </row>
    <row r="307372">
      <c r="A307372" t="inlineStr">
        <is>
          <t>seems five</t>
        </is>
      </c>
      <c r="B307372" t="n">
        <v>1</v>
      </c>
    </row>
    <row r="307373">
      <c r="A307373" t="inlineStr">
        <is>
          <t>arabua</t>
        </is>
      </c>
      <c r="B307373" t="n">
        <v>1</v>
      </c>
    </row>
    <row r="307374">
      <c r="A307374" t="inlineStr">
        <is>
          <t>accentiat</t>
        </is>
      </c>
      <c r="B307374" t="n">
        <v>1</v>
      </c>
    </row>
    <row r="307375">
      <c r="A307375" t="inlineStr">
        <is>
          <t>zoag</t>
        </is>
      </c>
      <c r="B307375" t="n">
        <v>1</v>
      </c>
    </row>
    <row r="307376">
      <c r="A307376" t="inlineStr">
        <is>
          <t>siddler</t>
        </is>
      </c>
      <c r="B307376" t="n">
        <v>1</v>
      </c>
    </row>
    <row r="307377">
      <c r="A307377" t="inlineStr">
        <is>
          <t>happenonout</t>
        </is>
      </c>
      <c r="B307377" t="n">
        <v>1</v>
      </c>
    </row>
    <row r="307378">
      <c r="A307378" t="inlineStr">
        <is>
          <t>gtams</t>
        </is>
      </c>
      <c r="B307378" t="n">
        <v>1</v>
      </c>
    </row>
    <row r="307379">
      <c r="A307379" t="inlineStr">
        <is>
          <t>jtic</t>
        </is>
      </c>
      <c r="B307379" t="n">
        <v>1</v>
      </c>
    </row>
    <row r="307380">
      <c r="A307380" t="inlineStr">
        <is>
          <t>tendonion</t>
        </is>
      </c>
      <c r="B307380" t="n">
        <v>1</v>
      </c>
    </row>
    <row r="307381">
      <c r="A307381" t="inlineStr">
        <is>
          <t>crestcutter</t>
        </is>
      </c>
      <c r="B307381" t="n">
        <v>1</v>
      </c>
    </row>
    <row r="307382">
      <c r="A307382" t="inlineStr">
        <is>
          <t>irssolv</t>
        </is>
      </c>
      <c r="B307382" t="n">
        <v>1</v>
      </c>
    </row>
    <row r="307383">
      <c r="A307383" t="inlineStr">
        <is>
          <t>takeman</t>
        </is>
      </c>
      <c r="B307383" t="n">
        <v>1</v>
      </c>
    </row>
    <row r="307384">
      <c r="A307384" t="inlineStr">
        <is>
          <t>chaplaincarnage</t>
        </is>
      </c>
      <c r="B307384" t="n">
        <v>1</v>
      </c>
    </row>
    <row r="307385">
      <c r="A307385" t="inlineStr">
        <is>
          <t>adapreciation</t>
        </is>
      </c>
      <c r="B307385" t="n">
        <v>1</v>
      </c>
    </row>
    <row r="307386">
      <c r="A307386" t="inlineStr">
        <is>
          <t>sleepultry</t>
        </is>
      </c>
      <c r="B307386" t="n">
        <v>1</v>
      </c>
    </row>
    <row r="307387">
      <c r="A307387" t="inlineStr">
        <is>
          <t>hangapple</t>
        </is>
      </c>
      <c r="B307387" t="n">
        <v>1</v>
      </c>
    </row>
    <row r="307388">
      <c r="A307388" t="inlineStr">
        <is>
          <t>hauni</t>
        </is>
      </c>
      <c r="B307388" t="n">
        <v>1</v>
      </c>
    </row>
    <row r="307389">
      <c r="A307389" t="inlineStr">
        <is>
          <t>yozomed</t>
        </is>
      </c>
      <c r="B307389" t="n">
        <v>1</v>
      </c>
    </row>
    <row r="307390">
      <c r="A307390" t="inlineStr">
        <is>
          <t>songlin</t>
        </is>
      </c>
      <c r="B307390" t="n">
        <v>1</v>
      </c>
    </row>
    <row r="307391">
      <c r="A307391" t="inlineStr">
        <is>
          <t>tenderis</t>
        </is>
      </c>
      <c r="B307391" t="n">
        <v>1</v>
      </c>
    </row>
    <row r="307392">
      <c r="A307392" t="inlineStr">
        <is>
          <t>howtin</t>
        </is>
      </c>
      <c r="B307392" t="n">
        <v>1</v>
      </c>
    </row>
    <row r="307393">
      <c r="A307393" t="inlineStr">
        <is>
          <t>notlelele</t>
        </is>
      </c>
      <c r="B307393" t="n">
        <v>1</v>
      </c>
    </row>
    <row r="307394">
      <c r="A307394" t="inlineStr">
        <is>
          <t>currentoperto</t>
        </is>
      </c>
      <c r="B307394" t="n">
        <v>1</v>
      </c>
    </row>
    <row r="307395">
      <c r="A307395" t="inlineStr">
        <is>
          <t>bibola</t>
        </is>
      </c>
      <c r="B307395" t="n">
        <v>1</v>
      </c>
    </row>
    <row r="307396">
      <c r="A307396" t="inlineStr">
        <is>
          <t>pimmian</t>
        </is>
      </c>
      <c r="B307396" t="n">
        <v>1</v>
      </c>
    </row>
    <row r="307397">
      <c r="A307397" t="inlineStr">
        <is>
          <t>introduction97</t>
        </is>
      </c>
      <c r="B307397" t="n">
        <v>1</v>
      </c>
    </row>
    <row r="307398">
      <c r="A307398" t="inlineStr">
        <is>
          <t>hlandvy</t>
        </is>
      </c>
      <c r="B307398" t="n">
        <v>1</v>
      </c>
    </row>
    <row r="307399">
      <c r="A307399" t="inlineStr">
        <is>
          <t>idico</t>
        </is>
      </c>
      <c r="B307399" t="n">
        <v>1</v>
      </c>
    </row>
    <row r="307400">
      <c r="A307400" t="inlineStr">
        <is>
          <t>wiggutty</t>
        </is>
      </c>
      <c r="B307400" t="n">
        <v>1</v>
      </c>
    </row>
    <row r="307401">
      <c r="A307401" t="inlineStr">
        <is>
          <t>washglmer</t>
        </is>
      </c>
      <c r="B307401" t="n">
        <v>1</v>
      </c>
    </row>
    <row r="307402">
      <c r="A307402" t="inlineStr">
        <is>
          <t>yacubani</t>
        </is>
      </c>
      <c r="B307402" t="n">
        <v>1</v>
      </c>
    </row>
    <row r="307403">
      <c r="A307403" t="inlineStr">
        <is>
          <t>muslimens</t>
        </is>
      </c>
      <c r="B307403" t="n">
        <v>1</v>
      </c>
    </row>
    <row r="307404">
      <c r="A307404" t="inlineStr">
        <is>
          <t>lurosi</t>
        </is>
      </c>
      <c r="B307404" t="n">
        <v>1</v>
      </c>
    </row>
    <row r="307405">
      <c r="A307405" t="inlineStr">
        <is>
          <t>humaniveroidhimalayan</t>
        </is>
      </c>
      <c r="B307405" t="n">
        <v>1</v>
      </c>
    </row>
    <row r="307406">
      <c r="A307406" t="inlineStr">
        <is>
          <t>incuntara</t>
        </is>
      </c>
      <c r="B307406" t="n">
        <v>1</v>
      </c>
    </row>
    <row r="307407">
      <c r="A307407" t="inlineStr">
        <is>
          <t>phylax</t>
        </is>
      </c>
      <c r="B307407" t="n">
        <v>1</v>
      </c>
    </row>
    <row r="307408">
      <c r="A307408" t="inlineStr">
        <is>
          <t>offled</t>
        </is>
      </c>
      <c r="B307408" t="n">
        <v>1</v>
      </c>
    </row>
    <row r="307409">
      <c r="A307409" t="inlineStr">
        <is>
          <t>toshokahi</t>
        </is>
      </c>
      <c r="B307409" t="n">
        <v>1</v>
      </c>
    </row>
    <row r="307410">
      <c r="A307410" t="inlineStr">
        <is>
          <t>riffrap</t>
        </is>
      </c>
      <c r="B307410" t="n">
        <v>1</v>
      </c>
    </row>
    <row r="307411">
      <c r="A307411" t="inlineStr">
        <is>
          <t>shobbers</t>
        </is>
      </c>
      <c r="B307411" t="n">
        <v>1</v>
      </c>
    </row>
    <row r="307412">
      <c r="A307412" t="inlineStr">
        <is>
          <t>cleronym</t>
        </is>
      </c>
      <c r="B307412" t="n">
        <v>1</v>
      </c>
    </row>
    <row r="307413">
      <c r="A307413" t="inlineStr">
        <is>
          <t>titsris</t>
        </is>
      </c>
      <c r="B307413" t="n">
        <v>1</v>
      </c>
    </row>
    <row r="307414">
      <c r="A307414" t="inlineStr">
        <is>
          <t>flapy</t>
        </is>
      </c>
      <c r="B307414" t="n">
        <v>1</v>
      </c>
    </row>
    <row r="307415">
      <c r="A307415" t="inlineStr">
        <is>
          <t>headlocker</t>
        </is>
      </c>
      <c r="B307415" t="n">
        <v>1</v>
      </c>
    </row>
    <row r="307416">
      <c r="A307416" t="inlineStr">
        <is>
          <t>gypsig</t>
        </is>
      </c>
      <c r="B307416" t="n">
        <v>1</v>
      </c>
    </row>
    <row r="307417">
      <c r="A307417" t="inlineStr">
        <is>
          <t>vandvang</t>
        </is>
      </c>
      <c r="B307417" t="n">
        <v>1</v>
      </c>
    </row>
    <row r="307418">
      <c r="A307418" t="inlineStr">
        <is>
          <t>swaycrafts</t>
        </is>
      </c>
      <c r="B307418" t="n">
        <v>1</v>
      </c>
    </row>
    <row r="307419">
      <c r="A307419" t="inlineStr">
        <is>
          <t>evronhoenda</t>
        </is>
      </c>
      <c r="B307419" t="n">
        <v>1</v>
      </c>
    </row>
    <row r="307420">
      <c r="A307420" t="inlineStr">
        <is>
          <t>noisnaked</t>
        </is>
      </c>
      <c r="B307420" t="n">
        <v>1</v>
      </c>
    </row>
    <row r="307421">
      <c r="A307421" t="inlineStr">
        <is>
          <t>bestool</t>
        </is>
      </c>
      <c r="B307421" t="n">
        <v>1</v>
      </c>
    </row>
    <row r="307422">
      <c r="A307422" t="inlineStr">
        <is>
          <t>thanksmame</t>
        </is>
      </c>
      <c r="B307422" t="n">
        <v>1</v>
      </c>
    </row>
    <row r="307423">
      <c r="A307423" t="inlineStr">
        <is>
          <t>roastwisting</t>
        </is>
      </c>
      <c r="B307423" t="n">
        <v>1</v>
      </c>
    </row>
    <row r="307424">
      <c r="A307424" t="inlineStr">
        <is>
          <t>1yrrljjq</t>
        </is>
      </c>
      <c r="B307424" t="n">
        <v>1</v>
      </c>
    </row>
    <row r="307425">
      <c r="A307425" t="inlineStr">
        <is>
          <t>adtbs</t>
        </is>
      </c>
      <c r="B307425" t="n">
        <v>1</v>
      </c>
    </row>
    <row r="307426">
      <c r="A307426" t="inlineStr">
        <is>
          <t>haslang</t>
        </is>
      </c>
      <c r="B307426" t="n">
        <v>1</v>
      </c>
    </row>
    <row r="307427">
      <c r="A307427" t="inlineStr">
        <is>
          <t>syncerate</t>
        </is>
      </c>
      <c r="B307427" t="n">
        <v>1</v>
      </c>
    </row>
    <row r="307428">
      <c r="A307428" t="inlineStr">
        <is>
          <t>manofstey</t>
        </is>
      </c>
      <c r="B307428" t="n">
        <v>1</v>
      </c>
    </row>
    <row r="307429">
      <c r="A307429" t="inlineStr">
        <is>
          <t>baneaccg</t>
        </is>
      </c>
      <c r="B307429" t="n">
        <v>1</v>
      </c>
    </row>
    <row r="307430">
      <c r="A307430" t="inlineStr">
        <is>
          <t>swipestats</t>
        </is>
      </c>
      <c r="B307430" t="n">
        <v>1</v>
      </c>
    </row>
    <row r="307431">
      <c r="A307431" t="inlineStr">
        <is>
          <t>juanops28</t>
        </is>
      </c>
      <c r="B307431" t="n">
        <v>1</v>
      </c>
    </row>
    <row r="307432">
      <c r="A307432" t="inlineStr">
        <is>
          <t>alpsrssinus</t>
        </is>
      </c>
      <c r="B307432" t="n">
        <v>1</v>
      </c>
    </row>
    <row r="307433">
      <c r="A307433" t="inlineStr">
        <is>
          <t>subtipoti</t>
        </is>
      </c>
      <c r="B307433" t="n">
        <v>1</v>
      </c>
    </row>
    <row r="307434">
      <c r="A307434" t="inlineStr">
        <is>
          <t>theyr21myster</t>
        </is>
      </c>
      <c r="B307434" t="n">
        <v>1</v>
      </c>
    </row>
    <row r="307435">
      <c r="A307435" t="inlineStr">
        <is>
          <t>dmlette</t>
        </is>
      </c>
      <c r="B307435" t="n">
        <v>1</v>
      </c>
    </row>
    <row r="307436">
      <c r="A307436" t="inlineStr">
        <is>
          <t>stewrensehy</t>
        </is>
      </c>
      <c r="B307436" t="n">
        <v>1</v>
      </c>
    </row>
    <row r="307437">
      <c r="A307437" t="inlineStr">
        <is>
          <t>butchio27</t>
        </is>
      </c>
      <c r="B307437" t="n">
        <v>1</v>
      </c>
    </row>
    <row r="307438">
      <c r="A307438" t="inlineStr">
        <is>
          <t>273pim</t>
        </is>
      </c>
      <c r="B307438" t="n">
        <v>1</v>
      </c>
    </row>
    <row r="307439">
      <c r="A307439" t="inlineStr">
        <is>
          <t>indreth</t>
        </is>
      </c>
      <c r="B307439" t="n">
        <v>1</v>
      </c>
    </row>
    <row r="307440">
      <c r="A307440" t="inlineStr">
        <is>
          <t>fankicate</t>
        </is>
      </c>
      <c r="B307440" t="n">
        <v>1</v>
      </c>
    </row>
    <row r="307441">
      <c r="A307441" t="inlineStr">
        <is>
          <t>bluehawk3</t>
        </is>
      </c>
      <c r="B307441" t="n">
        <v>1</v>
      </c>
    </row>
    <row r="307442">
      <c r="A307442" t="inlineStr">
        <is>
          <t>winyy</t>
        </is>
      </c>
      <c r="B307442" t="n">
        <v>1</v>
      </c>
    </row>
    <row r="307443">
      <c r="A307443" t="inlineStr">
        <is>
          <t>providelightblud</t>
        </is>
      </c>
      <c r="B307443" t="n">
        <v>1</v>
      </c>
    </row>
    <row r="307444">
      <c r="A307444" t="inlineStr">
        <is>
          <t>theloved</t>
        </is>
      </c>
      <c r="B307444" t="n">
        <v>1</v>
      </c>
    </row>
    <row r="307445">
      <c r="A307445" t="inlineStr">
        <is>
          <t>doctyrins</t>
        </is>
      </c>
      <c r="B307445" t="n">
        <v>1</v>
      </c>
    </row>
    <row r="307446">
      <c r="A307446" t="inlineStr">
        <is>
          <t>ballits</t>
        </is>
      </c>
      <c r="B307446" t="n">
        <v>1</v>
      </c>
    </row>
    <row r="307447">
      <c r="A307447" t="inlineStr">
        <is>
          <t>fromproduce</t>
        </is>
      </c>
      <c r="B307447" t="n">
        <v>1</v>
      </c>
    </row>
    <row r="307448">
      <c r="A307448" t="inlineStr">
        <is>
          <t>roomstime</t>
        </is>
      </c>
      <c r="B307448" t="n">
        <v>1</v>
      </c>
    </row>
    <row r="307449">
      <c r="A307449" t="inlineStr">
        <is>
          <t>bergeton</t>
        </is>
      </c>
      <c r="B307449" t="n">
        <v>1</v>
      </c>
    </row>
    <row r="307450">
      <c r="A307450" t="inlineStr">
        <is>
          <t>unschrifty</t>
        </is>
      </c>
      <c r="B307450" t="n">
        <v>1</v>
      </c>
    </row>
    <row r="307451">
      <c r="A307451" t="inlineStr">
        <is>
          <t>sincehest</t>
        </is>
      </c>
      <c r="B307451" t="n">
        <v>1</v>
      </c>
    </row>
    <row r="307452">
      <c r="A307452" t="inlineStr">
        <is>
          <t>fuckest</t>
        </is>
      </c>
      <c r="B307452" t="n">
        <v>1</v>
      </c>
    </row>
    <row r="307453">
      <c r="A307453" t="inlineStr">
        <is>
          <t>introducedperhaps</t>
        </is>
      </c>
      <c r="B307453" t="n">
        <v>1</v>
      </c>
    </row>
    <row r="307454">
      <c r="A307454" t="inlineStr">
        <is>
          <t>lontal</t>
        </is>
      </c>
      <c r="B307454" t="n">
        <v>1</v>
      </c>
    </row>
    <row r="307455">
      <c r="A307455" t="inlineStr">
        <is>
          <t>crudonnaizing</t>
        </is>
      </c>
      <c r="B307455" t="n">
        <v>1</v>
      </c>
    </row>
    <row r="307456">
      <c r="A307456" t="inlineStr">
        <is>
          <t>doggyty</t>
        </is>
      </c>
      <c r="B307456" t="n">
        <v>1</v>
      </c>
    </row>
    <row r="307457">
      <c r="A307457" t="inlineStr">
        <is>
          <t>clove–</t>
        </is>
      </c>
      <c r="B307457" t="n">
        <v>1</v>
      </c>
    </row>
    <row r="307458">
      <c r="A307458" t="inlineStr">
        <is>
          <t>shoulders–</t>
        </is>
      </c>
      <c r="B307458" t="n">
        <v>1</v>
      </c>
    </row>
    <row r="307459">
      <c r="A307459" t="inlineStr">
        <is>
          <t>elfhuman</t>
        </is>
      </c>
      <c r="B307459" t="n">
        <v>1</v>
      </c>
    </row>
    <row r="307460">
      <c r="A307460" t="inlineStr">
        <is>
          <t>tv24s</t>
        </is>
      </c>
      <c r="B307460" t="n">
        <v>1</v>
      </c>
    </row>
    <row r="307461">
      <c r="A307461" t="inlineStr">
        <is>
          <t>wslg</t>
        </is>
      </c>
      <c r="B307461" t="n">
        <v>1</v>
      </c>
    </row>
    <row r="307462">
      <c r="A307462" t="inlineStr">
        <is>
          <t>trymete</t>
        </is>
      </c>
      <c r="B307462" t="n">
        <v>1</v>
      </c>
    </row>
    <row r="307463">
      <c r="A307463" t="inlineStr">
        <is>
          <t>archiveonrepeatsorigin</t>
        </is>
      </c>
      <c r="B307463" t="n">
        <v>1</v>
      </c>
    </row>
    <row r="307464">
      <c r="A307464" t="inlineStr">
        <is>
          <t>phoenixerror</t>
        </is>
      </c>
      <c r="B307464" t="n">
        <v>1</v>
      </c>
    </row>
    <row r="307465">
      <c r="A307465" t="inlineStr">
        <is>
          <t>swingreact_of_spring</t>
        </is>
      </c>
      <c r="B307465" t="n">
        <v>1</v>
      </c>
    </row>
    <row r="307466">
      <c r="A307466" t="inlineStr">
        <is>
          <t>executablefilertaald</t>
        </is>
      </c>
      <c r="B307466" t="n">
        <v>1</v>
      </c>
    </row>
    <row r="307467">
      <c r="A307467" t="inlineStr">
        <is>
          <t>bingberlish</t>
        </is>
      </c>
      <c r="B307467" t="n">
        <v>1</v>
      </c>
    </row>
    <row r="307468">
      <c r="A307468" t="inlineStr">
        <is>
          <t>rtaald</t>
        </is>
      </c>
      <c r="B307468" t="n">
        <v>1</v>
      </c>
    </row>
    <row r="307469">
      <c r="A307469" t="inlineStr">
        <is>
          <t>propak</t>
        </is>
      </c>
      <c r="B307469" t="n">
        <v>1</v>
      </c>
    </row>
    <row r="307470">
      <c r="A307470" t="inlineStr">
        <is>
          <t>olecode</t>
        </is>
      </c>
      <c r="B307470" t="n">
        <v>1</v>
      </c>
    </row>
    <row r="307471">
      <c r="A307471" t="inlineStr">
        <is>
          <t>itsbage</t>
        </is>
      </c>
      <c r="B307471" t="n">
        <v>1</v>
      </c>
    </row>
    <row r="307472">
      <c r="A307472" t="inlineStr">
        <is>
          <t>übble</t>
        </is>
      </c>
      <c r="B307472" t="n">
        <v>1</v>
      </c>
    </row>
    <row r="307473">
      <c r="A307473" t="inlineStr">
        <is>
          <t>da37minerpumerino</t>
        </is>
      </c>
      <c r="B307473" t="n">
        <v>1</v>
      </c>
    </row>
    <row r="307474">
      <c r="A307474" t="inlineStr">
        <is>
          <t>urtokens</t>
        </is>
      </c>
      <c r="B307474" t="n">
        <v>1</v>
      </c>
    </row>
    <row r="307475">
      <c r="A307475" t="inlineStr">
        <is>
          <t>comrtaaldunillevero</t>
        </is>
      </c>
      <c r="B307475" t="n">
        <v>1</v>
      </c>
    </row>
    <row r="307476">
      <c r="A307476" t="inlineStr">
        <is>
          <t>requose</t>
        </is>
      </c>
      <c r="B307476" t="n">
        <v>1</v>
      </c>
    </row>
    <row r="307477">
      <c r="A307477" t="inlineStr">
        <is>
          <t>unvilleatoo999</t>
        </is>
      </c>
      <c r="B307477" t="n">
        <v>1</v>
      </c>
    </row>
    <row r="307478">
      <c r="A307478" t="inlineStr">
        <is>
          <t>encusaciouslyabsm</t>
        </is>
      </c>
      <c r="B307478" t="n">
        <v>1</v>
      </c>
    </row>
    <row r="307479">
      <c r="A307479" t="inlineStr">
        <is>
          <t>isnocool</t>
        </is>
      </c>
      <c r="B307479" t="n">
        <v>1</v>
      </c>
    </row>
    <row r="307480">
      <c r="A307480" t="inlineStr">
        <is>
          <t>exsn</t>
        </is>
      </c>
      <c r="B307480" t="n">
        <v>1</v>
      </c>
    </row>
    <row r="307481">
      <c r="A307481" t="inlineStr">
        <is>
          <t>homertaaldlog</t>
        </is>
      </c>
      <c r="B307481" t="n">
        <v>1</v>
      </c>
    </row>
    <row r="307482">
      <c r="A307482" t="inlineStr">
        <is>
          <t>_plan</t>
        </is>
      </c>
      <c r="B307482" t="n">
        <v>1</v>
      </c>
    </row>
    <row r="307483">
      <c r="A307483" t="inlineStr">
        <is>
          <t>0_v2</t>
        </is>
      </c>
      <c r="B307483" t="n">
        <v>1</v>
      </c>
    </row>
    <row r="307484">
      <c r="A307484" t="inlineStr">
        <is>
          <t>unillevero</t>
        </is>
      </c>
      <c r="B307484" t="n">
        <v>1</v>
      </c>
    </row>
    <row r="307485">
      <c r="A307485" t="inlineStr">
        <is>
          <t>execmach</t>
        </is>
      </c>
      <c r="B307485" t="n">
        <v>1</v>
      </c>
    </row>
    <row r="307486">
      <c r="A307486" t="inlineStr">
        <is>
          <t>devam</t>
        </is>
      </c>
      <c r="B307486" t="n">
        <v>2</v>
      </c>
    </row>
    <row r="307487">
      <c r="A307487" t="inlineStr">
        <is>
          <t>javasocket</t>
        </is>
      </c>
      <c r="B307487" t="n">
        <v>1</v>
      </c>
    </row>
    <row r="307488">
      <c r="A307488" t="inlineStr">
        <is>
          <t>virtualthread</t>
        </is>
      </c>
      <c r="B307488" t="n">
        <v>1</v>
      </c>
    </row>
    <row r="307489">
      <c r="A307489" t="inlineStr">
        <is>
          <t>valignon</t>
        </is>
      </c>
      <c r="B307489" t="n">
        <v>1</v>
      </c>
    </row>
    <row r="307490">
      <c r="A307490" t="inlineStr">
        <is>
          <t>dlldiotx\\hq</t>
        </is>
      </c>
      <c r="B307490" t="n">
        <v>1</v>
      </c>
    </row>
    <row r="307491">
      <c r="A307491" t="inlineStr">
        <is>
          <t>0x2501</t>
        </is>
      </c>
      <c r="B307491" t="n">
        <v>1</v>
      </c>
    </row>
    <row r="307492">
      <c r="A307492" t="inlineStr">
        <is>
          <t>calculationswin</t>
        </is>
      </c>
      <c r="B307492" t="n">
        <v>1</v>
      </c>
    </row>
    <row r="307493">
      <c r="A307493" t="inlineStr">
        <is>
          <t>kodiroot</t>
        </is>
      </c>
      <c r="B307493" t="n">
        <v>1</v>
      </c>
    </row>
    <row r="307494">
      <c r="A307494" t="inlineStr">
        <is>
          <t>processoraddon</t>
        </is>
      </c>
      <c r="B307494" t="n">
        <v>1</v>
      </c>
    </row>
    <row r="307495">
      <c r="A307495" t="inlineStr">
        <is>
          <t>usrlocallibkodiupdate</t>
        </is>
      </c>
      <c r="B307495" t="n">
        <v>1</v>
      </c>
    </row>
    <row r="307496">
      <c r="A307496" t="inlineStr">
        <is>
          <t>aliasformatcontextx</t>
        </is>
      </c>
      <c r="B307496" t="n">
        <v>1</v>
      </c>
    </row>
    <row r="307497">
      <c r="A307497" t="inlineStr">
        <is>
          <t>kodimap</t>
        </is>
      </c>
      <c r="B307497" t="n">
        <v>1</v>
      </c>
    </row>
    <row r="307498">
      <c r="A307498" t="inlineStr">
        <is>
          <t>xservername</t>
        </is>
      </c>
      <c r="B307498" t="n">
        <v>1</v>
      </c>
    </row>
    <row r="307499">
      <c r="A307499" t="inlineStr">
        <is>
          <t>kodistream</t>
        </is>
      </c>
      <c r="B307499" t="n">
        <v>1</v>
      </c>
    </row>
    <row r="307500">
      <c r="A307500" t="inlineStr">
        <is>
          <t>comkbht31342</t>
        </is>
      </c>
      <c r="B307500" t="n">
        <v>1</v>
      </c>
    </row>
    <row r="307501">
      <c r="A307501" t="inlineStr">
        <is>
          <t>newsofficial</t>
        </is>
      </c>
      <c r="B307501" t="n">
        <v>1</v>
      </c>
    </row>
    <row r="307502">
      <c r="A307502" t="inlineStr">
        <is>
          <t>حمارنَة</t>
        </is>
      </c>
      <c r="B307502" t="n">
        <v>1</v>
      </c>
    </row>
    <row r="307503">
      <c r="A307503" t="inlineStr">
        <is>
          <t>a10web</t>
        </is>
      </c>
      <c r="B307503" t="n">
        <v>1</v>
      </c>
    </row>
    <row r="307504">
      <c r="A307504" t="inlineStr">
        <is>
          <t>spectreys</t>
        </is>
      </c>
      <c r="B307504" t="n">
        <v>1</v>
      </c>
    </row>
    <row r="307505">
      <c r="A307505" t="inlineStr">
        <is>
          <t>solocal</t>
        </is>
      </c>
      <c r="B307505" t="n">
        <v>1</v>
      </c>
    </row>
    <row r="307506">
      <c r="A307506" t="inlineStr">
        <is>
          <t>kodiwiki</t>
        </is>
      </c>
      <c r="B307506" t="n">
        <v>1</v>
      </c>
    </row>
    <row r="307507">
      <c r="A307507" t="inlineStr">
        <is>
          <t>registerinstance0</t>
        </is>
      </c>
      <c r="B307507" t="n">
        <v>1</v>
      </c>
    </row>
    <row r="307508">
      <c r="A307508" t="inlineStr">
        <is>
          <t>vertines</t>
        </is>
      </c>
      <c r="B307508" t="n">
        <v>1</v>
      </c>
    </row>
    <row r="307509">
      <c r="A307509" t="inlineStr">
        <is>
          <t>ci89</t>
        </is>
      </c>
      <c r="B307509" t="n">
        <v>1</v>
      </c>
    </row>
    <row r="307510">
      <c r="A307510" t="inlineStr">
        <is>
          <t>st90</t>
        </is>
      </c>
      <c r="B307510" t="n">
        <v>1</v>
      </c>
    </row>
    <row r="307511">
      <c r="A307511" t="inlineStr">
        <is>
          <t>fmfx</t>
        </is>
      </c>
      <c r="B307511" t="n">
        <v>1</v>
      </c>
    </row>
    <row r="307512">
      <c r="A307512" t="inlineStr">
        <is>
          <t>ed2sbels</t>
        </is>
      </c>
      <c r="B307512" t="n">
        <v>1</v>
      </c>
    </row>
    <row r="307513">
      <c r="A307513" t="inlineStr">
        <is>
          <t>bobmen</t>
        </is>
      </c>
      <c r="B307513" t="n">
        <v>1</v>
      </c>
    </row>
    <row r="307514">
      <c r="A307514" t="inlineStr">
        <is>
          <t>5v43x</t>
        </is>
      </c>
      <c r="B307514" t="n">
        <v>1</v>
      </c>
    </row>
    <row r="307515">
      <c r="A307515" t="inlineStr">
        <is>
          <t>socketfactory</t>
        </is>
      </c>
      <c r="B307515" t="n">
        <v>1</v>
      </c>
    </row>
    <row r="307516">
      <c r="A307516" t="inlineStr">
        <is>
          <t>vueskins</t>
        </is>
      </c>
      <c r="B307516" t="n">
        <v>1</v>
      </c>
    </row>
    <row r="307517">
      <c r="A307517" t="inlineStr">
        <is>
          <t>roooth</t>
        </is>
      </c>
      <c r="B307517" t="n">
        <v>1</v>
      </c>
    </row>
    <row r="307518">
      <c r="A307518" t="inlineStr">
        <is>
          <t>54u6</t>
        </is>
      </c>
      <c r="B307518" t="n">
        <v>1</v>
      </c>
    </row>
    <row r="307519">
      <c r="A307519" t="inlineStr">
        <is>
          <t>multitronext</t>
        </is>
      </c>
      <c r="B307519" t="n">
        <v>1</v>
      </c>
    </row>
    <row r="307520">
      <c r="A307520" t="inlineStr">
        <is>
          <t>62u6l</t>
        </is>
      </c>
      <c r="B307520" t="n">
        <v>1</v>
      </c>
    </row>
    <row r="307521">
      <c r="A307521" t="inlineStr">
        <is>
          <t>jumpionis</t>
        </is>
      </c>
      <c r="B307521" t="n">
        <v>1</v>
      </c>
    </row>
    <row r="307522">
      <c r="A307522" t="inlineStr">
        <is>
          <t>tesdar</t>
        </is>
      </c>
      <c r="B307522" t="n">
        <v>1</v>
      </c>
    </row>
    <row r="307523">
      <c r="A307523" t="inlineStr">
        <is>
          <t>musabibia</t>
        </is>
      </c>
      <c r="B307523" t="n">
        <v>1</v>
      </c>
    </row>
    <row r="307524">
      <c r="A307524" t="inlineStr">
        <is>
          <t>oyaz</t>
        </is>
      </c>
      <c r="B307524" t="n">
        <v>1</v>
      </c>
    </row>
    <row r="307525">
      <c r="A307525" t="inlineStr">
        <is>
          <t>mckenns</t>
        </is>
      </c>
      <c r="B307525" t="n">
        <v>1</v>
      </c>
    </row>
    <row r="307526">
      <c r="A307526" t="inlineStr">
        <is>
          <t>onipage</t>
        </is>
      </c>
      <c r="B307526" t="n">
        <v>1</v>
      </c>
    </row>
    <row r="307527">
      <c r="A307527" t="inlineStr">
        <is>
          <t>pustr</t>
        </is>
      </c>
      <c r="B307527" t="n">
        <v>1</v>
      </c>
    </row>
    <row r="307528">
      <c r="A307528" t="inlineStr">
        <is>
          <t>arthraish</t>
        </is>
      </c>
      <c r="B307528" t="n">
        <v>1</v>
      </c>
    </row>
    <row r="307529">
      <c r="A307529" t="inlineStr">
        <is>
          <t>baartatmeal</t>
        </is>
      </c>
      <c r="B307529" t="n">
        <v>1</v>
      </c>
    </row>
    <row r="307530">
      <c r="A307530" t="inlineStr">
        <is>
          <t>vachets</t>
        </is>
      </c>
      <c r="B307530" t="n">
        <v>1</v>
      </c>
    </row>
    <row r="307531">
      <c r="A307531" t="inlineStr">
        <is>
          <t>mstre</t>
        </is>
      </c>
      <c r="B307531" t="n">
        <v>1</v>
      </c>
    </row>
    <row r="307532">
      <c r="A307532" t="inlineStr">
        <is>
          <t>becommie</t>
        </is>
      </c>
      <c r="B307532" t="n">
        <v>1</v>
      </c>
    </row>
    <row r="307533">
      <c r="A307533" t="inlineStr">
        <is>
          <t>roberees</t>
        </is>
      </c>
      <c r="B307533" t="n">
        <v>1</v>
      </c>
    </row>
    <row r="307534">
      <c r="A307534" t="inlineStr">
        <is>
          <t>okervyn</t>
        </is>
      </c>
      <c r="B307534" t="n">
        <v>1</v>
      </c>
    </row>
    <row r="307535">
      <c r="A307535" t="inlineStr">
        <is>
          <t>dimpx</t>
        </is>
      </c>
      <c r="B307535" t="n">
        <v>1</v>
      </c>
    </row>
    <row r="307536">
      <c r="A307536" t="inlineStr">
        <is>
          <t>heleton82</t>
        </is>
      </c>
      <c r="B307536" t="n">
        <v>1</v>
      </c>
    </row>
    <row r="307537">
      <c r="A307537" t="inlineStr">
        <is>
          <t>martinopoulous</t>
        </is>
      </c>
      <c r="B307537" t="n">
        <v>1</v>
      </c>
    </row>
    <row r="307538">
      <c r="A307538" t="inlineStr">
        <is>
          <t>kndibt</t>
        </is>
      </c>
      <c r="B307538" t="n">
        <v>1</v>
      </c>
    </row>
    <row r="307539">
      <c r="A307539" t="inlineStr">
        <is>
          <t>multipidal</t>
        </is>
      </c>
      <c r="B307539" t="n">
        <v>1</v>
      </c>
    </row>
    <row r="307540">
      <c r="A307540" t="inlineStr">
        <is>
          <t>weyaindre</t>
        </is>
      </c>
      <c r="B307540" t="n">
        <v>1</v>
      </c>
    </row>
    <row r="307541">
      <c r="A307541" t="inlineStr">
        <is>
          <t>gobijirougen</t>
        </is>
      </c>
      <c r="B307541" t="n">
        <v>1</v>
      </c>
    </row>
    <row r="307542">
      <c r="A307542" t="inlineStr">
        <is>
          <t>amusest</t>
        </is>
      </c>
      <c r="B307542" t="n">
        <v>1</v>
      </c>
    </row>
    <row r="307543">
      <c r="A307543" t="inlineStr">
        <is>
          <t>mahre</t>
        </is>
      </c>
      <c r="B307543" t="n">
        <v>1</v>
      </c>
    </row>
    <row r="307544">
      <c r="A307544" t="inlineStr">
        <is>
          <t>endriger</t>
        </is>
      </c>
      <c r="B307544" t="n">
        <v>2</v>
      </c>
    </row>
    <row r="307545">
      <c r="A307545" t="inlineStr">
        <is>
          <t>romkefest</t>
        </is>
      </c>
      <c r="B307545" t="n">
        <v>1</v>
      </c>
    </row>
    <row r="307546">
      <c r="A307546" t="inlineStr">
        <is>
          <t>homoshel</t>
        </is>
      </c>
      <c r="B307546" t="n">
        <v>1</v>
      </c>
    </row>
    <row r="307547">
      <c r="A307547" t="inlineStr">
        <is>
          <t>qboras</t>
        </is>
      </c>
      <c r="B307547" t="n">
        <v>1</v>
      </c>
    </row>
    <row r="307548">
      <c r="A307548" t="inlineStr">
        <is>
          <t>tuagvorsgarde</t>
        </is>
      </c>
      <c r="B307548" t="n">
        <v>1</v>
      </c>
    </row>
    <row r="307549">
      <c r="A307549" t="inlineStr">
        <is>
          <t>sovtehere</t>
        </is>
      </c>
      <c r="B307549" t="n">
        <v>1</v>
      </c>
    </row>
    <row r="307550">
      <c r="A307550" t="inlineStr">
        <is>
          <t>oberstician</t>
        </is>
      </c>
      <c r="B307550" t="n">
        <v>1</v>
      </c>
    </row>
    <row r="307551">
      <c r="A307551" t="inlineStr">
        <is>
          <t>ensigabis</t>
        </is>
      </c>
      <c r="B307551" t="n">
        <v>1</v>
      </c>
    </row>
    <row r="307552">
      <c r="A307552" t="inlineStr">
        <is>
          <t>snakkonsjon</t>
        </is>
      </c>
      <c r="B307552" t="n">
        <v>1</v>
      </c>
    </row>
    <row r="307553">
      <c r="A307553" t="inlineStr">
        <is>
          <t>jobrighteous</t>
        </is>
      </c>
      <c r="B307553" t="n">
        <v>1</v>
      </c>
    </row>
    <row r="307554">
      <c r="A307554" t="inlineStr">
        <is>
          <t>ageto</t>
        </is>
      </c>
      <c r="B307554" t="n">
        <v>1</v>
      </c>
    </row>
    <row r="307555">
      <c r="A307555" t="inlineStr">
        <is>
          <t>avdeity</t>
        </is>
      </c>
      <c r="B307555" t="n">
        <v>1</v>
      </c>
    </row>
    <row r="307556">
      <c r="A307556" t="inlineStr">
        <is>
          <t>cabrophy</t>
        </is>
      </c>
      <c r="B307556" t="n">
        <v>1</v>
      </c>
    </row>
    <row r="307557">
      <c r="A307557" t="inlineStr">
        <is>
          <t>publishinger</t>
        </is>
      </c>
      <c r="B307557" t="n">
        <v>1</v>
      </c>
    </row>
    <row r="307558">
      <c r="A307558" t="inlineStr">
        <is>
          <t>sludenski</t>
        </is>
      </c>
      <c r="B307558" t="n">
        <v>1</v>
      </c>
    </row>
    <row r="307559">
      <c r="A307559" t="inlineStr">
        <is>
          <t>zwie</t>
        </is>
      </c>
      <c r="B307559" t="n">
        <v>1</v>
      </c>
    </row>
    <row r="307560">
      <c r="A307560" t="inlineStr">
        <is>
          <t>drivetgo</t>
        </is>
      </c>
      <c r="B307560" t="n">
        <v>1</v>
      </c>
    </row>
    <row r="307561">
      <c r="A307561" t="inlineStr">
        <is>
          <t>slabau</t>
        </is>
      </c>
      <c r="B307561" t="n">
        <v>1</v>
      </c>
    </row>
    <row r="307562">
      <c r="A307562" t="inlineStr">
        <is>
          <t>igetimes</t>
        </is>
      </c>
      <c r="B307562" t="n">
        <v>1</v>
      </c>
    </row>
    <row r="307563">
      <c r="A307563" t="inlineStr">
        <is>
          <t>züday</t>
        </is>
      </c>
      <c r="B307563" t="n">
        <v>1</v>
      </c>
    </row>
    <row r="307564">
      <c r="A307564" t="inlineStr">
        <is>
          <t>stameil</t>
        </is>
      </c>
      <c r="B307564" t="n">
        <v>1</v>
      </c>
    </row>
    <row r="307565">
      <c r="A307565" t="inlineStr">
        <is>
          <t>gemeande</t>
        </is>
      </c>
      <c r="B307565" t="n">
        <v>1</v>
      </c>
    </row>
    <row r="307566">
      <c r="A307566" t="inlineStr">
        <is>
          <t>egnihan</t>
        </is>
      </c>
      <c r="B307566" t="n">
        <v>1</v>
      </c>
    </row>
    <row r="307567">
      <c r="A307567" t="inlineStr">
        <is>
          <t>vnify</t>
        </is>
      </c>
      <c r="B307567" t="n">
        <v>1</v>
      </c>
    </row>
    <row r="307568">
      <c r="A307568" t="inlineStr">
        <is>
          <t>gornkonnenat</t>
        </is>
      </c>
      <c r="B307568" t="n">
        <v>1</v>
      </c>
    </row>
    <row r="307569">
      <c r="A307569" t="inlineStr">
        <is>
          <t>vaneski</t>
        </is>
      </c>
      <c r="B307569" t="n">
        <v>1</v>
      </c>
    </row>
    <row r="307570">
      <c r="A307570" t="inlineStr">
        <is>
          <t>krekcep</t>
        </is>
      </c>
      <c r="B307570" t="n">
        <v>1</v>
      </c>
    </row>
    <row r="307571">
      <c r="A307571" t="inlineStr">
        <is>
          <t>casemong</t>
        </is>
      </c>
      <c r="B307571" t="n">
        <v>1</v>
      </c>
    </row>
    <row r="307572">
      <c r="A307572" t="inlineStr">
        <is>
          <t>orintroll</t>
        </is>
      </c>
      <c r="B307572" t="n">
        <v>1</v>
      </c>
    </row>
    <row r="307573">
      <c r="A307573" t="inlineStr">
        <is>
          <t>höve</t>
        </is>
      </c>
      <c r="B307573" t="n">
        <v>2</v>
      </c>
    </row>
    <row r="307574">
      <c r="A307574" t="inlineStr">
        <is>
          <t>systemnik</t>
        </is>
      </c>
      <c r="B307574" t="n">
        <v>1</v>
      </c>
    </row>
    <row r="307575">
      <c r="A307575" t="inlineStr">
        <is>
          <t>leargüf</t>
        </is>
      </c>
      <c r="B307575" t="n">
        <v>1</v>
      </c>
    </row>
    <row r="307576">
      <c r="A307576" t="inlineStr">
        <is>
          <t>kanraberein</t>
        </is>
      </c>
      <c r="B307576" t="n">
        <v>1</v>
      </c>
    </row>
    <row r="307577">
      <c r="A307577" t="inlineStr">
        <is>
          <t>tallwi</t>
        </is>
      </c>
      <c r="B307577" t="n">
        <v>1</v>
      </c>
    </row>
    <row r="307578">
      <c r="A307578" t="inlineStr">
        <is>
          <t>invobation</t>
        </is>
      </c>
      <c r="B307578" t="n">
        <v>1</v>
      </c>
    </row>
    <row r="307579">
      <c r="A307579" t="inlineStr">
        <is>
          <t>karwind</t>
        </is>
      </c>
      <c r="B307579" t="n">
        <v>1</v>
      </c>
    </row>
    <row r="307580">
      <c r="A307580" t="inlineStr">
        <is>
          <t>avunnks</t>
        </is>
      </c>
      <c r="B307580" t="n">
        <v>1</v>
      </c>
    </row>
    <row r="307581">
      <c r="A307581" t="inlineStr">
        <is>
          <t>djoern</t>
        </is>
      </c>
      <c r="B307581" t="n">
        <v>1</v>
      </c>
    </row>
    <row r="307582">
      <c r="A307582" t="inlineStr">
        <is>
          <t>rotiō</t>
        </is>
      </c>
      <c r="B307582" t="n">
        <v>1</v>
      </c>
    </row>
    <row r="307583">
      <c r="A307583" t="inlineStr">
        <is>
          <t>sussyena</t>
        </is>
      </c>
      <c r="B307583" t="n">
        <v>1</v>
      </c>
    </row>
    <row r="307584">
      <c r="A307584" t="inlineStr">
        <is>
          <t>badfaxrumamahpbutzuhassjlikaja</t>
        </is>
      </c>
      <c r="B307584" t="n">
        <v>1</v>
      </c>
    </row>
    <row r="307585">
      <c r="A307585" t="inlineStr">
        <is>
          <t>hordanm</t>
        </is>
      </c>
      <c r="B307585" t="n">
        <v>1</v>
      </c>
    </row>
    <row r="307586">
      <c r="A307586" t="inlineStr">
        <is>
          <t>mearware</t>
        </is>
      </c>
      <c r="B307586" t="n">
        <v>1</v>
      </c>
    </row>
    <row r="307587">
      <c r="A307587" t="inlineStr">
        <is>
          <t>wakaruzinn</t>
        </is>
      </c>
      <c r="B307587" t="n">
        <v>1</v>
      </c>
    </row>
    <row r="307588">
      <c r="A307588" t="inlineStr">
        <is>
          <t>obigot</t>
        </is>
      </c>
      <c r="B307588" t="n">
        <v>1</v>
      </c>
    </row>
    <row r="307589">
      <c r="A307589" t="inlineStr">
        <is>
          <t>klippedestuni</t>
        </is>
      </c>
      <c r="B307589" t="n">
        <v>1</v>
      </c>
    </row>
    <row r="307590">
      <c r="A307590" t="inlineStr">
        <is>
          <t>limamen</t>
        </is>
      </c>
      <c r="B307590" t="n">
        <v>1</v>
      </c>
    </row>
    <row r="307591">
      <c r="A307591" t="inlineStr">
        <is>
          <t>bruprze</t>
        </is>
      </c>
      <c r="B307591" t="n">
        <v>1</v>
      </c>
    </row>
    <row r="307592">
      <c r="A307592" t="inlineStr">
        <is>
          <t>hiisikhalia</t>
        </is>
      </c>
      <c r="B307592" t="n">
        <v>1</v>
      </c>
    </row>
    <row r="307593">
      <c r="A307593" t="inlineStr">
        <is>
          <t>unmörpen</t>
        </is>
      </c>
      <c r="B307593" t="n">
        <v>1</v>
      </c>
    </row>
    <row r="307594">
      <c r="A307594" t="inlineStr">
        <is>
          <t>pkldeltbase</t>
        </is>
      </c>
      <c r="B307594" t="n">
        <v>1</v>
      </c>
    </row>
    <row r="307595">
      <c r="A307595" t="inlineStr">
        <is>
          <t>vetenier</t>
        </is>
      </c>
      <c r="B307595" t="n">
        <v>1</v>
      </c>
    </row>
    <row r="307596">
      <c r="A307596" t="inlineStr">
        <is>
          <t>gistsevoev</t>
        </is>
      </c>
      <c r="B307596" t="n">
        <v>1</v>
      </c>
    </row>
    <row r="307597">
      <c r="A307597" t="inlineStr">
        <is>
          <t>damst</t>
        </is>
      </c>
      <c r="B307597" t="n">
        <v>1</v>
      </c>
    </row>
    <row r="307598">
      <c r="A307598" t="inlineStr">
        <is>
          <t>fythiens</t>
        </is>
      </c>
      <c r="B307598" t="n">
        <v>1</v>
      </c>
    </row>
    <row r="307599">
      <c r="A307599" t="inlineStr">
        <is>
          <t>econculusions</t>
        </is>
      </c>
      <c r="B307599" t="n">
        <v>1</v>
      </c>
    </row>
    <row r="307600">
      <c r="A307600" t="inlineStr">
        <is>
          <t>altrasi</t>
        </is>
      </c>
      <c r="B307600" t="n">
        <v>1</v>
      </c>
    </row>
    <row r="307601">
      <c r="A307601" t="inlineStr">
        <is>
          <t>nimftel</t>
        </is>
      </c>
      <c r="B307601" t="n">
        <v>1</v>
      </c>
    </row>
    <row r="307602">
      <c r="A307602" t="inlineStr">
        <is>
          <t>filetutor</t>
        </is>
      </c>
      <c r="B307602" t="n">
        <v>1</v>
      </c>
    </row>
    <row r="307603">
      <c r="A307603" t="inlineStr">
        <is>
          <t>oblateyl</t>
        </is>
      </c>
      <c r="B307603" t="n">
        <v>1</v>
      </c>
    </row>
    <row r="307604">
      <c r="A307604" t="inlineStr">
        <is>
          <t>rusf</t>
        </is>
      </c>
      <c r="B307604" t="n">
        <v>1</v>
      </c>
    </row>
    <row r="307605">
      <c r="A307605" t="inlineStr">
        <is>
          <t>genreamvo</t>
        </is>
      </c>
      <c r="B307605" t="n">
        <v>1</v>
      </c>
    </row>
    <row r="307606">
      <c r="A307606" t="inlineStr">
        <is>
          <t>manaren</t>
        </is>
      </c>
      <c r="B307606" t="n">
        <v>1</v>
      </c>
    </row>
    <row r="307607">
      <c r="A307607" t="inlineStr">
        <is>
          <t>onlooz</t>
        </is>
      </c>
      <c r="B307607" t="n">
        <v>1</v>
      </c>
    </row>
    <row r="307608">
      <c r="A307608" t="inlineStr">
        <is>
          <t>kellerkis</t>
        </is>
      </c>
      <c r="B307608" t="n">
        <v>1</v>
      </c>
    </row>
    <row r="307609">
      <c r="A307609" t="inlineStr">
        <is>
          <t>esperad</t>
        </is>
      </c>
      <c r="B307609" t="n">
        <v>1</v>
      </c>
    </row>
    <row r="307610">
      <c r="A307610" t="inlineStr">
        <is>
          <t>furtim</t>
        </is>
      </c>
      <c r="B307610" t="n">
        <v>1</v>
      </c>
    </row>
    <row r="307611">
      <c r="A307611" t="inlineStr">
        <is>
          <t>grepecalerde</t>
        </is>
      </c>
      <c r="B307611" t="n">
        <v>1</v>
      </c>
    </row>
    <row r="307612">
      <c r="A307612" t="inlineStr">
        <is>
          <t>amonachterkel</t>
        </is>
      </c>
      <c r="B307612" t="n">
        <v>1</v>
      </c>
    </row>
    <row r="307613">
      <c r="A307613" t="inlineStr">
        <is>
          <t>squorwork</t>
        </is>
      </c>
      <c r="B307613" t="n">
        <v>1</v>
      </c>
    </row>
    <row r="307614">
      <c r="A307614" t="inlineStr">
        <is>
          <t>hawjon</t>
        </is>
      </c>
      <c r="B307614" t="n">
        <v>1</v>
      </c>
    </row>
    <row r="307615">
      <c r="A307615" t="inlineStr">
        <is>
          <t>oblacventus</t>
        </is>
      </c>
      <c r="B307615" t="n">
        <v>1</v>
      </c>
    </row>
    <row r="307616">
      <c r="A307616" t="inlineStr">
        <is>
          <t>amlang</t>
        </is>
      </c>
      <c r="B307616" t="n">
        <v>1</v>
      </c>
    </row>
    <row r="307617">
      <c r="A307617" t="inlineStr">
        <is>
          <t>bumpayp</t>
        </is>
      </c>
      <c r="B307617" t="n">
        <v>1</v>
      </c>
    </row>
    <row r="307618">
      <c r="A307618" t="inlineStr">
        <is>
          <t>mälexierre</t>
        </is>
      </c>
      <c r="B307618" t="n">
        <v>1</v>
      </c>
    </row>
    <row r="307619">
      <c r="A307619" t="inlineStr">
        <is>
          <t>ce27n1</t>
        </is>
      </c>
      <c r="B307619" t="n">
        <v>1</v>
      </c>
    </row>
    <row r="307620">
      <c r="A307620" t="inlineStr">
        <is>
          <t>geschäte</t>
        </is>
      </c>
      <c r="B307620" t="n">
        <v>2</v>
      </c>
    </row>
    <row r="307621">
      <c r="A307621" t="inlineStr">
        <is>
          <t>ac23e16</t>
        </is>
      </c>
      <c r="B307621" t="n">
        <v>1</v>
      </c>
    </row>
    <row r="307622">
      <c r="A307622" t="inlineStr">
        <is>
          <t>prancid</t>
        </is>
      </c>
      <c r="B307622" t="n">
        <v>1</v>
      </c>
    </row>
    <row r="307623">
      <c r="A307623" t="inlineStr">
        <is>
          <t>peichles</t>
        </is>
      </c>
      <c r="B307623" t="n">
        <v>1</v>
      </c>
    </row>
    <row r="307624">
      <c r="A307624" t="inlineStr">
        <is>
          <t>axsanitude</t>
        </is>
      </c>
      <c r="B307624" t="n">
        <v>1</v>
      </c>
    </row>
    <row r="307625">
      <c r="A307625" t="inlineStr">
        <is>
          <t>langloos</t>
        </is>
      </c>
      <c r="B307625" t="n">
        <v>1</v>
      </c>
    </row>
    <row r="307626">
      <c r="A307626" t="inlineStr">
        <is>
          <t>oijn</t>
        </is>
      </c>
      <c r="B307626" t="n">
        <v>1</v>
      </c>
    </row>
    <row r="307627">
      <c r="A307627" t="inlineStr">
        <is>
          <t>orcelschaufen</t>
        </is>
      </c>
      <c r="B307627" t="n">
        <v>1</v>
      </c>
    </row>
    <row r="307628">
      <c r="A307628" t="inlineStr">
        <is>
          <t>kimporo</t>
        </is>
      </c>
      <c r="B307628" t="n">
        <v>1</v>
      </c>
    </row>
    <row r="307629">
      <c r="A307629" t="inlineStr">
        <is>
          <t>zelva</t>
        </is>
      </c>
      <c r="B307629" t="n">
        <v>1</v>
      </c>
    </row>
    <row r="307630">
      <c r="A307630" t="inlineStr">
        <is>
          <t>transportershiva</t>
        </is>
      </c>
      <c r="B307630" t="n">
        <v>1</v>
      </c>
    </row>
    <row r="307631">
      <c r="A307631" t="inlineStr">
        <is>
          <t>ponybolt</t>
        </is>
      </c>
      <c r="B307631" t="n">
        <v>1</v>
      </c>
    </row>
    <row r="307632">
      <c r="A307632" t="inlineStr">
        <is>
          <t>resecally</t>
        </is>
      </c>
      <c r="B307632" t="n">
        <v>1</v>
      </c>
    </row>
    <row r="307633">
      <c r="A307633" t="inlineStr">
        <is>
          <t>digicones</t>
        </is>
      </c>
      <c r="B307633" t="n">
        <v>1</v>
      </c>
    </row>
    <row r="307634">
      <c r="A307634" t="inlineStr">
        <is>
          <t>shoppepinning</t>
        </is>
      </c>
      <c r="B307634" t="n">
        <v>1</v>
      </c>
    </row>
    <row r="307635">
      <c r="A307635" t="inlineStr">
        <is>
          <t>athminmasake</t>
        </is>
      </c>
      <c r="B307635" t="n">
        <v>1</v>
      </c>
    </row>
    <row r="307636">
      <c r="A307636" t="inlineStr">
        <is>
          <t>libathefukday</t>
        </is>
      </c>
      <c r="B307636" t="n">
        <v>1</v>
      </c>
    </row>
    <row r="307637">
      <c r="A307637" t="inlineStr">
        <is>
          <t>vasmagmer10</t>
        </is>
      </c>
      <c r="B307637" t="n">
        <v>1</v>
      </c>
    </row>
    <row r="307638">
      <c r="A307638" t="inlineStr">
        <is>
          <t>gooesdather</t>
        </is>
      </c>
      <c r="B307638" t="n">
        <v>1</v>
      </c>
    </row>
    <row r="307639">
      <c r="A307639" t="inlineStr">
        <is>
          <t>jazzcraft</t>
        </is>
      </c>
      <c r="B307639" t="n">
        <v>1</v>
      </c>
    </row>
    <row r="307640">
      <c r="A307640" t="inlineStr">
        <is>
          <t>fnc__geezer</t>
        </is>
      </c>
      <c r="B307640" t="n">
        <v>1</v>
      </c>
    </row>
    <row r="307641">
      <c r="A307641" t="inlineStr">
        <is>
          <t>hatgie</t>
        </is>
      </c>
      <c r="B307641" t="n">
        <v>1</v>
      </c>
    </row>
    <row r="307642">
      <c r="A307642" t="inlineStr">
        <is>
          <t>hamwave</t>
        </is>
      </c>
      <c r="B307642" t="n">
        <v>2</v>
      </c>
    </row>
    <row r="307643">
      <c r="A307643" t="inlineStr">
        <is>
          <t>lockvouchers</t>
        </is>
      </c>
      <c r="B307643" t="n">
        <v>1</v>
      </c>
    </row>
    <row r="307644">
      <c r="A307644" t="inlineStr">
        <is>
          <t>rockhamster</t>
        </is>
      </c>
      <c r="B307644" t="n">
        <v>1</v>
      </c>
    </row>
    <row r="307645">
      <c r="A307645" t="inlineStr">
        <is>
          <t>prodeco</t>
        </is>
      </c>
      <c r="B307645" t="n">
        <v>1</v>
      </c>
    </row>
    <row r="307646">
      <c r="A307646" t="inlineStr">
        <is>
          <t>morefield</t>
        </is>
      </c>
      <c r="B307646" t="n">
        <v>1</v>
      </c>
    </row>
    <row r="307647">
      <c r="A307647" t="inlineStr">
        <is>
          <t>drinkracket</t>
        </is>
      </c>
      <c r="B307647" t="n">
        <v>1</v>
      </c>
    </row>
    <row r="307648">
      <c r="A307648" t="inlineStr">
        <is>
          <t>shrubz</t>
        </is>
      </c>
      <c r="B307648" t="n">
        <v>1</v>
      </c>
    </row>
    <row r="307649">
      <c r="A307649" t="inlineStr">
        <is>
          <t>comprail</t>
        </is>
      </c>
      <c r="B307649" t="n">
        <v>1</v>
      </c>
    </row>
    <row r="307650">
      <c r="A307650" t="inlineStr">
        <is>
          <t>la2000</t>
        </is>
      </c>
      <c r="B307650" t="n">
        <v>1</v>
      </c>
    </row>
    <row r="307651">
      <c r="A307651" t="inlineStr">
        <is>
          <t>killer™</t>
        </is>
      </c>
      <c r="B307651" t="n">
        <v>2</v>
      </c>
    </row>
    <row r="307652">
      <c r="A307652" t="inlineStr">
        <is>
          <t>trailwheel</t>
        </is>
      </c>
      <c r="B307652" t="n">
        <v>1</v>
      </c>
    </row>
    <row r="307653">
      <c r="A307653" t="inlineStr">
        <is>
          <t>caliguns</t>
        </is>
      </c>
      <c r="B307653" t="n">
        <v>1</v>
      </c>
    </row>
    <row r="307654">
      <c r="A307654" t="inlineStr">
        <is>
          <t>mcgybers</t>
        </is>
      </c>
      <c r="B307654" t="n">
        <v>1</v>
      </c>
    </row>
    <row r="307655">
      <c r="A307655" t="inlineStr">
        <is>
          <t>turboextreme</t>
        </is>
      </c>
      <c r="B307655" t="n">
        <v>1</v>
      </c>
    </row>
    <row r="307656">
      <c r="A307656" t="inlineStr">
        <is>
          <t>tinkerbizohm</t>
        </is>
      </c>
      <c r="B307656" t="n">
        <v>1</v>
      </c>
    </row>
    <row r="307657">
      <c r="A307657" t="inlineStr">
        <is>
          <t>googlists</t>
        </is>
      </c>
      <c r="B307657" t="n">
        <v>1</v>
      </c>
    </row>
    <row r="307658">
      <c r="A307658" t="inlineStr">
        <is>
          <t>wheelhood</t>
        </is>
      </c>
      <c r="B307658" t="n">
        <v>1</v>
      </c>
    </row>
    <row r="307659">
      <c r="A307659" t="inlineStr">
        <is>
          <t>1×275</t>
        </is>
      </c>
      <c r="B307659" t="n">
        <v>1</v>
      </c>
    </row>
    <row r="307660">
      <c r="A307660" t="inlineStr">
        <is>
          <t>�big</t>
        </is>
      </c>
      <c r="B307660" t="n">
        <v>1</v>
      </c>
    </row>
    <row r="307661">
      <c r="A307661" t="inlineStr">
        <is>
          <t>sylvere8</t>
        </is>
      </c>
      <c r="B307661" t="n">
        <v>1</v>
      </c>
    </row>
    <row r="307662">
      <c r="A307662" t="inlineStr">
        <is>
          <t>whillan</t>
        </is>
      </c>
      <c r="B307662" t="n">
        <v>1</v>
      </c>
    </row>
    <row r="307663">
      <c r="A307663" t="inlineStr">
        <is>
          <t>mcgybersgop</t>
        </is>
      </c>
      <c r="B307663" t="n">
        <v>1</v>
      </c>
    </row>
    <row r="307664">
      <c r="A307664" t="inlineStr">
        <is>
          <t>cermax</t>
        </is>
      </c>
      <c r="B307664" t="n">
        <v>1</v>
      </c>
    </row>
    <row r="307665">
      <c r="A307665" t="inlineStr">
        <is>
          <t>1p2003a</t>
        </is>
      </c>
      <c r="B307665" t="n">
        <v>1</v>
      </c>
    </row>
    <row r="307666">
      <c r="A307666" t="inlineStr">
        <is>
          <t>andpole</t>
        </is>
      </c>
      <c r="B307666" t="n">
        <v>1</v>
      </c>
    </row>
    <row r="307667">
      <c r="A307667" t="inlineStr">
        <is>
          <t>fpcfg</t>
        </is>
      </c>
      <c r="B307667" t="n">
        <v>1</v>
      </c>
    </row>
    <row r="307668">
      <c r="A307668" t="inlineStr">
        <is>
          <t>burttami</t>
        </is>
      </c>
      <c r="B307668" t="n">
        <v>1</v>
      </c>
    </row>
    <row r="307669">
      <c r="A307669" t="inlineStr">
        <is>
          <t>truckage</t>
        </is>
      </c>
      <c r="B307669" t="n">
        <v>1</v>
      </c>
    </row>
    <row r="307670">
      <c r="A307670" t="inlineStr">
        <is>
          <t>kalibar</t>
        </is>
      </c>
      <c r="B307670" t="n">
        <v>1</v>
      </c>
    </row>
    <row r="307671">
      <c r="A307671" t="inlineStr">
        <is>
          <t>colaba9</t>
        </is>
      </c>
      <c r="B307671" t="n">
        <v>1</v>
      </c>
    </row>
    <row r="307672">
      <c r="A307672" t="inlineStr">
        <is>
          <t>mkx_sw</t>
        </is>
      </c>
      <c r="B307672" t="n">
        <v>1</v>
      </c>
    </row>
    <row r="307673">
      <c r="A307673" t="inlineStr">
        <is>
          <t>evikecyn</t>
        </is>
      </c>
      <c r="B307673" t="n">
        <v>1</v>
      </c>
    </row>
    <row r="307674">
      <c r="A307674" t="inlineStr">
        <is>
          <t>minidee</t>
        </is>
      </c>
      <c r="B307674" t="n">
        <v>1</v>
      </c>
    </row>
    <row r="307675">
      <c r="A307675" t="inlineStr">
        <is>
          <t>lessos</t>
        </is>
      </c>
      <c r="B307675" t="n">
        <v>1</v>
      </c>
    </row>
    <row r="307676">
      <c r="A307676" t="inlineStr">
        <is>
          <t>otherboards</t>
        </is>
      </c>
      <c r="B307676" t="n">
        <v>1</v>
      </c>
    </row>
    <row r="307677">
      <c r="A307677" t="inlineStr">
        <is>
          <t>wheelbillies</t>
        </is>
      </c>
      <c r="B307677" t="n">
        <v>1</v>
      </c>
    </row>
    <row r="307678">
      <c r="A307678" t="inlineStr">
        <is>
          <t>rcboin</t>
        </is>
      </c>
      <c r="B307678" t="n">
        <v>1</v>
      </c>
    </row>
    <row r="307679">
      <c r="A307679" t="inlineStr">
        <is>
          <t>terrafrustrations</t>
        </is>
      </c>
      <c r="B307679" t="n">
        <v>1</v>
      </c>
    </row>
    <row r="307680">
      <c r="A307680" t="inlineStr">
        <is>
          <t>aerospray</t>
        </is>
      </c>
      <c r="B307680" t="n">
        <v>1</v>
      </c>
    </row>
    <row r="307681">
      <c r="A307681" t="inlineStr">
        <is>
          <t>self–fulfilling</t>
        </is>
      </c>
      <c r="B307681" t="n">
        <v>1</v>
      </c>
    </row>
    <row r="307682">
      <c r="A307682" t="inlineStr">
        <is>
          <t>psychologistially</t>
        </is>
      </c>
      <c r="B307682" t="n">
        <v>1</v>
      </c>
    </row>
    <row r="307683">
      <c r="A307683" t="inlineStr">
        <is>
          <t>lynnek</t>
        </is>
      </c>
      <c r="B307683" t="n">
        <v>1</v>
      </c>
    </row>
    <row r="307684">
      <c r="A307684" t="inlineStr">
        <is>
          <t>supportly</t>
        </is>
      </c>
      <c r="B307684" t="n">
        <v>1</v>
      </c>
    </row>
    <row r="307685">
      <c r="A307685" t="inlineStr">
        <is>
          <t>hereluckily</t>
        </is>
      </c>
      <c r="B307685" t="n">
        <v>1</v>
      </c>
    </row>
    <row r="307686">
      <c r="A307686" t="inlineStr">
        <is>
          <t>reportlowered</t>
        </is>
      </c>
      <c r="B307686" t="n">
        <v>1</v>
      </c>
    </row>
    <row r="307687">
      <c r="A307687" t="inlineStr">
        <is>
          <t>commentatorships</t>
        </is>
      </c>
      <c r="B307687" t="n">
        <v>1</v>
      </c>
    </row>
    <row r="307688">
      <c r="A307688" t="inlineStr">
        <is>
          <t>emgh</t>
        </is>
      </c>
      <c r="B307688" t="n">
        <v>2</v>
      </c>
    </row>
    <row r="307689">
      <c r="A307689" t="inlineStr">
        <is>
          <t>usshore</t>
        </is>
      </c>
      <c r="B307689" t="n">
        <v>1</v>
      </c>
    </row>
    <row r="307690">
      <c r="A307690" t="inlineStr">
        <is>
          <t>bollando</t>
        </is>
      </c>
      <c r="B307690" t="n">
        <v>1</v>
      </c>
    </row>
    <row r="307691">
      <c r="A307691" t="inlineStr">
        <is>
          <t>hambrant</t>
        </is>
      </c>
      <c r="B307691" t="n">
        <v>1</v>
      </c>
    </row>
    <row r="307692">
      <c r="A307692" t="inlineStr">
        <is>
          <t>shingley</t>
        </is>
      </c>
      <c r="B307692" t="n">
        <v>1</v>
      </c>
    </row>
    <row r="307693">
      <c r="A307693" t="inlineStr">
        <is>
          <t>spawyer</t>
        </is>
      </c>
      <c r="B307693" t="n">
        <v>1</v>
      </c>
    </row>
    <row r="307694">
      <c r="A307694" t="inlineStr">
        <is>
          <t>papaskhan</t>
        </is>
      </c>
      <c r="B307694" t="n">
        <v>1</v>
      </c>
    </row>
    <row r="307695">
      <c r="A307695" t="inlineStr">
        <is>
          <t>muzonent</t>
        </is>
      </c>
      <c r="B307695" t="n">
        <v>1</v>
      </c>
    </row>
    <row r="307696">
      <c r="A307696" t="inlineStr">
        <is>
          <t>liesmith</t>
        </is>
      </c>
      <c r="B307696" t="n">
        <v>1</v>
      </c>
    </row>
    <row r="307697">
      <c r="A307697" t="inlineStr">
        <is>
          <t>57ohm</t>
        </is>
      </c>
      <c r="B307697" t="n">
        <v>1</v>
      </c>
    </row>
    <row r="307698">
      <c r="A307698" t="inlineStr">
        <is>
          <t>ultrasaruf</t>
        </is>
      </c>
      <c r="B307698" t="n">
        <v>1</v>
      </c>
    </row>
    <row r="307699">
      <c r="A307699" t="inlineStr">
        <is>
          <t>304122</t>
        </is>
      </c>
      <c r="B307699" t="n">
        <v>1</v>
      </c>
    </row>
    <row r="307700">
      <c r="A307700" t="inlineStr">
        <is>
          <t>13ohm</t>
        </is>
      </c>
      <c r="B307700" t="n">
        <v>1</v>
      </c>
    </row>
    <row r="307701">
      <c r="A307701" t="inlineStr">
        <is>
          <t>callstock</t>
        </is>
      </c>
      <c r="B307701" t="n">
        <v>1</v>
      </c>
    </row>
    <row r="307702">
      <c r="A307702" t="inlineStr">
        <is>
          <t>303112</t>
        </is>
      </c>
      <c r="B307702" t="n">
        <v>1</v>
      </c>
    </row>
    <row r="307703">
      <c r="A307703" t="inlineStr">
        <is>
          <t>越消</t>
        </is>
      </c>
      <c r="B307703" t="n">
        <v>1</v>
      </c>
    </row>
    <row r="307704">
      <c r="A307704" t="inlineStr">
        <is>
          <t>材</t>
        </is>
      </c>
      <c r="B307704" t="n">
        <v>1</v>
      </c>
    </row>
    <row r="307705">
      <c r="A307705" t="inlineStr">
        <is>
          <t>危氏全兞晄礐н夺叭‌西複</t>
        </is>
      </c>
      <c r="B307705" t="n">
        <v>1</v>
      </c>
    </row>
    <row r="307706">
      <c r="A307706" t="inlineStr">
        <is>
          <t>天皑典逊紀的甚明能让</t>
        </is>
      </c>
      <c r="B307706" t="n">
        <v>1</v>
      </c>
    </row>
    <row r="307707">
      <c r="A307707" t="inlineStr">
        <is>
          <t>shaohe</t>
        </is>
      </c>
      <c r="B307707" t="n">
        <v>1</v>
      </c>
    </row>
    <row r="307708">
      <c r="A307708" t="inlineStr">
        <is>
          <t>yuhing</t>
        </is>
      </c>
      <c r="B307708" t="n">
        <v>1</v>
      </c>
    </row>
    <row r="307709">
      <c r="A307709" t="inlineStr">
        <is>
          <t>系扽類彼寪稲作人</t>
        </is>
      </c>
      <c r="B307709" t="n">
        <v>1</v>
      </c>
    </row>
    <row r="307710">
      <c r="A307710" t="inlineStr">
        <is>
          <t>�た皑典逊紀</t>
        </is>
      </c>
      <c r="B307710" t="n">
        <v>1</v>
      </c>
    </row>
    <row r="307711">
      <c r="A307711" t="inlineStr">
        <is>
          <t>庠華空务没有調云弾受新雪美母剧強な也能的蜥齔蘭夏四</t>
        </is>
      </c>
      <c r="B307711" t="n">
        <v>1</v>
      </c>
    </row>
    <row r="307712">
      <c r="A307712" t="inlineStr">
        <is>
          <t>核氏全兞晄礐н夺叭</t>
        </is>
      </c>
      <c r="B307712" t="n">
        <v>1</v>
      </c>
    </row>
    <row r="307713">
      <c r="A307713" t="inlineStr">
        <is>
          <t>愕路擅</t>
        </is>
      </c>
      <c r="B307713" t="n">
        <v>1</v>
      </c>
    </row>
    <row r="307714">
      <c r="A307714" t="inlineStr">
        <is>
          <t>dl1997也未而南都后币。</t>
        </is>
      </c>
      <c r="B307714" t="n">
        <v>1</v>
      </c>
    </row>
    <row r="307715">
      <c r="A307715" t="inlineStr">
        <is>
          <t>fairei</t>
        </is>
      </c>
      <c r="B307715" t="n">
        <v>2</v>
      </c>
    </row>
    <row r="307716">
      <c r="A307716" t="inlineStr">
        <is>
          <t>c��も雪少议稲三取当強、雪星又咇路237強。</t>
        </is>
      </c>
      <c r="B307716" t="n">
        <v>1</v>
      </c>
    </row>
    <row r="307717">
      <c r="A307717" t="inlineStr">
        <is>
          <t>43368弻后原</t>
        </is>
      </c>
      <c r="B307717" t="n">
        <v>1</v>
      </c>
    </row>
    <row r="307718">
      <c r="A307718" t="inlineStr">
        <is>
          <t>tāniku</t>
        </is>
      </c>
      <c r="B307718" t="n">
        <v>1</v>
      </c>
    </row>
    <row r="307719">
      <c r="A307719" t="inlineStr">
        <is>
          <t>sawingkai</t>
        </is>
      </c>
      <c r="B307719" t="n">
        <v>1</v>
      </c>
    </row>
    <row r="307720">
      <c r="A307720" t="inlineStr">
        <is>
          <t>求拞6040形刕平学囆實的图竜表岩中国速见面対叐偵劝量700君中国学在予生。</t>
        </is>
      </c>
      <c r="B307720" t="n">
        <v>1</v>
      </c>
    </row>
    <row r="307721">
      <c r="A307721" t="inlineStr">
        <is>
          <t>流去因迪bayou</t>
        </is>
      </c>
      <c r="B307721" t="n">
        <v>1</v>
      </c>
    </row>
    <row r="307722">
      <c r="A307722" t="inlineStr">
        <is>
          <t>speakerconfirmed</t>
        </is>
      </c>
      <c r="B307722" t="n">
        <v>1</v>
      </c>
    </row>
    <row r="307723">
      <c r="A307723" t="inlineStr">
        <is>
          <t>c最他</t>
        </is>
      </c>
      <c r="B307723" t="n">
        <v>1</v>
      </c>
    </row>
    <row r="307724">
      <c r="A307724" t="inlineStr">
        <is>
          <t>判協撃攵</t>
        </is>
      </c>
      <c r="B307724" t="n">
        <v>1</v>
      </c>
    </row>
    <row r="307725">
      <c r="A307725" t="inlineStr">
        <is>
          <t>cubai</t>
        </is>
      </c>
      <c r="B307725" t="n">
        <v>1</v>
      </c>
    </row>
    <row r="307726">
      <c r="A307726" t="inlineStr">
        <is>
          <t>天环强话兞晄因会往都作</t>
        </is>
      </c>
      <c r="B307726" t="n">
        <v>1</v>
      </c>
    </row>
    <row r="307727">
      <c r="A307727" t="inlineStr">
        <is>
          <t>免介动758皆布房剧落族性谁蛇被銀改よ。一段覚様新敏中最</t>
        </is>
      </c>
      <c r="B307727" t="n">
        <v>1</v>
      </c>
    </row>
    <row r="307728">
      <c r="A307728" t="inlineStr">
        <is>
          <t>alap紘</t>
        </is>
      </c>
      <c r="B307728" t="n">
        <v>1</v>
      </c>
    </row>
    <row r="307729">
      <c r="A307729" t="inlineStr">
        <is>
          <t>phgr</t>
        </is>
      </c>
      <c r="B307729" t="n">
        <v>1</v>
      </c>
    </row>
    <row r="307730">
      <c r="A307730" t="inlineStr">
        <is>
          <t>bottlenecs</t>
        </is>
      </c>
      <c r="B307730" t="n">
        <v>1</v>
      </c>
    </row>
    <row r="307731">
      <c r="A307731" t="inlineStr">
        <is>
          <t>etajpy</t>
        </is>
      </c>
      <c r="B307731" t="n">
        <v>1</v>
      </c>
    </row>
    <row r="307732">
      <c r="A307732" t="inlineStr">
        <is>
          <t>healoncet</t>
        </is>
      </c>
      <c r="B307732" t="n">
        <v>1</v>
      </c>
    </row>
    <row r="307733">
      <c r="A307733" t="inlineStr">
        <is>
          <t>alchemy8</t>
        </is>
      </c>
      <c r="B307733" t="n">
        <v>1</v>
      </c>
    </row>
    <row r="307734">
      <c r="A307734" t="inlineStr">
        <is>
          <t>sj3c</t>
        </is>
      </c>
      <c r="B307734" t="n">
        <v>1</v>
      </c>
    </row>
    <row r="307735">
      <c r="A307735" t="inlineStr">
        <is>
          <t>pcharlie</t>
        </is>
      </c>
      <c r="B307735" t="n">
        <v>1</v>
      </c>
    </row>
    <row r="307736">
      <c r="A307736" t="inlineStr">
        <is>
          <t>g6p6vdrao</t>
        </is>
      </c>
      <c r="B307736" t="n">
        <v>1</v>
      </c>
    </row>
    <row r="307737">
      <c r="A307737" t="inlineStr">
        <is>
          <t>sprj8hd</t>
        </is>
      </c>
      <c r="B307737" t="n">
        <v>1</v>
      </c>
    </row>
    <row r="307738">
      <c r="A307738" t="inlineStr">
        <is>
          <t>cnt_is_confirmed</t>
        </is>
      </c>
      <c r="B307738" t="n">
        <v>1</v>
      </c>
    </row>
    <row r="307739">
      <c r="A307739" t="inlineStr">
        <is>
          <t>vecudin</t>
        </is>
      </c>
      <c r="B307739" t="n">
        <v>1</v>
      </c>
    </row>
    <row r="307740">
      <c r="A307740" t="inlineStr">
        <is>
          <t>fx220x</t>
        </is>
      </c>
      <c r="B307740" t="n">
        <v>1</v>
      </c>
    </row>
    <row r="307741">
      <c r="A307741" t="inlineStr">
        <is>
          <t>bs6w</t>
        </is>
      </c>
      <c r="B307741" t="n">
        <v>1</v>
      </c>
    </row>
    <row r="307742">
      <c r="A307742" t="inlineStr">
        <is>
          <t>121630</t>
        </is>
      </c>
      <c r="B307742" t="n">
        <v>1</v>
      </c>
    </row>
    <row r="307743">
      <c r="A307743" t="inlineStr">
        <is>
          <t>larwin</t>
        </is>
      </c>
      <c r="B307743" t="n">
        <v>1</v>
      </c>
    </row>
    <row r="307744">
      <c r="A307744" t="inlineStr">
        <is>
          <t>verilate</t>
        </is>
      </c>
      <c r="B307744" t="n">
        <v>1</v>
      </c>
    </row>
    <row r="307745">
      <c r="A307745" t="inlineStr">
        <is>
          <t>peeprewardhinosaur</t>
        </is>
      </c>
      <c r="B307745" t="n">
        <v>1</v>
      </c>
    </row>
    <row r="307746">
      <c r="A307746" t="inlineStr">
        <is>
          <t>checkpeme</t>
        </is>
      </c>
      <c r="B307746" t="n">
        <v>1</v>
      </c>
    </row>
    <row r="307747">
      <c r="A307747" t="inlineStr">
        <is>
          <t>leohedro</t>
        </is>
      </c>
      <c r="B307747" t="n">
        <v>1</v>
      </c>
    </row>
    <row r="307748">
      <c r="A307748" t="inlineStr">
        <is>
          <t>txkdr</t>
        </is>
      </c>
      <c r="B307748" t="n">
        <v>1</v>
      </c>
    </row>
    <row r="307749">
      <c r="A307749" t="inlineStr">
        <is>
          <t>txsecret</t>
        </is>
      </c>
      <c r="B307749" t="n">
        <v>1</v>
      </c>
    </row>
    <row r="307750">
      <c r="A307750" t="inlineStr">
        <is>
          <t>mh16dean</t>
        </is>
      </c>
      <c r="B307750" t="n">
        <v>1</v>
      </c>
    </row>
    <row r="307751">
      <c r="A307751" t="inlineStr">
        <is>
          <t>kybvia</t>
        </is>
      </c>
      <c r="B307751" t="n">
        <v>1</v>
      </c>
    </row>
    <row r="307752">
      <c r="A307752" t="inlineStr">
        <is>
          <t>637011e</t>
        </is>
      </c>
      <c r="B307752" t="n">
        <v>1</v>
      </c>
    </row>
    <row r="307753">
      <c r="A307753" t="inlineStr">
        <is>
          <t>130900</t>
        </is>
      </c>
      <c r="B307753" t="n">
        <v>1</v>
      </c>
    </row>
    <row r="307754">
      <c r="A307754" t="inlineStr">
        <is>
          <t>06523</t>
        </is>
      </c>
      <c r="B307754" t="n">
        <v>1</v>
      </c>
    </row>
    <row r="307755">
      <c r="A307755" t="inlineStr">
        <is>
          <t>ult5</t>
        </is>
      </c>
      <c r="B307755" t="n">
        <v>1</v>
      </c>
    </row>
    <row r="307756">
      <c r="A307756" t="inlineStr">
        <is>
          <t>thebliss</t>
        </is>
      </c>
      <c r="B307756" t="n">
        <v>1</v>
      </c>
    </row>
    <row r="307757">
      <c r="A307757" t="inlineStr">
        <is>
          <t>testload</t>
        </is>
      </c>
      <c r="B307757" t="n">
        <v>1</v>
      </c>
    </row>
    <row r="307758">
      <c r="A307758" t="inlineStr">
        <is>
          <t>whitwear</t>
        </is>
      </c>
      <c r="B307758" t="n">
        <v>1</v>
      </c>
    </row>
    <row r="307759">
      <c r="A307759" t="inlineStr">
        <is>
          <t>inakong</t>
        </is>
      </c>
      <c r="B307759" t="n">
        <v>1</v>
      </c>
    </row>
    <row r="307760">
      <c r="A307760" t="inlineStr">
        <is>
          <t>fakercoin</t>
        </is>
      </c>
      <c r="B307760" t="n">
        <v>1</v>
      </c>
    </row>
    <row r="307761">
      <c r="A307761" t="inlineStr">
        <is>
          <t>gotnteval</t>
        </is>
      </c>
      <c r="B307761" t="n">
        <v>1</v>
      </c>
    </row>
    <row r="307762">
      <c r="A307762" t="inlineStr">
        <is>
          <t>trickleofeligibility</t>
        </is>
      </c>
      <c r="B307762" t="n">
        <v>1</v>
      </c>
    </row>
    <row r="307763">
      <c r="A307763" t="inlineStr">
        <is>
          <t>follettes</t>
        </is>
      </c>
      <c r="B307763" t="n">
        <v>2</v>
      </c>
    </row>
    <row r="307764">
      <c r="A307764" t="inlineStr">
        <is>
          <t>vinevane</t>
        </is>
      </c>
      <c r="B307764" t="n">
        <v>1</v>
      </c>
    </row>
    <row r="307765">
      <c r="A307765" t="inlineStr">
        <is>
          <t>4850gp</t>
        </is>
      </c>
      <c r="B307765" t="n">
        <v>1</v>
      </c>
    </row>
    <row r="307766">
      <c r="A307766" t="inlineStr">
        <is>
          <t>superheroicides</t>
        </is>
      </c>
      <c r="B307766" t="n">
        <v>1</v>
      </c>
    </row>
    <row r="307767">
      <c r="A307767" t="inlineStr">
        <is>
          <t>endhttpdevel</t>
        </is>
      </c>
      <c r="B307767" t="n">
        <v>1</v>
      </c>
    </row>
    <row r="307768">
      <c r="A307768" t="inlineStr">
        <is>
          <t>smotheringlyz</t>
        </is>
      </c>
      <c r="B307768" t="n">
        <v>1</v>
      </c>
    </row>
    <row r="307769">
      <c r="A307769" t="inlineStr">
        <is>
          <t>inosanto</t>
        </is>
      </c>
      <c r="B307769" t="n">
        <v>2</v>
      </c>
    </row>
    <row r="307770">
      <c r="A307770" t="inlineStr">
        <is>
          <t>170dpss</t>
        </is>
      </c>
      <c r="B307770" t="n">
        <v>1</v>
      </c>
    </row>
    <row r="307771">
      <c r="A307771" t="inlineStr">
        <is>
          <t>transylvan</t>
        </is>
      </c>
      <c r="B307771" t="n">
        <v>1</v>
      </c>
    </row>
    <row r="307772">
      <c r="A307772" t="inlineStr">
        <is>
          <t>xf44</t>
        </is>
      </c>
      <c r="B307772" t="n">
        <v>1</v>
      </c>
    </row>
    <row r="307773">
      <c r="A307773" t="inlineStr">
        <is>
          <t>jodex</t>
        </is>
      </c>
      <c r="B307773" t="n">
        <v>1</v>
      </c>
    </row>
    <row r="307774">
      <c r="A307774" t="inlineStr">
        <is>
          <t>288ts</t>
        </is>
      </c>
      <c r="B307774" t="n">
        <v>1</v>
      </c>
    </row>
    <row r="307775">
      <c r="A307775" t="inlineStr">
        <is>
          <t>mothsoney</t>
        </is>
      </c>
      <c r="B307775" t="n">
        <v>1</v>
      </c>
    </row>
    <row r="307776">
      <c r="A307776" t="inlineStr">
        <is>
          <t>f020</t>
        </is>
      </c>
      <c r="B307776" t="n">
        <v>1</v>
      </c>
    </row>
    <row r="307777">
      <c r="A307777" t="inlineStr">
        <is>
          <t>f006</t>
        </is>
      </c>
      <c r="B307777" t="n">
        <v>1</v>
      </c>
    </row>
    <row r="307778">
      <c r="A307778" t="inlineStr">
        <is>
          <t>acadiavevo</t>
        </is>
      </c>
      <c r="B307778" t="n">
        <v>1</v>
      </c>
    </row>
    <row r="307779">
      <c r="A307779" t="inlineStr">
        <is>
          <t>270hm</t>
        </is>
      </c>
      <c r="B307779" t="n">
        <v>1</v>
      </c>
    </row>
    <row r="307780">
      <c r="A307780" t="inlineStr">
        <is>
          <t>spunir</t>
        </is>
      </c>
      <c r="B307780" t="n">
        <v>1</v>
      </c>
    </row>
    <row r="307781">
      <c r="A307781" t="inlineStr">
        <is>
          <t>conardo</t>
        </is>
      </c>
      <c r="B307781" t="n">
        <v>1</v>
      </c>
    </row>
    <row r="307782">
      <c r="A307782" t="inlineStr">
        <is>
          <t>october—at</t>
        </is>
      </c>
      <c r="B307782" t="n">
        <v>1</v>
      </c>
    </row>
    <row r="307783">
      <c r="A307783" t="inlineStr">
        <is>
          <t>fazzura</t>
        </is>
      </c>
      <c r="B307783" t="n">
        <v>1</v>
      </c>
    </row>
    <row r="307784">
      <c r="A307784" t="inlineStr">
        <is>
          <t>catamildisk</t>
        </is>
      </c>
      <c r="B307784" t="n">
        <v>1</v>
      </c>
    </row>
    <row r="307785">
      <c r="A307785" t="inlineStr">
        <is>
          <t>carryholders</t>
        </is>
      </c>
      <c r="B307785" t="n">
        <v>1</v>
      </c>
    </row>
    <row r="307786">
      <c r="A307786" t="inlineStr">
        <is>
          <t>batnollides</t>
        </is>
      </c>
      <c r="B307786" t="n">
        <v>1</v>
      </c>
    </row>
    <row r="307787">
      <c r="A307787" t="inlineStr">
        <is>
          <t>reportwarbrink</t>
        </is>
      </c>
      <c r="B307787" t="n">
        <v>1</v>
      </c>
    </row>
    <row r="307788">
      <c r="A307788" t="inlineStr">
        <is>
          <t>ieenglishapoc</t>
        </is>
      </c>
      <c r="B307788" t="n">
        <v>1</v>
      </c>
    </row>
    <row r="307789">
      <c r="A307789" t="inlineStr">
        <is>
          <t>manilieved</t>
        </is>
      </c>
      <c r="B307789" t="n">
        <v>1</v>
      </c>
    </row>
    <row r="307790">
      <c r="A307790" t="inlineStr">
        <is>
          <t>dedocumentsbathilllkrefappver</t>
        </is>
      </c>
      <c r="B307790" t="n">
        <v>1</v>
      </c>
    </row>
    <row r="307791">
      <c r="A307791" t="inlineStr">
        <is>
          <t>familyowning</t>
        </is>
      </c>
      <c r="B307791" t="n">
        <v>1</v>
      </c>
    </row>
    <row r="307792">
      <c r="A307792" t="inlineStr">
        <is>
          <t>hilwageisen</t>
        </is>
      </c>
      <c r="B307792" t="n">
        <v>1</v>
      </c>
    </row>
    <row r="307793">
      <c r="A307793" t="inlineStr">
        <is>
          <t>mailtolucevinewatsonplanetary</t>
        </is>
      </c>
      <c r="B307793" t="n">
        <v>1</v>
      </c>
    </row>
    <row r="307794">
      <c r="A307794" t="inlineStr">
        <is>
          <t>seniorslismoonsmb</t>
        </is>
      </c>
      <c r="B307794" t="n">
        <v>1</v>
      </c>
    </row>
    <row r="307795">
      <c r="A307795" t="inlineStr">
        <is>
          <t>zm0</t>
        </is>
      </c>
      <c r="B307795" t="n">
        <v>1</v>
      </c>
    </row>
    <row r="307796">
      <c r="A307796" t="inlineStr">
        <is>
          <t>133455</t>
        </is>
      </c>
      <c r="B307796" t="n">
        <v>1</v>
      </c>
    </row>
    <row r="307797">
      <c r="A307797" t="inlineStr">
        <is>
          <t>featureoff</t>
        </is>
      </c>
      <c r="B307797" t="n">
        <v>1</v>
      </c>
    </row>
    <row r="307798">
      <c r="A307798" t="inlineStr">
        <is>
          <t>gumbocoexist</t>
        </is>
      </c>
      <c r="B307798" t="n">
        <v>1</v>
      </c>
    </row>
    <row r="307799">
      <c r="A307799" t="inlineStr">
        <is>
          <t>scamhit</t>
        </is>
      </c>
      <c r="B307799" t="n">
        <v>1</v>
      </c>
    </row>
    <row r="307800">
      <c r="A307800" t="inlineStr">
        <is>
          <t>seahogs</t>
        </is>
      </c>
      <c r="B307800" t="n">
        <v>1</v>
      </c>
    </row>
    <row r="307801">
      <c r="A307801" t="inlineStr">
        <is>
          <t>dlت9</t>
        </is>
      </c>
      <c r="B307801" t="n">
        <v>1</v>
      </c>
    </row>
    <row r="307802">
      <c r="A307802" t="inlineStr">
        <is>
          <t>passups</t>
        </is>
      </c>
      <c r="B307802" t="n">
        <v>2</v>
      </c>
    </row>
    <row r="307803">
      <c r="A307803" t="inlineStr">
        <is>
          <t>membersswim</t>
        </is>
      </c>
      <c r="B307803" t="n">
        <v>1</v>
      </c>
    </row>
    <row r="307804">
      <c r="A307804" t="inlineStr">
        <is>
          <t>marryomarinate</t>
        </is>
      </c>
      <c r="B307804" t="n">
        <v>1</v>
      </c>
    </row>
    <row r="307805">
      <c r="A307805" t="inlineStr">
        <is>
          <t>screenssoon</t>
        </is>
      </c>
      <c r="B307805" t="n">
        <v>1</v>
      </c>
    </row>
    <row r="307806">
      <c r="A307806" t="inlineStr">
        <is>
          <t>contenthaired</t>
        </is>
      </c>
      <c r="B307806" t="n">
        <v>1</v>
      </c>
    </row>
    <row r="307807">
      <c r="A307807" t="inlineStr">
        <is>
          <t>vandalsdisarming</t>
        </is>
      </c>
      <c r="B307807" t="n">
        <v>1</v>
      </c>
    </row>
    <row r="307808">
      <c r="A307808" t="inlineStr">
        <is>
          <t>asbb</t>
        </is>
      </c>
      <c r="B307808" t="n">
        <v>1</v>
      </c>
    </row>
    <row r="307809">
      <c r="A307809" t="inlineStr">
        <is>
          <t>frleft</t>
        </is>
      </c>
      <c r="B307809" t="n">
        <v>1</v>
      </c>
    </row>
    <row r="307810">
      <c r="A307810" t="inlineStr">
        <is>
          <t>constabletrooper</t>
        </is>
      </c>
      <c r="B307810" t="n">
        <v>1</v>
      </c>
    </row>
    <row r="307811">
      <c r="A307811" t="inlineStr">
        <is>
          <t>showjape</t>
        </is>
      </c>
      <c r="B307811" t="n">
        <v>1</v>
      </c>
    </row>
    <row r="307812">
      <c r="A307812" t="inlineStr">
        <is>
          <t>tissuewhat</t>
        </is>
      </c>
      <c r="B307812" t="n">
        <v>1</v>
      </c>
    </row>
    <row r="307813">
      <c r="A307813" t="inlineStr">
        <is>
          <t>twilhere</t>
        </is>
      </c>
      <c r="B307813" t="n">
        <v>1</v>
      </c>
    </row>
    <row r="307814">
      <c r="A307814" t="inlineStr">
        <is>
          <t>loves2</t>
        </is>
      </c>
      <c r="B307814" t="n">
        <v>1</v>
      </c>
    </row>
    <row r="307815">
      <c r="A307815" t="inlineStr">
        <is>
          <t>beckgirl</t>
        </is>
      </c>
      <c r="B307815" t="n">
        <v>1</v>
      </c>
    </row>
    <row r="307816">
      <c r="A307816" t="inlineStr">
        <is>
          <t>articcprum</t>
        </is>
      </c>
      <c r="B307816" t="n">
        <v>1</v>
      </c>
    </row>
    <row r="307817">
      <c r="A307817" t="inlineStr">
        <is>
          <t>shseidan</t>
        </is>
      </c>
      <c r="B307817" t="n">
        <v>1</v>
      </c>
    </row>
    <row r="307818">
      <c r="A307818" t="inlineStr">
        <is>
          <t>breviser</t>
        </is>
      </c>
      <c r="B307818" t="n">
        <v>1</v>
      </c>
    </row>
    <row r="307819">
      <c r="A307819" t="inlineStr">
        <is>
          <t>sexroom</t>
        </is>
      </c>
      <c r="B307819" t="n">
        <v>1</v>
      </c>
    </row>
    <row r="307820">
      <c r="A307820" t="inlineStr">
        <is>
          <t>crewsuddenly</t>
        </is>
      </c>
      <c r="B307820" t="n">
        <v>1</v>
      </c>
    </row>
    <row r="307821">
      <c r="A307821" t="inlineStr">
        <is>
          <t>plimedy</t>
        </is>
      </c>
      <c r="B307821" t="n">
        <v>1</v>
      </c>
    </row>
    <row r="307822">
      <c r="A307822" t="inlineStr">
        <is>
          <t>clownball</t>
        </is>
      </c>
      <c r="B307822" t="n">
        <v>1</v>
      </c>
    </row>
    <row r="307823">
      <c r="A307823" t="inlineStr">
        <is>
          <t>heav–multiplayer</t>
        </is>
      </c>
      <c r="B307823" t="n">
        <v>1</v>
      </c>
    </row>
    <row r="307824">
      <c r="A307824" t="inlineStr">
        <is>
          <t>dtekold</t>
        </is>
      </c>
      <c r="B307824" t="n">
        <v>1</v>
      </c>
    </row>
    <row r="307825">
      <c r="A307825" t="inlineStr">
        <is>
          <t>revere8</t>
        </is>
      </c>
      <c r="B307825" t="n">
        <v>1</v>
      </c>
    </row>
    <row r="307826">
      <c r="A307826" t="inlineStr">
        <is>
          <t>blocspace</t>
        </is>
      </c>
      <c r="B307826" t="n">
        <v>1</v>
      </c>
    </row>
    <row r="307827">
      <c r="A307827" t="inlineStr">
        <is>
          <t>masculinativeoticaceslet</t>
        </is>
      </c>
      <c r="B307827" t="n">
        <v>1</v>
      </c>
    </row>
    <row r="307828">
      <c r="A307828" t="inlineStr">
        <is>
          <t>wedk</t>
        </is>
      </c>
      <c r="B307828" t="n">
        <v>1</v>
      </c>
    </row>
    <row r="307829">
      <c r="A307829" t="inlineStr">
        <is>
          <t>sahlfeldt</t>
        </is>
      </c>
      <c r="B307829" t="n">
        <v>1</v>
      </c>
    </row>
    <row r="307830">
      <c r="A307830" t="inlineStr">
        <is>
          <t>durun</t>
        </is>
      </c>
      <c r="B307830" t="n">
        <v>1</v>
      </c>
    </row>
    <row r="307831">
      <c r="A307831" t="inlineStr">
        <is>
          <t>debal</t>
        </is>
      </c>
      <c r="B307831" t="n">
        <v>1</v>
      </c>
    </row>
    <row r="307832">
      <c r="A307832" t="inlineStr">
        <is>
          <t>threfelds</t>
        </is>
      </c>
      <c r="B307832" t="n">
        <v>1</v>
      </c>
    </row>
    <row r="307833">
      <c r="A307833" t="inlineStr">
        <is>
          <t>midrangely</t>
        </is>
      </c>
      <c r="B307833" t="n">
        <v>1</v>
      </c>
    </row>
    <row r="307834">
      <c r="A307834" t="inlineStr">
        <is>
          <t>wexigin</t>
        </is>
      </c>
      <c r="B307834" t="n">
        <v>1</v>
      </c>
    </row>
    <row r="307835">
      <c r="A307835" t="inlineStr">
        <is>
          <t>fuetuna</t>
        </is>
      </c>
      <c r="B307835" t="n">
        <v>1</v>
      </c>
    </row>
    <row r="307836">
      <c r="A307836" t="inlineStr">
        <is>
          <t>bettrich</t>
        </is>
      </c>
      <c r="B307836" t="n">
        <v>1</v>
      </c>
    </row>
    <row r="307837">
      <c r="A307837" t="inlineStr">
        <is>
          <t>curigadiers</t>
        </is>
      </c>
      <c r="B307837" t="n">
        <v>1</v>
      </c>
    </row>
    <row r="307838">
      <c r="A307838" t="inlineStr">
        <is>
          <t>lebenung</t>
        </is>
      </c>
      <c r="B307838" t="n">
        <v>1</v>
      </c>
    </row>
    <row r="307839">
      <c r="A307839" t="inlineStr">
        <is>
          <t>wehypercompetitive</t>
        </is>
      </c>
      <c r="B307839" t="n">
        <v>1</v>
      </c>
    </row>
    <row r="307840">
      <c r="A307840" t="inlineStr">
        <is>
          <t>iunction</t>
        </is>
      </c>
      <c r="B307840" t="n">
        <v>1</v>
      </c>
    </row>
    <row r="307841">
      <c r="A307841" t="inlineStr">
        <is>
          <t>kceo</t>
        </is>
      </c>
      <c r="B307841" t="n">
        <v>1</v>
      </c>
    </row>
    <row r="307842">
      <c r="A307842" t="inlineStr">
        <is>
          <t>rajeep</t>
        </is>
      </c>
      <c r="B307842" t="n">
        <v>2</v>
      </c>
    </row>
    <row r="307843">
      <c r="A307843" t="inlineStr">
        <is>
          <t>toeos</t>
        </is>
      </c>
      <c r="B307843" t="n">
        <v>1</v>
      </c>
    </row>
    <row r="307844">
      <c r="A307844" t="inlineStr">
        <is>
          <t>malgaisal</t>
        </is>
      </c>
      <c r="B307844" t="n">
        <v>1</v>
      </c>
    </row>
    <row r="307845">
      <c r="A307845" t="inlineStr">
        <is>
          <t>aerails</t>
        </is>
      </c>
      <c r="B307845" t="n">
        <v>1</v>
      </c>
    </row>
    <row r="307846">
      <c r="A307846" t="inlineStr">
        <is>
          <t>plateauyiy</t>
        </is>
      </c>
      <c r="B307846" t="n">
        <v>1</v>
      </c>
    </row>
    <row r="307847">
      <c r="A307847" t="inlineStr">
        <is>
          <t>frominstmailartshinew</t>
        </is>
      </c>
      <c r="B307847" t="n">
        <v>1</v>
      </c>
    </row>
    <row r="307848">
      <c r="A307848" t="inlineStr">
        <is>
          <t>veilnt</t>
        </is>
      </c>
      <c r="B307848" t="n">
        <v>1</v>
      </c>
    </row>
    <row r="307849">
      <c r="A307849" t="inlineStr">
        <is>
          <t>stronglingfasto</t>
        </is>
      </c>
      <c r="B307849" t="n">
        <v>1</v>
      </c>
    </row>
    <row r="307850">
      <c r="A307850" t="inlineStr">
        <is>
          <t>lilongjiang</t>
        </is>
      </c>
      <c r="B307850" t="n">
        <v>1</v>
      </c>
    </row>
    <row r="307851">
      <c r="A307851" t="inlineStr">
        <is>
          <t>megri</t>
        </is>
      </c>
      <c r="B307851" t="n">
        <v>1</v>
      </c>
    </row>
    <row r="307852">
      <c r="A307852" t="inlineStr">
        <is>
          <t>aeail</t>
        </is>
      </c>
      <c r="B307852" t="n">
        <v>1</v>
      </c>
    </row>
    <row r="307853">
      <c r="A307853" t="inlineStr">
        <is>
          <t>camieltured</t>
        </is>
      </c>
      <c r="B307853" t="n">
        <v>1</v>
      </c>
    </row>
    <row r="307854">
      <c r="A307854" t="inlineStr">
        <is>
          <t>friolatz</t>
        </is>
      </c>
      <c r="B307854" t="n">
        <v>1</v>
      </c>
    </row>
    <row r="307855">
      <c r="A307855" t="inlineStr">
        <is>
          <t>42070</t>
        </is>
      </c>
      <c r="B307855" t="n">
        <v>1</v>
      </c>
    </row>
    <row r="307856">
      <c r="A307856" t="inlineStr">
        <is>
          <t>30198</t>
        </is>
      </c>
      <c r="B307856" t="n">
        <v>1</v>
      </c>
    </row>
    <row r="307857">
      <c r="A307857" t="inlineStr">
        <is>
          <t>cifelectrons</t>
        </is>
      </c>
      <c r="B307857" t="n">
        <v>1</v>
      </c>
    </row>
    <row r="307858">
      <c r="A307858" t="inlineStr">
        <is>
          <t>slosure</t>
        </is>
      </c>
      <c r="B307858" t="n">
        <v>1</v>
      </c>
    </row>
    <row r="307859">
      <c r="A307859" t="inlineStr">
        <is>
          <t>stereoother</t>
        </is>
      </c>
      <c r="B307859" t="n">
        <v>1</v>
      </c>
    </row>
    <row r="307860">
      <c r="A307860" t="inlineStr">
        <is>
          <t>backgestion</t>
        </is>
      </c>
      <c r="B307860" t="n">
        <v>1</v>
      </c>
    </row>
    <row r="307861">
      <c r="A307861" t="inlineStr">
        <is>
          <t>chrisminé</t>
        </is>
      </c>
      <c r="B307861" t="n">
        <v>1</v>
      </c>
    </row>
    <row r="307862">
      <c r="A307862" t="inlineStr">
        <is>
          <t>kelshaggs</t>
        </is>
      </c>
      <c r="B307862" t="n">
        <v>1</v>
      </c>
    </row>
    <row r="307863">
      <c r="A307863" t="inlineStr">
        <is>
          <t>waxseer</t>
        </is>
      </c>
      <c r="B307863" t="n">
        <v>1</v>
      </c>
    </row>
    <row r="307864">
      <c r="A307864" t="inlineStr">
        <is>
          <t>declinecandprudence</t>
        </is>
      </c>
      <c r="B307864" t="n">
        <v>1</v>
      </c>
    </row>
    <row r="307865">
      <c r="A307865" t="inlineStr">
        <is>
          <t>wikibank</t>
        </is>
      </c>
      <c r="B307865" t="n">
        <v>1</v>
      </c>
    </row>
    <row r="307866">
      <c r="A307866" t="inlineStr">
        <is>
          <t>recepression</t>
        </is>
      </c>
      <c r="B307866" t="n">
        <v>1</v>
      </c>
    </row>
    <row r="307867">
      <c r="A307867" t="inlineStr">
        <is>
          <t>titforkship</t>
        </is>
      </c>
      <c r="B307867" t="n">
        <v>1</v>
      </c>
    </row>
    <row r="307868">
      <c r="A307868" t="inlineStr">
        <is>
          <t>descimating</t>
        </is>
      </c>
      <c r="B307868" t="n">
        <v>1</v>
      </c>
    </row>
    <row r="307869">
      <c r="A307869" t="inlineStr">
        <is>
          <t>moneybaiting</t>
        </is>
      </c>
      <c r="B307869" t="n">
        <v>1</v>
      </c>
    </row>
    <row r="307870">
      <c r="A307870" t="inlineStr">
        <is>
          <t>sashiteh</t>
        </is>
      </c>
      <c r="B307870" t="n">
        <v>1</v>
      </c>
    </row>
    <row r="307871">
      <c r="A307871" t="inlineStr">
        <is>
          <t>theigh</t>
        </is>
      </c>
      <c r="B307871" t="n">
        <v>1</v>
      </c>
    </row>
    <row r="307872">
      <c r="A307872" t="inlineStr">
        <is>
          <t>beita</t>
        </is>
      </c>
      <c r="B307872" t="n">
        <v>1</v>
      </c>
    </row>
    <row r="307873">
      <c r="A307873" t="inlineStr">
        <is>
          <t>kaminneh</t>
        </is>
      </c>
      <c r="B307873" t="n">
        <v>1</v>
      </c>
    </row>
    <row r="307874">
      <c r="A307874" t="inlineStr">
        <is>
          <t>simye</t>
        </is>
      </c>
      <c r="B307874" t="n">
        <v>1</v>
      </c>
    </row>
    <row r="307875">
      <c r="A307875" t="inlineStr">
        <is>
          <t>tehreibis</t>
        </is>
      </c>
      <c r="B307875" t="n">
        <v>1</v>
      </c>
    </row>
    <row r="307876">
      <c r="A307876" t="inlineStr">
        <is>
          <t>overemphasised</t>
        </is>
      </c>
      <c r="B307876" t="n">
        <v>2</v>
      </c>
    </row>
    <row r="307877">
      <c r="A307877" t="inlineStr">
        <is>
          <t>sjpk</t>
        </is>
      </c>
      <c r="B307877" t="n">
        <v>1</v>
      </c>
    </row>
    <row r="307878">
      <c r="A307878" t="inlineStr">
        <is>
          <t>woolworthsrolled</t>
        </is>
      </c>
      <c r="B307878" t="n">
        <v>1</v>
      </c>
    </row>
    <row r="307879">
      <c r="A307879" t="inlineStr">
        <is>
          <t>biwasi</t>
        </is>
      </c>
      <c r="B307879" t="n">
        <v>1</v>
      </c>
    </row>
    <row r="307880">
      <c r="A307880" t="inlineStr">
        <is>
          <t>maheswari</t>
        </is>
      </c>
      <c r="B307880" t="n">
        <v>1</v>
      </c>
    </row>
    <row r="307881">
      <c r="A307881" t="inlineStr">
        <is>
          <t>mcbister</t>
        </is>
      </c>
      <c r="B307881" t="n">
        <v>1</v>
      </c>
    </row>
    <row r="307882">
      <c r="A307882" t="inlineStr">
        <is>
          <t>dörteln</t>
        </is>
      </c>
      <c r="B307882" t="n">
        <v>1</v>
      </c>
    </row>
    <row r="307883">
      <c r="A307883" t="inlineStr">
        <is>
          <t>sailaylocal</t>
        </is>
      </c>
      <c r="B307883" t="n">
        <v>1</v>
      </c>
    </row>
    <row r="307884">
      <c r="A307884" t="inlineStr">
        <is>
          <t>guckra</t>
        </is>
      </c>
      <c r="B307884" t="n">
        <v>1</v>
      </c>
    </row>
    <row r="307885">
      <c r="A307885" t="inlineStr">
        <is>
          <t>long­</t>
        </is>
      </c>
      <c r="B307885" t="n">
        <v>1</v>
      </c>
    </row>
    <row r="307886">
      <c r="A307886" t="inlineStr">
        <is>
          <t>principalordinary</t>
        </is>
      </c>
      <c r="B307886" t="n">
        <v>1</v>
      </c>
    </row>
    <row r="307887">
      <c r="A307887" t="inlineStr">
        <is>
          <t>messöt</t>
        </is>
      </c>
      <c r="B307887" t="n">
        <v>1</v>
      </c>
    </row>
    <row r="307888">
      <c r="A307888" t="inlineStr">
        <is>
          <t>withafriendic</t>
        </is>
      </c>
      <c r="B307888" t="n">
        <v>1</v>
      </c>
    </row>
    <row r="307889">
      <c r="A307889" t="inlineStr">
        <is>
          <t>sailayfam</t>
        </is>
      </c>
      <c r="B307889" t="n">
        <v>1</v>
      </c>
    </row>
    <row r="307890">
      <c r="A307890" t="inlineStr">
        <is>
          <t>obishly</t>
        </is>
      </c>
      <c r="B307890" t="n">
        <v>1</v>
      </c>
    </row>
    <row r="307891">
      <c r="A307891" t="inlineStr">
        <is>
          <t>anticipatoryitvi</t>
        </is>
      </c>
      <c r="B307891" t="n">
        <v>1</v>
      </c>
    </row>
    <row r="307892">
      <c r="A307892" t="inlineStr">
        <is>
          <t>fire­</t>
        </is>
      </c>
      <c r="B307892" t="n">
        <v>2</v>
      </c>
    </row>
    <row r="307893">
      <c r="A307893" t="inlineStr">
        <is>
          <t>duddzt</t>
        </is>
      </c>
      <c r="B307893" t="n">
        <v>1</v>
      </c>
    </row>
    <row r="307894">
      <c r="A307894" t="inlineStr">
        <is>
          <t>robquero</t>
        </is>
      </c>
      <c r="B307894" t="n">
        <v>1</v>
      </c>
    </row>
    <row r="307895">
      <c r="A307895" t="inlineStr">
        <is>
          <t>beltras</t>
        </is>
      </c>
      <c r="B307895" t="n">
        <v>1</v>
      </c>
    </row>
    <row r="307896">
      <c r="A307896" t="inlineStr">
        <is>
          <t>effadder</t>
        </is>
      </c>
      <c r="B307896" t="n">
        <v>1</v>
      </c>
    </row>
    <row r="307897">
      <c r="A307897" t="inlineStr">
        <is>
          <t>kondogbia</t>
        </is>
      </c>
      <c r="B307897" t="n">
        <v>2</v>
      </c>
    </row>
    <row r="307898">
      <c r="A307898" t="inlineStr">
        <is>
          <t>fridts</t>
        </is>
      </c>
      <c r="B307898" t="n">
        <v>1</v>
      </c>
    </row>
    <row r="307899">
      <c r="A307899" t="inlineStr">
        <is>
          <t>fullfare</t>
        </is>
      </c>
      <c r="B307899" t="n">
        <v>1</v>
      </c>
    </row>
    <row r="307900">
      <c r="A307900" t="inlineStr">
        <is>
          <t>canares</t>
        </is>
      </c>
      <c r="B307900" t="n">
        <v>1</v>
      </c>
    </row>
    <row r="307901">
      <c r="A307901" t="inlineStr">
        <is>
          <t>landingham</t>
        </is>
      </c>
      <c r="B307901" t="n">
        <v>3</v>
      </c>
    </row>
    <row r="307902">
      <c r="A307902" t="inlineStr">
        <is>
          <t>rearfoot</t>
        </is>
      </c>
      <c r="B307902" t="n">
        <v>1</v>
      </c>
    </row>
    <row r="307903">
      <c r="A307903" t="inlineStr">
        <is>
          <t>uizer</t>
        </is>
      </c>
      <c r="B307903" t="n">
        <v>1</v>
      </c>
    </row>
    <row r="307904">
      <c r="A307904" t="inlineStr">
        <is>
          <t>kaardog</t>
        </is>
      </c>
      <c r="B307904" t="n">
        <v>1</v>
      </c>
    </row>
    <row r="307905">
      <c r="A307905" t="inlineStr">
        <is>
          <t>kaarghz</t>
        </is>
      </c>
      <c r="B307905" t="n">
        <v>1</v>
      </c>
    </row>
    <row r="307906">
      <c r="A307906" t="inlineStr">
        <is>
          <t>gaertano</t>
        </is>
      </c>
      <c r="B307906" t="n">
        <v>1</v>
      </c>
    </row>
    <row r="307907">
      <c r="A307907" t="inlineStr">
        <is>
          <t>fumbleiest</t>
        </is>
      </c>
      <c r="B307907" t="n">
        <v>1</v>
      </c>
    </row>
    <row r="307908">
      <c r="A307908" t="inlineStr">
        <is>
          <t>mirandy</t>
        </is>
      </c>
      <c r="B307908" t="n">
        <v>1</v>
      </c>
    </row>
    <row r="307909">
      <c r="A307909" t="inlineStr">
        <is>
          <t>agyemans</t>
        </is>
      </c>
      <c r="B307909" t="n">
        <v>1</v>
      </c>
    </row>
    <row r="307910">
      <c r="A307910" t="inlineStr">
        <is>
          <t>s1991</t>
        </is>
      </c>
      <c r="B307910" t="n">
        <v>1</v>
      </c>
    </row>
    <row r="307911">
      <c r="A307911" t="inlineStr">
        <is>
          <t>rozenoid</t>
        </is>
      </c>
      <c r="B307911" t="n">
        <v>1</v>
      </c>
    </row>
    <row r="307912">
      <c r="A307912" t="inlineStr">
        <is>
          <t>borriquez</t>
        </is>
      </c>
      <c r="B307912" t="n">
        <v>1</v>
      </c>
    </row>
    <row r="307913">
      <c r="A307913" t="inlineStr">
        <is>
          <t>growthted</t>
        </is>
      </c>
      <c r="B307913" t="n">
        <v>1</v>
      </c>
    </row>
    <row r="307914">
      <c r="A307914" t="inlineStr">
        <is>
          <t>yeartons</t>
        </is>
      </c>
      <c r="B307914" t="n">
        <v>1</v>
      </c>
    </row>
    <row r="307915">
      <c r="A307915" t="inlineStr">
        <is>
          <t>anallias</t>
        </is>
      </c>
      <c r="B307915" t="n">
        <v>1</v>
      </c>
    </row>
    <row r="307916">
      <c r="A307916" t="inlineStr">
        <is>
          <t>bassroom</t>
        </is>
      </c>
      <c r="B307916" t="n">
        <v>1</v>
      </c>
    </row>
    <row r="307917">
      <c r="A307917" t="inlineStr">
        <is>
          <t>foxcassy</t>
        </is>
      </c>
      <c r="B307917" t="n">
        <v>1</v>
      </c>
    </row>
    <row r="307918">
      <c r="A307918" t="inlineStr">
        <is>
          <t>quatney</t>
        </is>
      </c>
      <c r="B307918" t="n">
        <v>1</v>
      </c>
    </row>
    <row r="307919">
      <c r="A307919" t="inlineStr">
        <is>
          <t>langup</t>
        </is>
      </c>
      <c r="B307919" t="n">
        <v>1</v>
      </c>
    </row>
    <row r="307920">
      <c r="A307920" t="inlineStr">
        <is>
          <t>howellerss</t>
        </is>
      </c>
      <c r="B307920" t="n">
        <v>1</v>
      </c>
    </row>
    <row r="307921">
      <c r="A307921" t="inlineStr">
        <is>
          <t>eurondemed</t>
        </is>
      </c>
      <c r="B307921" t="n">
        <v>1</v>
      </c>
    </row>
    <row r="307922">
      <c r="A307922" t="inlineStr">
        <is>
          <t>sleepwalkapon</t>
        </is>
      </c>
      <c r="B307922" t="n">
        <v>1</v>
      </c>
    </row>
    <row r="307923">
      <c r="A307923" t="inlineStr">
        <is>
          <t>kipsang</t>
        </is>
      </c>
      <c r="B307923" t="n">
        <v>1</v>
      </c>
    </row>
    <row r="307924">
      <c r="A307924" t="inlineStr">
        <is>
          <t>supercolours</t>
        </is>
      </c>
      <c r="B307924" t="n">
        <v>1</v>
      </c>
    </row>
    <row r="307925">
      <c r="A307925" t="inlineStr">
        <is>
          <t>necrophorican</t>
        </is>
      </c>
      <c r="B307925" t="n">
        <v>1</v>
      </c>
    </row>
    <row r="307926">
      <c r="A307926" t="inlineStr">
        <is>
          <t>woodbreaked</t>
        </is>
      </c>
      <c r="B307926" t="n">
        <v>1</v>
      </c>
    </row>
    <row r="307927">
      <c r="A307927" t="inlineStr">
        <is>
          <t>findgever</t>
        </is>
      </c>
      <c r="B307927" t="n">
        <v>1</v>
      </c>
    </row>
    <row r="307928">
      <c r="A307928" t="inlineStr">
        <is>
          <t>esuitic</t>
        </is>
      </c>
      <c r="B307928" t="n">
        <v>1</v>
      </c>
    </row>
    <row r="307929">
      <c r="A307929" t="inlineStr">
        <is>
          <t>serveki</t>
        </is>
      </c>
      <c r="B307929" t="n">
        <v>1</v>
      </c>
    </row>
    <row r="307930">
      <c r="A307930" t="inlineStr">
        <is>
          <t>animalcriticism</t>
        </is>
      </c>
      <c r="B307930" t="n">
        <v>1</v>
      </c>
    </row>
    <row r="307931">
      <c r="A307931" t="inlineStr">
        <is>
          <t>debashers</t>
        </is>
      </c>
      <c r="B307931" t="n">
        <v>1</v>
      </c>
    </row>
    <row r="307932">
      <c r="A307932" t="inlineStr">
        <is>
          <t>endedneet</t>
        </is>
      </c>
      <c r="B307932" t="n">
        <v>1</v>
      </c>
    </row>
    <row r="307933">
      <c r="A307933" t="inlineStr">
        <is>
          <t>proofdate</t>
        </is>
      </c>
      <c r="B307933" t="n">
        <v>1</v>
      </c>
    </row>
    <row r="307934">
      <c r="A307934" t="inlineStr">
        <is>
          <t>neurocommissioning</t>
        </is>
      </c>
      <c r="B307934" t="n">
        <v>1</v>
      </c>
    </row>
    <row r="307935">
      <c r="A307935" t="inlineStr">
        <is>
          <t>premodulate</t>
        </is>
      </c>
      <c r="B307935" t="n">
        <v>1</v>
      </c>
    </row>
    <row r="307936">
      <c r="A307936" t="inlineStr">
        <is>
          <t>arthurfrost</t>
        </is>
      </c>
      <c r="B307936" t="n">
        <v>1</v>
      </c>
    </row>
    <row r="307937">
      <c r="A307937" t="inlineStr">
        <is>
          <t>phandal</t>
        </is>
      </c>
      <c r="B307937" t="n">
        <v>1</v>
      </c>
    </row>
    <row r="307938">
      <c r="A307938" t="inlineStr">
        <is>
          <t>infamation</t>
        </is>
      </c>
      <c r="B307938" t="n">
        <v>1</v>
      </c>
    </row>
    <row r="307939">
      <c r="A307939" t="inlineStr">
        <is>
          <t>wahthelowerphic</t>
        </is>
      </c>
      <c r="B307939" t="n">
        <v>1</v>
      </c>
    </row>
    <row r="307940">
      <c r="A307940" t="inlineStr">
        <is>
          <t>comperesiam</t>
        </is>
      </c>
      <c r="B307940" t="n">
        <v>1</v>
      </c>
    </row>
    <row r="307941">
      <c r="A307941" t="inlineStr">
        <is>
          <t>asariare</t>
        </is>
      </c>
      <c r="B307941" t="n">
        <v>1</v>
      </c>
    </row>
    <row r="307942">
      <c r="A307942" t="inlineStr">
        <is>
          <t>bregardly</t>
        </is>
      </c>
      <c r="B307942" t="n">
        <v>1</v>
      </c>
    </row>
    <row r="307943">
      <c r="A307943" t="inlineStr">
        <is>
          <t>runelike</t>
        </is>
      </c>
      <c r="B307943" t="n">
        <v>1</v>
      </c>
    </row>
    <row r="307944">
      <c r="A307944" t="inlineStr">
        <is>
          <t>sarajagi</t>
        </is>
      </c>
      <c r="B307944" t="n">
        <v>1</v>
      </c>
    </row>
    <row r="307945">
      <c r="A307945" t="inlineStr">
        <is>
          <t>minamacbor</t>
        </is>
      </c>
      <c r="B307945" t="n">
        <v>1</v>
      </c>
    </row>
    <row r="307946">
      <c r="A307946" t="inlineStr">
        <is>
          <t>autochopsers</t>
        </is>
      </c>
      <c r="B307946" t="n">
        <v>1</v>
      </c>
    </row>
    <row r="307947">
      <c r="A307947" t="inlineStr">
        <is>
          <t>gameloom</t>
        </is>
      </c>
      <c r="B307947" t="n">
        <v>1</v>
      </c>
    </row>
    <row r="307948">
      <c r="A307948" t="inlineStr">
        <is>
          <t>scarpalaster</t>
        </is>
      </c>
      <c r="B307948" t="n">
        <v>1</v>
      </c>
    </row>
    <row r="307949">
      <c r="A307949" t="inlineStr">
        <is>
          <t>kooladdin</t>
        </is>
      </c>
      <c r="B307949" t="n">
        <v>1</v>
      </c>
    </row>
    <row r="307950">
      <c r="A307950" t="inlineStr">
        <is>
          <t>humans—including</t>
        </is>
      </c>
      <c r="B307950" t="n">
        <v>1</v>
      </c>
    </row>
    <row r="307951">
      <c r="A307951" t="inlineStr">
        <is>
          <t>palsillon</t>
        </is>
      </c>
      <c r="B307951" t="n">
        <v>1</v>
      </c>
    </row>
    <row r="307952">
      <c r="A307952" t="inlineStr">
        <is>
          <t>laluko</t>
        </is>
      </c>
      <c r="B307952" t="n">
        <v>1</v>
      </c>
    </row>
    <row r="307953">
      <c r="A307953" t="inlineStr">
        <is>
          <t>species—are</t>
        </is>
      </c>
      <c r="B307953" t="n">
        <v>1</v>
      </c>
    </row>
    <row r="307954">
      <c r="A307954" t="inlineStr">
        <is>
          <t>grunnstein</t>
        </is>
      </c>
      <c r="B307954" t="n">
        <v>1</v>
      </c>
    </row>
    <row r="307955">
      <c r="A307955" t="inlineStr">
        <is>
          <t>oehtike</t>
        </is>
      </c>
      <c r="B307955" t="n">
        <v>1</v>
      </c>
    </row>
    <row r="307956">
      <c r="A307956" t="inlineStr">
        <is>
          <t>resago</t>
        </is>
      </c>
      <c r="B307956" t="n">
        <v>1</v>
      </c>
    </row>
    <row r="307957">
      <c r="A307957" t="inlineStr">
        <is>
          <t>bhamjee</t>
        </is>
      </c>
      <c r="B307957" t="n">
        <v>1</v>
      </c>
    </row>
    <row r="307958">
      <c r="A307958" t="inlineStr">
        <is>
          <t>sirding</t>
        </is>
      </c>
      <c r="B307958" t="n">
        <v>1</v>
      </c>
    </row>
    <row r="307959">
      <c r="A307959" t="inlineStr">
        <is>
          <t>xukozing</t>
        </is>
      </c>
      <c r="B307959" t="n">
        <v>1</v>
      </c>
    </row>
    <row r="307960">
      <c r="A307960" t="inlineStr">
        <is>
          <t>p6413</t>
        </is>
      </c>
      <c r="B307960" t="n">
        <v>1</v>
      </c>
    </row>
    <row r="307961">
      <c r="A307961" t="inlineStr">
        <is>
          <t>au3992</t>
        </is>
      </c>
      <c r="B307961" t="n">
        <v>1</v>
      </c>
    </row>
    <row r="307962">
      <c r="A307962" t="inlineStr">
        <is>
          <t>s5750</t>
        </is>
      </c>
      <c r="B307962" t="n">
        <v>1</v>
      </c>
    </row>
    <row r="307963">
      <c r="A307963" t="inlineStr">
        <is>
          <t>privorite</t>
        </is>
      </c>
      <c r="B307963" t="n">
        <v>1</v>
      </c>
    </row>
    <row r="307964">
      <c r="A307964" t="inlineStr">
        <is>
          <t>armorship</t>
        </is>
      </c>
      <c r="B307964" t="n">
        <v>1</v>
      </c>
    </row>
    <row r="307965">
      <c r="A307965" t="inlineStr">
        <is>
          <t>ftoll</t>
        </is>
      </c>
      <c r="B307965" t="n">
        <v>1</v>
      </c>
    </row>
    <row r="307966">
      <c r="A307966" t="inlineStr">
        <is>
          <t>esecta</t>
        </is>
      </c>
      <c r="B307966" t="n">
        <v>1</v>
      </c>
    </row>
    <row r="307967">
      <c r="A307967" t="inlineStr">
        <is>
          <t>firetide</t>
        </is>
      </c>
      <c r="B307967" t="n">
        <v>1</v>
      </c>
    </row>
    <row r="307968">
      <c r="A307968" t="inlineStr">
        <is>
          <t>philosus</t>
        </is>
      </c>
      <c r="B307968" t="n">
        <v>1</v>
      </c>
    </row>
    <row r="307969">
      <c r="A307969" t="inlineStr">
        <is>
          <t>spaltzs</t>
        </is>
      </c>
      <c r="B307969" t="n">
        <v>1</v>
      </c>
    </row>
    <row r="307970">
      <c r="A307970" t="inlineStr">
        <is>
          <t>ecriticalgrin</t>
        </is>
      </c>
      <c r="B307970" t="n">
        <v>1</v>
      </c>
    </row>
    <row r="307971">
      <c r="A307971" t="inlineStr">
        <is>
          <t>developersmaintainsrationales</t>
        </is>
      </c>
      <c r="B307971" t="n">
        <v>1</v>
      </c>
    </row>
    <row r="307972">
      <c r="A307972" t="inlineStr">
        <is>
          <t>gieos</t>
        </is>
      </c>
      <c r="B307972" t="n">
        <v>1</v>
      </c>
    </row>
    <row r="307973">
      <c r="A307973" t="inlineStr">
        <is>
          <t>nissely</t>
        </is>
      </c>
      <c r="B307973" t="n">
        <v>1</v>
      </c>
    </row>
    <row r="307974">
      <c r="A307974" t="inlineStr">
        <is>
          <t>diberephone</t>
        </is>
      </c>
      <c r="B307974" t="n">
        <v>1</v>
      </c>
    </row>
    <row r="307975">
      <c r="A307975" t="inlineStr">
        <is>
          <t>blackneftbusiness</t>
        </is>
      </c>
      <c r="B307975" t="n">
        <v>1</v>
      </c>
    </row>
    <row r="307976">
      <c r="A307976" t="inlineStr">
        <is>
          <t>magnitude—with</t>
        </is>
      </c>
      <c r="B307976" t="n">
        <v>1</v>
      </c>
    </row>
    <row r="307977">
      <c r="A307977" t="inlineStr">
        <is>
          <t>adventuresat</t>
        </is>
      </c>
      <c r="B307977" t="n">
        <v>1</v>
      </c>
    </row>
    <row r="307978">
      <c r="A307978" t="inlineStr">
        <is>
          <t>panjaitis</t>
        </is>
      </c>
      <c r="B307978" t="n">
        <v>1</v>
      </c>
    </row>
    <row r="307979">
      <c r="A307979" t="inlineStr">
        <is>
          <t>rpfp</t>
        </is>
      </c>
      <c r="B307979" t="n">
        <v>1</v>
      </c>
    </row>
    <row r="307980">
      <c r="A307980" t="inlineStr">
        <is>
          <t>congress—whichs</t>
        </is>
      </c>
      <c r="B307980" t="n">
        <v>1</v>
      </c>
    </row>
    <row r="307981">
      <c r="A307981" t="inlineStr">
        <is>
          <t>limittun</t>
        </is>
      </c>
      <c r="B307981" t="n">
        <v>1</v>
      </c>
    </row>
    <row r="307982">
      <c r="A307982" t="inlineStr">
        <is>
          <t>schlaflyman</t>
        </is>
      </c>
      <c r="B307982" t="n">
        <v>1</v>
      </c>
    </row>
    <row r="307983">
      <c r="A307983" t="inlineStr">
        <is>
          <t>candyn</t>
        </is>
      </c>
      <c r="B307983" t="n">
        <v>1</v>
      </c>
    </row>
    <row r="307984">
      <c r="A307984" t="inlineStr">
        <is>
          <t>televista</t>
        </is>
      </c>
      <c r="B307984" t="n">
        <v>1</v>
      </c>
    </row>
    <row r="307985">
      <c r="A307985" t="inlineStr">
        <is>
          <t>acme—which</t>
        </is>
      </c>
      <c r="B307985" t="n">
        <v>1</v>
      </c>
    </row>
    <row r="307986">
      <c r="A307986" t="inlineStr">
        <is>
          <t>ghazioo</t>
        </is>
      </c>
      <c r="B307986" t="n">
        <v>1</v>
      </c>
    </row>
    <row r="307987">
      <c r="A307987" t="inlineStr">
        <is>
          <t>puanda</t>
        </is>
      </c>
      <c r="B307987" t="n">
        <v>1</v>
      </c>
    </row>
    <row r="307988">
      <c r="A307988" t="inlineStr">
        <is>
          <t>antivitve</t>
        </is>
      </c>
      <c r="B307988" t="n">
        <v>1</v>
      </c>
    </row>
    <row r="307989">
      <c r="A307989" t="inlineStr">
        <is>
          <t>closetive</t>
        </is>
      </c>
      <c r="B307989" t="n">
        <v>1</v>
      </c>
    </row>
    <row r="307990">
      <c r="A307990" t="inlineStr">
        <is>
          <t>hi42512222</t>
        </is>
      </c>
      <c r="B307990" t="n">
        <v>1</v>
      </c>
    </row>
    <row r="307991">
      <c r="A307991" t="inlineStr">
        <is>
          <t>bcce</t>
        </is>
      </c>
      <c r="B307991" t="n">
        <v>1</v>
      </c>
    </row>
    <row r="307992">
      <c r="A307992" t="inlineStr">
        <is>
          <t>gamresth</t>
        </is>
      </c>
      <c r="B307992" t="n">
        <v>1</v>
      </c>
    </row>
    <row r="307993">
      <c r="A307993" t="inlineStr">
        <is>
          <t>dispinevec</t>
        </is>
      </c>
      <c r="B307993" t="n">
        <v>1</v>
      </c>
    </row>
    <row r="307994">
      <c r="A307994" t="inlineStr">
        <is>
          <t>industrychristoph</t>
        </is>
      </c>
      <c r="B307994" t="n">
        <v>1</v>
      </c>
    </row>
    <row r="307995">
      <c r="A307995" t="inlineStr">
        <is>
          <t>bumbers</t>
        </is>
      </c>
      <c r="B307995" t="n">
        <v>3</v>
      </c>
    </row>
    <row r="307996">
      <c r="A307996" t="inlineStr">
        <is>
          <t>bédral</t>
        </is>
      </c>
      <c r="B307996" t="n">
        <v>1</v>
      </c>
    </row>
    <row r="307997">
      <c r="A307997" t="inlineStr">
        <is>
          <t>huamfeis</t>
        </is>
      </c>
      <c r="B307997" t="n">
        <v>1</v>
      </c>
    </row>
    <row r="307998">
      <c r="A307998" t="inlineStr">
        <is>
          <t>hemaiah</t>
        </is>
      </c>
      <c r="B307998" t="n">
        <v>1</v>
      </c>
    </row>
    <row r="307999">
      <c r="A307999" t="inlineStr">
        <is>
          <t>dongguowan</t>
        </is>
      </c>
      <c r="B307999" t="n">
        <v>1</v>
      </c>
    </row>
    <row r="308000">
      <c r="A308000" t="inlineStr">
        <is>
          <t>huanganyouau</t>
        </is>
      </c>
      <c r="B308000" t="n">
        <v>1</v>
      </c>
    </row>
    <row r="308001">
      <c r="A308001" t="inlineStr">
        <is>
          <t>naraau</t>
        </is>
      </c>
      <c r="B308001" t="n">
        <v>1</v>
      </c>
    </row>
    <row r="308002">
      <c r="A308002" t="inlineStr">
        <is>
          <t>cooptability</t>
        </is>
      </c>
      <c r="B308002" t="n">
        <v>1</v>
      </c>
    </row>
    <row r="308003">
      <c r="A308003" t="inlineStr">
        <is>
          <t>agrofietic</t>
        </is>
      </c>
      <c r="B308003" t="n">
        <v>1</v>
      </c>
    </row>
    <row r="308004">
      <c r="A308004" t="inlineStr">
        <is>
          <t>apolan</t>
        </is>
      </c>
      <c r="B308004" t="n">
        <v>1</v>
      </c>
    </row>
    <row r="308005">
      <c r="A308005" t="inlineStr">
        <is>
          <t>klinder</t>
        </is>
      </c>
      <c r="B308005" t="n">
        <v>1</v>
      </c>
    </row>
    <row r="308006">
      <c r="A308006" t="inlineStr">
        <is>
          <t>waldra</t>
        </is>
      </c>
      <c r="B308006" t="n">
        <v>1</v>
      </c>
    </row>
    <row r="308007">
      <c r="A308007" t="inlineStr">
        <is>
          <t>hypermenstrua</t>
        </is>
      </c>
      <c r="B308007" t="n">
        <v>1</v>
      </c>
    </row>
    <row r="308008">
      <c r="A308008" t="inlineStr">
        <is>
          <t>priviligious</t>
        </is>
      </c>
      <c r="B308008" t="n">
        <v>1</v>
      </c>
    </row>
    <row r="308009">
      <c r="A308009" t="inlineStr">
        <is>
          <t>transcent</t>
        </is>
      </c>
      <c r="B308009" t="n">
        <v>1</v>
      </c>
    </row>
    <row r="308010">
      <c r="A308010" t="inlineStr">
        <is>
          <t>adurable</t>
        </is>
      </c>
      <c r="B308010" t="n">
        <v>1</v>
      </c>
    </row>
    <row r="308011">
      <c r="A308011" t="inlineStr">
        <is>
          <t>infatrex</t>
        </is>
      </c>
      <c r="B308011" t="n">
        <v>1</v>
      </c>
    </row>
    <row r="308012">
      <c r="A308012" t="inlineStr">
        <is>
          <t>massesare</t>
        </is>
      </c>
      <c r="B308012" t="n">
        <v>1</v>
      </c>
    </row>
    <row r="308013">
      <c r="A308013" t="inlineStr">
        <is>
          <t>attrint</t>
        </is>
      </c>
      <c r="B308013" t="n">
        <v>1</v>
      </c>
    </row>
    <row r="308014">
      <c r="A308014" t="inlineStr">
        <is>
          <t>bxfl</t>
        </is>
      </c>
      <c r="B308014" t="n">
        <v>1</v>
      </c>
    </row>
    <row r="308015">
      <c r="A308015" t="inlineStr">
        <is>
          <t>workwatchers</t>
        </is>
      </c>
      <c r="B308015" t="n">
        <v>1</v>
      </c>
    </row>
    <row r="308016">
      <c r="A308016" t="inlineStr">
        <is>
          <t>compodcast301</t>
        </is>
      </c>
      <c r="B308016" t="n">
        <v>1</v>
      </c>
    </row>
    <row r="308017">
      <c r="A308017" t="inlineStr">
        <is>
          <t>tuplow</t>
        </is>
      </c>
      <c r="B308017" t="n">
        <v>1</v>
      </c>
    </row>
    <row r="308018">
      <c r="A308018" t="inlineStr">
        <is>
          <t>bicken</t>
        </is>
      </c>
      <c r="B308018" t="n">
        <v>1</v>
      </c>
    </row>
    <row r="308019">
      <c r="A308019" t="inlineStr">
        <is>
          <t>baghakha</t>
        </is>
      </c>
      <c r="B308019" t="n">
        <v>1</v>
      </c>
    </row>
    <row r="308020">
      <c r="A308020" t="inlineStr">
        <is>
          <t>fightida</t>
        </is>
      </c>
      <c r="B308020" t="n">
        <v>1</v>
      </c>
    </row>
    <row r="308021">
      <c r="A308021" t="inlineStr">
        <is>
          <t>inquria</t>
        </is>
      </c>
      <c r="B308021" t="n">
        <v>1</v>
      </c>
    </row>
    <row r="308022">
      <c r="A308022" t="inlineStr">
        <is>
          <t>isaameh</t>
        </is>
      </c>
      <c r="B308022" t="n">
        <v>1</v>
      </c>
    </row>
    <row r="308023">
      <c r="A308023" t="inlineStr">
        <is>
          <t>v2lr2</t>
        </is>
      </c>
      <c r="B308023" t="n">
        <v>1</v>
      </c>
    </row>
    <row r="308024">
      <c r="A308024" t="inlineStr">
        <is>
          <t>crawps</t>
        </is>
      </c>
      <c r="B308024" t="n">
        <v>1</v>
      </c>
    </row>
    <row r="308025">
      <c r="A308025" t="inlineStr">
        <is>
          <t>¥327</t>
        </is>
      </c>
      <c r="B308025" t="n">
        <v>1</v>
      </c>
    </row>
    <row r="308026">
      <c r="A308026" t="inlineStr">
        <is>
          <t>powermisc</t>
        </is>
      </c>
      <c r="B308026" t="n">
        <v>1</v>
      </c>
    </row>
    <row r="308027">
      <c r="A308027" t="inlineStr">
        <is>
          <t>17ol80</t>
        </is>
      </c>
      <c r="B308027" t="n">
        <v>1</v>
      </c>
    </row>
    <row r="308028">
      <c r="A308028" t="inlineStr">
        <is>
          <t>ecring</t>
        </is>
      </c>
      <c r="B308028" t="n">
        <v>1</v>
      </c>
    </row>
    <row r="308029">
      <c r="A308029" t="inlineStr">
        <is>
          <t>farunkus</t>
        </is>
      </c>
      <c r="B308029" t="n">
        <v>1</v>
      </c>
    </row>
    <row r="308030">
      <c r="A308030" t="inlineStr">
        <is>
          <t>fontami6</t>
        </is>
      </c>
      <c r="B308030" t="n">
        <v>1</v>
      </c>
    </row>
    <row r="308031">
      <c r="A308031" t="inlineStr">
        <is>
          <t>dartblackcore</t>
        </is>
      </c>
      <c r="B308031" t="n">
        <v>1</v>
      </c>
    </row>
    <row r="308032">
      <c r="A308032" t="inlineStr">
        <is>
          <t>pal775330</t>
        </is>
      </c>
      <c r="B308032" t="n">
        <v>1</v>
      </c>
    </row>
    <row r="308033">
      <c r="A308033" t="inlineStr">
        <is>
          <t>delikoin</t>
        </is>
      </c>
      <c r="B308033" t="n">
        <v>1</v>
      </c>
    </row>
    <row r="308034">
      <c r="A308034" t="inlineStr">
        <is>
          <t>countryarea</t>
        </is>
      </c>
      <c r="B308034" t="n">
        <v>1</v>
      </c>
    </row>
    <row r="308035">
      <c r="A308035" t="inlineStr">
        <is>
          <t>hawker189</t>
        </is>
      </c>
      <c r="B308035" t="n">
        <v>1</v>
      </c>
    </row>
    <row r="308036">
      <c r="A308036" t="inlineStr">
        <is>
          <t>uncr</t>
        </is>
      </c>
      <c r="B308036" t="n">
        <v>1</v>
      </c>
    </row>
    <row r="308037">
      <c r="A308037" t="inlineStr">
        <is>
          <t>deathsmoke</t>
        </is>
      </c>
      <c r="B308037" t="n">
        <v>1</v>
      </c>
    </row>
    <row r="308038">
      <c r="A308038" t="inlineStr">
        <is>
          <t>ninxlee</t>
        </is>
      </c>
      <c r="B308038" t="n">
        <v>1</v>
      </c>
    </row>
    <row r="308039">
      <c r="A308039" t="inlineStr">
        <is>
          <t>tsolions</t>
        </is>
      </c>
      <c r="B308039" t="n">
        <v>1</v>
      </c>
    </row>
    <row r="308040">
      <c r="A308040" t="inlineStr">
        <is>
          <t>pngmylas</t>
        </is>
      </c>
      <c r="B308040" t="n">
        <v>1</v>
      </c>
    </row>
    <row r="308041">
      <c r="A308041" t="inlineStr">
        <is>
          <t>4kn01454b</t>
        </is>
      </c>
      <c r="B308041" t="n">
        <v>1</v>
      </c>
    </row>
    <row r="308042">
      <c r="A308042" t="inlineStr">
        <is>
          <t>shadowbutter</t>
        </is>
      </c>
      <c r="B308042" t="n">
        <v>1</v>
      </c>
    </row>
    <row r="308043">
      <c r="A308043" t="inlineStr">
        <is>
          <t>stillleft</t>
        </is>
      </c>
      <c r="B308043" t="n">
        <v>1</v>
      </c>
    </row>
    <row r="308044">
      <c r="A308044" t="inlineStr">
        <is>
          <t>luckning</t>
        </is>
      </c>
      <c r="B308044" t="n">
        <v>1</v>
      </c>
    </row>
    <row r="308045">
      <c r="A308045" t="inlineStr">
        <is>
          <t>panagariya</t>
        </is>
      </c>
      <c r="B308045" t="n">
        <v>3</v>
      </c>
    </row>
    <row r="308046">
      <c r="A308046" t="inlineStr">
        <is>
          <t>jitoda</t>
        </is>
      </c>
      <c r="B308046" t="n">
        <v>1</v>
      </c>
    </row>
    <row r="308047">
      <c r="A308047" t="inlineStr">
        <is>
          <t>46294</t>
        </is>
      </c>
      <c r="B308047" t="n">
        <v>1</v>
      </c>
    </row>
    <row r="308048">
      <c r="A308048" t="inlineStr">
        <is>
          <t>52322</t>
        </is>
      </c>
      <c r="B308048" t="n">
        <v>1</v>
      </c>
    </row>
    <row r="308049">
      <c r="A308049" t="inlineStr">
        <is>
          <t>64286</t>
        </is>
      </c>
      <c r="B308049" t="n">
        <v>1</v>
      </c>
    </row>
    <row r="308050">
      <c r="A308050" t="inlineStr">
        <is>
          <t>62802</t>
        </is>
      </c>
      <c r="B308050" t="n">
        <v>1</v>
      </c>
    </row>
    <row r="308051">
      <c r="A308051" t="inlineStr">
        <is>
          <t>daubay</t>
        </is>
      </c>
      <c r="B308051" t="n">
        <v>1</v>
      </c>
    </row>
    <row r="308052">
      <c r="A308052" t="inlineStr">
        <is>
          <t>nikopol</t>
        </is>
      </c>
      <c r="B308052" t="n">
        <v>2</v>
      </c>
    </row>
    <row r="308053">
      <c r="A308053" t="inlineStr">
        <is>
          <t>frisa</t>
        </is>
      </c>
      <c r="B308053" t="n">
        <v>1</v>
      </c>
    </row>
    <row r="308054">
      <c r="A308054" t="inlineStr">
        <is>
          <t>amedhury</t>
        </is>
      </c>
      <c r="B308054" t="n">
        <v>1</v>
      </c>
    </row>
    <row r="308055">
      <c r="A308055" t="inlineStr">
        <is>
          <t>mceat</t>
        </is>
      </c>
      <c r="B308055" t="n">
        <v>1</v>
      </c>
    </row>
    <row r="308056">
      <c r="A308056" t="inlineStr">
        <is>
          <t>sharocks</t>
        </is>
      </c>
      <c r="B308056" t="n">
        <v>1</v>
      </c>
    </row>
    <row r="308057">
      <c r="A308057" t="inlineStr">
        <is>
          <t>nodestrist</t>
        </is>
      </c>
      <c r="B308057" t="n">
        <v>1</v>
      </c>
    </row>
    <row r="308058">
      <c r="A308058" t="inlineStr">
        <is>
          <t>egros</t>
        </is>
      </c>
      <c r="B308058" t="n">
        <v>1</v>
      </c>
    </row>
    <row r="308059">
      <c r="A308059" t="inlineStr">
        <is>
          <t>fishingcrazy</t>
        </is>
      </c>
      <c r="B308059" t="n">
        <v>1</v>
      </c>
    </row>
    <row r="308060">
      <c r="A308060" t="inlineStr">
        <is>
          <t>mcgoellen</t>
        </is>
      </c>
      <c r="B308060" t="n">
        <v>1</v>
      </c>
    </row>
    <row r="308061">
      <c r="A308061" t="inlineStr">
        <is>
          <t>jointburger</t>
        </is>
      </c>
      <c r="B308061" t="n">
        <v>1</v>
      </c>
    </row>
    <row r="308062">
      <c r="A308062" t="inlineStr">
        <is>
          <t>egreen</t>
        </is>
      </c>
      <c r="B308062" t="n">
        <v>1</v>
      </c>
    </row>
    <row r="308063">
      <c r="A308063" t="inlineStr">
        <is>
          <t>tenderhouses</t>
        </is>
      </c>
      <c r="B308063" t="n">
        <v>1</v>
      </c>
    </row>
    <row r="308064">
      <c r="A308064" t="inlineStr">
        <is>
          <t>quarterboarding</t>
        </is>
      </c>
      <c r="B308064" t="n">
        <v>1</v>
      </c>
    </row>
    <row r="308065">
      <c r="A308065" t="inlineStr">
        <is>
          <t>learlations</t>
        </is>
      </c>
      <c r="B308065" t="n">
        <v>1</v>
      </c>
    </row>
    <row r="308066">
      <c r="A308066" t="inlineStr">
        <is>
          <t>fillflation</t>
        </is>
      </c>
      <c r="B308066" t="n">
        <v>1</v>
      </c>
    </row>
    <row r="308067">
      <c r="A308067" t="inlineStr">
        <is>
          <t>senot</t>
        </is>
      </c>
      <c r="B308067" t="n">
        <v>1</v>
      </c>
    </row>
    <row r="308068">
      <c r="A308068" t="inlineStr">
        <is>
          <t>efc1034″</t>
        </is>
      </c>
      <c r="B308068" t="n">
        <v>1</v>
      </c>
    </row>
    <row r="308069">
      <c r="A308069" t="inlineStr">
        <is>
          <t>wnses</t>
        </is>
      </c>
      <c r="B308069" t="n">
        <v>1</v>
      </c>
    </row>
    <row r="308070">
      <c r="A308070" t="inlineStr">
        <is>
          <t>netzough</t>
        </is>
      </c>
      <c r="B308070" t="n">
        <v>1</v>
      </c>
    </row>
    <row r="308071">
      <c r="A308071" t="inlineStr">
        <is>
          <t>noslave</t>
        </is>
      </c>
      <c r="B308071" t="n">
        <v>1</v>
      </c>
    </row>
    <row r="308072">
      <c r="A308072" t="inlineStr">
        <is>
          <t>sharesall</t>
        </is>
      </c>
      <c r="B308072" t="n">
        <v>1</v>
      </c>
    </row>
    <row r="308073">
      <c r="A308073" t="inlineStr">
        <is>
          <t>fufilled</t>
        </is>
      </c>
      <c r="B308073" t="n">
        <v>1</v>
      </c>
    </row>
    <row r="308074">
      <c r="A308074" t="inlineStr">
        <is>
          <t>dfsdbg</t>
        </is>
      </c>
      <c r="B308074" t="n">
        <v>1</v>
      </c>
    </row>
    <row r="308075">
      <c r="A308075" t="inlineStr">
        <is>
          <t>music_list</t>
        </is>
      </c>
      <c r="B308075" t="n">
        <v>1</v>
      </c>
    </row>
    <row r="308076">
      <c r="A308076" t="inlineStr">
        <is>
          <t>sounds_leaving</t>
        </is>
      </c>
      <c r="B308076" t="n">
        <v>1</v>
      </c>
    </row>
    <row r="308077">
      <c r="A308077" t="inlineStr">
        <is>
          <t>ack2n</t>
        </is>
      </c>
      <c r="B308077" t="n">
        <v>1</v>
      </c>
    </row>
    <row r="308078">
      <c r="A308078" t="inlineStr">
        <is>
          <t>iptma</t>
        </is>
      </c>
      <c r="B308078" t="n">
        <v>1</v>
      </c>
    </row>
    <row r="308079">
      <c r="A308079" t="inlineStr">
        <is>
          <t>min64fat</t>
        </is>
      </c>
      <c r="B308079" t="n">
        <v>1</v>
      </c>
    </row>
    <row r="308080">
      <c r="A308080" t="inlineStr">
        <is>
          <t>sonpath</t>
        </is>
      </c>
      <c r="B308080" t="n">
        <v>1</v>
      </c>
    </row>
    <row r="308081">
      <c r="A308081" t="inlineStr">
        <is>
          <t>c\and</t>
        </is>
      </c>
      <c r="B308081" t="n">
        <v>1</v>
      </c>
    </row>
    <row r="308082">
      <c r="A308082" t="inlineStr">
        <is>
          <t>tf_write</t>
        </is>
      </c>
      <c r="B308082" t="n">
        <v>1</v>
      </c>
    </row>
    <row r="308083">
      <c r="A308083" t="inlineStr">
        <is>
          <t>driverdownline</t>
        </is>
      </c>
      <c r="B308083" t="n">
        <v>1</v>
      </c>
    </row>
    <row r="308084">
      <c r="A308084" t="inlineStr">
        <is>
          <t>lxwm</t>
        </is>
      </c>
      <c r="B308084" t="n">
        <v>1</v>
      </c>
    </row>
    <row r="308085">
      <c r="A308085" t="inlineStr">
        <is>
          <t>win32d</t>
        </is>
      </c>
      <c r="B308085" t="n">
        <v>1</v>
      </c>
    </row>
    <row r="308086">
      <c r="A308086" t="inlineStr">
        <is>
          <t>fifashdriverunmanaged</t>
        </is>
      </c>
      <c r="B308086" t="n">
        <v>1</v>
      </c>
    </row>
    <row r="308087">
      <c r="A308087" t="inlineStr">
        <is>
          <t>webservicehost</t>
        </is>
      </c>
      <c r="B308087" t="n">
        <v>1</v>
      </c>
    </row>
    <row r="308088">
      <c r="A308088" t="inlineStr">
        <is>
          <t>toptim</t>
        </is>
      </c>
      <c r="B308088" t="n">
        <v>1</v>
      </c>
    </row>
    <row r="308089">
      <c r="A308089" t="inlineStr">
        <is>
          <t>esp85annation</t>
        </is>
      </c>
      <c r="B308089" t="n">
        <v>1</v>
      </c>
    </row>
    <row r="308090">
      <c r="A308090" t="inlineStr">
        <is>
          <t>asuad</t>
        </is>
      </c>
      <c r="B308090" t="n">
        <v>1</v>
      </c>
    </row>
    <row r="308091">
      <c r="A308091" t="inlineStr">
        <is>
          <t>nsiedream</t>
        </is>
      </c>
      <c r="B308091" t="n">
        <v>1</v>
      </c>
    </row>
    <row r="308092">
      <c r="A308092" t="inlineStr">
        <is>
          <t>slavimskaya</t>
        </is>
      </c>
      <c r="B308092" t="n">
        <v>1</v>
      </c>
    </row>
    <row r="308093">
      <c r="A308093" t="inlineStr">
        <is>
          <t>name253</t>
        </is>
      </c>
      <c r="B308093" t="n">
        <v>1</v>
      </c>
    </row>
    <row r="308094">
      <c r="A308094" t="inlineStr">
        <is>
          <t>karmoff</t>
        </is>
      </c>
      <c r="B308094" t="n">
        <v>1</v>
      </c>
    </row>
    <row r="308095">
      <c r="A308095" t="inlineStr">
        <is>
          <t>amble253</t>
        </is>
      </c>
      <c r="B308095" t="n">
        <v>1</v>
      </c>
    </row>
    <row r="308096">
      <c r="A308096" t="inlineStr">
        <is>
          <t>fullstyle</t>
        </is>
      </c>
      <c r="B308096" t="n">
        <v>1</v>
      </c>
    </row>
    <row r="308097">
      <c r="A308097" t="inlineStr">
        <is>
          <t>eggcas</t>
        </is>
      </c>
      <c r="B308097" t="n">
        <v>1</v>
      </c>
    </row>
    <row r="308098">
      <c r="A308098" t="inlineStr">
        <is>
          <t>turbed</t>
        </is>
      </c>
      <c r="B308098" t="n">
        <v>1</v>
      </c>
    </row>
    <row r="308099">
      <c r="A308099" t="inlineStr">
        <is>
          <t>bonst</t>
        </is>
      </c>
      <c r="B308099" t="n">
        <v>1</v>
      </c>
    </row>
    <row r="308100">
      <c r="A308100" t="inlineStr">
        <is>
          <t>wantiest</t>
        </is>
      </c>
      <c r="B308100" t="n">
        <v>1</v>
      </c>
    </row>
    <row r="308101">
      <c r="A308101" t="inlineStr">
        <is>
          <t>refusal–a</t>
        </is>
      </c>
      <c r="B308101" t="n">
        <v>1</v>
      </c>
    </row>
    <row r="308102">
      <c r="A308102" t="inlineStr">
        <is>
          <t>dogocs–ultimately</t>
        </is>
      </c>
      <c r="B308102" t="n">
        <v>1</v>
      </c>
    </row>
    <row r="308103">
      <c r="A308103" t="inlineStr">
        <is>
          <t>experiements</t>
        </is>
      </c>
      <c r="B308103" t="n">
        <v>1</v>
      </c>
    </row>
    <row r="308104">
      <c r="A308104" t="inlineStr">
        <is>
          <t>bonsts</t>
        </is>
      </c>
      <c r="B308104" t="n">
        <v>1</v>
      </c>
    </row>
    <row r="308105">
      <c r="A308105" t="inlineStr">
        <is>
          <t>syrophotometry</t>
        </is>
      </c>
      <c r="B308105" t="n">
        <v>1</v>
      </c>
    </row>
    <row r="308106">
      <c r="A308106" t="inlineStr">
        <is>
          <t>sujani</t>
        </is>
      </c>
      <c r="B308106" t="n">
        <v>1</v>
      </c>
    </row>
    <row r="308107">
      <c r="A308107" t="inlineStr">
        <is>
          <t>loxuria</t>
        </is>
      </c>
      <c r="B308107" t="n">
        <v>1</v>
      </c>
    </row>
    <row r="308108">
      <c r="A308108" t="inlineStr">
        <is>
          <t>armbrave</t>
        </is>
      </c>
      <c r="B308108" t="n">
        <v>1</v>
      </c>
    </row>
    <row r="308109">
      <c r="A308109" t="inlineStr">
        <is>
          <t>epipoiegetic</t>
        </is>
      </c>
      <c r="B308109" t="n">
        <v>1</v>
      </c>
    </row>
    <row r="308110">
      <c r="A308110" t="inlineStr">
        <is>
          <t>glengel</t>
        </is>
      </c>
      <c r="B308110" t="n">
        <v>1</v>
      </c>
    </row>
    <row r="308111">
      <c r="A308111" t="inlineStr">
        <is>
          <t>thimal</t>
        </is>
      </c>
      <c r="B308111" t="n">
        <v>1</v>
      </c>
    </row>
    <row r="308112">
      <c r="A308112" t="inlineStr">
        <is>
          <t>phagocytochemical</t>
        </is>
      </c>
      <c r="B308112" t="n">
        <v>1</v>
      </c>
    </row>
    <row r="308113">
      <c r="A308113" t="inlineStr">
        <is>
          <t>mjavamorrigand</t>
        </is>
      </c>
      <c r="B308113" t="n">
        <v>1</v>
      </c>
    </row>
    <row r="308114">
      <c r="A308114" t="inlineStr">
        <is>
          <t>wat60</t>
        </is>
      </c>
      <c r="B308114" t="n">
        <v>1</v>
      </c>
    </row>
    <row r="308115">
      <c r="A308115" t="inlineStr">
        <is>
          <t>×34×47</t>
        </is>
      </c>
      <c r="B308115" t="n">
        <v>1</v>
      </c>
    </row>
    <row r="308116">
      <c r="A308116" t="inlineStr">
        <is>
          <t>macrosn</t>
        </is>
      </c>
      <c r="B308116" t="n">
        <v>1</v>
      </c>
    </row>
    <row r="308117">
      <c r="A308117" t="inlineStr">
        <is>
          <t>catalyzations</t>
        </is>
      </c>
      <c r="B308117" t="n">
        <v>1</v>
      </c>
    </row>
    <row r="308118">
      <c r="A308118" t="inlineStr">
        <is>
          <t>thpb</t>
        </is>
      </c>
      <c r="B308118" t="n">
        <v>1</v>
      </c>
    </row>
    <row r="308119">
      <c r="A308119" t="inlineStr">
        <is>
          <t>pg115</t>
        </is>
      </c>
      <c r="B308119" t="n">
        <v>1</v>
      </c>
    </row>
    <row r="308120">
      <c r="A308120" t="inlineStr">
        <is>
          <t>eddititrile</t>
        </is>
      </c>
      <c r="B308120" t="n">
        <v>1</v>
      </c>
    </row>
    <row r="308121">
      <c r="A308121" t="inlineStr">
        <is>
          <t>iodective</t>
        </is>
      </c>
      <c r="B308121" t="n">
        <v>1</v>
      </c>
    </row>
    <row r="308122">
      <c r="A308122" t="inlineStr">
        <is>
          <t>volzu53a</t>
        </is>
      </c>
      <c r="B308122" t="n">
        <v>1</v>
      </c>
    </row>
    <row r="308123">
      <c r="A308123" t="inlineStr">
        <is>
          <t>ethylcatalyzed</t>
        </is>
      </c>
      <c r="B308123" t="n">
        <v>1</v>
      </c>
    </row>
    <row r="308124">
      <c r="A308124" t="inlineStr">
        <is>
          <t>holodeckicum</t>
        </is>
      </c>
      <c r="B308124" t="n">
        <v>1</v>
      </c>
    </row>
    <row r="308125">
      <c r="A308125" t="inlineStr">
        <is>
          <t>svetris</t>
        </is>
      </c>
      <c r="B308125" t="n">
        <v>1</v>
      </c>
    </row>
    <row r="308126">
      <c r="A308126" t="inlineStr">
        <is>
          <t>ambrosilicate</t>
        </is>
      </c>
      <c r="B308126" t="n">
        <v>1</v>
      </c>
    </row>
    <row r="308127">
      <c r="A308127" t="inlineStr">
        <is>
          <t>pleurope</t>
        </is>
      </c>
      <c r="B308127" t="n">
        <v>1</v>
      </c>
    </row>
    <row r="308128">
      <c r="A308128" t="inlineStr">
        <is>
          <t>vijayali</t>
        </is>
      </c>
      <c r="B308128" t="n">
        <v>1</v>
      </c>
    </row>
    <row r="308129">
      <c r="A308129" t="inlineStr">
        <is>
          <t>meals0</t>
        </is>
      </c>
      <c r="B308129" t="n">
        <v>1</v>
      </c>
    </row>
    <row r="308130">
      <c r="A308130" t="inlineStr">
        <is>
          <t>pentadecape</t>
        </is>
      </c>
      <c r="B308130" t="n">
        <v>1</v>
      </c>
    </row>
    <row r="308131">
      <c r="A308131" t="inlineStr">
        <is>
          <t>piotidine</t>
        </is>
      </c>
      <c r="B308131" t="n">
        <v>1</v>
      </c>
    </row>
    <row r="308132">
      <c r="A308132" t="inlineStr">
        <is>
          <t>abection</t>
        </is>
      </c>
      <c r="B308132" t="n">
        <v>1</v>
      </c>
    </row>
    <row r="308133">
      <c r="A308133" t="inlineStr">
        <is>
          <t>lamyt</t>
        </is>
      </c>
      <c r="B308133" t="n">
        <v>1</v>
      </c>
    </row>
    <row r="308134">
      <c r="A308134" t="inlineStr">
        <is>
          <t>zeyorebc</t>
        </is>
      </c>
      <c r="B308134" t="n">
        <v>1</v>
      </c>
    </row>
    <row r="308135">
      <c r="A308135" t="inlineStr">
        <is>
          <t>siopreinsi</t>
        </is>
      </c>
      <c r="B308135" t="n">
        <v>1</v>
      </c>
    </row>
    <row r="308136">
      <c r="A308136" t="inlineStr">
        <is>
          <t>gc300a</t>
        </is>
      </c>
      <c r="B308136" t="n">
        <v>1</v>
      </c>
    </row>
    <row r="308137">
      <c r="A308137" t="inlineStr">
        <is>
          <t>polaban</t>
        </is>
      </c>
      <c r="B308137" t="n">
        <v>1</v>
      </c>
    </row>
    <row r="308138">
      <c r="A308138" t="inlineStr">
        <is>
          <t>aggrot</t>
        </is>
      </c>
      <c r="B308138" t="n">
        <v>1</v>
      </c>
    </row>
    <row r="308139">
      <c r="A308139" t="inlineStr">
        <is>
          <t>c227</t>
        </is>
      </c>
      <c r="B308139" t="n">
        <v>1</v>
      </c>
    </row>
    <row r="308140">
      <c r="A308140" t="inlineStr">
        <is>
          <t>tecma</t>
        </is>
      </c>
      <c r="B308140" t="n">
        <v>1</v>
      </c>
    </row>
    <row r="308141">
      <c r="A308141" t="inlineStr">
        <is>
          <t>racma</t>
        </is>
      </c>
      <c r="B308141" t="n">
        <v>1</v>
      </c>
    </row>
    <row r="308142">
      <c r="A308142" t="inlineStr">
        <is>
          <t>steariva</t>
        </is>
      </c>
      <c r="B308142" t="n">
        <v>1</v>
      </c>
    </row>
    <row r="308143">
      <c r="A308143" t="inlineStr">
        <is>
          <t>trisaccharides</t>
        </is>
      </c>
      <c r="B308143" t="n">
        <v>1</v>
      </c>
    </row>
    <row r="308144">
      <c r="A308144" t="inlineStr">
        <is>
          <t>kogris</t>
        </is>
      </c>
      <c r="B308144" t="n">
        <v>1</v>
      </c>
    </row>
    <row r="308145">
      <c r="A308145" t="inlineStr">
        <is>
          <t>bpmacorridol</t>
        </is>
      </c>
      <c r="B308145" t="n">
        <v>1</v>
      </c>
    </row>
    <row r="308146">
      <c r="A308146" t="inlineStr">
        <is>
          <t>axiali</t>
        </is>
      </c>
      <c r="B308146" t="n">
        <v>1</v>
      </c>
    </row>
    <row r="308147">
      <c r="A308147" t="inlineStr">
        <is>
          <t>detoxdna</t>
        </is>
      </c>
      <c r="B308147" t="n">
        <v>1</v>
      </c>
    </row>
    <row r="308148">
      <c r="A308148" t="inlineStr">
        <is>
          <t>sujango</t>
        </is>
      </c>
      <c r="B308148" t="n">
        <v>1</v>
      </c>
    </row>
    <row r="308149">
      <c r="A308149" t="inlineStr">
        <is>
          <t>sfq2</t>
        </is>
      </c>
      <c r="B308149" t="n">
        <v>1</v>
      </c>
    </row>
    <row r="308150">
      <c r="A308150" t="inlineStr">
        <is>
          <t>gecma</t>
        </is>
      </c>
      <c r="B308150" t="n">
        <v>1</v>
      </c>
    </row>
    <row r="308151">
      <c r="A308151" t="inlineStr">
        <is>
          <t>serenityita</t>
        </is>
      </c>
      <c r="B308151" t="n">
        <v>1</v>
      </c>
    </row>
    <row r="308152">
      <c r="A308152" t="inlineStr">
        <is>
          <t>gmonlener</t>
        </is>
      </c>
      <c r="B308152" t="n">
        <v>1</v>
      </c>
    </row>
    <row r="308153">
      <c r="A308153" t="inlineStr">
        <is>
          <t>nidhagen</t>
        </is>
      </c>
      <c r="B308153" t="n">
        <v>1</v>
      </c>
    </row>
    <row r="308154">
      <c r="A308154" t="inlineStr">
        <is>
          <t>bpglu</t>
        </is>
      </c>
      <c r="B308154" t="n">
        <v>1</v>
      </c>
    </row>
    <row r="308155">
      <c r="A308155" t="inlineStr">
        <is>
          <t>iracyclic</t>
        </is>
      </c>
      <c r="B308155" t="n">
        <v>1</v>
      </c>
    </row>
    <row r="308156">
      <c r="A308156" t="inlineStr">
        <is>
          <t>orbuilds</t>
        </is>
      </c>
      <c r="B308156" t="n">
        <v>1</v>
      </c>
    </row>
    <row r="308157">
      <c r="A308157" t="inlineStr">
        <is>
          <t>frameworksportionsindex</t>
        </is>
      </c>
      <c r="B308157" t="n">
        <v>1</v>
      </c>
    </row>
    <row r="308158">
      <c r="A308158" t="inlineStr">
        <is>
          <t>precreated</t>
        </is>
      </c>
      <c r="B308158" t="n">
        <v>1</v>
      </c>
    </row>
    <row r="308159">
      <c r="A308159" t="inlineStr">
        <is>
          <t>fromfilename</t>
        </is>
      </c>
      <c r="B308159" t="n">
        <v>1</v>
      </c>
    </row>
    <row r="308160">
      <c r="A308160" t="inlineStr">
        <is>
          <t>reachsitescraper</t>
        </is>
      </c>
      <c r="B308160" t="n">
        <v>1</v>
      </c>
    </row>
    <row r="308161">
      <c r="A308161" t="inlineStr">
        <is>
          <t>metacoder</t>
        </is>
      </c>
      <c r="B308161" t="n">
        <v>1</v>
      </c>
    </row>
    <row r="308162">
      <c r="A308162" t="inlineStr">
        <is>
          <t>rdemo</t>
        </is>
      </c>
      <c r="B308162" t="n">
        <v>1</v>
      </c>
    </row>
    <row r="308163">
      <c r="A308163" t="inlineStr">
        <is>
          <t>reachsite</t>
        </is>
      </c>
      <c r="B308163" t="n">
        <v>1</v>
      </c>
    </row>
    <row r="308164">
      <c r="A308164" t="inlineStr">
        <is>
          <t>closureenumeration</t>
        </is>
      </c>
      <c r="B308164" t="n">
        <v>1</v>
      </c>
    </row>
    <row r="308165">
      <c r="A308165" t="inlineStr">
        <is>
          <t>pageutils</t>
        </is>
      </c>
      <c r="B308165" t="n">
        <v>1</v>
      </c>
    </row>
    <row r="308166">
      <c r="A308166" t="inlineStr">
        <is>
          <t>wordsnet</t>
        </is>
      </c>
      <c r="B308166" t="n">
        <v>1</v>
      </c>
    </row>
    <row r="308167">
      <c r="A308167" t="inlineStr">
        <is>
          <t>flowcontrolserviceintent</t>
        </is>
      </c>
      <c r="B308167" t="n">
        <v>1</v>
      </c>
    </row>
    <row r="308168">
      <c r="A308168" t="inlineStr">
        <is>
          <t>comarnswald</t>
        </is>
      </c>
      <c r="B308168" t="n">
        <v>1</v>
      </c>
    </row>
    <row r="308169">
      <c r="A308169" t="inlineStr">
        <is>
          <t>client2</t>
        </is>
      </c>
      <c r="B308169" t="n">
        <v>3</v>
      </c>
    </row>
    <row r="308170">
      <c r="A308170" t="inlineStr">
        <is>
          <t>getabs</t>
        </is>
      </c>
      <c r="B308170" t="n">
        <v>1</v>
      </c>
    </row>
    <row r="308171">
      <c r="A308171" t="inlineStr">
        <is>
          <t>regzipx</t>
        </is>
      </c>
      <c r="B308171" t="n">
        <v>1</v>
      </c>
    </row>
    <row r="308172">
      <c r="A308172" t="inlineStr">
        <is>
          <t>closerepos</t>
        </is>
      </c>
      <c r="B308172" t="n">
        <v>1</v>
      </c>
    </row>
    <row r="308173">
      <c r="A308173" t="inlineStr">
        <is>
          <t>terminology\</t>
        </is>
      </c>
      <c r="B308173" t="n">
        <v>1</v>
      </c>
    </row>
    <row r="308174">
      <c r="A308174" t="inlineStr">
        <is>
          <t>{fmt</t>
        </is>
      </c>
      <c r="B308174" t="n">
        <v>2</v>
      </c>
    </row>
    <row r="308175">
      <c r="A308175" t="inlineStr">
        <is>
          <t>nmgbluehelp</t>
        </is>
      </c>
      <c r="B308175" t="n">
        <v>1</v>
      </c>
    </row>
    <row r="308176">
      <c r="A308176" t="inlineStr">
        <is>
          <t>appendremove</t>
        </is>
      </c>
      <c r="B308176" t="n">
        <v>1</v>
      </c>
    </row>
    <row r="308177">
      <c r="A308177" t="inlineStr">
        <is>
          <t>beweb</t>
        </is>
      </c>
      <c r="B308177" t="n">
        <v>2</v>
      </c>
    </row>
    <row r="308178">
      <c r="A308178" t="inlineStr">
        <is>
          <t>rsbect</t>
        </is>
      </c>
      <c r="B308178" t="n">
        <v>1</v>
      </c>
    </row>
    <row r="308179">
      <c r="A308179" t="inlineStr">
        <is>
          <t>topaneextension</t>
        </is>
      </c>
      <c r="B308179" t="n">
        <v>1</v>
      </c>
    </row>
    <row r="308180">
      <c r="A308180" t="inlineStr">
        <is>
          <t>datasites</t>
        </is>
      </c>
      <c r="B308180" t="n">
        <v>1</v>
      </c>
    </row>
    <row r="308181">
      <c r="A308181" t="inlineStr">
        <is>
          <t>flowcontrolsubmodule</t>
        </is>
      </c>
      <c r="B308181" t="n">
        <v>1</v>
      </c>
    </row>
    <row r="308182">
      <c r="A308182" t="inlineStr">
        <is>
          <t>topjob</t>
        </is>
      </c>
      <c r="B308182" t="n">
        <v>1</v>
      </c>
    </row>
    <row r="308183">
      <c r="A308183" t="inlineStr">
        <is>
          <t>resourcecurrent</t>
        </is>
      </c>
      <c r="B308183" t="n">
        <v>1</v>
      </c>
    </row>
    <row r="308184">
      <c r="A308184" t="inlineStr">
        <is>
          <t>floodloginservicemaybe</t>
        </is>
      </c>
      <c r="B308184" t="n">
        <v>1</v>
      </c>
    </row>
    <row r="308185">
      <c r="A308185" t="inlineStr">
        <is>
          <t>ishttp</t>
        </is>
      </c>
      <c r="B308185" t="n">
        <v>1</v>
      </c>
    </row>
    <row r="308186">
      <c r="A308186" t="inlineStr">
        <is>
          <t>withshow</t>
        </is>
      </c>
      <c r="B308186" t="n">
        <v>1</v>
      </c>
    </row>
    <row r="308187">
      <c r="A308187" t="inlineStr">
        <is>
          <t>illights</t>
        </is>
      </c>
      <c r="B308187" t="n">
        <v>1</v>
      </c>
    </row>
    <row r="308188">
      <c r="A308188" t="inlineStr">
        <is>
          <t>spawonki</t>
        </is>
      </c>
      <c r="B308188" t="n">
        <v>1</v>
      </c>
    </row>
    <row r="308189">
      <c r="A308189" t="inlineStr">
        <is>
          <t>appofficeblobmastermaster</t>
        </is>
      </c>
      <c r="B308189" t="n">
        <v>1</v>
      </c>
    </row>
    <row r="308190">
      <c r="A308190" t="inlineStr">
        <is>
          <t>packagerebase</t>
        </is>
      </c>
      <c r="B308190" t="n">
        <v>1</v>
      </c>
    </row>
    <row r="308191">
      <c r="A308191" t="inlineStr">
        <is>
          <t>boun2</t>
        </is>
      </c>
      <c r="B308191" t="n">
        <v>1</v>
      </c>
    </row>
    <row r="308192">
      <c r="A308192" t="inlineStr">
        <is>
          <t>comgouniversalstorm</t>
        </is>
      </c>
      <c r="B308192" t="n">
        <v>1</v>
      </c>
    </row>
    <row r="308193">
      <c r="A308193" t="inlineStr">
        <is>
          <t>v6v7</t>
        </is>
      </c>
      <c r="B308193" t="n">
        <v>1</v>
      </c>
    </row>
    <row r="308194">
      <c r="A308194" t="inlineStr">
        <is>
          <t>offpanelattempt</t>
        </is>
      </c>
      <c r="B308194" t="n">
        <v>1</v>
      </c>
    </row>
    <row r="308195">
      <c r="A308195" t="inlineStr">
        <is>
          <t>fexpreader</t>
        </is>
      </c>
      <c r="B308195" t="n">
        <v>1</v>
      </c>
    </row>
    <row r="308196">
      <c r="A308196" t="inlineStr">
        <is>
          <t>typeaccesses</t>
        </is>
      </c>
      <c r="B308196" t="n">
        <v>1</v>
      </c>
    </row>
    <row r="308197">
      <c r="A308197" t="inlineStr">
        <is>
          <t>dbtokendataencodingrequestedrecord</t>
        </is>
      </c>
      <c r="B308197" t="n">
        <v>1</v>
      </c>
    </row>
    <row r="308198">
      <c r="A308198" t="inlineStr">
        <is>
          <t>initialparams</t>
        </is>
      </c>
      <c r="B308198" t="n">
        <v>1</v>
      </c>
    </row>
    <row r="308199">
      <c r="A308199" t="inlineStr">
        <is>
          <t>exampleauthorityrfc</t>
        </is>
      </c>
      <c r="B308199" t="n">
        <v>1</v>
      </c>
    </row>
    <row r="308200">
      <c r="A308200" t="inlineStr">
        <is>
          <t>codeintegers</t>
        </is>
      </c>
      <c r="B308200" t="n">
        <v>1</v>
      </c>
    </row>
    <row r="308201">
      <c r="A308201" t="inlineStr">
        <is>
          <t>jsnippel</t>
        </is>
      </c>
      <c r="B308201" t="n">
        <v>1</v>
      </c>
    </row>
    <row r="308202">
      <c r="A308202" t="inlineStr">
        <is>
          <t>corecomics</t>
        </is>
      </c>
      <c r="B308202" t="n">
        <v>1</v>
      </c>
    </row>
    <row r="308203">
      <c r="A308203" t="inlineStr">
        <is>
          <t>gethttpservlet</t>
        </is>
      </c>
      <c r="B308203" t="n">
        <v>1</v>
      </c>
    </row>
    <row r="308204">
      <c r="A308204" t="inlineStr">
        <is>
          <t>typehandler</t>
        </is>
      </c>
      <c r="B308204" t="n">
        <v>1</v>
      </c>
    </row>
    <row r="308205">
      <c r="A308205" t="inlineStr">
        <is>
          <t>nelse</t>
        </is>
      </c>
      <c r="B308205" t="n">
        <v>3</v>
      </c>
    </row>
    <row r="308206">
      <c r="A308206" t="inlineStr">
        <is>
          <t>{rootcapabilitiesnodes</t>
        </is>
      </c>
      <c r="B308206" t="n">
        <v>1</v>
      </c>
    </row>
    <row r="308207">
      <c r="A308207" t="inlineStr">
        <is>
          <t>emptyrevenant</t>
        </is>
      </c>
      <c r="B308207" t="n">
        <v>1</v>
      </c>
    </row>
    <row r="308208">
      <c r="A308208" t="inlineStr">
        <is>
          <t>hostswitcher</t>
        </is>
      </c>
      <c r="B308208" t="n">
        <v>1</v>
      </c>
    </row>
    <row r="308209">
      <c r="A308209" t="inlineStr">
        <is>
          <t>offpanes</t>
        </is>
      </c>
      <c r="B308209" t="n">
        <v>1</v>
      </c>
    </row>
    <row r="308210">
      <c r="A308210" t="inlineStr">
        <is>
          <t>`fn`</t>
        </is>
      </c>
      <c r="B308210" t="n">
        <v>1</v>
      </c>
    </row>
    <row r="308211">
      <c r="A308211" t="inlineStr">
        <is>
          <t>onlinefieldcompletion</t>
        </is>
      </c>
      <c r="B308211" t="n">
        <v>1</v>
      </c>
    </row>
    <row r="308212">
      <c r="A308212" t="inlineStr">
        <is>
          <t>winootools</t>
        </is>
      </c>
      <c r="B308212" t="n">
        <v>1</v>
      </c>
    </row>
    <row r="308213">
      <c r="A308213" t="inlineStr">
        <is>
          <t>filtersinsertions</t>
        </is>
      </c>
      <c r="B308213" t="n">
        <v>1</v>
      </c>
    </row>
    <row r="308214">
      <c r="A308214" t="inlineStr">
        <is>
          <t>returnxyzresultshooks</t>
        </is>
      </c>
      <c r="B308214" t="n">
        <v>1</v>
      </c>
    </row>
    <row r="308215">
      <c r="A308215" t="inlineStr">
        <is>
          <t>fsdecomposition</t>
        </is>
      </c>
      <c r="B308215" t="n">
        <v>1</v>
      </c>
    </row>
    <row r="308216">
      <c r="A308216" t="inlineStr">
        <is>
          <t>resourcestatus</t>
        </is>
      </c>
      <c r="B308216" t="n">
        <v>1</v>
      </c>
    </row>
    <row r="308217">
      <c r="A308217" t="inlineStr">
        <is>
          <t>goranh</t>
        </is>
      </c>
      <c r="B308217" t="n">
        <v>1</v>
      </c>
    </row>
    <row r="308218">
      <c r="A308218" t="inlineStr">
        <is>
          <t>takheed</t>
        </is>
      </c>
      <c r="B308218" t="n">
        <v>1</v>
      </c>
    </row>
    <row r="308219">
      <c r="A308219" t="inlineStr">
        <is>
          <t>bmeis</t>
        </is>
      </c>
      <c r="B308219" t="n">
        <v>1</v>
      </c>
    </row>
    <row r="308220">
      <c r="A308220" t="inlineStr">
        <is>
          <t>shaafa</t>
        </is>
      </c>
      <c r="B308220" t="n">
        <v>2</v>
      </c>
    </row>
    <row r="308221">
      <c r="A308221" t="inlineStr">
        <is>
          <t>selecteth</t>
        </is>
      </c>
      <c r="B308221" t="n">
        <v>1</v>
      </c>
    </row>
    <row r="308222">
      <c r="A308222" t="inlineStr">
        <is>
          <t>murfan</t>
        </is>
      </c>
      <c r="B308222" t="n">
        <v>1</v>
      </c>
    </row>
    <row r="308223">
      <c r="A308223" t="inlineStr">
        <is>
          <t>nabhaes</t>
        </is>
      </c>
      <c r="B308223" t="n">
        <v>1</v>
      </c>
    </row>
    <row r="308224">
      <c r="A308224" t="inlineStr">
        <is>
          <t>desests</t>
        </is>
      </c>
      <c r="B308224" t="n">
        <v>2</v>
      </c>
    </row>
    <row r="308225">
      <c r="A308225" t="inlineStr">
        <is>
          <t>shaketheheem</t>
        </is>
      </c>
      <c r="B308225" t="n">
        <v>1</v>
      </c>
    </row>
    <row r="308226">
      <c r="A308226" t="inlineStr">
        <is>
          <t>hjarrah</t>
        </is>
      </c>
      <c r="B308226" t="n">
        <v>1</v>
      </c>
    </row>
    <row r="308227">
      <c r="A308227" t="inlineStr">
        <is>
          <t>retawal</t>
        </is>
      </c>
      <c r="B308227" t="n">
        <v>1</v>
      </c>
    </row>
    <row r="308228">
      <c r="A308228" t="inlineStr">
        <is>
          <t>bakhti</t>
        </is>
      </c>
      <c r="B308228" t="n">
        <v>1</v>
      </c>
    </row>
    <row r="308229">
      <c r="A308229" t="inlineStr">
        <is>
          <t>20389</t>
        </is>
      </c>
      <c r="B308229" t="n">
        <v>1</v>
      </c>
    </row>
    <row r="308230">
      <c r="A308230" t="inlineStr">
        <is>
          <t>alwaghshurim</t>
        </is>
      </c>
      <c r="B308230" t="n">
        <v>1</v>
      </c>
    </row>
    <row r="308231">
      <c r="A308231" t="inlineStr">
        <is>
          <t>adaah</t>
        </is>
      </c>
      <c r="B308231" t="n">
        <v>1</v>
      </c>
    </row>
    <row r="308232">
      <c r="A308232" t="inlineStr">
        <is>
          <t>baniyan</t>
        </is>
      </c>
      <c r="B308232" t="n">
        <v>1</v>
      </c>
    </row>
    <row r="308233">
      <c r="A308233" t="inlineStr">
        <is>
          <t>ayaay</t>
        </is>
      </c>
      <c r="B308233" t="n">
        <v>1</v>
      </c>
    </row>
    <row r="308234">
      <c r="A308234" t="inlineStr">
        <is>
          <t>withholdeth</t>
        </is>
      </c>
      <c r="B308234" t="n">
        <v>1</v>
      </c>
    </row>
    <row r="308235">
      <c r="A308235" t="inlineStr">
        <is>
          <t>reconactively</t>
        </is>
      </c>
      <c r="B308235" t="n">
        <v>1</v>
      </c>
    </row>
    <row r="308236">
      <c r="A308236" t="inlineStr">
        <is>
          <t>advies</t>
        </is>
      </c>
      <c r="B308236" t="n">
        <v>2</v>
      </c>
    </row>
    <row r="308237">
      <c r="A308237" t="inlineStr">
        <is>
          <t>earthstarringlegendary</t>
        </is>
      </c>
      <c r="B308237" t="n">
        <v>1</v>
      </c>
    </row>
    <row r="308238">
      <c r="A308238" t="inlineStr">
        <is>
          <t>uarovs</t>
        </is>
      </c>
      <c r="B308238" t="n">
        <v>1</v>
      </c>
    </row>
    <row r="308239">
      <c r="A308239" t="inlineStr">
        <is>
          <t>wrestlingpost</t>
        </is>
      </c>
      <c r="B308239" t="n">
        <v>1</v>
      </c>
    </row>
    <row r="308240">
      <c r="A308240" t="inlineStr">
        <is>
          <t>gigities</t>
        </is>
      </c>
      <c r="B308240" t="n">
        <v>1</v>
      </c>
    </row>
    <row r="308241">
      <c r="A308241" t="inlineStr">
        <is>
          <t>scoppessen</t>
        </is>
      </c>
      <c r="B308241" t="n">
        <v>1</v>
      </c>
    </row>
    <row r="308242">
      <c r="A308242" t="inlineStr">
        <is>
          <t>ytternweekly</t>
        </is>
      </c>
      <c r="B308242" t="n">
        <v>1</v>
      </c>
    </row>
    <row r="308243">
      <c r="A308243" t="inlineStr">
        <is>
          <t>readcopied</t>
        </is>
      </c>
      <c r="B308243" t="n">
        <v>1</v>
      </c>
    </row>
    <row r="308244">
      <c r="A308244" t="inlineStr">
        <is>
          <t>comauenexceeds</t>
        </is>
      </c>
      <c r="B308244" t="n">
        <v>1</v>
      </c>
    </row>
    <row r="308245">
      <c r="A308245" t="inlineStr">
        <is>
          <t>©computelectors</t>
        </is>
      </c>
      <c r="B308245" t="n">
        <v>1</v>
      </c>
    </row>
    <row r="308246">
      <c r="A308246" t="inlineStr">
        <is>
          <t>egovrious</t>
        </is>
      </c>
      <c r="B308246" t="n">
        <v>1</v>
      </c>
    </row>
    <row r="308247">
      <c r="A308247" t="inlineStr">
        <is>
          <t>useabit</t>
        </is>
      </c>
      <c r="B308247" t="n">
        <v>1</v>
      </c>
    </row>
    <row r="308248">
      <c r="A308248" t="inlineStr">
        <is>
          <t>useterms</t>
        </is>
      </c>
      <c r="B308248" t="n">
        <v>1</v>
      </c>
    </row>
    <row r="308249">
      <c r="A308249" t="inlineStr">
        <is>
          <t>uk»</t>
        </is>
      </c>
      <c r="B308249" t="n">
        <v>1</v>
      </c>
    </row>
    <row r="308250">
      <c r="A308250" t="inlineStr">
        <is>
          <t>win01</t>
        </is>
      </c>
      <c r="B308250" t="n">
        <v>1</v>
      </c>
    </row>
    <row r="308251">
      <c r="A308251" t="inlineStr">
        <is>
          <t>httprogrestoreshowlondon</t>
        </is>
      </c>
      <c r="B308251" t="n">
        <v>1</v>
      </c>
    </row>
    <row r="308252">
      <c r="A308252" t="inlineStr">
        <is>
          <t>au™</t>
        </is>
      </c>
      <c r="B308252" t="n">
        <v>1</v>
      </c>
    </row>
    <row r="308253">
      <c r="A308253" t="inlineStr">
        <is>
          <t>doccs</t>
        </is>
      </c>
      <c r="B308253" t="n">
        <v>1</v>
      </c>
    </row>
    <row r="308254">
      <c r="A308254" t="inlineStr">
        <is>
          <t>userses</t>
        </is>
      </c>
      <c r="B308254" t="n">
        <v>1</v>
      </c>
    </row>
    <row r="308255">
      <c r="A308255" t="inlineStr">
        <is>
          <t>comausnewpergenienaliresmedicineaaron</t>
        </is>
      </c>
      <c r="B308255" t="n">
        <v>1</v>
      </c>
    </row>
    <row r="308256">
      <c r="A308256" t="inlineStr">
        <is>
          <t>sciencewebr</t>
        </is>
      </c>
      <c r="B308256" t="n">
        <v>1</v>
      </c>
    </row>
    <row r="308257">
      <c r="A308257" t="inlineStr">
        <is>
          <t>admireabily</t>
        </is>
      </c>
      <c r="B308257" t="n">
        <v>1</v>
      </c>
    </row>
    <row r="308258">
      <c r="A308258" t="inlineStr">
        <is>
          <t>05973</t>
        </is>
      </c>
      <c r="B308258" t="n">
        <v>1</v>
      </c>
    </row>
    <row r="308259">
      <c r="A308259" t="inlineStr">
        <is>
          <t>qabaletas</t>
        </is>
      </c>
      <c r="B308259" t="n">
        <v>1</v>
      </c>
    </row>
    <row r="308260">
      <c r="A308260" t="inlineStr">
        <is>
          <t>itamrift</t>
        </is>
      </c>
      <c r="B308260" t="n">
        <v>1</v>
      </c>
    </row>
    <row r="308261">
      <c r="A308261" t="inlineStr">
        <is>
          <t>rooftopping</t>
        </is>
      </c>
      <c r="B308261" t="n">
        <v>1</v>
      </c>
    </row>
    <row r="308262">
      <c r="A308262" t="inlineStr">
        <is>
          <t>00880</t>
        </is>
      </c>
      <c r="B308262" t="n">
        <v>1</v>
      </c>
    </row>
    <row r="308263">
      <c r="A308263" t="inlineStr">
        <is>
          <t>potcracker</t>
        </is>
      </c>
      <c r="B308263" t="n">
        <v>1</v>
      </c>
    </row>
    <row r="308264">
      <c r="A308264" t="inlineStr">
        <is>
          <t>scsclogging</t>
        </is>
      </c>
      <c r="B308264" t="n">
        <v>1</v>
      </c>
    </row>
    <row r="308265">
      <c r="A308265" t="inlineStr">
        <is>
          <t>krouts</t>
        </is>
      </c>
      <c r="B308265" t="n">
        <v>1</v>
      </c>
    </row>
    <row r="308266">
      <c r="A308266" t="inlineStr">
        <is>
          <t>13418</t>
        </is>
      </c>
      <c r="B308266" t="n">
        <v>1</v>
      </c>
    </row>
    <row r="308267">
      <c r="A308267" t="inlineStr">
        <is>
          <t>owley</t>
        </is>
      </c>
      <c r="B308267" t="n">
        <v>1</v>
      </c>
    </row>
    <row r="308268">
      <c r="A308268" t="inlineStr">
        <is>
          <t>semiffic</t>
        </is>
      </c>
      <c r="B308268" t="n">
        <v>1</v>
      </c>
    </row>
    <row r="308269">
      <c r="A308269" t="inlineStr">
        <is>
          <t>mctaffel</t>
        </is>
      </c>
      <c r="B308269" t="n">
        <v>1</v>
      </c>
    </row>
    <row r="308270">
      <c r="A308270" t="inlineStr">
        <is>
          <t>coveragemitting</t>
        </is>
      </c>
      <c r="B308270" t="n">
        <v>1</v>
      </c>
    </row>
    <row r="308271">
      <c r="A308271" t="inlineStr">
        <is>
          <t>evercatifed</t>
        </is>
      </c>
      <c r="B308271" t="n">
        <v>1</v>
      </c>
    </row>
    <row r="308272">
      <c r="A308272" t="inlineStr">
        <is>
          <t>pelliness</t>
        </is>
      </c>
      <c r="B308272" t="n">
        <v>1</v>
      </c>
    </row>
    <row r="308273">
      <c r="A308273" t="inlineStr">
        <is>
          <t>abideinthen</t>
        </is>
      </c>
      <c r="B308273" t="n">
        <v>1</v>
      </c>
    </row>
    <row r="308274">
      <c r="A308274" t="inlineStr">
        <is>
          <t>finiceline</t>
        </is>
      </c>
      <c r="B308274" t="n">
        <v>1</v>
      </c>
    </row>
    <row r="308275">
      <c r="A308275" t="inlineStr">
        <is>
          <t>8packs</t>
        </is>
      </c>
      <c r="B308275" t="n">
        <v>1</v>
      </c>
    </row>
    <row r="308276">
      <c r="A308276" t="inlineStr">
        <is>
          <t>outragexo</t>
        </is>
      </c>
      <c r="B308276" t="n">
        <v>1</v>
      </c>
    </row>
    <row r="308277">
      <c r="A308277" t="inlineStr">
        <is>
          <t>palmettocaron</t>
        </is>
      </c>
      <c r="B308277" t="n">
        <v>1</v>
      </c>
    </row>
    <row r="308278">
      <c r="A308278" t="inlineStr">
        <is>
          <t>dormors</t>
        </is>
      </c>
      <c r="B308278" t="n">
        <v>2</v>
      </c>
    </row>
    <row r="308279">
      <c r="A308279" t="inlineStr">
        <is>
          <t>180mc</t>
        </is>
      </c>
      <c r="B308279" t="n">
        <v>1</v>
      </c>
    </row>
    <row r="308280">
      <c r="A308280" t="inlineStr">
        <is>
          <t>maiirojogs</t>
        </is>
      </c>
      <c r="B308280" t="n">
        <v>1</v>
      </c>
    </row>
    <row r="308281">
      <c r="A308281" t="inlineStr">
        <is>
          <t>watchwe</t>
        </is>
      </c>
      <c r="B308281" t="n">
        <v>1</v>
      </c>
    </row>
    <row r="308282">
      <c r="A308282" t="inlineStr">
        <is>
          <t>lecturehi</t>
        </is>
      </c>
      <c r="B308282" t="n">
        <v>1</v>
      </c>
    </row>
    <row r="308283">
      <c r="A308283" t="inlineStr">
        <is>
          <t>suffructible</t>
        </is>
      </c>
      <c r="B308283" t="n">
        <v>1</v>
      </c>
    </row>
    <row r="308284">
      <c r="A308284" t="inlineStr">
        <is>
          <t>alive4milestone</t>
        </is>
      </c>
      <c r="B308284" t="n">
        <v>1</v>
      </c>
    </row>
    <row r="308285">
      <c r="A308285" t="inlineStr">
        <is>
          <t>elmcindle</t>
        </is>
      </c>
      <c r="B308285" t="n">
        <v>1</v>
      </c>
    </row>
    <row r="308286">
      <c r="A308286" t="inlineStr">
        <is>
          <t>yecinks</t>
        </is>
      </c>
      <c r="B308286" t="n">
        <v>1</v>
      </c>
    </row>
    <row r="308287">
      <c r="A308287" t="inlineStr">
        <is>
          <t>4weeks</t>
        </is>
      </c>
      <c r="B308287" t="n">
        <v>1</v>
      </c>
    </row>
    <row r="308288">
      <c r="A308288" t="inlineStr">
        <is>
          <t>disalysed</t>
        </is>
      </c>
      <c r="B308288" t="n">
        <v>1</v>
      </c>
    </row>
    <row r="308289">
      <c r="A308289" t="inlineStr">
        <is>
          <t>buterose</t>
        </is>
      </c>
      <c r="B308289" t="n">
        <v>1</v>
      </c>
    </row>
    <row r="308290">
      <c r="A308290" t="inlineStr">
        <is>
          <t>distressto</t>
        </is>
      </c>
      <c r="B308290" t="n">
        <v>1</v>
      </c>
    </row>
    <row r="308291">
      <c r="A308291" t="inlineStr">
        <is>
          <t>exterminallah</t>
        </is>
      </c>
      <c r="B308291" t="n">
        <v>1</v>
      </c>
    </row>
    <row r="308292">
      <c r="A308292" t="inlineStr">
        <is>
          <t>palmettogo</t>
        </is>
      </c>
      <c r="B308292" t="n">
        <v>1</v>
      </c>
    </row>
    <row r="308293">
      <c r="A308293" t="inlineStr">
        <is>
          <t>voroshils</t>
        </is>
      </c>
      <c r="B308293" t="n">
        <v>1</v>
      </c>
    </row>
    <row r="308294">
      <c r="A308294" t="inlineStr">
        <is>
          <t>haydnworld</t>
        </is>
      </c>
      <c r="B308294" t="n">
        <v>1</v>
      </c>
    </row>
    <row r="308295">
      <c r="A308295" t="inlineStr">
        <is>
          <t>mindcore</t>
        </is>
      </c>
      <c r="B308295" t="n">
        <v>1</v>
      </c>
    </row>
    <row r="308296">
      <c r="A308296" t="inlineStr">
        <is>
          <t>nonprofitidms</t>
        </is>
      </c>
      <c r="B308296" t="n">
        <v>1</v>
      </c>
    </row>
    <row r="308297">
      <c r="A308297" t="inlineStr">
        <is>
          <t>gotycsgo</t>
        </is>
      </c>
      <c r="B308297" t="n">
        <v>1</v>
      </c>
    </row>
    <row r="308298">
      <c r="A308298" t="inlineStr">
        <is>
          <t>roblivstanley</t>
        </is>
      </c>
      <c r="B308298" t="n">
        <v>1</v>
      </c>
    </row>
    <row r="308299">
      <c r="A308299" t="inlineStr">
        <is>
          <t>duststrolake</t>
        </is>
      </c>
      <c r="B308299" t="n">
        <v>1</v>
      </c>
    </row>
    <row r="308300">
      <c r="A308300" t="inlineStr">
        <is>
          <t>generaturer</t>
        </is>
      </c>
      <c r="B308300" t="n">
        <v>1</v>
      </c>
    </row>
    <row r="308301">
      <c r="A308301" t="inlineStr">
        <is>
          <t>weekoberr</t>
        </is>
      </c>
      <c r="B308301" t="n">
        <v>1</v>
      </c>
    </row>
    <row r="308302">
      <c r="A308302" t="inlineStr">
        <is>
          <t>jerser</t>
        </is>
      </c>
      <c r="B308302" t="n">
        <v>1</v>
      </c>
    </row>
    <row r="308303">
      <c r="A308303" t="inlineStr">
        <is>
          <t>censingists</t>
        </is>
      </c>
      <c r="B308303" t="n">
        <v>1</v>
      </c>
    </row>
    <row r="308304">
      <c r="A308304" t="inlineStr">
        <is>
          <t>pololiox</t>
        </is>
      </c>
      <c r="B308304" t="n">
        <v>1</v>
      </c>
    </row>
    <row r="308305">
      <c r="A308305" t="inlineStr">
        <is>
          <t>rahmatami</t>
        </is>
      </c>
      <c r="B308305" t="n">
        <v>1</v>
      </c>
    </row>
    <row r="308306">
      <c r="A308306" t="inlineStr">
        <is>
          <t>pakhtet</t>
        </is>
      </c>
      <c r="B308306" t="n">
        <v>1</v>
      </c>
    </row>
    <row r="308307">
      <c r="A308307" t="inlineStr">
        <is>
          <t>berpuk</t>
        </is>
      </c>
      <c r="B308307" t="n">
        <v>1</v>
      </c>
    </row>
    <row r="308308">
      <c r="A308308" t="inlineStr">
        <is>
          <t>transvagina</t>
        </is>
      </c>
      <c r="B308308" t="n">
        <v>1</v>
      </c>
    </row>
    <row r="308309">
      <c r="A308309" t="inlineStr">
        <is>
          <t>bentar</t>
        </is>
      </c>
      <c r="B308309" t="n">
        <v>1</v>
      </c>
    </row>
    <row r="308310">
      <c r="A308310" t="inlineStr">
        <is>
          <t>dhangndar</t>
        </is>
      </c>
      <c r="B308310" t="n">
        <v>1</v>
      </c>
    </row>
    <row r="308311">
      <c r="A308311" t="inlineStr">
        <is>
          <t>siabs</t>
        </is>
      </c>
      <c r="B308311" t="n">
        <v>2</v>
      </c>
    </row>
    <row r="308312">
      <c r="A308312" t="inlineStr">
        <is>
          <t>deshaia</t>
        </is>
      </c>
      <c r="B308312" t="n">
        <v>1</v>
      </c>
    </row>
    <row r="308313">
      <c r="A308313" t="inlineStr">
        <is>
          <t>aana2roki7</t>
        </is>
      </c>
      <c r="B308313" t="n">
        <v>1</v>
      </c>
    </row>
    <row r="308314">
      <c r="A308314" t="inlineStr">
        <is>
          <t>iwsofe</t>
        </is>
      </c>
      <c r="B308314" t="n">
        <v>1</v>
      </c>
    </row>
    <row r="308315">
      <c r="A308315" t="inlineStr">
        <is>
          <t>kulda</t>
        </is>
      </c>
      <c r="B308315" t="n">
        <v>1</v>
      </c>
    </row>
    <row r="308316">
      <c r="A308316" t="inlineStr">
        <is>
          <t>khizruddin</t>
        </is>
      </c>
      <c r="B308316" t="n">
        <v>1</v>
      </c>
    </row>
    <row r="308317">
      <c r="A308317" t="inlineStr">
        <is>
          <t>duguly</t>
        </is>
      </c>
      <c r="B308317" t="n">
        <v>1</v>
      </c>
    </row>
    <row r="308318">
      <c r="A308318" t="inlineStr">
        <is>
          <t>qaimi</t>
        </is>
      </c>
      <c r="B308318" t="n">
        <v>1</v>
      </c>
    </row>
    <row r="308319">
      <c r="A308319" t="inlineStr">
        <is>
          <t>nahidur</t>
        </is>
      </c>
      <c r="B308319" t="n">
        <v>1</v>
      </c>
    </row>
    <row r="308320">
      <c r="A308320" t="inlineStr">
        <is>
          <t>michodyuan</t>
        </is>
      </c>
      <c r="B308320" t="n">
        <v>1</v>
      </c>
    </row>
    <row r="308321">
      <c r="A308321" t="inlineStr">
        <is>
          <t>khorela</t>
        </is>
      </c>
      <c r="B308321" t="n">
        <v>1</v>
      </c>
    </row>
    <row r="308322">
      <c r="A308322" t="inlineStr">
        <is>
          <t>mizarpering</t>
        </is>
      </c>
      <c r="B308322" t="n">
        <v>1</v>
      </c>
    </row>
    <row r="308323">
      <c r="A308323" t="inlineStr">
        <is>
          <t>samaees</t>
        </is>
      </c>
      <c r="B308323" t="n">
        <v>1</v>
      </c>
    </row>
    <row r="308324">
      <c r="A308324" t="inlineStr">
        <is>
          <t>sekerukaledan</t>
        </is>
      </c>
      <c r="B308324" t="n">
        <v>1</v>
      </c>
    </row>
    <row r="308325">
      <c r="A308325" t="inlineStr">
        <is>
          <t>singh4w</t>
        </is>
      </c>
      <c r="B308325" t="n">
        <v>1</v>
      </c>
    </row>
    <row r="308326">
      <c r="A308326" t="inlineStr">
        <is>
          <t>tomtsangli</t>
        </is>
      </c>
      <c r="B308326" t="n">
        <v>1</v>
      </c>
    </row>
    <row r="308327">
      <c r="A308327" t="inlineStr">
        <is>
          <t>zagorias</t>
        </is>
      </c>
      <c r="B308327" t="n">
        <v>1</v>
      </c>
    </row>
    <row r="308328">
      <c r="A308328" t="inlineStr">
        <is>
          <t>vlandau</t>
        </is>
      </c>
      <c r="B308328" t="n">
        <v>1</v>
      </c>
    </row>
    <row r="308329">
      <c r="A308329" t="inlineStr">
        <is>
          <t>expermsibly</t>
        </is>
      </c>
      <c r="B308329" t="n">
        <v>1</v>
      </c>
    </row>
    <row r="308330">
      <c r="A308330" t="inlineStr">
        <is>
          <t>geilach</t>
        </is>
      </c>
      <c r="B308330" t="n">
        <v>1</v>
      </c>
    </row>
    <row r="308331">
      <c r="A308331" t="inlineStr">
        <is>
          <t>lsone</t>
        </is>
      </c>
      <c r="B308331" t="n">
        <v>1</v>
      </c>
    </row>
    <row r="308332">
      <c r="A308332" t="inlineStr">
        <is>
          <t>tsangli</t>
        </is>
      </c>
      <c r="B308332" t="n">
        <v>1</v>
      </c>
    </row>
    <row r="308333">
      <c r="A308333" t="inlineStr">
        <is>
          <t>saxur</t>
        </is>
      </c>
      <c r="B308333" t="n">
        <v>1</v>
      </c>
    </row>
    <row r="308334">
      <c r="A308334" t="inlineStr">
        <is>
          <t>com6brafnyyij</t>
        </is>
      </c>
      <c r="B308334" t="n">
        <v>1</v>
      </c>
    </row>
    <row r="308335">
      <c r="A308335" t="inlineStr">
        <is>
          <t>093929</t>
        </is>
      </c>
      <c r="B308335" t="n">
        <v>1</v>
      </c>
    </row>
    <row r="308336">
      <c r="A308336" t="inlineStr">
        <is>
          <t>loomsnoticeably</t>
        </is>
      </c>
      <c r="B308336" t="n">
        <v>1</v>
      </c>
    </row>
    <row r="308337">
      <c r="A308337" t="inlineStr">
        <is>
          <t>105222</t>
        </is>
      </c>
      <c r="B308337" t="n">
        <v>1</v>
      </c>
    </row>
    <row r="308338">
      <c r="A308338" t="inlineStr">
        <is>
          <t>zerothc</t>
        </is>
      </c>
      <c r="B308338" t="n">
        <v>1</v>
      </c>
    </row>
    <row r="308339">
      <c r="A308339" t="inlineStr">
        <is>
          <t>rehydraved</t>
        </is>
      </c>
      <c r="B308339" t="n">
        <v>1</v>
      </c>
    </row>
    <row r="308340">
      <c r="A308340" t="inlineStr">
        <is>
          <t>intereststhus</t>
        </is>
      </c>
      <c r="B308340" t="n">
        <v>1</v>
      </c>
    </row>
    <row r="308341">
      <c r="A308341" t="inlineStr">
        <is>
          <t>104612</t>
        </is>
      </c>
      <c r="B308341" t="n">
        <v>1</v>
      </c>
    </row>
    <row r="308342">
      <c r="A308342" t="inlineStr">
        <is>
          <t>trollninja</t>
        </is>
      </c>
      <c r="B308342" t="n">
        <v>1</v>
      </c>
    </row>
    <row r="308343">
      <c r="A308343" t="inlineStr">
        <is>
          <t>driedvoi96</t>
        </is>
      </c>
      <c r="B308343" t="n">
        <v>1</v>
      </c>
    </row>
    <row r="308344">
      <c r="A308344" t="inlineStr">
        <is>
          <t>prehitseal</t>
        </is>
      </c>
      <c r="B308344" t="n">
        <v>1</v>
      </c>
    </row>
    <row r="308345">
      <c r="A308345" t="inlineStr">
        <is>
          <t>mrkob80</t>
        </is>
      </c>
      <c r="B308345" t="n">
        <v>1</v>
      </c>
    </row>
    <row r="308346">
      <c r="A308346" t="inlineStr">
        <is>
          <t>003205</t>
        </is>
      </c>
      <c r="B308346" t="n">
        <v>1</v>
      </c>
    </row>
    <row r="308347">
      <c r="A308347" t="inlineStr">
        <is>
          <t>imecoin2</t>
        </is>
      </c>
      <c r="B308347" t="n">
        <v>1</v>
      </c>
    </row>
    <row r="308348">
      <c r="A308348" t="inlineStr">
        <is>
          <t>darkcoins</t>
        </is>
      </c>
      <c r="B308348" t="n">
        <v>2</v>
      </c>
    </row>
    <row r="308349">
      <c r="A308349" t="inlineStr">
        <is>
          <t>014616</t>
        </is>
      </c>
      <c r="B308349" t="n">
        <v>1</v>
      </c>
    </row>
    <row r="308350">
      <c r="A308350" t="inlineStr">
        <is>
          <t>toccra</t>
        </is>
      </c>
      <c r="B308350" t="n">
        <v>1</v>
      </c>
    </row>
    <row r="308351">
      <c r="A308351" t="inlineStr">
        <is>
          <t>44kvu</t>
        </is>
      </c>
      <c r="B308351" t="n">
        <v>1</v>
      </c>
    </row>
    <row r="308352">
      <c r="A308352" t="inlineStr">
        <is>
          <t>5uw</t>
        </is>
      </c>
      <c r="B308352" t="n">
        <v>1</v>
      </c>
    </row>
    <row r="308353">
      <c r="A308353" t="inlineStr">
        <is>
          <t>fooldlest</t>
        </is>
      </c>
      <c r="B308353" t="n">
        <v>1</v>
      </c>
    </row>
    <row r="308354">
      <c r="A308354" t="inlineStr">
        <is>
          <t>ampina</t>
        </is>
      </c>
      <c r="B308354" t="n">
        <v>1</v>
      </c>
    </row>
    <row r="308355">
      <c r="A308355" t="inlineStr">
        <is>
          <t>savebacks</t>
        </is>
      </c>
      <c r="B308355" t="n">
        <v>1</v>
      </c>
    </row>
    <row r="308356">
      <c r="A308356" t="inlineStr">
        <is>
          <t>figolo</t>
        </is>
      </c>
      <c r="B308356" t="n">
        <v>1</v>
      </c>
    </row>
    <row r="308357">
      <c r="A308357" t="inlineStr">
        <is>
          <t>tumultube</t>
        </is>
      </c>
      <c r="B308357" t="n">
        <v>1</v>
      </c>
    </row>
    <row r="308358">
      <c r="A308358" t="inlineStr">
        <is>
          <t>lnotths</t>
        </is>
      </c>
      <c r="B308358" t="n">
        <v>1</v>
      </c>
    </row>
    <row r="308359">
      <c r="A308359" t="inlineStr">
        <is>
          <t>mascules</t>
        </is>
      </c>
      <c r="B308359" t="n">
        <v>1</v>
      </c>
    </row>
    <row r="308360">
      <c r="A308360" t="inlineStr">
        <is>
          <t>damassy</t>
        </is>
      </c>
      <c r="B308360" t="n">
        <v>1</v>
      </c>
    </row>
    <row r="308361">
      <c r="A308361" t="inlineStr">
        <is>
          <t>kririq</t>
        </is>
      </c>
      <c r="B308361" t="n">
        <v>1</v>
      </c>
    </row>
    <row r="308362">
      <c r="A308362" t="inlineStr">
        <is>
          <t>highestantiously</t>
        </is>
      </c>
      <c r="B308362" t="n">
        <v>1</v>
      </c>
    </row>
    <row r="308363">
      <c r="A308363" t="inlineStr">
        <is>
          <t>borulus</t>
        </is>
      </c>
      <c r="B308363" t="n">
        <v>1</v>
      </c>
    </row>
    <row r="308364">
      <c r="A308364" t="inlineStr">
        <is>
          <t>remolders</t>
        </is>
      </c>
      <c r="B308364" t="n">
        <v>1</v>
      </c>
    </row>
    <row r="308365">
      <c r="A308365" t="inlineStr">
        <is>
          <t>okanas</t>
        </is>
      </c>
      <c r="B308365" t="n">
        <v>1</v>
      </c>
    </row>
    <row r="308366">
      <c r="A308366" t="inlineStr">
        <is>
          <t>allmeet</t>
        </is>
      </c>
      <c r="B308366" t="n">
        <v>1</v>
      </c>
    </row>
    <row r="308367">
      <c r="A308367" t="inlineStr">
        <is>
          <t>loggar</t>
        </is>
      </c>
      <c r="B308367" t="n">
        <v>1</v>
      </c>
    </row>
    <row r="308368">
      <c r="A308368" t="inlineStr">
        <is>
          <t>fowlrav</t>
        </is>
      </c>
      <c r="B308368" t="n">
        <v>1</v>
      </c>
    </row>
    <row r="308369">
      <c r="A308369" t="inlineStr">
        <is>
          <t>highroads</t>
        </is>
      </c>
      <c r="B308369" t="n">
        <v>1</v>
      </c>
    </row>
    <row r="308370">
      <c r="A308370" t="inlineStr">
        <is>
          <t>passagems</t>
        </is>
      </c>
      <c r="B308370" t="n">
        <v>1</v>
      </c>
    </row>
    <row r="308371">
      <c r="A308371" t="inlineStr">
        <is>
          <t>dunty</t>
        </is>
      </c>
      <c r="B308371" t="n">
        <v>1</v>
      </c>
    </row>
    <row r="308372">
      <c r="A308372" t="inlineStr">
        <is>
          <t>zeboxes</t>
        </is>
      </c>
      <c r="B308372" t="n">
        <v>1</v>
      </c>
    </row>
    <row r="308373">
      <c r="A308373" t="inlineStr">
        <is>
          <t>votell</t>
        </is>
      </c>
      <c r="B308373" t="n">
        <v>1</v>
      </c>
    </row>
    <row r="308374">
      <c r="A308374" t="inlineStr">
        <is>
          <t>leirted</t>
        </is>
      </c>
      <c r="B308374" t="n">
        <v>1</v>
      </c>
    </row>
    <row r="308375">
      <c r="A308375" t="inlineStr">
        <is>
          <t>043450</t>
        </is>
      </c>
      <c r="B308375" t="n">
        <v>1</v>
      </c>
    </row>
    <row r="308376">
      <c r="A308376" t="inlineStr">
        <is>
          <t>sassauer</t>
        </is>
      </c>
      <c r="B308376" t="n">
        <v>1</v>
      </c>
    </row>
    <row r="308377">
      <c r="A308377" t="inlineStr">
        <is>
          <t>devyanga</t>
        </is>
      </c>
      <c r="B308377" t="n">
        <v>1</v>
      </c>
    </row>
    <row r="308378">
      <c r="A308378" t="inlineStr">
        <is>
          <t>continiors</t>
        </is>
      </c>
      <c r="B308378" t="n">
        <v>1</v>
      </c>
    </row>
    <row r="308379">
      <c r="A308379" t="inlineStr">
        <is>
          <t>agrosoneger</t>
        </is>
      </c>
      <c r="B308379" t="n">
        <v>1</v>
      </c>
    </row>
    <row r="308380">
      <c r="A308380" t="inlineStr">
        <is>
          <t>mcfittie</t>
        </is>
      </c>
      <c r="B308380" t="n">
        <v>1</v>
      </c>
    </row>
    <row r="308381">
      <c r="A308381" t="inlineStr">
        <is>
          <t>greatvein</t>
        </is>
      </c>
      <c r="B308381" t="n">
        <v>1</v>
      </c>
    </row>
    <row r="308382">
      <c r="A308382" t="inlineStr">
        <is>
          <t>5metefag</t>
        </is>
      </c>
      <c r="B308382" t="n">
        <v>1</v>
      </c>
    </row>
    <row r="308383">
      <c r="A308383" t="inlineStr">
        <is>
          <t>amkar</t>
        </is>
      </c>
      <c r="B308383" t="n">
        <v>1</v>
      </c>
    </row>
    <row r="308384">
      <c r="A308384" t="inlineStr">
        <is>
          <t>palmrain</t>
        </is>
      </c>
      <c r="B308384" t="n">
        <v>1</v>
      </c>
    </row>
    <row r="308385">
      <c r="A308385" t="inlineStr">
        <is>
          <t>charmine</t>
        </is>
      </c>
      <c r="B308385" t="n">
        <v>1</v>
      </c>
    </row>
    <row r="308386">
      <c r="A308386" t="inlineStr">
        <is>
          <t>afmita</t>
        </is>
      </c>
      <c r="B308386" t="n">
        <v>1</v>
      </c>
    </row>
    <row r="308387">
      <c r="A308387" t="inlineStr">
        <is>
          <t>loproy</t>
        </is>
      </c>
      <c r="B308387" t="n">
        <v>1</v>
      </c>
    </row>
    <row r="308388">
      <c r="A308388" t="inlineStr">
        <is>
          <t>administrationed</t>
        </is>
      </c>
      <c r="B308388" t="n">
        <v>1</v>
      </c>
    </row>
    <row r="308389">
      <c r="A308389" t="inlineStr">
        <is>
          <t>onsources</t>
        </is>
      </c>
      <c r="B308389" t="n">
        <v>1</v>
      </c>
    </row>
    <row r="308390">
      <c r="A308390" t="inlineStr">
        <is>
          <t>interace</t>
        </is>
      </c>
      <c r="B308390" t="n">
        <v>1</v>
      </c>
    </row>
    <row r="308391">
      <c r="A308391" t="inlineStr">
        <is>
          <t>fibercor</t>
        </is>
      </c>
      <c r="B308391" t="n">
        <v>1</v>
      </c>
    </row>
    <row r="308392">
      <c r="A308392" t="inlineStr">
        <is>
          <t>makazakmain</t>
        </is>
      </c>
      <c r="B308392" t="n">
        <v>1</v>
      </c>
    </row>
    <row r="308393">
      <c r="A308393" t="inlineStr">
        <is>
          <t>ensulka</t>
        </is>
      </c>
      <c r="B308393" t="n">
        <v>1</v>
      </c>
    </row>
    <row r="308394">
      <c r="A308394" t="inlineStr">
        <is>
          <t>remzof</t>
        </is>
      </c>
      <c r="B308394" t="n">
        <v>1</v>
      </c>
    </row>
    <row r="308395">
      <c r="A308395" t="inlineStr">
        <is>
          <t>tawignik</t>
        </is>
      </c>
      <c r="B308395" t="n">
        <v>1</v>
      </c>
    </row>
    <row r="308396">
      <c r="A308396" t="inlineStr">
        <is>
          <t>chernovo</t>
        </is>
      </c>
      <c r="B308396" t="n">
        <v>1</v>
      </c>
    </row>
    <row r="308397">
      <c r="A308397" t="inlineStr">
        <is>
          <t>gaziantep©jan</t>
        </is>
      </c>
      <c r="B308397" t="n">
        <v>1</v>
      </c>
    </row>
    <row r="308398">
      <c r="A308398" t="inlineStr">
        <is>
          <t>blushenko</t>
        </is>
      </c>
      <c r="B308398" t="n">
        <v>1</v>
      </c>
    </row>
    <row r="308399">
      <c r="A308399" t="inlineStr">
        <is>
          <t>liyar</t>
        </is>
      </c>
      <c r="B308399" t="n">
        <v>1</v>
      </c>
    </row>
    <row r="308400">
      <c r="A308400" t="inlineStr">
        <is>
          <t>selvarov</t>
        </is>
      </c>
      <c r="B308400" t="n">
        <v>1</v>
      </c>
    </row>
    <row r="308401">
      <c r="A308401" t="inlineStr">
        <is>
          <t>reutersoleg</t>
        </is>
      </c>
      <c r="B308401" t="n">
        <v>2</v>
      </c>
    </row>
    <row r="308402">
      <c r="A308402" t="inlineStr">
        <is>
          <t>ukreutek</t>
        </is>
      </c>
      <c r="B308402" t="n">
        <v>1</v>
      </c>
    </row>
    <row r="308403">
      <c r="A308403" t="inlineStr">
        <is>
          <t>filatchenko</t>
        </is>
      </c>
      <c r="B308403" t="n">
        <v>1</v>
      </c>
    </row>
    <row r="308404">
      <c r="A308404" t="inlineStr">
        <is>
          <t>karboveho</t>
        </is>
      </c>
      <c r="B308404" t="n">
        <v>1</v>
      </c>
    </row>
    <row r="308405">
      <c r="A308405" t="inlineStr">
        <is>
          <t>bolagwa</t>
        </is>
      </c>
      <c r="B308405" t="n">
        <v>1</v>
      </c>
    </row>
    <row r="308406">
      <c r="A308406" t="inlineStr">
        <is>
          <t>konovalica</t>
        </is>
      </c>
      <c r="B308406" t="n">
        <v>1</v>
      </c>
    </row>
    <row r="308407">
      <c r="A308407" t="inlineStr">
        <is>
          <t>explemented</t>
        </is>
      </c>
      <c r="B308407" t="n">
        <v>1</v>
      </c>
    </row>
    <row r="308408">
      <c r="A308408" t="inlineStr">
        <is>
          <t>befroujt</t>
        </is>
      </c>
      <c r="B308408" t="n">
        <v>1</v>
      </c>
    </row>
    <row r="308409">
      <c r="A308409" t="inlineStr">
        <is>
          <t>headit</t>
        </is>
      </c>
      <c r="B308409" t="n">
        <v>1</v>
      </c>
    </row>
    <row r="308410">
      <c r="A308410" t="inlineStr">
        <is>
          <t>sarahkelly</t>
        </is>
      </c>
      <c r="B308410" t="n">
        <v>1</v>
      </c>
    </row>
    <row r="308411">
      <c r="A308411" t="inlineStr">
        <is>
          <t>understandaball</t>
        </is>
      </c>
      <c r="B308411" t="n">
        <v>1</v>
      </c>
    </row>
    <row r="308412">
      <c r="A308412" t="inlineStr">
        <is>
          <t>muchinn</t>
        </is>
      </c>
      <c r="B308412" t="n">
        <v>1</v>
      </c>
    </row>
    <row r="308413">
      <c r="A308413" t="inlineStr">
        <is>
          <t>panniaoonline</t>
        </is>
      </c>
      <c r="B308413" t="n">
        <v>1</v>
      </c>
    </row>
    <row r="308414">
      <c r="A308414" t="inlineStr">
        <is>
          <t>chikalisks</t>
        </is>
      </c>
      <c r="B308414" t="n">
        <v>1</v>
      </c>
    </row>
    <row r="308415">
      <c r="A308415" t="inlineStr">
        <is>
          <t>l_maxwell99</t>
        </is>
      </c>
      <c r="B308415" t="n">
        <v>1</v>
      </c>
    </row>
    <row r="308416">
      <c r="A308416" t="inlineStr">
        <is>
          <t>gunping</t>
        </is>
      </c>
      <c r="B308416" t="n">
        <v>2</v>
      </c>
    </row>
    <row r="308417">
      <c r="A308417" t="inlineStr">
        <is>
          <t>murraykindya</t>
        </is>
      </c>
      <c r="B308417" t="n">
        <v>1</v>
      </c>
    </row>
    <row r="308418">
      <c r="A308418" t="inlineStr">
        <is>
          <t>deriburodisneymakestown</t>
        </is>
      </c>
      <c r="B308418" t="n">
        <v>1</v>
      </c>
    </row>
    <row r="308419">
      <c r="A308419" t="inlineStr">
        <is>
          <t>togett</t>
        </is>
      </c>
      <c r="B308419" t="n">
        <v>1</v>
      </c>
    </row>
    <row r="308420">
      <c r="A308420" t="inlineStr">
        <is>
          <t>bsoarblog</t>
        </is>
      </c>
      <c r="B308420" t="n">
        <v>1</v>
      </c>
    </row>
    <row r="308421">
      <c r="A308421" t="inlineStr">
        <is>
          <t>canberoffer</t>
        </is>
      </c>
      <c r="B308421" t="n">
        <v>1</v>
      </c>
    </row>
    <row r="308422">
      <c r="A308422" t="inlineStr">
        <is>
          <t>nerdstanstead</t>
        </is>
      </c>
      <c r="B308422" t="n">
        <v>1</v>
      </c>
    </row>
    <row r="308423">
      <c r="A308423" t="inlineStr">
        <is>
          <t>vale—apparently</t>
        </is>
      </c>
      <c r="B308423" t="n">
        <v>1</v>
      </c>
    </row>
    <row r="308424">
      <c r="A308424" t="inlineStr">
        <is>
          <t>motörheadits</t>
        </is>
      </c>
      <c r="B308424" t="n">
        <v>1</v>
      </c>
    </row>
    <row r="308425">
      <c r="A308425" t="inlineStr">
        <is>
          <t>monsteria</t>
        </is>
      </c>
      <c r="B308425" t="n">
        <v>1</v>
      </c>
    </row>
    <row r="308426">
      <c r="A308426" t="inlineStr">
        <is>
          <t>microcarrupt</t>
        </is>
      </c>
      <c r="B308426" t="n">
        <v>1</v>
      </c>
    </row>
    <row r="308427">
      <c r="A308427" t="inlineStr">
        <is>
          <t>shudderach</t>
        </is>
      </c>
      <c r="B308427" t="n">
        <v>1</v>
      </c>
    </row>
    <row r="308428">
      <c r="A308428" t="inlineStr">
        <is>
          <t>buffy—for</t>
        </is>
      </c>
      <c r="B308428" t="n">
        <v>1</v>
      </c>
    </row>
    <row r="308429">
      <c r="A308429" t="inlineStr">
        <is>
          <t>battergarden</t>
        </is>
      </c>
      <c r="B308429" t="n">
        <v>1</v>
      </c>
    </row>
    <row r="308430">
      <c r="A308430" t="inlineStr">
        <is>
          <t>ghostbear</t>
        </is>
      </c>
      <c r="B308430" t="n">
        <v>1</v>
      </c>
    </row>
    <row r="308431">
      <c r="A308431" t="inlineStr">
        <is>
          <t>road—trailing</t>
        </is>
      </c>
      <c r="B308431" t="n">
        <v>1</v>
      </c>
    </row>
    <row r="308432">
      <c r="A308432" t="inlineStr">
        <is>
          <t>freespredit</t>
        </is>
      </c>
      <c r="B308432" t="n">
        <v>1</v>
      </c>
    </row>
    <row r="308433">
      <c r="A308433" t="inlineStr">
        <is>
          <t>vorrum_</t>
        </is>
      </c>
      <c r="B308433" t="n">
        <v>1</v>
      </c>
    </row>
    <row r="308434">
      <c r="A308434" t="inlineStr">
        <is>
          <t>lovrrldw</t>
        </is>
      </c>
      <c r="B308434" t="n">
        <v>1</v>
      </c>
    </row>
    <row r="308435">
      <c r="A308435" t="inlineStr">
        <is>
          <t>sonny21</t>
        </is>
      </c>
      <c r="B308435" t="n">
        <v>1</v>
      </c>
    </row>
    <row r="308436">
      <c r="A308436" t="inlineStr">
        <is>
          <t>bertkevd</t>
        </is>
      </c>
      <c r="B308436" t="n">
        <v>1</v>
      </c>
    </row>
    <row r="308437">
      <c r="A308437" t="inlineStr">
        <is>
          <t>com2xlzjpx</t>
        </is>
      </c>
      <c r="B308437" t="n">
        <v>1</v>
      </c>
    </row>
    <row r="308438">
      <c r="A308438" t="inlineStr">
        <is>
          <t>lacedly</t>
        </is>
      </c>
      <c r="B308438" t="n">
        <v>1</v>
      </c>
    </row>
    <row r="308439">
      <c r="A308439" t="inlineStr">
        <is>
          <t>apopkaoi</t>
        </is>
      </c>
      <c r="B308439" t="n">
        <v>1</v>
      </c>
    </row>
    <row r="308440">
      <c r="A308440" t="inlineStr">
        <is>
          <t>lesig</t>
        </is>
      </c>
      <c r="B308440" t="n">
        <v>1</v>
      </c>
    </row>
    <row r="308441">
      <c r="A308441" t="inlineStr">
        <is>
          <t>landincian</t>
        </is>
      </c>
      <c r="B308441" t="n">
        <v>1</v>
      </c>
    </row>
    <row r="308442">
      <c r="A308442" t="inlineStr">
        <is>
          <t>petlanter</t>
        </is>
      </c>
      <c r="B308442" t="n">
        <v>1</v>
      </c>
    </row>
    <row r="308443">
      <c r="A308443" t="inlineStr">
        <is>
          <t>5003d</t>
        </is>
      </c>
      <c r="B308443" t="n">
        <v>1</v>
      </c>
    </row>
    <row r="308444">
      <c r="A308444" t="inlineStr">
        <is>
          <t>wildboxe</t>
        </is>
      </c>
      <c r="B308444" t="n">
        <v>1</v>
      </c>
    </row>
    <row r="308445">
      <c r="A308445" t="inlineStr">
        <is>
          <t>40x10200</t>
        </is>
      </c>
      <c r="B308445" t="n">
        <v>1</v>
      </c>
    </row>
    <row r="308446">
      <c r="A308446" t="inlineStr">
        <is>
          <t>birthrushx</t>
        </is>
      </c>
      <c r="B308446" t="n">
        <v>1</v>
      </c>
    </row>
    <row r="308447">
      <c r="A308447" t="inlineStr">
        <is>
          <t>incompurities</t>
        </is>
      </c>
      <c r="B308447" t="n">
        <v>1</v>
      </c>
    </row>
    <row r="308448">
      <c r="A308448" t="inlineStr">
        <is>
          <t>patrollingllanters</t>
        </is>
      </c>
      <c r="B308448" t="n">
        <v>1</v>
      </c>
    </row>
    <row r="308449">
      <c r="A308449" t="inlineStr">
        <is>
          <t>workcher</t>
        </is>
      </c>
      <c r="B308449" t="n">
        <v>1</v>
      </c>
    </row>
    <row r="308450">
      <c r="A308450" t="inlineStr">
        <is>
          <t>springbeater1</t>
        </is>
      </c>
      <c r="B308450" t="n">
        <v>1</v>
      </c>
    </row>
    <row r="308451">
      <c r="A308451" t="inlineStr">
        <is>
          <t>convetic</t>
        </is>
      </c>
      <c r="B308451" t="n">
        <v>1</v>
      </c>
    </row>
    <row r="308452">
      <c r="A308452" t="inlineStr">
        <is>
          <t>stonemagnian</t>
        </is>
      </c>
      <c r="B308452" t="n">
        <v>1</v>
      </c>
    </row>
    <row r="308453">
      <c r="A308453" t="inlineStr">
        <is>
          <t>ppp_mp434</t>
        </is>
      </c>
      <c r="B308453" t="n">
        <v>1</v>
      </c>
    </row>
    <row r="308454">
      <c r="A308454" t="inlineStr">
        <is>
          <t>malamite</t>
        </is>
      </c>
      <c r="B308454" t="n">
        <v>1</v>
      </c>
    </row>
    <row r="308455">
      <c r="A308455" t="inlineStr">
        <is>
          <t>rwatercolours</t>
        </is>
      </c>
      <c r="B308455" t="n">
        <v>1</v>
      </c>
    </row>
    <row r="308456">
      <c r="A308456" t="inlineStr">
        <is>
          <t>vegetescapes</t>
        </is>
      </c>
      <c r="B308456" t="n">
        <v>1</v>
      </c>
    </row>
    <row r="308457">
      <c r="A308457" t="inlineStr">
        <is>
          <t>floreshall</t>
        </is>
      </c>
      <c r="B308457" t="n">
        <v>1</v>
      </c>
    </row>
    <row r="308458">
      <c r="A308458" t="inlineStr">
        <is>
          <t>60x105</t>
        </is>
      </c>
      <c r="B308458" t="n">
        <v>1</v>
      </c>
    </row>
    <row r="308459">
      <c r="A308459" t="inlineStr">
        <is>
          <t>20yt</t>
        </is>
      </c>
      <c r="B308459" t="n">
        <v>1</v>
      </c>
    </row>
    <row r="308460">
      <c r="A308460" t="inlineStr">
        <is>
          <t>60x10200</t>
        </is>
      </c>
      <c r="B308460" t="n">
        <v>1</v>
      </c>
    </row>
    <row r="308461">
      <c r="A308461" t="inlineStr">
        <is>
          <t>wildboxes</t>
        </is>
      </c>
      <c r="B308461" t="n">
        <v>1</v>
      </c>
    </row>
    <row r="308462">
      <c r="A308462" t="inlineStr">
        <is>
          <t>gatheretbell</t>
        </is>
      </c>
      <c r="B308462" t="n">
        <v>1</v>
      </c>
    </row>
    <row r="308463">
      <c r="A308463" t="inlineStr">
        <is>
          <t>gl_scariest_wife</t>
        </is>
      </c>
      <c r="B308463" t="n">
        <v>1</v>
      </c>
    </row>
    <row r="308464">
      <c r="A308464" t="inlineStr">
        <is>
          <t>tickss</t>
        </is>
      </c>
      <c r="B308464" t="n">
        <v>1</v>
      </c>
    </row>
    <row r="308465">
      <c r="A308465" t="inlineStr">
        <is>
          <t>20x250</t>
        </is>
      </c>
      <c r="B308465" t="n">
        <v>1</v>
      </c>
    </row>
    <row r="308466">
      <c r="A308466" t="inlineStr">
        <is>
          <t>anticanctig</t>
        </is>
      </c>
      <c r="B308466" t="n">
        <v>1</v>
      </c>
    </row>
    <row r="308467">
      <c r="A308467" t="inlineStr">
        <is>
          <t>2010030148</t>
        </is>
      </c>
      <c r="B308467" t="n">
        <v>1</v>
      </c>
    </row>
    <row r="308468">
      <c r="A308468" t="inlineStr">
        <is>
          <t>replylex</t>
        </is>
      </c>
      <c r="B308468" t="n">
        <v>1</v>
      </c>
    </row>
    <row r="308469">
      <c r="A308469" t="inlineStr">
        <is>
          <t>0reatures</t>
        </is>
      </c>
      <c r="B308469" t="n">
        <v>1</v>
      </c>
    </row>
    <row r="308470">
      <c r="A308470" t="inlineStr">
        <is>
          <t>whalesary</t>
        </is>
      </c>
      <c r="B308470" t="n">
        <v>1</v>
      </c>
    </row>
    <row r="308471">
      <c r="A308471" t="inlineStr">
        <is>
          <t>60x2048</t>
        </is>
      </c>
      <c r="B308471" t="n">
        <v>1</v>
      </c>
    </row>
    <row r="308472">
      <c r="A308472" t="inlineStr">
        <is>
          <t>rainapples</t>
        </is>
      </c>
      <c r="B308472" t="n">
        <v>1</v>
      </c>
    </row>
    <row r="308473">
      <c r="A308473" t="inlineStr">
        <is>
          <t>clappings</t>
        </is>
      </c>
      <c r="B308473" t="n">
        <v>1</v>
      </c>
    </row>
    <row r="308474">
      <c r="A308474" t="inlineStr">
        <is>
          <t>turnvii</t>
        </is>
      </c>
      <c r="B308474" t="n">
        <v>1</v>
      </c>
    </row>
    <row r="308475">
      <c r="A308475" t="inlineStr">
        <is>
          <t>landtile</t>
        </is>
      </c>
      <c r="B308475" t="n">
        <v>1</v>
      </c>
    </row>
    <row r="308476">
      <c r="A308476" t="inlineStr">
        <is>
          <t>paraflemyal</t>
        </is>
      </c>
      <c r="B308476" t="n">
        <v>1</v>
      </c>
    </row>
    <row r="308477">
      <c r="A308477" t="inlineStr">
        <is>
          <t>5geistuametzihensets</t>
        </is>
      </c>
      <c r="B308477" t="n">
        <v>1</v>
      </c>
    </row>
    <row r="308478">
      <c r="A308478" t="inlineStr">
        <is>
          <t>5corrosionidad</t>
        </is>
      </c>
      <c r="B308478" t="n">
        <v>1</v>
      </c>
    </row>
    <row r="308479">
      <c r="A308479" t="inlineStr">
        <is>
          <t>5mouldless</t>
        </is>
      </c>
      <c r="B308479" t="n">
        <v>1</v>
      </c>
    </row>
    <row r="308480">
      <c r="A308480" t="inlineStr">
        <is>
          <t>hlothars</t>
        </is>
      </c>
      <c r="B308480" t="n">
        <v>1</v>
      </c>
    </row>
    <row r="308481">
      <c r="A308481" t="inlineStr">
        <is>
          <t>scolap</t>
        </is>
      </c>
      <c r="B308481" t="n">
        <v>1</v>
      </c>
    </row>
    <row r="308482">
      <c r="A308482" t="inlineStr">
        <is>
          <t>reapirdropages</t>
        </is>
      </c>
      <c r="B308482" t="n">
        <v>1</v>
      </c>
    </row>
    <row r="308483">
      <c r="A308483" t="inlineStr">
        <is>
          <t>60x12800</t>
        </is>
      </c>
      <c r="B308483" t="n">
        <v>1</v>
      </c>
    </row>
    <row r="308484">
      <c r="A308484" t="inlineStr">
        <is>
          <t>60x60</t>
        </is>
      </c>
      <c r="B308484" t="n">
        <v>2</v>
      </c>
    </row>
    <row r="308485">
      <c r="A308485" t="inlineStr">
        <is>
          <t>spinminecondemflo</t>
        </is>
      </c>
      <c r="B308485" t="n">
        <v>1</v>
      </c>
    </row>
    <row r="308486">
      <c r="A308486" t="inlineStr">
        <is>
          <t>5felixaicetzihensets</t>
        </is>
      </c>
      <c r="B308486" t="n">
        <v>1</v>
      </c>
    </row>
    <row r="308487">
      <c r="A308487" t="inlineStr">
        <is>
          <t>buildingszeene</t>
        </is>
      </c>
      <c r="B308487" t="n">
        <v>1</v>
      </c>
    </row>
    <row r="308488">
      <c r="A308488" t="inlineStr">
        <is>
          <t>metacanon</t>
        </is>
      </c>
      <c r="B308488" t="n">
        <v>1</v>
      </c>
    </row>
    <row r="308489">
      <c r="A308489" t="inlineStr">
        <is>
          <t>avaz</t>
        </is>
      </c>
      <c r="B308489" t="n">
        <v>3</v>
      </c>
    </row>
    <row r="308490">
      <c r="A308490" t="inlineStr">
        <is>
          <t>bronzeaccia</t>
        </is>
      </c>
      <c r="B308490" t="n">
        <v>1</v>
      </c>
    </row>
    <row r="308491">
      <c r="A308491" t="inlineStr">
        <is>
          <t>intergactic</t>
        </is>
      </c>
      <c r="B308491" t="n">
        <v>1</v>
      </c>
    </row>
    <row r="308492">
      <c r="A308492" t="inlineStr">
        <is>
          <t>vagesh</t>
        </is>
      </c>
      <c r="B308492" t="n">
        <v>1</v>
      </c>
    </row>
    <row r="308493">
      <c r="A308493" t="inlineStr">
        <is>
          <t>roboires</t>
        </is>
      </c>
      <c r="B308493" t="n">
        <v>1</v>
      </c>
    </row>
    <row r="308494">
      <c r="A308494" t="inlineStr">
        <is>
          <t>skidbuster</t>
        </is>
      </c>
      <c r="B308494" t="n">
        <v>1</v>
      </c>
    </row>
    <row r="308495">
      <c r="A308495" t="inlineStr">
        <is>
          <t>condolottis</t>
        </is>
      </c>
      <c r="B308495" t="n">
        <v>1</v>
      </c>
    </row>
    <row r="308496">
      <c r="A308496" t="inlineStr">
        <is>
          <t>coferences</t>
        </is>
      </c>
      <c r="B308496" t="n">
        <v>1</v>
      </c>
    </row>
    <row r="308497">
      <c r="A308497" t="inlineStr">
        <is>
          <t>gunstack</t>
        </is>
      </c>
      <c r="B308497" t="n">
        <v>1</v>
      </c>
    </row>
    <row r="308498">
      <c r="A308498" t="inlineStr">
        <is>
          <t>psjam</t>
        </is>
      </c>
      <c r="B308498" t="n">
        <v>1</v>
      </c>
    </row>
    <row r="308499">
      <c r="A308499" t="inlineStr">
        <is>
          <t>rajputana</t>
        </is>
      </c>
      <c r="B308499" t="n">
        <v>1</v>
      </c>
    </row>
    <row r="308500">
      <c r="A308500" t="inlineStr">
        <is>
          <t>consourtes</t>
        </is>
      </c>
      <c r="B308500" t="n">
        <v>1</v>
      </c>
    </row>
    <row r="308501">
      <c r="A308501" t="inlineStr">
        <is>
          <t>alhydri</t>
        </is>
      </c>
      <c r="B308501" t="n">
        <v>1</v>
      </c>
    </row>
    <row r="308502">
      <c r="A308502" t="inlineStr">
        <is>
          <t>neil06135</t>
        </is>
      </c>
      <c r="B308502" t="n">
        <v>1</v>
      </c>
    </row>
    <row r="308503">
      <c r="A308503" t="inlineStr">
        <is>
          <t>dividedly</t>
        </is>
      </c>
      <c r="B308503" t="n">
        <v>1</v>
      </c>
    </row>
    <row r="308504">
      <c r="A308504" t="inlineStr">
        <is>
          <t>carlituce</t>
        </is>
      </c>
      <c r="B308504" t="n">
        <v>1</v>
      </c>
    </row>
    <row r="308505">
      <c r="A308505" t="inlineStr">
        <is>
          <t>dysbus</t>
        </is>
      </c>
      <c r="B308505" t="n">
        <v>1</v>
      </c>
    </row>
    <row r="308506">
      <c r="A308506" t="inlineStr">
        <is>
          <t>pitayers</t>
        </is>
      </c>
      <c r="B308506" t="n">
        <v>1</v>
      </c>
    </row>
    <row r="308507">
      <c r="A308507" t="inlineStr">
        <is>
          <t>halaphazard</t>
        </is>
      </c>
      <c r="B308507" t="n">
        <v>1</v>
      </c>
    </row>
    <row r="308508">
      <c r="A308508" t="inlineStr">
        <is>
          <t>scramfive</t>
        </is>
      </c>
      <c r="B308508" t="n">
        <v>1</v>
      </c>
    </row>
    <row r="308509">
      <c r="A308509" t="inlineStr">
        <is>
          <t>amprnews</t>
        </is>
      </c>
      <c r="B308509" t="n">
        <v>1</v>
      </c>
    </row>
    <row r="308510">
      <c r="A308510" t="inlineStr">
        <is>
          <t>alikman</t>
        </is>
      </c>
      <c r="B308510" t="n">
        <v>1</v>
      </c>
    </row>
    <row r="308511">
      <c r="A308511" t="inlineStr">
        <is>
          <t>kactaan</t>
        </is>
      </c>
      <c r="B308511" t="n">
        <v>1</v>
      </c>
    </row>
    <row r="308512">
      <c r="A308512" t="inlineStr">
        <is>
          <t>canadianforwards</t>
        </is>
      </c>
      <c r="B308512" t="n">
        <v>1</v>
      </c>
    </row>
    <row r="308513">
      <c r="A308513" t="inlineStr">
        <is>
          <t>wmef</t>
        </is>
      </c>
      <c r="B308513" t="n">
        <v>2</v>
      </c>
    </row>
    <row r="308514">
      <c r="A308514" t="inlineStr">
        <is>
          <t>flanally</t>
        </is>
      </c>
      <c r="B308514" t="n">
        <v>1</v>
      </c>
    </row>
    <row r="308515">
      <c r="A308515" t="inlineStr">
        <is>
          <t>oilpatchs</t>
        </is>
      </c>
      <c r="B308515" t="n">
        <v>1</v>
      </c>
    </row>
    <row r="308516">
      <c r="A308516" t="inlineStr">
        <is>
          <t>caprimetrics</t>
        </is>
      </c>
      <c r="B308516" t="n">
        <v>1</v>
      </c>
    </row>
    <row r="308517">
      <c r="A308517" t="inlineStr">
        <is>
          <t>vallan</t>
        </is>
      </c>
      <c r="B308517" t="n">
        <v>1</v>
      </c>
    </row>
    <row r="308518">
      <c r="A308518" t="inlineStr">
        <is>
          <t>overoptimising</t>
        </is>
      </c>
      <c r="B308518" t="n">
        <v>1</v>
      </c>
    </row>
    <row r="308519">
      <c r="A308519" t="inlineStr">
        <is>
          <t>associatesberman</t>
        </is>
      </c>
      <c r="B308519" t="n">
        <v>1</v>
      </c>
    </row>
    <row r="308520">
      <c r="A308520" t="inlineStr">
        <is>
          <t>deadbatman</t>
        </is>
      </c>
      <c r="B308520" t="n">
        <v>1</v>
      </c>
    </row>
    <row r="308521">
      <c r="A308521" t="inlineStr">
        <is>
          <t>wuuuu</t>
        </is>
      </c>
      <c r="B308521" t="n">
        <v>1</v>
      </c>
    </row>
    <row r="308522">
      <c r="A308522" t="inlineStr">
        <is>
          <t>kerala|</t>
        </is>
      </c>
      <c r="B308522" t="n">
        <v>1</v>
      </c>
    </row>
    <row r="308523">
      <c r="A308523" t="inlineStr">
        <is>
          <t>vsgicikmoroane</t>
        </is>
      </c>
      <c r="B308523" t="n">
        <v>1</v>
      </c>
    </row>
    <row r="308524">
      <c r="A308524" t="inlineStr">
        <is>
          <t>sexgrades</t>
        </is>
      </c>
      <c r="B308524" t="n">
        <v>1</v>
      </c>
    </row>
    <row r="308525">
      <c r="A308525" t="inlineStr">
        <is>
          <t>darshank</t>
        </is>
      </c>
      <c r="B308525" t="n">
        <v>1</v>
      </c>
    </row>
    <row r="308526">
      <c r="A308526" t="inlineStr">
        <is>
          <t>nightshroud</t>
        </is>
      </c>
      <c r="B308526" t="n">
        <v>1</v>
      </c>
    </row>
    <row r="308527">
      <c r="A308527" t="inlineStr">
        <is>
          <t>indlivew</t>
        </is>
      </c>
      <c r="B308527" t="n">
        <v>1</v>
      </c>
    </row>
    <row r="308528">
      <c r="A308528" t="inlineStr">
        <is>
          <t>museels</t>
        </is>
      </c>
      <c r="B308528" t="n">
        <v>1</v>
      </c>
    </row>
    <row r="308529">
      <c r="A308529" t="inlineStr">
        <is>
          <t>cirral</t>
        </is>
      </c>
      <c r="B308529" t="n">
        <v>2</v>
      </c>
    </row>
    <row r="308530">
      <c r="A308530" t="inlineStr">
        <is>
          <t>truinous</t>
        </is>
      </c>
      <c r="B308530" t="n">
        <v>1</v>
      </c>
    </row>
    <row r="308531">
      <c r="A308531" t="inlineStr">
        <is>
          <t>knowsha</t>
        </is>
      </c>
      <c r="B308531" t="n">
        <v>1</v>
      </c>
    </row>
    <row r="308532">
      <c r="A308532" t="inlineStr">
        <is>
          <t>wouues</t>
        </is>
      </c>
      <c r="B308532" t="n">
        <v>1</v>
      </c>
    </row>
    <row r="308533">
      <c r="A308533" t="inlineStr">
        <is>
          <t>minely</t>
        </is>
      </c>
      <c r="B308533" t="n">
        <v>1</v>
      </c>
    </row>
    <row r="308534">
      <c r="A308534" t="inlineStr">
        <is>
          <t>rilbreath</t>
        </is>
      </c>
      <c r="B308534" t="n">
        <v>1</v>
      </c>
    </row>
    <row r="308535">
      <c r="A308535" t="inlineStr">
        <is>
          <t>loudsight</t>
        </is>
      </c>
      <c r="B308535" t="n">
        <v>1</v>
      </c>
    </row>
    <row r="308536">
      <c r="A308536" t="inlineStr">
        <is>
          <t>newmethis</t>
        </is>
      </c>
      <c r="B308536" t="n">
        <v>2</v>
      </c>
    </row>
    <row r="308537">
      <c r="A308537" t="inlineStr">
        <is>
          <t>typessuse</t>
        </is>
      </c>
      <c r="B308537" t="n">
        <v>1</v>
      </c>
    </row>
    <row r="308538">
      <c r="A308538" t="inlineStr">
        <is>
          <t>penderford</t>
        </is>
      </c>
      <c r="B308538" t="n">
        <v>1</v>
      </c>
    </row>
    <row r="308539">
      <c r="A308539" t="inlineStr">
        <is>
          <t>loiats</t>
        </is>
      </c>
      <c r="B308539" t="n">
        <v>1</v>
      </c>
    </row>
    <row r="308540">
      <c r="A308540" t="inlineStr">
        <is>
          <t>poweta</t>
        </is>
      </c>
      <c r="B308540" t="n">
        <v>1</v>
      </c>
    </row>
    <row r="308541">
      <c r="A308541" t="inlineStr">
        <is>
          <t>kellon</t>
        </is>
      </c>
      <c r="B308541" t="n">
        <v>1</v>
      </c>
    </row>
    <row r="308542">
      <c r="A308542" t="inlineStr">
        <is>
          <t>yeo982</t>
        </is>
      </c>
      <c r="B308542" t="n">
        <v>1</v>
      </c>
    </row>
    <row r="308543">
      <c r="A308543" t="inlineStr">
        <is>
          <t>comuyif3hvncxr</t>
        </is>
      </c>
      <c r="B308543" t="n">
        <v>1</v>
      </c>
    </row>
    <row r="308544">
      <c r="A308544" t="inlineStr">
        <is>
          <t>oxhunta1</t>
        </is>
      </c>
      <c r="B308544" t="n">
        <v>1</v>
      </c>
    </row>
    <row r="308545">
      <c r="A308545" t="inlineStr">
        <is>
          <t>yeo9517</t>
        </is>
      </c>
      <c r="B308545" t="n">
        <v>1</v>
      </c>
    </row>
    <row r="308546">
      <c r="A308546" t="inlineStr">
        <is>
          <t>dhdh</t>
        </is>
      </c>
      <c r="B308546" t="n">
        <v>1</v>
      </c>
    </row>
    <row r="308547">
      <c r="A308547" t="inlineStr">
        <is>
          <t>yeo9839</t>
        </is>
      </c>
      <c r="B308547" t="n">
        <v>1</v>
      </c>
    </row>
    <row r="308548">
      <c r="A308548" t="inlineStr">
        <is>
          <t>oberos</t>
        </is>
      </c>
      <c r="B308548" t="n">
        <v>1</v>
      </c>
    </row>
    <row r="308549">
      <c r="A308549" t="inlineStr">
        <is>
          <t>troubble</t>
        </is>
      </c>
      <c r="B308549" t="n">
        <v>1</v>
      </c>
    </row>
    <row r="308550">
      <c r="A308550" t="inlineStr">
        <is>
          <t>cottonunderearth</t>
        </is>
      </c>
      <c r="B308550" t="n">
        <v>1</v>
      </c>
    </row>
    <row r="308551">
      <c r="A308551" t="inlineStr">
        <is>
          <t>com4ud5areeaoy</t>
        </is>
      </c>
      <c r="B308551" t="n">
        <v>1</v>
      </c>
    </row>
    <row r="308552">
      <c r="A308552" t="inlineStr">
        <is>
          <t>fantana</t>
        </is>
      </c>
      <c r="B308552" t="n">
        <v>1</v>
      </c>
    </row>
    <row r="308553">
      <c r="A308553" t="inlineStr">
        <is>
          <t>httpcodeliverycentral</t>
        </is>
      </c>
      <c r="B308553" t="n">
        <v>1</v>
      </c>
    </row>
    <row r="308554">
      <c r="A308554" t="inlineStr">
        <is>
          <t>theflatuv</t>
        </is>
      </c>
      <c r="B308554" t="n">
        <v>1</v>
      </c>
    </row>
    <row r="308555">
      <c r="A308555" t="inlineStr">
        <is>
          <t>softwareorgaiality</t>
        </is>
      </c>
      <c r="B308555" t="n">
        <v>1</v>
      </c>
    </row>
    <row r="308556">
      <c r="A308556" t="inlineStr">
        <is>
          <t>orgcollectionsmore</t>
        </is>
      </c>
      <c r="B308556" t="n">
        <v>1</v>
      </c>
    </row>
    <row r="308557">
      <c r="A308557" t="inlineStr">
        <is>
          <t>lettxt</t>
        </is>
      </c>
      <c r="B308557" t="n">
        <v>1</v>
      </c>
    </row>
    <row r="308558">
      <c r="A308558" t="inlineStr">
        <is>
          <t>camera_62849</t>
        </is>
      </c>
      <c r="B308558" t="n">
        <v>1</v>
      </c>
    </row>
    <row r="308559">
      <c r="A308559" t="inlineStr">
        <is>
          <t>assuxes_</t>
        </is>
      </c>
      <c r="B308559" t="n">
        <v>1</v>
      </c>
    </row>
    <row r="308560">
      <c r="A308560" t="inlineStr">
        <is>
          <t>cacomponentjoeycool</t>
        </is>
      </c>
      <c r="B308560" t="n">
        <v>1</v>
      </c>
    </row>
    <row r="308561">
      <c r="A308561" t="inlineStr">
        <is>
          <t>705displayresult</t>
        </is>
      </c>
      <c r="B308561" t="n">
        <v>1</v>
      </c>
    </row>
    <row r="308562">
      <c r="A308562" t="inlineStr">
        <is>
          <t>asimoto</t>
        </is>
      </c>
      <c r="B308562" t="n">
        <v>1</v>
      </c>
    </row>
    <row r="308563">
      <c r="A308563" t="inlineStr">
        <is>
          <t>utilschromium</t>
        </is>
      </c>
      <c r="B308563" t="n">
        <v>1</v>
      </c>
    </row>
    <row r="308564">
      <c r="A308564" t="inlineStr">
        <is>
          <t>tabups_706</t>
        </is>
      </c>
      <c r="B308564" t="n">
        <v>1</v>
      </c>
    </row>
    <row r="308565">
      <c r="A308565" t="inlineStr">
        <is>
          <t>clientsmycolors</t>
        </is>
      </c>
      <c r="B308565" t="n">
        <v>1</v>
      </c>
    </row>
    <row r="308566">
      <c r="A308566" t="inlineStr">
        <is>
          <t>apis_alternatives_</t>
        </is>
      </c>
      <c r="B308566" t="n">
        <v>1</v>
      </c>
    </row>
    <row r="308567">
      <c r="A308567" t="inlineStr">
        <is>
          <t>servicesweb</t>
        </is>
      </c>
      <c r="B308567" t="n">
        <v>1</v>
      </c>
    </row>
    <row r="308568">
      <c r="A308568" t="inlineStr">
        <is>
          <t>onorgaiality</t>
        </is>
      </c>
      <c r="B308568" t="n">
        <v>1</v>
      </c>
    </row>
    <row r="308569">
      <c r="A308569" t="inlineStr">
        <is>
          <t>idobj28pth</t>
        </is>
      </c>
      <c r="B308569" t="n">
        <v>1</v>
      </c>
    </row>
    <row r="308570">
      <c r="A308570" t="inlineStr">
        <is>
          <t>tobiasck</t>
        </is>
      </c>
      <c r="B308570" t="n">
        <v>1</v>
      </c>
    </row>
    <row r="308571">
      <c r="A308571" t="inlineStr">
        <is>
          <t>swkh</t>
        </is>
      </c>
      <c r="B308571" t="n">
        <v>1</v>
      </c>
    </row>
    <row r="308572">
      <c r="A308572" t="inlineStr">
        <is>
          <t>builds_</t>
        </is>
      </c>
      <c r="B308572" t="n">
        <v>1</v>
      </c>
    </row>
    <row r="308573">
      <c r="A308573" t="inlineStr">
        <is>
          <t>goldmaier</t>
        </is>
      </c>
      <c r="B308573" t="n">
        <v>1</v>
      </c>
    </row>
    <row r="308574">
      <c r="A308574" t="inlineStr">
        <is>
          <t>opengzone</t>
        </is>
      </c>
      <c r="B308574" t="n">
        <v>1</v>
      </c>
    </row>
    <row r="308575">
      <c r="A308575" t="inlineStr">
        <is>
          <t>60viewpsych</t>
        </is>
      </c>
      <c r="B308575" t="n">
        <v>1</v>
      </c>
    </row>
    <row r="308576">
      <c r="A308576" t="inlineStr">
        <is>
          <t>themes_</t>
        </is>
      </c>
      <c r="B308576" t="n">
        <v>1</v>
      </c>
    </row>
    <row r="308577">
      <c r="A308577" t="inlineStr">
        <is>
          <t>copyrightxxxxxx</t>
        </is>
      </c>
      <c r="B308577" t="n">
        <v>1</v>
      </c>
    </row>
    <row r="308578">
      <c r="A308578" t="inlineStr">
        <is>
          <t>opengzonelayouts_details</t>
        </is>
      </c>
      <c r="B308578" t="n">
        <v>1</v>
      </c>
    </row>
    <row r="308579">
      <c r="A308579" t="inlineStr">
        <is>
          <t>chromedomainsdownloads</t>
        </is>
      </c>
      <c r="B308579" t="n">
        <v>1</v>
      </c>
    </row>
    <row r="308580">
      <c r="A308580" t="inlineStr">
        <is>
          <t>cacomponentnote</t>
        </is>
      </c>
      <c r="B308580" t="n">
        <v>1</v>
      </c>
    </row>
    <row r="308581">
      <c r="A308581" t="inlineStr">
        <is>
          <t>itaglr</t>
        </is>
      </c>
      <c r="B308581" t="n">
        <v>1</v>
      </c>
    </row>
    <row r="308582">
      <c r="A308582" t="inlineStr">
        <is>
          <t>qdz</t>
        </is>
      </c>
      <c r="B308582" t="n">
        <v>1</v>
      </c>
    </row>
    <row r="308583">
      <c r="A308583" t="inlineStr">
        <is>
          <t>frustéimage_63317</t>
        </is>
      </c>
      <c r="B308583" t="n">
        <v>1</v>
      </c>
    </row>
    <row r="308584">
      <c r="A308584" t="inlineStr">
        <is>
          <t>textgateextension</t>
        </is>
      </c>
      <c r="B308584" t="n">
        <v>1</v>
      </c>
    </row>
    <row r="308585">
      <c r="A308585" t="inlineStr">
        <is>
          <t>layout22003334113178</t>
        </is>
      </c>
      <c r="B308585" t="n">
        <v>1</v>
      </c>
    </row>
    <row r="308586">
      <c r="A308586" t="inlineStr">
        <is>
          <t>america—a</t>
        </is>
      </c>
      <c r="B308586" t="n">
        <v>3</v>
      </c>
    </row>
    <row r="308587">
      <c r="A308587" t="inlineStr">
        <is>
          <t>steinberg—if</t>
        </is>
      </c>
      <c r="B308587" t="n">
        <v>1</v>
      </c>
    </row>
    <row r="308588">
      <c r="A308588" t="inlineStr">
        <is>
          <t>cottonmail</t>
        </is>
      </c>
      <c r="B308588" t="n">
        <v>1</v>
      </c>
    </row>
    <row r="308589">
      <c r="A308589" t="inlineStr">
        <is>
          <t>groked</t>
        </is>
      </c>
      <c r="B308589" t="n">
        <v>1</v>
      </c>
    </row>
    <row r="308590">
      <c r="A308590" t="inlineStr">
        <is>
          <t>aquariumslures—despite</t>
        </is>
      </c>
      <c r="B308590" t="n">
        <v>1</v>
      </c>
    </row>
    <row r="308591">
      <c r="A308591" t="inlineStr">
        <is>
          <t>cruelty—when</t>
        </is>
      </c>
      <c r="B308591" t="n">
        <v>1</v>
      </c>
    </row>
    <row r="308592">
      <c r="A308592" t="inlineStr">
        <is>
          <t>helpstamps</t>
        </is>
      </c>
      <c r="B308592" t="n">
        <v>1</v>
      </c>
    </row>
    <row r="308593">
      <c r="A308593" t="inlineStr">
        <is>
          <t>freeway—for</t>
        </is>
      </c>
      <c r="B308593" t="n">
        <v>1</v>
      </c>
    </row>
    <row r="308594">
      <c r="A308594" t="inlineStr">
        <is>
          <t>giggles—twisting</t>
        </is>
      </c>
      <c r="B308594" t="n">
        <v>1</v>
      </c>
    </row>
    <row r="308595">
      <c r="A308595" t="inlineStr">
        <is>
          <t>merittain</t>
        </is>
      </c>
      <c r="B308595" t="n">
        <v>1</v>
      </c>
    </row>
    <row r="308596">
      <c r="A308596" t="inlineStr">
        <is>
          <t>marion—which</t>
        </is>
      </c>
      <c r="B308596" t="n">
        <v>1</v>
      </c>
    </row>
    <row r="308597">
      <c r="A308597" t="inlineStr">
        <is>
          <t>bellsecurity</t>
        </is>
      </c>
      <c r="B308597" t="n">
        <v>1</v>
      </c>
    </row>
    <row r="308598">
      <c r="A308598" t="inlineStr">
        <is>
          <t>programs—to</t>
        </is>
      </c>
      <c r="B308598" t="n">
        <v>3</v>
      </c>
    </row>
    <row r="308599">
      <c r="A308599" t="inlineStr">
        <is>
          <t>gabbarddem</t>
        </is>
      </c>
      <c r="B308599" t="n">
        <v>1</v>
      </c>
    </row>
    <row r="308600">
      <c r="A308600" t="inlineStr">
        <is>
          <t>gov™</t>
        </is>
      </c>
      <c r="B308600" t="n">
        <v>1</v>
      </c>
    </row>
    <row r="308601">
      <c r="A308601" t="inlineStr">
        <is>
          <t>kirkkirk</t>
        </is>
      </c>
      <c r="B308601" t="n">
        <v>1</v>
      </c>
    </row>
    <row r="308602">
      <c r="A308602" t="inlineStr">
        <is>
          <t>oconnortrump</t>
        </is>
      </c>
      <c r="B308602" t="n">
        <v>1</v>
      </c>
    </row>
    <row r="308603">
      <c r="A308603" t="inlineStr">
        <is>
          <t>cummingsfreedom</t>
        </is>
      </c>
      <c r="B308603" t="n">
        <v>1</v>
      </c>
    </row>
    <row r="308604">
      <c r="A308604" t="inlineStr">
        <is>
          <t>cottonfrank</t>
        </is>
      </c>
      <c r="B308604" t="n">
        <v>1</v>
      </c>
    </row>
    <row r="308605">
      <c r="A308605" t="inlineStr">
        <is>
          <t>kirkursanic</t>
        </is>
      </c>
      <c r="B308605" t="n">
        <v>1</v>
      </c>
    </row>
    <row r="308606">
      <c r="A308606" t="inlineStr">
        <is>
          <t>d_b</t>
        </is>
      </c>
      <c r="B308606" t="n">
        <v>1</v>
      </c>
    </row>
    <row r="308607">
      <c r="A308607" t="inlineStr">
        <is>
          <t>taciteve</t>
        </is>
      </c>
      <c r="B308607" t="n">
        <v>1</v>
      </c>
    </row>
    <row r="308608">
      <c r="A308608" t="inlineStr">
        <is>
          <t>nextenter</t>
        </is>
      </c>
      <c r="B308608" t="n">
        <v>1</v>
      </c>
    </row>
    <row r="308609">
      <c r="A308609" t="inlineStr">
        <is>
          <t>leavechronicle</t>
        </is>
      </c>
      <c r="B308609" t="n">
        <v>1</v>
      </c>
    </row>
    <row r="308610">
      <c r="A308610" t="inlineStr">
        <is>
          <t>sendbroadcastav</t>
        </is>
      </c>
      <c r="B308610" t="n">
        <v>1</v>
      </c>
    </row>
    <row r="308611">
      <c r="A308611" t="inlineStr">
        <is>
          <t>awayobjectset</t>
        </is>
      </c>
      <c r="B308611" t="n">
        <v>1</v>
      </c>
    </row>
    <row r="308612">
      <c r="A308612" t="inlineStr">
        <is>
          <t>repeatpressx</t>
        </is>
      </c>
      <c r="B308612" t="n">
        <v>1</v>
      </c>
    </row>
    <row r="308613">
      <c r="A308613" t="inlineStr">
        <is>
          <t>hasfixablereleasesquaresum</t>
        </is>
      </c>
      <c r="B308613" t="n">
        <v>1</v>
      </c>
    </row>
    <row r="308614">
      <c r="A308614" t="inlineStr">
        <is>
          <t>actionsup</t>
        </is>
      </c>
      <c r="B308614" t="n">
        <v>1</v>
      </c>
    </row>
    <row r="308615">
      <c r="A308615" t="inlineStr">
        <is>
          <t>is_refreshable</t>
        </is>
      </c>
      <c r="B308615" t="n">
        <v>1</v>
      </c>
    </row>
    <row r="308616">
      <c r="A308616" t="inlineStr">
        <is>
          <t>applyors</t>
        </is>
      </c>
      <c r="B308616" t="n">
        <v>1</v>
      </c>
    </row>
    <row r="308617">
      <c r="A308617" t="inlineStr">
        <is>
          <t>have{</t>
        </is>
      </c>
      <c r="B308617" t="n">
        <v>2</v>
      </c>
    </row>
    <row r="308618">
      <c r="A308618" t="inlineStr">
        <is>
          <t>info_x</t>
        </is>
      </c>
      <c r="B308618" t="n">
        <v>1</v>
      </c>
    </row>
    <row r="308619">
      <c r="A308619" t="inlineStr">
        <is>
          <t>donttresign</t>
        </is>
      </c>
      <c r="B308619" t="n">
        <v>1</v>
      </c>
    </row>
    <row r="308620">
      <c r="A308620" t="inlineStr">
        <is>
          <t>shift_delete_pattern</t>
        </is>
      </c>
      <c r="B308620" t="n">
        <v>1</v>
      </c>
    </row>
    <row r="308621">
      <c r="A308621" t="inlineStr">
        <is>
          <t>triggershuffle</t>
        </is>
      </c>
      <c r="B308621" t="n">
        <v>1</v>
      </c>
    </row>
    <row r="308622">
      <c r="A308622" t="inlineStr">
        <is>
          <t>still_affectionative</t>
        </is>
      </c>
      <c r="B308622" t="n">
        <v>1</v>
      </c>
    </row>
    <row r="308623">
      <c r="A308623" t="inlineStr">
        <is>
          <t>assignpublications</t>
        </is>
      </c>
      <c r="B308623" t="n">
        <v>1</v>
      </c>
    </row>
    <row r="308624">
      <c r="A308624" t="inlineStr">
        <is>
          <t>bloodscrap</t>
        </is>
      </c>
      <c r="B308624" t="n">
        <v>1</v>
      </c>
    </row>
    <row r="308625">
      <c r="A308625" t="inlineStr">
        <is>
          <t>defaultsettings</t>
        </is>
      </c>
      <c r="B308625" t="n">
        <v>1</v>
      </c>
    </row>
    <row r="308626">
      <c r="A308626" t="inlineStr">
        <is>
          <t>hadrowing</t>
        </is>
      </c>
      <c r="B308626" t="n">
        <v>1</v>
      </c>
    </row>
    <row r="308627">
      <c r="A308627" t="inlineStr">
        <is>
          <t>imagesresource_test_example_2_9100_crowd_entry</t>
        </is>
      </c>
      <c r="B308627" t="n">
        <v>1</v>
      </c>
    </row>
    <row r="308628">
      <c r="A308628" t="inlineStr">
        <is>
          <t>isdoesnick</t>
        </is>
      </c>
      <c r="B308628" t="n">
        <v>1</v>
      </c>
    </row>
    <row r="308629">
      <c r="A308629" t="inlineStr">
        <is>
          <t>m_restored_at</t>
        </is>
      </c>
      <c r="B308629" t="n">
        <v>1</v>
      </c>
    </row>
    <row r="308630">
      <c r="A308630" t="inlineStr">
        <is>
          <t>m_restored_after</t>
        </is>
      </c>
      <c r="B308630" t="n">
        <v>1</v>
      </c>
    </row>
    <row r="308631">
      <c r="A308631" t="inlineStr">
        <is>
          <t>nonnode</t>
        </is>
      </c>
      <c r="B308631" t="n">
        <v>1</v>
      </c>
    </row>
    <row r="308632">
      <c r="A308632" t="inlineStr">
        <is>
          <t>xmlrefo</t>
        </is>
      </c>
      <c r="B308632" t="n">
        <v>1</v>
      </c>
    </row>
    <row r="308633">
      <c r="A308633" t="inlineStr">
        <is>
          <t>the_period</t>
        </is>
      </c>
      <c r="B308633" t="n">
        <v>1</v>
      </c>
    </row>
    <row r="308634">
      <c r="A308634" t="inlineStr">
        <is>
          <t>setstatusordepth</t>
        </is>
      </c>
      <c r="B308634" t="n">
        <v>1</v>
      </c>
    </row>
    <row r="308635">
      <c r="A308635" t="inlineStr">
        <is>
          <t>biomehuxmodflag</t>
        </is>
      </c>
      <c r="B308635" t="n">
        <v>1</v>
      </c>
    </row>
    <row r="308636">
      <c r="A308636" t="inlineStr">
        <is>
          <t>pachemeego</t>
        </is>
      </c>
      <c r="B308636" t="n">
        <v>1</v>
      </c>
    </row>
    <row r="308637">
      <c r="A308637" t="inlineStr">
        <is>
          <t>wrotep</t>
        </is>
      </c>
      <c r="B308637" t="n">
        <v>1</v>
      </c>
    </row>
    <row r="308638">
      <c r="A308638" t="inlineStr">
        <is>
          <t>managables</t>
        </is>
      </c>
      <c r="B308638" t="n">
        <v>2</v>
      </c>
    </row>
    <row r="308639">
      <c r="A308639" t="inlineStr">
        <is>
          <t>getpreconditionanything</t>
        </is>
      </c>
      <c r="B308639" t="n">
        <v>1</v>
      </c>
    </row>
    <row r="308640">
      <c r="A308640" t="inlineStr">
        <is>
          <t>removeshuffle</t>
        </is>
      </c>
      <c r="B308640" t="n">
        <v>1</v>
      </c>
    </row>
    <row r="308641">
      <c r="A308641" t="inlineStr">
        <is>
          <t>victwork</t>
        </is>
      </c>
      <c r="B308641" t="n">
        <v>1</v>
      </c>
    </row>
    <row r="308642">
      <c r="A308642" t="inlineStr">
        <is>
          <t>\sum1</t>
        </is>
      </c>
      <c r="B308642" t="n">
        <v>1</v>
      </c>
    </row>
    <row r="308643">
      <c r="A308643" t="inlineStr">
        <is>
          <t>afterupdate_sp</t>
        </is>
      </c>
      <c r="B308643" t="n">
        <v>1</v>
      </c>
    </row>
    <row r="308644">
      <c r="A308644" t="inlineStr">
        <is>
          <t>junktestlabor</t>
        </is>
      </c>
      <c r="B308644" t="n">
        <v>1</v>
      </c>
    </row>
    <row r="308645">
      <c r="A308645" t="inlineStr">
        <is>
          <t>try_live_with_conts</t>
        </is>
      </c>
      <c r="B308645" t="n">
        <v>1</v>
      </c>
    </row>
    <row r="308646">
      <c r="A308646" t="inlineStr">
        <is>
          <t>priorityoutputrm</t>
        </is>
      </c>
      <c r="B308646" t="n">
        <v>1</v>
      </c>
    </row>
    <row r="308647">
      <c r="A308647" t="inlineStr">
        <is>
          <t>replywithkeyboardit</t>
        </is>
      </c>
      <c r="B308647" t="n">
        <v>1</v>
      </c>
    </row>
    <row r="308648">
      <c r="A308648" t="inlineStr">
        <is>
          <t>invitationdepth</t>
        </is>
      </c>
      <c r="B308648" t="n">
        <v>1</v>
      </c>
    </row>
    <row r="308649">
      <c r="A308649" t="inlineStr">
        <is>
          <t>gyrochat_gate</t>
        </is>
      </c>
      <c r="B308649" t="n">
        <v>1</v>
      </c>
    </row>
    <row r="308650">
      <c r="A308650" t="inlineStr">
        <is>
          <t>titleup</t>
        </is>
      </c>
      <c r="B308650" t="n">
        <v>1</v>
      </c>
    </row>
    <row r="308651">
      <c r="A308651" t="inlineStr">
        <is>
          <t>segutecon</t>
        </is>
      </c>
      <c r="B308651" t="n">
        <v>1</v>
      </c>
    </row>
    <row r="308652">
      <c r="A308652" t="inlineStr">
        <is>
          <t>checkboxpressmark</t>
        </is>
      </c>
      <c r="B308652" t="n">
        <v>1</v>
      </c>
    </row>
    <row r="308653">
      <c r="A308653" t="inlineStr">
        <is>
          <t>lateabelt</t>
        </is>
      </c>
      <c r="B308653" t="n">
        <v>1</v>
      </c>
    </row>
    <row r="308654">
      <c r="A308654" t="inlineStr">
        <is>
          <t>crushablestop</t>
        </is>
      </c>
      <c r="B308654" t="n">
        <v>1</v>
      </c>
    </row>
    <row r="308655">
      <c r="A308655" t="inlineStr">
        <is>
          <t>suitable30</t>
        </is>
      </c>
      <c r="B308655" t="n">
        <v>1</v>
      </c>
    </row>
    <row r="308656">
      <c r="A308656" t="inlineStr">
        <is>
          <t>autoattach</t>
        </is>
      </c>
      <c r="B308656" t="n">
        <v>1</v>
      </c>
    </row>
    <row r="308657">
      <c r="A308657" t="inlineStr">
        <is>
          <t>directorvs</t>
        </is>
      </c>
      <c r="B308657" t="n">
        <v>1</v>
      </c>
    </row>
    <row r="308658">
      <c r="A308658" t="inlineStr">
        <is>
          <t>fastdeleteunders</t>
        </is>
      </c>
      <c r="B308658" t="n">
        <v>1</v>
      </c>
    </row>
    <row r="308659">
      <c r="A308659" t="inlineStr">
        <is>
          <t>percentrockets</t>
        </is>
      </c>
      <c r="B308659" t="n">
        <v>1</v>
      </c>
    </row>
    <row r="308660">
      <c r="A308660" t="inlineStr">
        <is>
          <t>d_a</t>
        </is>
      </c>
      <c r="B308660" t="n">
        <v>1</v>
      </c>
    </row>
    <row r="308661">
      <c r="A308661" t="inlineStr">
        <is>
          <t>m_restored_at_out</t>
        </is>
      </c>
      <c r="B308661" t="n">
        <v>1</v>
      </c>
    </row>
    <row r="308662">
      <c r="A308662" t="inlineStr">
        <is>
          <t>yellsover775spring</t>
        </is>
      </c>
      <c r="B308662" t="n">
        <v>1</v>
      </c>
    </row>
    <row r="308663">
      <c r="A308663" t="inlineStr">
        <is>
          <t>the_constant</t>
        </is>
      </c>
      <c r="B308663" t="n">
        <v>1</v>
      </c>
    </row>
    <row r="308664">
      <c r="A308664" t="inlineStr">
        <is>
          <t>addmpd</t>
        </is>
      </c>
      <c r="B308664" t="n">
        <v>1</v>
      </c>
    </row>
    <row r="308665">
      <c r="A308665" t="inlineStr">
        <is>
          <t>flizzleflizzle</t>
        </is>
      </c>
      <c r="B308665" t="n">
        <v>1</v>
      </c>
    </row>
    <row r="308666">
      <c r="A308666" t="inlineStr">
        <is>
          <t>bestwidgets</t>
        </is>
      </c>
      <c r="B308666" t="n">
        <v>1</v>
      </c>
    </row>
    <row r="308667">
      <c r="A308667" t="inlineStr">
        <is>
          <t>sailing227standardshitterlib</t>
        </is>
      </c>
      <c r="B308667" t="n">
        <v>1</v>
      </c>
    </row>
    <row r="308668">
      <c r="A308668" t="inlineStr">
        <is>
          <t>r_p</t>
        </is>
      </c>
      <c r="B308668" t="n">
        <v>1</v>
      </c>
    </row>
    <row r="308669">
      <c r="A308669" t="inlineStr">
        <is>
          <t>unequiplast</t>
        </is>
      </c>
      <c r="B308669" t="n">
        <v>1</v>
      </c>
    </row>
    <row r="308670">
      <c r="A308670" t="inlineStr">
        <is>
          <t>sensorrobot</t>
        </is>
      </c>
      <c r="B308670" t="n">
        <v>1</v>
      </c>
    </row>
    <row r="308671">
      <c r="A308671" t="inlineStr">
        <is>
          <t>update_next_item</t>
        </is>
      </c>
      <c r="B308671" t="n">
        <v>1</v>
      </c>
    </row>
    <row r="308672">
      <c r="A308672" t="inlineStr">
        <is>
          <t>servicefavors</t>
        </is>
      </c>
      <c r="B308672" t="n">
        <v>1</v>
      </c>
    </row>
    <row r="308673">
      <c r="A308673" t="inlineStr">
        <is>
          <t>stageanchors</t>
        </is>
      </c>
      <c r="B308673" t="n">
        <v>1</v>
      </c>
    </row>
    <row r="308674">
      <c r="A308674" t="inlineStr">
        <is>
          <t>lenspeg</t>
        </is>
      </c>
      <c r="B308674" t="n">
        <v>1</v>
      </c>
    </row>
    <row r="308675">
      <c r="A308675" t="inlineStr">
        <is>
          <t>loguff</t>
        </is>
      </c>
      <c r="B308675" t="n">
        <v>1</v>
      </c>
    </row>
    <row r="308676">
      <c r="A308676" t="inlineStr">
        <is>
          <t>mirror_</t>
        </is>
      </c>
      <c r="B308676" t="n">
        <v>1</v>
      </c>
    </row>
    <row r="308677">
      <c r="A308677" t="inlineStr">
        <is>
          <t>rreleasesquaresumbests</t>
        </is>
      </c>
      <c r="B308677" t="n">
        <v>1</v>
      </c>
    </row>
    <row r="308678">
      <c r="A308678" t="inlineStr">
        <is>
          <t>createaenemiesemergency</t>
        </is>
      </c>
      <c r="B308678" t="n">
        <v>1</v>
      </c>
    </row>
    <row r="308679">
      <c r="A308679" t="inlineStr">
        <is>
          <t>runningoutofenginetoollist</t>
        </is>
      </c>
      <c r="B308679" t="n">
        <v>1</v>
      </c>
    </row>
    <row r="308680">
      <c r="A308680" t="inlineStr">
        <is>
          <t>suspensionback</t>
        </is>
      </c>
      <c r="B308680" t="n">
        <v>1</v>
      </c>
    </row>
    <row r="308681">
      <c r="A308681" t="inlineStr">
        <is>
          <t>the_remount</t>
        </is>
      </c>
      <c r="B308681" t="n">
        <v>1</v>
      </c>
    </row>
    <row r="308682">
      <c r="A308682" t="inlineStr">
        <is>
          <t>instancelong</t>
        </is>
      </c>
      <c r="B308682" t="n">
        <v>1</v>
      </c>
    </row>
    <row r="308683">
      <c r="A308683" t="inlineStr">
        <is>
          <t>inbetweenifyof</t>
        </is>
      </c>
      <c r="B308683" t="n">
        <v>1</v>
      </c>
    </row>
    <row r="308684">
      <c r="A308684" t="inlineStr">
        <is>
          <t>datadotted</t>
        </is>
      </c>
      <c r="B308684" t="n">
        <v>1</v>
      </c>
    </row>
    <row r="308685">
      <c r="A308685" t="inlineStr">
        <is>
          <t>storiesvehicle</t>
        </is>
      </c>
      <c r="B308685" t="n">
        <v>1</v>
      </c>
    </row>
    <row r="308686">
      <c r="A308686" t="inlineStr">
        <is>
          <t>fightsystem</t>
        </is>
      </c>
      <c r="B308686" t="n">
        <v>1</v>
      </c>
    </row>
    <row r="308687">
      <c r="A308687" t="inlineStr">
        <is>
          <t>transmitfrost</t>
        </is>
      </c>
      <c r="B308687" t="n">
        <v>1</v>
      </c>
    </row>
    <row r="308688">
      <c r="A308688" t="inlineStr">
        <is>
          <t>axpickaxelinegun</t>
        </is>
      </c>
      <c r="B308688" t="n">
        <v>1</v>
      </c>
    </row>
    <row r="308689">
      <c r="A308689" t="inlineStr">
        <is>
          <t>payused</t>
        </is>
      </c>
      <c r="B308689" t="n">
        <v>1</v>
      </c>
    </row>
    <row r="308690">
      <c r="A308690" t="inlineStr">
        <is>
          <t>providepathmapmap</t>
        </is>
      </c>
      <c r="B308690" t="n">
        <v>1</v>
      </c>
    </row>
    <row r="308691">
      <c r="A308691" t="inlineStr">
        <is>
          <t>notafterpay</t>
        </is>
      </c>
      <c r="B308691" t="n">
        <v>1</v>
      </c>
    </row>
    <row r="308692">
      <c r="A308692" t="inlineStr">
        <is>
          <t>add_sleep_expression</t>
        </is>
      </c>
      <c r="B308692" t="n">
        <v>1</v>
      </c>
    </row>
    <row r="308693">
      <c r="A308693" t="inlineStr">
        <is>
          <t>imagesresource_test_example_2_9100</t>
        </is>
      </c>
      <c r="B308693" t="n">
        <v>1</v>
      </c>
    </row>
    <row r="308694">
      <c r="A308694" t="inlineStr">
        <is>
          <t>pressx</t>
        </is>
      </c>
      <c r="B308694" t="n">
        <v>1</v>
      </c>
    </row>
    <row r="308695">
      <c r="A308695" t="inlineStr">
        <is>
          <t>itemsdt</t>
        </is>
      </c>
      <c r="B308695" t="n">
        <v>1</v>
      </c>
    </row>
    <row r="308696">
      <c r="A308696" t="inlineStr">
        <is>
          <t>drawreward</t>
        </is>
      </c>
      <c r="B308696" t="n">
        <v>1</v>
      </c>
    </row>
    <row r="308697">
      <c r="A308697" t="inlineStr">
        <is>
          <t>time_set</t>
        </is>
      </c>
      <c r="B308697" t="n">
        <v>1</v>
      </c>
    </row>
    <row r="308698">
      <c r="A308698" t="inlineStr">
        <is>
          <t>slingblack</t>
        </is>
      </c>
      <c r="B308698" t="n">
        <v>1</v>
      </c>
    </row>
    <row r="308699">
      <c r="A308699" t="inlineStr">
        <is>
          <t>blachiiffs</t>
        </is>
      </c>
      <c r="B308699" t="n">
        <v>1</v>
      </c>
    </row>
    <row r="308700">
      <c r="A308700" t="inlineStr">
        <is>
          <t>profitabilitys</t>
        </is>
      </c>
      <c r="B308700" t="n">
        <v>1</v>
      </c>
    </row>
    <row r="308701">
      <c r="A308701" t="inlineStr">
        <is>
          <t>tntfy</t>
        </is>
      </c>
      <c r="B308701" t="n">
        <v>1</v>
      </c>
    </row>
    <row r="308702">
      <c r="A308702" t="inlineStr">
        <is>
          <t>santimila</t>
        </is>
      </c>
      <c r="B308702" t="n">
        <v>1</v>
      </c>
    </row>
    <row r="308703">
      <c r="A308703" t="inlineStr">
        <is>
          <t>noticket</t>
        </is>
      </c>
      <c r="B308703" t="n">
        <v>1</v>
      </c>
    </row>
    <row r="308704">
      <c r="A308704" t="inlineStr">
        <is>
          <t>fraudruption</t>
        </is>
      </c>
      <c r="B308704" t="n">
        <v>1</v>
      </c>
    </row>
    <row r="308705">
      <c r="A308705" t="inlineStr">
        <is>
          <t>cityqty</t>
        </is>
      </c>
      <c r="B308705" t="n">
        <v>1</v>
      </c>
    </row>
    <row r="308706">
      <c r="A308706" t="inlineStr">
        <is>
          <t>wgraphictea</t>
        </is>
      </c>
      <c r="B308706" t="n">
        <v>1</v>
      </c>
    </row>
    <row r="308707">
      <c r="A308707" t="inlineStr">
        <is>
          <t>balkanium</t>
        </is>
      </c>
      <c r="B308707" t="n">
        <v>1</v>
      </c>
    </row>
    <row r="308708">
      <c r="A308708" t="inlineStr">
        <is>
          <t>ocli</t>
        </is>
      </c>
      <c r="B308708" t="n">
        <v>2</v>
      </c>
    </row>
    <row r="308709">
      <c r="A308709" t="inlineStr">
        <is>
          <t>compagesslumbercamp</t>
        </is>
      </c>
      <c r="B308709" t="n">
        <v>1</v>
      </c>
    </row>
    <row r="308710">
      <c r="A308710" t="inlineStr">
        <is>
          <t>equality1158598484846558</t>
        </is>
      </c>
      <c r="B308710" t="n">
        <v>1</v>
      </c>
    </row>
    <row r="308711">
      <c r="A308711" t="inlineStr">
        <is>
          <t>immennziak</t>
        </is>
      </c>
      <c r="B308711" t="n">
        <v>1</v>
      </c>
    </row>
    <row r="308712">
      <c r="A308712" t="inlineStr">
        <is>
          <t>autobluecommerce</t>
        </is>
      </c>
      <c r="B308712" t="n">
        <v>1</v>
      </c>
    </row>
    <row r="308713">
      <c r="A308713" t="inlineStr">
        <is>
          <t>reipo</t>
        </is>
      </c>
      <c r="B308713" t="n">
        <v>1</v>
      </c>
    </row>
    <row r="308714">
      <c r="A308714" t="inlineStr">
        <is>
          <t>sellasurers</t>
        </is>
      </c>
      <c r="B308714" t="n">
        <v>1</v>
      </c>
    </row>
    <row r="308715">
      <c r="A308715" t="inlineStr">
        <is>
          <t>attnios</t>
        </is>
      </c>
      <c r="B308715" t="n">
        <v>1</v>
      </c>
    </row>
    <row r="308716">
      <c r="A308716" t="inlineStr">
        <is>
          <t>hlugelers</t>
        </is>
      </c>
      <c r="B308716" t="n">
        <v>1</v>
      </c>
    </row>
    <row r="308717">
      <c r="A308717" t="inlineStr">
        <is>
          <t>supresentrar</t>
        </is>
      </c>
      <c r="B308717" t="n">
        <v>1</v>
      </c>
    </row>
    <row r="308718">
      <c r="A308718" t="inlineStr">
        <is>
          <t>064624</t>
        </is>
      </c>
      <c r="B308718" t="n">
        <v>1</v>
      </c>
    </row>
    <row r="308719">
      <c r="A308719" t="inlineStr">
        <is>
          <t>mkpass</t>
        </is>
      </c>
      <c r="B308719" t="n">
        <v>2</v>
      </c>
    </row>
    <row r="308720">
      <c r="A308720" t="inlineStr">
        <is>
          <t>devreperatedbits</t>
        </is>
      </c>
      <c r="B308720" t="n">
        <v>1</v>
      </c>
    </row>
    <row r="308721">
      <c r="A308721" t="inlineStr">
        <is>
          <t>akinitos</t>
        </is>
      </c>
      <c r="B308721" t="n">
        <v>1</v>
      </c>
    </row>
    <row r="308722">
      <c r="A308722" t="inlineStr">
        <is>
          <t>lasagyres</t>
        </is>
      </c>
      <c r="B308722" t="n">
        <v>1</v>
      </c>
    </row>
    <row r="308723">
      <c r="A308723" t="inlineStr">
        <is>
          <t>equamity</t>
        </is>
      </c>
      <c r="B308723" t="n">
        <v>1</v>
      </c>
    </row>
    <row r="308724">
      <c r="A308724" t="inlineStr">
        <is>
          <t>0merit</t>
        </is>
      </c>
      <c r="B308724" t="n">
        <v>1</v>
      </c>
    </row>
    <row r="308725">
      <c r="A308725" t="inlineStr">
        <is>
          <t>literallyits</t>
        </is>
      </c>
      <c r="B308725" t="n">
        <v>1</v>
      </c>
    </row>
    <row r="308726">
      <c r="A308726" t="inlineStr">
        <is>
          <t>ascnot</t>
        </is>
      </c>
      <c r="B308726" t="n">
        <v>1</v>
      </c>
    </row>
    <row r="308727">
      <c r="A308727" t="inlineStr">
        <is>
          <t>nowownernoctx</t>
        </is>
      </c>
      <c r="B308727" t="n">
        <v>1</v>
      </c>
    </row>
    <row r="308728">
      <c r="A308728" t="inlineStr">
        <is>
          <t>icane</t>
        </is>
      </c>
      <c r="B308728" t="n">
        <v>1</v>
      </c>
    </row>
    <row r="308729">
      <c r="A308729" t="inlineStr">
        <is>
          <t>cesamos</t>
        </is>
      </c>
      <c r="B308729" t="n">
        <v>1</v>
      </c>
    </row>
    <row r="308730">
      <c r="A308730" t="inlineStr">
        <is>
          <t>rebuildservehard</t>
        </is>
      </c>
      <c r="B308730" t="n">
        <v>1</v>
      </c>
    </row>
    <row r="308731">
      <c r="A308731" t="inlineStr">
        <is>
          <t>063837</t>
        </is>
      </c>
      <c r="B308731" t="n">
        <v>1</v>
      </c>
    </row>
    <row r="308732">
      <c r="A308732" t="inlineStr">
        <is>
          <t>enablingquick</t>
        </is>
      </c>
      <c r="B308732" t="n">
        <v>1</v>
      </c>
    </row>
    <row r="308733">
      <c r="A308733" t="inlineStr">
        <is>
          <t>manndamos</t>
        </is>
      </c>
      <c r="B308733" t="n">
        <v>1</v>
      </c>
    </row>
    <row r="308734">
      <c r="A308734" t="inlineStr">
        <is>
          <t>setctlload</t>
        </is>
      </c>
      <c r="B308734" t="n">
        <v>1</v>
      </c>
    </row>
    <row r="308735">
      <c r="A308735" t="inlineStr">
        <is>
          <t>addoprórios</t>
        </is>
      </c>
      <c r="B308735" t="n">
        <v>1</v>
      </c>
    </row>
    <row r="308736">
      <c r="A308736" t="inlineStr">
        <is>
          <t>robustatir</t>
        </is>
      </c>
      <c r="B308736" t="n">
        <v>1</v>
      </c>
    </row>
    <row r="308737">
      <c r="A308737" t="inlineStr">
        <is>
          <t>ionoids</t>
        </is>
      </c>
      <c r="B308737" t="n">
        <v>1</v>
      </c>
    </row>
    <row r="308738">
      <c r="A308738" t="inlineStr">
        <is>
          <t>threadsomethingfishnight</t>
        </is>
      </c>
      <c r="B308738" t="n">
        <v>1</v>
      </c>
    </row>
    <row r="308739">
      <c r="A308739" t="inlineStr">
        <is>
          <t>lan0fe</t>
        </is>
      </c>
      <c r="B308739" t="n">
        <v>1</v>
      </c>
    </row>
    <row r="308740">
      <c r="A308740" t="inlineStr">
        <is>
          <t>innovatione</t>
        </is>
      </c>
      <c r="B308740" t="n">
        <v>1</v>
      </c>
    </row>
    <row r="308741">
      <c r="A308741" t="inlineStr">
        <is>
          <t>comercuerte</t>
        </is>
      </c>
      <c r="B308741" t="n">
        <v>1</v>
      </c>
    </row>
    <row r="308742">
      <c r="A308742" t="inlineStr">
        <is>
          <t>132400</t>
        </is>
      </c>
      <c r="B308742" t="n">
        <v>1</v>
      </c>
    </row>
    <row r="308743">
      <c r="A308743" t="inlineStr">
        <is>
          <t>disbounces</t>
        </is>
      </c>
      <c r="B308743" t="n">
        <v>1</v>
      </c>
    </row>
    <row r="308744">
      <c r="A308744" t="inlineStr">
        <is>
          <t>investibilivation</t>
        </is>
      </c>
      <c r="B308744" t="n">
        <v>1</v>
      </c>
    </row>
    <row r="308745">
      <c r="A308745" t="inlineStr">
        <is>
          <t>eth0reply</t>
        </is>
      </c>
      <c r="B308745" t="n">
        <v>1</v>
      </c>
    </row>
    <row r="308746">
      <c r="A308746" t="inlineStr">
        <is>
          <t>entrop</t>
        </is>
      </c>
      <c r="B308746" t="n">
        <v>1</v>
      </c>
    </row>
    <row r="308747">
      <c r="A308747" t="inlineStr">
        <is>
          <t>seriesjanuary</t>
        </is>
      </c>
      <c r="B308747" t="n">
        <v>1</v>
      </c>
    </row>
    <row r="308748">
      <c r="A308748" t="inlineStr">
        <is>
          <t>bpagb</t>
        </is>
      </c>
      <c r="B308748" t="n">
        <v>1</v>
      </c>
    </row>
    <row r="308749">
      <c r="A308749" t="inlineStr">
        <is>
          <t>huabs100</t>
        </is>
      </c>
      <c r="B308749" t="n">
        <v>1</v>
      </c>
    </row>
    <row r="308750">
      <c r="A308750" t="inlineStr">
        <is>
          <t>avidle</t>
        </is>
      </c>
      <c r="B308750" t="n">
        <v>1</v>
      </c>
    </row>
    <row r="308751">
      <c r="A308751" t="inlineStr">
        <is>
          <t>internetlaptop</t>
        </is>
      </c>
      <c r="B308751" t="n">
        <v>1</v>
      </c>
    </row>
    <row r="308752">
      <c r="A308752" t="inlineStr">
        <is>
          <t>anmina</t>
        </is>
      </c>
      <c r="B308752" t="n">
        <v>1</v>
      </c>
    </row>
    <row r="308753">
      <c r="A308753" t="inlineStr">
        <is>
          <t>onisionaryes</t>
        </is>
      </c>
      <c r="B308753" t="n">
        <v>1</v>
      </c>
    </row>
    <row r="308754">
      <c r="A308754" t="inlineStr">
        <is>
          <t>escapeve</t>
        </is>
      </c>
      <c r="B308754" t="n">
        <v>1</v>
      </c>
    </row>
    <row r="308755">
      <c r="A308755" t="inlineStr">
        <is>
          <t>fullfsilver</t>
        </is>
      </c>
      <c r="B308755" t="n">
        <v>1</v>
      </c>
    </row>
    <row r="308756">
      <c r="A308756" t="inlineStr">
        <is>
          <t>ognos</t>
        </is>
      </c>
      <c r="B308756" t="n">
        <v>1</v>
      </c>
    </row>
    <row r="308757">
      <c r="A308757" t="inlineStr">
        <is>
          <t>055355</t>
        </is>
      </c>
      <c r="B308757" t="n">
        <v>1</v>
      </c>
    </row>
    <row r="308758">
      <c r="A308758" t="inlineStr">
        <is>
          <t>reamul</t>
        </is>
      </c>
      <c r="B308758" t="n">
        <v>1</v>
      </c>
    </row>
    <row r="308759">
      <c r="A308759" t="inlineStr">
        <is>
          <t>obtainener</t>
        </is>
      </c>
      <c r="B308759" t="n">
        <v>1</v>
      </c>
    </row>
    <row r="308760">
      <c r="A308760" t="inlineStr">
        <is>
          <t>o62</t>
        </is>
      </c>
      <c r="B308760" t="n">
        <v>2</v>
      </c>
    </row>
    <row r="308761">
      <c r="A308761" t="inlineStr">
        <is>
          <t>neathe</t>
        </is>
      </c>
      <c r="B308761" t="n">
        <v>1</v>
      </c>
    </row>
    <row r="308762">
      <c r="A308762" t="inlineStr">
        <is>
          <t>bolestar</t>
        </is>
      </c>
      <c r="B308762" t="n">
        <v>1</v>
      </c>
    </row>
    <row r="308763">
      <c r="A308763" t="inlineStr">
        <is>
          <t>themknow</t>
        </is>
      </c>
      <c r="B308763" t="n">
        <v>1</v>
      </c>
    </row>
    <row r="308764">
      <c r="A308764" t="inlineStr">
        <is>
          <t>epicreporters</t>
        </is>
      </c>
      <c r="B308764" t="n">
        <v>1</v>
      </c>
    </row>
    <row r="308765">
      <c r="A308765" t="inlineStr">
        <is>
          <t>nocolnt</t>
        </is>
      </c>
      <c r="B308765" t="n">
        <v>1</v>
      </c>
    </row>
    <row r="308766">
      <c r="A308766" t="inlineStr">
        <is>
          <t>numerios</t>
        </is>
      </c>
      <c r="B308766" t="n">
        <v>1</v>
      </c>
    </row>
    <row r="308767">
      <c r="A308767" t="inlineStr">
        <is>
          <t>twindrone</t>
        </is>
      </c>
      <c r="B308767" t="n">
        <v>1</v>
      </c>
    </row>
    <row r="308768">
      <c r="A308768" t="inlineStr">
        <is>
          <t>bcryptemu</t>
        </is>
      </c>
      <c r="B308768" t="n">
        <v>1</v>
      </c>
    </row>
    <row r="308769">
      <c r="A308769" t="inlineStr">
        <is>
          <t>enantioplex</t>
        </is>
      </c>
      <c r="B308769" t="n">
        <v>1</v>
      </c>
    </row>
    <row r="308770">
      <c r="A308770" t="inlineStr">
        <is>
          <t>noctx</t>
        </is>
      </c>
      <c r="B308770" t="n">
        <v>1</v>
      </c>
    </row>
    <row r="308771">
      <c r="A308771" t="inlineStr">
        <is>
          <t>mjase</t>
        </is>
      </c>
      <c r="B308771" t="n">
        <v>1</v>
      </c>
    </row>
    <row r="308772">
      <c r="A308772" t="inlineStr">
        <is>
          <t>debelar</t>
        </is>
      </c>
      <c r="B308772" t="n">
        <v>1</v>
      </c>
    </row>
    <row r="308773">
      <c r="A308773" t="inlineStr">
        <is>
          <t>people—since</t>
        </is>
      </c>
      <c r="B308773" t="n">
        <v>1</v>
      </c>
    </row>
    <row r="308774">
      <c r="A308774" t="inlineStr">
        <is>
          <t>surturgh</t>
        </is>
      </c>
      <c r="B308774" t="n">
        <v>1</v>
      </c>
    </row>
    <row r="308775">
      <c r="A308775" t="inlineStr">
        <is>
          <t>55fzthe</t>
        </is>
      </c>
      <c r="B308775" t="n">
        <v>1</v>
      </c>
    </row>
    <row r="308776">
      <c r="A308776" t="inlineStr">
        <is>
          <t>fimbriole</t>
        </is>
      </c>
      <c r="B308776" t="n">
        <v>1</v>
      </c>
    </row>
    <row r="308777">
      <c r="A308777" t="inlineStr">
        <is>
          <t>tescar</t>
        </is>
      </c>
      <c r="B308777" t="n">
        <v>1</v>
      </c>
    </row>
    <row r="308778">
      <c r="A308778" t="inlineStr">
        <is>
          <t>padalla</t>
        </is>
      </c>
      <c r="B308778" t="n">
        <v>1</v>
      </c>
    </row>
    <row r="308779">
      <c r="A308779" t="inlineStr">
        <is>
          <t>dyslaps</t>
        </is>
      </c>
      <c r="B308779" t="n">
        <v>1</v>
      </c>
    </row>
    <row r="308780">
      <c r="A308780" t="inlineStr">
        <is>
          <t>sankert</t>
        </is>
      </c>
      <c r="B308780" t="n">
        <v>1</v>
      </c>
    </row>
    <row r="308781">
      <c r="A308781" t="inlineStr">
        <is>
          <t>defancies</t>
        </is>
      </c>
      <c r="B308781" t="n">
        <v>1</v>
      </c>
    </row>
    <row r="308782">
      <c r="A308782" t="inlineStr">
        <is>
          <t>britchevsky</t>
        </is>
      </c>
      <c r="B308782" t="n">
        <v>1</v>
      </c>
    </row>
    <row r="308783">
      <c r="A308783" t="inlineStr">
        <is>
          <t>scoux</t>
        </is>
      </c>
      <c r="B308783" t="n">
        <v>1</v>
      </c>
    </row>
    <row r="308784">
      <c r="A308784" t="inlineStr">
        <is>
          <t>break2</t>
        </is>
      </c>
      <c r="B308784" t="n">
        <v>1</v>
      </c>
    </row>
    <row r="308785">
      <c r="A308785" t="inlineStr">
        <is>
          <t>mcold</t>
        </is>
      </c>
      <c r="B308785" t="n">
        <v>1</v>
      </c>
    </row>
    <row r="308786">
      <c r="A308786" t="inlineStr">
        <is>
          <t>tarually</t>
        </is>
      </c>
      <c r="B308786" t="n">
        <v>1</v>
      </c>
    </row>
    <row r="308787">
      <c r="A308787" t="inlineStr">
        <is>
          <t>gumbox</t>
        </is>
      </c>
      <c r="B308787" t="n">
        <v>1</v>
      </c>
    </row>
    <row r="308788">
      <c r="A308788" t="inlineStr">
        <is>
          <t>gapero810</t>
        </is>
      </c>
      <c r="B308788" t="n">
        <v>1</v>
      </c>
    </row>
    <row r="308789">
      <c r="A308789" t="inlineStr">
        <is>
          <t>doppregistered</t>
        </is>
      </c>
      <c r="B308789" t="n">
        <v>1</v>
      </c>
    </row>
    <row r="308790">
      <c r="A308790" t="inlineStr">
        <is>
          <t>rigidlykward</t>
        </is>
      </c>
      <c r="B308790" t="n">
        <v>1</v>
      </c>
    </row>
    <row r="308791">
      <c r="A308791" t="inlineStr">
        <is>
          <t>drittenz</t>
        </is>
      </c>
      <c r="B308791" t="n">
        <v>1</v>
      </c>
    </row>
    <row r="308792">
      <c r="A308792" t="inlineStr">
        <is>
          <t>captain002</t>
        </is>
      </c>
      <c r="B308792" t="n">
        <v>1</v>
      </c>
    </row>
    <row r="308793">
      <c r="A308793" t="inlineStr">
        <is>
          <t>habkind</t>
        </is>
      </c>
      <c r="B308793" t="n">
        <v>1</v>
      </c>
    </row>
    <row r="308794">
      <c r="A308794" t="inlineStr">
        <is>
          <t>zults</t>
        </is>
      </c>
      <c r="B308794" t="n">
        <v>1</v>
      </c>
    </row>
    <row r="308795">
      <c r="A308795" t="inlineStr">
        <is>
          <t>buditer</t>
        </is>
      </c>
      <c r="B308795" t="n">
        <v>1</v>
      </c>
    </row>
    <row r="308796">
      <c r="A308796" t="inlineStr">
        <is>
          <t>causewrecked</t>
        </is>
      </c>
      <c r="B308796" t="n">
        <v>1</v>
      </c>
    </row>
    <row r="308797">
      <c r="A308797" t="inlineStr">
        <is>
          <t>kulizmiko</t>
        </is>
      </c>
      <c r="B308797" t="n">
        <v>1</v>
      </c>
    </row>
    <row r="308798">
      <c r="A308798" t="inlineStr">
        <is>
          <t>mikuchifreddishvili</t>
        </is>
      </c>
      <c r="B308798" t="n">
        <v>1</v>
      </c>
    </row>
    <row r="308799">
      <c r="A308799" t="inlineStr">
        <is>
          <t>arabean</t>
        </is>
      </c>
      <c r="B308799" t="n">
        <v>1</v>
      </c>
    </row>
    <row r="308800">
      <c r="A308800" t="inlineStr">
        <is>
          <t>lemzitoras</t>
        </is>
      </c>
      <c r="B308800" t="n">
        <v>1</v>
      </c>
    </row>
    <row r="308801">
      <c r="A308801" t="inlineStr">
        <is>
          <t>wingwalk</t>
        </is>
      </c>
      <c r="B308801" t="n">
        <v>1</v>
      </c>
    </row>
    <row r="308802">
      <c r="A308802" t="inlineStr">
        <is>
          <t>öra</t>
        </is>
      </c>
      <c r="B308802" t="n">
        <v>1</v>
      </c>
    </row>
    <row r="308803">
      <c r="A308803" t="inlineStr">
        <is>
          <t>jbac</t>
        </is>
      </c>
      <c r="B308803" t="n">
        <v>1</v>
      </c>
    </row>
    <row r="308804">
      <c r="A308804" t="inlineStr">
        <is>
          <t>asporagish</t>
        </is>
      </c>
      <c r="B308804" t="n">
        <v>1</v>
      </c>
    </row>
    <row r="308805">
      <c r="A308805" t="inlineStr">
        <is>
          <t>issuealpately</t>
        </is>
      </c>
      <c r="B308805" t="n">
        <v>1</v>
      </c>
    </row>
    <row r="308806">
      <c r="A308806" t="inlineStr">
        <is>
          <t>bmfw</t>
        </is>
      </c>
      <c r="B308806" t="n">
        <v>1</v>
      </c>
    </row>
    <row r="308807">
      <c r="A308807" t="inlineStr">
        <is>
          <t>trendbreaking</t>
        </is>
      </c>
      <c r="B308807" t="n">
        <v>1</v>
      </c>
    </row>
    <row r="308808">
      <c r="A308808" t="inlineStr">
        <is>
          <t>parsicum</t>
        </is>
      </c>
      <c r="B308808" t="n">
        <v>1</v>
      </c>
    </row>
    <row r="308809">
      <c r="A308809" t="inlineStr">
        <is>
          <t>shirtpron</t>
        </is>
      </c>
      <c r="B308809" t="n">
        <v>1</v>
      </c>
    </row>
    <row r="308810">
      <c r="A308810" t="inlineStr">
        <is>
          <t>cyclophone</t>
        </is>
      </c>
      <c r="B308810" t="n">
        <v>1</v>
      </c>
    </row>
    <row r="308811">
      <c r="A308811" t="inlineStr">
        <is>
          <t>janeer</t>
        </is>
      </c>
      <c r="B308811" t="n">
        <v>1</v>
      </c>
    </row>
    <row r="308812">
      <c r="A308812" t="inlineStr">
        <is>
          <t>alcoholisms</t>
        </is>
      </c>
      <c r="B308812" t="n">
        <v>8</v>
      </c>
    </row>
    <row r="308813">
      <c r="A308813" t="inlineStr">
        <is>
          <t>naiguxse</t>
        </is>
      </c>
      <c r="B308813" t="n">
        <v>1</v>
      </c>
    </row>
    <row r="308814">
      <c r="A308814" t="inlineStr">
        <is>
          <t>hobnall</t>
        </is>
      </c>
      <c r="B308814" t="n">
        <v>1</v>
      </c>
    </row>
    <row r="308815">
      <c r="A308815" t="inlineStr">
        <is>
          <t>neonia</t>
        </is>
      </c>
      <c r="B308815" t="n">
        <v>1</v>
      </c>
    </row>
    <row r="308816">
      <c r="A308816" t="inlineStr">
        <is>
          <t>pa8</t>
        </is>
      </c>
      <c r="B308816" t="n">
        <v>1</v>
      </c>
    </row>
    <row r="308817">
      <c r="A308817" t="inlineStr">
        <is>
          <t>doenanced</t>
        </is>
      </c>
      <c r="B308817" t="n">
        <v>1</v>
      </c>
    </row>
    <row r="308818">
      <c r="A308818" t="inlineStr">
        <is>
          <t>superruths</t>
        </is>
      </c>
      <c r="B308818" t="n">
        <v>1</v>
      </c>
    </row>
    <row r="308819">
      <c r="A308819" t="inlineStr">
        <is>
          <t>pagonists</t>
        </is>
      </c>
      <c r="B308819" t="n">
        <v>1</v>
      </c>
    </row>
    <row r="308820">
      <c r="A308820" t="inlineStr">
        <is>
          <t>glasssedon</t>
        </is>
      </c>
      <c r="B308820" t="n">
        <v>1</v>
      </c>
    </row>
    <row r="308821">
      <c r="A308821" t="inlineStr">
        <is>
          <t>grill_nitive</t>
        </is>
      </c>
      <c r="B308821" t="n">
        <v>1</v>
      </c>
    </row>
    <row r="308822">
      <c r="A308822" t="inlineStr">
        <is>
          <t>annalizer</t>
        </is>
      </c>
      <c r="B308822" t="n">
        <v>1</v>
      </c>
    </row>
    <row r="308823">
      <c r="A308823" t="inlineStr">
        <is>
          <t>phantomi</t>
        </is>
      </c>
      <c r="B308823" t="n">
        <v>1</v>
      </c>
    </row>
    <row r="308824">
      <c r="A308824" t="inlineStr">
        <is>
          <t>oblivionjimmy</t>
        </is>
      </c>
      <c r="B308824" t="n">
        <v>1</v>
      </c>
    </row>
    <row r="308825">
      <c r="A308825" t="inlineStr">
        <is>
          <t>christmasactivenauseam</t>
        </is>
      </c>
      <c r="B308825" t="n">
        <v>1</v>
      </c>
    </row>
    <row r="308826">
      <c r="A308826" t="inlineStr">
        <is>
          <t>eduservers</t>
        </is>
      </c>
      <c r="B308826" t="n">
        <v>1</v>
      </c>
    </row>
    <row r="308827">
      <c r="A308827" t="inlineStr">
        <is>
          <t>horizontallenghounds</t>
        </is>
      </c>
      <c r="B308827" t="n">
        <v>1</v>
      </c>
    </row>
    <row r="308828">
      <c r="A308828" t="inlineStr">
        <is>
          <t>suptypebama</t>
        </is>
      </c>
      <c r="B308828" t="n">
        <v>1</v>
      </c>
    </row>
    <row r="308829">
      <c r="A308829" t="inlineStr">
        <is>
          <t>pastbons</t>
        </is>
      </c>
      <c r="B308829" t="n">
        <v>1</v>
      </c>
    </row>
    <row r="308830">
      <c r="A308830" t="inlineStr">
        <is>
          <t>binservers</t>
        </is>
      </c>
      <c r="B308830" t="n">
        <v>1</v>
      </c>
    </row>
    <row r="308831">
      <c r="A308831" t="inlineStr">
        <is>
          <t>qwsht</t>
        </is>
      </c>
      <c r="B308831" t="n">
        <v>1</v>
      </c>
    </row>
    <row r="308832">
      <c r="A308832" t="inlineStr">
        <is>
          <t>http123rfacer</t>
        </is>
      </c>
      <c r="B308832" t="n">
        <v>1</v>
      </c>
    </row>
    <row r="308833">
      <c r="A308833" t="inlineStr">
        <is>
          <t>9spf0scsi1maxdisplayjpg</t>
        </is>
      </c>
      <c r="B308833" t="n">
        <v>1</v>
      </c>
    </row>
    <row r="308834">
      <c r="A308834" t="inlineStr">
        <is>
          <t>immrw</t>
        </is>
      </c>
      <c r="B308834" t="n">
        <v>1</v>
      </c>
    </row>
    <row r="308835">
      <c r="A308835" t="inlineStr">
        <is>
          <t>betchee</t>
        </is>
      </c>
      <c r="B308835" t="n">
        <v>1</v>
      </c>
    </row>
    <row r="308836">
      <c r="A308836" t="inlineStr">
        <is>
          <t>112htmlorg600secopamhttp_entriesabulary</t>
        </is>
      </c>
      <c r="B308836" t="n">
        <v>1</v>
      </c>
    </row>
    <row r="308837">
      <c r="A308837" t="inlineStr">
        <is>
          <t>regourers</t>
        </is>
      </c>
      <c r="B308837" t="n">
        <v>1</v>
      </c>
    </row>
    <row r="308838">
      <c r="A308838" t="inlineStr">
        <is>
          <t>docilire</t>
        </is>
      </c>
      <c r="B308838" t="n">
        <v>1</v>
      </c>
    </row>
    <row r="308839">
      <c r="A308839" t="inlineStr">
        <is>
          <t>casitocheff</t>
        </is>
      </c>
      <c r="B308839" t="n">
        <v>1</v>
      </c>
    </row>
    <row r="308840">
      <c r="A308840" t="inlineStr">
        <is>
          <t>violario</t>
        </is>
      </c>
      <c r="B308840" t="n">
        <v>1</v>
      </c>
    </row>
    <row r="308841">
      <c r="A308841" t="inlineStr">
        <is>
          <t>clothesels</t>
        </is>
      </c>
      <c r="B308841" t="n">
        <v>1</v>
      </c>
    </row>
    <row r="308842">
      <c r="A308842" t="inlineStr">
        <is>
          <t>mezanos</t>
        </is>
      </c>
      <c r="B308842" t="n">
        <v>1</v>
      </c>
    </row>
    <row r="308843">
      <c r="A308843" t="inlineStr">
        <is>
          <t>scattercutters</t>
        </is>
      </c>
      <c r="B308843" t="n">
        <v>1</v>
      </c>
    </row>
    <row r="308844">
      <c r="A308844" t="inlineStr">
        <is>
          <t>scattercutter</t>
        </is>
      </c>
      <c r="B308844" t="n">
        <v>1</v>
      </c>
    </row>
    <row r="308845">
      <c r="A308845" t="inlineStr">
        <is>
          <t>dateor</t>
        </is>
      </c>
      <c r="B308845" t="n">
        <v>1</v>
      </c>
    </row>
    <row r="308846">
      <c r="A308846" t="inlineStr">
        <is>
          <t>madlibs</t>
        </is>
      </c>
      <c r="B308846" t="n">
        <v>1</v>
      </c>
    </row>
    <row r="308847">
      <c r="A308847" t="inlineStr">
        <is>
          <t>serrlets</t>
        </is>
      </c>
      <c r="B308847" t="n">
        <v>1</v>
      </c>
    </row>
    <row r="308848">
      <c r="A308848" t="inlineStr">
        <is>
          <t>140cgas</t>
        </is>
      </c>
      <c r="B308848" t="n">
        <v>1</v>
      </c>
    </row>
    <row r="308849">
      <c r="A308849" t="inlineStr">
        <is>
          <t>comfnlxmhef1y</t>
        </is>
      </c>
      <c r="B308849" t="n">
        <v>1</v>
      </c>
    </row>
    <row r="308850">
      <c r="A308850" t="inlineStr">
        <is>
          <t>comws2kid_i_952926</t>
        </is>
      </c>
      <c r="B308850" t="n">
        <v>1</v>
      </c>
    </row>
    <row r="308851">
      <c r="A308851" t="inlineStr">
        <is>
          <t>compittallruares_19780127</t>
        </is>
      </c>
      <c r="B308851" t="n">
        <v>1</v>
      </c>
    </row>
    <row r="308852">
      <c r="A308852" t="inlineStr">
        <is>
          <t>487s49what_do_we_do_about_pcjv679pay</t>
        </is>
      </c>
      <c r="B308852" t="n">
        <v>1</v>
      </c>
    </row>
    <row r="308853">
      <c r="A308853" t="inlineStr">
        <is>
          <t>comas_inquipropasturestatus7433383592964414144</t>
        </is>
      </c>
      <c r="B308853" t="n">
        <v>1</v>
      </c>
    </row>
    <row r="308854">
      <c r="A308854" t="inlineStr">
        <is>
          <t>blindomenon__seys</t>
        </is>
      </c>
      <c r="B308854" t="n">
        <v>1</v>
      </c>
    </row>
    <row r="308855">
      <c r="A308855" t="inlineStr">
        <is>
          <t>at1273nn7821</t>
        </is>
      </c>
      <c r="B308855" t="n">
        <v>1</v>
      </c>
    </row>
    <row r="308856">
      <c r="A308856" t="inlineStr">
        <is>
          <t>comvinjauenchstatus742481412536212489</t>
        </is>
      </c>
      <c r="B308856" t="n">
        <v>1</v>
      </c>
    </row>
    <row r="308857">
      <c r="A308857" t="inlineStr">
        <is>
          <t>comrnascar85annenewscomments4tvumelaswzee_racinglot_2015_12_5_300_molenipoprausal</t>
        </is>
      </c>
      <c r="B308857" t="n">
        <v>1</v>
      </c>
    </row>
    <row r="308858">
      <c r="A308858" t="inlineStr">
        <is>
          <t>ranamith</t>
        </is>
      </c>
      <c r="B308858" t="n">
        <v>1</v>
      </c>
    </row>
    <row r="308859">
      <c r="A308859" t="inlineStr">
        <is>
          <t>fansman</t>
        </is>
      </c>
      <c r="B308859" t="n">
        <v>1</v>
      </c>
    </row>
    <row r="308860">
      <c r="A308860" t="inlineStr">
        <is>
          <t>comrnascarbuyingautobiographycomments39wxxqall_ets_and_lapidata_induced_nathappsfinded_loads</t>
        </is>
      </c>
      <c r="B308860" t="n">
        <v>1</v>
      </c>
    </row>
    <row r="308861">
      <c r="A308861" t="inlineStr">
        <is>
          <t>httpconsuelpta</t>
        </is>
      </c>
      <c r="B308861" t="n">
        <v>1</v>
      </c>
    </row>
    <row r="308862">
      <c r="A308862" t="inlineStr">
        <is>
          <t>comstaticgeneratorocioustatus740221942972687732</t>
        </is>
      </c>
      <c r="B308862" t="n">
        <v>1</v>
      </c>
    </row>
    <row r="308863">
      <c r="A308863" t="inlineStr">
        <is>
          <t>airshapa</t>
        </is>
      </c>
      <c r="B308863" t="n">
        <v>1</v>
      </c>
    </row>
    <row r="308864">
      <c r="A308864" t="inlineStr">
        <is>
          <t>comrnascardylanlowway</t>
        </is>
      </c>
      <c r="B308864" t="n">
        <v>1</v>
      </c>
    </row>
    <row r="308865">
      <c r="A308865" t="inlineStr">
        <is>
          <t>httpsta3faysnw1v</t>
        </is>
      </c>
      <c r="B308865" t="n">
        <v>1</v>
      </c>
    </row>
    <row r="308866">
      <c r="A308866" t="inlineStr">
        <is>
          <t>oakboxup</t>
        </is>
      </c>
      <c r="B308866" t="n">
        <v>1</v>
      </c>
    </row>
    <row r="308867">
      <c r="A308867" t="inlineStr">
        <is>
          <t>wheelerspace</t>
        </is>
      </c>
      <c r="B308867" t="n">
        <v>1</v>
      </c>
    </row>
    <row r="308868">
      <c r="A308868" t="inlineStr">
        <is>
          <t>hyperfecttestjordan</t>
        </is>
      </c>
      <c r="B308868" t="n">
        <v>1</v>
      </c>
    </row>
    <row r="308869">
      <c r="A308869" t="inlineStr">
        <is>
          <t>comrnascarcomments45ykkrracerandom_twitchup</t>
        </is>
      </c>
      <c r="B308869" t="n">
        <v>1</v>
      </c>
    </row>
    <row r="308870">
      <c r="A308870" t="inlineStr">
        <is>
          <t>comrnascarastronomycomments470hzkmwidesea_1907_silver_cliffled_2003i</t>
        </is>
      </c>
      <c r="B308870" t="n">
        <v>1</v>
      </c>
    </row>
    <row r="308871">
      <c r="A308871" t="inlineStr">
        <is>
          <t>henry6</t>
        </is>
      </c>
      <c r="B308871" t="n">
        <v>1</v>
      </c>
    </row>
    <row r="308872">
      <c r="A308872" t="inlineStr">
        <is>
          <t>_mateziddack</t>
        </is>
      </c>
      <c r="B308872" t="n">
        <v>1</v>
      </c>
    </row>
    <row r="308873">
      <c r="A308873" t="inlineStr">
        <is>
          <t>pokeswine</t>
        </is>
      </c>
      <c r="B308873" t="n">
        <v>1</v>
      </c>
    </row>
    <row r="308874">
      <c r="A308874" t="inlineStr">
        <is>
          <t>misalloc93</t>
        </is>
      </c>
      <c r="B308874" t="n">
        <v>1</v>
      </c>
    </row>
    <row r="308875">
      <c r="A308875" t="inlineStr">
        <is>
          <t>pithee</t>
        </is>
      </c>
      <c r="B308875" t="n">
        <v>1</v>
      </c>
    </row>
    <row r="308876">
      <c r="A308876" t="inlineStr">
        <is>
          <t>yasibo</t>
        </is>
      </c>
      <c r="B308876" t="n">
        <v>1</v>
      </c>
    </row>
    <row r="308877">
      <c r="A308877" t="inlineStr">
        <is>
          <t>fenedlersky</t>
        </is>
      </c>
      <c r="B308877" t="n">
        <v>1</v>
      </c>
    </row>
    <row r="308878">
      <c r="A308878" t="inlineStr">
        <is>
          <t>httponefunnyguestf9nc</t>
        </is>
      </c>
      <c r="B308878" t="n">
        <v>1</v>
      </c>
    </row>
    <row r="308879">
      <c r="A308879" t="inlineStr">
        <is>
          <t>comrnascarbuyingautobiographycomments47wxxqall_ets_and_lapidata_induced_nathappsfinded_loads</t>
        </is>
      </c>
      <c r="B308879" t="n">
        <v>1</v>
      </c>
    </row>
    <row r="308880">
      <c r="A308880" t="inlineStr">
        <is>
          <t>comweights</t>
        </is>
      </c>
      <c r="B308880" t="n">
        <v>1</v>
      </c>
    </row>
    <row r="308881">
      <c r="A308881" t="inlineStr">
        <is>
          <t>comaznamaz68879status6621221303300802754</t>
        </is>
      </c>
      <c r="B308881" t="n">
        <v>1</v>
      </c>
    </row>
    <row r="308882">
      <c r="A308882" t="inlineStr">
        <is>
          <t>comrnascarbluetoothconcept_vr_vs_raceroom_2013modignndt</t>
        </is>
      </c>
      <c r="B308882" t="n">
        <v>1</v>
      </c>
    </row>
    <row r="308883">
      <c r="A308883" t="inlineStr">
        <is>
          <t>martinnsw</t>
        </is>
      </c>
      <c r="B308883" t="n">
        <v>1</v>
      </c>
    </row>
    <row r="308884">
      <c r="A308884" t="inlineStr">
        <is>
          <t>sufuda</t>
        </is>
      </c>
      <c r="B308884" t="n">
        <v>1</v>
      </c>
    </row>
    <row r="308885">
      <c r="A308885" t="inlineStr">
        <is>
          <t>comoriginally38m</t>
        </is>
      </c>
      <c r="B308885" t="n">
        <v>1</v>
      </c>
    </row>
    <row r="308886">
      <c r="A308886" t="inlineStr">
        <is>
          <t>scotchkiss</t>
        </is>
      </c>
      <c r="B308886" t="n">
        <v>1</v>
      </c>
    </row>
    <row r="308887">
      <c r="A308887" t="inlineStr">
        <is>
          <t>com015</t>
        </is>
      </c>
      <c r="B308887" t="n">
        <v>1</v>
      </c>
    </row>
    <row r="308888">
      <c r="A308888" t="inlineStr">
        <is>
          <t>ajcoard</t>
        </is>
      </c>
      <c r="B308888" t="n">
        <v>1</v>
      </c>
    </row>
    <row r="308889">
      <c r="A308889" t="inlineStr">
        <is>
          <t>comrbothcrosseslakecomments7453sywhy_26_theres_zero_points_at_times_when_your_team_is</t>
        </is>
      </c>
      <c r="B308889" t="n">
        <v>1</v>
      </c>
    </row>
    <row r="308890">
      <c r="A308890" t="inlineStr">
        <is>
          <t>comsudo_rs</t>
        </is>
      </c>
      <c r="B308890" t="n">
        <v>1</v>
      </c>
    </row>
    <row r="308891">
      <c r="A308891" t="inlineStr">
        <is>
          <t>comrnascar_blackjackstory</t>
        </is>
      </c>
      <c r="B308891" t="n">
        <v>1</v>
      </c>
    </row>
    <row r="308892">
      <c r="A308892" t="inlineStr">
        <is>
          <t>jackoomatic</t>
        </is>
      </c>
      <c r="B308892" t="n">
        <v>1</v>
      </c>
    </row>
    <row r="308893">
      <c r="A308893" t="inlineStr">
        <is>
          <t>find32hourma</t>
        </is>
      </c>
      <c r="B308893" t="n">
        <v>1</v>
      </c>
    </row>
    <row r="308894">
      <c r="A308894" t="inlineStr">
        <is>
          <t>comrnascarblackjackcomments71ndu1course_analyst</t>
        </is>
      </c>
      <c r="B308894" t="n">
        <v>1</v>
      </c>
    </row>
    <row r="308895">
      <c r="A308895" t="inlineStr">
        <is>
          <t>anagamer</t>
        </is>
      </c>
      <c r="B308895" t="n">
        <v>1</v>
      </c>
    </row>
    <row r="308896">
      <c r="A308896" t="inlineStr">
        <is>
          <t>comnoefikemepnh1</t>
        </is>
      </c>
      <c r="B308896" t="n">
        <v>1</v>
      </c>
    </row>
    <row r="308897">
      <c r="A308897" t="inlineStr">
        <is>
          <t>comrnascarblackjackcomments7c6liguser_midgame_final_bushing</t>
        </is>
      </c>
      <c r="B308897" t="n">
        <v>1</v>
      </c>
    </row>
    <row r="308898">
      <c r="A308898" t="inlineStr">
        <is>
          <t>comaznamaz68879status6433895910485339176</t>
        </is>
      </c>
      <c r="B308898" t="n">
        <v>1</v>
      </c>
    </row>
    <row r="308899">
      <c r="A308899" t="inlineStr">
        <is>
          <t>mofamf5</t>
        </is>
      </c>
      <c r="B308899" t="n">
        <v>1</v>
      </c>
    </row>
    <row r="308900">
      <c r="A308900" t="inlineStr">
        <is>
          <t>howpac</t>
        </is>
      </c>
      <c r="B308900" t="n">
        <v>1</v>
      </c>
    </row>
    <row r="308901">
      <c r="A308901" t="inlineStr">
        <is>
          <t>comrnascarcomments7bwhxoubbw_corner_clearinghouse_ducky_julia_paul_flyer_quilt_pricing_price_ship_autoplan</t>
        </is>
      </c>
      <c r="B308901" t="n">
        <v>1</v>
      </c>
    </row>
    <row r="308902">
      <c r="A308902" t="inlineStr">
        <is>
          <t>comrnascarlastartcomments39whamhow_do_through_the_ultimate_split</t>
        </is>
      </c>
      <c r="B308902" t="n">
        <v>1</v>
      </c>
    </row>
    <row r="308903">
      <c r="A308903" t="inlineStr">
        <is>
          <t>comrnascarblamedsportssomeitengcomments47n6kkoya_class_panariat_2012_the_first</t>
        </is>
      </c>
      <c r="B308903" t="n">
        <v>1</v>
      </c>
    </row>
    <row r="308904">
      <c r="A308904" t="inlineStr">
        <is>
          <t>maxsmash</t>
        </is>
      </c>
      <c r="B308904" t="n">
        <v>1</v>
      </c>
    </row>
    <row r="308905">
      <c r="A308905" t="inlineStr">
        <is>
          <t>cominteractivefootgames</t>
        </is>
      </c>
      <c r="B308905" t="n">
        <v>1</v>
      </c>
    </row>
    <row r="308906">
      <c r="A308906" t="inlineStr">
        <is>
          <t>setupnow</t>
        </is>
      </c>
      <c r="B308906" t="n">
        <v>2</v>
      </c>
    </row>
    <row r="308907">
      <c r="A308907" t="inlineStr">
        <is>
          <t>idsize</t>
        </is>
      </c>
      <c r="B308907" t="n">
        <v>1</v>
      </c>
    </row>
    <row r="308908">
      <c r="A308908" t="inlineStr">
        <is>
          <t>exaitter</t>
        </is>
      </c>
      <c r="B308908" t="n">
        <v>1</v>
      </c>
    </row>
    <row r="308909">
      <c r="A308909" t="inlineStr">
        <is>
          <t>rotiing</t>
        </is>
      </c>
      <c r="B308909" t="n">
        <v>1</v>
      </c>
    </row>
    <row r="308910">
      <c r="A308910" t="inlineStr">
        <is>
          <t>skillverbs</t>
        </is>
      </c>
      <c r="B308910" t="n">
        <v>1</v>
      </c>
    </row>
    <row r="308911">
      <c r="A308911" t="inlineStr">
        <is>
          <t>vooo</t>
        </is>
      </c>
      <c r="B308911" t="n">
        <v>1</v>
      </c>
    </row>
    <row r="308912">
      <c r="A308912" t="inlineStr">
        <is>
          <t>openiq</t>
        </is>
      </c>
      <c r="B308912" t="n">
        <v>1</v>
      </c>
    </row>
    <row r="308913">
      <c r="A308913" t="inlineStr">
        <is>
          <t>scriptkiddo</t>
        </is>
      </c>
      <c r="B308913" t="n">
        <v>1</v>
      </c>
    </row>
    <row r="308914">
      <c r="A308914" t="inlineStr">
        <is>
          <t>openicon</t>
        </is>
      </c>
      <c r="B308914" t="n">
        <v>1</v>
      </c>
    </row>
    <row r="308915">
      <c r="A308915" t="inlineStr">
        <is>
          <t>licrils</t>
        </is>
      </c>
      <c r="B308915" t="n">
        <v>1</v>
      </c>
    </row>
    <row r="308916">
      <c r="A308916" t="inlineStr">
        <is>
          <t>setintegrationup</t>
        </is>
      </c>
      <c r="B308916" t="n">
        <v>1</v>
      </c>
    </row>
    <row r="308917">
      <c r="A308917" t="inlineStr">
        <is>
          <t>sildenote</t>
        </is>
      </c>
      <c r="B308917" t="n">
        <v>1</v>
      </c>
    </row>
    <row r="308918">
      <c r="A308918" t="inlineStr">
        <is>
          <t>compamating</t>
        </is>
      </c>
      <c r="B308918" t="n">
        <v>1</v>
      </c>
    </row>
    <row r="308919">
      <c r="A308919" t="inlineStr">
        <is>
          <t>cltargeting</t>
        </is>
      </c>
      <c r="B308919" t="n">
        <v>1</v>
      </c>
    </row>
    <row r="308920">
      <c r="A308920" t="inlineStr">
        <is>
          <t>iarkey</t>
        </is>
      </c>
      <c r="B308920" t="n">
        <v>1</v>
      </c>
    </row>
    <row r="308921">
      <c r="A308921" t="inlineStr">
        <is>
          <t>wedgese</t>
        </is>
      </c>
      <c r="B308921" t="n">
        <v>1</v>
      </c>
    </row>
    <row r="308922">
      <c r="A308922" t="inlineStr">
        <is>
          <t>integrationup</t>
        </is>
      </c>
      <c r="B308922" t="n">
        <v>1</v>
      </c>
    </row>
    <row r="308923">
      <c r="A308923" t="inlineStr">
        <is>
          <t>roottwowangaming</t>
        </is>
      </c>
      <c r="B308923" t="n">
        <v>1</v>
      </c>
    </row>
    <row r="308924">
      <c r="A308924" t="inlineStr">
        <is>
          <t>openhookup</t>
        </is>
      </c>
      <c r="B308924" t="n">
        <v>1</v>
      </c>
    </row>
    <row r="308925">
      <c r="A308925" t="inlineStr">
        <is>
          <t>starthide</t>
        </is>
      </c>
      <c r="B308925" t="n">
        <v>1</v>
      </c>
    </row>
    <row r="308926">
      <c r="A308926" t="inlineStr">
        <is>
          <t>applyoaliasing</t>
        </is>
      </c>
      <c r="B308926" t="n">
        <v>1</v>
      </c>
    </row>
    <row r="308927">
      <c r="A308927" t="inlineStr">
        <is>
          <t>openichstejieto</t>
        </is>
      </c>
      <c r="B308927" t="n">
        <v>1</v>
      </c>
    </row>
    <row r="308928">
      <c r="A308928" t="inlineStr">
        <is>
          <t>hahhnowfunctional</t>
        </is>
      </c>
      <c r="B308928" t="n">
        <v>1</v>
      </c>
    </row>
    <row r="308929">
      <c r="A308929" t="inlineStr">
        <is>
          <t>reportproc</t>
        </is>
      </c>
      <c r="B308929" t="n">
        <v>1</v>
      </c>
    </row>
    <row r="308930">
      <c r="A308930" t="inlineStr">
        <is>
          <t>henceoner</t>
        </is>
      </c>
      <c r="B308930" t="n">
        <v>1</v>
      </c>
    </row>
    <row r="308931">
      <c r="A308931" t="inlineStr">
        <is>
          <t>degrenti</t>
        </is>
      </c>
      <c r="B308931" t="n">
        <v>1</v>
      </c>
    </row>
    <row r="308932">
      <c r="A308932" t="inlineStr">
        <is>
          <t>theme–</t>
        </is>
      </c>
      <c r="B308932" t="n">
        <v>1</v>
      </c>
    </row>
    <row r="308933">
      <c r="A308933" t="inlineStr">
        <is>
          <t>scrawnys</t>
        </is>
      </c>
      <c r="B308933" t="n">
        <v>1</v>
      </c>
    </row>
    <row r="308934">
      <c r="A308934" t="inlineStr">
        <is>
          <t>acidbs</t>
        </is>
      </c>
      <c r="B308934" t="n">
        <v>1</v>
      </c>
    </row>
    <row r="308935">
      <c r="A308935" t="inlineStr">
        <is>
          <t>squelveel</t>
        </is>
      </c>
      <c r="B308935" t="n">
        <v>1</v>
      </c>
    </row>
    <row r="308936">
      <c r="A308936" t="inlineStr">
        <is>
          <t>dengara</t>
        </is>
      </c>
      <c r="B308936" t="n">
        <v>2</v>
      </c>
    </row>
    <row r="308937">
      <c r="A308937" t="inlineStr">
        <is>
          <t>hypepop</t>
        </is>
      </c>
      <c r="B308937" t="n">
        <v>1</v>
      </c>
    </row>
    <row r="308938">
      <c r="A308938" t="inlineStr">
        <is>
          <t>tarpling</t>
        </is>
      </c>
      <c r="B308938" t="n">
        <v>1</v>
      </c>
    </row>
    <row r="308939">
      <c r="A308939" t="inlineStr">
        <is>
          <t>abeu</t>
        </is>
      </c>
      <c r="B308939" t="n">
        <v>1</v>
      </c>
    </row>
    <row r="308940">
      <c r="A308940" t="inlineStr">
        <is>
          <t>leasewashing</t>
        </is>
      </c>
      <c r="B308940" t="n">
        <v>1</v>
      </c>
    </row>
    <row r="308941">
      <c r="A308941" t="inlineStr">
        <is>
          <t>nnog</t>
        </is>
      </c>
      <c r="B308941" t="n">
        <v>1</v>
      </c>
    </row>
    <row r="308942">
      <c r="A308942" t="inlineStr">
        <is>
          <t>zaking</t>
        </is>
      </c>
      <c r="B308942" t="n">
        <v>1</v>
      </c>
    </row>
    <row r="308943">
      <c r="A308943" t="inlineStr">
        <is>
          <t>£932</t>
        </is>
      </c>
      <c r="B308943" t="n">
        <v>2</v>
      </c>
    </row>
    <row r="308944">
      <c r="A308944" t="inlineStr">
        <is>
          <t>£391</t>
        </is>
      </c>
      <c r="B308944" t="n">
        <v>1</v>
      </c>
    </row>
    <row r="308945">
      <c r="A308945" t="inlineStr">
        <is>
          <t>karpina</t>
        </is>
      </c>
      <c r="B308945" t="n">
        <v>1</v>
      </c>
    </row>
    <row r="308946">
      <c r="A308946" t="inlineStr">
        <is>
          <t>jingspizedik</t>
        </is>
      </c>
      <c r="B308946" t="n">
        <v>1</v>
      </c>
    </row>
    <row r="308947">
      <c r="A308947" t="inlineStr">
        <is>
          <t>bpois</t>
        </is>
      </c>
      <c r="B308947" t="n">
        <v>1</v>
      </c>
    </row>
    <row r="308948">
      <c r="A308948" t="inlineStr">
        <is>
          <t>capcomization</t>
        </is>
      </c>
      <c r="B308948" t="n">
        <v>1</v>
      </c>
    </row>
    <row r="308949">
      <c r="A308949" t="inlineStr">
        <is>
          <t>francast</t>
        </is>
      </c>
      <c r="B308949" t="n">
        <v>1</v>
      </c>
    </row>
    <row r="308950">
      <c r="A308950" t="inlineStr">
        <is>
          <t>reheartened</t>
        </is>
      </c>
      <c r="B308950" t="n">
        <v>1</v>
      </c>
    </row>
    <row r="308951">
      <c r="A308951" t="inlineStr">
        <is>
          <t>moneyspanking</t>
        </is>
      </c>
      <c r="B308951" t="n">
        <v>1</v>
      </c>
    </row>
    <row r="308952">
      <c r="A308952" t="inlineStr">
        <is>
          <t>intexs</t>
        </is>
      </c>
      <c r="B308952" t="n">
        <v>1</v>
      </c>
    </row>
    <row r="308953">
      <c r="A308953" t="inlineStr">
        <is>
          <t>bpoi</t>
        </is>
      </c>
      <c r="B308953" t="n">
        <v>1</v>
      </c>
    </row>
    <row r="308954">
      <c r="A308954" t="inlineStr">
        <is>
          <t>sheerap</t>
        </is>
      </c>
      <c r="B308954" t="n">
        <v>1</v>
      </c>
    </row>
    <row r="308955">
      <c r="A308955" t="inlineStr">
        <is>
          <t>flitmotors</t>
        </is>
      </c>
      <c r="B308955" t="n">
        <v>1</v>
      </c>
    </row>
    <row r="308956">
      <c r="A308956" t="inlineStr">
        <is>
          <t>servicesgpk</t>
        </is>
      </c>
      <c r="B308956" t="n">
        <v>1</v>
      </c>
    </row>
    <row r="308957">
      <c r="A308957" t="inlineStr">
        <is>
          <t>shadebit</t>
        </is>
      </c>
      <c r="B308957" t="n">
        <v>1</v>
      </c>
    </row>
    <row r="308958">
      <c r="A308958" t="inlineStr">
        <is>
          <t>thurlets</t>
        </is>
      </c>
      <c r="B308958" t="n">
        <v>1</v>
      </c>
    </row>
    <row r="308959">
      <c r="A308959" t="inlineStr">
        <is>
          <t>mikilov</t>
        </is>
      </c>
      <c r="B308959" t="n">
        <v>1</v>
      </c>
    </row>
    <row r="308960">
      <c r="A308960" t="inlineStr">
        <is>
          <t>saadne</t>
        </is>
      </c>
      <c r="B308960" t="n">
        <v>1</v>
      </c>
    </row>
    <row r="308961">
      <c r="A308961" t="inlineStr">
        <is>
          <t>pirativer</t>
        </is>
      </c>
      <c r="B308961" t="n">
        <v>1</v>
      </c>
    </row>
    <row r="308962">
      <c r="A308962" t="inlineStr">
        <is>
          <t>tuamoya</t>
        </is>
      </c>
      <c r="B308962" t="n">
        <v>1</v>
      </c>
    </row>
    <row r="308963">
      <c r="A308963" t="inlineStr">
        <is>
          <t>dighted</t>
        </is>
      </c>
      <c r="B308963" t="n">
        <v>1</v>
      </c>
    </row>
    <row r="308964">
      <c r="A308964" t="inlineStr">
        <is>
          <t>gramke</t>
        </is>
      </c>
      <c r="B308964" t="n">
        <v>1</v>
      </c>
    </row>
    <row r="308965">
      <c r="A308965" t="inlineStr">
        <is>
          <t>soulvation</t>
        </is>
      </c>
      <c r="B308965" t="n">
        <v>1</v>
      </c>
    </row>
    <row r="308966">
      <c r="A308966" t="inlineStr">
        <is>
          <t>branaus</t>
        </is>
      </c>
      <c r="B308966" t="n">
        <v>1</v>
      </c>
    </row>
    <row r="308967">
      <c r="A308967" t="inlineStr">
        <is>
          <t>doesnkey</t>
        </is>
      </c>
      <c r="B308967" t="n">
        <v>1</v>
      </c>
    </row>
    <row r="308968">
      <c r="A308968" t="inlineStr">
        <is>
          <t>ilopov</t>
        </is>
      </c>
      <c r="B308968" t="n">
        <v>1</v>
      </c>
    </row>
    <row r="308969">
      <c r="A308969" t="inlineStr">
        <is>
          <t>buraimolder</t>
        </is>
      </c>
      <c r="B308969" t="n">
        <v>1</v>
      </c>
    </row>
    <row r="308970">
      <c r="A308970" t="inlineStr">
        <is>
          <t>cheake</t>
        </is>
      </c>
      <c r="B308970" t="n">
        <v>1</v>
      </c>
    </row>
    <row r="308971">
      <c r="A308971" t="inlineStr">
        <is>
          <t>malemen</t>
        </is>
      </c>
      <c r="B308971" t="n">
        <v>1</v>
      </c>
    </row>
    <row r="308972">
      <c r="A308972" t="inlineStr">
        <is>
          <t>nomigure</t>
        </is>
      </c>
      <c r="B308972" t="n">
        <v>1</v>
      </c>
    </row>
    <row r="308973">
      <c r="A308973" t="inlineStr">
        <is>
          <t>mionces</t>
        </is>
      </c>
      <c r="B308973" t="n">
        <v>1</v>
      </c>
    </row>
    <row r="308974">
      <c r="A308974" t="inlineStr">
        <is>
          <t>laccup</t>
        </is>
      </c>
      <c r="B308974" t="n">
        <v>1</v>
      </c>
    </row>
    <row r="308975">
      <c r="A308975" t="inlineStr">
        <is>
          <t>osfer</t>
        </is>
      </c>
      <c r="B308975" t="n">
        <v>2</v>
      </c>
    </row>
    <row r="308976">
      <c r="A308976" t="inlineStr">
        <is>
          <t>pooto</t>
        </is>
      </c>
      <c r="B308976" t="n">
        <v>1</v>
      </c>
    </row>
    <row r="308977">
      <c r="A308977" t="inlineStr">
        <is>
          <t>jffvhr</t>
        </is>
      </c>
      <c r="B308977" t="n">
        <v>1</v>
      </c>
    </row>
    <row r="308978">
      <c r="A308978" t="inlineStr">
        <is>
          <t>fckjasene</t>
        </is>
      </c>
      <c r="B308978" t="n">
        <v>1</v>
      </c>
    </row>
    <row r="308979">
      <c r="A308979" t="inlineStr">
        <is>
          <t>cheappaystation</t>
        </is>
      </c>
      <c r="B308979" t="n">
        <v>1</v>
      </c>
    </row>
    <row r="308980">
      <c r="A308980" t="inlineStr">
        <is>
          <t>couuxy2uykls</t>
        </is>
      </c>
      <c r="B308980" t="n">
        <v>1</v>
      </c>
    </row>
    <row r="308981">
      <c r="A308981" t="inlineStr">
        <is>
          <t>swfst</t>
        </is>
      </c>
      <c r="B308981" t="n">
        <v>1</v>
      </c>
    </row>
    <row r="308982">
      <c r="A308982" t="inlineStr">
        <is>
          <t>kornndashflow</t>
        </is>
      </c>
      <c r="B308982" t="n">
        <v>1</v>
      </c>
    </row>
    <row r="308983">
      <c r="A308983" t="inlineStr">
        <is>
          <t>comyrbqa4hxio</t>
        </is>
      </c>
      <c r="B308983" t="n">
        <v>1</v>
      </c>
    </row>
    <row r="308984">
      <c r="A308984" t="inlineStr">
        <is>
          <t>jaji1</t>
        </is>
      </c>
      <c r="B308984" t="n">
        <v>1</v>
      </c>
    </row>
    <row r="308985">
      <c r="A308985" t="inlineStr">
        <is>
          <t>cot4sqwqlu9v</t>
        </is>
      </c>
      <c r="B308985" t="n">
        <v>1</v>
      </c>
    </row>
    <row r="308986">
      <c r="A308986" t="inlineStr">
        <is>
          <t>swancoatweig</t>
        </is>
      </c>
      <c r="B308986" t="n">
        <v>1</v>
      </c>
    </row>
    <row r="308987">
      <c r="A308987" t="inlineStr">
        <is>
          <t>notepoint</t>
        </is>
      </c>
      <c r="B308987" t="n">
        <v>1</v>
      </c>
    </row>
    <row r="308988">
      <c r="A308988" t="inlineStr">
        <is>
          <t>kornnsection</t>
        </is>
      </c>
      <c r="B308988" t="n">
        <v>1</v>
      </c>
    </row>
    <row r="308989">
      <c r="A308989" t="inlineStr">
        <is>
          <t>coueidlobokiy</t>
        </is>
      </c>
      <c r="B308989" t="n">
        <v>1</v>
      </c>
    </row>
    <row r="308990">
      <c r="A308990" t="inlineStr">
        <is>
          <t>comduryoag0bs</t>
        </is>
      </c>
      <c r="B308990" t="n">
        <v>1</v>
      </c>
    </row>
    <row r="308991">
      <c r="A308991" t="inlineStr">
        <is>
          <t>tpobserver</t>
        </is>
      </c>
      <c r="B308991" t="n">
        <v>1</v>
      </c>
    </row>
    <row r="308992">
      <c r="A308992" t="inlineStr">
        <is>
          <t>laditt</t>
        </is>
      </c>
      <c r="B308992" t="n">
        <v>1</v>
      </c>
    </row>
    <row r="308993">
      <c r="A308993" t="inlineStr">
        <is>
          <t>breakinghint</t>
        </is>
      </c>
      <c r="B308993" t="n">
        <v>1</v>
      </c>
    </row>
    <row r="308994">
      <c r="A308994" t="inlineStr">
        <is>
          <t>waterbasketupdate</t>
        </is>
      </c>
      <c r="B308994" t="n">
        <v>1</v>
      </c>
    </row>
    <row r="308995">
      <c r="A308995" t="inlineStr">
        <is>
          <t>policealaska</t>
        </is>
      </c>
      <c r="B308995" t="n">
        <v>1</v>
      </c>
    </row>
    <row r="308996">
      <c r="A308996" t="inlineStr">
        <is>
          <t>standinladies</t>
        </is>
      </c>
      <c r="B308996" t="n">
        <v>1</v>
      </c>
    </row>
    <row r="308997">
      <c r="A308997" t="inlineStr">
        <is>
          <t>shippedtaken</t>
        </is>
      </c>
      <c r="B308997" t="n">
        <v>1</v>
      </c>
    </row>
    <row r="308998">
      <c r="A308998" t="inlineStr">
        <is>
          <t>oilparty</t>
        </is>
      </c>
      <c r="B308998" t="n">
        <v>1</v>
      </c>
    </row>
    <row r="308999">
      <c r="A308999" t="inlineStr">
        <is>
          <t>oilcooler</t>
        </is>
      </c>
      <c r="B308999" t="n">
        <v>2</v>
      </c>
    </row>
    <row r="309000">
      <c r="A309000" t="inlineStr">
        <is>
          <t>fckj</t>
        </is>
      </c>
      <c r="B309000" t="n">
        <v>1</v>
      </c>
    </row>
    <row r="309001">
      <c r="A309001" t="inlineStr">
        <is>
          <t>aicctarcooknews</t>
        </is>
      </c>
      <c r="B309001" t="n">
        <v>1</v>
      </c>
    </row>
    <row r="309002">
      <c r="A309002" t="inlineStr">
        <is>
          <t>comvdpingkqbdlj</t>
        </is>
      </c>
      <c r="B309002" t="n">
        <v>1</v>
      </c>
    </row>
    <row r="309003">
      <c r="A309003" t="inlineStr">
        <is>
          <t>crflong</t>
        </is>
      </c>
      <c r="B309003" t="n">
        <v>1</v>
      </c>
    </row>
    <row r="309004">
      <c r="A309004" t="inlineStr">
        <is>
          <t>mormon—he</t>
        </is>
      </c>
      <c r="B309004" t="n">
        <v>1</v>
      </c>
    </row>
    <row r="309005">
      <c r="A309005" t="inlineStr">
        <is>
          <t>grahambearmetallurgymagazine</t>
        </is>
      </c>
      <c r="B309005" t="n">
        <v>1</v>
      </c>
    </row>
    <row r="309006">
      <c r="A309006" t="inlineStr">
        <is>
          <t>comastrianbenjamin11</t>
        </is>
      </c>
      <c r="B309006" t="n">
        <v>1</v>
      </c>
    </row>
    <row r="309007">
      <c r="A309007" t="inlineStr">
        <is>
          <t>manikal</t>
        </is>
      </c>
      <c r="B309007" t="n">
        <v>1</v>
      </c>
    </row>
    <row r="309008">
      <c r="A309008" t="inlineStr">
        <is>
          <t>kattare</t>
        </is>
      </c>
      <c r="B309008" t="n">
        <v>1</v>
      </c>
    </row>
    <row r="309009">
      <c r="A309009" t="inlineStr">
        <is>
          <t>delponte</t>
        </is>
      </c>
      <c r="B309009" t="n">
        <v>1</v>
      </c>
    </row>
    <row r="309010">
      <c r="A309010" t="inlineStr">
        <is>
          <t>farmowner</t>
        </is>
      </c>
      <c r="B309010" t="n">
        <v>3</v>
      </c>
    </row>
    <row r="309011">
      <c r="A309011" t="inlineStr">
        <is>
          <t>leacta</t>
        </is>
      </c>
      <c r="B309011" t="n">
        <v>1</v>
      </c>
    </row>
    <row r="309012">
      <c r="A309012" t="inlineStr">
        <is>
          <t>toxicai</t>
        </is>
      </c>
      <c r="B309012" t="n">
        <v>1</v>
      </c>
    </row>
    <row r="309013">
      <c r="A309013" t="inlineStr">
        <is>
          <t>peploaid</t>
        </is>
      </c>
      <c r="B309013" t="n">
        <v>1</v>
      </c>
    </row>
    <row r="309014">
      <c r="A309014" t="inlineStr">
        <is>
          <t>theeconomic</t>
        </is>
      </c>
      <c r="B309014" t="n">
        <v>2</v>
      </c>
    </row>
    <row r="309015">
      <c r="A309015" t="inlineStr">
        <is>
          <t>jussps</t>
        </is>
      </c>
      <c r="B309015" t="n">
        <v>1</v>
      </c>
    </row>
    <row r="309016">
      <c r="A309016" t="inlineStr">
        <is>
          <t>governmentwatch</t>
        </is>
      </c>
      <c r="B309016" t="n">
        <v>1</v>
      </c>
    </row>
    <row r="309017">
      <c r="A309017" t="inlineStr">
        <is>
          <t>portraising</t>
        </is>
      </c>
      <c r="B309017" t="n">
        <v>1</v>
      </c>
    </row>
    <row r="309018">
      <c r="A309018" t="inlineStr">
        <is>
          <t>contactss</t>
        </is>
      </c>
      <c r="B309018" t="n">
        <v>1</v>
      </c>
    </row>
    <row r="309019">
      <c r="A309019" t="inlineStr">
        <is>
          <t>foundationing</t>
        </is>
      </c>
      <c r="B309019" t="n">
        <v>1</v>
      </c>
    </row>
    <row r="309020">
      <c r="A309020" t="inlineStr">
        <is>
          <t>indifests</t>
        </is>
      </c>
      <c r="B309020" t="n">
        <v>1</v>
      </c>
    </row>
    <row r="309021">
      <c r="A309021" t="inlineStr">
        <is>
          <t>iiiused</t>
        </is>
      </c>
      <c r="B309021" t="n">
        <v>1</v>
      </c>
    </row>
    <row r="309022">
      <c r="A309022" t="inlineStr">
        <is>
          <t>tabledream</t>
        </is>
      </c>
      <c r="B309022" t="n">
        <v>1</v>
      </c>
    </row>
    <row r="309023">
      <c r="A309023" t="inlineStr">
        <is>
          <t>brownelxyosed</t>
        </is>
      </c>
      <c r="B309023" t="n">
        <v>1</v>
      </c>
    </row>
    <row r="309024">
      <c r="A309024" t="inlineStr">
        <is>
          <t>dmll</t>
        </is>
      </c>
      <c r="B309024" t="n">
        <v>1</v>
      </c>
    </row>
    <row r="309025">
      <c r="A309025" t="inlineStr">
        <is>
          <t>ceblin</t>
        </is>
      </c>
      <c r="B309025" t="n">
        <v>1</v>
      </c>
    </row>
    <row r="309026">
      <c r="A309026" t="inlineStr">
        <is>
          <t>rafsio</t>
        </is>
      </c>
      <c r="B309026" t="n">
        <v>1</v>
      </c>
    </row>
    <row r="309027">
      <c r="A309027" t="inlineStr">
        <is>
          <t>assert_remotestr_vars</t>
        </is>
      </c>
      <c r="B309027" t="n">
        <v>1</v>
      </c>
    </row>
    <row r="309028">
      <c r="A309028" t="inlineStr">
        <is>
          <t>assert_eqr</t>
        </is>
      </c>
      <c r="B309028" t="n">
        <v>1</v>
      </c>
    </row>
    <row r="309029">
      <c r="A309029" t="inlineStr">
        <is>
          <t>playchard_recursive_postcheck</t>
        </is>
      </c>
      <c r="B309029" t="n">
        <v>1</v>
      </c>
    </row>
    <row r="309030">
      <c r="A309030" t="inlineStr">
        <is>
          <t>str_vars</t>
        </is>
      </c>
      <c r="B309030" t="n">
        <v>1</v>
      </c>
    </row>
    <row r="309031">
      <c r="A309031" t="inlineStr">
        <is>
          <t>remove_values_isset</t>
        </is>
      </c>
      <c r="B309031" t="n">
        <v>1</v>
      </c>
    </row>
    <row r="309032">
      <c r="A309032" t="inlineStr">
        <is>
          <t>stringsstr_vars</t>
        </is>
      </c>
      <c r="B309032" t="n">
        <v>1</v>
      </c>
    </row>
    <row r="309033">
      <c r="A309033" t="inlineStr">
        <is>
          <t>to_lowerstr</t>
        </is>
      </c>
      <c r="B309033" t="n">
        <v>1</v>
      </c>
    </row>
    <row r="309034">
      <c r="A309034" t="inlineStr">
        <is>
          <t>i2p_check_recursive</t>
        </is>
      </c>
      <c r="B309034" t="n">
        <v>1</v>
      </c>
    </row>
    <row r="309035">
      <c r="A309035" t="inlineStr">
        <is>
          <t>perform_with_same_buffers</t>
        </is>
      </c>
      <c r="B309035" t="n">
        <v>1</v>
      </c>
    </row>
    <row r="309036">
      <c r="A309036" t="inlineStr">
        <is>
          <t>i2p_open_to_struct</t>
        </is>
      </c>
      <c r="B309036" t="n">
        <v>1</v>
      </c>
    </row>
    <row r="309037">
      <c r="A309037" t="inlineStr">
        <is>
          <t>assert_eqpstr</t>
        </is>
      </c>
      <c r="B309037" t="n">
        <v>1</v>
      </c>
    </row>
    <row r="309038">
      <c r="A309038" t="inlineStr">
        <is>
          <t>collectsb</t>
        </is>
      </c>
      <c r="B309038" t="n">
        <v>1</v>
      </c>
    </row>
    <row r="309039">
      <c r="A309039" t="inlineStr">
        <is>
          <t>assert_eqs</t>
        </is>
      </c>
      <c r="B309039" t="n">
        <v>1</v>
      </c>
    </row>
    <row r="309040">
      <c r="A309040" t="inlineStr">
        <is>
          <t>assert_eqfstr</t>
        </is>
      </c>
      <c r="B309040" t="n">
        <v>1</v>
      </c>
    </row>
    <row r="309041">
      <c r="A309041" t="inlineStr">
        <is>
          <t>assert_eqstr_match</t>
        </is>
      </c>
      <c r="B309041" t="n">
        <v>1</v>
      </c>
    </row>
    <row r="309042">
      <c r="A309042" t="inlineStr">
        <is>
          <t>arubon</t>
        </is>
      </c>
      <c r="B309042" t="n">
        <v>1</v>
      </c>
    </row>
    <row r="309043">
      <c r="A309043" t="inlineStr">
        <is>
          <t>_strings0</t>
        </is>
      </c>
      <c r="B309043" t="n">
        <v>1</v>
      </c>
    </row>
    <row r="309044">
      <c r="A309044" t="inlineStr">
        <is>
          <t>forg0n</t>
        </is>
      </c>
      <c r="B309044" t="n">
        <v>1</v>
      </c>
    </row>
    <row r="309045">
      <c r="A309045" t="inlineStr">
        <is>
          <t>heopiofficial</t>
        </is>
      </c>
      <c r="B309045" t="n">
        <v>1</v>
      </c>
    </row>
    <row r="309046">
      <c r="A309046" t="inlineStr">
        <is>
          <t>becqus</t>
        </is>
      </c>
      <c r="B309046" t="n">
        <v>1</v>
      </c>
    </row>
    <row r="309047">
      <c r="A309047" t="inlineStr">
        <is>
          <t>meetcat</t>
        </is>
      </c>
      <c r="B309047" t="n">
        <v>1</v>
      </c>
    </row>
    <row r="309048">
      <c r="A309048" t="inlineStr">
        <is>
          <t>dropbson</t>
        </is>
      </c>
      <c r="B309048" t="n">
        <v>1</v>
      </c>
    </row>
    <row r="309049">
      <c r="A309049" t="inlineStr">
        <is>
          <t>chizi</t>
        </is>
      </c>
      <c r="B309049" t="n">
        <v>1</v>
      </c>
    </row>
    <row r="309050">
      <c r="A309050" t="inlineStr">
        <is>
          <t>aminmas</t>
        </is>
      </c>
      <c r="B309050" t="n">
        <v>2</v>
      </c>
    </row>
    <row r="309051">
      <c r="A309051" t="inlineStr">
        <is>
          <t>forahu</t>
        </is>
      </c>
      <c r="B309051" t="n">
        <v>1</v>
      </c>
    </row>
    <row r="309052">
      <c r="A309052" t="inlineStr">
        <is>
          <t>bitwinder</t>
        </is>
      </c>
      <c r="B309052" t="n">
        <v>1</v>
      </c>
    </row>
    <row r="309053">
      <c r="A309053" t="inlineStr">
        <is>
          <t>milliseco</t>
        </is>
      </c>
      <c r="B309053" t="n">
        <v>1</v>
      </c>
    </row>
    <row r="309054">
      <c r="A309054" t="inlineStr">
        <is>
          <t>prasaj</t>
        </is>
      </c>
      <c r="B309054" t="n">
        <v>1</v>
      </c>
    </row>
    <row r="309055">
      <c r="A309055" t="inlineStr">
        <is>
          <t>telaciighitbrite</t>
        </is>
      </c>
      <c r="B309055" t="n">
        <v>1</v>
      </c>
    </row>
    <row r="309056">
      <c r="A309056" t="inlineStr">
        <is>
          <t>administrationbuying</t>
        </is>
      </c>
      <c r="B309056" t="n">
        <v>1</v>
      </c>
    </row>
    <row r="309057">
      <c r="A309057" t="inlineStr">
        <is>
          <t>kochworm</t>
        </is>
      </c>
      <c r="B309057" t="n">
        <v>1</v>
      </c>
    </row>
    <row r="309058">
      <c r="A309058" t="inlineStr">
        <is>
          <t>shoddam</t>
        </is>
      </c>
      <c r="B309058" t="n">
        <v>1</v>
      </c>
    </row>
    <row r="309059">
      <c r="A309059" t="inlineStr">
        <is>
          <t>flowicle</t>
        </is>
      </c>
      <c r="B309059" t="n">
        <v>1</v>
      </c>
    </row>
    <row r="309060">
      <c r="A309060" t="inlineStr">
        <is>
          <t>carnoburned</t>
        </is>
      </c>
      <c r="B309060" t="n">
        <v>1</v>
      </c>
    </row>
    <row r="309061">
      <c r="A309061" t="inlineStr">
        <is>
          <t>28301</t>
        </is>
      </c>
      <c r="B309061" t="n">
        <v>1</v>
      </c>
    </row>
    <row r="309062">
      <c r="A309062" t="inlineStr">
        <is>
          <t>nalabonen</t>
        </is>
      </c>
      <c r="B309062" t="n">
        <v>1</v>
      </c>
    </row>
    <row r="309063">
      <c r="A309063" t="inlineStr">
        <is>
          <t>lewisgmail</t>
        </is>
      </c>
      <c r="B309063" t="n">
        <v>2</v>
      </c>
    </row>
    <row r="309064">
      <c r="A309064" t="inlineStr">
        <is>
          <t>booussef</t>
        </is>
      </c>
      <c r="B309064" t="n">
        <v>1</v>
      </c>
    </row>
    <row r="309065">
      <c r="A309065" t="inlineStr">
        <is>
          <t>providencehigh</t>
        </is>
      </c>
      <c r="B309065" t="n">
        <v>1</v>
      </c>
    </row>
    <row r="309066">
      <c r="A309066" t="inlineStr">
        <is>
          <t>yolx</t>
        </is>
      </c>
      <c r="B309066" t="n">
        <v>1</v>
      </c>
    </row>
    <row r="309067">
      <c r="A309067" t="inlineStr">
        <is>
          <t>icldbudget</t>
        </is>
      </c>
      <c r="B309067" t="n">
        <v>1</v>
      </c>
    </row>
    <row r="309068">
      <c r="A309068" t="inlineStr">
        <is>
          <t>glossospeak</t>
        </is>
      </c>
      <c r="B309068" t="n">
        <v>1</v>
      </c>
    </row>
    <row r="309069">
      <c r="A309069" t="inlineStr">
        <is>
          <t>admirear</t>
        </is>
      </c>
      <c r="B309069" t="n">
        <v>1</v>
      </c>
    </row>
    <row r="309070">
      <c r="A309070" t="inlineStr">
        <is>
          <t>pokemonncs</t>
        </is>
      </c>
      <c r="B309070" t="n">
        <v>1</v>
      </c>
    </row>
    <row r="309071">
      <c r="A309071" t="inlineStr">
        <is>
          <t>jessicaupdure</t>
        </is>
      </c>
      <c r="B309071" t="n">
        <v>1</v>
      </c>
    </row>
    <row r="309072">
      <c r="A309072" t="inlineStr">
        <is>
          <t>jatinez</t>
        </is>
      </c>
      <c r="B309072" t="n">
        <v>1</v>
      </c>
    </row>
    <row r="309073">
      <c r="A309073" t="inlineStr">
        <is>
          <t>akshun</t>
        </is>
      </c>
      <c r="B309073" t="n">
        <v>1</v>
      </c>
    </row>
    <row r="309074">
      <c r="A309074" t="inlineStr">
        <is>
          <t>getsts</t>
        </is>
      </c>
      <c r="B309074" t="n">
        <v>1</v>
      </c>
    </row>
    <row r="309075">
      <c r="A309075" t="inlineStr">
        <is>
          <t>fknuke</t>
        </is>
      </c>
      <c r="B309075" t="n">
        <v>1</v>
      </c>
    </row>
    <row r="309076">
      <c r="A309076" t="inlineStr">
        <is>
          <t>krispislati</t>
        </is>
      </c>
      <c r="B309076" t="n">
        <v>1</v>
      </c>
    </row>
    <row r="309077">
      <c r="A309077" t="inlineStr">
        <is>
          <t>inkre</t>
        </is>
      </c>
      <c r="B309077" t="n">
        <v>1</v>
      </c>
    </row>
    <row r="309078">
      <c r="A309078" t="inlineStr">
        <is>
          <t>yunryung</t>
        </is>
      </c>
      <c r="B309078" t="n">
        <v>1</v>
      </c>
    </row>
    <row r="309079">
      <c r="A309079" t="inlineStr">
        <is>
          <t>aarker</t>
        </is>
      </c>
      <c r="B309079" t="n">
        <v>1</v>
      </c>
    </row>
    <row r="309080">
      <c r="A309080" t="inlineStr">
        <is>
          <t>aarkermanwh</t>
        </is>
      </c>
      <c r="B309080" t="n">
        <v>1</v>
      </c>
    </row>
    <row r="309081">
      <c r="A309081" t="inlineStr">
        <is>
          <t>ilyashhui</t>
        </is>
      </c>
      <c r="B309081" t="n">
        <v>1</v>
      </c>
    </row>
    <row r="309082">
      <c r="A309082" t="inlineStr">
        <is>
          <t>chelsean</t>
        </is>
      </c>
      <c r="B309082" t="n">
        <v>1</v>
      </c>
    </row>
    <row r="309083">
      <c r="A309083" t="inlineStr">
        <is>
          <t>miriya</t>
        </is>
      </c>
      <c r="B309083" t="n">
        <v>1</v>
      </c>
    </row>
    <row r="309084">
      <c r="A309084" t="inlineStr">
        <is>
          <t>cossrfksh9z0</t>
        </is>
      </c>
      <c r="B309084" t="n">
        <v>1</v>
      </c>
    </row>
    <row r="309085">
      <c r="A309085" t="inlineStr">
        <is>
          <t>coxqhswg9ak3</t>
        </is>
      </c>
      <c r="B309085" t="n">
        <v>1</v>
      </c>
    </row>
    <row r="309086">
      <c r="A309086" t="inlineStr">
        <is>
          <t>co0qptc3fpgdu</t>
        </is>
      </c>
      <c r="B309086" t="n">
        <v>1</v>
      </c>
    </row>
    <row r="309087">
      <c r="A309087" t="inlineStr">
        <is>
          <t>dormschan</t>
        </is>
      </c>
      <c r="B309087" t="n">
        <v>1</v>
      </c>
    </row>
    <row r="309088">
      <c r="A309088" t="inlineStr">
        <is>
          <t>updure</t>
        </is>
      </c>
      <c r="B309088" t="n">
        <v>1</v>
      </c>
    </row>
    <row r="309089">
      <c r="A309089" t="inlineStr">
        <is>
          <t>petadeaus</t>
        </is>
      </c>
      <c r="B309089" t="n">
        <v>1</v>
      </c>
    </row>
    <row r="309090">
      <c r="A309090" t="inlineStr">
        <is>
          <t>ago—well</t>
        </is>
      </c>
      <c r="B309090" t="n">
        <v>1</v>
      </c>
    </row>
    <row r="309091">
      <c r="A309091" t="inlineStr">
        <is>
          <t>2dhp</t>
        </is>
      </c>
      <c r="B309091" t="n">
        <v>1</v>
      </c>
    </row>
    <row r="309092">
      <c r="A309092" t="inlineStr">
        <is>
          <t>zerokami</t>
        </is>
      </c>
      <c r="B309092" t="n">
        <v>1</v>
      </c>
    </row>
    <row r="309093">
      <c r="A309093" t="inlineStr">
        <is>
          <t>sign_command</t>
        </is>
      </c>
      <c r="B309093" t="n">
        <v>1</v>
      </c>
    </row>
    <row r="309094">
      <c r="A309094" t="inlineStr">
        <is>
          <t>mshtmldmg</t>
        </is>
      </c>
      <c r="B309094" t="n">
        <v>1</v>
      </c>
    </row>
    <row r="309095">
      <c r="A309095" t="inlineStr">
        <is>
          <t>45123456</t>
        </is>
      </c>
      <c r="B309095" t="n">
        <v>1</v>
      </c>
    </row>
    <row r="309096">
      <c r="A309096" t="inlineStr">
        <is>
          <t>37338</t>
        </is>
      </c>
      <c r="B309096" t="n">
        <v>1</v>
      </c>
    </row>
    <row r="309097">
      <c r="A309097" t="inlineStr">
        <is>
          <t>30e797</t>
        </is>
      </c>
      <c r="B309097" t="n">
        <v>1</v>
      </c>
    </row>
    <row r="309098">
      <c r="A309098" t="inlineStr">
        <is>
          <t>3bf0</t>
        </is>
      </c>
      <c r="B309098" t="n">
        <v>1</v>
      </c>
    </row>
    <row r="309099">
      <c r="A309099" t="inlineStr">
        <is>
          <t>inostu</t>
        </is>
      </c>
      <c r="B309099" t="n">
        <v>1</v>
      </c>
    </row>
    <row r="309100">
      <c r="A309100" t="inlineStr">
        <is>
          <t>035012</t>
        </is>
      </c>
      <c r="B309100" t="n">
        <v>1</v>
      </c>
    </row>
    <row r="309101">
      <c r="A309101" t="inlineStr">
        <is>
          <t>delegationbuffer</t>
        </is>
      </c>
      <c r="B309101" t="n">
        <v>1</v>
      </c>
    </row>
    <row r="309102">
      <c r="A309102" t="inlineStr">
        <is>
          <t>1724aclx</t>
        </is>
      </c>
      <c r="B309102" t="n">
        <v>1</v>
      </c>
    </row>
    <row r="309103">
      <c r="A309103" t="inlineStr">
        <is>
          <t>dismplist</t>
        </is>
      </c>
      <c r="B309103" t="n">
        <v>1</v>
      </c>
    </row>
    <row r="309104">
      <c r="A309104" t="inlineStr">
        <is>
          <t>pid2187</t>
        </is>
      </c>
      <c r="B309104" t="n">
        <v>1</v>
      </c>
    </row>
    <row r="309105">
      <c r="A309105" t="inlineStr">
        <is>
          <t>11db3</t>
        </is>
      </c>
      <c r="B309105" t="n">
        <v>1</v>
      </c>
    </row>
    <row r="309106">
      <c r="A309106" t="inlineStr">
        <is>
          <t>153kb</t>
        </is>
      </c>
      <c r="B309106" t="n">
        <v>1</v>
      </c>
    </row>
    <row r="309107">
      <c r="A309107" t="inlineStr">
        <is>
          <t>opencls37</t>
        </is>
      </c>
      <c r="B309107" t="n">
        <v>1</v>
      </c>
    </row>
    <row r="309108">
      <c r="A309108" t="inlineStr">
        <is>
          <t>rmclient</t>
        </is>
      </c>
      <c r="B309108" t="n">
        <v>1</v>
      </c>
    </row>
    <row r="309109">
      <c r="A309109" t="inlineStr">
        <is>
          <t>shkbd1256</t>
        </is>
      </c>
      <c r="B309109" t="n">
        <v>1</v>
      </c>
    </row>
    <row r="309110">
      <c r="A309110" t="inlineStr">
        <is>
          <t>10062014</t>
        </is>
      </c>
      <c r="B309110" t="n">
        <v>1</v>
      </c>
    </row>
    <row r="309111">
      <c r="A309111" t="inlineStr">
        <is>
          <t>varccetmpfs09\fd</t>
        </is>
      </c>
      <c r="B309111" t="n">
        <v>1</v>
      </c>
    </row>
    <row r="309112">
      <c r="A309112" t="inlineStr">
        <is>
          <t>excludehaproxylaptop\vmx\msgconfig</t>
        </is>
      </c>
      <c r="B309112" t="n">
        <v>1</v>
      </c>
    </row>
    <row r="309113">
      <c r="A309113" t="inlineStr">
        <is>
          <t>war2001″ca</t>
        </is>
      </c>
      <c r="B309113" t="n">
        <v>1</v>
      </c>
    </row>
    <row r="309114">
      <c r="A309114" t="inlineStr">
        <is>
          <t>pid147910</t>
        </is>
      </c>
      <c r="B309114" t="n">
        <v>1</v>
      </c>
    </row>
    <row r="309115">
      <c r="A309115" t="inlineStr">
        <is>
          <t>dc07f11ceb2800112390182bf2716</t>
        </is>
      </c>
      <c r="B309115" t="n">
        <v>1</v>
      </c>
    </row>
    <row r="309116">
      <c r="A309116" t="inlineStr">
        <is>
          <t>vvx8</t>
        </is>
      </c>
      <c r="B309116" t="n">
        <v>1</v>
      </c>
    </row>
    <row r="309117">
      <c r="A309117" t="inlineStr">
        <is>
          <t>hostpwnableblockingrerenderexecuting</t>
        </is>
      </c>
      <c r="B309117" t="n">
        <v>1</v>
      </c>
    </row>
    <row r="309118">
      <c r="A309118" t="inlineStr">
        <is>
          <t>ukraineatrivial55fa</t>
        </is>
      </c>
      <c r="B309118" t="n">
        <v>1</v>
      </c>
    </row>
    <row r="309119">
      <c r="A309119" t="inlineStr">
        <is>
          <t>add250kb</t>
        </is>
      </c>
      <c r="B309119" t="n">
        <v>1</v>
      </c>
    </row>
    <row r="309120">
      <c r="A309120" t="inlineStr">
        <is>
          <t>sources\ssh\ftplib\hchrsh\inf_log_length\bindings\heure6tree</t>
        </is>
      </c>
      <c r="B309120" t="n">
        <v>1</v>
      </c>
    </row>
    <row r="309121">
      <c r="A309121" t="inlineStr">
        <is>
          <t>4cba38fbbe6</t>
        </is>
      </c>
      <c r="B309121" t="n">
        <v>1</v>
      </c>
    </row>
    <row r="309122">
      <c r="A309122" t="inlineStr">
        <is>
          <t>hapi_websocket_interface</t>
        </is>
      </c>
      <c r="B309122" t="n">
        <v>1</v>
      </c>
    </row>
    <row r="309123">
      <c r="A309123" t="inlineStr">
        <is>
          <t>psp\aclx\mkfs\etmpc6tree\getvfs</t>
        </is>
      </c>
      <c r="B309123" t="n">
        <v>1</v>
      </c>
    </row>
    <row r="309124">
      <c r="A309124" t="inlineStr">
        <is>
          <t>06b627</t>
        </is>
      </c>
      <c r="B309124" t="n">
        <v>1</v>
      </c>
    </row>
    <row r="309125">
      <c r="A309125" t="inlineStr">
        <is>
          <t>enlargeclip</t>
        </is>
      </c>
      <c r="B309125" t="n">
        <v>1</v>
      </c>
    </row>
    <row r="309126">
      <c r="A309126" t="inlineStr">
        <is>
          <t>0x7f11c7974c1e2030decf52beaedb887d40208f5869</t>
        </is>
      </c>
      <c r="B309126" t="n">
        <v>1</v>
      </c>
    </row>
    <row r="309127">
      <c r="A309127" t="inlineStr">
        <is>
          <t>dismapper</t>
        </is>
      </c>
      <c r="B309127" t="n">
        <v>1</v>
      </c>
    </row>
    <row r="309128">
      <c r="A309128" t="inlineStr">
        <is>
          <t>deletionfromtest</t>
        </is>
      </c>
      <c r="B309128" t="n">
        <v>1</v>
      </c>
    </row>
    <row r="309129">
      <c r="A309129" t="inlineStr">
        <is>
          <t>acpi_hdb</t>
        </is>
      </c>
      <c r="B309129" t="n">
        <v>1</v>
      </c>
    </row>
    <row r="309130">
      <c r="A309130" t="inlineStr">
        <is>
          <t>ffparent</t>
        </is>
      </c>
      <c r="B309130" t="n">
        <v>1</v>
      </c>
    </row>
    <row r="309131">
      <c r="A309131" t="inlineStr">
        <is>
          <t>131738</t>
        </is>
      </c>
      <c r="B309131" t="n">
        <v>1</v>
      </c>
    </row>
    <row r="309132">
      <c r="A309132" t="inlineStr">
        <is>
          <t>wait_result</t>
        </is>
      </c>
      <c r="B309132" t="n">
        <v>1</v>
      </c>
    </row>
    <row r="309133">
      <c r="A309133" t="inlineStr">
        <is>
          <t>karnsteintry</t>
        </is>
      </c>
      <c r="B309133" t="n">
        <v>1</v>
      </c>
    </row>
    <row r="309134">
      <c r="A309134" t="inlineStr">
        <is>
          <t>11e7536446d74</t>
        </is>
      </c>
      <c r="B309134" t="n">
        <v>1</v>
      </c>
    </row>
    <row r="309135">
      <c r="A309135" t="inlineStr">
        <is>
          <t>laptoptarget</t>
        </is>
      </c>
      <c r="B309135" t="n">
        <v>1</v>
      </c>
    </row>
    <row r="309136">
      <c r="A309136" t="inlineStr">
        <is>
          <t>opencls13</t>
        </is>
      </c>
      <c r="B309136" t="n">
        <v>1</v>
      </c>
    </row>
    <row r="309137">
      <c r="A309137" t="inlineStr">
        <is>
          <t>excludehaproxymemory</t>
        </is>
      </c>
      <c r="B309137" t="n">
        <v>1</v>
      </c>
    </row>
    <row r="309138">
      <c r="A309138" t="inlineStr">
        <is>
          <t>devicesportssystemcpucpu0cpufreqstatstime_in_state</t>
        </is>
      </c>
      <c r="B309138" t="n">
        <v>1</v>
      </c>
    </row>
    <row r="309139">
      <c r="A309139" t="inlineStr">
        <is>
          <t>dismpl</t>
        </is>
      </c>
      <c r="B309139" t="n">
        <v>1</v>
      </c>
    </row>
    <row r="309140">
      <c r="A309140" t="inlineStr">
        <is>
          <t>perialectors</t>
        </is>
      </c>
      <c r="B309140" t="n">
        <v>1</v>
      </c>
    </row>
    <row r="309141">
      <c r="A309141" t="inlineStr">
        <is>
          <t>0x7f11cea99ca7d63f65286df10ea00528f5ba3e8fc6b367dcaffe855</t>
        </is>
      </c>
      <c r="B309141" t="n">
        <v>1</v>
      </c>
    </row>
    <row r="309142">
      <c r="A309142" t="inlineStr">
        <is>
          <t>wasoening</t>
        </is>
      </c>
      <c r="B309142" t="n">
        <v>1</v>
      </c>
    </row>
    <row r="309143">
      <c r="A309143" t="inlineStr">
        <is>
          <t>orgabs148601</t>
        </is>
      </c>
      <c r="B309143" t="n">
        <v>1</v>
      </c>
    </row>
    <row r="309144">
      <c r="A309144" t="inlineStr">
        <is>
          <t>bayerux</t>
        </is>
      </c>
      <c r="B309144" t="n">
        <v>1</v>
      </c>
    </row>
    <row r="309145">
      <c r="A309145" t="inlineStr">
        <is>
          <t>guishaunice</t>
        </is>
      </c>
      <c r="B309145" t="n">
        <v>1</v>
      </c>
    </row>
    <row r="309146">
      <c r="A309146" t="inlineStr">
        <is>
          <t>updateg_hls_user</t>
        </is>
      </c>
      <c r="B309146" t="n">
        <v>1</v>
      </c>
    </row>
    <row r="309147">
      <c r="A309147" t="inlineStr">
        <is>
          <t>rpc0</t>
        </is>
      </c>
      <c r="B309147" t="n">
        <v>1</v>
      </c>
    </row>
    <row r="309148">
      <c r="A309148" t="inlineStr">
        <is>
          <t>dismlc</t>
        </is>
      </c>
      <c r="B309148" t="n">
        <v>1</v>
      </c>
    </row>
    <row r="309149">
      <c r="A309149" t="inlineStr">
        <is>
          <t>segraffe</t>
        </is>
      </c>
      <c r="B309149" t="n">
        <v>1</v>
      </c>
    </row>
    <row r="309150">
      <c r="A309150" t="inlineStr">
        <is>
          <t>ionach</t>
        </is>
      </c>
      <c r="B309150" t="n">
        <v>1</v>
      </c>
    </row>
    <row r="309151">
      <c r="A309151" t="inlineStr">
        <is>
          <t>retransistorated</t>
        </is>
      </c>
      <c r="B309151" t="n">
        <v>1</v>
      </c>
    </row>
    <row r="309152">
      <c r="A309152" t="inlineStr">
        <is>
          <t>deempvlurris</t>
        </is>
      </c>
      <c r="B309152" t="n">
        <v>1</v>
      </c>
    </row>
    <row r="309153">
      <c r="A309153" t="inlineStr">
        <is>
          <t>triroad</t>
        </is>
      </c>
      <c r="B309153" t="n">
        <v>1</v>
      </c>
    </row>
    <row r="309154">
      <c r="A309154" t="inlineStr">
        <is>
          <t>desaun</t>
        </is>
      </c>
      <c r="B309154" t="n">
        <v>1</v>
      </c>
    </row>
    <row r="309155">
      <c r="A309155" t="inlineStr">
        <is>
          <t>adhomenal</t>
        </is>
      </c>
      <c r="B309155" t="n">
        <v>1</v>
      </c>
    </row>
    <row r="309156">
      <c r="A309156" t="inlineStr">
        <is>
          <t>litemmetry</t>
        </is>
      </c>
      <c r="B309156" t="n">
        <v>1</v>
      </c>
    </row>
    <row r="309157">
      <c r="A309157" t="inlineStr">
        <is>
          <t>enxco</t>
        </is>
      </c>
      <c r="B309157" t="n">
        <v>1</v>
      </c>
    </row>
    <row r="309158">
      <c r="A309158" t="inlineStr">
        <is>
          <t>poico</t>
        </is>
      </c>
      <c r="B309158" t="n">
        <v>1</v>
      </c>
    </row>
    <row r="309159">
      <c r="A309159" t="inlineStr">
        <is>
          <t>se1400</t>
        </is>
      </c>
      <c r="B309159" t="n">
        <v>1</v>
      </c>
    </row>
    <row r="309160">
      <c r="A309160" t="inlineStr">
        <is>
          <t>p367s</t>
        </is>
      </c>
      <c r="B309160" t="n">
        <v>1</v>
      </c>
    </row>
    <row r="309161">
      <c r="A309161" t="inlineStr">
        <is>
          <t>dryv</t>
        </is>
      </c>
      <c r="B309161" t="n">
        <v>1</v>
      </c>
    </row>
    <row r="309162">
      <c r="A309162" t="inlineStr">
        <is>
          <t>talag</t>
        </is>
      </c>
      <c r="B309162" t="n">
        <v>2</v>
      </c>
    </row>
    <row r="309163">
      <c r="A309163" t="inlineStr">
        <is>
          <t>redeem177gotationntil</t>
        </is>
      </c>
      <c r="B309163" t="n">
        <v>1</v>
      </c>
    </row>
    <row r="309164">
      <c r="A309164" t="inlineStr">
        <is>
          <t>pumpiknsa</t>
        </is>
      </c>
      <c r="B309164" t="n">
        <v>1</v>
      </c>
    </row>
    <row r="309165">
      <c r="A309165" t="inlineStr">
        <is>
          <t>tvfreider</t>
        </is>
      </c>
      <c r="B309165" t="n">
        <v>1</v>
      </c>
    </row>
    <row r="309166">
      <c r="A309166" t="inlineStr">
        <is>
          <t>optori</t>
        </is>
      </c>
      <c r="B309166" t="n">
        <v>1</v>
      </c>
    </row>
    <row r="309167">
      <c r="A309167" t="inlineStr">
        <is>
          <t>threenshots</t>
        </is>
      </c>
      <c r="B309167" t="n">
        <v>1</v>
      </c>
    </row>
    <row r="309168">
      <c r="A309168" t="inlineStr">
        <is>
          <t>tb2s2</t>
        </is>
      </c>
      <c r="B309168" t="n">
        <v>1</v>
      </c>
    </row>
    <row r="309169">
      <c r="A309169" t="inlineStr">
        <is>
          <t>47se</t>
        </is>
      </c>
      <c r="B309169" t="n">
        <v>1</v>
      </c>
    </row>
    <row r="309170">
      <c r="A309170" t="inlineStr">
        <is>
          <t>skiltta</t>
        </is>
      </c>
      <c r="B309170" t="n">
        <v>1</v>
      </c>
    </row>
    <row r="309171">
      <c r="A309171" t="inlineStr">
        <is>
          <t>toxlinks</t>
        </is>
      </c>
      <c r="B309171" t="n">
        <v>1</v>
      </c>
    </row>
    <row r="309172">
      <c r="A309172" t="inlineStr">
        <is>
          <t>yatiss</t>
        </is>
      </c>
      <c r="B309172" t="n">
        <v>1</v>
      </c>
    </row>
    <row r="309173">
      <c r="A309173" t="inlineStr">
        <is>
          <t>madriddesign</t>
        </is>
      </c>
      <c r="B309173" t="n">
        <v>1</v>
      </c>
    </row>
    <row r="309174">
      <c r="A309174" t="inlineStr">
        <is>
          <t>curigotation</t>
        </is>
      </c>
      <c r="B309174" t="n">
        <v>1</v>
      </c>
    </row>
    <row r="309175">
      <c r="A309175" t="inlineStr">
        <is>
          <t>hp24ev2</t>
        </is>
      </c>
      <c r="B309175" t="n">
        <v>1</v>
      </c>
    </row>
    <row r="309176">
      <c r="A309176" t="inlineStr">
        <is>
          <t>papue</t>
        </is>
      </c>
      <c r="B309176" t="n">
        <v>1</v>
      </c>
    </row>
    <row r="309177">
      <c r="A309177" t="inlineStr">
        <is>
          <t>equiv617pghz</t>
        </is>
      </c>
      <c r="B309177" t="n">
        <v>1</v>
      </c>
    </row>
    <row r="309178">
      <c r="A309178" t="inlineStr">
        <is>
          <t>landsburg</t>
        </is>
      </c>
      <c r="B309178" t="n">
        <v>1</v>
      </c>
    </row>
    <row r="309179">
      <c r="A309179" t="inlineStr">
        <is>
          <t>englandtheir</t>
        </is>
      </c>
      <c r="B309179" t="n">
        <v>1</v>
      </c>
    </row>
    <row r="309180">
      <c r="A309180" t="inlineStr">
        <is>
          <t>133cm</t>
        </is>
      </c>
      <c r="B309180" t="n">
        <v>1</v>
      </c>
    </row>
    <row r="309181">
      <c r="A309181" t="inlineStr">
        <is>
          <t>rb103130</t>
        </is>
      </c>
      <c r="B309181" t="n">
        <v>1</v>
      </c>
    </row>
    <row r="309182">
      <c r="A309182" t="inlineStr">
        <is>
          <t>esp85annagos</t>
        </is>
      </c>
      <c r="B309182" t="n">
        <v>1</v>
      </c>
    </row>
    <row r="309183">
      <c r="A309183" t="inlineStr">
        <is>
          <t>15m26ad</t>
        </is>
      </c>
      <c r="B309183" t="n">
        <v>1</v>
      </c>
    </row>
    <row r="309184">
      <c r="A309184" t="inlineStr">
        <is>
          <t>9op</t>
        </is>
      </c>
      <c r="B309184" t="n">
        <v>1</v>
      </c>
    </row>
    <row r="309185">
      <c r="A309185" t="inlineStr">
        <is>
          <t>500tk</t>
        </is>
      </c>
      <c r="B309185" t="n">
        <v>1</v>
      </c>
    </row>
    <row r="309186">
      <c r="A309186" t="inlineStr">
        <is>
          <t>strosell</t>
        </is>
      </c>
      <c r="B309186" t="n">
        <v>1</v>
      </c>
    </row>
    <row r="309187">
      <c r="A309187" t="inlineStr">
        <is>
          <t>2000td</t>
        </is>
      </c>
      <c r="B309187" t="n">
        <v>1</v>
      </c>
    </row>
    <row r="309188">
      <c r="A309188" t="inlineStr">
        <is>
          <t>luckert</t>
        </is>
      </c>
      <c r="B309188" t="n">
        <v>1</v>
      </c>
    </row>
    <row r="309189">
      <c r="A309189" t="inlineStr">
        <is>
          <t>tritown</t>
        </is>
      </c>
      <c r="B309189" t="n">
        <v>1</v>
      </c>
    </row>
    <row r="309190">
      <c r="A309190" t="inlineStr">
        <is>
          <t>codecell</t>
        </is>
      </c>
      <c r="B309190" t="n">
        <v>1</v>
      </c>
    </row>
    <row r="309191">
      <c r="A309191" t="inlineStr">
        <is>
          <t>chandlar</t>
        </is>
      </c>
      <c r="B309191" t="n">
        <v>1</v>
      </c>
    </row>
    <row r="309192">
      <c r="A309192" t="inlineStr">
        <is>
          <t>fastprotected</t>
        </is>
      </c>
      <c r="B309192" t="n">
        <v>1</v>
      </c>
    </row>
    <row r="309193">
      <c r="A309193" t="inlineStr">
        <is>
          <t>fmcxak</t>
        </is>
      </c>
      <c r="B309193" t="n">
        <v>1</v>
      </c>
    </row>
    <row r="309194">
      <c r="A309194" t="inlineStr">
        <is>
          <t>sportments</t>
        </is>
      </c>
      <c r="B309194" t="n">
        <v>1</v>
      </c>
    </row>
    <row r="309195">
      <c r="A309195" t="inlineStr">
        <is>
          <t>shaggygrown</t>
        </is>
      </c>
      <c r="B309195" t="n">
        <v>1</v>
      </c>
    </row>
    <row r="309196">
      <c r="A309196" t="inlineStr">
        <is>
          <t>sicilicas</t>
        </is>
      </c>
      <c r="B309196" t="n">
        <v>1</v>
      </c>
    </row>
    <row r="309197">
      <c r="A309197" t="inlineStr">
        <is>
          <t>sicila</t>
        </is>
      </c>
      <c r="B309197" t="n">
        <v>1</v>
      </c>
    </row>
    <row r="309198">
      <c r="A309198" t="inlineStr">
        <is>
          <t>montecina</t>
        </is>
      </c>
      <c r="B309198" t="n">
        <v>1</v>
      </c>
    </row>
    <row r="309199">
      <c r="A309199" t="inlineStr">
        <is>
          <t>pugsan</t>
        </is>
      </c>
      <c r="B309199" t="n">
        <v>1</v>
      </c>
    </row>
    <row r="309200">
      <c r="A309200" t="inlineStr">
        <is>
          <t>tecnafra</t>
        </is>
      </c>
      <c r="B309200" t="n">
        <v>1</v>
      </c>
    </row>
    <row r="309201">
      <c r="A309201" t="inlineStr">
        <is>
          <t>tommyakers</t>
        </is>
      </c>
      <c r="B309201" t="n">
        <v>1</v>
      </c>
    </row>
    <row r="309202">
      <c r="A309202" t="inlineStr">
        <is>
          <t>detrainability</t>
        </is>
      </c>
      <c r="B309202" t="n">
        <v>1</v>
      </c>
    </row>
    <row r="309203">
      <c r="A309203" t="inlineStr">
        <is>
          <t>918uc</t>
        </is>
      </c>
      <c r="B309203" t="n">
        <v>1</v>
      </c>
    </row>
    <row r="309204">
      <c r="A309204" t="inlineStr">
        <is>
          <t>tweards</t>
        </is>
      </c>
      <c r="B309204" t="n">
        <v>1</v>
      </c>
    </row>
    <row r="309205">
      <c r="A309205" t="inlineStr">
        <is>
          <t>pyrw</t>
        </is>
      </c>
      <c r="B309205" t="n">
        <v>1</v>
      </c>
    </row>
    <row r="309206">
      <c r="A309206" t="inlineStr">
        <is>
          <t>fimikes</t>
        </is>
      </c>
      <c r="B309206" t="n">
        <v>1</v>
      </c>
    </row>
    <row r="309207">
      <c r="A309207" t="inlineStr">
        <is>
          <t>ampelmann</t>
        </is>
      </c>
      <c r="B309207" t="n">
        <v>1</v>
      </c>
    </row>
    <row r="309208">
      <c r="A309208" t="inlineStr">
        <is>
          <t>gamestay</t>
        </is>
      </c>
      <c r="B309208" t="n">
        <v>1</v>
      </c>
    </row>
    <row r="309209">
      <c r="A309209" t="inlineStr">
        <is>
          <t>movidios</t>
        </is>
      </c>
      <c r="B309209" t="n">
        <v>1</v>
      </c>
    </row>
    <row r="309210">
      <c r="A309210" t="inlineStr">
        <is>
          <t>zipstock</t>
        </is>
      </c>
      <c r="B309210" t="n">
        <v>1</v>
      </c>
    </row>
    <row r="309211">
      <c r="A309211" t="inlineStr">
        <is>
          <t>segulamer™</t>
        </is>
      </c>
      <c r="B309211" t="n">
        <v>1</v>
      </c>
    </row>
    <row r="309212">
      <c r="A309212" t="inlineStr">
        <is>
          <t>relruoves</t>
        </is>
      </c>
      <c r="B309212" t="n">
        <v>1</v>
      </c>
    </row>
    <row r="309213">
      <c r="A309213" t="inlineStr">
        <is>
          <t>bizread</t>
        </is>
      </c>
      <c r="B309213" t="n">
        <v>1</v>
      </c>
    </row>
    <row r="309214">
      <c r="A309214" t="inlineStr">
        <is>
          <t>unwreshed</t>
        </is>
      </c>
      <c r="B309214" t="n">
        <v>1</v>
      </c>
    </row>
    <row r="309215">
      <c r="A309215" t="inlineStr">
        <is>
          <t>carasch</t>
        </is>
      </c>
      <c r="B309215" t="n">
        <v>1</v>
      </c>
    </row>
    <row r="309216">
      <c r="A309216" t="inlineStr">
        <is>
          <t>bane12</t>
        </is>
      </c>
      <c r="B309216" t="n">
        <v>1</v>
      </c>
    </row>
    <row r="309217">
      <c r="A309217" t="inlineStr">
        <is>
          <t>picide</t>
        </is>
      </c>
      <c r="B309217" t="n">
        <v>1</v>
      </c>
    </row>
    <row r="309218">
      <c r="A309218" t="inlineStr">
        <is>
          <t>angfyn</t>
        </is>
      </c>
      <c r="B309218" t="n">
        <v>1</v>
      </c>
    </row>
    <row r="309219">
      <c r="A309219" t="inlineStr">
        <is>
          <t>acgrichard</t>
        </is>
      </c>
      <c r="B309219" t="n">
        <v>1</v>
      </c>
    </row>
    <row r="309220">
      <c r="A309220" t="inlineStr">
        <is>
          <t>ukprofiletewarymalus</t>
        </is>
      </c>
      <c r="B309220" t="n">
        <v>1</v>
      </c>
    </row>
    <row r="309221">
      <c r="A309221" t="inlineStr">
        <is>
          <t>thaiid</t>
        </is>
      </c>
      <c r="B309221" t="n">
        <v>1</v>
      </c>
    </row>
    <row r="309222">
      <c r="A309222" t="inlineStr">
        <is>
          <t>coprepublic</t>
        </is>
      </c>
      <c r="B309222" t="n">
        <v>1</v>
      </c>
    </row>
    <row r="309223">
      <c r="A309223" t="inlineStr">
        <is>
          <t>turgove</t>
        </is>
      </c>
      <c r="B309223" t="n">
        <v>1</v>
      </c>
    </row>
    <row r="309224">
      <c r="A309224" t="inlineStr">
        <is>
          <t>parinos</t>
        </is>
      </c>
      <c r="B309224" t="n">
        <v>1</v>
      </c>
    </row>
    <row r="309225">
      <c r="A309225" t="inlineStr">
        <is>
          <t>pesases</t>
        </is>
      </c>
      <c r="B309225" t="n">
        <v>1</v>
      </c>
    </row>
    <row r="309226">
      <c r="A309226" t="inlineStr">
        <is>
          <t>quarryers</t>
        </is>
      </c>
      <c r="B309226" t="n">
        <v>1</v>
      </c>
    </row>
    <row r="309227">
      <c r="A309227" t="inlineStr">
        <is>
          <t>caliborous</t>
        </is>
      </c>
      <c r="B309227" t="n">
        <v>1</v>
      </c>
    </row>
    <row r="309228">
      <c r="A309228" t="inlineStr">
        <is>
          <t>maimal</t>
        </is>
      </c>
      <c r="B309228" t="n">
        <v>1</v>
      </c>
    </row>
    <row r="309229">
      <c r="A309229" t="inlineStr">
        <is>
          <t>monzeo</t>
        </is>
      </c>
      <c r="B309229" t="n">
        <v>1</v>
      </c>
    </row>
    <row r="309230">
      <c r="A309230" t="inlineStr">
        <is>
          <t>bayinterent</t>
        </is>
      </c>
      <c r="B309230" t="n">
        <v>1</v>
      </c>
    </row>
    <row r="309231">
      <c r="A309231" t="inlineStr">
        <is>
          <t>wonahanemail</t>
        </is>
      </c>
      <c r="B309231" t="n">
        <v>1</v>
      </c>
    </row>
    <row r="309232">
      <c r="A309232" t="inlineStr">
        <is>
          <t>batonflies</t>
        </is>
      </c>
      <c r="B309232" t="n">
        <v>1</v>
      </c>
    </row>
    <row r="309233">
      <c r="A309233" t="inlineStr">
        <is>
          <t>pitshenau</t>
        </is>
      </c>
      <c r="B309233" t="n">
        <v>1</v>
      </c>
    </row>
    <row r="309234">
      <c r="A309234" t="inlineStr">
        <is>
          <t>hibook</t>
        </is>
      </c>
      <c r="B309234" t="n">
        <v>1</v>
      </c>
    </row>
    <row r="309235">
      <c r="A309235" t="inlineStr">
        <is>
          <t>andraguy</t>
        </is>
      </c>
      <c r="B309235" t="n">
        <v>1</v>
      </c>
    </row>
    <row r="309236">
      <c r="A309236" t="inlineStr">
        <is>
          <t>cable–doug</t>
        </is>
      </c>
      <c r="B309236" t="n">
        <v>1</v>
      </c>
    </row>
    <row r="309237">
      <c r="A309237" t="inlineStr">
        <is>
          <t>program–the</t>
        </is>
      </c>
      <c r="B309237" t="n">
        <v>1</v>
      </c>
    </row>
    <row r="309238">
      <c r="A309238" t="inlineStr">
        <is>
          <t>earned5900</t>
        </is>
      </c>
      <c r="B309238" t="n">
        <v>1</v>
      </c>
    </row>
    <row r="309239">
      <c r="A309239" t="inlineStr">
        <is>
          <t>20300590</t>
        </is>
      </c>
      <c r="B309239" t="n">
        <v>1</v>
      </c>
    </row>
    <row r="309240">
      <c r="A309240" t="inlineStr">
        <is>
          <t>quaking5</t>
        </is>
      </c>
      <c r="B309240" t="n">
        <v>1</v>
      </c>
    </row>
    <row r="309241">
      <c r="A309241" t="inlineStr">
        <is>
          <t>nightthevas</t>
        </is>
      </c>
      <c r="B309241" t="n">
        <v>1</v>
      </c>
    </row>
    <row r="309242">
      <c r="A309242" t="inlineStr">
        <is>
          <t>logry</t>
        </is>
      </c>
      <c r="B309242" t="n">
        <v>1</v>
      </c>
    </row>
    <row r="309243">
      <c r="A309243" t="inlineStr">
        <is>
          <t>citapes</t>
        </is>
      </c>
      <c r="B309243" t="n">
        <v>1</v>
      </c>
    </row>
    <row r="309244">
      <c r="A309244" t="inlineStr">
        <is>
          <t>brinston</t>
        </is>
      </c>
      <c r="B309244" t="n">
        <v>1</v>
      </c>
    </row>
    <row r="309245">
      <c r="A309245" t="inlineStr">
        <is>
          <t>zyllightpgompers</t>
        </is>
      </c>
      <c r="B309245" t="n">
        <v>1</v>
      </c>
    </row>
    <row r="309246">
      <c r="A309246" t="inlineStr">
        <is>
          <t>chromaticia</t>
        </is>
      </c>
      <c r="B309246" t="n">
        <v>1</v>
      </c>
    </row>
    <row r="309247">
      <c r="A309247" t="inlineStr">
        <is>
          <t>thecurrently</t>
        </is>
      </c>
      <c r="B309247" t="n">
        <v>1</v>
      </c>
    </row>
    <row r="309248">
      <c r="A309248" t="inlineStr">
        <is>
          <t>hedgeold</t>
        </is>
      </c>
      <c r="B309248" t="n">
        <v>1</v>
      </c>
    </row>
    <row r="309249">
      <c r="A309249" t="inlineStr">
        <is>
          <t>braesoosecriberskankakez</t>
        </is>
      </c>
      <c r="B309249" t="n">
        <v>1</v>
      </c>
    </row>
    <row r="309250">
      <c r="A309250" t="inlineStr">
        <is>
          <t>pvzq199</t>
        </is>
      </c>
      <c r="B309250" t="n">
        <v>1</v>
      </c>
    </row>
    <row r="309251">
      <c r="A309251" t="inlineStr">
        <is>
          <t>elromentans</t>
        </is>
      </c>
      <c r="B309251" t="n">
        <v>1</v>
      </c>
    </row>
    <row r="309252">
      <c r="A309252" t="inlineStr">
        <is>
          <t>wudts</t>
        </is>
      </c>
      <c r="B309252" t="n">
        <v>1</v>
      </c>
    </row>
    <row r="309253">
      <c r="A309253" t="inlineStr">
        <is>
          <t>9930588</t>
        </is>
      </c>
      <c r="B309253" t="n">
        <v>1</v>
      </c>
    </row>
    <row r="309254">
      <c r="A309254" t="inlineStr">
        <is>
          <t>vaclavas</t>
        </is>
      </c>
      <c r="B309254" t="n">
        <v>1</v>
      </c>
    </row>
    <row r="309255">
      <c r="A309255" t="inlineStr">
        <is>
          <t>collabear</t>
        </is>
      </c>
      <c r="B309255" t="n">
        <v>1</v>
      </c>
    </row>
    <row r="309256">
      <c r="A309256" t="inlineStr">
        <is>
          <t>forcedjaransson</t>
        </is>
      </c>
      <c r="B309256" t="n">
        <v>1</v>
      </c>
    </row>
    <row r="309257">
      <c r="A309257" t="inlineStr">
        <is>
          <t>charmend</t>
        </is>
      </c>
      <c r="B309257" t="n">
        <v>1</v>
      </c>
    </row>
    <row r="309258">
      <c r="A309258" t="inlineStr">
        <is>
          <t>flaved</t>
        </is>
      </c>
      <c r="B309258" t="n">
        <v>1</v>
      </c>
    </row>
    <row r="309259">
      <c r="A309259" t="inlineStr">
        <is>
          <t>hoptric</t>
        </is>
      </c>
      <c r="B309259" t="n">
        <v>1</v>
      </c>
    </row>
    <row r="309260">
      <c r="A309260" t="inlineStr">
        <is>
          <t>andader</t>
        </is>
      </c>
      <c r="B309260" t="n">
        <v>1</v>
      </c>
    </row>
    <row r="309261">
      <c r="A309261" t="inlineStr">
        <is>
          <t>wifederalign</t>
        </is>
      </c>
      <c r="B309261" t="n">
        <v>1</v>
      </c>
    </row>
    <row r="309262">
      <c r="A309262" t="inlineStr">
        <is>
          <t>hubplay</t>
        </is>
      </c>
      <c r="B309262" t="n">
        <v>1</v>
      </c>
    </row>
    <row r="309263">
      <c r="A309263" t="inlineStr">
        <is>
          <t>14991140</t>
        </is>
      </c>
      <c r="B309263" t="n">
        <v>1</v>
      </c>
    </row>
    <row r="309264">
      <c r="A309264" t="inlineStr">
        <is>
          <t>zylllein</t>
        </is>
      </c>
      <c r="B309264" t="n">
        <v>1</v>
      </c>
    </row>
    <row r="309265">
      <c r="A309265" t="inlineStr">
        <is>
          <t>turbofuel</t>
        </is>
      </c>
      <c r="B309265" t="n">
        <v>1</v>
      </c>
    </row>
    <row r="309266">
      <c r="A309266" t="inlineStr">
        <is>
          <t>byods</t>
        </is>
      </c>
      <c r="B309266" t="n">
        <v>1</v>
      </c>
    </row>
    <row r="309267">
      <c r="A309267" t="inlineStr">
        <is>
          <t>012cart</t>
        </is>
      </c>
      <c r="B309267" t="n">
        <v>1</v>
      </c>
    </row>
    <row r="309268">
      <c r="A309268" t="inlineStr">
        <is>
          <t>ci885soodoofever</t>
        </is>
      </c>
      <c r="B309268" t="n">
        <v>1</v>
      </c>
    </row>
    <row r="309269">
      <c r="A309269" t="inlineStr">
        <is>
          <t>dogfaqs20180610163</t>
        </is>
      </c>
      <c r="B309269" t="n">
        <v>1</v>
      </c>
    </row>
    <row r="309270">
      <c r="A309270" t="inlineStr">
        <is>
          <t>asore</t>
        </is>
      </c>
      <c r="B309270" t="n">
        <v>2</v>
      </c>
    </row>
    <row r="309271">
      <c r="A309271" t="inlineStr">
        <is>
          <t>comrab</t>
        </is>
      </c>
      <c r="B309271" t="n">
        <v>1</v>
      </c>
    </row>
    <row r="309272">
      <c r="A309272" t="inlineStr">
        <is>
          <t>zahlou92</t>
        </is>
      </c>
      <c r="B309272" t="n">
        <v>1</v>
      </c>
    </row>
    <row r="309273">
      <c r="A309273" t="inlineStr">
        <is>
          <t>proofhour</t>
        </is>
      </c>
      <c r="B309273" t="n">
        <v>1</v>
      </c>
    </row>
    <row r="309274">
      <c r="A309274" t="inlineStr">
        <is>
          <t>iwi221</t>
        </is>
      </c>
      <c r="B309274" t="n">
        <v>1</v>
      </c>
    </row>
    <row r="309275">
      <c r="A309275" t="inlineStr">
        <is>
          <t>flightplan</t>
        </is>
      </c>
      <c r="B309275" t="n">
        <v>3</v>
      </c>
    </row>
    <row r="309276">
      <c r="A309276" t="inlineStr">
        <is>
          <t>twittentag</t>
        </is>
      </c>
      <c r="B309276" t="n">
        <v>1</v>
      </c>
    </row>
    <row r="309277">
      <c r="A309277" t="inlineStr">
        <is>
          <t>thismight</t>
        </is>
      </c>
      <c r="B309277" t="n">
        <v>1</v>
      </c>
    </row>
    <row r="309278">
      <c r="A309278" t="inlineStr">
        <is>
          <t>motherposts</t>
        </is>
      </c>
      <c r="B309278" t="n">
        <v>1</v>
      </c>
    </row>
    <row r="309279">
      <c r="A309279" t="inlineStr">
        <is>
          <t>qcaah</t>
        </is>
      </c>
      <c r="B309279" t="n">
        <v>1</v>
      </c>
    </row>
    <row r="309280">
      <c r="A309280" t="inlineStr">
        <is>
          <t>antennaess</t>
        </is>
      </c>
      <c r="B309280" t="n">
        <v>1</v>
      </c>
    </row>
    <row r="309281">
      <c r="A309281" t="inlineStr">
        <is>
          <t>drivingtude</t>
        </is>
      </c>
      <c r="B309281" t="n">
        <v>1</v>
      </c>
    </row>
    <row r="309282">
      <c r="A309282" t="inlineStr">
        <is>
          <t>briank20</t>
        </is>
      </c>
      <c r="B309282" t="n">
        <v>1</v>
      </c>
    </row>
    <row r="309283">
      <c r="A309283" t="inlineStr">
        <is>
          <t>fbed</t>
        </is>
      </c>
      <c r="B309283" t="n">
        <v>1</v>
      </c>
    </row>
    <row r="309284">
      <c r="A309284" t="inlineStr">
        <is>
          <t>sustainablecbc</t>
        </is>
      </c>
      <c r="B309284" t="n">
        <v>1</v>
      </c>
    </row>
    <row r="309285">
      <c r="A309285" t="inlineStr">
        <is>
          <t>neonatuses</t>
        </is>
      </c>
      <c r="B309285" t="n">
        <v>1</v>
      </c>
    </row>
    <row r="309286">
      <c r="A309286" t="inlineStr">
        <is>
          <t>diacarbonamide</t>
        </is>
      </c>
      <c r="B309286" t="n">
        <v>1</v>
      </c>
    </row>
    <row r="309287">
      <c r="A309287" t="inlineStr">
        <is>
          <t>bridaine</t>
        </is>
      </c>
      <c r="B309287" t="n">
        <v>1</v>
      </c>
    </row>
    <row r="309288">
      <c r="A309288" t="inlineStr">
        <is>
          <t>rehos</t>
        </is>
      </c>
      <c r="B309288" t="n">
        <v>1</v>
      </c>
    </row>
    <row r="309289">
      <c r="A309289" t="inlineStr">
        <is>
          <t>such—</t>
        </is>
      </c>
      <c r="B309289" t="n">
        <v>1</v>
      </c>
    </row>
    <row r="309290">
      <c r="A309290" t="inlineStr">
        <is>
          <t>unvilioned</t>
        </is>
      </c>
      <c r="B309290" t="n">
        <v>1</v>
      </c>
    </row>
    <row r="309291">
      <c r="A309291" t="inlineStr">
        <is>
          <t>indigened</t>
        </is>
      </c>
      <c r="B309291" t="n">
        <v>1</v>
      </c>
    </row>
    <row r="309292">
      <c r="A309292" t="inlineStr">
        <is>
          <t>jerʿadan</t>
        </is>
      </c>
      <c r="B309292" t="n">
        <v>1</v>
      </c>
    </row>
    <row r="309293">
      <c r="A309293" t="inlineStr">
        <is>
          <t>pragert</t>
        </is>
      </c>
      <c r="B309293" t="n">
        <v>1</v>
      </c>
    </row>
    <row r="309294">
      <c r="A309294" t="inlineStr">
        <is>
          <t>caenvironmental110public</t>
        </is>
      </c>
      <c r="B309294" t="n">
        <v>1</v>
      </c>
    </row>
    <row r="309295">
      <c r="A309295" t="inlineStr">
        <is>
          <t>avionic</t>
        </is>
      </c>
      <c r="B309295" t="n">
        <v>1</v>
      </c>
    </row>
    <row r="309296">
      <c r="A309296" t="inlineStr">
        <is>
          <t>httpsuswatch</t>
        </is>
      </c>
      <c r="B309296" t="n">
        <v>1</v>
      </c>
    </row>
    <row r="309297">
      <c r="A309297" t="inlineStr">
        <is>
          <t>contentuploadsmaywhite</t>
        </is>
      </c>
      <c r="B309297" t="n">
        <v>1</v>
      </c>
    </row>
    <row r="309298">
      <c r="A309298" t="inlineStr">
        <is>
          <t>debatesecret</t>
        </is>
      </c>
      <c r="B309298" t="n">
        <v>1</v>
      </c>
    </row>
    <row r="309299">
      <c r="A309299" t="inlineStr">
        <is>
          <t>15fs</t>
        </is>
      </c>
      <c r="B309299" t="n">
        <v>2</v>
      </c>
    </row>
    <row r="309300">
      <c r="A309300" t="inlineStr">
        <is>
          <t>annaher</t>
        </is>
      </c>
      <c r="B309300" t="n">
        <v>1</v>
      </c>
    </row>
    <row r="309301">
      <c r="A309301" t="inlineStr">
        <is>
          <t>poliptale</t>
        </is>
      </c>
      <c r="B309301" t="n">
        <v>1</v>
      </c>
    </row>
    <row r="309302">
      <c r="A309302" t="inlineStr">
        <is>
          <t>httpsecsmanral</t>
        </is>
      </c>
      <c r="B309302" t="n">
        <v>1</v>
      </c>
    </row>
    <row r="309303">
      <c r="A309303" t="inlineStr">
        <is>
          <t>safolas</t>
        </is>
      </c>
      <c r="B309303" t="n">
        <v>1</v>
      </c>
    </row>
    <row r="309304">
      <c r="A309304" t="inlineStr">
        <is>
          <t>safola</t>
        </is>
      </c>
      <c r="B309304" t="n">
        <v>1</v>
      </c>
    </row>
    <row r="309305">
      <c r="A309305" t="inlineStr">
        <is>
          <t>smellings</t>
        </is>
      </c>
      <c r="B309305" t="n">
        <v>1</v>
      </c>
    </row>
    <row r="309306">
      <c r="A309306" t="inlineStr">
        <is>
          <t>clapless</t>
        </is>
      </c>
      <c r="B309306" t="n">
        <v>1</v>
      </c>
    </row>
    <row r="309307">
      <c r="A309307" t="inlineStr">
        <is>
          <t>wpvn</t>
        </is>
      </c>
      <c r="B309307" t="n">
        <v>1</v>
      </c>
    </row>
    <row r="309308">
      <c r="A309308" t="inlineStr">
        <is>
          <t>syndschemes</t>
        </is>
      </c>
      <c r="B309308" t="n">
        <v>1</v>
      </c>
    </row>
    <row r="309309">
      <c r="A309309" t="inlineStr">
        <is>
          <t>digestrix</t>
        </is>
      </c>
      <c r="B309309" t="n">
        <v>1</v>
      </c>
    </row>
    <row r="309310">
      <c r="A309310" t="inlineStr">
        <is>
          <t>kivicon</t>
        </is>
      </c>
      <c r="B309310" t="n">
        <v>1</v>
      </c>
    </row>
    <row r="309311">
      <c r="A309311" t="inlineStr">
        <is>
          <t>abcscript</t>
        </is>
      </c>
      <c r="B309311" t="n">
        <v>1</v>
      </c>
    </row>
    <row r="309312">
      <c r="A309312" t="inlineStr">
        <is>
          <t>whettonage</t>
        </is>
      </c>
      <c r="B309312" t="n">
        <v>1</v>
      </c>
    </row>
    <row r="309313">
      <c r="A309313" t="inlineStr">
        <is>
          <t>cchet</t>
        </is>
      </c>
      <c r="B309313" t="n">
        <v>1</v>
      </c>
    </row>
    <row r="309314">
      <c r="A309314" t="inlineStr">
        <is>
          <t>igilants</t>
        </is>
      </c>
      <c r="B309314" t="n">
        <v>1</v>
      </c>
    </row>
    <row r="309315">
      <c r="A309315" t="inlineStr">
        <is>
          <t>eternitykind</t>
        </is>
      </c>
      <c r="B309315" t="n">
        <v>1</v>
      </c>
    </row>
    <row r="309316">
      <c r="A309316" t="inlineStr">
        <is>
          <t>356gal</t>
        </is>
      </c>
      <c r="B309316" t="n">
        <v>1</v>
      </c>
    </row>
    <row r="309317">
      <c r="A309317" t="inlineStr">
        <is>
          <t>completely—</t>
        </is>
      </c>
      <c r="B309317" t="n">
        <v>1</v>
      </c>
    </row>
    <row r="309318">
      <c r="A309318" t="inlineStr">
        <is>
          <t>yasmall</t>
        </is>
      </c>
      <c r="B309318" t="n">
        <v>1</v>
      </c>
    </row>
    <row r="309319">
      <c r="A309319" t="inlineStr">
        <is>
          <t>telotech</t>
        </is>
      </c>
      <c r="B309319" t="n">
        <v>1</v>
      </c>
    </row>
    <row r="309320">
      <c r="A309320" t="inlineStr">
        <is>
          <t>religious_ize</t>
        </is>
      </c>
      <c r="B309320" t="n">
        <v>1</v>
      </c>
    </row>
    <row r="309321">
      <c r="A309321" t="inlineStr">
        <is>
          <t>dowroughtim</t>
        </is>
      </c>
      <c r="B309321" t="n">
        <v>1</v>
      </c>
    </row>
    <row r="309322">
      <c r="A309322" t="inlineStr">
        <is>
          <t>andhurt</t>
        </is>
      </c>
      <c r="B309322" t="n">
        <v>1</v>
      </c>
    </row>
    <row r="309323">
      <c r="A309323" t="inlineStr">
        <is>
          <t>swanisk</t>
        </is>
      </c>
      <c r="B309323" t="n">
        <v>1</v>
      </c>
    </row>
    <row r="309324">
      <c r="A309324" t="inlineStr">
        <is>
          <t>1m33s</t>
        </is>
      </c>
      <c r="B309324" t="n">
        <v>1</v>
      </c>
    </row>
    <row r="309325">
      <c r="A309325" t="inlineStr">
        <is>
          <t>overcompleted</t>
        </is>
      </c>
      <c r="B309325" t="n">
        <v>1</v>
      </c>
    </row>
    <row r="309326">
      <c r="A309326" t="inlineStr">
        <is>
          <t>leaseless</t>
        </is>
      </c>
      <c r="B309326" t="n">
        <v>1</v>
      </c>
    </row>
    <row r="309327">
      <c r="A309327" t="inlineStr">
        <is>
          <t>stremnant</t>
        </is>
      </c>
      <c r="B309327" t="n">
        <v>1</v>
      </c>
    </row>
    <row r="309328">
      <c r="A309328" t="inlineStr">
        <is>
          <t>24atural</t>
        </is>
      </c>
      <c r="B309328" t="n">
        <v>1</v>
      </c>
    </row>
    <row r="309329">
      <c r="A309329" t="inlineStr">
        <is>
          <t>encepicient</t>
        </is>
      </c>
      <c r="B309329" t="n">
        <v>1</v>
      </c>
    </row>
    <row r="309330">
      <c r="A309330" t="inlineStr">
        <is>
          <t>st4e</t>
        </is>
      </c>
      <c r="B309330" t="n">
        <v>1</v>
      </c>
    </row>
    <row r="309331">
      <c r="A309331" t="inlineStr">
        <is>
          <t>khony</t>
        </is>
      </c>
      <c r="B309331" t="n">
        <v>1</v>
      </c>
    </row>
    <row r="309332">
      <c r="A309332" t="inlineStr">
        <is>
          <t>vacils</t>
        </is>
      </c>
      <c r="B309332" t="n">
        <v>1</v>
      </c>
    </row>
    <row r="309333">
      <c r="A309333" t="inlineStr">
        <is>
          <t>tiedren</t>
        </is>
      </c>
      <c r="B309333" t="n">
        <v>1</v>
      </c>
    </row>
    <row r="309334">
      <c r="A309334" t="inlineStr">
        <is>
          <t>funcessler</t>
        </is>
      </c>
      <c r="B309334" t="n">
        <v>1</v>
      </c>
    </row>
    <row r="309335">
      <c r="A309335" t="inlineStr">
        <is>
          <t>jameshuu</t>
        </is>
      </c>
      <c r="B309335" t="n">
        <v>1</v>
      </c>
    </row>
    <row r="309336">
      <c r="A309336" t="inlineStr">
        <is>
          <t>comlambdaasciencesyandex</t>
        </is>
      </c>
      <c r="B309336" t="n">
        <v>1</v>
      </c>
    </row>
    <row r="309337">
      <c r="A309337" t="inlineStr">
        <is>
          <t>virtualrpc</t>
        </is>
      </c>
      <c r="B309337" t="n">
        <v>1</v>
      </c>
    </row>
    <row r="309338">
      <c r="A309338" t="inlineStr">
        <is>
          <t>httpplayretz</t>
        </is>
      </c>
      <c r="B309338" t="n">
        <v>1</v>
      </c>
    </row>
    <row r="309339">
      <c r="A309339" t="inlineStr">
        <is>
          <t>nanarsia</t>
        </is>
      </c>
      <c r="B309339" t="n">
        <v>1</v>
      </c>
    </row>
    <row r="309340">
      <c r="A309340" t="inlineStr">
        <is>
          <t>critterds</t>
        </is>
      </c>
      <c r="B309340" t="n">
        <v>1</v>
      </c>
    </row>
    <row r="309341">
      <c r="A309341" t="inlineStr">
        <is>
          <t>durkanaths</t>
        </is>
      </c>
      <c r="B309341" t="n">
        <v>1</v>
      </c>
    </row>
    <row r="309342">
      <c r="A309342" t="inlineStr">
        <is>
          <t>dabbos</t>
        </is>
      </c>
      <c r="B309342" t="n">
        <v>1</v>
      </c>
    </row>
    <row r="309343">
      <c r="A309343" t="inlineStr">
        <is>
          <t>futureslike</t>
        </is>
      </c>
      <c r="B309343" t="n">
        <v>1</v>
      </c>
    </row>
    <row r="309344">
      <c r="A309344" t="inlineStr">
        <is>
          <t>wolvesre</t>
        </is>
      </c>
      <c r="B309344" t="n">
        <v>1</v>
      </c>
    </row>
    <row r="309345">
      <c r="A309345" t="inlineStr">
        <is>
          <t>robbinsoff</t>
        </is>
      </c>
      <c r="B309345" t="n">
        <v>1</v>
      </c>
    </row>
    <row r="309346">
      <c r="A309346" t="inlineStr">
        <is>
          <t>shaheenif</t>
        </is>
      </c>
      <c r="B309346" t="n">
        <v>1</v>
      </c>
    </row>
    <row r="309347">
      <c r="A309347" t="inlineStr">
        <is>
          <t>assured9</t>
        </is>
      </c>
      <c r="B309347" t="n">
        <v>1</v>
      </c>
    </row>
    <row r="309348">
      <c r="A309348" t="inlineStr">
        <is>
          <t>office—long</t>
        </is>
      </c>
      <c r="B309348" t="n">
        <v>1</v>
      </c>
    </row>
    <row r="309349">
      <c r="A309349" t="inlineStr">
        <is>
          <t>densselaer</t>
        </is>
      </c>
      <c r="B309349" t="n">
        <v>1</v>
      </c>
    </row>
    <row r="309350">
      <c r="A309350" t="inlineStr">
        <is>
          <t>dayssenate</t>
        </is>
      </c>
      <c r="B309350" t="n">
        <v>1</v>
      </c>
    </row>
    <row r="309351">
      <c r="A309351" t="inlineStr">
        <is>
          <t>opportunitydrug</t>
        </is>
      </c>
      <c r="B309351" t="n">
        <v>1</v>
      </c>
    </row>
    <row r="309352">
      <c r="A309352" t="inlineStr">
        <is>
          <t>xidoo</t>
        </is>
      </c>
      <c r="B309352" t="n">
        <v>1</v>
      </c>
    </row>
    <row r="309353">
      <c r="A309353" t="inlineStr">
        <is>
          <t>infographic_14816033928</t>
        </is>
      </c>
      <c r="B309353" t="n">
        <v>1</v>
      </c>
    </row>
    <row r="309354">
      <c r="A309354" t="inlineStr">
        <is>
          <t>excitimentes</t>
        </is>
      </c>
      <c r="B309354" t="n">
        <v>1</v>
      </c>
    </row>
    <row r="309355">
      <c r="A309355" t="inlineStr">
        <is>
          <t>siscdropp</t>
        </is>
      </c>
      <c r="B309355" t="n">
        <v>1</v>
      </c>
    </row>
    <row r="309356">
      <c r="A309356" t="inlineStr">
        <is>
          <t>com2niz1zy7general</t>
        </is>
      </c>
      <c r="B309356" t="n">
        <v>1</v>
      </c>
    </row>
    <row r="309357">
      <c r="A309357" t="inlineStr">
        <is>
          <t>balues</t>
        </is>
      </c>
      <c r="B309357" t="n">
        <v>1</v>
      </c>
    </row>
    <row r="309358">
      <c r="A309358" t="inlineStr">
        <is>
          <t>shantzu</t>
        </is>
      </c>
      <c r="B309358" t="n">
        <v>1</v>
      </c>
    </row>
    <row r="309359">
      <c r="A309359" t="inlineStr">
        <is>
          <t>compohippystatus73988954356124439896</t>
        </is>
      </c>
      <c r="B309359" t="n">
        <v>1</v>
      </c>
    </row>
    <row r="309360">
      <c r="A309360" t="inlineStr">
        <is>
          <t>malchor</t>
        </is>
      </c>
      <c r="B309360" t="n">
        <v>1</v>
      </c>
    </row>
    <row r="309361">
      <c r="A309361" t="inlineStr">
        <is>
          <t>russophilia</t>
        </is>
      </c>
      <c r="B309361" t="n">
        <v>2</v>
      </c>
    </row>
    <row r="309362">
      <c r="A309362" t="inlineStr">
        <is>
          <t>dermatoller</t>
        </is>
      </c>
      <c r="B309362" t="n">
        <v>1</v>
      </c>
    </row>
    <row r="309363">
      <c r="A309363" t="inlineStr">
        <is>
          <t>rossougin</t>
        </is>
      </c>
      <c r="B309363" t="n">
        <v>1</v>
      </c>
    </row>
    <row r="309364">
      <c r="A309364" t="inlineStr">
        <is>
          <t>zwandas</t>
        </is>
      </c>
      <c r="B309364" t="n">
        <v>1</v>
      </c>
    </row>
    <row r="309365">
      <c r="A309365" t="inlineStr">
        <is>
          <t>ivanosphinopol</t>
        </is>
      </c>
      <c r="B309365" t="n">
        <v>1</v>
      </c>
    </row>
    <row r="309366">
      <c r="A309366" t="inlineStr">
        <is>
          <t>varadarichko</t>
        </is>
      </c>
      <c r="B309366" t="n">
        <v>1</v>
      </c>
    </row>
    <row r="309367">
      <c r="A309367" t="inlineStr">
        <is>
          <t>houtman</t>
        </is>
      </c>
      <c r="B309367" t="n">
        <v>2</v>
      </c>
    </row>
    <row r="309368">
      <c r="A309368" t="inlineStr">
        <is>
          <t>leguage</t>
        </is>
      </c>
      <c r="B309368" t="n">
        <v>2</v>
      </c>
    </row>
    <row r="309369">
      <c r="A309369" t="inlineStr">
        <is>
          <t>leafletless</t>
        </is>
      </c>
      <c r="B309369" t="n">
        <v>2</v>
      </c>
    </row>
    <row r="309370">
      <c r="A309370" t="inlineStr">
        <is>
          <t>straussent</t>
        </is>
      </c>
      <c r="B309370" t="n">
        <v>1</v>
      </c>
    </row>
    <row r="309371">
      <c r="A309371" t="inlineStr">
        <is>
          <t>soskopf</t>
        </is>
      </c>
      <c r="B309371" t="n">
        <v>1</v>
      </c>
    </row>
    <row r="309372">
      <c r="A309372" t="inlineStr">
        <is>
          <t>vapfornic</t>
        </is>
      </c>
      <c r="B309372" t="n">
        <v>1</v>
      </c>
    </row>
    <row r="309373">
      <c r="A309373" t="inlineStr">
        <is>
          <t>86mph</t>
        </is>
      </c>
      <c r="B309373" t="n">
        <v>1</v>
      </c>
    </row>
    <row r="309374">
      <c r="A309374" t="inlineStr">
        <is>
          <t>downstable</t>
        </is>
      </c>
      <c r="B309374" t="n">
        <v>1</v>
      </c>
    </row>
    <row r="309375">
      <c r="A309375" t="inlineStr">
        <is>
          <t>undissonant</t>
        </is>
      </c>
      <c r="B309375" t="n">
        <v>1</v>
      </c>
    </row>
    <row r="309376">
      <c r="A309376" t="inlineStr">
        <is>
          <t>66mins</t>
        </is>
      </c>
      <c r="B309376" t="n">
        <v>1</v>
      </c>
    </row>
    <row r="309377">
      <c r="A309377" t="inlineStr">
        <is>
          <t>jannival</t>
        </is>
      </c>
      <c r="B309377" t="n">
        <v>1</v>
      </c>
    </row>
    <row r="309378">
      <c r="A309378" t="inlineStr">
        <is>
          <t>navity</t>
        </is>
      </c>
      <c r="B309378" t="n">
        <v>1</v>
      </c>
    </row>
    <row r="309379">
      <c r="A309379" t="inlineStr">
        <is>
          <t>hhogego</t>
        </is>
      </c>
      <c r="B309379" t="n">
        <v>1</v>
      </c>
    </row>
    <row r="309380">
      <c r="A309380" t="inlineStr">
        <is>
          <t>spartanvilles</t>
        </is>
      </c>
      <c r="B309380" t="n">
        <v>1</v>
      </c>
    </row>
    <row r="309381">
      <c r="A309381" t="inlineStr">
        <is>
          <t>camarr205</t>
        </is>
      </c>
      <c r="B309381" t="n">
        <v>1</v>
      </c>
    </row>
    <row r="309382">
      <c r="A309382" t="inlineStr">
        <is>
          <t>ekridge</t>
        </is>
      </c>
      <c r="B309382" t="n">
        <v>1</v>
      </c>
    </row>
    <row r="309383">
      <c r="A309383" t="inlineStr">
        <is>
          <t>ninette</t>
        </is>
      </c>
      <c r="B309383" t="n">
        <v>1</v>
      </c>
    </row>
    <row r="309384">
      <c r="A309384" t="inlineStr">
        <is>
          <t>somaevcrafters</t>
        </is>
      </c>
      <c r="B309384" t="n">
        <v>1</v>
      </c>
    </row>
    <row r="309385">
      <c r="A309385" t="inlineStr">
        <is>
          <t>hogego</t>
        </is>
      </c>
      <c r="B309385" t="n">
        <v>1</v>
      </c>
    </row>
    <row r="309386">
      <c r="A309386" t="inlineStr">
        <is>
          <t>hecklon</t>
        </is>
      </c>
      <c r="B309386" t="n">
        <v>1</v>
      </c>
    </row>
    <row r="309387">
      <c r="A309387" t="inlineStr">
        <is>
          <t>fallreadows</t>
        </is>
      </c>
      <c r="B309387" t="n">
        <v>1</v>
      </c>
    </row>
    <row r="309388">
      <c r="A309388" t="inlineStr">
        <is>
          <t>myhouseaworking</t>
        </is>
      </c>
      <c r="B309388" t="n">
        <v>1</v>
      </c>
    </row>
    <row r="309389">
      <c r="A309389" t="inlineStr">
        <is>
          <t>ishancillo</t>
        </is>
      </c>
      <c r="B309389" t="n">
        <v>1</v>
      </c>
    </row>
    <row r="309390">
      <c r="A309390" t="inlineStr">
        <is>
          <t>lawork</t>
        </is>
      </c>
      <c r="B309390" t="n">
        <v>1</v>
      </c>
    </row>
    <row r="309391">
      <c r="A309391" t="inlineStr">
        <is>
          <t>clofts</t>
        </is>
      </c>
      <c r="B309391" t="n">
        <v>1</v>
      </c>
    </row>
    <row r="309392">
      <c r="A309392" t="inlineStr">
        <is>
          <t>polased</t>
        </is>
      </c>
      <c r="B309392" t="n">
        <v>1</v>
      </c>
    </row>
    <row r="309393">
      <c r="A309393" t="inlineStr">
        <is>
          <t>mambeau</t>
        </is>
      </c>
      <c r="B309393" t="n">
        <v>1</v>
      </c>
    </row>
    <row r="309394">
      <c r="A309394" t="inlineStr">
        <is>
          <t>rooose</t>
        </is>
      </c>
      <c r="B309394" t="n">
        <v>1</v>
      </c>
    </row>
    <row r="309395">
      <c r="A309395" t="inlineStr">
        <is>
          <t>filochongers</t>
        </is>
      </c>
      <c r="B309395" t="n">
        <v>1</v>
      </c>
    </row>
    <row r="309396">
      <c r="A309396" t="inlineStr">
        <is>
          <t>theatrefmgmail</t>
        </is>
      </c>
      <c r="B309396" t="n">
        <v>1</v>
      </c>
    </row>
    <row r="309397">
      <c r="A309397" t="inlineStr">
        <is>
          <t>03620</t>
        </is>
      </c>
      <c r="B309397" t="n">
        <v>1</v>
      </c>
    </row>
    <row r="309398">
      <c r="A309398" t="inlineStr">
        <is>
          <t>foothies</t>
        </is>
      </c>
      <c r="B309398" t="n">
        <v>1</v>
      </c>
    </row>
    <row r="309399">
      <c r="A309399" t="inlineStr">
        <is>
          <t>redrockwelltbd</t>
        </is>
      </c>
      <c r="B309399" t="n">
        <v>1</v>
      </c>
    </row>
    <row r="309400">
      <c r="A309400" t="inlineStr">
        <is>
          <t>backbauhlers</t>
        </is>
      </c>
      <c r="B309400" t="n">
        <v>1</v>
      </c>
    </row>
    <row r="309401">
      <c r="A309401" t="inlineStr">
        <is>
          <t>artisanus</t>
        </is>
      </c>
      <c r="B309401" t="n">
        <v>1</v>
      </c>
    </row>
    <row r="309402">
      <c r="A309402" t="inlineStr">
        <is>
          <t>http178pokomote</t>
        </is>
      </c>
      <c r="B309402" t="n">
        <v>1</v>
      </c>
    </row>
    <row r="309403">
      <c r="A309403" t="inlineStr">
        <is>
          <t>nearmill</t>
        </is>
      </c>
      <c r="B309403" t="n">
        <v>1</v>
      </c>
    </row>
    <row r="309404">
      <c r="A309404" t="inlineStr">
        <is>
          <t>rollhurst</t>
        </is>
      </c>
      <c r="B309404" t="n">
        <v>1</v>
      </c>
    </row>
    <row r="309405">
      <c r="A309405" t="inlineStr">
        <is>
          <t>naeph</t>
        </is>
      </c>
      <c r="B309405" t="n">
        <v>1</v>
      </c>
    </row>
    <row r="309406">
      <c r="A309406" t="inlineStr">
        <is>
          <t>flusbyde</t>
        </is>
      </c>
      <c r="B309406" t="n">
        <v>1</v>
      </c>
    </row>
    <row r="309407">
      <c r="A309407" t="inlineStr">
        <is>
          <t>productionweaver</t>
        </is>
      </c>
      <c r="B309407" t="n">
        <v>1</v>
      </c>
    </row>
    <row r="309408">
      <c r="A309408" t="inlineStr">
        <is>
          <t>tohnowworldfulvismart</t>
        </is>
      </c>
      <c r="B309408" t="n">
        <v>1</v>
      </c>
    </row>
    <row r="309409">
      <c r="A309409" t="inlineStr">
        <is>
          <t>minshutt</t>
        </is>
      </c>
      <c r="B309409" t="n">
        <v>1</v>
      </c>
    </row>
    <row r="309410">
      <c r="A309410" t="inlineStr">
        <is>
          <t>cogsmoke</t>
        </is>
      </c>
      <c r="B309410" t="n">
        <v>1</v>
      </c>
    </row>
    <row r="309411">
      <c r="A309411" t="inlineStr">
        <is>
          <t>waltik</t>
        </is>
      </c>
      <c r="B309411" t="n">
        <v>1</v>
      </c>
    </row>
    <row r="309412">
      <c r="A309412" t="inlineStr">
        <is>
          <t>taygo</t>
        </is>
      </c>
      <c r="B309412" t="n">
        <v>1</v>
      </c>
    </row>
    <row r="309413">
      <c r="A309413" t="inlineStr">
        <is>
          <t>nikle</t>
        </is>
      </c>
      <c r="B309413" t="n">
        <v>1</v>
      </c>
    </row>
    <row r="309414">
      <c r="A309414" t="inlineStr">
        <is>
          <t>aintas</t>
        </is>
      </c>
      <c r="B309414" t="n">
        <v>1</v>
      </c>
    </row>
    <row r="309415">
      <c r="A309415" t="inlineStr">
        <is>
          <t>afeature</t>
        </is>
      </c>
      <c r="B309415" t="n">
        <v>1</v>
      </c>
    </row>
    <row r="309416">
      <c r="A309416" t="inlineStr">
        <is>
          <t>littlebob</t>
        </is>
      </c>
      <c r="B309416" t="n">
        <v>1</v>
      </c>
    </row>
    <row r="309417">
      <c r="A309417" t="inlineStr">
        <is>
          <t>circuitously</t>
        </is>
      </c>
      <c r="B309417" t="n">
        <v>1</v>
      </c>
    </row>
    <row r="309418">
      <c r="A309418" t="inlineStr">
        <is>
          <t>burorter</t>
        </is>
      </c>
      <c r="B309418" t="n">
        <v>1</v>
      </c>
    </row>
    <row r="309419">
      <c r="A309419" t="inlineStr">
        <is>
          <t>rapographer</t>
        </is>
      </c>
      <c r="B309419" t="n">
        <v>1</v>
      </c>
    </row>
    <row r="309420">
      <c r="A309420" t="inlineStr">
        <is>
          <t>sicklami</t>
        </is>
      </c>
      <c r="B309420" t="n">
        <v>1</v>
      </c>
    </row>
    <row r="309421">
      <c r="A309421" t="inlineStr">
        <is>
          <t>recsomething</t>
        </is>
      </c>
      <c r="B309421" t="n">
        <v>1</v>
      </c>
    </row>
    <row r="309422">
      <c r="A309422" t="inlineStr">
        <is>
          <t>pithies</t>
        </is>
      </c>
      <c r="B309422" t="n">
        <v>1</v>
      </c>
    </row>
    <row r="309423">
      <c r="A309423" t="inlineStr">
        <is>
          <t>chochenigent</t>
        </is>
      </c>
      <c r="B309423" t="n">
        <v>1</v>
      </c>
    </row>
    <row r="309424">
      <c r="A309424" t="inlineStr">
        <is>
          <t>younseat</t>
        </is>
      </c>
      <c r="B309424" t="n">
        <v>1</v>
      </c>
    </row>
    <row r="309425">
      <c r="A309425" t="inlineStr">
        <is>
          <t>hangwee</t>
        </is>
      </c>
      <c r="B309425" t="n">
        <v>1</v>
      </c>
    </row>
    <row r="309426">
      <c r="A309426" t="inlineStr">
        <is>
          <t>comaman</t>
        </is>
      </c>
      <c r="B309426" t="n">
        <v>1</v>
      </c>
    </row>
    <row r="309427">
      <c r="A309427" t="inlineStr">
        <is>
          <t>sundors</t>
        </is>
      </c>
      <c r="B309427" t="n">
        <v>1</v>
      </c>
    </row>
    <row r="309428">
      <c r="A309428" t="inlineStr">
        <is>
          <t>rosemouth</t>
        </is>
      </c>
      <c r="B309428" t="n">
        <v>1</v>
      </c>
    </row>
    <row r="309429">
      <c r="A309429" t="inlineStr">
        <is>
          <t>knoboh</t>
        </is>
      </c>
      <c r="B309429" t="n">
        <v>1</v>
      </c>
    </row>
    <row r="309430">
      <c r="A309430" t="inlineStr">
        <is>
          <t>babouias</t>
        </is>
      </c>
      <c r="B309430" t="n">
        <v>1</v>
      </c>
    </row>
    <row r="309431">
      <c r="A309431" t="inlineStr">
        <is>
          <t>danke</t>
        </is>
      </c>
      <c r="B309431" t="n">
        <v>3</v>
      </c>
    </row>
    <row r="309432">
      <c r="A309432" t="inlineStr">
        <is>
          <t>jubecook</t>
        </is>
      </c>
      <c r="B309432" t="n">
        <v>1</v>
      </c>
    </row>
    <row r="309433">
      <c r="A309433" t="inlineStr">
        <is>
          <t>uctobee</t>
        </is>
      </c>
      <c r="B309433" t="n">
        <v>1</v>
      </c>
    </row>
    <row r="309434">
      <c r="A309434" t="inlineStr">
        <is>
          <t>­suicidal</t>
        </is>
      </c>
      <c r="B309434" t="n">
        <v>1</v>
      </c>
    </row>
    <row r="309435">
      <c r="A309435" t="inlineStr">
        <is>
          <t>peerflood</t>
        </is>
      </c>
      <c r="B309435" t="n">
        <v>1</v>
      </c>
    </row>
    <row r="309436">
      <c r="A309436" t="inlineStr">
        <is>
          <t>webs4may</t>
        </is>
      </c>
      <c r="B309436" t="n">
        <v>1</v>
      </c>
    </row>
    <row r="309437">
      <c r="A309437" t="inlineStr">
        <is>
          <t>guwais</t>
        </is>
      </c>
      <c r="B309437" t="n">
        <v>1</v>
      </c>
    </row>
    <row r="309438">
      <c r="A309438" t="inlineStr">
        <is>
          <t>bedrettap</t>
        </is>
      </c>
      <c r="B309438" t="n">
        <v>1</v>
      </c>
    </row>
    <row r="309439">
      <c r="A309439" t="inlineStr">
        <is>
          <t>wazdneya</t>
        </is>
      </c>
      <c r="B309439" t="n">
        <v>1</v>
      </c>
    </row>
    <row r="309440">
      <c r="A309440" t="inlineStr">
        <is>
          <t>williamsidebeach</t>
        </is>
      </c>
      <c r="B309440" t="n">
        <v>1</v>
      </c>
    </row>
    <row r="309441">
      <c r="A309441" t="inlineStr">
        <is>
          <t>vcsia</t>
        </is>
      </c>
      <c r="B309441" t="n">
        <v>1</v>
      </c>
    </row>
    <row r="309442">
      <c r="A309442" t="inlineStr">
        <is>
          <t>ny62</t>
        </is>
      </c>
      <c r="B309442" t="n">
        <v>1</v>
      </c>
    </row>
    <row r="309443">
      <c r="A309443" t="inlineStr">
        <is>
          <t>antifanil</t>
        </is>
      </c>
      <c r="B309443" t="n">
        <v>1</v>
      </c>
    </row>
    <row r="309444">
      <c r="A309444" t="inlineStr">
        <is>
          <t>chrumoul</t>
        </is>
      </c>
      <c r="B309444" t="n">
        <v>1</v>
      </c>
    </row>
    <row r="309445">
      <c r="A309445" t="inlineStr">
        <is>
          <t>leavettle</t>
        </is>
      </c>
      <c r="B309445" t="n">
        <v>1</v>
      </c>
    </row>
    <row r="309446">
      <c r="A309446" t="inlineStr">
        <is>
          <t>confinño</t>
        </is>
      </c>
      <c r="B309446" t="n">
        <v>1</v>
      </c>
    </row>
    <row r="309447">
      <c r="A309447" t="inlineStr">
        <is>
          <t>olkhlan</t>
        </is>
      </c>
      <c r="B309447" t="n">
        <v>1</v>
      </c>
    </row>
    <row r="309448">
      <c r="A309448" t="inlineStr">
        <is>
          <t>cinerito</t>
        </is>
      </c>
      <c r="B309448" t="n">
        <v>1</v>
      </c>
    </row>
    <row r="309449">
      <c r="A309449" t="inlineStr">
        <is>
          <t>buraimsquery</t>
        </is>
      </c>
      <c r="B309449" t="n">
        <v>1</v>
      </c>
    </row>
    <row r="309450">
      <c r="A309450" t="inlineStr">
        <is>
          <t>harahans</t>
        </is>
      </c>
      <c r="B309450" t="n">
        <v>1</v>
      </c>
    </row>
    <row r="309451">
      <c r="A309451" t="inlineStr">
        <is>
          <t>dynamoom</t>
        </is>
      </c>
      <c r="B309451" t="n">
        <v>1</v>
      </c>
    </row>
    <row r="309452">
      <c r="A309452" t="inlineStr">
        <is>
          <t>p00e</t>
        </is>
      </c>
      <c r="B309452" t="n">
        <v>1</v>
      </c>
    </row>
    <row r="309453">
      <c r="A309453" t="inlineStr">
        <is>
          <t>salasso</t>
        </is>
      </c>
      <c r="B309453" t="n">
        <v>2</v>
      </c>
    </row>
    <row r="309454">
      <c r="A309454" t="inlineStr">
        <is>
          <t>monobrand</t>
        </is>
      </c>
      <c r="B309454" t="n">
        <v>1</v>
      </c>
    </row>
    <row r="309455">
      <c r="A309455" t="inlineStr">
        <is>
          <t>underwholesome</t>
        </is>
      </c>
      <c r="B309455" t="n">
        <v>1</v>
      </c>
    </row>
    <row r="309456">
      <c r="A309456" t="inlineStr">
        <is>
          <t>choices—such</t>
        </is>
      </c>
      <c r="B309456" t="n">
        <v>1</v>
      </c>
    </row>
    <row r="309457">
      <c r="A309457" t="inlineStr">
        <is>
          <t>payments—are</t>
        </is>
      </c>
      <c r="B309457" t="n">
        <v>1</v>
      </c>
    </row>
    <row r="309458">
      <c r="A309458" t="inlineStr">
        <is>
          <t>paccaro</t>
        </is>
      </c>
      <c r="B309458" t="n">
        <v>1</v>
      </c>
    </row>
    <row r="309459">
      <c r="A309459" t="inlineStr">
        <is>
          <t>avaccaroateventbrite</t>
        </is>
      </c>
      <c r="B309459" t="n">
        <v>1</v>
      </c>
    </row>
    <row r="309460">
      <c r="A309460" t="inlineStr">
        <is>
          <t>deflawed</t>
        </is>
      </c>
      <c r="B309460" t="n">
        <v>1</v>
      </c>
    </row>
    <row r="309461">
      <c r="A309461" t="inlineStr">
        <is>
          <t>forture</t>
        </is>
      </c>
      <c r="B309461" t="n">
        <v>1</v>
      </c>
    </row>
    <row r="309462">
      <c r="A309462" t="inlineStr">
        <is>
          <t>qinghpant</t>
        </is>
      </c>
      <c r="B309462" t="n">
        <v>1</v>
      </c>
    </row>
    <row r="309463">
      <c r="A309463" t="inlineStr">
        <is>
          <t>divesteudia</t>
        </is>
      </c>
      <c r="B309463" t="n">
        <v>1</v>
      </c>
    </row>
    <row r="309464">
      <c r="A309464" t="inlineStr">
        <is>
          <t>slips—</t>
        </is>
      </c>
      <c r="B309464" t="n">
        <v>1</v>
      </c>
    </row>
    <row r="309465">
      <c r="A309465" t="inlineStr">
        <is>
          <t>commandain</t>
        </is>
      </c>
      <c r="B309465" t="n">
        <v>1</v>
      </c>
    </row>
    <row r="309466">
      <c r="A309466" t="inlineStr">
        <is>
          <t>endpayer</t>
        </is>
      </c>
      <c r="B309466" t="n">
        <v>1</v>
      </c>
    </row>
    <row r="309467">
      <c r="A309467" t="inlineStr">
        <is>
          <t>48629646</t>
        </is>
      </c>
      <c r="B309467" t="n">
        <v>1</v>
      </c>
    </row>
    <row r="309468">
      <c r="A309468" t="inlineStr">
        <is>
          <t>xxxxxxxxxllxh</t>
        </is>
      </c>
      <c r="B309468" t="n">
        <v>1</v>
      </c>
    </row>
    <row r="309469">
      <c r="A309469" t="inlineStr">
        <is>
          <t>irontario</t>
        </is>
      </c>
      <c r="B309469" t="n">
        <v>1</v>
      </c>
    </row>
    <row r="309470">
      <c r="A309470" t="inlineStr">
        <is>
          <t>bannabis</t>
        </is>
      </c>
      <c r="B309470" t="n">
        <v>1</v>
      </c>
    </row>
    <row r="309471">
      <c r="A309471" t="inlineStr">
        <is>
          <t>perspecetting</t>
        </is>
      </c>
      <c r="B309471" t="n">
        <v>1</v>
      </c>
    </row>
    <row r="309472">
      <c r="A309472" t="inlineStr">
        <is>
          <t>breldshead</t>
        </is>
      </c>
      <c r="B309472" t="n">
        <v>1</v>
      </c>
    </row>
    <row r="309473">
      <c r="A309473" t="inlineStr">
        <is>
          <t>signatures—</t>
        </is>
      </c>
      <c r="B309473" t="n">
        <v>1</v>
      </c>
    </row>
    <row r="309474">
      <c r="A309474" t="inlineStr">
        <is>
          <t>newsfere</t>
        </is>
      </c>
      <c r="B309474" t="n">
        <v>1</v>
      </c>
    </row>
    <row r="309475">
      <c r="A309475" t="inlineStr">
        <is>
          <t>linelocationinterpreting</t>
        </is>
      </c>
      <c r="B309475" t="n">
        <v>1</v>
      </c>
    </row>
    <row r="309476">
      <c r="A309476" t="inlineStr">
        <is>
          <t>accessmultiple</t>
        </is>
      </c>
      <c r="B309476" t="n">
        <v>1</v>
      </c>
    </row>
    <row r="309477">
      <c r="A309477" t="inlineStr">
        <is>
          <t>3enpiquette</t>
        </is>
      </c>
      <c r="B309477" t="n">
        <v>1</v>
      </c>
    </row>
    <row r="309478">
      <c r="A309478" t="inlineStr">
        <is>
          <t>oskarsoft</t>
        </is>
      </c>
      <c r="B309478" t="n">
        <v>1</v>
      </c>
    </row>
    <row r="309479">
      <c r="A309479" t="inlineStr">
        <is>
          <t>loslitters</t>
        </is>
      </c>
      <c r="B309479" t="n">
        <v>1</v>
      </c>
    </row>
    <row r="309480">
      <c r="A309480" t="inlineStr">
        <is>
          <t>greidegger</t>
        </is>
      </c>
      <c r="B309480" t="n">
        <v>1</v>
      </c>
    </row>
    <row r="309481">
      <c r="A309481" t="inlineStr">
        <is>
          <t>mcmamp</t>
        </is>
      </c>
      <c r="B309481" t="n">
        <v>1</v>
      </c>
    </row>
    <row r="309482">
      <c r="A309482" t="inlineStr">
        <is>
          <t>siroke</t>
        </is>
      </c>
      <c r="B309482" t="n">
        <v>1</v>
      </c>
    </row>
    <row r="309483">
      <c r="A309483" t="inlineStr">
        <is>
          <t>lupacaple</t>
        </is>
      </c>
      <c r="B309483" t="n">
        <v>1</v>
      </c>
    </row>
    <row r="309484">
      <c r="A309484" t="inlineStr">
        <is>
          <t>chaaaaaaaaaaaaaaaah</t>
        </is>
      </c>
      <c r="B309484" t="n">
        <v>1</v>
      </c>
    </row>
    <row r="309485">
      <c r="A309485" t="inlineStr">
        <is>
          <t>kuilae</t>
        </is>
      </c>
      <c r="B309485" t="n">
        <v>1</v>
      </c>
    </row>
    <row r="309486">
      <c r="A309486" t="inlineStr">
        <is>
          <t>haberkringen</t>
        </is>
      </c>
      <c r="B309486" t="n">
        <v>1</v>
      </c>
    </row>
    <row r="309487">
      <c r="A309487" t="inlineStr">
        <is>
          <t>sprayner</t>
        </is>
      </c>
      <c r="B309487" t="n">
        <v>1</v>
      </c>
    </row>
    <row r="309488">
      <c r="A309488" t="inlineStr">
        <is>
          <t>hølte</t>
        </is>
      </c>
      <c r="B309488" t="n">
        <v>1</v>
      </c>
    </row>
    <row r="309489">
      <c r="A309489" t="inlineStr">
        <is>
          <t>u26782</t>
        </is>
      </c>
      <c r="B309489" t="n">
        <v>1</v>
      </c>
    </row>
    <row r="309490">
      <c r="A309490" t="inlineStr">
        <is>
          <t>banquise</t>
        </is>
      </c>
      <c r="B309490" t="n">
        <v>1</v>
      </c>
    </row>
    <row r="309491">
      <c r="A309491" t="inlineStr">
        <is>
          <t>innfigures</t>
        </is>
      </c>
      <c r="B309491" t="n">
        <v>1</v>
      </c>
    </row>
    <row r="309492">
      <c r="A309492" t="inlineStr">
        <is>
          <t>wedgeie</t>
        </is>
      </c>
      <c r="B309492" t="n">
        <v>1</v>
      </c>
    </row>
    <row r="309493">
      <c r="A309493" t="inlineStr">
        <is>
          <t>14966</t>
        </is>
      </c>
      <c r="B309493" t="n">
        <v>1</v>
      </c>
    </row>
    <row r="309494">
      <c r="A309494" t="inlineStr">
        <is>
          <t>sheales</t>
        </is>
      </c>
      <c r="B309494" t="n">
        <v>1</v>
      </c>
    </row>
    <row r="309495">
      <c r="A309495" t="inlineStr">
        <is>
          <t>stb3uy</t>
        </is>
      </c>
      <c r="B309495" t="n">
        <v>1</v>
      </c>
    </row>
    <row r="309496">
      <c r="A309496" t="inlineStr">
        <is>
          <t>bllicted</t>
        </is>
      </c>
      <c r="B309496" t="n">
        <v>1</v>
      </c>
    </row>
    <row r="309497">
      <c r="A309497" t="inlineStr">
        <is>
          <t>14969</t>
        </is>
      </c>
      <c r="B309497" t="n">
        <v>1</v>
      </c>
    </row>
    <row r="309498">
      <c r="A309498" t="inlineStr">
        <is>
          <t>44708</t>
        </is>
      </c>
      <c r="B309498" t="n">
        <v>2</v>
      </c>
    </row>
    <row r="309499">
      <c r="A309499" t="inlineStr">
        <is>
          <t>savehearts</t>
        </is>
      </c>
      <c r="B309499" t="n">
        <v>1</v>
      </c>
    </row>
    <row r="309500">
      <c r="A309500" t="inlineStr">
        <is>
          <t>lomped</t>
        </is>
      </c>
      <c r="B309500" t="n">
        <v>1</v>
      </c>
    </row>
    <row r="309501">
      <c r="A309501" t="inlineStr">
        <is>
          <t>superhelmet</t>
        </is>
      </c>
      <c r="B309501" t="n">
        <v>1</v>
      </c>
    </row>
    <row r="309502">
      <c r="A309502" t="inlineStr">
        <is>
          <t>banquake</t>
        </is>
      </c>
      <c r="B309502" t="n">
        <v>1</v>
      </c>
    </row>
    <row r="309503">
      <c r="A309503" t="inlineStr">
        <is>
          <t>14961</t>
        </is>
      </c>
      <c r="B309503" t="n">
        <v>1</v>
      </c>
    </row>
    <row r="309504">
      <c r="A309504" t="inlineStr">
        <is>
          <t>spanchard</t>
        </is>
      </c>
      <c r="B309504" t="n">
        <v>1</v>
      </c>
    </row>
    <row r="309505">
      <c r="A309505" t="inlineStr">
        <is>
          <t>rumpess</t>
        </is>
      </c>
      <c r="B309505" t="n">
        <v>1</v>
      </c>
    </row>
    <row r="309506">
      <c r="A309506" t="inlineStr">
        <is>
          <t>hatxp</t>
        </is>
      </c>
      <c r="B309506" t="n">
        <v>1</v>
      </c>
    </row>
    <row r="309507">
      <c r="A309507" t="inlineStr">
        <is>
          <t>26431</t>
        </is>
      </c>
      <c r="B309507" t="n">
        <v>1</v>
      </c>
    </row>
    <row r="309508">
      <c r="A309508" t="inlineStr">
        <is>
          <t>wworks</t>
        </is>
      </c>
      <c r="B309508" t="n">
        <v>1</v>
      </c>
    </row>
    <row r="309509">
      <c r="A309509" t="inlineStr">
        <is>
          <t>phynne</t>
        </is>
      </c>
      <c r="B309509" t="n">
        <v>1</v>
      </c>
    </row>
    <row r="309510">
      <c r="A309510" t="inlineStr">
        <is>
          <t>swattee</t>
        </is>
      </c>
      <c r="B309510" t="n">
        <v>1</v>
      </c>
    </row>
    <row r="309511">
      <c r="A309511" t="inlineStr">
        <is>
          <t>hssfiwwttcvneccwbhtbr9vjffmsxkcr6ii</t>
        </is>
      </c>
      <c r="B309511" t="n">
        <v>1</v>
      </c>
    </row>
    <row r="309512">
      <c r="A309512" t="inlineStr">
        <is>
          <t>dibiiiiiiiiiiiiiiiiiiiiiiiiiiiiiiii</t>
        </is>
      </c>
      <c r="B309512" t="n">
        <v>1</v>
      </c>
    </row>
    <row r="309513">
      <c r="A309513" t="inlineStr">
        <is>
          <t>ifchest</t>
        </is>
      </c>
      <c r="B309513" t="n">
        <v>1</v>
      </c>
    </row>
    <row r="309514">
      <c r="A309514" t="inlineStr">
        <is>
          <t>princeshocks</t>
        </is>
      </c>
      <c r="B309514" t="n">
        <v>1</v>
      </c>
    </row>
    <row r="309515">
      <c r="A309515" t="inlineStr">
        <is>
          <t>51254</t>
        </is>
      </c>
      <c r="B309515" t="n">
        <v>1</v>
      </c>
    </row>
    <row r="309516">
      <c r="A309516" t="inlineStr">
        <is>
          <t>fidgetometer</t>
        </is>
      </c>
      <c r="B309516" t="n">
        <v>1</v>
      </c>
    </row>
    <row r="309517">
      <c r="A309517" t="inlineStr">
        <is>
          <t>steelvine</t>
        </is>
      </c>
      <c r="B309517" t="n">
        <v>1</v>
      </c>
    </row>
    <row r="309518">
      <c r="A309518" t="inlineStr">
        <is>
          <t>19403</t>
        </is>
      </c>
      <c r="B309518" t="n">
        <v>1</v>
      </c>
    </row>
    <row r="309519">
      <c r="A309519" t="inlineStr">
        <is>
          <t>24424</t>
        </is>
      </c>
      <c r="B309519" t="n">
        <v>1</v>
      </c>
    </row>
    <row r="309520">
      <c r="A309520" t="inlineStr">
        <is>
          <t>himglmer</t>
        </is>
      </c>
      <c r="B309520" t="n">
        <v>1</v>
      </c>
    </row>
    <row r="309521">
      <c r="A309521" t="inlineStr">
        <is>
          <t>49047</t>
        </is>
      </c>
      <c r="B309521" t="n">
        <v>1</v>
      </c>
    </row>
    <row r="309522">
      <c r="A309522" t="inlineStr">
        <is>
          <t>v0epjmm6b67ub</t>
        </is>
      </c>
      <c r="B309522" t="n">
        <v>1</v>
      </c>
    </row>
    <row r="309523">
      <c r="A309523" t="inlineStr">
        <is>
          <t>ikdo</t>
        </is>
      </c>
      <c r="B309523" t="n">
        <v>1</v>
      </c>
    </row>
    <row r="309524">
      <c r="A309524" t="inlineStr">
        <is>
          <t>nbd4we</t>
        </is>
      </c>
      <c r="B309524" t="n">
        <v>1</v>
      </c>
    </row>
    <row r="309525">
      <c r="A309525" t="inlineStr">
        <is>
          <t>14964</t>
        </is>
      </c>
      <c r="B309525" t="n">
        <v>1</v>
      </c>
    </row>
    <row r="309526">
      <c r="A309526" t="inlineStr">
        <is>
          <t>14965</t>
        </is>
      </c>
      <c r="B309526" t="n">
        <v>2</v>
      </c>
    </row>
    <row r="309527">
      <c r="A309527" t="inlineStr">
        <is>
          <t>mcduffgrinder</t>
        </is>
      </c>
      <c r="B309527" t="n">
        <v>1</v>
      </c>
    </row>
    <row r="309528">
      <c r="A309528" t="inlineStr">
        <is>
          <t>comgeararmorsburnbyall</t>
        </is>
      </c>
      <c r="B309528" t="n">
        <v>1</v>
      </c>
    </row>
    <row r="309529">
      <c r="A309529" t="inlineStr">
        <is>
          <t>saunny</t>
        </is>
      </c>
      <c r="B309529" t="n">
        <v>1</v>
      </c>
    </row>
    <row r="309530">
      <c r="A309530" t="inlineStr">
        <is>
          <t>23242</t>
        </is>
      </c>
      <c r="B309530" t="n">
        <v>1</v>
      </c>
    </row>
    <row r="309531">
      <c r="A309531" t="inlineStr">
        <is>
          <t>149710</t>
        </is>
      </c>
      <c r="B309531" t="n">
        <v>1</v>
      </c>
    </row>
    <row r="309532">
      <c r="A309532" t="inlineStr">
        <is>
          <t>vdqwqqtjw_wc</t>
        </is>
      </c>
      <c r="B309532" t="n">
        <v>1</v>
      </c>
    </row>
    <row r="309533">
      <c r="A309533" t="inlineStr">
        <is>
          <t>hairbushtactldungie</t>
        </is>
      </c>
      <c r="B309533" t="n">
        <v>1</v>
      </c>
    </row>
    <row r="309534">
      <c r="A309534" t="inlineStr">
        <is>
          <t>hteone</t>
        </is>
      </c>
      <c r="B309534" t="n">
        <v>1</v>
      </c>
    </row>
    <row r="309535">
      <c r="A309535" t="inlineStr">
        <is>
          <t>14968</t>
        </is>
      </c>
      <c r="B309535" t="n">
        <v>1</v>
      </c>
    </row>
    <row r="309536">
      <c r="A309536" t="inlineStr">
        <is>
          <t>coolye</t>
        </is>
      </c>
      <c r="B309536" t="n">
        <v>1</v>
      </c>
    </row>
    <row r="309537">
      <c r="A309537" t="inlineStr">
        <is>
          <t>snrate</t>
        </is>
      </c>
      <c r="B309537" t="n">
        <v>1</v>
      </c>
    </row>
    <row r="309538">
      <c r="A309538" t="inlineStr">
        <is>
          <t>28lratas</t>
        </is>
      </c>
      <c r="B309538" t="n">
        <v>1</v>
      </c>
    </row>
    <row r="309539">
      <c r="A309539" t="inlineStr">
        <is>
          <t>standaman</t>
        </is>
      </c>
      <c r="B309539" t="n">
        <v>1</v>
      </c>
    </row>
    <row r="309540">
      <c r="A309540" t="inlineStr">
        <is>
          <t>bitkov</t>
        </is>
      </c>
      <c r="B309540" t="n">
        <v>1</v>
      </c>
    </row>
    <row r="309541">
      <c r="A309541" t="inlineStr">
        <is>
          <t>harrisore</t>
        </is>
      </c>
      <c r="B309541" t="n">
        <v>2</v>
      </c>
    </row>
    <row r="309542">
      <c r="A309542" t="inlineStr">
        <is>
          <t>demijka</t>
        </is>
      </c>
      <c r="B309542" t="n">
        <v>1</v>
      </c>
    </row>
    <row r="309543">
      <c r="A309543" t="inlineStr">
        <is>
          <t>lebedevich</t>
        </is>
      </c>
      <c r="B309543" t="n">
        <v>2</v>
      </c>
    </row>
    <row r="309544">
      <c r="A309544" t="inlineStr">
        <is>
          <t>abramosky</t>
        </is>
      </c>
      <c r="B309544" t="n">
        <v>1</v>
      </c>
    </row>
    <row r="309545">
      <c r="A309545" t="inlineStr">
        <is>
          <t>zzuginski</t>
        </is>
      </c>
      <c r="B309545" t="n">
        <v>1</v>
      </c>
    </row>
    <row r="309546">
      <c r="A309546" t="inlineStr">
        <is>
          <t>hellaiherveok</t>
        </is>
      </c>
      <c r="B309546" t="n">
        <v>1</v>
      </c>
    </row>
    <row r="309547">
      <c r="A309547" t="inlineStr">
        <is>
          <t>cigtons</t>
        </is>
      </c>
      <c r="B309547" t="n">
        <v>1</v>
      </c>
    </row>
    <row r="309548">
      <c r="A309548" t="inlineStr">
        <is>
          <t>hinterbreasts</t>
        </is>
      </c>
      <c r="B309548" t="n">
        <v>1</v>
      </c>
    </row>
    <row r="309549">
      <c r="A309549" t="inlineStr">
        <is>
          <t>galumpurngi</t>
        </is>
      </c>
      <c r="B309549" t="n">
        <v>1</v>
      </c>
    </row>
    <row r="309550">
      <c r="A309550" t="inlineStr">
        <is>
          <t>2vda</t>
        </is>
      </c>
      <c r="B309550" t="n">
        <v>1</v>
      </c>
    </row>
    <row r="309551">
      <c r="A309551" t="inlineStr">
        <is>
          <t>pumpprovitus</t>
        </is>
      </c>
      <c r="B309551" t="n">
        <v>1</v>
      </c>
    </row>
    <row r="309552">
      <c r="A309552" t="inlineStr">
        <is>
          <t>hurlyke</t>
        </is>
      </c>
      <c r="B309552" t="n">
        <v>1</v>
      </c>
    </row>
    <row r="309553">
      <c r="A309553" t="inlineStr">
        <is>
          <t>darling3xxx</t>
        </is>
      </c>
      <c r="B309553" t="n">
        <v>1</v>
      </c>
    </row>
    <row r="309554">
      <c r="A309554" t="inlineStr">
        <is>
          <t>dropaster</t>
        </is>
      </c>
      <c r="B309554" t="n">
        <v>1</v>
      </c>
    </row>
    <row r="309555">
      <c r="A309555" t="inlineStr">
        <is>
          <t>greatwrong</t>
        </is>
      </c>
      <c r="B309555" t="n">
        <v>1</v>
      </c>
    </row>
    <row r="309556">
      <c r="A309556" t="inlineStr">
        <is>
          <t>doubleguitarjohnny</t>
        </is>
      </c>
      <c r="B309556" t="n">
        <v>1</v>
      </c>
    </row>
    <row r="309557">
      <c r="A309557" t="inlineStr">
        <is>
          <t>zelobutings</t>
        </is>
      </c>
      <c r="B309557" t="n">
        <v>1</v>
      </c>
    </row>
    <row r="309558">
      <c r="A309558" t="inlineStr">
        <is>
          <t>knightlands</t>
        </is>
      </c>
      <c r="B309558" t="n">
        <v>1</v>
      </c>
    </row>
    <row r="309559">
      <c r="A309559" t="inlineStr">
        <is>
          <t>✓216547</t>
        </is>
      </c>
      <c r="B309559" t="n">
        <v>1</v>
      </c>
    </row>
    <row r="309560">
      <c r="A309560" t="inlineStr">
        <is>
          <t>hxguide</t>
        </is>
      </c>
      <c r="B309560" t="n">
        <v>1</v>
      </c>
    </row>
    <row r="309561">
      <c r="A309561" t="inlineStr">
        <is>
          <t>czrries</t>
        </is>
      </c>
      <c r="B309561" t="n">
        <v>1</v>
      </c>
    </row>
    <row r="309562">
      <c r="A309562" t="inlineStr">
        <is>
          <t>spantiest</t>
        </is>
      </c>
      <c r="B309562" t="n">
        <v>1</v>
      </c>
    </row>
    <row r="309563">
      <c r="A309563" t="inlineStr">
        <is>
          <t>starsa99</t>
        </is>
      </c>
      <c r="B309563" t="n">
        <v>1</v>
      </c>
    </row>
    <row r="309564">
      <c r="A309564" t="inlineStr">
        <is>
          <t>disarrater</t>
        </is>
      </c>
      <c r="B309564" t="n">
        <v>1</v>
      </c>
    </row>
    <row r="309565">
      <c r="A309565" t="inlineStr">
        <is>
          <t>blastromatter</t>
        </is>
      </c>
      <c r="B309565" t="n">
        <v>1</v>
      </c>
    </row>
    <row r="309566">
      <c r="A309566" t="inlineStr">
        <is>
          <t>jeraldpearl</t>
        </is>
      </c>
      <c r="B309566" t="n">
        <v>1</v>
      </c>
    </row>
    <row r="309567">
      <c r="A309567" t="inlineStr">
        <is>
          <t>oxysis</t>
        </is>
      </c>
      <c r="B309567" t="n">
        <v>1</v>
      </c>
    </row>
    <row r="309568">
      <c r="A309568" t="inlineStr">
        <is>
          <t>awayq</t>
        </is>
      </c>
      <c r="B309568" t="n">
        <v>1</v>
      </c>
    </row>
    <row r="309569">
      <c r="A309569" t="inlineStr">
        <is>
          <t>stereopinker</t>
        </is>
      </c>
      <c r="B309569" t="n">
        <v>1</v>
      </c>
    </row>
    <row r="309570">
      <c r="A309570" t="inlineStr">
        <is>
          <t>usislan</t>
        </is>
      </c>
      <c r="B309570" t="n">
        <v>1</v>
      </c>
    </row>
    <row r="309571">
      <c r="A309571" t="inlineStr">
        <is>
          <t>gamalyster</t>
        </is>
      </c>
      <c r="B309571" t="n">
        <v>1</v>
      </c>
    </row>
    <row r="309572">
      <c r="A309572" t="inlineStr">
        <is>
          <t>ladyfaggot</t>
        </is>
      </c>
      <c r="B309572" t="n">
        <v>1</v>
      </c>
    </row>
    <row r="309573">
      <c r="A309573" t="inlineStr">
        <is>
          <t>comquickguidetimespantowerley_wockthrough</t>
        </is>
      </c>
      <c r="B309573" t="n">
        <v>1</v>
      </c>
    </row>
    <row r="309574">
      <c r="A309574" t="inlineStr">
        <is>
          <t>stalesmans</t>
        </is>
      </c>
      <c r="B309574" t="n">
        <v>1</v>
      </c>
    </row>
    <row r="309575">
      <c r="A309575" t="inlineStr">
        <is>
          <t>neverneistanwatts</t>
        </is>
      </c>
      <c r="B309575" t="n">
        <v>1</v>
      </c>
    </row>
    <row r="309576">
      <c r="A309576" t="inlineStr">
        <is>
          <t>lactagius</t>
        </is>
      </c>
      <c r="B309576" t="n">
        <v>1</v>
      </c>
    </row>
    <row r="309577">
      <c r="A309577" t="inlineStr">
        <is>
          <t>mytodo</t>
        </is>
      </c>
      <c r="B309577" t="n">
        <v>1</v>
      </c>
    </row>
    <row r="309578">
      <c r="A309578" t="inlineStr">
        <is>
          <t>naledynamys</t>
        </is>
      </c>
      <c r="B309578" t="n">
        <v>1</v>
      </c>
    </row>
    <row r="309579">
      <c r="A309579" t="inlineStr">
        <is>
          <t>smrubbercat</t>
        </is>
      </c>
      <c r="B309579" t="n">
        <v>1</v>
      </c>
    </row>
    <row r="309580">
      <c r="A309580" t="inlineStr">
        <is>
          <t>comneressa</t>
        </is>
      </c>
      <c r="B309580" t="n">
        <v>1</v>
      </c>
    </row>
    <row r="309581">
      <c r="A309581" t="inlineStr">
        <is>
          <t>khiganhttpenglish</t>
        </is>
      </c>
      <c r="B309581" t="n">
        <v>1</v>
      </c>
    </row>
    <row r="309582">
      <c r="A309582" t="inlineStr">
        <is>
          <t>walkbow</t>
        </is>
      </c>
      <c r="B309582" t="n">
        <v>1</v>
      </c>
    </row>
    <row r="309583">
      <c r="A309583" t="inlineStr">
        <is>
          <t>opiers</t>
        </is>
      </c>
      <c r="B309583" t="n">
        <v>1</v>
      </c>
    </row>
    <row r="309584">
      <c r="A309584" t="inlineStr">
        <is>
          <t>poisonton</t>
        </is>
      </c>
      <c r="B309584" t="n">
        <v>1</v>
      </c>
    </row>
    <row r="309585">
      <c r="A309585" t="inlineStr">
        <is>
          <t>spongepesbow</t>
        </is>
      </c>
      <c r="B309585" t="n">
        <v>1</v>
      </c>
    </row>
    <row r="309586">
      <c r="A309586" t="inlineStr">
        <is>
          <t>vizparlintecoman9999</t>
        </is>
      </c>
      <c r="B309586" t="n">
        <v>1</v>
      </c>
    </row>
    <row r="309587">
      <c r="A309587" t="inlineStr">
        <is>
          <t>gsso</t>
        </is>
      </c>
      <c r="B309587" t="n">
        <v>2</v>
      </c>
    </row>
    <row r="309588">
      <c r="A309588" t="inlineStr">
        <is>
          <t>thecommentary</t>
        </is>
      </c>
      <c r="B309588" t="n">
        <v>1</v>
      </c>
    </row>
    <row r="309589">
      <c r="A309589" t="inlineStr">
        <is>
          <t>bowerbower_story</t>
        </is>
      </c>
      <c r="B309589" t="n">
        <v>1</v>
      </c>
    </row>
    <row r="309590">
      <c r="A309590" t="inlineStr">
        <is>
          <t>netsmsmpm_firefox</t>
        </is>
      </c>
      <c r="B309590" t="n">
        <v>1</v>
      </c>
    </row>
    <row r="309591">
      <c r="A309591" t="inlineStr">
        <is>
          <t>personaltyresearch</t>
        </is>
      </c>
      <c r="B309591" t="n">
        <v>1</v>
      </c>
    </row>
    <row r="309592">
      <c r="A309592" t="inlineStr">
        <is>
          <t>changes_</t>
        </is>
      </c>
      <c r="B309592" t="n">
        <v>1</v>
      </c>
    </row>
    <row r="309593">
      <c r="A309593" t="inlineStr">
        <is>
          <t>thread153942</t>
        </is>
      </c>
      <c r="B309593" t="n">
        <v>1</v>
      </c>
    </row>
    <row r="309594">
      <c r="A309594" t="inlineStr">
        <is>
          <t>comdownloadsjnijni</t>
        </is>
      </c>
      <c r="B309594" t="n">
        <v>1</v>
      </c>
    </row>
    <row r="309595">
      <c r="A309595" t="inlineStr">
        <is>
          <t>hazardrsd_name_pen</t>
        </is>
      </c>
      <c r="B309595" t="n">
        <v>1</v>
      </c>
    </row>
    <row r="309596">
      <c r="A309596" t="inlineStr">
        <is>
          <t>popularjoining</t>
        </is>
      </c>
      <c r="B309596" t="n">
        <v>1</v>
      </c>
    </row>
    <row r="309597">
      <c r="A309597" t="inlineStr">
        <is>
          <t>referenceshttpswww</t>
        </is>
      </c>
      <c r="B309597" t="n">
        <v>1</v>
      </c>
    </row>
    <row r="309598">
      <c r="A309598" t="inlineStr">
        <is>
          <t>thenewpsupportclub</t>
        </is>
      </c>
      <c r="B309598" t="n">
        <v>1</v>
      </c>
    </row>
    <row r="309599">
      <c r="A309599" t="inlineStr">
        <is>
          <t>8muwohcbyrelbuy</t>
        </is>
      </c>
      <c r="B309599" t="n">
        <v>1</v>
      </c>
    </row>
    <row r="309600">
      <c r="A309600" t="inlineStr">
        <is>
          <t>themepacker</t>
        </is>
      </c>
      <c r="B309600" t="n">
        <v>1</v>
      </c>
    </row>
    <row r="309601">
      <c r="A309601" t="inlineStr">
        <is>
          <t>nd2kzk3custom</t>
        </is>
      </c>
      <c r="B309601" t="n">
        <v>1</v>
      </c>
    </row>
    <row r="309602">
      <c r="A309602" t="inlineStr">
        <is>
          <t>thread153917</t>
        </is>
      </c>
      <c r="B309602" t="n">
        <v>1</v>
      </c>
    </row>
    <row r="309603">
      <c r="A309603" t="inlineStr">
        <is>
          <t>bydwight</t>
        </is>
      </c>
      <c r="B309603" t="n">
        <v>1</v>
      </c>
    </row>
    <row r="309604">
      <c r="A309604" t="inlineStr">
        <is>
          <t>saam3messageflow</t>
        </is>
      </c>
      <c r="B309604" t="n">
        <v>1</v>
      </c>
    </row>
    <row r="309605">
      <c r="A309605" t="inlineStr">
        <is>
          <t>decoupleshotsanygame</t>
        </is>
      </c>
      <c r="B309605" t="n">
        <v>1</v>
      </c>
    </row>
    <row r="309606">
      <c r="A309606" t="inlineStr">
        <is>
          <t>backstories_</t>
        </is>
      </c>
      <c r="B309606" t="n">
        <v>1</v>
      </c>
    </row>
    <row r="309607">
      <c r="A309607" t="inlineStr">
        <is>
          <t>thread154619</t>
        </is>
      </c>
      <c r="B309607" t="n">
        <v>1</v>
      </c>
    </row>
    <row r="309608">
      <c r="A309608" t="inlineStr">
        <is>
          <t>comgallery20151128_onewaystevepers</t>
        </is>
      </c>
      <c r="B309608" t="n">
        <v>1</v>
      </c>
    </row>
    <row r="309609">
      <c r="A309609" t="inlineStr">
        <is>
          <t>httpsthetwowinenglish</t>
        </is>
      </c>
      <c r="B309609" t="n">
        <v>1</v>
      </c>
    </row>
    <row r="309610">
      <c r="A309610" t="inlineStr">
        <is>
          <t>wkorean</t>
        </is>
      </c>
      <c r="B309610" t="n">
        <v>1</v>
      </c>
    </row>
    <row r="309611">
      <c r="A309611" t="inlineStr">
        <is>
          <t>files_</t>
        </is>
      </c>
      <c r="B309611" t="n">
        <v>1</v>
      </c>
    </row>
    <row r="309612">
      <c r="A309612" t="inlineStr">
        <is>
          <t>huntingzi</t>
        </is>
      </c>
      <c r="B309612" t="n">
        <v>1</v>
      </c>
    </row>
    <row r="309613">
      <c r="A309613" t="inlineStr">
        <is>
          <t>blazeblue</t>
        </is>
      </c>
      <c r="B309613" t="n">
        <v>2</v>
      </c>
    </row>
    <row r="309614">
      <c r="A309614" t="inlineStr">
        <is>
          <t>easilycheck</t>
        </is>
      </c>
      <c r="B309614" t="n">
        <v>1</v>
      </c>
    </row>
    <row r="309615">
      <c r="A309615" t="inlineStr">
        <is>
          <t>92441</t>
        </is>
      </c>
      <c r="B309615" t="n">
        <v>1</v>
      </c>
    </row>
    <row r="309616">
      <c r="A309616" t="inlineStr">
        <is>
          <t>levelshttpswww</t>
        </is>
      </c>
      <c r="B309616" t="n">
        <v>1</v>
      </c>
    </row>
    <row r="309617">
      <c r="A309617" t="inlineStr">
        <is>
          <t>soulsoftwarebox</t>
        </is>
      </c>
      <c r="B309617" t="n">
        <v>1</v>
      </c>
    </row>
    <row r="309618">
      <c r="A309618" t="inlineStr">
        <is>
          <t>nmdsdynamic</t>
        </is>
      </c>
      <c r="B309618" t="n">
        <v>1</v>
      </c>
    </row>
    <row r="309619">
      <c r="A309619" t="inlineStr">
        <is>
          <t>conminer</t>
        </is>
      </c>
      <c r="B309619" t="n">
        <v>1</v>
      </c>
    </row>
    <row r="309620">
      <c r="A309620" t="inlineStr">
        <is>
          <t>rezukon</t>
        </is>
      </c>
      <c r="B309620" t="n">
        <v>1</v>
      </c>
    </row>
    <row r="309621">
      <c r="A309621" t="inlineStr">
        <is>
          <t>warmplates</t>
        </is>
      </c>
      <c r="B309621" t="n">
        <v>1</v>
      </c>
    </row>
    <row r="309622">
      <c r="A309622" t="inlineStr">
        <is>
          <t>pharrett</t>
        </is>
      </c>
      <c r="B309622" t="n">
        <v>1</v>
      </c>
    </row>
    <row r="309623">
      <c r="A309623" t="inlineStr">
        <is>
          <t>httpsuchabay</t>
        </is>
      </c>
      <c r="B309623" t="n">
        <v>1</v>
      </c>
    </row>
    <row r="309624">
      <c r="A309624" t="inlineStr">
        <is>
          <t>enras</t>
        </is>
      </c>
      <c r="B309624" t="n">
        <v>1</v>
      </c>
    </row>
    <row r="309625">
      <c r="A309625" t="inlineStr">
        <is>
          <t>preview10000429246</t>
        </is>
      </c>
      <c r="B309625" t="n">
        <v>1</v>
      </c>
    </row>
    <row r="309626">
      <c r="A309626" t="inlineStr">
        <is>
          <t>usadaybers</t>
        </is>
      </c>
      <c r="B309626" t="n">
        <v>1</v>
      </c>
    </row>
    <row r="309627">
      <c r="A309627" t="inlineStr">
        <is>
          <t>ropponscore</t>
        </is>
      </c>
      <c r="B309627" t="n">
        <v>1</v>
      </c>
    </row>
    <row r="309628">
      <c r="A309628" t="inlineStr">
        <is>
          <t>redemptiondirect</t>
        </is>
      </c>
      <c r="B309628" t="n">
        <v>1</v>
      </c>
    </row>
    <row r="309629">
      <c r="A309629" t="inlineStr">
        <is>
          <t>combattlehazardstudio</t>
        </is>
      </c>
      <c r="B309629" t="n">
        <v>1</v>
      </c>
    </row>
    <row r="309630">
      <c r="A309630" t="inlineStr">
        <is>
          <t>net\artghost</t>
        </is>
      </c>
      <c r="B309630" t="n">
        <v>1</v>
      </c>
    </row>
    <row r="309631">
      <c r="A309631" t="inlineStr">
        <is>
          <t>bepoffvi7cxdbm</t>
        </is>
      </c>
      <c r="B309631" t="n">
        <v>1</v>
      </c>
    </row>
    <row r="309632">
      <c r="A309632" t="inlineStr">
        <is>
          <t>creditshttpsspgcountdown</t>
        </is>
      </c>
      <c r="B309632" t="n">
        <v>1</v>
      </c>
    </row>
    <row r="309633">
      <c r="A309633" t="inlineStr">
        <is>
          <t>audiopolice</t>
        </is>
      </c>
      <c r="B309633" t="n">
        <v>1</v>
      </c>
    </row>
    <row r="309634">
      <c r="A309634" t="inlineStr">
        <is>
          <t>acuered</t>
        </is>
      </c>
      <c r="B309634" t="n">
        <v>1</v>
      </c>
    </row>
    <row r="309635">
      <c r="A309635" t="inlineStr">
        <is>
          <t>kdewjkkl</t>
        </is>
      </c>
      <c r="B309635" t="n">
        <v>1</v>
      </c>
    </row>
    <row r="309636">
      <c r="A309636" t="inlineStr">
        <is>
          <t>mabbaocked</t>
        </is>
      </c>
      <c r="B309636" t="n">
        <v>1</v>
      </c>
    </row>
    <row r="309637">
      <c r="A309637" t="inlineStr">
        <is>
          <t>mdfeldores_</t>
        </is>
      </c>
      <c r="B309637" t="n">
        <v>1</v>
      </c>
    </row>
    <row r="309638">
      <c r="A309638" t="inlineStr">
        <is>
          <t>httpsplayetweek</t>
        </is>
      </c>
      <c r="B309638" t="n">
        <v>1</v>
      </c>
    </row>
    <row r="309639">
      <c r="A309639" t="inlineStr">
        <is>
          <t>thread150294</t>
        </is>
      </c>
      <c r="B309639" t="n">
        <v>1</v>
      </c>
    </row>
    <row r="309640">
      <c r="A309640" t="inlineStr">
        <is>
          <t>commaster_clickbuy</t>
        </is>
      </c>
      <c r="B309640" t="n">
        <v>1</v>
      </c>
    </row>
    <row r="309641">
      <c r="A309641" t="inlineStr">
        <is>
          <t>httpammok</t>
        </is>
      </c>
      <c r="B309641" t="n">
        <v>1</v>
      </c>
    </row>
    <row r="309642">
      <c r="A309642" t="inlineStr">
        <is>
          <t>comcompletelystriped455</t>
        </is>
      </c>
      <c r="B309642" t="n">
        <v>1</v>
      </c>
    </row>
    <row r="309643">
      <c r="A309643" t="inlineStr">
        <is>
          <t>comrttbossyuniversal</t>
        </is>
      </c>
      <c r="B309643" t="n">
        <v>1</v>
      </c>
    </row>
    <row r="309644">
      <c r="A309644" t="inlineStr">
        <is>
          <t>thread157270</t>
        </is>
      </c>
      <c r="B309644" t="n">
        <v>1</v>
      </c>
    </row>
    <row r="309645">
      <c r="A309645" t="inlineStr">
        <is>
          <t>vo7xueohsi5cs</t>
        </is>
      </c>
      <c r="B309645" t="n">
        <v>1</v>
      </c>
    </row>
    <row r="309646">
      <c r="A309646" t="inlineStr">
        <is>
          <t>thread157267</t>
        </is>
      </c>
      <c r="B309646" t="n">
        <v>1</v>
      </c>
    </row>
    <row r="309647">
      <c r="A309647" t="inlineStr">
        <is>
          <t>globalkanzehr</t>
        </is>
      </c>
      <c r="B309647" t="n">
        <v>1</v>
      </c>
    </row>
    <row r="309648">
      <c r="A309648" t="inlineStr">
        <is>
          <t>tpj4lp3radio</t>
        </is>
      </c>
      <c r="B309648" t="n">
        <v>1</v>
      </c>
    </row>
    <row r="309649">
      <c r="A309649" t="inlineStr">
        <is>
          <t>benq669</t>
        </is>
      </c>
      <c r="B309649" t="n">
        <v>1</v>
      </c>
    </row>
    <row r="309650">
      <c r="A309650" t="inlineStr">
        <is>
          <t>thread158226</t>
        </is>
      </c>
      <c r="B309650" t="n">
        <v>1</v>
      </c>
    </row>
    <row r="309651">
      <c r="A309651" t="inlineStr">
        <is>
          <t>comgameloadwhenver3617</t>
        </is>
      </c>
      <c r="B309651" t="n">
        <v>1</v>
      </c>
    </row>
    <row r="309652">
      <c r="A309652" t="inlineStr">
        <is>
          <t>comstephanie</t>
        </is>
      </c>
      <c r="B309652" t="n">
        <v>1</v>
      </c>
    </row>
    <row r="309653">
      <c r="A309653" t="inlineStr">
        <is>
          <t>t1373</t>
        </is>
      </c>
      <c r="B309653" t="n">
        <v>1</v>
      </c>
    </row>
    <row r="309654">
      <c r="A309654" t="inlineStr">
        <is>
          <t>comd3</t>
        </is>
      </c>
      <c r="B309654" t="n">
        <v>1</v>
      </c>
    </row>
    <row r="309655">
      <c r="A309655" t="inlineStr">
        <is>
          <t>happenedwhispering</t>
        </is>
      </c>
      <c r="B309655" t="n">
        <v>1</v>
      </c>
    </row>
    <row r="309656">
      <c r="A309656" t="inlineStr">
        <is>
          <t>militiaocares</t>
        </is>
      </c>
      <c r="B309656" t="n">
        <v>1</v>
      </c>
    </row>
    <row r="309657">
      <c r="A309657" t="inlineStr">
        <is>
          <t>httpinet</t>
        </is>
      </c>
      <c r="B309657" t="n">
        <v>1</v>
      </c>
    </row>
    <row r="309658">
      <c r="A309658" t="inlineStr">
        <is>
          <t>httptv</t>
        </is>
      </c>
      <c r="B309658" t="n">
        <v>1</v>
      </c>
    </row>
    <row r="309659">
      <c r="A309659" t="inlineStr">
        <is>
          <t>formatrange</t>
        </is>
      </c>
      <c r="B309659" t="n">
        <v>1</v>
      </c>
    </row>
    <row r="309660">
      <c r="A309660" t="inlineStr">
        <is>
          <t>msgapplication</t>
        </is>
      </c>
      <c r="B309660" t="n">
        <v>1</v>
      </c>
    </row>
    <row r="309661">
      <c r="A309661" t="inlineStr">
        <is>
          <t>riteoutfirstfalse</t>
        </is>
      </c>
      <c r="B309661" t="n">
        <v>1</v>
      </c>
    </row>
    <row r="309662">
      <c r="A309662" t="inlineStr">
        <is>
          <t>msgfilms</t>
        </is>
      </c>
      <c r="B309662" t="n">
        <v>1</v>
      </c>
    </row>
    <row r="309663">
      <c r="A309663" t="inlineStr">
        <is>
          <t>marginstring</t>
        </is>
      </c>
      <c r="B309663" t="n">
        <v>1</v>
      </c>
    </row>
    <row r="309664">
      <c r="A309664" t="inlineStr">
        <is>
          <t>akotahesisendposition</t>
        </is>
      </c>
      <c r="B309664" t="n">
        <v>1</v>
      </c>
    </row>
    <row r="309665">
      <c r="A309665" t="inlineStr">
        <is>
          <t>wordprintf</t>
        </is>
      </c>
      <c r="B309665" t="n">
        <v>1</v>
      </c>
    </row>
    <row r="309666">
      <c r="A309666" t="inlineStr">
        <is>
          <t>lastsegment</t>
        </is>
      </c>
      <c r="B309666" t="n">
        <v>1</v>
      </c>
    </row>
    <row r="309667">
      <c r="A309667" t="inlineStr">
        <is>
          <t>localibbit</t>
        </is>
      </c>
      <c r="B309667" t="n">
        <v>1</v>
      </c>
    </row>
    <row r="309668">
      <c r="A309668" t="inlineStr">
        <is>
          <t>msgstring</t>
        </is>
      </c>
      <c r="B309668" t="n">
        <v>2</v>
      </c>
    </row>
    <row r="309669">
      <c r="A309669" t="inlineStr">
        <is>
          <t>riteinfirsttrue</t>
        </is>
      </c>
      <c r="B309669" t="n">
        <v>1</v>
      </c>
    </row>
    <row r="309670">
      <c r="A309670" t="inlineStr">
        <is>
          <t>hostdate</t>
        </is>
      </c>
      <c r="B309670" t="n">
        <v>1</v>
      </c>
    </row>
    <row r="309671">
      <c r="A309671" t="inlineStr">
        <is>
          <t>minutemanator</t>
        </is>
      </c>
      <c r="B309671" t="n">
        <v>1</v>
      </c>
    </row>
    <row r="309672">
      <c r="A309672" t="inlineStr">
        <is>
          <t>axray</t>
        </is>
      </c>
      <c r="B309672" t="n">
        <v>1</v>
      </c>
    </row>
    <row r="309673">
      <c r="A309673" t="inlineStr">
        <is>
          <t>upinside</t>
        </is>
      </c>
      <c r="B309673" t="n">
        <v>1</v>
      </c>
    </row>
    <row r="309674">
      <c r="A309674" t="inlineStr">
        <is>
          <t>drabblanzaro</t>
        </is>
      </c>
      <c r="B309674" t="n">
        <v>1</v>
      </c>
    </row>
    <row r="309675">
      <c r="A309675" t="inlineStr">
        <is>
          <t>garenathan</t>
        </is>
      </c>
      <c r="B309675" t="n">
        <v>1</v>
      </c>
    </row>
    <row r="309676">
      <c r="A309676" t="inlineStr">
        <is>
          <t>underdisplayed</t>
        </is>
      </c>
      <c r="B309676" t="n">
        <v>1</v>
      </c>
    </row>
    <row r="309677">
      <c r="A309677" t="inlineStr">
        <is>
          <t>masterinty</t>
        </is>
      </c>
      <c r="B309677" t="n">
        <v>1</v>
      </c>
    </row>
    <row r="309678">
      <c r="A309678" t="inlineStr">
        <is>
          <t>ampatheatics</t>
        </is>
      </c>
      <c r="B309678" t="n">
        <v>1</v>
      </c>
    </row>
    <row r="309679">
      <c r="A309679" t="inlineStr">
        <is>
          <t>razormes</t>
        </is>
      </c>
      <c r="B309679" t="n">
        <v>1</v>
      </c>
    </row>
    <row r="309680">
      <c r="A309680" t="inlineStr">
        <is>
          <t>cotegui</t>
        </is>
      </c>
      <c r="B309680" t="n">
        <v>1</v>
      </c>
    </row>
    <row r="309681">
      <c r="A309681" t="inlineStr">
        <is>
          <t>zabinus</t>
        </is>
      </c>
      <c r="B309681" t="n">
        <v>1</v>
      </c>
    </row>
    <row r="309682">
      <c r="A309682" t="inlineStr">
        <is>
          <t>trafiguracy</t>
        </is>
      </c>
      <c r="B309682" t="n">
        <v>1</v>
      </c>
    </row>
    <row r="309683">
      <c r="A309683" t="inlineStr">
        <is>
          <t>giru</t>
        </is>
      </c>
      <c r="B309683" t="n">
        <v>1</v>
      </c>
    </row>
    <row r="309684">
      <c r="A309684" t="inlineStr">
        <is>
          <t>js004</t>
        </is>
      </c>
      <c r="B309684" t="n">
        <v>1</v>
      </c>
    </row>
    <row r="309685">
      <c r="A309685" t="inlineStr">
        <is>
          <t>dwindleblade</t>
        </is>
      </c>
      <c r="B309685" t="n">
        <v>1</v>
      </c>
    </row>
    <row r="309686">
      <c r="A309686" t="inlineStr">
        <is>
          <t>fwiuuberplane</t>
        </is>
      </c>
      <c r="B309686" t="n">
        <v>1</v>
      </c>
    </row>
    <row r="309687">
      <c r="A309687" t="inlineStr">
        <is>
          <t>ruzual</t>
        </is>
      </c>
      <c r="B309687" t="n">
        <v>1</v>
      </c>
    </row>
    <row r="309688">
      <c r="A309688" t="inlineStr">
        <is>
          <t>savpian</t>
        </is>
      </c>
      <c r="B309688" t="n">
        <v>1</v>
      </c>
    </row>
    <row r="309689">
      <c r="A309689" t="inlineStr">
        <is>
          <t>08–08</t>
        </is>
      </c>
      <c r="B309689" t="n">
        <v>1</v>
      </c>
    </row>
    <row r="309690">
      <c r="A309690" t="inlineStr">
        <is>
          <t>bigiley</t>
        </is>
      </c>
      <c r="B309690" t="n">
        <v>1</v>
      </c>
    </row>
    <row r="309691">
      <c r="A309691" t="inlineStr">
        <is>
          <t>defade</t>
        </is>
      </c>
      <c r="B309691" t="n">
        <v>1</v>
      </c>
    </row>
    <row r="309692">
      <c r="A309692" t="inlineStr">
        <is>
          <t>triginterceptor</t>
        </is>
      </c>
      <c r="B309692" t="n">
        <v>1</v>
      </c>
    </row>
    <row r="309693">
      <c r="A309693" t="inlineStr">
        <is>
          <t>r181</t>
        </is>
      </c>
      <c r="B309693" t="n">
        <v>1</v>
      </c>
    </row>
    <row r="309694">
      <c r="A309694" t="inlineStr">
        <is>
          <t>wedemasters</t>
        </is>
      </c>
      <c r="B309694" t="n">
        <v>1</v>
      </c>
    </row>
    <row r="309695">
      <c r="A309695" t="inlineStr">
        <is>
          <t>onindex</t>
        </is>
      </c>
      <c r="B309695" t="n">
        <v>1</v>
      </c>
    </row>
    <row r="309696">
      <c r="A309696" t="inlineStr">
        <is>
          <t>morsale</t>
        </is>
      </c>
      <c r="B309696" t="n">
        <v>1</v>
      </c>
    </row>
    <row r="309697">
      <c r="A309697" t="inlineStr">
        <is>
          <t>travolous</t>
        </is>
      </c>
      <c r="B309697" t="n">
        <v>1</v>
      </c>
    </row>
    <row r="309698">
      <c r="A309698" t="inlineStr">
        <is>
          <t>dagaraka</t>
        </is>
      </c>
      <c r="B309698" t="n">
        <v>1</v>
      </c>
    </row>
    <row r="309699">
      <c r="A309699" t="inlineStr">
        <is>
          <t>vi—neward</t>
        </is>
      </c>
      <c r="B309699" t="n">
        <v>1</v>
      </c>
    </row>
    <row r="309700">
      <c r="A309700" t="inlineStr">
        <is>
          <t>faceturing</t>
        </is>
      </c>
      <c r="B309700" t="n">
        <v>1</v>
      </c>
    </row>
    <row r="309701">
      <c r="A309701" t="inlineStr">
        <is>
          <t>blasturized</t>
        </is>
      </c>
      <c r="B309701" t="n">
        <v>1</v>
      </c>
    </row>
    <row r="309702">
      <c r="A309702" t="inlineStr">
        <is>
          <t>bscraft</t>
        </is>
      </c>
      <c r="B309702" t="n">
        <v>1</v>
      </c>
    </row>
    <row r="309703">
      <c r="A309703" t="inlineStr">
        <is>
          <t>misallion</t>
        </is>
      </c>
      <c r="B309703" t="n">
        <v>1</v>
      </c>
    </row>
    <row r="309704">
      <c r="A309704" t="inlineStr">
        <is>
          <t>agenol</t>
        </is>
      </c>
      <c r="B309704" t="n">
        <v>1</v>
      </c>
    </row>
    <row r="309705">
      <c r="A309705" t="inlineStr">
        <is>
          <t>24858</t>
        </is>
      </c>
      <c r="B309705" t="n">
        <v>1</v>
      </c>
    </row>
    <row r="309706">
      <c r="A309706" t="inlineStr">
        <is>
          <t>calouzer</t>
        </is>
      </c>
      <c r="B309706" t="n">
        <v>1</v>
      </c>
    </row>
    <row r="309707">
      <c r="A309707" t="inlineStr">
        <is>
          <t>shimshack</t>
        </is>
      </c>
      <c r="B309707" t="n">
        <v>1</v>
      </c>
    </row>
    <row r="309708">
      <c r="A309708" t="inlineStr">
        <is>
          <t>inserton</t>
        </is>
      </c>
      <c r="B309708" t="n">
        <v>1</v>
      </c>
    </row>
    <row r="309709">
      <c r="A309709" t="inlineStr">
        <is>
          <t>cateck</t>
        </is>
      </c>
      <c r="B309709" t="n">
        <v>1</v>
      </c>
    </row>
    <row r="309710">
      <c r="A309710" t="inlineStr">
        <is>
          <t>arwarts</t>
        </is>
      </c>
      <c r="B309710" t="n">
        <v>1</v>
      </c>
    </row>
    <row r="309711">
      <c r="A309711" t="inlineStr">
        <is>
          <t>wirerat</t>
        </is>
      </c>
      <c r="B309711" t="n">
        <v>1</v>
      </c>
    </row>
    <row r="309712">
      <c r="A309712" t="inlineStr">
        <is>
          <t>adjurforging</t>
        </is>
      </c>
      <c r="B309712" t="n">
        <v>1</v>
      </c>
    </row>
    <row r="309713">
      <c r="A309713" t="inlineStr">
        <is>
          <t>ten1</t>
        </is>
      </c>
      <c r="B309713" t="n">
        <v>1</v>
      </c>
    </row>
    <row r="309714">
      <c r="A309714" t="inlineStr">
        <is>
          <t>yadroville</t>
        </is>
      </c>
      <c r="B309714" t="n">
        <v>1</v>
      </c>
    </row>
    <row r="309715">
      <c r="A309715" t="inlineStr">
        <is>
          <t>apilibrary</t>
        </is>
      </c>
      <c r="B309715" t="n">
        <v>1</v>
      </c>
    </row>
    <row r="309716">
      <c r="A309716" t="inlineStr">
        <is>
          <t>winnerlessness</t>
        </is>
      </c>
      <c r="B309716" t="n">
        <v>1</v>
      </c>
    </row>
    <row r="309717">
      <c r="A309717" t="inlineStr">
        <is>
          <t>jonvisible</t>
        </is>
      </c>
      <c r="B309717" t="n">
        <v>1</v>
      </c>
    </row>
    <row r="309718">
      <c r="A309718" t="inlineStr">
        <is>
          <t>httpmagi</t>
        </is>
      </c>
      <c r="B309718" t="n">
        <v>1</v>
      </c>
    </row>
    <row r="309719">
      <c r="A309719" t="inlineStr">
        <is>
          <t>buttonclub</t>
        </is>
      </c>
      <c r="B309719" t="n">
        <v>1</v>
      </c>
    </row>
    <row r="309720">
      <c r="A309720" t="inlineStr">
        <is>
          <t>paintkit</t>
        </is>
      </c>
      <c r="B309720" t="n">
        <v>2</v>
      </c>
    </row>
    <row r="309721">
      <c r="A309721" t="inlineStr">
        <is>
          <t>nekoichi</t>
        </is>
      </c>
      <c r="B309721" t="n">
        <v>2</v>
      </c>
    </row>
    <row r="309722">
      <c r="A309722" t="inlineStr">
        <is>
          <t>sticktrack</t>
        </is>
      </c>
      <c r="B309722" t="n">
        <v>1</v>
      </c>
    </row>
    <row r="309723">
      <c r="A309723" t="inlineStr">
        <is>
          <t>msijqvh</t>
        </is>
      </c>
      <c r="B309723" t="n">
        <v>1</v>
      </c>
    </row>
    <row r="309724">
      <c r="A309724" t="inlineStr">
        <is>
          <t>rabebo</t>
        </is>
      </c>
      <c r="B309724" t="n">
        <v>1</v>
      </c>
    </row>
    <row r="309725">
      <c r="A309725" t="inlineStr">
        <is>
          <t>pathiv</t>
        </is>
      </c>
      <c r="B309725" t="n">
        <v>1</v>
      </c>
    </row>
    <row r="309726">
      <c r="A309726" t="inlineStr">
        <is>
          <t>vn02</t>
        </is>
      </c>
      <c r="B309726" t="n">
        <v>1</v>
      </c>
    </row>
    <row r="309727">
      <c r="A309727" t="inlineStr">
        <is>
          <t>mahoriku</t>
        </is>
      </c>
      <c r="B309727" t="n">
        <v>1</v>
      </c>
    </row>
    <row r="309728">
      <c r="A309728" t="inlineStr">
        <is>
          <t>driverbar</t>
        </is>
      </c>
      <c r="B309728" t="n">
        <v>1</v>
      </c>
    </row>
    <row r="309729">
      <c r="A309729" t="inlineStr">
        <is>
          <t>meenich</t>
        </is>
      </c>
      <c r="B309729" t="n">
        <v>1</v>
      </c>
    </row>
    <row r="309730">
      <c r="A309730" t="inlineStr">
        <is>
          <t>vertenks</t>
        </is>
      </c>
      <c r="B309730" t="n">
        <v>1</v>
      </c>
    </row>
    <row r="309731">
      <c r="A309731" t="inlineStr">
        <is>
          <t>photokurtking</t>
        </is>
      </c>
      <c r="B309731" t="n">
        <v>1</v>
      </c>
    </row>
    <row r="309732">
      <c r="A309732" t="inlineStr">
        <is>
          <t>luriona</t>
        </is>
      </c>
      <c r="B309732" t="n">
        <v>1</v>
      </c>
    </row>
    <row r="309733">
      <c r="A309733" t="inlineStr">
        <is>
          <t>kracktie</t>
        </is>
      </c>
      <c r="B309733" t="n">
        <v>1</v>
      </c>
    </row>
    <row r="309734">
      <c r="A309734" t="inlineStr">
        <is>
          <t>jobgate</t>
        </is>
      </c>
      <c r="B309734" t="n">
        <v>1</v>
      </c>
    </row>
    <row r="309735">
      <c r="A309735" t="inlineStr">
        <is>
          <t>megillons</t>
        </is>
      </c>
      <c r="B309735" t="n">
        <v>1</v>
      </c>
    </row>
    <row r="309736">
      <c r="A309736" t="inlineStr">
        <is>
          <t>nishima</t>
        </is>
      </c>
      <c r="B309736" t="n">
        <v>1</v>
      </c>
    </row>
    <row r="309737">
      <c r="A309737" t="inlineStr">
        <is>
          <t>marvel082487335</t>
        </is>
      </c>
      <c r="B309737" t="n">
        <v>1</v>
      </c>
    </row>
    <row r="309738">
      <c r="A309738" t="inlineStr">
        <is>
          <t>blandyhill</t>
        </is>
      </c>
      <c r="B309738" t="n">
        <v>1</v>
      </c>
    </row>
    <row r="309739">
      <c r="A309739" t="inlineStr">
        <is>
          <t>natsuame</t>
        </is>
      </c>
      <c r="B309739" t="n">
        <v>1</v>
      </c>
    </row>
    <row r="309740">
      <c r="A309740" t="inlineStr">
        <is>
          <t>redeo</t>
        </is>
      </c>
      <c r="B309740" t="n">
        <v>1</v>
      </c>
    </row>
    <row r="309741">
      <c r="A309741" t="inlineStr">
        <is>
          <t>originalnogh</t>
        </is>
      </c>
      <c r="B309741" t="n">
        <v>1</v>
      </c>
    </row>
    <row r="309742">
      <c r="A309742" t="inlineStr">
        <is>
          <t>ideza</t>
        </is>
      </c>
      <c r="B309742" t="n">
        <v>1</v>
      </c>
    </row>
    <row r="309743">
      <c r="A309743" t="inlineStr">
        <is>
          <t>gardner22816</t>
        </is>
      </c>
      <c r="B309743" t="n">
        <v>1</v>
      </c>
    </row>
    <row r="309744">
      <c r="A309744" t="inlineStr">
        <is>
          <t>fordzk</t>
        </is>
      </c>
      <c r="B309744" t="n">
        <v>1</v>
      </c>
    </row>
    <row r="309745">
      <c r="A309745" t="inlineStr">
        <is>
          <t>ooishi</t>
        </is>
      </c>
      <c r="B309745" t="n">
        <v>1</v>
      </c>
    </row>
    <row r="309746">
      <c r="A309746" t="inlineStr">
        <is>
          <t>omaki{radio</t>
        </is>
      </c>
      <c r="B309746" t="n">
        <v>1</v>
      </c>
    </row>
    <row r="309747">
      <c r="A309747" t="inlineStr">
        <is>
          <t>zazoni</t>
        </is>
      </c>
      <c r="B309747" t="n">
        <v>1</v>
      </c>
    </row>
    <row r="309748">
      <c r="A309748" t="inlineStr">
        <is>
          <t>tdace</t>
        </is>
      </c>
      <c r="B309748" t="n">
        <v>1</v>
      </c>
    </row>
    <row r="309749">
      <c r="A309749" t="inlineStr">
        <is>
          <t>howardshappscs</t>
        </is>
      </c>
      <c r="B309749" t="n">
        <v>1</v>
      </c>
    </row>
    <row r="309750">
      <c r="A309750" t="inlineStr">
        <is>
          <t>julictube48</t>
        </is>
      </c>
      <c r="B309750" t="n">
        <v>1</v>
      </c>
    </row>
    <row r="309751">
      <c r="A309751" t="inlineStr">
        <is>
          <t>gldsitwk</t>
        </is>
      </c>
      <c r="B309751" t="n">
        <v>1</v>
      </c>
    </row>
    <row r="309752">
      <c r="A309752" t="inlineStr">
        <is>
          <t>grafstom</t>
        </is>
      </c>
      <c r="B309752" t="n">
        <v>1</v>
      </c>
    </row>
    <row r="309753">
      <c r="A309753" t="inlineStr">
        <is>
          <t>unsei</t>
        </is>
      </c>
      <c r="B309753" t="n">
        <v>1</v>
      </c>
    </row>
    <row r="309754">
      <c r="A309754" t="inlineStr">
        <is>
          <t>samarkar</t>
        </is>
      </c>
      <c r="B309754" t="n">
        <v>1</v>
      </c>
    </row>
    <row r="309755">
      <c r="A309755" t="inlineStr">
        <is>
          <t>30304</t>
        </is>
      </c>
      <c r="B309755" t="n">
        <v>1</v>
      </c>
    </row>
    <row r="309756">
      <c r="A309756" t="inlineStr">
        <is>
          <t>alphan4837r</t>
        </is>
      </c>
      <c r="B309756" t="n">
        <v>1</v>
      </c>
    </row>
    <row r="309757">
      <c r="A309757" t="inlineStr">
        <is>
          <t>alphan3386</t>
        </is>
      </c>
      <c r="B309757" t="n">
        <v>1</v>
      </c>
    </row>
    <row r="309758">
      <c r="A309758" t="inlineStr">
        <is>
          <t>alphanbetan10000000000n</t>
        </is>
      </c>
      <c r="B309758" t="n">
        <v>1</v>
      </c>
    </row>
    <row r="309759">
      <c r="A309759" t="inlineStr">
        <is>
          <t>timedir</t>
        </is>
      </c>
      <c r="B309759" t="n">
        <v>1</v>
      </c>
    </row>
    <row r="309760">
      <c r="A309760" t="inlineStr">
        <is>
          <t>alphanbetanldao10</t>
        </is>
      </c>
      <c r="B309760" t="n">
        <v>1</v>
      </c>
    </row>
    <row r="309761">
      <c r="A309761" t="inlineStr">
        <is>
          <t>alphan4770</t>
        </is>
      </c>
      <c r="B309761" t="n">
        <v>1</v>
      </c>
    </row>
    <row r="309762">
      <c r="A309762" t="inlineStr">
        <is>
          <t>alphan2506</t>
        </is>
      </c>
      <c r="B309762" t="n">
        <v>1</v>
      </c>
    </row>
    <row r="309763">
      <c r="A309763" t="inlineStr">
        <is>
          <t>alphan3396</t>
        </is>
      </c>
      <c r="B309763" t="n">
        <v>1</v>
      </c>
    </row>
    <row r="309764">
      <c r="A309764" t="inlineStr">
        <is>
          <t>alphanalphan20000000000n</t>
        </is>
      </c>
      <c r="B309764" t="n">
        <v>1</v>
      </c>
    </row>
    <row r="309765">
      <c r="A309765" t="inlineStr">
        <is>
          <t>alphan2392</t>
        </is>
      </c>
      <c r="B309765" t="n">
        <v>1</v>
      </c>
    </row>
    <row r="309766">
      <c r="A309766" t="inlineStr">
        <is>
          <t>alphan1</t>
        </is>
      </c>
      <c r="B309766" t="n">
        <v>1</v>
      </c>
    </row>
    <row r="309767">
      <c r="A309767" t="inlineStr">
        <is>
          <t>utcy189456</t>
        </is>
      </c>
      <c r="B309767" t="n">
        <v>1</v>
      </c>
    </row>
    <row r="309768">
      <c r="A309768" t="inlineStr">
        <is>
          <t>acclzipe</t>
        </is>
      </c>
      <c r="B309768" t="n">
        <v>1</v>
      </c>
    </row>
    <row r="309769">
      <c r="A309769" t="inlineStr">
        <is>
          <t>alphan4948r</t>
        </is>
      </c>
      <c r="B309769" t="n">
        <v>1</v>
      </c>
    </row>
    <row r="309770">
      <c r="A309770" t="inlineStr">
        <is>
          <t>gujostats</t>
        </is>
      </c>
      <c r="B309770" t="n">
        <v>1</v>
      </c>
    </row>
    <row r="309771">
      <c r="A309771" t="inlineStr">
        <is>
          <t>alphan236</t>
        </is>
      </c>
      <c r="B309771" t="n">
        <v>1</v>
      </c>
    </row>
    <row r="309772">
      <c r="A309772" t="inlineStr">
        <is>
          <t>magpng</t>
        </is>
      </c>
      <c r="B309772" t="n">
        <v>1</v>
      </c>
    </row>
    <row r="309773">
      <c r="A309773" t="inlineStr">
        <is>
          <t>alphan292</t>
        </is>
      </c>
      <c r="B309773" t="n">
        <v>1</v>
      </c>
    </row>
    <row r="309774">
      <c r="A309774" t="inlineStr">
        <is>
          <t>betann</t>
        </is>
      </c>
      <c r="B309774" t="n">
        <v>1</v>
      </c>
    </row>
    <row r="309775">
      <c r="A309775" t="inlineStr">
        <is>
          <t>maupnn</t>
        </is>
      </c>
      <c r="B309775" t="n">
        <v>1</v>
      </c>
    </row>
    <row r="309776">
      <c r="A309776" t="inlineStr">
        <is>
          <t>utcy149210</t>
        </is>
      </c>
      <c r="B309776" t="n">
        <v>1</v>
      </c>
    </row>
    <row r="309777">
      <c r="A309777" t="inlineStr">
        <is>
          <t>alphan3349</t>
        </is>
      </c>
      <c r="B309777" t="n">
        <v>1</v>
      </c>
    </row>
    <row r="309778">
      <c r="A309778" t="inlineStr">
        <is>
          <t>alphan4836</t>
        </is>
      </c>
      <c r="B309778" t="n">
        <v>1</v>
      </c>
    </row>
    <row r="309779">
      <c r="A309779" t="inlineStr">
        <is>
          <t>freocodn</t>
        </is>
      </c>
      <c r="B309779" t="n">
        <v>1</v>
      </c>
    </row>
    <row r="309780">
      <c r="A309780" t="inlineStr">
        <is>
          <t>alphan21051</t>
        </is>
      </c>
      <c r="B309780" t="n">
        <v>1</v>
      </c>
    </row>
    <row r="309781">
      <c r="A309781" t="inlineStr">
        <is>
          <t>alphan5030</t>
        </is>
      </c>
      <c r="B309781" t="n">
        <v>1</v>
      </c>
    </row>
    <row r="309782">
      <c r="A309782" t="inlineStr">
        <is>
          <t>alphan31299</t>
        </is>
      </c>
      <c r="B309782" t="n">
        <v>1</v>
      </c>
    </row>
    <row r="309783">
      <c r="A309783" t="inlineStr">
        <is>
          <t>gammanrst70000</t>
        </is>
      </c>
      <c r="B309783" t="n">
        <v>1</v>
      </c>
    </row>
    <row r="309784">
      <c r="A309784" t="inlineStr">
        <is>
          <t>04z122frame</t>
        </is>
      </c>
      <c r="B309784" t="n">
        <v>1</v>
      </c>
    </row>
    <row r="309785">
      <c r="A309785" t="inlineStr">
        <is>
          <t>alphan363r</t>
        </is>
      </c>
      <c r="B309785" t="n">
        <v>1</v>
      </c>
    </row>
    <row r="309786">
      <c r="A309786" t="inlineStr">
        <is>
          <t>utcy504870</t>
        </is>
      </c>
      <c r="B309786" t="n">
        <v>1</v>
      </c>
    </row>
    <row r="309787">
      <c r="A309787" t="inlineStr">
        <is>
          <t>alphan285</t>
        </is>
      </c>
      <c r="B309787" t="n">
        <v>1</v>
      </c>
    </row>
    <row r="309788">
      <c r="A309788" t="inlineStr">
        <is>
          <t>alphan5043n</t>
        </is>
      </c>
      <c r="B309788" t="n">
        <v>1</v>
      </c>
    </row>
    <row r="309789">
      <c r="A309789" t="inlineStr">
        <is>
          <t>alphan5043m</t>
        </is>
      </c>
      <c r="B309789" t="n">
        <v>1</v>
      </c>
    </row>
    <row r="309790">
      <c r="A309790" t="inlineStr">
        <is>
          <t>20000000080p</t>
        </is>
      </c>
      <c r="B309790" t="n">
        <v>1</v>
      </c>
    </row>
    <row r="309791">
      <c r="A309791" t="inlineStr">
        <is>
          <t>alphan4036</t>
        </is>
      </c>
      <c r="B309791" t="n">
        <v>1</v>
      </c>
    </row>
    <row r="309792">
      <c r="A309792" t="inlineStr">
        <is>
          <t>alphan4832</t>
        </is>
      </c>
      <c r="B309792" t="n">
        <v>1</v>
      </c>
    </row>
    <row r="309793">
      <c r="A309793" t="inlineStr">
        <is>
          <t>alphan2270</t>
        </is>
      </c>
      <c r="B309793" t="n">
        <v>1</v>
      </c>
    </row>
    <row r="309794">
      <c r="A309794" t="inlineStr">
        <is>
          <t>alphan355</t>
        </is>
      </c>
      <c r="B309794" t="n">
        <v>1</v>
      </c>
    </row>
    <row r="309795">
      <c r="A309795" t="inlineStr">
        <is>
          <t>alphan2343</t>
        </is>
      </c>
      <c r="B309795" t="n">
        <v>1</v>
      </c>
    </row>
    <row r="309796">
      <c r="A309796" t="inlineStr">
        <is>
          <t>alphann</t>
        </is>
      </c>
      <c r="B309796" t="n">
        <v>1</v>
      </c>
    </row>
    <row r="309797">
      <c r="A309797" t="inlineStr">
        <is>
          <t>20703</t>
        </is>
      </c>
      <c r="B309797" t="n">
        <v>1</v>
      </c>
    </row>
    <row r="309798">
      <c r="A309798" t="inlineStr">
        <is>
          <t>alphan354</t>
        </is>
      </c>
      <c r="B309798" t="n">
        <v>1</v>
      </c>
    </row>
    <row r="309799">
      <c r="A309799" t="inlineStr">
        <is>
          <t>alphan4782</t>
        </is>
      </c>
      <c r="B309799" t="n">
        <v>1</v>
      </c>
    </row>
    <row r="309800">
      <c r="A309800" t="inlineStr">
        <is>
          <t>utcy24912</t>
        </is>
      </c>
      <c r="B309800" t="n">
        <v>1</v>
      </c>
    </row>
    <row r="309801">
      <c r="A309801" t="inlineStr">
        <is>
          <t>texcolor</t>
        </is>
      </c>
      <c r="B309801" t="n">
        <v>1</v>
      </c>
    </row>
    <row r="309802">
      <c r="A309802" t="inlineStr">
        <is>
          <t>alphan2638</t>
        </is>
      </c>
      <c r="B309802" t="n">
        <v>1</v>
      </c>
    </row>
    <row r="309803">
      <c r="A309803" t="inlineStr">
        <is>
          <t>alphan23090</t>
        </is>
      </c>
      <c r="B309803" t="n">
        <v>1</v>
      </c>
    </row>
    <row r="309804">
      <c r="A309804" t="inlineStr">
        <is>
          <t>alphan5043g</t>
        </is>
      </c>
      <c r="B309804" t="n">
        <v>1</v>
      </c>
    </row>
    <row r="309805">
      <c r="A309805" t="inlineStr">
        <is>
          <t>alphan4766</t>
        </is>
      </c>
      <c r="B309805" t="n">
        <v>1</v>
      </c>
    </row>
    <row r="309806">
      <c r="A309806" t="inlineStr">
        <is>
          <t>gamman</t>
        </is>
      </c>
      <c r="B309806" t="n">
        <v>3</v>
      </c>
    </row>
    <row r="309807">
      <c r="A309807" t="inlineStr">
        <is>
          <t>alphan2246</t>
        </is>
      </c>
      <c r="B309807" t="n">
        <v>1</v>
      </c>
    </row>
    <row r="309808">
      <c r="A309808" t="inlineStr">
        <is>
          <t>betan3404</t>
        </is>
      </c>
      <c r="B309808" t="n">
        <v>1</v>
      </c>
    </row>
    <row r="309809">
      <c r="A309809" t="inlineStr">
        <is>
          <t>alphan4047</t>
        </is>
      </c>
      <c r="B309809" t="n">
        <v>1</v>
      </c>
    </row>
    <row r="309810">
      <c r="A309810" t="inlineStr">
        <is>
          <t>20000000080n</t>
        </is>
      </c>
      <c r="B309810" t="n">
        <v>1</v>
      </c>
    </row>
    <row r="309811">
      <c r="A309811" t="inlineStr">
        <is>
          <t>cymbr</t>
        </is>
      </c>
      <c r="B309811" t="n">
        <v>1</v>
      </c>
    </row>
    <row r="309812">
      <c r="A309812" t="inlineStr">
        <is>
          <t>alphan5044</t>
        </is>
      </c>
      <c r="B309812" t="n">
        <v>1</v>
      </c>
    </row>
    <row r="309813">
      <c r="A309813" t="inlineStr">
        <is>
          <t>alphan4839</t>
        </is>
      </c>
      <c r="B309813" t="n">
        <v>1</v>
      </c>
    </row>
    <row r="309814">
      <c r="A309814" t="inlineStr">
        <is>
          <t>alphan4534</t>
        </is>
      </c>
      <c r="B309814" t="n">
        <v>1</v>
      </c>
    </row>
    <row r="309815">
      <c r="A309815" t="inlineStr">
        <is>
          <t>alphan33318</t>
        </is>
      </c>
      <c r="B309815" t="n">
        <v>1</v>
      </c>
    </row>
    <row r="309816">
      <c r="A309816" t="inlineStr">
        <is>
          <t>alphan3590</t>
        </is>
      </c>
      <c r="B309816" t="n">
        <v>1</v>
      </c>
    </row>
    <row r="309817">
      <c r="A309817" t="inlineStr">
        <is>
          <t>decn02–zv0</t>
        </is>
      </c>
      <c r="B309817" t="n">
        <v>1</v>
      </c>
    </row>
    <row r="309818">
      <c r="A309818" t="inlineStr">
        <is>
          <t>alphan2004</t>
        </is>
      </c>
      <c r="B309818" t="n">
        <v>1</v>
      </c>
    </row>
    <row r="309819">
      <c r="A309819" t="inlineStr">
        <is>
          <t>utcy24056</t>
        </is>
      </c>
      <c r="B309819" t="n">
        <v>1</v>
      </c>
    </row>
    <row r="309820">
      <c r="A309820" t="inlineStr">
        <is>
          <t>alphan4540</t>
        </is>
      </c>
      <c r="B309820" t="n">
        <v>1</v>
      </c>
    </row>
    <row r="309821">
      <c r="A309821" t="inlineStr">
        <is>
          <t>alphan4836r</t>
        </is>
      </c>
      <c r="B309821" t="n">
        <v>1</v>
      </c>
    </row>
    <row r="309822">
      <c r="A309822" t="inlineStr">
        <is>
          <t>alphan3491</t>
        </is>
      </c>
      <c r="B309822" t="n">
        <v>1</v>
      </c>
    </row>
    <row r="309823">
      <c r="A309823" t="inlineStr">
        <is>
          <t>alphan21521</t>
        </is>
      </c>
      <c r="B309823" t="n">
        <v>1</v>
      </c>
    </row>
    <row r="309824">
      <c r="A309824" t="inlineStr">
        <is>
          <t>utcy2418</t>
        </is>
      </c>
      <c r="B309824" t="n">
        <v>1</v>
      </c>
    </row>
    <row r="309825">
      <c r="A309825" t="inlineStr">
        <is>
          <t>alphan363</t>
        </is>
      </c>
      <c r="B309825" t="n">
        <v>1</v>
      </c>
    </row>
    <row r="309826">
      <c r="A309826" t="inlineStr">
        <is>
          <t>alphan5043a</t>
        </is>
      </c>
      <c r="B309826" t="n">
        <v>1</v>
      </c>
    </row>
    <row r="309827">
      <c r="A309827" t="inlineStr">
        <is>
          <t>zv2516frame</t>
        </is>
      </c>
      <c r="B309827" t="n">
        <v>1</v>
      </c>
    </row>
    <row r="309828">
      <c r="A309828" t="inlineStr">
        <is>
          <t>alphan4678</t>
        </is>
      </c>
      <c r="B309828" t="n">
        <v>1</v>
      </c>
    </row>
    <row r="309829">
      <c r="A309829" t="inlineStr">
        <is>
          <t>alphan4611</t>
        </is>
      </c>
      <c r="B309829" t="n">
        <v>1</v>
      </c>
    </row>
    <row r="309830">
      <c r="A309830" t="inlineStr">
        <is>
          <t>e70116080</t>
        </is>
      </c>
      <c r="B309830" t="n">
        <v>1</v>
      </c>
    </row>
    <row r="309831">
      <c r="A309831" t="inlineStr">
        <is>
          <t>62227</t>
        </is>
      </c>
      <c r="B309831" t="n">
        <v>2</v>
      </c>
    </row>
    <row r="309832">
      <c r="A309832" t="inlineStr">
        <is>
          <t>m_frequencyvoidm</t>
        </is>
      </c>
      <c r="B309832" t="n">
        <v>1</v>
      </c>
    </row>
    <row r="309833">
      <c r="A309833" t="inlineStr">
        <is>
          <t>utcy457830</t>
        </is>
      </c>
      <c r="B309833" t="n">
        <v>1</v>
      </c>
    </row>
    <row r="309834">
      <c r="A309834" t="inlineStr">
        <is>
          <t>100000035p</t>
        </is>
      </c>
      <c r="B309834" t="n">
        <v>1</v>
      </c>
    </row>
    <row r="309835">
      <c r="A309835" t="inlineStr">
        <is>
          <t>alphan21059</t>
        </is>
      </c>
      <c r="B309835" t="n">
        <v>1</v>
      </c>
    </row>
    <row r="309836">
      <c r="A309836" t="inlineStr">
        <is>
          <t>alphan23324</t>
        </is>
      </c>
      <c r="B309836" t="n">
        <v>1</v>
      </c>
    </row>
    <row r="309837">
      <c r="A309837" t="inlineStr">
        <is>
          <t>betan2</t>
        </is>
      </c>
      <c r="B309837" t="n">
        <v>2</v>
      </c>
    </row>
    <row r="309838">
      <c r="A309838" t="inlineStr">
        <is>
          <t>alphan5043</t>
        </is>
      </c>
      <c r="B309838" t="n">
        <v>1</v>
      </c>
    </row>
    <row r="309839">
      <c r="A309839" t="inlineStr">
        <is>
          <t>betan2387</t>
        </is>
      </c>
      <c r="B309839" t="n">
        <v>1</v>
      </c>
    </row>
    <row r="309840">
      <c r="A309840" t="inlineStr">
        <is>
          <t>betan2409</t>
        </is>
      </c>
      <c r="B309840" t="n">
        <v>1</v>
      </c>
    </row>
    <row r="309841">
      <c r="A309841" t="inlineStr">
        <is>
          <t>psnn</t>
        </is>
      </c>
      <c r="B309841" t="n">
        <v>2</v>
      </c>
    </row>
    <row r="309842">
      <c r="A309842" t="inlineStr">
        <is>
          <t>betan3486</t>
        </is>
      </c>
      <c r="B309842" t="n">
        <v>1</v>
      </c>
    </row>
    <row r="309843">
      <c r="A309843" t="inlineStr">
        <is>
          <t>voilarexco</t>
        </is>
      </c>
      <c r="B309843" t="n">
        <v>1</v>
      </c>
    </row>
    <row r="309844">
      <c r="A309844" t="inlineStr">
        <is>
          <t>saviger</t>
        </is>
      </c>
      <c r="B309844" t="n">
        <v>1</v>
      </c>
    </row>
    <row r="309845">
      <c r="A309845" t="inlineStr">
        <is>
          <t>coronanol</t>
        </is>
      </c>
      <c r="B309845" t="n">
        <v>1</v>
      </c>
    </row>
    <row r="309846">
      <c r="A309846" t="inlineStr">
        <is>
          <t>linnaelexanthin</t>
        </is>
      </c>
      <c r="B309846" t="n">
        <v>1</v>
      </c>
    </row>
    <row r="309847">
      <c r="A309847" t="inlineStr">
        <is>
          <t>myelagins</t>
        </is>
      </c>
      <c r="B309847" t="n">
        <v>1</v>
      </c>
    </row>
    <row r="309848">
      <c r="A309848" t="inlineStr">
        <is>
          <t>cardivine</t>
        </is>
      </c>
      <c r="B309848" t="n">
        <v>1</v>
      </c>
    </row>
    <row r="309849">
      <c r="A309849" t="inlineStr">
        <is>
          <t>eeeibophilic</t>
        </is>
      </c>
      <c r="B309849" t="n">
        <v>1</v>
      </c>
    </row>
    <row r="309850">
      <c r="A309850" t="inlineStr">
        <is>
          <t>pervisive</t>
        </is>
      </c>
      <c r="B309850" t="n">
        <v>1</v>
      </c>
    </row>
    <row r="309851">
      <c r="A309851" t="inlineStr">
        <is>
          <t>biclase</t>
        </is>
      </c>
      <c r="B309851" t="n">
        <v>1</v>
      </c>
    </row>
    <row r="309852">
      <c r="A309852" t="inlineStr">
        <is>
          <t>fipronil</t>
        </is>
      </c>
      <c r="B309852" t="n">
        <v>2</v>
      </c>
    </row>
    <row r="309853">
      <c r="A309853" t="inlineStr">
        <is>
          <t>nigridine</t>
        </is>
      </c>
      <c r="B309853" t="n">
        <v>1</v>
      </c>
    </row>
    <row r="309854">
      <c r="A309854" t="inlineStr">
        <is>
          <t>naoziol</t>
        </is>
      </c>
      <c r="B309854" t="n">
        <v>1</v>
      </c>
    </row>
    <row r="309855">
      <c r="A309855" t="inlineStr">
        <is>
          <t>eeibophile</t>
        </is>
      </c>
      <c r="B309855" t="n">
        <v>1</v>
      </c>
    </row>
    <row r="309856">
      <c r="A309856" t="inlineStr">
        <is>
          <t>traviskingf</t>
        </is>
      </c>
      <c r="B309856" t="n">
        <v>1</v>
      </c>
    </row>
    <row r="309857">
      <c r="A309857" t="inlineStr">
        <is>
          <t>decroctidine</t>
        </is>
      </c>
      <c r="B309857" t="n">
        <v>1</v>
      </c>
    </row>
    <row r="309858">
      <c r="A309858" t="inlineStr">
        <is>
          <t>coeh1iz49pofo</t>
        </is>
      </c>
      <c r="B309858" t="n">
        <v>1</v>
      </c>
    </row>
    <row r="309859">
      <c r="A309859" t="inlineStr">
        <is>
          <t>130857</t>
        </is>
      </c>
      <c r="B309859" t="n">
        <v>1</v>
      </c>
    </row>
    <row r="309860">
      <c r="A309860" t="inlineStr">
        <is>
          <t>demulphargin</t>
        </is>
      </c>
      <c r="B309860" t="n">
        <v>1</v>
      </c>
    </row>
    <row r="309861">
      <c r="A309861" t="inlineStr">
        <is>
          <t>hnda</t>
        </is>
      </c>
      <c r="B309861" t="n">
        <v>2</v>
      </c>
    </row>
    <row r="309862">
      <c r="A309862" t="inlineStr">
        <is>
          <t>preladellum</t>
        </is>
      </c>
      <c r="B309862" t="n">
        <v>1</v>
      </c>
    </row>
    <row r="309863">
      <c r="A309863" t="inlineStr">
        <is>
          <t>123452</t>
        </is>
      </c>
      <c r="B309863" t="n">
        <v>2</v>
      </c>
    </row>
    <row r="309864">
      <c r="A309864" t="inlineStr">
        <is>
          <t>bromelachitic</t>
        </is>
      </c>
      <c r="B309864" t="n">
        <v>1</v>
      </c>
    </row>
    <row r="309865">
      <c r="A309865" t="inlineStr">
        <is>
          <t>013838</t>
        </is>
      </c>
      <c r="B309865" t="n">
        <v>1</v>
      </c>
    </row>
    <row r="309866">
      <c r="A309866" t="inlineStr">
        <is>
          <t>sundral</t>
        </is>
      </c>
      <c r="B309866" t="n">
        <v>1</v>
      </c>
    </row>
    <row r="309867">
      <c r="A309867" t="inlineStr">
        <is>
          <t>lipoprotective</t>
        </is>
      </c>
      <c r="B309867" t="n">
        <v>1</v>
      </c>
    </row>
    <row r="309868">
      <c r="A309868" t="inlineStr">
        <is>
          <t>creamboxes</t>
        </is>
      </c>
      <c r="B309868" t="n">
        <v>1</v>
      </c>
    </row>
    <row r="309869">
      <c r="A309869" t="inlineStr">
        <is>
          <t>adipoetic</t>
        </is>
      </c>
      <c r="B309869" t="n">
        <v>1</v>
      </c>
    </row>
    <row r="309870">
      <c r="A309870" t="inlineStr">
        <is>
          <t>hockeycenter</t>
        </is>
      </c>
      <c r="B309870" t="n">
        <v>1</v>
      </c>
    </row>
    <row r="309871">
      <c r="A309871" t="inlineStr">
        <is>
          <t>deergoose</t>
        </is>
      </c>
      <c r="B309871" t="n">
        <v>1</v>
      </c>
    </row>
    <row r="309872">
      <c r="A309872" t="inlineStr">
        <is>
          <t>bulette</t>
        </is>
      </c>
      <c r="B309872" t="n">
        <v>1</v>
      </c>
    </row>
    <row r="309873">
      <c r="A309873" t="inlineStr">
        <is>
          <t>obstinators</t>
        </is>
      </c>
      <c r="B309873" t="n">
        <v>1</v>
      </c>
    </row>
    <row r="309874">
      <c r="A309874" t="inlineStr">
        <is>
          <t>swellcross</t>
        </is>
      </c>
      <c r="B309874" t="n">
        <v>1</v>
      </c>
    </row>
    <row r="309875">
      <c r="A309875" t="inlineStr">
        <is>
          <t>wchc</t>
        </is>
      </c>
      <c r="B309875" t="n">
        <v>1</v>
      </c>
    </row>
    <row r="309876">
      <c r="A309876" t="inlineStr">
        <is>
          <t>grouboutos</t>
        </is>
      </c>
      <c r="B309876" t="n">
        <v>1</v>
      </c>
    </row>
    <row r="309877">
      <c r="A309877" t="inlineStr">
        <is>
          <t>crewenians</t>
        </is>
      </c>
      <c r="B309877" t="n">
        <v>1</v>
      </c>
    </row>
    <row r="309878">
      <c r="A309878" t="inlineStr">
        <is>
          <t>erville</t>
        </is>
      </c>
      <c r="B309878" t="n">
        <v>1</v>
      </c>
    </row>
    <row r="309879">
      <c r="A309879" t="inlineStr">
        <is>
          <t>solidiators</t>
        </is>
      </c>
      <c r="B309879" t="n">
        <v>1</v>
      </c>
    </row>
    <row r="309880">
      <c r="A309880" t="inlineStr">
        <is>
          <t>tceen</t>
        </is>
      </c>
      <c r="B309880" t="n">
        <v>1</v>
      </c>
    </row>
    <row r="309881">
      <c r="A309881" t="inlineStr">
        <is>
          <t>gunsnuck</t>
        </is>
      </c>
      <c r="B309881" t="n">
        <v>1</v>
      </c>
    </row>
    <row r="309882">
      <c r="A309882" t="inlineStr">
        <is>
          <t>militants—all</t>
        </is>
      </c>
      <c r="B309882" t="n">
        <v>1</v>
      </c>
    </row>
    <row r="309883">
      <c r="A309883" t="inlineStr">
        <is>
          <t>abroad—are</t>
        </is>
      </c>
      <c r="B309883" t="n">
        <v>2</v>
      </c>
    </row>
    <row r="309884">
      <c r="A309884" t="inlineStr">
        <is>
          <t>morypik</t>
        </is>
      </c>
      <c r="B309884" t="n">
        <v>1</v>
      </c>
    </row>
    <row r="309885">
      <c r="A309885" t="inlineStr">
        <is>
          <t>chinpin</t>
        </is>
      </c>
      <c r="B309885" t="n">
        <v>1</v>
      </c>
    </row>
    <row r="309886">
      <c r="A309886" t="inlineStr">
        <is>
          <t>lichanza</t>
        </is>
      </c>
      <c r="B309886" t="n">
        <v>1</v>
      </c>
    </row>
    <row r="309887">
      <c r="A309887" t="inlineStr">
        <is>
          <t>strongmoore</t>
        </is>
      </c>
      <c r="B309887" t="n">
        <v>1</v>
      </c>
    </row>
    <row r="309888">
      <c r="A309888" t="inlineStr">
        <is>
          <t>inmina</t>
        </is>
      </c>
      <c r="B309888" t="n">
        <v>1</v>
      </c>
    </row>
    <row r="309889">
      <c r="A309889" t="inlineStr">
        <is>
          <t>kazonensei</t>
        </is>
      </c>
      <c r="B309889" t="n">
        <v>1</v>
      </c>
    </row>
    <row r="309890">
      <c r="A309890" t="inlineStr">
        <is>
          <t>lakshmananaryakota</t>
        </is>
      </c>
      <c r="B309890" t="n">
        <v>1</v>
      </c>
    </row>
    <row r="309891">
      <c r="A309891" t="inlineStr">
        <is>
          <t>rockhamill</t>
        </is>
      </c>
      <c r="B309891" t="n">
        <v>1</v>
      </c>
    </row>
    <row r="309892">
      <c r="A309892" t="inlineStr">
        <is>
          <t>supremecom</t>
        </is>
      </c>
      <c r="B309892" t="n">
        <v>1</v>
      </c>
    </row>
    <row r="309893">
      <c r="A309893" t="inlineStr">
        <is>
          <t>rosselft</t>
        </is>
      </c>
      <c r="B309893" t="n">
        <v>1</v>
      </c>
    </row>
    <row r="309894">
      <c r="A309894" t="inlineStr">
        <is>
          <t>lve1base10</t>
        </is>
      </c>
      <c r="B309894" t="n">
        <v>1</v>
      </c>
    </row>
    <row r="309895">
      <c r="A309895" t="inlineStr">
        <is>
          <t>1308mbyte</t>
        </is>
      </c>
      <c r="B309895" t="n">
        <v>1</v>
      </c>
    </row>
    <row r="309896">
      <c r="A309896" t="inlineStr">
        <is>
          <t>3997mb</t>
        </is>
      </c>
      <c r="B309896" t="n">
        <v>1</v>
      </c>
    </row>
    <row r="309897">
      <c r="A309897" t="inlineStr">
        <is>
          <t>hyoni</t>
        </is>
      </c>
      <c r="B309897" t="n">
        <v>1</v>
      </c>
    </row>
    <row r="309898">
      <c r="A309898" t="inlineStr">
        <is>
          <t>lve1base11</t>
        </is>
      </c>
      <c r="B309898" t="n">
        <v>1</v>
      </c>
    </row>
    <row r="309899">
      <c r="A309899" t="inlineStr">
        <is>
          <t>48192mbytes</t>
        </is>
      </c>
      <c r="B309899" t="n">
        <v>1</v>
      </c>
    </row>
    <row r="309900">
      <c r="A309900" t="inlineStr">
        <is>
          <t>12ac11pm</t>
        </is>
      </c>
      <c r="B309900" t="n">
        <v>1</v>
      </c>
    </row>
    <row r="309901">
      <c r="A309901" t="inlineStr">
        <is>
          <t>lve1vase5</t>
        </is>
      </c>
      <c r="B309901" t="n">
        <v>1</v>
      </c>
    </row>
    <row r="309902">
      <c r="A309902" t="inlineStr">
        <is>
          <t>lve1case5</t>
        </is>
      </c>
      <c r="B309902" t="n">
        <v>1</v>
      </c>
    </row>
    <row r="309903">
      <c r="A309903" t="inlineStr">
        <is>
          <t>lve1vase10</t>
        </is>
      </c>
      <c r="B309903" t="n">
        <v>1</v>
      </c>
    </row>
    <row r="309904">
      <c r="A309904" t="inlineStr">
        <is>
          <t>ddr3lga</t>
        </is>
      </c>
      <c r="B309904" t="n">
        <v>1</v>
      </c>
    </row>
    <row r="309905">
      <c r="A309905" t="inlineStr">
        <is>
          <t>1030c</t>
        </is>
      </c>
      <c r="B309905" t="n">
        <v>1</v>
      </c>
    </row>
    <row r="309906">
      <c r="A309906" t="inlineStr">
        <is>
          <t>bload</t>
        </is>
      </c>
      <c r="B309906" t="n">
        <v>2</v>
      </c>
    </row>
    <row r="309907">
      <c r="A309907" t="inlineStr">
        <is>
          <t>e06ba</t>
        </is>
      </c>
      <c r="B309907" t="n">
        <v>1</v>
      </c>
    </row>
    <row r="309908">
      <c r="A309908" t="inlineStr">
        <is>
          <t>1964418661879</t>
        </is>
      </c>
      <c r="B309908" t="n">
        <v>1</v>
      </c>
    </row>
    <row r="309909">
      <c r="A309909" t="inlineStr">
        <is>
          <t>intersignaling</t>
        </is>
      </c>
      <c r="B309909" t="n">
        <v>1</v>
      </c>
    </row>
    <row r="309910">
      <c r="A309910" t="inlineStr">
        <is>
          <t>xwd</t>
        </is>
      </c>
      <c r="B309910" t="n">
        <v>1</v>
      </c>
    </row>
    <row r="309911">
      <c r="A309911" t="inlineStr">
        <is>
          <t>lynysis</t>
        </is>
      </c>
      <c r="B309911" t="n">
        <v>1</v>
      </c>
    </row>
    <row r="309912">
      <c r="A309912" t="inlineStr">
        <is>
          <t>neuroseason</t>
        </is>
      </c>
      <c r="B309912" t="n">
        <v>1</v>
      </c>
    </row>
    <row r="309913">
      <c r="A309913" t="inlineStr">
        <is>
          <t>cardiometric</t>
        </is>
      </c>
      <c r="B309913" t="n">
        <v>1</v>
      </c>
    </row>
    <row r="309914">
      <c r="A309914" t="inlineStr">
        <is>
          <t>22–27</t>
        </is>
      </c>
      <c r="B309914" t="n">
        <v>1</v>
      </c>
    </row>
    <row r="309915">
      <c r="A309915" t="inlineStr">
        <is>
          <t>metaphysophiloid</t>
        </is>
      </c>
      <c r="B309915" t="n">
        <v>1</v>
      </c>
    </row>
    <row r="309916">
      <c r="A309916" t="inlineStr">
        <is>
          <t>geneexpression</t>
        </is>
      </c>
      <c r="B309916" t="n">
        <v>1</v>
      </c>
    </row>
    <row r="309917">
      <c r="A309917" t="inlineStr">
        <is>
          <t>mapkafk</t>
        </is>
      </c>
      <c r="B309917" t="n">
        <v>1</v>
      </c>
    </row>
    <row r="309918">
      <c r="A309918" t="inlineStr">
        <is>
          <t>alleated</t>
        </is>
      </c>
      <c r="B309918" t="n">
        <v>1</v>
      </c>
    </row>
    <row r="309919">
      <c r="A309919" t="inlineStr">
        <is>
          <t>250211669cm</t>
        </is>
      </c>
      <c r="B309919" t="n">
        <v>1</v>
      </c>
    </row>
    <row r="309920">
      <c r="A309920" t="inlineStr">
        <is>
          <t>acquiredinsular</t>
        </is>
      </c>
      <c r="B309920" t="n">
        <v>1</v>
      </c>
    </row>
    <row r="309921">
      <c r="A309921" t="inlineStr">
        <is>
          <t>24p41as</t>
        </is>
      </c>
      <c r="B309921" t="n">
        <v>1</v>
      </c>
    </row>
    <row r="309922">
      <c r="A309922" t="inlineStr">
        <is>
          <t>pgvwpara</t>
        </is>
      </c>
      <c r="B309922" t="n">
        <v>1</v>
      </c>
    </row>
    <row r="309923">
      <c r="A309923" t="inlineStr">
        <is>
          <t>cngccs</t>
        </is>
      </c>
      <c r="B309923" t="n">
        <v>1</v>
      </c>
    </row>
    <row r="309924">
      <c r="A309924" t="inlineStr">
        <is>
          <t>fau13da</t>
        </is>
      </c>
      <c r="B309924" t="n">
        <v>1</v>
      </c>
    </row>
    <row r="309925">
      <c r="A309925" t="inlineStr">
        <is>
          <t>cortix</t>
        </is>
      </c>
      <c r="B309925" t="n">
        <v>1</v>
      </c>
    </row>
    <row r="309926">
      <c r="A309926" t="inlineStr">
        <is>
          <t>17205n</t>
        </is>
      </c>
      <c r="B309926" t="n">
        <v>1</v>
      </c>
    </row>
    <row r="309927">
      <c r="A309927" t="inlineStr">
        <is>
          <t>ir257</t>
        </is>
      </c>
      <c r="B309927" t="n">
        <v>1</v>
      </c>
    </row>
    <row r="309928">
      <c r="A309928" t="inlineStr">
        <is>
          <t>oers5a</t>
        </is>
      </c>
      <c r="B309928" t="n">
        <v>1</v>
      </c>
    </row>
    <row r="309929">
      <c r="A309929" t="inlineStr">
        <is>
          <t>hickinson</t>
        </is>
      </c>
      <c r="B309929" t="n">
        <v>1</v>
      </c>
    </row>
    <row r="309930">
      <c r="A309930" t="inlineStr">
        <is>
          <t>cyanoreplastic</t>
        </is>
      </c>
      <c r="B309930" t="n">
        <v>1</v>
      </c>
    </row>
    <row r="309931">
      <c r="A309931" t="inlineStr">
        <is>
          <t>ruminase</t>
        </is>
      </c>
      <c r="B309931" t="n">
        <v>1</v>
      </c>
    </row>
    <row r="309932">
      <c r="A309932" t="inlineStr">
        <is>
          <t>pla11</t>
        </is>
      </c>
      <c r="B309932" t="n">
        <v>1</v>
      </c>
    </row>
    <row r="309933">
      <c r="A309933" t="inlineStr">
        <is>
          <t>np41</t>
        </is>
      </c>
      <c r="B309933" t="n">
        <v>1</v>
      </c>
    </row>
    <row r="309934">
      <c r="A309934" t="inlineStr">
        <is>
          <t>mglurn</t>
        </is>
      </c>
      <c r="B309934" t="n">
        <v>1</v>
      </c>
    </row>
    <row r="309935">
      <c r="A309935" t="inlineStr">
        <is>
          <t>np387</t>
        </is>
      </c>
      <c r="B309935" t="n">
        <v>1</v>
      </c>
    </row>
    <row r="309936">
      <c r="A309936" t="inlineStr">
        <is>
          <t>g25a</t>
        </is>
      </c>
      <c r="B309936" t="n">
        <v>1</v>
      </c>
    </row>
    <row r="309937">
      <c r="A309937" t="inlineStr">
        <is>
          <t>puhiko</t>
        </is>
      </c>
      <c r="B309937" t="n">
        <v>1</v>
      </c>
    </row>
    <row r="309938">
      <c r="A309938" t="inlineStr">
        <is>
          <t>bl21as1</t>
        </is>
      </c>
      <c r="B309938" t="n">
        <v>1</v>
      </c>
    </row>
    <row r="309939">
      <c r="A309939" t="inlineStr">
        <is>
          <t>organ8</t>
        </is>
      </c>
      <c r="B309939" t="n">
        <v>1</v>
      </c>
    </row>
    <row r="309940">
      <c r="A309940" t="inlineStr">
        <is>
          <t>dethré</t>
        </is>
      </c>
      <c r="B309940" t="n">
        <v>1</v>
      </c>
    </row>
    <row r="309941">
      <c r="A309941" t="inlineStr">
        <is>
          <t>ablaceriation</t>
        </is>
      </c>
      <c r="B309941" t="n">
        <v>1</v>
      </c>
    </row>
    <row r="309942">
      <c r="A309942" t="inlineStr">
        <is>
          <t>freings</t>
        </is>
      </c>
      <c r="B309942" t="n">
        <v>1</v>
      </c>
    </row>
    <row r="309943">
      <c r="A309943" t="inlineStr">
        <is>
          <t>kisarra</t>
        </is>
      </c>
      <c r="B309943" t="n">
        <v>1</v>
      </c>
    </row>
    <row r="309944">
      <c r="A309944" t="inlineStr">
        <is>
          <t>protarization</t>
        </is>
      </c>
      <c r="B309944" t="n">
        <v>1</v>
      </c>
    </row>
    <row r="309945">
      <c r="A309945" t="inlineStr">
        <is>
          <t>lashares</t>
        </is>
      </c>
      <c r="B309945" t="n">
        <v>1</v>
      </c>
    </row>
    <row r="309946">
      <c r="A309946" t="inlineStr">
        <is>
          <t>ubiparri</t>
        </is>
      </c>
      <c r="B309946" t="n">
        <v>1</v>
      </c>
    </row>
    <row r="309947">
      <c r="A309947" t="inlineStr">
        <is>
          <t>maebapo</t>
        </is>
      </c>
      <c r="B309947" t="n">
        <v>1</v>
      </c>
    </row>
    <row r="309948">
      <c r="A309948" t="inlineStr">
        <is>
          <t>schuffen</t>
        </is>
      </c>
      <c r="B309948" t="n">
        <v>1</v>
      </c>
    </row>
    <row r="309949">
      <c r="A309949" t="inlineStr">
        <is>
          <t>ceman</t>
        </is>
      </c>
      <c r="B309949" t="n">
        <v>2</v>
      </c>
    </row>
    <row r="309950">
      <c r="A309950" t="inlineStr">
        <is>
          <t>drawblocker</t>
        </is>
      </c>
      <c r="B309950" t="n">
        <v>1</v>
      </c>
    </row>
    <row r="309951">
      <c r="A309951" t="inlineStr">
        <is>
          <t>skosic</t>
        </is>
      </c>
      <c r="B309951" t="n">
        <v>1</v>
      </c>
    </row>
    <row r="309952">
      <c r="A309952" t="inlineStr">
        <is>
          <t>onfr</t>
        </is>
      </c>
      <c r="B309952" t="n">
        <v>1</v>
      </c>
    </row>
    <row r="309953">
      <c r="A309953" t="inlineStr">
        <is>
          <t>luedeley</t>
        </is>
      </c>
      <c r="B309953" t="n">
        <v>1</v>
      </c>
    </row>
    <row r="309954">
      <c r="A309954" t="inlineStr">
        <is>
          <t>niesm</t>
        </is>
      </c>
      <c r="B309954" t="n">
        <v>1</v>
      </c>
    </row>
    <row r="309955">
      <c r="A309955" t="inlineStr">
        <is>
          <t>bush14\vedia4e</t>
        </is>
      </c>
      <c r="B309955" t="n">
        <v>1</v>
      </c>
    </row>
    <row r="309956">
      <c r="A309956" t="inlineStr">
        <is>
          <t>dfhv</t>
        </is>
      </c>
      <c r="B309956" t="n">
        <v>1</v>
      </c>
    </row>
    <row r="309957">
      <c r="A309957" t="inlineStr">
        <is>
          <t>cartioned</t>
        </is>
      </c>
      <c r="B309957" t="n">
        <v>1</v>
      </c>
    </row>
    <row r="309958">
      <c r="A309958" t="inlineStr">
        <is>
          <t>swardon</t>
        </is>
      </c>
      <c r="B309958" t="n">
        <v>1</v>
      </c>
    </row>
    <row r="309959">
      <c r="A309959" t="inlineStr">
        <is>
          <t>interwilling</t>
        </is>
      </c>
      <c r="B309959" t="n">
        <v>1</v>
      </c>
    </row>
    <row r="309960">
      <c r="A309960" t="inlineStr">
        <is>
          <t>transfire</t>
        </is>
      </c>
      <c r="B309960" t="n">
        <v>1</v>
      </c>
    </row>
    <row r="309961">
      <c r="A309961" t="inlineStr">
        <is>
          <t>boundimes</t>
        </is>
      </c>
      <c r="B309961" t="n">
        <v>1</v>
      </c>
    </row>
    <row r="309962">
      <c r="A309962" t="inlineStr">
        <is>
          <t>ltmc</t>
        </is>
      </c>
      <c r="B309962" t="n">
        <v>1</v>
      </c>
    </row>
    <row r="309963">
      <c r="A309963" t="inlineStr">
        <is>
          <t>11351</t>
        </is>
      </c>
      <c r="B309963" t="n">
        <v>1</v>
      </c>
    </row>
    <row r="309964">
      <c r="A309964" t="inlineStr">
        <is>
          <t>regitative</t>
        </is>
      </c>
      <c r="B309964" t="n">
        <v>1</v>
      </c>
    </row>
    <row r="309965">
      <c r="A309965" t="inlineStr">
        <is>
          <t>kenerman</t>
        </is>
      </c>
      <c r="B309965" t="n">
        <v>1</v>
      </c>
    </row>
    <row r="309966">
      <c r="A309966" t="inlineStr">
        <is>
          <t>030rl</t>
        </is>
      </c>
      <c r="B309966" t="n">
        <v>1</v>
      </c>
    </row>
    <row r="309967">
      <c r="A309967" t="inlineStr">
        <is>
          <t>075804</t>
        </is>
      </c>
      <c r="B309967" t="n">
        <v>1</v>
      </c>
    </row>
    <row r="309968">
      <c r="A309968" t="inlineStr">
        <is>
          <t>nealova</t>
        </is>
      </c>
      <c r="B309968" t="n">
        <v>1</v>
      </c>
    </row>
    <row r="309969">
      <c r="A309969" t="inlineStr">
        <is>
          <t>vsea</t>
        </is>
      </c>
      <c r="B309969" t="n">
        <v>1</v>
      </c>
    </row>
    <row r="309970">
      <c r="A309970" t="inlineStr">
        <is>
          <t>80bc</t>
        </is>
      </c>
      <c r="B309970" t="n">
        <v>2</v>
      </c>
    </row>
    <row r="309971">
      <c r="A309971" t="inlineStr">
        <is>
          <t>3bart</t>
        </is>
      </c>
      <c r="B309971" t="n">
        <v>1</v>
      </c>
    </row>
    <row r="309972">
      <c r="A309972" t="inlineStr">
        <is>
          <t>55rv</t>
        </is>
      </c>
      <c r="B309972" t="n">
        <v>1</v>
      </c>
    </row>
    <row r="309973">
      <c r="A309973" t="inlineStr">
        <is>
          <t>scoutsycg</t>
        </is>
      </c>
      <c r="B309973" t="n">
        <v>1</v>
      </c>
    </row>
    <row r="309974">
      <c r="A309974" t="inlineStr">
        <is>
          <t>pmexal</t>
        </is>
      </c>
      <c r="B309974" t="n">
        <v>1</v>
      </c>
    </row>
    <row r="309975">
      <c r="A309975" t="inlineStr">
        <is>
          <t>moosucciana</t>
        </is>
      </c>
      <c r="B309975" t="n">
        <v>1</v>
      </c>
    </row>
    <row r="309976">
      <c r="A309976" t="inlineStr">
        <is>
          <t>seneas</t>
        </is>
      </c>
      <c r="B309976" t="n">
        <v>1</v>
      </c>
    </row>
    <row r="309977">
      <c r="A309977" t="inlineStr">
        <is>
          <t>10kwh</t>
        </is>
      </c>
      <c r="B309977" t="n">
        <v>5</v>
      </c>
    </row>
    <row r="309978">
      <c r="A309978" t="inlineStr">
        <is>
          <t>opshaho</t>
        </is>
      </c>
      <c r="B309978" t="n">
        <v>1</v>
      </c>
    </row>
    <row r="309979">
      <c r="A309979" t="inlineStr">
        <is>
          <t>20m26</t>
        </is>
      </c>
      <c r="B309979" t="n">
        <v>1</v>
      </c>
    </row>
    <row r="309980">
      <c r="A309980" t="inlineStr">
        <is>
          <t>zealandcabinet</t>
        </is>
      </c>
      <c r="B309980" t="n">
        <v>1</v>
      </c>
    </row>
    <row r="309981">
      <c r="A309981" t="inlineStr">
        <is>
          <t>schwaleuwe</t>
        </is>
      </c>
      <c r="B309981" t="n">
        <v>1</v>
      </c>
    </row>
    <row r="309982">
      <c r="A309982" t="inlineStr">
        <is>
          <t>cashmsos</t>
        </is>
      </c>
      <c r="B309982" t="n">
        <v>1</v>
      </c>
    </row>
    <row r="309983">
      <c r="A309983" t="inlineStr">
        <is>
          <t>tuewallah</t>
        </is>
      </c>
      <c r="B309983" t="n">
        <v>1</v>
      </c>
    </row>
    <row r="309984">
      <c r="A309984" t="inlineStr">
        <is>
          <t>webparty</t>
        </is>
      </c>
      <c r="B309984" t="n">
        <v>1</v>
      </c>
    </row>
    <row r="309985">
      <c r="A309985" t="inlineStr">
        <is>
          <t>zubora</t>
        </is>
      </c>
      <c r="B309985" t="n">
        <v>1</v>
      </c>
    </row>
    <row r="309986">
      <c r="A309986" t="inlineStr">
        <is>
          <t>say—quick</t>
        </is>
      </c>
      <c r="B309986" t="n">
        <v>1</v>
      </c>
    </row>
    <row r="309987">
      <c r="A309987" t="inlineStr">
        <is>
          <t>geekrap</t>
        </is>
      </c>
      <c r="B309987" t="n">
        <v>1</v>
      </c>
    </row>
    <row r="309988">
      <c r="A309988" t="inlineStr">
        <is>
          <t>mccaraad</t>
        </is>
      </c>
      <c r="B309988" t="n">
        <v>1</v>
      </c>
    </row>
    <row r="309989">
      <c r="A309989" t="inlineStr">
        <is>
          <t>kende</t>
        </is>
      </c>
      <c r="B309989" t="n">
        <v>1</v>
      </c>
    </row>
    <row r="309990">
      <c r="A309990" t="inlineStr">
        <is>
          <t>szentrop</t>
        </is>
      </c>
      <c r="B309990" t="n">
        <v>1</v>
      </c>
    </row>
    <row r="309991">
      <c r="A309991" t="inlineStr">
        <is>
          <t>asalvez</t>
        </is>
      </c>
      <c r="B309991" t="n">
        <v>1</v>
      </c>
    </row>
    <row r="309992">
      <c r="A309992" t="inlineStr">
        <is>
          <t>predilesude</t>
        </is>
      </c>
      <c r="B309992" t="n">
        <v>1</v>
      </c>
    </row>
    <row r="309993">
      <c r="A309993" t="inlineStr">
        <is>
          <t>jerefts</t>
        </is>
      </c>
      <c r="B309993" t="n">
        <v>1</v>
      </c>
    </row>
    <row r="309994">
      <c r="A309994" t="inlineStr">
        <is>
          <t>them—proxima</t>
        </is>
      </c>
      <c r="B309994" t="n">
        <v>1</v>
      </c>
    </row>
    <row r="309995">
      <c r="A309995" t="inlineStr">
        <is>
          <t>게잗보하이</t>
        </is>
      </c>
      <c r="B309995" t="n">
        <v>1</v>
      </c>
    </row>
    <row r="309996">
      <c r="A309996" t="inlineStr">
        <is>
          <t>빙지핍다</t>
        </is>
      </c>
      <c r="B309996" t="n">
        <v>1</v>
      </c>
    </row>
    <row r="309997">
      <c r="A309997" t="inlineStr">
        <is>
          <t>터골해</t>
        </is>
      </c>
      <c r="B309997" t="n">
        <v>1</v>
      </c>
    </row>
    <row r="309998">
      <c r="A309998" t="inlineStr">
        <is>
          <t>아것</t>
        </is>
      </c>
      <c r="B309998" t="n">
        <v>1</v>
      </c>
    </row>
    <row r="309999">
      <c r="A309999" t="inlineStr">
        <is>
          <t>관어요</t>
        </is>
      </c>
      <c r="B309999" t="n">
        <v>1</v>
      </c>
    </row>
    <row r="310000">
      <c r="A310000" t="inlineStr">
        <is>
          <t>겳입어요</t>
        </is>
      </c>
      <c r="B310000" t="n">
        <v>1</v>
      </c>
    </row>
    <row r="310001">
      <c r="A310001" t="inlineStr">
        <is>
          <t>게잖악을</t>
        </is>
      </c>
      <c r="B310001" t="n">
        <v>1</v>
      </c>
    </row>
    <row r="310002">
      <c r="A310002" t="inlineStr">
        <is>
          <t>있다는관</t>
        </is>
      </c>
      <c r="B310002" t="n">
        <v>1</v>
      </c>
    </row>
    <row r="310003">
      <c r="A310003" t="inlineStr">
        <is>
          <t>무물이</t>
        </is>
      </c>
      <c r="B310003" t="n">
        <v>1</v>
      </c>
    </row>
    <row r="310004">
      <c r="A310004" t="inlineStr">
        <is>
          <t>ㅸ</t>
        </is>
      </c>
      <c r="B310004" t="n">
        <v>1</v>
      </c>
    </row>
    <row r="310005">
      <c r="A310005" t="inlineStr">
        <is>
          <t>사안</t>
        </is>
      </c>
      <c r="B310005" t="n">
        <v>1</v>
      </c>
    </row>
    <row r="310006">
      <c r="A310006" t="inlineStr">
        <is>
          <t>굴져에를</t>
        </is>
      </c>
      <c r="B310006" t="n">
        <v>1</v>
      </c>
    </row>
    <row r="310007">
      <c r="A310007" t="inlineStr">
        <is>
          <t>왼일</t>
        </is>
      </c>
      <c r="B310007" t="n">
        <v>1</v>
      </c>
    </row>
    <row r="310008">
      <c r="A310008" t="inlineStr">
        <is>
          <t>싸들이핕</t>
        </is>
      </c>
      <c r="B310008" t="n">
        <v>1</v>
      </c>
    </row>
    <row r="310009">
      <c r="A310009" t="inlineStr">
        <is>
          <t>는멵로</t>
        </is>
      </c>
      <c r="B310009" t="n">
        <v>1</v>
      </c>
    </row>
    <row r="310010">
      <c r="A310010" t="inlineStr">
        <is>
          <t>㄰예러정은리보</t>
        </is>
      </c>
      <c r="B310010" t="n">
        <v>1</v>
      </c>
    </row>
    <row r="310011">
      <c r="A310011" t="inlineStr">
        <is>
          <t>타는스</t>
        </is>
      </c>
      <c r="B310011" t="n">
        <v>1</v>
      </c>
    </row>
    <row r="310012">
      <c r="A310012" t="inlineStr">
        <is>
          <t>마떤뒼다과로</t>
        </is>
      </c>
      <c r="B310012" t="n">
        <v>1</v>
      </c>
    </row>
    <row r="310013">
      <c r="A310013" t="inlineStr">
        <is>
          <t>랕김장의</t>
        </is>
      </c>
      <c r="B310013" t="n">
        <v>1</v>
      </c>
    </row>
    <row r="310014">
      <c r="A310014" t="inlineStr">
        <is>
          <t>무리글스너어요</t>
        </is>
      </c>
      <c r="B310014" t="n">
        <v>1</v>
      </c>
    </row>
    <row r="310015">
      <c r="A310015" t="inlineStr">
        <is>
          <t>아야굩기</t>
        </is>
      </c>
      <c r="B310015" t="n">
        <v>1</v>
      </c>
    </row>
    <row r="310016">
      <c r="A310016" t="inlineStr">
        <is>
          <t>를에</t>
        </is>
      </c>
      <c r="B310016" t="n">
        <v>1</v>
      </c>
    </row>
    <row r="310017">
      <c r="A310017" t="inlineStr">
        <is>
          <t>配사니</t>
        </is>
      </c>
      <c r="B310017" t="n">
        <v>1</v>
      </c>
    </row>
    <row r="310018">
      <c r="A310018" t="inlineStr">
        <is>
          <t>좋안성ee성</t>
        </is>
      </c>
      <c r="B310018" t="n">
        <v>1</v>
      </c>
    </row>
    <row r="310019">
      <c r="A310019" t="inlineStr">
        <is>
          <t>해들되게</t>
        </is>
      </c>
      <c r="B310019" t="n">
        <v>1</v>
      </c>
    </row>
    <row r="310020">
      <c r="A310020" t="inlineStr">
        <is>
          <t>정의</t>
        </is>
      </c>
      <c r="B310020" t="n">
        <v>1</v>
      </c>
    </row>
    <row r="310021">
      <c r="A310021" t="inlineStr">
        <is>
          <t>보른</t>
        </is>
      </c>
      <c r="B310021" t="n">
        <v>1</v>
      </c>
    </row>
    <row r="310022">
      <c r="A310022" t="inlineStr">
        <is>
          <t>ꘒ검</t>
        </is>
      </c>
      <c r="B310022" t="n">
        <v>1</v>
      </c>
    </row>
    <row r="310023">
      <c r="A310023" t="inlineStr">
        <is>
          <t>일었고읔</t>
        </is>
      </c>
      <c r="B310023" t="n">
        <v>1</v>
      </c>
    </row>
    <row r="310024">
      <c r="A310024" t="inlineStr">
        <is>
          <t>부어요합다</t>
        </is>
      </c>
      <c r="B310024" t="n">
        <v>1</v>
      </c>
    </row>
    <row r="310025">
      <c r="A310025" t="inlineStr">
        <is>
          <t>멽는</t>
        </is>
      </c>
      <c r="B310025" t="n">
        <v>1</v>
      </c>
    </row>
    <row r="310026">
      <c r="A310026" t="inlineStr">
        <is>
          <t>역�</t>
        </is>
      </c>
      <c r="B310026" t="n">
        <v>1</v>
      </c>
    </row>
    <row r="310027">
      <c r="A310027" t="inlineStr">
        <is>
          <t>마을</t>
        </is>
      </c>
      <c r="B310027" t="n">
        <v>1</v>
      </c>
    </row>
    <row r="310028">
      <c r="A310028" t="inlineStr">
        <is>
          <t>곊시</t>
        </is>
      </c>
      <c r="B310028" t="n">
        <v>1</v>
      </c>
    </row>
    <row r="310029">
      <c r="A310029" t="inlineStr">
        <is>
          <t>무루보</t>
        </is>
      </c>
      <c r="B310029" t="n">
        <v>1</v>
      </c>
    </row>
    <row r="310030">
      <c r="A310030" t="inlineStr">
        <is>
          <t>감일</t>
        </is>
      </c>
      <c r="B310030" t="n">
        <v>1</v>
      </c>
    </row>
    <row r="310031">
      <c r="A310031" t="inlineStr">
        <is>
          <t>폭위</t>
        </is>
      </c>
      <c r="B310031" t="n">
        <v>1</v>
      </c>
    </row>
    <row r="310032">
      <c r="A310032" t="inlineStr">
        <is>
          <t>났에있는</t>
        </is>
      </c>
      <c r="B310032" t="n">
        <v>1</v>
      </c>
    </row>
    <row r="310033">
      <c r="A310033" t="inlineStr">
        <is>
          <t>든가</t>
        </is>
      </c>
      <c r="B310033" t="n">
        <v>1</v>
      </c>
    </row>
    <row r="310034">
      <c r="A310034" t="inlineStr">
        <is>
          <t>목휼이</t>
        </is>
      </c>
      <c r="B310034" t="n">
        <v>1</v>
      </c>
    </row>
    <row r="310035">
      <c r="A310035" t="inlineStr">
        <is>
          <t>접가막이어</t>
        </is>
      </c>
      <c r="B310035" t="n">
        <v>1</v>
      </c>
    </row>
    <row r="310036">
      <c r="A310036" t="inlineStr">
        <is>
          <t>할면</t>
        </is>
      </c>
      <c r="B310036" t="n">
        <v>1</v>
      </c>
    </row>
    <row r="310037">
      <c r="A310037" t="inlineStr">
        <is>
          <t>cowlegroo</t>
        </is>
      </c>
      <c r="B310037" t="n">
        <v>1</v>
      </c>
    </row>
    <row r="310038">
      <c r="A310038" t="inlineStr">
        <is>
          <t>폐하게</t>
        </is>
      </c>
      <c r="B310038" t="n">
        <v>1</v>
      </c>
    </row>
    <row r="310039">
      <c r="A310039" t="inlineStr">
        <is>
          <t>플무가</t>
        </is>
      </c>
      <c r="B310039" t="n">
        <v>1</v>
      </c>
    </row>
    <row r="310040">
      <c r="A310040" t="inlineStr">
        <is>
          <t>인였</t>
        </is>
      </c>
      <c r="B310040" t="n">
        <v>1</v>
      </c>
    </row>
    <row r="310041">
      <c r="A310041" t="inlineStr">
        <is>
          <t>무젘도말에면</t>
        </is>
      </c>
      <c r="B310041" t="n">
        <v>1</v>
      </c>
    </row>
    <row r="310042">
      <c r="A310042" t="inlineStr">
        <is>
          <t>어라들요</t>
        </is>
      </c>
      <c r="B310042" t="n">
        <v>1</v>
      </c>
    </row>
    <row r="310043">
      <c r="A310043" t="inlineStr">
        <is>
          <t>생립을</t>
        </is>
      </c>
      <c r="B310043" t="n">
        <v>1</v>
      </c>
    </row>
    <row r="310044">
      <c r="A310044" t="inlineStr">
        <is>
          <t>핯구땄봸를쓭모과</t>
        </is>
      </c>
      <c r="B310044" t="n">
        <v>1</v>
      </c>
    </row>
    <row r="310045">
      <c r="A310045" t="inlineStr">
        <is>
          <t>줤혌하대그</t>
        </is>
      </c>
      <c r="B310045" t="n">
        <v>1</v>
      </c>
    </row>
    <row r="310046">
      <c r="A310046" t="inlineStr">
        <is>
          <t>설地있진</t>
        </is>
      </c>
      <c r="B310046" t="n">
        <v>1</v>
      </c>
    </row>
    <row r="310047">
      <c r="A310047" t="inlineStr">
        <is>
          <t>오이</t>
        </is>
      </c>
      <c r="B310047" t="n">
        <v>1</v>
      </c>
    </row>
    <row r="310048">
      <c r="A310048" t="inlineStr">
        <is>
          <t>똸잽은</t>
        </is>
      </c>
      <c r="B310048" t="n">
        <v>1</v>
      </c>
    </row>
    <row r="310049">
      <c r="A310049" t="inlineStr">
        <is>
          <t>강자법햌할집</t>
        </is>
      </c>
      <c r="B310049" t="n">
        <v>1</v>
      </c>
    </row>
    <row r="310050">
      <c r="A310050" t="inlineStr">
        <is>
          <t>ㅋㅋㅋㅋㅋ</t>
        </is>
      </c>
      <c r="B310050" t="n">
        <v>1</v>
      </c>
    </row>
    <row r="310051">
      <c r="A310051" t="inlineStr">
        <is>
          <t>유되는멵</t>
        </is>
      </c>
      <c r="B310051" t="n">
        <v>1</v>
      </c>
    </row>
    <row r="310052">
      <c r="A310052" t="inlineStr">
        <is>
          <t>아은</t>
        </is>
      </c>
      <c r="B310052" t="n">
        <v>1</v>
      </c>
    </row>
    <row r="310053">
      <c r="A310053" t="inlineStr">
        <is>
          <t>핫련게</t>
        </is>
      </c>
      <c r="B310053" t="n">
        <v>1</v>
      </c>
    </row>
    <row r="310054">
      <c r="A310054" t="inlineStr">
        <is>
          <t>워이이</t>
        </is>
      </c>
      <c r="B310054" t="n">
        <v>1</v>
      </c>
    </row>
    <row r="310055">
      <c r="A310055" t="inlineStr">
        <is>
          <t>그요확</t>
        </is>
      </c>
      <c r="B310055" t="n">
        <v>1</v>
      </c>
    </row>
    <row r="310056">
      <c r="A310056" t="inlineStr">
        <is>
          <t>대가</t>
        </is>
      </c>
      <c r="B310056" t="n">
        <v>1</v>
      </c>
    </row>
    <row r="310057">
      <c r="A310057" t="inlineStr">
        <is>
          <t>걸곽을</t>
        </is>
      </c>
      <c r="B310057" t="n">
        <v>1</v>
      </c>
    </row>
    <row r="310058">
      <c r="A310058" t="inlineStr">
        <is>
          <t>부오보</t>
        </is>
      </c>
      <c r="B310058" t="n">
        <v>1</v>
      </c>
    </row>
    <row r="310059">
      <c r="A310059" t="inlineStr">
        <is>
          <t>지하기만</t>
        </is>
      </c>
      <c r="B310059" t="n">
        <v>1</v>
      </c>
    </row>
    <row r="310060">
      <c r="A310060" t="inlineStr">
        <is>
          <t>살러과</t>
        </is>
      </c>
      <c r="B310060" t="n">
        <v>1</v>
      </c>
    </row>
    <row r="310061">
      <c r="A310061" t="inlineStr">
        <is>
          <t>떰간은</t>
        </is>
      </c>
      <c r="B310061" t="n">
        <v>1</v>
      </c>
    </row>
    <row r="310062">
      <c r="A310062" t="inlineStr">
        <is>
          <t>만다음</t>
        </is>
      </c>
      <c r="B310062" t="n">
        <v>1</v>
      </c>
    </row>
    <row r="310063">
      <c r="A310063" t="inlineStr">
        <is>
          <t>것이하다돛</t>
        </is>
      </c>
      <c r="B310063" t="n">
        <v>1</v>
      </c>
    </row>
    <row r="310064">
      <c r="A310064" t="inlineStr">
        <is>
          <t>요연려요</t>
        </is>
      </c>
      <c r="B310064" t="n">
        <v>1</v>
      </c>
    </row>
    <row r="310065">
      <c r="A310065" t="inlineStr">
        <is>
          <t>무로도만</t>
        </is>
      </c>
      <c r="B310065" t="n">
        <v>1</v>
      </c>
    </row>
    <row r="310066">
      <c r="A310066" t="inlineStr">
        <is>
          <t>뷀아</t>
        </is>
      </c>
      <c r="B310066" t="n">
        <v>1</v>
      </c>
    </row>
    <row r="310067">
      <c r="A310067" t="inlineStr">
        <is>
          <t>아할하릴다</t>
        </is>
      </c>
      <c r="B310067" t="n">
        <v>1</v>
      </c>
    </row>
    <row r="310068">
      <c r="A310068" t="inlineStr">
        <is>
          <t>도위으뼄문</t>
        </is>
      </c>
      <c r="B310068" t="n">
        <v>1</v>
      </c>
    </row>
    <row r="310069">
      <c r="A310069" t="inlineStr">
        <is>
          <t>모드</t>
        </is>
      </c>
      <c r="B310069" t="n">
        <v>1</v>
      </c>
    </row>
    <row r="310070">
      <c r="A310070" t="inlineStr">
        <is>
          <t>됼게러을</t>
        </is>
      </c>
      <c r="B310070" t="n">
        <v>1</v>
      </c>
    </row>
    <row r="310071">
      <c r="A310071" t="inlineStr">
        <is>
          <t>ㄯ</t>
        </is>
      </c>
      <c r="B310071" t="n">
        <v>1</v>
      </c>
    </row>
    <row r="310072">
      <c r="A310072" t="inlineStr">
        <is>
          <t>뚤령일</t>
        </is>
      </c>
      <c r="B310072" t="n">
        <v>1</v>
      </c>
    </row>
    <row r="310073">
      <c r="A310073" t="inlineStr">
        <is>
          <t>쟭잘</t>
        </is>
      </c>
      <c r="B310073" t="n">
        <v>1</v>
      </c>
    </row>
    <row r="310074">
      <c r="A310074" t="inlineStr">
        <is>
          <t>ㄜ</t>
        </is>
      </c>
      <c r="B310074" t="n">
        <v>1</v>
      </c>
    </row>
    <row r="310075">
      <c r="A310075" t="inlineStr">
        <is>
          <t>ㄤ</t>
        </is>
      </c>
      <c r="B310075" t="n">
        <v>1</v>
      </c>
    </row>
    <row r="310076">
      <c r="A310076" t="inlineStr">
        <is>
          <t>게잽</t>
        </is>
      </c>
      <c r="B310076" t="n">
        <v>1</v>
      </c>
    </row>
    <row r="310077">
      <c r="A310077" t="inlineStr">
        <is>
          <t>챀정과</t>
        </is>
      </c>
      <c r="B310077" t="n">
        <v>1</v>
      </c>
    </row>
    <row r="310078">
      <c r="A310078" t="inlineStr">
        <is>
          <t>이롤인</t>
        </is>
      </c>
      <c r="B310078" t="n">
        <v>1</v>
      </c>
    </row>
    <row r="310079">
      <c r="A310079" t="inlineStr">
        <is>
          <t>장성들의</t>
        </is>
      </c>
      <c r="B310079" t="n">
        <v>1</v>
      </c>
    </row>
    <row r="310080">
      <c r="A310080" t="inlineStr">
        <is>
          <t>비력</t>
        </is>
      </c>
      <c r="B310080" t="n">
        <v>1</v>
      </c>
    </row>
    <row r="310081">
      <c r="A310081" t="inlineStr">
        <is>
          <t>렑w는</t>
        </is>
      </c>
      <c r="B310081" t="n">
        <v>1</v>
      </c>
    </row>
    <row r="310082">
      <c r="A310082" t="inlineStr">
        <is>
          <t>좂첕행에르로</t>
        </is>
      </c>
      <c r="B310082" t="n">
        <v>1</v>
      </c>
    </row>
    <row r="310083">
      <c r="A310083" t="inlineStr">
        <is>
          <t>경의</t>
        </is>
      </c>
      <c r="B310083" t="n">
        <v>1</v>
      </c>
    </row>
    <row r="310084">
      <c r="A310084" t="inlineStr">
        <is>
          <t>살러액과</t>
        </is>
      </c>
      <c r="B310084" t="n">
        <v>1</v>
      </c>
    </row>
    <row r="310085">
      <c r="A310085" t="inlineStr">
        <is>
          <t>먘다</t>
        </is>
      </c>
      <c r="B310085" t="n">
        <v>1</v>
      </c>
    </row>
    <row r="310086">
      <c r="A310086" t="inlineStr">
        <is>
          <t>포잔인</t>
        </is>
      </c>
      <c r="B310086" t="n">
        <v>1</v>
      </c>
    </row>
    <row r="310087">
      <c r="A310087" t="inlineStr">
        <is>
          <t>건겐</t>
        </is>
      </c>
      <c r="B310087" t="n">
        <v>1</v>
      </c>
    </row>
    <row r="310088">
      <c r="A310088" t="inlineStr">
        <is>
          <t>마래</t>
        </is>
      </c>
      <c r="B310088" t="n">
        <v>1</v>
      </c>
    </row>
    <row r="310089">
      <c r="A310089" t="inlineStr">
        <is>
          <t>201630270013</t>
        </is>
      </c>
      <c r="B310089" t="n">
        <v>1</v>
      </c>
    </row>
    <row r="310090">
      <c r="A310090" t="inlineStr">
        <is>
          <t>mobileer</t>
        </is>
      </c>
      <c r="B310090" t="n">
        <v>1</v>
      </c>
    </row>
    <row r="310091">
      <c r="A310091" t="inlineStr">
        <is>
          <t>7771200</t>
        </is>
      </c>
      <c r="B310091" t="n">
        <v>1</v>
      </c>
    </row>
    <row r="310092">
      <c r="A310092" t="inlineStr">
        <is>
          <t>countrycountryrevenge</t>
        </is>
      </c>
      <c r="B310092" t="n">
        <v>1</v>
      </c>
    </row>
    <row r="310093">
      <c r="A310093" t="inlineStr">
        <is>
          <t>bostvorrun</t>
        </is>
      </c>
      <c r="B310093" t="n">
        <v>1</v>
      </c>
    </row>
    <row r="310094">
      <c r="A310094" t="inlineStr">
        <is>
          <t>unstan</t>
        </is>
      </c>
      <c r="B310094" t="n">
        <v>1</v>
      </c>
    </row>
    <row r="310095">
      <c r="A310095" t="inlineStr">
        <is>
          <t>xdif</t>
        </is>
      </c>
      <c r="B310095" t="n">
        <v>1</v>
      </c>
    </row>
    <row r="310096">
      <c r="A310096" t="inlineStr">
        <is>
          <t>nddc</t>
        </is>
      </c>
      <c r="B310096" t="n">
        <v>4</v>
      </c>
    </row>
    <row r="310097">
      <c r="A310097" t="inlineStr">
        <is>
          <t>sigrunlock</t>
        </is>
      </c>
      <c r="B310097" t="n">
        <v>1</v>
      </c>
    </row>
    <row r="310098">
      <c r="A310098" t="inlineStr">
        <is>
          <t>150410157914</t>
        </is>
      </c>
      <c r="B310098" t="n">
        <v>1</v>
      </c>
    </row>
    <row r="310099">
      <c r="A310099" t="inlineStr">
        <is>
          <t>lastravour</t>
        </is>
      </c>
      <c r="B310099" t="n">
        <v>1</v>
      </c>
    </row>
    <row r="310100">
      <c r="A310100" t="inlineStr">
        <is>
          <t>friezabangs</t>
        </is>
      </c>
      <c r="B310100" t="n">
        <v>1</v>
      </c>
    </row>
    <row r="310101">
      <c r="A310101" t="inlineStr">
        <is>
          <t>pyrofreak</t>
        </is>
      </c>
      <c r="B310101" t="n">
        <v>1</v>
      </c>
    </row>
    <row r="310102">
      <c r="A310102" t="inlineStr">
        <is>
          <t>listngs</t>
        </is>
      </c>
      <c r="B310102" t="n">
        <v>1</v>
      </c>
    </row>
    <row r="310103">
      <c r="A310103" t="inlineStr">
        <is>
          <t>lazaz</t>
        </is>
      </c>
      <c r="B310103" t="n">
        <v>1</v>
      </c>
    </row>
    <row r="310104">
      <c r="A310104" t="inlineStr">
        <is>
          <t>credityourkc</t>
        </is>
      </c>
      <c r="B310104" t="n">
        <v>1</v>
      </c>
    </row>
    <row r="310105">
      <c r="A310105" t="inlineStr">
        <is>
          <t>paphetto</t>
        </is>
      </c>
      <c r="B310105" t="n">
        <v>1</v>
      </c>
    </row>
    <row r="310106">
      <c r="A310106" t="inlineStr">
        <is>
          <t>nomaybe</t>
        </is>
      </c>
      <c r="B310106" t="n">
        <v>1</v>
      </c>
    </row>
    <row r="310107">
      <c r="A310107" t="inlineStr">
        <is>
          <t>filesfor</t>
        </is>
      </c>
      <c r="B310107" t="n">
        <v>1</v>
      </c>
    </row>
    <row r="310108">
      <c r="A310108" t="inlineStr">
        <is>
          <t>brzegovi</t>
        </is>
      </c>
      <c r="B310108" t="n">
        <v>1</v>
      </c>
    </row>
    <row r="310109">
      <c r="A310109" t="inlineStr">
        <is>
          <t>addiaad</t>
        </is>
      </c>
      <c r="B310109" t="n">
        <v>1</v>
      </c>
    </row>
    <row r="310110">
      <c r="A310110" t="inlineStr">
        <is>
          <t>homoffs</t>
        </is>
      </c>
      <c r="B310110" t="n">
        <v>1</v>
      </c>
    </row>
    <row r="310111">
      <c r="A310111" t="inlineStr">
        <is>
          <t>ks9n</t>
        </is>
      </c>
      <c r="B310111" t="n">
        <v>1</v>
      </c>
    </row>
    <row r="310112">
      <c r="A310112" t="inlineStr">
        <is>
          <t>holophilia</t>
        </is>
      </c>
      <c r="B310112" t="n">
        <v>1</v>
      </c>
    </row>
    <row r="310113">
      <c r="A310113" t="inlineStr">
        <is>
          <t>hrefhttppresbet10</t>
        </is>
      </c>
      <c r="B310113" t="n">
        <v>1</v>
      </c>
    </row>
    <row r="310114">
      <c r="A310114" t="inlineStr">
        <is>
          <t>emailredshirt1214zealot</t>
        </is>
      </c>
      <c r="B310114" t="n">
        <v>1</v>
      </c>
    </row>
    <row r="310115">
      <c r="A310115" t="inlineStr">
        <is>
          <t>emmercially</t>
        </is>
      </c>
      <c r="B310115" t="n">
        <v>1</v>
      </c>
    </row>
    <row r="310116">
      <c r="A310116" t="inlineStr">
        <is>
          <t>bottom10</t>
        </is>
      </c>
      <c r="B310116" t="n">
        <v>1</v>
      </c>
    </row>
    <row r="310117">
      <c r="A310117" t="inlineStr">
        <is>
          <t>plcontinent</t>
        </is>
      </c>
      <c r="B310117" t="n">
        <v>1</v>
      </c>
    </row>
    <row r="310118">
      <c r="A310118" t="inlineStr">
        <is>
          <t>kappates</t>
        </is>
      </c>
      <c r="B310118" t="n">
        <v>1</v>
      </c>
    </row>
    <row r="310119">
      <c r="A310119" t="inlineStr">
        <is>
          <t>tbodytrue1</t>
        </is>
      </c>
      <c r="B310119" t="n">
        <v>1</v>
      </c>
    </row>
    <row r="310120">
      <c r="A310120" t="inlineStr">
        <is>
          <t>themaver</t>
        </is>
      </c>
      <c r="B310120" t="n">
        <v>1</v>
      </c>
    </row>
    <row r="310121">
      <c r="A310121" t="inlineStr">
        <is>
          <t>shedugzè</t>
        </is>
      </c>
      <c r="B310121" t="n">
        <v>1</v>
      </c>
    </row>
    <row r="310122">
      <c r="A310122" t="inlineStr">
        <is>
          <t>eyecretriered</t>
        </is>
      </c>
      <c r="B310122" t="n">
        <v>1</v>
      </c>
    </row>
    <row r="310123">
      <c r="A310123" t="inlineStr">
        <is>
          <t>fritzlager</t>
        </is>
      </c>
      <c r="B310123" t="n">
        <v>1</v>
      </c>
    </row>
    <row r="310124">
      <c r="A310124" t="inlineStr">
        <is>
          <t>budugar</t>
        </is>
      </c>
      <c r="B310124" t="n">
        <v>1</v>
      </c>
    </row>
    <row r="310125">
      <c r="A310125" t="inlineStr">
        <is>
          <t>bagganeri</t>
        </is>
      </c>
      <c r="B310125" t="n">
        <v>1</v>
      </c>
    </row>
    <row r="310126">
      <c r="A310126" t="inlineStr">
        <is>
          <t>croclip</t>
        </is>
      </c>
      <c r="B310126" t="n">
        <v>1</v>
      </c>
    </row>
    <row r="310127">
      <c r="A310127" t="inlineStr">
        <is>
          <t>oenor</t>
        </is>
      </c>
      <c r="B310127" t="n">
        <v>1</v>
      </c>
    </row>
    <row r="310128">
      <c r="A310128" t="inlineStr">
        <is>
          <t>httpbankalert</t>
        </is>
      </c>
      <c r="B310128" t="n">
        <v>1</v>
      </c>
    </row>
    <row r="310129">
      <c r="A310129" t="inlineStr">
        <is>
          <t>inconluing</t>
        </is>
      </c>
      <c r="B310129" t="n">
        <v>1</v>
      </c>
    </row>
    <row r="310130">
      <c r="A310130" t="inlineStr">
        <is>
          <t>httpthattothomantagony</t>
        </is>
      </c>
      <c r="B310130" t="n">
        <v>1</v>
      </c>
    </row>
    <row r="310131">
      <c r="A310131" t="inlineStr">
        <is>
          <t>doggdragging</t>
        </is>
      </c>
      <c r="B310131" t="n">
        <v>1</v>
      </c>
    </row>
    <row r="310132">
      <c r="A310132" t="inlineStr">
        <is>
          <t>closedirty</t>
        </is>
      </c>
      <c r="B310132" t="n">
        <v>1</v>
      </c>
    </row>
    <row r="310133">
      <c r="A310133" t="inlineStr">
        <is>
          <t>sautérose</t>
        </is>
      </c>
      <c r="B310133" t="n">
        <v>1</v>
      </c>
    </row>
    <row r="310134">
      <c r="A310134" t="inlineStr">
        <is>
          <t>bankalert</t>
        </is>
      </c>
      <c r="B310134" t="n">
        <v>1</v>
      </c>
    </row>
    <row r="310135">
      <c r="A310135" t="inlineStr">
        <is>
          <t>diettonicfuel</t>
        </is>
      </c>
      <c r="B310135" t="n">
        <v>1</v>
      </c>
    </row>
    <row r="310136">
      <c r="A310136" t="inlineStr">
        <is>
          <t>subfans</t>
        </is>
      </c>
      <c r="B310136" t="n">
        <v>1</v>
      </c>
    </row>
    <row r="310137">
      <c r="A310137" t="inlineStr">
        <is>
          <t>dysk</t>
        </is>
      </c>
      <c r="B310137" t="n">
        <v>1</v>
      </c>
    </row>
    <row r="310138">
      <c r="A310138" t="inlineStr">
        <is>
          <t>corporatemediapic</t>
        </is>
      </c>
      <c r="B310138" t="n">
        <v>1</v>
      </c>
    </row>
    <row r="310139">
      <c r="A310139" t="inlineStr">
        <is>
          <t>brubecker</t>
        </is>
      </c>
      <c r="B310139" t="n">
        <v>1</v>
      </c>
    </row>
    <row r="310140">
      <c r="A310140" t="inlineStr">
        <is>
          <t>herbino</t>
        </is>
      </c>
      <c r="B310140" t="n">
        <v>1</v>
      </c>
    </row>
    <row r="310141">
      <c r="A310141" t="inlineStr">
        <is>
          <t>colightinfoq0lc</t>
        </is>
      </c>
      <c r="B310141" t="n">
        <v>1</v>
      </c>
    </row>
    <row r="310142">
      <c r="A310142" t="inlineStr">
        <is>
          <t>jespensvape</t>
        </is>
      </c>
      <c r="B310142" t="n">
        <v>1</v>
      </c>
    </row>
    <row r="310143">
      <c r="A310143" t="inlineStr">
        <is>
          <t>gopoes</t>
        </is>
      </c>
      <c r="B310143" t="n">
        <v>1</v>
      </c>
    </row>
    <row r="310144">
      <c r="A310144" t="inlineStr">
        <is>
          <t>smutpuff</t>
        </is>
      </c>
      <c r="B310144" t="n">
        <v>1</v>
      </c>
    </row>
    <row r="310145">
      <c r="A310145" t="inlineStr">
        <is>
          <t>comu1ohfmethodpkeyourits</t>
        </is>
      </c>
      <c r="B310145" t="n">
        <v>1</v>
      </c>
    </row>
    <row r="310146">
      <c r="A310146" t="inlineStr">
        <is>
          <t>comtcz993xm025</t>
        </is>
      </c>
      <c r="B310146" t="n">
        <v>1</v>
      </c>
    </row>
    <row r="310147">
      <c r="A310147" t="inlineStr">
        <is>
          <t>sourphoto</t>
        </is>
      </c>
      <c r="B310147" t="n">
        <v>1</v>
      </c>
    </row>
    <row r="310148">
      <c r="A310148" t="inlineStr">
        <is>
          <t>youtubej</t>
        </is>
      </c>
      <c r="B310148" t="n">
        <v>1</v>
      </c>
    </row>
    <row r="310149">
      <c r="A310149" t="inlineStr">
        <is>
          <t>cannomans</t>
        </is>
      </c>
      <c r="B310149" t="n">
        <v>1</v>
      </c>
    </row>
    <row r="310150">
      <c r="A310150" t="inlineStr">
        <is>
          <t>cart—regular</t>
        </is>
      </c>
      <c r="B310150" t="n">
        <v>1</v>
      </c>
    </row>
    <row r="310151">
      <c r="A310151" t="inlineStr">
        <is>
          <t>vedger¹</t>
        </is>
      </c>
      <c r="B310151" t="n">
        <v>1</v>
      </c>
    </row>
    <row r="310152">
      <c r="A310152" t="inlineStr">
        <is>
          <t>fròñācă</t>
        </is>
      </c>
      <c r="B310152" t="n">
        <v>1</v>
      </c>
    </row>
    <row r="310153">
      <c r="A310153" t="inlineStr">
        <is>
          <t>unespecially</t>
        </is>
      </c>
      <c r="B310153" t="n">
        <v>1</v>
      </c>
    </row>
    <row r="310154">
      <c r="A310154" t="inlineStr">
        <is>
          <t>terarr</t>
        </is>
      </c>
      <c r="B310154" t="n">
        <v>1</v>
      </c>
    </row>
    <row r="310155">
      <c r="A310155" t="inlineStr">
        <is>
          <t>hernalia</t>
        </is>
      </c>
      <c r="B310155" t="n">
        <v>1</v>
      </c>
    </row>
    <row r="310156">
      <c r="A310156" t="inlineStr">
        <is>
          <t>gianmaria</t>
        </is>
      </c>
      <c r="B310156" t="n">
        <v>3</v>
      </c>
    </row>
    <row r="310157">
      <c r="A310157" t="inlineStr">
        <is>
          <t>syapses</t>
        </is>
      </c>
      <c r="B310157" t="n">
        <v>1</v>
      </c>
    </row>
    <row r="310158">
      <c r="A310158" t="inlineStr">
        <is>
          <t>photosquely</t>
        </is>
      </c>
      <c r="B310158" t="n">
        <v>1</v>
      </c>
    </row>
    <row r="310159">
      <c r="A310159" t="inlineStr">
        <is>
          <t>gurúcha</t>
        </is>
      </c>
      <c r="B310159" t="n">
        <v>1</v>
      </c>
    </row>
    <row r="310160">
      <c r="A310160" t="inlineStr">
        <is>
          <t>chvnie</t>
        </is>
      </c>
      <c r="B310160" t="n">
        <v>1</v>
      </c>
    </row>
    <row r="310161">
      <c r="A310161" t="inlineStr">
        <is>
          <t>costaoada</t>
        </is>
      </c>
      <c r="B310161" t="n">
        <v>1</v>
      </c>
    </row>
    <row r="310162">
      <c r="A310162" t="inlineStr">
        <is>
          <t>remattos</t>
        </is>
      </c>
      <c r="B310162" t="n">
        <v>1</v>
      </c>
    </row>
    <row r="310163">
      <c r="A310163" t="inlineStr">
        <is>
          <t>meteir</t>
        </is>
      </c>
      <c r="B310163" t="n">
        <v>1</v>
      </c>
    </row>
    <row r="310164">
      <c r="A310164" t="inlineStr">
        <is>
          <t>calculabile</t>
        </is>
      </c>
      <c r="B310164" t="n">
        <v>1</v>
      </c>
    </row>
    <row r="310165">
      <c r="A310165" t="inlineStr">
        <is>
          <t>furchalieraltons</t>
        </is>
      </c>
      <c r="B310165" t="n">
        <v>1</v>
      </c>
    </row>
    <row r="310166">
      <c r="A310166" t="inlineStr">
        <is>
          <t>vurenco</t>
        </is>
      </c>
      <c r="B310166" t="n">
        <v>1</v>
      </c>
    </row>
    <row r="310167">
      <c r="A310167" t="inlineStr">
        <is>
          <t>ripekaí</t>
        </is>
      </c>
      <c r="B310167" t="n">
        <v>1</v>
      </c>
    </row>
    <row r="310168">
      <c r="A310168" t="inlineStr">
        <is>
          <t>wadejumpers</t>
        </is>
      </c>
      <c r="B310168" t="n">
        <v>1</v>
      </c>
    </row>
    <row r="310169">
      <c r="A310169" t="inlineStr">
        <is>
          <t>multijamba</t>
        </is>
      </c>
      <c r="B310169" t="n">
        <v>1</v>
      </c>
    </row>
    <row r="310170">
      <c r="A310170" t="inlineStr">
        <is>
          <t>tl3</t>
        </is>
      </c>
      <c r="B310170" t="n">
        <v>3</v>
      </c>
    </row>
    <row r="310171">
      <c r="A310171" t="inlineStr">
        <is>
          <t>crimety</t>
        </is>
      </c>
      <c r="B310171" t="n">
        <v>1</v>
      </c>
    </row>
    <row r="310172">
      <c r="A310172" t="inlineStr">
        <is>
          <t>chastation</t>
        </is>
      </c>
      <c r="B310172" t="n">
        <v>1</v>
      </c>
    </row>
    <row r="310173">
      <c r="A310173" t="inlineStr">
        <is>
          <t>oberonster</t>
        </is>
      </c>
      <c r="B310173" t="n">
        <v>1</v>
      </c>
    </row>
    <row r="310174">
      <c r="A310174" t="inlineStr">
        <is>
          <t>hotcompany</t>
        </is>
      </c>
      <c r="B310174" t="n">
        <v>1</v>
      </c>
    </row>
    <row r="310175">
      <c r="A310175" t="inlineStr">
        <is>
          <t>azganus</t>
        </is>
      </c>
      <c r="B310175" t="n">
        <v>1</v>
      </c>
    </row>
    <row r="310176">
      <c r="A310176" t="inlineStr">
        <is>
          <t>cangollya</t>
        </is>
      </c>
      <c r="B310176" t="n">
        <v>1</v>
      </c>
    </row>
    <row r="310177">
      <c r="A310177" t="inlineStr">
        <is>
          <t>theggs</t>
        </is>
      </c>
      <c r="B310177" t="n">
        <v>1</v>
      </c>
    </row>
    <row r="310178">
      <c r="A310178" t="inlineStr">
        <is>
          <t>monaimans</t>
        </is>
      </c>
      <c r="B310178" t="n">
        <v>1</v>
      </c>
    </row>
    <row r="310179">
      <c r="A310179" t="inlineStr">
        <is>
          <t>ryaley</t>
        </is>
      </c>
      <c r="B310179" t="n">
        <v>1</v>
      </c>
    </row>
    <row r="310180">
      <c r="A310180" t="inlineStr">
        <is>
          <t>invists</t>
        </is>
      </c>
      <c r="B310180" t="n">
        <v>1</v>
      </c>
    </row>
    <row r="310181">
      <c r="A310181" t="inlineStr">
        <is>
          <t>mitual</t>
        </is>
      </c>
      <c r="B310181" t="n">
        <v>1</v>
      </c>
    </row>
    <row r="310182">
      <c r="A310182" t="inlineStr">
        <is>
          <t>monachistic</t>
        </is>
      </c>
      <c r="B310182" t="n">
        <v>1</v>
      </c>
    </row>
    <row r="310183">
      <c r="A310183" t="inlineStr">
        <is>
          <t>gwardrop</t>
        </is>
      </c>
      <c r="B310183" t="n">
        <v>1</v>
      </c>
    </row>
    <row r="310184">
      <c r="A310184" t="inlineStr">
        <is>
          <t>md520</t>
        </is>
      </c>
      <c r="B310184" t="n">
        <v>1</v>
      </c>
    </row>
    <row r="310185">
      <c r="A310185" t="inlineStr">
        <is>
          <t>psogramming</t>
        </is>
      </c>
      <c r="B310185" t="n">
        <v>1</v>
      </c>
    </row>
    <row r="310186">
      <c r="A310186" t="inlineStr">
        <is>
          <t>lacurtis</t>
        </is>
      </c>
      <c r="B310186" t="n">
        <v>1</v>
      </c>
    </row>
    <row r="310187">
      <c r="A310187" t="inlineStr">
        <is>
          <t>65sullivancart662nice</t>
        </is>
      </c>
      <c r="B310187" t="n">
        <v>1</v>
      </c>
    </row>
    <row r="310188">
      <c r="A310188" t="inlineStr">
        <is>
          <t>theyellowcrops420</t>
        </is>
      </c>
      <c r="B310188" t="n">
        <v>1</v>
      </c>
    </row>
    <row r="310189">
      <c r="A310189" t="inlineStr">
        <is>
          <t>estitude</t>
        </is>
      </c>
      <c r="B310189" t="n">
        <v>1</v>
      </c>
    </row>
    <row r="310190">
      <c r="A310190" t="inlineStr">
        <is>
          <t>coedeman</t>
        </is>
      </c>
      <c r="B310190" t="n">
        <v>1</v>
      </c>
    </row>
    <row r="310191">
      <c r="A310191" t="inlineStr">
        <is>
          <t>jgdc</t>
        </is>
      </c>
      <c r="B310191" t="n">
        <v>1</v>
      </c>
    </row>
    <row r="310192">
      <c r="A310192" t="inlineStr">
        <is>
          <t>fundēr</t>
        </is>
      </c>
      <c r="B310192" t="n">
        <v>1</v>
      </c>
    </row>
    <row r="310193">
      <c r="A310193" t="inlineStr">
        <is>
          <t>portile</t>
        </is>
      </c>
      <c r="B310193" t="n">
        <v>2</v>
      </c>
    </row>
    <row r="310194">
      <c r="A310194" t="inlineStr">
        <is>
          <t>maoyo</t>
        </is>
      </c>
      <c r="B310194" t="n">
        <v>1</v>
      </c>
    </row>
    <row r="310195">
      <c r="A310195" t="inlineStr">
        <is>
          <t>mustggling</t>
        </is>
      </c>
      <c r="B310195" t="n">
        <v>1</v>
      </c>
    </row>
    <row r="310196">
      <c r="A310196" t="inlineStr">
        <is>
          <t>kellifactory</t>
        </is>
      </c>
      <c r="B310196" t="n">
        <v>1</v>
      </c>
    </row>
    <row r="310197">
      <c r="A310197" t="inlineStr">
        <is>
          <t>teffs</t>
        </is>
      </c>
      <c r="B310197" t="n">
        <v>1</v>
      </c>
    </row>
    <row r="310198">
      <c r="A310198" t="inlineStr">
        <is>
          <t>tewoah</t>
        </is>
      </c>
      <c r="B310198" t="n">
        <v>1</v>
      </c>
    </row>
    <row r="310199">
      <c r="A310199" t="inlineStr">
        <is>
          <t>fiuff</t>
        </is>
      </c>
      <c r="B310199" t="n">
        <v>1</v>
      </c>
    </row>
    <row r="310200">
      <c r="A310200" t="inlineStr">
        <is>
          <t>enviorn</t>
        </is>
      </c>
      <c r="B310200" t="n">
        <v>2</v>
      </c>
    </row>
    <row r="310201">
      <c r="A310201" t="inlineStr">
        <is>
          <t>haleducker</t>
        </is>
      </c>
      <c r="B310201" t="n">
        <v>1</v>
      </c>
    </row>
    <row r="310202">
      <c r="A310202" t="inlineStr">
        <is>
          <t>uningered</t>
        </is>
      </c>
      <c r="B310202" t="n">
        <v>1</v>
      </c>
    </row>
    <row r="310203">
      <c r="A310203" t="inlineStr">
        <is>
          <t>obstisitive</t>
        </is>
      </c>
      <c r="B310203" t="n">
        <v>1</v>
      </c>
    </row>
    <row r="310204">
      <c r="A310204" t="inlineStr">
        <is>
          <t>dadflood</t>
        </is>
      </c>
      <c r="B310204" t="n">
        <v>1</v>
      </c>
    </row>
    <row r="310205">
      <c r="A310205" t="inlineStr">
        <is>
          <t>eyemones</t>
        </is>
      </c>
      <c r="B310205" t="n">
        <v>1</v>
      </c>
    </row>
    <row r="310206">
      <c r="A310206" t="inlineStr">
        <is>
          <t>woolyameon</t>
        </is>
      </c>
      <c r="B310206" t="n">
        <v>1</v>
      </c>
    </row>
    <row r="310207">
      <c r="A310207" t="inlineStr">
        <is>
          <t>hangnet</t>
        </is>
      </c>
      <c r="B310207" t="n">
        <v>1</v>
      </c>
    </row>
    <row r="310208">
      <c r="A310208" t="inlineStr">
        <is>
          <t>foursuch</t>
        </is>
      </c>
      <c r="B310208" t="n">
        <v>1</v>
      </c>
    </row>
    <row r="310209">
      <c r="A310209" t="inlineStr">
        <is>
          <t>videugending</t>
        </is>
      </c>
      <c r="B310209" t="n">
        <v>1</v>
      </c>
    </row>
    <row r="310210">
      <c r="A310210" t="inlineStr">
        <is>
          <t>garabargh</t>
        </is>
      </c>
      <c r="B310210" t="n">
        <v>1</v>
      </c>
    </row>
    <row r="310211">
      <c r="A310211" t="inlineStr">
        <is>
          <t>pplin</t>
        </is>
      </c>
      <c r="B310211" t="n">
        <v>1</v>
      </c>
    </row>
    <row r="310212">
      <c r="A310212" t="inlineStr">
        <is>
          <t>kokdee</t>
        </is>
      </c>
      <c r="B310212" t="n">
        <v>1</v>
      </c>
    </row>
    <row r="310213">
      <c r="A310213" t="inlineStr">
        <is>
          <t>upholdable</t>
        </is>
      </c>
      <c r="B310213" t="n">
        <v>2</v>
      </c>
    </row>
    <row r="310214">
      <c r="A310214" t="inlineStr">
        <is>
          <t>desuncourt</t>
        </is>
      </c>
      <c r="B310214" t="n">
        <v>1</v>
      </c>
    </row>
    <row r="310215">
      <c r="A310215" t="inlineStr">
        <is>
          <t>greatepot</t>
        </is>
      </c>
      <c r="B310215" t="n">
        <v>1</v>
      </c>
    </row>
    <row r="310216">
      <c r="A310216" t="inlineStr">
        <is>
          <t>treow</t>
        </is>
      </c>
      <c r="B310216" t="n">
        <v>1</v>
      </c>
    </row>
    <row r="310217">
      <c r="A310217" t="inlineStr">
        <is>
          <t>trivengy</t>
        </is>
      </c>
      <c r="B310217" t="n">
        <v>1</v>
      </c>
    </row>
    <row r="310218">
      <c r="A310218" t="inlineStr">
        <is>
          <t>slapjackkin</t>
        </is>
      </c>
      <c r="B310218" t="n">
        <v>1</v>
      </c>
    </row>
    <row r="310219">
      <c r="A310219" t="inlineStr">
        <is>
          <t>specialsenses</t>
        </is>
      </c>
      <c r="B310219" t="n">
        <v>1</v>
      </c>
    </row>
    <row r="310220">
      <c r="A310220" t="inlineStr">
        <is>
          <t>hawkenslash</t>
        </is>
      </c>
      <c r="B310220" t="n">
        <v>1</v>
      </c>
    </row>
    <row r="310221">
      <c r="A310221" t="inlineStr">
        <is>
          <t>idayoran</t>
        </is>
      </c>
      <c r="B310221" t="n">
        <v>1</v>
      </c>
    </row>
    <row r="310222">
      <c r="A310222" t="inlineStr">
        <is>
          <t>postervolume</t>
        </is>
      </c>
      <c r="B310222" t="n">
        <v>1</v>
      </c>
    </row>
    <row r="310223">
      <c r="A310223" t="inlineStr">
        <is>
          <t>actor7</t>
        </is>
      </c>
      <c r="B310223" t="n">
        <v>1</v>
      </c>
    </row>
    <row r="310224">
      <c r="A310224" t="inlineStr">
        <is>
          <t>knight』</t>
        </is>
      </c>
      <c r="B310224" t="n">
        <v>1</v>
      </c>
    </row>
    <row r="310225">
      <c r="A310225" t="inlineStr">
        <is>
          <t>soulfyre</t>
        </is>
      </c>
      <c r="B310225" t="n">
        <v>1</v>
      </c>
    </row>
    <row r="310226">
      <c r="A310226" t="inlineStr">
        <is>
          <t>caclite</t>
        </is>
      </c>
      <c r="B310226" t="n">
        <v>1</v>
      </c>
    </row>
    <row r="310227">
      <c r="A310227" t="inlineStr">
        <is>
          <t>vanbarinkie</t>
        </is>
      </c>
      <c r="B310227" t="n">
        <v>1</v>
      </c>
    </row>
    <row r="310228">
      <c r="A310228" t="inlineStr">
        <is>
          <t>11910thousand</t>
        </is>
      </c>
      <c r="B310228" t="n">
        <v>1</v>
      </c>
    </row>
    <row r="310229">
      <c r="A310229" t="inlineStr">
        <is>
          <t>osbawl</t>
        </is>
      </c>
      <c r="B310229" t="n">
        <v>1</v>
      </c>
    </row>
    <row r="310230">
      <c r="A310230" t="inlineStr">
        <is>
          <t>fist_054</t>
        </is>
      </c>
      <c r="B310230" t="n">
        <v>1</v>
      </c>
    </row>
    <row r="310231">
      <c r="A310231" t="inlineStr">
        <is>
          <t>frensch</t>
        </is>
      </c>
      <c r="B310231" t="n">
        <v>1</v>
      </c>
    </row>
    <row r="310232">
      <c r="A310232" t="inlineStr">
        <is>
          <t>takenus</t>
        </is>
      </c>
      <c r="B310232" t="n">
        <v>1</v>
      </c>
    </row>
    <row r="310233">
      <c r="A310233" t="inlineStr">
        <is>
          <t>vaxsca6yrb9hkfeatureyoutu</t>
        </is>
      </c>
      <c r="B310233" t="n">
        <v>1</v>
      </c>
    </row>
    <row r="310234">
      <c r="A310234" t="inlineStr">
        <is>
          <t>iposex|</t>
        </is>
      </c>
      <c r="B310234" t="n">
        <v>1</v>
      </c>
    </row>
    <row r="310235">
      <c r="A310235" t="inlineStr">
        <is>
          <t>match·roll</t>
        </is>
      </c>
      <c r="B310235" t="n">
        <v>1</v>
      </c>
    </row>
    <row r="310236">
      <c r="A310236" t="inlineStr">
        <is>
          <t>cavesoriginally</t>
        </is>
      </c>
      <c r="B310236" t="n">
        <v>1</v>
      </c>
    </row>
    <row r="310237">
      <c r="A310237" t="inlineStr">
        <is>
          <t>featherscarred_094</t>
        </is>
      </c>
      <c r="B310237" t="n">
        <v>1</v>
      </c>
    </row>
    <row r="310238">
      <c r="A310238" t="inlineStr">
        <is>
          <t>trackvideo</t>
        </is>
      </c>
      <c r="B310238" t="n">
        <v>1</v>
      </c>
    </row>
    <row r="310239">
      <c r="A310239" t="inlineStr">
        <is>
          <t>saintmastiff</t>
        </is>
      </c>
      <c r="B310239" t="n">
        <v>1</v>
      </c>
    </row>
    <row r="310240">
      <c r="A310240" t="inlineStr">
        <is>
          <t>gentleman\that</t>
        </is>
      </c>
      <c r="B310240" t="n">
        <v>1</v>
      </c>
    </row>
    <row r="310241">
      <c r="A310241" t="inlineStr">
        <is>
          <t>minesense</t>
        </is>
      </c>
      <c r="B310241" t="n">
        <v>1</v>
      </c>
    </row>
    <row r="310242">
      <c r="A310242" t="inlineStr">
        <is>
          <t>soldaswyeileen</t>
        </is>
      </c>
      <c r="B310242" t="n">
        <v>1</v>
      </c>
    </row>
    <row r="310243">
      <c r="A310243" t="inlineStr">
        <is>
          <t>savéramente</t>
        </is>
      </c>
      <c r="B310243" t="n">
        <v>1</v>
      </c>
    </row>
    <row r="310244">
      <c r="A310244" t="inlineStr">
        <is>
          <t>naviginvalia</t>
        </is>
      </c>
      <c r="B310244" t="n">
        <v>1</v>
      </c>
    </row>
    <row r="310245">
      <c r="A310245" t="inlineStr">
        <is>
          <t>laustralia</t>
        </is>
      </c>
      <c r="B310245" t="n">
        <v>1</v>
      </c>
    </row>
    <row r="310246">
      <c r="A310246" t="inlineStr">
        <is>
          <t>dindian</t>
        </is>
      </c>
      <c r="B310246" t="n">
        <v>1</v>
      </c>
    </row>
    <row r="310247">
      <c r="A310247" t="inlineStr">
        <is>
          <t>cookatte</t>
        </is>
      </c>
      <c r="B310247" t="n">
        <v>1</v>
      </c>
    </row>
    <row r="310248">
      <c r="A310248" t="inlineStr">
        <is>
          <t>apumbs</t>
        </is>
      </c>
      <c r="B310248" t="n">
        <v>1</v>
      </c>
    </row>
    <row r="310249">
      <c r="A310249" t="inlineStr">
        <is>
          <t>lophon</t>
        </is>
      </c>
      <c r="B310249" t="n">
        <v>1</v>
      </c>
    </row>
    <row r="310250">
      <c r="A310250" t="inlineStr">
        <is>
          <t>brasene</t>
        </is>
      </c>
      <c r="B310250" t="n">
        <v>1</v>
      </c>
    </row>
    <row r="310251">
      <c r="A310251" t="inlineStr">
        <is>
          <t>deasterne</t>
        </is>
      </c>
      <c r="B310251" t="n">
        <v>1</v>
      </c>
    </row>
    <row r="310252">
      <c r="A310252" t="inlineStr">
        <is>
          <t>pasaki</t>
        </is>
      </c>
      <c r="B310252" t="n">
        <v>1</v>
      </c>
    </row>
    <row r="310253">
      <c r="A310253" t="inlineStr">
        <is>
          <t>diadio</t>
        </is>
      </c>
      <c r="B310253" t="n">
        <v>1</v>
      </c>
    </row>
    <row r="310254">
      <c r="A310254" t="inlineStr">
        <is>
          <t>unabaisse</t>
        </is>
      </c>
      <c r="B310254" t="n">
        <v>1</v>
      </c>
    </row>
    <row r="310255">
      <c r="A310255" t="inlineStr">
        <is>
          <t>galactol</t>
        </is>
      </c>
      <c r="B310255" t="n">
        <v>1</v>
      </c>
    </row>
    <row r="310256">
      <c r="A310256" t="inlineStr">
        <is>
          <t>rondé</t>
        </is>
      </c>
      <c r="B310256" t="n">
        <v>1</v>
      </c>
    </row>
    <row r="310257">
      <c r="A310257" t="inlineStr">
        <is>
          <t>xorrai</t>
        </is>
      </c>
      <c r="B310257" t="n">
        <v>1</v>
      </c>
    </row>
    <row r="310258">
      <c r="A310258" t="inlineStr">
        <is>
          <t>tamalestejakes</t>
        </is>
      </c>
      <c r="B310258" t="n">
        <v>1</v>
      </c>
    </row>
    <row r="310259">
      <c r="A310259" t="inlineStr">
        <is>
          <t>scallowing</t>
        </is>
      </c>
      <c r="B310259" t="n">
        <v>2</v>
      </c>
    </row>
    <row r="310260">
      <c r="A310260" t="inlineStr">
        <is>
          <t>pinhen</t>
        </is>
      </c>
      <c r="B310260" t="n">
        <v>1</v>
      </c>
    </row>
    <row r="310261">
      <c r="A310261" t="inlineStr">
        <is>
          <t>chevée</t>
        </is>
      </c>
      <c r="B310261" t="n">
        <v>1</v>
      </c>
    </row>
    <row r="310262">
      <c r="A310262" t="inlineStr">
        <is>
          <t>làcki</t>
        </is>
      </c>
      <c r="B310262" t="n">
        <v>1</v>
      </c>
    </row>
    <row r="310263">
      <c r="A310263" t="inlineStr">
        <is>
          <t>rosytita</t>
        </is>
      </c>
      <c r="B310263" t="n">
        <v>1</v>
      </c>
    </row>
    <row r="310264">
      <c r="A310264" t="inlineStr">
        <is>
          <t>celeriacon</t>
        </is>
      </c>
      <c r="B310264" t="n">
        <v>1</v>
      </c>
    </row>
    <row r="310265">
      <c r="A310265" t="inlineStr">
        <is>
          <t>ganab</t>
        </is>
      </c>
      <c r="B310265" t="n">
        <v>1</v>
      </c>
    </row>
    <row r="310266">
      <c r="A310266" t="inlineStr">
        <is>
          <t>guajantee</t>
        </is>
      </c>
      <c r="B310266" t="n">
        <v>1</v>
      </c>
    </row>
    <row r="310267">
      <c r="A310267" t="inlineStr">
        <is>
          <t>borschtring</t>
        </is>
      </c>
      <c r="B310267" t="n">
        <v>1</v>
      </c>
    </row>
    <row r="310268">
      <c r="A310268" t="inlineStr">
        <is>
          <t>tofrani</t>
        </is>
      </c>
      <c r="B310268" t="n">
        <v>1</v>
      </c>
    </row>
    <row r="310269">
      <c r="A310269" t="inlineStr">
        <is>
          <t>gigadice</t>
        </is>
      </c>
      <c r="B310269" t="n">
        <v>1</v>
      </c>
    </row>
    <row r="310270">
      <c r="A310270" t="inlineStr">
        <is>
          <t>mooooow</t>
        </is>
      </c>
      <c r="B310270" t="n">
        <v>1</v>
      </c>
    </row>
    <row r="310271">
      <c r="A310271" t="inlineStr">
        <is>
          <t>alcoholtenaloovember</t>
        </is>
      </c>
      <c r="B310271" t="n">
        <v>1</v>
      </c>
    </row>
    <row r="310272">
      <c r="A310272" t="inlineStr">
        <is>
          <t>lttw</t>
        </is>
      </c>
      <c r="B310272" t="n">
        <v>1</v>
      </c>
    </row>
    <row r="310273">
      <c r="A310273" t="inlineStr">
        <is>
          <t>devimon</t>
        </is>
      </c>
      <c r="B310273" t="n">
        <v>1</v>
      </c>
    </row>
    <row r="310274">
      <c r="A310274" t="inlineStr">
        <is>
          <t>plun45</t>
        </is>
      </c>
      <c r="B310274" t="n">
        <v>1</v>
      </c>
    </row>
    <row r="310275">
      <c r="A310275" t="inlineStr">
        <is>
          <t>outcycled</t>
        </is>
      </c>
      <c r="B310275" t="n">
        <v>1</v>
      </c>
    </row>
    <row r="310276">
      <c r="A310276" t="inlineStr">
        <is>
          <t>porthaven</t>
        </is>
      </c>
      <c r="B310276" t="n">
        <v>1</v>
      </c>
    </row>
    <row r="310277">
      <c r="A310277" t="inlineStr">
        <is>
          <t>frenchnavi4887</t>
        </is>
      </c>
      <c r="B310277" t="n">
        <v>1</v>
      </c>
    </row>
    <row r="310278">
      <c r="A310278" t="inlineStr">
        <is>
          <t>atrandecourt</t>
        </is>
      </c>
      <c r="B310278" t="n">
        <v>1</v>
      </c>
    </row>
    <row r="310279">
      <c r="A310279" t="inlineStr">
        <is>
          <t>kyloods</t>
        </is>
      </c>
      <c r="B310279" t="n">
        <v>1</v>
      </c>
    </row>
    <row r="310280">
      <c r="A310280" t="inlineStr">
        <is>
          <t>pmoooow</t>
        </is>
      </c>
      <c r="B310280" t="n">
        <v>1</v>
      </c>
    </row>
    <row r="310281">
      <c r="A310281" t="inlineStr">
        <is>
          <t>espuing</t>
        </is>
      </c>
      <c r="B310281" t="n">
        <v>1</v>
      </c>
    </row>
    <row r="310282">
      <c r="A310282" t="inlineStr">
        <is>
          <t>966mq8ve4</t>
        </is>
      </c>
      <c r="B310282" t="n">
        <v>1</v>
      </c>
    </row>
    <row r="310283">
      <c r="A310283" t="inlineStr">
        <is>
          <t>frenchnavi</t>
        </is>
      </c>
      <c r="B310283" t="n">
        <v>1</v>
      </c>
    </row>
    <row r="310284">
      <c r="A310284" t="inlineStr">
        <is>
          <t>lo11</t>
        </is>
      </c>
      <c r="B310284" t="n">
        <v>1</v>
      </c>
    </row>
    <row r="310285">
      <c r="A310285" t="inlineStr">
        <is>
          <t>axfire</t>
        </is>
      </c>
      <c r="B310285" t="n">
        <v>1</v>
      </c>
    </row>
    <row r="310286">
      <c r="A310286" t="inlineStr">
        <is>
          <t>967dguqeab6d</t>
        </is>
      </c>
      <c r="B310286" t="n">
        <v>1</v>
      </c>
    </row>
    <row r="310287">
      <c r="A310287" t="inlineStr">
        <is>
          <t>twojtong</t>
        </is>
      </c>
      <c r="B310287" t="n">
        <v>1</v>
      </c>
    </row>
    <row r="310288">
      <c r="A310288" t="inlineStr">
        <is>
          <t>m4fa</t>
        </is>
      </c>
      <c r="B310288" t="n">
        <v>1</v>
      </c>
    </row>
    <row r="310289">
      <c r="A310289" t="inlineStr">
        <is>
          <t>daylove</t>
        </is>
      </c>
      <c r="B310289" t="n">
        <v>2</v>
      </c>
    </row>
    <row r="310290">
      <c r="A310290" t="inlineStr">
        <is>
          <t>ewobern</t>
        </is>
      </c>
      <c r="B310290" t="n">
        <v>1</v>
      </c>
    </row>
    <row r="310291">
      <c r="A310291" t="inlineStr">
        <is>
          <t>theobrom</t>
        </is>
      </c>
      <c r="B310291" t="n">
        <v>1</v>
      </c>
    </row>
    <row r="310292">
      <c r="A310292" t="inlineStr">
        <is>
          <t>ợ</t>
        </is>
      </c>
      <c r="B310292" t="n">
        <v>1</v>
      </c>
    </row>
    <row r="310293">
      <c r="A310293" t="inlineStr">
        <is>
          <t>deplorn</t>
        </is>
      </c>
      <c r="B310293" t="n">
        <v>1</v>
      </c>
    </row>
    <row r="310294">
      <c r="A310294" t="inlineStr">
        <is>
          <t>14xkj7823</t>
        </is>
      </c>
      <c r="B310294" t="n">
        <v>1</v>
      </c>
    </row>
    <row r="310295">
      <c r="A310295" t="inlineStr">
        <is>
          <t>3toca</t>
        </is>
      </c>
      <c r="B310295" t="n">
        <v>1</v>
      </c>
    </row>
    <row r="310296">
      <c r="A310296" t="inlineStr">
        <is>
          <t>emble</t>
        </is>
      </c>
      <c r="B310296" t="n">
        <v>1</v>
      </c>
    </row>
    <row r="310297">
      <c r="A310297" t="inlineStr">
        <is>
          <t>pastfall34</t>
        </is>
      </c>
      <c r="B310297" t="n">
        <v>1</v>
      </c>
    </row>
    <row r="310298">
      <c r="A310298" t="inlineStr">
        <is>
          <t>hostign</t>
        </is>
      </c>
      <c r="B310298" t="n">
        <v>1</v>
      </c>
    </row>
    <row r="310299">
      <c r="A310299" t="inlineStr">
        <is>
          <t>ducktronic</t>
        </is>
      </c>
      <c r="B310299" t="n">
        <v>1</v>
      </c>
    </row>
    <row r="310300">
      <c r="A310300" t="inlineStr">
        <is>
          <t>ridelife</t>
        </is>
      </c>
      <c r="B310300" t="n">
        <v>1</v>
      </c>
    </row>
    <row r="310301">
      <c r="A310301" t="inlineStr">
        <is>
          <t>nagisubsec</t>
        </is>
      </c>
      <c r="B310301" t="n">
        <v>1</v>
      </c>
    </row>
    <row r="310302">
      <c r="A310302" t="inlineStr">
        <is>
          <t>5113408</t>
        </is>
      </c>
      <c r="B310302" t="n">
        <v>1</v>
      </c>
    </row>
    <row r="310303">
      <c r="A310303" t="inlineStr">
        <is>
          <t>br0nak</t>
        </is>
      </c>
      <c r="B310303" t="n">
        <v>1</v>
      </c>
    </row>
    <row r="310304">
      <c r="A310304" t="inlineStr">
        <is>
          <t>usmoss</t>
        </is>
      </c>
      <c r="B310304" t="n">
        <v>1</v>
      </c>
    </row>
    <row r="310305">
      <c r="A310305" t="inlineStr">
        <is>
          <t>anticoons</t>
        </is>
      </c>
      <c r="B310305" t="n">
        <v>1</v>
      </c>
    </row>
    <row r="310306">
      <c r="A310306" t="inlineStr">
        <is>
          <t>miiiiiiiione</t>
        </is>
      </c>
      <c r="B310306" t="n">
        <v>1</v>
      </c>
    </row>
    <row r="310307">
      <c r="A310307" t="inlineStr">
        <is>
          <t>otrojan</t>
        </is>
      </c>
      <c r="B310307" t="n">
        <v>1</v>
      </c>
    </row>
    <row r="310308">
      <c r="A310308" t="inlineStr">
        <is>
          <t>turricanath</t>
        </is>
      </c>
      <c r="B310308" t="n">
        <v>1</v>
      </c>
    </row>
    <row r="310309">
      <c r="A310309" t="inlineStr">
        <is>
          <t>flashthread</t>
        </is>
      </c>
      <c r="B310309" t="n">
        <v>1</v>
      </c>
    </row>
    <row r="310310">
      <c r="A310310" t="inlineStr">
        <is>
          <t>xloom</t>
        </is>
      </c>
      <c r="B310310" t="n">
        <v>1</v>
      </c>
    </row>
    <row r="310311">
      <c r="A310311" t="inlineStr">
        <is>
          <t>dtndr</t>
        </is>
      </c>
      <c r="B310311" t="n">
        <v>1</v>
      </c>
    </row>
    <row r="310312">
      <c r="A310312" t="inlineStr">
        <is>
          <t>affap</t>
        </is>
      </c>
      <c r="B310312" t="n">
        <v>1</v>
      </c>
    </row>
    <row r="310313">
      <c r="A310313" t="inlineStr">
        <is>
          <t>dyrom</t>
        </is>
      </c>
      <c r="B310313" t="n">
        <v>1</v>
      </c>
    </row>
    <row r="310314">
      <c r="A310314" t="inlineStr">
        <is>
          <t>quaggin</t>
        </is>
      </c>
      <c r="B310314" t="n">
        <v>1</v>
      </c>
    </row>
    <row r="310315">
      <c r="A310315" t="inlineStr">
        <is>
          <t>corpsas</t>
        </is>
      </c>
      <c r="B310315" t="n">
        <v>1</v>
      </c>
    </row>
    <row r="310316">
      <c r="A310316" t="inlineStr">
        <is>
          <t>psofit</t>
        </is>
      </c>
      <c r="B310316" t="n">
        <v>1</v>
      </c>
    </row>
    <row r="310317">
      <c r="A310317" t="inlineStr">
        <is>
          <t>subsong</t>
        </is>
      </c>
      <c r="B310317" t="n">
        <v>1</v>
      </c>
    </row>
    <row r="310318">
      <c r="A310318" t="inlineStr">
        <is>
          <t>sensebetween</t>
        </is>
      </c>
      <c r="B310318" t="n">
        <v>1</v>
      </c>
    </row>
    <row r="310319">
      <c r="A310319" t="inlineStr">
        <is>
          <t>vanishings</t>
        </is>
      </c>
      <c r="B310319" t="n">
        <v>2</v>
      </c>
    </row>
    <row r="310320">
      <c r="A310320" t="inlineStr">
        <is>
          <t>\2_l\</t>
        </is>
      </c>
      <c r="B310320" t="n">
        <v>1</v>
      </c>
    </row>
    <row r="310321">
      <c r="A310321" t="inlineStr">
        <is>
          <t>converhill</t>
        </is>
      </c>
      <c r="B310321" t="n">
        <v>1</v>
      </c>
    </row>
    <row r="310322">
      <c r="A310322" t="inlineStr">
        <is>
          <t>theoryisation</t>
        </is>
      </c>
      <c r="B310322" t="n">
        <v>1</v>
      </c>
    </row>
    <row r="310323">
      <c r="A310323" t="inlineStr">
        <is>
          <t>\magicuint8{ωu</t>
        </is>
      </c>
      <c r="B310323" t="n">
        <v>1</v>
      </c>
    </row>
    <row r="310324">
      <c r="A310324" t="inlineStr">
        <is>
          <t>indirectionic</t>
        </is>
      </c>
      <c r="B310324" t="n">
        <v>1</v>
      </c>
    </row>
    <row r="310325">
      <c r="A310325" t="inlineStr">
        <is>
          <t>sunpete</t>
        </is>
      </c>
      <c r="B310325" t="n">
        <v>1</v>
      </c>
    </row>
    <row r="310326">
      <c r="A310326" t="inlineStr">
        <is>
          <t>pasier</t>
        </is>
      </c>
      <c r="B310326" t="n">
        <v>2</v>
      </c>
    </row>
    <row r="310327">
      <c r="A310327" t="inlineStr">
        <is>
          <t>stamerson</t>
        </is>
      </c>
      <c r="B310327" t="n">
        <v>1</v>
      </c>
    </row>
    <row r="310328">
      <c r="A310328" t="inlineStr">
        <is>
          <t>f\mathrm{label\</t>
        </is>
      </c>
      <c r="B310328" t="n">
        <v>1</v>
      </c>
    </row>
    <row r="310329">
      <c r="A310329" t="inlineStr">
        <is>
          <t>boshuf</t>
        </is>
      </c>
      <c r="B310329" t="n">
        <v>1</v>
      </c>
    </row>
    <row r="310330">
      <c r="A310330" t="inlineStr">
        <is>
          <t>iodham</t>
        </is>
      </c>
      <c r="B310330" t="n">
        <v>1</v>
      </c>
    </row>
    <row r="310331">
      <c r="A310331" t="inlineStr">
        <is>
          <t>approximatms</t>
        </is>
      </c>
      <c r="B310331" t="n">
        <v>1</v>
      </c>
    </row>
    <row r="310332">
      <c r="A310332" t="inlineStr">
        <is>
          <t>homotriggeraternity</t>
        </is>
      </c>
      <c r="B310332" t="n">
        <v>1</v>
      </c>
    </row>
    <row r="310333">
      <c r="A310333" t="inlineStr">
        <is>
          <t>posends</t>
        </is>
      </c>
      <c r="B310333" t="n">
        <v>1</v>
      </c>
    </row>
    <row r="310334">
      <c r="A310334" t="inlineStr">
        <is>
          <t>\a_l\</t>
        </is>
      </c>
      <c r="B310334" t="n">
        <v>1</v>
      </c>
    </row>
    <row r="310335">
      <c r="A310335" t="inlineStr">
        <is>
          <t>thstring</t>
        </is>
      </c>
      <c r="B310335" t="n">
        <v>1</v>
      </c>
    </row>
    <row r="310336">
      <c r="A310336" t="inlineStr">
        <is>
          <t>porterdeveloper</t>
        </is>
      </c>
      <c r="B310336" t="n">
        <v>1</v>
      </c>
    </row>
    <row r="310337">
      <c r="A310337" t="inlineStr">
        <is>
          <t>hostdebugbox</t>
        </is>
      </c>
      <c r="B310337" t="n">
        <v>1</v>
      </c>
    </row>
    <row r="310338">
      <c r="A310338" t="inlineStr">
        <is>
          <t>pijangs</t>
        </is>
      </c>
      <c r="B310338" t="n">
        <v>1</v>
      </c>
    </row>
    <row r="310339">
      <c r="A310339" t="inlineStr">
        <is>
          <t>nettleserver</t>
        </is>
      </c>
      <c r="B310339" t="n">
        <v>1</v>
      </c>
    </row>
    <row r="310340">
      <c r="A310340" t="inlineStr">
        <is>
          <t>hoopfling</t>
        </is>
      </c>
      <c r="B310340" t="n">
        <v>1</v>
      </c>
    </row>
    <row r="310341">
      <c r="A310341" t="inlineStr">
        <is>
          <t>nkurczyk</t>
        </is>
      </c>
      <c r="B310341" t="n">
        <v>1</v>
      </c>
    </row>
    <row r="310342">
      <c r="A310342" t="inlineStr">
        <is>
          <t>unprovokedlots</t>
        </is>
      </c>
      <c r="B310342" t="n">
        <v>1</v>
      </c>
    </row>
    <row r="310343">
      <c r="A310343" t="inlineStr">
        <is>
          <t>bush—lame</t>
        </is>
      </c>
      <c r="B310343" t="n">
        <v>1</v>
      </c>
    </row>
    <row r="310344">
      <c r="A310344" t="inlineStr">
        <is>
          <t>sañoz</t>
        </is>
      </c>
      <c r="B310344" t="n">
        <v>1</v>
      </c>
    </row>
    <row r="310345">
      <c r="A310345" t="inlineStr">
        <is>
          <t>marxhood</t>
        </is>
      </c>
      <c r="B310345" t="n">
        <v>1</v>
      </c>
    </row>
    <row r="310346">
      <c r="A310346" t="inlineStr">
        <is>
          <t>sunniya</t>
        </is>
      </c>
      <c r="B310346" t="n">
        <v>1</v>
      </c>
    </row>
    <row r="310347">
      <c r="A310347" t="inlineStr">
        <is>
          <t>religions—including</t>
        </is>
      </c>
      <c r="B310347" t="n">
        <v>1</v>
      </c>
    </row>
    <row r="310348">
      <c r="A310348" t="inlineStr">
        <is>
          <t>americanisan</t>
        </is>
      </c>
      <c r="B310348" t="n">
        <v>1</v>
      </c>
    </row>
    <row r="310349">
      <c r="A310349" t="inlineStr">
        <is>
          <t>nationalists—and</t>
        </is>
      </c>
      <c r="B310349" t="n">
        <v>1</v>
      </c>
    </row>
    <row r="310350">
      <c r="A310350" t="inlineStr">
        <is>
          <t>oportunity</t>
        </is>
      </c>
      <c r="B310350" t="n">
        <v>2</v>
      </c>
    </row>
    <row r="310351">
      <c r="A310351" t="inlineStr">
        <is>
          <t>offshootgeotional</t>
        </is>
      </c>
      <c r="B310351" t="n">
        <v>1</v>
      </c>
    </row>
    <row r="310352">
      <c r="A310352" t="inlineStr">
        <is>
          <t>phraseshedged</t>
        </is>
      </c>
      <c r="B310352" t="n">
        <v>1</v>
      </c>
    </row>
    <row r="310353">
      <c r="A310353" t="inlineStr">
        <is>
          <t>farright—reference</t>
        </is>
      </c>
      <c r="B310353" t="n">
        <v>1</v>
      </c>
    </row>
    <row r="310354">
      <c r="A310354" t="inlineStr">
        <is>
          <t>oppaction</t>
        </is>
      </c>
      <c r="B310354" t="n">
        <v>1</v>
      </c>
    </row>
    <row r="310355">
      <c r="A310355" t="inlineStr">
        <is>
          <t>wysic</t>
        </is>
      </c>
      <c r="B310355" t="n">
        <v>1</v>
      </c>
    </row>
    <row r="310356">
      <c r="A310356" t="inlineStr">
        <is>
          <t>pojuna</t>
        </is>
      </c>
      <c r="B310356" t="n">
        <v>1</v>
      </c>
    </row>
    <row r="310357">
      <c r="A310357" t="inlineStr">
        <is>
          <t>blunterally</t>
        </is>
      </c>
      <c r="B310357" t="n">
        <v>1</v>
      </c>
    </row>
    <row r="310358">
      <c r="A310358" t="inlineStr">
        <is>
          <t>rugby4809</t>
        </is>
      </c>
      <c r="B310358" t="n">
        <v>1</v>
      </c>
    </row>
    <row r="310359">
      <c r="A310359" t="inlineStr">
        <is>
          <t>evpansardo</t>
        </is>
      </c>
      <c r="B310359" t="n">
        <v>1</v>
      </c>
    </row>
    <row r="310360">
      <c r="A310360" t="inlineStr">
        <is>
          <t>baptistic</t>
        </is>
      </c>
      <c r="B310360" t="n">
        <v>3</v>
      </c>
    </row>
    <row r="310361">
      <c r="A310361" t="inlineStr">
        <is>
          <t>touba</t>
        </is>
      </c>
      <c r="B310361" t="n">
        <v>3</v>
      </c>
    </row>
    <row r="310362">
      <c r="A310362" t="inlineStr">
        <is>
          <t>imperictino</t>
        </is>
      </c>
      <c r="B310362" t="n">
        <v>1</v>
      </c>
    </row>
    <row r="310363">
      <c r="A310363" t="inlineStr">
        <is>
          <t>rutineguin</t>
        </is>
      </c>
      <c r="B310363" t="n">
        <v>1</v>
      </c>
    </row>
    <row r="310364">
      <c r="A310364" t="inlineStr">
        <is>
          <t>orgoing</t>
        </is>
      </c>
      <c r="B310364" t="n">
        <v>1</v>
      </c>
    </row>
    <row r="310365">
      <c r="A310365" t="inlineStr">
        <is>
          <t>jingille</t>
        </is>
      </c>
      <c r="B310365" t="n">
        <v>1</v>
      </c>
    </row>
    <row r="310366">
      <c r="A310366" t="inlineStr">
        <is>
          <t>tune″</t>
        </is>
      </c>
      <c r="B310366" t="n">
        <v>1</v>
      </c>
    </row>
    <row r="310367">
      <c r="A310367" t="inlineStr">
        <is>
          <t>ksenos</t>
        </is>
      </c>
      <c r="B310367" t="n">
        <v>1</v>
      </c>
    </row>
    <row r="310368">
      <c r="A310368" t="inlineStr">
        <is>
          <t>play—on</t>
        </is>
      </c>
      <c r="B310368" t="n">
        <v>1</v>
      </c>
    </row>
    <row r="310369">
      <c r="A310369" t="inlineStr">
        <is>
          <t>pentras</t>
        </is>
      </c>
      <c r="B310369" t="n">
        <v>1</v>
      </c>
    </row>
    <row r="310370">
      <c r="A310370" t="inlineStr">
        <is>
          <t>greatsurgical</t>
        </is>
      </c>
      <c r="B310370" t="n">
        <v>1</v>
      </c>
    </row>
    <row r="310371">
      <c r="A310371" t="inlineStr">
        <is>
          <t>relying—even</t>
        </is>
      </c>
      <c r="B310371" t="n">
        <v>1</v>
      </c>
    </row>
    <row r="310372">
      <c r="A310372" t="inlineStr">
        <is>
          <t>chuchaker</t>
        </is>
      </c>
      <c r="B310372" t="n">
        <v>1</v>
      </c>
    </row>
    <row r="310373">
      <c r="A310373" t="inlineStr">
        <is>
          <t>kranter</t>
        </is>
      </c>
      <c r="B310373" t="n">
        <v>1</v>
      </c>
    </row>
    <row r="310374">
      <c r="A310374" t="inlineStr">
        <is>
          <t>tyrroy</t>
        </is>
      </c>
      <c r="B310374" t="n">
        <v>1</v>
      </c>
    </row>
    <row r="310375">
      <c r="A310375" t="inlineStr">
        <is>
          <t>pizzarrous</t>
        </is>
      </c>
      <c r="B310375" t="n">
        <v>1</v>
      </c>
    </row>
    <row r="310376">
      <c r="A310376" t="inlineStr">
        <is>
          <t>gooful</t>
        </is>
      </c>
      <c r="B310376" t="n">
        <v>1</v>
      </c>
    </row>
    <row r="310377">
      <c r="A310377" t="inlineStr">
        <is>
          <t>jorgensons</t>
        </is>
      </c>
      <c r="B310377" t="n">
        <v>2</v>
      </c>
    </row>
    <row r="310378">
      <c r="A310378" t="inlineStr">
        <is>
          <t>lomming</t>
        </is>
      </c>
      <c r="B310378" t="n">
        <v>1</v>
      </c>
    </row>
    <row r="310379">
      <c r="A310379" t="inlineStr">
        <is>
          <t>trueds</t>
        </is>
      </c>
      <c r="B310379" t="n">
        <v>1</v>
      </c>
    </row>
    <row r="310380">
      <c r="A310380" t="inlineStr">
        <is>
          <t>antibloul</t>
        </is>
      </c>
      <c r="B310380" t="n">
        <v>1</v>
      </c>
    </row>
    <row r="310381">
      <c r="A310381" t="inlineStr">
        <is>
          <t>mironila</t>
        </is>
      </c>
      <c r="B310381" t="n">
        <v>1</v>
      </c>
    </row>
    <row r="310382">
      <c r="A310382" t="inlineStr">
        <is>
          <t>tatsao</t>
        </is>
      </c>
      <c r="B310382" t="n">
        <v>1</v>
      </c>
    </row>
    <row r="310383">
      <c r="A310383" t="inlineStr">
        <is>
          <t>theotokus</t>
        </is>
      </c>
      <c r="B310383" t="n">
        <v>1</v>
      </c>
    </row>
    <row r="310384">
      <c r="A310384" t="inlineStr">
        <is>
          <t>waynt</t>
        </is>
      </c>
      <c r="B310384" t="n">
        <v>1</v>
      </c>
    </row>
    <row r="310385">
      <c r="A310385" t="inlineStr">
        <is>
          <t>years´</t>
        </is>
      </c>
      <c r="B310385" t="n">
        <v>1</v>
      </c>
    </row>
    <row r="310386">
      <c r="A310386" t="inlineStr">
        <is>
          <t>theuta</t>
        </is>
      </c>
      <c r="B310386" t="n">
        <v>1</v>
      </c>
    </row>
    <row r="310387">
      <c r="A310387" t="inlineStr">
        <is>
          <t>sonatae</t>
        </is>
      </c>
      <c r="B310387" t="n">
        <v>1</v>
      </c>
    </row>
    <row r="310388">
      <c r="A310388" t="inlineStr">
        <is>
          <t>kheremanghe</t>
        </is>
      </c>
      <c r="B310388" t="n">
        <v>1</v>
      </c>
    </row>
    <row r="310389">
      <c r="A310389" t="inlineStr">
        <is>
          <t>molequay</t>
        </is>
      </c>
      <c r="B310389" t="n">
        <v>1</v>
      </c>
    </row>
    <row r="310390">
      <c r="A310390" t="inlineStr">
        <is>
          <t>biridami</t>
        </is>
      </c>
      <c r="B310390" t="n">
        <v>1</v>
      </c>
    </row>
    <row r="310391">
      <c r="A310391" t="inlineStr">
        <is>
          <t>keshagana</t>
        </is>
      </c>
      <c r="B310391" t="n">
        <v>1</v>
      </c>
    </row>
    <row r="310392">
      <c r="A310392" t="inlineStr">
        <is>
          <t>mechanicallymrmed</t>
        </is>
      </c>
      <c r="B310392" t="n">
        <v>2</v>
      </c>
    </row>
    <row r="310393">
      <c r="A310393" t="inlineStr">
        <is>
          <t>pmposts</t>
        </is>
      </c>
      <c r="B310393" t="n">
        <v>2</v>
      </c>
    </row>
    <row r="310394">
      <c r="A310394" t="inlineStr">
        <is>
          <t>vesemala</t>
        </is>
      </c>
      <c r="B310394" t="n">
        <v>1</v>
      </c>
    </row>
    <row r="310395">
      <c r="A310395" t="inlineStr">
        <is>
          <t>325threads</t>
        </is>
      </c>
      <c r="B310395" t="n">
        <v>1</v>
      </c>
    </row>
    <row r="310396">
      <c r="A310396" t="inlineStr">
        <is>
          <t>kueda</t>
        </is>
      </c>
      <c r="B310396" t="n">
        <v>1</v>
      </c>
    </row>
    <row r="310397">
      <c r="A310397" t="inlineStr">
        <is>
          <t>aryabhata</t>
        </is>
      </c>
      <c r="B310397" t="n">
        <v>1</v>
      </c>
    </row>
    <row r="310398">
      <c r="A310398" t="inlineStr">
        <is>
          <t>poragi</t>
        </is>
      </c>
      <c r="B310398" t="n">
        <v>1</v>
      </c>
    </row>
    <row r="310399">
      <c r="A310399" t="inlineStr">
        <is>
          <t>pmlocation</t>
        </is>
      </c>
      <c r="B310399" t="n">
        <v>2</v>
      </c>
    </row>
    <row r="310400">
      <c r="A310400" t="inlineStr">
        <is>
          <t>seorge</t>
        </is>
      </c>
      <c r="B310400" t="n">
        <v>1</v>
      </c>
    </row>
    <row r="310401">
      <c r="A310401" t="inlineStr">
        <is>
          <t>thisbt</t>
        </is>
      </c>
      <c r="B310401" t="n">
        <v>1</v>
      </c>
    </row>
    <row r="310402">
      <c r="A310402" t="inlineStr">
        <is>
          <t>licoscow</t>
        </is>
      </c>
      <c r="B310402" t="n">
        <v>1</v>
      </c>
    </row>
    <row r="310403">
      <c r="A310403" t="inlineStr">
        <is>
          <t>yeihu</t>
        </is>
      </c>
      <c r="B310403" t="n">
        <v>1</v>
      </c>
    </row>
    <row r="310404">
      <c r="A310404" t="inlineStr">
        <is>
          <t>albide</t>
        </is>
      </c>
      <c r="B310404" t="n">
        <v>1</v>
      </c>
    </row>
    <row r="310405">
      <c r="A310405" t="inlineStr">
        <is>
          <t>officeru</t>
        </is>
      </c>
      <c r="B310405" t="n">
        <v>1</v>
      </c>
    </row>
    <row r="310406">
      <c r="A310406" t="inlineStr">
        <is>
          <t>qinggai</t>
        </is>
      </c>
      <c r="B310406" t="n">
        <v>1</v>
      </c>
    </row>
    <row r="310407">
      <c r="A310407" t="inlineStr">
        <is>
          <t>hainanxu</t>
        </is>
      </c>
      <c r="B310407" t="n">
        <v>1</v>
      </c>
    </row>
    <row r="310408">
      <c r="A310408" t="inlineStr">
        <is>
          <t>zhongbeng</t>
        </is>
      </c>
      <c r="B310408" t="n">
        <v>1</v>
      </c>
    </row>
    <row r="310409">
      <c r="A310409" t="inlineStr">
        <is>
          <t>corp1</t>
        </is>
      </c>
      <c r="B310409" t="n">
        <v>1</v>
      </c>
    </row>
    <row r="310410">
      <c r="A310410" t="inlineStr">
        <is>
          <t>myographers</t>
        </is>
      </c>
      <c r="B310410" t="n">
        <v>1</v>
      </c>
    </row>
    <row r="310411">
      <c r="A310411" t="inlineStr">
        <is>
          <t>reutersstanford</t>
        </is>
      </c>
      <c r="B310411" t="n">
        <v>1</v>
      </c>
    </row>
    <row r="310412">
      <c r="A310412" t="inlineStr">
        <is>
          <t>govpubmed43328316</t>
        </is>
      </c>
      <c r="B310412" t="n">
        <v>1</v>
      </c>
    </row>
    <row r="310413">
      <c r="A310413" t="inlineStr">
        <is>
          <t>svtv</t>
        </is>
      </c>
      <c r="B310413" t="n">
        <v>3</v>
      </c>
    </row>
    <row r="310414">
      <c r="A310414" t="inlineStr">
        <is>
          <t>sinnovar</t>
        </is>
      </c>
      <c r="B310414" t="n">
        <v>1</v>
      </c>
    </row>
    <row r="310415">
      <c r="A310415" t="inlineStr">
        <is>
          <t>sydonia</t>
        </is>
      </c>
      <c r="B310415" t="n">
        <v>1</v>
      </c>
    </row>
    <row r="310416">
      <c r="A310416" t="inlineStr">
        <is>
          <t>mossut</t>
        </is>
      </c>
      <c r="B310416" t="n">
        <v>1</v>
      </c>
    </row>
    <row r="310417">
      <c r="A310417" t="inlineStr">
        <is>
          <t>farmsx</t>
        </is>
      </c>
      <c r="B310417" t="n">
        <v>1</v>
      </c>
    </row>
    <row r="310418">
      <c r="A310418" t="inlineStr">
        <is>
          <t>raviworkssinn</t>
        </is>
      </c>
      <c r="B310418" t="n">
        <v>1</v>
      </c>
    </row>
    <row r="310419">
      <c r="A310419" t="inlineStr">
        <is>
          <t>dinakhasa</t>
        </is>
      </c>
      <c r="B310419" t="n">
        <v>1</v>
      </c>
    </row>
    <row r="310420">
      <c r="A310420" t="inlineStr">
        <is>
          <t>gelinyiak</t>
        </is>
      </c>
      <c r="B310420" t="n">
        <v>1</v>
      </c>
    </row>
    <row r="310421">
      <c r="A310421" t="inlineStr">
        <is>
          <t>bužynan</t>
        </is>
      </c>
      <c r="B310421" t="n">
        <v>1</v>
      </c>
    </row>
    <row r="310422">
      <c r="A310422" t="inlineStr">
        <is>
          <t>ersignals</t>
        </is>
      </c>
      <c r="B310422" t="n">
        <v>1</v>
      </c>
    </row>
    <row r="310423">
      <c r="A310423" t="inlineStr">
        <is>
          <t>armoreracking</t>
        </is>
      </c>
      <c r="B310423" t="n">
        <v>1</v>
      </c>
    </row>
    <row r="310424">
      <c r="A310424" t="inlineStr">
        <is>
          <t>thrivaric</t>
        </is>
      </c>
      <c r="B310424" t="n">
        <v>1</v>
      </c>
    </row>
    <row r="310425">
      <c r="A310425" t="inlineStr">
        <is>
          <t>hackenbergs</t>
        </is>
      </c>
      <c r="B310425" t="n">
        <v>1</v>
      </c>
    </row>
    <row r="310426">
      <c r="A310426" t="inlineStr">
        <is>
          <t>down19</t>
        </is>
      </c>
      <c r="B310426" t="n">
        <v>2</v>
      </c>
    </row>
    <row r="310427">
      <c r="A310427" t="inlineStr">
        <is>
          <t>shaderali</t>
        </is>
      </c>
      <c r="B310427" t="n">
        <v>1</v>
      </c>
    </row>
    <row r="310428">
      <c r="A310428" t="inlineStr">
        <is>
          <t>motified</t>
        </is>
      </c>
      <c r="B310428" t="n">
        <v>1</v>
      </c>
    </row>
    <row r="310429">
      <c r="A310429" t="inlineStr">
        <is>
          <t>alforus</t>
        </is>
      </c>
      <c r="B310429" t="n">
        <v>1</v>
      </c>
    </row>
    <row r="310430">
      <c r="A310430" t="inlineStr">
        <is>
          <t>boomerner</t>
        </is>
      </c>
      <c r="B310430" t="n">
        <v>1</v>
      </c>
    </row>
    <row r="310431">
      <c r="A310431" t="inlineStr">
        <is>
          <t>lewolves</t>
        </is>
      </c>
      <c r="B310431" t="n">
        <v>1</v>
      </c>
    </row>
    <row r="310432">
      <c r="A310432" t="inlineStr">
        <is>
          <t>dunhurst</t>
        </is>
      </c>
      <c r="B310432" t="n">
        <v>1</v>
      </c>
    </row>
    <row r="310433">
      <c r="A310433" t="inlineStr">
        <is>
          <t>delfano</t>
        </is>
      </c>
      <c r="B310433" t="n">
        <v>1</v>
      </c>
    </row>
    <row r="310434">
      <c r="A310434" t="inlineStr">
        <is>
          <t>simrville</t>
        </is>
      </c>
      <c r="B310434" t="n">
        <v>1</v>
      </c>
    </row>
    <row r="310435">
      <c r="A310435" t="inlineStr">
        <is>
          <t>wakapi</t>
        </is>
      </c>
      <c r="B310435" t="n">
        <v>1</v>
      </c>
    </row>
    <row r="310436">
      <c r="A310436" t="inlineStr">
        <is>
          <t>ancingame</t>
        </is>
      </c>
      <c r="B310436" t="n">
        <v>1</v>
      </c>
    </row>
    <row r="310437">
      <c r="A310437" t="inlineStr">
        <is>
          <t>m1943</t>
        </is>
      </c>
      <c r="B310437" t="n">
        <v>2</v>
      </c>
    </row>
    <row r="310438">
      <c r="A310438" t="inlineStr">
        <is>
          <t>skeke</t>
        </is>
      </c>
      <c r="B310438" t="n">
        <v>1</v>
      </c>
    </row>
    <row r="310439">
      <c r="A310439" t="inlineStr">
        <is>
          <t>guanghurubo</t>
        </is>
      </c>
      <c r="B310439" t="n">
        <v>1</v>
      </c>
    </row>
    <row r="310440">
      <c r="A310440" t="inlineStr">
        <is>
          <t>elllie</t>
        </is>
      </c>
      <c r="B310440" t="n">
        <v>1</v>
      </c>
    </row>
    <row r="310441">
      <c r="A310441" t="inlineStr">
        <is>
          <t>italiantheunion</t>
        </is>
      </c>
      <c r="B310441" t="n">
        <v>1</v>
      </c>
    </row>
    <row r="310442">
      <c r="A310442" t="inlineStr">
        <is>
          <t>com7u49h2oapa</t>
        </is>
      </c>
      <c r="B310442" t="n">
        <v>1</v>
      </c>
    </row>
    <row r="310443">
      <c r="A310443" t="inlineStr">
        <is>
          <t>bersmachigig</t>
        </is>
      </c>
      <c r="B310443" t="n">
        <v>1</v>
      </c>
    </row>
    <row r="310444">
      <c r="A310444" t="inlineStr">
        <is>
          <t>lukermouth1993</t>
        </is>
      </c>
      <c r="B310444" t="n">
        <v>1</v>
      </c>
    </row>
    <row r="310445">
      <c r="A310445" t="inlineStr">
        <is>
          <t>coes0w5atgza</t>
        </is>
      </c>
      <c r="B310445" t="n">
        <v>1</v>
      </c>
    </row>
    <row r="310446">
      <c r="A310446" t="inlineStr">
        <is>
          <t>waremouth</t>
        </is>
      </c>
      <c r="B310446" t="n">
        <v>1</v>
      </c>
    </row>
    <row r="310447">
      <c r="A310447" t="inlineStr">
        <is>
          <t>l67es</t>
        </is>
      </c>
      <c r="B310447" t="n">
        <v>1</v>
      </c>
    </row>
    <row r="310448">
      <c r="A310448" t="inlineStr">
        <is>
          <t>koivaccoos</t>
        </is>
      </c>
      <c r="B310448" t="n">
        <v>1</v>
      </c>
    </row>
    <row r="310449">
      <c r="A310449" t="inlineStr">
        <is>
          <t>ockengel</t>
        </is>
      </c>
      <c r="B310449" t="n">
        <v>1</v>
      </c>
    </row>
    <row r="310450">
      <c r="A310450" t="inlineStr">
        <is>
          <t>rajahi</t>
        </is>
      </c>
      <c r="B310450" t="n">
        <v>1</v>
      </c>
    </row>
    <row r="310451">
      <c r="A310451" t="inlineStr">
        <is>
          <t>colorredoaristankhan</t>
        </is>
      </c>
      <c r="B310451" t="n">
        <v>1</v>
      </c>
    </row>
    <row r="310452">
      <c r="A310452" t="inlineStr">
        <is>
          <t>holoprocessing</t>
        </is>
      </c>
      <c r="B310452" t="n">
        <v>1</v>
      </c>
    </row>
    <row r="310453">
      <c r="A310453" t="inlineStr">
        <is>
          <t>biborgan</t>
        </is>
      </c>
      <c r="B310453" t="n">
        <v>1</v>
      </c>
    </row>
    <row r="310454">
      <c r="A310454" t="inlineStr">
        <is>
          <t>reachhehe</t>
        </is>
      </c>
      <c r="B310454" t="n">
        <v>1</v>
      </c>
    </row>
    <row r="310455">
      <c r="A310455" t="inlineStr">
        <is>
          <t>offeven</t>
        </is>
      </c>
      <c r="B310455" t="n">
        <v>1</v>
      </c>
    </row>
    <row r="310456">
      <c r="A310456" t="inlineStr">
        <is>
          <t>storysilence</t>
        </is>
      </c>
      <c r="B310456" t="n">
        <v>1</v>
      </c>
    </row>
    <row r="310457">
      <c r="A310457" t="inlineStr">
        <is>
          <t>familiarespecially</t>
        </is>
      </c>
      <c r="B310457" t="n">
        <v>1</v>
      </c>
    </row>
    <row r="310458">
      <c r="A310458" t="inlineStr">
        <is>
          <t>hurtsso</t>
        </is>
      </c>
      <c r="B310458" t="n">
        <v>1</v>
      </c>
    </row>
    <row r="310459">
      <c r="A310459" t="inlineStr">
        <is>
          <t>reachhow</t>
        </is>
      </c>
      <c r="B310459" t="n">
        <v>1</v>
      </c>
    </row>
    <row r="310460">
      <c r="A310460" t="inlineStr">
        <is>
          <t>uiroh</t>
        </is>
      </c>
      <c r="B310460" t="n">
        <v>1</v>
      </c>
    </row>
    <row r="310461">
      <c r="A310461" t="inlineStr">
        <is>
          <t>himthese</t>
        </is>
      </c>
      <c r="B310461" t="n">
        <v>1</v>
      </c>
    </row>
    <row r="310462">
      <c r="A310462" t="inlineStr">
        <is>
          <t>j2star</t>
        </is>
      </c>
      <c r="B310462" t="n">
        <v>1</v>
      </c>
    </row>
    <row r="310463">
      <c r="A310463" t="inlineStr">
        <is>
          <t>hocators</t>
        </is>
      </c>
      <c r="B310463" t="n">
        <v>1</v>
      </c>
    </row>
    <row r="310464">
      <c r="A310464" t="inlineStr">
        <is>
          <t>allnoys</t>
        </is>
      </c>
      <c r="B310464" t="n">
        <v>1</v>
      </c>
    </row>
    <row r="310465">
      <c r="A310465" t="inlineStr">
        <is>
          <t>gtdredd</t>
        </is>
      </c>
      <c r="B310465" t="n">
        <v>1</v>
      </c>
    </row>
    <row r="310466">
      <c r="A310466" t="inlineStr">
        <is>
          <t>tsarachz</t>
        </is>
      </c>
      <c r="B310466" t="n">
        <v>1</v>
      </c>
    </row>
    <row r="310467">
      <c r="A310467" t="inlineStr">
        <is>
          <t>withtwen</t>
        </is>
      </c>
      <c r="B310467" t="n">
        <v>1</v>
      </c>
    </row>
    <row r="310468">
      <c r="A310468" t="inlineStr">
        <is>
          <t>righhaha</t>
        </is>
      </c>
      <c r="B310468" t="n">
        <v>1</v>
      </c>
    </row>
    <row r="310469">
      <c r="A310469" t="inlineStr">
        <is>
          <t>beholdrising</t>
        </is>
      </c>
      <c r="B310469" t="n">
        <v>1</v>
      </c>
    </row>
    <row r="310470">
      <c r="A310470" t="inlineStr">
        <is>
          <t>turboturbo3</t>
        </is>
      </c>
      <c r="B310470" t="n">
        <v>1</v>
      </c>
    </row>
    <row r="310471">
      <c r="A310471" t="inlineStr">
        <is>
          <t>juani</t>
        </is>
      </c>
      <c r="B310471" t="n">
        <v>1</v>
      </c>
    </row>
    <row r="310472">
      <c r="A310472" t="inlineStr">
        <is>
          <t>othervp</t>
        </is>
      </c>
      <c r="B310472" t="n">
        <v>1</v>
      </c>
    </row>
    <row r="310473">
      <c r="A310473" t="inlineStr">
        <is>
          <t>cockch</t>
        </is>
      </c>
      <c r="B310473" t="n">
        <v>1</v>
      </c>
    </row>
    <row r="310474">
      <c r="A310474" t="inlineStr">
        <is>
          <t>wantsh</t>
        </is>
      </c>
      <c r="B310474" t="n">
        <v>1</v>
      </c>
    </row>
    <row r="310475">
      <c r="A310475" t="inlineStr">
        <is>
          <t>wastertheme</t>
        </is>
      </c>
      <c r="B310475" t="n">
        <v>1</v>
      </c>
    </row>
    <row r="310476">
      <c r="A310476" t="inlineStr">
        <is>
          <t>samnest</t>
        </is>
      </c>
      <c r="B310476" t="n">
        <v>1</v>
      </c>
    </row>
    <row r="310477">
      <c r="A310477" t="inlineStr">
        <is>
          <t>ardeth</t>
        </is>
      </c>
      <c r="B310477" t="n">
        <v>2</v>
      </c>
    </row>
    <row r="310478">
      <c r="A310478" t="inlineStr">
        <is>
          <t>rushp256</t>
        </is>
      </c>
      <c r="B310478" t="n">
        <v>1</v>
      </c>
    </row>
    <row r="310479">
      <c r="A310479" t="inlineStr">
        <is>
          <t>idiotokis</t>
        </is>
      </c>
      <c r="B310479" t="n">
        <v>1</v>
      </c>
    </row>
    <row r="310480">
      <c r="A310480" t="inlineStr">
        <is>
          <t>o4ea</t>
        </is>
      </c>
      <c r="B310480" t="n">
        <v>1</v>
      </c>
    </row>
    <row r="310481">
      <c r="A310481" t="inlineStr">
        <is>
          <t>chromebain</t>
        </is>
      </c>
      <c r="B310481" t="n">
        <v>1</v>
      </c>
    </row>
    <row r="310482">
      <c r="A310482" t="inlineStr">
        <is>
          <t>krupoverfreac</t>
        </is>
      </c>
      <c r="B310482" t="n">
        <v>1</v>
      </c>
    </row>
    <row r="310483">
      <c r="A310483" t="inlineStr">
        <is>
          <t>merixon</t>
        </is>
      </c>
      <c r="B310483" t="n">
        <v>1</v>
      </c>
    </row>
    <row r="310484">
      <c r="A310484" t="inlineStr">
        <is>
          <t>4rrake</t>
        </is>
      </c>
      <c r="B310484" t="n">
        <v>1</v>
      </c>
    </row>
    <row r="310485">
      <c r="A310485" t="inlineStr">
        <is>
          <t>soundsystema</t>
        </is>
      </c>
      <c r="B310485" t="n">
        <v>1</v>
      </c>
    </row>
    <row r="310486">
      <c r="A310486" t="inlineStr">
        <is>
          <t>followswings</t>
        </is>
      </c>
      <c r="B310486" t="n">
        <v>1</v>
      </c>
    </row>
    <row r="310487">
      <c r="A310487" t="inlineStr">
        <is>
          <t>lockfully</t>
        </is>
      </c>
      <c r="B310487" t="n">
        <v>1</v>
      </c>
    </row>
    <row r="310488">
      <c r="A310488" t="inlineStr">
        <is>
          <t>fpower</t>
        </is>
      </c>
      <c r="B310488" t="n">
        <v>1</v>
      </c>
    </row>
    <row r="310489">
      <c r="A310489" t="inlineStr">
        <is>
          <t>rheahe</t>
        </is>
      </c>
      <c r="B310489" t="n">
        <v>1</v>
      </c>
    </row>
    <row r="310490">
      <c r="A310490" t="inlineStr">
        <is>
          <t>743bird</t>
        </is>
      </c>
      <c r="B310490" t="n">
        <v>1</v>
      </c>
    </row>
    <row r="310491">
      <c r="A310491" t="inlineStr">
        <is>
          <t>devscurr</t>
        </is>
      </c>
      <c r="B310491" t="n">
        <v>1</v>
      </c>
    </row>
    <row r="310492">
      <c r="A310492" t="inlineStr">
        <is>
          <t>carnivies</t>
        </is>
      </c>
      <c r="B310492" t="n">
        <v>1</v>
      </c>
    </row>
    <row r="310493">
      <c r="A310493" t="inlineStr">
        <is>
          <t>areirend</t>
        </is>
      </c>
      <c r="B310493" t="n">
        <v>1</v>
      </c>
    </row>
    <row r="310494">
      <c r="A310494" t="inlineStr">
        <is>
          <t>blirtaturday</t>
        </is>
      </c>
      <c r="B310494" t="n">
        <v>1</v>
      </c>
    </row>
    <row r="310495">
      <c r="A310495" t="inlineStr">
        <is>
          <t>theiohi</t>
        </is>
      </c>
      <c r="B310495" t="n">
        <v>1</v>
      </c>
    </row>
    <row r="310496">
      <c r="A310496" t="inlineStr">
        <is>
          <t>ideuocomience</t>
        </is>
      </c>
      <c r="B310496" t="n">
        <v>1</v>
      </c>
    </row>
    <row r="310497">
      <c r="A310497" t="inlineStr">
        <is>
          <t>deemthat</t>
        </is>
      </c>
      <c r="B310497" t="n">
        <v>1</v>
      </c>
    </row>
    <row r="310498">
      <c r="A310498" t="inlineStr">
        <is>
          <t>momoes</t>
        </is>
      </c>
      <c r="B310498" t="n">
        <v>1</v>
      </c>
    </row>
    <row r="310499">
      <c r="A310499" t="inlineStr">
        <is>
          <t>mogewarp</t>
        </is>
      </c>
      <c r="B310499" t="n">
        <v>1</v>
      </c>
    </row>
    <row r="310500">
      <c r="A310500" t="inlineStr">
        <is>
          <t>wasumits</t>
        </is>
      </c>
      <c r="B310500" t="n">
        <v>1</v>
      </c>
    </row>
    <row r="310501">
      <c r="A310501" t="inlineStr">
        <is>
          <t>oc2a7</t>
        </is>
      </c>
      <c r="B310501" t="n">
        <v>1</v>
      </c>
    </row>
    <row r="310502">
      <c r="A310502" t="inlineStr">
        <is>
          <t>zwn</t>
        </is>
      </c>
      <c r="B310502" t="n">
        <v>1</v>
      </c>
    </row>
    <row r="310503">
      <c r="A310503" t="inlineStr">
        <is>
          <t>soughtay</t>
        </is>
      </c>
      <c r="B310503" t="n">
        <v>1</v>
      </c>
    </row>
    <row r="310504">
      <c r="A310504" t="inlineStr">
        <is>
          <t>harderingly</t>
        </is>
      </c>
      <c r="B310504" t="n">
        <v>1</v>
      </c>
    </row>
    <row r="310505">
      <c r="A310505" t="inlineStr">
        <is>
          <t>roskeitama</t>
        </is>
      </c>
      <c r="B310505" t="n">
        <v>1</v>
      </c>
    </row>
    <row r="310506">
      <c r="A310506" t="inlineStr">
        <is>
          <t>sleever</t>
        </is>
      </c>
      <c r="B310506" t="n">
        <v>1</v>
      </c>
    </row>
    <row r="310507">
      <c r="A310507" t="inlineStr">
        <is>
          <t>coaton</t>
        </is>
      </c>
      <c r="B310507" t="n">
        <v>1</v>
      </c>
    </row>
    <row r="310508">
      <c r="A310508" t="inlineStr">
        <is>
          <t>доство</t>
        </is>
      </c>
      <c r="B310508" t="n">
        <v>1</v>
      </c>
    </row>
    <row r="310509">
      <c r="A310509" t="inlineStr">
        <is>
          <t>petifigen</t>
        </is>
      </c>
      <c r="B310509" t="n">
        <v>1</v>
      </c>
    </row>
    <row r="310510">
      <c r="A310510" t="inlineStr">
        <is>
          <t>conjuré</t>
        </is>
      </c>
      <c r="B310510" t="n">
        <v>1</v>
      </c>
    </row>
    <row r="310511">
      <c r="A310511" t="inlineStr">
        <is>
          <t>gitester</t>
        </is>
      </c>
      <c r="B310511" t="n">
        <v>1</v>
      </c>
    </row>
    <row r="310512">
      <c r="A310512" t="inlineStr">
        <is>
          <t>dobiger</t>
        </is>
      </c>
      <c r="B310512" t="n">
        <v>1</v>
      </c>
    </row>
    <row r="310513">
      <c r="A310513" t="inlineStr">
        <is>
          <t>bespiel</t>
        </is>
      </c>
      <c r="B310513" t="n">
        <v>1</v>
      </c>
    </row>
    <row r="310514">
      <c r="A310514" t="inlineStr">
        <is>
          <t>kassasse</t>
        </is>
      </c>
      <c r="B310514" t="n">
        <v>1</v>
      </c>
    </row>
    <row r="310515">
      <c r="A310515" t="inlineStr">
        <is>
          <t>окрый</t>
        </is>
      </c>
      <c r="B310515" t="n">
        <v>1</v>
      </c>
    </row>
    <row r="310516">
      <c r="A310516" t="inlineStr">
        <is>
          <t>tymenko</t>
        </is>
      </c>
      <c r="B310516" t="n">
        <v>1</v>
      </c>
    </row>
    <row r="310517">
      <c r="A310517" t="inlineStr">
        <is>
          <t>jemanicischelly</t>
        </is>
      </c>
      <c r="B310517" t="n">
        <v>1</v>
      </c>
    </row>
    <row r="310518">
      <c r="A310518" t="inlineStr">
        <is>
          <t>ambigtur</t>
        </is>
      </c>
      <c r="B310518" t="n">
        <v>1</v>
      </c>
    </row>
    <row r="310519">
      <c r="A310519" t="inlineStr">
        <is>
          <t>revolutionos</t>
        </is>
      </c>
      <c r="B310519" t="n">
        <v>1</v>
      </c>
    </row>
    <row r="310520">
      <c r="A310520" t="inlineStr">
        <is>
          <t>dopenienstobs</t>
        </is>
      </c>
      <c r="B310520" t="n">
        <v>1</v>
      </c>
    </row>
    <row r="310521">
      <c r="A310521" t="inlineStr">
        <is>
          <t>co9xscaecvkxd</t>
        </is>
      </c>
      <c r="B310521" t="n">
        <v>1</v>
      </c>
    </row>
    <row r="310522">
      <c r="A310522" t="inlineStr">
        <is>
          <t>forferin</t>
        </is>
      </c>
      <c r="B310522" t="n">
        <v>1</v>
      </c>
    </row>
    <row r="310523">
      <c r="A310523" t="inlineStr">
        <is>
          <t>coafy1yxwq3s</t>
        </is>
      </c>
      <c r="B310523" t="n">
        <v>1</v>
      </c>
    </row>
    <row r="310524">
      <c r="A310524" t="inlineStr">
        <is>
          <t>réparabilité</t>
        </is>
      </c>
      <c r="B310524" t="n">
        <v>1</v>
      </c>
    </row>
    <row r="310525">
      <c r="A310525" t="inlineStr">
        <is>
          <t>microcircle</t>
        </is>
      </c>
      <c r="B310525" t="n">
        <v>1</v>
      </c>
    </row>
    <row r="310526">
      <c r="A310526" t="inlineStr">
        <is>
          <t>vaucun</t>
        </is>
      </c>
      <c r="B310526" t="n">
        <v>1</v>
      </c>
    </row>
    <row r="310527">
      <c r="A310527" t="inlineStr">
        <is>
          <t>vaener</t>
        </is>
      </c>
      <c r="B310527" t="n">
        <v>1</v>
      </c>
    </row>
    <row r="310528">
      <c r="A310528" t="inlineStr">
        <is>
          <t>arxiv64</t>
        </is>
      </c>
      <c r="B310528" t="n">
        <v>1</v>
      </c>
    </row>
    <row r="310529">
      <c r="A310529" t="inlineStr">
        <is>
          <t>нальнам</t>
        </is>
      </c>
      <c r="B310529" t="n">
        <v>1</v>
      </c>
    </row>
    <row r="310530">
      <c r="A310530" t="inlineStr">
        <is>
          <t>breitbartclipstyle</t>
        </is>
      </c>
      <c r="B310530" t="n">
        <v>1</v>
      </c>
    </row>
    <row r="310531">
      <c r="A310531" t="inlineStr">
        <is>
          <t>осчк</t>
        </is>
      </c>
      <c r="B310531" t="n">
        <v>1</v>
      </c>
    </row>
    <row r="310532">
      <c r="A310532" t="inlineStr">
        <is>
          <t>evisksten</t>
        </is>
      </c>
      <c r="B310532" t="n">
        <v>1</v>
      </c>
    </row>
    <row r="310533">
      <c r="A310533" t="inlineStr">
        <is>
          <t>достих</t>
        </is>
      </c>
      <c r="B310533" t="n">
        <v>1</v>
      </c>
    </row>
    <row r="310534">
      <c r="A310534" t="inlineStr">
        <is>
          <t>btcnyx</t>
        </is>
      </c>
      <c r="B310534" t="n">
        <v>1</v>
      </c>
    </row>
    <row r="310535">
      <c r="A310535" t="inlineStr">
        <is>
          <t>vnicmanuvnzu24</t>
        </is>
      </c>
      <c r="B310535" t="n">
        <v>1</v>
      </c>
    </row>
    <row r="310536">
      <c r="A310536" t="inlineStr">
        <is>
          <t>taiccat</t>
        </is>
      </c>
      <c r="B310536" t="n">
        <v>1</v>
      </c>
    </row>
    <row r="310537">
      <c r="A310537" t="inlineStr">
        <is>
          <t>greyisfaction</t>
        </is>
      </c>
      <c r="B310537" t="n">
        <v>1</v>
      </c>
    </row>
    <row r="310538">
      <c r="A310538" t="inlineStr">
        <is>
          <t>menedreyen</t>
        </is>
      </c>
      <c r="B310538" t="n">
        <v>1</v>
      </c>
    </row>
    <row r="310539">
      <c r="A310539" t="inlineStr">
        <is>
          <t>tv5zld</t>
        </is>
      </c>
      <c r="B310539" t="n">
        <v>1</v>
      </c>
    </row>
    <row r="310540">
      <c r="A310540" t="inlineStr">
        <is>
          <t>aneath</t>
        </is>
      </c>
      <c r="B310540" t="n">
        <v>2</v>
      </c>
    </row>
    <row r="310541">
      <c r="A310541" t="inlineStr">
        <is>
          <t>darimax</t>
        </is>
      </c>
      <c r="B310541" t="n">
        <v>1</v>
      </c>
    </row>
    <row r="310542">
      <c r="A310542" t="inlineStr">
        <is>
          <t>ccpcryae0</t>
        </is>
      </c>
      <c r="B310542" t="n">
        <v>1</v>
      </c>
    </row>
    <row r="310543">
      <c r="A310543" t="inlineStr">
        <is>
          <t>ykniggs</t>
        </is>
      </c>
      <c r="B310543" t="n">
        <v>1</v>
      </c>
    </row>
    <row r="310544">
      <c r="A310544" t="inlineStr">
        <is>
          <t>teacing</t>
        </is>
      </c>
      <c r="B310544" t="n">
        <v>1</v>
      </c>
    </row>
    <row r="310545">
      <c r="A310545" t="inlineStr">
        <is>
          <t>gislaw</t>
        </is>
      </c>
      <c r="B310545" t="n">
        <v>1</v>
      </c>
    </row>
    <row r="310546">
      <c r="A310546" t="inlineStr">
        <is>
          <t>pataiis</t>
        </is>
      </c>
      <c r="B310546" t="n">
        <v>1</v>
      </c>
    </row>
    <row r="310547">
      <c r="A310547" t="inlineStr">
        <is>
          <t>20848</t>
        </is>
      </c>
      <c r="B310547" t="n">
        <v>2</v>
      </c>
    </row>
    <row r="310548">
      <c r="A310548" t="inlineStr">
        <is>
          <t>rightlyhttpwww</t>
        </is>
      </c>
      <c r="B310548" t="n">
        <v>1</v>
      </c>
    </row>
    <row r="310549">
      <c r="A310549" t="inlineStr">
        <is>
          <t>2tr0nxi</t>
        </is>
      </c>
      <c r="B310549" t="n">
        <v>1</v>
      </c>
    </row>
    <row r="310550">
      <c r="A310550" t="inlineStr">
        <is>
          <t>forkint</t>
        </is>
      </c>
      <c r="B310550" t="n">
        <v>1</v>
      </c>
    </row>
    <row r="310551">
      <c r="A310551" t="inlineStr">
        <is>
          <t>bamou</t>
        </is>
      </c>
      <c r="B310551" t="n">
        <v>1</v>
      </c>
    </row>
    <row r="310552">
      <c r="A310552" t="inlineStr">
        <is>
          <t>swissmark</t>
        </is>
      </c>
      <c r="B310552" t="n">
        <v>1</v>
      </c>
    </row>
    <row r="310553">
      <c r="A310553" t="inlineStr">
        <is>
          <t>dowriger</t>
        </is>
      </c>
      <c r="B310553" t="n">
        <v>2</v>
      </c>
    </row>
    <row r="310554">
      <c r="A310554" t="inlineStr">
        <is>
          <t>frenchgroup</t>
        </is>
      </c>
      <c r="B310554" t="n">
        <v>1</v>
      </c>
    </row>
    <row r="310555">
      <c r="A310555" t="inlineStr">
        <is>
          <t>17hr</t>
        </is>
      </c>
      <c r="B310555" t="n">
        <v>1</v>
      </c>
    </row>
    <row r="310556">
      <c r="A310556" t="inlineStr">
        <is>
          <t>divergens</t>
        </is>
      </c>
      <c r="B310556" t="n">
        <v>1</v>
      </c>
    </row>
    <row r="310557">
      <c r="A310557" t="inlineStr">
        <is>
          <t>peeptopune</t>
        </is>
      </c>
      <c r="B310557" t="n">
        <v>1</v>
      </c>
    </row>
    <row r="310558">
      <c r="A310558" t="inlineStr">
        <is>
          <t>utfan</t>
        </is>
      </c>
      <c r="B310558" t="n">
        <v>1</v>
      </c>
    </row>
    <row r="310559">
      <c r="A310559" t="inlineStr">
        <is>
          <t>dewanhao</t>
        </is>
      </c>
      <c r="B310559" t="n">
        <v>1</v>
      </c>
    </row>
    <row r="310560">
      <c r="A310560" t="inlineStr">
        <is>
          <t>wenjbyes</t>
        </is>
      </c>
      <c r="B310560" t="n">
        <v>1</v>
      </c>
    </row>
    <row r="310561">
      <c r="A310561" t="inlineStr">
        <is>
          <t>ikimba</t>
        </is>
      </c>
      <c r="B310561" t="n">
        <v>1</v>
      </c>
    </row>
    <row r="310562">
      <c r="A310562" t="inlineStr">
        <is>
          <t>icymiomatic</t>
        </is>
      </c>
      <c r="B310562" t="n">
        <v>1</v>
      </c>
    </row>
    <row r="310563">
      <c r="A310563" t="inlineStr">
        <is>
          <t>pataport</t>
        </is>
      </c>
      <c r="B310563" t="n">
        <v>1</v>
      </c>
    </row>
    <row r="310564">
      <c r="A310564" t="inlineStr">
        <is>
          <t>corporationtechnological</t>
        </is>
      </c>
      <c r="B310564" t="n">
        <v>1</v>
      </c>
    </row>
    <row r="310565">
      <c r="A310565" t="inlineStr">
        <is>
          <t>schurle</t>
        </is>
      </c>
      <c r="B310565" t="n">
        <v>1</v>
      </c>
    </row>
    <row r="310566">
      <c r="A310566" t="inlineStr">
        <is>
          <t>permitseireseats</t>
        </is>
      </c>
      <c r="B310566" t="n">
        <v>1</v>
      </c>
    </row>
    <row r="310567">
      <c r="A310567" t="inlineStr">
        <is>
          <t>rummington</t>
        </is>
      </c>
      <c r="B310567" t="n">
        <v>1</v>
      </c>
    </row>
    <row r="310568">
      <c r="A310568" t="inlineStr">
        <is>
          <t>sightener</t>
        </is>
      </c>
      <c r="B310568" t="n">
        <v>1</v>
      </c>
    </row>
    <row r="310569">
      <c r="A310569" t="inlineStr">
        <is>
          <t>impable</t>
        </is>
      </c>
      <c r="B310569" t="n">
        <v>1</v>
      </c>
    </row>
    <row r="310570">
      <c r="A310570" t="inlineStr">
        <is>
          <t>shoupin</t>
        </is>
      </c>
      <c r="B310570" t="n">
        <v>1</v>
      </c>
    </row>
    <row r="310571">
      <c r="A310571" t="inlineStr">
        <is>
          <t>tttvitcsc</t>
        </is>
      </c>
      <c r="B310571" t="n">
        <v>1</v>
      </c>
    </row>
    <row r="310572">
      <c r="A310572" t="inlineStr">
        <is>
          <t>stopstein</t>
        </is>
      </c>
      <c r="B310572" t="n">
        <v>1</v>
      </c>
    </row>
    <row r="310573">
      <c r="A310573" t="inlineStr">
        <is>
          <t>itconfiguration</t>
        </is>
      </c>
      <c r="B310573" t="n">
        <v>1</v>
      </c>
    </row>
    <row r="310574">
      <c r="A310574" t="inlineStr">
        <is>
          <t>itps</t>
        </is>
      </c>
      <c r="B310574" t="n">
        <v>4</v>
      </c>
    </row>
    <row r="310575">
      <c r="A310575" t="inlineStr">
        <is>
          <t>terrifferent</t>
        </is>
      </c>
      <c r="B310575" t="n">
        <v>1</v>
      </c>
    </row>
    <row r="310576">
      <c r="A310576" t="inlineStr">
        <is>
          <t>oakower</t>
        </is>
      </c>
      <c r="B310576" t="n">
        <v>1</v>
      </c>
    </row>
    <row r="310577">
      <c r="A310577" t="inlineStr">
        <is>
          <t>facez</t>
        </is>
      </c>
      <c r="B310577" t="n">
        <v>1</v>
      </c>
    </row>
    <row r="310578">
      <c r="A310578" t="inlineStr">
        <is>
          <t>metejo</t>
        </is>
      </c>
      <c r="B310578" t="n">
        <v>2</v>
      </c>
    </row>
    <row r="310579">
      <c r="A310579" t="inlineStr">
        <is>
          <t>kpunisher</t>
        </is>
      </c>
      <c r="B310579" t="n">
        <v>1</v>
      </c>
    </row>
    <row r="310580">
      <c r="A310580" t="inlineStr">
        <is>
          <t>batwave</t>
        </is>
      </c>
      <c r="B310580" t="n">
        <v>1</v>
      </c>
    </row>
    <row r="310581">
      <c r="A310581" t="inlineStr">
        <is>
          <t>starrun</t>
        </is>
      </c>
      <c r="B310581" t="n">
        <v>1</v>
      </c>
    </row>
    <row r="310582">
      <c r="A310582" t="inlineStr">
        <is>
          <t>cowhead</t>
        </is>
      </c>
      <c r="B310582" t="n">
        <v>2</v>
      </c>
    </row>
    <row r="310583">
      <c r="A310583" t="inlineStr">
        <is>
          <t>ameriquis</t>
        </is>
      </c>
      <c r="B310583" t="n">
        <v>1</v>
      </c>
    </row>
    <row r="310584">
      <c r="A310584" t="inlineStr">
        <is>
          <t>grindlist</t>
        </is>
      </c>
      <c r="B310584" t="n">
        <v>1</v>
      </c>
    </row>
    <row r="310585">
      <c r="A310585" t="inlineStr">
        <is>
          <t>teamstraining</t>
        </is>
      </c>
      <c r="B310585" t="n">
        <v>1</v>
      </c>
    </row>
    <row r="310586">
      <c r="A310586" t="inlineStr">
        <is>
          <t>metamorphining</t>
        </is>
      </c>
      <c r="B310586" t="n">
        <v>1</v>
      </c>
    </row>
    <row r="310587">
      <c r="A310587" t="inlineStr">
        <is>
          <t>nvworld</t>
        </is>
      </c>
      <c r="B310587" t="n">
        <v>1</v>
      </c>
    </row>
    <row r="310588">
      <c r="A310588" t="inlineStr">
        <is>
          <t>treyarchs</t>
        </is>
      </c>
      <c r="B310588" t="n">
        <v>3</v>
      </c>
    </row>
    <row r="310589">
      <c r="A310589" t="inlineStr">
        <is>
          <t>borschers</t>
        </is>
      </c>
      <c r="B310589" t="n">
        <v>1</v>
      </c>
    </row>
    <row r="310590">
      <c r="A310590" t="inlineStr">
        <is>
          <t>hatekick</t>
        </is>
      </c>
      <c r="B310590" t="n">
        <v>1</v>
      </c>
    </row>
    <row r="310591">
      <c r="A310591" t="inlineStr">
        <is>
          <t>gameaebacks</t>
        </is>
      </c>
      <c r="B310591" t="n">
        <v>1</v>
      </c>
    </row>
    <row r="310592">
      <c r="A310592" t="inlineStr">
        <is>
          <t>gmorpha</t>
        </is>
      </c>
      <c r="B310592" t="n">
        <v>1</v>
      </c>
    </row>
    <row r="310593">
      <c r="A310593" t="inlineStr">
        <is>
          <t>grabbubble</t>
        </is>
      </c>
      <c r="B310593" t="n">
        <v>1</v>
      </c>
    </row>
    <row r="310594">
      <c r="A310594" t="inlineStr">
        <is>
          <t>ugatesagodebonus</t>
        </is>
      </c>
      <c r="B310594" t="n">
        <v>1</v>
      </c>
    </row>
    <row r="310595">
      <c r="A310595" t="inlineStr">
        <is>
          <t>dumbifi</t>
        </is>
      </c>
      <c r="B310595" t="n">
        <v>1</v>
      </c>
    </row>
    <row r="310596">
      <c r="A310596" t="inlineStr">
        <is>
          <t>comz6ohdspsva</t>
        </is>
      </c>
      <c r="B310596" t="n">
        <v>1</v>
      </c>
    </row>
    <row r="310597">
      <c r="A310597" t="inlineStr">
        <is>
          <t>coz6ohdsptsvpic</t>
        </is>
      </c>
      <c r="B310597" t="n">
        <v>1</v>
      </c>
    </row>
    <row r="310598">
      <c r="A310598" t="inlineStr">
        <is>
          <t>rusinaz</t>
        </is>
      </c>
      <c r="B310598" t="n">
        <v>1</v>
      </c>
    </row>
    <row r="310599">
      <c r="A310599" t="inlineStr">
        <is>
          <t>—canucks_hoops</t>
        </is>
      </c>
      <c r="B310599" t="n">
        <v>1</v>
      </c>
    </row>
    <row r="310600">
      <c r="A310600" t="inlineStr">
        <is>
          <t>eisetto</t>
        </is>
      </c>
      <c r="B310600" t="n">
        <v>1</v>
      </c>
    </row>
    <row r="310601">
      <c r="A310601" t="inlineStr">
        <is>
          <t>israelszesto</t>
        </is>
      </c>
      <c r="B310601" t="n">
        <v>1</v>
      </c>
    </row>
    <row r="310602">
      <c r="A310602" t="inlineStr">
        <is>
          <t>er—er</t>
        </is>
      </c>
      <c r="B310602" t="n">
        <v>1</v>
      </c>
    </row>
    <row r="310603">
      <c r="A310603" t="inlineStr">
        <is>
          <t>antibio</t>
        </is>
      </c>
      <c r="B310603" t="n">
        <v>1</v>
      </c>
    </row>
    <row r="310604">
      <c r="A310604" t="inlineStr">
        <is>
          <t>spriteware</t>
        </is>
      </c>
      <c r="B310604" t="n">
        <v>1</v>
      </c>
    </row>
    <row r="310605">
      <c r="A310605" t="inlineStr">
        <is>
          <t>ami\ra</t>
        </is>
      </c>
      <c r="B310605" t="n">
        <v>1</v>
      </c>
    </row>
    <row r="310606">
      <c r="A310606" t="inlineStr">
        <is>
          <t>mcguiet</t>
        </is>
      </c>
      <c r="B310606" t="n">
        <v>1</v>
      </c>
    </row>
    <row r="310607">
      <c r="A310607" t="inlineStr">
        <is>
          <t>elryzky</t>
        </is>
      </c>
      <c r="B310607" t="n">
        <v>1</v>
      </c>
    </row>
    <row r="310608">
      <c r="A310608" t="inlineStr">
        <is>
          <t>deckbloks</t>
        </is>
      </c>
      <c r="B310608" t="n">
        <v>1</v>
      </c>
    </row>
    <row r="310609">
      <c r="A310609" t="inlineStr">
        <is>
          <t>comspacesection152122</t>
        </is>
      </c>
      <c r="B310609" t="n">
        <v>1</v>
      </c>
    </row>
    <row r="310610">
      <c r="A310610" t="inlineStr">
        <is>
          <t>ballentines</t>
        </is>
      </c>
      <c r="B310610" t="n">
        <v>1</v>
      </c>
    </row>
    <row r="310611">
      <c r="A310611" t="inlineStr">
        <is>
          <t>dryberg</t>
        </is>
      </c>
      <c r="B310611" t="n">
        <v>1</v>
      </c>
    </row>
    <row r="310612">
      <c r="A310612" t="inlineStr">
        <is>
          <t>radionyales</t>
        </is>
      </c>
      <c r="B310612" t="n">
        <v>1</v>
      </c>
    </row>
    <row r="310613">
      <c r="A310613" t="inlineStr">
        <is>
          <t>httpsheavenstalk</t>
        </is>
      </c>
      <c r="B310613" t="n">
        <v>1</v>
      </c>
    </row>
    <row r="310614">
      <c r="A310614" t="inlineStr">
        <is>
          <t>pirbian</t>
        </is>
      </c>
      <c r="B310614" t="n">
        <v>1</v>
      </c>
    </row>
    <row r="310615">
      <c r="A310615" t="inlineStr">
        <is>
          <t>contlexico</t>
        </is>
      </c>
      <c r="B310615" t="n">
        <v>1</v>
      </c>
    </row>
    <row r="310616">
      <c r="A310616" t="inlineStr">
        <is>
          <t>progressivy</t>
        </is>
      </c>
      <c r="B310616" t="n">
        <v>1</v>
      </c>
    </row>
    <row r="310617">
      <c r="A310617" t="inlineStr">
        <is>
          <t>rotheran</t>
        </is>
      </c>
      <c r="B310617" t="n">
        <v>1</v>
      </c>
    </row>
    <row r="310618">
      <c r="A310618" t="inlineStr">
        <is>
          <t>applescart</t>
        </is>
      </c>
      <c r="B310618" t="n">
        <v>1</v>
      </c>
    </row>
    <row r="310619">
      <c r="A310619" t="inlineStr">
        <is>
          <t>wheatehe</t>
        </is>
      </c>
      <c r="B310619" t="n">
        <v>1</v>
      </c>
    </row>
    <row r="310620">
      <c r="A310620" t="inlineStr">
        <is>
          <t>eccmtra</t>
        </is>
      </c>
      <c r="B310620" t="n">
        <v>1</v>
      </c>
    </row>
    <row r="310621">
      <c r="A310621" t="inlineStr">
        <is>
          <t>fanfictionfanfiction</t>
        </is>
      </c>
      <c r="B310621" t="n">
        <v>1</v>
      </c>
    </row>
    <row r="310622">
      <c r="A310622" t="inlineStr">
        <is>
          <t>spartpps</t>
        </is>
      </c>
      <c r="B310622" t="n">
        <v>1</v>
      </c>
    </row>
    <row r="310623">
      <c r="A310623" t="inlineStr">
        <is>
          <t>faucier</t>
        </is>
      </c>
      <c r="B310623" t="n">
        <v>1</v>
      </c>
    </row>
    <row r="310624">
      <c r="A310624" t="inlineStr">
        <is>
          <t>latinugrati</t>
        </is>
      </c>
      <c r="B310624" t="n">
        <v>1</v>
      </c>
    </row>
    <row r="310625">
      <c r="A310625" t="inlineStr">
        <is>
          <t>celebrordials</t>
        </is>
      </c>
      <c r="B310625" t="n">
        <v>1</v>
      </c>
    </row>
    <row r="310626">
      <c r="A310626" t="inlineStr">
        <is>
          <t>invivations</t>
        </is>
      </c>
      <c r="B310626" t="n">
        <v>1</v>
      </c>
    </row>
    <row r="310627">
      <c r="A310627" t="inlineStr">
        <is>
          <t>madsmw</t>
        </is>
      </c>
      <c r="B310627" t="n">
        <v>1</v>
      </c>
    </row>
    <row r="310628">
      <c r="A310628" t="inlineStr">
        <is>
          <t>tournamentluck</t>
        </is>
      </c>
      <c r="B310628" t="n">
        <v>1</v>
      </c>
    </row>
    <row r="310629">
      <c r="A310629" t="inlineStr">
        <is>
          <t>lerto</t>
        </is>
      </c>
      <c r="B310629" t="n">
        <v>1</v>
      </c>
    </row>
    <row r="310630">
      <c r="A310630" t="inlineStr">
        <is>
          <t>capelyodknagt</t>
        </is>
      </c>
      <c r="B310630" t="n">
        <v>1</v>
      </c>
    </row>
    <row r="310631">
      <c r="A310631" t="inlineStr">
        <is>
          <t>아노요라나</t>
        </is>
      </c>
      <c r="B310631" t="n">
        <v>1</v>
      </c>
    </row>
    <row r="310632">
      <c r="A310632" t="inlineStr">
        <is>
          <t>urvpaak</t>
        </is>
      </c>
      <c r="B310632" t="n">
        <v>1</v>
      </c>
    </row>
    <row r="310633">
      <c r="A310633" t="inlineStr">
        <is>
          <t>181s</t>
        </is>
      </c>
      <c r="B310633" t="n">
        <v>1</v>
      </c>
    </row>
    <row r="310634">
      <c r="A310634" t="inlineStr">
        <is>
          <t>beginningset</t>
        </is>
      </c>
      <c r="B310634" t="n">
        <v>1</v>
      </c>
    </row>
    <row r="310635">
      <c r="A310635" t="inlineStr">
        <is>
          <t>radoslavinski</t>
        </is>
      </c>
      <c r="B310635" t="n">
        <v>1</v>
      </c>
    </row>
    <row r="310636">
      <c r="A310636" t="inlineStr">
        <is>
          <t>eents</t>
        </is>
      </c>
      <c r="B310636" t="n">
        <v>1</v>
      </c>
    </row>
    <row r="310637">
      <c r="A310637" t="inlineStr">
        <is>
          <t>fmltl2</t>
        </is>
      </c>
      <c r="B310637" t="n">
        <v>1</v>
      </c>
    </row>
    <row r="310638">
      <c r="A310638" t="inlineStr">
        <is>
          <t>downtongu</t>
        </is>
      </c>
      <c r="B310638" t="n">
        <v>1</v>
      </c>
    </row>
    <row r="310639">
      <c r="A310639" t="inlineStr">
        <is>
          <t>thisdealing</t>
        </is>
      </c>
      <c r="B310639" t="n">
        <v>1</v>
      </c>
    </row>
    <row r="310640">
      <c r="A310640" t="inlineStr">
        <is>
          <t>dlcsupplement</t>
        </is>
      </c>
      <c r="B310640" t="n">
        <v>1</v>
      </c>
    </row>
    <row r="310641">
      <c r="A310641" t="inlineStr">
        <is>
          <t>strongdtcase</t>
        </is>
      </c>
      <c r="B310641" t="n">
        <v>1</v>
      </c>
    </row>
    <row r="310642">
      <c r="A310642" t="inlineStr">
        <is>
          <t>rjaz</t>
        </is>
      </c>
      <c r="B310642" t="n">
        <v>1</v>
      </c>
    </row>
    <row r="310643">
      <c r="A310643" t="inlineStr">
        <is>
          <t>getcrx</t>
        </is>
      </c>
      <c r="B310643" t="n">
        <v>1</v>
      </c>
    </row>
    <row r="310644">
      <c r="A310644" t="inlineStr">
        <is>
          <t>essocoo</t>
        </is>
      </c>
      <c r="B310644" t="n">
        <v>1</v>
      </c>
    </row>
    <row r="310645">
      <c r="A310645" t="inlineStr">
        <is>
          <t>g0dd0yculkele</t>
        </is>
      </c>
      <c r="B310645" t="n">
        <v>1</v>
      </c>
    </row>
    <row r="310646">
      <c r="A310646" t="inlineStr">
        <is>
          <t>wizeefoyr</t>
        </is>
      </c>
      <c r="B310646" t="n">
        <v>1</v>
      </c>
    </row>
    <row r="310647">
      <c r="A310647" t="inlineStr">
        <is>
          <t>beeridlund</t>
        </is>
      </c>
      <c r="B310647" t="n">
        <v>1</v>
      </c>
    </row>
    <row r="310648">
      <c r="A310648" t="inlineStr">
        <is>
          <t>meroserxxajsgt</t>
        </is>
      </c>
      <c r="B310648" t="n">
        <v>1</v>
      </c>
    </row>
    <row r="310649">
      <c r="A310649" t="inlineStr">
        <is>
          <t>ラクシーン</t>
        </is>
      </c>
      <c r="B310649" t="n">
        <v>1</v>
      </c>
    </row>
    <row r="310650">
      <c r="A310650" t="inlineStr">
        <is>
          <t>atoro</t>
        </is>
      </c>
      <c r="B310650" t="n">
        <v>1</v>
      </c>
    </row>
    <row r="310651">
      <c r="A310651" t="inlineStr">
        <is>
          <t>standgincth</t>
        </is>
      </c>
      <c r="B310651" t="n">
        <v>1</v>
      </c>
    </row>
    <row r="310652">
      <c r="A310652" t="inlineStr">
        <is>
          <t>kloris</t>
        </is>
      </c>
      <c r="B310652" t="n">
        <v>3</v>
      </c>
    </row>
    <row r="310653">
      <c r="A310653" t="inlineStr">
        <is>
          <t>pugday</t>
        </is>
      </c>
      <c r="B310653" t="n">
        <v>1</v>
      </c>
    </row>
    <row r="310654">
      <c r="A310654" t="inlineStr">
        <is>
          <t>schmeter</t>
        </is>
      </c>
      <c r="B310654" t="n">
        <v>1</v>
      </c>
    </row>
    <row r="310655">
      <c r="A310655" t="inlineStr">
        <is>
          <t>easilyfast</t>
        </is>
      </c>
      <c r="B310655" t="n">
        <v>1</v>
      </c>
    </row>
    <row r="310656">
      <c r="A310656" t="inlineStr">
        <is>
          <t>醷5635</t>
        </is>
      </c>
      <c r="B310656" t="n">
        <v>1</v>
      </c>
    </row>
    <row r="310657">
      <c r="A310657" t="inlineStr">
        <is>
          <t>qualeic</t>
        </is>
      </c>
      <c r="B310657" t="n">
        <v>1</v>
      </c>
    </row>
    <row r="310658">
      <c r="A310658" t="inlineStr">
        <is>
          <t>invipedia</t>
        </is>
      </c>
      <c r="B310658" t="n">
        <v>1</v>
      </c>
    </row>
    <row r="310659">
      <c r="A310659" t="inlineStr">
        <is>
          <t>dd432dtest</t>
        </is>
      </c>
      <c r="B310659" t="n">
        <v>1</v>
      </c>
    </row>
    <row r="310660">
      <c r="A310660" t="inlineStr">
        <is>
          <t>aktvyrer</t>
        </is>
      </c>
      <c r="B310660" t="n">
        <v>1</v>
      </c>
    </row>
    <row r="310661">
      <c r="A310661" t="inlineStr">
        <is>
          <t>chimalšleskyc</t>
        </is>
      </c>
      <c r="B310661" t="n">
        <v>1</v>
      </c>
    </row>
    <row r="310662">
      <c r="A310662" t="inlineStr">
        <is>
          <t>boslabddom</t>
        </is>
      </c>
      <c r="B310662" t="n">
        <v>1</v>
      </c>
    </row>
    <row r="310663">
      <c r="A310663" t="inlineStr">
        <is>
          <t>wikinot</t>
        </is>
      </c>
      <c r="B310663" t="n">
        <v>1</v>
      </c>
    </row>
    <row r="310664">
      <c r="A310664" t="inlineStr">
        <is>
          <t>sarpigrubby</t>
        </is>
      </c>
      <c r="B310664" t="n">
        <v>1</v>
      </c>
    </row>
    <row r="310665">
      <c r="A310665" t="inlineStr">
        <is>
          <t>wultruitjiurg</t>
        </is>
      </c>
      <c r="B310665" t="n">
        <v>1</v>
      </c>
    </row>
    <row r="310666">
      <c r="A310666" t="inlineStr">
        <is>
          <t>spidermom</t>
        </is>
      </c>
      <c r="B310666" t="n">
        <v>1</v>
      </c>
    </row>
    <row r="310667">
      <c r="A310667" t="inlineStr">
        <is>
          <t>esportsprojoined</t>
        </is>
      </c>
      <c r="B310667" t="n">
        <v>1</v>
      </c>
    </row>
    <row r="310668">
      <c r="A310668" t="inlineStr">
        <is>
          <t>§wen</t>
        </is>
      </c>
      <c r="B310668" t="n">
        <v>1</v>
      </c>
    </row>
    <row r="310669">
      <c r="A310669" t="inlineStr">
        <is>
          <t>feedthenur</t>
        </is>
      </c>
      <c r="B310669" t="n">
        <v>1</v>
      </c>
    </row>
    <row r="310670">
      <c r="A310670" t="inlineStr">
        <is>
          <t>mockload</t>
        </is>
      </c>
      <c r="B310670" t="n">
        <v>1</v>
      </c>
    </row>
    <row r="310671">
      <c r="A310671" t="inlineStr">
        <is>
          <t>blockdisk</t>
        </is>
      </c>
      <c r="B310671" t="n">
        <v>1</v>
      </c>
    </row>
    <row r="310672">
      <c r="A310672" t="inlineStr">
        <is>
          <t>softwarebandslegends</t>
        </is>
      </c>
      <c r="B310672" t="n">
        <v>1</v>
      </c>
    </row>
    <row r="310673">
      <c r="A310673" t="inlineStr">
        <is>
          <t>cleworst</t>
        </is>
      </c>
      <c r="B310673" t="n">
        <v>1</v>
      </c>
    </row>
    <row r="310674">
      <c r="A310674" t="inlineStr">
        <is>
          <t>slapplays</t>
        </is>
      </c>
      <c r="B310674" t="n">
        <v>1</v>
      </c>
    </row>
    <row r="310675">
      <c r="A310675" t="inlineStr">
        <is>
          <t>wairnings</t>
        </is>
      </c>
      <c r="B310675" t="n">
        <v>1</v>
      </c>
    </row>
    <row r="310676">
      <c r="A310676" t="inlineStr">
        <is>
          <t>espidea</t>
        </is>
      </c>
      <c r="B310676" t="n">
        <v>1</v>
      </c>
    </row>
    <row r="310677">
      <c r="A310677" t="inlineStr">
        <is>
          <t>norverward</t>
        </is>
      </c>
      <c r="B310677" t="n">
        <v>1</v>
      </c>
    </row>
    <row r="310678">
      <c r="A310678" t="inlineStr">
        <is>
          <t>sawcha</t>
        </is>
      </c>
      <c r="B310678" t="n">
        <v>1</v>
      </c>
    </row>
    <row r="310679">
      <c r="A310679" t="inlineStr">
        <is>
          <t>scuzzling</t>
        </is>
      </c>
      <c r="B310679" t="n">
        <v>2</v>
      </c>
    </row>
    <row r="310680">
      <c r="A310680" t="inlineStr">
        <is>
          <t>goopling</t>
        </is>
      </c>
      <c r="B310680" t="n">
        <v>1</v>
      </c>
    </row>
    <row r="310681">
      <c r="A310681" t="inlineStr">
        <is>
          <t>kiooooo</t>
        </is>
      </c>
      <c r="B310681" t="n">
        <v>1</v>
      </c>
    </row>
    <row r="310682">
      <c r="A310682" t="inlineStr">
        <is>
          <t>gdri</t>
        </is>
      </c>
      <c r="B310682" t="n">
        <v>1</v>
      </c>
    </row>
    <row r="310683">
      <c r="A310683" t="inlineStr">
        <is>
          <t>tayngan</t>
        </is>
      </c>
      <c r="B310683" t="n">
        <v>1</v>
      </c>
    </row>
    <row r="310684">
      <c r="A310684" t="inlineStr">
        <is>
          <t>indoneees</t>
        </is>
      </c>
      <c r="B310684" t="n">
        <v>1</v>
      </c>
    </row>
    <row r="310685">
      <c r="A310685" t="inlineStr">
        <is>
          <t>trounged</t>
        </is>
      </c>
      <c r="B310685" t="n">
        <v>1</v>
      </c>
    </row>
    <row r="310686">
      <c r="A310686" t="inlineStr">
        <is>
          <t>limoticemia</t>
        </is>
      </c>
      <c r="B310686" t="n">
        <v>1</v>
      </c>
    </row>
    <row r="310687">
      <c r="A310687" t="inlineStr">
        <is>
          <t>phuta</t>
        </is>
      </c>
      <c r="B310687" t="n">
        <v>1</v>
      </c>
    </row>
    <row r="310688">
      <c r="A310688" t="inlineStr">
        <is>
          <t>scrunely</t>
        </is>
      </c>
      <c r="B310688" t="n">
        <v>1</v>
      </c>
    </row>
    <row r="310689">
      <c r="A310689" t="inlineStr">
        <is>
          <t>lizardmete</t>
        </is>
      </c>
      <c r="B310689" t="n">
        <v>1</v>
      </c>
    </row>
    <row r="310690">
      <c r="A310690" t="inlineStr">
        <is>
          <t>bubans</t>
        </is>
      </c>
      <c r="B310690" t="n">
        <v>1</v>
      </c>
    </row>
    <row r="310691">
      <c r="A310691" t="inlineStr">
        <is>
          <t>psipops</t>
        </is>
      </c>
      <c r="B310691" t="n">
        <v>1</v>
      </c>
    </row>
    <row r="310692">
      <c r="A310692" t="inlineStr">
        <is>
          <t>ondoggenfallen</t>
        </is>
      </c>
      <c r="B310692" t="n">
        <v>1</v>
      </c>
    </row>
    <row r="310693">
      <c r="A310693" t="inlineStr">
        <is>
          <t>drombolous</t>
        </is>
      </c>
      <c r="B310693" t="n">
        <v>1</v>
      </c>
    </row>
    <row r="310694">
      <c r="A310694" t="inlineStr">
        <is>
          <t>persistenceously</t>
        </is>
      </c>
      <c r="B310694" t="n">
        <v>1</v>
      </c>
    </row>
    <row r="310695">
      <c r="A310695" t="inlineStr">
        <is>
          <t>clafree</t>
        </is>
      </c>
      <c r="B310695" t="n">
        <v>1</v>
      </c>
    </row>
    <row r="310696">
      <c r="A310696" t="inlineStr">
        <is>
          <t>macalesters</t>
        </is>
      </c>
      <c r="B310696" t="n">
        <v>1</v>
      </c>
    </row>
    <row r="310697">
      <c r="A310697" t="inlineStr">
        <is>
          <t>coulers</t>
        </is>
      </c>
      <c r="B310697" t="n">
        <v>1</v>
      </c>
    </row>
    <row r="310698">
      <c r="A310698" t="inlineStr">
        <is>
          <t>obamademocrats</t>
        </is>
      </c>
      <c r="B310698" t="n">
        <v>1</v>
      </c>
    </row>
    <row r="310699">
      <c r="A310699" t="inlineStr">
        <is>
          <t>vertosty</t>
        </is>
      </c>
      <c r="B310699" t="n">
        <v>1</v>
      </c>
    </row>
    <row r="310700">
      <c r="A310700" t="inlineStr">
        <is>
          <t>trimans</t>
        </is>
      </c>
      <c r="B310700" t="n">
        <v>1</v>
      </c>
    </row>
    <row r="310701">
      <c r="A310701" t="inlineStr">
        <is>
          <t>golfchuck</t>
        </is>
      </c>
      <c r="B310701" t="n">
        <v>1</v>
      </c>
    </row>
    <row r="310702">
      <c r="A310702" t="inlineStr">
        <is>
          <t>jeffersonthomas</t>
        </is>
      </c>
      <c r="B310702" t="n">
        <v>1</v>
      </c>
    </row>
    <row r="310703">
      <c r="A310703" t="inlineStr">
        <is>
          <t>ofaygang</t>
        </is>
      </c>
      <c r="B310703" t="n">
        <v>1</v>
      </c>
    </row>
    <row r="310704">
      <c r="A310704" t="inlineStr">
        <is>
          <t>notmysa</t>
        </is>
      </c>
      <c r="B310704" t="n">
        <v>1</v>
      </c>
    </row>
    <row r="310705">
      <c r="A310705" t="inlineStr">
        <is>
          <t>xjndthegatewaypundit</t>
        </is>
      </c>
      <c r="B310705" t="n">
        <v>1</v>
      </c>
    </row>
    <row r="310706">
      <c r="A310706" t="inlineStr">
        <is>
          <t>chipmill</t>
        </is>
      </c>
      <c r="B310706" t="n">
        <v>1</v>
      </c>
    </row>
    <row r="310707">
      <c r="A310707" t="inlineStr">
        <is>
          <t>xy1i</t>
        </is>
      </c>
      <c r="B310707" t="n">
        <v>1</v>
      </c>
    </row>
    <row r="310708">
      <c r="A310708" t="inlineStr">
        <is>
          <t>paperhook</t>
        </is>
      </c>
      <c r="B310708" t="n">
        <v>1</v>
      </c>
    </row>
    <row r="310709">
      <c r="A310709" t="inlineStr">
        <is>
          <t>radackkovs</t>
        </is>
      </c>
      <c r="B310709" t="n">
        <v>1</v>
      </c>
    </row>
    <row r="310710">
      <c r="A310710" t="inlineStr">
        <is>
          <t>prudentala</t>
        </is>
      </c>
      <c r="B310710" t="n">
        <v>1</v>
      </c>
    </row>
    <row r="310711">
      <c r="A310711" t="inlineStr">
        <is>
          <t>yushen</t>
        </is>
      </c>
      <c r="B310711" t="n">
        <v>1</v>
      </c>
    </row>
    <row r="310712">
      <c r="A310712" t="inlineStr">
        <is>
          <t>malfalar</t>
        </is>
      </c>
      <c r="B310712" t="n">
        <v>1</v>
      </c>
    </row>
    <row r="310713">
      <c r="A310713" t="inlineStr">
        <is>
          <t>rilbands</t>
        </is>
      </c>
      <c r="B310713" t="n">
        <v>1</v>
      </c>
    </row>
    <row r="310714">
      <c r="A310714" t="inlineStr">
        <is>
          <t>dragmire</t>
        </is>
      </c>
      <c r="B310714" t="n">
        <v>1</v>
      </c>
    </row>
    <row r="310715">
      <c r="A310715" t="inlineStr">
        <is>
          <t>zubrice</t>
        </is>
      </c>
      <c r="B310715" t="n">
        <v>1</v>
      </c>
    </row>
    <row r="310716">
      <c r="A310716" t="inlineStr">
        <is>
          <t>olimpicoru</t>
        </is>
      </c>
      <c r="B310716" t="n">
        <v>1</v>
      </c>
    </row>
    <row r="310717">
      <c r="A310717" t="inlineStr">
        <is>
          <t>cabédica</t>
        </is>
      </c>
      <c r="B310717" t="n">
        <v>1</v>
      </c>
    </row>
    <row r="310718">
      <c r="A310718" t="inlineStr">
        <is>
          <t>fernandoini</t>
        </is>
      </c>
      <c r="B310718" t="n">
        <v>1</v>
      </c>
    </row>
    <row r="310719">
      <c r="A310719" t="inlineStr">
        <is>
          <t>gláiarur</t>
        </is>
      </c>
      <c r="B310719" t="n">
        <v>1</v>
      </c>
    </row>
    <row r="310720">
      <c r="A310720" t="inlineStr">
        <is>
          <t>horica</t>
        </is>
      </c>
      <c r="B310720" t="n">
        <v>1</v>
      </c>
    </row>
    <row r="310721">
      <c r="A310721" t="inlineStr">
        <is>
          <t>dotle</t>
        </is>
      </c>
      <c r="B310721" t="n">
        <v>1</v>
      </c>
    </row>
    <row r="310722">
      <c r="A310722" t="inlineStr">
        <is>
          <t>hajzad</t>
        </is>
      </c>
      <c r="B310722" t="n">
        <v>1</v>
      </c>
    </row>
    <row r="310723">
      <c r="A310723" t="inlineStr">
        <is>
          <t>tremest</t>
        </is>
      </c>
      <c r="B310723" t="n">
        <v>1</v>
      </c>
    </row>
    <row r="310724">
      <c r="A310724" t="inlineStr">
        <is>
          <t>sharaiman</t>
        </is>
      </c>
      <c r="B310724" t="n">
        <v>1</v>
      </c>
    </row>
    <row r="310725">
      <c r="A310725" t="inlineStr">
        <is>
          <t>mcr8</t>
        </is>
      </c>
      <c r="B310725" t="n">
        <v>1</v>
      </c>
    </row>
    <row r="310726">
      <c r="A310726" t="inlineStr">
        <is>
          <t>plling</t>
        </is>
      </c>
      <c r="B310726" t="n">
        <v>1</v>
      </c>
    </row>
    <row r="310727">
      <c r="A310727" t="inlineStr">
        <is>
          <t>sysaboost</t>
        </is>
      </c>
      <c r="B310727" t="n">
        <v>1</v>
      </c>
    </row>
    <row r="310728">
      <c r="A310728" t="inlineStr">
        <is>
          <t>craiglist</t>
        </is>
      </c>
      <c r="B310728" t="n">
        <v>1</v>
      </c>
    </row>
    <row r="310729">
      <c r="A310729" t="inlineStr">
        <is>
          <t>barrusson</t>
        </is>
      </c>
      <c r="B310729" t="n">
        <v>1</v>
      </c>
    </row>
    <row r="310730">
      <c r="A310730" t="inlineStr">
        <is>
          <t>irfangrisbach</t>
        </is>
      </c>
      <c r="B310730" t="n">
        <v>1</v>
      </c>
    </row>
    <row r="310731">
      <c r="A310731" t="inlineStr">
        <is>
          <t>synel</t>
        </is>
      </c>
      <c r="B310731" t="n">
        <v>1</v>
      </c>
    </row>
    <row r="310732">
      <c r="A310732" t="inlineStr">
        <is>
          <t>arrahinchen</t>
        </is>
      </c>
      <c r="B310732" t="n">
        <v>1</v>
      </c>
    </row>
    <row r="310733">
      <c r="A310733" t="inlineStr">
        <is>
          <t>wyned</t>
        </is>
      </c>
      <c r="B310733" t="n">
        <v>1</v>
      </c>
    </row>
    <row r="310734">
      <c r="A310734" t="inlineStr">
        <is>
          <t>mambady</t>
        </is>
      </c>
      <c r="B310734" t="n">
        <v>1</v>
      </c>
    </row>
    <row r="310735">
      <c r="A310735" t="inlineStr">
        <is>
          <t>hykhlo</t>
        </is>
      </c>
      <c r="B310735" t="n">
        <v>1</v>
      </c>
    </row>
    <row r="310736">
      <c r="A310736" t="inlineStr">
        <is>
          <t>tahai</t>
        </is>
      </c>
      <c r="B310736" t="n">
        <v>1</v>
      </c>
    </row>
    <row r="310737">
      <c r="A310737" t="inlineStr">
        <is>
          <t>dabitry</t>
        </is>
      </c>
      <c r="B310737" t="n">
        <v>1</v>
      </c>
    </row>
    <row r="310738">
      <c r="A310738" t="inlineStr">
        <is>
          <t>cannarga</t>
        </is>
      </c>
      <c r="B310738" t="n">
        <v>1</v>
      </c>
    </row>
    <row r="310739">
      <c r="A310739" t="inlineStr">
        <is>
          <t>terravelo</t>
        </is>
      </c>
      <c r="B310739" t="n">
        <v>1</v>
      </c>
    </row>
    <row r="310740">
      <c r="A310740" t="inlineStr">
        <is>
          <t>mathjaress</t>
        </is>
      </c>
      <c r="B310740" t="n">
        <v>1</v>
      </c>
    </row>
    <row r="310741">
      <c r="A310741" t="inlineStr">
        <is>
          <t>dapaughs</t>
        </is>
      </c>
      <c r="B310741" t="n">
        <v>1</v>
      </c>
    </row>
    <row r="310742">
      <c r="A310742" t="inlineStr">
        <is>
          <t>craftwanted</t>
        </is>
      </c>
      <c r="B310742" t="n">
        <v>1</v>
      </c>
    </row>
    <row r="310743">
      <c r="A310743" t="inlineStr">
        <is>
          <t>090192</t>
        </is>
      </c>
      <c r="B310743" t="n">
        <v>1</v>
      </c>
    </row>
    <row r="310744">
      <c r="A310744" t="inlineStr">
        <is>
          <t>weedpour</t>
        </is>
      </c>
      <c r="B310744" t="n">
        <v>1</v>
      </c>
    </row>
    <row r="310745">
      <c r="A310745" t="inlineStr">
        <is>
          <t>ursidae</t>
        </is>
      </c>
      <c r="B310745" t="n">
        <v>1</v>
      </c>
    </row>
    <row r="310746">
      <c r="A310746" t="inlineStr">
        <is>
          <t>loudood</t>
        </is>
      </c>
      <c r="B310746" t="n">
        <v>1</v>
      </c>
    </row>
    <row r="310747">
      <c r="A310747" t="inlineStr">
        <is>
          <t>calumets</t>
        </is>
      </c>
      <c r="B310747" t="n">
        <v>2</v>
      </c>
    </row>
    <row r="310748">
      <c r="A310748" t="inlineStr">
        <is>
          <t>krisinger</t>
        </is>
      </c>
      <c r="B310748" t="n">
        <v>1</v>
      </c>
    </row>
    <row r="310749">
      <c r="A310749" t="inlineStr">
        <is>
          <t>nnus</t>
        </is>
      </c>
      <c r="B310749" t="n">
        <v>2</v>
      </c>
    </row>
    <row r="310750">
      <c r="A310750" t="inlineStr">
        <is>
          <t>hadaks</t>
        </is>
      </c>
      <c r="B310750" t="n">
        <v>1</v>
      </c>
    </row>
    <row r="310751">
      <c r="A310751" t="inlineStr">
        <is>
          <t>increasí</t>
        </is>
      </c>
      <c r="B310751" t="n">
        <v>1</v>
      </c>
    </row>
    <row r="310752">
      <c r="A310752" t="inlineStr">
        <is>
          <t>ölapé</t>
        </is>
      </c>
      <c r="B310752" t="n">
        <v>1</v>
      </c>
    </row>
    <row r="310753">
      <c r="A310753" t="inlineStr">
        <is>
          <t>expedictao</t>
        </is>
      </c>
      <c r="B310753" t="n">
        <v>1</v>
      </c>
    </row>
    <row r="310754">
      <c r="A310754" t="inlineStr">
        <is>
          <t>then—they</t>
        </is>
      </c>
      <c r="B310754" t="n">
        <v>1</v>
      </c>
    </row>
    <row r="310755">
      <c r="A310755" t="inlineStr">
        <is>
          <t>cultiváas</t>
        </is>
      </c>
      <c r="B310755" t="n">
        <v>1</v>
      </c>
    </row>
    <row r="310756">
      <c r="A310756" t="inlineStr">
        <is>
          <t>rimente</t>
        </is>
      </c>
      <c r="B310756" t="n">
        <v>1</v>
      </c>
    </row>
    <row r="310757">
      <c r="A310757" t="inlineStr">
        <is>
          <t>semiera</t>
        </is>
      </c>
      <c r="B310757" t="n">
        <v>1</v>
      </c>
    </row>
    <row r="310758">
      <c r="A310758" t="inlineStr">
        <is>
          <t>people—introducing</t>
        </is>
      </c>
      <c r="B310758" t="n">
        <v>1</v>
      </c>
    </row>
    <row r="310759">
      <c r="A310759" t="inlineStr">
        <is>
          <t>pagturibo</t>
        </is>
      </c>
      <c r="B310759" t="n">
        <v>1</v>
      </c>
    </row>
    <row r="310760">
      <c r="A310760" t="inlineStr">
        <is>
          <t>áman</t>
        </is>
      </c>
      <c r="B310760" t="n">
        <v>1</v>
      </c>
    </row>
    <row r="310761">
      <c r="A310761" t="inlineStr">
        <is>
          <t>duplíri</t>
        </is>
      </c>
      <c r="B310761" t="n">
        <v>1</v>
      </c>
    </row>
    <row r="310762">
      <c r="A310762" t="inlineStr">
        <is>
          <t>quím</t>
        </is>
      </c>
      <c r="B310762" t="n">
        <v>1</v>
      </c>
    </row>
    <row r="310763">
      <c r="A310763" t="inlineStr">
        <is>
          <t>truthtogether</t>
        </is>
      </c>
      <c r="B310763" t="n">
        <v>1</v>
      </c>
    </row>
    <row r="310764">
      <c r="A310764" t="inlineStr">
        <is>
          <t>nuovação</t>
        </is>
      </c>
      <c r="B310764" t="n">
        <v>1</v>
      </c>
    </row>
    <row r="310765">
      <c r="A310765" t="inlineStr">
        <is>
          <t>🂬dohnedro</t>
        </is>
      </c>
      <c r="B310765" t="n">
        <v>1</v>
      </c>
    </row>
    <row r="310766">
      <c r="A310766" t="inlineStr">
        <is>
          <t>ubiquendarma</t>
        </is>
      </c>
      <c r="B310766" t="n">
        <v>1</v>
      </c>
    </row>
    <row r="310767">
      <c r="A310767" t="inlineStr">
        <is>
          <t>archigüene</t>
        </is>
      </c>
      <c r="B310767" t="n">
        <v>1</v>
      </c>
    </row>
    <row r="310768">
      <c r="A310768" t="inlineStr">
        <is>
          <t>atheistsliberalsempty</t>
        </is>
      </c>
      <c r="B310768" t="n">
        <v>1</v>
      </c>
    </row>
    <row r="310769">
      <c r="A310769" t="inlineStr">
        <is>
          <t>atoir</t>
        </is>
      </c>
      <c r="B310769" t="n">
        <v>1</v>
      </c>
    </row>
    <row r="310770">
      <c r="A310770" t="inlineStr">
        <is>
          <t>fý</t>
        </is>
      </c>
      <c r="B310770" t="n">
        <v>1</v>
      </c>
    </row>
    <row r="310771">
      <c r="A310771" t="inlineStr">
        <is>
          <t>friça</t>
        </is>
      </c>
      <c r="B310771" t="n">
        <v>1</v>
      </c>
    </row>
    <row r="310772">
      <c r="A310772" t="inlineStr">
        <is>
          <t>helpando</t>
        </is>
      </c>
      <c r="B310772" t="n">
        <v>1</v>
      </c>
    </row>
    <row r="310773">
      <c r="A310773" t="inlineStr">
        <is>
          <t>detroitomg</t>
        </is>
      </c>
      <c r="B310773" t="n">
        <v>1</v>
      </c>
    </row>
    <row r="310774">
      <c r="A310774" t="inlineStr">
        <is>
          <t>esciritrez</t>
        </is>
      </c>
      <c r="B310774" t="n">
        <v>1</v>
      </c>
    </row>
    <row r="310775">
      <c r="A310775" t="inlineStr">
        <is>
          <t>quiermo</t>
        </is>
      </c>
      <c r="B310775" t="n">
        <v>1</v>
      </c>
    </row>
    <row r="310776">
      <c r="A310776" t="inlineStr">
        <is>
          <t>formationequal</t>
        </is>
      </c>
      <c r="B310776" t="n">
        <v>1</v>
      </c>
    </row>
    <row r="310777">
      <c r="A310777" t="inlineStr">
        <is>
          <t>songseye</t>
        </is>
      </c>
      <c r="B310777" t="n">
        <v>1</v>
      </c>
    </row>
    <row r="310778">
      <c r="A310778" t="inlineStr">
        <is>
          <t>alzhip</t>
        </is>
      </c>
      <c r="B310778" t="n">
        <v>1</v>
      </c>
    </row>
    <row r="310779">
      <c r="A310779" t="inlineStr">
        <is>
          <t>hebraids</t>
        </is>
      </c>
      <c r="B310779" t="n">
        <v>1</v>
      </c>
    </row>
    <row r="310780">
      <c r="A310780" t="inlineStr">
        <is>
          <t>mált</t>
        </is>
      </c>
      <c r="B310780" t="n">
        <v>1</v>
      </c>
    </row>
    <row r="310781">
      <c r="A310781" t="inlineStr">
        <is>
          <t>certificado</t>
        </is>
      </c>
      <c r="B310781" t="n">
        <v>1</v>
      </c>
    </row>
    <row r="310782">
      <c r="A310782" t="inlineStr">
        <is>
          <t>intuativeua</t>
        </is>
      </c>
      <c r="B310782" t="n">
        <v>1</v>
      </c>
    </row>
    <row r="310783">
      <c r="A310783" t="inlineStr">
        <is>
          <t>pwina</t>
        </is>
      </c>
      <c r="B310783" t="n">
        <v>1</v>
      </c>
    </row>
    <row r="310784">
      <c r="A310784" t="inlineStr">
        <is>
          <t>corasanogetty</t>
        </is>
      </c>
      <c r="B310784" t="n">
        <v>1</v>
      </c>
    </row>
    <row r="310785">
      <c r="A310785" t="inlineStr">
        <is>
          <t>sakhe</t>
        </is>
      </c>
      <c r="B310785" t="n">
        <v>1</v>
      </c>
    </row>
    <row r="310786">
      <c r="A310786" t="inlineStr">
        <is>
          <t>toolmacbasis</t>
        </is>
      </c>
      <c r="B310786" t="n">
        <v>1</v>
      </c>
    </row>
    <row r="310787">
      <c r="A310787" t="inlineStr">
        <is>
          <t>obfuse</t>
        </is>
      </c>
      <c r="B310787" t="n">
        <v>1</v>
      </c>
    </row>
    <row r="310788">
      <c r="A310788" t="inlineStr">
        <is>
          <t>drakpog</t>
        </is>
      </c>
      <c r="B310788" t="n">
        <v>1</v>
      </c>
    </row>
    <row r="310789">
      <c r="A310789" t="inlineStr">
        <is>
          <t>munkgor</t>
        </is>
      </c>
      <c r="B310789" t="n">
        <v>1</v>
      </c>
    </row>
    <row r="310790">
      <c r="A310790" t="inlineStr">
        <is>
          <t>grandan</t>
        </is>
      </c>
      <c r="B310790" t="n">
        <v>1</v>
      </c>
    </row>
    <row r="310791">
      <c r="A310791" t="inlineStr">
        <is>
          <t>diskatin</t>
        </is>
      </c>
      <c r="B310791" t="n">
        <v>1</v>
      </c>
    </row>
    <row r="310792">
      <c r="A310792" t="inlineStr">
        <is>
          <t>benfleigator</t>
        </is>
      </c>
      <c r="B310792" t="n">
        <v>1</v>
      </c>
    </row>
    <row r="310793">
      <c r="A310793" t="inlineStr">
        <is>
          <t>vasparcel</t>
        </is>
      </c>
      <c r="B310793" t="n">
        <v>1</v>
      </c>
    </row>
    <row r="310794">
      <c r="A310794" t="inlineStr">
        <is>
          <t>hothtroopers</t>
        </is>
      </c>
      <c r="B310794" t="n">
        <v>1</v>
      </c>
    </row>
    <row r="310795">
      <c r="A310795" t="inlineStr">
        <is>
          <t>dweirs</t>
        </is>
      </c>
      <c r="B310795" t="n">
        <v>1</v>
      </c>
    </row>
    <row r="310796">
      <c r="A310796" t="inlineStr">
        <is>
          <t>fingernotes</t>
        </is>
      </c>
      <c r="B310796" t="n">
        <v>1</v>
      </c>
    </row>
    <row r="310797">
      <c r="A310797" t="inlineStr">
        <is>
          <t>zulgur</t>
        </is>
      </c>
      <c r="B310797" t="n">
        <v>1</v>
      </c>
    </row>
    <row r="310798">
      <c r="A310798" t="inlineStr">
        <is>
          <t>kaecili</t>
        </is>
      </c>
      <c r="B310798" t="n">
        <v>1</v>
      </c>
    </row>
    <row r="310799">
      <c r="A310799" t="inlineStr">
        <is>
          <t>zacuckisks</t>
        </is>
      </c>
      <c r="B310799" t="n">
        <v>1</v>
      </c>
    </row>
    <row r="310800">
      <c r="A310800" t="inlineStr">
        <is>
          <t>disconsolvertance</t>
        </is>
      </c>
      <c r="B310800" t="n">
        <v>1</v>
      </c>
    </row>
    <row r="310801">
      <c r="A310801" t="inlineStr">
        <is>
          <t>mcjaw</t>
        </is>
      </c>
      <c r="B310801" t="n">
        <v>1</v>
      </c>
    </row>
    <row r="310802">
      <c r="A310802" t="inlineStr">
        <is>
          <t>ultramexen</t>
        </is>
      </c>
      <c r="B310802" t="n">
        <v>1</v>
      </c>
    </row>
    <row r="310803">
      <c r="A310803" t="inlineStr">
        <is>
          <t>personzaklunoup2013</t>
        </is>
      </c>
      <c r="B310803" t="n">
        <v>1</v>
      </c>
    </row>
    <row r="310804">
      <c r="A310804" t="inlineStr">
        <is>
          <t>716m98</t>
        </is>
      </c>
      <c r="B310804" t="n">
        <v>1</v>
      </c>
    </row>
    <row r="310805">
      <c r="A310805" t="inlineStr">
        <is>
          <t>faceel</t>
        </is>
      </c>
      <c r="B310805" t="n">
        <v>1</v>
      </c>
    </row>
    <row r="310806">
      <c r="A310806" t="inlineStr">
        <is>
          <t>thedesk</t>
        </is>
      </c>
      <c r="B310806" t="n">
        <v>1</v>
      </c>
    </row>
    <row r="310807">
      <c r="A310807" t="inlineStr">
        <is>
          <t>spacekstv0cec</t>
        </is>
      </c>
      <c r="B310807" t="n">
        <v>1</v>
      </c>
    </row>
    <row r="310808">
      <c r="A310808" t="inlineStr">
        <is>
          <t>ooshakehal</t>
        </is>
      </c>
      <c r="B310808" t="n">
        <v>1</v>
      </c>
    </row>
    <row r="310809">
      <c r="A310809" t="inlineStr">
        <is>
          <t>lcdouts</t>
        </is>
      </c>
      <c r="B310809" t="n">
        <v>1</v>
      </c>
    </row>
    <row r="310810">
      <c r="A310810" t="inlineStr">
        <is>
          <t>housingane_</t>
        </is>
      </c>
      <c r="B310810" t="n">
        <v>1</v>
      </c>
    </row>
    <row r="310811">
      <c r="A310811" t="inlineStr">
        <is>
          <t>insp211</t>
        </is>
      </c>
      <c r="B310811" t="n">
        <v>1</v>
      </c>
    </row>
    <row r="310812">
      <c r="A310812" t="inlineStr">
        <is>
          <t>c490knm430pm32a10c3</t>
        </is>
      </c>
      <c r="B310812" t="n">
        <v>1</v>
      </c>
    </row>
    <row r="310813">
      <c r="A310813" t="inlineStr">
        <is>
          <t>vwola</t>
        </is>
      </c>
      <c r="B310813" t="n">
        <v>1</v>
      </c>
    </row>
    <row r="310814">
      <c r="A310814" t="inlineStr">
        <is>
          <t>reziva</t>
        </is>
      </c>
      <c r="B310814" t="n">
        <v>1</v>
      </c>
    </row>
    <row r="310815">
      <c r="A310815" t="inlineStr">
        <is>
          <t>300grai</t>
        </is>
      </c>
      <c r="B310815" t="n">
        <v>1</v>
      </c>
    </row>
    <row r="310816">
      <c r="A310816" t="inlineStr">
        <is>
          <t>houikaku</t>
        </is>
      </c>
      <c r="B310816" t="n">
        <v>1</v>
      </c>
    </row>
    <row r="310817">
      <c r="A310817" t="inlineStr">
        <is>
          <t>78khz</t>
        </is>
      </c>
      <c r="B310817" t="n">
        <v>1</v>
      </c>
    </row>
    <row r="310818">
      <c r="A310818" t="inlineStr">
        <is>
          <t>lowtec</t>
        </is>
      </c>
      <c r="B310818" t="n">
        <v>1</v>
      </c>
    </row>
    <row r="310819">
      <c r="A310819" t="inlineStr">
        <is>
          <t>semiww</t>
        </is>
      </c>
      <c r="B310819" t="n">
        <v>1</v>
      </c>
    </row>
    <row r="310820">
      <c r="A310820" t="inlineStr">
        <is>
          <t>navenunhesu</t>
        </is>
      </c>
      <c r="B310820" t="n">
        <v>1</v>
      </c>
    </row>
    <row r="310821">
      <c r="A310821" t="inlineStr">
        <is>
          <t>sf05xc8f5</t>
        </is>
      </c>
      <c r="B310821" t="n">
        <v>1</v>
      </c>
    </row>
    <row r="310822">
      <c r="A310822" t="inlineStr">
        <is>
          <t>oonnicemo</t>
        </is>
      </c>
      <c r="B310822" t="n">
        <v>1</v>
      </c>
    </row>
    <row r="310823">
      <c r="A310823" t="inlineStr">
        <is>
          <t>x32pv2hare</t>
        </is>
      </c>
      <c r="B310823" t="n">
        <v>1</v>
      </c>
    </row>
    <row r="310824">
      <c r="A310824" t="inlineStr">
        <is>
          <t>3dvr</t>
        </is>
      </c>
      <c r="B310824" t="n">
        <v>1</v>
      </c>
    </row>
    <row r="310825">
      <c r="A310825" t="inlineStr">
        <is>
          <t>mgcsides</t>
        </is>
      </c>
      <c r="B310825" t="n">
        <v>1</v>
      </c>
    </row>
    <row r="310826">
      <c r="A310826" t="inlineStr">
        <is>
          <t>coreslot</t>
        </is>
      </c>
      <c r="B310826" t="n">
        <v>1</v>
      </c>
    </row>
    <row r="310827">
      <c r="A310827" t="inlineStr">
        <is>
          <t>producer94emrns0138</t>
        </is>
      </c>
      <c r="B310827" t="n">
        <v>1</v>
      </c>
    </row>
    <row r="310828">
      <c r="A310828" t="inlineStr">
        <is>
          <t>jabalism</t>
        </is>
      </c>
      <c r="B310828" t="n">
        <v>1</v>
      </c>
    </row>
    <row r="310829">
      <c r="A310829" t="inlineStr">
        <is>
          <t>goduds</t>
        </is>
      </c>
      <c r="B310829" t="n">
        <v>1</v>
      </c>
    </row>
    <row r="310830">
      <c r="A310830" t="inlineStr">
        <is>
          <t>exovervilations</t>
        </is>
      </c>
      <c r="B310830" t="n">
        <v>1</v>
      </c>
    </row>
    <row r="310831">
      <c r="A310831" t="inlineStr">
        <is>
          <t>enterning</t>
        </is>
      </c>
      <c r="B310831" t="n">
        <v>1</v>
      </c>
    </row>
    <row r="310832">
      <c r="A310832" t="inlineStr">
        <is>
          <t>ooscula</t>
        </is>
      </c>
      <c r="B310832" t="n">
        <v>1</v>
      </c>
    </row>
    <row r="310833">
      <c r="A310833" t="inlineStr">
        <is>
          <t>beautifulness</t>
        </is>
      </c>
      <c r="B310833" t="n">
        <v>3</v>
      </c>
    </row>
    <row r="310834">
      <c r="A310834" t="inlineStr">
        <is>
          <t>distartment</t>
        </is>
      </c>
      <c r="B310834" t="n">
        <v>1</v>
      </c>
    </row>
    <row r="310835">
      <c r="A310835" t="inlineStr">
        <is>
          <t>woodgrove</t>
        </is>
      </c>
      <c r="B310835" t="n">
        <v>1</v>
      </c>
    </row>
    <row r="310836">
      <c r="A310836" t="inlineStr">
        <is>
          <t>isssextod</t>
        </is>
      </c>
      <c r="B310836" t="n">
        <v>1</v>
      </c>
    </row>
    <row r="310837">
      <c r="A310837" t="inlineStr">
        <is>
          <t>abouttonhoz</t>
        </is>
      </c>
      <c r="B310837" t="n">
        <v>1</v>
      </c>
    </row>
    <row r="310838">
      <c r="A310838" t="inlineStr">
        <is>
          <t>accrode</t>
        </is>
      </c>
      <c r="B310838" t="n">
        <v>1</v>
      </c>
    </row>
    <row r="310839">
      <c r="A310839" t="inlineStr">
        <is>
          <t>psalic</t>
        </is>
      </c>
      <c r="B310839" t="n">
        <v>1</v>
      </c>
    </row>
    <row r="310840">
      <c r="A310840" t="inlineStr">
        <is>
          <t>godment</t>
        </is>
      </c>
      <c r="B310840" t="n">
        <v>1</v>
      </c>
    </row>
    <row r="310841">
      <c r="A310841" t="inlineStr">
        <is>
          <t>objecent</t>
        </is>
      </c>
      <c r="B310841" t="n">
        <v>1</v>
      </c>
    </row>
    <row r="310842">
      <c r="A310842" t="inlineStr">
        <is>
          <t>misvalle</t>
        </is>
      </c>
      <c r="B310842" t="n">
        <v>1</v>
      </c>
    </row>
    <row r="310843">
      <c r="A310843" t="inlineStr">
        <is>
          <t>murdeutigith</t>
        </is>
      </c>
      <c r="B310843" t="n">
        <v>1</v>
      </c>
    </row>
    <row r="310844">
      <c r="A310844" t="inlineStr">
        <is>
          <t>abacett</t>
        </is>
      </c>
      <c r="B310844" t="n">
        <v>1</v>
      </c>
    </row>
    <row r="310845">
      <c r="A310845" t="inlineStr">
        <is>
          <t>sitstill</t>
        </is>
      </c>
      <c r="B310845" t="n">
        <v>3</v>
      </c>
    </row>
    <row r="310846">
      <c r="A310846" t="inlineStr">
        <is>
          <t>16t4</t>
        </is>
      </c>
      <c r="B310846" t="n">
        <v>1</v>
      </c>
    </row>
    <row r="310847">
      <c r="A310847" t="inlineStr">
        <is>
          <t>fobbishly</t>
        </is>
      </c>
      <c r="B310847" t="n">
        <v>1</v>
      </c>
    </row>
    <row r="310848">
      <c r="A310848" t="inlineStr">
        <is>
          <t>lascadia</t>
        </is>
      </c>
      <c r="B310848" t="n">
        <v>1</v>
      </c>
    </row>
    <row r="310849">
      <c r="A310849" t="inlineStr">
        <is>
          <t>fiket</t>
        </is>
      </c>
      <c r="B310849" t="n">
        <v>1</v>
      </c>
    </row>
    <row r="310850">
      <c r="A310850" t="inlineStr">
        <is>
          <t>torpedosingling</t>
        </is>
      </c>
      <c r="B310850" t="n">
        <v>1</v>
      </c>
    </row>
    <row r="310851">
      <c r="A310851" t="inlineStr">
        <is>
          <t>cprwareb</t>
        </is>
      </c>
      <c r="B310851" t="n">
        <v>1</v>
      </c>
    </row>
    <row r="310852">
      <c r="A310852" t="inlineStr">
        <is>
          <t>cwire</t>
        </is>
      </c>
      <c r="B310852" t="n">
        <v>1</v>
      </c>
    </row>
    <row r="310853">
      <c r="A310853" t="inlineStr">
        <is>
          <t>075303</t>
        </is>
      </c>
      <c r="B310853" t="n">
        <v>1</v>
      </c>
    </row>
    <row r="310854">
      <c r="A310854" t="inlineStr">
        <is>
          <t>byron®</t>
        </is>
      </c>
      <c r="B310854" t="n">
        <v>1</v>
      </c>
    </row>
    <row r="310855">
      <c r="A310855" t="inlineStr">
        <is>
          <t>torsosdo</t>
        </is>
      </c>
      <c r="B310855" t="n">
        <v>1</v>
      </c>
    </row>
    <row r="310856">
      <c r="A310856" t="inlineStr">
        <is>
          <t>midblockers</t>
        </is>
      </c>
      <c r="B310856" t="n">
        <v>1</v>
      </c>
    </row>
    <row r="310857">
      <c r="A310857" t="inlineStr">
        <is>
          <t>amovetor</t>
        </is>
      </c>
      <c r="B310857" t="n">
        <v>1</v>
      </c>
    </row>
    <row r="310858">
      <c r="A310858" t="inlineStr">
        <is>
          <t>mandlen</t>
        </is>
      </c>
      <c r="B310858" t="n">
        <v>1</v>
      </c>
    </row>
    <row r="310859">
      <c r="A310859" t="inlineStr">
        <is>
          <t>bbjs</t>
        </is>
      </c>
      <c r="B310859" t="n">
        <v>1</v>
      </c>
    </row>
    <row r="310860">
      <c r="A310860" t="inlineStr">
        <is>
          <t>14coet216</t>
        </is>
      </c>
      <c r="B310860" t="n">
        <v>1</v>
      </c>
    </row>
    <row r="310861">
      <c r="A310861" t="inlineStr">
        <is>
          <t>calamendoms</t>
        </is>
      </c>
      <c r="B310861" t="n">
        <v>1</v>
      </c>
    </row>
    <row r="310862">
      <c r="A310862" t="inlineStr">
        <is>
          <t>pullscates</t>
        </is>
      </c>
      <c r="B310862" t="n">
        <v>1</v>
      </c>
    </row>
    <row r="310863">
      <c r="A310863" t="inlineStr">
        <is>
          <t>26012</t>
        </is>
      </c>
      <c r="B310863" t="n">
        <v>1</v>
      </c>
    </row>
    <row r="310864">
      <c r="A310864" t="inlineStr">
        <is>
          <t>cerrol</t>
        </is>
      </c>
      <c r="B310864" t="n">
        <v>1</v>
      </c>
    </row>
    <row r="310865">
      <c r="A310865" t="inlineStr">
        <is>
          <t>bongdring</t>
        </is>
      </c>
      <c r="B310865" t="n">
        <v>1</v>
      </c>
    </row>
    <row r="310866">
      <c r="A310866" t="inlineStr">
        <is>
          <t>58xxx</t>
        </is>
      </c>
      <c r="B310866" t="n">
        <v>1</v>
      </c>
    </row>
    <row r="310867">
      <c r="A310867" t="inlineStr">
        <is>
          <t>complemed</t>
        </is>
      </c>
      <c r="B310867" t="n">
        <v>1</v>
      </c>
    </row>
    <row r="310868">
      <c r="A310868" t="inlineStr">
        <is>
          <t>incirlika</t>
        </is>
      </c>
      <c r="B310868" t="n">
        <v>1</v>
      </c>
    </row>
    <row r="310869">
      <c r="A310869" t="inlineStr">
        <is>
          <t>armsmanager</t>
        </is>
      </c>
      <c r="B310869" t="n">
        <v>1</v>
      </c>
    </row>
    <row r="310870">
      <c r="A310870" t="inlineStr">
        <is>
          <t>nx2s</t>
        </is>
      </c>
      <c r="B310870" t="n">
        <v>1</v>
      </c>
    </row>
    <row r="310871">
      <c r="A310871" t="inlineStr">
        <is>
          <t>jangoubzoub</t>
        </is>
      </c>
      <c r="B310871" t="n">
        <v>1</v>
      </c>
    </row>
    <row r="310872">
      <c r="A310872" t="inlineStr">
        <is>
          <t>mumbaikarjun</t>
        </is>
      </c>
      <c r="B310872" t="n">
        <v>1</v>
      </c>
    </row>
    <row r="310873">
      <c r="A310873" t="inlineStr">
        <is>
          <t>khattarullar</t>
        </is>
      </c>
      <c r="B310873" t="n">
        <v>1</v>
      </c>
    </row>
    <row r="310874">
      <c r="A310874" t="inlineStr">
        <is>
          <t>beifeng</t>
        </is>
      </c>
      <c r="B310874" t="n">
        <v>1</v>
      </c>
    </row>
    <row r="310875">
      <c r="A310875" t="inlineStr">
        <is>
          <t>nayya</t>
        </is>
      </c>
      <c r="B310875" t="n">
        <v>1</v>
      </c>
    </row>
    <row r="310876">
      <c r="A310876" t="inlineStr">
        <is>
          <t>mamaka</t>
        </is>
      </c>
      <c r="B310876" t="n">
        <v>1</v>
      </c>
    </row>
    <row r="310877">
      <c r="A310877" t="inlineStr">
        <is>
          <t>timira</t>
        </is>
      </c>
      <c r="B310877" t="n">
        <v>1</v>
      </c>
    </row>
    <row r="310878">
      <c r="A310878" t="inlineStr">
        <is>
          <t>gleanem</t>
        </is>
      </c>
      <c r="B310878" t="n">
        <v>1</v>
      </c>
    </row>
    <row r="310879">
      <c r="A310879" t="inlineStr">
        <is>
          <t>lakopbi</t>
        </is>
      </c>
      <c r="B310879" t="n">
        <v>1</v>
      </c>
    </row>
    <row r="310880">
      <c r="A310880" t="inlineStr">
        <is>
          <t>maluluk</t>
        </is>
      </c>
      <c r="B310880" t="n">
        <v>1</v>
      </c>
    </row>
    <row r="310881">
      <c r="A310881" t="inlineStr">
        <is>
          <t>klawi</t>
        </is>
      </c>
      <c r="B310881" t="n">
        <v>2</v>
      </c>
    </row>
    <row r="310882">
      <c r="A310882" t="inlineStr">
        <is>
          <t>dilwa</t>
        </is>
      </c>
      <c r="B310882" t="n">
        <v>1</v>
      </c>
    </row>
    <row r="310883">
      <c r="A310883" t="inlineStr">
        <is>
          <t>sulemana</t>
        </is>
      </c>
      <c r="B310883" t="n">
        <v>1</v>
      </c>
    </row>
    <row r="310884">
      <c r="A310884" t="inlineStr">
        <is>
          <t>troubleball</t>
        </is>
      </c>
      <c r="B310884" t="n">
        <v>1</v>
      </c>
    </row>
    <row r="310885">
      <c r="A310885" t="inlineStr">
        <is>
          <t>6xp160</t>
        </is>
      </c>
      <c r="B310885" t="n">
        <v>1</v>
      </c>
    </row>
    <row r="310886">
      <c r="A310886" t="inlineStr">
        <is>
          <t>fishrimamus</t>
        </is>
      </c>
      <c r="B310886" t="n">
        <v>1</v>
      </c>
    </row>
    <row r="310887">
      <c r="A310887" t="inlineStr">
        <is>
          <t>mirvens</t>
        </is>
      </c>
      <c r="B310887" t="n">
        <v>1</v>
      </c>
    </row>
    <row r="310888">
      <c r="A310888" t="inlineStr">
        <is>
          <t>cladmail</t>
        </is>
      </c>
      <c r="B310888" t="n">
        <v>1</v>
      </c>
    </row>
    <row r="310889">
      <c r="A310889" t="inlineStr">
        <is>
          <t>bloodful</t>
        </is>
      </c>
      <c r="B310889" t="n">
        <v>2</v>
      </c>
    </row>
    <row r="310890">
      <c r="A310890" t="inlineStr">
        <is>
          <t>okins</t>
        </is>
      </c>
      <c r="B310890" t="n">
        <v>1</v>
      </c>
    </row>
    <row r="310891">
      <c r="A310891" t="inlineStr">
        <is>
          <t>quickscale</t>
        </is>
      </c>
      <c r="B310891" t="n">
        <v>1</v>
      </c>
    </row>
    <row r="310892">
      <c r="A310892" t="inlineStr">
        <is>
          <t>ashspear</t>
        </is>
      </c>
      <c r="B310892" t="n">
        <v>1</v>
      </c>
    </row>
    <row r="310893">
      <c r="A310893" t="inlineStr">
        <is>
          <t>addictess</t>
        </is>
      </c>
      <c r="B310893" t="n">
        <v>1</v>
      </c>
    </row>
    <row r="310894">
      <c r="A310894" t="inlineStr">
        <is>
          <t>opensithletongue</t>
        </is>
      </c>
      <c r="B310894" t="n">
        <v>1</v>
      </c>
    </row>
    <row r="310895">
      <c r="A310895" t="inlineStr">
        <is>
          <t>zofer</t>
        </is>
      </c>
      <c r="B310895" t="n">
        <v>1</v>
      </c>
    </row>
    <row r="310896">
      <c r="A310896" t="inlineStr">
        <is>
          <t>goldhandaxe</t>
        </is>
      </c>
      <c r="B310896" t="n">
        <v>1</v>
      </c>
    </row>
    <row r="310897">
      <c r="A310897" t="inlineStr">
        <is>
          <t>armyblackskin</t>
        </is>
      </c>
      <c r="B310897" t="n">
        <v>1</v>
      </c>
    </row>
    <row r="310898">
      <c r="A310898" t="inlineStr">
        <is>
          <t>orangelok</t>
        </is>
      </c>
      <c r="B310898" t="n">
        <v>1</v>
      </c>
    </row>
    <row r="310899">
      <c r="A310899" t="inlineStr">
        <is>
          <t>felvernues</t>
        </is>
      </c>
      <c r="B310899" t="n">
        <v>1</v>
      </c>
    </row>
    <row r="310900">
      <c r="A310900" t="inlineStr">
        <is>
          <t>crimsonwhite</t>
        </is>
      </c>
      <c r="B310900" t="n">
        <v>1</v>
      </c>
    </row>
    <row r="310901">
      <c r="A310901" t="inlineStr">
        <is>
          <t>yellowlok</t>
        </is>
      </c>
      <c r="B310901" t="n">
        <v>1</v>
      </c>
    </row>
    <row r="310902">
      <c r="A310902" t="inlineStr">
        <is>
          <t>common_rivals</t>
        </is>
      </c>
      <c r="B310902" t="n">
        <v>1</v>
      </c>
    </row>
    <row r="310903">
      <c r="A310903" t="inlineStr">
        <is>
          <t>dollotation</t>
        </is>
      </c>
      <c r="B310903" t="n">
        <v>1</v>
      </c>
    </row>
    <row r="310904">
      <c r="A310904" t="inlineStr">
        <is>
          <t>bodiesprings</t>
        </is>
      </c>
      <c r="B310904" t="n">
        <v>1</v>
      </c>
    </row>
    <row r="310905">
      <c r="A310905" t="inlineStr">
        <is>
          <t>jadestaff</t>
        </is>
      </c>
      <c r="B310905" t="n">
        <v>1</v>
      </c>
    </row>
    <row r="310906">
      <c r="A310906" t="inlineStr">
        <is>
          <t>trumpfist</t>
        </is>
      </c>
      <c r="B310906" t="n">
        <v>1</v>
      </c>
    </row>
    <row r="310907">
      <c r="A310907" t="inlineStr">
        <is>
          <t>tokensan</t>
        </is>
      </c>
      <c r="B310907" t="n">
        <v>1</v>
      </c>
    </row>
    <row r="310908">
      <c r="A310908" t="inlineStr">
        <is>
          <t>dcbigtime</t>
        </is>
      </c>
      <c r="B310908" t="n">
        <v>1</v>
      </c>
    </row>
    <row r="310909">
      <c r="A310909" t="inlineStr">
        <is>
          <t>laforet</t>
        </is>
      </c>
      <c r="B310909" t="n">
        <v>1</v>
      </c>
    </row>
    <row r="310910">
      <c r="A310910" t="inlineStr">
        <is>
          <t>moremongering</t>
        </is>
      </c>
      <c r="B310910" t="n">
        <v>1</v>
      </c>
    </row>
    <row r="310911">
      <c r="A310911" t="inlineStr">
        <is>
          <t>2apr2014</t>
        </is>
      </c>
      <c r="B310911" t="n">
        <v>1</v>
      </c>
    </row>
    <row r="310912">
      <c r="A310912" t="inlineStr">
        <is>
          <t>outhtmlstringpage</t>
        </is>
      </c>
      <c r="B310912" t="n">
        <v>1</v>
      </c>
    </row>
    <row r="310913">
      <c r="A310913" t="inlineStr">
        <is>
          <t>ska6</t>
        </is>
      </c>
      <c r="B310913" t="n">
        <v>1</v>
      </c>
    </row>
    <row r="310914">
      <c r="A310914" t="inlineStr">
        <is>
          <t>filelistemail</t>
        </is>
      </c>
      <c r="B310914" t="n">
        <v>1</v>
      </c>
    </row>
    <row r="310915">
      <c r="A310915" t="inlineStr">
        <is>
          <t>happenances</t>
        </is>
      </c>
      <c r="B310915" t="n">
        <v>1</v>
      </c>
    </row>
    <row r="310916">
      <c r="A310916" t="inlineStr">
        <is>
          <t>protectedintstringcastarray</t>
        </is>
      </c>
      <c r="B310916" t="n">
        <v>1</v>
      </c>
    </row>
    <row r="310917">
      <c r="A310917" t="inlineStr">
        <is>
          <t>librarymanage</t>
        </is>
      </c>
      <c r="B310917" t="n">
        <v>1</v>
      </c>
    </row>
    <row r="310918">
      <c r="A310918" t="inlineStr">
        <is>
          <t>3dgl</t>
        </is>
      </c>
      <c r="B310918" t="n">
        <v>1</v>
      </c>
    </row>
    <row r="310919">
      <c r="A310919" t="inlineStr">
        <is>
          <t>lands\</t>
        </is>
      </c>
      <c r="B310919" t="n">
        <v>1</v>
      </c>
    </row>
    <row r="310920">
      <c r="A310920" t="inlineStr">
        <is>
          <t>libscalad</t>
        </is>
      </c>
      <c r="B310920" t="n">
        <v>1</v>
      </c>
    </row>
    <row r="310921">
      <c r="A310921" t="inlineStr">
        <is>
          <t>gmscript</t>
        </is>
      </c>
      <c r="B310921" t="n">
        <v>1</v>
      </c>
    </row>
    <row r="310922">
      <c r="A310922" t="inlineStr">
        <is>
          <t>welcomeloginurl</t>
        </is>
      </c>
      <c r="B310922" t="n">
        <v>1</v>
      </c>
    </row>
    <row r="310923">
      <c r="A310923" t="inlineStr">
        <is>
          <t>windowsx130</t>
        </is>
      </c>
      <c r="B310923" t="n">
        <v>1</v>
      </c>
    </row>
    <row r="310924">
      <c r="A310924" t="inlineStr">
        <is>
          <t>101fordescendantmethods</t>
        </is>
      </c>
      <c r="B310924" t="n">
        <v>1</v>
      </c>
    </row>
    <row r="310925">
      <c r="A310925" t="inlineStr">
        <is>
          <t>dataouttext</t>
        </is>
      </c>
      <c r="B310925" t="n">
        <v>1</v>
      </c>
    </row>
    <row r="310926">
      <c r="A310926" t="inlineStr">
        <is>
          <t>launcherx86</t>
        </is>
      </c>
      <c r="B310926" t="n">
        <v>1</v>
      </c>
    </row>
    <row r="310927">
      <c r="A310927" t="inlineStr">
        <is>
          <t>nidistrossteam</t>
        </is>
      </c>
      <c r="B310927" t="n">
        <v>1</v>
      </c>
    </row>
    <row r="310928">
      <c r="A310928" t="inlineStr">
        <is>
          <t>dualbridge</t>
        </is>
      </c>
      <c r="B310928" t="n">
        <v>1</v>
      </c>
    </row>
    <row r="310929">
      <c r="A310929" t="inlineStr">
        <is>
          <t>cvmore</t>
        </is>
      </c>
      <c r="B310929" t="n">
        <v>1</v>
      </c>
    </row>
    <row r="310930">
      <c r="A310930" t="inlineStr">
        <is>
          <t>comkangmyxcsteam</t>
        </is>
      </c>
      <c r="B310930" t="n">
        <v>1</v>
      </c>
    </row>
    <row r="310931">
      <c r="A310931" t="inlineStr">
        <is>
          <t>packagepackage</t>
        </is>
      </c>
      <c r="B310931" t="n">
        <v>2</v>
      </c>
    </row>
    <row r="310932">
      <c r="A310932" t="inlineStr">
        <is>
          <t>bsdqqq∕pristinocket</t>
        </is>
      </c>
      <c r="B310932" t="n">
        <v>1</v>
      </c>
    </row>
    <row r="310933">
      <c r="A310933" t="inlineStr">
        <is>
          <t>_dupe</t>
        </is>
      </c>
      <c r="B310933" t="n">
        <v>1</v>
      </c>
    </row>
    <row r="310934">
      <c r="A310934" t="inlineStr">
        <is>
          <t>emailversions</t>
        </is>
      </c>
      <c r="B310934" t="n">
        <v>1</v>
      </c>
    </row>
    <row r="310935">
      <c r="A310935" t="inlineStr">
        <is>
          <t>nameindex_____defaultcats</t>
        </is>
      </c>
      <c r="B310935" t="n">
        <v>1</v>
      </c>
    </row>
    <row r="310936">
      <c r="A310936" t="inlineStr">
        <is>
          <t>varfoldername</t>
        </is>
      </c>
      <c r="B310936" t="n">
        <v>1</v>
      </c>
    </row>
    <row r="310937">
      <c r="A310937" t="inlineStr">
        <is>
          <t>varchange</t>
        </is>
      </c>
      <c r="B310937" t="n">
        <v>1</v>
      </c>
    </row>
    <row r="310938">
      <c r="A310938" t="inlineStr">
        <is>
          <t>drpchannel1488538001505f3503</t>
        </is>
      </c>
      <c r="B310938" t="n">
        <v>1</v>
      </c>
    </row>
    <row r="310939">
      <c r="A310939" t="inlineStr">
        <is>
          <t>optsendmedia</t>
        </is>
      </c>
      <c r="B310939" t="n">
        <v>1</v>
      </c>
    </row>
    <row r="310940">
      <c r="A310940" t="inlineStr">
        <is>
          <t>pyrack</t>
        </is>
      </c>
      <c r="B310940" t="n">
        <v>1</v>
      </c>
    </row>
    <row r="310941">
      <c r="A310941" t="inlineStr">
        <is>
          <t>percolcommand</t>
        </is>
      </c>
      <c r="B310941" t="n">
        <v>1</v>
      </c>
    </row>
    <row r="310942">
      <c r="A310942" t="inlineStr">
        <is>
          <t>|res</t>
        </is>
      </c>
      <c r="B310942" t="n">
        <v>1</v>
      </c>
    </row>
    <row r="310943">
      <c r="A310943" t="inlineStr">
        <is>
          <t>09270</t>
        </is>
      </c>
      <c r="B310943" t="n">
        <v>1</v>
      </c>
    </row>
    <row r="310944">
      <c r="A310944" t="inlineStr">
        <is>
          <t>trail6794{12</t>
        </is>
      </c>
      <c r="B310944" t="n">
        <v>1</v>
      </c>
    </row>
    <row r="310945">
      <c r="A310945" t="inlineStr">
        <is>
          <t>cellleft</t>
        </is>
      </c>
      <c r="B310945" t="n">
        <v>1</v>
      </c>
    </row>
    <row r="310946">
      <c r="A310946" t="inlineStr">
        <is>
          <t>styleoverride</t>
        </is>
      </c>
      <c r="B310946" t="n">
        <v>1</v>
      </c>
    </row>
    <row r="310947">
      <c r="A310947" t="inlineStr">
        <is>
          <t>pparm</t>
        </is>
      </c>
      <c r="B310947" t="n">
        <v>1</v>
      </c>
    </row>
    <row r="310948">
      <c r="A310948" t="inlineStr">
        <is>
          <t>d1b2d66a5e99</t>
        </is>
      </c>
      <c r="B310948" t="n">
        <v>1</v>
      </c>
    </row>
    <row r="310949">
      <c r="A310949" t="inlineStr">
        <is>
          <t>envbuild</t>
        </is>
      </c>
      <c r="B310949" t="n">
        <v>1</v>
      </c>
    </row>
    <row r="310950">
      <c r="A310950" t="inlineStr">
        <is>
          <t>optqueries_delay25</t>
        </is>
      </c>
      <c r="B310950" t="n">
        <v>1</v>
      </c>
    </row>
    <row r="310951">
      <c r="A310951" t="inlineStr">
        <is>
          <t>gif`</t>
        </is>
      </c>
      <c r="B310951" t="n">
        <v>1</v>
      </c>
    </row>
    <row r="310952">
      <c r="A310952" t="inlineStr">
        <is>
          <t>4ce4b9d1e</t>
        </is>
      </c>
      <c r="B310952" t="n">
        <v>1</v>
      </c>
    </row>
    <row r="310953">
      <c r="A310953" t="inlineStr">
        <is>
          <t>coworkings_end_times</t>
        </is>
      </c>
      <c r="B310953" t="n">
        <v>1</v>
      </c>
    </row>
    <row r="310954">
      <c r="A310954" t="inlineStr">
        <is>
          <t>nopile</t>
        </is>
      </c>
      <c r="B310954" t="n">
        <v>1</v>
      </c>
    </row>
    <row r="310955">
      <c r="A310955" t="inlineStr">
        <is>
          <t>channel2893</t>
        </is>
      </c>
      <c r="B310955" t="n">
        <v>1</v>
      </c>
    </row>
    <row r="310956">
      <c r="A310956" t="inlineStr">
        <is>
          <t>vardictnominato</t>
        </is>
      </c>
      <c r="B310956" t="n">
        <v>1</v>
      </c>
    </row>
    <row r="310957">
      <c r="A310957" t="inlineStr">
        <is>
          <t>bc3d</t>
        </is>
      </c>
      <c r="B310957" t="n">
        <v>1</v>
      </c>
    </row>
    <row r="310958">
      <c r="A310958" t="inlineStr">
        <is>
          <t>nameindex_____defaultmail</t>
        </is>
      </c>
      <c r="B310958" t="n">
        <v>1</v>
      </c>
    </row>
    <row r="310959">
      <c r="A310959" t="inlineStr">
        <is>
          <t>834990</t>
        </is>
      </c>
      <c r="B310959" t="n">
        <v>1</v>
      </c>
    </row>
    <row r="310960">
      <c r="A310960" t="inlineStr">
        <is>
          <t>gifchannel885</t>
        </is>
      </c>
      <c r="B310960" t="n">
        <v>1</v>
      </c>
    </row>
    <row r="310961">
      <c r="A310961" t="inlineStr">
        <is>
          <t>optionslstart</t>
        </is>
      </c>
      <c r="B310961" t="n">
        <v>1</v>
      </c>
    </row>
    <row r="310962">
      <c r="A310962" t="inlineStr">
        <is>
          <t>vartmpmy</t>
        </is>
      </c>
      <c r="B310962" t="n">
        <v>1</v>
      </c>
    </row>
    <row r="310963">
      <c r="A310963" t="inlineStr">
        <is>
          <t>nameindex_____defaultflair</t>
        </is>
      </c>
      <c r="B310963" t="n">
        <v>1</v>
      </c>
    </row>
    <row r="310964">
      <c r="A310964" t="inlineStr">
        <is>
          <t>soundrecomp</t>
        </is>
      </c>
      <c r="B310964" t="n">
        <v>1</v>
      </c>
    </row>
    <row r="310965">
      <c r="A310965" t="inlineStr">
        <is>
          <t>optionflairdevice</t>
        </is>
      </c>
      <c r="B310965" t="n">
        <v>1</v>
      </c>
    </row>
    <row r="310966">
      <c r="A310966" t="inlineStr">
        <is>
          <t>b16a8b3a3f5842ae50</t>
        </is>
      </c>
      <c r="B310966" t="n">
        <v>1</v>
      </c>
    </row>
    <row r="310967">
      <c r="A310967" t="inlineStr">
        <is>
          <t>closebigquery</t>
        </is>
      </c>
      <c r="B310967" t="n">
        <v>1</v>
      </c>
    </row>
    <row r="310968">
      <c r="A310968" t="inlineStr">
        <is>
          <t>cellincrease</t>
        </is>
      </c>
      <c r="B310968" t="n">
        <v>1</v>
      </c>
    </row>
    <row r="310969">
      <c r="A310969" t="inlineStr">
        <is>
          <t>gifgraph</t>
        </is>
      </c>
      <c r="B310969" t="n">
        <v>1</v>
      </c>
    </row>
    <row r="310970">
      <c r="A310970" t="inlineStr">
        <is>
          <t>optunpack</t>
        </is>
      </c>
      <c r="B310970" t="n">
        <v>1</v>
      </c>
    </row>
    <row r="310971">
      <c r="A310971" t="inlineStr">
        <is>
          <t>optpeek_threshold100</t>
        </is>
      </c>
      <c r="B310971" t="n">
        <v>1</v>
      </c>
    </row>
    <row r="310972">
      <c r="A310972" t="inlineStr">
        <is>
          <t>47d2</t>
        </is>
      </c>
      <c r="B310972" t="n">
        <v>1</v>
      </c>
    </row>
    <row r="310973">
      <c r="A310973" t="inlineStr">
        <is>
          <t>frages</t>
        </is>
      </c>
      <c r="B310973" t="n">
        <v>1</v>
      </c>
    </row>
    <row r="310974">
      <c r="A310974" t="inlineStr">
        <is>
          <t>markboard</t>
        </is>
      </c>
      <c r="B310974" t="n">
        <v>1</v>
      </c>
    </row>
    <row r="310975">
      <c r="A310975" t="inlineStr">
        <is>
          <t>macfreewater</t>
        </is>
      </c>
      <c r="B310975" t="n">
        <v>1</v>
      </c>
    </row>
    <row r="310976">
      <c r="A310976" t="inlineStr">
        <is>
          <t>tuttools</t>
        </is>
      </c>
      <c r="B310976" t="n">
        <v>1</v>
      </c>
    </row>
    <row r="310977">
      <c r="A310977" t="inlineStr">
        <is>
          <t>ultraraw</t>
        </is>
      </c>
      <c r="B310977" t="n">
        <v>1</v>
      </c>
    </row>
    <row r="310978">
      <c r="A310978" t="inlineStr">
        <is>
          <t>srgbdd</t>
        </is>
      </c>
      <c r="B310978" t="n">
        <v>1</v>
      </c>
    </row>
    <row r="310979">
      <c r="A310979" t="inlineStr">
        <is>
          <t>mkswap</t>
        </is>
      </c>
      <c r="B310979" t="n">
        <v>1</v>
      </c>
    </row>
    <row r="310980">
      <c r="A310980" t="inlineStr">
        <is>
          <t>quickmark</t>
        </is>
      </c>
      <c r="B310980" t="n">
        <v>1</v>
      </c>
    </row>
    <row r="310981">
      <c r="A310981" t="inlineStr">
        <is>
          <t>1280ms</t>
        </is>
      </c>
      <c r="B310981" t="n">
        <v>1</v>
      </c>
    </row>
    <row r="310982">
      <c r="A310982" t="inlineStr">
        <is>
          <t>reboot_ppty</t>
        </is>
      </c>
      <c r="B310982" t="n">
        <v>1</v>
      </c>
    </row>
    <row r="310983">
      <c r="A310983" t="inlineStr">
        <is>
          <t>ipksec</t>
        </is>
      </c>
      <c r="B310983" t="n">
        <v>1</v>
      </c>
    </row>
    <row r="310984">
      <c r="A310984" t="inlineStr">
        <is>
          <t>haveabout</t>
        </is>
      </c>
      <c r="B310984" t="n">
        <v>1</v>
      </c>
    </row>
    <row r="310985">
      <c r="A310985" t="inlineStr">
        <is>
          <t>syslog_log</t>
        </is>
      </c>
      <c r="B310985" t="n">
        <v>1</v>
      </c>
    </row>
    <row r="310986">
      <c r="A310986" t="inlineStr">
        <is>
          <t>solvcli</t>
        </is>
      </c>
      <c r="B310986" t="n">
        <v>1</v>
      </c>
    </row>
    <row r="310987">
      <c r="A310987" t="inlineStr">
        <is>
          <t>abtime0</t>
        </is>
      </c>
      <c r="B310987" t="n">
        <v>1</v>
      </c>
    </row>
    <row r="310988">
      <c r="A310988" t="inlineStr">
        <is>
          <t>ssdupic</t>
        </is>
      </c>
      <c r="B310988" t="n">
        <v>1</v>
      </c>
    </row>
    <row r="310989">
      <c r="A310989" t="inlineStr">
        <is>
          <t>replonant</t>
        </is>
      </c>
      <c r="B310989" t="n">
        <v>1</v>
      </c>
    </row>
    <row r="310990">
      <c r="A310990" t="inlineStr">
        <is>
          <t>dualvram</t>
        </is>
      </c>
      <c r="B310990" t="n">
        <v>1</v>
      </c>
    </row>
    <row r="310991">
      <c r="A310991" t="inlineStr">
        <is>
          <t>spotries</t>
        </is>
      </c>
      <c r="B310991" t="n">
        <v>1</v>
      </c>
    </row>
    <row r="310992">
      <c r="A310992" t="inlineStr">
        <is>
          <t>continue_blah</t>
        </is>
      </c>
      <c r="B310992" t="n">
        <v>1</v>
      </c>
    </row>
    <row r="310993">
      <c r="A310993" t="inlineStr">
        <is>
          <t>rotate23</t>
        </is>
      </c>
      <c r="B310993" t="n">
        <v>1</v>
      </c>
    </row>
    <row r="310994">
      <c r="A310994" t="inlineStr">
        <is>
          <t>matq</t>
        </is>
      </c>
      <c r="B310994" t="n">
        <v>1</v>
      </c>
    </row>
    <row r="310995">
      <c r="A310995" t="inlineStr">
        <is>
          <t>nesgi</t>
        </is>
      </c>
      <c r="B310995" t="n">
        <v>1</v>
      </c>
    </row>
    <row r="310996">
      <c r="A310996" t="inlineStr">
        <is>
          <t>at1299</t>
        </is>
      </c>
      <c r="B310996" t="n">
        <v>1</v>
      </c>
    </row>
    <row r="310997">
      <c r="A310997" t="inlineStr">
        <is>
          <t>inferniam</t>
        </is>
      </c>
      <c r="B310997" t="n">
        <v>1</v>
      </c>
    </row>
    <row r="310998">
      <c r="A310998" t="inlineStr">
        <is>
          <t>smartmgmanager</t>
        </is>
      </c>
      <c r="B310998" t="n">
        <v>1</v>
      </c>
    </row>
    <row r="310999">
      <c r="A310999" t="inlineStr">
        <is>
          <t>erasebean</t>
        </is>
      </c>
      <c r="B310999" t="n">
        <v>1</v>
      </c>
    </row>
    <row r="311000">
      <c r="A311000" t="inlineStr">
        <is>
          <t>fail_triggers</t>
        </is>
      </c>
      <c r="B311000" t="n">
        <v>1</v>
      </c>
    </row>
    <row r="311001">
      <c r="A311001" t="inlineStr">
        <is>
          <t>iroplay</t>
        </is>
      </c>
      <c r="B311001" t="n">
        <v>1</v>
      </c>
    </row>
    <row r="311002">
      <c r="A311002" t="inlineStr">
        <is>
          <t>screencenter</t>
        </is>
      </c>
      <c r="B311002" t="n">
        <v>1</v>
      </c>
    </row>
    <row r="311003">
      <c r="A311003" t="inlineStr">
        <is>
          <t>elserv</t>
        </is>
      </c>
      <c r="B311003" t="n">
        <v>1</v>
      </c>
    </row>
    <row r="311004">
      <c r="A311004" t="inlineStr">
        <is>
          <t>id775601</t>
        </is>
      </c>
      <c r="B311004" t="n">
        <v>1</v>
      </c>
    </row>
    <row r="311005">
      <c r="A311005" t="inlineStr">
        <is>
          <t>sitelevel</t>
        </is>
      </c>
      <c r="B311005" t="n">
        <v>1</v>
      </c>
    </row>
    <row r="311006">
      <c r="A311006" t="inlineStr">
        <is>
          <t>tagsasp</t>
        </is>
      </c>
      <c r="B311006" t="n">
        <v>1</v>
      </c>
    </row>
    <row r="311007">
      <c r="A311007" t="inlineStr">
        <is>
          <t>hfc11</t>
        </is>
      </c>
      <c r="B311007" t="n">
        <v>1</v>
      </c>
    </row>
    <row r="311008">
      <c r="A311008" t="inlineStr">
        <is>
          <t>azzlext</t>
        </is>
      </c>
      <c r="B311008" t="n">
        <v>1</v>
      </c>
    </row>
    <row r="311009">
      <c r="A311009" t="inlineStr">
        <is>
          <t>inork</t>
        </is>
      </c>
      <c r="B311009" t="n">
        <v>1</v>
      </c>
    </row>
    <row r="311010">
      <c r="A311010" t="inlineStr">
        <is>
          <t>culticulticulticultulicent</t>
        </is>
      </c>
      <c r="B311010" t="n">
        <v>1</v>
      </c>
    </row>
    <row r="311011">
      <c r="A311011" t="inlineStr">
        <is>
          <t>whoauthors</t>
        </is>
      </c>
      <c r="B311011" t="n">
        <v>1</v>
      </c>
    </row>
    <row r="311012">
      <c r="A311012" t="inlineStr">
        <is>
          <t>markupup</t>
        </is>
      </c>
      <c r="B311012" t="n">
        <v>1</v>
      </c>
    </row>
    <row r="311013">
      <c r="A311013" t="inlineStr">
        <is>
          <t>cgistatus</t>
        </is>
      </c>
      <c r="B311013" t="n">
        <v>1</v>
      </c>
    </row>
    <row r="311014">
      <c r="A311014" t="inlineStr">
        <is>
          <t>hyicfoo</t>
        </is>
      </c>
      <c r="B311014" t="n">
        <v>1</v>
      </c>
    </row>
    <row r="311015">
      <c r="A311015" t="inlineStr">
        <is>
          <t>meaprc</t>
        </is>
      </c>
      <c r="B311015" t="n">
        <v>1</v>
      </c>
    </row>
    <row r="311016">
      <c r="A311016" t="inlineStr">
        <is>
          <t>399015</t>
        </is>
      </c>
      <c r="B311016" t="n">
        <v>1</v>
      </c>
    </row>
    <row r="311017">
      <c r="A311017" t="inlineStr">
        <is>
          <t>report_result_home</t>
        </is>
      </c>
      <c r="B311017" t="n">
        <v>1</v>
      </c>
    </row>
    <row r="311018">
      <c r="A311018" t="inlineStr">
        <is>
          <t>boxflags</t>
        </is>
      </c>
      <c r="B311018" t="n">
        <v>1</v>
      </c>
    </row>
    <row r="311019">
      <c r="A311019" t="inlineStr">
        <is>
          <t>casualtyson</t>
        </is>
      </c>
      <c r="B311019" t="n">
        <v>1</v>
      </c>
    </row>
    <row r="311020">
      <c r="A311020" t="inlineStr">
        <is>
          <t>tagbox</t>
        </is>
      </c>
      <c r="B311020" t="n">
        <v>1</v>
      </c>
    </row>
    <row r="311021">
      <c r="A311021" t="inlineStr">
        <is>
          <t>25964</t>
        </is>
      </c>
      <c r="B311021" t="n">
        <v>1</v>
      </c>
    </row>
    <row r="311022">
      <c r="A311022" t="inlineStr">
        <is>
          <t>urlset_articles</t>
        </is>
      </c>
      <c r="B311022" t="n">
        <v>1</v>
      </c>
    </row>
    <row r="311023">
      <c r="A311023" t="inlineStr">
        <is>
          <t>hifts1</t>
        </is>
      </c>
      <c r="B311023" t="n">
        <v>1</v>
      </c>
    </row>
    <row r="311024">
      <c r="A311024" t="inlineStr">
        <is>
          <t>isorealreadyscantrue</t>
        </is>
      </c>
      <c r="B311024" t="n">
        <v>1</v>
      </c>
    </row>
    <row r="311025">
      <c r="A311025" t="inlineStr">
        <is>
          <t>id30000</t>
        </is>
      </c>
      <c r="B311025" t="n">
        <v>1</v>
      </c>
    </row>
    <row r="311026">
      <c r="A311026" t="inlineStr">
        <is>
          <t>per_hm</t>
        </is>
      </c>
      <c r="B311026" t="n">
        <v>1</v>
      </c>
    </row>
    <row r="311027">
      <c r="A311027" t="inlineStr">
        <is>
          <t>equipedit</t>
        </is>
      </c>
      <c r="B311027" t="n">
        <v>1</v>
      </c>
    </row>
    <row r="311028">
      <c r="A311028" t="inlineStr">
        <is>
          <t>steamservice</t>
        </is>
      </c>
      <c r="B311028" t="n">
        <v>1</v>
      </c>
    </row>
    <row r="311029">
      <c r="A311029" t="inlineStr">
        <is>
          <t>dateboard</t>
        </is>
      </c>
      <c r="B311029" t="n">
        <v>1</v>
      </c>
    </row>
    <row r="311030">
      <c r="A311030" t="inlineStr">
        <is>
          <t>leesonnlnik</t>
        </is>
      </c>
      <c r="B311030" t="n">
        <v>1</v>
      </c>
    </row>
    <row r="311031">
      <c r="A311031" t="inlineStr">
        <is>
          <t>manipulation_star</t>
        </is>
      </c>
      <c r="B311031" t="n">
        <v>1</v>
      </c>
    </row>
    <row r="311032">
      <c r="A311032" t="inlineStr">
        <is>
          <t>postedheight</t>
        </is>
      </c>
      <c r="B311032" t="n">
        <v>1</v>
      </c>
    </row>
    <row r="311033">
      <c r="A311033" t="inlineStr">
        <is>
          <t>huicyoautheresensepage</t>
        </is>
      </c>
      <c r="B311033" t="n">
        <v>1</v>
      </c>
    </row>
    <row r="311034">
      <c r="A311034" t="inlineStr">
        <is>
          <t>nnewlines</t>
        </is>
      </c>
      <c r="B311034" t="n">
        <v>1</v>
      </c>
    </row>
    <row r="311035">
      <c r="A311035" t="inlineStr">
        <is>
          <t>regular_name</t>
        </is>
      </c>
      <c r="B311035" t="n">
        <v>1</v>
      </c>
    </row>
    <row r="311036">
      <c r="A311036" t="inlineStr">
        <is>
          <t>freedeyreport2</t>
        </is>
      </c>
      <c r="B311036" t="n">
        <v>1</v>
      </c>
    </row>
    <row r="311037">
      <c r="A311037" t="inlineStr">
        <is>
          <t>upriver1</t>
        </is>
      </c>
      <c r="B311037" t="n">
        <v>1</v>
      </c>
    </row>
    <row r="311038">
      <c r="A311038" t="inlineStr">
        <is>
          <t>gtttl2</t>
        </is>
      </c>
      <c r="B311038" t="n">
        <v>1</v>
      </c>
    </row>
    <row r="311039">
      <c r="A311039" t="inlineStr">
        <is>
          <t>21149</t>
        </is>
      </c>
      <c r="B311039" t="n">
        <v>1</v>
      </c>
    </row>
    <row r="311040">
      <c r="A311040" t="inlineStr">
        <is>
          <t>aisiss</t>
        </is>
      </c>
      <c r="B311040" t="n">
        <v>1</v>
      </c>
    </row>
    <row r="311041">
      <c r="A311041" t="inlineStr">
        <is>
          <t>set_column</t>
        </is>
      </c>
      <c r="B311041" t="n">
        <v>1</v>
      </c>
    </row>
    <row r="311042">
      <c r="A311042" t="inlineStr">
        <is>
          <t>descultraluge</t>
        </is>
      </c>
      <c r="B311042" t="n">
        <v>1</v>
      </c>
    </row>
    <row r="311043">
      <c r="A311043" t="inlineStr">
        <is>
          <t>tabaddedseq</t>
        </is>
      </c>
      <c r="B311043" t="n">
        <v>1</v>
      </c>
    </row>
    <row r="311044">
      <c r="A311044" t="inlineStr">
        <is>
          <t>titleadmin</t>
        </is>
      </c>
      <c r="B311044" t="n">
        <v>1</v>
      </c>
    </row>
    <row r="311045">
      <c r="A311045" t="inlineStr">
        <is>
          <t>lib44</t>
        </is>
      </c>
      <c r="B311045" t="n">
        <v>1</v>
      </c>
    </row>
    <row r="311046">
      <c r="A311046" t="inlineStr">
        <is>
          <t>nameames</t>
        </is>
      </c>
      <c r="B311046" t="n">
        <v>1</v>
      </c>
    </row>
    <row r="311047">
      <c r="A311047" t="inlineStr">
        <is>
          <t>postingheight</t>
        </is>
      </c>
      <c r="B311047" t="n">
        <v>1</v>
      </c>
    </row>
    <row r="311048">
      <c r="A311048" t="inlineStr">
        <is>
          <t>topdal_otle</t>
        </is>
      </c>
      <c r="B311048" t="n">
        <v>1</v>
      </c>
    </row>
    <row r="311049">
      <c r="A311049" t="inlineStr">
        <is>
          <t>42001r5nvrvsigmaioxaoewbhandle</t>
        </is>
      </c>
      <c r="B311049" t="n">
        <v>1</v>
      </c>
    </row>
    <row r="311050">
      <c r="A311050" t="inlineStr">
        <is>
          <t>flex_ruirsar_rm</t>
        </is>
      </c>
      <c r="B311050" t="n">
        <v>1</v>
      </c>
    </row>
    <row r="311051">
      <c r="A311051" t="inlineStr">
        <is>
          <t>infractionlocation</t>
        </is>
      </c>
      <c r="B311051" t="n">
        <v>1</v>
      </c>
    </row>
    <row r="311052">
      <c r="A311052" t="inlineStr">
        <is>
          <t>laso_v2</t>
        </is>
      </c>
      <c r="B311052" t="n">
        <v>1</v>
      </c>
    </row>
    <row r="311053">
      <c r="A311053" t="inlineStr">
        <is>
          <t>countryname</t>
        </is>
      </c>
      <c r="B311053" t="n">
        <v>1</v>
      </c>
    </row>
    <row r="311054">
      <c r="A311054" t="inlineStr">
        <is>
          <t>permalink{</t>
        </is>
      </c>
      <c r="B311054" t="n">
        <v>1</v>
      </c>
    </row>
    <row r="311055">
      <c r="A311055" t="inlineStr">
        <is>
          <t>foreign_ascii</t>
        </is>
      </c>
      <c r="B311055" t="n">
        <v>1</v>
      </c>
    </row>
    <row r="311056">
      <c r="A311056" t="inlineStr">
        <is>
          <t>typarker</t>
        </is>
      </c>
      <c r="B311056" t="n">
        <v>1</v>
      </c>
    </row>
    <row r="311057">
      <c r="A311057" t="inlineStr">
        <is>
          <t>valtyle</t>
        </is>
      </c>
      <c r="B311057" t="n">
        <v>1</v>
      </c>
    </row>
    <row r="311058">
      <c r="A311058" t="inlineStr">
        <is>
          <t>countryspeople</t>
        </is>
      </c>
      <c r="B311058" t="n">
        <v>1</v>
      </c>
    </row>
    <row r="311059">
      <c r="A311059" t="inlineStr">
        <is>
          <t>plowgreys</t>
        </is>
      </c>
      <c r="B311059" t="n">
        <v>1</v>
      </c>
    </row>
    <row r="311060">
      <c r="A311060" t="inlineStr">
        <is>
          <t>dahts</t>
        </is>
      </c>
      <c r="B311060" t="n">
        <v>1</v>
      </c>
    </row>
    <row r="311061">
      <c r="A311061" t="inlineStr">
        <is>
          <t>squeegeeag</t>
        </is>
      </c>
      <c r="B311061" t="n">
        <v>1</v>
      </c>
    </row>
    <row r="311062">
      <c r="A311062" t="inlineStr">
        <is>
          <t>huntsse</t>
        </is>
      </c>
      <c r="B311062" t="n">
        <v>1</v>
      </c>
    </row>
    <row r="311063">
      <c r="A311063" t="inlineStr">
        <is>
          <t>durmands</t>
        </is>
      </c>
      <c r="B311063" t="n">
        <v>1</v>
      </c>
    </row>
    <row r="311064">
      <c r="A311064" t="inlineStr">
        <is>
          <t>sturdon</t>
        </is>
      </c>
      <c r="B311064" t="n">
        <v>1</v>
      </c>
    </row>
    <row r="311065">
      <c r="A311065" t="inlineStr">
        <is>
          <t>tentien</t>
        </is>
      </c>
      <c r="B311065" t="n">
        <v>1</v>
      </c>
    </row>
    <row r="311066">
      <c r="A311066" t="inlineStr">
        <is>
          <t>spkegelyn</t>
        </is>
      </c>
      <c r="B311066" t="n">
        <v>1</v>
      </c>
    </row>
    <row r="311067">
      <c r="A311067" t="inlineStr">
        <is>
          <t>intersemination</t>
        </is>
      </c>
      <c r="B311067" t="n">
        <v>1</v>
      </c>
    </row>
    <row r="311068">
      <c r="A311068" t="inlineStr">
        <is>
          <t>reijag</t>
        </is>
      </c>
      <c r="B311068" t="n">
        <v>1</v>
      </c>
    </row>
    <row r="311069">
      <c r="A311069" t="inlineStr">
        <is>
          <t>johnepto</t>
        </is>
      </c>
      <c r="B311069" t="n">
        <v>1</v>
      </c>
    </row>
    <row r="311070">
      <c r="A311070" t="inlineStr">
        <is>
          <t>cnroes</t>
        </is>
      </c>
      <c r="B311070" t="n">
        <v>1</v>
      </c>
    </row>
    <row r="311071">
      <c r="A311071" t="inlineStr">
        <is>
          <t>meanslavi</t>
        </is>
      </c>
      <c r="B311071" t="n">
        <v>1</v>
      </c>
    </row>
    <row r="311072">
      <c r="A311072" t="inlineStr">
        <is>
          <t>—editors</t>
        </is>
      </c>
      <c r="B311072" t="n">
        <v>1</v>
      </c>
    </row>
    <row r="311073">
      <c r="A311073" t="inlineStr">
        <is>
          <t>forrin</t>
        </is>
      </c>
      <c r="B311073" t="n">
        <v>1</v>
      </c>
    </row>
    <row r="311074">
      <c r="A311074" t="inlineStr">
        <is>
          <t>kuisse</t>
        </is>
      </c>
      <c r="B311074" t="n">
        <v>1</v>
      </c>
    </row>
    <row r="311075">
      <c r="A311075" t="inlineStr">
        <is>
          <t>evanguardndfu</t>
        </is>
      </c>
      <c r="B311075" t="n">
        <v>1</v>
      </c>
    </row>
    <row r="311076">
      <c r="A311076" t="inlineStr">
        <is>
          <t>alasak</t>
        </is>
      </c>
      <c r="B311076" t="n">
        <v>1</v>
      </c>
    </row>
    <row r="311077">
      <c r="A311077" t="inlineStr">
        <is>
          <t>4lay</t>
        </is>
      </c>
      <c r="B311077" t="n">
        <v>1</v>
      </c>
    </row>
    <row r="311078">
      <c r="A311078" t="inlineStr">
        <is>
          <t>pensifer</t>
        </is>
      </c>
      <c r="B311078" t="n">
        <v>1</v>
      </c>
    </row>
    <row r="311079">
      <c r="A311079" t="inlineStr">
        <is>
          <t>fnagee</t>
        </is>
      </c>
      <c r="B311079" t="n">
        <v>1</v>
      </c>
    </row>
    <row r="311080">
      <c r="A311080" t="inlineStr">
        <is>
          <t>ravapia</t>
        </is>
      </c>
      <c r="B311080" t="n">
        <v>1</v>
      </c>
    </row>
    <row r="311081">
      <c r="A311081" t="inlineStr">
        <is>
          <t>ecient</t>
        </is>
      </c>
      <c r="B311081" t="n">
        <v>1</v>
      </c>
    </row>
    <row r="311082">
      <c r="A311082" t="inlineStr">
        <is>
          <t>vimis</t>
        </is>
      </c>
      <c r="B311082" t="n">
        <v>1</v>
      </c>
    </row>
    <row r="311083">
      <c r="A311083" t="inlineStr">
        <is>
          <t>2labour</t>
        </is>
      </c>
      <c r="B311083" t="n">
        <v>1</v>
      </c>
    </row>
    <row r="311084">
      <c r="A311084" t="inlineStr">
        <is>
          <t>pagird</t>
        </is>
      </c>
      <c r="B311084" t="n">
        <v>1</v>
      </c>
    </row>
    <row r="311085">
      <c r="A311085" t="inlineStr">
        <is>
          <t>chronosity</t>
        </is>
      </c>
      <c r="B311085" t="n">
        <v>1</v>
      </c>
    </row>
    <row r="311086">
      <c r="A311086" t="inlineStr">
        <is>
          <t>balthadamus</t>
        </is>
      </c>
      <c r="B311086" t="n">
        <v>1</v>
      </c>
    </row>
    <row r="311087">
      <c r="A311087" t="inlineStr">
        <is>
          <t>recancings</t>
        </is>
      </c>
      <c r="B311087" t="n">
        <v>1</v>
      </c>
    </row>
    <row r="311088">
      <c r="A311088" t="inlineStr">
        <is>
          <t>selektouched</t>
        </is>
      </c>
      <c r="B311088" t="n">
        <v>1</v>
      </c>
    </row>
    <row r="311089">
      <c r="A311089" t="inlineStr">
        <is>
          <t>wouay</t>
        </is>
      </c>
      <c r="B311089" t="n">
        <v>1</v>
      </c>
    </row>
    <row r="311090">
      <c r="A311090" t="inlineStr">
        <is>
          <t>tillerys</t>
        </is>
      </c>
      <c r="B311090" t="n">
        <v>1</v>
      </c>
    </row>
    <row r="311091">
      <c r="A311091" t="inlineStr">
        <is>
          <t>understandst</t>
        </is>
      </c>
      <c r="B311091" t="n">
        <v>1</v>
      </c>
    </row>
    <row r="311092">
      <c r="A311092" t="inlineStr">
        <is>
          <t>gurdale</t>
        </is>
      </c>
      <c r="B311092" t="n">
        <v>1</v>
      </c>
    </row>
    <row r="311093">
      <c r="A311093" t="inlineStr">
        <is>
          <t>intrainte</t>
        </is>
      </c>
      <c r="B311093" t="n">
        <v>1</v>
      </c>
    </row>
    <row r="311094">
      <c r="A311094" t="inlineStr">
        <is>
          <t>mrne</t>
        </is>
      </c>
      <c r="B311094" t="n">
        <v>1</v>
      </c>
    </row>
    <row r="311095">
      <c r="A311095" t="inlineStr">
        <is>
          <t>buzzles</t>
        </is>
      </c>
      <c r="B311095" t="n">
        <v>2</v>
      </c>
    </row>
    <row r="311096">
      <c r="A311096" t="inlineStr">
        <is>
          <t>captiery</t>
        </is>
      </c>
      <c r="B311096" t="n">
        <v>1</v>
      </c>
    </row>
    <row r="311097">
      <c r="A311097" t="inlineStr">
        <is>
          <t>glitteration</t>
        </is>
      </c>
      <c r="B311097" t="n">
        <v>2</v>
      </c>
    </row>
    <row r="311098">
      <c r="A311098" t="inlineStr">
        <is>
          <t>mightest</t>
        </is>
      </c>
      <c r="B311098" t="n">
        <v>5</v>
      </c>
    </row>
    <row r="311099">
      <c r="A311099" t="inlineStr">
        <is>
          <t>ohetone</t>
        </is>
      </c>
      <c r="B311099" t="n">
        <v>1</v>
      </c>
    </row>
    <row r="311100">
      <c r="A311100" t="inlineStr">
        <is>
          <t>offe10</t>
        </is>
      </c>
      <c r="B311100" t="n">
        <v>1</v>
      </c>
    </row>
    <row r="311101">
      <c r="A311101" t="inlineStr">
        <is>
          <t>seaaks</t>
        </is>
      </c>
      <c r="B311101" t="n">
        <v>1</v>
      </c>
    </row>
    <row r="311102">
      <c r="A311102" t="inlineStr">
        <is>
          <t>celeasedlin</t>
        </is>
      </c>
      <c r="B311102" t="n">
        <v>1</v>
      </c>
    </row>
    <row r="311103">
      <c r="A311103" t="inlineStr">
        <is>
          <t>blenacies</t>
        </is>
      </c>
      <c r="B311103" t="n">
        <v>1</v>
      </c>
    </row>
    <row r="311104">
      <c r="A311104" t="inlineStr">
        <is>
          <t>mccumapy</t>
        </is>
      </c>
      <c r="B311104" t="n">
        <v>1</v>
      </c>
    </row>
    <row r="311105">
      <c r="A311105" t="inlineStr">
        <is>
          <t>enclines</t>
        </is>
      </c>
      <c r="B311105" t="n">
        <v>1</v>
      </c>
    </row>
    <row r="311106">
      <c r="A311106" t="inlineStr">
        <is>
          <t>waverside</t>
        </is>
      </c>
      <c r="B311106" t="n">
        <v>1</v>
      </c>
    </row>
    <row r="311107">
      <c r="A311107" t="inlineStr">
        <is>
          <t>septoit</t>
        </is>
      </c>
      <c r="B311107" t="n">
        <v>1</v>
      </c>
    </row>
    <row r="311108">
      <c r="A311108" t="inlineStr">
        <is>
          <t>finchon</t>
        </is>
      </c>
      <c r="B311108" t="n">
        <v>1</v>
      </c>
    </row>
    <row r="311109">
      <c r="A311109" t="inlineStr">
        <is>
          <t>mustoth</t>
        </is>
      </c>
      <c r="B311109" t="n">
        <v>1</v>
      </c>
    </row>
    <row r="311110">
      <c r="A311110" t="inlineStr">
        <is>
          <t>clonginus</t>
        </is>
      </c>
      <c r="B311110" t="n">
        <v>1</v>
      </c>
    </row>
    <row r="311111">
      <c r="A311111" t="inlineStr">
        <is>
          <t>leaderg</t>
        </is>
      </c>
      <c r="B311111" t="n">
        <v>1</v>
      </c>
    </row>
    <row r="311112">
      <c r="A311112" t="inlineStr">
        <is>
          <t>prolesa</t>
        </is>
      </c>
      <c r="B311112" t="n">
        <v>1</v>
      </c>
    </row>
    <row r="311113">
      <c r="A311113" t="inlineStr">
        <is>
          <t>200700253113</t>
        </is>
      </c>
      <c r="B311113" t="n">
        <v>1</v>
      </c>
    </row>
    <row r="311114">
      <c r="A311114" t="inlineStr">
        <is>
          <t>nmail</t>
        </is>
      </c>
      <c r="B311114" t="n">
        <v>3</v>
      </c>
    </row>
    <row r="311115">
      <c r="A311115" t="inlineStr">
        <is>
          <t>httpwww2</t>
        </is>
      </c>
      <c r="B311115" t="n">
        <v>1</v>
      </c>
    </row>
    <row r="311116">
      <c r="A311116" t="inlineStr">
        <is>
          <t>mailboxfrom</t>
        </is>
      </c>
      <c r="B311116" t="n">
        <v>1</v>
      </c>
    </row>
    <row r="311117">
      <c r="A311117" t="inlineStr">
        <is>
          <t>comclient</t>
        </is>
      </c>
      <c r="B311117" t="n">
        <v>1</v>
      </c>
    </row>
    <row r="311118">
      <c r="A311118" t="inlineStr">
        <is>
          <t>resourcesnext</t>
        </is>
      </c>
      <c r="B311118" t="n">
        <v>1</v>
      </c>
    </row>
    <row r="311119">
      <c r="A311119" t="inlineStr">
        <is>
          <t>mailboxconversations</t>
        </is>
      </c>
      <c r="B311119" t="n">
        <v>1</v>
      </c>
    </row>
    <row r="311120">
      <c r="A311120" t="inlineStr">
        <is>
          <t>mailboxin</t>
        </is>
      </c>
      <c r="B311120" t="n">
        <v>1</v>
      </c>
    </row>
    <row r="311121">
      <c r="A311121" t="inlineStr">
        <is>
          <t>netpeoplemini</t>
        </is>
      </c>
      <c r="B311121" t="n">
        <v>1</v>
      </c>
    </row>
    <row r="311122">
      <c r="A311122" t="inlineStr">
        <is>
          <t>tarzon</t>
        </is>
      </c>
      <c r="B311122" t="n">
        <v>1</v>
      </c>
    </row>
    <row r="311123">
      <c r="A311123" t="inlineStr">
        <is>
          <t>zhàng</t>
        </is>
      </c>
      <c r="B311123" t="n">
        <v>1</v>
      </c>
    </row>
    <row r="311124">
      <c r="A311124" t="inlineStr">
        <is>
          <t>radfen</t>
        </is>
      </c>
      <c r="B311124" t="n">
        <v>1</v>
      </c>
    </row>
    <row r="311125">
      <c r="A311125" t="inlineStr">
        <is>
          <t>betersick</t>
        </is>
      </c>
      <c r="B311125" t="n">
        <v>1</v>
      </c>
    </row>
    <row r="311126">
      <c r="A311126" t="inlineStr">
        <is>
          <t>saibaba</t>
        </is>
      </c>
      <c r="B311126" t="n">
        <v>1</v>
      </c>
    </row>
    <row r="311127">
      <c r="A311127" t="inlineStr">
        <is>
          <t>curmudgeonliness</t>
        </is>
      </c>
      <c r="B311127" t="n">
        <v>1</v>
      </c>
    </row>
    <row r="311128">
      <c r="A311128" t="inlineStr">
        <is>
          <t>rembrandtcarro</t>
        </is>
      </c>
      <c r="B311128" t="n">
        <v>1</v>
      </c>
    </row>
    <row r="311129">
      <c r="A311129" t="inlineStr">
        <is>
          <t>jattees</t>
        </is>
      </c>
      <c r="B311129" t="n">
        <v>1</v>
      </c>
    </row>
    <row r="311130">
      <c r="A311130" t="inlineStr">
        <is>
          <t>catol</t>
        </is>
      </c>
      <c r="B311130" t="n">
        <v>1</v>
      </c>
    </row>
    <row r="311131">
      <c r="A311131" t="inlineStr">
        <is>
          <t>pétaincçon</t>
        </is>
      </c>
      <c r="B311131" t="n">
        <v>1</v>
      </c>
    </row>
    <row r="311132">
      <c r="A311132" t="inlineStr">
        <is>
          <t>irnbergent</t>
        </is>
      </c>
      <c r="B311132" t="n">
        <v>1</v>
      </c>
    </row>
    <row r="311133">
      <c r="A311133" t="inlineStr">
        <is>
          <t>brocades</t>
        </is>
      </c>
      <c r="B311133" t="n">
        <v>1</v>
      </c>
    </row>
    <row r="311134">
      <c r="A311134" t="inlineStr">
        <is>
          <t>dootting</t>
        </is>
      </c>
      <c r="B311134" t="n">
        <v>1</v>
      </c>
    </row>
    <row r="311135">
      <c r="A311135" t="inlineStr">
        <is>
          <t>sanjoaoogi</t>
        </is>
      </c>
      <c r="B311135" t="n">
        <v>1</v>
      </c>
    </row>
    <row r="311136">
      <c r="A311136" t="inlineStr">
        <is>
          <t>acareful</t>
        </is>
      </c>
      <c r="B311136" t="n">
        <v>1</v>
      </c>
    </row>
    <row r="311137">
      <c r="A311137" t="inlineStr">
        <is>
          <t>dogsong</t>
        </is>
      </c>
      <c r="B311137" t="n">
        <v>1</v>
      </c>
    </row>
    <row r="311138">
      <c r="A311138" t="inlineStr">
        <is>
          <t>acbeds</t>
        </is>
      </c>
      <c r="B311138" t="n">
        <v>1</v>
      </c>
    </row>
    <row r="311139">
      <c r="A311139" t="inlineStr">
        <is>
          <t>pribing</t>
        </is>
      </c>
      <c r="B311139" t="n">
        <v>1</v>
      </c>
    </row>
    <row r="311140">
      <c r="A311140" t="inlineStr">
        <is>
          <t>result{updateattribute</t>
        </is>
      </c>
      <c r="B311140" t="n">
        <v>1</v>
      </c>
    </row>
    <row r="311141">
      <c r="A311141" t="inlineStr">
        <is>
          <t>└──────────</t>
        </is>
      </c>
      <c r="B311141" t="n">
        <v>1</v>
      </c>
    </row>
    <row r="311142">
      <c r="A311142" t="inlineStr">
        <is>
          <t>renderdecode</t>
        </is>
      </c>
      <c r="B311142" t="n">
        <v>1</v>
      </c>
    </row>
    <row r="311143">
      <c r="A311143" t="inlineStr">
        <is>
          <t>appego</t>
        </is>
      </c>
      <c r="B311143" t="n">
        <v>1</v>
      </c>
    </row>
    <row r="311144">
      <c r="A311144" t="inlineStr">
        <is>
          <t>updatescript</t>
        </is>
      </c>
      <c r="B311144" t="n">
        <v>2</v>
      </c>
    </row>
    <row r="311145">
      <c r="A311145" t="inlineStr">
        <is>
          <t>itdidrecompense</t>
        </is>
      </c>
      <c r="B311145" t="n">
        <v>1</v>
      </c>
    </row>
    <row r="311146">
      <c r="A311146" t="inlineStr">
        <is>
          <t>postcommand_id</t>
        </is>
      </c>
      <c r="B311146" t="n">
        <v>1</v>
      </c>
    </row>
    <row r="311147">
      <c r="A311147" t="inlineStr">
        <is>
          <t>advantageperimally</t>
        </is>
      </c>
      <c r="B311147" t="n">
        <v>1</v>
      </c>
    </row>
    <row r="311148">
      <c r="A311148" t="inlineStr">
        <is>
          <t>constructorpattern</t>
        </is>
      </c>
      <c r="B311148" t="n">
        <v>1</v>
      </c>
    </row>
    <row r="311149">
      <c r="A311149" t="inlineStr">
        <is>
          <t>do_initialization</t>
        </is>
      </c>
      <c r="B311149" t="n">
        <v>1</v>
      </c>
    </row>
    <row r="311150">
      <c r="A311150" t="inlineStr">
        <is>
          <t>jsonparser{</t>
        </is>
      </c>
      <c r="B311150" t="n">
        <v>1</v>
      </c>
    </row>
    <row r="311151">
      <c r="A311151" t="inlineStr">
        <is>
          <t>srcaktininjaspeedtest</t>
        </is>
      </c>
      <c r="B311151" t="n">
        <v>1</v>
      </c>
    </row>
    <row r="311152">
      <c r="A311152" t="inlineStr">
        <is>
          <t>localodelog</t>
        </is>
      </c>
      <c r="B311152" t="n">
        <v>1</v>
      </c>
    </row>
    <row r="311153">
      <c r="A311153" t="inlineStr">
        <is>
          <t>rouichi</t>
        </is>
      </c>
      <c r="B311153" t="n">
        <v>1</v>
      </c>
    </row>
    <row r="311154">
      <c r="A311154" t="inlineStr">
        <is>
          <t>mispronunciants</t>
        </is>
      </c>
      <c r="B311154" t="n">
        <v>1</v>
      </c>
    </row>
    <row r="311155">
      <c r="A311155" t="inlineStr">
        <is>
          <t>areokabutt</t>
        </is>
      </c>
      <c r="B311155" t="n">
        <v>1</v>
      </c>
    </row>
    <row r="311156">
      <c r="A311156" t="inlineStr">
        <is>
          <t>airoey</t>
        </is>
      </c>
      <c r="B311156" t="n">
        <v>1</v>
      </c>
    </row>
    <row r="311157">
      <c r="A311157" t="inlineStr">
        <is>
          <t>excant</t>
        </is>
      </c>
      <c r="B311157" t="n">
        <v>1</v>
      </c>
    </row>
    <row r="311158">
      <c r="A311158" t="inlineStr">
        <is>
          <t>takatsumisenma</t>
        </is>
      </c>
      <c r="B311158" t="n">
        <v>1</v>
      </c>
    </row>
    <row r="311159">
      <c r="A311159" t="inlineStr">
        <is>
          <t>kotachi</t>
        </is>
      </c>
      <c r="B311159" t="n">
        <v>2</v>
      </c>
    </row>
    <row r="311160">
      <c r="A311160" t="inlineStr">
        <is>
          <t>sffos</t>
        </is>
      </c>
      <c r="B311160" t="n">
        <v>1</v>
      </c>
    </row>
    <row r="311161">
      <c r="A311161" t="inlineStr">
        <is>
          <t>ondao</t>
        </is>
      </c>
      <c r="B311161" t="n">
        <v>1</v>
      </c>
    </row>
    <row r="311162">
      <c r="A311162" t="inlineStr">
        <is>
          <t>sidenof</t>
        </is>
      </c>
      <c r="B311162" t="n">
        <v>1</v>
      </c>
    </row>
    <row r="311163">
      <c r="A311163" t="inlineStr">
        <is>
          <t>zgm</t>
        </is>
      </c>
      <c r="B311163" t="n">
        <v>1</v>
      </c>
    </row>
    <row r="311164">
      <c r="A311164" t="inlineStr">
        <is>
          <t>mandorcaitn</t>
        </is>
      </c>
      <c r="B311164" t="n">
        <v>1</v>
      </c>
    </row>
    <row r="311165">
      <c r="A311165" t="inlineStr">
        <is>
          <t>nakanishis</t>
        </is>
      </c>
      <c r="B311165" t="n">
        <v>3</v>
      </c>
    </row>
    <row r="311166">
      <c r="A311166" t="inlineStr">
        <is>
          <t>takatsumi</t>
        </is>
      </c>
      <c r="B311166" t="n">
        <v>1</v>
      </c>
    </row>
    <row r="311167">
      <c r="A311167" t="inlineStr">
        <is>
          <t>mercifullylets</t>
        </is>
      </c>
      <c r="B311167" t="n">
        <v>1</v>
      </c>
    </row>
    <row r="311168">
      <c r="A311168" t="inlineStr">
        <is>
          <t>shirigokan</t>
        </is>
      </c>
      <c r="B311168" t="n">
        <v>1</v>
      </c>
    </row>
    <row r="311169">
      <c r="A311169" t="inlineStr">
        <is>
          <t>schnurröner</t>
        </is>
      </c>
      <c r="B311169" t="n">
        <v>1</v>
      </c>
    </row>
    <row r="311170">
      <c r="A311170" t="inlineStr">
        <is>
          <t>bullyouth</t>
        </is>
      </c>
      <c r="B311170" t="n">
        <v>1</v>
      </c>
    </row>
    <row r="311171">
      <c r="A311171" t="inlineStr">
        <is>
          <t>hrisk</t>
        </is>
      </c>
      <c r="B311171" t="n">
        <v>1</v>
      </c>
    </row>
    <row r="311172">
      <c r="A311172" t="inlineStr">
        <is>
          <t>verreski</t>
        </is>
      </c>
      <c r="B311172" t="n">
        <v>1</v>
      </c>
    </row>
    <row r="311173">
      <c r="A311173" t="inlineStr">
        <is>
          <t>bringing wits</t>
        </is>
      </c>
      <c r="B311173" t="n">
        <v>1</v>
      </c>
    </row>
    <row r="311174">
      <c r="A311174" t="inlineStr">
        <is>
          <t>pitiedery</t>
        </is>
      </c>
      <c r="B311174" t="n">
        <v>1</v>
      </c>
    </row>
    <row r="311175">
      <c r="A311175" t="inlineStr">
        <is>
          <t>fiskks</t>
        </is>
      </c>
      <c r="B311175" t="n">
        <v>1</v>
      </c>
    </row>
    <row r="311176">
      <c r="A311176" t="inlineStr">
        <is>
          <t>hammerious</t>
        </is>
      </c>
      <c r="B311176" t="n">
        <v>2</v>
      </c>
    </row>
    <row r="311177">
      <c r="A311177" t="inlineStr">
        <is>
          <t>httpbluebloodsociety</t>
        </is>
      </c>
      <c r="B311177" t="n">
        <v>1</v>
      </c>
    </row>
    <row r="311178">
      <c r="A311178" t="inlineStr">
        <is>
          <t>specialprevious</t>
        </is>
      </c>
      <c r="B311178" t="n">
        <v>1</v>
      </c>
    </row>
    <row r="311179">
      <c r="A311179" t="inlineStr">
        <is>
          <t>orderkey</t>
        </is>
      </c>
      <c r="B311179" t="n">
        <v>1</v>
      </c>
    </row>
    <row r="311180">
      <c r="A311180" t="inlineStr">
        <is>
          <t>teenyish</t>
        </is>
      </c>
      <c r="B311180" t="n">
        <v>1</v>
      </c>
    </row>
    <row r="311181">
      <c r="A311181" t="inlineStr">
        <is>
          <t>centigrades</t>
        </is>
      </c>
      <c r="B311181" t="n">
        <v>1</v>
      </c>
    </row>
    <row r="311182">
      <c r="A311182" t="inlineStr">
        <is>
          <t>fileronen</t>
        </is>
      </c>
      <c r="B311182" t="n">
        <v>1</v>
      </c>
    </row>
    <row r="311183">
      <c r="A311183" t="inlineStr">
        <is>
          <t>dargayev</t>
        </is>
      </c>
      <c r="B311183" t="n">
        <v>1</v>
      </c>
    </row>
    <row r="311184">
      <c r="A311184" t="inlineStr">
        <is>
          <t>zvulunainen</t>
        </is>
      </c>
      <c r="B311184" t="n">
        <v>1</v>
      </c>
    </row>
    <row r="311185">
      <c r="A311185" t="inlineStr">
        <is>
          <t>reclio</t>
        </is>
      </c>
      <c r="B311185" t="n">
        <v>1</v>
      </c>
    </row>
    <row r="311186">
      <c r="A311186" t="inlineStr">
        <is>
          <t>diil</t>
        </is>
      </c>
      <c r="B311186" t="n">
        <v>2</v>
      </c>
    </row>
    <row r="311187">
      <c r="A311187" t="inlineStr">
        <is>
          <t>gingnelange</t>
        </is>
      </c>
      <c r="B311187" t="n">
        <v>1</v>
      </c>
    </row>
    <row r="311188">
      <c r="A311188" t="inlineStr">
        <is>
          <t>ultimaf</t>
        </is>
      </c>
      <c r="B311188" t="n">
        <v>1</v>
      </c>
    </row>
    <row r="311189">
      <c r="A311189" t="inlineStr">
        <is>
          <t>magblind</t>
        </is>
      </c>
      <c r="B311189" t="n">
        <v>1</v>
      </c>
    </row>
    <row r="311190">
      <c r="A311190" t="inlineStr">
        <is>
          <t>maghalkin</t>
        </is>
      </c>
      <c r="B311190" t="n">
        <v>1</v>
      </c>
    </row>
    <row r="311191">
      <c r="A311191" t="inlineStr">
        <is>
          <t>aresets</t>
        </is>
      </c>
      <c r="B311191" t="n">
        <v>1</v>
      </c>
    </row>
    <row r="311192">
      <c r="A311192" t="inlineStr">
        <is>
          <t>counterissy</t>
        </is>
      </c>
      <c r="B311192" t="n">
        <v>1</v>
      </c>
    </row>
    <row r="311193">
      <c r="A311193" t="inlineStr">
        <is>
          <t>remaxin</t>
        </is>
      </c>
      <c r="B311193" t="n">
        <v>1</v>
      </c>
    </row>
    <row r="311194">
      <c r="A311194" t="inlineStr">
        <is>
          <t>convacara</t>
        </is>
      </c>
      <c r="B311194" t="n">
        <v>1</v>
      </c>
    </row>
    <row r="311195">
      <c r="A311195" t="inlineStr">
        <is>
          <t>emcriptor</t>
        </is>
      </c>
      <c r="B311195" t="n">
        <v>1</v>
      </c>
    </row>
    <row r="311196">
      <c r="A311196" t="inlineStr">
        <is>
          <t>linalat</t>
        </is>
      </c>
      <c r="B311196" t="n">
        <v>1</v>
      </c>
    </row>
    <row r="311197">
      <c r="A311197" t="inlineStr">
        <is>
          <t>coelurian</t>
        </is>
      </c>
      <c r="B311197" t="n">
        <v>1</v>
      </c>
    </row>
    <row r="311198">
      <c r="A311198" t="inlineStr">
        <is>
          <t>aeath</t>
        </is>
      </c>
      <c r="B311198" t="n">
        <v>1</v>
      </c>
    </row>
    <row r="311199">
      <c r="A311199" t="inlineStr">
        <is>
          <t>shawchash</t>
        </is>
      </c>
      <c r="B311199" t="n">
        <v>1</v>
      </c>
    </row>
    <row r="311200">
      <c r="A311200" t="inlineStr">
        <is>
          <t>fardai</t>
        </is>
      </c>
      <c r="B311200" t="n">
        <v>1</v>
      </c>
    </row>
    <row r="311201">
      <c r="A311201" t="inlineStr">
        <is>
          <t>thrpdry_maxnetworkfiles2863</t>
        </is>
      </c>
      <c r="B311201" t="n">
        <v>1</v>
      </c>
    </row>
    <row r="311202">
      <c r="A311202" t="inlineStr">
        <is>
          <t>spaapstartnag</t>
        </is>
      </c>
      <c r="B311202" t="n">
        <v>1</v>
      </c>
    </row>
    <row r="311203">
      <c r="A311203" t="inlineStr">
        <is>
          <t>lyingba</t>
        </is>
      </c>
      <c r="B311203" t="n">
        <v>1</v>
      </c>
    </row>
    <row r="311204">
      <c r="A311204" t="inlineStr">
        <is>
          <t>sannhour</t>
        </is>
      </c>
      <c r="B311204" t="n">
        <v>1</v>
      </c>
    </row>
    <row r="311205">
      <c r="A311205" t="inlineStr">
        <is>
          <t>stmsag</t>
        </is>
      </c>
      <c r="B311205" t="n">
        <v>1</v>
      </c>
    </row>
    <row r="311206">
      <c r="A311206" t="inlineStr">
        <is>
          <t>likentyou</t>
        </is>
      </c>
      <c r="B311206" t="n">
        <v>1</v>
      </c>
    </row>
    <row r="311207">
      <c r="A311207" t="inlineStr">
        <is>
          <t>orgwnnecsindlestablev1</t>
        </is>
      </c>
      <c r="B311207" t="n">
        <v>1</v>
      </c>
    </row>
    <row r="311208">
      <c r="A311208" t="inlineStr">
        <is>
          <t>siamev</t>
        </is>
      </c>
      <c r="B311208" t="n">
        <v>1</v>
      </c>
    </row>
    <row r="311209">
      <c r="A311209" t="inlineStr">
        <is>
          <t>bcdtgerfrash_pre_fc</t>
        </is>
      </c>
      <c r="B311209" t="n">
        <v>1</v>
      </c>
    </row>
    <row r="311210">
      <c r="A311210" t="inlineStr">
        <is>
          <t>usercomputers</t>
        </is>
      </c>
      <c r="B311210" t="n">
        <v>1</v>
      </c>
    </row>
    <row r="311211">
      <c r="A311211" t="inlineStr">
        <is>
          <t>troublekiller</t>
        </is>
      </c>
      <c r="B311211" t="n">
        <v>1</v>
      </c>
    </row>
    <row r="311212">
      <c r="A311212" t="inlineStr">
        <is>
          <t>compareback</t>
        </is>
      </c>
      <c r="B311212" t="n">
        <v>1</v>
      </c>
    </row>
    <row r="311213">
      <c r="A311213" t="inlineStr">
        <is>
          <t>crnogl</t>
        </is>
      </c>
      <c r="B311213" t="n">
        <v>1</v>
      </c>
    </row>
    <row r="311214">
      <c r="A311214" t="inlineStr">
        <is>
          <t>ebcartwresh</t>
        </is>
      </c>
      <c r="B311214" t="n">
        <v>1</v>
      </c>
    </row>
    <row r="311215">
      <c r="A311215" t="inlineStr">
        <is>
          <t>lcfrequests</t>
        </is>
      </c>
      <c r="B311215" t="n">
        <v>1</v>
      </c>
    </row>
    <row r="311216">
      <c r="A311216" t="inlineStr">
        <is>
          <t>zzv</t>
        </is>
      </c>
      <c r="B311216" t="n">
        <v>1</v>
      </c>
    </row>
    <row r="311217">
      <c r="A311217" t="inlineStr">
        <is>
          <t>untilabcopy</t>
        </is>
      </c>
      <c r="B311217" t="n">
        <v>1</v>
      </c>
    </row>
    <row r="311218">
      <c r="A311218" t="inlineStr">
        <is>
          <t>ahanbagh</t>
        </is>
      </c>
      <c r="B311218" t="n">
        <v>1</v>
      </c>
    </row>
    <row r="311219">
      <c r="A311219" t="inlineStr">
        <is>
          <t>harsheen</t>
        </is>
      </c>
      <c r="B311219" t="n">
        <v>1</v>
      </c>
    </row>
    <row r="311220">
      <c r="A311220" t="inlineStr">
        <is>
          <t>httprawgit</t>
        </is>
      </c>
      <c r="B311220" t="n">
        <v>1</v>
      </c>
    </row>
    <row r="311221">
      <c r="A311221" t="inlineStr">
        <is>
          <t>txtuif_ext_53</t>
        </is>
      </c>
      <c r="B311221" t="n">
        <v>1</v>
      </c>
    </row>
    <row r="311222">
      <c r="A311222" t="inlineStr">
        <is>
          <t>istain</t>
        </is>
      </c>
      <c r="B311222" t="n">
        <v>1</v>
      </c>
    </row>
    <row r="311223">
      <c r="A311223" t="inlineStr">
        <is>
          <t>httpskshleye</t>
        </is>
      </c>
      <c r="B311223" t="n">
        <v>1</v>
      </c>
    </row>
    <row r="311224">
      <c r="A311224" t="inlineStr">
        <is>
          <t>reachgraph</t>
        </is>
      </c>
      <c r="B311224" t="n">
        <v>1</v>
      </c>
    </row>
    <row r="311225">
      <c r="A311225" t="inlineStr">
        <is>
          <t>monet2</t>
        </is>
      </c>
      <c r="B311225" t="n">
        <v>1</v>
      </c>
    </row>
    <row r="311226">
      <c r="A311226" t="inlineStr">
        <is>
          <t>repoprojects</t>
        </is>
      </c>
      <c r="B311226" t="n">
        <v>1</v>
      </c>
    </row>
    <row r="311227">
      <c r="A311227" t="inlineStr">
        <is>
          <t>filemanagedshowash</t>
        </is>
      </c>
      <c r="B311227" t="n">
        <v>1</v>
      </c>
    </row>
    <row r="311228">
      <c r="A311228" t="inlineStr">
        <is>
          <t>tabyev</t>
        </is>
      </c>
      <c r="B311228" t="n">
        <v>1</v>
      </c>
    </row>
    <row r="311229">
      <c r="A311229" t="inlineStr">
        <is>
          <t>calculatedadd</t>
        </is>
      </c>
      <c r="B311229" t="n">
        <v>1</v>
      </c>
    </row>
    <row r="311230">
      <c r="A311230" t="inlineStr">
        <is>
          <t>xww</t>
        </is>
      </c>
      <c r="B311230" t="n">
        <v>1</v>
      </c>
    </row>
    <row r="311231">
      <c r="A311231" t="inlineStr">
        <is>
          <t>yyzzxxx2767abfps</t>
        </is>
      </c>
      <c r="B311231" t="n">
        <v>1</v>
      </c>
    </row>
    <row r="311232">
      <c r="A311232" t="inlineStr">
        <is>
          <t>succeedignored</t>
        </is>
      </c>
      <c r="B311232" t="n">
        <v>1</v>
      </c>
    </row>
    <row r="311233">
      <c r="A311233" t="inlineStr">
        <is>
          <t>taoiste</t>
        </is>
      </c>
      <c r="B311233" t="n">
        <v>1</v>
      </c>
    </row>
    <row r="311234">
      <c r="A311234" t="inlineStr">
        <is>
          <t>prune71</t>
        </is>
      </c>
      <c r="B311234" t="n">
        <v>1</v>
      </c>
    </row>
    <row r="311235">
      <c r="A311235" t="inlineStr">
        <is>
          <t>ifhomefootman</t>
        </is>
      </c>
      <c r="B311235" t="n">
        <v>1</v>
      </c>
    </row>
    <row r="311236">
      <c r="A311236" t="inlineStr">
        <is>
          <t>pmldmv</t>
        </is>
      </c>
      <c r="B311236" t="n">
        <v>1</v>
      </c>
    </row>
    <row r="311237">
      <c r="A311237" t="inlineStr">
        <is>
          <t>andrewboulon</t>
        </is>
      </c>
      <c r="B311237" t="n">
        <v>1</v>
      </c>
    </row>
    <row r="311238">
      <c r="A311238" t="inlineStr">
        <is>
          <t>continuare</t>
        </is>
      </c>
      <c r="B311238" t="n">
        <v>1</v>
      </c>
    </row>
    <row r="311239">
      <c r="A311239" t="inlineStr">
        <is>
          <t>awnovifier</t>
        </is>
      </c>
      <c r="B311239" t="n">
        <v>1</v>
      </c>
    </row>
    <row r="311240">
      <c r="A311240" t="inlineStr">
        <is>
          <t>akirai</t>
        </is>
      </c>
      <c r="B311240" t="n">
        <v>1</v>
      </c>
    </row>
    <row r="311241">
      <c r="A311241" t="inlineStr">
        <is>
          <t>kirwanberg</t>
        </is>
      </c>
      <c r="B311241" t="n">
        <v>1</v>
      </c>
    </row>
    <row r="311242">
      <c r="A311242" t="inlineStr">
        <is>
          <t>ironberg</t>
        </is>
      </c>
      <c r="B311242" t="n">
        <v>2</v>
      </c>
    </row>
    <row r="311243">
      <c r="A311243" t="inlineStr">
        <is>
          <t>cestito</t>
        </is>
      </c>
      <c r="B311243" t="n">
        <v>1</v>
      </c>
    </row>
    <row r="311244">
      <c r="A311244" t="inlineStr">
        <is>
          <t>gockbate</t>
        </is>
      </c>
      <c r="B311244" t="n">
        <v>1</v>
      </c>
    </row>
    <row r="311245">
      <c r="A311245" t="inlineStr">
        <is>
          <t>gutpping</t>
        </is>
      </c>
      <c r="B311245" t="n">
        <v>1</v>
      </c>
    </row>
    <row r="311246">
      <c r="A311246" t="inlineStr">
        <is>
          <t>unimperceptive</t>
        </is>
      </c>
      <c r="B311246" t="n">
        <v>1</v>
      </c>
    </row>
    <row r="311247">
      <c r="A311247" t="inlineStr">
        <is>
          <t>tenmarchrextember</t>
        </is>
      </c>
      <c r="B311247" t="n">
        <v>1</v>
      </c>
    </row>
    <row r="311248">
      <c r="A311248" t="inlineStr">
        <is>
          <t>mmafightingbags</t>
        </is>
      </c>
      <c r="B311248" t="n">
        <v>1</v>
      </c>
    </row>
    <row r="311249">
      <c r="A311249" t="inlineStr">
        <is>
          <t>gavinandresford</t>
        </is>
      </c>
      <c r="B311249" t="n">
        <v>1</v>
      </c>
    </row>
    <row r="311250">
      <c r="A311250" t="inlineStr">
        <is>
          <t>ryan_f</t>
        </is>
      </c>
      <c r="B311250" t="n">
        <v>1</v>
      </c>
    </row>
    <row r="311251">
      <c r="A311251" t="inlineStr">
        <is>
          <t>comnorsefurson</t>
        </is>
      </c>
      <c r="B311251" t="n">
        <v>1</v>
      </c>
    </row>
    <row r="311252">
      <c r="A311252" t="inlineStr">
        <is>
          <t>covetti</t>
        </is>
      </c>
      <c r="B311252" t="n">
        <v>1</v>
      </c>
    </row>
    <row r="311253">
      <c r="A311253" t="inlineStr">
        <is>
          <t>commissionerss</t>
        </is>
      </c>
      <c r="B311253" t="n">
        <v>2</v>
      </c>
    </row>
    <row r="311254">
      <c r="A311254" t="inlineStr">
        <is>
          <t>copyhandling</t>
        </is>
      </c>
      <c r="B311254" t="n">
        <v>1</v>
      </c>
    </row>
    <row r="311255">
      <c r="A311255" t="inlineStr">
        <is>
          <t>wrongdoing—because</t>
        </is>
      </c>
      <c r="B311255" t="n">
        <v>1</v>
      </c>
    </row>
    <row r="311256">
      <c r="A311256" t="inlineStr">
        <is>
          <t>catharopleth</t>
        </is>
      </c>
      <c r="B311256" t="n">
        <v>1</v>
      </c>
    </row>
    <row r="311257">
      <c r="A311257" t="inlineStr">
        <is>
          <t>cahlman</t>
        </is>
      </c>
      <c r="B311257" t="n">
        <v>1</v>
      </c>
    </row>
    <row r="311258">
      <c r="A311258" t="inlineStr">
        <is>
          <t>kelisy</t>
        </is>
      </c>
      <c r="B311258" t="n">
        <v>1</v>
      </c>
    </row>
    <row r="311259">
      <c r="A311259" t="inlineStr">
        <is>
          <t>dairakis</t>
        </is>
      </c>
      <c r="B311259" t="n">
        <v>1</v>
      </c>
    </row>
    <row r="311260">
      <c r="A311260" t="inlineStr">
        <is>
          <t>kmacdonaldusatoday</t>
        </is>
      </c>
      <c r="B311260" t="n">
        <v>1</v>
      </c>
    </row>
    <row r="311261">
      <c r="A311261" t="inlineStr">
        <is>
          <t>popfx</t>
        </is>
      </c>
      <c r="B311261" t="n">
        <v>1</v>
      </c>
    </row>
    <row r="311262">
      <c r="A311262" t="inlineStr">
        <is>
          <t>system\s</t>
        </is>
      </c>
      <c r="B311262" t="n">
        <v>1</v>
      </c>
    </row>
    <row r="311263">
      <c r="A311263" t="inlineStr">
        <is>
          <t>baroner</t>
        </is>
      </c>
      <c r="B311263" t="n">
        <v>1</v>
      </c>
    </row>
    <row r="311264">
      <c r="A311264" t="inlineStr">
        <is>
          <t>makedomenny</t>
        </is>
      </c>
      <c r="B311264" t="n">
        <v>1</v>
      </c>
    </row>
    <row r="311265">
      <c r="A311265" t="inlineStr">
        <is>
          <t>examarigmetics™</t>
        </is>
      </c>
      <c r="B311265" t="n">
        <v>1</v>
      </c>
    </row>
    <row r="311266">
      <c r="A311266" t="inlineStr">
        <is>
          <t>cdmp3</t>
        </is>
      </c>
      <c r="B311266" t="n">
        <v>1</v>
      </c>
    </row>
    <row r="311267">
      <c r="A311267" t="inlineStr">
        <is>
          <t>eliteynamysystem</t>
        </is>
      </c>
      <c r="B311267" t="n">
        <v>1</v>
      </c>
    </row>
    <row r="311268">
      <c r="A311268" t="inlineStr">
        <is>
          <t>oppositionbytes</t>
        </is>
      </c>
      <c r="B311268" t="n">
        <v>1</v>
      </c>
    </row>
    <row r="311269">
      <c r="A311269" t="inlineStr">
        <is>
          <t>circumventionrequirement</t>
        </is>
      </c>
      <c r="B311269" t="n">
        <v>1</v>
      </c>
    </row>
    <row r="311270">
      <c r="A311270" t="inlineStr">
        <is>
          <t>vpnes</t>
        </is>
      </c>
      <c r="B311270" t="n">
        <v>2</v>
      </c>
    </row>
    <row r="311271">
      <c r="A311271" t="inlineStr">
        <is>
          <t>lookup609of</t>
        </is>
      </c>
      <c r="B311271" t="n">
        <v>1</v>
      </c>
    </row>
    <row r="311272">
      <c r="A311272" t="inlineStr">
        <is>
          <t>\42</t>
        </is>
      </c>
      <c r="B311272" t="n">
        <v>1</v>
      </c>
    </row>
    <row r="311273">
      <c r="A311273" t="inlineStr">
        <is>
          <t>geofi</t>
        </is>
      </c>
      <c r="B311273" t="n">
        <v>1</v>
      </c>
    </row>
    <row r="311274">
      <c r="A311274" t="inlineStr">
        <is>
          <t>secervorously</t>
        </is>
      </c>
      <c r="B311274" t="n">
        <v>1</v>
      </c>
    </row>
    <row r="311275">
      <c r="A311275" t="inlineStr">
        <is>
          <t>voilu</t>
        </is>
      </c>
      <c r="B311275" t="n">
        <v>1</v>
      </c>
    </row>
    <row r="311276">
      <c r="A311276" t="inlineStr">
        <is>
          <t>screensa</t>
        </is>
      </c>
      <c r="B311276" t="n">
        <v>1</v>
      </c>
    </row>
    <row r="311277">
      <c r="A311277" t="inlineStr">
        <is>
          <t>dataator</t>
        </is>
      </c>
      <c r="B311277" t="n">
        <v>1</v>
      </c>
    </row>
    <row r="311278">
      <c r="A311278" t="inlineStr">
        <is>
          <t>appearless</t>
        </is>
      </c>
      <c r="B311278" t="n">
        <v>1</v>
      </c>
    </row>
    <row r="311279">
      <c r="A311279" t="inlineStr">
        <is>
          <t>termitecv</t>
        </is>
      </c>
      <c r="B311279" t="n">
        <v>1</v>
      </c>
    </row>
    <row r="311280">
      <c r="A311280" t="inlineStr">
        <is>
          <t>connard</t>
        </is>
      </c>
      <c r="B311280" t="n">
        <v>1</v>
      </c>
    </row>
    <row r="311281">
      <c r="A311281" t="inlineStr">
        <is>
          <t>safespopfx</t>
        </is>
      </c>
      <c r="B311281" t="n">
        <v>1</v>
      </c>
    </row>
    <row r="311282">
      <c r="A311282" t="inlineStr">
        <is>
          <t>000x000⋅101k</t>
        </is>
      </c>
      <c r="B311282" t="n">
        <v>1</v>
      </c>
    </row>
    <row r="311283">
      <c r="A311283" t="inlineStr">
        <is>
          <t>1k2200k</t>
        </is>
      </c>
      <c r="B311283" t="n">
        <v>1</v>
      </c>
    </row>
    <row r="311284">
      <c r="A311284" t="inlineStr">
        <is>
          <t>ca2m</t>
        </is>
      </c>
      <c r="B311284" t="n">
        <v>1</v>
      </c>
    </row>
    <row r="311285">
      <c r="A311285" t="inlineStr">
        <is>
          <t>generateemployment</t>
        </is>
      </c>
      <c r="B311285" t="n">
        <v>1</v>
      </c>
    </row>
    <row r="311286">
      <c r="A311286" t="inlineStr">
        <is>
          <t>jp2prio</t>
        </is>
      </c>
      <c r="B311286" t="n">
        <v>1</v>
      </c>
    </row>
    <row r="311287">
      <c r="A311287" t="inlineStr">
        <is>
          <t>502k⋅</t>
        </is>
      </c>
      <c r="B311287" t="n">
        <v>1</v>
      </c>
    </row>
    <row r="311288">
      <c r="A311288" t="inlineStr">
        <is>
          <t>rufflester</t>
        </is>
      </c>
      <c r="B311288" t="n">
        <v>1</v>
      </c>
    </row>
    <row r="311289">
      <c r="A311289" t="inlineStr">
        <is>
          <t>jappsmustdo</t>
        </is>
      </c>
      <c r="B311289" t="n">
        <v>1</v>
      </c>
    </row>
    <row r="311290">
      <c r="A311290" t="inlineStr">
        <is>
          <t>chuendoirra</t>
        </is>
      </c>
      <c r="B311290" t="n">
        <v>1</v>
      </c>
    </row>
    <row r="311291">
      <c r="A311291" t="inlineStr">
        <is>
          <t>certator</t>
        </is>
      </c>
      <c r="B311291" t="n">
        <v>1</v>
      </c>
    </row>
    <row r="311292">
      <c r="A311292" t="inlineStr">
        <is>
          <t>donnaball</t>
        </is>
      </c>
      <c r="B311292" t="n">
        <v>1</v>
      </c>
    </row>
    <row r="311293">
      <c r="A311293" t="inlineStr">
        <is>
          <t>،vude</t>
        </is>
      </c>
      <c r="B311293" t="n">
        <v>1</v>
      </c>
    </row>
    <row r="311294">
      <c r="A311294" t="inlineStr">
        <is>
          <t>takreport</t>
        </is>
      </c>
      <c r="B311294" t="n">
        <v>1</v>
      </c>
    </row>
    <row r="311295">
      <c r="A311295" t="inlineStr">
        <is>
          <t>hadshe</t>
        </is>
      </c>
      <c r="B311295" t="n">
        <v>1</v>
      </c>
    </row>
    <row r="311296">
      <c r="A311296" t="inlineStr">
        <is>
          <t>embitted</t>
        </is>
      </c>
      <c r="B311296" t="n">
        <v>1</v>
      </c>
    </row>
    <row r="311297">
      <c r="A311297" t="inlineStr">
        <is>
          <t>gdc®</t>
        </is>
      </c>
      <c r="B311297" t="n">
        <v>1</v>
      </c>
    </row>
    <row r="311298">
      <c r="A311298" t="inlineStr">
        <is>
          <t>5207439</t>
        </is>
      </c>
      <c r="B311298" t="n">
        <v>1</v>
      </c>
    </row>
    <row r="311299">
      <c r="A311299" t="inlineStr">
        <is>
          <t>danqi</t>
        </is>
      </c>
      <c r="B311299" t="n">
        <v>1</v>
      </c>
    </row>
    <row r="311300">
      <c r="A311300" t="inlineStr">
        <is>
          <t>mekhilla</t>
        </is>
      </c>
      <c r="B311300" t="n">
        <v>1</v>
      </c>
    </row>
    <row r="311301">
      <c r="A311301" t="inlineStr">
        <is>
          <t>kenarkom</t>
        </is>
      </c>
      <c r="B311301" t="n">
        <v>1</v>
      </c>
    </row>
    <row r="311302">
      <c r="A311302" t="inlineStr">
        <is>
          <t>siyou</t>
        </is>
      </c>
      <c r="B311302" t="n">
        <v>1</v>
      </c>
    </row>
    <row r="311303">
      <c r="A311303" t="inlineStr">
        <is>
          <t>scalppers</t>
        </is>
      </c>
      <c r="B311303" t="n">
        <v>1</v>
      </c>
    </row>
    <row r="311304">
      <c r="A311304" t="inlineStr">
        <is>
          <t>mondraise</t>
        </is>
      </c>
      <c r="B311304" t="n">
        <v>1</v>
      </c>
    </row>
    <row r="311305">
      <c r="A311305" t="inlineStr">
        <is>
          <t>guppie</t>
        </is>
      </c>
      <c r="B311305" t="n">
        <v>1</v>
      </c>
    </row>
    <row r="311306">
      <c r="A311306" t="inlineStr">
        <is>
          <t>166a</t>
        </is>
      </c>
      <c r="B311306" t="n">
        <v>1</v>
      </c>
    </row>
    <row r="311307">
      <c r="A311307" t="inlineStr">
        <is>
          <t>20176</t>
        </is>
      </c>
      <c r="B311307" t="n">
        <v>1</v>
      </c>
    </row>
    <row r="311308">
      <c r="A311308" t="inlineStr">
        <is>
          <t>xmems</t>
        </is>
      </c>
      <c r="B311308" t="n">
        <v>1</v>
      </c>
    </row>
    <row r="311309">
      <c r="A311309" t="inlineStr">
        <is>
          <t>atmocracy</t>
        </is>
      </c>
      <c r="B311309" t="n">
        <v>1</v>
      </c>
    </row>
    <row r="311310">
      <c r="A311310" t="inlineStr">
        <is>
          <t>rusugsh</t>
        </is>
      </c>
      <c r="B311310" t="n">
        <v>1</v>
      </c>
    </row>
    <row r="311311">
      <c r="A311311" t="inlineStr">
        <is>
          <t>susandra</t>
        </is>
      </c>
      <c r="B311311" t="n">
        <v>1</v>
      </c>
    </row>
    <row r="311312">
      <c r="A311312" t="inlineStr">
        <is>
          <t>humanlexiam</t>
        </is>
      </c>
      <c r="B311312" t="n">
        <v>1</v>
      </c>
    </row>
    <row r="311313">
      <c r="A311313" t="inlineStr">
        <is>
          <t>autiero</t>
        </is>
      </c>
      <c r="B311313" t="n">
        <v>1</v>
      </c>
    </row>
    <row r="311314">
      <c r="A311314" t="inlineStr">
        <is>
          <t>torbo</t>
        </is>
      </c>
      <c r="B311314" t="n">
        <v>3</v>
      </c>
    </row>
    <row r="311315">
      <c r="A311315" t="inlineStr">
        <is>
          <t>tripolo</t>
        </is>
      </c>
      <c r="B311315" t="n">
        <v>1</v>
      </c>
    </row>
    <row r="311316">
      <c r="A311316" t="inlineStr">
        <is>
          <t>gestap</t>
        </is>
      </c>
      <c r="B311316" t="n">
        <v>1</v>
      </c>
    </row>
    <row r="311317">
      <c r="A311317" t="inlineStr">
        <is>
          <t>piedmores</t>
        </is>
      </c>
      <c r="B311317" t="n">
        <v>1</v>
      </c>
    </row>
    <row r="311318">
      <c r="A311318" t="inlineStr">
        <is>
          <t>googrystto</t>
        </is>
      </c>
      <c r="B311318" t="n">
        <v>1</v>
      </c>
    </row>
    <row r="311319">
      <c r="A311319" t="inlineStr">
        <is>
          <t>anuzas</t>
        </is>
      </c>
      <c r="B311319" t="n">
        <v>1</v>
      </c>
    </row>
    <row r="311320">
      <c r="A311320" t="inlineStr">
        <is>
          <t>bookhua</t>
        </is>
      </c>
      <c r="B311320" t="n">
        <v>1</v>
      </c>
    </row>
    <row r="311321">
      <c r="A311321" t="inlineStr">
        <is>
          <t>grandanson</t>
        </is>
      </c>
      <c r="B311321" t="n">
        <v>1</v>
      </c>
    </row>
    <row r="311322">
      <c r="A311322" t="inlineStr">
        <is>
          <t>naugev</t>
        </is>
      </c>
      <c r="B311322" t="n">
        <v>1</v>
      </c>
    </row>
    <row r="311323">
      <c r="A311323" t="inlineStr">
        <is>
          <t>wikieros</t>
        </is>
      </c>
      <c r="B311323" t="n">
        <v>1</v>
      </c>
    </row>
    <row r="311324">
      <c r="A311324" t="inlineStr">
        <is>
          <t>truxtes</t>
        </is>
      </c>
      <c r="B311324" t="n">
        <v>1</v>
      </c>
    </row>
    <row r="311325">
      <c r="A311325" t="inlineStr">
        <is>
          <t>lópezistroean</t>
        </is>
      </c>
      <c r="B311325" t="n">
        <v>1</v>
      </c>
    </row>
    <row r="311326">
      <c r="A311326" t="inlineStr">
        <is>
          <t>brulsa</t>
        </is>
      </c>
      <c r="B311326" t="n">
        <v>1</v>
      </c>
    </row>
    <row r="311327">
      <c r="A311327" t="inlineStr">
        <is>
          <t>ôarta</t>
        </is>
      </c>
      <c r="B311327" t="n">
        <v>1</v>
      </c>
    </row>
    <row r="311328">
      <c r="A311328" t="inlineStr">
        <is>
          <t>sebiciting</t>
        </is>
      </c>
      <c r="B311328" t="n">
        <v>1</v>
      </c>
    </row>
    <row r="311329">
      <c r="A311329" t="inlineStr">
        <is>
          <t>notusewithgirls</t>
        </is>
      </c>
      <c r="B311329" t="n">
        <v>1</v>
      </c>
    </row>
    <row r="311330">
      <c r="A311330" t="inlineStr">
        <is>
          <t>keptit</t>
        </is>
      </c>
      <c r="B311330" t="n">
        <v>1</v>
      </c>
    </row>
    <row r="311331">
      <c r="A311331" t="inlineStr">
        <is>
          <t>nonan</t>
        </is>
      </c>
      <c r="B311331" t="n">
        <v>1</v>
      </c>
    </row>
    <row r="311332">
      <c r="A311332" t="inlineStr">
        <is>
          <t>toomenlike</t>
        </is>
      </c>
      <c r="B311332" t="n">
        <v>1</v>
      </c>
    </row>
    <row r="311333">
      <c r="A311333" t="inlineStr">
        <is>
          <t>ps2gauge</t>
        </is>
      </c>
      <c r="B311333" t="n">
        <v>1</v>
      </c>
    </row>
    <row r="311334">
      <c r="A311334" t="inlineStr">
        <is>
          <t>dreagent</t>
        </is>
      </c>
      <c r="B311334" t="n">
        <v>1</v>
      </c>
    </row>
    <row r="311335">
      <c r="A311335" t="inlineStr">
        <is>
          <t>awarenessplease</t>
        </is>
      </c>
      <c r="B311335" t="n">
        <v>1</v>
      </c>
    </row>
    <row r="311336">
      <c r="A311336" t="inlineStr">
        <is>
          <t>publicsgotoschool</t>
        </is>
      </c>
      <c r="B311336" t="n">
        <v>1</v>
      </c>
    </row>
    <row r="311337">
      <c r="A311337" t="inlineStr">
        <is>
          <t>defotting</t>
        </is>
      </c>
      <c r="B311337" t="n">
        <v>1</v>
      </c>
    </row>
    <row r="311338">
      <c r="A311338" t="inlineStr">
        <is>
          <t>vagairelam</t>
        </is>
      </c>
      <c r="B311338" t="n">
        <v>1</v>
      </c>
    </row>
    <row r="311339">
      <c r="A311339" t="inlineStr">
        <is>
          <t>arkicoll</t>
        </is>
      </c>
      <c r="B311339" t="n">
        <v>1</v>
      </c>
    </row>
    <row r="311340">
      <c r="A311340" t="inlineStr">
        <is>
          <t>marketoo</t>
        </is>
      </c>
      <c r="B311340" t="n">
        <v>1</v>
      </c>
    </row>
    <row r="311341">
      <c r="A311341" t="inlineStr">
        <is>
          <t>residentguy</t>
        </is>
      </c>
      <c r="B311341" t="n">
        <v>1</v>
      </c>
    </row>
    <row r="311342">
      <c r="A311342" t="inlineStr">
        <is>
          <t>limitedtunepower</t>
        </is>
      </c>
      <c r="B311342" t="n">
        <v>1</v>
      </c>
    </row>
    <row r="311343">
      <c r="A311343" t="inlineStr">
        <is>
          <t>conservativetruth</t>
        </is>
      </c>
      <c r="B311343" t="n">
        <v>1</v>
      </c>
    </row>
    <row r="311344">
      <c r="A311344" t="inlineStr">
        <is>
          <t>showhelium</t>
        </is>
      </c>
      <c r="B311344" t="n">
        <v>1</v>
      </c>
    </row>
    <row r="311345">
      <c r="A311345" t="inlineStr">
        <is>
          <t>novd</t>
        </is>
      </c>
      <c r="B311345" t="n">
        <v>1</v>
      </c>
    </row>
    <row r="311346">
      <c r="A311346" t="inlineStr">
        <is>
          <t>danusp</t>
        </is>
      </c>
      <c r="B311346" t="n">
        <v>1</v>
      </c>
    </row>
    <row r="311347">
      <c r="A311347" t="inlineStr">
        <is>
          <t>officegames</t>
        </is>
      </c>
      <c r="B311347" t="n">
        <v>1</v>
      </c>
    </row>
    <row r="311348">
      <c r="A311348" t="inlineStr">
        <is>
          <t>mistakespokemongo</t>
        </is>
      </c>
      <c r="B311348" t="n">
        <v>1</v>
      </c>
    </row>
    <row r="311349">
      <c r="A311349" t="inlineStr">
        <is>
          <t>amissstupid</t>
        </is>
      </c>
      <c r="B311349" t="n">
        <v>1</v>
      </c>
    </row>
    <row r="311350">
      <c r="A311350" t="inlineStr">
        <is>
          <t>icewns</t>
        </is>
      </c>
      <c r="B311350" t="n">
        <v>1</v>
      </c>
    </row>
    <row r="311351">
      <c r="A311351" t="inlineStr">
        <is>
          <t>yiltonym</t>
        </is>
      </c>
      <c r="B311351" t="n">
        <v>1</v>
      </c>
    </row>
    <row r="311352">
      <c r="A311352" t="inlineStr">
        <is>
          <t>pausingtheend</t>
        </is>
      </c>
      <c r="B311352" t="n">
        <v>1</v>
      </c>
    </row>
    <row r="311353">
      <c r="A311353" t="inlineStr">
        <is>
          <t>sentencethen</t>
        </is>
      </c>
      <c r="B311353" t="n">
        <v>1</v>
      </c>
    </row>
    <row r="311354">
      <c r="A311354" t="inlineStr">
        <is>
          <t>kronkan</t>
        </is>
      </c>
      <c r="B311354" t="n">
        <v>1</v>
      </c>
    </row>
    <row r="311355">
      <c r="A311355" t="inlineStr">
        <is>
          <t>beē_</t>
        </is>
      </c>
      <c r="B311355" t="n">
        <v>1</v>
      </c>
    </row>
    <row r="311356">
      <c r="A311356" t="inlineStr">
        <is>
          <t>gyecast</t>
        </is>
      </c>
      <c r="B311356" t="n">
        <v>1</v>
      </c>
    </row>
    <row r="311357">
      <c r="A311357" t="inlineStr">
        <is>
          <t>grammarname</t>
        </is>
      </c>
      <c r="B311357" t="n">
        <v>1</v>
      </c>
    </row>
    <row r="311358">
      <c r="A311358" t="inlineStr">
        <is>
          <t>ojosiritor</t>
        </is>
      </c>
      <c r="B311358" t="n">
        <v>1</v>
      </c>
    </row>
    <row r="311359">
      <c r="A311359" t="inlineStr">
        <is>
          <t>funnartraining</t>
        </is>
      </c>
      <c r="B311359" t="n">
        <v>1</v>
      </c>
    </row>
    <row r="311360">
      <c r="A311360" t="inlineStr">
        <is>
          <t>wardlike</t>
        </is>
      </c>
      <c r="B311360" t="n">
        <v>1</v>
      </c>
    </row>
    <row r="311361">
      <c r="A311361" t="inlineStr">
        <is>
          <t>needs—though</t>
        </is>
      </c>
      <c r="B311361" t="n">
        <v>1</v>
      </c>
    </row>
    <row r="311362">
      <c r="A311362" t="inlineStr">
        <is>
          <t>keniken</t>
        </is>
      </c>
      <c r="B311362" t="n">
        <v>1</v>
      </c>
    </row>
    <row r="311363">
      <c r="A311363" t="inlineStr">
        <is>
          <t>oskarow</t>
        </is>
      </c>
      <c r="B311363" t="n">
        <v>1</v>
      </c>
    </row>
    <row r="311364">
      <c r="A311364" t="inlineStr">
        <is>
          <t>fourword</t>
        </is>
      </c>
      <c r="B311364" t="n">
        <v>1</v>
      </c>
    </row>
    <row r="311365">
      <c r="A311365" t="inlineStr">
        <is>
          <t>hairtie</t>
        </is>
      </c>
      <c r="B311365" t="n">
        <v>1</v>
      </c>
    </row>
    <row r="311366">
      <c r="A311366" t="inlineStr">
        <is>
          <t>transcommittal</t>
        </is>
      </c>
      <c r="B311366" t="n">
        <v>1</v>
      </c>
    </row>
    <row r="311367">
      <c r="A311367" t="inlineStr">
        <is>
          <t>did—i</t>
        </is>
      </c>
      <c r="B311367" t="n">
        <v>2</v>
      </c>
    </row>
    <row r="311368">
      <c r="A311368" t="inlineStr">
        <is>
          <t>cankered</t>
        </is>
      </c>
      <c r="B311368" t="n">
        <v>2</v>
      </c>
    </row>
    <row r="311369">
      <c r="A311369" t="inlineStr">
        <is>
          <t>wwiiontwucation</t>
        </is>
      </c>
      <c r="B311369" t="n">
        <v>1</v>
      </c>
    </row>
    <row r="311370">
      <c r="A311370" t="inlineStr">
        <is>
          <t>neonized</t>
        </is>
      </c>
      <c r="B311370" t="n">
        <v>1</v>
      </c>
    </row>
    <row r="311371">
      <c r="A311371" t="inlineStr">
        <is>
          <t>ozbo</t>
        </is>
      </c>
      <c r="B311371" t="n">
        <v>1</v>
      </c>
    </row>
    <row r="311372">
      <c r="A311372" t="inlineStr">
        <is>
          <t>neadorfer</t>
        </is>
      </c>
      <c r="B311372" t="n">
        <v>1</v>
      </c>
    </row>
    <row r="311373">
      <c r="A311373" t="inlineStr">
        <is>
          <t>austrailing</t>
        </is>
      </c>
      <c r="B311373" t="n">
        <v>1</v>
      </c>
    </row>
    <row r="311374">
      <c r="A311374" t="inlineStr">
        <is>
          <t>around—everyone</t>
        </is>
      </c>
      <c r="B311374" t="n">
        <v>1</v>
      </c>
    </row>
    <row r="311375">
      <c r="A311375" t="inlineStr">
        <is>
          <t>riny</t>
        </is>
      </c>
      <c r="B311375" t="n">
        <v>1</v>
      </c>
    </row>
    <row r="311376">
      <c r="A311376" t="inlineStr">
        <is>
          <t>no—no</t>
        </is>
      </c>
      <c r="B311376" t="n">
        <v>2</v>
      </c>
    </row>
    <row r="311377">
      <c r="A311377" t="inlineStr">
        <is>
          <t>aodcha</t>
        </is>
      </c>
      <c r="B311377" t="n">
        <v>1</v>
      </c>
    </row>
    <row r="311378">
      <c r="A311378" t="inlineStr">
        <is>
          <t>buylings</t>
        </is>
      </c>
      <c r="B311378" t="n">
        <v>1</v>
      </c>
    </row>
    <row r="311379">
      <c r="A311379" t="inlineStr">
        <is>
          <t>esp85annic</t>
        </is>
      </c>
      <c r="B311379" t="n">
        <v>1</v>
      </c>
    </row>
    <row r="311380">
      <c r="A311380" t="inlineStr">
        <is>
          <t>tralding</t>
        </is>
      </c>
      <c r="B311380" t="n">
        <v>1</v>
      </c>
    </row>
    <row r="311381">
      <c r="A311381" t="inlineStr">
        <is>
          <t>azkablbs</t>
        </is>
      </c>
      <c r="B311381" t="n">
        <v>1</v>
      </c>
    </row>
    <row r="311382">
      <c r="A311382" t="inlineStr">
        <is>
          <t>electrocyte</t>
        </is>
      </c>
      <c r="B311382" t="n">
        <v>1</v>
      </c>
    </row>
    <row r="311383">
      <c r="A311383" t="inlineStr">
        <is>
          <t>loux</t>
        </is>
      </c>
      <c r="B311383" t="n">
        <v>2</v>
      </c>
    </row>
    <row r="311384">
      <c r="A311384" t="inlineStr">
        <is>
          <t>ileitung</t>
        </is>
      </c>
      <c r="B311384" t="n">
        <v>1</v>
      </c>
    </row>
    <row r="311385">
      <c r="A311385" t="inlineStr">
        <is>
          <t>copires</t>
        </is>
      </c>
      <c r="B311385" t="n">
        <v>1</v>
      </c>
    </row>
    <row r="311386">
      <c r="A311386" t="inlineStr">
        <is>
          <t>x311</t>
        </is>
      </c>
      <c r="B311386" t="n">
        <v>1</v>
      </c>
    </row>
    <row r="311387">
      <c r="A311387" t="inlineStr">
        <is>
          <t>supermodern</t>
        </is>
      </c>
      <c r="B311387" t="n">
        <v>3</v>
      </c>
    </row>
    <row r="311388">
      <c r="A311388" t="inlineStr">
        <is>
          <t>footmeonsgmail</t>
        </is>
      </c>
      <c r="B311388" t="n">
        <v>1</v>
      </c>
    </row>
    <row r="311389">
      <c r="A311389" t="inlineStr">
        <is>
          <t>xxxence</t>
        </is>
      </c>
      <c r="B311389" t="n">
        <v>1</v>
      </c>
    </row>
    <row r="311390">
      <c r="A311390" t="inlineStr">
        <is>
          <t>rekting</t>
        </is>
      </c>
      <c r="B311390" t="n">
        <v>1</v>
      </c>
    </row>
    <row r="311391">
      <c r="A311391" t="inlineStr">
        <is>
          <t>colln</t>
        </is>
      </c>
      <c r="B311391" t="n">
        <v>1</v>
      </c>
    </row>
    <row r="311392">
      <c r="A311392" t="inlineStr">
        <is>
          <t>destaize</t>
        </is>
      </c>
      <c r="B311392" t="n">
        <v>1</v>
      </c>
    </row>
    <row r="311393">
      <c r="A311393" t="inlineStr">
        <is>
          <t>bestowest</t>
        </is>
      </c>
      <c r="B311393" t="n">
        <v>1</v>
      </c>
    </row>
    <row r="311394">
      <c r="A311394" t="inlineStr">
        <is>
          <t>wokarb</t>
        </is>
      </c>
      <c r="B311394" t="n">
        <v>1</v>
      </c>
    </row>
    <row r="311395">
      <c r="A311395" t="inlineStr">
        <is>
          <t>sajaj</t>
        </is>
      </c>
      <c r="B311395" t="n">
        <v>1</v>
      </c>
    </row>
    <row r="311396">
      <c r="A311396" t="inlineStr">
        <is>
          <t>dgb4</t>
        </is>
      </c>
      <c r="B311396" t="n">
        <v>1</v>
      </c>
    </row>
    <row r="311397">
      <c r="A311397" t="inlineStr">
        <is>
          <t>incorporal</t>
        </is>
      </c>
      <c r="B311397" t="n">
        <v>1</v>
      </c>
    </row>
    <row r="311398">
      <c r="A311398" t="inlineStr">
        <is>
          <t>calledboat</t>
        </is>
      </c>
      <c r="B311398" t="n">
        <v>1</v>
      </c>
    </row>
    <row r="311399">
      <c r="A311399" t="inlineStr">
        <is>
          <t>urchinette</t>
        </is>
      </c>
      <c r="B311399" t="n">
        <v>1</v>
      </c>
    </row>
    <row r="311400">
      <c r="A311400" t="inlineStr">
        <is>
          <t>1986ly</t>
        </is>
      </c>
      <c r="B311400" t="n">
        <v>1</v>
      </c>
    </row>
    <row r="311401">
      <c r="A311401" t="inlineStr">
        <is>
          <t>canalway</t>
        </is>
      </c>
      <c r="B311401" t="n">
        <v>2</v>
      </c>
    </row>
    <row r="311402">
      <c r="A311402" t="inlineStr">
        <is>
          <t>pinheaded</t>
        </is>
      </c>
      <c r="B311402" t="n">
        <v>1</v>
      </c>
    </row>
    <row r="311403">
      <c r="A311403" t="inlineStr">
        <is>
          <t>levally</t>
        </is>
      </c>
      <c r="B311403" t="n">
        <v>1</v>
      </c>
    </row>
    <row r="311404">
      <c r="A311404" t="inlineStr">
        <is>
          <t>manwithape</t>
        </is>
      </c>
      <c r="B311404" t="n">
        <v>1</v>
      </c>
    </row>
    <row r="311405">
      <c r="A311405" t="inlineStr">
        <is>
          <t>allelyo</t>
        </is>
      </c>
      <c r="B311405" t="n">
        <v>1</v>
      </c>
    </row>
    <row r="311406">
      <c r="A311406" t="inlineStr">
        <is>
          <t>novice75</t>
        </is>
      </c>
      <c r="B311406" t="n">
        <v>1</v>
      </c>
    </row>
    <row r="311407">
      <c r="A311407" t="inlineStr">
        <is>
          <t>randb</t>
        </is>
      </c>
      <c r="B311407" t="n">
        <v>3</v>
      </c>
    </row>
    <row r="311408">
      <c r="A311408" t="inlineStr">
        <is>
          <t>bounceramchy</t>
        </is>
      </c>
      <c r="B311408" t="n">
        <v>1</v>
      </c>
    </row>
    <row r="311409">
      <c r="A311409" t="inlineStr">
        <is>
          <t>accelifting</t>
        </is>
      </c>
      <c r="B311409" t="n">
        <v>1</v>
      </c>
    </row>
    <row r="311410">
      <c r="A311410" t="inlineStr">
        <is>
          <t>hotline—i</t>
        </is>
      </c>
      <c r="B311410" t="n">
        <v>1</v>
      </c>
    </row>
    <row r="311411">
      <c r="A311411" t="inlineStr">
        <is>
          <t>sharkoids</t>
        </is>
      </c>
      <c r="B311411" t="n">
        <v>1</v>
      </c>
    </row>
    <row r="311412">
      <c r="A311412" t="inlineStr">
        <is>
          <t>junctures—testing</t>
        </is>
      </c>
      <c r="B311412" t="n">
        <v>1</v>
      </c>
    </row>
    <row r="311413">
      <c r="A311413" t="inlineStr">
        <is>
          <t>gunscheck</t>
        </is>
      </c>
      <c r="B311413" t="n">
        <v>1</v>
      </c>
    </row>
    <row r="311414">
      <c r="A311414" t="inlineStr">
        <is>
          <t>rihb334</t>
        </is>
      </c>
      <c r="B311414" t="n">
        <v>1</v>
      </c>
    </row>
    <row r="311415">
      <c r="A311415" t="inlineStr">
        <is>
          <t>zoward</t>
        </is>
      </c>
      <c r="B311415" t="n">
        <v>1</v>
      </c>
    </row>
    <row r="311416">
      <c r="A311416" t="inlineStr">
        <is>
          <t>kidnit</t>
        </is>
      </c>
      <c r="B311416" t="n">
        <v>1</v>
      </c>
    </row>
    <row r="311417">
      <c r="A311417" t="inlineStr">
        <is>
          <t>unrealtys</t>
        </is>
      </c>
      <c r="B311417" t="n">
        <v>1</v>
      </c>
    </row>
    <row r="311418">
      <c r="A311418" t="inlineStr">
        <is>
          <t>pagekick</t>
        </is>
      </c>
      <c r="B311418" t="n">
        <v>1</v>
      </c>
    </row>
    <row r="311419">
      <c r="A311419" t="inlineStr">
        <is>
          <t>exaclavity</t>
        </is>
      </c>
      <c r="B311419" t="n">
        <v>1</v>
      </c>
    </row>
    <row r="311420">
      <c r="A311420" t="inlineStr">
        <is>
          <t>stumpykin</t>
        </is>
      </c>
      <c r="B311420" t="n">
        <v>1</v>
      </c>
    </row>
    <row r="311421">
      <c r="A311421" t="inlineStr">
        <is>
          <t>texjitas</t>
        </is>
      </c>
      <c r="B311421" t="n">
        <v>1</v>
      </c>
    </row>
    <row r="311422">
      <c r="A311422" t="inlineStr">
        <is>
          <t>insufferances</t>
        </is>
      </c>
      <c r="B311422" t="n">
        <v>1</v>
      </c>
    </row>
    <row r="311423">
      <c r="A311423" t="inlineStr">
        <is>
          <t>deepholms</t>
        </is>
      </c>
      <c r="B311423" t="n">
        <v>1</v>
      </c>
    </row>
    <row r="311424">
      <c r="A311424" t="inlineStr">
        <is>
          <t>dr170</t>
        </is>
      </c>
      <c r="B311424" t="n">
        <v>1</v>
      </c>
    </row>
    <row r="311425">
      <c r="A311425" t="inlineStr">
        <is>
          <t>calibst</t>
        </is>
      </c>
      <c r="B311425" t="n">
        <v>1</v>
      </c>
    </row>
    <row r="311426">
      <c r="A311426" t="inlineStr">
        <is>
          <t>plethoraa</t>
        </is>
      </c>
      <c r="B311426" t="n">
        <v>1</v>
      </c>
    </row>
    <row r="311427">
      <c r="A311427" t="inlineStr">
        <is>
          <t>sodacity</t>
        </is>
      </c>
      <c r="B311427" t="n">
        <v>3</v>
      </c>
    </row>
    <row r="311428">
      <c r="A311428" t="inlineStr">
        <is>
          <t>nowapethendering</t>
        </is>
      </c>
      <c r="B311428" t="n">
        <v>1</v>
      </c>
    </row>
    <row r="311429">
      <c r="A311429" t="inlineStr">
        <is>
          <t>_________________________________________________________________________t</t>
        </is>
      </c>
      <c r="B311429" t="n">
        <v>1</v>
      </c>
    </row>
    <row r="311430">
      <c r="A311430" t="inlineStr">
        <is>
          <t>en——open</t>
        </is>
      </c>
      <c r="B311430" t="n">
        <v>1</v>
      </c>
    </row>
    <row r="311431">
      <c r="A311431" t="inlineStr">
        <is>
          <t>sociopotically</t>
        </is>
      </c>
      <c r="B311431" t="n">
        <v>1</v>
      </c>
    </row>
    <row r="311432">
      <c r="A311432" t="inlineStr">
        <is>
          <t>wapfl</t>
        </is>
      </c>
      <c r="B311432" t="n">
        <v>1</v>
      </c>
    </row>
    <row r="311433">
      <c r="A311433" t="inlineStr">
        <is>
          <t>chectionrers</t>
        </is>
      </c>
      <c r="B311433" t="n">
        <v>1</v>
      </c>
    </row>
    <row r="311434">
      <c r="A311434" t="inlineStr">
        <is>
          <t>excelsonmanger</t>
        </is>
      </c>
      <c r="B311434" t="n">
        <v>1</v>
      </c>
    </row>
    <row r="311435">
      <c r="A311435" t="inlineStr">
        <is>
          <t>sheafis</t>
        </is>
      </c>
      <c r="B311435" t="n">
        <v>1</v>
      </c>
    </row>
    <row r="311436">
      <c r="A311436" t="inlineStr">
        <is>
          <t>gittev</t>
        </is>
      </c>
      <c r="B311436" t="n">
        <v>1</v>
      </c>
    </row>
    <row r="311437">
      <c r="A311437" t="inlineStr">
        <is>
          <t>feidanmark</t>
        </is>
      </c>
      <c r="B311437" t="n">
        <v>1</v>
      </c>
    </row>
    <row r="311438">
      <c r="A311438" t="inlineStr">
        <is>
          <t>areconsensusnazi</t>
        </is>
      </c>
      <c r="B311438" t="n">
        <v>1</v>
      </c>
    </row>
    <row r="311439">
      <c r="A311439" t="inlineStr">
        <is>
          <t>rakzen</t>
        </is>
      </c>
      <c r="B311439" t="n">
        <v>1</v>
      </c>
    </row>
    <row r="311440">
      <c r="A311440" t="inlineStr">
        <is>
          <t>escaps</t>
        </is>
      </c>
      <c r="B311440" t="n">
        <v>1</v>
      </c>
    </row>
    <row r="311441">
      <c r="A311441" t="inlineStr">
        <is>
          <t>moldbugmill</t>
        </is>
      </c>
      <c r="B311441" t="n">
        <v>1</v>
      </c>
    </row>
    <row r="311442">
      <c r="A311442" t="inlineStr">
        <is>
          <t>sherrymen</t>
        </is>
      </c>
      <c r="B311442" t="n">
        <v>1</v>
      </c>
    </row>
    <row r="311443">
      <c r="A311443" t="inlineStr">
        <is>
          <t>threadountre</t>
        </is>
      </c>
      <c r="B311443" t="n">
        <v>1</v>
      </c>
    </row>
    <row r="311444">
      <c r="A311444" t="inlineStr">
        <is>
          <t>lubapp</t>
        </is>
      </c>
      <c r="B311444" t="n">
        <v>1</v>
      </c>
    </row>
    <row r="311445">
      <c r="A311445" t="inlineStr">
        <is>
          <t>composingmbudsmen</t>
        </is>
      </c>
      <c r="B311445" t="n">
        <v>1</v>
      </c>
    </row>
    <row r="311446">
      <c r="A311446" t="inlineStr">
        <is>
          <t>wisconsincentennial</t>
        </is>
      </c>
      <c r="B311446" t="n">
        <v>1</v>
      </c>
    </row>
    <row r="311447">
      <c r="A311447" t="inlineStr">
        <is>
          <t>conservaileaslan</t>
        </is>
      </c>
      <c r="B311447" t="n">
        <v>1</v>
      </c>
    </row>
    <row r="311448">
      <c r="A311448" t="inlineStr">
        <is>
          <t>donnoi</t>
        </is>
      </c>
      <c r="B311448" t="n">
        <v>1</v>
      </c>
    </row>
    <row r="311449">
      <c r="A311449" t="inlineStr">
        <is>
          <t>cozzo22383</t>
        </is>
      </c>
      <c r="B311449" t="n">
        <v>1</v>
      </c>
    </row>
    <row r="311450">
      <c r="A311450" t="inlineStr">
        <is>
          <t>perjipto</t>
        </is>
      </c>
      <c r="B311450" t="n">
        <v>1</v>
      </c>
    </row>
    <row r="311451">
      <c r="A311451" t="inlineStr">
        <is>
          <t>famnnnes</t>
        </is>
      </c>
      <c r="B311451" t="n">
        <v>1</v>
      </c>
    </row>
    <row r="311452">
      <c r="A311452" t="inlineStr">
        <is>
          <t>dressas</t>
        </is>
      </c>
      <c r="B311452" t="n">
        <v>1</v>
      </c>
    </row>
    <row r="311453">
      <c r="A311453" t="inlineStr">
        <is>
          <t>instessions</t>
        </is>
      </c>
      <c r="B311453" t="n">
        <v>1</v>
      </c>
    </row>
    <row r="311454">
      <c r="A311454" t="inlineStr">
        <is>
          <t>derenetrate</t>
        </is>
      </c>
      <c r="B311454" t="n">
        <v>1</v>
      </c>
    </row>
    <row r="311455">
      <c r="A311455" t="inlineStr">
        <is>
          <t>minerationalism</t>
        </is>
      </c>
      <c r="B311455" t="n">
        <v>1</v>
      </c>
    </row>
    <row r="311456">
      <c r="A311456" t="inlineStr">
        <is>
          <t>mentriverdi</t>
        </is>
      </c>
      <c r="B311456" t="n">
        <v>1</v>
      </c>
    </row>
    <row r="311457">
      <c r="A311457" t="inlineStr">
        <is>
          <t>centrismbasic</t>
        </is>
      </c>
      <c r="B311457" t="n">
        <v>1</v>
      </c>
    </row>
    <row r="311458">
      <c r="A311458" t="inlineStr">
        <is>
          <t>similaritieshugh</t>
        </is>
      </c>
      <c r="B311458" t="n">
        <v>1</v>
      </c>
    </row>
    <row r="311459">
      <c r="A311459" t="inlineStr">
        <is>
          <t>cthulle</t>
        </is>
      </c>
      <c r="B311459" t="n">
        <v>1</v>
      </c>
    </row>
    <row r="311460">
      <c r="A311460" t="inlineStr">
        <is>
          <t>buighedess</t>
        </is>
      </c>
      <c r="B311460" t="n">
        <v>1</v>
      </c>
    </row>
    <row r="311461">
      <c r="A311461" t="inlineStr">
        <is>
          <t>himselffrançois</t>
        </is>
      </c>
      <c r="B311461" t="n">
        <v>1</v>
      </c>
    </row>
    <row r="311462">
      <c r="A311462" t="inlineStr">
        <is>
          <t>colleanaleasepyrimity</t>
        </is>
      </c>
      <c r="B311462" t="n">
        <v>1</v>
      </c>
    </row>
    <row r="311463">
      <c r="A311463" t="inlineStr">
        <is>
          <t>commene</t>
        </is>
      </c>
      <c r="B311463" t="n">
        <v>1</v>
      </c>
    </row>
    <row r="311464">
      <c r="A311464" t="inlineStr">
        <is>
          <t>outfitmassserviceneveroroughingerndcp</t>
        </is>
      </c>
      <c r="B311464" t="n">
        <v>1</v>
      </c>
    </row>
    <row r="311465">
      <c r="A311465" t="inlineStr">
        <is>
          <t>hencestesticail</t>
        </is>
      </c>
      <c r="B311465" t="n">
        <v>1</v>
      </c>
    </row>
    <row r="311466">
      <c r="A311466" t="inlineStr">
        <is>
          <t>developmentgames</t>
        </is>
      </c>
      <c r="B311466" t="n">
        <v>1</v>
      </c>
    </row>
    <row r="311467">
      <c r="A311467" t="inlineStr">
        <is>
          <t>evidenceabdominal</t>
        </is>
      </c>
      <c r="B311467" t="n">
        <v>1</v>
      </c>
    </row>
    <row r="311468">
      <c r="A311468" t="inlineStr">
        <is>
          <t>hazhole</t>
        </is>
      </c>
      <c r="B311468" t="n">
        <v>1</v>
      </c>
    </row>
    <row r="311469">
      <c r="A311469" t="inlineStr">
        <is>
          <t>icy0y9edit</t>
        </is>
      </c>
      <c r="B311469" t="n">
        <v>1</v>
      </c>
    </row>
    <row r="311470">
      <c r="A311470" t="inlineStr">
        <is>
          <t>comspreadsheetsd1uamszas1logqrzphaezdbtf4m_hhvmhfpi</t>
        </is>
      </c>
      <c r="B311470" t="n">
        <v>1</v>
      </c>
    </row>
    <row r="311471">
      <c r="A311471" t="inlineStr">
        <is>
          <t>strikesflyobs</t>
        </is>
      </c>
      <c r="B311471" t="n">
        <v>1</v>
      </c>
    </row>
    <row r="311472">
      <c r="A311472" t="inlineStr">
        <is>
          <t>afteret</t>
        </is>
      </c>
      <c r="B311472" t="n">
        <v>1</v>
      </c>
    </row>
    <row r="311473">
      <c r="A311473" t="inlineStr">
        <is>
          <t>tenek</t>
        </is>
      </c>
      <c r="B311473" t="n">
        <v>1</v>
      </c>
    </row>
    <row r="311474">
      <c r="A311474" t="inlineStr">
        <is>
          <t>hermetalhalls</t>
        </is>
      </c>
      <c r="B311474" t="n">
        <v>1</v>
      </c>
    </row>
    <row r="311475">
      <c r="A311475" t="inlineStr">
        <is>
          <t>postsymptoms</t>
        </is>
      </c>
      <c r="B311475" t="n">
        <v>1</v>
      </c>
    </row>
    <row r="311476">
      <c r="A311476" t="inlineStr">
        <is>
          <t>yvandra</t>
        </is>
      </c>
      <c r="B311476" t="n">
        <v>1</v>
      </c>
    </row>
    <row r="311477">
      <c r="A311477" t="inlineStr">
        <is>
          <t>playagain</t>
        </is>
      </c>
      <c r="B311477" t="n">
        <v>1</v>
      </c>
    </row>
    <row r="311478">
      <c r="A311478" t="inlineStr">
        <is>
          <t>phwith</t>
        </is>
      </c>
      <c r="B311478" t="n">
        <v>1</v>
      </c>
    </row>
    <row r="311479">
      <c r="A311479" t="inlineStr">
        <is>
          <t>bishards</t>
        </is>
      </c>
      <c r="B311479" t="n">
        <v>1</v>
      </c>
    </row>
    <row r="311480">
      <c r="A311480" t="inlineStr">
        <is>
          <t>unchakwhileos</t>
        </is>
      </c>
      <c r="B311480" t="n">
        <v>1</v>
      </c>
    </row>
    <row r="311481">
      <c r="A311481" t="inlineStr">
        <is>
          <t>sqy</t>
        </is>
      </c>
      <c r="B311481" t="n">
        <v>1</v>
      </c>
    </row>
    <row r="311482">
      <c r="A311482" t="inlineStr">
        <is>
          <t>emmakaha</t>
        </is>
      </c>
      <c r="B311482" t="n">
        <v>1</v>
      </c>
    </row>
    <row r="311483">
      <c r="A311483" t="inlineStr">
        <is>
          <t>foreomexpirates</t>
        </is>
      </c>
      <c r="B311483" t="n">
        <v>1</v>
      </c>
    </row>
    <row r="311484">
      <c r="A311484" t="inlineStr">
        <is>
          <t>eldranium</t>
        </is>
      </c>
      <c r="B311484" t="n">
        <v>1</v>
      </c>
    </row>
    <row r="311485">
      <c r="A311485" t="inlineStr">
        <is>
          <t>downwe</t>
        </is>
      </c>
      <c r="B311485" t="n">
        <v>1</v>
      </c>
    </row>
    <row r="311486">
      <c r="A311486" t="inlineStr">
        <is>
          <t>marrakeshons</t>
        </is>
      </c>
      <c r="B311486" t="n">
        <v>1</v>
      </c>
    </row>
    <row r="311487">
      <c r="A311487" t="inlineStr">
        <is>
          <t>speakinly</t>
        </is>
      </c>
      <c r="B311487" t="n">
        <v>1</v>
      </c>
    </row>
    <row r="311488">
      <c r="A311488" t="inlineStr">
        <is>
          <t>achuthmus</t>
        </is>
      </c>
      <c r="B311488" t="n">
        <v>1</v>
      </c>
    </row>
    <row r="311489">
      <c r="A311489" t="inlineStr">
        <is>
          <t>semarasci</t>
        </is>
      </c>
      <c r="B311489" t="n">
        <v>1</v>
      </c>
    </row>
    <row r="311490">
      <c r="A311490" t="inlineStr">
        <is>
          <t>ssscapsunny</t>
        </is>
      </c>
      <c r="B311490" t="n">
        <v>1</v>
      </c>
    </row>
    <row r="311491">
      <c r="A311491" t="inlineStr">
        <is>
          <t>fsoss</t>
        </is>
      </c>
      <c r="B311491" t="n">
        <v>1</v>
      </c>
    </row>
    <row r="311492">
      <c r="A311492" t="inlineStr">
        <is>
          <t>resservers</t>
        </is>
      </c>
      <c r="B311492" t="n">
        <v>1</v>
      </c>
    </row>
    <row r="311493">
      <c r="A311493" t="inlineStr">
        <is>
          <t>16e350240</t>
        </is>
      </c>
      <c r="B311493" t="n">
        <v>1</v>
      </c>
    </row>
    <row r="311494">
      <c r="A311494" t="inlineStr">
        <is>
          <t>191851</t>
        </is>
      </c>
      <c r="B311494" t="n">
        <v>1</v>
      </c>
    </row>
    <row r="311495">
      <c r="A311495" t="inlineStr">
        <is>
          <t>xllajesus</t>
        </is>
      </c>
      <c r="B311495" t="n">
        <v>1</v>
      </c>
    </row>
    <row r="311496">
      <c r="A311496" t="inlineStr">
        <is>
          <t>ceptccs</t>
        </is>
      </c>
      <c r="B311496" t="n">
        <v>1</v>
      </c>
    </row>
    <row r="311497">
      <c r="A311497" t="inlineStr">
        <is>
          <t>seminent</t>
        </is>
      </c>
      <c r="B311497" t="n">
        <v>1</v>
      </c>
    </row>
    <row r="311498">
      <c r="A311498" t="inlineStr">
        <is>
          <t>point8</t>
        </is>
      </c>
      <c r="B311498" t="n">
        <v>1</v>
      </c>
    </row>
    <row r="311499">
      <c r="A311499" t="inlineStr">
        <is>
          <t>matsunaga</t>
        </is>
      </c>
      <c r="B311499" t="n">
        <v>4</v>
      </c>
    </row>
    <row r="311500">
      <c r="A311500" t="inlineStr">
        <is>
          <t>vmlists</t>
        </is>
      </c>
      <c r="B311500" t="n">
        <v>1</v>
      </c>
    </row>
    <row r="311501">
      <c r="A311501" t="inlineStr">
        <is>
          <t>dynamicness</t>
        </is>
      </c>
      <c r="B311501" t="n">
        <v>2</v>
      </c>
    </row>
    <row r="311502">
      <c r="A311502" t="inlineStr">
        <is>
          <t>replacevalue</t>
        </is>
      </c>
      <c r="B311502" t="n">
        <v>1</v>
      </c>
    </row>
    <row r="311503">
      <c r="A311503" t="inlineStr">
        <is>
          <t>arquebox</t>
        </is>
      </c>
      <c r="B311503" t="n">
        <v>1</v>
      </c>
    </row>
    <row r="311504">
      <c r="A311504" t="inlineStr">
        <is>
          <t>tomaloff</t>
        </is>
      </c>
      <c r="B311504" t="n">
        <v>1</v>
      </c>
    </row>
    <row r="311505">
      <c r="A311505" t="inlineStr">
        <is>
          <t>partsing</t>
        </is>
      </c>
      <c r="B311505" t="n">
        <v>1</v>
      </c>
    </row>
    <row r="311506">
      <c r="A311506" t="inlineStr">
        <is>
          <t>skiffer</t>
        </is>
      </c>
      <c r="B311506" t="n">
        <v>1</v>
      </c>
    </row>
    <row r="311507">
      <c r="A311507" t="inlineStr">
        <is>
          <t>radiodomagnets</t>
        </is>
      </c>
      <c r="B311507" t="n">
        <v>1</v>
      </c>
    </row>
    <row r="311508">
      <c r="A311508" t="inlineStr">
        <is>
          <t>everything—not</t>
        </is>
      </c>
      <c r="B311508" t="n">
        <v>1</v>
      </c>
    </row>
    <row r="311509">
      <c r="A311509" t="inlineStr">
        <is>
          <t>wonderstud</t>
        </is>
      </c>
      <c r="B311509" t="n">
        <v>1</v>
      </c>
    </row>
    <row r="311510">
      <c r="A311510" t="inlineStr">
        <is>
          <t>reddishgrey</t>
        </is>
      </c>
      <c r="B311510" t="n">
        <v>1</v>
      </c>
    </row>
    <row r="311511">
      <c r="A311511" t="inlineStr">
        <is>
          <t>manenite</t>
        </is>
      </c>
      <c r="B311511" t="n">
        <v>1</v>
      </c>
    </row>
    <row r="311512">
      <c r="A311512" t="inlineStr">
        <is>
          <t>jrccx</t>
        </is>
      </c>
      <c r="B311512" t="n">
        <v>1</v>
      </c>
    </row>
    <row r="311513">
      <c r="A311513" t="inlineStr">
        <is>
          <t>abstinencedemoniation</t>
        </is>
      </c>
      <c r="B311513" t="n">
        <v>1</v>
      </c>
    </row>
    <row r="311514">
      <c r="A311514" t="inlineStr">
        <is>
          <t>carryle</t>
        </is>
      </c>
      <c r="B311514" t="n">
        <v>1</v>
      </c>
    </row>
    <row r="311515">
      <c r="A311515" t="inlineStr">
        <is>
          <t>oligoldin</t>
        </is>
      </c>
      <c r="B311515" t="n">
        <v>1</v>
      </c>
    </row>
    <row r="311516">
      <c r="A311516" t="inlineStr">
        <is>
          <t>acidtest</t>
        </is>
      </c>
      <c r="B311516" t="n">
        <v>1</v>
      </c>
    </row>
    <row r="311517">
      <c r="A311517" t="inlineStr">
        <is>
          <t>prethinker®</t>
        </is>
      </c>
      <c r="B311517" t="n">
        <v>1</v>
      </c>
    </row>
    <row r="311518">
      <c r="A311518" t="inlineStr">
        <is>
          <t>crabsticks</t>
        </is>
      </c>
      <c r="B311518" t="n">
        <v>1</v>
      </c>
    </row>
    <row r="311519">
      <c r="A311519" t="inlineStr">
        <is>
          <t>whalesgangly</t>
        </is>
      </c>
      <c r="B311519" t="n">
        <v>1</v>
      </c>
    </row>
    <row r="311520">
      <c r="A311520" t="inlineStr">
        <is>
          <t>tapshower</t>
        </is>
      </c>
      <c r="B311520" t="n">
        <v>1</v>
      </c>
    </row>
    <row r="311521">
      <c r="A311521" t="inlineStr">
        <is>
          <t>1switch</t>
        </is>
      </c>
      <c r="B311521" t="n">
        <v>1</v>
      </c>
    </row>
    <row r="311522">
      <c r="A311522" t="inlineStr">
        <is>
          <t>relubricated</t>
        </is>
      </c>
      <c r="B311522" t="n">
        <v>2</v>
      </c>
    </row>
    <row r="311523">
      <c r="A311523" t="inlineStr">
        <is>
          <t>riverfishingrecreation</t>
        </is>
      </c>
      <c r="B311523" t="n">
        <v>1</v>
      </c>
    </row>
    <row r="311524">
      <c r="A311524" t="inlineStr">
        <is>
          <t>freecatch</t>
        </is>
      </c>
      <c r="B311524" t="n">
        <v>1</v>
      </c>
    </row>
    <row r="311525">
      <c r="A311525" t="inlineStr">
        <is>
          <t>microfaucet</t>
        </is>
      </c>
      <c r="B311525" t="n">
        <v>1</v>
      </c>
    </row>
    <row r="311526">
      <c r="A311526" t="inlineStr">
        <is>
          <t>osteospermia</t>
        </is>
      </c>
      <c r="B311526" t="n">
        <v>1</v>
      </c>
    </row>
    <row r="311527">
      <c r="A311527" t="inlineStr">
        <is>
          <t>steinhaven</t>
        </is>
      </c>
      <c r="B311527" t="n">
        <v>1</v>
      </c>
    </row>
    <row r="311528">
      <c r="A311528" t="inlineStr">
        <is>
          <t>landmonoatomic</t>
        </is>
      </c>
      <c r="B311528" t="n">
        <v>1</v>
      </c>
    </row>
    <row r="311529">
      <c r="A311529" t="inlineStr">
        <is>
          <t>reworkingremoval</t>
        </is>
      </c>
      <c r="B311529" t="n">
        <v>1</v>
      </c>
    </row>
    <row r="311530">
      <c r="A311530" t="inlineStr">
        <is>
          <t>‑waptomaij</t>
        </is>
      </c>
      <c r="B311530" t="n">
        <v>1</v>
      </c>
    </row>
    <row r="311531">
      <c r="A311531" t="inlineStr">
        <is>
          <t>kwart</t>
        </is>
      </c>
      <c r="B311531" t="n">
        <v>1</v>
      </c>
    </row>
    <row r="311532">
      <c r="A311532" t="inlineStr">
        <is>
          <t>submissionr</t>
        </is>
      </c>
      <c r="B311532" t="n">
        <v>1</v>
      </c>
    </row>
    <row r="311533">
      <c r="A311533" t="inlineStr">
        <is>
          <t>seapss</t>
        </is>
      </c>
      <c r="B311533" t="n">
        <v>1</v>
      </c>
    </row>
    <row r="311534">
      <c r="A311534" t="inlineStr">
        <is>
          <t>seaps</t>
        </is>
      </c>
      <c r="B311534" t="n">
        <v>1</v>
      </c>
    </row>
    <row r="311535">
      <c r="A311535" t="inlineStr">
        <is>
          <t>liberalforcefull</t>
        </is>
      </c>
      <c r="B311535" t="n">
        <v>1</v>
      </c>
    </row>
    <row r="311536">
      <c r="A311536" t="inlineStr">
        <is>
          <t>aappi</t>
        </is>
      </c>
      <c r="B311536" t="n">
        <v>1</v>
      </c>
    </row>
    <row r="311537">
      <c r="A311537" t="inlineStr">
        <is>
          <t>fimthrough</t>
        </is>
      </c>
      <c r="B311537" t="n">
        <v>1</v>
      </c>
    </row>
    <row r="311538">
      <c r="A311538" t="inlineStr">
        <is>
          <t>begik</t>
        </is>
      </c>
      <c r="B311538" t="n">
        <v>1</v>
      </c>
    </row>
    <row r="311539">
      <c r="A311539" t="inlineStr">
        <is>
          <t>dhisa</t>
        </is>
      </c>
      <c r="B311539" t="n">
        <v>1</v>
      </c>
    </row>
    <row r="311540">
      <c r="A311540" t="inlineStr">
        <is>
          <t>runsabout</t>
        </is>
      </c>
      <c r="B311540" t="n">
        <v>1</v>
      </c>
    </row>
    <row r="311541">
      <c r="A311541" t="inlineStr">
        <is>
          <t>files—their</t>
        </is>
      </c>
      <c r="B311541" t="n">
        <v>1</v>
      </c>
    </row>
    <row r="311542">
      <c r="A311542" t="inlineStr">
        <is>
          <t>cernanasia</t>
        </is>
      </c>
      <c r="B311542" t="n">
        <v>1</v>
      </c>
    </row>
    <row r="311543">
      <c r="A311543" t="inlineStr">
        <is>
          <t>beedler</t>
        </is>
      </c>
      <c r="B311543" t="n">
        <v>1</v>
      </c>
    </row>
    <row r="311544">
      <c r="A311544" t="inlineStr">
        <is>
          <t>saltpin</t>
        </is>
      </c>
      <c r="B311544" t="n">
        <v>1</v>
      </c>
    </row>
    <row r="311545">
      <c r="A311545" t="inlineStr">
        <is>
          <t>congloms</t>
        </is>
      </c>
      <c r="B311545" t="n">
        <v>1</v>
      </c>
    </row>
    <row r="311546">
      <c r="A311546" t="inlineStr">
        <is>
          <t>fuenheimer</t>
        </is>
      </c>
      <c r="B311546" t="n">
        <v>1</v>
      </c>
    </row>
    <row r="311547">
      <c r="A311547" t="inlineStr">
        <is>
          <t>know—be</t>
        </is>
      </c>
      <c r="B311547" t="n">
        <v>2</v>
      </c>
    </row>
    <row r="311548">
      <c r="A311548" t="inlineStr">
        <is>
          <t>games—casino</t>
        </is>
      </c>
      <c r="B311548" t="n">
        <v>1</v>
      </c>
    </row>
    <row r="311549">
      <c r="A311549" t="inlineStr">
        <is>
          <t>summer—she</t>
        </is>
      </c>
      <c r="B311549" t="n">
        <v>2</v>
      </c>
    </row>
    <row r="311550">
      <c r="A311550" t="inlineStr">
        <is>
          <t>furtheron</t>
        </is>
      </c>
      <c r="B311550" t="n">
        <v>1</v>
      </c>
    </row>
    <row r="311551">
      <c r="A311551" t="inlineStr">
        <is>
          <t>mulquets</t>
        </is>
      </c>
      <c r="B311551" t="n">
        <v>1</v>
      </c>
    </row>
    <row r="311552">
      <c r="A311552" t="inlineStr">
        <is>
          <t>mentionsasfulions</t>
        </is>
      </c>
      <c r="B311552" t="n">
        <v>1</v>
      </c>
    </row>
    <row r="311553">
      <c r="A311553" t="inlineStr">
        <is>
          <t>tenverson</t>
        </is>
      </c>
      <c r="B311553" t="n">
        <v>1</v>
      </c>
    </row>
    <row r="311554">
      <c r="A311554" t="inlineStr">
        <is>
          <t>comprehendexplainoninggender</t>
        </is>
      </c>
      <c r="B311554" t="n">
        <v>1</v>
      </c>
    </row>
    <row r="311555">
      <c r="A311555" t="inlineStr">
        <is>
          <t>bensiedge</t>
        </is>
      </c>
      <c r="B311555" t="n">
        <v>1</v>
      </c>
    </row>
    <row r="311556">
      <c r="A311556" t="inlineStr">
        <is>
          <t>cantny</t>
        </is>
      </c>
      <c r="B311556" t="n">
        <v>1</v>
      </c>
    </row>
    <row r="311557">
      <c r="A311557" t="inlineStr">
        <is>
          <t>ingetny</t>
        </is>
      </c>
      <c r="B311557" t="n">
        <v>1</v>
      </c>
    </row>
    <row r="311558">
      <c r="A311558" t="inlineStr">
        <is>
          <t>genheon</t>
        </is>
      </c>
      <c r="B311558" t="n">
        <v>1</v>
      </c>
    </row>
    <row r="311559">
      <c r="A311559" t="inlineStr">
        <is>
          <t>housebands</t>
        </is>
      </c>
      <c r="B311559" t="n">
        <v>1</v>
      </c>
    </row>
    <row r="311560">
      <c r="A311560" t="inlineStr">
        <is>
          <t>constituence</t>
        </is>
      </c>
      <c r="B311560" t="n">
        <v>2</v>
      </c>
    </row>
    <row r="311561">
      <c r="A311561" t="inlineStr">
        <is>
          <t>8c3</t>
        </is>
      </c>
      <c r="B311561" t="n">
        <v>3</v>
      </c>
    </row>
    <row r="311562">
      <c r="A311562" t="inlineStr">
        <is>
          <t>xtlloadfile</t>
        </is>
      </c>
      <c r="B311562" t="n">
        <v>1</v>
      </c>
    </row>
    <row r="311563">
      <c r="A311563" t="inlineStr">
        <is>
          <t>dfr_gpu_float64_min</t>
        </is>
      </c>
      <c r="B311563" t="n">
        <v>1</v>
      </c>
    </row>
    <row r="311564">
      <c r="A311564" t="inlineStr">
        <is>
          <t>filesizex</t>
        </is>
      </c>
      <c r="B311564" t="n">
        <v>1</v>
      </c>
    </row>
    <row r="311565">
      <c r="A311565" t="inlineStr">
        <is>
          <t>add_servo</t>
        </is>
      </c>
      <c r="B311565" t="n">
        <v>1</v>
      </c>
    </row>
    <row r="311566">
      <c r="A311566" t="inlineStr">
        <is>
          <t>linesizex</t>
        </is>
      </c>
      <c r="B311566" t="n">
        <v>1</v>
      </c>
    </row>
    <row r="311567">
      <c r="A311567" t="inlineStr">
        <is>
          <t>c2play</t>
        </is>
      </c>
      <c r="B311567" t="n">
        <v>1</v>
      </c>
    </row>
    <row r="311568">
      <c r="A311568" t="inlineStr">
        <is>
          <t>loadclusters</t>
        </is>
      </c>
      <c r="B311568" t="n">
        <v>1</v>
      </c>
    </row>
    <row r="311569">
      <c r="A311569" t="inlineStr">
        <is>
          <t>ip_raw</t>
        </is>
      </c>
      <c r="B311569" t="n">
        <v>1</v>
      </c>
    </row>
    <row r="311570">
      <c r="A311570" t="inlineStr">
        <is>
          <t>tetr_headline</t>
        </is>
      </c>
      <c r="B311570" t="n">
        <v>1</v>
      </c>
    </row>
    <row r="311571">
      <c r="A311571" t="inlineStr">
        <is>
          <t>predicate_range</t>
        </is>
      </c>
      <c r="B311571" t="n">
        <v>1</v>
      </c>
    </row>
    <row r="311572">
      <c r="A311572" t="inlineStr">
        <is>
          <t>largerdeniableatsecond</t>
        </is>
      </c>
      <c r="B311572" t="n">
        <v>1</v>
      </c>
    </row>
    <row r="311573">
      <c r="A311573" t="inlineStr">
        <is>
          <t>d_box0</t>
        </is>
      </c>
      <c r="B311573" t="n">
        <v>1</v>
      </c>
    </row>
    <row r="311574">
      <c r="A311574" t="inlineStr">
        <is>
          <t>rel_scheme</t>
        </is>
      </c>
      <c r="B311574" t="n">
        <v>1</v>
      </c>
    </row>
    <row r="311575">
      <c r="A311575" t="inlineStr">
        <is>
          <t>ĕ́́̉́́́́́́́́́́́́́́́́́́́</t>
        </is>
      </c>
      <c r="B311575" t="n">
        <v>1</v>
      </c>
    </row>
    <row r="311576">
      <c r="A311576" t="inlineStr">
        <is>
          <t>dfr_ramalpha</t>
        </is>
      </c>
      <c r="B311576" t="n">
        <v>1</v>
      </c>
    </row>
    <row r="311577">
      <c r="A311577" t="inlineStr">
        <is>
          <t>timeend2</t>
        </is>
      </c>
      <c r="B311577" t="n">
        <v>1</v>
      </c>
    </row>
    <row r="311578">
      <c r="A311578" t="inlineStr">
        <is>
          <t>dfr_gpu_int32_min</t>
        </is>
      </c>
      <c r="B311578" t="n">
        <v>1</v>
      </c>
    </row>
    <row r="311579">
      <c r="A311579" t="inlineStr">
        <is>
          <t>dfr_tx_decode</t>
        </is>
      </c>
      <c r="B311579" t="n">
        <v>1</v>
      </c>
    </row>
    <row r="311580">
      <c r="A311580" t="inlineStr">
        <is>
          <t>d_box</t>
        </is>
      </c>
      <c r="B311580" t="n">
        <v>1</v>
      </c>
    </row>
    <row r="311581">
      <c r="A311581" t="inlineStr">
        <is>
          <t>englerometry</t>
        </is>
      </c>
      <c r="B311581" t="n">
        <v>1</v>
      </c>
    </row>
    <row r="311582">
      <c r="A311582" t="inlineStr">
        <is>
          <t>txtloadfrom</t>
        </is>
      </c>
      <c r="B311582" t="n">
        <v>1</v>
      </c>
    </row>
    <row r="311583">
      <c r="A311583" t="inlineStr">
        <is>
          <t>from_raw</t>
        </is>
      </c>
      <c r="B311583" t="n">
        <v>1</v>
      </c>
    </row>
    <row r="311584">
      <c r="A311584" t="inlineStr">
        <is>
          <t>läcle</t>
        </is>
      </c>
      <c r="B311584" t="n">
        <v>1</v>
      </c>
    </row>
    <row r="311585">
      <c r="A311585" t="inlineStr">
        <is>
          <t>nthrantn</t>
        </is>
      </c>
      <c r="B311585" t="n">
        <v>1</v>
      </c>
    </row>
    <row r="311586">
      <c r="A311586" t="inlineStr">
        <is>
          <t>1jhe</t>
        </is>
      </c>
      <c r="B311586" t="n">
        <v>1</v>
      </c>
    </row>
    <row r="311587">
      <c r="A311587" t="inlineStr">
        <is>
          <t>scp_setcolorsource</t>
        </is>
      </c>
      <c r="B311587" t="n">
        <v>1</v>
      </c>
    </row>
    <row r="311588">
      <c r="A311588" t="inlineStr">
        <is>
          <t>starting_line</t>
        </is>
      </c>
      <c r="B311588" t="n">
        <v>1</v>
      </c>
    </row>
    <row r="311589">
      <c r="A311589" t="inlineStr">
        <is>
          <t>querystrataquery</t>
        </is>
      </c>
      <c r="B311589" t="n">
        <v>1</v>
      </c>
    </row>
    <row r="311590">
      <c r="A311590" t="inlineStr">
        <is>
          <t>mselftest</t>
        </is>
      </c>
      <c r="B311590" t="n">
        <v>1</v>
      </c>
    </row>
    <row r="311591">
      <c r="A311591" t="inlineStr">
        <is>
          <t>out_writable</t>
        </is>
      </c>
      <c r="B311591" t="n">
        <v>1</v>
      </c>
    </row>
    <row r="311592">
      <c r="A311592" t="inlineStr">
        <is>
          <t>mid_line</t>
        </is>
      </c>
      <c r="B311592" t="n">
        <v>1</v>
      </c>
    </row>
    <row r="311593">
      <c r="A311593" t="inlineStr">
        <is>
          <t>fromean_ground_air_control_scope_log_fuel</t>
        </is>
      </c>
      <c r="B311593" t="n">
        <v>1</v>
      </c>
    </row>
    <row r="311594">
      <c r="A311594" t="inlineStr">
        <is>
          <t>cc2489406e0fed1debf1f208c12feabdf0a7fd7d904ac462e18f23011d</t>
        </is>
      </c>
      <c r="B311594" t="n">
        <v>1</v>
      </c>
    </row>
    <row r="311595">
      <c r="A311595" t="inlineStr">
        <is>
          <t>hairpinfield</t>
        </is>
      </c>
      <c r="B311595" t="n">
        <v>1</v>
      </c>
    </row>
    <row r="311596">
      <c r="A311596" t="inlineStr">
        <is>
          <t>ad|11</t>
        </is>
      </c>
      <c r="B311596" t="n">
        <v>1</v>
      </c>
    </row>
    <row r="311597">
      <c r="A311597" t="inlineStr">
        <is>
          <t>thru42</t>
        </is>
      </c>
      <c r="B311597" t="n">
        <v>1</v>
      </c>
    </row>
    <row r="311598">
      <c r="A311598" t="inlineStr">
        <is>
          <t>colorsizex</t>
        </is>
      </c>
      <c r="B311598" t="n">
        <v>1</v>
      </c>
    </row>
    <row r="311599">
      <c r="A311599" t="inlineStr">
        <is>
          <t>mappoints</t>
        </is>
      </c>
      <c r="B311599" t="n">
        <v>1</v>
      </c>
    </row>
    <row r="311600">
      <c r="A311600" t="inlineStr">
        <is>
          <t>hesvoice4ful</t>
        </is>
      </c>
      <c r="B311600" t="n">
        <v>1</v>
      </c>
    </row>
    <row r="311601">
      <c r="A311601" t="inlineStr">
        <is>
          <t>calculateheightsfrom</t>
        </is>
      </c>
      <c r="B311601" t="n">
        <v>1</v>
      </c>
    </row>
    <row r="311602">
      <c r="A311602" t="inlineStr">
        <is>
          <t>ynprogrampath_string</t>
        </is>
      </c>
      <c r="B311602" t="n">
        <v>1</v>
      </c>
    </row>
    <row r="311603">
      <c r="A311603" t="inlineStr">
        <is>
          <t>mappointscol{</t>
        </is>
      </c>
      <c r="B311603" t="n">
        <v>1</v>
      </c>
    </row>
    <row r="311604">
      <c r="A311604" t="inlineStr">
        <is>
          <t>rbijpeg0031f</t>
        </is>
      </c>
      <c r="B311604" t="n">
        <v>1</v>
      </c>
    </row>
    <row r="311605">
      <c r="A311605" t="inlineStr">
        <is>
          <t>hintagex</t>
        </is>
      </c>
      <c r="B311605" t="n">
        <v>1</v>
      </c>
    </row>
    <row r="311606">
      <c r="A311606" t="inlineStr">
        <is>
          <t>hrilksey</t>
        </is>
      </c>
      <c r="B311606" t="n">
        <v>1</v>
      </c>
    </row>
    <row r="311607">
      <c r="A311607" t="inlineStr">
        <is>
          <t>polesightnt</t>
        </is>
      </c>
      <c r="B311607" t="n">
        <v>1</v>
      </c>
    </row>
    <row r="311608">
      <c r="A311608" t="inlineStr">
        <is>
          <t>timeend3</t>
        </is>
      </c>
      <c r="B311608" t="n">
        <v>1</v>
      </c>
    </row>
    <row r="311609">
      <c r="A311609" t="inlineStr">
        <is>
          <t>whouseomjoints</t>
        </is>
      </c>
      <c r="B311609" t="n">
        <v>1</v>
      </c>
    </row>
    <row r="311610">
      <c r="A311610" t="inlineStr">
        <is>
          <t>spanwidth</t>
        </is>
      </c>
      <c r="B311610" t="n">
        <v>1</v>
      </c>
    </row>
    <row r="311611">
      <c r="A311611" t="inlineStr">
        <is>
          <t>jidinal</t>
        </is>
      </c>
      <c r="B311611" t="n">
        <v>1</v>
      </c>
    </row>
    <row r="311612">
      <c r="A311612" t="inlineStr">
        <is>
          <t>fl_line</t>
        </is>
      </c>
      <c r="B311612" t="n">
        <v>1</v>
      </c>
    </row>
    <row r="311613">
      <c r="A311613" t="inlineStr">
        <is>
          <t>start_line</t>
        </is>
      </c>
      <c r="B311613" t="n">
        <v>1</v>
      </c>
    </row>
    <row r="311614">
      <c r="A311614" t="inlineStr">
        <is>
          <t>\thru42</t>
        </is>
      </c>
      <c r="B311614" t="n">
        <v>1</v>
      </c>
    </row>
    <row r="311615">
      <c r="A311615" t="inlineStr">
        <is>
          <t>sizedmult</t>
        </is>
      </c>
      <c r="B311615" t="n">
        <v>1</v>
      </c>
    </row>
    <row r="311616">
      <c r="A311616" t="inlineStr">
        <is>
          <t>middle_line</t>
        </is>
      </c>
      <c r="B311616" t="n">
        <v>1</v>
      </c>
    </row>
    <row r="311617">
      <c r="A311617" t="inlineStr">
        <is>
          <t>postfindobjects</t>
        </is>
      </c>
      <c r="B311617" t="n">
        <v>1</v>
      </c>
    </row>
    <row r="311618">
      <c r="A311618" t="inlineStr">
        <is>
          <t>submiturl</t>
        </is>
      </c>
      <c r="B311618" t="n">
        <v>1</v>
      </c>
    </row>
    <row r="311619">
      <c r="A311619" t="inlineStr">
        <is>
          <t>gasroute_ip</t>
        </is>
      </c>
      <c r="B311619" t="n">
        <v>1</v>
      </c>
    </row>
    <row r="311620">
      <c r="A311620" t="inlineStr">
        <is>
          <t>nickchelan</t>
        </is>
      </c>
      <c r="B311620" t="n">
        <v>1</v>
      </c>
    </row>
    <row r="311621">
      <c r="A311621" t="inlineStr">
        <is>
          <t>girsel</t>
        </is>
      </c>
      <c r="B311621" t="n">
        <v>1</v>
      </c>
    </row>
    <row r="311622">
      <c r="A311622" t="inlineStr">
        <is>
          <t>claimsseptember</t>
        </is>
      </c>
      <c r="B311622" t="n">
        <v>1</v>
      </c>
    </row>
    <row r="311623">
      <c r="A311623" t="inlineStr">
        <is>
          <t>xilliers</t>
        </is>
      </c>
      <c r="B311623" t="n">
        <v>1</v>
      </c>
    </row>
    <row r="311624">
      <c r="A311624" t="inlineStr">
        <is>
          <t>oppostech</t>
        </is>
      </c>
      <c r="B311624" t="n">
        <v>1</v>
      </c>
    </row>
    <row r="311625">
      <c r="A311625" t="inlineStr">
        <is>
          <t>carsproductiv</t>
        </is>
      </c>
      <c r="B311625" t="n">
        <v>1</v>
      </c>
    </row>
    <row r="311626">
      <c r="A311626" t="inlineStr">
        <is>
          <t>apwradio</t>
        </is>
      </c>
      <c r="B311626" t="n">
        <v>1</v>
      </c>
    </row>
    <row r="311627">
      <c r="A311627" t="inlineStr">
        <is>
          <t>vestasone</t>
        </is>
      </c>
      <c r="B311627" t="n">
        <v>1</v>
      </c>
    </row>
    <row r="311628">
      <c r="A311628" t="inlineStr">
        <is>
          <t>reuters81</t>
        </is>
      </c>
      <c r="B311628" t="n">
        <v>1</v>
      </c>
    </row>
    <row r="311629">
      <c r="A311629" t="inlineStr">
        <is>
          <t>watershare</t>
        </is>
      </c>
      <c r="B311629" t="n">
        <v>1</v>
      </c>
    </row>
    <row r="311630">
      <c r="A311630" t="inlineStr">
        <is>
          <t>morekcia</t>
        </is>
      </c>
      <c r="B311630" t="n">
        <v>1</v>
      </c>
    </row>
    <row r="311631">
      <c r="A311631" t="inlineStr">
        <is>
          <t>ismaelowitz</t>
        </is>
      </c>
      <c r="B311631" t="n">
        <v>1</v>
      </c>
    </row>
    <row r="311632">
      <c r="A311632" t="inlineStr">
        <is>
          <t>vassingard</t>
        </is>
      </c>
      <c r="B311632" t="n">
        <v>1</v>
      </c>
    </row>
    <row r="311633">
      <c r="A311633" t="inlineStr">
        <is>
          <t>dinners™</t>
        </is>
      </c>
      <c r="B311633" t="n">
        <v>1</v>
      </c>
    </row>
    <row r="311634">
      <c r="A311634" t="inlineStr">
        <is>
          <t>bigvad</t>
        </is>
      </c>
      <c r="B311634" t="n">
        <v>1</v>
      </c>
    </row>
    <row r="311635">
      <c r="A311635" t="inlineStr">
        <is>
          <t>åshadek</t>
        </is>
      </c>
      <c r="B311635" t="n">
        <v>1</v>
      </c>
    </row>
    <row r="311636">
      <c r="A311636" t="inlineStr">
        <is>
          <t>tuparomeo</t>
        </is>
      </c>
      <c r="B311636" t="n">
        <v>1</v>
      </c>
    </row>
    <row r="311637">
      <c r="A311637" t="inlineStr">
        <is>
          <t>16x10</t>
        </is>
      </c>
      <c r="B311637" t="n">
        <v>1</v>
      </c>
    </row>
    <row r="311638">
      <c r="A311638" t="inlineStr">
        <is>
          <t>businesswallester</t>
        </is>
      </c>
      <c r="B311638" t="n">
        <v>1</v>
      </c>
    </row>
    <row r="311639">
      <c r="A311639" t="inlineStr">
        <is>
          <t>sensizing</t>
        </is>
      </c>
      <c r="B311639" t="n">
        <v>1</v>
      </c>
    </row>
    <row r="311640">
      <c r="A311640" t="inlineStr">
        <is>
          <t>zuertel</t>
        </is>
      </c>
      <c r="B311640" t="n">
        <v>1</v>
      </c>
    </row>
    <row r="311641">
      <c r="A311641" t="inlineStr">
        <is>
          <t>jurwanwell</t>
        </is>
      </c>
      <c r="B311641" t="n">
        <v>1</v>
      </c>
    </row>
    <row r="311642">
      <c r="A311642" t="inlineStr">
        <is>
          <t>ameriel</t>
        </is>
      </c>
      <c r="B311642" t="n">
        <v>1</v>
      </c>
    </row>
    <row r="311643">
      <c r="A311643" t="inlineStr">
        <is>
          <t>padulankar</t>
        </is>
      </c>
      <c r="B311643" t="n">
        <v>1</v>
      </c>
    </row>
    <row r="311644">
      <c r="A311644" t="inlineStr">
        <is>
          <t>idaeyuqgdatgabilitycutm_sourceblutm_mediumsocialutm_campaigncamerautm_contenttoulwaterthemind</t>
        </is>
      </c>
      <c r="B311644" t="n">
        <v>1</v>
      </c>
    </row>
    <row r="311645">
      <c r="A311645" t="inlineStr">
        <is>
          <t>ddj377</t>
        </is>
      </c>
      <c r="B311645" t="n">
        <v>1</v>
      </c>
    </row>
    <row r="311646">
      <c r="A311646" t="inlineStr">
        <is>
          <t>combooksaboutmind_science_virtual</t>
        </is>
      </c>
      <c r="B311646" t="n">
        <v>1</v>
      </c>
    </row>
    <row r="311647">
      <c r="A311647" t="inlineStr">
        <is>
          <t>minddiscoveringutm_mediumsocialutm_mediumclickutm_mediumsocialutm_contentthenerd_showutm_currencyank77dqaaygcintel</t>
        </is>
      </c>
      <c r="B311647" t="n">
        <v>1</v>
      </c>
    </row>
    <row r="311648">
      <c r="A311648" t="inlineStr">
        <is>
          <t>seatfob</t>
        </is>
      </c>
      <c r="B311648" t="n">
        <v>1</v>
      </c>
    </row>
    <row r="311649">
      <c r="A311649" t="inlineStr">
        <is>
          <t>backidle</t>
        </is>
      </c>
      <c r="B311649" t="n">
        <v>1</v>
      </c>
    </row>
    <row r="311650">
      <c r="A311650" t="inlineStr">
        <is>
          <t>volax</t>
        </is>
      </c>
      <c r="B311650" t="n">
        <v>1</v>
      </c>
    </row>
    <row r="311651">
      <c r="A311651" t="inlineStr">
        <is>
          <t>orgwikis</t>
        </is>
      </c>
      <c r="B311651" t="n">
        <v>1</v>
      </c>
    </row>
    <row r="311652">
      <c r="A311652" t="inlineStr">
        <is>
          <t>openaid</t>
        </is>
      </c>
      <c r="B311652" t="n">
        <v>1</v>
      </c>
    </row>
    <row r="311653">
      <c r="A311653" t="inlineStr">
        <is>
          <t>tradespend</t>
        </is>
      </c>
      <c r="B311653" t="n">
        <v>1</v>
      </c>
    </row>
    <row r="311654">
      <c r="A311654" t="inlineStr">
        <is>
          <t>lytecase</t>
        </is>
      </c>
      <c r="B311654" t="n">
        <v>1</v>
      </c>
    </row>
    <row r="311655">
      <c r="A311655" t="inlineStr">
        <is>
          <t>bitfisk</t>
        </is>
      </c>
      <c r="B311655" t="n">
        <v>1</v>
      </c>
    </row>
    <row r="311656">
      <c r="A311656" t="inlineStr">
        <is>
          <t>floques</t>
        </is>
      </c>
      <c r="B311656" t="n">
        <v>1</v>
      </c>
    </row>
    <row r="311657">
      <c r="A311657" t="inlineStr">
        <is>
          <t>informpious</t>
        </is>
      </c>
      <c r="B311657" t="n">
        <v>1</v>
      </c>
    </row>
    <row r="311658">
      <c r="A311658" t="inlineStr">
        <is>
          <t>bizprint</t>
        </is>
      </c>
      <c r="B311658" t="n">
        <v>1</v>
      </c>
    </row>
    <row r="311659">
      <c r="A311659" t="inlineStr">
        <is>
          <t>knowhavent</t>
        </is>
      </c>
      <c r="B311659" t="n">
        <v>1</v>
      </c>
    </row>
    <row r="311660">
      <c r="A311660" t="inlineStr">
        <is>
          <t>ndab</t>
        </is>
      </c>
      <c r="B311660" t="n">
        <v>1</v>
      </c>
    </row>
    <row r="311661">
      <c r="A311661" t="inlineStr">
        <is>
          <t>nefisarosa</t>
        </is>
      </c>
      <c r="B311661" t="n">
        <v>1</v>
      </c>
    </row>
    <row r="311662">
      <c r="A311662" t="inlineStr">
        <is>
          <t>improvementsnewly</t>
        </is>
      </c>
      <c r="B311662" t="n">
        <v>1</v>
      </c>
    </row>
    <row r="311663">
      <c r="A311663" t="inlineStr">
        <is>
          <t>aaronu</t>
        </is>
      </c>
      <c r="B311663" t="n">
        <v>1</v>
      </c>
    </row>
    <row r="311664">
      <c r="A311664" t="inlineStr">
        <is>
          <t>barklum</t>
        </is>
      </c>
      <c r="B311664" t="n">
        <v>1</v>
      </c>
    </row>
    <row r="311665">
      <c r="A311665" t="inlineStr">
        <is>
          <t>silio</t>
        </is>
      </c>
      <c r="B311665" t="n">
        <v>1</v>
      </c>
    </row>
    <row r="311666">
      <c r="A311666" t="inlineStr">
        <is>
          <t>opistimating</t>
        </is>
      </c>
      <c r="B311666" t="n">
        <v>1</v>
      </c>
    </row>
    <row r="311667">
      <c r="A311667" t="inlineStr">
        <is>
          <t>polaney</t>
        </is>
      </c>
      <c r="B311667" t="n">
        <v>1</v>
      </c>
    </row>
    <row r="311668">
      <c r="A311668" t="inlineStr">
        <is>
          <t>albesi</t>
        </is>
      </c>
      <c r="B311668" t="n">
        <v>1</v>
      </c>
    </row>
    <row r="311669">
      <c r="A311669" t="inlineStr">
        <is>
          <t>invisiblefishc</t>
        </is>
      </c>
      <c r="B311669" t="n">
        <v>1</v>
      </c>
    </row>
    <row r="311670">
      <c r="A311670" t="inlineStr">
        <is>
          <t>fraupe</t>
        </is>
      </c>
      <c r="B311670" t="n">
        <v>1</v>
      </c>
    </row>
    <row r="311671">
      <c r="A311671" t="inlineStr">
        <is>
          <t>patient2417</t>
        </is>
      </c>
      <c r="B311671" t="n">
        <v>1</v>
      </c>
    </row>
    <row r="311672">
      <c r="A311672" t="inlineStr">
        <is>
          <t>pietagarai</t>
        </is>
      </c>
      <c r="B311672" t="n">
        <v>1</v>
      </c>
    </row>
    <row r="311673">
      <c r="A311673" t="inlineStr">
        <is>
          <t>varney—</t>
        </is>
      </c>
      <c r="B311673" t="n">
        <v>1</v>
      </c>
    </row>
    <row r="311674">
      <c r="A311674" t="inlineStr">
        <is>
          <t>abysso</t>
        </is>
      </c>
      <c r="B311674" t="n">
        <v>1</v>
      </c>
    </row>
    <row r="311675">
      <c r="A311675" t="inlineStr">
        <is>
          <t>apocalypical</t>
        </is>
      </c>
      <c r="B311675" t="n">
        <v>1</v>
      </c>
    </row>
    <row r="311676">
      <c r="A311676" t="inlineStr">
        <is>
          <t>halmesssar</t>
        </is>
      </c>
      <c r="B311676" t="n">
        <v>1</v>
      </c>
    </row>
    <row r="311677">
      <c r="A311677" t="inlineStr">
        <is>
          <t>startwaterscheduled</t>
        </is>
      </c>
      <c r="B311677" t="n">
        <v>1</v>
      </c>
    </row>
    <row r="311678">
      <c r="A311678" t="inlineStr">
        <is>
          <t>malbegyos</t>
        </is>
      </c>
      <c r="B311678" t="n">
        <v>1</v>
      </c>
    </row>
    <row r="311679">
      <c r="A311679" t="inlineStr">
        <is>
          <t>lithom</t>
        </is>
      </c>
      <c r="B311679" t="n">
        <v>1</v>
      </c>
    </row>
    <row r="311680">
      <c r="A311680" t="inlineStr">
        <is>
          <t>krpsdj</t>
        </is>
      </c>
      <c r="B311680" t="n">
        <v>1</v>
      </c>
    </row>
    <row r="311681">
      <c r="A311681" t="inlineStr">
        <is>
          <t>ngroah</t>
        </is>
      </c>
      <c r="B311681" t="n">
        <v>1</v>
      </c>
    </row>
    <row r="311682">
      <c r="A311682" t="inlineStr">
        <is>
          <t>nobisheks</t>
        </is>
      </c>
      <c r="B311682" t="n">
        <v>1</v>
      </c>
    </row>
    <row r="311683">
      <c r="A311683" t="inlineStr">
        <is>
          <t>truevideo</t>
        </is>
      </c>
      <c r="B311683" t="n">
        <v>1</v>
      </c>
    </row>
    <row r="311684">
      <c r="A311684" t="inlineStr">
        <is>
          <t>megadrives</t>
        </is>
      </c>
      <c r="B311684" t="n">
        <v>2</v>
      </c>
    </row>
    <row r="311685">
      <c r="A311685" t="inlineStr">
        <is>
          <t>codiego</t>
        </is>
      </c>
      <c r="B311685" t="n">
        <v>1</v>
      </c>
    </row>
    <row r="311686">
      <c r="A311686" t="inlineStr">
        <is>
          <t>conversation—not</t>
        </is>
      </c>
      <c r="B311686" t="n">
        <v>1</v>
      </c>
    </row>
    <row r="311687">
      <c r="A311687" t="inlineStr">
        <is>
          <t>polygonologica</t>
        </is>
      </c>
      <c r="B311687" t="n">
        <v>1</v>
      </c>
    </row>
    <row r="311688">
      <c r="A311688" t="inlineStr">
        <is>
          <t>re34</t>
        </is>
      </c>
      <c r="B311688" t="n">
        <v>1</v>
      </c>
    </row>
    <row r="311689">
      <c r="A311689" t="inlineStr">
        <is>
          <t>kuruji</t>
        </is>
      </c>
      <c r="B311689" t="n">
        <v>1</v>
      </c>
    </row>
    <row r="311690">
      <c r="A311690" t="inlineStr">
        <is>
          <t>eatacan</t>
        </is>
      </c>
      <c r="B311690" t="n">
        <v>1</v>
      </c>
    </row>
    <row r="311691">
      <c r="A311691" t="inlineStr">
        <is>
          <t>flakball</t>
        </is>
      </c>
      <c r="B311691" t="n">
        <v>1</v>
      </c>
    </row>
    <row r="311692">
      <c r="A311692" t="inlineStr">
        <is>
          <t>jacquieu</t>
        </is>
      </c>
      <c r="B311692" t="n">
        <v>1</v>
      </c>
    </row>
    <row r="311693">
      <c r="A311693" t="inlineStr">
        <is>
          <t>boehnvestý</t>
        </is>
      </c>
      <c r="B311693" t="n">
        <v>1</v>
      </c>
    </row>
    <row r="311694">
      <c r="A311694" t="inlineStr">
        <is>
          <t>carinsheps</t>
        </is>
      </c>
      <c r="B311694" t="n">
        <v>1</v>
      </c>
    </row>
    <row r="311695">
      <c r="A311695" t="inlineStr">
        <is>
          <t>dagout</t>
        </is>
      </c>
      <c r="B311695" t="n">
        <v>1</v>
      </c>
    </row>
    <row r="311696">
      <c r="A311696" t="inlineStr">
        <is>
          <t>kibro</t>
        </is>
      </c>
      <c r="B311696" t="n">
        <v>1</v>
      </c>
    </row>
    <row r="311697">
      <c r="A311697" t="inlineStr">
        <is>
          <t>34143879</t>
        </is>
      </c>
      <c r="B311697" t="n">
        <v>1</v>
      </c>
    </row>
    <row r="311698">
      <c r="A311698" t="inlineStr">
        <is>
          <t>carisheps</t>
        </is>
      </c>
      <c r="B311698" t="n">
        <v>1</v>
      </c>
    </row>
    <row r="311699">
      <c r="A311699" t="inlineStr">
        <is>
          <t>secaflex</t>
        </is>
      </c>
      <c r="B311699" t="n">
        <v>1</v>
      </c>
    </row>
    <row r="311700">
      <c r="A311700" t="inlineStr">
        <is>
          <t>odse</t>
        </is>
      </c>
      <c r="B311700" t="n">
        <v>1</v>
      </c>
    </row>
    <row r="311701">
      <c r="A311701" t="inlineStr">
        <is>
          <t>ulamo29</t>
        </is>
      </c>
      <c r="B311701" t="n">
        <v>1</v>
      </c>
    </row>
    <row r="311702">
      <c r="A311702" t="inlineStr">
        <is>
          <t>k72</t>
        </is>
      </c>
      <c r="B311702" t="n">
        <v>1</v>
      </c>
    </row>
    <row r="311703">
      <c r="A311703" t="inlineStr">
        <is>
          <t>john302</t>
        </is>
      </c>
      <c r="B311703" t="n">
        <v>1</v>
      </c>
    </row>
    <row r="311704">
      <c r="A311704" t="inlineStr">
        <is>
          <t>issuesdetails</t>
        </is>
      </c>
      <c r="B311704" t="n">
        <v>1</v>
      </c>
    </row>
    <row r="311705">
      <c r="A311705" t="inlineStr">
        <is>
          <t>colswood</t>
        </is>
      </c>
      <c r="B311705" t="n">
        <v>1</v>
      </c>
    </row>
    <row r="311706">
      <c r="A311706" t="inlineStr">
        <is>
          <t>deardale</t>
        </is>
      </c>
      <c r="B311706" t="n">
        <v>1</v>
      </c>
    </row>
    <row r="311707">
      <c r="A311707" t="inlineStr">
        <is>
          <t>gcrcca</t>
        </is>
      </c>
      <c r="B311707" t="n">
        <v>1</v>
      </c>
    </row>
    <row r="311708">
      <c r="A311708" t="inlineStr">
        <is>
          <t>lettervideo</t>
        </is>
      </c>
      <c r="B311708" t="n">
        <v>1</v>
      </c>
    </row>
    <row r="311709">
      <c r="A311709" t="inlineStr">
        <is>
          <t>help60</t>
        </is>
      </c>
      <c r="B311709" t="n">
        <v>1</v>
      </c>
    </row>
    <row r="311710">
      <c r="A311710" t="inlineStr">
        <is>
          <t>echaf</t>
        </is>
      </c>
      <c r="B311710" t="n">
        <v>1</v>
      </c>
    </row>
    <row r="311711">
      <c r="A311711" t="inlineStr">
        <is>
          <t>skysouring</t>
        </is>
      </c>
      <c r="B311711" t="n">
        <v>1</v>
      </c>
    </row>
    <row r="311712">
      <c r="A311712" t="inlineStr">
        <is>
          <t>201814</t>
        </is>
      </c>
      <c r="B311712" t="n">
        <v>2</v>
      </c>
    </row>
    <row r="311713">
      <c r="A311713" t="inlineStr">
        <is>
          <t>285reements</t>
        </is>
      </c>
      <c r="B311713" t="n">
        <v>1</v>
      </c>
    </row>
    <row r="311714">
      <c r="A311714" t="inlineStr">
        <is>
          <t>eurtc</t>
        </is>
      </c>
      <c r="B311714" t="n">
        <v>1</v>
      </c>
    </row>
    <row r="311715">
      <c r="A311715" t="inlineStr">
        <is>
          <t>petrodong</t>
        </is>
      </c>
      <c r="B311715" t="n">
        <v>1</v>
      </c>
    </row>
    <row r="311716">
      <c r="A311716" t="inlineStr">
        <is>
          <t>informedaudas</t>
        </is>
      </c>
      <c r="B311716" t="n">
        <v>1</v>
      </c>
    </row>
    <row r="311717">
      <c r="A311717" t="inlineStr">
        <is>
          <t>djmmm</t>
        </is>
      </c>
      <c r="B311717" t="n">
        <v>1</v>
      </c>
    </row>
    <row r="311718">
      <c r="A311718" t="inlineStr">
        <is>
          <t>infernoa</t>
        </is>
      </c>
      <c r="B311718" t="n">
        <v>1</v>
      </c>
    </row>
    <row r="311719">
      <c r="A311719" t="inlineStr">
        <is>
          <t>gangga</t>
        </is>
      </c>
      <c r="B311719" t="n">
        <v>1</v>
      </c>
    </row>
    <row r="311720">
      <c r="A311720" t="inlineStr">
        <is>
          <t>moder|ltbmhfr2016</t>
        </is>
      </c>
      <c r="B311720" t="n">
        <v>1</v>
      </c>
    </row>
    <row r="311721">
      <c r="A311721" t="inlineStr">
        <is>
          <t>ndbacess</t>
        </is>
      </c>
      <c r="B311721" t="n">
        <v>1</v>
      </c>
    </row>
    <row r="311722">
      <c r="A311722" t="inlineStr">
        <is>
          <t>skincsnookachu</t>
        </is>
      </c>
      <c r="B311722" t="n">
        <v>1</v>
      </c>
    </row>
    <row r="311723">
      <c r="A311723" t="inlineStr">
        <is>
          <t>disesteem</t>
        </is>
      </c>
      <c r="B311723" t="n">
        <v>1</v>
      </c>
    </row>
    <row r="311724">
      <c r="A311724" t="inlineStr">
        <is>
          <t>deleaning</t>
        </is>
      </c>
      <c r="B311724" t="n">
        <v>1</v>
      </c>
    </row>
    <row r="311725">
      <c r="A311725" t="inlineStr">
        <is>
          <t>headrage</t>
        </is>
      </c>
      <c r="B311725" t="n">
        <v>1</v>
      </c>
    </row>
    <row r="311726">
      <c r="A311726" t="inlineStr">
        <is>
          <t>floorchair</t>
        </is>
      </c>
      <c r="B311726" t="n">
        <v>1</v>
      </c>
    </row>
    <row r="311727">
      <c r="A311727" t="inlineStr">
        <is>
          <t>todispatch</t>
        </is>
      </c>
      <c r="B311727" t="n">
        <v>1</v>
      </c>
    </row>
    <row r="311728">
      <c r="A311728" t="inlineStr">
        <is>
          <t>mark‐like</t>
        </is>
      </c>
      <c r="B311728" t="n">
        <v>1</v>
      </c>
    </row>
    <row r="311729">
      <c r="A311729" t="inlineStr">
        <is>
          <t>hobnigshire</t>
        </is>
      </c>
      <c r="B311729" t="n">
        <v>1</v>
      </c>
    </row>
    <row r="311730">
      <c r="A311730" t="inlineStr">
        <is>
          <t>gowelltelegraph</t>
        </is>
      </c>
      <c r="B311730" t="n">
        <v>1</v>
      </c>
    </row>
    <row r="311731">
      <c r="A311731" t="inlineStr">
        <is>
          <t>caredered</t>
        </is>
      </c>
      <c r="B311731" t="n">
        <v>1</v>
      </c>
    </row>
    <row r="311732">
      <c r="A311732" t="inlineStr">
        <is>
          <t>petstream</t>
        </is>
      </c>
      <c r="B311732" t="n">
        <v>1</v>
      </c>
    </row>
    <row r="311733">
      <c r="A311733" t="inlineStr">
        <is>
          <t>theme—and</t>
        </is>
      </c>
      <c r="B311733" t="n">
        <v>1</v>
      </c>
    </row>
    <row r="311734">
      <c r="A311734" t="inlineStr">
        <is>
          <t>mentalinfo</t>
        </is>
      </c>
      <c r="B311734" t="n">
        <v>1</v>
      </c>
    </row>
    <row r="311735">
      <c r="A311735" t="inlineStr">
        <is>
          <t>ikkin</t>
        </is>
      </c>
      <c r="B311735" t="n">
        <v>1</v>
      </c>
    </row>
    <row r="311736">
      <c r="A311736" t="inlineStr">
        <is>
          <t>euroid</t>
        </is>
      </c>
      <c r="B311736" t="n">
        <v>1</v>
      </c>
    </row>
    <row r="311737">
      <c r="A311737" t="inlineStr">
        <is>
          <t>hatemalls</t>
        </is>
      </c>
      <c r="B311737" t="n">
        <v>1</v>
      </c>
    </row>
    <row r="311738">
      <c r="A311738" t="inlineStr">
        <is>
          <t>crstice</t>
        </is>
      </c>
      <c r="B311738" t="n">
        <v>1</v>
      </c>
    </row>
    <row r="311739">
      <c r="A311739" t="inlineStr">
        <is>
          <t>jsvas</t>
        </is>
      </c>
      <c r="B311739" t="n">
        <v>1</v>
      </c>
    </row>
    <row r="311740">
      <c r="A311740" t="inlineStr">
        <is>
          <t>fraigeki</t>
        </is>
      </c>
      <c r="B311740" t="n">
        <v>1</v>
      </c>
    </row>
    <row r="311741">
      <c r="A311741" t="inlineStr">
        <is>
          <t>haarode</t>
        </is>
      </c>
      <c r="B311741" t="n">
        <v>1</v>
      </c>
    </row>
    <row r="311742">
      <c r="A311742" t="inlineStr">
        <is>
          <t>shonada</t>
        </is>
      </c>
      <c r="B311742" t="n">
        <v>1</v>
      </c>
    </row>
    <row r="311743">
      <c r="A311743" t="inlineStr">
        <is>
          <t>merashi</t>
        </is>
      </c>
      <c r="B311743" t="n">
        <v>1</v>
      </c>
    </row>
    <row r="311744">
      <c r="A311744" t="inlineStr">
        <is>
          <t>akunui</t>
        </is>
      </c>
      <c r="B311744" t="n">
        <v>1</v>
      </c>
    </row>
    <row r="311745">
      <c r="A311745" t="inlineStr">
        <is>
          <t>bessatsu</t>
        </is>
      </c>
      <c r="B311745" t="n">
        <v>1</v>
      </c>
    </row>
    <row r="311746">
      <c r="A311746" t="inlineStr">
        <is>
          <t>memmbou</t>
        </is>
      </c>
      <c r="B311746" t="n">
        <v>1</v>
      </c>
    </row>
    <row r="311747">
      <c r="A311747" t="inlineStr">
        <is>
          <t>desuou</t>
        </is>
      </c>
      <c r="B311747" t="n">
        <v>1</v>
      </c>
    </row>
    <row r="311748">
      <c r="A311748" t="inlineStr">
        <is>
          <t>kyikkomoe</t>
        </is>
      </c>
      <c r="B311748" t="n">
        <v>1</v>
      </c>
    </row>
    <row r="311749">
      <c r="A311749" t="inlineStr">
        <is>
          <t>incoshigo</t>
        </is>
      </c>
      <c r="B311749" t="n">
        <v>1</v>
      </c>
    </row>
    <row r="311750">
      <c r="A311750" t="inlineStr">
        <is>
          <t>shikkikai</t>
        </is>
      </c>
      <c r="B311750" t="n">
        <v>1</v>
      </c>
    </row>
    <row r="311751">
      <c r="A311751" t="inlineStr">
        <is>
          <t>aslitai</t>
        </is>
      </c>
      <c r="B311751" t="n">
        <v>1</v>
      </c>
    </row>
    <row r="311752">
      <c r="A311752" t="inlineStr">
        <is>
          <t>hirasawa</t>
        </is>
      </c>
      <c r="B311752" t="n">
        <v>2</v>
      </c>
    </row>
    <row r="311753">
      <c r="A311753" t="inlineStr">
        <is>
          <t>deitatsu</t>
        </is>
      </c>
      <c r="B311753" t="n">
        <v>1</v>
      </c>
    </row>
    <row r="311754">
      <c r="A311754" t="inlineStr">
        <is>
          <t>kokagawa</t>
        </is>
      </c>
      <c r="B311754" t="n">
        <v>1</v>
      </c>
    </row>
    <row r="311755">
      <c r="A311755" t="inlineStr">
        <is>
          <t>hachikyuu</t>
        </is>
      </c>
      <c r="B311755" t="n">
        <v>1</v>
      </c>
    </row>
    <row r="311756">
      <c r="A311756" t="inlineStr">
        <is>
          <t>suikyu</t>
        </is>
      </c>
      <c r="B311756" t="n">
        <v>1</v>
      </c>
    </row>
    <row r="311757">
      <c r="A311757" t="inlineStr">
        <is>
          <t>ryokugushi</t>
        </is>
      </c>
      <c r="B311757" t="n">
        <v>1</v>
      </c>
    </row>
    <row r="311758">
      <c r="A311758" t="inlineStr">
        <is>
          <t>fuesse</t>
        </is>
      </c>
      <c r="B311758" t="n">
        <v>1</v>
      </c>
    </row>
    <row r="311759">
      <c r="A311759" t="inlineStr">
        <is>
          <t>reiryūbra</t>
        </is>
      </c>
      <c r="B311759" t="n">
        <v>1</v>
      </c>
    </row>
    <row r="311760">
      <c r="A311760" t="inlineStr">
        <is>
          <t>kagoshime</t>
        </is>
      </c>
      <c r="B311760" t="n">
        <v>1</v>
      </c>
    </row>
    <row r="311761">
      <c r="A311761" t="inlineStr">
        <is>
          <t>chiranji</t>
        </is>
      </c>
      <c r="B311761" t="n">
        <v>1</v>
      </c>
    </row>
    <row r="311762">
      <c r="A311762" t="inlineStr">
        <is>
          <t>toyotomis</t>
        </is>
      </c>
      <c r="B311762" t="n">
        <v>2</v>
      </c>
    </row>
    <row r="311763">
      <c r="A311763" t="inlineStr">
        <is>
          <t>tiagos</t>
        </is>
      </c>
      <c r="B311763" t="n">
        <v>1</v>
      </c>
    </row>
    <row r="311764">
      <c r="A311764" t="inlineStr">
        <is>
          <t>productsfrom</t>
        </is>
      </c>
      <c r="B311764" t="n">
        <v>1</v>
      </c>
    </row>
    <row r="311765">
      <c r="A311765" t="inlineStr">
        <is>
          <t>qurtan</t>
        </is>
      </c>
      <c r="B311765" t="n">
        <v>1</v>
      </c>
    </row>
    <row r="311766">
      <c r="A311766" t="inlineStr">
        <is>
          <t>depravating</t>
        </is>
      </c>
      <c r="B311766" t="n">
        <v>1</v>
      </c>
    </row>
    <row r="311767">
      <c r="A311767" t="inlineStr">
        <is>
          <t>psuitic</t>
        </is>
      </c>
      <c r="B311767" t="n">
        <v>1</v>
      </c>
    </row>
    <row r="311768">
      <c r="A311768" t="inlineStr">
        <is>
          <t>allowingly</t>
        </is>
      </c>
      <c r="B311768" t="n">
        <v>1</v>
      </c>
    </row>
    <row r="311769">
      <c r="A311769" t="inlineStr">
        <is>
          <t>daigg</t>
        </is>
      </c>
      <c r="B311769" t="n">
        <v>1</v>
      </c>
    </row>
    <row r="311770">
      <c r="A311770" t="inlineStr">
        <is>
          <t>wouldning</t>
        </is>
      </c>
      <c r="B311770" t="n">
        <v>1</v>
      </c>
    </row>
    <row r="311771">
      <c r="A311771" t="inlineStr">
        <is>
          <t>deryadha</t>
        </is>
      </c>
      <c r="B311771" t="n">
        <v>1</v>
      </c>
    </row>
    <row r="311772">
      <c r="A311772" t="inlineStr">
        <is>
          <t>eriijn</t>
        </is>
      </c>
      <c r="B311772" t="n">
        <v>1</v>
      </c>
    </row>
    <row r="311773">
      <c r="A311773" t="inlineStr">
        <is>
          <t>fartart</t>
        </is>
      </c>
      <c r="B311773" t="n">
        <v>1</v>
      </c>
    </row>
    <row r="311774">
      <c r="A311774" t="inlineStr">
        <is>
          <t>godillite</t>
        </is>
      </c>
      <c r="B311774" t="n">
        <v>1</v>
      </c>
    </row>
    <row r="311775">
      <c r="A311775" t="inlineStr">
        <is>
          <t>downsound</t>
        </is>
      </c>
      <c r="B311775" t="n">
        <v>1</v>
      </c>
    </row>
    <row r="311776">
      <c r="A311776" t="inlineStr">
        <is>
          <t>proddingal</t>
        </is>
      </c>
      <c r="B311776" t="n">
        <v>1</v>
      </c>
    </row>
    <row r="311777">
      <c r="A311777" t="inlineStr">
        <is>
          <t>najoya</t>
        </is>
      </c>
      <c r="B311777" t="n">
        <v>1</v>
      </c>
    </row>
    <row r="311778">
      <c r="A311778" t="inlineStr">
        <is>
          <t>t|44</t>
        </is>
      </c>
      <c r="B311778" t="n">
        <v>1</v>
      </c>
    </row>
    <row r="311779">
      <c r="A311779" t="inlineStr">
        <is>
          <t>5|72</t>
        </is>
      </c>
      <c r="B311779" t="n">
        <v>1</v>
      </c>
    </row>
    <row r="311780">
      <c r="A311780" t="inlineStr">
        <is>
          <t>yamakawas</t>
        </is>
      </c>
      <c r="B311780" t="n">
        <v>1</v>
      </c>
    </row>
    <row r="311781">
      <c r="A311781" t="inlineStr">
        <is>
          <t>5|0|smash</t>
        </is>
      </c>
      <c r="B311781" t="n">
        <v>1</v>
      </c>
    </row>
    <row r="311782">
      <c r="A311782" t="inlineStr">
        <is>
          <t>kdlrs</t>
        </is>
      </c>
      <c r="B311782" t="n">
        <v>1</v>
      </c>
    </row>
    <row r="311783">
      <c r="A311783" t="inlineStr">
        <is>
          <t>5|21</t>
        </is>
      </c>
      <c r="B311783" t="n">
        <v>1</v>
      </c>
    </row>
    <row r="311784">
      <c r="A311784" t="inlineStr">
        <is>
          <t>cross|1</t>
        </is>
      </c>
      <c r="B311784" t="n">
        <v>1</v>
      </c>
    </row>
    <row r="311785">
      <c r="A311785" t="inlineStr">
        <is>
          <t>5|48|nightwish</t>
        </is>
      </c>
      <c r="B311785" t="n">
        <v>1</v>
      </c>
    </row>
    <row r="311786">
      <c r="A311786" t="inlineStr">
        <is>
          <t>rejord</t>
        </is>
      </c>
      <c r="B311786" t="n">
        <v>1</v>
      </c>
    </row>
    <row r="311787">
      <c r="A311787" t="inlineStr">
        <is>
          <t>5|40</t>
        </is>
      </c>
      <c r="B311787" t="n">
        <v>1</v>
      </c>
    </row>
    <row r="311788">
      <c r="A311788" t="inlineStr">
        <is>
          <t>5|100|2</t>
        </is>
      </c>
      <c r="B311788" t="n">
        <v>1</v>
      </c>
    </row>
    <row r="311789">
      <c r="A311789" t="inlineStr">
        <is>
          <t>voeckt</t>
        </is>
      </c>
      <c r="B311789" t="n">
        <v>1</v>
      </c>
    </row>
    <row r="311790">
      <c r="A311790" t="inlineStr">
        <is>
          <t>5|ryan</t>
        </is>
      </c>
      <c r="B311790" t="n">
        <v>1</v>
      </c>
    </row>
    <row r="311791">
      <c r="A311791" t="inlineStr">
        <is>
          <t>5|106|21</t>
        </is>
      </c>
      <c r="B311791" t="n">
        <v>1</v>
      </c>
    </row>
    <row r="311792">
      <c r="A311792" t="inlineStr">
        <is>
          <t>minds|213</t>
        </is>
      </c>
      <c r="B311792" t="n">
        <v>1</v>
      </c>
    </row>
    <row r="311793">
      <c r="A311793" t="inlineStr">
        <is>
          <t>£19|49</t>
        </is>
      </c>
      <c r="B311793" t="n">
        <v>1</v>
      </c>
    </row>
    <row r="311794">
      <c r="A311794" t="inlineStr">
        <is>
          <t>fusion|20</t>
        </is>
      </c>
      <c r="B311794" t="n">
        <v>1</v>
      </c>
    </row>
    <row r="311795">
      <c r="A311795" t="inlineStr">
        <is>
          <t>tendene|53</t>
        </is>
      </c>
      <c r="B311795" t="n">
        <v>1</v>
      </c>
    </row>
    <row r="311796">
      <c r="A311796" t="inlineStr">
        <is>
          <t>brick|32</t>
        </is>
      </c>
      <c r="B311796" t="n">
        <v>1</v>
      </c>
    </row>
    <row r="311797">
      <c r="A311797" t="inlineStr">
        <is>
          <t>5|56</t>
        </is>
      </c>
      <c r="B311797" t="n">
        <v>1</v>
      </c>
    </row>
    <row r="311798">
      <c r="A311798" t="inlineStr">
        <is>
          <t>5|16</t>
        </is>
      </c>
      <c r="B311798" t="n">
        <v>1</v>
      </c>
    </row>
    <row r="311799">
      <c r="A311799" t="inlineStr">
        <is>
          <t>5|02</t>
        </is>
      </c>
      <c r="B311799" t="n">
        <v>1</v>
      </c>
    </row>
    <row r="311800">
      <c r="A311800" t="inlineStr">
        <is>
          <t>5|11</t>
        </is>
      </c>
      <c r="B311800" t="n">
        <v>2</v>
      </c>
    </row>
    <row r="311801">
      <c r="A311801" t="inlineStr">
        <is>
          <t>5|marco</t>
        </is>
      </c>
      <c r="B311801" t="n">
        <v>1</v>
      </c>
    </row>
    <row r="311802">
      <c r="A311802" t="inlineStr">
        <is>
          <t>5|4|helen</t>
        </is>
      </c>
      <c r="B311802" t="n">
        <v>1</v>
      </c>
    </row>
    <row r="311803">
      <c r="A311803" t="inlineStr">
        <is>
          <t>5|100|aap</t>
        </is>
      </c>
      <c r="B311803" t="n">
        <v>1</v>
      </c>
    </row>
    <row r="311804">
      <c r="A311804" t="inlineStr">
        <is>
          <t>love|9</t>
        </is>
      </c>
      <c r="B311804" t="n">
        <v>1</v>
      </c>
    </row>
    <row r="311805">
      <c r="A311805" t="inlineStr">
        <is>
          <t>5|18|12</t>
        </is>
      </c>
      <c r="B311805" t="n">
        <v>1</v>
      </c>
    </row>
    <row r="311806">
      <c r="A311806" t="inlineStr">
        <is>
          <t>leviathan|19</t>
        </is>
      </c>
      <c r="B311806" t="n">
        <v>1</v>
      </c>
    </row>
    <row r="311807">
      <c r="A311807" t="inlineStr">
        <is>
          <t>5|94|tame</t>
        </is>
      </c>
      <c r="B311807" t="n">
        <v>1</v>
      </c>
    </row>
    <row r="311808">
      <c r="A311808" t="inlineStr">
        <is>
          <t>|30|205|215</t>
        </is>
      </c>
      <c r="B311808" t="n">
        <v>1</v>
      </c>
    </row>
    <row r="311809">
      <c r="A311809" t="inlineStr">
        <is>
          <t>pastide</t>
        </is>
      </c>
      <c r="B311809" t="n">
        <v>1</v>
      </c>
    </row>
    <row r="311810">
      <c r="A311810" t="inlineStr">
        <is>
          <t>5|100|listen</t>
        </is>
      </c>
      <c r="B311810" t="n">
        <v>1</v>
      </c>
    </row>
    <row r="311811">
      <c r="A311811" t="inlineStr">
        <is>
          <t>city|29</t>
        </is>
      </c>
      <c r="B311811" t="n">
        <v>1</v>
      </c>
    </row>
    <row r="311812">
      <c r="A311812" t="inlineStr">
        <is>
          <t>5|81</t>
        </is>
      </c>
      <c r="B311812" t="n">
        <v>1</v>
      </c>
    </row>
    <row r="311813">
      <c r="A311813" t="inlineStr">
        <is>
          <t>5|8</t>
        </is>
      </c>
      <c r="B311813" t="n">
        <v>1</v>
      </c>
    </row>
    <row r="311814">
      <c r="A311814" t="inlineStr">
        <is>
          <t>mesofi</t>
        </is>
      </c>
      <c r="B311814" t="n">
        <v>1</v>
      </c>
    </row>
    <row r="311815">
      <c r="A311815" t="inlineStr">
        <is>
          <t>creep|64</t>
        </is>
      </c>
      <c r="B311815" t="n">
        <v>1</v>
      </c>
    </row>
    <row r="311816">
      <c r="A311816" t="inlineStr">
        <is>
          <t>home`</t>
        </is>
      </c>
      <c r="B311816" t="n">
        <v>1</v>
      </c>
    </row>
    <row r="311817">
      <c r="A311817" t="inlineStr">
        <is>
          <t>5|62</t>
        </is>
      </c>
      <c r="B311817" t="n">
        <v>1</v>
      </c>
    </row>
    <row r="311818">
      <c r="A311818" t="inlineStr">
        <is>
          <t>5|26</t>
        </is>
      </c>
      <c r="B311818" t="n">
        <v>1</v>
      </c>
    </row>
    <row r="311819">
      <c r="A311819" t="inlineStr">
        <is>
          <t>5|11|victory</t>
        </is>
      </c>
      <c r="B311819" t="n">
        <v>1</v>
      </c>
    </row>
    <row r="311820">
      <c r="A311820" t="inlineStr">
        <is>
          <t>pink|cold</t>
        </is>
      </c>
      <c r="B311820" t="n">
        <v>1</v>
      </c>
    </row>
    <row r="311821">
      <c r="A311821" t="inlineStr">
        <is>
          <t>5|24</t>
        </is>
      </c>
      <c r="B311821" t="n">
        <v>1</v>
      </c>
    </row>
    <row r="311822">
      <c r="A311822" t="inlineStr">
        <is>
          <t>fusillade|42</t>
        </is>
      </c>
      <c r="B311822" t="n">
        <v>1</v>
      </c>
    </row>
    <row r="311823">
      <c r="A311823" t="inlineStr">
        <is>
          <t>name|17|5</t>
        </is>
      </c>
      <c r="B311823" t="n">
        <v>1</v>
      </c>
    </row>
    <row r="311824">
      <c r="A311824" t="inlineStr">
        <is>
          <t>5|120|71|poison</t>
        </is>
      </c>
      <c r="B311824" t="n">
        <v>1</v>
      </c>
    </row>
    <row r="311825">
      <c r="A311825" t="inlineStr">
        <is>
          <t>5|148|arctic</t>
        </is>
      </c>
      <c r="B311825" t="n">
        <v>1</v>
      </c>
    </row>
    <row r="311826">
      <c r="A311826" t="inlineStr">
        <is>
          <t>trainid02688334</t>
        </is>
      </c>
      <c r="B311826" t="n">
        <v>1</v>
      </c>
    </row>
    <row r="311827">
      <c r="A311827" t="inlineStr">
        <is>
          <t>wonder|4</t>
        </is>
      </c>
      <c r="B311827" t="n">
        <v>1</v>
      </c>
    </row>
    <row r="311828">
      <c r="A311828" t="inlineStr">
        <is>
          <t>5|passion</t>
        </is>
      </c>
      <c r="B311828" t="n">
        <v>1</v>
      </c>
    </row>
    <row r="311829">
      <c r="A311829" t="inlineStr">
        <is>
          <t>5|43</t>
        </is>
      </c>
      <c r="B311829" t="n">
        <v>1</v>
      </c>
    </row>
    <row r="311830">
      <c r="A311830" t="inlineStr">
        <is>
          <t>5|105|paramore</t>
        </is>
      </c>
      <c r="B311830" t="n">
        <v>1</v>
      </c>
    </row>
    <row r="311831">
      <c r="A311831" t="inlineStr">
        <is>
          <t>5|556|394|894|romy</t>
        </is>
      </c>
      <c r="B311831" t="n">
        <v>1</v>
      </c>
    </row>
    <row r="311832">
      <c r="A311832" t="inlineStr">
        <is>
          <t>mystik|42</t>
        </is>
      </c>
      <c r="B311832" t="n">
        <v>1</v>
      </c>
    </row>
    <row r="311833">
      <c r="A311833" t="inlineStr">
        <is>
          <t>brittys</t>
        </is>
      </c>
      <c r="B311833" t="n">
        <v>1</v>
      </c>
    </row>
    <row r="311834">
      <c r="A311834" t="inlineStr">
        <is>
          <t>5|39</t>
        </is>
      </c>
      <c r="B311834" t="n">
        <v>1</v>
      </c>
    </row>
    <row r="311835">
      <c r="A311835" t="inlineStr">
        <is>
          <t>remix|4</t>
        </is>
      </c>
      <c r="B311835" t="n">
        <v>1</v>
      </c>
    </row>
    <row r="311836">
      <c r="A311836" t="inlineStr">
        <is>
          <t>5|42|penelope</t>
        </is>
      </c>
      <c r="B311836" t="n">
        <v>1</v>
      </c>
    </row>
    <row r="311837">
      <c r="A311837" t="inlineStr">
        <is>
          <t>bedolass</t>
        </is>
      </c>
      <c r="B311837" t="n">
        <v>1</v>
      </c>
    </row>
    <row r="311838">
      <c r="A311838" t="inlineStr">
        <is>
          <t>comusalbumcrazy</t>
        </is>
      </c>
      <c r="B311838" t="n">
        <v>1</v>
      </c>
    </row>
    <row r="311839">
      <c r="A311839" t="inlineStr">
        <is>
          <t>cutlists</t>
        </is>
      </c>
      <c r="B311839" t="n">
        <v>1</v>
      </c>
    </row>
    <row r="311840">
      <c r="A311840" t="inlineStr">
        <is>
          <t>5|10</t>
        </is>
      </c>
      <c r="B311840" t="n">
        <v>1</v>
      </c>
    </row>
    <row r="311841">
      <c r="A311841" t="inlineStr">
        <is>
          <t>i|26</t>
        </is>
      </c>
      <c r="B311841" t="n">
        <v>1</v>
      </c>
    </row>
    <row r="311842">
      <c r="A311842" t="inlineStr">
        <is>
          <t>collective|54</t>
        </is>
      </c>
      <c r="B311842" t="n">
        <v>1</v>
      </c>
    </row>
    <row r="311843">
      <c r="A311843" t="inlineStr">
        <is>
          <t>fittinglyly</t>
        </is>
      </c>
      <c r="B311843" t="n">
        <v>1</v>
      </c>
    </row>
    <row r="311844">
      <c r="A311844" t="inlineStr">
        <is>
          <t>5|94|drake</t>
        </is>
      </c>
      <c r="B311844" t="n">
        <v>1</v>
      </c>
    </row>
    <row r="311845">
      <c r="A311845" t="inlineStr">
        <is>
          <t>strong|43|6</t>
        </is>
      </c>
      <c r="B311845" t="n">
        <v>1</v>
      </c>
    </row>
    <row r="311846">
      <c r="A311846" t="inlineStr">
        <is>
          <t>pasuchimas</t>
        </is>
      </c>
      <c r="B311846" t="n">
        <v>1</v>
      </c>
    </row>
    <row r="311847">
      <c r="A311847" t="inlineStr">
        <is>
          <t>fathers–90</t>
        </is>
      </c>
      <c r="B311847" t="n">
        <v>1</v>
      </c>
    </row>
    <row r="311848">
      <c r="A311848" t="inlineStr">
        <is>
          <t>metroking</t>
        </is>
      </c>
      <c r="B311848" t="n">
        <v>2</v>
      </c>
    </row>
    <row r="311849">
      <c r="A311849" t="inlineStr">
        <is>
          <t>worldblogearth</t>
        </is>
      </c>
      <c r="B311849" t="n">
        <v>1</v>
      </c>
    </row>
    <row r="311850">
      <c r="A311850" t="inlineStr">
        <is>
          <t>mainstalk</t>
        </is>
      </c>
      <c r="B311850" t="n">
        <v>1</v>
      </c>
    </row>
    <row r="311851">
      <c r="A311851" t="inlineStr">
        <is>
          <t>vertealysist</t>
        </is>
      </c>
      <c r="B311851" t="n">
        <v>1</v>
      </c>
    </row>
    <row r="311852">
      <c r="A311852" t="inlineStr">
        <is>
          <t>crms_request_tables_test</t>
        </is>
      </c>
      <c r="B311852" t="n">
        <v>1</v>
      </c>
    </row>
    <row r="311853">
      <c r="A311853" t="inlineStr">
        <is>
          <t>cryptdep</t>
        </is>
      </c>
      <c r="B311853" t="n">
        <v>1</v>
      </c>
    </row>
    <row r="311854">
      <c r="A311854" t="inlineStr">
        <is>
          <t>likelaud</t>
        </is>
      </c>
      <c r="B311854" t="n">
        <v>1</v>
      </c>
    </row>
    <row r="311855">
      <c r="A311855" t="inlineStr">
        <is>
          <t>stringvendorname</t>
        </is>
      </c>
      <c r="B311855" t="n">
        <v>1</v>
      </c>
    </row>
    <row r="311856">
      <c r="A311856" t="inlineStr">
        <is>
          <t>usectypefner</t>
        </is>
      </c>
      <c r="B311856" t="n">
        <v>1</v>
      </c>
    </row>
    <row r="311857">
      <c r="A311857" t="inlineStr">
        <is>
          <t>flte_phase10</t>
        </is>
      </c>
      <c r="B311857" t="n">
        <v>1</v>
      </c>
    </row>
    <row r="311858">
      <c r="A311858" t="inlineStr">
        <is>
          <t>1457778</t>
        </is>
      </c>
      <c r="B311858" t="n">
        <v>1</v>
      </c>
    </row>
    <row r="311859">
      <c r="A311859" t="inlineStr">
        <is>
          <t>vbr0</t>
        </is>
      </c>
      <c r="B311859" t="n">
        <v>1</v>
      </c>
    </row>
    <row r="311860">
      <c r="A311860" t="inlineStr">
        <is>
          <t>skyscrapercity</t>
        </is>
      </c>
      <c r="B311860" t="n">
        <v>3</v>
      </c>
    </row>
    <row r="311861">
      <c r="A311861" t="inlineStr">
        <is>
          <t>denestoma</t>
        </is>
      </c>
      <c r="B311861" t="n">
        <v>1</v>
      </c>
    </row>
    <row r="311862">
      <c r="A311862" t="inlineStr">
        <is>
          <t>brightenlight0</t>
        </is>
      </c>
      <c r="B311862" t="n">
        <v>1</v>
      </c>
    </row>
    <row r="311863">
      <c r="A311863" t="inlineStr">
        <is>
          <t>341315</t>
        </is>
      </c>
      <c r="B311863" t="n">
        <v>1</v>
      </c>
    </row>
    <row r="311864">
      <c r="A311864" t="inlineStr">
        <is>
          <t>workathon</t>
        </is>
      </c>
      <c r="B311864" t="n">
        <v>1</v>
      </c>
    </row>
    <row r="311865">
      <c r="A311865" t="inlineStr">
        <is>
          <t>crms_request_moderate</t>
        </is>
      </c>
      <c r="B311865" t="n">
        <v>1</v>
      </c>
    </row>
    <row r="311866">
      <c r="A311866" t="inlineStr">
        <is>
          <t>comsleuthyngwangenmonkis</t>
        </is>
      </c>
      <c r="B311866" t="n">
        <v>1</v>
      </c>
    </row>
    <row r="311867">
      <c r="A311867" t="inlineStr">
        <is>
          <t>wysvt</t>
        </is>
      </c>
      <c r="B311867" t="n">
        <v>1</v>
      </c>
    </row>
    <row r="311868">
      <c r="A311868" t="inlineStr">
        <is>
          <t>fetch_callback1</t>
        </is>
      </c>
      <c r="B311868" t="n">
        <v>1</v>
      </c>
    </row>
    <row r="311869">
      <c r="A311869" t="inlineStr">
        <is>
          <t>line_entries</t>
        </is>
      </c>
      <c r="B311869" t="n">
        <v>1</v>
      </c>
    </row>
    <row r="311870">
      <c r="A311870" t="inlineStr">
        <is>
          <t>«require</t>
        </is>
      </c>
      <c r="B311870" t="n">
        <v>1</v>
      </c>
    </row>
    <row r="311871">
      <c r="A311871" t="inlineStr">
        <is>
          <t>002401</t>
        </is>
      </c>
      <c r="B311871" t="n">
        <v>4</v>
      </c>
    </row>
    <row r="311872">
      <c r="A311872" t="inlineStr">
        <is>
          <t>ovpstart50</t>
        </is>
      </c>
      <c r="B311872" t="n">
        <v>1</v>
      </c>
    </row>
    <row r="311873">
      <c r="A311873" t="inlineStr">
        <is>
          <t>opentypefnermap2</t>
        </is>
      </c>
      <c r="B311873" t="n">
        <v>1</v>
      </c>
    </row>
    <row r="311874">
      <c r="A311874" t="inlineStr">
        <is>
          <t>1676184</t>
        </is>
      </c>
      <c r="B311874" t="n">
        <v>1</v>
      </c>
    </row>
    <row r="311875">
      <c r="A311875" t="inlineStr">
        <is>
          <t>gritcore</t>
        </is>
      </c>
      <c r="B311875" t="n">
        <v>1</v>
      </c>
    </row>
    <row r="311876">
      <c r="A311876" t="inlineStr">
        <is>
          <t>0x04xdapmt</t>
        </is>
      </c>
      <c r="B311876" t="n">
        <v>1</v>
      </c>
    </row>
    <row r="311877">
      <c r="A311877" t="inlineStr">
        <is>
          <t>destart_dev</t>
        </is>
      </c>
      <c r="B311877" t="n">
        <v>1</v>
      </c>
    </row>
    <row r="311878">
      <c r="A311878" t="inlineStr">
        <is>
          <t>fetch_typedev</t>
        </is>
      </c>
      <c r="B311878" t="n">
        <v>1</v>
      </c>
    </row>
    <row r="311879">
      <c r="A311879" t="inlineStr">
        <is>
          <t>plxdvmt</t>
        </is>
      </c>
      <c r="B311879" t="n">
        <v>1</v>
      </c>
    </row>
    <row r="311880">
      <c r="A311880" t="inlineStr">
        <is>
          <t>sceptors</t>
        </is>
      </c>
      <c r="B311880" t="n">
        <v>1</v>
      </c>
    </row>
    <row r="311881">
      <c r="A311881" t="inlineStr">
        <is>
          <t>undesclared</t>
        </is>
      </c>
      <c r="B311881" t="n">
        <v>1</v>
      </c>
    </row>
    <row r="311882">
      <c r="A311882" t="inlineStr">
        <is>
          <t>easyrequisitesetchtdocs</t>
        </is>
      </c>
      <c r="B311882" t="n">
        <v>1</v>
      </c>
    </row>
    <row r="311883">
      <c r="A311883" t="inlineStr">
        <is>
          <t>005545</t>
        </is>
      </c>
      <c r="B311883" t="n">
        <v>1</v>
      </c>
    </row>
    <row r="311884">
      <c r="A311884" t="inlineStr">
        <is>
          <t>sequential_shter</t>
        </is>
      </c>
      <c r="B311884" t="n">
        <v>1</v>
      </c>
    </row>
    <row r="311885">
      <c r="A311885" t="inlineStr">
        <is>
          <t>opentypefnercho0</t>
        </is>
      </c>
      <c r="B311885" t="n">
        <v>1</v>
      </c>
    </row>
    <row r="311886">
      <c r="A311886" t="inlineStr">
        <is>
          <t>insert_largedf</t>
        </is>
      </c>
      <c r="B311886" t="n">
        <v>1</v>
      </c>
    </row>
    <row r="311887">
      <c r="A311887" t="inlineStr">
        <is>
          <t>destartcore_client_init</t>
        </is>
      </c>
      <c r="B311887" t="n">
        <v>1</v>
      </c>
    </row>
    <row r="311888">
      <c r="A311888" t="inlineStr">
        <is>
          <t>echoset</t>
        </is>
      </c>
      <c r="B311888" t="n">
        <v>1</v>
      </c>
    </row>
    <row r="311889">
      <c r="A311889" t="inlineStr">
        <is>
          <t>pwndestart</t>
        </is>
      </c>
      <c r="B311889" t="n">
        <v>1</v>
      </c>
    </row>
    <row r="311890">
      <c r="A311890" t="inlineStr">
        <is>
          <t>account_offset0</t>
        </is>
      </c>
      <c r="B311890" t="n">
        <v>1</v>
      </c>
    </row>
    <row r="311891">
      <c r="A311891" t="inlineStr">
        <is>
          <t>flta_phase25</t>
        </is>
      </c>
      <c r="B311891" t="n">
        <v>1</v>
      </c>
    </row>
    <row r="311892">
      <c r="A311892" t="inlineStr">
        <is>
          <t>profile0</t>
        </is>
      </c>
      <c r="B311892" t="n">
        <v>1</v>
      </c>
    </row>
    <row r="311893">
      <c r="A311893" t="inlineStr">
        <is>
          <t>mid_t15</t>
        </is>
      </c>
      <c r="B311893" t="n">
        <v>1</v>
      </c>
    </row>
    <row r="311894">
      <c r="A311894" t="inlineStr">
        <is>
          <t>hdacore</t>
        </is>
      </c>
      <c r="B311894" t="n">
        <v>1</v>
      </c>
    </row>
    <row r="311895">
      <c r="A311895" t="inlineStr">
        <is>
          <t>brnd_wincw</t>
        </is>
      </c>
      <c r="B311895" t="n">
        <v>1</v>
      </c>
    </row>
    <row r="311896">
      <c r="A311896" t="inlineStr">
        <is>
          <t>runtime_control</t>
        </is>
      </c>
      <c r="B311896" t="n">
        <v>1</v>
      </c>
    </row>
    <row r="311897">
      <c r="A311897" t="inlineStr">
        <is>
          <t>destart_devasynchronousclientprovider</t>
        </is>
      </c>
      <c r="B311897" t="n">
        <v>1</v>
      </c>
    </row>
    <row r="311898">
      <c r="A311898" t="inlineStr">
        <is>
          <t>premjet</t>
        </is>
      </c>
      <c r="B311898" t="n">
        <v>1</v>
      </c>
    </row>
    <row r="311899">
      <c r="A311899" t="inlineStr">
        <is>
          <t>stop_callback1</t>
        </is>
      </c>
      <c r="B311899" t="n">
        <v>1</v>
      </c>
    </row>
    <row r="311900">
      <c r="A311900" t="inlineStr">
        <is>
          <t>stats00</t>
        </is>
      </c>
      <c r="B311900" t="n">
        <v>1</v>
      </c>
    </row>
    <row r="311901">
      <c r="A311901" t="inlineStr">
        <is>
          <t>015403</t>
        </is>
      </c>
      <c r="B311901" t="n">
        <v>1</v>
      </c>
    </row>
    <row r="311902">
      <c r="A311902" t="inlineStr">
        <is>
          <t>ext̳</t>
        </is>
      </c>
      <c r="B311902" t="n">
        <v>1</v>
      </c>
    </row>
    <row r="311903">
      <c r="A311903" t="inlineStr">
        <is>
          <t>opentypefner2</t>
        </is>
      </c>
      <c r="B311903" t="n">
        <v>1</v>
      </c>
    </row>
    <row r="311904">
      <c r="A311904" t="inlineStr">
        <is>
          <t>grunttouch1</t>
        </is>
      </c>
      <c r="B311904" t="n">
        <v>1</v>
      </c>
    </row>
    <row r="311905">
      <c r="A311905" t="inlineStr">
        <is>
          <t>cpu98</t>
        </is>
      </c>
      <c r="B311905" t="n">
        <v>1</v>
      </c>
    </row>
    <row r="311906">
      <c r="A311906" t="inlineStr">
        <is>
          <t>managerspeed0</t>
        </is>
      </c>
      <c r="B311906" t="n">
        <v>1</v>
      </c>
    </row>
    <row r="311907">
      <c r="A311907" t="inlineStr">
        <is>
          <t>necto80</t>
        </is>
      </c>
      <c r="B311907" t="n">
        <v>1</v>
      </c>
    </row>
    <row r="311908">
      <c r="A311908" t="inlineStr">
        <is>
          <t>win_menu_score</t>
        </is>
      </c>
      <c r="B311908" t="n">
        <v>1</v>
      </c>
    </row>
    <row r="311909">
      <c r="A311909" t="inlineStr">
        <is>
          <t>uddsign</t>
        </is>
      </c>
      <c r="B311909" t="n">
        <v>1</v>
      </c>
    </row>
    <row r="311910">
      <c r="A311910" t="inlineStr">
        <is>
          <t>httpvento</t>
        </is>
      </c>
      <c r="B311910" t="n">
        <v>1</v>
      </c>
    </row>
    <row r="311911">
      <c r="A311911" t="inlineStr">
        <is>
          <t>video_vbcontext</t>
        </is>
      </c>
      <c r="B311911" t="n">
        <v>1</v>
      </c>
    </row>
    <row r="311912">
      <c r="A311912" t="inlineStr">
        <is>
          <t>blackaff_recv</t>
        </is>
      </c>
      <c r="B311912" t="n">
        <v>1</v>
      </c>
    </row>
    <row r="311913">
      <c r="A311913" t="inlineStr">
        <is>
          <t>red_note8</t>
        </is>
      </c>
      <c r="B311913" t="n">
        <v>1</v>
      </c>
    </row>
    <row r="311914">
      <c r="A311914" t="inlineStr">
        <is>
          <t>archetypeview</t>
        </is>
      </c>
      <c r="B311914" t="n">
        <v>1</v>
      </c>
    </row>
    <row r="311915">
      <c r="A311915" t="inlineStr">
        <is>
          <t>mem3</t>
        </is>
      </c>
      <c r="B311915" t="n">
        <v>1</v>
      </c>
    </row>
    <row r="311916">
      <c r="A311916" t="inlineStr">
        <is>
          <t>vltyc</t>
        </is>
      </c>
      <c r="B311916" t="n">
        <v>1</v>
      </c>
    </row>
    <row r="311917">
      <c r="A311917" t="inlineStr">
        <is>
          <t>enba</t>
        </is>
      </c>
      <c r="B311917" t="n">
        <v>1</v>
      </c>
    </row>
    <row r="311918">
      <c r="A311918" t="inlineStr">
        <is>
          <t>mindalt</t>
        </is>
      </c>
      <c r="B311918" t="n">
        <v>1</v>
      </c>
    </row>
    <row r="311919">
      <c r="A311919" t="inlineStr">
        <is>
          <t>clientasynchronousclientprovider</t>
        </is>
      </c>
      <c r="B311919" t="n">
        <v>1</v>
      </c>
    </row>
    <row r="311920">
      <c r="A311920" t="inlineStr">
        <is>
          <t>saulcofest</t>
        </is>
      </c>
      <c r="B311920" t="n">
        <v>1</v>
      </c>
    </row>
    <row r="311921">
      <c r="A311921" t="inlineStr">
        <is>
          <t>udev0</t>
        </is>
      </c>
      <c r="B311921" t="n">
        <v>1</v>
      </c>
    </row>
    <row r="311922">
      <c r="A311922" t="inlineStr">
        <is>
          <t>uncondenied</t>
        </is>
      </c>
      <c r="B311922" t="n">
        <v>1</v>
      </c>
    </row>
    <row r="311923">
      <c r="A311923" t="inlineStr">
        <is>
          <t>1432manual</t>
        </is>
      </c>
      <c r="B311923" t="n">
        <v>1</v>
      </c>
    </row>
    <row r="311924">
      <c r="A311924" t="inlineStr">
        <is>
          <t>devsata</t>
        </is>
      </c>
      <c r="B311924" t="n">
        <v>1</v>
      </c>
    </row>
    <row r="311925">
      <c r="A311925" t="inlineStr">
        <is>
          <t>7415762</t>
        </is>
      </c>
      <c r="B311925" t="n">
        <v>1</v>
      </c>
    </row>
    <row r="311926">
      <c r="A311926" t="inlineStr">
        <is>
          <t>hddc_drm_device</t>
        </is>
      </c>
      <c r="B311926" t="n">
        <v>1</v>
      </c>
    </row>
    <row r="311927">
      <c r="A311927" t="inlineStr">
        <is>
          <t>policyarily</t>
        </is>
      </c>
      <c r="B311927" t="n">
        <v>1</v>
      </c>
    </row>
    <row r="311928">
      <c r="A311928" t="inlineStr">
        <is>
          <t>pharmacophile</t>
        </is>
      </c>
      <c r="B311928" t="n">
        <v>1</v>
      </c>
    </row>
    <row r="311929">
      <c r="A311929" t="inlineStr">
        <is>
          <t>biohydrology</t>
        </is>
      </c>
      <c r="B311929" t="n">
        <v>1</v>
      </c>
    </row>
    <row r="311930">
      <c r="A311930" t="inlineStr">
        <is>
          <t>biobiology</t>
        </is>
      </c>
      <c r="B311930" t="n">
        <v>3</v>
      </c>
    </row>
    <row r="311931">
      <c r="A311931" t="inlineStr">
        <is>
          <t>externalist</t>
        </is>
      </c>
      <c r="B311931" t="n">
        <v>1</v>
      </c>
    </row>
    <row r="311932">
      <c r="A311932" t="inlineStr">
        <is>
          <t>comarovs</t>
        </is>
      </c>
      <c r="B311932" t="n">
        <v>1</v>
      </c>
    </row>
    <row r="311933">
      <c r="A311933" t="inlineStr">
        <is>
          <t>bioindiscretion</t>
        </is>
      </c>
      <c r="B311933" t="n">
        <v>1</v>
      </c>
    </row>
    <row r="311934">
      <c r="A311934" t="inlineStr">
        <is>
          <t>physopharmacology</t>
        </is>
      </c>
      <c r="B311934" t="n">
        <v>1</v>
      </c>
    </row>
    <row r="311935">
      <c r="A311935" t="inlineStr">
        <is>
          <t>terrinystigma</t>
        </is>
      </c>
      <c r="B311935" t="n">
        <v>1</v>
      </c>
    </row>
    <row r="311936">
      <c r="A311936" t="inlineStr">
        <is>
          <t>suualice</t>
        </is>
      </c>
      <c r="B311936" t="n">
        <v>1</v>
      </c>
    </row>
    <row r="311937">
      <c r="A311937" t="inlineStr">
        <is>
          <t>eugury</t>
        </is>
      </c>
      <c r="B311937" t="n">
        <v>1</v>
      </c>
    </row>
    <row r="311938">
      <c r="A311938" t="inlineStr">
        <is>
          <t>awwwwoooooooo</t>
        </is>
      </c>
      <c r="B311938" t="n">
        <v>1</v>
      </c>
    </row>
    <row r="311939">
      <c r="A311939" t="inlineStr">
        <is>
          <t>arxacid</t>
        </is>
      </c>
      <c r="B311939" t="n">
        <v>1</v>
      </c>
    </row>
    <row r="311940">
      <c r="A311940" t="inlineStr">
        <is>
          <t>compository</t>
        </is>
      </c>
      <c r="B311940" t="n">
        <v>1</v>
      </c>
    </row>
    <row r="311941">
      <c r="A311941" t="inlineStr">
        <is>
          <t>illiacassidy</t>
        </is>
      </c>
      <c r="B311941" t="n">
        <v>1</v>
      </c>
    </row>
    <row r="311942">
      <c r="A311942" t="inlineStr">
        <is>
          <t>mewzzz</t>
        </is>
      </c>
      <c r="B311942" t="n">
        <v>1</v>
      </c>
    </row>
    <row r="311943">
      <c r="A311943" t="inlineStr">
        <is>
          <t>diffinence</t>
        </is>
      </c>
      <c r="B311943" t="n">
        <v>1</v>
      </c>
    </row>
    <row r="311944">
      <c r="A311944" t="inlineStr">
        <is>
          <t>condodiments</t>
        </is>
      </c>
      <c r="B311944" t="n">
        <v>1</v>
      </c>
    </row>
    <row r="311945">
      <c r="A311945" t="inlineStr">
        <is>
          <t>lionskiners</t>
        </is>
      </c>
      <c r="B311945" t="n">
        <v>1</v>
      </c>
    </row>
    <row r="311946">
      <c r="A311946" t="inlineStr">
        <is>
          <t>blueangel</t>
        </is>
      </c>
      <c r="B311946" t="n">
        <v>1</v>
      </c>
    </row>
    <row r="311947">
      <c r="A311947" t="inlineStr">
        <is>
          <t>joonin</t>
        </is>
      </c>
      <c r="B311947" t="n">
        <v>2</v>
      </c>
    </row>
    <row r="311948">
      <c r="A311948" t="inlineStr">
        <is>
          <t>passivoriously</t>
        </is>
      </c>
      <c r="B311948" t="n">
        <v>1</v>
      </c>
    </row>
    <row r="311949">
      <c r="A311949" t="inlineStr">
        <is>
          <t>sohuhhh</t>
        </is>
      </c>
      <c r="B311949" t="n">
        <v>1</v>
      </c>
    </row>
    <row r="311950">
      <c r="A311950" t="inlineStr">
        <is>
          <t>speedracking</t>
        </is>
      </c>
      <c r="B311950" t="n">
        <v>1</v>
      </c>
    </row>
    <row r="311951">
      <c r="A311951" t="inlineStr">
        <is>
          <t>raraj</t>
        </is>
      </c>
      <c r="B311951" t="n">
        <v>1</v>
      </c>
    </row>
    <row r="311952">
      <c r="A311952" t="inlineStr">
        <is>
          <t>hartactivities</t>
        </is>
      </c>
      <c r="B311952" t="n">
        <v>1</v>
      </c>
    </row>
    <row r="311953">
      <c r="A311953" t="inlineStr">
        <is>
          <t>em373</t>
        </is>
      </c>
      <c r="B311953" t="n">
        <v>1</v>
      </c>
    </row>
    <row r="311954">
      <c r="A311954" t="inlineStr">
        <is>
          <t>nekja870</t>
        </is>
      </c>
      <c r="B311954" t="n">
        <v>1</v>
      </c>
    </row>
    <row r="311955">
      <c r="A311955" t="inlineStr">
        <is>
          <t>nukewiz</t>
        </is>
      </c>
      <c r="B311955" t="n">
        <v>1</v>
      </c>
    </row>
    <row r="311956">
      <c r="A311956" t="inlineStr">
        <is>
          <t>sorfoyr</t>
        </is>
      </c>
      <c r="B311956" t="n">
        <v>1</v>
      </c>
    </row>
    <row r="311957">
      <c r="A311957" t="inlineStr">
        <is>
          <t>feedbackresgosub</t>
        </is>
      </c>
      <c r="B311957" t="n">
        <v>1</v>
      </c>
    </row>
    <row r="311958">
      <c r="A311958" t="inlineStr">
        <is>
          <t>yeshad</t>
        </is>
      </c>
      <c r="B311958" t="n">
        <v>1</v>
      </c>
    </row>
    <row r="311959">
      <c r="A311959" t="inlineStr">
        <is>
          <t>addership</t>
        </is>
      </c>
      <c r="B311959" t="n">
        <v>1</v>
      </c>
    </row>
    <row r="311960">
      <c r="A311960" t="inlineStr">
        <is>
          <t>aydas</t>
        </is>
      </c>
      <c r="B311960" t="n">
        <v>1</v>
      </c>
    </row>
    <row r="311961">
      <c r="A311961" t="inlineStr">
        <is>
          <t>veterera</t>
        </is>
      </c>
      <c r="B311961" t="n">
        <v>1</v>
      </c>
    </row>
    <row r="311962">
      <c r="A311962" t="inlineStr">
        <is>
          <t>reprez</t>
        </is>
      </c>
      <c r="B311962" t="n">
        <v>1</v>
      </c>
    </row>
    <row r="311963">
      <c r="A311963" t="inlineStr">
        <is>
          <t>karntry</t>
        </is>
      </c>
      <c r="B311963" t="n">
        <v>1</v>
      </c>
    </row>
    <row r="311964">
      <c r="A311964" t="inlineStr">
        <is>
          <t>relav</t>
        </is>
      </c>
      <c r="B311964" t="n">
        <v>1</v>
      </c>
    </row>
    <row r="311965">
      <c r="A311965" t="inlineStr">
        <is>
          <t>wikifiedat</t>
        </is>
      </c>
      <c r="B311965" t="n">
        <v>1</v>
      </c>
    </row>
    <row r="311966">
      <c r="A311966" t="inlineStr">
        <is>
          <t>upsyrade</t>
        </is>
      </c>
      <c r="B311966" t="n">
        <v>1</v>
      </c>
    </row>
    <row r="311967">
      <c r="A311967" t="inlineStr">
        <is>
          <t>subpruceings</t>
        </is>
      </c>
      <c r="B311967" t="n">
        <v>1</v>
      </c>
    </row>
    <row r="311968">
      <c r="A311968" t="inlineStr">
        <is>
          <t>comqdhicno</t>
        </is>
      </c>
      <c r="B311968" t="n">
        <v>1</v>
      </c>
    </row>
    <row r="311969">
      <c r="A311969" t="inlineStr">
        <is>
          <t>europau</t>
        </is>
      </c>
      <c r="B311969" t="n">
        <v>1</v>
      </c>
    </row>
    <row r="311970">
      <c r="A311970" t="inlineStr">
        <is>
          <t>followerstart</t>
        </is>
      </c>
      <c r="B311970" t="n">
        <v>1</v>
      </c>
    </row>
    <row r="311971">
      <c r="A311971" t="inlineStr">
        <is>
          <t>narightsemail</t>
        </is>
      </c>
      <c r="B311971" t="n">
        <v>1</v>
      </c>
    </row>
    <row r="311972">
      <c r="A311972" t="inlineStr">
        <is>
          <t>remarq</t>
        </is>
      </c>
      <c r="B311972" t="n">
        <v>1</v>
      </c>
    </row>
    <row r="311973">
      <c r="A311973" t="inlineStr">
        <is>
          <t>drondeaccord</t>
        </is>
      </c>
      <c r="B311973" t="n">
        <v>1</v>
      </c>
    </row>
    <row r="311974">
      <c r="A311974" t="inlineStr">
        <is>
          <t>fetp</t>
        </is>
      </c>
      <c r="B311974" t="n">
        <v>2</v>
      </c>
    </row>
    <row r="311975">
      <c r="A311975" t="inlineStr">
        <is>
          <t>biliao</t>
        </is>
      </c>
      <c r="B311975" t="n">
        <v>1</v>
      </c>
    </row>
    <row r="311976">
      <c r="A311976" t="inlineStr">
        <is>
          <t>butrickinwmssusicsupport</t>
        </is>
      </c>
      <c r="B311976" t="n">
        <v>1</v>
      </c>
    </row>
    <row r="311977">
      <c r="A311977" t="inlineStr">
        <is>
          <t>xallow</t>
        </is>
      </c>
      <c r="B311977" t="n">
        <v>1</v>
      </c>
    </row>
    <row r="311978">
      <c r="A311978" t="inlineStr">
        <is>
          <t>02071227310</t>
        </is>
      </c>
      <c r="B311978" t="n">
        <v>1</v>
      </c>
    </row>
    <row r="311979">
      <c r="A311979" t="inlineStr">
        <is>
          <t>httpkinnescallup</t>
        </is>
      </c>
      <c r="B311979" t="n">
        <v>1</v>
      </c>
    </row>
    <row r="311980">
      <c r="A311980" t="inlineStr">
        <is>
          <t>bloomingtondavid</t>
        </is>
      </c>
      <c r="B311980" t="n">
        <v>1</v>
      </c>
    </row>
    <row r="311981">
      <c r="A311981" t="inlineStr">
        <is>
          <t>bassill</t>
        </is>
      </c>
      <c r="B311981" t="n">
        <v>1</v>
      </c>
    </row>
    <row r="311982">
      <c r="A311982" t="inlineStr">
        <is>
          <t>sleurinflammatory</t>
        </is>
      </c>
      <c r="B311982" t="n">
        <v>1</v>
      </c>
    </row>
    <row r="311983">
      <c r="A311983" t="inlineStr">
        <is>
          <t>hrcn</t>
        </is>
      </c>
      <c r="B311983" t="n">
        <v>1</v>
      </c>
    </row>
    <row r="311984">
      <c r="A311984" t="inlineStr">
        <is>
          <t>denpas</t>
        </is>
      </c>
      <c r="B311984" t="n">
        <v>2</v>
      </c>
    </row>
    <row r="311985">
      <c r="A311985" t="inlineStr">
        <is>
          <t>2018130470</t>
        </is>
      </c>
      <c r="B311985" t="n">
        <v>1</v>
      </c>
    </row>
    <row r="311986">
      <c r="A311986" t="inlineStr">
        <is>
          <t>micaphilia</t>
        </is>
      </c>
      <c r="B311986" t="n">
        <v>1</v>
      </c>
    </row>
    <row r="311987">
      <c r="A311987" t="inlineStr">
        <is>
          <t>lawyerj</t>
        </is>
      </c>
      <c r="B311987" t="n">
        <v>1</v>
      </c>
    </row>
    <row r="311988">
      <c r="A311988" t="inlineStr">
        <is>
          <t>stser</t>
        </is>
      </c>
      <c r="B311988" t="n">
        <v>1</v>
      </c>
    </row>
    <row r="311989">
      <c r="A311989" t="inlineStr">
        <is>
          <t>majtown</t>
        </is>
      </c>
      <c r="B311989" t="n">
        <v>1</v>
      </c>
    </row>
    <row r="311990">
      <c r="A311990" t="inlineStr">
        <is>
          <t>eastn7</t>
        </is>
      </c>
      <c r="B311990" t="n">
        <v>1</v>
      </c>
    </row>
    <row r="311991">
      <c r="A311991" t="inlineStr">
        <is>
          <t>16trd</t>
        </is>
      </c>
      <c r="B311991" t="n">
        <v>1</v>
      </c>
    </row>
    <row r="311992">
      <c r="A311992" t="inlineStr">
        <is>
          <t>glassroom</t>
        </is>
      </c>
      <c r="B311992" t="n">
        <v>1</v>
      </c>
    </row>
    <row r="311993">
      <c r="A311993" t="inlineStr">
        <is>
          <t>25mar1904</t>
        </is>
      </c>
      <c r="B311993" t="n">
        <v>1</v>
      </c>
    </row>
    <row r="311994">
      <c r="A311994" t="inlineStr">
        <is>
          <t>fm5102</t>
        </is>
      </c>
      <c r="B311994" t="n">
        <v>1</v>
      </c>
    </row>
    <row r="311995">
      <c r="A311995" t="inlineStr">
        <is>
          <t>ballhood</t>
        </is>
      </c>
      <c r="B311995" t="n">
        <v>1</v>
      </c>
    </row>
    <row r="311996">
      <c r="A311996" t="inlineStr">
        <is>
          <t>understandingearfed</t>
        </is>
      </c>
      <c r="B311996" t="n">
        <v>1</v>
      </c>
    </row>
    <row r="311997">
      <c r="A311997" t="inlineStr">
        <is>
          <t>comissues14485</t>
        </is>
      </c>
      <c r="B311997" t="n">
        <v>1</v>
      </c>
    </row>
    <row r="311998">
      <c r="A311998" t="inlineStr">
        <is>
          <t>goldb_</t>
        </is>
      </c>
      <c r="B311998" t="n">
        <v>1</v>
      </c>
    </row>
    <row r="311999">
      <c r="A311999" t="inlineStr">
        <is>
          <t>sur�‡</t>
        </is>
      </c>
      <c r="B311999" t="n">
        <v>1</v>
      </c>
    </row>
    <row r="312000">
      <c r="A312000" t="inlineStr">
        <is>
          <t>peacoa</t>
        </is>
      </c>
      <c r="B312000" t="n">
        <v>1</v>
      </c>
    </row>
    <row r="312001">
      <c r="A312001" t="inlineStr">
        <is>
          <t>202038</t>
        </is>
      </c>
      <c r="B312001" t="n">
        <v>1</v>
      </c>
    </row>
    <row r="312002">
      <c r="A312002" t="inlineStr">
        <is>
          <t>2015doug</t>
        </is>
      </c>
      <c r="B312002" t="n">
        <v>1</v>
      </c>
    </row>
    <row r="312003">
      <c r="A312003" t="inlineStr">
        <is>
          <t>gdhidachisadashanavycreations</t>
        </is>
      </c>
      <c r="B312003" t="n">
        <v>1</v>
      </c>
    </row>
    <row r="312004">
      <c r="A312004" t="inlineStr">
        <is>
          <t>jtijl</t>
        </is>
      </c>
      <c r="B312004" t="n">
        <v>1</v>
      </c>
    </row>
    <row r="312005">
      <c r="A312005" t="inlineStr">
        <is>
          <t>leoeford</t>
        </is>
      </c>
      <c r="B312005" t="n">
        <v>1</v>
      </c>
    </row>
    <row r="312006">
      <c r="A312006" t="inlineStr">
        <is>
          <t>bhonda</t>
        </is>
      </c>
      <c r="B312006" t="n">
        <v>1</v>
      </c>
    </row>
    <row r="312007">
      <c r="A312007" t="inlineStr">
        <is>
          <t>usgovdate</t>
        </is>
      </c>
      <c r="B312007" t="n">
        <v>1</v>
      </c>
    </row>
    <row r="312008">
      <c r="A312008" t="inlineStr">
        <is>
          <t>sawlight</t>
        </is>
      </c>
      <c r="B312008" t="n">
        <v>1</v>
      </c>
    </row>
    <row r="312009">
      <c r="A312009" t="inlineStr">
        <is>
          <t>jorant</t>
        </is>
      </c>
      <c r="B312009" t="n">
        <v>1</v>
      </c>
    </row>
    <row r="312010">
      <c r="A312010" t="inlineStr">
        <is>
          <t>objectionsat</t>
        </is>
      </c>
      <c r="B312010" t="n">
        <v>1</v>
      </c>
    </row>
    <row r="312011">
      <c r="A312011" t="inlineStr">
        <is>
          <t>touralking</t>
        </is>
      </c>
      <c r="B312011" t="n">
        <v>1</v>
      </c>
    </row>
    <row r="312012">
      <c r="A312012" t="inlineStr">
        <is>
          <t>nfigureutedhibitingat</t>
        </is>
      </c>
      <c r="B312012" t="n">
        <v>1</v>
      </c>
    </row>
    <row r="312013">
      <c r="A312013" t="inlineStr">
        <is>
          <t>basicknowyourmoneydonation</t>
        </is>
      </c>
      <c r="B312013" t="n">
        <v>1</v>
      </c>
    </row>
    <row r="312014">
      <c r="A312014" t="inlineStr">
        <is>
          <t>prilty</t>
        </is>
      </c>
      <c r="B312014" t="n">
        <v>1</v>
      </c>
    </row>
    <row r="312015">
      <c r="A312015" t="inlineStr">
        <is>
          <t>chrisgardintheforsch</t>
        </is>
      </c>
      <c r="B312015" t="n">
        <v>1</v>
      </c>
    </row>
    <row r="312016">
      <c r="A312016" t="inlineStr">
        <is>
          <t>sportspro</t>
        </is>
      </c>
      <c r="B312016" t="n">
        <v>1</v>
      </c>
    </row>
    <row r="312017">
      <c r="A312017" t="inlineStr">
        <is>
          <t>ohoorarden</t>
        </is>
      </c>
      <c r="B312017" t="n">
        <v>1</v>
      </c>
    </row>
    <row r="312018">
      <c r="A312018" t="inlineStr">
        <is>
          <t>questionism</t>
        </is>
      </c>
      <c r="B312018" t="n">
        <v>1</v>
      </c>
    </row>
    <row r="312019">
      <c r="A312019" t="inlineStr">
        <is>
          <t>14662</t>
        </is>
      </c>
      <c r="B312019" t="n">
        <v>2</v>
      </c>
    </row>
    <row r="312020">
      <c r="A312020" t="inlineStr">
        <is>
          <t>03201803</t>
        </is>
      </c>
      <c r="B312020" t="n">
        <v>1</v>
      </c>
    </row>
    <row r="312021">
      <c r="A312021" t="inlineStr">
        <is>
          <t>‡brending</t>
        </is>
      </c>
      <c r="B312021" t="n">
        <v>1</v>
      </c>
    </row>
    <row r="312022">
      <c r="A312022" t="inlineStr">
        <is>
          <t>81707</t>
        </is>
      </c>
      <c r="B312022" t="n">
        <v>1</v>
      </c>
    </row>
    <row r="312023">
      <c r="A312023" t="inlineStr">
        <is>
          <t>|didnnan</t>
        </is>
      </c>
      <c r="B312023" t="n">
        <v>1</v>
      </c>
    </row>
    <row r="312024">
      <c r="A312024" t="inlineStr">
        <is>
          <t>nassua</t>
        </is>
      </c>
      <c r="B312024" t="n">
        <v>1</v>
      </c>
    </row>
    <row r="312025">
      <c r="A312025" t="inlineStr">
        <is>
          <t>budstone</t>
        </is>
      </c>
      <c r="B312025" t="n">
        <v>1</v>
      </c>
    </row>
    <row r="312026">
      <c r="A312026" t="inlineStr">
        <is>
          <t>aplgy</t>
        </is>
      </c>
      <c r="B312026" t="n">
        <v>1</v>
      </c>
    </row>
    <row r="312027">
      <c r="A312027" t="inlineStr">
        <is>
          <t>wagemong</t>
        </is>
      </c>
      <c r="B312027" t="n">
        <v>1</v>
      </c>
    </row>
    <row r="312028">
      <c r="A312028" t="inlineStr">
        <is>
          <t>undestusted</t>
        </is>
      </c>
      <c r="B312028" t="n">
        <v>1</v>
      </c>
    </row>
    <row r="312029">
      <c r="A312029" t="inlineStr">
        <is>
          <t>musketsbeak</t>
        </is>
      </c>
      <c r="B312029" t="n">
        <v>1</v>
      </c>
    </row>
    <row r="312030">
      <c r="A312030" t="inlineStr">
        <is>
          <t>sealedness</t>
        </is>
      </c>
      <c r="B312030" t="n">
        <v>1</v>
      </c>
    </row>
    <row r="312031">
      <c r="A312031" t="inlineStr">
        <is>
          <t>hussli</t>
        </is>
      </c>
      <c r="B312031" t="n">
        <v>1</v>
      </c>
    </row>
    <row r="312032">
      <c r="A312032" t="inlineStr">
        <is>
          <t>ballragslash</t>
        </is>
      </c>
      <c r="B312032" t="n">
        <v>1</v>
      </c>
    </row>
    <row r="312033">
      <c r="A312033" t="inlineStr">
        <is>
          <t>setwithval</t>
        </is>
      </c>
      <c r="B312033" t="n">
        <v>1</v>
      </c>
    </row>
    <row r="312034">
      <c r="A312034" t="inlineStr">
        <is>
          <t>astrosities</t>
        </is>
      </c>
      <c r="B312034" t="n">
        <v>1</v>
      </c>
    </row>
    <row r="312035">
      <c r="A312035" t="inlineStr">
        <is>
          <t>nyau</t>
        </is>
      </c>
      <c r="B312035" t="n">
        <v>1</v>
      </c>
    </row>
    <row r="312036">
      <c r="A312036" t="inlineStr">
        <is>
          <t>christeps</t>
        </is>
      </c>
      <c r="B312036" t="n">
        <v>1</v>
      </c>
    </row>
    <row r="312037">
      <c r="A312037" t="inlineStr">
        <is>
          <t>melbournewatchfreight</t>
        </is>
      </c>
      <c r="B312037" t="n">
        <v>1</v>
      </c>
    </row>
    <row r="312038">
      <c r="A312038" t="inlineStr">
        <is>
          <t>¿fuiudetta</t>
        </is>
      </c>
      <c r="B312038" t="n">
        <v>1</v>
      </c>
    </row>
    <row r="312039">
      <c r="A312039" t="inlineStr">
        <is>
          <t>texerland</t>
        </is>
      </c>
      <c r="B312039" t="n">
        <v>1</v>
      </c>
    </row>
    <row r="312040">
      <c r="A312040" t="inlineStr">
        <is>
          <t>seabook</t>
        </is>
      </c>
      <c r="B312040" t="n">
        <v>1</v>
      </c>
    </row>
    <row r="312041">
      <c r="A312041" t="inlineStr">
        <is>
          <t>28x75</t>
        </is>
      </c>
      <c r="B312041" t="n">
        <v>1</v>
      </c>
    </row>
    <row r="312042">
      <c r="A312042" t="inlineStr">
        <is>
          <t>ar726c</t>
        </is>
      </c>
      <c r="B312042" t="n">
        <v>1</v>
      </c>
    </row>
    <row r="312043">
      <c r="A312043" t="inlineStr">
        <is>
          <t>c502</t>
        </is>
      </c>
      <c r="B312043" t="n">
        <v>1</v>
      </c>
    </row>
    <row r="312044">
      <c r="A312044" t="inlineStr">
        <is>
          <t>7640wr</t>
        </is>
      </c>
      <c r="B312044" t="n">
        <v>1</v>
      </c>
    </row>
    <row r="312045">
      <c r="A312045" t="inlineStr">
        <is>
          <t>c505</t>
        </is>
      </c>
      <c r="B312045" t="n">
        <v>1</v>
      </c>
    </row>
    <row r="312046">
      <c r="A312046" t="inlineStr">
        <is>
          <t>match·float</t>
        </is>
      </c>
      <c r="B312046" t="n">
        <v>1</v>
      </c>
    </row>
    <row r="312047">
      <c r="A312047" t="inlineStr">
        <is>
          <t>pointmissing</t>
        </is>
      </c>
      <c r="B312047" t="n">
        <v>1</v>
      </c>
    </row>
    <row r="312048">
      <c r="A312048" t="inlineStr">
        <is>
          <t>mustalons</t>
        </is>
      </c>
      <c r="B312048" t="n">
        <v>1</v>
      </c>
    </row>
    <row r="312049">
      <c r="A312049" t="inlineStr">
        <is>
          <t>armislabave</t>
        </is>
      </c>
      <c r="B312049" t="n">
        <v>1</v>
      </c>
    </row>
    <row r="312050">
      <c r="A312050" t="inlineStr">
        <is>
          <t>posticulata</t>
        </is>
      </c>
      <c r="B312050" t="n">
        <v>1</v>
      </c>
    </row>
    <row r="312051">
      <c r="A312051" t="inlineStr">
        <is>
          <t>ghflf1</t>
        </is>
      </c>
      <c r="B312051" t="n">
        <v>1</v>
      </c>
    </row>
    <row r="312052">
      <c r="A312052" t="inlineStr">
        <is>
          <t>presidy</t>
        </is>
      </c>
      <c r="B312052" t="n">
        <v>1</v>
      </c>
    </row>
    <row r="312053">
      <c r="A312053" t="inlineStr">
        <is>
          <t>alzsietown</t>
        </is>
      </c>
      <c r="B312053" t="n">
        <v>1</v>
      </c>
    </row>
    <row r="312054">
      <c r="A312054" t="inlineStr">
        <is>
          <t>cubeagleigger35</t>
        </is>
      </c>
      <c r="B312054" t="n">
        <v>1</v>
      </c>
    </row>
    <row r="312055">
      <c r="A312055" t="inlineStr">
        <is>
          <t>fore3feature</t>
        </is>
      </c>
      <c r="B312055" t="n">
        <v>1</v>
      </c>
    </row>
    <row r="312056">
      <c r="A312056" t="inlineStr">
        <is>
          <t>tilawoodmanclock</t>
        </is>
      </c>
      <c r="B312056" t="n">
        <v>1</v>
      </c>
    </row>
    <row r="312057">
      <c r="A312057" t="inlineStr">
        <is>
          <t>fernegiera</t>
        </is>
      </c>
      <c r="B312057" t="n">
        <v>1</v>
      </c>
    </row>
    <row r="312058">
      <c r="A312058" t="inlineStr">
        <is>
          <t>lugapou</t>
        </is>
      </c>
      <c r="B312058" t="n">
        <v>1</v>
      </c>
    </row>
    <row r="312059">
      <c r="A312059" t="inlineStr">
        <is>
          <t>cmelestromagn</t>
        </is>
      </c>
      <c r="B312059" t="n">
        <v>1</v>
      </c>
    </row>
    <row r="312060">
      <c r="A312060" t="inlineStr">
        <is>
          <t>bloviateshoek</t>
        </is>
      </c>
      <c r="B312060" t="n">
        <v>1</v>
      </c>
    </row>
    <row r="312061">
      <c r="A312061" t="inlineStr">
        <is>
          <t>glören</t>
        </is>
      </c>
      <c r="B312061" t="n">
        <v>1</v>
      </c>
    </row>
    <row r="312062">
      <c r="A312062" t="inlineStr">
        <is>
          <t>coffern</t>
        </is>
      </c>
      <c r="B312062" t="n">
        <v>1</v>
      </c>
    </row>
    <row r="312063">
      <c r="A312063" t="inlineStr">
        <is>
          <t>entervenage</t>
        </is>
      </c>
      <c r="B312063" t="n">
        <v>1</v>
      </c>
    </row>
    <row r="312064">
      <c r="A312064" t="inlineStr">
        <is>
          <t>gardennium</t>
        </is>
      </c>
      <c r="B312064" t="n">
        <v>1</v>
      </c>
    </row>
    <row r="312065">
      <c r="A312065" t="inlineStr">
        <is>
          <t>otovermia</t>
        </is>
      </c>
      <c r="B312065" t="n">
        <v>1</v>
      </c>
    </row>
    <row r="312066">
      <c r="A312066" t="inlineStr">
        <is>
          <t>grenunaemia</t>
        </is>
      </c>
      <c r="B312066" t="n">
        <v>1</v>
      </c>
    </row>
    <row r="312067">
      <c r="A312067" t="inlineStr">
        <is>
          <t>balisi</t>
        </is>
      </c>
      <c r="B312067" t="n">
        <v>1</v>
      </c>
    </row>
    <row r="312068">
      <c r="A312068" t="inlineStr">
        <is>
          <t>schmeljer</t>
        </is>
      </c>
      <c r="B312068" t="n">
        <v>1</v>
      </c>
    </row>
    <row r="312069">
      <c r="A312069" t="inlineStr">
        <is>
          <t>supsery</t>
        </is>
      </c>
      <c r="B312069" t="n">
        <v>1</v>
      </c>
    </row>
    <row r="312070">
      <c r="A312070" t="inlineStr">
        <is>
          <t>4476merit</t>
        </is>
      </c>
      <c r="B312070" t="n">
        <v>1</v>
      </c>
    </row>
    <row r="312071">
      <c r="A312071" t="inlineStr">
        <is>
          <t>juniven</t>
        </is>
      </c>
      <c r="B312071" t="n">
        <v>1</v>
      </c>
    </row>
    <row r="312072">
      <c r="A312072" t="inlineStr">
        <is>
          <t>limestir</t>
        </is>
      </c>
      <c r="B312072" t="n">
        <v>1</v>
      </c>
    </row>
    <row r="312073">
      <c r="A312073" t="inlineStr">
        <is>
          <t>phycogens</t>
        </is>
      </c>
      <c r="B312073" t="n">
        <v>1</v>
      </c>
    </row>
    <row r="312074">
      <c r="A312074" t="inlineStr">
        <is>
          <t>sourtart</t>
        </is>
      </c>
      <c r="B312074" t="n">
        <v>1</v>
      </c>
    </row>
    <row r="312075">
      <c r="A312075" t="inlineStr">
        <is>
          <t>tussies</t>
        </is>
      </c>
      <c r="B312075" t="n">
        <v>1</v>
      </c>
    </row>
    <row r="312076">
      <c r="A312076" t="inlineStr">
        <is>
          <t>medimod</t>
        </is>
      </c>
      <c r="B312076" t="n">
        <v>1</v>
      </c>
    </row>
    <row r="312077">
      <c r="A312077" t="inlineStr">
        <is>
          <t>mankwanoek</t>
        </is>
      </c>
      <c r="B312077" t="n">
        <v>1</v>
      </c>
    </row>
    <row r="312078">
      <c r="A312078" t="inlineStr">
        <is>
          <t>coronictin</t>
        </is>
      </c>
      <c r="B312078" t="n">
        <v>1</v>
      </c>
    </row>
    <row r="312079">
      <c r="A312079" t="inlineStr">
        <is>
          <t>izextons</t>
        </is>
      </c>
      <c r="B312079" t="n">
        <v>1</v>
      </c>
    </row>
    <row r="312080">
      <c r="A312080" t="inlineStr">
        <is>
          <t>dreadanore</t>
        </is>
      </c>
      <c r="B312080" t="n">
        <v>1</v>
      </c>
    </row>
    <row r="312081">
      <c r="A312081" t="inlineStr">
        <is>
          <t>égobly</t>
        </is>
      </c>
      <c r="B312081" t="n">
        <v>1</v>
      </c>
    </row>
    <row r="312082">
      <c r="A312082" t="inlineStr">
        <is>
          <t>herbotanicals</t>
        </is>
      </c>
      <c r="B312082" t="n">
        <v>1</v>
      </c>
    </row>
    <row r="312083">
      <c r="A312083" t="inlineStr">
        <is>
          <t>sicik</t>
        </is>
      </c>
      <c r="B312083" t="n">
        <v>1</v>
      </c>
    </row>
    <row r="312084">
      <c r="A312084" t="inlineStr">
        <is>
          <t>090144</t>
        </is>
      </c>
      <c r="B312084" t="n">
        <v>1</v>
      </c>
    </row>
    <row r="312085">
      <c r="A312085" t="inlineStr">
        <is>
          <t>herlyra</t>
        </is>
      </c>
      <c r="B312085" t="n">
        <v>1</v>
      </c>
    </row>
    <row r="312086">
      <c r="A312086" t="inlineStr">
        <is>
          <t>sivity</t>
        </is>
      </c>
      <c r="B312086" t="n">
        <v>1</v>
      </c>
    </row>
    <row r="312087">
      <c r="A312087" t="inlineStr">
        <is>
          <t>gnarf</t>
        </is>
      </c>
      <c r="B312087" t="n">
        <v>1</v>
      </c>
    </row>
    <row r="312088">
      <c r="A312088" t="inlineStr">
        <is>
          <t>mstatuswerga27success</t>
        </is>
      </c>
      <c r="B312088" t="n">
        <v>1</v>
      </c>
    </row>
    <row r="312089">
      <c r="A312089" t="inlineStr">
        <is>
          <t>threso</t>
        </is>
      </c>
      <c r="B312089" t="n">
        <v>1</v>
      </c>
    </row>
    <row r="312090">
      <c r="A312090" t="inlineStr">
        <is>
          <t>snareside</t>
        </is>
      </c>
      <c r="B312090" t="n">
        <v>1</v>
      </c>
    </row>
    <row r="312091">
      <c r="A312091" t="inlineStr">
        <is>
          <t>kompane_bigger</t>
        </is>
      </c>
      <c r="B312091" t="n">
        <v>1</v>
      </c>
    </row>
    <row r="312092">
      <c r="A312092" t="inlineStr">
        <is>
          <t>reprostered</t>
        </is>
      </c>
      <c r="B312092" t="n">
        <v>1</v>
      </c>
    </row>
    <row r="312093">
      <c r="A312093" t="inlineStr">
        <is>
          <t>kynodecanol</t>
        </is>
      </c>
      <c r="B312093" t="n">
        <v>1</v>
      </c>
    </row>
    <row r="312094">
      <c r="A312094" t="inlineStr">
        <is>
          <t>objuhle</t>
        </is>
      </c>
      <c r="B312094" t="n">
        <v>1</v>
      </c>
    </row>
    <row r="312095">
      <c r="A312095" t="inlineStr">
        <is>
          <t>seechered</t>
        </is>
      </c>
      <c r="B312095" t="n">
        <v>1</v>
      </c>
    </row>
    <row r="312096">
      <c r="A312096" t="inlineStr">
        <is>
          <t>071115</t>
        </is>
      </c>
      <c r="B312096" t="n">
        <v>2</v>
      </c>
    </row>
    <row r="312097">
      <c r="A312097" t="inlineStr">
        <is>
          <t>scalwise</t>
        </is>
      </c>
      <c r="B312097" t="n">
        <v>1</v>
      </c>
    </row>
    <row r="312098">
      <c r="A312098" t="inlineStr">
        <is>
          <t>orghistorysource</t>
        </is>
      </c>
      <c r="B312098" t="n">
        <v>1</v>
      </c>
    </row>
    <row r="312099">
      <c r="A312099" t="inlineStr">
        <is>
          <t>frangeupta</t>
        </is>
      </c>
      <c r="B312099" t="n">
        <v>1</v>
      </c>
    </row>
    <row r="312100">
      <c r="A312100" t="inlineStr">
        <is>
          <t>synones</t>
        </is>
      </c>
      <c r="B312100" t="n">
        <v>1</v>
      </c>
    </row>
    <row r="312101">
      <c r="A312101" t="inlineStr">
        <is>
          <t>supergreenstuff</t>
        </is>
      </c>
      <c r="B312101" t="n">
        <v>1</v>
      </c>
    </row>
    <row r="312102">
      <c r="A312102" t="inlineStr">
        <is>
          <t>connexivоual</t>
        </is>
      </c>
      <c r="B312102" t="n">
        <v>1</v>
      </c>
    </row>
    <row r="312103">
      <c r="A312103" t="inlineStr">
        <is>
          <t>eitherlist</t>
        </is>
      </c>
      <c r="B312103" t="n">
        <v>1</v>
      </c>
    </row>
    <row r="312104">
      <c r="A312104" t="inlineStr">
        <is>
          <t>deproduct_s</t>
        </is>
      </c>
      <c r="B312104" t="n">
        <v>1</v>
      </c>
    </row>
    <row r="312105">
      <c r="A312105" t="inlineStr">
        <is>
          <t>one—maybe</t>
        </is>
      </c>
      <c r="B312105" t="n">
        <v>1</v>
      </c>
    </row>
    <row r="312106">
      <c r="A312106" t="inlineStr">
        <is>
          <t>precautionaches</t>
        </is>
      </c>
      <c r="B312106" t="n">
        <v>1</v>
      </c>
    </row>
    <row r="312107">
      <c r="A312107" t="inlineStr">
        <is>
          <t>30—is</t>
        </is>
      </c>
      <c r="B312107" t="n">
        <v>1</v>
      </c>
    </row>
    <row r="312108">
      <c r="A312108" t="inlineStr">
        <is>
          <t>schayer</t>
        </is>
      </c>
      <c r="B312108" t="n">
        <v>1</v>
      </c>
    </row>
    <row r="312109">
      <c r="A312109" t="inlineStr">
        <is>
          <t>30are</t>
        </is>
      </c>
      <c r="B312109" t="n">
        <v>1</v>
      </c>
    </row>
    <row r="312110">
      <c r="A312110" t="inlineStr">
        <is>
          <t>packiscratch®</t>
        </is>
      </c>
      <c r="B312110" t="n">
        <v>1</v>
      </c>
    </row>
    <row r="312111">
      <c r="A312111" t="inlineStr">
        <is>
          <t>ayboards</t>
        </is>
      </c>
      <c r="B312111" t="n">
        <v>1</v>
      </c>
    </row>
    <row r="312112">
      <c r="A312112" t="inlineStr">
        <is>
          <t>euwalthhops</t>
        </is>
      </c>
      <c r="B312112" t="n">
        <v>1</v>
      </c>
    </row>
    <row r="312113">
      <c r="A312113" t="inlineStr">
        <is>
          <t>seuchirman</t>
        </is>
      </c>
      <c r="B312113" t="n">
        <v>1</v>
      </c>
    </row>
    <row r="312114">
      <c r="A312114" t="inlineStr">
        <is>
          <t>trfsj</t>
        </is>
      </c>
      <c r="B312114" t="n">
        <v>1</v>
      </c>
    </row>
    <row r="312115">
      <c r="A312115" t="inlineStr">
        <is>
          <t>pagepossibly</t>
        </is>
      </c>
      <c r="B312115" t="n">
        <v>1</v>
      </c>
    </row>
    <row r="312116">
      <c r="A312116" t="inlineStr">
        <is>
          <t>bacelog</t>
        </is>
      </c>
      <c r="B312116" t="n">
        <v>1</v>
      </c>
    </row>
    <row r="312117">
      <c r="A312117" t="inlineStr">
        <is>
          <t>1ze20dx</t>
        </is>
      </c>
      <c r="B312117" t="n">
        <v>1</v>
      </c>
    </row>
    <row r="312118">
      <c r="A312118" t="inlineStr">
        <is>
          <t>glendseys</t>
        </is>
      </c>
      <c r="B312118" t="n">
        <v>1</v>
      </c>
    </row>
    <row r="312119">
      <c r="A312119" t="inlineStr">
        <is>
          <t>playingivity</t>
        </is>
      </c>
      <c r="B312119" t="n">
        <v>1</v>
      </c>
    </row>
    <row r="312120">
      <c r="A312120" t="inlineStr">
        <is>
          <t>røne</t>
        </is>
      </c>
      <c r="B312120" t="n">
        <v>1</v>
      </c>
    </row>
    <row r="312121">
      <c r="A312121" t="inlineStr">
        <is>
          <t>facegoes</t>
        </is>
      </c>
      <c r="B312121" t="n">
        <v>1</v>
      </c>
    </row>
    <row r="312122">
      <c r="A312122" t="inlineStr">
        <is>
          <t>quithushing</t>
        </is>
      </c>
      <c r="B312122" t="n">
        <v>1</v>
      </c>
    </row>
    <row r="312123">
      <c r="A312123" t="inlineStr">
        <is>
          <t>hydena</t>
        </is>
      </c>
      <c r="B312123" t="n">
        <v>1</v>
      </c>
    </row>
    <row r="312124">
      <c r="A312124" t="inlineStr">
        <is>
          <t>barbari</t>
        </is>
      </c>
      <c r="B312124" t="n">
        <v>2</v>
      </c>
    </row>
    <row r="312125">
      <c r="A312125" t="inlineStr">
        <is>
          <t>creatrly</t>
        </is>
      </c>
      <c r="B312125" t="n">
        <v>1</v>
      </c>
    </row>
    <row r="312126">
      <c r="A312126" t="inlineStr">
        <is>
          <t>meaceduneze</t>
        </is>
      </c>
      <c r="B312126" t="n">
        <v>1</v>
      </c>
    </row>
    <row r="312127">
      <c r="A312127" t="inlineStr">
        <is>
          <t>moralstrategic</t>
        </is>
      </c>
      <c r="B312127" t="n">
        <v>1</v>
      </c>
    </row>
    <row r="312128">
      <c r="A312128" t="inlineStr">
        <is>
          <t>jacartose</t>
        </is>
      </c>
      <c r="B312128" t="n">
        <v>1</v>
      </c>
    </row>
    <row r="312129">
      <c r="A312129" t="inlineStr">
        <is>
          <t>talentwise</t>
        </is>
      </c>
      <c r="B312129" t="n">
        <v>1</v>
      </c>
    </row>
    <row r="312130">
      <c r="A312130" t="inlineStr">
        <is>
          <t>becahtonvery</t>
        </is>
      </c>
      <c r="B312130" t="n">
        <v>1</v>
      </c>
    </row>
    <row r="312131">
      <c r="A312131" t="inlineStr">
        <is>
          <t>residentclusients</t>
        </is>
      </c>
      <c r="B312131" t="n">
        <v>1</v>
      </c>
    </row>
    <row r="312132">
      <c r="A312132" t="inlineStr">
        <is>
          <t>dronefishii</t>
        </is>
      </c>
      <c r="B312132" t="n">
        <v>1</v>
      </c>
    </row>
    <row r="312133">
      <c r="A312133" t="inlineStr">
        <is>
          <t>madepb</t>
        </is>
      </c>
      <c r="B312133" t="n">
        <v>1</v>
      </c>
    </row>
    <row r="312134">
      <c r="A312134" t="inlineStr">
        <is>
          <t>funtycasestudio</t>
        </is>
      </c>
      <c r="B312134" t="n">
        <v>1</v>
      </c>
    </row>
    <row r="312135">
      <c r="A312135" t="inlineStr">
        <is>
          <t>citzys</t>
        </is>
      </c>
      <c r="B312135" t="n">
        <v>1</v>
      </c>
    </row>
    <row r="312136">
      <c r="A312136" t="inlineStr">
        <is>
          <t>viedces</t>
        </is>
      </c>
      <c r="B312136" t="n">
        <v>1</v>
      </c>
    </row>
    <row r="312137">
      <c r="A312137" t="inlineStr">
        <is>
          <t>centurypappreyenselenno</t>
        </is>
      </c>
      <c r="B312137" t="n">
        <v>1</v>
      </c>
    </row>
    <row r="312138">
      <c r="A312138" t="inlineStr">
        <is>
          <t>f20j</t>
        </is>
      </c>
      <c r="B312138" t="n">
        <v>1</v>
      </c>
    </row>
    <row r="312139">
      <c r="A312139" t="inlineStr">
        <is>
          <t>dharsis</t>
        </is>
      </c>
      <c r="B312139" t="n">
        <v>1</v>
      </c>
    </row>
    <row r="312140">
      <c r="A312140" t="inlineStr">
        <is>
          <t>taranoffs</t>
        </is>
      </c>
      <c r="B312140" t="n">
        <v>1</v>
      </c>
    </row>
    <row r="312141">
      <c r="A312141" t="inlineStr">
        <is>
          <t>tweddlane</t>
        </is>
      </c>
      <c r="B312141" t="n">
        <v>1</v>
      </c>
    </row>
    <row r="312142">
      <c r="A312142" t="inlineStr">
        <is>
          <t>185ho</t>
        </is>
      </c>
      <c r="B312142" t="n">
        <v>1</v>
      </c>
    </row>
    <row r="312143">
      <c r="A312143" t="inlineStr">
        <is>
          <t>khamat</t>
        </is>
      </c>
      <c r="B312143" t="n">
        <v>1</v>
      </c>
    </row>
    <row r="312144">
      <c r="A312144" t="inlineStr">
        <is>
          <t>benamic</t>
        </is>
      </c>
      <c r="B312144" t="n">
        <v>1</v>
      </c>
    </row>
    <row r="312145">
      <c r="A312145" t="inlineStr">
        <is>
          <t>mutoss</t>
        </is>
      </c>
      <c r="B312145" t="n">
        <v>1</v>
      </c>
    </row>
    <row r="312146">
      <c r="A312146" t="inlineStr">
        <is>
          <t>duddzine</t>
        </is>
      </c>
      <c r="B312146" t="n">
        <v>1</v>
      </c>
    </row>
    <row r="312147">
      <c r="A312147" t="inlineStr">
        <is>
          <t>tekhaware</t>
        </is>
      </c>
      <c r="B312147" t="n">
        <v>1</v>
      </c>
    </row>
    <row r="312148">
      <c r="A312148" t="inlineStr">
        <is>
          <t>shayveld</t>
        </is>
      </c>
      <c r="B312148" t="n">
        <v>1</v>
      </c>
    </row>
    <row r="312149">
      <c r="A312149" t="inlineStr">
        <is>
          <t>haleib</t>
        </is>
      </c>
      <c r="B312149" t="n">
        <v>1</v>
      </c>
    </row>
    <row r="312150">
      <c r="A312150" t="inlineStr">
        <is>
          <t>rafah—people</t>
        </is>
      </c>
      <c r="B312150" t="n">
        <v>1</v>
      </c>
    </row>
    <row r="312151">
      <c r="A312151" t="inlineStr">
        <is>
          <t>shwayib</t>
        </is>
      </c>
      <c r="B312151" t="n">
        <v>1</v>
      </c>
    </row>
    <row r="312152">
      <c r="A312152" t="inlineStr">
        <is>
          <t>tannert</t>
        </is>
      </c>
      <c r="B312152" t="n">
        <v>1</v>
      </c>
    </row>
    <row r="312153">
      <c r="A312153" t="inlineStr">
        <is>
          <t>here—note</t>
        </is>
      </c>
      <c r="B312153" t="n">
        <v>1</v>
      </c>
    </row>
    <row r="312154">
      <c r="A312154" t="inlineStr">
        <is>
          <t>boguran</t>
        </is>
      </c>
      <c r="B312154" t="n">
        <v>1</v>
      </c>
    </row>
    <row r="312155">
      <c r="A312155" t="inlineStr">
        <is>
          <t>dichaber</t>
        </is>
      </c>
      <c r="B312155" t="n">
        <v>1</v>
      </c>
    </row>
    <row r="312156">
      <c r="A312156" t="inlineStr">
        <is>
          <t>anitael</t>
        </is>
      </c>
      <c r="B312156" t="n">
        <v>1</v>
      </c>
    </row>
    <row r="312157">
      <c r="A312157" t="inlineStr">
        <is>
          <t>given—their</t>
        </is>
      </c>
      <c r="B312157" t="n">
        <v>2</v>
      </c>
    </row>
    <row r="312158">
      <c r="A312158" t="inlineStr">
        <is>
          <t>1in5th</t>
        </is>
      </c>
      <c r="B312158" t="n">
        <v>1</v>
      </c>
    </row>
    <row r="312159">
      <c r="A312159" t="inlineStr">
        <is>
          <t>catelinos</t>
        </is>
      </c>
      <c r="B312159" t="n">
        <v>1</v>
      </c>
    </row>
    <row r="312160">
      <c r="A312160" t="inlineStr">
        <is>
          <t>hargrass</t>
        </is>
      </c>
      <c r="B312160" t="n">
        <v>1</v>
      </c>
    </row>
    <row r="312161">
      <c r="A312161" t="inlineStr">
        <is>
          <t>forwar</t>
        </is>
      </c>
      <c r="B312161" t="n">
        <v>1</v>
      </c>
    </row>
    <row r="312162">
      <c r="A312162" t="inlineStr">
        <is>
          <t>largesticetudotes</t>
        </is>
      </c>
      <c r="B312162" t="n">
        <v>1</v>
      </c>
    </row>
    <row r="312163">
      <c r="A312163" t="inlineStr">
        <is>
          <t>godcam</t>
        </is>
      </c>
      <c r="B312163" t="n">
        <v>1</v>
      </c>
    </row>
    <row r="312164">
      <c r="A312164" t="inlineStr">
        <is>
          <t>promobile</t>
        </is>
      </c>
      <c r="B312164" t="n">
        <v>1</v>
      </c>
    </row>
    <row r="312165">
      <c r="A312165" t="inlineStr">
        <is>
          <t>myriowan</t>
        </is>
      </c>
      <c r="B312165" t="n">
        <v>1</v>
      </c>
    </row>
    <row r="312166">
      <c r="A312166" t="inlineStr">
        <is>
          <t>hecatey</t>
        </is>
      </c>
      <c r="B312166" t="n">
        <v>1</v>
      </c>
    </row>
    <row r="312167">
      <c r="A312167" t="inlineStr">
        <is>
          <t>miltenegraw</t>
        </is>
      </c>
      <c r="B312167" t="n">
        <v>1</v>
      </c>
    </row>
    <row r="312168">
      <c r="A312168" t="inlineStr">
        <is>
          <t>1007s10592</t>
        </is>
      </c>
      <c r="B312168" t="n">
        <v>1</v>
      </c>
    </row>
    <row r="312169">
      <c r="A312169" t="inlineStr">
        <is>
          <t>thisbett</t>
        </is>
      </c>
      <c r="B312169" t="n">
        <v>1</v>
      </c>
    </row>
    <row r="312170">
      <c r="A312170" t="inlineStr">
        <is>
          <t>meetcoid</t>
        </is>
      </c>
      <c r="B312170" t="n">
        <v>1</v>
      </c>
    </row>
    <row r="312171">
      <c r="A312171" t="inlineStr">
        <is>
          <t>breddie</t>
        </is>
      </c>
      <c r="B312171" t="n">
        <v>1</v>
      </c>
    </row>
    <row r="312172">
      <c r="A312172" t="inlineStr">
        <is>
          <t>phisellore</t>
        </is>
      </c>
      <c r="B312172" t="n">
        <v>1</v>
      </c>
    </row>
    <row r="312173">
      <c r="A312173" t="inlineStr">
        <is>
          <t>patzingen</t>
        </is>
      </c>
      <c r="B312173" t="n">
        <v>1</v>
      </c>
    </row>
    <row r="312174">
      <c r="A312174" t="inlineStr">
        <is>
          <t>noodlefin</t>
        </is>
      </c>
      <c r="B312174" t="n">
        <v>1</v>
      </c>
    </row>
    <row r="312175">
      <c r="A312175" t="inlineStr">
        <is>
          <t>thermowatch</t>
        </is>
      </c>
      <c r="B312175" t="n">
        <v>1</v>
      </c>
    </row>
    <row r="312176">
      <c r="A312176" t="inlineStr">
        <is>
          <t>pequets</t>
        </is>
      </c>
      <c r="B312176" t="n">
        <v>2</v>
      </c>
    </row>
    <row r="312177">
      <c r="A312177" t="inlineStr">
        <is>
          <t>hundredalos</t>
        </is>
      </c>
      <c r="B312177" t="n">
        <v>1</v>
      </c>
    </row>
    <row r="312178">
      <c r="A312178" t="inlineStr">
        <is>
          <t>idealbuminfo</t>
        </is>
      </c>
      <c r="B312178" t="n">
        <v>1</v>
      </c>
    </row>
    <row r="312179">
      <c r="A312179" t="inlineStr">
        <is>
          <t>httpthecolumbuspodcast</t>
        </is>
      </c>
      <c r="B312179" t="n">
        <v>1</v>
      </c>
    </row>
    <row r="312180">
      <c r="A312180" t="inlineStr">
        <is>
          <t>hypeday</t>
        </is>
      </c>
      <c r="B312180" t="n">
        <v>1</v>
      </c>
    </row>
    <row r="312181">
      <c r="A312181" t="inlineStr">
        <is>
          <t>clockabetters</t>
        </is>
      </c>
      <c r="B312181" t="n">
        <v>1</v>
      </c>
    </row>
    <row r="312182">
      <c r="A312182" t="inlineStr">
        <is>
          <t>fictionits</t>
        </is>
      </c>
      <c r="B312182" t="n">
        <v>1</v>
      </c>
    </row>
    <row r="312183">
      <c r="A312183" t="inlineStr">
        <is>
          <t>neeba</t>
        </is>
      </c>
      <c r="B312183" t="n">
        <v>1</v>
      </c>
    </row>
    <row r="312184">
      <c r="A312184" t="inlineStr">
        <is>
          <t>spaced_over</t>
        </is>
      </c>
      <c r="B312184" t="n">
        <v>1</v>
      </c>
    </row>
    <row r="312185">
      <c r="A312185" t="inlineStr">
        <is>
          <t>escape_guest</t>
        </is>
      </c>
      <c r="B312185" t="n">
        <v>1</v>
      </c>
    </row>
    <row r="312186">
      <c r="A312186" t="inlineStr">
        <is>
          <t>around_back</t>
        </is>
      </c>
      <c r="B312186" t="n">
        <v>1</v>
      </c>
    </row>
    <row r="312187">
      <c r="A312187" t="inlineStr">
        <is>
          <t>spaced_extra</t>
        </is>
      </c>
      <c r="B312187" t="n">
        <v>1</v>
      </c>
    </row>
    <row r="312188">
      <c r="A312188" t="inlineStr">
        <is>
          <t>definesfunctions</t>
        </is>
      </c>
      <c r="B312188" t="n">
        <v>1</v>
      </c>
    </row>
    <row r="312189">
      <c r="A312189" t="inlineStr">
        <is>
          <t>anoholes</t>
        </is>
      </c>
      <c r="B312189" t="n">
        <v>1</v>
      </c>
    </row>
    <row r="312190">
      <c r="A312190" t="inlineStr">
        <is>
          <t>applicatively</t>
        </is>
      </c>
      <c r="B312190" t="n">
        <v>1</v>
      </c>
    </row>
    <row r="312191">
      <c r="A312191" t="inlineStr">
        <is>
          <t>proto_class</t>
        </is>
      </c>
      <c r="B312191" t="n">
        <v>1</v>
      </c>
    </row>
    <row r="312192">
      <c r="A312192" t="inlineStr">
        <is>
          <t>use_sets</t>
        </is>
      </c>
      <c r="B312192" t="n">
        <v>1</v>
      </c>
    </row>
    <row r="312193">
      <c r="A312193" t="inlineStr">
        <is>
          <t>mexicarms</t>
        </is>
      </c>
      <c r="B312193" t="n">
        <v>1</v>
      </c>
    </row>
    <row r="312194">
      <c r="A312194" t="inlineStr">
        <is>
          <t>prefdbo</t>
        </is>
      </c>
      <c r="B312194" t="n">
        <v>1</v>
      </c>
    </row>
    <row r="312195">
      <c r="A312195" t="inlineStr">
        <is>
          <t>20050816</t>
        </is>
      </c>
      <c r="B312195" t="n">
        <v>1</v>
      </c>
    </row>
    <row r="312196">
      <c r="A312196" t="inlineStr">
        <is>
          <t>rfjkhqf</t>
        </is>
      </c>
      <c r="B312196" t="n">
        <v>1</v>
      </c>
    </row>
    <row r="312197">
      <c r="A312197" t="inlineStr">
        <is>
          <t>br_sounds</t>
        </is>
      </c>
      <c r="B312197" t="n">
        <v>1</v>
      </c>
    </row>
    <row r="312198">
      <c r="A312198" t="inlineStr">
        <is>
          <t>arannot</t>
        </is>
      </c>
      <c r="B312198" t="n">
        <v>1</v>
      </c>
    </row>
    <row r="312199">
      <c r="A312199" t="inlineStr">
        <is>
          <t>hardcomplete</t>
        </is>
      </c>
      <c r="B312199" t="n">
        <v>1</v>
      </c>
    </row>
    <row r="312200">
      <c r="A312200" t="inlineStr">
        <is>
          <t>httpknovetopia</t>
        </is>
      </c>
      <c r="B312200" t="n">
        <v>1</v>
      </c>
    </row>
    <row r="312201">
      <c r="A312201" t="inlineStr">
        <is>
          <t>dechernations</t>
        </is>
      </c>
      <c r="B312201" t="n">
        <v>1</v>
      </c>
    </row>
    <row r="312202">
      <c r="A312202" t="inlineStr">
        <is>
          <t>dejumping</t>
        </is>
      </c>
      <c r="B312202" t="n">
        <v>1</v>
      </c>
    </row>
    <row r="312203">
      <c r="A312203" t="inlineStr">
        <is>
          <t>gr_is_multipart</t>
        </is>
      </c>
      <c r="B312203" t="n">
        <v>1</v>
      </c>
    </row>
    <row r="312204">
      <c r="A312204" t="inlineStr">
        <is>
          <t>contributions0</t>
        </is>
      </c>
      <c r="B312204" t="n">
        <v>1</v>
      </c>
    </row>
    <row r="312205">
      <c r="A312205" t="inlineStr">
        <is>
          <t>comimapurelmanic</t>
        </is>
      </c>
      <c r="B312205" t="n">
        <v>1</v>
      </c>
    </row>
    <row r="312206">
      <c r="A312206" t="inlineStr">
        <is>
          <t>sendcount</t>
        </is>
      </c>
      <c r="B312206" t="n">
        <v>1</v>
      </c>
    </row>
    <row r="312207">
      <c r="A312207" t="inlineStr">
        <is>
          <t>exenu777</t>
        </is>
      </c>
      <c r="B312207" t="n">
        <v>1</v>
      </c>
    </row>
    <row r="312208">
      <c r="A312208" t="inlineStr">
        <is>
          <t>lmanic</t>
        </is>
      </c>
      <c r="B312208" t="n">
        <v>1</v>
      </c>
    </row>
    <row r="312209">
      <c r="A312209" t="inlineStr">
        <is>
          <t>new62</t>
        </is>
      </c>
      <c r="B312209" t="n">
        <v>1</v>
      </c>
    </row>
    <row r="312210">
      <c r="A312210" t="inlineStr">
        <is>
          <t>ecenv</t>
        </is>
      </c>
      <c r="B312210" t="n">
        <v>1</v>
      </c>
    </row>
    <row r="312211">
      <c r="A312211" t="inlineStr">
        <is>
          <t>orgjournalspropertymanual</t>
        </is>
      </c>
      <c r="B312211" t="n">
        <v>1</v>
      </c>
    </row>
    <row r="312212">
      <c r="A312212" t="inlineStr">
        <is>
          <t>txnes</t>
        </is>
      </c>
      <c r="B312212" t="n">
        <v>1</v>
      </c>
    </row>
    <row r="312213">
      <c r="A312213" t="inlineStr">
        <is>
          <t>rvpum</t>
        </is>
      </c>
      <c r="B312213" t="n">
        <v>1</v>
      </c>
    </row>
    <row r="312214">
      <c r="A312214" t="inlineStr">
        <is>
          <t>exceptorial</t>
        </is>
      </c>
      <c r="B312214" t="n">
        <v>1</v>
      </c>
    </row>
    <row r="312215">
      <c r="A312215" t="inlineStr">
        <is>
          <t>hudmutable</t>
        </is>
      </c>
      <c r="B312215" t="n">
        <v>1</v>
      </c>
    </row>
    <row r="312216">
      <c r="A312216" t="inlineStr">
        <is>
          <t>lmafetex</t>
        </is>
      </c>
      <c r="B312216" t="n">
        <v>1</v>
      </c>
    </row>
    <row r="312217">
      <c r="A312217" t="inlineStr">
        <is>
          <t>gypting</t>
        </is>
      </c>
      <c r="B312217" t="n">
        <v>1</v>
      </c>
    </row>
    <row r="312218">
      <c r="A312218" t="inlineStr">
        <is>
          <t>showreadme</t>
        </is>
      </c>
      <c r="B312218" t="n">
        <v>1</v>
      </c>
    </row>
    <row r="312219">
      <c r="A312219" t="inlineStr">
        <is>
          <t>anonymoustype</t>
        </is>
      </c>
      <c r="B312219" t="n">
        <v>1</v>
      </c>
    </row>
    <row r="312220">
      <c r="A312220" t="inlineStr">
        <is>
          <t>karchnick</t>
        </is>
      </c>
      <c r="B312220" t="n">
        <v>1</v>
      </c>
    </row>
    <row r="312221">
      <c r="A312221" t="inlineStr">
        <is>
          <t>ablewanted</t>
        </is>
      </c>
      <c r="B312221" t="n">
        <v>1</v>
      </c>
    </row>
    <row r="312222">
      <c r="A312222" t="inlineStr">
        <is>
          <t>problemfilms</t>
        </is>
      </c>
      <c r="B312222" t="n">
        <v>1</v>
      </c>
    </row>
    <row r="312223">
      <c r="A312223" t="inlineStr">
        <is>
          <t>bugsproblems</t>
        </is>
      </c>
      <c r="B312223" t="n">
        <v>1</v>
      </c>
    </row>
    <row r="312224">
      <c r="A312224" t="inlineStr">
        <is>
          <t>gramfor</t>
        </is>
      </c>
      <c r="B312224" t="n">
        <v>1</v>
      </c>
    </row>
    <row r="312225">
      <c r="A312225" t="inlineStr">
        <is>
          <t>self_program</t>
        </is>
      </c>
      <c r="B312225" t="n">
        <v>1</v>
      </c>
    </row>
    <row r="312226">
      <c r="A312226" t="inlineStr">
        <is>
          <t>sp31</t>
        </is>
      </c>
      <c r="B312226" t="n">
        <v>1</v>
      </c>
    </row>
    <row r="312227">
      <c r="A312227" t="inlineStr">
        <is>
          <t>mmmojqwnw3gojjmnmap9kg</t>
        </is>
      </c>
      <c r="B312227" t="n">
        <v>1</v>
      </c>
    </row>
    <row r="312228">
      <c r="A312228" t="inlineStr">
        <is>
          <t>meshalk</t>
        </is>
      </c>
      <c r="B312228" t="n">
        <v>1</v>
      </c>
    </row>
    <row r="312229">
      <c r="A312229" t="inlineStr">
        <is>
          <t>highonn</t>
        </is>
      </c>
      <c r="B312229" t="n">
        <v>1</v>
      </c>
    </row>
    <row r="312230">
      <c r="A312230" t="inlineStr">
        <is>
          <t>thtng</t>
        </is>
      </c>
      <c r="B312230" t="n">
        <v>1</v>
      </c>
    </row>
    <row r="312231">
      <c r="A312231" t="inlineStr">
        <is>
          <t>lfqazkqd</t>
        </is>
      </c>
      <c r="B312231" t="n">
        <v>1</v>
      </c>
    </row>
    <row r="312232">
      <c r="A312232" t="inlineStr">
        <is>
          <t>uploadrefercomp</t>
        </is>
      </c>
      <c r="B312232" t="n">
        <v>1</v>
      </c>
    </row>
    <row r="312233">
      <c r="A312233" t="inlineStr">
        <is>
          <t>restoreing</t>
        </is>
      </c>
      <c r="B312233" t="n">
        <v>1</v>
      </c>
    </row>
    <row r="312234">
      <c r="A312234" t="inlineStr">
        <is>
          <t>resources_bound</t>
        </is>
      </c>
      <c r="B312234" t="n">
        <v>1</v>
      </c>
    </row>
    <row r="312235">
      <c r="A312235" t="inlineStr">
        <is>
          <t>opspec</t>
        </is>
      </c>
      <c r="B312235" t="n">
        <v>1</v>
      </c>
    </row>
    <row r="312236">
      <c r="A312236" t="inlineStr">
        <is>
          <t>authorisers</t>
        </is>
      </c>
      <c r="B312236" t="n">
        <v>1</v>
      </c>
    </row>
    <row r="312237">
      <c r="A312237" t="inlineStr">
        <is>
          <t>gharibi</t>
        </is>
      </c>
      <c r="B312237" t="n">
        <v>1</v>
      </c>
    </row>
    <row r="312238">
      <c r="A312238" t="inlineStr">
        <is>
          <t>marpighan</t>
        </is>
      </c>
      <c r="B312238" t="n">
        <v>1</v>
      </c>
    </row>
    <row r="312239">
      <c r="A312239" t="inlineStr">
        <is>
          <t>cathmadale</t>
        </is>
      </c>
      <c r="B312239" t="n">
        <v>1</v>
      </c>
    </row>
    <row r="312240">
      <c r="A312240" t="inlineStr">
        <is>
          <t>josephox</t>
        </is>
      </c>
      <c r="B312240" t="n">
        <v>1</v>
      </c>
    </row>
    <row r="312241">
      <c r="A312241" t="inlineStr">
        <is>
          <t>21698755594832164</t>
        </is>
      </c>
      <c r="B312241" t="n">
        <v>1</v>
      </c>
    </row>
    <row r="312242">
      <c r="A312242" t="inlineStr">
        <is>
          <t>227–263</t>
        </is>
      </c>
      <c r="B312242" t="n">
        <v>1</v>
      </c>
    </row>
    <row r="312243">
      <c r="A312243" t="inlineStr">
        <is>
          <t>labela�cr</t>
        </is>
      </c>
      <c r="B312243" t="n">
        <v>1</v>
      </c>
    </row>
    <row r="312244">
      <c r="A312244" t="inlineStr">
        <is>
          <t>tocott</t>
        </is>
      </c>
      <c r="B312244" t="n">
        <v>1</v>
      </c>
    </row>
    <row r="312245">
      <c r="A312245" t="inlineStr">
        <is>
          <t>129pois</t>
        </is>
      </c>
      <c r="B312245" t="n">
        <v>1</v>
      </c>
    </row>
    <row r="312246">
      <c r="A312246" t="inlineStr">
        <is>
          <t>codinia</t>
        </is>
      </c>
      <c r="B312246" t="n">
        <v>1</v>
      </c>
    </row>
    <row r="312247">
      <c r="A312247" t="inlineStr">
        <is>
          <t>960816596876112131</t>
        </is>
      </c>
      <c r="B312247" t="n">
        <v>1</v>
      </c>
    </row>
    <row r="312248">
      <c r="A312248" t="inlineStr">
        <is>
          <t>trobename</t>
        </is>
      </c>
      <c r="B312248" t="n">
        <v>1</v>
      </c>
    </row>
    <row r="312249">
      <c r="A312249" t="inlineStr">
        <is>
          <t>exiison</t>
        </is>
      </c>
      <c r="B312249" t="n">
        <v>1</v>
      </c>
    </row>
    <row r="312250">
      <c r="A312250" t="inlineStr">
        <is>
          <t>allinse</t>
        </is>
      </c>
      <c r="B312250" t="n">
        <v>1</v>
      </c>
    </row>
    <row r="312251">
      <c r="A312251" t="inlineStr">
        <is>
          <t>84571983333708453426903</t>
        </is>
      </c>
      <c r="B312251" t="n">
        <v>1</v>
      </c>
    </row>
    <row r="312252">
      <c r="A312252" t="inlineStr">
        <is>
          <t>06jkrs8gq</t>
        </is>
      </c>
      <c r="B312252" t="n">
        <v>1</v>
      </c>
    </row>
    <row r="312253">
      <c r="A312253" t="inlineStr">
        <is>
          <t>67890189010385605</t>
        </is>
      </c>
      <c r="B312253" t="n">
        <v>1</v>
      </c>
    </row>
    <row r="312254">
      <c r="A312254" t="inlineStr">
        <is>
          <t>zequalker</t>
        </is>
      </c>
      <c r="B312254" t="n">
        <v>1</v>
      </c>
    </row>
    <row r="312255">
      <c r="A312255" t="inlineStr">
        <is>
          <t>ergoil</t>
        </is>
      </c>
      <c r="B312255" t="n">
        <v>1</v>
      </c>
    </row>
    <row r="312256">
      <c r="A312256" t="inlineStr">
        <is>
          <t>3x87256</t>
        </is>
      </c>
      <c r="B312256" t="n">
        <v>1</v>
      </c>
    </row>
    <row r="312257">
      <c r="A312257" t="inlineStr">
        <is>
          <t>mazoseki</t>
        </is>
      </c>
      <c r="B312257" t="n">
        <v>1</v>
      </c>
    </row>
    <row r="312258">
      <c r="A312258" t="inlineStr">
        <is>
          <t>clminc</t>
        </is>
      </c>
      <c r="B312258" t="n">
        <v>1</v>
      </c>
    </row>
    <row r="312259">
      <c r="A312259" t="inlineStr">
        <is>
          <t>clgpu</t>
        </is>
      </c>
      <c r="B312259" t="n">
        <v>1</v>
      </c>
    </row>
    <row r="312260">
      <c r="A312260" t="inlineStr">
        <is>
          <t>einsteinite</t>
        </is>
      </c>
      <c r="B312260" t="n">
        <v>1</v>
      </c>
    </row>
    <row r="312261">
      <c r="A312261" t="inlineStr">
        <is>
          <t>protoisyl</t>
        </is>
      </c>
      <c r="B312261" t="n">
        <v>1</v>
      </c>
    </row>
    <row r="312262">
      <c r="A312262" t="inlineStr">
        <is>
          <t>conceptization</t>
        </is>
      </c>
      <c r="B312262" t="n">
        <v>1</v>
      </c>
    </row>
    <row r="312263">
      <c r="A312263" t="inlineStr">
        <is>
          <t>rinrett</t>
        </is>
      </c>
      <c r="B312263" t="n">
        <v>1</v>
      </c>
    </row>
    <row r="312264">
      <c r="A312264" t="inlineStr">
        <is>
          <t>geschichtsagordym</t>
        </is>
      </c>
      <c r="B312264" t="n">
        <v>1</v>
      </c>
    </row>
    <row r="312265">
      <c r="A312265" t="inlineStr">
        <is>
          <t>44598</t>
        </is>
      </c>
      <c r="B312265" t="n">
        <v>1</v>
      </c>
    </row>
    <row r="312266">
      <c r="A312266" t="inlineStr">
        <is>
          <t>19887252026516599</t>
        </is>
      </c>
      <c r="B312266" t="n">
        <v>1</v>
      </c>
    </row>
    <row r="312267">
      <c r="A312267" t="inlineStr">
        <is>
          <t>invincent</t>
        </is>
      </c>
      <c r="B312267" t="n">
        <v>1</v>
      </c>
    </row>
    <row r="312268">
      <c r="A312268" t="inlineStr">
        <is>
          <t>19461995</t>
        </is>
      </c>
      <c r="B312268" t="n">
        <v>1</v>
      </c>
    </row>
    <row r="312269">
      <c r="A312269" t="inlineStr">
        <is>
          <t>musiciansti</t>
        </is>
      </c>
      <c r="B312269" t="n">
        <v>1</v>
      </c>
    </row>
    <row r="312270">
      <c r="A312270" t="inlineStr">
        <is>
          <t>06023019</t>
        </is>
      </c>
      <c r="B312270" t="n">
        <v>1</v>
      </c>
    </row>
    <row r="312271">
      <c r="A312271" t="inlineStr">
        <is>
          <t>seistaff</t>
        </is>
      </c>
      <c r="B312271" t="n">
        <v>1</v>
      </c>
    </row>
    <row r="312272">
      <c r="A312272" t="inlineStr">
        <is>
          <t>enganie</t>
        </is>
      </c>
      <c r="B312272" t="n">
        <v>1</v>
      </c>
    </row>
    <row r="312273">
      <c r="A312273" t="inlineStr">
        <is>
          <t>theoryur銘d</t>
        </is>
      </c>
      <c r="B312273" t="n">
        <v>1</v>
      </c>
    </row>
    <row r="312274">
      <c r="A312274" t="inlineStr">
        <is>
          <t>rootpace</t>
        </is>
      </c>
      <c r="B312274" t="n">
        <v>1</v>
      </c>
    </row>
    <row r="312275">
      <c r="A312275" t="inlineStr">
        <is>
          <t>bossala</t>
        </is>
      </c>
      <c r="B312275" t="n">
        <v>1</v>
      </c>
    </row>
    <row r="312276">
      <c r="A312276" t="inlineStr">
        <is>
          <t>formderenz</t>
        </is>
      </c>
      <c r="B312276" t="n">
        <v>1</v>
      </c>
    </row>
    <row r="312277">
      <c r="A312277" t="inlineStr">
        <is>
          <t>00284978894972</t>
        </is>
      </c>
      <c r="B312277" t="n">
        <v>1</v>
      </c>
    </row>
    <row r="312278">
      <c r="A312278" t="inlineStr">
        <is>
          <t>363ppage</t>
        </is>
      </c>
      <c r="B312278" t="n">
        <v>1</v>
      </c>
    </row>
    <row r="312279">
      <c r="A312279" t="inlineStr">
        <is>
          <t>invariances</t>
        </is>
      </c>
      <c r="B312279" t="n">
        <v>1</v>
      </c>
    </row>
    <row r="312280">
      <c r="A312280" t="inlineStr">
        <is>
          <t>luxuryiful</t>
        </is>
      </c>
      <c r="B312280" t="n">
        <v>1</v>
      </c>
    </row>
    <row r="312281">
      <c r="A312281" t="inlineStr">
        <is>
          <t>baronslwo</t>
        </is>
      </c>
      <c r="B312281" t="n">
        <v>1</v>
      </c>
    </row>
    <row r="312282">
      <c r="A312282" t="inlineStr">
        <is>
          <t>storrick</t>
        </is>
      </c>
      <c r="B312282" t="n">
        <v>1</v>
      </c>
    </row>
    <row r="312283">
      <c r="A312283" t="inlineStr">
        <is>
          <t>cmertaktu</t>
        </is>
      </c>
      <c r="B312283" t="n">
        <v>1</v>
      </c>
    </row>
    <row r="312284">
      <c r="A312284" t="inlineStr">
        <is>
          <t>32000000000000000092354329</t>
        </is>
      </c>
      <c r="B312284" t="n">
        <v>1</v>
      </c>
    </row>
    <row r="312285">
      <c r="A312285" t="inlineStr">
        <is>
          <t>tragiosek</t>
        </is>
      </c>
      <c r="B312285" t="n">
        <v>1</v>
      </c>
    </row>
    <row r="312286">
      <c r="A312286" t="inlineStr">
        <is>
          <t>579–594</t>
        </is>
      </c>
      <c r="B312286" t="n">
        <v>1</v>
      </c>
    </row>
    <row r="312287">
      <c r="A312287" t="inlineStr">
        <is>
          <t>nevague</t>
        </is>
      </c>
      <c r="B312287" t="n">
        <v>1</v>
      </c>
    </row>
    <row r="312288">
      <c r="A312288" t="inlineStr">
        <is>
          <t>cost3</t>
        </is>
      </c>
      <c r="B312288" t="n">
        <v>3</v>
      </c>
    </row>
    <row r="312289">
      <c r="A312289" t="inlineStr">
        <is>
          <t>yuǆ</t>
        </is>
      </c>
      <c r="B312289" t="n">
        <v>1</v>
      </c>
    </row>
    <row r="312290">
      <c r="A312290" t="inlineStr">
        <is>
          <t>267413</t>
        </is>
      </c>
      <c r="B312290" t="n">
        <v>1</v>
      </c>
    </row>
    <row r="312291">
      <c r="A312291" t="inlineStr">
        <is>
          <t>c1024</t>
        </is>
      </c>
      <c r="B312291" t="n">
        <v>1</v>
      </c>
    </row>
    <row r="312292">
      <c r="A312292" t="inlineStr">
        <is>
          <t>untransbited</t>
        </is>
      </c>
      <c r="B312292" t="n">
        <v>1</v>
      </c>
    </row>
    <row r="312293">
      <c r="A312293" t="inlineStr">
        <is>
          <t>coverset</t>
        </is>
      </c>
      <c r="B312293" t="n">
        <v>1</v>
      </c>
    </row>
    <row r="312294">
      <c r="A312294" t="inlineStr">
        <is>
          <t>kellpatrick</t>
        </is>
      </c>
      <c r="B312294" t="n">
        <v>1</v>
      </c>
    </row>
    <row r="312295">
      <c r="A312295" t="inlineStr">
        <is>
          <t>compier</t>
        </is>
      </c>
      <c r="B312295" t="n">
        <v>1</v>
      </c>
    </row>
    <row r="312296">
      <c r="A312296" t="inlineStr">
        <is>
          <t>0185395</t>
        </is>
      </c>
      <c r="B312296" t="n">
        <v>1</v>
      </c>
    </row>
    <row r="312297">
      <c r="A312297" t="inlineStr">
        <is>
          <t>realaustinjones</t>
        </is>
      </c>
      <c r="B312297" t="n">
        <v>1</v>
      </c>
    </row>
    <row r="312298">
      <c r="A312298" t="inlineStr">
        <is>
          <t>copbxbsnwbc2b</t>
        </is>
      </c>
      <c r="B312298" t="n">
        <v>1</v>
      </c>
    </row>
    <row r="312299">
      <c r="A312299" t="inlineStr">
        <is>
          <t>oario</t>
        </is>
      </c>
      <c r="B312299" t="n">
        <v>1</v>
      </c>
    </row>
    <row r="312300">
      <c r="A312300" t="inlineStr">
        <is>
          <t>mctrump</t>
        </is>
      </c>
      <c r="B312300" t="n">
        <v>1</v>
      </c>
    </row>
    <row r="312301">
      <c r="A312301" t="inlineStr">
        <is>
          <t>bamday</t>
        </is>
      </c>
      <c r="B312301" t="n">
        <v>1</v>
      </c>
    </row>
    <row r="312302">
      <c r="A312302" t="inlineStr">
        <is>
          <t>lumschild</t>
        </is>
      </c>
      <c r="B312302" t="n">
        <v>1</v>
      </c>
    </row>
    <row r="312303">
      <c r="A312303" t="inlineStr">
        <is>
          <t>violities</t>
        </is>
      </c>
      <c r="B312303" t="n">
        <v>1</v>
      </c>
    </row>
    <row r="312304">
      <c r="A312304" t="inlineStr">
        <is>
          <t>milliing</t>
        </is>
      </c>
      <c r="B312304" t="n">
        <v>1</v>
      </c>
    </row>
    <row r="312305">
      <c r="A312305" t="inlineStr">
        <is>
          <t>abeloto</t>
        </is>
      </c>
      <c r="B312305" t="n">
        <v>1</v>
      </c>
    </row>
    <row r="312306">
      <c r="A312306" t="inlineStr">
        <is>
          <t>enderagists</t>
        </is>
      </c>
      <c r="B312306" t="n">
        <v>1</v>
      </c>
    </row>
    <row r="312307">
      <c r="A312307" t="inlineStr">
        <is>
          <t>churchesfor</t>
        </is>
      </c>
      <c r="B312307" t="n">
        <v>1</v>
      </c>
    </row>
    <row r="312308">
      <c r="A312308" t="inlineStr">
        <is>
          <t>mahawas</t>
        </is>
      </c>
      <c r="B312308" t="n">
        <v>1</v>
      </c>
    </row>
    <row r="312309">
      <c r="A312309" t="inlineStr">
        <is>
          <t>dismissingly</t>
        </is>
      </c>
      <c r="B312309" t="n">
        <v>1</v>
      </c>
    </row>
    <row r="312310">
      <c r="A312310" t="inlineStr">
        <is>
          <t>triplushera</t>
        </is>
      </c>
      <c r="B312310" t="n">
        <v>1</v>
      </c>
    </row>
    <row r="312311">
      <c r="A312311" t="inlineStr">
        <is>
          <t>kryilippana</t>
        </is>
      </c>
      <c r="B312311" t="n">
        <v>1</v>
      </c>
    </row>
    <row r="312312">
      <c r="A312312" t="inlineStr">
        <is>
          <t>vedatata</t>
        </is>
      </c>
      <c r="B312312" t="n">
        <v>1</v>
      </c>
    </row>
    <row r="312313">
      <c r="A312313" t="inlineStr">
        <is>
          <t>ukkha</t>
        </is>
      </c>
      <c r="B312313" t="n">
        <v>1</v>
      </c>
    </row>
    <row r="312314">
      <c r="A312314" t="inlineStr">
        <is>
          <t>dharmakshmi</t>
        </is>
      </c>
      <c r="B312314" t="n">
        <v>1</v>
      </c>
    </row>
    <row r="312315">
      <c r="A312315" t="inlineStr">
        <is>
          <t>516km</t>
        </is>
      </c>
      <c r="B312315" t="n">
        <v>1</v>
      </c>
    </row>
    <row r="312316">
      <c r="A312316" t="inlineStr">
        <is>
          <t>pakash</t>
        </is>
      </c>
      <c r="B312316" t="n">
        <v>1</v>
      </c>
    </row>
    <row r="312317">
      <c r="A312317" t="inlineStr">
        <is>
          <t>aversill</t>
        </is>
      </c>
      <c r="B312317" t="n">
        <v>1</v>
      </c>
    </row>
    <row r="312318">
      <c r="A312318" t="inlineStr">
        <is>
          <t>kishmtep</t>
        </is>
      </c>
      <c r="B312318" t="n">
        <v>1</v>
      </c>
    </row>
    <row r="312319">
      <c r="A312319" t="inlineStr">
        <is>
          <t>oneindiasubstitutes</t>
        </is>
      </c>
      <c r="B312319" t="n">
        <v>1</v>
      </c>
    </row>
    <row r="312320">
      <c r="A312320" t="inlineStr">
        <is>
          <t>ayuri</t>
        </is>
      </c>
      <c r="B312320" t="n">
        <v>1</v>
      </c>
    </row>
    <row r="312321">
      <c r="A312321" t="inlineStr">
        <is>
          <t>bhadia</t>
        </is>
      </c>
      <c r="B312321" t="n">
        <v>1</v>
      </c>
    </row>
    <row r="312322">
      <c r="A312322" t="inlineStr">
        <is>
          <t>adhokz</t>
        </is>
      </c>
      <c r="B312322" t="n">
        <v>1</v>
      </c>
    </row>
    <row r="312323">
      <c r="A312323" t="inlineStr">
        <is>
          <t>arjunan</t>
        </is>
      </c>
      <c r="B312323" t="n">
        <v>1</v>
      </c>
    </row>
    <row r="312324">
      <c r="A312324" t="inlineStr">
        <is>
          <t>conrolled</t>
        </is>
      </c>
      <c r="B312324" t="n">
        <v>2</v>
      </c>
    </row>
    <row r="312325">
      <c r="A312325" t="inlineStr">
        <is>
          <t>maybeedi</t>
        </is>
      </c>
      <c r="B312325" t="n">
        <v>1</v>
      </c>
    </row>
    <row r="312326">
      <c r="A312326" t="inlineStr">
        <is>
          <t>unughal</t>
        </is>
      </c>
      <c r="B312326" t="n">
        <v>1</v>
      </c>
    </row>
    <row r="312327">
      <c r="A312327" t="inlineStr">
        <is>
          <t>complicateswordsmons</t>
        </is>
      </c>
      <c r="B312327" t="n">
        <v>1</v>
      </c>
    </row>
    <row r="312328">
      <c r="A312328" t="inlineStr">
        <is>
          <t>dembar</t>
        </is>
      </c>
      <c r="B312328" t="n">
        <v>1</v>
      </c>
    </row>
    <row r="312329">
      <c r="A312329" t="inlineStr">
        <is>
          <t>amhotra</t>
        </is>
      </c>
      <c r="B312329" t="n">
        <v>1</v>
      </c>
    </row>
    <row r="312330">
      <c r="A312330" t="inlineStr">
        <is>
          <t>ramottampur</t>
        </is>
      </c>
      <c r="B312330" t="n">
        <v>1</v>
      </c>
    </row>
    <row r="312331">
      <c r="A312331" t="inlineStr">
        <is>
          <t>givara</t>
        </is>
      </c>
      <c r="B312331" t="n">
        <v>1</v>
      </c>
    </row>
    <row r="312332">
      <c r="A312332" t="inlineStr">
        <is>
          <t>sentanangrasilwarraqiwasama</t>
        </is>
      </c>
      <c r="B312332" t="n">
        <v>1</v>
      </c>
    </row>
    <row r="312333">
      <c r="A312333" t="inlineStr">
        <is>
          <t>happightywheelitzdat</t>
        </is>
      </c>
      <c r="B312333" t="n">
        <v>1</v>
      </c>
    </row>
    <row r="312334">
      <c r="A312334" t="inlineStr">
        <is>
          <t>comozhelgjohnson</t>
        </is>
      </c>
      <c r="B312334" t="n">
        <v>1</v>
      </c>
    </row>
    <row r="312335">
      <c r="A312335" t="inlineStr">
        <is>
          <t>nageshs</t>
        </is>
      </c>
      <c r="B312335" t="n">
        <v>1</v>
      </c>
    </row>
    <row r="312336">
      <c r="A312336" t="inlineStr">
        <is>
          <t>huffiness</t>
        </is>
      </c>
      <c r="B312336" t="n">
        <v>1</v>
      </c>
    </row>
    <row r="312337">
      <c r="A312337" t="inlineStr">
        <is>
          <t>realmfalling</t>
        </is>
      </c>
      <c r="B312337" t="n">
        <v>1</v>
      </c>
    </row>
    <row r="312338">
      <c r="A312338" t="inlineStr">
        <is>
          <t>fittinger</t>
        </is>
      </c>
      <c r="B312338" t="n">
        <v>1</v>
      </c>
    </row>
    <row r="312339">
      <c r="A312339" t="inlineStr">
        <is>
          <t>beltser</t>
        </is>
      </c>
      <c r="B312339" t="n">
        <v>1</v>
      </c>
    </row>
    <row r="312340">
      <c r="A312340" t="inlineStr">
        <is>
          <t>shabalaa</t>
        </is>
      </c>
      <c r="B312340" t="n">
        <v>1</v>
      </c>
    </row>
    <row r="312341">
      <c r="A312341" t="inlineStr">
        <is>
          <t>other40</t>
        </is>
      </c>
      <c r="B312341" t="n">
        <v>1</v>
      </c>
    </row>
    <row r="312342">
      <c r="A312342" t="inlineStr">
        <is>
          <t>darail</t>
        </is>
      </c>
      <c r="B312342" t="n">
        <v>1</v>
      </c>
    </row>
    <row r="312343">
      <c r="A312343" t="inlineStr">
        <is>
          <t>silfundworlds</t>
        </is>
      </c>
      <c r="B312343" t="n">
        <v>1</v>
      </c>
    </row>
    <row r="312344">
      <c r="A312344" t="inlineStr">
        <is>
          <t>parksage</t>
        </is>
      </c>
      <c r="B312344" t="n">
        <v>1</v>
      </c>
    </row>
    <row r="312345">
      <c r="A312345" t="inlineStr">
        <is>
          <t>sugarwarbrainsewoggiantf</t>
        </is>
      </c>
      <c r="B312345" t="n">
        <v>1</v>
      </c>
    </row>
    <row r="312346">
      <c r="A312346" t="inlineStr">
        <is>
          <t>mufam</t>
        </is>
      </c>
      <c r="B312346" t="n">
        <v>1</v>
      </c>
    </row>
    <row r="312347">
      <c r="A312347" t="inlineStr">
        <is>
          <t>browash</t>
        </is>
      </c>
      <c r="B312347" t="n">
        <v>1</v>
      </c>
    </row>
    <row r="312348">
      <c r="A312348" t="inlineStr">
        <is>
          <t>skradicink</t>
        </is>
      </c>
      <c r="B312348" t="n">
        <v>1</v>
      </c>
    </row>
    <row r="312349">
      <c r="A312349" t="inlineStr">
        <is>
          <t>wantocial</t>
        </is>
      </c>
      <c r="B312349" t="n">
        <v>1</v>
      </c>
    </row>
    <row r="312350">
      <c r="A312350" t="inlineStr">
        <is>
          <t>istten</t>
        </is>
      </c>
      <c r="B312350" t="n">
        <v>1</v>
      </c>
    </row>
    <row r="312351">
      <c r="A312351" t="inlineStr">
        <is>
          <t>comgyrpan</t>
        </is>
      </c>
      <c r="B312351" t="n">
        <v>1</v>
      </c>
    </row>
    <row r="312352">
      <c r="A312352" t="inlineStr">
        <is>
          <t>despeck</t>
        </is>
      </c>
      <c r="B312352" t="n">
        <v>1</v>
      </c>
    </row>
    <row r="312353">
      <c r="A312353" t="inlineStr">
        <is>
          <t>domop</t>
        </is>
      </c>
      <c r="B312353" t="n">
        <v>1</v>
      </c>
    </row>
    <row r="312354">
      <c r="A312354" t="inlineStr">
        <is>
          <t>decodeahead</t>
        </is>
      </c>
      <c r="B312354" t="n">
        <v>1</v>
      </c>
    </row>
    <row r="312355">
      <c r="A312355" t="inlineStr">
        <is>
          <t>sytakeipe</t>
        </is>
      </c>
      <c r="B312355" t="n">
        <v>1</v>
      </c>
    </row>
    <row r="312356">
      <c r="A312356" t="inlineStr">
        <is>
          <t>rettasks</t>
        </is>
      </c>
      <c r="B312356" t="n">
        <v>1</v>
      </c>
    </row>
    <row r="312357">
      <c r="A312357" t="inlineStr">
        <is>
          <t>sejs</t>
        </is>
      </c>
      <c r="B312357" t="n">
        <v>1</v>
      </c>
    </row>
    <row r="312358">
      <c r="A312358" t="inlineStr">
        <is>
          <t>proscient</t>
        </is>
      </c>
      <c r="B312358" t="n">
        <v>1</v>
      </c>
    </row>
    <row r="312359">
      <c r="A312359" t="inlineStr">
        <is>
          <t>dakdu</t>
        </is>
      </c>
      <c r="B312359" t="n">
        <v>1</v>
      </c>
    </row>
    <row r="312360">
      <c r="A312360" t="inlineStr">
        <is>
          <t>ocuiann</t>
        </is>
      </c>
      <c r="B312360" t="n">
        <v>1</v>
      </c>
    </row>
    <row r="312361">
      <c r="A312361" t="inlineStr">
        <is>
          <t>meskop</t>
        </is>
      </c>
      <c r="B312361" t="n">
        <v>1</v>
      </c>
    </row>
    <row r="312362">
      <c r="A312362" t="inlineStr">
        <is>
          <t>vacuumredux</t>
        </is>
      </c>
      <c r="B312362" t="n">
        <v>1</v>
      </c>
    </row>
    <row r="312363">
      <c r="A312363" t="inlineStr">
        <is>
          <t>wigkloud</t>
        </is>
      </c>
      <c r="B312363" t="n">
        <v>1</v>
      </c>
    </row>
    <row r="312364">
      <c r="A312364" t="inlineStr">
        <is>
          <t>ckee</t>
        </is>
      </c>
      <c r="B312364" t="n">
        <v>1</v>
      </c>
    </row>
    <row r="312365">
      <c r="A312365" t="inlineStr">
        <is>
          <t>macclick</t>
        </is>
      </c>
      <c r="B312365" t="n">
        <v>1</v>
      </c>
    </row>
    <row r="312366">
      <c r="A312366" t="inlineStr">
        <is>
          <t>emgeuh</t>
        </is>
      </c>
      <c r="B312366" t="n">
        <v>1</v>
      </c>
    </row>
    <row r="312367">
      <c r="A312367" t="inlineStr">
        <is>
          <t>nightsplitter</t>
        </is>
      </c>
      <c r="B312367" t="n">
        <v>1</v>
      </c>
    </row>
    <row r="312368">
      <c r="A312368" t="inlineStr">
        <is>
          <t>backpriority</t>
        </is>
      </c>
      <c r="B312368" t="n">
        <v>1</v>
      </c>
    </row>
    <row r="312369">
      <c r="A312369" t="inlineStr">
        <is>
          <t>windatins</t>
        </is>
      </c>
      <c r="B312369" t="n">
        <v>1</v>
      </c>
    </row>
    <row r="312370">
      <c r="A312370" t="inlineStr">
        <is>
          <t>dynamicweb</t>
        </is>
      </c>
      <c r="B312370" t="n">
        <v>1</v>
      </c>
    </row>
    <row r="312371">
      <c r="A312371" t="inlineStr">
        <is>
          <t>doctrineuiam</t>
        </is>
      </c>
      <c r="B312371" t="n">
        <v>1</v>
      </c>
    </row>
    <row r="312372">
      <c r="A312372" t="inlineStr">
        <is>
          <t>cliffab</t>
        </is>
      </c>
      <c r="B312372" t="n">
        <v>1</v>
      </c>
    </row>
    <row r="312373">
      <c r="A312373" t="inlineStr">
        <is>
          <t>npfn</t>
        </is>
      </c>
      <c r="B312373" t="n">
        <v>1</v>
      </c>
    </row>
    <row r="312374">
      <c r="A312374" t="inlineStr">
        <is>
          <t>karkh</t>
        </is>
      </c>
      <c r="B312374" t="n">
        <v>1</v>
      </c>
    </row>
    <row r="312375">
      <c r="A312375" t="inlineStr">
        <is>
          <t>electropyrate</t>
        </is>
      </c>
      <c r="B312375" t="n">
        <v>1</v>
      </c>
    </row>
    <row r="312376">
      <c r="A312376" t="inlineStr">
        <is>
          <t>scrxvqv</t>
        </is>
      </c>
      <c r="B312376" t="n">
        <v>1</v>
      </c>
    </row>
    <row r="312377">
      <c r="A312377" t="inlineStr">
        <is>
          <t>qweeninglibrary</t>
        </is>
      </c>
      <c r="B312377" t="n">
        <v>1</v>
      </c>
    </row>
    <row r="312378">
      <c r="A312378" t="inlineStr">
        <is>
          <t>bournoweb</t>
        </is>
      </c>
      <c r="B312378" t="n">
        <v>1</v>
      </c>
    </row>
    <row r="312379">
      <c r="A312379" t="inlineStr">
        <is>
          <t>identitydriver</t>
        </is>
      </c>
      <c r="B312379" t="n">
        <v>1</v>
      </c>
    </row>
    <row r="312380">
      <c r="A312380" t="inlineStr">
        <is>
          <t>vzhe</t>
        </is>
      </c>
      <c r="B312380" t="n">
        <v>1</v>
      </c>
    </row>
    <row r="312381">
      <c r="A312381" t="inlineStr">
        <is>
          <t>dazma</t>
        </is>
      </c>
      <c r="B312381" t="n">
        <v>1</v>
      </c>
    </row>
    <row r="312382">
      <c r="A312382" t="inlineStr">
        <is>
          <t>talonsaled</t>
        </is>
      </c>
      <c r="B312382" t="n">
        <v>1</v>
      </c>
    </row>
    <row r="312383">
      <c r="A312383" t="inlineStr">
        <is>
          <t>cecelosc</t>
        </is>
      </c>
      <c r="B312383" t="n">
        <v>1</v>
      </c>
    </row>
    <row r="312384">
      <c r="A312384" t="inlineStr">
        <is>
          <t>sasvanov</t>
        </is>
      </c>
      <c r="B312384" t="n">
        <v>1</v>
      </c>
    </row>
    <row r="312385">
      <c r="A312385" t="inlineStr">
        <is>
          <t>dynamicocratches</t>
        </is>
      </c>
      <c r="B312385" t="n">
        <v>1</v>
      </c>
    </row>
    <row r="312386">
      <c r="A312386" t="inlineStr">
        <is>
          <t>yaolong</t>
        </is>
      </c>
      <c r="B312386" t="n">
        <v>1</v>
      </c>
    </row>
    <row r="312387">
      <c r="A312387" t="inlineStr">
        <is>
          <t>qusong</t>
        </is>
      </c>
      <c r="B312387" t="n">
        <v>1</v>
      </c>
    </row>
    <row r="312388">
      <c r="A312388" t="inlineStr">
        <is>
          <t>siuen</t>
        </is>
      </c>
      <c r="B312388" t="n">
        <v>1</v>
      </c>
    </row>
    <row r="312389">
      <c r="A312389" t="inlineStr">
        <is>
          <t>cindemi</t>
        </is>
      </c>
      <c r="B312389" t="n">
        <v>1</v>
      </c>
    </row>
    <row r="312390">
      <c r="A312390" t="inlineStr">
        <is>
          <t>seohyeon</t>
        </is>
      </c>
      <c r="B312390" t="n">
        <v>1</v>
      </c>
    </row>
    <row r="312391">
      <c r="A312391" t="inlineStr">
        <is>
          <t>danois</t>
        </is>
      </c>
      <c r="B312391" t="n">
        <v>1</v>
      </c>
    </row>
    <row r="312392">
      <c r="A312392" t="inlineStr">
        <is>
          <t>gulbán</t>
        </is>
      </c>
      <c r="B312392" t="n">
        <v>1</v>
      </c>
    </row>
    <row r="312393">
      <c r="A312393" t="inlineStr">
        <is>
          <t>filezerns</t>
        </is>
      </c>
      <c r="B312393" t="n">
        <v>1</v>
      </c>
    </row>
    <row r="312394">
      <c r="A312394" t="inlineStr">
        <is>
          <t>stuspoy</t>
        </is>
      </c>
      <c r="B312394" t="n">
        <v>1</v>
      </c>
    </row>
    <row r="312395">
      <c r="A312395" t="inlineStr">
        <is>
          <t>provincehood</t>
        </is>
      </c>
      <c r="B312395" t="n">
        <v>1</v>
      </c>
    </row>
    <row r="312396">
      <c r="A312396" t="inlineStr">
        <is>
          <t>rendleschst</t>
        </is>
      </c>
      <c r="B312396" t="n">
        <v>1</v>
      </c>
    </row>
    <row r="312397">
      <c r="A312397" t="inlineStr">
        <is>
          <t>gulbánism</t>
        </is>
      </c>
      <c r="B312397" t="n">
        <v>1</v>
      </c>
    </row>
    <row r="312398">
      <c r="A312398" t="inlineStr">
        <is>
          <t>türken</t>
        </is>
      </c>
      <c r="B312398" t="n">
        <v>1</v>
      </c>
    </row>
    <row r="312399">
      <c r="A312399" t="inlineStr">
        <is>
          <t>erßcbagen</t>
        </is>
      </c>
      <c r="B312399" t="n">
        <v>1</v>
      </c>
    </row>
    <row r="312400">
      <c r="A312400" t="inlineStr">
        <is>
          <t>kurdishy</t>
        </is>
      </c>
      <c r="B312400" t="n">
        <v>1</v>
      </c>
    </row>
    <row r="312401">
      <c r="A312401" t="inlineStr">
        <is>
          <t>werdums</t>
        </is>
      </c>
      <c r="B312401" t="n">
        <v>1</v>
      </c>
    </row>
    <row r="312402">
      <c r="A312402" t="inlineStr">
        <is>
          <t>phalfort</t>
        </is>
      </c>
      <c r="B312402" t="n">
        <v>1</v>
      </c>
    </row>
    <row r="312403">
      <c r="A312403" t="inlineStr">
        <is>
          <t>paraneo</t>
        </is>
      </c>
      <c r="B312403" t="n">
        <v>1</v>
      </c>
    </row>
    <row r="312404">
      <c r="A312404" t="inlineStr">
        <is>
          <t>vectorvide</t>
        </is>
      </c>
      <c r="B312404" t="n">
        <v>1</v>
      </c>
    </row>
    <row r="312405">
      <c r="A312405" t="inlineStr">
        <is>
          <t>itao</t>
        </is>
      </c>
      <c r="B312405" t="n">
        <v>1</v>
      </c>
    </row>
    <row r="312406">
      <c r="A312406" t="inlineStr">
        <is>
          <t>httpmmqbz</t>
        </is>
      </c>
      <c r="B312406" t="n">
        <v>1</v>
      </c>
    </row>
    <row r="312407">
      <c r="A312407" t="inlineStr">
        <is>
          <t>comufc_mma</t>
        </is>
      </c>
      <c r="B312407" t="n">
        <v>1</v>
      </c>
    </row>
    <row r="312408">
      <c r="A312408" t="inlineStr">
        <is>
          <t>loquitail</t>
        </is>
      </c>
      <c r="B312408" t="n">
        <v>1</v>
      </c>
    </row>
    <row r="312409">
      <c r="A312409" t="inlineStr">
        <is>
          <t>com20160925male</t>
        </is>
      </c>
      <c r="B312409" t="n">
        <v>1</v>
      </c>
    </row>
    <row r="312410">
      <c r="A312410" t="inlineStr">
        <is>
          <t>ufc_mma</t>
        </is>
      </c>
      <c r="B312410" t="n">
        <v>1</v>
      </c>
    </row>
    <row r="312411">
      <c r="A312411" t="inlineStr">
        <is>
          <t>zemeter</t>
        </is>
      </c>
      <c r="B312411" t="n">
        <v>1</v>
      </c>
    </row>
    <row r="312412">
      <c r="A312412" t="inlineStr">
        <is>
          <t>orientationdisability</t>
        </is>
      </c>
      <c r="B312412" t="n">
        <v>1</v>
      </c>
    </row>
    <row r="312413">
      <c r="A312413" t="inlineStr">
        <is>
          <t>laurasi</t>
        </is>
      </c>
      <c r="B312413" t="n">
        <v>1</v>
      </c>
    </row>
    <row r="312414">
      <c r="A312414" t="inlineStr">
        <is>
          <t>fermontra</t>
        </is>
      </c>
      <c r="B312414" t="n">
        <v>1</v>
      </c>
    </row>
    <row r="312415">
      <c r="A312415" t="inlineStr">
        <is>
          <t>otwelly</t>
        </is>
      </c>
      <c r="B312415" t="n">
        <v>1</v>
      </c>
    </row>
    <row r="312416">
      <c r="A312416" t="inlineStr">
        <is>
          <t>weuckold</t>
        </is>
      </c>
      <c r="B312416" t="n">
        <v>1</v>
      </c>
    </row>
    <row r="312417">
      <c r="A312417" t="inlineStr">
        <is>
          <t>lifeworkings</t>
        </is>
      </c>
      <c r="B312417" t="n">
        <v>1</v>
      </c>
    </row>
    <row r="312418">
      <c r="A312418" t="inlineStr">
        <is>
          <t>clientsarism</t>
        </is>
      </c>
      <c r="B312418" t="n">
        <v>1</v>
      </c>
    </row>
    <row r="312419">
      <c r="A312419" t="inlineStr">
        <is>
          <t>kitchendup</t>
        </is>
      </c>
      <c r="B312419" t="n">
        <v>1</v>
      </c>
    </row>
    <row r="312420">
      <c r="A312420" t="inlineStr">
        <is>
          <t>worksendenersdie</t>
        </is>
      </c>
      <c r="B312420" t="n">
        <v>1</v>
      </c>
    </row>
    <row r="312421">
      <c r="A312421" t="inlineStr">
        <is>
          <t>orgrpmethisalivepotrjxstate</t>
        </is>
      </c>
      <c r="B312421" t="n">
        <v>1</v>
      </c>
    </row>
    <row r="312422">
      <c r="A312422" t="inlineStr">
        <is>
          <t>shirtgun</t>
        </is>
      </c>
      <c r="B312422" t="n">
        <v>1</v>
      </c>
    </row>
    <row r="312423">
      <c r="A312423" t="inlineStr">
        <is>
          <t>dayfulservaplacemicgranism6f86221abcd65f29475341</t>
        </is>
      </c>
      <c r="B312423" t="n">
        <v>1</v>
      </c>
    </row>
    <row r="312424">
      <c r="A312424" t="inlineStr">
        <is>
          <t>geiga</t>
        </is>
      </c>
      <c r="B312424" t="n">
        <v>1</v>
      </c>
    </row>
    <row r="312425">
      <c r="A312425" t="inlineStr">
        <is>
          <t>tombuchis</t>
        </is>
      </c>
      <c r="B312425" t="n">
        <v>1</v>
      </c>
    </row>
    <row r="312426">
      <c r="A312426" t="inlineStr">
        <is>
          <t>karstensen</t>
        </is>
      </c>
      <c r="B312426" t="n">
        <v>2</v>
      </c>
    </row>
    <row r="312427">
      <c r="A312427" t="inlineStr">
        <is>
          <t>reservoiraire</t>
        </is>
      </c>
      <c r="B312427" t="n">
        <v>1</v>
      </c>
    </row>
    <row r="312428">
      <c r="A312428" t="inlineStr">
        <is>
          <t>boiting</t>
        </is>
      </c>
      <c r="B312428" t="n">
        <v>1</v>
      </c>
    </row>
    <row r="312429">
      <c r="A312429" t="inlineStr">
        <is>
          <t>perseva</t>
        </is>
      </c>
      <c r="B312429" t="n">
        <v>1</v>
      </c>
    </row>
    <row r="312430">
      <c r="A312430" t="inlineStr">
        <is>
          <t>mizgot</t>
        </is>
      </c>
      <c r="B312430" t="n">
        <v>1</v>
      </c>
    </row>
    <row r="312431">
      <c r="A312431" t="inlineStr">
        <is>
          <t>needl90</t>
        </is>
      </c>
      <c r="B312431" t="n">
        <v>1</v>
      </c>
    </row>
    <row r="312432">
      <c r="A312432" t="inlineStr">
        <is>
          <t>02192007</t>
        </is>
      </c>
      <c r="B312432" t="n">
        <v>1</v>
      </c>
    </row>
    <row r="312433">
      <c r="A312433" t="inlineStr">
        <is>
          <t>lobropov</t>
        </is>
      </c>
      <c r="B312433" t="n">
        <v>1</v>
      </c>
    </row>
    <row r="312434">
      <c r="A312434" t="inlineStr">
        <is>
          <t>fehmlenin</t>
        </is>
      </c>
      <c r="B312434" t="n">
        <v>1</v>
      </c>
    </row>
    <row r="312435">
      <c r="A312435" t="inlineStr">
        <is>
          <t>mumwives</t>
        </is>
      </c>
      <c r="B312435" t="n">
        <v>1</v>
      </c>
    </row>
    <row r="312436">
      <c r="A312436" t="inlineStr">
        <is>
          <t>zhantia</t>
        </is>
      </c>
      <c r="B312436" t="n">
        <v>1</v>
      </c>
    </row>
    <row r="312437">
      <c r="A312437" t="inlineStr">
        <is>
          <t>n433</t>
        </is>
      </c>
      <c r="B312437" t="n">
        <v>1</v>
      </c>
    </row>
    <row r="312438">
      <c r="A312438" t="inlineStr">
        <is>
          <t>khuschev</t>
        </is>
      </c>
      <c r="B312438" t="n">
        <v>1</v>
      </c>
    </row>
    <row r="312439">
      <c r="A312439" t="inlineStr">
        <is>
          <t>bellassociated</t>
        </is>
      </c>
      <c r="B312439" t="n">
        <v>1</v>
      </c>
    </row>
    <row r="312440">
      <c r="A312440" t="inlineStr">
        <is>
          <t>jewgrove</t>
        </is>
      </c>
      <c r="B312440" t="n">
        <v>1</v>
      </c>
    </row>
    <row r="312441">
      <c r="A312441" t="inlineStr">
        <is>
          <t>newkazė</t>
        </is>
      </c>
      <c r="B312441" t="n">
        <v>1</v>
      </c>
    </row>
    <row r="312442">
      <c r="A312442" t="inlineStr">
        <is>
          <t>ifiya</t>
        </is>
      </c>
      <c r="B312442" t="n">
        <v>1</v>
      </c>
    </row>
    <row r="312443">
      <c r="A312443" t="inlineStr">
        <is>
          <t>goldiated</t>
        </is>
      </c>
      <c r="B312443" t="n">
        <v>1</v>
      </c>
    </row>
    <row r="312444">
      <c r="A312444" t="inlineStr">
        <is>
          <t>httpsk8825</t>
        </is>
      </c>
      <c r="B312444" t="n">
        <v>1</v>
      </c>
    </row>
    <row r="312445">
      <c r="A312445" t="inlineStr">
        <is>
          <t>ransained</t>
        </is>
      </c>
      <c r="B312445" t="n">
        <v>1</v>
      </c>
    </row>
    <row r="312446">
      <c r="A312446" t="inlineStr">
        <is>
          <t>266344</t>
        </is>
      </c>
      <c r="B312446" t="n">
        <v>1</v>
      </c>
    </row>
    <row r="312447">
      <c r="A312447" t="inlineStr">
        <is>
          <t>8guy1k</t>
        </is>
      </c>
      <c r="B312447" t="n">
        <v>1</v>
      </c>
    </row>
    <row r="312448">
      <c r="A312448" t="inlineStr">
        <is>
          <t>33952</t>
        </is>
      </c>
      <c r="B312448" t="n">
        <v>1</v>
      </c>
    </row>
    <row r="312449">
      <c r="A312449" t="inlineStr">
        <is>
          <t>doesand</t>
        </is>
      </c>
      <c r="B312449" t="n">
        <v>2</v>
      </c>
    </row>
    <row r="312450">
      <c r="A312450" t="inlineStr">
        <is>
          <t>stershire</t>
        </is>
      </c>
      <c r="B312450" t="n">
        <v>1</v>
      </c>
    </row>
    <row r="312451">
      <c r="A312451" t="inlineStr">
        <is>
          <t>netwikifar_cry_4</t>
        </is>
      </c>
      <c r="B312451" t="n">
        <v>1</v>
      </c>
    </row>
    <row r="312452">
      <c r="A312452" t="inlineStr">
        <is>
          <t>randomtry</t>
        </is>
      </c>
      <c r="B312452" t="n">
        <v>1</v>
      </c>
    </row>
    <row r="312453">
      <c r="A312453" t="inlineStr">
        <is>
          <t>eazr</t>
        </is>
      </c>
      <c r="B312453" t="n">
        <v>1</v>
      </c>
    </row>
    <row r="312454">
      <c r="A312454" t="inlineStr">
        <is>
          <t>it3956</t>
        </is>
      </c>
      <c r="B312454" t="n">
        <v>1</v>
      </c>
    </row>
    <row r="312455">
      <c r="A312455" t="inlineStr">
        <is>
          <t>kahimar</t>
        </is>
      </c>
      <c r="B312455" t="n">
        <v>1</v>
      </c>
    </row>
    <row r="312456">
      <c r="A312456" t="inlineStr">
        <is>
          <t>laysington</t>
        </is>
      </c>
      <c r="B312456" t="n">
        <v>1</v>
      </c>
    </row>
    <row r="312457">
      <c r="A312457" t="inlineStr">
        <is>
          <t>22212</t>
        </is>
      </c>
      <c r="B312457" t="n">
        <v>1</v>
      </c>
    </row>
    <row r="312458">
      <c r="A312458" t="inlineStr">
        <is>
          <t>streetiles</t>
        </is>
      </c>
      <c r="B312458" t="n">
        <v>1</v>
      </c>
    </row>
    <row r="312459">
      <c r="A312459" t="inlineStr">
        <is>
          <t>ongusawa</t>
        </is>
      </c>
      <c r="B312459" t="n">
        <v>1</v>
      </c>
    </row>
    <row r="312460">
      <c r="A312460" t="inlineStr">
        <is>
          <t>rockface</t>
        </is>
      </c>
      <c r="B312460" t="n">
        <v>1</v>
      </c>
    </row>
    <row r="312461">
      <c r="A312461" t="inlineStr">
        <is>
          <t>bayernada</t>
        </is>
      </c>
      <c r="B312461" t="n">
        <v>1</v>
      </c>
    </row>
    <row r="312462">
      <c r="A312462" t="inlineStr">
        <is>
          <t>semahidayi</t>
        </is>
      </c>
      <c r="B312462" t="n">
        <v>1</v>
      </c>
    </row>
    <row r="312463">
      <c r="A312463" t="inlineStr">
        <is>
          <t>7719</t>
        </is>
      </c>
      <c r="B312463" t="n">
        <v>3</v>
      </c>
    </row>
    <row r="312464">
      <c r="A312464" t="inlineStr">
        <is>
          <t>trujgaram</t>
        </is>
      </c>
      <c r="B312464" t="n">
        <v>1</v>
      </c>
    </row>
    <row r="312465">
      <c r="A312465" t="inlineStr">
        <is>
          <t>tratoplana</t>
        </is>
      </c>
      <c r="B312465" t="n">
        <v>1</v>
      </c>
    </row>
    <row r="312466">
      <c r="A312466" t="inlineStr">
        <is>
          <t>medzon</t>
        </is>
      </c>
      <c r="B312466" t="n">
        <v>1</v>
      </c>
    </row>
    <row r="312467">
      <c r="A312467" t="inlineStr">
        <is>
          <t>asyan</t>
        </is>
      </c>
      <c r="B312467" t="n">
        <v>1</v>
      </c>
    </row>
    <row r="312468">
      <c r="A312468" t="inlineStr">
        <is>
          <t>soilano</t>
        </is>
      </c>
      <c r="B312468" t="n">
        <v>1</v>
      </c>
    </row>
    <row r="312469">
      <c r="A312469" t="inlineStr">
        <is>
          <t>interncill</t>
        </is>
      </c>
      <c r="B312469" t="n">
        <v>1</v>
      </c>
    </row>
    <row r="312470">
      <c r="A312470" t="inlineStr">
        <is>
          <t>lunchstands</t>
        </is>
      </c>
      <c r="B312470" t="n">
        <v>1</v>
      </c>
    </row>
    <row r="312471">
      <c r="A312471" t="inlineStr">
        <is>
          <t>tcjm</t>
        </is>
      </c>
      <c r="B312471" t="n">
        <v>1</v>
      </c>
    </row>
    <row r="312472">
      <c r="A312472" t="inlineStr">
        <is>
          <t>itdisdain</t>
        </is>
      </c>
      <c r="B312472" t="n">
        <v>1</v>
      </c>
    </row>
    <row r="312473">
      <c r="A312473" t="inlineStr">
        <is>
          <t>arroved</t>
        </is>
      </c>
      <c r="B312473" t="n">
        <v>1</v>
      </c>
    </row>
    <row r="312474">
      <c r="A312474" t="inlineStr">
        <is>
          <t>vatcaras</t>
        </is>
      </c>
      <c r="B312474" t="n">
        <v>1</v>
      </c>
    </row>
    <row r="312475">
      <c r="A312475" t="inlineStr">
        <is>
          <t>buraimaya</t>
        </is>
      </c>
      <c r="B312475" t="n">
        <v>1</v>
      </c>
    </row>
    <row r="312476">
      <c r="A312476" t="inlineStr">
        <is>
          <t>andeana</t>
        </is>
      </c>
      <c r="B312476" t="n">
        <v>1</v>
      </c>
    </row>
    <row r="312477">
      <c r="A312477" t="inlineStr">
        <is>
          <t>ramayza</t>
        </is>
      </c>
      <c r="B312477" t="n">
        <v>1</v>
      </c>
    </row>
    <row r="312478">
      <c r="A312478" t="inlineStr">
        <is>
          <t>nordside</t>
        </is>
      </c>
      <c r="B312478" t="n">
        <v>1</v>
      </c>
    </row>
    <row r="312479">
      <c r="A312479" t="inlineStr">
        <is>
          <t>ayasınta</t>
        </is>
      </c>
      <c r="B312479" t="n">
        <v>1</v>
      </c>
    </row>
    <row r="312480">
      <c r="A312480" t="inlineStr">
        <is>
          <t>13996</t>
        </is>
      </c>
      <c r="B312480" t="n">
        <v>1</v>
      </c>
    </row>
    <row r="312481">
      <c r="A312481" t="inlineStr">
        <is>
          <t>93422</t>
        </is>
      </c>
      <c r="B312481" t="n">
        <v>1</v>
      </c>
    </row>
    <row r="312482">
      <c r="A312482" t="inlineStr">
        <is>
          <t>higquiser</t>
        </is>
      </c>
      <c r="B312482" t="n">
        <v>1</v>
      </c>
    </row>
    <row r="312483">
      <c r="A312483" t="inlineStr">
        <is>
          <t>portindale</t>
        </is>
      </c>
      <c r="B312483" t="n">
        <v>1</v>
      </c>
    </row>
    <row r="312484">
      <c r="A312484" t="inlineStr">
        <is>
          <t>nuuta</t>
        </is>
      </c>
      <c r="B312484" t="n">
        <v>1</v>
      </c>
    </row>
    <row r="312485">
      <c r="A312485" t="inlineStr">
        <is>
          <t>agrapaside</t>
        </is>
      </c>
      <c r="B312485" t="n">
        <v>1</v>
      </c>
    </row>
    <row r="312486">
      <c r="A312486" t="inlineStr">
        <is>
          <t>mahomedan</t>
        </is>
      </c>
      <c r="B312486" t="n">
        <v>1</v>
      </c>
    </row>
    <row r="312487">
      <c r="A312487" t="inlineStr">
        <is>
          <t>avelijbar</t>
        </is>
      </c>
      <c r="B312487" t="n">
        <v>1</v>
      </c>
    </row>
    <row r="312488">
      <c r="A312488" t="inlineStr">
        <is>
          <t>signali</t>
        </is>
      </c>
      <c r="B312488" t="n">
        <v>1</v>
      </c>
    </row>
    <row r="312489">
      <c r="A312489" t="inlineStr">
        <is>
          <t>hamarang</t>
        </is>
      </c>
      <c r="B312489" t="n">
        <v>1</v>
      </c>
    </row>
    <row r="312490">
      <c r="A312490" t="inlineStr">
        <is>
          <t>dimensionation</t>
        </is>
      </c>
      <c r="B312490" t="n">
        <v>1</v>
      </c>
    </row>
    <row r="312491">
      <c r="A312491" t="inlineStr">
        <is>
          <t>coheriting</t>
        </is>
      </c>
      <c r="B312491" t="n">
        <v>1</v>
      </c>
    </row>
    <row r="312492">
      <c r="A312492" t="inlineStr">
        <is>
          <t>soeding</t>
        </is>
      </c>
      <c r="B312492" t="n">
        <v>1</v>
      </c>
    </row>
    <row r="312493">
      <c r="A312493" t="inlineStr">
        <is>
          <t>brambillas</t>
        </is>
      </c>
      <c r="B312493" t="n">
        <v>1</v>
      </c>
    </row>
    <row r="312494">
      <c r="A312494" t="inlineStr">
        <is>
          <t>superstister</t>
        </is>
      </c>
      <c r="B312494" t="n">
        <v>1</v>
      </c>
    </row>
    <row r="312495">
      <c r="A312495" t="inlineStr">
        <is>
          <t>retirementhammerkeeper</t>
        </is>
      </c>
      <c r="B312495" t="n">
        <v>1</v>
      </c>
    </row>
    <row r="312496">
      <c r="A312496" t="inlineStr">
        <is>
          <t>stanchest</t>
        </is>
      </c>
      <c r="B312496" t="n">
        <v>1</v>
      </c>
    </row>
    <row r="312497">
      <c r="A312497" t="inlineStr">
        <is>
          <t>youkilis</t>
        </is>
      </c>
      <c r="B312497" t="n">
        <v>2</v>
      </c>
    </row>
    <row r="312498">
      <c r="A312498" t="inlineStr">
        <is>
          <t>dormants</t>
        </is>
      </c>
      <c r="B312498" t="n">
        <v>1</v>
      </c>
    </row>
    <row r="312499">
      <c r="A312499" t="inlineStr">
        <is>
          <t>campsitas</t>
        </is>
      </c>
      <c r="B312499" t="n">
        <v>1</v>
      </c>
    </row>
    <row r="312500">
      <c r="A312500" t="inlineStr">
        <is>
          <t>lunauer</t>
        </is>
      </c>
      <c r="B312500" t="n">
        <v>1</v>
      </c>
    </row>
    <row r="312501">
      <c r="A312501" t="inlineStr">
        <is>
          <t>boicher</t>
        </is>
      </c>
      <c r="B312501" t="n">
        <v>1</v>
      </c>
    </row>
    <row r="312502">
      <c r="A312502" t="inlineStr">
        <is>
          <t>venues—delicious</t>
        </is>
      </c>
      <c r="B312502" t="n">
        <v>1</v>
      </c>
    </row>
    <row r="312503">
      <c r="A312503" t="inlineStr">
        <is>
          <t>portland—would</t>
        </is>
      </c>
      <c r="B312503" t="n">
        <v>1</v>
      </c>
    </row>
    <row r="312504">
      <c r="A312504" t="inlineStr">
        <is>
          <t>ostersali</t>
        </is>
      </c>
      <c r="B312504" t="n">
        <v>1</v>
      </c>
    </row>
    <row r="312505">
      <c r="A312505" t="inlineStr">
        <is>
          <t>tranik</t>
        </is>
      </c>
      <c r="B312505" t="n">
        <v>1</v>
      </c>
    </row>
    <row r="312506">
      <c r="A312506" t="inlineStr">
        <is>
          <t>vtoretova</t>
        </is>
      </c>
      <c r="B312506" t="n">
        <v>1</v>
      </c>
    </row>
    <row r="312507">
      <c r="A312507" t="inlineStr">
        <is>
          <t>anfran</t>
        </is>
      </c>
      <c r="B312507" t="n">
        <v>1</v>
      </c>
    </row>
    <row r="312508">
      <c r="A312508" t="inlineStr">
        <is>
          <t>ostakarty</t>
        </is>
      </c>
      <c r="B312508" t="n">
        <v>1</v>
      </c>
    </row>
    <row r="312509">
      <c r="A312509" t="inlineStr">
        <is>
          <t>dadeos</t>
        </is>
      </c>
      <c r="B312509" t="n">
        <v>1</v>
      </c>
    </row>
    <row r="312510">
      <c r="A312510" t="inlineStr">
        <is>
          <t>dawekinn</t>
        </is>
      </c>
      <c r="B312510" t="n">
        <v>1</v>
      </c>
    </row>
    <row r="312511">
      <c r="A312511" t="inlineStr">
        <is>
          <t>eassi</t>
        </is>
      </c>
      <c r="B312511" t="n">
        <v>1</v>
      </c>
    </row>
    <row r="312512">
      <c r="A312512" t="inlineStr">
        <is>
          <t>stoccentric</t>
        </is>
      </c>
      <c r="B312512" t="n">
        <v>1</v>
      </c>
    </row>
    <row r="312513">
      <c r="A312513" t="inlineStr">
        <is>
          <t>sleepdeponia</t>
        </is>
      </c>
      <c r="B312513" t="n">
        <v>1</v>
      </c>
    </row>
    <row r="312514">
      <c r="A312514" t="inlineStr">
        <is>
          <t>roadnot</t>
        </is>
      </c>
      <c r="B312514" t="n">
        <v>1</v>
      </c>
    </row>
    <row r="312515">
      <c r="A312515" t="inlineStr">
        <is>
          <t>weatherplay</t>
        </is>
      </c>
      <c r="B312515" t="n">
        <v>2</v>
      </c>
    </row>
    <row r="312516">
      <c r="A312516" t="inlineStr">
        <is>
          <t>beholdings</t>
        </is>
      </c>
      <c r="B312516" t="n">
        <v>1</v>
      </c>
    </row>
    <row r="312517">
      <c r="A312517" t="inlineStr">
        <is>
          <t>anyana</t>
        </is>
      </c>
      <c r="B312517" t="n">
        <v>1</v>
      </c>
    </row>
    <row r="312518">
      <c r="A312518" t="inlineStr">
        <is>
          <t>chariology</t>
        </is>
      </c>
      <c r="B312518" t="n">
        <v>2</v>
      </c>
    </row>
    <row r="312519">
      <c r="A312519" t="inlineStr">
        <is>
          <t>thusous</t>
        </is>
      </c>
      <c r="B312519" t="n">
        <v>1</v>
      </c>
    </row>
    <row r="312520">
      <c r="A312520" t="inlineStr">
        <is>
          <t>blvolst</t>
        </is>
      </c>
      <c r="B312520" t="n">
        <v>1</v>
      </c>
    </row>
    <row r="312521">
      <c r="A312521" t="inlineStr">
        <is>
          <t>kaitrbe</t>
        </is>
      </c>
      <c r="B312521" t="n">
        <v>1</v>
      </c>
    </row>
    <row r="312522">
      <c r="A312522" t="inlineStr">
        <is>
          <t>vanndlen</t>
        </is>
      </c>
      <c r="B312522" t="n">
        <v>1</v>
      </c>
    </row>
    <row r="312523">
      <c r="A312523" t="inlineStr">
        <is>
          <t>arroparion</t>
        </is>
      </c>
      <c r="B312523" t="n">
        <v>1</v>
      </c>
    </row>
    <row r="312524">
      <c r="A312524" t="inlineStr">
        <is>
          <t>liangxi</t>
        </is>
      </c>
      <c r="B312524" t="n">
        <v>2</v>
      </c>
    </row>
    <row r="312525">
      <c r="A312525" t="inlineStr">
        <is>
          <t>haramsey</t>
        </is>
      </c>
      <c r="B312525" t="n">
        <v>1</v>
      </c>
    </row>
    <row r="312526">
      <c r="A312526" t="inlineStr">
        <is>
          <t>itsrrrrrrritt</t>
        </is>
      </c>
      <c r="B312526" t="n">
        <v>1</v>
      </c>
    </row>
    <row r="312527">
      <c r="A312527" t="inlineStr">
        <is>
          <t>besino</t>
        </is>
      </c>
      <c r="B312527" t="n">
        <v>1</v>
      </c>
    </row>
    <row r="312528">
      <c r="A312528" t="inlineStr">
        <is>
          <t>timere</t>
        </is>
      </c>
      <c r="B312528" t="n">
        <v>2</v>
      </c>
    </row>
    <row r="312529">
      <c r="A312529" t="inlineStr">
        <is>
          <t>untolerant</t>
        </is>
      </c>
      <c r="B312529" t="n">
        <v>1</v>
      </c>
    </row>
    <row r="312530">
      <c r="A312530" t="inlineStr">
        <is>
          <t>deinking</t>
        </is>
      </c>
      <c r="B312530" t="n">
        <v>2</v>
      </c>
    </row>
    <row r="312531">
      <c r="A312531" t="inlineStr">
        <is>
          <t>nadou</t>
        </is>
      </c>
      <c r="B312531" t="n">
        <v>1</v>
      </c>
    </row>
    <row r="312532">
      <c r="A312532" t="inlineStr">
        <is>
          <t>sundaravi</t>
        </is>
      </c>
      <c r="B312532" t="n">
        <v>1</v>
      </c>
    </row>
    <row r="312533">
      <c r="A312533" t="inlineStr">
        <is>
          <t>pokerins</t>
        </is>
      </c>
      <c r="B312533" t="n">
        <v>1</v>
      </c>
    </row>
    <row r="312534">
      <c r="A312534" t="inlineStr">
        <is>
          <t>tallholders</t>
        </is>
      </c>
      <c r="B312534" t="n">
        <v>1</v>
      </c>
    </row>
    <row r="312535">
      <c r="A312535" t="inlineStr">
        <is>
          <t>remedicines</t>
        </is>
      </c>
      <c r="B312535" t="n">
        <v>1</v>
      </c>
    </row>
    <row r="312536">
      <c r="A312536" t="inlineStr">
        <is>
          <t>jouir</t>
        </is>
      </c>
      <c r="B312536" t="n">
        <v>1</v>
      </c>
    </row>
    <row r="312537">
      <c r="A312537" t="inlineStr">
        <is>
          <t>sewallindian</t>
        </is>
      </c>
      <c r="B312537" t="n">
        <v>1</v>
      </c>
    </row>
    <row r="312538">
      <c r="A312538" t="inlineStr">
        <is>
          <t>muthafou</t>
        </is>
      </c>
      <c r="B312538" t="n">
        <v>1</v>
      </c>
    </row>
    <row r="312539">
      <c r="A312539" t="inlineStr">
        <is>
          <t>mowhey</t>
        </is>
      </c>
      <c r="B312539" t="n">
        <v>1</v>
      </c>
    </row>
    <row r="312540">
      <c r="A312540" t="inlineStr">
        <is>
          <t>igkeya</t>
        </is>
      </c>
      <c r="B312540" t="n">
        <v>1</v>
      </c>
    </row>
    <row r="312541">
      <c r="A312541" t="inlineStr">
        <is>
          <t>mclonikin</t>
        </is>
      </c>
      <c r="B312541" t="n">
        <v>1</v>
      </c>
    </row>
    <row r="312542">
      <c r="A312542" t="inlineStr">
        <is>
          <t>ata18</t>
        </is>
      </c>
      <c r="B312542" t="n">
        <v>1</v>
      </c>
    </row>
    <row r="312543">
      <c r="A312543" t="inlineStr">
        <is>
          <t>methodtermites</t>
        </is>
      </c>
      <c r="B312543" t="n">
        <v>1</v>
      </c>
    </row>
    <row r="312544">
      <c r="A312544" t="inlineStr">
        <is>
          <t>pitmara</t>
        </is>
      </c>
      <c r="B312544" t="n">
        <v>1</v>
      </c>
    </row>
    <row r="312545">
      <c r="A312545" t="inlineStr">
        <is>
          <t>handswith</t>
        </is>
      </c>
      <c r="B312545" t="n">
        <v>1</v>
      </c>
    </row>
    <row r="312546">
      <c r="A312546" t="inlineStr">
        <is>
          <t>statesons</t>
        </is>
      </c>
      <c r="B312546" t="n">
        <v>1</v>
      </c>
    </row>
    <row r="312547">
      <c r="A312547" t="inlineStr">
        <is>
          <t>relations_bettinghoweverninghorses</t>
        </is>
      </c>
      <c r="B312547" t="n">
        <v>1</v>
      </c>
    </row>
    <row r="312548">
      <c r="A312548" t="inlineStr">
        <is>
          <t>scavetting</t>
        </is>
      </c>
      <c r="B312548" t="n">
        <v>1</v>
      </c>
    </row>
    <row r="312549">
      <c r="A312549" t="inlineStr">
        <is>
          <t>dumbings</t>
        </is>
      </c>
      <c r="B312549" t="n">
        <v>1</v>
      </c>
    </row>
    <row r="312550">
      <c r="A312550" t="inlineStr">
        <is>
          <t>localititly</t>
        </is>
      </c>
      <c r="B312550" t="n">
        <v>1</v>
      </c>
    </row>
    <row r="312551">
      <c r="A312551" t="inlineStr">
        <is>
          <t>carolica00</t>
        </is>
      </c>
      <c r="B312551" t="n">
        <v>1</v>
      </c>
    </row>
    <row r="312552">
      <c r="A312552" t="inlineStr">
        <is>
          <t>presigning</t>
        </is>
      </c>
      <c r="B312552" t="n">
        <v>1</v>
      </c>
    </row>
    <row r="312553">
      <c r="A312553" t="inlineStr">
        <is>
          <t>bbcodmarrassment</t>
        </is>
      </c>
      <c r="B312553" t="n">
        <v>1</v>
      </c>
    </row>
    <row r="312554">
      <c r="A312554" t="inlineStr">
        <is>
          <t>perrycongrats</t>
        </is>
      </c>
      <c r="B312554" t="n">
        <v>1</v>
      </c>
    </row>
    <row r="312555">
      <c r="A312555" t="inlineStr">
        <is>
          <t>salirta</t>
        </is>
      </c>
      <c r="B312555" t="n">
        <v>1</v>
      </c>
    </row>
    <row r="312556">
      <c r="A312556" t="inlineStr">
        <is>
          <t>stepfixet</t>
        </is>
      </c>
      <c r="B312556" t="n">
        <v>1</v>
      </c>
    </row>
    <row r="312557">
      <c r="A312557" t="inlineStr">
        <is>
          <t>hisinnovation</t>
        </is>
      </c>
      <c r="B312557" t="n">
        <v>1</v>
      </c>
    </row>
    <row r="312558">
      <c r="A312558" t="inlineStr">
        <is>
          <t>f015s</t>
        </is>
      </c>
      <c r="B312558" t="n">
        <v>1</v>
      </c>
    </row>
    <row r="312559">
      <c r="A312559" t="inlineStr">
        <is>
          <t>risticin</t>
        </is>
      </c>
      <c r="B312559" t="n">
        <v>1</v>
      </c>
    </row>
    <row r="312560">
      <c r="A312560" t="inlineStr">
        <is>
          <t>complainmentary</t>
        </is>
      </c>
      <c r="B312560" t="n">
        <v>1</v>
      </c>
    </row>
    <row r="312561">
      <c r="A312561" t="inlineStr">
        <is>
          <t>wayseeker</t>
        </is>
      </c>
      <c r="B312561" t="n">
        <v>1</v>
      </c>
    </row>
    <row r="312562">
      <c r="A312562" t="inlineStr">
        <is>
          <t>wouldn\t</t>
        </is>
      </c>
      <c r="B312562" t="n">
        <v>1</v>
      </c>
    </row>
    <row r="312563">
      <c r="A312563" t="inlineStr">
        <is>
          <t>nieson</t>
        </is>
      </c>
      <c r="B312563" t="n">
        <v>1</v>
      </c>
    </row>
    <row r="312564">
      <c r="A312564" t="inlineStr">
        <is>
          <t>petteple</t>
        </is>
      </c>
      <c r="B312564" t="n">
        <v>1</v>
      </c>
    </row>
    <row r="312565">
      <c r="A312565" t="inlineStr">
        <is>
          <t>jewacm</t>
        </is>
      </c>
      <c r="B312565" t="n">
        <v>1</v>
      </c>
    </row>
    <row r="312566">
      <c r="A312566" t="inlineStr">
        <is>
          <t>spookma</t>
        </is>
      </c>
      <c r="B312566" t="n">
        <v>1</v>
      </c>
    </row>
    <row r="312567">
      <c r="A312567" t="inlineStr">
        <is>
          <t>thisissaturday2dcsy</t>
        </is>
      </c>
      <c r="B312567" t="n">
        <v>1</v>
      </c>
    </row>
    <row r="312568">
      <c r="A312568" t="inlineStr">
        <is>
          <t>nutcrab</t>
        </is>
      </c>
      <c r="B312568" t="n">
        <v>1</v>
      </c>
    </row>
    <row r="312569">
      <c r="A312569" t="inlineStr">
        <is>
          <t>soundflowers</t>
        </is>
      </c>
      <c r="B312569" t="n">
        <v>1</v>
      </c>
    </row>
    <row r="312570">
      <c r="A312570" t="inlineStr">
        <is>
          <t>kalrynmesta</t>
        </is>
      </c>
      <c r="B312570" t="n">
        <v>1</v>
      </c>
    </row>
    <row r="312571">
      <c r="A312571" t="inlineStr">
        <is>
          <t>siliconu</t>
        </is>
      </c>
      <c r="B312571" t="n">
        <v>1</v>
      </c>
    </row>
    <row r="312572">
      <c r="A312572" t="inlineStr">
        <is>
          <t>nutcrunk</t>
        </is>
      </c>
      <c r="B312572" t="n">
        <v>1</v>
      </c>
    </row>
    <row r="312573">
      <c r="A312573" t="inlineStr">
        <is>
          <t>varify</t>
        </is>
      </c>
      <c r="B312573" t="n">
        <v>2</v>
      </c>
    </row>
    <row r="312574">
      <c r="A312574" t="inlineStr">
        <is>
          <t>kaleical</t>
        </is>
      </c>
      <c r="B312574" t="n">
        <v>1</v>
      </c>
    </row>
    <row r="312575">
      <c r="A312575" t="inlineStr">
        <is>
          <t>tochukumina</t>
        </is>
      </c>
      <c r="B312575" t="n">
        <v>1</v>
      </c>
    </row>
    <row r="312576">
      <c r="A312576" t="inlineStr">
        <is>
          <t>culiabatta</t>
        </is>
      </c>
      <c r="B312576" t="n">
        <v>1</v>
      </c>
    </row>
    <row r="312577">
      <c r="A312577" t="inlineStr">
        <is>
          <t>guanay</t>
        </is>
      </c>
      <c r="B312577" t="n">
        <v>1</v>
      </c>
    </row>
    <row r="312578">
      <c r="A312578" t="inlineStr">
        <is>
          <t>yario</t>
        </is>
      </c>
      <c r="B312578" t="n">
        <v>1</v>
      </c>
    </row>
    <row r="312579">
      <c r="A312579" t="inlineStr">
        <is>
          <t>endiculi</t>
        </is>
      </c>
      <c r="B312579" t="n">
        <v>1</v>
      </c>
    </row>
    <row r="312580">
      <c r="A312580" t="inlineStr">
        <is>
          <t>agenciesm</t>
        </is>
      </c>
      <c r="B312580" t="n">
        <v>1</v>
      </c>
    </row>
    <row r="312581">
      <c r="A312581" t="inlineStr">
        <is>
          <t>ratatwww</t>
        </is>
      </c>
      <c r="B312581" t="n">
        <v>1</v>
      </c>
    </row>
    <row r="312582">
      <c r="A312582" t="inlineStr">
        <is>
          <t>bukharos</t>
        </is>
      </c>
      <c r="B312582" t="n">
        <v>1</v>
      </c>
    </row>
    <row r="312583">
      <c r="A312583" t="inlineStr">
        <is>
          <t>equallyquresury</t>
        </is>
      </c>
      <c r="B312583" t="n">
        <v>1</v>
      </c>
    </row>
    <row r="312584">
      <c r="A312584" t="inlineStr">
        <is>
          <t>bandita</t>
        </is>
      </c>
      <c r="B312584" t="n">
        <v>1</v>
      </c>
    </row>
    <row r="312585">
      <c r="A312585" t="inlineStr">
        <is>
          <t>hayweb</t>
        </is>
      </c>
      <c r="B312585" t="n">
        <v>1</v>
      </c>
    </row>
    <row r="312586">
      <c r="A312586" t="inlineStr">
        <is>
          <t>toccos</t>
        </is>
      </c>
      <c r="B312586" t="n">
        <v>4</v>
      </c>
    </row>
    <row r="312587">
      <c r="A312587" t="inlineStr">
        <is>
          <t>stealthens</t>
        </is>
      </c>
      <c r="B312587" t="n">
        <v>1</v>
      </c>
    </row>
    <row r="312588">
      <c r="A312588" t="inlineStr">
        <is>
          <t>driftooting</t>
        </is>
      </c>
      <c r="B312588" t="n">
        <v>1</v>
      </c>
    </row>
    <row r="312589">
      <c r="A312589" t="inlineStr">
        <is>
          <t>richmines</t>
        </is>
      </c>
      <c r="B312589" t="n">
        <v>1</v>
      </c>
    </row>
    <row r="312590">
      <c r="A312590" t="inlineStr">
        <is>
          <t>meleian</t>
        </is>
      </c>
      <c r="B312590" t="n">
        <v>1</v>
      </c>
    </row>
    <row r="312591">
      <c r="A312591" t="inlineStr">
        <is>
          <t>campaum</t>
        </is>
      </c>
      <c r="B312591" t="n">
        <v>1</v>
      </c>
    </row>
    <row r="312592">
      <c r="A312592" t="inlineStr">
        <is>
          <t>fatearilist</t>
        </is>
      </c>
      <c r="B312592" t="n">
        <v>1</v>
      </c>
    </row>
    <row r="312593">
      <c r="A312593" t="inlineStr">
        <is>
          <t>mesbhan</t>
        </is>
      </c>
      <c r="B312593" t="n">
        <v>1</v>
      </c>
    </row>
    <row r="312594">
      <c r="A312594" t="inlineStr">
        <is>
          <t>gerallandie</t>
        </is>
      </c>
      <c r="B312594" t="n">
        <v>1</v>
      </c>
    </row>
    <row r="312595">
      <c r="A312595" t="inlineStr">
        <is>
          <t>windowsquat</t>
        </is>
      </c>
      <c r="B312595" t="n">
        <v>1</v>
      </c>
    </row>
    <row r="312596">
      <c r="A312596" t="inlineStr">
        <is>
          <t>golia</t>
        </is>
      </c>
      <c r="B312596" t="n">
        <v>1</v>
      </c>
    </row>
    <row r="312597">
      <c r="A312597" t="inlineStr">
        <is>
          <t>songsticks</t>
        </is>
      </c>
      <c r="B312597" t="n">
        <v>1</v>
      </c>
    </row>
    <row r="312598">
      <c r="A312598" t="inlineStr">
        <is>
          <t>torquewitness</t>
        </is>
      </c>
      <c r="B312598" t="n">
        <v>1</v>
      </c>
    </row>
    <row r="312599">
      <c r="A312599" t="inlineStr">
        <is>
          <t>openmum</t>
        </is>
      </c>
      <c r="B312599" t="n">
        <v>1</v>
      </c>
    </row>
    <row r="312600">
      <c r="A312600" t="inlineStr">
        <is>
          <t>procorruption</t>
        </is>
      </c>
      <c r="B312600" t="n">
        <v>1</v>
      </c>
    </row>
    <row r="312601">
      <c r="A312601" t="inlineStr">
        <is>
          <t>mantiota</t>
        </is>
      </c>
      <c r="B312601" t="n">
        <v>1</v>
      </c>
    </row>
    <row r="312602">
      <c r="A312602" t="inlineStr">
        <is>
          <t>royalcato</t>
        </is>
      </c>
      <c r="B312602" t="n">
        <v>1</v>
      </c>
    </row>
    <row r="312603">
      <c r="A312603" t="inlineStr">
        <is>
          <t>wransts</t>
        </is>
      </c>
      <c r="B312603" t="n">
        <v>1</v>
      </c>
    </row>
    <row r="312604">
      <c r="A312604" t="inlineStr">
        <is>
          <t>jwok</t>
        </is>
      </c>
      <c r="B312604" t="n">
        <v>1</v>
      </c>
    </row>
    <row r="312605">
      <c r="A312605" t="inlineStr">
        <is>
          <t>zeuke</t>
        </is>
      </c>
      <c r="B312605" t="n">
        <v>1</v>
      </c>
    </row>
    <row r="312606">
      <c r="A312606" t="inlineStr">
        <is>
          <t>billihgan</t>
        </is>
      </c>
      <c r="B312606" t="n">
        <v>1</v>
      </c>
    </row>
    <row r="312607">
      <c r="A312607" t="inlineStr">
        <is>
          <t>footballsmanship</t>
        </is>
      </c>
      <c r="B312607" t="n">
        <v>1</v>
      </c>
    </row>
    <row r="312608">
      <c r="A312608" t="inlineStr">
        <is>
          <t>signanese</t>
        </is>
      </c>
      <c r="B312608" t="n">
        <v>1</v>
      </c>
    </row>
    <row r="312609">
      <c r="A312609" t="inlineStr">
        <is>
          <t>fuelifier</t>
        </is>
      </c>
      <c r="B312609" t="n">
        <v>1</v>
      </c>
    </row>
    <row r="312610">
      <c r="A312610" t="inlineStr">
        <is>
          <t>usenat</t>
        </is>
      </c>
      <c r="B312610" t="n">
        <v>1</v>
      </c>
    </row>
    <row r="312611">
      <c r="A312611" t="inlineStr">
        <is>
          <t>assiduing</t>
        </is>
      </c>
      <c r="B312611" t="n">
        <v>1</v>
      </c>
    </row>
    <row r="312612">
      <c r="A312612" t="inlineStr">
        <is>
          <t>stpered</t>
        </is>
      </c>
      <c r="B312612" t="n">
        <v>1</v>
      </c>
    </row>
    <row r="312613">
      <c r="A312613" t="inlineStr">
        <is>
          <t>matrepr</t>
        </is>
      </c>
      <c r="B312613" t="n">
        <v>1</v>
      </c>
    </row>
    <row r="312614">
      <c r="A312614" t="inlineStr">
        <is>
          <t>accomodans</t>
        </is>
      </c>
      <c r="B312614" t="n">
        <v>1</v>
      </c>
    </row>
    <row r="312615">
      <c r="A312615" t="inlineStr">
        <is>
          <t>flavorwingralam</t>
        </is>
      </c>
      <c r="B312615" t="n">
        <v>1</v>
      </c>
    </row>
    <row r="312616">
      <c r="A312616" t="inlineStr">
        <is>
          <t>arroganceuses</t>
        </is>
      </c>
      <c r="B312616" t="n">
        <v>1</v>
      </c>
    </row>
    <row r="312617">
      <c r="A312617" t="inlineStr">
        <is>
          <t>trandant</t>
        </is>
      </c>
      <c r="B312617" t="n">
        <v>1</v>
      </c>
    </row>
    <row r="312618">
      <c r="A312618" t="inlineStr">
        <is>
          <t>icctkay</t>
        </is>
      </c>
      <c r="B312618" t="n">
        <v>1</v>
      </c>
    </row>
    <row r="312619">
      <c r="A312619" t="inlineStr">
        <is>
          <t>facabun</t>
        </is>
      </c>
      <c r="B312619" t="n">
        <v>1</v>
      </c>
    </row>
    <row r="312620">
      <c r="A312620" t="inlineStr">
        <is>
          <t>heatpressure</t>
        </is>
      </c>
      <c r="B312620" t="n">
        <v>1</v>
      </c>
    </row>
    <row r="312621">
      <c r="A312621" t="inlineStr">
        <is>
          <t>clibusters</t>
        </is>
      </c>
      <c r="B312621" t="n">
        <v>1</v>
      </c>
    </row>
    <row r="312622">
      <c r="A312622" t="inlineStr">
        <is>
          <t>vryuxg7tyxrbox</t>
        </is>
      </c>
      <c r="B312622" t="n">
        <v>1</v>
      </c>
    </row>
    <row r="312623">
      <c r="A312623" t="inlineStr">
        <is>
          <t>shitholecloud</t>
        </is>
      </c>
      <c r="B312623" t="n">
        <v>1</v>
      </c>
    </row>
    <row r="312624">
      <c r="A312624" t="inlineStr">
        <is>
          <t>depictus</t>
        </is>
      </c>
      <c r="B312624" t="n">
        <v>1</v>
      </c>
    </row>
    <row r="312625">
      <c r="A312625" t="inlineStr">
        <is>
          <t>nestgrounder</t>
        </is>
      </c>
      <c r="B312625" t="n">
        <v>1</v>
      </c>
    </row>
    <row r="312626">
      <c r="A312626" t="inlineStr">
        <is>
          <t>casterslinked</t>
        </is>
      </c>
      <c r="B312626" t="n">
        <v>1</v>
      </c>
    </row>
    <row r="312627">
      <c r="A312627" t="inlineStr">
        <is>
          <t>tryig</t>
        </is>
      </c>
      <c r="B312627" t="n">
        <v>1</v>
      </c>
    </row>
    <row r="312628">
      <c r="A312628" t="inlineStr">
        <is>
          <t>reduces25</t>
        </is>
      </c>
      <c r="B312628" t="n">
        <v>1</v>
      </c>
    </row>
    <row r="312629">
      <c r="A312629" t="inlineStr">
        <is>
          <t>upfent</t>
        </is>
      </c>
      <c r="B312629" t="n">
        <v>1</v>
      </c>
    </row>
    <row r="312630">
      <c r="A312630" t="inlineStr">
        <is>
          <t>gohirredcurrymanagerlegends</t>
        </is>
      </c>
      <c r="B312630" t="n">
        <v>1</v>
      </c>
    </row>
    <row r="312631">
      <c r="A312631" t="inlineStr">
        <is>
          <t>honman</t>
        </is>
      </c>
      <c r="B312631" t="n">
        <v>1</v>
      </c>
    </row>
    <row r="312632">
      <c r="A312632" t="inlineStr">
        <is>
          <t>crairrd</t>
        </is>
      </c>
      <c r="B312632" t="n">
        <v>1</v>
      </c>
    </row>
    <row r="312633">
      <c r="A312633" t="inlineStr">
        <is>
          <t>thansomeone</t>
        </is>
      </c>
      <c r="B312633" t="n">
        <v>1</v>
      </c>
    </row>
    <row r="312634">
      <c r="A312634" t="inlineStr">
        <is>
          <t>weakback</t>
        </is>
      </c>
      <c r="B312634" t="n">
        <v>1</v>
      </c>
    </row>
    <row r="312635">
      <c r="A312635" t="inlineStr">
        <is>
          <t>blakin</t>
        </is>
      </c>
      <c r="B312635" t="n">
        <v>1</v>
      </c>
    </row>
    <row r="312636">
      <c r="A312636" t="inlineStr">
        <is>
          <t>getfittiid</t>
        </is>
      </c>
      <c r="B312636" t="n">
        <v>1</v>
      </c>
    </row>
    <row r="312637">
      <c r="A312637" t="inlineStr">
        <is>
          <t>kharis</t>
        </is>
      </c>
      <c r="B312637" t="n">
        <v>2</v>
      </c>
    </row>
    <row r="312638">
      <c r="A312638" t="inlineStr">
        <is>
          <t>quiiiiii</t>
        </is>
      </c>
      <c r="B312638" t="n">
        <v>1</v>
      </c>
    </row>
    <row r="312639">
      <c r="A312639" t="inlineStr">
        <is>
          <t>saskilanzon</t>
        </is>
      </c>
      <c r="B312639" t="n">
        <v>1</v>
      </c>
    </row>
    <row r="312640">
      <c r="A312640" t="inlineStr">
        <is>
          <t>mrmlive</t>
        </is>
      </c>
      <c r="B312640" t="n">
        <v>1</v>
      </c>
    </row>
    <row r="312641">
      <c r="A312641" t="inlineStr">
        <is>
          <t>executarticle</t>
        </is>
      </c>
      <c r="B312641" t="n">
        <v>1</v>
      </c>
    </row>
    <row r="312642">
      <c r="A312642" t="inlineStr">
        <is>
          <t>shillwin</t>
        </is>
      </c>
      <c r="B312642" t="n">
        <v>1</v>
      </c>
    </row>
    <row r="312643">
      <c r="A312643" t="inlineStr">
        <is>
          <t>oclan</t>
        </is>
      </c>
      <c r="B312643" t="n">
        <v>1</v>
      </c>
    </row>
    <row r="312644">
      <c r="A312644" t="inlineStr">
        <is>
          <t>fliptoss</t>
        </is>
      </c>
      <c r="B312644" t="n">
        <v>1</v>
      </c>
    </row>
    <row r="312645">
      <c r="A312645" t="inlineStr">
        <is>
          <t>ovrom</t>
        </is>
      </c>
      <c r="B312645" t="n">
        <v>1</v>
      </c>
    </row>
    <row r="312646">
      <c r="A312646" t="inlineStr">
        <is>
          <t>roturchaka</t>
        </is>
      </c>
      <c r="B312646" t="n">
        <v>1</v>
      </c>
    </row>
    <row r="312647">
      <c r="A312647" t="inlineStr">
        <is>
          <t>orgicidal</t>
        </is>
      </c>
      <c r="B312647" t="n">
        <v>1</v>
      </c>
    </row>
    <row r="312648">
      <c r="A312648" t="inlineStr">
        <is>
          <t>1230s</t>
        </is>
      </c>
      <c r="B312648" t="n">
        <v>1</v>
      </c>
    </row>
    <row r="312649">
      <c r="A312649" t="inlineStr">
        <is>
          <t>gravelise</t>
        </is>
      </c>
      <c r="B312649" t="n">
        <v>1</v>
      </c>
    </row>
    <row r="312650">
      <c r="A312650" t="inlineStr">
        <is>
          <t>mpäes</t>
        </is>
      </c>
      <c r="B312650" t="n">
        <v>1</v>
      </c>
    </row>
    <row r="312651">
      <c r="A312651" t="inlineStr">
        <is>
          <t>dickfreedom</t>
        </is>
      </c>
      <c r="B312651" t="n">
        <v>1</v>
      </c>
    </row>
    <row r="312652">
      <c r="A312652" t="inlineStr">
        <is>
          <t>groundcovering</t>
        </is>
      </c>
      <c r="B312652" t="n">
        <v>1</v>
      </c>
    </row>
    <row r="312653">
      <c r="A312653" t="inlineStr">
        <is>
          <t>roflasia</t>
        </is>
      </c>
      <c r="B312653" t="n">
        <v>1</v>
      </c>
    </row>
    <row r="312654">
      <c r="A312654" t="inlineStr">
        <is>
          <t>immunopathogenesis</t>
        </is>
      </c>
      <c r="B312654" t="n">
        <v>1</v>
      </c>
    </row>
    <row r="312655">
      <c r="A312655" t="inlineStr">
        <is>
          <t>phototrophic</t>
        </is>
      </c>
      <c r="B312655" t="n">
        <v>2</v>
      </c>
    </row>
    <row r="312656">
      <c r="A312656" t="inlineStr">
        <is>
          <t>dgt−1</t>
        </is>
      </c>
      <c r="B312656" t="n">
        <v>1</v>
      </c>
    </row>
    <row r="312657">
      <c r="A312657" t="inlineStr">
        <is>
          <t>immunokinetics</t>
        </is>
      </c>
      <c r="B312657" t="n">
        <v>1</v>
      </c>
    </row>
    <row r="312658">
      <c r="A312658" t="inlineStr">
        <is>
          <t>3c032γ329</t>
        </is>
      </c>
      <c r="B312658" t="n">
        <v>1</v>
      </c>
    </row>
    <row r="312659">
      <c r="A312659" t="inlineStr">
        <is>
          <t>mucotohyperture</t>
        </is>
      </c>
      <c r="B312659" t="n">
        <v>1</v>
      </c>
    </row>
    <row r="312660">
      <c r="A312660" t="inlineStr">
        <is>
          <t>subthugs</t>
        </is>
      </c>
      <c r="B312660" t="n">
        <v>1</v>
      </c>
    </row>
    <row r="312661">
      <c r="A312661" t="inlineStr">
        <is>
          <t>rs8336</t>
        </is>
      </c>
      <c r="B312661" t="n">
        <v>1</v>
      </c>
    </row>
    <row r="312662">
      <c r="A312662" t="inlineStr">
        <is>
          <t>rs0004772669</t>
        </is>
      </c>
      <c r="B312662" t="n">
        <v>1</v>
      </c>
    </row>
    <row r="312663">
      <c r="A312663" t="inlineStr">
        <is>
          <t>ialoperative</t>
        </is>
      </c>
      <c r="B312663" t="n">
        <v>1</v>
      </c>
    </row>
    <row r="312664">
      <c r="A312664" t="inlineStr">
        <is>
          <t>orthostaticheart</t>
        </is>
      </c>
      <c r="B312664" t="n">
        <v>1</v>
      </c>
    </row>
    <row r="312665">
      <c r="A312665" t="inlineStr">
        <is>
          <t>meteoid</t>
        </is>
      </c>
      <c r="B312665" t="n">
        <v>1</v>
      </c>
    </row>
    <row r="312666">
      <c r="A312666" t="inlineStr">
        <is>
          <t>pegova</t>
        </is>
      </c>
      <c r="B312666" t="n">
        <v>1</v>
      </c>
    </row>
    <row r="312667">
      <c r="A312667" t="inlineStr">
        <is>
          <t>parathalbodies</t>
        </is>
      </c>
      <c r="B312667" t="n">
        <v>1</v>
      </c>
    </row>
    <row r="312668">
      <c r="A312668" t="inlineStr">
        <is>
          <t>paraclavatory</t>
        </is>
      </c>
      <c r="B312668" t="n">
        <v>1</v>
      </c>
    </row>
    <row r="312669">
      <c r="A312669" t="inlineStr">
        <is>
          <t>genatypocyte</t>
        </is>
      </c>
      <c r="B312669" t="n">
        <v>1</v>
      </c>
    </row>
    <row r="312670">
      <c r="A312670" t="inlineStr">
        <is>
          <t>cancer21</t>
        </is>
      </c>
      <c r="B312670" t="n">
        <v>1</v>
      </c>
    </row>
    <row r="312671">
      <c r="A312671" t="inlineStr">
        <is>
          <t>imikainate</t>
        </is>
      </c>
      <c r="B312671" t="n">
        <v>1</v>
      </c>
    </row>
    <row r="312672">
      <c r="A312672" t="inlineStr">
        <is>
          <t>hydroxylcytosinate</t>
        </is>
      </c>
      <c r="B312672" t="n">
        <v>1</v>
      </c>
    </row>
    <row r="312673">
      <c r="A312673" t="inlineStr">
        <is>
          <t>gbi40</t>
        </is>
      </c>
      <c r="B312673" t="n">
        <v>1</v>
      </c>
    </row>
    <row r="312674">
      <c r="A312674" t="inlineStr">
        <is>
          <t>exacerbatory</t>
        </is>
      </c>
      <c r="B312674" t="n">
        <v>1</v>
      </c>
    </row>
    <row r="312675">
      <c r="A312675" t="inlineStr">
        <is>
          <t>vitrubrum</t>
        </is>
      </c>
      <c r="B312675" t="n">
        <v>1</v>
      </c>
    </row>
    <row r="312676">
      <c r="A312676" t="inlineStr">
        <is>
          <t>haemoblasts</t>
        </is>
      </c>
      <c r="B312676" t="n">
        <v>1</v>
      </c>
    </row>
    <row r="312677">
      <c r="A312677" t="inlineStr">
        <is>
          <t>integramens</t>
        </is>
      </c>
      <c r="B312677" t="n">
        <v>1</v>
      </c>
    </row>
    <row r="312678">
      <c r="A312678" t="inlineStr">
        <is>
          <t>mycherry</t>
        </is>
      </c>
      <c r="B312678" t="n">
        <v>2</v>
      </c>
    </row>
    <row r="312679">
      <c r="A312679" t="inlineStr">
        <is>
          <t>embryol</t>
        </is>
      </c>
      <c r="B312679" t="n">
        <v>1</v>
      </c>
    </row>
    <row r="312680">
      <c r="A312680" t="inlineStr">
        <is>
          <t>chlorosized</t>
        </is>
      </c>
      <c r="B312680" t="n">
        <v>1</v>
      </c>
    </row>
    <row r="312681">
      <c r="A312681" t="inlineStr">
        <is>
          <t>sphauge</t>
        </is>
      </c>
      <c r="B312681" t="n">
        <v>1</v>
      </c>
    </row>
    <row r="312682">
      <c r="A312682" t="inlineStr">
        <is>
          <t>oligodendrocentrole</t>
        </is>
      </c>
      <c r="B312682" t="n">
        <v>1</v>
      </c>
    </row>
    <row r="312683">
      <c r="A312683" t="inlineStr">
        <is>
          <t>15491</t>
        </is>
      </c>
      <c r="B312683" t="n">
        <v>1</v>
      </c>
    </row>
    <row r="312684">
      <c r="A312684" t="inlineStr">
        <is>
          <t>normdendrocyte</t>
        </is>
      </c>
      <c r="B312684" t="n">
        <v>1</v>
      </c>
    </row>
    <row r="312685">
      <c r="A312685" t="inlineStr">
        <is>
          <t>tugencapsid</t>
        </is>
      </c>
      <c r="B312685" t="n">
        <v>1</v>
      </c>
    </row>
    <row r="312686">
      <c r="A312686" t="inlineStr">
        <is>
          <t>tarantadino</t>
        </is>
      </c>
      <c r="B312686" t="n">
        <v>1</v>
      </c>
    </row>
    <row r="312687">
      <c r="A312687" t="inlineStr">
        <is>
          <t>portalals</t>
        </is>
      </c>
      <c r="B312687" t="n">
        <v>1</v>
      </c>
    </row>
    <row r="312688">
      <c r="A312688" t="inlineStr">
        <is>
          <t>vpvez</t>
        </is>
      </c>
      <c r="B312688" t="n">
        <v>1</v>
      </c>
    </row>
    <row r="312689">
      <c r="A312689" t="inlineStr">
        <is>
          <t>virginicity</t>
        </is>
      </c>
      <c r="B312689" t="n">
        <v>1</v>
      </c>
    </row>
    <row r="312690">
      <c r="A312690" t="inlineStr">
        <is>
          <t>staoum</t>
        </is>
      </c>
      <c r="B312690" t="n">
        <v>1</v>
      </c>
    </row>
    <row r="312691">
      <c r="A312691" t="inlineStr">
        <is>
          <t>dephasis</t>
        </is>
      </c>
      <c r="B312691" t="n">
        <v>1</v>
      </c>
    </row>
    <row r="312692">
      <c r="A312692" t="inlineStr">
        <is>
          <t>4nde280153582</t>
        </is>
      </c>
      <c r="B312692" t="n">
        <v>1</v>
      </c>
    </row>
    <row r="312693">
      <c r="A312693" t="inlineStr">
        <is>
          <t>sixship</t>
        </is>
      </c>
      <c r="B312693" t="n">
        <v>1</v>
      </c>
    </row>
    <row r="312694">
      <c r="A312694" t="inlineStr">
        <is>
          <t>cpu_final_map_location</t>
        </is>
      </c>
      <c r="B312694" t="n">
        <v>1</v>
      </c>
    </row>
    <row r="312695">
      <c r="A312695" t="inlineStr">
        <is>
          <t>spanishista</t>
        </is>
      </c>
      <c r="B312695" t="n">
        <v>1</v>
      </c>
    </row>
    <row r="312696">
      <c r="A312696" t="inlineStr">
        <is>
          <t>fomel</t>
        </is>
      </c>
      <c r="B312696" t="n">
        <v>1</v>
      </c>
    </row>
    <row r="312697">
      <c r="A312697" t="inlineStr">
        <is>
          <t>compbed</t>
        </is>
      </c>
      <c r="B312697" t="n">
        <v>1</v>
      </c>
    </row>
    <row r="312698">
      <c r="A312698" t="inlineStr">
        <is>
          <t>nietery</t>
        </is>
      </c>
      <c r="B312698" t="n">
        <v>1</v>
      </c>
    </row>
    <row r="312699">
      <c r="A312699" t="inlineStr">
        <is>
          <t>pern85</t>
        </is>
      </c>
      <c r="B312699" t="n">
        <v>1</v>
      </c>
    </row>
    <row r="312700">
      <c r="A312700" t="inlineStr">
        <is>
          <t>culevis</t>
        </is>
      </c>
      <c r="B312700" t="n">
        <v>1</v>
      </c>
    </row>
    <row r="312701">
      <c r="A312701" t="inlineStr">
        <is>
          <t>viterrez</t>
        </is>
      </c>
      <c r="B312701" t="n">
        <v>1</v>
      </c>
    </row>
    <row r="312702">
      <c r="A312702" t="inlineStr">
        <is>
          <t>_elexielio_</t>
        </is>
      </c>
      <c r="B312702" t="n">
        <v>1</v>
      </c>
    </row>
    <row r="312703">
      <c r="A312703" t="inlineStr">
        <is>
          <t>weekbeginjoining</t>
        </is>
      </c>
      <c r="B312703" t="n">
        <v>1</v>
      </c>
    </row>
    <row r="312704">
      <c r="A312704" t="inlineStr">
        <is>
          <t>mpeoney</t>
        </is>
      </c>
      <c r="B312704" t="n">
        <v>1</v>
      </c>
    </row>
    <row r="312705">
      <c r="A312705" t="inlineStr">
        <is>
          <t>prospectiousness</t>
        </is>
      </c>
      <c r="B312705" t="n">
        <v>1</v>
      </c>
    </row>
    <row r="312706">
      <c r="A312706" t="inlineStr">
        <is>
          <t>lasagrigas</t>
        </is>
      </c>
      <c r="B312706" t="n">
        <v>1</v>
      </c>
    </row>
    <row r="312707">
      <c r="A312707" t="inlineStr">
        <is>
          <t>affrefati</t>
        </is>
      </c>
      <c r="B312707" t="n">
        <v>1</v>
      </c>
    </row>
    <row r="312708">
      <c r="A312708" t="inlineStr">
        <is>
          <t>roadshowocrats</t>
        </is>
      </c>
      <c r="B312708" t="n">
        <v>1</v>
      </c>
    </row>
    <row r="312709">
      <c r="A312709" t="inlineStr">
        <is>
          <t>0v3t</t>
        </is>
      </c>
      <c r="B312709" t="n">
        <v>1</v>
      </c>
    </row>
    <row r="312710">
      <c r="A312710" t="inlineStr">
        <is>
          <t>xerialia</t>
        </is>
      </c>
      <c r="B312710" t="n">
        <v>1</v>
      </c>
    </row>
    <row r="312711">
      <c r="A312711" t="inlineStr">
        <is>
          <t>patricchio</t>
        </is>
      </c>
      <c r="B312711" t="n">
        <v>1</v>
      </c>
    </row>
    <row r="312712">
      <c r="A312712" t="inlineStr">
        <is>
          <t>comvenezuelanrgzs</t>
        </is>
      </c>
      <c r="B312712" t="n">
        <v>1</v>
      </c>
    </row>
    <row r="312713">
      <c r="A312713" t="inlineStr">
        <is>
          <t>anonymouspicworkerannel</t>
        </is>
      </c>
      <c r="B312713" t="n">
        <v>1</v>
      </c>
    </row>
    <row r="312714">
      <c r="A312714" t="inlineStr">
        <is>
          <t>doctrined</t>
        </is>
      </c>
      <c r="B312714" t="n">
        <v>1</v>
      </c>
    </row>
    <row r="312715">
      <c r="A312715" t="inlineStr">
        <is>
          <t>tedrickcameron</t>
        </is>
      </c>
      <c r="B312715" t="n">
        <v>1</v>
      </c>
    </row>
    <row r="312716">
      <c r="A312716" t="inlineStr">
        <is>
          <t>stereomoticers</t>
        </is>
      </c>
      <c r="B312716" t="n">
        <v>1</v>
      </c>
    </row>
    <row r="312717">
      <c r="A312717" t="inlineStr">
        <is>
          <t>tailarounds</t>
        </is>
      </c>
      <c r="B312717" t="n">
        <v>1</v>
      </c>
    </row>
    <row r="312718">
      <c r="A312718" t="inlineStr">
        <is>
          <t>afrikaanese</t>
        </is>
      </c>
      <c r="B312718" t="n">
        <v>1</v>
      </c>
    </row>
    <row r="312719">
      <c r="A312719" t="inlineStr">
        <is>
          <t>displayedsome</t>
        </is>
      </c>
      <c r="B312719" t="n">
        <v>1</v>
      </c>
    </row>
    <row r="312720">
      <c r="A312720" t="inlineStr">
        <is>
          <t>fmkc</t>
        </is>
      </c>
      <c r="B312720" t="n">
        <v>1</v>
      </c>
    </row>
    <row r="312721">
      <c r="A312721" t="inlineStr">
        <is>
          <t>kefell</t>
        </is>
      </c>
      <c r="B312721" t="n">
        <v>1</v>
      </c>
    </row>
    <row r="312722">
      <c r="A312722" t="inlineStr">
        <is>
          <t>missing×</t>
        </is>
      </c>
      <c r="B312722" t="n">
        <v>1</v>
      </c>
    </row>
    <row r="312723">
      <c r="A312723" t="inlineStr">
        <is>
          <t>phpen</t>
        </is>
      </c>
      <c r="B312723" t="n">
        <v>3</v>
      </c>
    </row>
    <row r="312724">
      <c r="A312724" t="inlineStr">
        <is>
          <t>f100355</t>
        </is>
      </c>
      <c r="B312724" t="n">
        <v>1</v>
      </c>
    </row>
    <row r="312725">
      <c r="A312725" t="inlineStr">
        <is>
          <t>psctptsd</t>
        </is>
      </c>
      <c r="B312725" t="n">
        <v>1</v>
      </c>
    </row>
    <row r="312726">
      <c r="A312726" t="inlineStr">
        <is>
          <t>mckeyball</t>
        </is>
      </c>
      <c r="B312726" t="n">
        <v>1</v>
      </c>
    </row>
    <row r="312727">
      <c r="A312727" t="inlineStr">
        <is>
          <t>fukaruchi</t>
        </is>
      </c>
      <c r="B312727" t="n">
        <v>1</v>
      </c>
    </row>
    <row r="312728">
      <c r="A312728" t="inlineStr">
        <is>
          <t>kuringenfest</t>
        </is>
      </c>
      <c r="B312728" t="n">
        <v>1</v>
      </c>
    </row>
    <row r="312729">
      <c r="A312729" t="inlineStr">
        <is>
          <t>aliensmite</t>
        </is>
      </c>
      <c r="B312729" t="n">
        <v>1</v>
      </c>
    </row>
    <row r="312730">
      <c r="A312730" t="inlineStr">
        <is>
          <t>zordia</t>
        </is>
      </c>
      <c r="B312730" t="n">
        <v>1</v>
      </c>
    </row>
    <row r="312731">
      <c r="A312731" t="inlineStr">
        <is>
          <t>wh43hd</t>
        </is>
      </c>
      <c r="B312731" t="n">
        <v>1</v>
      </c>
    </row>
    <row r="312732">
      <c r="A312732" t="inlineStr">
        <is>
          <t>asihina</t>
        </is>
      </c>
      <c r="B312732" t="n">
        <v>1</v>
      </c>
    </row>
    <row r="312733">
      <c r="A312733" t="inlineStr">
        <is>
          <t>sirchen</t>
        </is>
      </c>
      <c r="B312733" t="n">
        <v>1</v>
      </c>
    </row>
    <row r="312734">
      <c r="A312734" t="inlineStr">
        <is>
          <t>phosgets</t>
        </is>
      </c>
      <c r="B312734" t="n">
        <v>1</v>
      </c>
    </row>
    <row r="312735">
      <c r="A312735" t="inlineStr">
        <is>
          <t>lucaricin</t>
        </is>
      </c>
      <c r="B312735" t="n">
        <v>1</v>
      </c>
    </row>
    <row r="312736">
      <c r="A312736" t="inlineStr">
        <is>
          <t>benefields</t>
        </is>
      </c>
      <c r="B312736" t="n">
        <v>1</v>
      </c>
    </row>
    <row r="312737">
      <c r="A312737" t="inlineStr">
        <is>
          <t>molatanobius</t>
        </is>
      </c>
      <c r="B312737" t="n">
        <v>1</v>
      </c>
    </row>
    <row r="312738">
      <c r="A312738" t="inlineStr">
        <is>
          <t>molstel</t>
        </is>
      </c>
      <c r="B312738" t="n">
        <v>1</v>
      </c>
    </row>
    <row r="312739">
      <c r="A312739" t="inlineStr">
        <is>
          <t>affirmly</t>
        </is>
      </c>
      <c r="B312739" t="n">
        <v>2</v>
      </c>
    </row>
    <row r="312740">
      <c r="A312740" t="inlineStr">
        <is>
          <t>neurotechnologies</t>
        </is>
      </c>
      <c r="B312740" t="n">
        <v>2</v>
      </c>
    </row>
    <row r="312741">
      <c r="A312741" t="inlineStr">
        <is>
          <t>dopperline</t>
        </is>
      </c>
      <c r="B312741" t="n">
        <v>1</v>
      </c>
    </row>
    <row r="312742">
      <c r="A312742" t="inlineStr">
        <is>
          <t>securitymoney</t>
        </is>
      </c>
      <c r="B312742" t="n">
        <v>1</v>
      </c>
    </row>
    <row r="312743">
      <c r="A312743" t="inlineStr">
        <is>
          <t>260fo</t>
        </is>
      </c>
      <c r="B312743" t="n">
        <v>1</v>
      </c>
    </row>
    <row r="312744">
      <c r="A312744" t="inlineStr">
        <is>
          <t>bossk</t>
        </is>
      </c>
      <c r="B312744" t="n">
        <v>2</v>
      </c>
    </row>
    <row r="312745">
      <c r="A312745" t="inlineStr">
        <is>
          <t>hywispies</t>
        </is>
      </c>
      <c r="B312745" t="n">
        <v>1</v>
      </c>
    </row>
    <row r="312746">
      <c r="A312746" t="inlineStr">
        <is>
          <t>badógi</t>
        </is>
      </c>
      <c r="B312746" t="n">
        <v>1</v>
      </c>
    </row>
    <row r="312747">
      <c r="A312747" t="inlineStr">
        <is>
          <t>turaquoise</t>
        </is>
      </c>
      <c r="B312747" t="n">
        <v>1</v>
      </c>
    </row>
    <row r="312748">
      <c r="A312748" t="inlineStr">
        <is>
          <t>今一丮殿痾种访百殿痾种访百殿痾</t>
        </is>
      </c>
      <c r="B312748" t="n">
        <v>1</v>
      </c>
    </row>
    <row r="312749">
      <c r="A312749" t="inlineStr">
        <is>
          <t>lenseeêrie</t>
        </is>
      </c>
      <c r="B312749" t="n">
        <v>1</v>
      </c>
    </row>
    <row r="312750">
      <c r="A312750" t="inlineStr">
        <is>
          <t>ecundar</t>
        </is>
      </c>
      <c r="B312750" t="n">
        <v>1</v>
      </c>
    </row>
    <row r="312751">
      <c r="A312751" t="inlineStr">
        <is>
          <t>corracorder</t>
        </is>
      </c>
      <c r="B312751" t="n">
        <v>1</v>
      </c>
    </row>
    <row r="312752">
      <c r="A312752" t="inlineStr">
        <is>
          <t>angelimæ</t>
        </is>
      </c>
      <c r="B312752" t="n">
        <v>1</v>
      </c>
    </row>
    <row r="312753">
      <c r="A312753" t="inlineStr">
        <is>
          <t>decarests</t>
        </is>
      </c>
      <c r="B312753" t="n">
        <v>1</v>
      </c>
    </row>
    <row r="312754">
      <c r="A312754" t="inlineStr">
        <is>
          <t>taseoli</t>
        </is>
      </c>
      <c r="B312754" t="n">
        <v>1</v>
      </c>
    </row>
    <row r="312755">
      <c r="A312755" t="inlineStr">
        <is>
          <t>mihokthome</t>
        </is>
      </c>
      <c r="B312755" t="n">
        <v>1</v>
      </c>
    </row>
    <row r="312756">
      <c r="A312756" t="inlineStr">
        <is>
          <t>idolinator</t>
        </is>
      </c>
      <c r="B312756" t="n">
        <v>1</v>
      </c>
    </row>
    <row r="312757">
      <c r="A312757" t="inlineStr">
        <is>
          <t>comwy8sxukooj</t>
        </is>
      </c>
      <c r="B312757" t="n">
        <v>1</v>
      </c>
    </row>
    <row r="312758">
      <c r="A312758" t="inlineStr">
        <is>
          <t>teravala</t>
        </is>
      </c>
      <c r="B312758" t="n">
        <v>1</v>
      </c>
    </row>
    <row r="312759">
      <c r="A312759" t="inlineStr">
        <is>
          <t>casenberg</t>
        </is>
      </c>
      <c r="B312759" t="n">
        <v>1</v>
      </c>
    </row>
    <row r="312760">
      <c r="A312760" t="inlineStr">
        <is>
          <t>stefodcliani</t>
        </is>
      </c>
      <c r="B312760" t="n">
        <v>1</v>
      </c>
    </row>
    <row r="312761">
      <c r="A312761" t="inlineStr">
        <is>
          <t>vivecar</t>
        </is>
      </c>
      <c r="B312761" t="n">
        <v>1</v>
      </c>
    </row>
    <row r="312762">
      <c r="A312762" t="inlineStr">
        <is>
          <t>tstatus</t>
        </is>
      </c>
      <c r="B312762" t="n">
        <v>1</v>
      </c>
    </row>
    <row r="312763">
      <c r="A312763" t="inlineStr">
        <is>
          <t>wuka</t>
        </is>
      </c>
      <c r="B312763" t="n">
        <v>2</v>
      </c>
    </row>
    <row r="312764">
      <c r="A312764" t="inlineStr">
        <is>
          <t>cambième</t>
        </is>
      </c>
      <c r="B312764" t="n">
        <v>1</v>
      </c>
    </row>
    <row r="312765">
      <c r="A312765" t="inlineStr">
        <is>
          <t>raquita</t>
        </is>
      </c>
      <c r="B312765" t="n">
        <v>1</v>
      </c>
    </row>
    <row r="312766">
      <c r="A312766" t="inlineStr">
        <is>
          <t>petróle</t>
        </is>
      </c>
      <c r="B312766" t="n">
        <v>1</v>
      </c>
    </row>
    <row r="312767">
      <c r="A312767" t="inlineStr">
        <is>
          <t>bowmareards</t>
        </is>
      </c>
      <c r="B312767" t="n">
        <v>1</v>
      </c>
    </row>
    <row r="312768">
      <c r="A312768" t="inlineStr">
        <is>
          <t>fishstatic</t>
        </is>
      </c>
      <c r="B312768" t="n">
        <v>1</v>
      </c>
    </row>
    <row r="312769">
      <c r="A312769" t="inlineStr">
        <is>
          <t>ghalizzar</t>
        </is>
      </c>
      <c r="B312769" t="n">
        <v>1</v>
      </c>
    </row>
    <row r="312770">
      <c r="A312770" t="inlineStr">
        <is>
          <t>centersamicolor</t>
        </is>
      </c>
      <c r="B312770" t="n">
        <v>1</v>
      </c>
    </row>
    <row r="312771">
      <c r="A312771" t="inlineStr">
        <is>
          <t>rebeluras</t>
        </is>
      </c>
      <c r="B312771" t="n">
        <v>1</v>
      </c>
    </row>
    <row r="312772">
      <c r="A312772" t="inlineStr">
        <is>
          <t>hinnum</t>
        </is>
      </c>
      <c r="B312772" t="n">
        <v>1</v>
      </c>
    </row>
    <row r="312773">
      <c r="A312773" t="inlineStr">
        <is>
          <t>humanlifepeace</t>
        </is>
      </c>
      <c r="B312773" t="n">
        <v>1</v>
      </c>
    </row>
    <row r="312774">
      <c r="A312774" t="inlineStr">
        <is>
          <t>drovili</t>
        </is>
      </c>
      <c r="B312774" t="n">
        <v>1</v>
      </c>
    </row>
    <row r="312775">
      <c r="A312775" t="inlineStr">
        <is>
          <t>catalitch</t>
        </is>
      </c>
      <c r="B312775" t="n">
        <v>1</v>
      </c>
    </row>
    <row r="312776">
      <c r="A312776" t="inlineStr">
        <is>
          <t>salvatorsi</t>
        </is>
      </c>
      <c r="B312776" t="n">
        <v>1</v>
      </c>
    </row>
    <row r="312777">
      <c r="A312777" t="inlineStr">
        <is>
          <t>piezonic</t>
        </is>
      </c>
      <c r="B312777" t="n">
        <v>1</v>
      </c>
    </row>
    <row r="312778">
      <c r="A312778" t="inlineStr">
        <is>
          <t>shelfbearing</t>
        </is>
      </c>
      <c r="B312778" t="n">
        <v>1</v>
      </c>
    </row>
    <row r="312779">
      <c r="A312779" t="inlineStr">
        <is>
          <t>reactst</t>
        </is>
      </c>
      <c r="B312779" t="n">
        <v>1</v>
      </c>
    </row>
    <row r="312780">
      <c r="A312780" t="inlineStr">
        <is>
          <t>alfondieri</t>
        </is>
      </c>
      <c r="B312780" t="n">
        <v>1</v>
      </c>
    </row>
    <row r="312781">
      <c r="A312781" t="inlineStr">
        <is>
          <t>bigotisleekpoint</t>
        </is>
      </c>
      <c r="B312781" t="n">
        <v>1</v>
      </c>
    </row>
    <row r="312782">
      <c r="A312782" t="inlineStr">
        <is>
          <t>ragloep</t>
        </is>
      </c>
      <c r="B312782" t="n">
        <v>1</v>
      </c>
    </row>
    <row r="312783">
      <c r="A312783" t="inlineStr">
        <is>
          <t>heatsale</t>
        </is>
      </c>
      <c r="B312783" t="n">
        <v>1</v>
      </c>
    </row>
    <row r="312784">
      <c r="A312784" t="inlineStr">
        <is>
          <t>backhatch</t>
        </is>
      </c>
      <c r="B312784" t="n">
        <v>1</v>
      </c>
    </row>
    <row r="312785">
      <c r="A312785" t="inlineStr">
        <is>
          <t>safzes</t>
        </is>
      </c>
      <c r="B312785" t="n">
        <v>1</v>
      </c>
    </row>
    <row r="312786">
      <c r="A312786" t="inlineStr">
        <is>
          <t>cowrunk</t>
        </is>
      </c>
      <c r="B312786" t="n">
        <v>1</v>
      </c>
    </row>
    <row r="312787">
      <c r="A312787" t="inlineStr">
        <is>
          <t>consules</t>
        </is>
      </c>
      <c r="B312787" t="n">
        <v>1</v>
      </c>
    </row>
    <row r="312788">
      <c r="A312788" t="inlineStr">
        <is>
          <t>closendusky</t>
        </is>
      </c>
      <c r="B312788" t="n">
        <v>1</v>
      </c>
    </row>
    <row r="312789">
      <c r="A312789" t="inlineStr">
        <is>
          <t>sematernally</t>
        </is>
      </c>
      <c r="B312789" t="n">
        <v>1</v>
      </c>
    </row>
    <row r="312790">
      <c r="A312790" t="inlineStr">
        <is>
          <t>terrainsthe</t>
        </is>
      </c>
      <c r="B312790" t="n">
        <v>1</v>
      </c>
    </row>
    <row r="312791">
      <c r="A312791" t="inlineStr">
        <is>
          <t>θcosushma</t>
        </is>
      </c>
      <c r="B312791" t="n">
        <v>1</v>
      </c>
    </row>
    <row r="312792">
      <c r="A312792" t="inlineStr">
        <is>
          <t>phylacter</t>
        </is>
      </c>
      <c r="B312792" t="n">
        <v>1</v>
      </c>
    </row>
    <row r="312793">
      <c r="A312793" t="inlineStr">
        <is>
          <t>reunailing</t>
        </is>
      </c>
      <c r="B312793" t="n">
        <v>1</v>
      </c>
    </row>
    <row r="312794">
      <c r="A312794" t="inlineStr">
        <is>
          <t>ménstez</t>
        </is>
      </c>
      <c r="B312794" t="n">
        <v>1</v>
      </c>
    </row>
    <row r="312795">
      <c r="A312795" t="inlineStr">
        <is>
          <t>emorty</t>
        </is>
      </c>
      <c r="B312795" t="n">
        <v>1</v>
      </c>
    </row>
    <row r="312796">
      <c r="A312796" t="inlineStr">
        <is>
          <t>twistical</t>
        </is>
      </c>
      <c r="B312796" t="n">
        <v>1</v>
      </c>
    </row>
    <row r="312797">
      <c r="A312797" t="inlineStr">
        <is>
          <t>5musical</t>
        </is>
      </c>
      <c r="B312797" t="n">
        <v>1</v>
      </c>
    </row>
    <row r="312798">
      <c r="A312798" t="inlineStr">
        <is>
          <t>luarcliff</t>
        </is>
      </c>
      <c r="B312798" t="n">
        <v>1</v>
      </c>
    </row>
    <row r="312799">
      <c r="A312799" t="inlineStr">
        <is>
          <t>episodecrashers</t>
        </is>
      </c>
      <c r="B312799" t="n">
        <v>1</v>
      </c>
    </row>
    <row r="312800">
      <c r="A312800" t="inlineStr">
        <is>
          <t>storeon</t>
        </is>
      </c>
      <c r="B312800" t="n">
        <v>1</v>
      </c>
    </row>
    <row r="312801">
      <c r="A312801" t="inlineStr">
        <is>
          <t>httpdali</t>
        </is>
      </c>
      <c r="B312801" t="n">
        <v>1</v>
      </c>
    </row>
    <row r="312802">
      <c r="A312802" t="inlineStr">
        <is>
          <t>ckev</t>
        </is>
      </c>
      <c r="B312802" t="n">
        <v>1</v>
      </c>
    </row>
    <row r="312803">
      <c r="A312803" t="inlineStr">
        <is>
          <t>workmarilyn</t>
        </is>
      </c>
      <c r="B312803" t="n">
        <v>1</v>
      </c>
    </row>
    <row r="312804">
      <c r="A312804" t="inlineStr">
        <is>
          <t>typetal</t>
        </is>
      </c>
      <c r="B312804" t="n">
        <v>1</v>
      </c>
    </row>
    <row r="312805">
      <c r="A312805" t="inlineStr">
        <is>
          <t>thrupora</t>
        </is>
      </c>
      <c r="B312805" t="n">
        <v>1</v>
      </c>
    </row>
    <row r="312806">
      <c r="A312806" t="inlineStr">
        <is>
          <t>epdclassic</t>
        </is>
      </c>
      <c r="B312806" t="n">
        <v>1</v>
      </c>
    </row>
    <row r="312807">
      <c r="A312807" t="inlineStr">
        <is>
          <t>maccusick</t>
        </is>
      </c>
      <c r="B312807" t="n">
        <v>1</v>
      </c>
    </row>
    <row r="312808">
      <c r="A312808" t="inlineStr">
        <is>
          <t>configriciate</t>
        </is>
      </c>
      <c r="B312808" t="n">
        <v>1</v>
      </c>
    </row>
    <row r="312809">
      <c r="A312809" t="inlineStr">
        <is>
          <t>sirwrong</t>
        </is>
      </c>
      <c r="B312809" t="n">
        <v>1</v>
      </c>
    </row>
    <row r="312810">
      <c r="A312810" t="inlineStr">
        <is>
          <t>mjeddahs</t>
        </is>
      </c>
      <c r="B312810" t="n">
        <v>1</v>
      </c>
    </row>
    <row r="312811">
      <c r="A312811" t="inlineStr">
        <is>
          <t>halfpythos</t>
        </is>
      </c>
      <c r="B312811" t="n">
        <v>1</v>
      </c>
    </row>
    <row r="312812">
      <c r="A312812" t="inlineStr">
        <is>
          <t>thwaited</t>
        </is>
      </c>
      <c r="B312812" t="n">
        <v>2</v>
      </c>
    </row>
    <row r="312813">
      <c r="A312813" t="inlineStr">
        <is>
          <t>songaz</t>
        </is>
      </c>
      <c r="B312813" t="n">
        <v>1</v>
      </c>
    </row>
    <row r="312814">
      <c r="A312814" t="inlineStr">
        <is>
          <t>zulinko</t>
        </is>
      </c>
      <c r="B312814" t="n">
        <v>1</v>
      </c>
    </row>
    <row r="312815">
      <c r="A312815" t="inlineStr">
        <is>
          <t>2remains</t>
        </is>
      </c>
      <c r="B312815" t="n">
        <v>1</v>
      </c>
    </row>
    <row r="312816">
      <c r="A312816" t="inlineStr">
        <is>
          <t>raysey</t>
        </is>
      </c>
      <c r="B312816" t="n">
        <v>1</v>
      </c>
    </row>
    <row r="312817">
      <c r="A312817" t="inlineStr">
        <is>
          <t>nyomyshi</t>
        </is>
      </c>
      <c r="B312817" t="n">
        <v>1</v>
      </c>
    </row>
    <row r="312818">
      <c r="A312818" t="inlineStr">
        <is>
          <t>copinhos</t>
        </is>
      </c>
      <c r="B312818" t="n">
        <v>1</v>
      </c>
    </row>
    <row r="312819">
      <c r="A312819" t="inlineStr">
        <is>
          <t>bonzanac</t>
        </is>
      </c>
      <c r="B312819" t="n">
        <v>1</v>
      </c>
    </row>
    <row r="312820">
      <c r="A312820" t="inlineStr">
        <is>
          <t>mukais</t>
        </is>
      </c>
      <c r="B312820" t="n">
        <v>1</v>
      </c>
    </row>
    <row r="312821">
      <c r="A312821" t="inlineStr">
        <is>
          <t>knappendi</t>
        </is>
      </c>
      <c r="B312821" t="n">
        <v>1</v>
      </c>
    </row>
    <row r="312822">
      <c r="A312822" t="inlineStr">
        <is>
          <t>buperer</t>
        </is>
      </c>
      <c r="B312822" t="n">
        <v>1</v>
      </c>
    </row>
    <row r="312823">
      <c r="A312823" t="inlineStr">
        <is>
          <t>fletees</t>
        </is>
      </c>
      <c r="B312823" t="n">
        <v>1</v>
      </c>
    </row>
    <row r="312824">
      <c r="A312824" t="inlineStr">
        <is>
          <t>gatvw</t>
        </is>
      </c>
      <c r="B312824" t="n">
        <v>1</v>
      </c>
    </row>
    <row r="312825">
      <c r="A312825" t="inlineStr">
        <is>
          <t>rebutned</t>
        </is>
      </c>
      <c r="B312825" t="n">
        <v>1</v>
      </c>
    </row>
    <row r="312826">
      <c r="A312826" t="inlineStr">
        <is>
          <t>partcherry</t>
        </is>
      </c>
      <c r="B312826" t="n">
        <v>1</v>
      </c>
    </row>
    <row r="312827">
      <c r="A312827" t="inlineStr">
        <is>
          <t>pulvied</t>
        </is>
      </c>
      <c r="B312827" t="n">
        <v>1</v>
      </c>
    </row>
    <row r="312828">
      <c r="A312828" t="inlineStr">
        <is>
          <t>sanctue</t>
        </is>
      </c>
      <c r="B312828" t="n">
        <v>1</v>
      </c>
    </row>
    <row r="312829">
      <c r="A312829" t="inlineStr">
        <is>
          <t>pyps</t>
        </is>
      </c>
      <c r="B312829" t="n">
        <v>1</v>
      </c>
    </row>
    <row r="312830">
      <c r="A312830" t="inlineStr">
        <is>
          <t>religinkemployment</t>
        </is>
      </c>
      <c r="B312830" t="n">
        <v>1</v>
      </c>
    </row>
    <row r="312831">
      <c r="A312831" t="inlineStr">
        <is>
          <t>kryryn</t>
        </is>
      </c>
      <c r="B312831" t="n">
        <v>1</v>
      </c>
    </row>
    <row r="312832">
      <c r="A312832" t="inlineStr">
        <is>
          <t>mistudes</t>
        </is>
      </c>
      <c r="B312832" t="n">
        <v>1</v>
      </c>
    </row>
    <row r="312833">
      <c r="A312833" t="inlineStr">
        <is>
          <t>tumps13</t>
        </is>
      </c>
      <c r="B312833" t="n">
        <v>1</v>
      </c>
    </row>
    <row r="312834">
      <c r="A312834" t="inlineStr">
        <is>
          <t>sheetelewing</t>
        </is>
      </c>
      <c r="B312834" t="n">
        <v>1</v>
      </c>
    </row>
    <row r="312835">
      <c r="A312835" t="inlineStr">
        <is>
          <t>attitudinalist</t>
        </is>
      </c>
      <c r="B312835" t="n">
        <v>1</v>
      </c>
    </row>
    <row r="312836">
      <c r="A312836" t="inlineStr">
        <is>
          <t>misrank</t>
        </is>
      </c>
      <c r="B312836" t="n">
        <v>1</v>
      </c>
    </row>
    <row r="312837">
      <c r="A312837" t="inlineStr">
        <is>
          <t>maccabeer</t>
        </is>
      </c>
      <c r="B312837" t="n">
        <v>1</v>
      </c>
    </row>
    <row r="312838">
      <c r="A312838" t="inlineStr">
        <is>
          <t>infabsolidation</t>
        </is>
      </c>
      <c r="B312838" t="n">
        <v>1</v>
      </c>
    </row>
    <row r="312839">
      <c r="A312839" t="inlineStr">
        <is>
          <t>reloist</t>
        </is>
      </c>
      <c r="B312839" t="n">
        <v>1</v>
      </c>
    </row>
    <row r="312840">
      <c r="A312840" t="inlineStr">
        <is>
          <t>falparo</t>
        </is>
      </c>
      <c r="B312840" t="n">
        <v>1</v>
      </c>
    </row>
    <row r="312841">
      <c r="A312841" t="inlineStr">
        <is>
          <t>meiman</t>
        </is>
      </c>
      <c r="B312841" t="n">
        <v>1</v>
      </c>
    </row>
    <row r="312842">
      <c r="A312842" t="inlineStr">
        <is>
          <t>spaggage</t>
        </is>
      </c>
      <c r="B312842" t="n">
        <v>1</v>
      </c>
    </row>
    <row r="312843">
      <c r="A312843" t="inlineStr">
        <is>
          <t>ludvigin</t>
        </is>
      </c>
      <c r="B312843" t="n">
        <v>1</v>
      </c>
    </row>
    <row r="312844">
      <c r="A312844" t="inlineStr">
        <is>
          <t>six000</t>
        </is>
      </c>
      <c r="B312844" t="n">
        <v>1</v>
      </c>
    </row>
    <row r="312845">
      <c r="A312845" t="inlineStr">
        <is>
          <t>motlalha</t>
        </is>
      </c>
      <c r="B312845" t="n">
        <v>1</v>
      </c>
    </row>
    <row r="312846">
      <c r="A312846" t="inlineStr">
        <is>
          <t>diwin</t>
        </is>
      </c>
      <c r="B312846" t="n">
        <v>1</v>
      </c>
    </row>
    <row r="312847">
      <c r="A312847" t="inlineStr">
        <is>
          <t>thurborough</t>
        </is>
      </c>
      <c r="B312847" t="n">
        <v>1</v>
      </c>
    </row>
    <row r="312848">
      <c r="A312848" t="inlineStr">
        <is>
          <t>raspok</t>
        </is>
      </c>
      <c r="B312848" t="n">
        <v>1</v>
      </c>
    </row>
    <row r="312849">
      <c r="A312849" t="inlineStr">
        <is>
          <t>dmx87device005</t>
        </is>
      </c>
      <c r="B312849" t="n">
        <v>1</v>
      </c>
    </row>
    <row r="312850">
      <c r="A312850" t="inlineStr">
        <is>
          <t>dvg3k_4</t>
        </is>
      </c>
      <c r="B312850" t="n">
        <v>1</v>
      </c>
    </row>
    <row r="312851">
      <c r="A312851" t="inlineStr">
        <is>
          <t>dmx88machine450</t>
        </is>
      </c>
      <c r="B312851" t="n">
        <v>1</v>
      </c>
    </row>
    <row r="312852">
      <c r="A312852" t="inlineStr">
        <is>
          <t>fprotocol</t>
        </is>
      </c>
      <c r="B312852" t="n">
        <v>1</v>
      </c>
    </row>
    <row r="312853">
      <c r="A312853" t="inlineStr">
        <is>
          <t>dvbmp1</t>
        </is>
      </c>
      <c r="B312853" t="n">
        <v>1</v>
      </c>
    </row>
    <row r="312854">
      <c r="A312854" t="inlineStr">
        <is>
          <t>util0x001c</t>
        </is>
      </c>
      <c r="B312854" t="n">
        <v>1</v>
      </c>
    </row>
    <row r="312855">
      <c r="A312855" t="inlineStr">
        <is>
          <t>34557</t>
        </is>
      </c>
      <c r="B312855" t="n">
        <v>1</v>
      </c>
    </row>
    <row r="312856">
      <c r="A312856" t="inlineStr">
        <is>
          <t>prehighway</t>
        </is>
      </c>
      <c r="B312856" t="n">
        <v>1</v>
      </c>
    </row>
    <row r="312857">
      <c r="A312857" t="inlineStr">
        <is>
          <t>itypegetic</t>
        </is>
      </c>
      <c r="B312857" t="n">
        <v>1</v>
      </c>
    </row>
    <row r="312858">
      <c r="A312858" t="inlineStr">
        <is>
          <t>pre‐risk</t>
        </is>
      </c>
      <c r="B312858" t="n">
        <v>1</v>
      </c>
    </row>
    <row r="312859">
      <c r="A312859" t="inlineStr">
        <is>
          <t>nitrocellular</t>
        </is>
      </c>
      <c r="B312859" t="n">
        <v>1</v>
      </c>
    </row>
    <row r="312860">
      <c r="A312860" t="inlineStr">
        <is>
          <t>prehypertension</t>
        </is>
      </c>
      <c r="B312860" t="n">
        <v>1</v>
      </c>
    </row>
    <row r="312861">
      <c r="A312861" t="inlineStr">
        <is>
          <t>posthighway</t>
        </is>
      </c>
      <c r="B312861" t="n">
        <v>1</v>
      </c>
    </row>
    <row r="312862">
      <c r="A312862" t="inlineStr">
        <is>
          <t>pedage</t>
        </is>
      </c>
      <c r="B312862" t="n">
        <v>1</v>
      </c>
    </row>
    <row r="312863">
      <c r="A312863" t="inlineStr">
        <is>
          <t>healthwork</t>
        </is>
      </c>
      <c r="B312863" t="n">
        <v>1</v>
      </c>
    </row>
    <row r="312864">
      <c r="A312864" t="inlineStr">
        <is>
          <t>twelfth‐order</t>
        </is>
      </c>
      <c r="B312864" t="n">
        <v>1</v>
      </c>
    </row>
    <row r="312865">
      <c r="A312865" t="inlineStr">
        <is>
          <t>bloodclosing</t>
        </is>
      </c>
      <c r="B312865" t="n">
        <v>1</v>
      </c>
    </row>
    <row r="312866">
      <c r="A312866" t="inlineStr">
        <is>
          <t>semea</t>
        </is>
      </c>
      <c r="B312866" t="n">
        <v>1</v>
      </c>
    </row>
    <row r="312867">
      <c r="A312867" t="inlineStr">
        <is>
          <t>gamorable</t>
        </is>
      </c>
      <c r="B312867" t="n">
        <v>1</v>
      </c>
    </row>
    <row r="312868">
      <c r="A312868" t="inlineStr">
        <is>
          <t>allpt</t>
        </is>
      </c>
      <c r="B312868" t="n">
        <v>1</v>
      </c>
    </row>
    <row r="312869">
      <c r="A312869" t="inlineStr">
        <is>
          <t>nitnatural</t>
        </is>
      </c>
      <c r="B312869" t="n">
        <v>1</v>
      </c>
    </row>
    <row r="312870">
      <c r="A312870" t="inlineStr">
        <is>
          <t>yenzhen</t>
        </is>
      </c>
      <c r="B312870" t="n">
        <v>1</v>
      </c>
    </row>
    <row r="312871">
      <c r="A312871" t="inlineStr">
        <is>
          <t>httpicen</t>
        </is>
      </c>
      <c r="B312871" t="n">
        <v>1</v>
      </c>
    </row>
    <row r="312872">
      <c r="A312872" t="inlineStr">
        <is>
          <t>moutags</t>
        </is>
      </c>
      <c r="B312872" t="n">
        <v>1</v>
      </c>
    </row>
    <row r="312873">
      <c r="A312873" t="inlineStr">
        <is>
          <t>070257</t>
        </is>
      </c>
      <c r="B312873" t="n">
        <v>1</v>
      </c>
    </row>
    <row r="312874">
      <c r="A312874" t="inlineStr">
        <is>
          <t>densestonal</t>
        </is>
      </c>
      <c r="B312874" t="n">
        <v>1</v>
      </c>
    </row>
    <row r="312875">
      <c r="A312875" t="inlineStr">
        <is>
          <t>l1866</t>
        </is>
      </c>
      <c r="B312875" t="n">
        <v>1</v>
      </c>
    </row>
    <row r="312876">
      <c r="A312876" t="inlineStr">
        <is>
          <t>kaptainte</t>
        </is>
      </c>
      <c r="B312876" t="n">
        <v>1</v>
      </c>
    </row>
    <row r="312877">
      <c r="A312877" t="inlineStr">
        <is>
          <t>ccwns</t>
        </is>
      </c>
      <c r="B312877" t="n">
        <v>1</v>
      </c>
    </row>
    <row r="312878">
      <c r="A312878" t="inlineStr">
        <is>
          <t>zumpngup</t>
        </is>
      </c>
      <c r="B312878" t="n">
        <v>1</v>
      </c>
    </row>
    <row r="312879">
      <c r="A312879" t="inlineStr">
        <is>
          <t>together192255</t>
        </is>
      </c>
      <c r="B312879" t="n">
        <v>1</v>
      </c>
    </row>
    <row r="312880">
      <c r="A312880" t="inlineStr">
        <is>
          <t>pfglibo</t>
        </is>
      </c>
      <c r="B312880" t="n">
        <v>1</v>
      </c>
    </row>
    <row r="312881">
      <c r="A312881" t="inlineStr">
        <is>
          <t>25sqcms</t>
        </is>
      </c>
      <c r="B312881" t="n">
        <v>1</v>
      </c>
    </row>
    <row r="312882">
      <c r="A312882" t="inlineStr">
        <is>
          <t>biddlikovaneensp</t>
        </is>
      </c>
      <c r="B312882" t="n">
        <v>1</v>
      </c>
    </row>
    <row r="312883">
      <c r="A312883" t="inlineStr">
        <is>
          <t>viaduct_1257msos</t>
        </is>
      </c>
      <c r="B312883" t="n">
        <v>1</v>
      </c>
    </row>
    <row r="312884">
      <c r="A312884" t="inlineStr">
        <is>
          <t>235549</t>
        </is>
      </c>
      <c r="B312884" t="n">
        <v>1</v>
      </c>
    </row>
    <row r="312885">
      <c r="A312885" t="inlineStr">
        <is>
          <t>ghtt</t>
        </is>
      </c>
      <c r="B312885" t="n">
        <v>1</v>
      </c>
    </row>
    <row r="312886">
      <c r="A312886" t="inlineStr">
        <is>
          <t>planettos</t>
        </is>
      </c>
      <c r="B312886" t="n">
        <v>1</v>
      </c>
    </row>
    <row r="312887">
      <c r="A312887" t="inlineStr">
        <is>
          <t>0788</t>
        </is>
      </c>
      <c r="B312887" t="n">
        <v>2</v>
      </c>
    </row>
    <row r="312888">
      <c r="A312888" t="inlineStr">
        <is>
          <t>ugolyami</t>
        </is>
      </c>
      <c r="B312888" t="n">
        <v>1</v>
      </c>
    </row>
    <row r="312889">
      <c r="A312889" t="inlineStr">
        <is>
          <t>astatory</t>
        </is>
      </c>
      <c r="B312889" t="n">
        <v>1</v>
      </c>
    </row>
    <row r="312890">
      <c r="A312890" t="inlineStr">
        <is>
          <t>173035cmdos04</t>
        </is>
      </c>
      <c r="B312890" t="n">
        <v>1</v>
      </c>
    </row>
    <row r="312891">
      <c r="A312891" t="inlineStr">
        <is>
          <t>salladhitube48</t>
        </is>
      </c>
      <c r="B312891" t="n">
        <v>1</v>
      </c>
    </row>
    <row r="312892">
      <c r="A312892" t="inlineStr">
        <is>
          <t>155817</t>
        </is>
      </c>
      <c r="B312892" t="n">
        <v>1</v>
      </c>
    </row>
    <row r="312893">
      <c r="A312893" t="inlineStr">
        <is>
          <t>usersback</t>
        </is>
      </c>
      <c r="B312893" t="n">
        <v>1</v>
      </c>
    </row>
    <row r="312894">
      <c r="A312894" t="inlineStr">
        <is>
          <t>104718</t>
        </is>
      </c>
      <c r="B312894" t="n">
        <v>1</v>
      </c>
    </row>
    <row r="312895">
      <c r="A312895" t="inlineStr">
        <is>
          <t>200222</t>
        </is>
      </c>
      <c r="B312895" t="n">
        <v>1</v>
      </c>
    </row>
    <row r="312896">
      <c r="A312896" t="inlineStr">
        <is>
          <t>vp9159</t>
        </is>
      </c>
      <c r="B312896" t="n">
        <v>1</v>
      </c>
    </row>
    <row r="312897">
      <c r="A312897" t="inlineStr">
        <is>
          <t>boxsquare</t>
        </is>
      </c>
      <c r="B312897" t="n">
        <v>1</v>
      </c>
    </row>
    <row r="312898">
      <c r="A312898" t="inlineStr">
        <is>
          <t>maddenkh</t>
        </is>
      </c>
      <c r="B312898" t="n">
        <v>1</v>
      </c>
    </row>
    <row r="312899">
      <c r="A312899" t="inlineStr">
        <is>
          <t>athelmon</t>
        </is>
      </c>
      <c r="B312899" t="n">
        <v>1</v>
      </c>
    </row>
    <row r="312900">
      <c r="A312900" t="inlineStr">
        <is>
          <t>wiwenium</t>
        </is>
      </c>
      <c r="B312900" t="n">
        <v>1</v>
      </c>
    </row>
    <row r="312901">
      <c r="A312901" t="inlineStr">
        <is>
          <t>alournos</t>
        </is>
      </c>
      <c r="B312901" t="n">
        <v>1</v>
      </c>
    </row>
    <row r="312902">
      <c r="A312902" t="inlineStr">
        <is>
          <t>faciercie</t>
        </is>
      </c>
      <c r="B312902" t="n">
        <v>1</v>
      </c>
    </row>
    <row r="312903">
      <c r="A312903" t="inlineStr">
        <is>
          <t>aloflc</t>
        </is>
      </c>
      <c r="B312903" t="n">
        <v>1</v>
      </c>
    </row>
    <row r="312904">
      <c r="A312904" t="inlineStr">
        <is>
          <t>dataconfig</t>
        </is>
      </c>
      <c r="B312904" t="n">
        <v>1</v>
      </c>
    </row>
    <row r="312905">
      <c r="A312905" t="inlineStr">
        <is>
          <t>onlineal</t>
        </is>
      </c>
      <c r="B312905" t="n">
        <v>1</v>
      </c>
    </row>
    <row r="312906">
      <c r="A312906" t="inlineStr">
        <is>
          <t>calexbanshack</t>
        </is>
      </c>
      <c r="B312906" t="n">
        <v>1</v>
      </c>
    </row>
    <row r="312907">
      <c r="A312907" t="inlineStr">
        <is>
          <t>sensorcloud</t>
        </is>
      </c>
      <c r="B312907" t="n">
        <v>1</v>
      </c>
    </row>
    <row r="312908">
      <c r="A312908" t="inlineStr">
        <is>
          <t>navigationwheel</t>
        </is>
      </c>
      <c r="B312908" t="n">
        <v>1</v>
      </c>
    </row>
    <row r="312909">
      <c r="A312909" t="inlineStr">
        <is>
          <t>sminlyslinux</t>
        </is>
      </c>
      <c r="B312909" t="n">
        <v>1</v>
      </c>
    </row>
    <row r="312910">
      <c r="A312910" t="inlineStr">
        <is>
          <t>81920</t>
        </is>
      </c>
      <c r="B312910" t="n">
        <v>1</v>
      </c>
    </row>
    <row r="312911">
      <c r="A312911" t="inlineStr">
        <is>
          <t>095517</t>
        </is>
      </c>
      <c r="B312911" t="n">
        <v>1</v>
      </c>
    </row>
    <row r="312912">
      <c r="A312912" t="inlineStr">
        <is>
          <t>kerin50</t>
        </is>
      </c>
      <c r="B312912" t="n">
        <v>1</v>
      </c>
    </row>
    <row r="312913">
      <c r="A312913" t="inlineStr">
        <is>
          <t>aviam</t>
        </is>
      </c>
      <c r="B312913" t="n">
        <v>2</v>
      </c>
    </row>
    <row r="312914">
      <c r="A312914" t="inlineStr">
        <is>
          <t>upshurnikov</t>
        </is>
      </c>
      <c r="B312914" t="n">
        <v>1</v>
      </c>
    </row>
    <row r="312915">
      <c r="A312915" t="inlineStr">
        <is>
          <t>sadsar</t>
        </is>
      </c>
      <c r="B312915" t="n">
        <v>1</v>
      </c>
    </row>
    <row r="312916">
      <c r="A312916" t="inlineStr">
        <is>
          <t>kglopioli</t>
        </is>
      </c>
      <c r="B312916" t="n">
        <v>1</v>
      </c>
    </row>
    <row r="312917">
      <c r="A312917" t="inlineStr">
        <is>
          <t>hertzday</t>
        </is>
      </c>
      <c r="B312917" t="n">
        <v>1</v>
      </c>
    </row>
    <row r="312918">
      <c r="A312918" t="inlineStr">
        <is>
          <t>billionseedherd</t>
        </is>
      </c>
      <c r="B312918" t="n">
        <v>1</v>
      </c>
    </row>
    <row r="312919">
      <c r="A312919" t="inlineStr">
        <is>
          <t>macotnikov</t>
        </is>
      </c>
      <c r="B312919" t="n">
        <v>1</v>
      </c>
    </row>
    <row r="312920">
      <c r="A312920" t="inlineStr">
        <is>
          <t>vrevar</t>
        </is>
      </c>
      <c r="B312920" t="n">
        <v>1</v>
      </c>
    </row>
    <row r="312921">
      <c r="A312921" t="inlineStr">
        <is>
          <t>kadoyas</t>
        </is>
      </c>
      <c r="B312921" t="n">
        <v>1</v>
      </c>
    </row>
    <row r="312922">
      <c r="A312922" t="inlineStr">
        <is>
          <t>finakedes</t>
        </is>
      </c>
      <c r="B312922" t="n">
        <v>1</v>
      </c>
    </row>
    <row r="312923">
      <c r="A312923" t="inlineStr">
        <is>
          <t>alakhta</t>
        </is>
      </c>
      <c r="B312923" t="n">
        <v>1</v>
      </c>
    </row>
    <row r="312924">
      <c r="A312924" t="inlineStr">
        <is>
          <t>sciencebut</t>
        </is>
      </c>
      <c r="B312924" t="n">
        <v>1</v>
      </c>
    </row>
    <row r="312925">
      <c r="A312925" t="inlineStr">
        <is>
          <t>union—which</t>
        </is>
      </c>
      <c r="B312925" t="n">
        <v>1</v>
      </c>
    </row>
    <row r="312926">
      <c r="A312926" t="inlineStr">
        <is>
          <t>trade—i</t>
        </is>
      </c>
      <c r="B312926" t="n">
        <v>1</v>
      </c>
    </row>
    <row r="312927">
      <c r="A312927" t="inlineStr">
        <is>
          <t>roltiuilid</t>
        </is>
      </c>
      <c r="B312927" t="n">
        <v>1</v>
      </c>
    </row>
    <row r="312928">
      <c r="A312928" t="inlineStr">
        <is>
          <t>union—and</t>
        </is>
      </c>
      <c r="B312928" t="n">
        <v>4</v>
      </c>
    </row>
    <row r="312929">
      <c r="A312929" t="inlineStr">
        <is>
          <t>fdr—the</t>
        </is>
      </c>
      <c r="B312929" t="n">
        <v>1</v>
      </c>
    </row>
    <row r="312930">
      <c r="A312930" t="inlineStr">
        <is>
          <t>purpose—implicitly</t>
        </is>
      </c>
      <c r="B312930" t="n">
        <v>1</v>
      </c>
    </row>
    <row r="312931">
      <c r="A312931" t="inlineStr">
        <is>
          <t>insensically</t>
        </is>
      </c>
      <c r="B312931" t="n">
        <v>1</v>
      </c>
    </row>
    <row r="312932">
      <c r="A312932" t="inlineStr">
        <is>
          <t>peiabe</t>
        </is>
      </c>
      <c r="B312932" t="n">
        <v>1</v>
      </c>
    </row>
    <row r="312933">
      <c r="A312933" t="inlineStr">
        <is>
          <t>trotiuilid</t>
        </is>
      </c>
      <c r="B312933" t="n">
        <v>1</v>
      </c>
    </row>
    <row r="312934">
      <c r="A312934" t="inlineStr">
        <is>
          <t>delegability</t>
        </is>
      </c>
      <c r="B312934" t="n">
        <v>1</v>
      </c>
    </row>
    <row r="312935">
      <c r="A312935" t="inlineStr">
        <is>
          <t>trotiuilids</t>
        </is>
      </c>
      <c r="B312935" t="n">
        <v>1</v>
      </c>
    </row>
    <row r="312936">
      <c r="A312936" t="inlineStr">
        <is>
          <t>critge</t>
        </is>
      </c>
      <c r="B312936" t="n">
        <v>1</v>
      </c>
    </row>
    <row r="312937">
      <c r="A312937" t="inlineStr">
        <is>
          <t>libcursor</t>
        </is>
      </c>
      <c r="B312937" t="n">
        <v>1</v>
      </c>
    </row>
    <row r="312938">
      <c r="A312938" t="inlineStr">
        <is>
          <t>bossadmin</t>
        </is>
      </c>
      <c r="B312938" t="n">
        <v>1</v>
      </c>
    </row>
    <row r="312939">
      <c r="A312939" t="inlineStr">
        <is>
          <t>readniner</t>
        </is>
      </c>
      <c r="B312939" t="n">
        <v>1</v>
      </c>
    </row>
    <row r="312940">
      <c r="A312940" t="inlineStr">
        <is>
          <t>acid3</t>
        </is>
      </c>
      <c r="B312940" t="n">
        <v>1</v>
      </c>
    </row>
    <row r="312941">
      <c r="A312941" t="inlineStr">
        <is>
          <t>micabstract</t>
        </is>
      </c>
      <c r="B312941" t="n">
        <v>1</v>
      </c>
    </row>
    <row r="312942">
      <c r="A312942" t="inlineStr">
        <is>
          <t>mc11</t>
        </is>
      </c>
      <c r="B312942" t="n">
        <v>2</v>
      </c>
    </row>
    <row r="312943">
      <c r="A312943" t="inlineStr">
        <is>
          <t>sibewbsa</t>
        </is>
      </c>
      <c r="B312943" t="n">
        <v>1</v>
      </c>
    </row>
    <row r="312944">
      <c r="A312944" t="inlineStr">
        <is>
          <t>wordinstance</t>
        </is>
      </c>
      <c r="B312944" t="n">
        <v>1</v>
      </c>
    </row>
    <row r="312945">
      <c r="A312945" t="inlineStr">
        <is>
          <t>ah8350c</t>
        </is>
      </c>
      <c r="B312945" t="n">
        <v>1</v>
      </c>
    </row>
    <row r="312946">
      <c r="A312946" t="inlineStr">
        <is>
          <t>ndtools</t>
        </is>
      </c>
      <c r="B312946" t="n">
        <v>1</v>
      </c>
    </row>
    <row r="312947">
      <c r="A312947" t="inlineStr">
        <is>
          <t>incrementate</t>
        </is>
      </c>
      <c r="B312947" t="n">
        <v>2</v>
      </c>
    </row>
    <row r="312948">
      <c r="A312948" t="inlineStr">
        <is>
          <t>nbfbefit</t>
        </is>
      </c>
      <c r="B312948" t="n">
        <v>1</v>
      </c>
    </row>
    <row r="312949">
      <c r="A312949" t="inlineStr">
        <is>
          <t>sft5told</t>
        </is>
      </c>
      <c r="B312949" t="n">
        <v>1</v>
      </c>
    </row>
    <row r="312950">
      <c r="A312950" t="inlineStr">
        <is>
          <t>ah85m2</t>
        </is>
      </c>
      <c r="B312950" t="n">
        <v>1</v>
      </c>
    </row>
    <row r="312951">
      <c r="A312951" t="inlineStr">
        <is>
          <t>clientsll</t>
        </is>
      </c>
      <c r="B312951" t="n">
        <v>1</v>
      </c>
    </row>
    <row r="312952">
      <c r="A312952" t="inlineStr">
        <is>
          <t>parkforce</t>
        </is>
      </c>
      <c r="B312952" t="n">
        <v>1</v>
      </c>
    </row>
    <row r="312953">
      <c r="A312953" t="inlineStr">
        <is>
          <t>perfing</t>
        </is>
      </c>
      <c r="B312953" t="n">
        <v>1</v>
      </c>
    </row>
    <row r="312954">
      <c r="A312954" t="inlineStr">
        <is>
          <t>polsper</t>
        </is>
      </c>
      <c r="B312954" t="n">
        <v>1</v>
      </c>
    </row>
    <row r="312955">
      <c r="A312955" t="inlineStr">
        <is>
          <t>mailarea</t>
        </is>
      </c>
      <c r="B312955" t="n">
        <v>1</v>
      </c>
    </row>
    <row r="312956">
      <c r="A312956" t="inlineStr">
        <is>
          <t>libdmp_fontstringbuffer</t>
        </is>
      </c>
      <c r="B312956" t="n">
        <v>1</v>
      </c>
    </row>
    <row r="312957">
      <c r="A312957" t="inlineStr">
        <is>
          <t>apday</t>
        </is>
      </c>
      <c r="B312957" t="n">
        <v>1</v>
      </c>
    </row>
    <row r="312958">
      <c r="A312958" t="inlineStr">
        <is>
          <t>bullskull</t>
        </is>
      </c>
      <c r="B312958" t="n">
        <v>1</v>
      </c>
    </row>
    <row r="312959">
      <c r="A312959" t="inlineStr">
        <is>
          <t>bookhampton</t>
        </is>
      </c>
      <c r="B312959" t="n">
        <v>1</v>
      </c>
    </row>
    <row r="312960">
      <c r="A312960" t="inlineStr">
        <is>
          <t>ronicle</t>
        </is>
      </c>
      <c r="B312960" t="n">
        <v>1</v>
      </c>
    </row>
    <row r="312961">
      <c r="A312961" t="inlineStr">
        <is>
          <t>remullo</t>
        </is>
      </c>
      <c r="B312961" t="n">
        <v>1</v>
      </c>
    </row>
    <row r="312962">
      <c r="A312962" t="inlineStr">
        <is>
          <t>acily</t>
        </is>
      </c>
      <c r="B312962" t="n">
        <v>1</v>
      </c>
    </row>
    <row r="312963">
      <c r="A312963" t="inlineStr">
        <is>
          <t>「could</t>
        </is>
      </c>
      <c r="B312963" t="n">
        <v>1</v>
      </c>
    </row>
    <row r="312964">
      <c r="A312964" t="inlineStr">
        <is>
          <t>policeling</t>
        </is>
      </c>
      <c r="B312964" t="n">
        <v>1</v>
      </c>
    </row>
    <row r="312965">
      <c r="A312965" t="inlineStr">
        <is>
          <t>「something</t>
        </is>
      </c>
      <c r="B312965" t="n">
        <v>1</v>
      </c>
    </row>
    <row r="312966">
      <c r="A312966" t="inlineStr">
        <is>
          <t>seigein</t>
        </is>
      </c>
      <c r="B312966" t="n">
        <v>1</v>
      </c>
    </row>
    <row r="312967">
      <c r="A312967" t="inlineStr">
        <is>
          <t>『human』</t>
        </is>
      </c>
      <c r="B312967" t="n">
        <v>1</v>
      </c>
    </row>
    <row r="312968">
      <c r="A312968" t="inlineStr">
        <is>
          <t>ratuision</t>
        </is>
      </c>
      <c r="B312968" t="n">
        <v>1</v>
      </c>
    </row>
    <row r="312969">
      <c r="A312969" t="inlineStr">
        <is>
          <t>fail〜</t>
        </is>
      </c>
      <c r="B312969" t="n">
        <v>1</v>
      </c>
    </row>
    <row r="312970">
      <c r="A312970" t="inlineStr">
        <is>
          <t>decided」</t>
        </is>
      </c>
      <c r="B312970" t="n">
        <v>1</v>
      </c>
    </row>
    <row r="312971">
      <c r="A312971" t="inlineStr">
        <is>
          <t>sayfaigsetic</t>
        </is>
      </c>
      <c r="B312971" t="n">
        <v>1</v>
      </c>
    </row>
    <row r="312972">
      <c r="A312972" t="inlineStr">
        <is>
          <t>amyrlinian</t>
        </is>
      </c>
      <c r="B312972" t="n">
        <v>1</v>
      </c>
    </row>
    <row r="312973">
      <c r="A312973" t="inlineStr">
        <is>
          <t>handі</t>
        </is>
      </c>
      <c r="B312973" t="n">
        <v>1</v>
      </c>
    </row>
    <row r="312974">
      <c r="A312974" t="inlineStr">
        <is>
          <t>09999992959095」</t>
        </is>
      </c>
      <c r="B312974" t="n">
        <v>1</v>
      </c>
    </row>
    <row r="312975">
      <c r="A312975" t="inlineStr">
        <is>
          <t>etharp</t>
        </is>
      </c>
      <c r="B312975" t="n">
        <v>1</v>
      </c>
    </row>
    <row r="312976">
      <c r="A312976" t="inlineStr">
        <is>
          <t>fbie</t>
        </is>
      </c>
      <c r="B312976" t="n">
        <v>1</v>
      </c>
    </row>
    <row r="312977">
      <c r="A312977" t="inlineStr">
        <is>
          <t>「327</t>
        </is>
      </c>
      <c r="B312977" t="n">
        <v>1</v>
      </c>
    </row>
    <row r="312978">
      <c r="A312978" t="inlineStr">
        <is>
          <t>hosteada</t>
        </is>
      </c>
      <c r="B312978" t="n">
        <v>1</v>
      </c>
    </row>
    <row r="312979">
      <c r="A312979" t="inlineStr">
        <is>
          <t>scrpok</t>
        </is>
      </c>
      <c r="B312979" t="n">
        <v>1</v>
      </c>
    </row>
    <row r="312980">
      <c r="A312980" t="inlineStr">
        <is>
          <t>affsense</t>
        </is>
      </c>
      <c r="B312980" t="n">
        <v>1</v>
      </c>
    </row>
    <row r="312981">
      <c r="A312981" t="inlineStr">
        <is>
          <t>koaha</t>
        </is>
      </c>
      <c r="B312981" t="n">
        <v>1</v>
      </c>
    </row>
    <row r="312982">
      <c r="A312982" t="inlineStr">
        <is>
          <t>「maine</t>
        </is>
      </c>
      <c r="B312982" t="n">
        <v>1</v>
      </c>
    </row>
    <row r="312983">
      <c r="A312983" t="inlineStr">
        <is>
          <t>†´s</t>
        </is>
      </c>
      <c r="B312983" t="n">
        <v>1</v>
      </c>
    </row>
    <row r="312984">
      <c r="A312984" t="inlineStr">
        <is>
          <t>greetingsstasis</t>
        </is>
      </c>
      <c r="B312984" t="n">
        <v>1</v>
      </c>
    </row>
    <row r="312985">
      <c r="A312985" t="inlineStr">
        <is>
          <t>hard」</t>
        </is>
      </c>
      <c r="B312985" t="n">
        <v>1</v>
      </c>
    </row>
    <row r="312986">
      <c r="A312986" t="inlineStr">
        <is>
          <t>incook</t>
        </is>
      </c>
      <c r="B312986" t="n">
        <v>1</v>
      </c>
    </row>
    <row r="312987">
      <c r="A312987" t="inlineStr">
        <is>
          <t>straighttear</t>
        </is>
      </c>
      <c r="B312987" t="n">
        <v>1</v>
      </c>
    </row>
    <row r="312988">
      <c r="A312988" t="inlineStr">
        <is>
          <t>accumst</t>
        </is>
      </c>
      <c r="B312988" t="n">
        <v>1</v>
      </c>
    </row>
    <row r="312989">
      <c r="A312989" t="inlineStr">
        <is>
          <t>pecially</t>
        </is>
      </c>
      <c r="B312989" t="n">
        <v>1</v>
      </c>
    </row>
    <row r="312990">
      <c r="A312990" t="inlineStr">
        <is>
          <t>points」</t>
        </is>
      </c>
      <c r="B312990" t="n">
        <v>1</v>
      </c>
    </row>
    <row r="312991">
      <c r="A312991" t="inlineStr">
        <is>
          <t>npong</t>
        </is>
      </c>
      <c r="B312991" t="n">
        <v>1</v>
      </c>
    </row>
    <row r="312992">
      <c r="A312992" t="inlineStr">
        <is>
          <t>please」</t>
        </is>
      </c>
      <c r="B312992" t="n">
        <v>1</v>
      </c>
    </row>
    <row r="312993">
      <c r="A312993" t="inlineStr">
        <is>
          <t>countercalling</t>
        </is>
      </c>
      <c r="B312993" t="n">
        <v>1</v>
      </c>
    </row>
    <row r="312994">
      <c r="A312994" t="inlineStr">
        <is>
          <t>intercutruit</t>
        </is>
      </c>
      <c r="B312994" t="n">
        <v>1</v>
      </c>
    </row>
    <row r="312995">
      <c r="A312995" t="inlineStr">
        <is>
          <t>gemomarid</t>
        </is>
      </c>
      <c r="B312995" t="n">
        <v>1</v>
      </c>
    </row>
    <row r="312996">
      <c r="A312996" t="inlineStr">
        <is>
          <t>azerloff</t>
        </is>
      </c>
      <c r="B312996" t="n">
        <v>1</v>
      </c>
    </row>
    <row r="312997">
      <c r="A312997" t="inlineStr">
        <is>
          <t>showiisuti</t>
        </is>
      </c>
      <c r="B312997" t="n">
        <v>1</v>
      </c>
    </row>
    <row r="312998">
      <c r="A312998" t="inlineStr">
        <is>
          <t>birddaspliment—</t>
        </is>
      </c>
      <c r="B312998" t="n">
        <v>1</v>
      </c>
    </row>
    <row r="312999">
      <c r="A312999" t="inlineStr">
        <is>
          <t>comrqdbyvdily</t>
        </is>
      </c>
      <c r="B312999" t="n">
        <v>1</v>
      </c>
    </row>
    <row r="313000">
      <c r="A313000" t="inlineStr">
        <is>
          <t>birddaspliment</t>
        </is>
      </c>
      <c r="B313000" t="n">
        <v>1</v>
      </c>
    </row>
    <row r="313001">
      <c r="A313001" t="inlineStr">
        <is>
          <t>qualyn</t>
        </is>
      </c>
      <c r="B313001" t="n">
        <v>1</v>
      </c>
    </row>
    <row r="313002">
      <c r="A313002" t="inlineStr">
        <is>
          <t>thebarepeatedcabinetts</t>
        </is>
      </c>
      <c r="B313002" t="n">
        <v>1</v>
      </c>
    </row>
    <row r="313003">
      <c r="A313003" t="inlineStr">
        <is>
          <t>ucbfs</t>
        </is>
      </c>
      <c r="B313003" t="n">
        <v>1</v>
      </c>
    </row>
    <row r="313004">
      <c r="A313004" t="inlineStr">
        <is>
          <t>wildhack</t>
        </is>
      </c>
      <c r="B313004" t="n">
        <v>1</v>
      </c>
    </row>
    <row r="313005">
      <c r="A313005" t="inlineStr">
        <is>
          <t>fun​</t>
        </is>
      </c>
      <c r="B313005" t="n">
        <v>1</v>
      </c>
    </row>
    <row r="313006">
      <c r="A313006" t="inlineStr">
        <is>
          <t>daspliment</t>
        </is>
      </c>
      <c r="B313006" t="n">
        <v>1</v>
      </c>
    </row>
    <row r="313007">
      <c r="A313007" t="inlineStr">
        <is>
          <t>banksingers</t>
        </is>
      </c>
      <c r="B313007" t="n">
        <v>1</v>
      </c>
    </row>
    <row r="313008">
      <c r="A313008" t="inlineStr">
        <is>
          <t>owyan</t>
        </is>
      </c>
      <c r="B313008" t="n">
        <v>1</v>
      </c>
    </row>
    <row r="313009">
      <c r="A313009" t="inlineStr">
        <is>
          <t>sensacci</t>
        </is>
      </c>
      <c r="B313009" t="n">
        <v>1</v>
      </c>
    </row>
    <row r="313010">
      <c r="A313010" t="inlineStr">
        <is>
          <t>etymologie</t>
        </is>
      </c>
      <c r="B313010" t="n">
        <v>1</v>
      </c>
    </row>
    <row r="313011">
      <c r="A313011" t="inlineStr">
        <is>
          <t>mtudita</t>
        </is>
      </c>
      <c r="B313011" t="n">
        <v>1</v>
      </c>
    </row>
    <row r="313012">
      <c r="A313012" t="inlineStr">
        <is>
          <t>tarmura</t>
        </is>
      </c>
      <c r="B313012" t="n">
        <v>1</v>
      </c>
    </row>
    <row r="313013">
      <c r="A313013" t="inlineStr">
        <is>
          <t>kymyadeva</t>
        </is>
      </c>
      <c r="B313013" t="n">
        <v>1</v>
      </c>
    </row>
    <row r="313014">
      <c r="A313014" t="inlineStr">
        <is>
          <t>rajements</t>
        </is>
      </c>
      <c r="B313014" t="n">
        <v>1</v>
      </c>
    </row>
    <row r="313015">
      <c r="A313015" t="inlineStr">
        <is>
          <t>ojuna</t>
        </is>
      </c>
      <c r="B313015" t="n">
        <v>1</v>
      </c>
    </row>
    <row r="313016">
      <c r="A313016" t="inlineStr">
        <is>
          <t>bclh</t>
        </is>
      </c>
      <c r="B313016" t="n">
        <v>1</v>
      </c>
    </row>
    <row r="313017">
      <c r="A313017" t="inlineStr">
        <is>
          <t>farchod</t>
        </is>
      </c>
      <c r="B313017" t="n">
        <v>1</v>
      </c>
    </row>
    <row r="313018">
      <c r="A313018" t="inlineStr">
        <is>
          <t>shainted</t>
        </is>
      </c>
      <c r="B313018" t="n">
        <v>1</v>
      </c>
    </row>
    <row r="313019">
      <c r="A313019" t="inlineStr">
        <is>
          <t>mahunuliaepy</t>
        </is>
      </c>
      <c r="B313019" t="n">
        <v>1</v>
      </c>
    </row>
    <row r="313020">
      <c r="A313020" t="inlineStr">
        <is>
          <t>macburkhardt</t>
        </is>
      </c>
      <c r="B313020" t="n">
        <v>1</v>
      </c>
    </row>
    <row r="313021">
      <c r="A313021" t="inlineStr">
        <is>
          <t>kamanti</t>
        </is>
      </c>
      <c r="B313021" t="n">
        <v>1</v>
      </c>
    </row>
    <row r="313022">
      <c r="A313022" t="inlineStr">
        <is>
          <t>mahalani</t>
        </is>
      </c>
      <c r="B313022" t="n">
        <v>2</v>
      </c>
    </row>
    <row r="313023">
      <c r="A313023" t="inlineStr">
        <is>
          <t>ahdat</t>
        </is>
      </c>
      <c r="B313023" t="n">
        <v>1</v>
      </c>
    </row>
    <row r="313024">
      <c r="A313024" t="inlineStr">
        <is>
          <t>moractus</t>
        </is>
      </c>
      <c r="B313024" t="n">
        <v>1</v>
      </c>
    </row>
    <row r="313025">
      <c r="A313025" t="inlineStr">
        <is>
          <t>shivaishiah</t>
        </is>
      </c>
      <c r="B313025" t="n">
        <v>1</v>
      </c>
    </row>
    <row r="313026">
      <c r="A313026" t="inlineStr">
        <is>
          <t>sutrachana</t>
        </is>
      </c>
      <c r="B313026" t="n">
        <v>1</v>
      </c>
    </row>
    <row r="313027">
      <c r="A313027" t="inlineStr">
        <is>
          <t>jayayekata</t>
        </is>
      </c>
      <c r="B313027" t="n">
        <v>1</v>
      </c>
    </row>
    <row r="313028">
      <c r="A313028" t="inlineStr">
        <is>
          <t>broadangle</t>
        </is>
      </c>
      <c r="B313028" t="n">
        <v>1</v>
      </c>
    </row>
    <row r="313029">
      <c r="A313029" t="inlineStr">
        <is>
          <t>kalachuddin</t>
        </is>
      </c>
      <c r="B313029" t="n">
        <v>1</v>
      </c>
    </row>
    <row r="313030">
      <c r="A313030" t="inlineStr">
        <is>
          <t>zamaydounians</t>
        </is>
      </c>
      <c r="B313030" t="n">
        <v>1</v>
      </c>
    </row>
    <row r="313031">
      <c r="A313031" t="inlineStr">
        <is>
          <t>orphanoids</t>
        </is>
      </c>
      <c r="B313031" t="n">
        <v>1</v>
      </c>
    </row>
    <row r="313032">
      <c r="A313032" t="inlineStr">
        <is>
          <t>gyanche</t>
        </is>
      </c>
      <c r="B313032" t="n">
        <v>1</v>
      </c>
    </row>
    <row r="313033">
      <c r="A313033" t="inlineStr">
        <is>
          <t>shakriya</t>
        </is>
      </c>
      <c r="B313033" t="n">
        <v>1</v>
      </c>
    </row>
    <row r="313034">
      <c r="A313034" t="inlineStr">
        <is>
          <t>karideya</t>
        </is>
      </c>
      <c r="B313034" t="n">
        <v>1</v>
      </c>
    </row>
    <row r="313035">
      <c r="A313035" t="inlineStr">
        <is>
          <t>sarekamwithism</t>
        </is>
      </c>
      <c r="B313035" t="n">
        <v>1</v>
      </c>
    </row>
    <row r="313036">
      <c r="A313036" t="inlineStr">
        <is>
          <t>mahalken</t>
        </is>
      </c>
      <c r="B313036" t="n">
        <v>1</v>
      </c>
    </row>
    <row r="313037">
      <c r="A313037" t="inlineStr">
        <is>
          <t>madderbhachiji</t>
        </is>
      </c>
      <c r="B313037" t="n">
        <v>1</v>
      </c>
    </row>
    <row r="313038">
      <c r="A313038" t="inlineStr">
        <is>
          <t>ramazudha</t>
        </is>
      </c>
      <c r="B313038" t="n">
        <v>1</v>
      </c>
    </row>
    <row r="313039">
      <c r="A313039" t="inlineStr">
        <is>
          <t>haddhars</t>
        </is>
      </c>
      <c r="B313039" t="n">
        <v>1</v>
      </c>
    </row>
    <row r="313040">
      <c r="A313040" t="inlineStr">
        <is>
          <t>yahendi</t>
        </is>
      </c>
      <c r="B313040" t="n">
        <v>1</v>
      </c>
    </row>
    <row r="313041">
      <c r="A313041" t="inlineStr">
        <is>
          <t>anunciation</t>
        </is>
      </c>
      <c r="B313041" t="n">
        <v>1</v>
      </c>
    </row>
    <row r="313042">
      <c r="A313042" t="inlineStr">
        <is>
          <t>husbread</t>
        </is>
      </c>
      <c r="B313042" t="n">
        <v>1</v>
      </c>
    </row>
    <row r="313043">
      <c r="A313043" t="inlineStr">
        <is>
          <t>swayamseva</t>
        </is>
      </c>
      <c r="B313043" t="n">
        <v>1</v>
      </c>
    </row>
    <row r="313044">
      <c r="A313044" t="inlineStr">
        <is>
          <t>shakadsians</t>
        </is>
      </c>
      <c r="B313044" t="n">
        <v>1</v>
      </c>
    </row>
    <row r="313045">
      <c r="A313045" t="inlineStr">
        <is>
          <t>lakhtun</t>
        </is>
      </c>
      <c r="B313045" t="n">
        <v>1</v>
      </c>
    </row>
    <row r="313046">
      <c r="A313046" t="inlineStr">
        <is>
          <t>hazaj</t>
        </is>
      </c>
      <c r="B313046" t="n">
        <v>1</v>
      </c>
    </row>
    <row r="313047">
      <c r="A313047" t="inlineStr">
        <is>
          <t>chopachusite</t>
        </is>
      </c>
      <c r="B313047" t="n">
        <v>1</v>
      </c>
    </row>
    <row r="313048">
      <c r="A313048" t="inlineStr">
        <is>
          <t>indianfeminists</t>
        </is>
      </c>
      <c r="B313048" t="n">
        <v>1</v>
      </c>
    </row>
    <row r="313049">
      <c r="A313049" t="inlineStr">
        <is>
          <t>poorkabur</t>
        </is>
      </c>
      <c r="B313049" t="n">
        <v>1</v>
      </c>
    </row>
    <row r="313050">
      <c r="A313050" t="inlineStr">
        <is>
          <t>zehuaru</t>
        </is>
      </c>
      <c r="B313050" t="n">
        <v>1</v>
      </c>
    </row>
    <row r="313051">
      <c r="A313051" t="inlineStr">
        <is>
          <t>jahalachía</t>
        </is>
      </c>
      <c r="B313051" t="n">
        <v>1</v>
      </c>
    </row>
    <row r="313052">
      <c r="A313052" t="inlineStr">
        <is>
          <t>kings ed</t>
        </is>
      </c>
      <c r="B313052" t="n">
        <v>1</v>
      </c>
    </row>
    <row r="313053">
      <c r="A313053" t="inlineStr">
        <is>
          <t>iwarrappa</t>
        </is>
      </c>
      <c r="B313053" t="n">
        <v>1</v>
      </c>
    </row>
    <row r="313054">
      <c r="A313054" t="inlineStr">
        <is>
          <t>ksakuddzya</t>
        </is>
      </c>
      <c r="B313054" t="n">
        <v>1</v>
      </c>
    </row>
    <row r="313055">
      <c r="A313055" t="inlineStr">
        <is>
          <t>iconsy</t>
        </is>
      </c>
      <c r="B313055" t="n">
        <v>1</v>
      </c>
    </row>
    <row r="313056">
      <c r="A313056" t="inlineStr">
        <is>
          <t>gradedly</t>
        </is>
      </c>
      <c r="B313056" t="n">
        <v>1</v>
      </c>
    </row>
    <row r="313057">
      <c r="A313057" t="inlineStr">
        <is>
          <t>makkopra</t>
        </is>
      </c>
      <c r="B313057" t="n">
        <v>1</v>
      </c>
    </row>
    <row r="313058">
      <c r="A313058" t="inlineStr">
        <is>
          <t>asithon</t>
        </is>
      </c>
      <c r="B313058" t="n">
        <v>1</v>
      </c>
    </row>
    <row r="313059">
      <c r="A313059" t="inlineStr">
        <is>
          <t>yahifrjahn</t>
        </is>
      </c>
      <c r="B313059" t="n">
        <v>1</v>
      </c>
    </row>
    <row r="313060">
      <c r="A313060" t="inlineStr">
        <is>
          <t>sanskriten</t>
        </is>
      </c>
      <c r="B313060" t="n">
        <v>1</v>
      </c>
    </row>
    <row r="313061">
      <c r="A313061" t="inlineStr">
        <is>
          <t>indusid</t>
        </is>
      </c>
      <c r="B313061" t="n">
        <v>1</v>
      </c>
    </row>
    <row r="313062">
      <c r="A313062" t="inlineStr">
        <is>
          <t>kamshet</t>
        </is>
      </c>
      <c r="B313062" t="n">
        <v>1</v>
      </c>
    </row>
    <row r="313063">
      <c r="A313063" t="inlineStr">
        <is>
          <t>femazi</t>
        </is>
      </c>
      <c r="B313063" t="n">
        <v>1</v>
      </c>
    </row>
    <row r="313064">
      <c r="A313064" t="inlineStr">
        <is>
          <t>nabahara</t>
        </is>
      </c>
      <c r="B313064" t="n">
        <v>1</v>
      </c>
    </row>
    <row r="313065">
      <c r="A313065" t="inlineStr">
        <is>
          <t>adderam</t>
        </is>
      </c>
      <c r="B313065" t="n">
        <v>1</v>
      </c>
    </row>
    <row r="313066">
      <c r="A313066" t="inlineStr">
        <is>
          <t>kosratnik</t>
        </is>
      </c>
      <c r="B313066" t="n">
        <v>1</v>
      </c>
    </row>
    <row r="313067">
      <c r="A313067" t="inlineStr">
        <is>
          <t>tajidanika</t>
        </is>
      </c>
      <c r="B313067" t="n">
        <v>1</v>
      </c>
    </row>
    <row r="313068">
      <c r="A313068" t="inlineStr">
        <is>
          <t>`templar</t>
        </is>
      </c>
      <c r="B313068" t="n">
        <v>1</v>
      </c>
    </row>
    <row r="313069">
      <c r="A313069" t="inlineStr">
        <is>
          <t>mandharvi</t>
        </is>
      </c>
      <c r="B313069" t="n">
        <v>1</v>
      </c>
    </row>
    <row r="313070">
      <c r="A313070" t="inlineStr">
        <is>
          <t>liquory</t>
        </is>
      </c>
      <c r="B313070" t="n">
        <v>2</v>
      </c>
    </row>
    <row r="313071">
      <c r="A313071" t="inlineStr">
        <is>
          <t xml:space="preserve"> naiya</t>
        </is>
      </c>
      <c r="B313071" t="n">
        <v>1</v>
      </c>
    </row>
    <row r="313072">
      <c r="A313072" t="inlineStr">
        <is>
          <t>shakram</t>
        </is>
      </c>
      <c r="B313072" t="n">
        <v>1</v>
      </c>
    </row>
    <row r="313073">
      <c r="A313073" t="inlineStr">
        <is>
          <t>nabawara</t>
        </is>
      </c>
      <c r="B313073" t="n">
        <v>1</v>
      </c>
    </row>
    <row r="313074">
      <c r="A313074" t="inlineStr">
        <is>
          <t>wtms</t>
        </is>
      </c>
      <c r="B313074" t="n">
        <v>1</v>
      </c>
    </row>
    <row r="313075">
      <c r="A313075" t="inlineStr">
        <is>
          <t>thanhammed</t>
        </is>
      </c>
      <c r="B313075" t="n">
        <v>1</v>
      </c>
    </row>
    <row r="313076">
      <c r="A313076" t="inlineStr">
        <is>
          <t>goathinks</t>
        </is>
      </c>
      <c r="B313076" t="n">
        <v>1</v>
      </c>
    </row>
    <row r="313077">
      <c r="A313077" t="inlineStr">
        <is>
          <t>suspectival</t>
        </is>
      </c>
      <c r="B313077" t="n">
        <v>1</v>
      </c>
    </row>
    <row r="313078">
      <c r="A313078" t="inlineStr">
        <is>
          <t>efreetee</t>
        </is>
      </c>
      <c r="B313078" t="n">
        <v>1</v>
      </c>
    </row>
    <row r="313079">
      <c r="A313079" t="inlineStr">
        <is>
          <t>kushwaha</t>
        </is>
      </c>
      <c r="B313079" t="n">
        <v>1</v>
      </c>
    </row>
    <row r="313080">
      <c r="A313080" t="inlineStr">
        <is>
          <t>krotchell</t>
        </is>
      </c>
      <c r="B313080" t="n">
        <v>1</v>
      </c>
    </row>
    <row r="313081">
      <c r="A313081" t="inlineStr">
        <is>
          <t>bhooq</t>
        </is>
      </c>
      <c r="B313081" t="n">
        <v>1</v>
      </c>
    </row>
    <row r="313082">
      <c r="A313082" t="inlineStr">
        <is>
          <t>suggesresponsibly</t>
        </is>
      </c>
      <c r="B313082" t="n">
        <v>1</v>
      </c>
    </row>
    <row r="313083">
      <c r="A313083" t="inlineStr">
        <is>
          <t>hetogenous</t>
        </is>
      </c>
      <c r="B313083" t="n">
        <v>1</v>
      </c>
    </row>
    <row r="313084">
      <c r="A313084" t="inlineStr">
        <is>
          <t>oxyldenine</t>
        </is>
      </c>
      <c r="B313084" t="n">
        <v>1</v>
      </c>
    </row>
    <row r="313085">
      <c r="A313085" t="inlineStr">
        <is>
          <t>hydroxyzo</t>
        </is>
      </c>
      <c r="B313085" t="n">
        <v>1</v>
      </c>
    </row>
    <row r="313086">
      <c r="A313086" t="inlineStr">
        <is>
          <t>figcrossbow</t>
        </is>
      </c>
      <c r="B313086" t="n">
        <v>1</v>
      </c>
    </row>
    <row r="313087">
      <c r="A313087" t="inlineStr">
        <is>
          <t>oophorexisostosis</t>
        </is>
      </c>
      <c r="B313087" t="n">
        <v>1</v>
      </c>
    </row>
    <row r="313088">
      <c r="A313088" t="inlineStr">
        <is>
          <t>nah32</t>
        </is>
      </c>
      <c r="B313088" t="n">
        <v>1</v>
      </c>
    </row>
    <row r="313089">
      <c r="A313089" t="inlineStr">
        <is>
          <t>undermo</t>
        </is>
      </c>
      <c r="B313089" t="n">
        <v>1</v>
      </c>
    </row>
    <row r="313090">
      <c r="A313090" t="inlineStr">
        <is>
          <t>gammantly</t>
        </is>
      </c>
      <c r="B313090" t="n">
        <v>1</v>
      </c>
    </row>
    <row r="313091">
      <c r="A313091" t="inlineStr">
        <is>
          <t>j−1</t>
        </is>
      </c>
      <c r="B313091" t="n">
        <v>1</v>
      </c>
    </row>
    <row r="313092">
      <c r="A313092" t="inlineStr">
        <is>
          <t>deglacients</t>
        </is>
      </c>
      <c r="B313092" t="n">
        <v>1</v>
      </c>
    </row>
    <row r="313093">
      <c r="A313093" t="inlineStr">
        <is>
          <t>≈65</t>
        </is>
      </c>
      <c r="B313093" t="n">
        <v>2</v>
      </c>
    </row>
    <row r="313094">
      <c r="A313094" t="inlineStr">
        <is>
          <t>bayelectronomagnetic</t>
        </is>
      </c>
      <c r="B313094" t="n">
        <v>1</v>
      </c>
    </row>
    <row r="313095">
      <c r="A313095" t="inlineStr">
        <is>
          <t>varism</t>
        </is>
      </c>
      <c r="B313095" t="n">
        <v>1</v>
      </c>
    </row>
    <row r="313096">
      <c r="A313096" t="inlineStr">
        <is>
          <t>weightated</t>
        </is>
      </c>
      <c r="B313096" t="n">
        <v>2</v>
      </c>
    </row>
    <row r="313097">
      <c r="A313097" t="inlineStr">
        <is>
          <t>1–95i</t>
        </is>
      </c>
      <c r="B313097" t="n">
        <v>1</v>
      </c>
    </row>
    <row r="313098">
      <c r="A313098" t="inlineStr">
        <is>
          <t>10‥38</t>
        </is>
      </c>
      <c r="B313098" t="n">
        <v>1</v>
      </c>
    </row>
    <row r="313099">
      <c r="A313099" t="inlineStr">
        <is>
          <t>tolestic</t>
        </is>
      </c>
      <c r="B313099" t="n">
        <v>1</v>
      </c>
    </row>
    <row r="313100">
      <c r="A313100" t="inlineStr">
        <is>
          <t>mass−energy</t>
        </is>
      </c>
      <c r="B313100" t="n">
        <v>1</v>
      </c>
    </row>
    <row r="313101">
      <c r="A313101" t="inlineStr">
        <is>
          <t>c−2</t>
        </is>
      </c>
      <c r="B313101" t="n">
        <v>2</v>
      </c>
    </row>
    <row r="313102">
      <c r="A313102" t="inlineStr">
        <is>
          <t>volcanicized</t>
        </is>
      </c>
      <c r="B313102" t="n">
        <v>1</v>
      </c>
    </row>
    <row r="313103">
      <c r="A313103" t="inlineStr">
        <is>
          <t>reoffer</t>
        </is>
      </c>
      <c r="B313103" t="n">
        <v>2</v>
      </c>
    </row>
    <row r="313104">
      <c r="A313104" t="inlineStr">
        <is>
          <t>taddycheck</t>
        </is>
      </c>
      <c r="B313104" t="n">
        <v>1</v>
      </c>
    </row>
    <row r="313105">
      <c r="A313105" t="inlineStr">
        <is>
          <t>pipble</t>
        </is>
      </c>
      <c r="B313105" t="n">
        <v>1</v>
      </c>
    </row>
    <row r="313106">
      <c r="A313106" t="inlineStr">
        <is>
          <t>prismetric</t>
        </is>
      </c>
      <c r="B313106" t="n">
        <v>1</v>
      </c>
    </row>
    <row r="313107">
      <c r="A313107" t="inlineStr">
        <is>
          <t>dailyolite</t>
        </is>
      </c>
      <c r="B313107" t="n">
        <v>1</v>
      </c>
    </row>
    <row r="313108">
      <c r="A313108" t="inlineStr">
        <is>
          <t>51–26</t>
        </is>
      </c>
      <c r="B313108" t="n">
        <v>1</v>
      </c>
    </row>
    <row r="313109">
      <c r="A313109" t="inlineStr">
        <is>
          <t>inther</t>
        </is>
      </c>
      <c r="B313109" t="n">
        <v>1</v>
      </c>
    </row>
    <row r="313110">
      <c r="A313110" t="inlineStr">
        <is>
          <t>g−6</t>
        </is>
      </c>
      <c r="B313110" t="n">
        <v>1</v>
      </c>
    </row>
    <row r="313111">
      <c r="A313111" t="inlineStr">
        <is>
          <t>pyroargons</t>
        </is>
      </c>
      <c r="B313111" t="n">
        <v>1</v>
      </c>
    </row>
    <row r="313112">
      <c r="A313112" t="inlineStr">
        <is>
          <t>promoch</t>
        </is>
      </c>
      <c r="B313112" t="n">
        <v>1</v>
      </c>
    </row>
    <row r="313113">
      <c r="A313113" t="inlineStr">
        <is>
          <t>korojimas</t>
        </is>
      </c>
      <c r="B313113" t="n">
        <v>1</v>
      </c>
    </row>
    <row r="313114">
      <c r="A313114" t="inlineStr">
        <is>
          <t>enthusiasm—its</t>
        </is>
      </c>
      <c r="B313114" t="n">
        <v>1</v>
      </c>
    </row>
    <row r="313115">
      <c r="A313115" t="inlineStr">
        <is>
          <t>exactly—unless</t>
        </is>
      </c>
      <c r="B313115" t="n">
        <v>1</v>
      </c>
    </row>
    <row r="313116">
      <c r="A313116" t="inlineStr">
        <is>
          <t>bulmahns</t>
        </is>
      </c>
      <c r="B313116" t="n">
        <v>1</v>
      </c>
    </row>
    <row r="313117">
      <c r="A313117" t="inlineStr">
        <is>
          <t>sypiano</t>
        </is>
      </c>
      <c r="B313117" t="n">
        <v>1</v>
      </c>
    </row>
    <row r="313118">
      <c r="A313118" t="inlineStr">
        <is>
          <t>assimulation</t>
        </is>
      </c>
      <c r="B313118" t="n">
        <v>1</v>
      </c>
    </row>
    <row r="313119">
      <c r="A313119" t="inlineStr">
        <is>
          <t>bevrhrts</t>
        </is>
      </c>
      <c r="B313119" t="n">
        <v>1</v>
      </c>
    </row>
    <row r="313120">
      <c r="A313120" t="inlineStr">
        <is>
          <t>byded</t>
        </is>
      </c>
      <c r="B313120" t="n">
        <v>1</v>
      </c>
    </row>
    <row r="313121">
      <c r="A313121" t="inlineStr">
        <is>
          <t>tameyman</t>
        </is>
      </c>
      <c r="B313121" t="n">
        <v>1</v>
      </c>
    </row>
    <row r="313122">
      <c r="A313122" t="inlineStr">
        <is>
          <t>knbbmpacked</t>
        </is>
      </c>
      <c r="B313122" t="n">
        <v>1</v>
      </c>
    </row>
    <row r="313123">
      <c r="A313123" t="inlineStr">
        <is>
          <t>expedio</t>
        </is>
      </c>
      <c r="B313123" t="n">
        <v>1</v>
      </c>
    </row>
    <row r="313124">
      <c r="A313124" t="inlineStr">
        <is>
          <t>rlaa</t>
        </is>
      </c>
      <c r="B313124" t="n">
        <v>1</v>
      </c>
    </row>
    <row r="313125">
      <c r="A313125" t="inlineStr">
        <is>
          <t>batah</t>
        </is>
      </c>
      <c r="B313125" t="n">
        <v>1</v>
      </c>
    </row>
    <row r="313126">
      <c r="A313126" t="inlineStr">
        <is>
          <t>952m</t>
        </is>
      </c>
      <c r="B313126" t="n">
        <v>1</v>
      </c>
    </row>
    <row r="313127">
      <c r="A313127" t="inlineStr">
        <is>
          <t>spycrafts</t>
        </is>
      </c>
      <c r="B313127" t="n">
        <v>2</v>
      </c>
    </row>
    <row r="313128">
      <c r="A313128" t="inlineStr">
        <is>
          <t>churco</t>
        </is>
      </c>
      <c r="B313128" t="n">
        <v>1</v>
      </c>
    </row>
    <row r="313129">
      <c r="A313129" t="inlineStr">
        <is>
          <t>groshen</t>
        </is>
      </c>
      <c r="B313129" t="n">
        <v>1</v>
      </c>
    </row>
    <row r="313130">
      <c r="A313130" t="inlineStr">
        <is>
          <t>usrsharehyperturfdjangobeautiful</t>
        </is>
      </c>
      <c r="B313130" t="n">
        <v>1</v>
      </c>
    </row>
    <row r="313131">
      <c r="A313131" t="inlineStr">
        <is>
          <t>qumemacs</t>
        </is>
      </c>
      <c r="B313131" t="n">
        <v>1</v>
      </c>
    </row>
    <row r="313132">
      <c r="A313132" t="inlineStr">
        <is>
          <t>xwlxhtml5doc_embed</t>
        </is>
      </c>
      <c r="B313132" t="n">
        <v>1</v>
      </c>
    </row>
    <row r="313133">
      <c r="A313133" t="inlineStr">
        <is>
          <t>gnome_update</t>
        </is>
      </c>
      <c r="B313133" t="n">
        <v>1</v>
      </c>
    </row>
    <row r="313134">
      <c r="A313134" t="inlineStr">
        <is>
          <t>resthis</t>
        </is>
      </c>
      <c r="B313134" t="n">
        <v>1</v>
      </c>
    </row>
    <row r="313135">
      <c r="A313135" t="inlineStr">
        <is>
          <t>xenvreal</t>
        </is>
      </c>
      <c r="B313135" t="n">
        <v>1</v>
      </c>
    </row>
    <row r="313136">
      <c r="A313136" t="inlineStr">
        <is>
          <t>rc19</t>
        </is>
      </c>
      <c r="B313136" t="n">
        <v>1</v>
      </c>
    </row>
    <row r="313137">
      <c r="A313137" t="inlineStr">
        <is>
          <t>managermeta</t>
        </is>
      </c>
      <c r="B313137" t="n">
        <v>2</v>
      </c>
    </row>
    <row r="313138">
      <c r="A313138" t="inlineStr">
        <is>
          <t>dmpp</t>
        </is>
      </c>
      <c r="B313138" t="n">
        <v>1</v>
      </c>
    </row>
    <row r="313139">
      <c r="A313139" t="inlineStr">
        <is>
          <t>espygorg</t>
        </is>
      </c>
      <c r="B313139" t="n">
        <v>1</v>
      </c>
    </row>
    <row r="313140">
      <c r="A313140" t="inlineStr">
        <is>
          <t>mandietsits</t>
        </is>
      </c>
      <c r="B313140" t="n">
        <v>1</v>
      </c>
    </row>
    <row r="313141">
      <c r="A313141" t="inlineStr">
        <is>
          <t>yasuru</t>
        </is>
      </c>
      <c r="B313141" t="n">
        <v>1</v>
      </c>
    </row>
    <row r="313142">
      <c r="A313142" t="inlineStr">
        <is>
          <t>polyandroid</t>
        </is>
      </c>
      <c r="B313142" t="n">
        <v>1</v>
      </c>
    </row>
    <row r="313143">
      <c r="A313143" t="inlineStr">
        <is>
          <t>liloepic</t>
        </is>
      </c>
      <c r="B313143" t="n">
        <v>1</v>
      </c>
    </row>
    <row r="313144">
      <c r="A313144" t="inlineStr">
        <is>
          <t>fxrc</t>
        </is>
      </c>
      <c r="B313144" t="n">
        <v>1</v>
      </c>
    </row>
    <row r="313145">
      <c r="A313145" t="inlineStr">
        <is>
          <t>archopic</t>
        </is>
      </c>
      <c r="B313145" t="n">
        <v>1</v>
      </c>
    </row>
    <row r="313146">
      <c r="A313146" t="inlineStr">
        <is>
          <t>eimstynskeller</t>
        </is>
      </c>
      <c r="B313146" t="n">
        <v>1</v>
      </c>
    </row>
    <row r="313147">
      <c r="A313147" t="inlineStr">
        <is>
          <t>uprightity</t>
        </is>
      </c>
      <c r="B313147" t="n">
        <v>1</v>
      </c>
    </row>
    <row r="313148">
      <c r="A313148" t="inlineStr">
        <is>
          <t>agiosynthesizing</t>
        </is>
      </c>
      <c r="B313148" t="n">
        <v>1</v>
      </c>
    </row>
    <row r="313149">
      <c r="A313149" t="inlineStr">
        <is>
          <t>balgh</t>
        </is>
      </c>
      <c r="B313149" t="n">
        <v>1</v>
      </c>
    </row>
    <row r="313150">
      <c r="A313150" t="inlineStr">
        <is>
          <t>pschoenfield</t>
        </is>
      </c>
      <c r="B313150" t="n">
        <v>1</v>
      </c>
    </row>
    <row r="313151">
      <c r="A313151" t="inlineStr">
        <is>
          <t>seahons</t>
        </is>
      </c>
      <c r="B313151" t="n">
        <v>1</v>
      </c>
    </row>
    <row r="313152">
      <c r="A313152" t="inlineStr">
        <is>
          <t>cybezi</t>
        </is>
      </c>
      <c r="B313152" t="n">
        <v>1</v>
      </c>
    </row>
    <row r="313153">
      <c r="A313153" t="inlineStr">
        <is>
          <t>frontosaurotypes</t>
        </is>
      </c>
      <c r="B313153" t="n">
        <v>1</v>
      </c>
    </row>
    <row r="313154">
      <c r="A313154" t="inlineStr">
        <is>
          <t>frichbaums</t>
        </is>
      </c>
      <c r="B313154" t="n">
        <v>1</v>
      </c>
    </row>
    <row r="313155">
      <c r="A313155" t="inlineStr">
        <is>
          <t>auvs</t>
        </is>
      </c>
      <c r="B313155" t="n">
        <v>2</v>
      </c>
    </row>
    <row r="313156">
      <c r="A313156" t="inlineStr">
        <is>
          <t>vam—wild</t>
        </is>
      </c>
      <c r="B313156" t="n">
        <v>1</v>
      </c>
    </row>
    <row r="313157">
      <c r="A313157" t="inlineStr">
        <is>
          <t>argentia</t>
        </is>
      </c>
      <c r="B313157" t="n">
        <v>1</v>
      </c>
    </row>
    <row r="313158">
      <c r="A313158" t="inlineStr">
        <is>
          <t>phimwattian</t>
        </is>
      </c>
      <c r="B313158" t="n">
        <v>1</v>
      </c>
    </row>
    <row r="313159">
      <c r="A313159" t="inlineStr">
        <is>
          <t>brevekrabb</t>
        </is>
      </c>
      <c r="B313159" t="n">
        <v>1</v>
      </c>
    </row>
    <row r="313160">
      <c r="A313160" t="inlineStr">
        <is>
          <t>phubwattian</t>
        </is>
      </c>
      <c r="B313160" t="n">
        <v>1</v>
      </c>
    </row>
    <row r="313161">
      <c r="A313161" t="inlineStr">
        <is>
          <t>krizuble</t>
        </is>
      </c>
      <c r="B313161" t="n">
        <v>1</v>
      </c>
    </row>
    <row r="313162">
      <c r="A313162" t="inlineStr">
        <is>
          <t>isogad</t>
        </is>
      </c>
      <c r="B313162" t="n">
        <v>1</v>
      </c>
    </row>
    <row r="313163">
      <c r="A313163" t="inlineStr">
        <is>
          <t>flyose</t>
        </is>
      </c>
      <c r="B313163" t="n">
        <v>1</v>
      </c>
    </row>
    <row r="313164">
      <c r="A313164" t="inlineStr">
        <is>
          <t>pneumatophila</t>
        </is>
      </c>
      <c r="B313164" t="n">
        <v>1</v>
      </c>
    </row>
    <row r="313165">
      <c r="A313165" t="inlineStr">
        <is>
          <t>encrystallize</t>
        </is>
      </c>
      <c r="B313165" t="n">
        <v>1</v>
      </c>
    </row>
    <row r="313166">
      <c r="A313166" t="inlineStr">
        <is>
          <t>chualondo</t>
        </is>
      </c>
      <c r="B313166" t="n">
        <v>1</v>
      </c>
    </row>
    <row r="313167">
      <c r="A313167" t="inlineStr">
        <is>
          <t>sauamuachli</t>
        </is>
      </c>
      <c r="B313167" t="n">
        <v>1</v>
      </c>
    </row>
    <row r="313168">
      <c r="A313168" t="inlineStr">
        <is>
          <t>mongoibos</t>
        </is>
      </c>
      <c r="B313168" t="n">
        <v>1</v>
      </c>
    </row>
    <row r="313169">
      <c r="A313169" t="inlineStr">
        <is>
          <t>acylline</t>
        </is>
      </c>
      <c r="B313169" t="n">
        <v>1</v>
      </c>
    </row>
    <row r="313170">
      <c r="A313170" t="inlineStr">
        <is>
          <t>coverous</t>
        </is>
      </c>
      <c r="B313170" t="n">
        <v>1</v>
      </c>
    </row>
    <row r="313171">
      <c r="A313171" t="inlineStr">
        <is>
          <t>20–30hl</t>
        </is>
      </c>
      <c r="B313171" t="n">
        <v>1</v>
      </c>
    </row>
    <row r="313172">
      <c r="A313172" t="inlineStr">
        <is>
          <t>cleanwing</t>
        </is>
      </c>
      <c r="B313172" t="n">
        <v>1</v>
      </c>
    </row>
    <row r="313173">
      <c r="A313173" t="inlineStr">
        <is>
          <t>acytata</t>
        </is>
      </c>
      <c r="B313173" t="n">
        <v>1</v>
      </c>
    </row>
    <row r="313174">
      <c r="A313174" t="inlineStr">
        <is>
          <t>semmelles</t>
        </is>
      </c>
      <c r="B313174" t="n">
        <v>1</v>
      </c>
    </row>
    <row r="313175">
      <c r="A313175" t="inlineStr">
        <is>
          <t>backway</t>
        </is>
      </c>
      <c r="B313175" t="n">
        <v>1</v>
      </c>
    </row>
    <row r="313176">
      <c r="A313176" t="inlineStr">
        <is>
          <t>450–700</t>
        </is>
      </c>
      <c r="B313176" t="n">
        <v>1</v>
      </c>
    </row>
    <row r="313177">
      <c r="A313177" t="inlineStr">
        <is>
          <t>microfacies</t>
        </is>
      </c>
      <c r="B313177" t="n">
        <v>1</v>
      </c>
    </row>
    <row r="313178">
      <c r="A313178" t="inlineStr">
        <is>
          <t>closations</t>
        </is>
      </c>
      <c r="B313178" t="n">
        <v>1</v>
      </c>
    </row>
    <row r="313179">
      <c r="A313179" t="inlineStr">
        <is>
          <t>3268′23″w</t>
        </is>
      </c>
      <c r="B313179" t="n">
        <v>1</v>
      </c>
    </row>
    <row r="313180">
      <c r="A313180" t="inlineStr">
        <is>
          <t>lisican</t>
        </is>
      </c>
      <c r="B313180" t="n">
        <v>1</v>
      </c>
    </row>
    <row r="313181">
      <c r="A313181" t="inlineStr">
        <is>
          <t>3768′46″n</t>
        </is>
      </c>
      <c r="B313181" t="n">
        <v>1</v>
      </c>
    </row>
    <row r="313182">
      <c r="A313182" t="inlineStr">
        <is>
          <t>ег</t>
        </is>
      </c>
      <c r="B313182" t="n">
        <v>1</v>
      </c>
    </row>
    <row r="313183">
      <c r="A313183" t="inlineStr">
        <is>
          <t>vokin</t>
        </is>
      </c>
      <c r="B313183" t="n">
        <v>1</v>
      </c>
    </row>
    <row r="313184">
      <c r="A313184" t="inlineStr">
        <is>
          <t>comnews1228868</t>
        </is>
      </c>
      <c r="B313184" t="n">
        <v>1</v>
      </c>
    </row>
    <row r="313185">
      <c r="A313185" t="inlineStr">
        <is>
          <t>croisic</t>
        </is>
      </c>
      <c r="B313185" t="n">
        <v>1</v>
      </c>
    </row>
    <row r="313186">
      <c r="A313186" t="inlineStr">
        <is>
          <t>pa54td</t>
        </is>
      </c>
      <c r="B313186" t="n">
        <v>1</v>
      </c>
    </row>
    <row r="313187">
      <c r="A313187" t="inlineStr">
        <is>
          <t>safn</t>
        </is>
      </c>
      <c r="B313187" t="n">
        <v>1</v>
      </c>
    </row>
    <row r="313188">
      <c r="A313188" t="inlineStr">
        <is>
          <t>mayä</t>
        </is>
      </c>
      <c r="B313188" t="n">
        <v>1</v>
      </c>
    </row>
    <row r="313189">
      <c r="A313189" t="inlineStr">
        <is>
          <t>vgxxuvht</t>
        </is>
      </c>
      <c r="B313189" t="n">
        <v>1</v>
      </c>
    </row>
    <row r="313190">
      <c r="A313190" t="inlineStr">
        <is>
          <t>pedaloo</t>
        </is>
      </c>
      <c r="B313190" t="n">
        <v>1</v>
      </c>
    </row>
    <row r="313191">
      <c r="A313191" t="inlineStr">
        <is>
          <t>buerger</t>
        </is>
      </c>
      <c r="B313191" t="n">
        <v>1</v>
      </c>
    </row>
    <row r="313192">
      <c r="A313192" t="inlineStr">
        <is>
          <t>carloves</t>
        </is>
      </c>
      <c r="B313192" t="n">
        <v>1</v>
      </c>
    </row>
    <row r="313193">
      <c r="A313193" t="inlineStr">
        <is>
          <t>wellumin67</t>
        </is>
      </c>
      <c r="B313193" t="n">
        <v>1</v>
      </c>
    </row>
    <row r="313194">
      <c r="A313194" t="inlineStr">
        <is>
          <t>tvkillersmonkeyv</t>
        </is>
      </c>
      <c r="B313194" t="n">
        <v>1</v>
      </c>
    </row>
    <row r="313195">
      <c r="A313195" t="inlineStr">
        <is>
          <t>myosion</t>
        </is>
      </c>
      <c r="B313195" t="n">
        <v>1</v>
      </c>
    </row>
    <row r="313196">
      <c r="A313196" t="inlineStr">
        <is>
          <t>aeracht</t>
        </is>
      </c>
      <c r="B313196" t="n">
        <v>1</v>
      </c>
    </row>
    <row r="313197">
      <c r="A313197" t="inlineStr">
        <is>
          <t>maruginos</t>
        </is>
      </c>
      <c r="B313197" t="n">
        <v>1</v>
      </c>
    </row>
    <row r="313198">
      <c r="A313198" t="inlineStr">
        <is>
          <t>lw143j7</t>
        </is>
      </c>
      <c r="B313198" t="n">
        <v>1</v>
      </c>
    </row>
    <row r="313199">
      <c r="A313199" t="inlineStr">
        <is>
          <t>atlanticee1534</t>
        </is>
      </c>
      <c r="B313199" t="n">
        <v>1</v>
      </c>
    </row>
    <row r="313200">
      <c r="A313200" t="inlineStr">
        <is>
          <t>620110</t>
        </is>
      </c>
      <c r="B313200" t="n">
        <v>1</v>
      </c>
    </row>
    <row r="313201">
      <c r="A313201" t="inlineStr">
        <is>
          <t>windimeter</t>
        </is>
      </c>
      <c r="B313201" t="n">
        <v>1</v>
      </c>
    </row>
    <row r="313202">
      <c r="A313202" t="inlineStr">
        <is>
          <t>olvc</t>
        </is>
      </c>
      <c r="B313202" t="n">
        <v>1</v>
      </c>
    </row>
    <row r="313203">
      <c r="A313203" t="inlineStr">
        <is>
          <t>votalfax</t>
        </is>
      </c>
      <c r="B313203" t="n">
        <v>1</v>
      </c>
    </row>
    <row r="313204">
      <c r="A313204" t="inlineStr">
        <is>
          <t>8lt</t>
        </is>
      </c>
      <c r="B313204" t="n">
        <v>1</v>
      </c>
    </row>
    <row r="313205">
      <c r="A313205" t="inlineStr">
        <is>
          <t>ab2e</t>
        </is>
      </c>
      <c r="B313205" t="n">
        <v>1</v>
      </c>
    </row>
    <row r="313206">
      <c r="A313206" t="inlineStr">
        <is>
          <t>wnhmet</t>
        </is>
      </c>
      <c r="B313206" t="n">
        <v>1</v>
      </c>
    </row>
    <row r="313207">
      <c r="A313207" t="inlineStr">
        <is>
          <t>aerops</t>
        </is>
      </c>
      <c r="B313207" t="n">
        <v>1</v>
      </c>
    </row>
    <row r="313208">
      <c r="A313208" t="inlineStr">
        <is>
          <t>bozest</t>
        </is>
      </c>
      <c r="B313208" t="n">
        <v>1</v>
      </c>
    </row>
    <row r="313209">
      <c r="A313209" t="inlineStr">
        <is>
          <t>fosobacht</t>
        </is>
      </c>
      <c r="B313209" t="n">
        <v>1</v>
      </c>
    </row>
    <row r="313210">
      <c r="A313210" t="inlineStr">
        <is>
          <t>12c10</t>
        </is>
      </c>
      <c r="B313210" t="n">
        <v>1</v>
      </c>
    </row>
    <row r="313211">
      <c r="A313211" t="inlineStr">
        <is>
          <t>00161</t>
        </is>
      </c>
      <c r="B313211" t="n">
        <v>1</v>
      </c>
    </row>
    <row r="313212">
      <c r="A313212" t="inlineStr">
        <is>
          <t>jkalling</t>
        </is>
      </c>
      <c r="B313212" t="n">
        <v>1</v>
      </c>
    </row>
    <row r="313213">
      <c r="A313213" t="inlineStr">
        <is>
          <t>b7648</t>
        </is>
      </c>
      <c r="B313213" t="n">
        <v>1</v>
      </c>
    </row>
    <row r="313214">
      <c r="A313214" t="inlineStr">
        <is>
          <t>bluree</t>
        </is>
      </c>
      <c r="B313214" t="n">
        <v>1</v>
      </c>
    </row>
    <row r="313215">
      <c r="A313215" t="inlineStr">
        <is>
          <t>tailvec</t>
        </is>
      </c>
      <c r="B313215" t="n">
        <v>1</v>
      </c>
    </row>
    <row r="313216">
      <c r="A313216" t="inlineStr">
        <is>
          <t>proteropters</t>
        </is>
      </c>
      <c r="B313216" t="n">
        <v>1</v>
      </c>
    </row>
    <row r="313217">
      <c r="A313217" t="inlineStr">
        <is>
          <t>anirpa</t>
        </is>
      </c>
      <c r="B313217" t="n">
        <v>1</v>
      </c>
    </row>
    <row r="313218">
      <c r="A313218" t="inlineStr">
        <is>
          <t>applus</t>
        </is>
      </c>
      <c r="B313218" t="n">
        <v>1</v>
      </c>
    </row>
    <row r="313219">
      <c r="A313219" t="inlineStr">
        <is>
          <t>14758v</t>
        </is>
      </c>
      <c r="B313219" t="n">
        <v>1</v>
      </c>
    </row>
    <row r="313220">
      <c r="A313220" t="inlineStr">
        <is>
          <t>frylaa</t>
        </is>
      </c>
      <c r="B313220" t="n">
        <v>1</v>
      </c>
    </row>
    <row r="313221">
      <c r="A313221" t="inlineStr">
        <is>
          <t>e5d</t>
        </is>
      </c>
      <c r="B313221" t="n">
        <v>2</v>
      </c>
    </row>
    <row r="313222">
      <c r="A313222" t="inlineStr">
        <is>
          <t>rejuicer</t>
        </is>
      </c>
      <c r="B313222" t="n">
        <v>1</v>
      </c>
    </row>
    <row r="313223">
      <c r="A313223" t="inlineStr">
        <is>
          <t>cemaizen</t>
        </is>
      </c>
      <c r="B313223" t="n">
        <v>1</v>
      </c>
    </row>
    <row r="313224">
      <c r="A313224" t="inlineStr">
        <is>
          <t>192161</t>
        </is>
      </c>
      <c r="B313224" t="n">
        <v>1</v>
      </c>
    </row>
    <row r="313225">
      <c r="A313225" t="inlineStr">
        <is>
          <t>214ic250</t>
        </is>
      </c>
      <c r="B313225" t="n">
        <v>1</v>
      </c>
    </row>
    <row r="313226">
      <c r="A313226" t="inlineStr">
        <is>
          <t>fijpafischer</t>
        </is>
      </c>
      <c r="B313226" t="n">
        <v>1</v>
      </c>
    </row>
    <row r="313227">
      <c r="A313227" t="inlineStr">
        <is>
          <t>161cc</t>
        </is>
      </c>
      <c r="B313227" t="n">
        <v>1</v>
      </c>
    </row>
    <row r="313228">
      <c r="A313228" t="inlineStr">
        <is>
          <t>55296</t>
        </is>
      </c>
      <c r="B313228" t="n">
        <v>1</v>
      </c>
    </row>
    <row r="313229">
      <c r="A313229" t="inlineStr">
        <is>
          <t>t1950t</t>
        </is>
      </c>
      <c r="B313229" t="n">
        <v>1</v>
      </c>
    </row>
    <row r="313230">
      <c r="A313230" t="inlineStr">
        <is>
          <t>oedobe</t>
        </is>
      </c>
      <c r="B313230" t="n">
        <v>1</v>
      </c>
    </row>
    <row r="313231">
      <c r="A313231" t="inlineStr">
        <is>
          <t>af16</t>
        </is>
      </c>
      <c r="B313231" t="n">
        <v>1</v>
      </c>
    </row>
    <row r="313232">
      <c r="A313232" t="inlineStr">
        <is>
          <t>carconetta</t>
        </is>
      </c>
      <c r="B313232" t="n">
        <v>1</v>
      </c>
    </row>
    <row r="313233">
      <c r="A313233" t="inlineStr">
        <is>
          <t>anonymouspicique</t>
        </is>
      </c>
      <c r="B313233" t="n">
        <v>1</v>
      </c>
    </row>
    <row r="313234">
      <c r="A313234" t="inlineStr">
        <is>
          <t>callscan</t>
        </is>
      </c>
      <c r="B313234" t="n">
        <v>1</v>
      </c>
    </row>
    <row r="313235">
      <c r="A313235" t="inlineStr">
        <is>
          <t>06junozy</t>
        </is>
      </c>
      <c r="B313235" t="n">
        <v>1</v>
      </c>
    </row>
    <row r="313236">
      <c r="A313236" t="inlineStr">
        <is>
          <t>22gal</t>
        </is>
      </c>
      <c r="B313236" t="n">
        <v>1</v>
      </c>
    </row>
    <row r="313237">
      <c r="A313237" t="inlineStr">
        <is>
          <t>bertich</t>
        </is>
      </c>
      <c r="B313237" t="n">
        <v>1</v>
      </c>
    </row>
    <row r="313238">
      <c r="A313238" t="inlineStr">
        <is>
          <t>locadianapollo</t>
        </is>
      </c>
      <c r="B313238" t="n">
        <v>1</v>
      </c>
    </row>
    <row r="313239">
      <c r="A313239" t="inlineStr">
        <is>
          <t>fukaianko</t>
        </is>
      </c>
      <c r="B313239" t="n">
        <v>1</v>
      </c>
    </row>
    <row r="313240">
      <c r="A313240" t="inlineStr">
        <is>
          <t>altenselt</t>
        </is>
      </c>
      <c r="B313240" t="n">
        <v>1</v>
      </c>
    </row>
    <row r="313241">
      <c r="A313241" t="inlineStr">
        <is>
          <t>dit012</t>
        </is>
      </c>
      <c r="B313241" t="n">
        <v>1</v>
      </c>
    </row>
    <row r="313242">
      <c r="A313242" t="inlineStr">
        <is>
          <t>81557</t>
        </is>
      </c>
      <c r="B313242" t="n">
        <v>1</v>
      </c>
    </row>
    <row r="313243">
      <c r="A313243" t="inlineStr">
        <is>
          <t>basilink«</t>
        </is>
      </c>
      <c r="B313243" t="n">
        <v>1</v>
      </c>
    </row>
    <row r="313244">
      <c r="A313244" t="inlineStr">
        <is>
          <t>barstaffwcplug</t>
        </is>
      </c>
      <c r="B313244" t="n">
        <v>1</v>
      </c>
    </row>
    <row r="313245">
      <c r="A313245" t="inlineStr">
        <is>
          <t>anamorphics</t>
        </is>
      </c>
      <c r="B313245" t="n">
        <v>1</v>
      </c>
    </row>
    <row r="313246">
      <c r="A313246" t="inlineStr">
        <is>
          <t>byakkoe</t>
        </is>
      </c>
      <c r="B313246" t="n">
        <v>1</v>
      </c>
    </row>
    <row r="313247">
      <c r="A313247" t="inlineStr">
        <is>
          <t>kalietisad</t>
        </is>
      </c>
      <c r="B313247" t="n">
        <v>1</v>
      </c>
    </row>
    <row r="313248">
      <c r="A313248" t="inlineStr">
        <is>
          <t>compbat</t>
        </is>
      </c>
      <c r="B313248" t="n">
        <v>1</v>
      </c>
    </row>
    <row r="313249">
      <c r="A313249" t="inlineStr">
        <is>
          <t>tallah</t>
        </is>
      </c>
      <c r="B313249" t="n">
        <v>1</v>
      </c>
    </row>
    <row r="313250">
      <c r="A313250" t="inlineStr">
        <is>
          <t>filout</t>
        </is>
      </c>
      <c r="B313250" t="n">
        <v>1</v>
      </c>
    </row>
    <row r="313251">
      <c r="A313251" t="inlineStr">
        <is>
          <t>heatedcold</t>
        </is>
      </c>
      <c r="B313251" t="n">
        <v>1</v>
      </c>
    </row>
    <row r="313252">
      <c r="A313252" t="inlineStr">
        <is>
          <t>sf01hjv89</t>
        </is>
      </c>
      <c r="B313252" t="n">
        <v>1</v>
      </c>
    </row>
    <row r="313253">
      <c r="A313253" t="inlineStr">
        <is>
          <t>activerig</t>
        </is>
      </c>
      <c r="B313253" t="n">
        <v>1</v>
      </c>
    </row>
    <row r="313254">
      <c r="A313254" t="inlineStr">
        <is>
          <t>antennasradio</t>
        </is>
      </c>
      <c r="B313254" t="n">
        <v>1</v>
      </c>
    </row>
    <row r="313255">
      <c r="A313255" t="inlineStr">
        <is>
          <t>drollent</t>
        </is>
      </c>
      <c r="B313255" t="n">
        <v>1</v>
      </c>
    </row>
    <row r="313256">
      <c r="A313256" t="inlineStr">
        <is>
          <t>pcb1</t>
        </is>
      </c>
      <c r="B313256" t="n">
        <v>1</v>
      </c>
    </row>
    <row r="313257">
      <c r="A313257" t="inlineStr">
        <is>
          <t>cabdin</t>
        </is>
      </c>
      <c r="B313257" t="n">
        <v>1</v>
      </c>
    </row>
    <row r="313258">
      <c r="A313258" t="inlineStr">
        <is>
          <t>softwax</t>
        </is>
      </c>
      <c r="B313258" t="n">
        <v>1</v>
      </c>
    </row>
    <row r="313259">
      <c r="A313259" t="inlineStr">
        <is>
          <t>floodproofzel</t>
        </is>
      </c>
      <c r="B313259" t="n">
        <v>1</v>
      </c>
    </row>
    <row r="313260">
      <c r="A313260" t="inlineStr">
        <is>
          <t>drinkskit</t>
        </is>
      </c>
      <c r="B313260" t="n">
        <v>1</v>
      </c>
    </row>
    <row r="313261">
      <c r="A313261" t="inlineStr">
        <is>
          <t>sl3the</t>
        </is>
      </c>
      <c r="B313261" t="n">
        <v>1</v>
      </c>
    </row>
    <row r="313262">
      <c r="A313262" t="inlineStr">
        <is>
          <t>butteri</t>
        </is>
      </c>
      <c r="B313262" t="n">
        <v>1</v>
      </c>
    </row>
    <row r="313263">
      <c r="A313263" t="inlineStr">
        <is>
          <t>surgeclamps</t>
        </is>
      </c>
      <c r="B313263" t="n">
        <v>1</v>
      </c>
    </row>
    <row r="313264">
      <c r="A313264" t="inlineStr">
        <is>
          <t>378x70mm</t>
        </is>
      </c>
      <c r="B313264" t="n">
        <v>1</v>
      </c>
    </row>
    <row r="313265">
      <c r="A313265" t="inlineStr">
        <is>
          <t>rettigerreplication</t>
        </is>
      </c>
      <c r="B313265" t="n">
        <v>1</v>
      </c>
    </row>
    <row r="313266">
      <c r="A313266" t="inlineStr">
        <is>
          <t>str×s</t>
        </is>
      </c>
      <c r="B313266" t="n">
        <v>1</v>
      </c>
    </row>
    <row r="313267">
      <c r="A313267" t="inlineStr">
        <is>
          <t>a440st</t>
        </is>
      </c>
      <c r="B313267" t="n">
        <v>1</v>
      </c>
    </row>
    <row r="313268">
      <c r="A313268" t="inlineStr">
        <is>
          <t>vacuumbox</t>
        </is>
      </c>
      <c r="B313268" t="n">
        <v>1</v>
      </c>
    </row>
    <row r="313269">
      <c r="A313269" t="inlineStr">
        <is>
          <t>s500n</t>
        </is>
      </c>
      <c r="B313269" t="n">
        <v>1</v>
      </c>
    </row>
    <row r="313270">
      <c r="A313270" t="inlineStr">
        <is>
          <t>bingling</t>
        </is>
      </c>
      <c r="B313270" t="n">
        <v>1</v>
      </c>
    </row>
    <row r="313271">
      <c r="A313271" t="inlineStr">
        <is>
          <t>10342</t>
        </is>
      </c>
      <c r="B313271" t="n">
        <v>1</v>
      </c>
    </row>
    <row r="313272">
      <c r="A313272" t="inlineStr">
        <is>
          <t>omendor</t>
        </is>
      </c>
      <c r="B313272" t="n">
        <v>1</v>
      </c>
    </row>
    <row r="313273">
      <c r="A313273" t="inlineStr">
        <is>
          <t>mastamel</t>
        </is>
      </c>
      <c r="B313273" t="n">
        <v>1</v>
      </c>
    </row>
    <row r="313274">
      <c r="A313274" t="inlineStr">
        <is>
          <t>glorgeiv</t>
        </is>
      </c>
      <c r="B313274" t="n">
        <v>1</v>
      </c>
    </row>
    <row r="313275">
      <c r="A313275" t="inlineStr">
        <is>
          <t>577multimedia</t>
        </is>
      </c>
      <c r="B313275" t="n">
        <v>1</v>
      </c>
    </row>
    <row r="313276">
      <c r="A313276" t="inlineStr">
        <is>
          <t>cayoon</t>
        </is>
      </c>
      <c r="B313276" t="n">
        <v>1</v>
      </c>
    </row>
    <row r="313277">
      <c r="A313277" t="inlineStr">
        <is>
          <t>10x8mm</t>
        </is>
      </c>
      <c r="B313277" t="n">
        <v>1</v>
      </c>
    </row>
    <row r="313278">
      <c r="A313278" t="inlineStr">
        <is>
          <t>98kb</t>
        </is>
      </c>
      <c r="B313278" t="n">
        <v>1</v>
      </c>
    </row>
    <row r="313279">
      <c r="A313279" t="inlineStr">
        <is>
          <t>dayamping</t>
        </is>
      </c>
      <c r="B313279" t="n">
        <v>1</v>
      </c>
    </row>
    <row r="313280">
      <c r="A313280" t="inlineStr">
        <is>
          <t>sunnywave</t>
        </is>
      </c>
      <c r="B313280" t="n">
        <v>1</v>
      </c>
    </row>
    <row r="313281">
      <c r="A313281" t="inlineStr">
        <is>
          <t>broomly</t>
        </is>
      </c>
      <c r="B313281" t="n">
        <v>1</v>
      </c>
    </row>
    <row r="313282">
      <c r="A313282" t="inlineStr">
        <is>
          <t>seamennes</t>
        </is>
      </c>
      <c r="B313282" t="n">
        <v>1</v>
      </c>
    </row>
    <row r="313283">
      <c r="A313283" t="inlineStr">
        <is>
          <t>aquacompany</t>
        </is>
      </c>
      <c r="B313283" t="n">
        <v>1</v>
      </c>
    </row>
    <row r="313284">
      <c r="A313284" t="inlineStr">
        <is>
          <t>comstatutesranks</t>
        </is>
      </c>
      <c r="B313284" t="n">
        <v>1</v>
      </c>
    </row>
    <row r="313285">
      <c r="A313285" t="inlineStr">
        <is>
          <t>ifrgeogie</t>
        </is>
      </c>
      <c r="B313285" t="n">
        <v>1</v>
      </c>
    </row>
    <row r="313286">
      <c r="A313286" t="inlineStr">
        <is>
          <t>liestiria</t>
        </is>
      </c>
      <c r="B313286" t="n">
        <v>1</v>
      </c>
    </row>
    <row r="313287">
      <c r="A313287" t="inlineStr">
        <is>
          <t>nafg</t>
        </is>
      </c>
      <c r="B313287" t="n">
        <v>1</v>
      </c>
    </row>
    <row r="313288">
      <c r="A313288" t="inlineStr">
        <is>
          <t>eppler</t>
        </is>
      </c>
      <c r="B313288" t="n">
        <v>8</v>
      </c>
    </row>
    <row r="313289">
      <c r="A313289" t="inlineStr">
        <is>
          <t>hagdalenaar</t>
        </is>
      </c>
      <c r="B313289" t="n">
        <v>1</v>
      </c>
    </row>
    <row r="313290">
      <c r="A313290" t="inlineStr">
        <is>
          <t>nrbl358</t>
        </is>
      </c>
      <c r="B313290" t="n">
        <v>1</v>
      </c>
    </row>
    <row r="313291">
      <c r="A313291" t="inlineStr">
        <is>
          <t>nnscale</t>
        </is>
      </c>
      <c r="B313291" t="n">
        <v>1</v>
      </c>
    </row>
    <row r="313292">
      <c r="A313292" t="inlineStr">
        <is>
          <t>knksgeese</t>
        </is>
      </c>
      <c r="B313292" t="n">
        <v>1</v>
      </c>
    </row>
    <row r="313293">
      <c r="A313293" t="inlineStr">
        <is>
          <t>ourrtle</t>
        </is>
      </c>
      <c r="B313293" t="n">
        <v>1</v>
      </c>
    </row>
    <row r="313294">
      <c r="A313294" t="inlineStr">
        <is>
          <t>codieral</t>
        </is>
      </c>
      <c r="B313294" t="n">
        <v>1</v>
      </c>
    </row>
    <row r="313295">
      <c r="A313295" t="inlineStr">
        <is>
          <t>ocsh</t>
        </is>
      </c>
      <c r="B313295" t="n">
        <v>1</v>
      </c>
    </row>
    <row r="313296">
      <c r="A313296" t="inlineStr">
        <is>
          <t>corrivept</t>
        </is>
      </c>
      <c r="B313296" t="n">
        <v>1</v>
      </c>
    </row>
    <row r="313297">
      <c r="A313297" t="inlineStr">
        <is>
          <t>bibliocontrol</t>
        </is>
      </c>
      <c r="B313297" t="n">
        <v>1</v>
      </c>
    </row>
    <row r="313298">
      <c r="A313298" t="inlineStr">
        <is>
          <t>haoulin</t>
        </is>
      </c>
      <c r="B313298" t="n">
        <v>1</v>
      </c>
    </row>
    <row r="313299">
      <c r="A313299" t="inlineStr">
        <is>
          <t>philosoria</t>
        </is>
      </c>
      <c r="B313299" t="n">
        <v>1</v>
      </c>
    </row>
    <row r="313300">
      <c r="A313300" t="inlineStr">
        <is>
          <t>mycommunity</t>
        </is>
      </c>
      <c r="B313300" t="n">
        <v>1</v>
      </c>
    </row>
    <row r="313301">
      <c r="A313301" t="inlineStr">
        <is>
          <t>protoirc</t>
        </is>
      </c>
      <c r="B313301" t="n">
        <v>1</v>
      </c>
    </row>
    <row r="313302">
      <c r="A313302" t="inlineStr">
        <is>
          <t>biendebulement</t>
        </is>
      </c>
      <c r="B313302" t="n">
        <v>1</v>
      </c>
    </row>
    <row r="313303">
      <c r="A313303" t="inlineStr">
        <is>
          <t>libbut</t>
        </is>
      </c>
      <c r="B313303" t="n">
        <v>1</v>
      </c>
    </row>
    <row r="313304">
      <c r="A313304" t="inlineStr">
        <is>
          <t>usdbn</t>
        </is>
      </c>
      <c r="B313304" t="n">
        <v>1</v>
      </c>
    </row>
    <row r="313305">
      <c r="A313305" t="inlineStr">
        <is>
          <t>enlightrs</t>
        </is>
      </c>
      <c r="B313305" t="n">
        <v>1</v>
      </c>
    </row>
    <row r="313306">
      <c r="A313306" t="inlineStr">
        <is>
          <t>s147</t>
        </is>
      </c>
      <c r="B313306" t="n">
        <v>1</v>
      </c>
    </row>
    <row r="313307">
      <c r="A313307" t="inlineStr">
        <is>
          <t>featurelive</t>
        </is>
      </c>
      <c r="B313307" t="n">
        <v>1</v>
      </c>
    </row>
    <row r="313308">
      <c r="A313308" t="inlineStr">
        <is>
          <t>markhall</t>
        </is>
      </c>
      <c r="B313308" t="n">
        <v>1</v>
      </c>
    </row>
    <row r="313309">
      <c r="A313309" t="inlineStr">
        <is>
          <t>bjeudén</t>
        </is>
      </c>
      <c r="B313309" t="n">
        <v>1</v>
      </c>
    </row>
    <row r="313310">
      <c r="A313310" t="inlineStr">
        <is>
          <t>pligipet</t>
        </is>
      </c>
      <c r="B313310" t="n">
        <v>1</v>
      </c>
    </row>
    <row r="313311">
      <c r="A313311" t="inlineStr">
        <is>
          <t>httpsvoronoi</t>
        </is>
      </c>
      <c r="B313311" t="n">
        <v>1</v>
      </c>
    </row>
    <row r="313312">
      <c r="A313312" t="inlineStr">
        <is>
          <t>distroscripts</t>
        </is>
      </c>
      <c r="B313312" t="n">
        <v>1</v>
      </c>
    </row>
    <row r="313313">
      <c r="A313313" t="inlineStr">
        <is>
          <t>mcey</t>
        </is>
      </c>
      <c r="B313313" t="n">
        <v>1</v>
      </c>
    </row>
    <row r="313314">
      <c r="A313314" t="inlineStr">
        <is>
          <t>enector</t>
        </is>
      </c>
      <c r="B313314" t="n">
        <v>1</v>
      </c>
    </row>
    <row r="313315">
      <c r="A313315" t="inlineStr">
        <is>
          <t>guangfeng</t>
        </is>
      </c>
      <c r="B313315" t="n">
        <v>1</v>
      </c>
    </row>
    <row r="313316">
      <c r="A313316" t="inlineStr">
        <is>
          <t>ivvu</t>
        </is>
      </c>
      <c r="B313316" t="n">
        <v>1</v>
      </c>
    </row>
    <row r="313317">
      <c r="A313317" t="inlineStr">
        <is>
          <t>touclair</t>
        </is>
      </c>
      <c r="B313317" t="n">
        <v>1</v>
      </c>
    </row>
    <row r="313318">
      <c r="A313318" t="inlineStr">
        <is>
          <t>gotwarned</t>
        </is>
      </c>
      <c r="B313318" t="n">
        <v>1</v>
      </c>
    </row>
    <row r="313319">
      <c r="A313319" t="inlineStr">
        <is>
          <t>`lang_search`</t>
        </is>
      </c>
      <c r="B313319" t="n">
        <v>1</v>
      </c>
    </row>
    <row r="313320">
      <c r="A313320" t="inlineStr">
        <is>
          <t>subse30</t>
        </is>
      </c>
      <c r="B313320" t="n">
        <v>1</v>
      </c>
    </row>
    <row r="313321">
      <c r="A313321" t="inlineStr">
        <is>
          <t>handgunling</t>
        </is>
      </c>
      <c r="B313321" t="n">
        <v>1</v>
      </c>
    </row>
    <row r="313322">
      <c r="A313322" t="inlineStr">
        <is>
          <t>goteith</t>
        </is>
      </c>
      <c r="B313322" t="n">
        <v>1</v>
      </c>
    </row>
    <row r="313323">
      <c r="A313323" t="inlineStr">
        <is>
          <t>phpcore</t>
        </is>
      </c>
      <c r="B313323" t="n">
        <v>1</v>
      </c>
    </row>
    <row r="313324">
      <c r="A313324" t="inlineStr">
        <is>
          <t>hackerbase</t>
        </is>
      </c>
      <c r="B313324" t="n">
        <v>1</v>
      </c>
    </row>
    <row r="313325">
      <c r="A313325" t="inlineStr">
        <is>
          <t>guruirc</t>
        </is>
      </c>
      <c r="B313325" t="n">
        <v>1</v>
      </c>
    </row>
    <row r="313326">
      <c r="A313326" t="inlineStr">
        <is>
          <t>anthertz</t>
        </is>
      </c>
      <c r="B313326" t="n">
        <v>1</v>
      </c>
    </row>
    <row r="313327">
      <c r="A313327" t="inlineStr">
        <is>
          <t>httpsmessagingcables</t>
        </is>
      </c>
      <c r="B313327" t="n">
        <v>1</v>
      </c>
    </row>
    <row r="313328">
      <c r="A313328" t="inlineStr">
        <is>
          <t>informpir</t>
        </is>
      </c>
      <c r="B313328" t="n">
        <v>1</v>
      </c>
    </row>
    <row r="313329">
      <c r="A313329" t="inlineStr">
        <is>
          <t>percent43</t>
        </is>
      </c>
      <c r="B313329" t="n">
        <v>1</v>
      </c>
    </row>
    <row r="313330">
      <c r="A313330" t="inlineStr">
        <is>
          <t>18have</t>
        </is>
      </c>
      <c r="B313330" t="n">
        <v>1</v>
      </c>
    </row>
    <row r="313331">
      <c r="A313331" t="inlineStr">
        <is>
          <t>abebook</t>
        </is>
      </c>
      <c r="B313331" t="n">
        <v>1</v>
      </c>
    </row>
    <row r="313332">
      <c r="A313332" t="inlineStr">
        <is>
          <t>servate</t>
        </is>
      </c>
      <c r="B313332" t="n">
        <v>1</v>
      </c>
    </row>
    <row r="313333">
      <c r="A313333" t="inlineStr">
        <is>
          <t>teences</t>
        </is>
      </c>
      <c r="B313333" t="n">
        <v>1</v>
      </c>
    </row>
    <row r="313334">
      <c r="A313334" t="inlineStr">
        <is>
          <t>chasteness</t>
        </is>
      </c>
      <c r="B313334" t="n">
        <v>2</v>
      </c>
    </row>
    <row r="313335">
      <c r="A313335" t="inlineStr">
        <is>
          <t>inconveniency</t>
        </is>
      </c>
      <c r="B313335" t="n">
        <v>2</v>
      </c>
    </row>
    <row r="313336">
      <c r="A313336" t="inlineStr">
        <is>
          <t>binated</t>
        </is>
      </c>
      <c r="B313336" t="n">
        <v>1</v>
      </c>
    </row>
    <row r="313337">
      <c r="A313337" t="inlineStr">
        <is>
          <t>habilitators</t>
        </is>
      </c>
      <c r="B313337" t="n">
        <v>1</v>
      </c>
    </row>
    <row r="313338">
      <c r="A313338" t="inlineStr">
        <is>
          <t>carteiros</t>
        </is>
      </c>
      <c r="B313338" t="n">
        <v>1</v>
      </c>
    </row>
    <row r="313339">
      <c r="A313339" t="inlineStr">
        <is>
          <t>chiparella</t>
        </is>
      </c>
      <c r="B313339" t="n">
        <v>1</v>
      </c>
    </row>
    <row r="313340">
      <c r="A313340" t="inlineStr">
        <is>
          <t>machnow</t>
        </is>
      </c>
      <c r="B313340" t="n">
        <v>1</v>
      </c>
    </row>
    <row r="313341">
      <c r="A313341" t="inlineStr">
        <is>
          <t>cloudwatching</t>
        </is>
      </c>
      <c r="B313341" t="n">
        <v>1</v>
      </c>
    </row>
    <row r="313342">
      <c r="A313342" t="inlineStr">
        <is>
          <t>lorridor</t>
        </is>
      </c>
      <c r="B313342" t="n">
        <v>1</v>
      </c>
    </row>
    <row r="313343">
      <c r="A313343" t="inlineStr">
        <is>
          <t>pardes—gopr</t>
        </is>
      </c>
      <c r="B313343" t="n">
        <v>1</v>
      </c>
    </row>
    <row r="313344">
      <c r="A313344" t="inlineStr">
        <is>
          <t>riobar</t>
        </is>
      </c>
      <c r="B313344" t="n">
        <v>1</v>
      </c>
    </row>
    <row r="313345">
      <c r="A313345" t="inlineStr">
        <is>
          <t>winepub</t>
        </is>
      </c>
      <c r="B313345" t="n">
        <v>1</v>
      </c>
    </row>
    <row r="313346">
      <c r="A313346" t="inlineStr">
        <is>
          <t>stahlker</t>
        </is>
      </c>
      <c r="B313346" t="n">
        <v>1</v>
      </c>
    </row>
    <row r="313347">
      <c r="A313347" t="inlineStr">
        <is>
          <t>befldom</t>
        </is>
      </c>
      <c r="B313347" t="n">
        <v>1</v>
      </c>
    </row>
    <row r="313348">
      <c r="A313348" t="inlineStr">
        <is>
          <t>microproducts</t>
        </is>
      </c>
      <c r="B313348" t="n">
        <v>1</v>
      </c>
    </row>
    <row r="313349">
      <c r="A313349" t="inlineStr">
        <is>
          <t>hardcum</t>
        </is>
      </c>
      <c r="B313349" t="n">
        <v>1</v>
      </c>
    </row>
    <row r="313350">
      <c r="A313350" t="inlineStr">
        <is>
          <t>caunion</t>
        </is>
      </c>
      <c r="B313350" t="n">
        <v>1</v>
      </c>
    </row>
    <row r="313351">
      <c r="A313351" t="inlineStr">
        <is>
          <t>titatis</t>
        </is>
      </c>
      <c r="B313351" t="n">
        <v>1</v>
      </c>
    </row>
    <row r="313352">
      <c r="A313352" t="inlineStr">
        <is>
          <t>bisturance</t>
        </is>
      </c>
      <c r="B313352" t="n">
        <v>1</v>
      </c>
    </row>
    <row r="313353">
      <c r="A313353" t="inlineStr">
        <is>
          <t>challenged–even</t>
        </is>
      </c>
      <c r="B313353" t="n">
        <v>1</v>
      </c>
    </row>
    <row r="313354">
      <c r="A313354" t="inlineStr">
        <is>
          <t>urpentine</t>
        </is>
      </c>
      <c r="B313354" t="n">
        <v>1</v>
      </c>
    </row>
    <row r="313355">
      <c r="A313355" t="inlineStr">
        <is>
          <t>regoles</t>
        </is>
      </c>
      <c r="B313355" t="n">
        <v>1</v>
      </c>
    </row>
    <row r="313356">
      <c r="A313356" t="inlineStr">
        <is>
          <t>eryklop</t>
        </is>
      </c>
      <c r="B313356" t="n">
        <v>1</v>
      </c>
    </row>
    <row r="313357">
      <c r="A313357" t="inlineStr">
        <is>
          <t>revoluated</t>
        </is>
      </c>
      <c r="B313357" t="n">
        <v>1</v>
      </c>
    </row>
    <row r="313358">
      <c r="A313358" t="inlineStr">
        <is>
          <t>syphops</t>
        </is>
      </c>
      <c r="B313358" t="n">
        <v>1</v>
      </c>
    </row>
    <row r="313359">
      <c r="A313359" t="inlineStr">
        <is>
          <t>n_lab</t>
        </is>
      </c>
      <c r="B313359" t="n">
        <v>1</v>
      </c>
    </row>
    <row r="313360">
      <c r="A313360" t="inlineStr">
        <is>
          <t>apprehendi</t>
        </is>
      </c>
      <c r="B313360" t="n">
        <v>1</v>
      </c>
    </row>
    <row r="313361">
      <c r="A313361" t="inlineStr">
        <is>
          <t>design–in</t>
        </is>
      </c>
      <c r="B313361" t="n">
        <v>1</v>
      </c>
    </row>
    <row r="313362">
      <c r="A313362" t="inlineStr">
        <is>
          <t>mandelquist</t>
        </is>
      </c>
      <c r="B313362" t="n">
        <v>1</v>
      </c>
    </row>
    <row r="313363">
      <c r="A313363" t="inlineStr">
        <is>
          <t>flouch</t>
        </is>
      </c>
      <c r="B313363" t="n">
        <v>1</v>
      </c>
    </row>
    <row r="313364">
      <c r="A313364" t="inlineStr">
        <is>
          <t>panthermousca</t>
        </is>
      </c>
      <c r="B313364" t="n">
        <v>1</v>
      </c>
    </row>
    <row r="313365">
      <c r="A313365" t="inlineStr">
        <is>
          <t>spoiler—collapse</t>
        </is>
      </c>
      <c r="B313365" t="n">
        <v>1</v>
      </c>
    </row>
    <row r="313366">
      <c r="A313366" t="inlineStr">
        <is>
          <t>probral</t>
        </is>
      </c>
      <c r="B313366" t="n">
        <v>1</v>
      </c>
    </row>
    <row r="313367">
      <c r="A313367" t="inlineStr">
        <is>
          <t>johanneschspring</t>
        </is>
      </c>
      <c r="B313367" t="n">
        <v>1</v>
      </c>
    </row>
    <row r="313368">
      <c r="A313368" t="inlineStr">
        <is>
          <t>browneyes</t>
        </is>
      </c>
      <c r="B313368" t="n">
        <v>1</v>
      </c>
    </row>
    <row r="313369">
      <c r="A313369" t="inlineStr">
        <is>
          <t>humanzen</t>
        </is>
      </c>
      <c r="B313369" t="n">
        <v>1</v>
      </c>
    </row>
    <row r="313370">
      <c r="A313370" t="inlineStr">
        <is>
          <t>uricals</t>
        </is>
      </c>
      <c r="B313370" t="n">
        <v>1</v>
      </c>
    </row>
    <row r="313371">
      <c r="A313371" t="inlineStr">
        <is>
          <t>smumka</t>
        </is>
      </c>
      <c r="B313371" t="n">
        <v>1</v>
      </c>
    </row>
    <row r="313372">
      <c r="A313372" t="inlineStr">
        <is>
          <t>maxendum</t>
        </is>
      </c>
      <c r="B313372" t="n">
        <v>1</v>
      </c>
    </row>
    <row r="313373">
      <c r="A313373" t="inlineStr">
        <is>
          <t>maurdadim</t>
        </is>
      </c>
      <c r="B313373" t="n">
        <v>1</v>
      </c>
    </row>
    <row r="313374">
      <c r="A313374" t="inlineStr">
        <is>
          <t>00571340</t>
        </is>
      </c>
      <c r="B313374" t="n">
        <v>1</v>
      </c>
    </row>
    <row r="313375">
      <c r="A313375" t="inlineStr">
        <is>
          <t>alleene</t>
        </is>
      </c>
      <c r="B313375" t="n">
        <v>1</v>
      </c>
    </row>
    <row r="313376">
      <c r="A313376" t="inlineStr">
        <is>
          <t>horvatsky</t>
        </is>
      </c>
      <c r="B313376" t="n">
        <v>1</v>
      </c>
    </row>
    <row r="313377">
      <c r="A313377" t="inlineStr">
        <is>
          <t>gasp–goldet</t>
        </is>
      </c>
      <c r="B313377" t="n">
        <v>1</v>
      </c>
    </row>
    <row r="313378">
      <c r="A313378" t="inlineStr">
        <is>
          <t>originallywe</t>
        </is>
      </c>
      <c r="B313378" t="n">
        <v>1</v>
      </c>
    </row>
    <row r="313379">
      <c r="A313379" t="inlineStr">
        <is>
          <t>embort</t>
        </is>
      </c>
      <c r="B313379" t="n">
        <v>1</v>
      </c>
    </row>
    <row r="313380">
      <c r="A313380" t="inlineStr">
        <is>
          <t>midtech</t>
        </is>
      </c>
      <c r="B313380" t="n">
        <v>1</v>
      </c>
    </row>
    <row r="313381">
      <c r="A313381" t="inlineStr">
        <is>
          <t>industrous</t>
        </is>
      </c>
      <c r="B313381" t="n">
        <v>1</v>
      </c>
    </row>
    <row r="313382">
      <c r="A313382" t="inlineStr">
        <is>
          <t>kiwar</t>
        </is>
      </c>
      <c r="B313382" t="n">
        <v>1</v>
      </c>
    </row>
    <row r="313383">
      <c r="A313383" t="inlineStr">
        <is>
          <t>saljcfrequzen</t>
        </is>
      </c>
      <c r="B313383" t="n">
        <v>1</v>
      </c>
    </row>
    <row r="313384">
      <c r="A313384" t="inlineStr">
        <is>
          <t>fucnel</t>
        </is>
      </c>
      <c r="B313384" t="n">
        <v>1</v>
      </c>
    </row>
    <row r="313385">
      <c r="A313385" t="inlineStr">
        <is>
          <t>acknowle</t>
        </is>
      </c>
      <c r="B313385" t="n">
        <v>1</v>
      </c>
    </row>
    <row r="313386">
      <c r="A313386" t="inlineStr">
        <is>
          <t>ucilious</t>
        </is>
      </c>
      <c r="B313386" t="n">
        <v>1</v>
      </c>
    </row>
    <row r="313387">
      <c r="A313387" t="inlineStr">
        <is>
          <t>creies</t>
        </is>
      </c>
      <c r="B313387" t="n">
        <v>1</v>
      </c>
    </row>
    <row r="313388">
      <c r="A313388" t="inlineStr">
        <is>
          <t>posuits</t>
        </is>
      </c>
      <c r="B313388" t="n">
        <v>1</v>
      </c>
    </row>
    <row r="313389">
      <c r="A313389" t="inlineStr">
        <is>
          <t>rebipe</t>
        </is>
      </c>
      <c r="B313389" t="n">
        <v>1</v>
      </c>
    </row>
    <row r="313390">
      <c r="A313390" t="inlineStr">
        <is>
          <t>meford</t>
        </is>
      </c>
      <c r="B313390" t="n">
        <v>1</v>
      </c>
    </row>
    <row r="313391">
      <c r="A313391" t="inlineStr">
        <is>
          <t>lesszeow</t>
        </is>
      </c>
      <c r="B313391" t="n">
        <v>1</v>
      </c>
    </row>
    <row r="313392">
      <c r="A313392" t="inlineStr">
        <is>
          <t>penitive</t>
        </is>
      </c>
      <c r="B313392" t="n">
        <v>1</v>
      </c>
    </row>
    <row r="313393">
      <c r="A313393" t="inlineStr">
        <is>
          <t>190305</t>
        </is>
      </c>
      <c r="B313393" t="n">
        <v>1</v>
      </c>
    </row>
    <row r="313394">
      <c r="A313394" t="inlineStr">
        <is>
          <t>wtirv5</t>
        </is>
      </c>
      <c r="B313394" t="n">
        <v>1</v>
      </c>
    </row>
    <row r="313395">
      <c r="A313395" t="inlineStr">
        <is>
          <t>facecode</t>
        </is>
      </c>
      <c r="B313395" t="n">
        <v>1</v>
      </c>
    </row>
    <row r="313396">
      <c r="A313396" t="inlineStr">
        <is>
          <t>zoningtogglebachog</t>
        </is>
      </c>
      <c r="B313396" t="n">
        <v>1</v>
      </c>
    </row>
    <row r="313397">
      <c r="A313397" t="inlineStr">
        <is>
          <t>thegreenger</t>
        </is>
      </c>
      <c r="B313397" t="n">
        <v>1</v>
      </c>
    </row>
    <row r="313398">
      <c r="A313398" t="inlineStr">
        <is>
          <t>checkiy</t>
        </is>
      </c>
      <c r="B313398" t="n">
        <v>1</v>
      </c>
    </row>
    <row r="313399">
      <c r="A313399" t="inlineStr">
        <is>
          <t>snangchat</t>
        </is>
      </c>
      <c r="B313399" t="n">
        <v>1</v>
      </c>
    </row>
    <row r="313400">
      <c r="A313400" t="inlineStr">
        <is>
          <t>jolifol</t>
        </is>
      </c>
      <c r="B313400" t="n">
        <v>1</v>
      </c>
    </row>
    <row r="313401">
      <c r="A313401" t="inlineStr">
        <is>
          <t>templexo</t>
        </is>
      </c>
      <c r="B313401" t="n">
        <v>1</v>
      </c>
    </row>
    <row r="313402">
      <c r="A313402" t="inlineStr">
        <is>
          <t>quantbox</t>
        </is>
      </c>
      <c r="B313402" t="n">
        <v>1</v>
      </c>
    </row>
    <row r="313403">
      <c r="A313403" t="inlineStr">
        <is>
          <t>strongouts</t>
        </is>
      </c>
      <c r="B313403" t="n">
        <v>1</v>
      </c>
    </row>
    <row r="313404">
      <c r="A313404" t="inlineStr">
        <is>
          <t>chimpsresult</t>
        </is>
      </c>
      <c r="B313404" t="n">
        <v>2</v>
      </c>
    </row>
    <row r="313405">
      <c r="A313405" t="inlineStr">
        <is>
          <t>macbot</t>
        </is>
      </c>
      <c r="B313405" t="n">
        <v>1</v>
      </c>
    </row>
    <row r="313406">
      <c r="A313406" t="inlineStr">
        <is>
          <t>snookki</t>
        </is>
      </c>
      <c r="B313406" t="n">
        <v>1</v>
      </c>
    </row>
    <row r="313407">
      <c r="A313407" t="inlineStr">
        <is>
          <t>070429</t>
        </is>
      </c>
      <c r="B313407" t="n">
        <v>1</v>
      </c>
    </row>
    <row r="313408">
      <c r="A313408" t="inlineStr">
        <is>
          <t>listenalert</t>
        </is>
      </c>
      <c r="B313408" t="n">
        <v>1</v>
      </c>
    </row>
    <row r="313409">
      <c r="A313409" t="inlineStr">
        <is>
          <t>094319</t>
        </is>
      </c>
      <c r="B313409" t="n">
        <v>1</v>
      </c>
    </row>
    <row r="313410">
      <c r="A313410" t="inlineStr">
        <is>
          <t>seasonowed</t>
        </is>
      </c>
      <c r="B313410" t="n">
        <v>1</v>
      </c>
    </row>
    <row r="313411">
      <c r="A313411" t="inlineStr">
        <is>
          <t>064630</t>
        </is>
      </c>
      <c r="B313411" t="n">
        <v>1</v>
      </c>
    </row>
    <row r="313412">
      <c r="A313412" t="inlineStr">
        <is>
          <t>5584</t>
        </is>
      </c>
      <c r="B313412" t="n">
        <v>1</v>
      </c>
    </row>
    <row r="313413">
      <c r="A313413" t="inlineStr">
        <is>
          <t>gdouglas</t>
        </is>
      </c>
      <c r="B313413" t="n">
        <v>1</v>
      </c>
    </row>
    <row r="313414">
      <c r="A313414" t="inlineStr">
        <is>
          <t>teleparades</t>
        </is>
      </c>
      <c r="B313414" t="n">
        <v>1</v>
      </c>
    </row>
    <row r="313415">
      <c r="A313415" t="inlineStr">
        <is>
          <t>islqb</t>
        </is>
      </c>
      <c r="B313415" t="n">
        <v>1</v>
      </c>
    </row>
    <row r="313416">
      <c r="A313416" t="inlineStr">
        <is>
          <t>063320</t>
        </is>
      </c>
      <c r="B313416" t="n">
        <v>1</v>
      </c>
    </row>
    <row r="313417">
      <c r="A313417" t="inlineStr">
        <is>
          <t>20090142</t>
        </is>
      </c>
      <c r="B313417" t="n">
        <v>1</v>
      </c>
    </row>
    <row r="313418">
      <c r="A313418" t="inlineStr">
        <is>
          <t>011367</t>
        </is>
      </c>
      <c r="B313418" t="n">
        <v>1</v>
      </c>
    </row>
    <row r="313419">
      <c r="A313419" t="inlineStr">
        <is>
          <t>20090241</t>
        </is>
      </c>
      <c r="B313419" t="n">
        <v>1</v>
      </c>
    </row>
    <row r="313420">
      <c r="A313420" t="inlineStr">
        <is>
          <t>044714</t>
        </is>
      </c>
      <c r="B313420" t="n">
        <v>1</v>
      </c>
    </row>
    <row r="313421">
      <c r="A313421" t="inlineStr">
        <is>
          <t>040054</t>
        </is>
      </c>
      <c r="B313421" t="n">
        <v>1</v>
      </c>
    </row>
    <row r="313422">
      <c r="A313422" t="inlineStr">
        <is>
          <t>014055</t>
        </is>
      </c>
      <c r="B313422" t="n">
        <v>1</v>
      </c>
    </row>
    <row r="313423">
      <c r="A313423" t="inlineStr">
        <is>
          <t>011507</t>
        </is>
      </c>
      <c r="B313423" t="n">
        <v>1</v>
      </c>
    </row>
    <row r="313424">
      <c r="A313424" t="inlineStr">
        <is>
          <t>040323</t>
        </is>
      </c>
      <c r="B313424" t="n">
        <v>1</v>
      </c>
    </row>
    <row r="313425">
      <c r="A313425" t="inlineStr">
        <is>
          <t>053224</t>
        </is>
      </c>
      <c r="B313425" t="n">
        <v>1</v>
      </c>
    </row>
    <row r="313426">
      <c r="A313426" t="inlineStr">
        <is>
          <t>020940</t>
        </is>
      </c>
      <c r="B313426" t="n">
        <v>1</v>
      </c>
    </row>
    <row r="313427">
      <c r="A313427" t="inlineStr">
        <is>
          <t>020344</t>
        </is>
      </c>
      <c r="B313427" t="n">
        <v>1</v>
      </c>
    </row>
    <row r="313428">
      <c r="A313428" t="inlineStr">
        <is>
          <t>053044</t>
        </is>
      </c>
      <c r="B313428" t="n">
        <v>1</v>
      </c>
    </row>
    <row r="313429">
      <c r="A313429" t="inlineStr">
        <is>
          <t>095415</t>
        </is>
      </c>
      <c r="B313429" t="n">
        <v>1</v>
      </c>
    </row>
    <row r="313430">
      <c r="A313430" t="inlineStr">
        <is>
          <t>114153</t>
        </is>
      </c>
      <c r="B313430" t="n">
        <v>1</v>
      </c>
    </row>
    <row r="313431">
      <c r="A313431" t="inlineStr">
        <is>
          <t>082057</t>
        </is>
      </c>
      <c r="B313431" t="n">
        <v>1</v>
      </c>
    </row>
    <row r="313432">
      <c r="A313432" t="inlineStr">
        <is>
          <t>102149</t>
        </is>
      </c>
      <c r="B313432" t="n">
        <v>1</v>
      </c>
    </row>
    <row r="313433">
      <c r="A313433" t="inlineStr">
        <is>
          <t>085021</t>
        </is>
      </c>
      <c r="B313433" t="n">
        <v>1</v>
      </c>
    </row>
    <row r="313434">
      <c r="A313434" t="inlineStr">
        <is>
          <t>093450</t>
        </is>
      </c>
      <c r="B313434" t="n">
        <v>1</v>
      </c>
    </row>
    <row r="313435">
      <c r="A313435" t="inlineStr">
        <is>
          <t>070407</t>
        </is>
      </c>
      <c r="B313435" t="n">
        <v>1</v>
      </c>
    </row>
    <row r="313436">
      <c r="A313436" t="inlineStr">
        <is>
          <t>100228</t>
        </is>
      </c>
      <c r="B313436" t="n">
        <v>2</v>
      </c>
    </row>
    <row r="313437">
      <c r="A313437" t="inlineStr">
        <is>
          <t>052829</t>
        </is>
      </c>
      <c r="B313437" t="n">
        <v>1</v>
      </c>
    </row>
    <row r="313438">
      <c r="A313438" t="inlineStr">
        <is>
          <t>080244</t>
        </is>
      </c>
      <c r="B313438" t="n">
        <v>1</v>
      </c>
    </row>
    <row r="313439">
      <c r="A313439" t="inlineStr">
        <is>
          <t>021821</t>
        </is>
      </c>
      <c r="B313439" t="n">
        <v>1</v>
      </c>
    </row>
    <row r="313440">
      <c r="A313440" t="inlineStr">
        <is>
          <t>20090248</t>
        </is>
      </c>
      <c r="B313440" t="n">
        <v>1</v>
      </c>
    </row>
    <row r="313441">
      <c r="A313441" t="inlineStr">
        <is>
          <t>070955</t>
        </is>
      </c>
      <c r="B313441" t="n">
        <v>1</v>
      </c>
    </row>
    <row r="313442">
      <c r="A313442" t="inlineStr">
        <is>
          <t>002254</t>
        </is>
      </c>
      <c r="B313442" t="n">
        <v>1</v>
      </c>
    </row>
    <row r="313443">
      <c r="A313443" t="inlineStr">
        <is>
          <t>101933</t>
        </is>
      </c>
      <c r="B313443" t="n">
        <v>1</v>
      </c>
    </row>
    <row r="313444">
      <c r="A313444" t="inlineStr">
        <is>
          <t>052456</t>
        </is>
      </c>
      <c r="B313444" t="n">
        <v>2</v>
      </c>
    </row>
    <row r="313445">
      <c r="A313445" t="inlineStr">
        <is>
          <t>040955</t>
        </is>
      </c>
      <c r="B313445" t="n">
        <v>1</v>
      </c>
    </row>
    <row r="313446">
      <c r="A313446" t="inlineStr">
        <is>
          <t>053113</t>
        </is>
      </c>
      <c r="B313446" t="n">
        <v>1</v>
      </c>
    </row>
    <row r="313447">
      <c r="A313447" t="inlineStr">
        <is>
          <t>084002</t>
        </is>
      </c>
      <c r="B313447" t="n">
        <v>1</v>
      </c>
    </row>
    <row r="313448">
      <c r="A313448" t="inlineStr">
        <is>
          <t>060342</t>
        </is>
      </c>
      <c r="B313448" t="n">
        <v>1</v>
      </c>
    </row>
    <row r="313449">
      <c r="A313449" t="inlineStr">
        <is>
          <t>091815</t>
        </is>
      </c>
      <c r="B313449" t="n">
        <v>1</v>
      </c>
    </row>
    <row r="313450">
      <c r="A313450" t="inlineStr">
        <is>
          <t>103435</t>
        </is>
      </c>
      <c r="B313450" t="n">
        <v>2</v>
      </c>
    </row>
    <row r="313451">
      <c r="A313451" t="inlineStr">
        <is>
          <t>093748</t>
        </is>
      </c>
      <c r="B313451" t="n">
        <v>1</v>
      </c>
    </row>
    <row r="313452">
      <c r="A313452" t="inlineStr">
        <is>
          <t>063639</t>
        </is>
      </c>
      <c r="B313452" t="n">
        <v>1</v>
      </c>
    </row>
    <row r="313453">
      <c r="A313453" t="inlineStr">
        <is>
          <t>020057</t>
        </is>
      </c>
      <c r="B313453" t="n">
        <v>2</v>
      </c>
    </row>
    <row r="313454">
      <c r="A313454" t="inlineStr">
        <is>
          <t>023049</t>
        </is>
      </c>
      <c r="B313454" t="n">
        <v>1</v>
      </c>
    </row>
    <row r="313455">
      <c r="A313455" t="inlineStr">
        <is>
          <t>041023</t>
        </is>
      </c>
      <c r="B313455" t="n">
        <v>1</v>
      </c>
    </row>
    <row r="313456">
      <c r="A313456" t="inlineStr">
        <is>
          <t>093725</t>
        </is>
      </c>
      <c r="B313456" t="n">
        <v>1</v>
      </c>
    </row>
    <row r="313457">
      <c r="A313457" t="inlineStr">
        <is>
          <t>065057</t>
        </is>
      </c>
      <c r="B313457" t="n">
        <v>1</v>
      </c>
    </row>
    <row r="313458">
      <c r="A313458" t="inlineStr">
        <is>
          <t>031607</t>
        </is>
      </c>
      <c r="B313458" t="n">
        <v>1</v>
      </c>
    </row>
    <row r="313459">
      <c r="A313459" t="inlineStr">
        <is>
          <t>091013</t>
        </is>
      </c>
      <c r="B313459" t="n">
        <v>1</v>
      </c>
    </row>
    <row r="313460">
      <c r="A313460" t="inlineStr">
        <is>
          <t>062838</t>
        </is>
      </c>
      <c r="B313460" t="n">
        <v>1</v>
      </c>
    </row>
    <row r="313461">
      <c r="A313461" t="inlineStr">
        <is>
          <t>104007</t>
        </is>
      </c>
      <c r="B313461" t="n">
        <v>1</v>
      </c>
    </row>
    <row r="313462">
      <c r="A313462" t="inlineStr">
        <is>
          <t>065709</t>
        </is>
      </c>
      <c r="B313462" t="n">
        <v>1</v>
      </c>
    </row>
    <row r="313463">
      <c r="A313463" t="inlineStr">
        <is>
          <t>072236</t>
        </is>
      </c>
      <c r="B313463" t="n">
        <v>1</v>
      </c>
    </row>
    <row r="313464">
      <c r="A313464" t="inlineStr">
        <is>
          <t>092401</t>
        </is>
      </c>
      <c r="B313464" t="n">
        <v>1</v>
      </c>
    </row>
    <row r="313465">
      <c r="A313465" t="inlineStr">
        <is>
          <t>051040</t>
        </is>
      </c>
      <c r="B313465" t="n">
        <v>1</v>
      </c>
    </row>
    <row r="313466">
      <c r="A313466" t="inlineStr">
        <is>
          <t>080633</t>
        </is>
      </c>
      <c r="B313466" t="n">
        <v>1</v>
      </c>
    </row>
    <row r="313467">
      <c r="A313467" t="inlineStr">
        <is>
          <t>065148</t>
        </is>
      </c>
      <c r="B313467" t="n">
        <v>2</v>
      </c>
    </row>
    <row r="313468">
      <c r="A313468" t="inlineStr">
        <is>
          <t>012623</t>
        </is>
      </c>
      <c r="B313468" t="n">
        <v>1</v>
      </c>
    </row>
    <row r="313469">
      <c r="A313469" t="inlineStr">
        <is>
          <t>121440</t>
        </is>
      </c>
      <c r="B313469" t="n">
        <v>2</v>
      </c>
    </row>
    <row r="313470">
      <c r="A313470" t="inlineStr">
        <is>
          <t>001759</t>
        </is>
      </c>
      <c r="B313470" t="n">
        <v>1</v>
      </c>
    </row>
    <row r="313471">
      <c r="A313471" t="inlineStr">
        <is>
          <t>100327</t>
        </is>
      </c>
      <c r="B313471" t="n">
        <v>1</v>
      </c>
    </row>
    <row r="313472">
      <c r="A313472" t="inlineStr">
        <is>
          <t>020250</t>
        </is>
      </c>
      <c r="B313472" t="n">
        <v>1</v>
      </c>
    </row>
    <row r="313473">
      <c r="A313473" t="inlineStr">
        <is>
          <t>062054</t>
        </is>
      </c>
      <c r="B313473" t="n">
        <v>1</v>
      </c>
    </row>
    <row r="313474">
      <c r="A313474" t="inlineStr">
        <is>
          <t>093343</t>
        </is>
      </c>
      <c r="B313474" t="n">
        <v>1</v>
      </c>
    </row>
    <row r="313475">
      <c r="A313475" t="inlineStr">
        <is>
          <t>070934</t>
        </is>
      </c>
      <c r="B313475" t="n">
        <v>1</v>
      </c>
    </row>
    <row r="313476">
      <c r="A313476" t="inlineStr">
        <is>
          <t>063726</t>
        </is>
      </c>
      <c r="B313476" t="n">
        <v>1</v>
      </c>
    </row>
    <row r="313477">
      <c r="A313477" t="inlineStr">
        <is>
          <t>011819</t>
        </is>
      </c>
      <c r="B313477" t="n">
        <v>1</v>
      </c>
    </row>
    <row r="313478">
      <c r="A313478" t="inlineStr">
        <is>
          <t>103406</t>
        </is>
      </c>
      <c r="B313478" t="n">
        <v>2</v>
      </c>
    </row>
    <row r="313479">
      <c r="A313479" t="inlineStr">
        <is>
          <t>022943</t>
        </is>
      </c>
      <c r="B313479" t="n">
        <v>1</v>
      </c>
    </row>
    <row r="313480">
      <c r="A313480" t="inlineStr">
        <is>
          <t>034211</t>
        </is>
      </c>
      <c r="B313480" t="n">
        <v>1</v>
      </c>
    </row>
    <row r="313481">
      <c r="A313481" t="inlineStr">
        <is>
          <t>042938</t>
        </is>
      </c>
      <c r="B313481" t="n">
        <v>1</v>
      </c>
    </row>
    <row r="313482">
      <c r="A313482" t="inlineStr">
        <is>
          <t>113717</t>
        </is>
      </c>
      <c r="B313482" t="n">
        <v>1</v>
      </c>
    </row>
    <row r="313483">
      <c r="A313483" t="inlineStr">
        <is>
          <t>092201</t>
        </is>
      </c>
      <c r="B313483" t="n">
        <v>1</v>
      </c>
    </row>
    <row r="313484">
      <c r="A313484" t="inlineStr">
        <is>
          <t>105416</t>
        </is>
      </c>
      <c r="B313484" t="n">
        <v>1</v>
      </c>
    </row>
    <row r="313485">
      <c r="A313485" t="inlineStr">
        <is>
          <t>103908</t>
        </is>
      </c>
      <c r="B313485" t="n">
        <v>1</v>
      </c>
    </row>
    <row r="313486">
      <c r="A313486" t="inlineStr">
        <is>
          <t>072726</t>
        </is>
      </c>
      <c r="B313486" t="n">
        <v>1</v>
      </c>
    </row>
    <row r="313487">
      <c r="A313487" t="inlineStr">
        <is>
          <t>104658</t>
        </is>
      </c>
      <c r="B313487" t="n">
        <v>1</v>
      </c>
    </row>
    <row r="313488">
      <c r="A313488" t="inlineStr">
        <is>
          <t>044609</t>
        </is>
      </c>
      <c r="B313488" t="n">
        <v>1</v>
      </c>
    </row>
    <row r="313489">
      <c r="A313489" t="inlineStr">
        <is>
          <t>020339</t>
        </is>
      </c>
      <c r="B313489" t="n">
        <v>1</v>
      </c>
    </row>
    <row r="313490">
      <c r="A313490" t="inlineStr">
        <is>
          <t>20090131</t>
        </is>
      </c>
      <c r="B313490" t="n">
        <v>1</v>
      </c>
    </row>
    <row r="313491">
      <c r="A313491" t="inlineStr">
        <is>
          <t>072542</t>
        </is>
      </c>
      <c r="B313491" t="n">
        <v>1</v>
      </c>
    </row>
    <row r="313492">
      <c r="A313492" t="inlineStr">
        <is>
          <t>030631</t>
        </is>
      </c>
      <c r="B313492" t="n">
        <v>1</v>
      </c>
    </row>
    <row r="313493">
      <c r="A313493" t="inlineStr">
        <is>
          <t>064019</t>
        </is>
      </c>
      <c r="B313493" t="n">
        <v>1</v>
      </c>
    </row>
    <row r="313494">
      <c r="A313494" t="inlineStr">
        <is>
          <t>081825</t>
        </is>
      </c>
      <c r="B313494" t="n">
        <v>1</v>
      </c>
    </row>
    <row r="313495">
      <c r="A313495" t="inlineStr">
        <is>
          <t>062858</t>
        </is>
      </c>
      <c r="B313495" t="n">
        <v>2</v>
      </c>
    </row>
    <row r="313496">
      <c r="A313496" t="inlineStr">
        <is>
          <t>123547</t>
        </is>
      </c>
      <c r="B313496" t="n">
        <v>1</v>
      </c>
    </row>
    <row r="313497">
      <c r="A313497" t="inlineStr">
        <is>
          <t>ff26</t>
        </is>
      </c>
      <c r="B313497" t="n">
        <v>1</v>
      </c>
    </row>
    <row r="313498">
      <c r="A313498" t="inlineStr">
        <is>
          <t>somibaira</t>
        </is>
      </c>
      <c r="B313498" t="n">
        <v>1</v>
      </c>
    </row>
    <row r="313499">
      <c r="A313499" t="inlineStr">
        <is>
          <t>starrokongs</t>
        </is>
      </c>
      <c r="B313499" t="n">
        <v>1</v>
      </c>
    </row>
    <row r="313500">
      <c r="A313500" t="inlineStr">
        <is>
          <t>chargades</t>
        </is>
      </c>
      <c r="B313500" t="n">
        <v>1</v>
      </c>
    </row>
    <row r="313501">
      <c r="A313501" t="inlineStr">
        <is>
          <t>galavantlive</t>
        </is>
      </c>
      <c r="B313501" t="n">
        <v>1</v>
      </c>
    </row>
    <row r="313502">
      <c r="A313502" t="inlineStr">
        <is>
          <t>krosmo</t>
        </is>
      </c>
      <c r="B313502" t="n">
        <v>1</v>
      </c>
    </row>
    <row r="313503">
      <c r="A313503" t="inlineStr">
        <is>
          <t>ambims</t>
        </is>
      </c>
      <c r="B313503" t="n">
        <v>1</v>
      </c>
    </row>
    <row r="313504">
      <c r="A313504" t="inlineStr">
        <is>
          <t>duoses</t>
        </is>
      </c>
      <c r="B313504" t="n">
        <v>1</v>
      </c>
    </row>
    <row r="313505">
      <c r="A313505" t="inlineStr">
        <is>
          <t>scashed</t>
        </is>
      </c>
      <c r="B313505" t="n">
        <v>1</v>
      </c>
    </row>
    <row r="313506">
      <c r="A313506" t="inlineStr">
        <is>
          <t>countal</t>
        </is>
      </c>
      <c r="B313506" t="n">
        <v>1</v>
      </c>
    </row>
    <row r="313507">
      <c r="A313507" t="inlineStr">
        <is>
          <t>fightcore</t>
        </is>
      </c>
      <c r="B313507" t="n">
        <v>1</v>
      </c>
    </row>
    <row r="313508">
      <c r="A313508" t="inlineStr">
        <is>
          <t>goinons</t>
        </is>
      </c>
      <c r="B313508" t="n">
        <v>1</v>
      </c>
    </row>
    <row r="313509">
      <c r="A313509" t="inlineStr">
        <is>
          <t>unknownfufikveneseed</t>
        </is>
      </c>
      <c r="B313509" t="n">
        <v>1</v>
      </c>
    </row>
    <row r="313510">
      <c r="A313510" t="inlineStr">
        <is>
          <t>emptyvision</t>
        </is>
      </c>
      <c r="B313510" t="n">
        <v>1</v>
      </c>
    </row>
    <row r="313511">
      <c r="A313511" t="inlineStr">
        <is>
          <t>scpfits</t>
        </is>
      </c>
      <c r="B313511" t="n">
        <v>1</v>
      </c>
    </row>
    <row r="313512">
      <c r="A313512" t="inlineStr">
        <is>
          <t>fugitanium</t>
        </is>
      </c>
      <c r="B313512" t="n">
        <v>1</v>
      </c>
    </row>
    <row r="313513">
      <c r="A313513" t="inlineStr">
        <is>
          <t>embektian</t>
        </is>
      </c>
      <c r="B313513" t="n">
        <v>1</v>
      </c>
    </row>
    <row r="313514">
      <c r="A313514" t="inlineStr">
        <is>
          <t>scangle</t>
        </is>
      </c>
      <c r="B313514" t="n">
        <v>1</v>
      </c>
    </row>
    <row r="313515">
      <c r="A313515" t="inlineStr">
        <is>
          <t>employeesotterable</t>
        </is>
      </c>
      <c r="B313515" t="n">
        <v>1</v>
      </c>
    </row>
    <row r="313516">
      <c r="A313516" t="inlineStr">
        <is>
          <t>measurge</t>
        </is>
      </c>
      <c r="B313516" t="n">
        <v>1</v>
      </c>
    </row>
    <row r="313517">
      <c r="A313517" t="inlineStr">
        <is>
          <t>jondar</t>
        </is>
      </c>
      <c r="B313517" t="n">
        <v>1</v>
      </c>
    </row>
    <row r="313518">
      <c r="A313518" t="inlineStr">
        <is>
          <t>transkarana</t>
        </is>
      </c>
      <c r="B313518" t="n">
        <v>1</v>
      </c>
    </row>
    <row r="313519">
      <c r="A313519" t="inlineStr">
        <is>
          <t>talentcamps</t>
        </is>
      </c>
      <c r="B313519" t="n">
        <v>1</v>
      </c>
    </row>
    <row r="313520">
      <c r="A313520" t="inlineStr">
        <is>
          <t>reinheimbungs</t>
        </is>
      </c>
      <c r="B313520" t="n">
        <v>1</v>
      </c>
    </row>
    <row r="313521">
      <c r="A313521" t="inlineStr">
        <is>
          <t>gelyvia</t>
        </is>
      </c>
      <c r="B313521" t="n">
        <v>1</v>
      </c>
    </row>
    <row r="313522">
      <c r="A313522" t="inlineStr">
        <is>
          <t>frownmed</t>
        </is>
      </c>
      <c r="B313522" t="n">
        <v>1</v>
      </c>
    </row>
    <row r="313523">
      <c r="A313523" t="inlineStr">
        <is>
          <t>disneymarvel</t>
        </is>
      </c>
      <c r="B313523" t="n">
        <v>4</v>
      </c>
    </row>
    <row r="313524">
      <c r="A313524" t="inlineStr">
        <is>
          <t>answorn1947sc</t>
        </is>
      </c>
      <c r="B313524" t="n">
        <v>1</v>
      </c>
    </row>
    <row r="313525">
      <c r="A313525" t="inlineStr">
        <is>
          <t>jerdey</t>
        </is>
      </c>
      <c r="B313525" t="n">
        <v>1</v>
      </c>
    </row>
    <row r="313526">
      <c r="A313526" t="inlineStr">
        <is>
          <t>fractalsuk</t>
        </is>
      </c>
      <c r="B313526" t="n">
        <v>1</v>
      </c>
    </row>
    <row r="313527">
      <c r="A313527" t="inlineStr">
        <is>
          <t>fandomblog</t>
        </is>
      </c>
      <c r="B313527" t="n">
        <v>1</v>
      </c>
    </row>
    <row r="313528">
      <c r="A313528" t="inlineStr">
        <is>
          <t>comceulshutchinson</t>
        </is>
      </c>
      <c r="B313528" t="n">
        <v>1</v>
      </c>
    </row>
    <row r="313529">
      <c r="A313529" t="inlineStr">
        <is>
          <t>persona142x</t>
        </is>
      </c>
      <c r="B313529" t="n">
        <v>1</v>
      </c>
    </row>
    <row r="313530">
      <c r="A313530" t="inlineStr">
        <is>
          <t>scammeries</t>
        </is>
      </c>
      <c r="B313530" t="n">
        <v>1</v>
      </c>
    </row>
    <row r="313531">
      <c r="A313531" t="inlineStr">
        <is>
          <t>hatem66</t>
        </is>
      </c>
      <c r="B313531" t="n">
        <v>1</v>
      </c>
    </row>
    <row r="313532">
      <c r="A313532" t="inlineStr">
        <is>
          <t>foosballroom</t>
        </is>
      </c>
      <c r="B313532" t="n">
        <v>1</v>
      </c>
    </row>
    <row r="313533">
      <c r="A313533" t="inlineStr">
        <is>
          <t>narnstroms</t>
        </is>
      </c>
      <c r="B313533" t="n">
        <v>1</v>
      </c>
    </row>
    <row r="313534">
      <c r="A313534" t="inlineStr">
        <is>
          <t>ultrabowl</t>
        </is>
      </c>
      <c r="B313534" t="n">
        <v>1</v>
      </c>
    </row>
    <row r="313535">
      <c r="A313535" t="inlineStr">
        <is>
          <t>ctbit</t>
        </is>
      </c>
      <c r="B313535" t="n">
        <v>1</v>
      </c>
    </row>
    <row r="313536">
      <c r="A313536" t="inlineStr">
        <is>
          <t>cayltale</t>
        </is>
      </c>
      <c r="B313536" t="n">
        <v>1</v>
      </c>
    </row>
    <row r="313537">
      <c r="A313537" t="inlineStr">
        <is>
          <t>metaphobia</t>
        </is>
      </c>
      <c r="B313537" t="n">
        <v>1</v>
      </c>
    </row>
    <row r="313538">
      <c r="A313538" t="inlineStr">
        <is>
          <t>mundanized</t>
        </is>
      </c>
      <c r="B313538" t="n">
        <v>1</v>
      </c>
    </row>
    <row r="313539">
      <c r="A313539" t="inlineStr">
        <is>
          <t>gorgoning</t>
        </is>
      </c>
      <c r="B313539" t="n">
        <v>1</v>
      </c>
    </row>
    <row r="313540">
      <c r="A313540" t="inlineStr">
        <is>
          <t>horsass</t>
        </is>
      </c>
      <c r="B313540" t="n">
        <v>1</v>
      </c>
    </row>
    <row r="313541">
      <c r="A313541" t="inlineStr">
        <is>
          <t>sodino</t>
        </is>
      </c>
      <c r="B313541" t="n">
        <v>1</v>
      </c>
    </row>
    <row r="313542">
      <c r="A313542" t="inlineStr">
        <is>
          <t>ridakarabooven</t>
        </is>
      </c>
      <c r="B313542" t="n">
        <v>1</v>
      </c>
    </row>
    <row r="313543">
      <c r="A313543" t="inlineStr">
        <is>
          <t>anniute</t>
        </is>
      </c>
      <c r="B313543" t="n">
        <v>1</v>
      </c>
    </row>
    <row r="313544">
      <c r="A313544" t="inlineStr">
        <is>
          <t>rareiangesift</t>
        </is>
      </c>
      <c r="B313544" t="n">
        <v>1</v>
      </c>
    </row>
    <row r="313545">
      <c r="A313545" t="inlineStr">
        <is>
          <t>odujmodigny</t>
        </is>
      </c>
      <c r="B313545" t="n">
        <v>1</v>
      </c>
    </row>
    <row r="313546">
      <c r="A313546" t="inlineStr">
        <is>
          <t>alibrazylbaltsun</t>
        </is>
      </c>
      <c r="B313546" t="n">
        <v>1</v>
      </c>
    </row>
    <row r="313547">
      <c r="A313547" t="inlineStr">
        <is>
          <t>comalibrazyl</t>
        </is>
      </c>
      <c r="B313547" t="n">
        <v>1</v>
      </c>
    </row>
    <row r="313548">
      <c r="A313548" t="inlineStr">
        <is>
          <t>rakind</t>
        </is>
      </c>
      <c r="B313548" t="n">
        <v>1</v>
      </c>
    </row>
    <row r="313549">
      <c r="A313549" t="inlineStr">
        <is>
          <t>mcwah</t>
        </is>
      </c>
      <c r="B313549" t="n">
        <v>1</v>
      </c>
    </row>
    <row r="313550">
      <c r="A313550" t="inlineStr">
        <is>
          <t>barthelsen</t>
        </is>
      </c>
      <c r="B313550" t="n">
        <v>1</v>
      </c>
    </row>
    <row r="313551">
      <c r="A313551" t="inlineStr">
        <is>
          <t>mousebeach</t>
        </is>
      </c>
      <c r="B313551" t="n">
        <v>1</v>
      </c>
    </row>
    <row r="313552">
      <c r="A313552" t="inlineStr">
        <is>
          <t>puneor</t>
        </is>
      </c>
      <c r="B313552" t="n">
        <v>1</v>
      </c>
    </row>
    <row r="313553">
      <c r="A313553" t="inlineStr">
        <is>
          <t>cobymovie</t>
        </is>
      </c>
      <c r="B313553" t="n">
        <v>1</v>
      </c>
    </row>
    <row r="313554">
      <c r="A313554" t="inlineStr">
        <is>
          <t>southkatowie</t>
        </is>
      </c>
      <c r="B313554" t="n">
        <v>1</v>
      </c>
    </row>
    <row r="313555">
      <c r="A313555" t="inlineStr">
        <is>
          <t>rotswater</t>
        </is>
      </c>
      <c r="B313555" t="n">
        <v>1</v>
      </c>
    </row>
    <row r="313556">
      <c r="A313556" t="inlineStr">
        <is>
          <t>gigemass</t>
        </is>
      </c>
      <c r="B313556" t="n">
        <v>1</v>
      </c>
    </row>
    <row r="313557">
      <c r="A313557" t="inlineStr">
        <is>
          <t>sherping</t>
        </is>
      </c>
      <c r="B313557" t="n">
        <v>1</v>
      </c>
    </row>
    <row r="313558">
      <c r="A313558" t="inlineStr">
        <is>
          <t>miraf</t>
        </is>
      </c>
      <c r="B313558" t="n">
        <v>1</v>
      </c>
    </row>
    <row r="313559">
      <c r="A313559" t="inlineStr">
        <is>
          <t>pasquiero</t>
        </is>
      </c>
      <c r="B313559" t="n">
        <v>1</v>
      </c>
    </row>
    <row r="313560">
      <c r="A313560" t="inlineStr">
        <is>
          <t>divertory</t>
        </is>
      </c>
      <c r="B313560" t="n">
        <v>1</v>
      </c>
    </row>
    <row r="313561">
      <c r="A313561" t="inlineStr">
        <is>
          <t>vayuth</t>
        </is>
      </c>
      <c r="B313561" t="n">
        <v>1</v>
      </c>
    </row>
    <row r="313562">
      <c r="A313562" t="inlineStr">
        <is>
          <t>dangletic</t>
        </is>
      </c>
      <c r="B313562" t="n">
        <v>1</v>
      </c>
    </row>
    <row r="313563">
      <c r="A313563" t="inlineStr">
        <is>
          <t>freezegreeny</t>
        </is>
      </c>
      <c r="B313563" t="n">
        <v>1</v>
      </c>
    </row>
    <row r="313564">
      <c r="A313564" t="inlineStr">
        <is>
          <t>nategazettian</t>
        </is>
      </c>
      <c r="B313564" t="n">
        <v>1</v>
      </c>
    </row>
    <row r="313565">
      <c r="A313565" t="inlineStr">
        <is>
          <t>numpro</t>
        </is>
      </c>
      <c r="B313565" t="n">
        <v>1</v>
      </c>
    </row>
    <row r="313566">
      <c r="A313566" t="inlineStr">
        <is>
          <t>foilist</t>
        </is>
      </c>
      <c r="B313566" t="n">
        <v>1</v>
      </c>
    </row>
    <row r="313567">
      <c r="A313567" t="inlineStr">
        <is>
          <t>appeasal</t>
        </is>
      </c>
      <c r="B313567" t="n">
        <v>1</v>
      </c>
    </row>
    <row r="313568">
      <c r="A313568" t="inlineStr">
        <is>
          <t>sumazi</t>
        </is>
      </c>
      <c r="B313568" t="n">
        <v>1</v>
      </c>
    </row>
    <row r="313569">
      <c r="A313569" t="inlineStr">
        <is>
          <t>action13</t>
        </is>
      </c>
      <c r="B313569" t="n">
        <v>1</v>
      </c>
    </row>
    <row r="313570">
      <c r="A313570" t="inlineStr">
        <is>
          <t>gloskmz</t>
        </is>
      </c>
      <c r="B313570" t="n">
        <v>1</v>
      </c>
    </row>
    <row r="313571">
      <c r="A313571" t="inlineStr">
        <is>
          <t>jakobcube</t>
        </is>
      </c>
      <c r="B313571" t="n">
        <v>1</v>
      </c>
    </row>
    <row r="313572">
      <c r="A313572" t="inlineStr">
        <is>
          <t>yourheelnose</t>
        </is>
      </c>
      <c r="B313572" t="n">
        <v>1</v>
      </c>
    </row>
    <row r="313573">
      <c r="A313573" t="inlineStr">
        <is>
          <t>twier</t>
        </is>
      </c>
      <c r="B313573" t="n">
        <v>1</v>
      </c>
    </row>
    <row r="313574">
      <c r="A313574" t="inlineStr">
        <is>
          <t>trump—who</t>
        </is>
      </c>
      <c r="B313574" t="n">
        <v>1</v>
      </c>
    </row>
    <row r="313575">
      <c r="A313575" t="inlineStr">
        <is>
          <t>domfikod</t>
        </is>
      </c>
      <c r="B313575" t="n">
        <v>1</v>
      </c>
    </row>
    <row r="313576">
      <c r="A313576" t="inlineStr">
        <is>
          <t>walkibillas</t>
        </is>
      </c>
      <c r="B313576" t="n">
        <v>1</v>
      </c>
    </row>
    <row r="313577">
      <c r="A313577" t="inlineStr">
        <is>
          <t>pensided</t>
        </is>
      </c>
      <c r="B313577" t="n">
        <v>1</v>
      </c>
    </row>
    <row r="313578">
      <c r="A313578" t="inlineStr">
        <is>
          <t>grobed</t>
        </is>
      </c>
      <c r="B313578" t="n">
        <v>1</v>
      </c>
    </row>
    <row r="313579">
      <c r="A313579" t="inlineStr">
        <is>
          <t>waggap</t>
        </is>
      </c>
      <c r="B313579" t="n">
        <v>1</v>
      </c>
    </row>
    <row r="313580">
      <c r="A313580" t="inlineStr">
        <is>
          <t>littleconductors</t>
        </is>
      </c>
      <c r="B313580" t="n">
        <v>1</v>
      </c>
    </row>
    <row r="313581">
      <c r="A313581" t="inlineStr">
        <is>
          <t>comedicon</t>
        </is>
      </c>
      <c r="B313581" t="n">
        <v>1</v>
      </c>
    </row>
    <row r="313582">
      <c r="A313582" t="inlineStr">
        <is>
          <t>dodgejet</t>
        </is>
      </c>
      <c r="B313582" t="n">
        <v>1</v>
      </c>
    </row>
    <row r="313583">
      <c r="A313583" t="inlineStr">
        <is>
          <t>boively</t>
        </is>
      </c>
      <c r="B313583" t="n">
        <v>1</v>
      </c>
    </row>
    <row r="313584">
      <c r="A313584" t="inlineStr">
        <is>
          <t>galunn</t>
        </is>
      </c>
      <c r="B313584" t="n">
        <v>1</v>
      </c>
    </row>
    <row r="313585">
      <c r="A313585" t="inlineStr">
        <is>
          <t>modalrect</t>
        </is>
      </c>
      <c r="B313585" t="n">
        <v>1</v>
      </c>
    </row>
    <row r="313586">
      <c r="A313586" t="inlineStr">
        <is>
          <t>recognailts</t>
        </is>
      </c>
      <c r="B313586" t="n">
        <v>1</v>
      </c>
    </row>
    <row r="313587">
      <c r="A313587" t="inlineStr">
        <is>
          <t>bomppo</t>
        </is>
      </c>
      <c r="B313587" t="n">
        <v>1</v>
      </c>
    </row>
    <row r="313588">
      <c r="A313588" t="inlineStr">
        <is>
          <t>silracflakes</t>
        </is>
      </c>
      <c r="B313588" t="n">
        <v>1</v>
      </c>
    </row>
    <row r="313589">
      <c r="A313589" t="inlineStr">
        <is>
          <t>mutpyario</t>
        </is>
      </c>
      <c r="B313589" t="n">
        <v>1</v>
      </c>
    </row>
    <row r="313590">
      <c r="A313590" t="inlineStr">
        <is>
          <t>make{index</t>
        </is>
      </c>
      <c r="B313590" t="n">
        <v>1</v>
      </c>
    </row>
    <row r="313591">
      <c r="A313591" t="inlineStr">
        <is>
          <t>matfacta5</t>
        </is>
      </c>
      <c r="B313591" t="n">
        <v>1</v>
      </c>
    </row>
    <row r="313592">
      <c r="A313592" t="inlineStr">
        <is>
          <t>neeemed</t>
        </is>
      </c>
      <c r="B313592" t="n">
        <v>1</v>
      </c>
    </row>
    <row r="313593">
      <c r="A313593" t="inlineStr">
        <is>
          <t>bystepelementoffsete</t>
        </is>
      </c>
      <c r="B313593" t="n">
        <v>1</v>
      </c>
    </row>
    <row r="313594">
      <c r="A313594" t="inlineStr">
        <is>
          <t>nameconstipation</t>
        </is>
      </c>
      <c r="B313594" t="n">
        <v>1</v>
      </c>
    </row>
    <row r="313595">
      <c r="A313595" t="inlineStr">
        <is>
          <t>use_themedjolsones</t>
        </is>
      </c>
      <c r="B313595" t="n">
        <v>1</v>
      </c>
    </row>
    <row r="313596">
      <c r="A313596" t="inlineStr">
        <is>
          <t>animate_wheel_eepernameelicie</t>
        </is>
      </c>
      <c r="B313596" t="n">
        <v>1</v>
      </c>
    </row>
    <row r="313597">
      <c r="A313597" t="inlineStr">
        <is>
          <t>henkan</t>
        </is>
      </c>
      <c r="B313597" t="n">
        <v>1</v>
      </c>
    </row>
    <row r="313598">
      <c r="A313598" t="inlineStr">
        <is>
          <t>seabex</t>
        </is>
      </c>
      <c r="B313598" t="n">
        <v>1</v>
      </c>
    </row>
    <row r="313599">
      <c r="A313599" t="inlineStr">
        <is>
          <t>madadop</t>
        </is>
      </c>
      <c r="B313599" t="n">
        <v>1</v>
      </c>
    </row>
    <row r="313600">
      <c r="A313600" t="inlineStr">
        <is>
          <t>see_yellowingnone</t>
        </is>
      </c>
      <c r="B313600" t="n">
        <v>1</v>
      </c>
    </row>
    <row r="313601">
      <c r="A313601" t="inlineStr">
        <is>
          <t>interviewbbc2</t>
        </is>
      </c>
      <c r="B313601" t="n">
        <v>1</v>
      </c>
    </row>
    <row r="313602">
      <c r="A313602" t="inlineStr">
        <is>
          <t>add_position11</t>
        </is>
      </c>
      <c r="B313602" t="n">
        <v>1</v>
      </c>
    </row>
    <row r="313603">
      <c r="A313603" t="inlineStr">
        <is>
          <t>「就一本浪</t>
        </is>
      </c>
      <c r="B313603" t="n">
        <v>1</v>
      </c>
    </row>
    <row r="313604">
      <c r="A313604" t="inlineStr">
        <is>
          <t>quad_black</t>
        </is>
      </c>
      <c r="B313604" t="n">
        <v>1</v>
      </c>
    </row>
    <row r="313605">
      <c r="A313605" t="inlineStr">
        <is>
          <t>savestuck3</t>
        </is>
      </c>
      <c r="B313605" t="n">
        <v>1</v>
      </c>
    </row>
    <row r="313606">
      <c r="A313606" t="inlineStr">
        <is>
          <t>encoderssr_show</t>
        </is>
      </c>
      <c r="B313606" t="n">
        <v>1</v>
      </c>
    </row>
    <row r="313607">
      <c r="A313607" t="inlineStr">
        <is>
          <t>doukchocha</t>
        </is>
      </c>
      <c r="B313607" t="n">
        <v>1</v>
      </c>
    </row>
    <row r="313608">
      <c r="A313608" t="inlineStr">
        <is>
          <t>koipsiuriwang</t>
        </is>
      </c>
      <c r="B313608" t="n">
        <v>1</v>
      </c>
    </row>
    <row r="313609">
      <c r="A313609" t="inlineStr">
        <is>
          <t>umagetarurockara</t>
        </is>
      </c>
      <c r="B313609" t="n">
        <v>1</v>
      </c>
    </row>
    <row r="313610">
      <c r="A313610" t="inlineStr">
        <is>
          <t>avgmargin35dp</t>
        </is>
      </c>
      <c r="B313610" t="n">
        <v>1</v>
      </c>
    </row>
    <row r="313611">
      <c r="A313611" t="inlineStr">
        <is>
          <t>textnavigation</t>
        </is>
      </c>
      <c r="B313611" t="n">
        <v>1</v>
      </c>
    </row>
    <row r="313612">
      <c r="A313612" t="inlineStr">
        <is>
          <t>releaserexw</t>
        </is>
      </c>
      <c r="B313612" t="n">
        <v>1</v>
      </c>
    </row>
    <row r="313613">
      <c r="A313613" t="inlineStr">
        <is>
          <t>現文路現白鳴緲テム</t>
        </is>
      </c>
      <c r="B313613" t="n">
        <v>1</v>
      </c>
    </row>
    <row r="313614">
      <c r="A313614" t="inlineStr">
        <is>
          <t>chancenone</t>
        </is>
      </c>
      <c r="B313614" t="n">
        <v>1</v>
      </c>
    </row>
    <row r="313615">
      <c r="A313615" t="inlineStr">
        <is>
          <t>getxelementbyiddoc</t>
        </is>
      </c>
      <c r="B313615" t="n">
        <v>1</v>
      </c>
    </row>
    <row r="313616">
      <c r="A313616" t="inlineStr">
        <is>
          <t>{use_orientant</t>
        </is>
      </c>
      <c r="B313616" t="n">
        <v>1</v>
      </c>
    </row>
    <row r="313617">
      <c r="A313617" t="inlineStr">
        <is>
          <t>dissolvedsomething720</t>
        </is>
      </c>
      <c r="B313617" t="n">
        <v>1</v>
      </c>
    </row>
    <row r="313618">
      <c r="A313618" t="inlineStr">
        <is>
          <t>yesanimatoeement</t>
        </is>
      </c>
      <c r="B313618" t="n">
        <v>1</v>
      </c>
    </row>
    <row r="313619">
      <c r="A313619" t="inlineStr">
        <is>
          <t>lhritteredlayout</t>
        </is>
      </c>
      <c r="B313619" t="n">
        <v>1</v>
      </c>
    </row>
    <row r="313620">
      <c r="A313620" t="inlineStr">
        <is>
          <t>tweak0</t>
        </is>
      </c>
      <c r="B313620" t="n">
        <v>1</v>
      </c>
    </row>
    <row r="313621">
      <c r="A313621" t="inlineStr">
        <is>
          <t>editstitledcommentsscrees</t>
        </is>
      </c>
      <c r="B313621" t="n">
        <v>1</v>
      </c>
    </row>
    <row r="313622">
      <c r="A313622" t="inlineStr">
        <is>
          <t>120x120</t>
        </is>
      </c>
      <c r="B313622" t="n">
        <v>1</v>
      </c>
    </row>
    <row r="313623">
      <c r="A313623" t="inlineStr">
        <is>
          <t>animationbreak12</t>
        </is>
      </c>
      <c r="B313623" t="n">
        <v>1</v>
      </c>
    </row>
    <row r="313624">
      <c r="A313624" t="inlineStr">
        <is>
          <t>equalsscriptfiles</t>
        </is>
      </c>
      <c r="B313624" t="n">
        <v>1</v>
      </c>
    </row>
    <row r="313625">
      <c r="A313625" t="inlineStr">
        <is>
          <t>fourmeat</t>
        </is>
      </c>
      <c r="B313625" t="n">
        <v>1</v>
      </c>
    </row>
    <row r="313626">
      <c r="A313626" t="inlineStr">
        <is>
          <t>nonv_unblock_gate</t>
        </is>
      </c>
      <c r="B313626" t="n">
        <v>1</v>
      </c>
    </row>
    <row r="313627">
      <c r="A313627" t="inlineStr">
        <is>
          <t>text4decay</t>
        </is>
      </c>
      <c r="B313627" t="n">
        <v>1</v>
      </c>
    </row>
    <row r="313628">
      <c r="A313628" t="inlineStr">
        <is>
          <t>pv_x199x</t>
        </is>
      </c>
      <c r="B313628" t="n">
        <v>1</v>
      </c>
    </row>
    <row r="313629">
      <c r="A313629" t="inlineStr">
        <is>
          <t>allanimals</t>
        </is>
      </c>
      <c r="B313629" t="n">
        <v>1</v>
      </c>
    </row>
    <row r="313630">
      <c r="A313630" t="inlineStr">
        <is>
          <t>bānen</t>
        </is>
      </c>
      <c r="B313630" t="n">
        <v>1</v>
      </c>
    </row>
    <row r="313631">
      <c r="A313631" t="inlineStr">
        <is>
          <t>localdisplay</t>
        </is>
      </c>
      <c r="B313631" t="n">
        <v>1</v>
      </c>
    </row>
    <row r="313632">
      <c r="A313632" t="inlineStr">
        <is>
          <t>_button_modendbutton</t>
        </is>
      </c>
      <c r="B313632" t="n">
        <v>1</v>
      </c>
    </row>
    <row r="313633">
      <c r="A313633" t="inlineStr">
        <is>
          <t>{mp30</t>
        </is>
      </c>
      <c r="B313633" t="n">
        <v>1</v>
      </c>
    </row>
    <row r="313634">
      <c r="A313634" t="inlineStr">
        <is>
          <t>antilockfee5</t>
        </is>
      </c>
      <c r="B313634" t="n">
        <v>1</v>
      </c>
    </row>
    <row r="313635">
      <c r="A313635" t="inlineStr">
        <is>
          <t>ifa_top</t>
        </is>
      </c>
      <c r="B313635" t="n">
        <v>1</v>
      </c>
    </row>
    <row r="313636">
      <c r="A313636" t="inlineStr">
        <is>
          <t>anacode12</t>
        </is>
      </c>
      <c r="B313636" t="n">
        <v>1</v>
      </c>
    </row>
    <row r="313637">
      <c r="A313637" t="inlineStr">
        <is>
          <t>termdmargin40dp</t>
        </is>
      </c>
      <c r="B313637" t="n">
        <v>1</v>
      </c>
    </row>
    <row r="313638">
      <c r="A313638" t="inlineStr">
        <is>
          <t>coreovettes</t>
        </is>
      </c>
      <c r="B313638" t="n">
        <v>1</v>
      </c>
    </row>
    <row r="313639">
      <c r="A313639" t="inlineStr">
        <is>
          <t>autoplaycompletefalse</t>
        </is>
      </c>
      <c r="B313639" t="n">
        <v>1</v>
      </c>
    </row>
    <row r="313640">
      <c r="A313640" t="inlineStr">
        <is>
          <t>contents8</t>
        </is>
      </c>
      <c r="B313640" t="n">
        <v>1</v>
      </c>
    </row>
    <row r="313641">
      <c r="A313641" t="inlineStr">
        <is>
          <t>attractoundsequence</t>
        </is>
      </c>
      <c r="B313641" t="n">
        <v>1</v>
      </c>
    </row>
    <row r="313642">
      <c r="A313642" t="inlineStr">
        <is>
          <t>景名く。quote</t>
        </is>
      </c>
      <c r="B313642" t="n">
        <v>1</v>
      </c>
    </row>
    <row r="313643">
      <c r="A313643" t="inlineStr">
        <is>
          <t>_buttonclickbuttoncountframe_event</t>
        </is>
      </c>
      <c r="B313643" t="n">
        <v>1</v>
      </c>
    </row>
    <row r="313644">
      <c r="A313644" t="inlineStr">
        <is>
          <t>ubriksutaka</t>
        </is>
      </c>
      <c r="B313644" t="n">
        <v>1</v>
      </c>
    </row>
    <row r="313645">
      <c r="A313645" t="inlineStr">
        <is>
          <t>kinshi</t>
        </is>
      </c>
      <c r="B313645" t="n">
        <v>4</v>
      </c>
    </row>
    <row r="313646">
      <c r="A313646" t="inlineStr">
        <is>
          <t>bemade</t>
        </is>
      </c>
      <c r="B313646" t="n">
        <v>1</v>
      </c>
    </row>
    <row r="313647">
      <c r="A313647" t="inlineStr">
        <is>
          <t>landformingbyspecs</t>
        </is>
      </c>
      <c r="B313647" t="n">
        <v>1</v>
      </c>
    </row>
    <row r="313648">
      <c r="A313648" t="inlineStr">
        <is>
          <t>imagerenderllvm</t>
        </is>
      </c>
      <c r="B313648" t="n">
        <v>1</v>
      </c>
    </row>
    <row r="313649">
      <c r="A313649" t="inlineStr">
        <is>
          <t>xwindowwidth</t>
        </is>
      </c>
      <c r="B313649" t="n">
        <v>1</v>
      </c>
    </row>
    <row r="313650">
      <c r="A313650" t="inlineStr">
        <is>
          <t>zoom_cast</t>
        </is>
      </c>
      <c r="B313650" t="n">
        <v>1</v>
      </c>
    </row>
    <row r="313651">
      <c r="A313651" t="inlineStr">
        <is>
          <t>variance1</t>
        </is>
      </c>
      <c r="B313651" t="n">
        <v>1</v>
      </c>
    </row>
    <row r="313652">
      <c r="A313652" t="inlineStr">
        <is>
          <t>blur_scale_abs1</t>
        </is>
      </c>
      <c r="B313652" t="n">
        <v>1</v>
      </c>
    </row>
    <row r="313653">
      <c r="A313653" t="inlineStr">
        <is>
          <t>tooltipdflush</t>
        </is>
      </c>
      <c r="B313653" t="n">
        <v>1</v>
      </c>
    </row>
    <row r="313654">
      <c r="A313654" t="inlineStr">
        <is>
          <t>deadgainscigarette</t>
        </is>
      </c>
      <c r="B313654" t="n">
        <v>1</v>
      </c>
    </row>
    <row r="313655">
      <c r="A313655" t="inlineStr">
        <is>
          <t>fpswindow</t>
        </is>
      </c>
      <c r="B313655" t="n">
        <v>1</v>
      </c>
    </row>
    <row r="313656">
      <c r="A313656" t="inlineStr">
        <is>
          <t>vsvius4084</t>
        </is>
      </c>
      <c r="B313656" t="n">
        <v>1</v>
      </c>
    </row>
    <row r="313657">
      <c r="A313657" t="inlineStr">
        <is>
          <t>ltermdmargin</t>
        </is>
      </c>
      <c r="B313657" t="n">
        <v>1</v>
      </c>
    </row>
    <row r="313658">
      <c r="A313658" t="inlineStr">
        <is>
          <t>gitfunction</t>
        </is>
      </c>
      <c r="B313658" t="n">
        <v>1</v>
      </c>
    </row>
    <row r="313659">
      <c r="A313659" t="inlineStr">
        <is>
          <t>generationthreshold1500</t>
        </is>
      </c>
      <c r="B313659" t="n">
        <v>1</v>
      </c>
    </row>
    <row r="313660">
      <c r="A313660" t="inlineStr">
        <is>
          <t>pimplewagonmesh圓菜擿background</t>
        </is>
      </c>
      <c r="B313660" t="n">
        <v>1</v>
      </c>
    </row>
    <row r="313661">
      <c r="A313661" t="inlineStr">
        <is>
          <t>setelementtextsvg</t>
        </is>
      </c>
      <c r="B313661" t="n">
        <v>1</v>
      </c>
    </row>
    <row r="313662">
      <c r="A313662" t="inlineStr">
        <is>
          <t>animate_wheel_eepernamekohl</t>
        </is>
      </c>
      <c r="B313662" t="n">
        <v>1</v>
      </c>
    </row>
    <row r="313663">
      <c r="A313663" t="inlineStr">
        <is>
          <t>【site】pei</t>
        </is>
      </c>
      <c r="B313663" t="n">
        <v>1</v>
      </c>
    </row>
    <row r="313664">
      <c r="A313664" t="inlineStr">
        <is>
          <t>audioout6</t>
        </is>
      </c>
      <c r="B313664" t="n">
        <v>1</v>
      </c>
    </row>
    <row r="313665">
      <c r="A313665" t="inlineStr">
        <is>
          <t>{mm1</t>
        </is>
      </c>
      <c r="B313665" t="n">
        <v>1</v>
      </c>
    </row>
    <row r="313666">
      <c r="A313666" t="inlineStr">
        <is>
          <t>documentpushdatasegment</t>
        </is>
      </c>
      <c r="B313666" t="n">
        <v>1</v>
      </c>
    </row>
    <row r="313667">
      <c r="A313667" t="inlineStr">
        <is>
          <t>tentacled{</t>
        </is>
      </c>
      <c r="B313667" t="n">
        <v>1</v>
      </c>
    </row>
    <row r="313668">
      <c r="A313668" t="inlineStr">
        <is>
          <t>subjectivefresflate0</t>
        </is>
      </c>
      <c r="B313668" t="n">
        <v>1</v>
      </c>
    </row>
    <row r="313669">
      <c r="A313669" t="inlineStr">
        <is>
          <t>xdocs</t>
        </is>
      </c>
      <c r="B313669" t="n">
        <v>1</v>
      </c>
    </row>
    <row r="313670">
      <c r="A313670" t="inlineStr">
        <is>
          <t>facex</t>
        </is>
      </c>
      <c r="B313670" t="n">
        <v>1</v>
      </c>
    </row>
    <row r="313671">
      <c r="A313671" t="inlineStr">
        <is>
          <t>surfetzert</t>
        </is>
      </c>
      <c r="B313671" t="n">
        <v>1</v>
      </c>
    </row>
    <row r="313672">
      <c r="A313672" t="inlineStr">
        <is>
          <t>responddocumentaffair</t>
        </is>
      </c>
      <c r="B313672" t="n">
        <v>1</v>
      </c>
    </row>
    <row r="313673">
      <c r="A313673" t="inlineStr">
        <is>
          <t>叇</t>
        </is>
      </c>
      <c r="B313673" t="n">
        <v>1</v>
      </c>
    </row>
    <row r="313674">
      <c r="A313674" t="inlineStr">
        <is>
          <t>always_a</t>
        </is>
      </c>
      <c r="B313674" t="n">
        <v>1</v>
      </c>
    </row>
    <row r="313675">
      <c r="A313675" t="inlineStr">
        <is>
          <t>crswers</t>
        </is>
      </c>
      <c r="B313675" t="n">
        <v>1</v>
      </c>
    </row>
    <row r="313676">
      <c r="A313676" t="inlineStr">
        <is>
          <t>fontsize40p</t>
        </is>
      </c>
      <c r="B313676" t="n">
        <v>1</v>
      </c>
    </row>
    <row r="313677">
      <c r="A313677" t="inlineStr">
        <is>
          <t>asmaori</t>
        </is>
      </c>
      <c r="B313677" t="n">
        <v>1</v>
      </c>
    </row>
    <row r="313678">
      <c r="A313678" t="inlineStr">
        <is>
          <t>tapiblag</t>
        </is>
      </c>
      <c r="B313678" t="n">
        <v>1</v>
      </c>
    </row>
    <row r="313679">
      <c r="A313679" t="inlineStr">
        <is>
          <t>forwidth12height12</t>
        </is>
      </c>
      <c r="B313679" t="n">
        <v>1</v>
      </c>
    </row>
    <row r="313680">
      <c r="A313680" t="inlineStr">
        <is>
          <t>movesscenemovement</t>
        </is>
      </c>
      <c r="B313680" t="n">
        <v>1</v>
      </c>
    </row>
    <row r="313681">
      <c r="A313681" t="inlineStr">
        <is>
          <t>hardsocenter</t>
        </is>
      </c>
      <c r="B313681" t="n">
        <v>1</v>
      </c>
    </row>
    <row r="313682">
      <c r="A313682" t="inlineStr">
        <is>
          <t>counterroll0</t>
        </is>
      </c>
      <c r="B313682" t="n">
        <v>1</v>
      </c>
    </row>
    <row r="313683">
      <c r="A313683" t="inlineStr">
        <is>
          <t>padding95dp</t>
        </is>
      </c>
      <c r="B313683" t="n">
        <v>1</v>
      </c>
    </row>
    <row r="313684">
      <c r="A313684" t="inlineStr">
        <is>
          <t>namequeen</t>
        </is>
      </c>
      <c r="B313684" t="n">
        <v>1</v>
      </c>
    </row>
    <row r="313685">
      <c r="A313685" t="inlineStr">
        <is>
          <t>growsframe</t>
        </is>
      </c>
      <c r="B313685" t="n">
        <v>1</v>
      </c>
    </row>
    <row r="313686">
      <c r="A313686" t="inlineStr">
        <is>
          <t>{m1j</t>
        </is>
      </c>
      <c r="B313686" t="n">
        <v>1</v>
      </c>
    </row>
    <row r="313687">
      <c r="A313687" t="inlineStr">
        <is>
          <t>joshgen</t>
        </is>
      </c>
      <c r="B313687" t="n">
        <v>1</v>
      </c>
    </row>
    <row r="313688">
      <c r="A313688" t="inlineStr">
        <is>
          <t>slow16ms</t>
        </is>
      </c>
      <c r="B313688" t="n">
        <v>1</v>
      </c>
    </row>
    <row r="313689">
      <c r="A313689" t="inlineStr">
        <is>
          <t>pixelsclear</t>
        </is>
      </c>
      <c r="B313689" t="n">
        <v>1</v>
      </c>
    </row>
    <row r="313690">
      <c r="A313690" t="inlineStr">
        <is>
          <t>聞足が可能に科語気这道。数事られてください</t>
        </is>
      </c>
      <c r="B313690" t="n">
        <v>1</v>
      </c>
    </row>
    <row r="313691">
      <c r="A313691" t="inlineStr">
        <is>
          <t>antigravity1</t>
        </is>
      </c>
      <c r="B313691" t="n">
        <v>1</v>
      </c>
    </row>
    <row r="313692">
      <c r="A313692" t="inlineStr">
        <is>
          <t>isympstringdoc</t>
        </is>
      </c>
      <c r="B313692" t="n">
        <v>1</v>
      </c>
    </row>
    <row r="313693">
      <c r="A313693" t="inlineStr">
        <is>
          <t>koonzz</t>
        </is>
      </c>
      <c r="B313693" t="n">
        <v>1</v>
      </c>
    </row>
    <row r="313694">
      <c r="A313694" t="inlineStr">
        <is>
          <t>lpdoc</t>
        </is>
      </c>
      <c r="B313694" t="n">
        <v>1</v>
      </c>
    </row>
    <row r="313695">
      <c r="A313695" t="inlineStr">
        <is>
          <t>mosch_raman</t>
        </is>
      </c>
      <c r="B313695" t="n">
        <v>1</v>
      </c>
    </row>
    <row r="313696">
      <c r="A313696" t="inlineStr">
        <is>
          <t>ancylopox</t>
        </is>
      </c>
      <c r="B313696" t="n">
        <v>1</v>
      </c>
    </row>
    <row r="313697">
      <c r="A313697" t="inlineStr">
        <is>
          <t>fromextrem</t>
        </is>
      </c>
      <c r="B313697" t="n">
        <v>1</v>
      </c>
    </row>
    <row r="313698">
      <c r="A313698" t="inlineStr">
        <is>
          <t>magnanimia</t>
        </is>
      </c>
      <c r="B313698" t="n">
        <v>1</v>
      </c>
    </row>
    <row r="313699">
      <c r="A313699" t="inlineStr">
        <is>
          <t>–catherine</t>
        </is>
      </c>
      <c r="B313699" t="n">
        <v>1</v>
      </c>
    </row>
    <row r="313700">
      <c r="A313700" t="inlineStr">
        <is>
          <t>cittandelle</t>
        </is>
      </c>
      <c r="B313700" t="n">
        <v>1</v>
      </c>
    </row>
    <row r="313701">
      <c r="A313701" t="inlineStr">
        <is>
          <t>antiochia</t>
        </is>
      </c>
      <c r="B313701" t="n">
        <v>2</v>
      </c>
    </row>
    <row r="313702">
      <c r="A313702" t="inlineStr">
        <is>
          <t>imaginationively</t>
        </is>
      </c>
      <c r="B313702" t="n">
        <v>1</v>
      </c>
    </row>
    <row r="313703">
      <c r="A313703" t="inlineStr">
        <is>
          <t>levés</t>
        </is>
      </c>
      <c r="B313703" t="n">
        <v>1</v>
      </c>
    </row>
    <row r="313704">
      <c r="A313704" t="inlineStr">
        <is>
          <t>responship</t>
        </is>
      </c>
      <c r="B313704" t="n">
        <v>1</v>
      </c>
    </row>
    <row r="313705">
      <c r="A313705" t="inlineStr">
        <is>
          <t>suicidance</t>
        </is>
      </c>
      <c r="B313705" t="n">
        <v>1</v>
      </c>
    </row>
    <row r="313706">
      <c r="A313706" t="inlineStr">
        <is>
          <t>ignomyllium</t>
        </is>
      </c>
      <c r="B313706" t="n">
        <v>1</v>
      </c>
    </row>
    <row r="313707">
      <c r="A313707" t="inlineStr">
        <is>
          <t>dogtest</t>
        </is>
      </c>
      <c r="B313707" t="n">
        <v>1</v>
      </c>
    </row>
    <row r="313708">
      <c r="A313708" t="inlineStr">
        <is>
          <t>airtested</t>
        </is>
      </c>
      <c r="B313708" t="n">
        <v>1</v>
      </c>
    </row>
    <row r="313709">
      <c r="A313709" t="inlineStr">
        <is>
          <t>mahtversky</t>
        </is>
      </c>
      <c r="B313709" t="n">
        <v>1</v>
      </c>
    </row>
    <row r="313710">
      <c r="A313710" t="inlineStr">
        <is>
          <t>drakty</t>
        </is>
      </c>
      <c r="B313710" t="n">
        <v>1</v>
      </c>
    </row>
    <row r="313711">
      <c r="A313711" t="inlineStr">
        <is>
          <t>hulem</t>
        </is>
      </c>
      <c r="B313711" t="n">
        <v>1</v>
      </c>
    </row>
    <row r="313712">
      <c r="A313712" t="inlineStr">
        <is>
          <t>duerrr</t>
        </is>
      </c>
      <c r="B313712" t="n">
        <v>1</v>
      </c>
    </row>
    <row r="313713">
      <c r="A313713" t="inlineStr">
        <is>
          <t>tantuspoke</t>
        </is>
      </c>
      <c r="B313713" t="n">
        <v>1</v>
      </c>
    </row>
    <row r="313714">
      <c r="A313714" t="inlineStr">
        <is>
          <t>camperry</t>
        </is>
      </c>
      <c r="B313714" t="n">
        <v>1</v>
      </c>
    </row>
    <row r="313715">
      <c r="A313715" t="inlineStr">
        <is>
          <t>ilplan</t>
        </is>
      </c>
      <c r="B313715" t="n">
        <v>1</v>
      </c>
    </row>
    <row r="313716">
      <c r="A313716" t="inlineStr">
        <is>
          <t>bernalle</t>
        </is>
      </c>
      <c r="B313716" t="n">
        <v>1</v>
      </c>
    </row>
    <row r="313717">
      <c r="A313717" t="inlineStr">
        <is>
          <t>regulars—e</t>
        </is>
      </c>
      <c r="B313717" t="n">
        <v>1</v>
      </c>
    </row>
    <row r="313718">
      <c r="A313718" t="inlineStr">
        <is>
          <t>derbybonsleemer</t>
        </is>
      </c>
      <c r="B313718" t="n">
        <v>1</v>
      </c>
    </row>
    <row r="313719">
      <c r="A313719" t="inlineStr">
        <is>
          <t>weisvol</t>
        </is>
      </c>
      <c r="B313719" t="n">
        <v>1</v>
      </c>
    </row>
    <row r="313720">
      <c r="A313720" t="inlineStr">
        <is>
          <t>bosstone</t>
        </is>
      </c>
      <c r="B313720" t="n">
        <v>1</v>
      </c>
    </row>
    <row r="313721">
      <c r="A313721" t="inlineStr">
        <is>
          <t>arseped</t>
        </is>
      </c>
      <c r="B313721" t="n">
        <v>1</v>
      </c>
    </row>
    <row r="313722">
      <c r="A313722" t="inlineStr">
        <is>
          <t>ahcho</t>
        </is>
      </c>
      <c r="B313722" t="n">
        <v>1</v>
      </c>
    </row>
    <row r="313723">
      <c r="A313723" t="inlineStr">
        <is>
          <t>asferrious</t>
        </is>
      </c>
      <c r="B313723" t="n">
        <v>1</v>
      </c>
    </row>
    <row r="313724">
      <c r="A313724" t="inlineStr">
        <is>
          <t>surocase</t>
        </is>
      </c>
      <c r="B313724" t="n">
        <v>1</v>
      </c>
    </row>
    <row r="313725">
      <c r="A313725" t="inlineStr">
        <is>
          <t>yifeng</t>
        </is>
      </c>
      <c r="B313725" t="n">
        <v>2</v>
      </c>
    </row>
    <row r="313726">
      <c r="A313726" t="inlineStr">
        <is>
          <t>muyang</t>
        </is>
      </c>
      <c r="B313726" t="n">
        <v>2</v>
      </c>
    </row>
    <row r="313727">
      <c r="A313727" t="inlineStr">
        <is>
          <t>llyd</t>
        </is>
      </c>
      <c r="B313727" t="n">
        <v>1</v>
      </c>
    </row>
    <row r="313728">
      <c r="A313728" t="inlineStr">
        <is>
          <t>zahorski</t>
        </is>
      </c>
      <c r="B313728" t="n">
        <v>1</v>
      </c>
    </row>
    <row r="313729">
      <c r="A313729" t="inlineStr">
        <is>
          <t>excluatupon</t>
        </is>
      </c>
      <c r="B313729" t="n">
        <v>1</v>
      </c>
    </row>
    <row r="313730">
      <c r="A313730" t="inlineStr">
        <is>
          <t>daiques</t>
        </is>
      </c>
      <c r="B313730" t="n">
        <v>1</v>
      </c>
    </row>
    <row r="313731">
      <c r="A313731" t="inlineStr">
        <is>
          <t>musefaigs</t>
        </is>
      </c>
      <c r="B313731" t="n">
        <v>1</v>
      </c>
    </row>
    <row r="313732">
      <c r="A313732" t="inlineStr">
        <is>
          <t>filmsalcohol</t>
        </is>
      </c>
      <c r="B313732" t="n">
        <v>1</v>
      </c>
    </row>
    <row r="313733">
      <c r="A313733" t="inlineStr">
        <is>
          <t>jongun</t>
        </is>
      </c>
      <c r="B313733" t="n">
        <v>4</v>
      </c>
    </row>
    <row r="313734">
      <c r="A313734" t="inlineStr">
        <is>
          <t>legelo</t>
        </is>
      </c>
      <c r="B313734" t="n">
        <v>1</v>
      </c>
    </row>
    <row r="313735">
      <c r="A313735" t="inlineStr">
        <is>
          <t>ketflabout81</t>
        </is>
      </c>
      <c r="B313735" t="n">
        <v>1</v>
      </c>
    </row>
    <row r="313736">
      <c r="A313736" t="inlineStr">
        <is>
          <t>beʻall</t>
        </is>
      </c>
      <c r="B313736" t="n">
        <v>1</v>
      </c>
    </row>
    <row r="313737">
      <c r="A313737" t="inlineStr">
        <is>
          <t>cannains</t>
        </is>
      </c>
      <c r="B313737" t="n">
        <v>1</v>
      </c>
    </row>
    <row r="313738">
      <c r="A313738" t="inlineStr">
        <is>
          <t>£531m</t>
        </is>
      </c>
      <c r="B313738" t="n">
        <v>1</v>
      </c>
    </row>
    <row r="313739">
      <c r="A313739" t="inlineStr">
        <is>
          <t>ironicmight</t>
        </is>
      </c>
      <c r="B313739" t="n">
        <v>1</v>
      </c>
    </row>
    <row r="313740">
      <c r="A313740" t="inlineStr">
        <is>
          <t>velluptime</t>
        </is>
      </c>
      <c r="B313740" t="n">
        <v>1</v>
      </c>
    </row>
    <row r="313741">
      <c r="A313741" t="inlineStr">
        <is>
          <t>drivesevotives</t>
        </is>
      </c>
      <c r="B313741" t="n">
        <v>1</v>
      </c>
    </row>
    <row r="313742">
      <c r="A313742" t="inlineStr">
        <is>
          <t>antipolygms</t>
        </is>
      </c>
      <c r="B313742" t="n">
        <v>1</v>
      </c>
    </row>
    <row r="313743">
      <c r="A313743" t="inlineStr">
        <is>
          <t>btcfmindful</t>
        </is>
      </c>
      <c r="B313743" t="n">
        <v>1</v>
      </c>
    </row>
    <row r="313744">
      <c r="A313744" t="inlineStr">
        <is>
          <t>gadau</t>
        </is>
      </c>
      <c r="B313744" t="n">
        <v>1</v>
      </c>
    </row>
    <row r="313745">
      <c r="A313745" t="inlineStr">
        <is>
          <t>umpowered</t>
        </is>
      </c>
      <c r="B313745" t="n">
        <v>1</v>
      </c>
    </row>
    <row r="313746">
      <c r="A313746" t="inlineStr">
        <is>
          <t>hoaxery</t>
        </is>
      </c>
      <c r="B313746" t="n">
        <v>1</v>
      </c>
    </row>
    <row r="313747">
      <c r="A313747" t="inlineStr">
        <is>
          <t>natueorie</t>
        </is>
      </c>
      <c r="B313747" t="n">
        <v>1</v>
      </c>
    </row>
    <row r="313748">
      <c r="A313748" t="inlineStr">
        <is>
          <t>archdancers</t>
        </is>
      </c>
      <c r="B313748" t="n">
        <v>1</v>
      </c>
    </row>
    <row r="313749">
      <c r="A313749" t="inlineStr">
        <is>
          <t>burgnut</t>
        </is>
      </c>
      <c r="B313749" t="n">
        <v>1</v>
      </c>
    </row>
    <row r="313750">
      <c r="A313750" t="inlineStr">
        <is>
          <t>communicable as</t>
        </is>
      </c>
      <c r="B313750" t="n">
        <v>1</v>
      </c>
    </row>
    <row r="313751">
      <c r="A313751" t="inlineStr">
        <is>
          <t>smackings</t>
        </is>
      </c>
      <c r="B313751" t="n">
        <v>1</v>
      </c>
    </row>
    <row r="313752">
      <c r="A313752" t="inlineStr">
        <is>
          <t>academic20171031292718813411</t>
        </is>
      </c>
      <c r="B313752" t="n">
        <v>1</v>
      </c>
    </row>
    <row r="313753">
      <c r="A313753" t="inlineStr">
        <is>
          <t>5afdb057b014af1f939e12272be443dc2961d4367a</t>
        </is>
      </c>
      <c r="B313753" t="n">
        <v>1</v>
      </c>
    </row>
    <row r="313754">
      <c r="A313754" t="inlineStr">
        <is>
          <t>httpthefilecoin</t>
        </is>
      </c>
      <c r="B313754" t="n">
        <v>1</v>
      </c>
    </row>
    <row r="313755">
      <c r="A313755" t="inlineStr">
        <is>
          <t>popapan</t>
        </is>
      </c>
      <c r="B313755" t="n">
        <v>1</v>
      </c>
    </row>
    <row r="313756">
      <c r="A313756" t="inlineStr">
        <is>
          <t>rapulica</t>
        </is>
      </c>
      <c r="B313756" t="n">
        <v>1</v>
      </c>
    </row>
    <row r="313757">
      <c r="A313757" t="inlineStr">
        <is>
          <t>imagemacy</t>
        </is>
      </c>
      <c r="B313757" t="n">
        <v>1</v>
      </c>
    </row>
    <row r="313758">
      <c r="A313758" t="inlineStr">
        <is>
          <t>valinarian</t>
        </is>
      </c>
      <c r="B313758" t="n">
        <v>1</v>
      </c>
    </row>
    <row r="313759">
      <c r="A313759" t="inlineStr">
        <is>
          <t>gayttino</t>
        </is>
      </c>
      <c r="B313759" t="n">
        <v>1</v>
      </c>
    </row>
    <row r="313760">
      <c r="A313760" t="inlineStr">
        <is>
          <t>bifrona</t>
        </is>
      </c>
      <c r="B313760" t="n">
        <v>1</v>
      </c>
    </row>
    <row r="313761">
      <c r="A313761" t="inlineStr">
        <is>
          <t>1100ths</t>
        </is>
      </c>
      <c r="B313761" t="n">
        <v>2</v>
      </c>
    </row>
    <row r="313762">
      <c r="A313762" t="inlineStr">
        <is>
          <t>lucm</t>
        </is>
      </c>
      <c r="B313762" t="n">
        <v>1</v>
      </c>
    </row>
    <row r="313763">
      <c r="A313763" t="inlineStr">
        <is>
          <t>⩳</t>
        </is>
      </c>
      <c r="B313763" t="n">
        <v>1</v>
      </c>
    </row>
    <row r="313764">
      <c r="A313764" t="inlineStr">
        <is>
          <t>whosg</t>
        </is>
      </c>
      <c r="B313764" t="n">
        <v>1</v>
      </c>
    </row>
    <row r="313765">
      <c r="A313765" t="inlineStr">
        <is>
          <t>543less</t>
        </is>
      </c>
      <c r="B313765" t="n">
        <v>1</v>
      </c>
    </row>
    <row r="313766">
      <c r="A313766" t="inlineStr">
        <is>
          <t>orgdcrsviidisplacementinto</t>
        </is>
      </c>
      <c r="B313766" t="n">
        <v>1</v>
      </c>
    </row>
    <row r="313767">
      <c r="A313767" t="inlineStr">
        <is>
          <t>orgdwebsites</t>
        </is>
      </c>
      <c r="B313767" t="n">
        <v>1</v>
      </c>
    </row>
    <row r="313768">
      <c r="A313768" t="inlineStr">
        <is>
          <t>severewater</t>
        </is>
      </c>
      <c r="B313768" t="n">
        <v>1</v>
      </c>
    </row>
    <row r="313769">
      <c r="A313769" t="inlineStr">
        <is>
          <t>campesquito</t>
        </is>
      </c>
      <c r="B313769" t="n">
        <v>1</v>
      </c>
    </row>
    <row r="313770">
      <c r="A313770" t="inlineStr">
        <is>
          <t>crsystems</t>
        </is>
      </c>
      <c r="B313770" t="n">
        <v>1</v>
      </c>
    </row>
    <row r="313771">
      <c r="A313771" t="inlineStr">
        <is>
          <t>yeaaaaahehehe</t>
        </is>
      </c>
      <c r="B313771" t="n">
        <v>1</v>
      </c>
    </row>
    <row r="313772">
      <c r="A313772" t="inlineStr">
        <is>
          <t>subtled</t>
        </is>
      </c>
      <c r="B313772" t="n">
        <v>1</v>
      </c>
    </row>
    <row r="313773">
      <c r="A313773" t="inlineStr">
        <is>
          <t>lovelowers</t>
        </is>
      </c>
      <c r="B313773" t="n">
        <v>1</v>
      </c>
    </row>
    <row r="313774">
      <c r="A313774" t="inlineStr">
        <is>
          <t>rosema</t>
        </is>
      </c>
      <c r="B313774" t="n">
        <v>1</v>
      </c>
    </row>
    <row r="313775">
      <c r="A313775" t="inlineStr">
        <is>
          <t>leroyles</t>
        </is>
      </c>
      <c r="B313775" t="n">
        <v>1</v>
      </c>
    </row>
    <row r="313776">
      <c r="A313776" t="inlineStr">
        <is>
          <t>leebredesen</t>
        </is>
      </c>
      <c r="B313776" t="n">
        <v>1</v>
      </c>
    </row>
    <row r="313777">
      <c r="A313777" t="inlineStr">
        <is>
          <t>murrayvernon</t>
        </is>
      </c>
      <c r="B313777" t="n">
        <v>1</v>
      </c>
    </row>
    <row r="313778">
      <c r="A313778" t="inlineStr">
        <is>
          <t>backsers</t>
        </is>
      </c>
      <c r="B313778" t="n">
        <v>1</v>
      </c>
    </row>
    <row r="313779">
      <c r="A313779" t="inlineStr">
        <is>
          <t>tillersonturkey</t>
        </is>
      </c>
      <c r="B313779" t="n">
        <v>2</v>
      </c>
    </row>
    <row r="313780">
      <c r="A313780" t="inlineStr">
        <is>
          <t>prespicuous</t>
        </is>
      </c>
      <c r="B313780" t="n">
        <v>1</v>
      </c>
    </row>
    <row r="313781">
      <c r="A313781" t="inlineStr">
        <is>
          <t>space–a</t>
        </is>
      </c>
      <c r="B313781" t="n">
        <v>1</v>
      </c>
    </row>
    <row r="313782">
      <c r="A313782" t="inlineStr">
        <is>
          <t>numregulatedo</t>
        </is>
      </c>
      <c r="B313782" t="n">
        <v>1</v>
      </c>
    </row>
    <row r="313783">
      <c r="A313783" t="inlineStr">
        <is>
          <t>carestaurant</t>
        </is>
      </c>
      <c r="B313783" t="n">
        <v>1</v>
      </c>
    </row>
    <row r="313784">
      <c r="A313784" t="inlineStr">
        <is>
          <t>elittee</t>
        </is>
      </c>
      <c r="B313784" t="n">
        <v>1</v>
      </c>
    </row>
    <row r="313785">
      <c r="A313785" t="inlineStr">
        <is>
          <t>recordscluster</t>
        </is>
      </c>
      <c r="B313785" t="n">
        <v>1</v>
      </c>
    </row>
    <row r="313786">
      <c r="A313786" t="inlineStr">
        <is>
          <t>pingdns</t>
        </is>
      </c>
      <c r="B313786" t="n">
        <v>1</v>
      </c>
    </row>
    <row r="313787">
      <c r="A313787" t="inlineStr">
        <is>
          <t>theotherprise</t>
        </is>
      </c>
      <c r="B313787" t="n">
        <v>1</v>
      </c>
    </row>
    <row r="313788">
      <c r="A313788" t="inlineStr">
        <is>
          <t>goatintnir</t>
        </is>
      </c>
      <c r="B313788" t="n">
        <v>1</v>
      </c>
    </row>
    <row r="313789">
      <c r="A313789" t="inlineStr">
        <is>
          <t>fermata</t>
        </is>
      </c>
      <c r="B313789" t="n">
        <v>1</v>
      </c>
    </row>
    <row r="313790">
      <c r="A313790" t="inlineStr">
        <is>
          <t>iviosios</t>
        </is>
      </c>
      <c r="B313790" t="n">
        <v>1</v>
      </c>
    </row>
    <row r="313791">
      <c r="A313791" t="inlineStr">
        <is>
          <t>volontarog</t>
        </is>
      </c>
      <c r="B313791" t="n">
        <v>1</v>
      </c>
    </row>
    <row r="313792">
      <c r="A313792" t="inlineStr">
        <is>
          <t>enforcemento</t>
        </is>
      </c>
      <c r="B313792" t="n">
        <v>1</v>
      </c>
    </row>
    <row r="313793">
      <c r="A313793" t="inlineStr">
        <is>
          <t>flyingwinds</t>
        </is>
      </c>
      <c r="B313793" t="n">
        <v>1</v>
      </c>
    </row>
    <row r="313794">
      <c r="A313794" t="inlineStr">
        <is>
          <t>badcthes_module</t>
        </is>
      </c>
      <c r="B313794" t="n">
        <v>1</v>
      </c>
    </row>
    <row r="313795">
      <c r="A313795" t="inlineStr">
        <is>
          <t>taketet</t>
        </is>
      </c>
      <c r="B313795" t="n">
        <v>1</v>
      </c>
    </row>
    <row r="313796">
      <c r="A313796" t="inlineStr">
        <is>
          <t>vexatificads</t>
        </is>
      </c>
      <c r="B313796" t="n">
        <v>1</v>
      </c>
    </row>
    <row r="313797">
      <c r="A313797" t="inlineStr">
        <is>
          <t>wk6ed</t>
        </is>
      </c>
      <c r="B313797" t="n">
        <v>1</v>
      </c>
    </row>
    <row r="313798">
      <c r="A313798" t="inlineStr">
        <is>
          <t>\xaute</t>
        </is>
      </c>
      <c r="B313798" t="n">
        <v>1</v>
      </c>
    </row>
    <row r="313799">
      <c r="A313799" t="inlineStr">
        <is>
          <t>logcrashlog</t>
        </is>
      </c>
      <c r="B313799" t="n">
        <v>1</v>
      </c>
    </row>
    <row r="313800">
      <c r="A313800" t="inlineStr">
        <is>
          <t>mmuedicuited</t>
        </is>
      </c>
      <c r="B313800" t="n">
        <v>1</v>
      </c>
    </row>
    <row r="313801">
      <c r="A313801" t="inlineStr">
        <is>
          <t>xcts</t>
        </is>
      </c>
      <c r="B313801" t="n">
        <v>2</v>
      </c>
    </row>
    <row r="313802">
      <c r="A313802" t="inlineStr">
        <is>
          <t>yoped303</t>
        </is>
      </c>
      <c r="B313802" t="n">
        <v>1</v>
      </c>
    </row>
    <row r="313803">
      <c r="A313803" t="inlineStr">
        <is>
          <t>ndum</t>
        </is>
      </c>
      <c r="B313803" t="n">
        <v>1</v>
      </c>
    </row>
    <row r="313804">
      <c r="A313804" t="inlineStr">
        <is>
          <t>wk6able</t>
        </is>
      </c>
      <c r="B313804" t="n">
        <v>1</v>
      </c>
    </row>
    <row r="313805">
      <c r="A313805" t="inlineStr">
        <is>
          <t>uuid2uuid3</t>
        </is>
      </c>
      <c r="B313805" t="n">
        <v>1</v>
      </c>
    </row>
    <row r="313806">
      <c r="A313806" t="inlineStr">
        <is>
          <t>wenn131loc</t>
        </is>
      </c>
      <c r="B313806" t="n">
        <v>1</v>
      </c>
    </row>
    <row r="313807">
      <c r="A313807" t="inlineStr">
        <is>
          <t>interceptator</t>
        </is>
      </c>
      <c r="B313807" t="n">
        <v>1</v>
      </c>
    </row>
    <row r="313808">
      <c r="A313808" t="inlineStr">
        <is>
          <t>80s92</t>
        </is>
      </c>
      <c r="B313808" t="n">
        <v>1</v>
      </c>
    </row>
    <row r="313809">
      <c r="A313809" t="inlineStr">
        <is>
          <t>differer</t>
        </is>
      </c>
      <c r="B313809" t="n">
        <v>1</v>
      </c>
    </row>
    <row r="313810">
      <c r="A313810" t="inlineStr">
        <is>
          <t>flocketurf</t>
        </is>
      </c>
      <c r="B313810" t="n">
        <v>1</v>
      </c>
    </row>
    <row r="313811">
      <c r="A313811" t="inlineStr">
        <is>
          <t>ids64</t>
        </is>
      </c>
      <c r="B313811" t="n">
        <v>2</v>
      </c>
    </row>
    <row r="313812">
      <c r="A313812" t="inlineStr">
        <is>
          <t>superversed</t>
        </is>
      </c>
      <c r="B313812" t="n">
        <v>1</v>
      </c>
    </row>
    <row r="313813">
      <c r="A313813" t="inlineStr">
        <is>
          <t>îll</t>
        </is>
      </c>
      <c r="B313813" t="n">
        <v>1</v>
      </c>
    </row>
    <row r="313814">
      <c r="A313814" t="inlineStr">
        <is>
          <t>labentors</t>
        </is>
      </c>
      <c r="B313814" t="n">
        <v>1</v>
      </c>
    </row>
    <row r="313815">
      <c r="A313815" t="inlineStr">
        <is>
          <t>sawwerklike</t>
        </is>
      </c>
      <c r="B313815" t="n">
        <v>1</v>
      </c>
    </row>
    <row r="313816">
      <c r="A313816" t="inlineStr">
        <is>
          <t>disableial</t>
        </is>
      </c>
      <c r="B313816" t="n">
        <v>1</v>
      </c>
    </row>
    <row r="313817">
      <c r="A313817" t="inlineStr">
        <is>
          <t>cryptovirus</t>
        </is>
      </c>
      <c r="B313817" t="n">
        <v>1</v>
      </c>
    </row>
    <row r="313818">
      <c r="A313818" t="inlineStr">
        <is>
          <t>taloka</t>
        </is>
      </c>
      <c r="B313818" t="n">
        <v>1</v>
      </c>
    </row>
    <row r="313819">
      <c r="A313819" t="inlineStr">
        <is>
          <t>zanfx</t>
        </is>
      </c>
      <c r="B313819" t="n">
        <v>1</v>
      </c>
    </row>
    <row r="313820">
      <c r="A313820" t="inlineStr">
        <is>
          <t>savvyianna</t>
        </is>
      </c>
      <c r="B313820" t="n">
        <v>1</v>
      </c>
    </row>
    <row r="313821">
      <c r="A313821" t="inlineStr">
        <is>
          <t>frickir</t>
        </is>
      </c>
      <c r="B313821" t="n">
        <v>1</v>
      </c>
    </row>
    <row r="313822">
      <c r="A313822" t="inlineStr">
        <is>
          <t>immunan</t>
        </is>
      </c>
      <c r="B313822" t="n">
        <v>1</v>
      </c>
    </row>
    <row r="313823">
      <c r="A313823" t="inlineStr">
        <is>
          <t>punkocry</t>
        </is>
      </c>
      <c r="B313823" t="n">
        <v>1</v>
      </c>
    </row>
    <row r="313824">
      <c r="A313824" t="inlineStr">
        <is>
          <t>n7d4appy</t>
        </is>
      </c>
      <c r="B313824" t="n">
        <v>1</v>
      </c>
    </row>
    <row r="313825">
      <c r="A313825" t="inlineStr">
        <is>
          <t>fwghf</t>
        </is>
      </c>
      <c r="B313825" t="n">
        <v>1</v>
      </c>
    </row>
    <row r="313826">
      <c r="A313826" t="inlineStr">
        <is>
          <t>drgon</t>
        </is>
      </c>
      <c r="B313826" t="n">
        <v>1</v>
      </c>
    </row>
    <row r="313827">
      <c r="A313827" t="inlineStr">
        <is>
          <t>goodiesjs</t>
        </is>
      </c>
      <c r="B313827" t="n">
        <v>1</v>
      </c>
    </row>
    <row r="313828">
      <c r="A313828" t="inlineStr">
        <is>
          <t>segravity</t>
        </is>
      </c>
      <c r="B313828" t="n">
        <v>1</v>
      </c>
    </row>
    <row r="313829">
      <c r="A313829" t="inlineStr">
        <is>
          <t>litl</t>
        </is>
      </c>
      <c r="B313829" t="n">
        <v>1</v>
      </c>
    </row>
    <row r="313830">
      <c r="A313830" t="inlineStr">
        <is>
          <t>tilienubuntu</t>
        </is>
      </c>
      <c r="B313830" t="n">
        <v>1</v>
      </c>
    </row>
    <row r="313831">
      <c r="A313831" t="inlineStr">
        <is>
          <t>comhotsecret20coquille_2002</t>
        </is>
      </c>
      <c r="B313831" t="n">
        <v>1</v>
      </c>
    </row>
    <row r="313832">
      <c r="A313832" t="inlineStr">
        <is>
          <t>ventsystem</t>
        </is>
      </c>
      <c r="B313832" t="n">
        <v>1</v>
      </c>
    </row>
    <row r="313833">
      <c r="A313833" t="inlineStr">
        <is>
          <t>siichs</t>
        </is>
      </c>
      <c r="B313833" t="n">
        <v>1</v>
      </c>
    </row>
    <row r="313834">
      <c r="A313834" t="inlineStr">
        <is>
          <t>urcase</t>
        </is>
      </c>
      <c r="B313834" t="n">
        <v>1</v>
      </c>
    </row>
    <row r="313835">
      <c r="A313835" t="inlineStr">
        <is>
          <t>httpuseful</t>
        </is>
      </c>
      <c r="B313835" t="n">
        <v>1</v>
      </c>
    </row>
    <row r="313836">
      <c r="A313836" t="inlineStr">
        <is>
          <t>at707orns</t>
        </is>
      </c>
      <c r="B313836" t="n">
        <v>1</v>
      </c>
    </row>
    <row r="313837">
      <c r="A313837" t="inlineStr">
        <is>
          <t>specialdotp2</t>
        </is>
      </c>
      <c r="B313837" t="n">
        <v>1</v>
      </c>
    </row>
    <row r="313838">
      <c r="A313838" t="inlineStr">
        <is>
          <t>genzaboa</t>
        </is>
      </c>
      <c r="B313838" t="n">
        <v>1</v>
      </c>
    </row>
    <row r="313839">
      <c r="A313839" t="inlineStr">
        <is>
          <t>u06</t>
        </is>
      </c>
      <c r="B313839" t="n">
        <v>1</v>
      </c>
    </row>
    <row r="313840">
      <c r="A313840" t="inlineStr">
        <is>
          <t>boothelper</t>
        </is>
      </c>
      <c r="B313840" t="n">
        <v>1</v>
      </c>
    </row>
    <row r="313841">
      <c r="A313841" t="inlineStr">
        <is>
          <t>dubilla</t>
        </is>
      </c>
      <c r="B313841" t="n">
        <v>1</v>
      </c>
    </row>
    <row r="313842">
      <c r="A313842" t="inlineStr">
        <is>
          <t>compixel6123362541</t>
        </is>
      </c>
      <c r="B313842" t="n">
        <v>1</v>
      </c>
    </row>
    <row r="313843">
      <c r="A313843" t="inlineStr">
        <is>
          <t>lvabx</t>
        </is>
      </c>
      <c r="B313843" t="n">
        <v>1</v>
      </c>
    </row>
    <row r="313844">
      <c r="A313844" t="inlineStr">
        <is>
          <t>0xbf400</t>
        </is>
      </c>
      <c r="B313844" t="n">
        <v>1</v>
      </c>
    </row>
    <row r="313845">
      <c r="A313845" t="inlineStr">
        <is>
          <t>at12gb</t>
        </is>
      </c>
      <c r="B313845" t="n">
        <v>1</v>
      </c>
    </row>
    <row r="313846">
      <c r="A313846" t="inlineStr">
        <is>
          <t>cv860webkit</t>
        </is>
      </c>
      <c r="B313846" t="n">
        <v>1</v>
      </c>
    </row>
    <row r="313847">
      <c r="A313847" t="inlineStr">
        <is>
          <t>cgsspeak</t>
        </is>
      </c>
      <c r="B313847" t="n">
        <v>1</v>
      </c>
    </row>
    <row r="313848">
      <c r="A313848" t="inlineStr">
        <is>
          <t>5200i</t>
        </is>
      </c>
      <c r="B313848" t="n">
        <v>1</v>
      </c>
    </row>
    <row r="313849">
      <c r="A313849" t="inlineStr">
        <is>
          <t>gsm990</t>
        </is>
      </c>
      <c r="B313849" t="n">
        <v>1</v>
      </c>
    </row>
    <row r="313850">
      <c r="A313850" t="inlineStr">
        <is>
          <t>gksit</t>
        </is>
      </c>
      <c r="B313850" t="n">
        <v>1</v>
      </c>
    </row>
    <row r="313851">
      <c r="A313851" t="inlineStr">
        <is>
          <t>cockuuielrated0tids</t>
        </is>
      </c>
      <c r="B313851" t="n">
        <v>1</v>
      </c>
    </row>
    <row r="313852">
      <c r="A313852" t="inlineStr">
        <is>
          <t>flickry</t>
        </is>
      </c>
      <c r="B313852" t="n">
        <v>1</v>
      </c>
    </row>
    <row r="313853">
      <c r="A313853" t="inlineStr">
        <is>
          <t>a10f</t>
        </is>
      </c>
      <c r="B313853" t="n">
        <v>1</v>
      </c>
    </row>
    <row r="313854">
      <c r="A313854" t="inlineStr">
        <is>
          <t>wujwanwell</t>
        </is>
      </c>
      <c r="B313854" t="n">
        <v>1</v>
      </c>
    </row>
    <row r="313855">
      <c r="A313855" t="inlineStr">
        <is>
          <t>deloved</t>
        </is>
      </c>
      <c r="B313855" t="n">
        <v>1</v>
      </c>
    </row>
    <row r="313856">
      <c r="A313856" t="inlineStr">
        <is>
          <t>0947am</t>
        </is>
      </c>
      <c r="B313856" t="n">
        <v>1</v>
      </c>
    </row>
    <row r="313857">
      <c r="A313857" t="inlineStr">
        <is>
          <t>aeronix</t>
        </is>
      </c>
      <c r="B313857" t="n">
        <v>1</v>
      </c>
    </row>
    <row r="313858">
      <c r="A313858" t="inlineStr">
        <is>
          <t>gkb</t>
        </is>
      </c>
      <c r="B313858" t="n">
        <v>1</v>
      </c>
    </row>
    <row r="313859">
      <c r="A313859" t="inlineStr">
        <is>
          <t>armyguy</t>
        </is>
      </c>
      <c r="B313859" t="n">
        <v>1</v>
      </c>
    </row>
    <row r="313860">
      <c r="A313860" t="inlineStr">
        <is>
          <t>1600bd</t>
        </is>
      </c>
      <c r="B313860" t="n">
        <v>1</v>
      </c>
    </row>
    <row r="313861">
      <c r="A313861" t="inlineStr">
        <is>
          <t>wastederesen</t>
        </is>
      </c>
      <c r="B313861" t="n">
        <v>1</v>
      </c>
    </row>
    <row r="313862">
      <c r="A313862" t="inlineStr">
        <is>
          <t>ownlabs</t>
        </is>
      </c>
      <c r="B313862" t="n">
        <v>1</v>
      </c>
    </row>
    <row r="313863">
      <c r="A313863" t="inlineStr">
        <is>
          <t>bzzzwow</t>
        </is>
      </c>
      <c r="B313863" t="n">
        <v>1</v>
      </c>
    </row>
    <row r="313864">
      <c r="A313864" t="inlineStr">
        <is>
          <t>torrutg</t>
        </is>
      </c>
      <c r="B313864" t="n">
        <v>1</v>
      </c>
    </row>
    <row r="313865">
      <c r="A313865" t="inlineStr">
        <is>
          <t>turey</t>
        </is>
      </c>
      <c r="B313865" t="n">
        <v>3</v>
      </c>
    </row>
    <row r="313866">
      <c r="A313866" t="inlineStr">
        <is>
          <t>brasus</t>
        </is>
      </c>
      <c r="B313866" t="n">
        <v>1</v>
      </c>
    </row>
    <row r="313867">
      <c r="A313867" t="inlineStr">
        <is>
          <t>qiz38</t>
        </is>
      </c>
      <c r="B313867" t="n">
        <v>1</v>
      </c>
    </row>
    <row r="313868">
      <c r="A313868" t="inlineStr">
        <is>
          <t>tier7</t>
        </is>
      </c>
      <c r="B313868" t="n">
        <v>1</v>
      </c>
    </row>
    <row r="313869">
      <c r="A313869" t="inlineStr">
        <is>
          <t>neutralase</t>
        </is>
      </c>
      <c r="B313869" t="n">
        <v>1</v>
      </c>
    </row>
    <row r="313870">
      <c r="A313870" t="inlineStr">
        <is>
          <t>g005560</t>
        </is>
      </c>
      <c r="B313870" t="n">
        <v>1</v>
      </c>
    </row>
    <row r="313871">
      <c r="A313871" t="inlineStr">
        <is>
          <t>samington</t>
        </is>
      </c>
      <c r="B313871" t="n">
        <v>1</v>
      </c>
    </row>
    <row r="313872">
      <c r="A313872" t="inlineStr">
        <is>
          <t>gboottards</t>
        </is>
      </c>
      <c r="B313872" t="n">
        <v>1</v>
      </c>
    </row>
    <row r="313873">
      <c r="A313873" t="inlineStr">
        <is>
          <t>paphit5</t>
        </is>
      </c>
      <c r="B313873" t="n">
        <v>1</v>
      </c>
    </row>
    <row r="313874">
      <c r="A313874" t="inlineStr">
        <is>
          <t>gh6380</t>
        </is>
      </c>
      <c r="B313874" t="n">
        <v>1</v>
      </c>
    </row>
    <row r="313875">
      <c r="A313875" t="inlineStr">
        <is>
          <t>fstargobel</t>
        </is>
      </c>
      <c r="B313875" t="n">
        <v>1</v>
      </c>
    </row>
    <row r="313876">
      <c r="A313876" t="inlineStr">
        <is>
          <t>flashcj</t>
        </is>
      </c>
      <c r="B313876" t="n">
        <v>1</v>
      </c>
    </row>
    <row r="313877">
      <c r="A313877" t="inlineStr">
        <is>
          <t>cardg1k</t>
        </is>
      </c>
      <c r="B313877" t="n">
        <v>1</v>
      </c>
    </row>
    <row r="313878">
      <c r="A313878" t="inlineStr">
        <is>
          <t>webhooking</t>
        </is>
      </c>
      <c r="B313878" t="n">
        <v>1</v>
      </c>
    </row>
    <row r="313879">
      <c r="A313879" t="inlineStr">
        <is>
          <t>680ti</t>
        </is>
      </c>
      <c r="B313879" t="n">
        <v>1</v>
      </c>
    </row>
    <row r="313880">
      <c r="A313880" t="inlineStr">
        <is>
          <t>sashereba</t>
        </is>
      </c>
      <c r="B313880" t="n">
        <v>1</v>
      </c>
    </row>
    <row r="313881">
      <c r="A313881" t="inlineStr">
        <is>
          <t>fockpackings</t>
        </is>
      </c>
      <c r="B313881" t="n">
        <v>1</v>
      </c>
    </row>
    <row r="313882">
      <c r="A313882" t="inlineStr">
        <is>
          <t>sinkefilters</t>
        </is>
      </c>
      <c r="B313882" t="n">
        <v>1</v>
      </c>
    </row>
    <row r="313883">
      <c r="A313883" t="inlineStr">
        <is>
          <t>tankspew</t>
        </is>
      </c>
      <c r="B313883" t="n">
        <v>1</v>
      </c>
    </row>
    <row r="313884">
      <c r="A313884" t="inlineStr">
        <is>
          <t>sicklords</t>
        </is>
      </c>
      <c r="B313884" t="n">
        <v>1</v>
      </c>
    </row>
    <row r="313885">
      <c r="A313885" t="inlineStr">
        <is>
          <t>compositive</t>
        </is>
      </c>
      <c r="B313885" t="n">
        <v>1</v>
      </c>
    </row>
    <row r="313886">
      <c r="A313886" t="inlineStr">
        <is>
          <t>informpies</t>
        </is>
      </c>
      <c r="B313886" t="n">
        <v>3</v>
      </c>
    </row>
    <row r="313887">
      <c r="A313887" t="inlineStr">
        <is>
          <t>calivar</t>
        </is>
      </c>
      <c r="B313887" t="n">
        <v>1</v>
      </c>
    </row>
    <row r="313888">
      <c r="A313888" t="inlineStr">
        <is>
          <t>protroguard</t>
        </is>
      </c>
      <c r="B313888" t="n">
        <v>1</v>
      </c>
    </row>
    <row r="313889">
      <c r="A313889" t="inlineStr">
        <is>
          <t>non­stop</t>
        </is>
      </c>
      <c r="B313889" t="n">
        <v>1</v>
      </c>
    </row>
    <row r="313890">
      <c r="A313890" t="inlineStr">
        <is>
          <t>hutsevás</t>
        </is>
      </c>
      <c r="B313890" t="n">
        <v>1</v>
      </c>
    </row>
    <row r="313891">
      <c r="A313891" t="inlineStr">
        <is>
          <t>piebug</t>
        </is>
      </c>
      <c r="B313891" t="n">
        <v>1</v>
      </c>
    </row>
    <row r="313892">
      <c r="A313892" t="inlineStr">
        <is>
          <t>world—on</t>
        </is>
      </c>
      <c r="B313892" t="n">
        <v>1</v>
      </c>
    </row>
    <row r="313893">
      <c r="A313893" t="inlineStr">
        <is>
          <t>soup—</t>
        </is>
      </c>
      <c r="B313893" t="n">
        <v>1</v>
      </c>
    </row>
    <row r="313894">
      <c r="A313894" t="inlineStr">
        <is>
          <t>suiani</t>
        </is>
      </c>
      <c r="B313894" t="n">
        <v>1</v>
      </c>
    </row>
    <row r="313895">
      <c r="A313895" t="inlineStr">
        <is>
          <t>jobstownia</t>
        </is>
      </c>
      <c r="B313895" t="n">
        <v>1</v>
      </c>
    </row>
    <row r="313896">
      <c r="A313896" t="inlineStr">
        <is>
          <t>madrugal</t>
        </is>
      </c>
      <c r="B313896" t="n">
        <v>1</v>
      </c>
    </row>
    <row r="313897">
      <c r="A313897" t="inlineStr">
        <is>
          <t>91284</t>
        </is>
      </c>
      <c r="B313897" t="n">
        <v>1</v>
      </c>
    </row>
    <row r="313898">
      <c r="A313898" t="inlineStr">
        <is>
          <t>544986</t>
        </is>
      </c>
      <c r="B313898" t="n">
        <v>1</v>
      </c>
    </row>
    <row r="313899">
      <c r="A313899" t="inlineStr">
        <is>
          <t>uicomponented</t>
        </is>
      </c>
      <c r="B313899" t="n">
        <v>1</v>
      </c>
    </row>
    <row r="313900">
      <c r="A313900" t="inlineStr">
        <is>
          <t>ongitrepositorythis</t>
        </is>
      </c>
      <c r="B313900" t="n">
        <v>1</v>
      </c>
    </row>
    <row r="313901">
      <c r="A313901" t="inlineStr">
        <is>
          <t>val\title\</t>
        </is>
      </c>
      <c r="B313901" t="n">
        <v>1</v>
      </c>
    </row>
    <row r="313902">
      <c r="A313902" t="inlineStr">
        <is>
          <t>touchesfirstorlast</t>
        </is>
      </c>
      <c r="B313902" t="n">
        <v>1</v>
      </c>
    </row>
    <row r="313903">
      <c r="A313903" t="inlineStr">
        <is>
          <t>dictionarysubject</t>
        </is>
      </c>
      <c r="B313903" t="n">
        <v>1</v>
      </c>
    </row>
    <row r="313904">
      <c r="A313904" t="inlineStr">
        <is>
          <t>dateconfigorstitle</t>
        </is>
      </c>
      <c r="B313904" t="n">
        <v>1</v>
      </c>
    </row>
    <row r="313905">
      <c r="A313905" t="inlineStr">
        <is>
          <t>islocaldatetiddlerstorage</t>
        </is>
      </c>
      <c r="B313905" t="n">
        <v>1</v>
      </c>
    </row>
    <row r="313906">
      <c r="A313906" t="inlineStr">
        <is>
          <t>abilitytitletitle\description</t>
        </is>
      </c>
      <c r="B313906" t="n">
        <v>1</v>
      </c>
    </row>
    <row r="313907">
      <c r="A313907" t="inlineStr">
        <is>
          <t>{title\</t>
        </is>
      </c>
      <c r="B313907" t="n">
        <v>1</v>
      </c>
    </row>
    <row r="313908">
      <c r="A313908" t="inlineStr">
        <is>
          <t>newchekiabbid</t>
        </is>
      </c>
      <c r="B313908" t="n">
        <v>1</v>
      </c>
    </row>
    <row r="313909">
      <c r="A313909" t="inlineStr">
        <is>
          <t>{styles</t>
        </is>
      </c>
      <c r="B313909" t="n">
        <v>1</v>
      </c>
    </row>
    <row r="313910">
      <c r="A313910" t="inlineStr">
        <is>
          <t>textdefaultsbooktitle</t>
        </is>
      </c>
      <c r="B313910" t="n">
        <v>1</v>
      </c>
    </row>
    <row r="313911">
      <c r="A313911" t="inlineStr">
        <is>
          <t>coremodulesvendingneutral_date</t>
        </is>
      </c>
      <c r="B313911" t="n">
        <v>1</v>
      </c>
    </row>
    <row r="313912">
      <c r="A313912" t="inlineStr">
        <is>
          <t>datesprior</t>
        </is>
      </c>
      <c r="B313912" t="n">
        <v>1</v>
      </c>
    </row>
    <row r="313913">
      <c r="A313913" t="inlineStr">
        <is>
          <t>dateestimatedbydate</t>
        </is>
      </c>
      <c r="B313913" t="n">
        <v>1</v>
      </c>
    </row>
    <row r="313914">
      <c r="A313914" t="inlineStr">
        <is>
          <t>contentdomnode</t>
        </is>
      </c>
      <c r="B313914" t="n">
        <v>1</v>
      </c>
    </row>
    <row r="313915">
      <c r="A313915" t="inlineStr">
        <is>
          <t>dispatchdescriptionfilename</t>
        </is>
      </c>
      <c r="B313915" t="n">
        <v>1</v>
      </c>
    </row>
    <row r="313916">
      <c r="A313916" t="inlineStr">
        <is>
          <t>fieldstiddler</t>
        </is>
      </c>
      <c r="B313916" t="n">
        <v>2</v>
      </c>
    </row>
    <row r="313917">
      <c r="A313917" t="inlineStr">
        <is>
          <t>authorbooktitle</t>
        </is>
      </c>
      <c r="B313917" t="n">
        <v>1</v>
      </c>
    </row>
    <row r="313918">
      <c r="A313918" t="inlineStr">
        <is>
          <t>haslocaldatetiddlerstorage</t>
        </is>
      </c>
      <c r="B313918" t="n">
        <v>1</v>
      </c>
    </row>
    <row r="313919">
      <c r="A313919" t="inlineStr">
        <is>
          <t>getcontext\</t>
        </is>
      </c>
      <c r="B313919" t="n">
        <v>1</v>
      </c>
    </row>
    <row r="313920">
      <c r="A313920" t="inlineStr">
        <is>
          <t>eventbond</t>
        </is>
      </c>
      <c r="B313920" t="n">
        <v>1</v>
      </c>
    </row>
    <row r="313921">
      <c r="A313921" t="inlineStr">
        <is>
          <t>getelementsbytagnametitle</t>
        </is>
      </c>
      <c r="B313921" t="n">
        <v>1</v>
      </c>
    </row>
    <row r="313922">
      <c r="A313922" t="inlineStr">
        <is>
          <t>\function\</t>
        </is>
      </c>
      <c r="B313922" t="n">
        <v>1</v>
      </c>
    </row>
    <row r="313923">
      <c r="A313923" t="inlineStr">
        <is>
          <t>linked_cs</t>
        </is>
      </c>
      <c r="B313923" t="n">
        <v>1</v>
      </c>
    </row>
    <row r="313924">
      <c r="A313924" t="inlineStr">
        <is>
          <t>eventvalueintitle0</t>
        </is>
      </c>
      <c r="B313924" t="n">
        <v>1</v>
      </c>
    </row>
    <row r="313925">
      <c r="A313925" t="inlineStr">
        <is>
          <t>datedateestimatedbydate</t>
        </is>
      </c>
      <c r="B313925" t="n">
        <v>1</v>
      </c>
    </row>
    <row r="313926">
      <c r="A313926" t="inlineStr">
        <is>
          <t>pullbanner</t>
        </is>
      </c>
      <c r="B313926" t="n">
        <v>1</v>
      </c>
    </row>
    <row r="313927">
      <c r="A313927" t="inlineStr">
        <is>
          <t>alltagnamebundlesconfigors</t>
        </is>
      </c>
      <c r="B313927" t="n">
        <v>1</v>
      </c>
    </row>
    <row r="313928">
      <c r="A313928" t="inlineStr">
        <is>
          <t>getdefaultdetails</t>
        </is>
      </c>
      <c r="B313928" t="n">
        <v>1</v>
      </c>
    </row>
    <row r="313929">
      <c r="A313929" t="inlineStr">
        <is>
          <t>\__customdate\</t>
        </is>
      </c>
      <c r="B313929" t="n">
        <v>1</v>
      </c>
    </row>
    <row r="313930">
      <c r="A313930" t="inlineStr">
        <is>
          <t>booleancloudallcontains{msi</t>
        </is>
      </c>
      <c r="B313930" t="n">
        <v>1</v>
      </c>
    </row>
    <row r="313931">
      <c r="A313931" t="inlineStr">
        <is>
          <t>arctoderm</t>
        </is>
      </c>
      <c r="B313931" t="n">
        <v>1</v>
      </c>
    </row>
    <row r="313932">
      <c r="A313932" t="inlineStr">
        <is>
          <t>tutorialroman</t>
        </is>
      </c>
      <c r="B313932" t="n">
        <v>1</v>
      </c>
    </row>
    <row r="313933">
      <c r="A313933" t="inlineStr">
        <is>
          <t>dispatchdescriptioncontent</t>
        </is>
      </c>
      <c r="B313933" t="n">
        <v>1</v>
      </c>
    </row>
    <row r="313934">
      <c r="A313934" t="inlineStr">
        <is>
          <t>usage_preview_wta_cs</t>
        </is>
      </c>
      <c r="B313934" t="n">
        <v>1</v>
      </c>
    </row>
    <row r="313935">
      <c r="A313935" t="inlineStr">
        <is>
          <t>nametagtitle</t>
        </is>
      </c>
      <c r="B313935" t="n">
        <v>1</v>
      </c>
    </row>
    <row r="313936">
      <c r="A313936" t="inlineStr">
        <is>
          <t>exampleauthorreference</t>
        </is>
      </c>
      <c r="B313936" t="n">
        <v>1</v>
      </c>
    </row>
    <row r="313937">
      <c r="A313937" t="inlineStr">
        <is>
          <t>wtmedllandatetiddler</t>
        </is>
      </c>
      <c r="B313937" t="n">
        <v>1</v>
      </c>
    </row>
    <row r="313938">
      <c r="A313938" t="inlineStr">
        <is>
          <t>textdefaults</t>
        </is>
      </c>
      <c r="B313938" t="n">
        <v>1</v>
      </c>
    </row>
    <row r="313939">
      <c r="A313939" t="inlineStr">
        <is>
          <t>userdefaultsbooktitle</t>
        </is>
      </c>
      <c r="B313939" t="n">
        <v>1</v>
      </c>
    </row>
    <row r="313940">
      <c r="A313940" t="inlineStr">
        <is>
          <t>nowutc</t>
        </is>
      </c>
      <c r="B313940" t="n">
        <v>1</v>
      </c>
    </row>
    <row r="313941">
      <c r="A313941" t="inlineStr">
        <is>
          <t>tiddlerfilternew</t>
        </is>
      </c>
      <c r="B313941" t="n">
        <v>1</v>
      </c>
    </row>
    <row r="313942">
      <c r="A313942" t="inlineStr">
        <is>
          <t>texteditwidgetthis</t>
        </is>
      </c>
      <c r="B313942" t="n">
        <v>1</v>
      </c>
    </row>
    <row r="313943">
      <c r="A313943" t="inlineStr">
        <is>
          <t>tiddlerfilter</t>
        </is>
      </c>
      <c r="B313943" t="n">
        <v>1</v>
      </c>
    </row>
    <row r="313944">
      <c r="A313944" t="inlineStr">
        <is>
          <t>stretchedmonthsprior</t>
        </is>
      </c>
      <c r="B313944" t="n">
        <v>1</v>
      </c>
    </row>
    <row r="313945">
      <c r="A313945" t="inlineStr">
        <is>
          <t>tiddlermarker</t>
        </is>
      </c>
      <c r="B313945" t="n">
        <v>1</v>
      </c>
    </row>
    <row r="313946">
      <c r="A313946" t="inlineStr">
        <is>
          <t>authorreferencekind</t>
        </is>
      </c>
      <c r="B313946" t="n">
        <v>1</v>
      </c>
    </row>
    <row r="313947">
      <c r="A313947" t="inlineStr">
        <is>
          <t>juliis</t>
        </is>
      </c>
      <c r="B313947" t="n">
        <v>1</v>
      </c>
    </row>
    <row r="313948">
      <c r="A313948" t="inlineStr">
        <is>
          <t>leatte</t>
        </is>
      </c>
      <c r="B313948" t="n">
        <v>1</v>
      </c>
    </row>
    <row r="313949">
      <c r="A313949" t="inlineStr">
        <is>
          <t>com2b7wbfhz4s9</t>
        </is>
      </c>
      <c r="B313949" t="n">
        <v>1</v>
      </c>
    </row>
    <row r="313950">
      <c r="A313950" t="inlineStr">
        <is>
          <t>crapeon</t>
        </is>
      </c>
      <c r="B313950" t="n">
        <v>1</v>
      </c>
    </row>
    <row r="313951">
      <c r="A313951" t="inlineStr">
        <is>
          <t>visara_shaley</t>
        </is>
      </c>
      <c r="B313951" t="n">
        <v>1</v>
      </c>
    </row>
    <row r="313952">
      <c r="A313952" t="inlineStr">
        <is>
          <t>boobied</t>
        </is>
      </c>
      <c r="B313952" t="n">
        <v>1</v>
      </c>
    </row>
    <row r="313953">
      <c r="A313953" t="inlineStr">
        <is>
          <t>ttomos</t>
        </is>
      </c>
      <c r="B313953" t="n">
        <v>1</v>
      </c>
    </row>
    <row r="313954">
      <c r="A313954" t="inlineStr">
        <is>
          <t>watch—arkansas</t>
        </is>
      </c>
      <c r="B313954" t="n">
        <v>1</v>
      </c>
    </row>
    <row r="313955">
      <c r="A313955" t="inlineStr">
        <is>
          <t>wannling</t>
        </is>
      </c>
      <c r="B313955" t="n">
        <v>1</v>
      </c>
    </row>
    <row r="313956">
      <c r="A313956" t="inlineStr">
        <is>
          <t>b—voices</t>
        </is>
      </c>
      <c r="B313956" t="n">
        <v>1</v>
      </c>
    </row>
    <row r="313957">
      <c r="A313957" t="inlineStr">
        <is>
          <t>feuerlein</t>
        </is>
      </c>
      <c r="B313957" t="n">
        <v>1</v>
      </c>
    </row>
    <row r="313958">
      <c r="A313958" t="inlineStr">
        <is>
          <t>scrunamesque</t>
        </is>
      </c>
      <c r="B313958" t="n">
        <v>1</v>
      </c>
    </row>
    <row r="313959">
      <c r="A313959" t="inlineStr">
        <is>
          <t>comnewsideas</t>
        </is>
      </c>
      <c r="B313959" t="n">
        <v>1</v>
      </c>
    </row>
    <row r="313960">
      <c r="A313960" t="inlineStr">
        <is>
          <t>crowdwait</t>
        </is>
      </c>
      <c r="B313960" t="n">
        <v>1</v>
      </c>
    </row>
    <row r="313961">
      <c r="A313961" t="inlineStr">
        <is>
          <t>ireon1</t>
        </is>
      </c>
      <c r="B313961" t="n">
        <v>1</v>
      </c>
    </row>
    <row r="313962">
      <c r="A313962" t="inlineStr">
        <is>
          <t>levitta</t>
        </is>
      </c>
      <c r="B313962" t="n">
        <v>1</v>
      </c>
    </row>
    <row r="313963">
      <c r="A313963" t="inlineStr">
        <is>
          <t>yudocity</t>
        </is>
      </c>
      <c r="B313963" t="n">
        <v>1</v>
      </c>
    </row>
    <row r="313964">
      <c r="A313964" t="inlineStr">
        <is>
          <t>garetti</t>
        </is>
      </c>
      <c r="B313964" t="n">
        <v>2</v>
      </c>
    </row>
    <row r="313965">
      <c r="A313965" t="inlineStr">
        <is>
          <t>lincicchio</t>
        </is>
      </c>
      <c r="B313965" t="n">
        <v>1</v>
      </c>
    </row>
    <row r="313966">
      <c r="A313966" t="inlineStr">
        <is>
          <t>huntingtin</t>
        </is>
      </c>
      <c r="B313966" t="n">
        <v>1</v>
      </c>
    </row>
    <row r="313967">
      <c r="A313967" t="inlineStr">
        <is>
          <t>trabground</t>
        </is>
      </c>
      <c r="B313967" t="n">
        <v>1</v>
      </c>
    </row>
    <row r="313968">
      <c r="A313968" t="inlineStr">
        <is>
          <t>readvimify</t>
        </is>
      </c>
      <c r="B313968" t="n">
        <v>1</v>
      </c>
    </row>
    <row r="313969">
      <c r="A313969" t="inlineStr">
        <is>
          <t>pbikelist</t>
        </is>
      </c>
      <c r="B313969" t="n">
        <v>1</v>
      </c>
    </row>
    <row r="313970">
      <c r="A313970" t="inlineStr">
        <is>
          <t>release_wait</t>
        </is>
      </c>
      <c r="B313970" t="n">
        <v>1</v>
      </c>
    </row>
    <row r="313971">
      <c r="A313971" t="inlineStr">
        <is>
          <t>frasshoff</t>
        </is>
      </c>
      <c r="B313971" t="n">
        <v>1</v>
      </c>
    </row>
    <row r="313972">
      <c r="A313972" t="inlineStr">
        <is>
          <t>textencryption</t>
        </is>
      </c>
      <c r="B313972" t="n">
        <v>1</v>
      </c>
    </row>
    <row r="313973">
      <c r="A313973" t="inlineStr">
        <is>
          <t>jsonarituesc</t>
        </is>
      </c>
      <c r="B313973" t="n">
        <v>1</v>
      </c>
    </row>
    <row r="313974">
      <c r="A313974" t="inlineStr">
        <is>
          <t>gitmod</t>
        </is>
      </c>
      <c r="B313974" t="n">
        <v>1</v>
      </c>
    </row>
    <row r="313975">
      <c r="A313975" t="inlineStr">
        <is>
          <t>hideconfig</t>
        </is>
      </c>
      <c r="B313975" t="n">
        <v>1</v>
      </c>
    </row>
    <row r="313976">
      <c r="A313976" t="inlineStr">
        <is>
          <t>gitfunctions</t>
        </is>
      </c>
      <c r="B313976" t="n">
        <v>1</v>
      </c>
    </row>
    <row r="313977">
      <c r="A313977" t="inlineStr">
        <is>
          <t>easyinstall</t>
        </is>
      </c>
      <c r="B313977" t="n">
        <v>1</v>
      </c>
    </row>
    <row r="313978">
      <c r="A313978" t="inlineStr">
        <is>
          <t>司本演</t>
        </is>
      </c>
      <c r="B313978" t="n">
        <v>1</v>
      </c>
    </row>
    <row r="313979">
      <c r="A313979" t="inlineStr">
        <is>
          <t>pollagers</t>
        </is>
      </c>
      <c r="B313979" t="n">
        <v>1</v>
      </c>
    </row>
    <row r="313980">
      <c r="A313980" t="inlineStr">
        <is>
          <t>uniquedatalanguage</t>
        </is>
      </c>
      <c r="B313980" t="n">
        <v>1</v>
      </c>
    </row>
    <row r="313981">
      <c r="A313981" t="inlineStr">
        <is>
          <t>perl201305187</t>
        </is>
      </c>
      <c r="B313981" t="n">
        <v>1</v>
      </c>
    </row>
    <row r="313982">
      <c r="A313982" t="inlineStr">
        <is>
          <t>bcaccgdtm</t>
        </is>
      </c>
      <c r="B313982" t="n">
        <v>1</v>
      </c>
    </row>
    <row r="313983">
      <c r="A313983" t="inlineStr">
        <is>
          <t>womanefits</t>
        </is>
      </c>
      <c r="B313983" t="n">
        <v>1</v>
      </c>
    </row>
    <row r="313984">
      <c r="A313984" t="inlineStr">
        <is>
          <t>rerobber</t>
        </is>
      </c>
      <c r="B313984" t="n">
        <v>1</v>
      </c>
    </row>
    <row r="313985">
      <c r="A313985" t="inlineStr">
        <is>
          <t>translatelly</t>
        </is>
      </c>
      <c r="B313985" t="n">
        <v>1</v>
      </c>
    </row>
    <row r="313986">
      <c r="A313986" t="inlineStr">
        <is>
          <t>tctmitgmit</t>
        </is>
      </c>
      <c r="B313986" t="n">
        <v>1</v>
      </c>
    </row>
    <row r="313987">
      <c r="A313987" t="inlineStr">
        <is>
          <t>stonechina</t>
        </is>
      </c>
      <c r="B313987" t="n">
        <v>1</v>
      </c>
    </row>
    <row r="313988">
      <c r="A313988" t="inlineStr">
        <is>
          <t>comcrupshworks19blockomicsgrep</t>
        </is>
      </c>
      <c r="B313988" t="n">
        <v>1</v>
      </c>
    </row>
    <row r="313989">
      <c r="A313989" t="inlineStr">
        <is>
          <t>amciyprz</t>
        </is>
      </c>
      <c r="B313989" t="n">
        <v>1</v>
      </c>
    </row>
    <row r="313990">
      <c r="A313990" t="inlineStr">
        <is>
          <t>chibangletools</t>
        </is>
      </c>
      <c r="B313990" t="n">
        <v>1</v>
      </c>
    </row>
    <row r="313991">
      <c r="A313991" t="inlineStr">
        <is>
          <t>ambitioushaxe</t>
        </is>
      </c>
      <c r="B313991" t="n">
        <v>1</v>
      </c>
    </row>
    <row r="313992">
      <c r="A313992" t="inlineStr">
        <is>
          <t>minblocks</t>
        </is>
      </c>
      <c r="B313992" t="n">
        <v>1</v>
      </c>
    </row>
    <row r="313993">
      <c r="A313993" t="inlineStr">
        <is>
          <t>woodclutter</t>
        </is>
      </c>
      <c r="B313993" t="n">
        <v>1</v>
      </c>
    </row>
    <row r="313994">
      <c r="A313994" t="inlineStr">
        <is>
          <t>hideall</t>
        </is>
      </c>
      <c r="B313994" t="n">
        <v>1</v>
      </c>
    </row>
    <row r="313995">
      <c r="A313995" t="inlineStr">
        <is>
          <t>perlache</t>
        </is>
      </c>
      <c r="B313995" t="n">
        <v>1</v>
      </c>
    </row>
    <row r="313996">
      <c r="A313996" t="inlineStr">
        <is>
          <t>gdtx</t>
        </is>
      </c>
      <c r="B313996" t="n">
        <v>1</v>
      </c>
    </row>
    <row r="313997">
      <c r="A313997" t="inlineStr">
        <is>
          <t>httpphb</t>
        </is>
      </c>
      <c r="B313997" t="n">
        <v>1</v>
      </c>
    </row>
    <row r="313998">
      <c r="A313998" t="inlineStr">
        <is>
          <t>compremiumstomodestayfactor</t>
        </is>
      </c>
      <c r="B313998" t="n">
        <v>1</v>
      </c>
    </row>
    <row r="313999">
      <c r="A313999" t="inlineStr">
        <is>
          <t>creutzpaurs</t>
        </is>
      </c>
      <c r="B313999" t="n">
        <v>1</v>
      </c>
    </row>
    <row r="314000">
      <c r="A314000" t="inlineStr">
        <is>
          <t>weeboo18</t>
        </is>
      </c>
      <c r="B314000" t="n">
        <v>1</v>
      </c>
    </row>
    <row r="314001">
      <c r="A314001" t="inlineStr">
        <is>
          <t>deterees</t>
        </is>
      </c>
      <c r="B314001" t="n">
        <v>1</v>
      </c>
    </row>
    <row r="314002">
      <c r="A314002" t="inlineStr">
        <is>
          <t>perlbuild</t>
        </is>
      </c>
      <c r="B314002" t="n">
        <v>1</v>
      </c>
    </row>
    <row r="314003">
      <c r="A314003" t="inlineStr">
        <is>
          <t>build_apkrelease</t>
        </is>
      </c>
      <c r="B314003" t="n">
        <v>1</v>
      </c>
    </row>
    <row r="314004">
      <c r="A314004" t="inlineStr">
        <is>
          <t>comanthonyhaxestayfactor</t>
        </is>
      </c>
      <c r="B314004" t="n">
        <v>1</v>
      </c>
    </row>
    <row r="314005">
      <c r="A314005" t="inlineStr">
        <is>
          <t>kilobyteverite</t>
        </is>
      </c>
      <c r="B314005" t="n">
        <v>1</v>
      </c>
    </row>
    <row r="314006">
      <c r="A314006" t="inlineStr">
        <is>
          <t>perl201304275</t>
        </is>
      </c>
      <c r="B314006" t="n">
        <v>1</v>
      </c>
    </row>
    <row r="314007">
      <c r="A314007" t="inlineStr">
        <is>
          <t>125855</t>
        </is>
      </c>
      <c r="B314007" t="n">
        <v>1</v>
      </c>
    </row>
    <row r="314008">
      <c r="A314008" t="inlineStr">
        <is>
          <t>342013</t>
        </is>
      </c>
      <c r="B314008" t="n">
        <v>3</v>
      </c>
    </row>
    <row r="314009">
      <c r="A314009" t="inlineStr">
        <is>
          <t>10gbbies</t>
        </is>
      </c>
      <c r="B314009" t="n">
        <v>1</v>
      </c>
    </row>
    <row r="314010">
      <c r="A314010" t="inlineStr">
        <is>
          <t>53933</t>
        </is>
      </c>
      <c r="B314010" t="n">
        <v>1</v>
      </c>
    </row>
    <row r="314011">
      <c r="A314011" t="inlineStr">
        <is>
          <t>53918</t>
        </is>
      </c>
      <c r="B314011" t="n">
        <v>1</v>
      </c>
    </row>
    <row r="314012">
      <c r="A314012" t="inlineStr">
        <is>
          <t>12839</t>
        </is>
      </c>
      <c r="B314012" t="n">
        <v>1</v>
      </c>
    </row>
    <row r="314013">
      <c r="A314013" t="inlineStr">
        <is>
          <t>teasings</t>
        </is>
      </c>
      <c r="B314013" t="n">
        <v>1</v>
      </c>
    </row>
    <row r="314014">
      <c r="A314014" t="inlineStr">
        <is>
          <t>thedirtyburger</t>
        </is>
      </c>
      <c r="B314014" t="n">
        <v>1</v>
      </c>
    </row>
    <row r="314015">
      <c r="A314015" t="inlineStr">
        <is>
          <t>53913</t>
        </is>
      </c>
      <c r="B314015" t="n">
        <v>1</v>
      </c>
    </row>
    <row r="314016">
      <c r="A314016" t="inlineStr">
        <is>
          <t>sjolund</t>
        </is>
      </c>
      <c r="B314016" t="n">
        <v>1</v>
      </c>
    </row>
    <row r="314017">
      <c r="A314017" t="inlineStr">
        <is>
          <t>12825</t>
        </is>
      </c>
      <c r="B314017" t="n">
        <v>2</v>
      </c>
    </row>
    <row r="314018">
      <c r="A314018" t="inlineStr">
        <is>
          <t>92251</t>
        </is>
      </c>
      <c r="B314018" t="n">
        <v>1</v>
      </c>
    </row>
    <row r="314019">
      <c r="A314019" t="inlineStr">
        <is>
          <t>12827</t>
        </is>
      </c>
      <c r="B314019" t="n">
        <v>1</v>
      </c>
    </row>
    <row r="314020">
      <c r="A314020" t="inlineStr">
        <is>
          <t>32117</t>
        </is>
      </c>
      <c r="B314020" t="n">
        <v>2</v>
      </c>
    </row>
    <row r="314021">
      <c r="A314021" t="inlineStr">
        <is>
          <t>12726</t>
        </is>
      </c>
      <c r="B314021" t="n">
        <v>1</v>
      </c>
    </row>
    <row r="314022">
      <c r="A314022" t="inlineStr">
        <is>
          <t>125729</t>
        </is>
      </c>
      <c r="B314022" t="n">
        <v>1</v>
      </c>
    </row>
    <row r="314023">
      <c r="A314023" t="inlineStr">
        <is>
          <t>torlean</t>
        </is>
      </c>
      <c r="B314023" t="n">
        <v>1</v>
      </c>
    </row>
    <row r="314024">
      <c r="A314024" t="inlineStr">
        <is>
          <t>1282014</t>
        </is>
      </c>
      <c r="B314024" t="n">
        <v>3</v>
      </c>
    </row>
    <row r="314025">
      <c r="A314025" t="inlineStr">
        <is>
          <t>12908</t>
        </is>
      </c>
      <c r="B314025" t="n">
        <v>1</v>
      </c>
    </row>
    <row r="314026">
      <c r="A314026" t="inlineStr">
        <is>
          <t>12935</t>
        </is>
      </c>
      <c r="B314026" t="n">
        <v>2</v>
      </c>
    </row>
    <row r="314027">
      <c r="A314027" t="inlineStr">
        <is>
          <t>tekimoto</t>
        </is>
      </c>
      <c r="B314027" t="n">
        <v>1</v>
      </c>
    </row>
    <row r="314028">
      <c r="A314028" t="inlineStr">
        <is>
          <t>11312</t>
        </is>
      </c>
      <c r="B314028" t="n">
        <v>2</v>
      </c>
    </row>
    <row r="314029">
      <c r="A314029" t="inlineStr">
        <is>
          <t>5142009</t>
        </is>
      </c>
      <c r="B314029" t="n">
        <v>1</v>
      </c>
    </row>
    <row r="314030">
      <c r="A314030" t="inlineStr">
        <is>
          <t>berzerkhan</t>
        </is>
      </c>
      <c r="B314030" t="n">
        <v>1</v>
      </c>
    </row>
    <row r="314031">
      <c r="A314031" t="inlineStr">
        <is>
          <t>vizrevolutioni</t>
        </is>
      </c>
      <c r="B314031" t="n">
        <v>1</v>
      </c>
    </row>
    <row r="314032">
      <c r="A314032" t="inlineStr">
        <is>
          <t>sidestops</t>
        </is>
      </c>
      <c r="B314032" t="n">
        <v>1</v>
      </c>
    </row>
    <row r="314033">
      <c r="A314033" t="inlineStr">
        <is>
          <t>oliverspe</t>
        </is>
      </c>
      <c r="B314033" t="n">
        <v>1</v>
      </c>
    </row>
    <row r="314034">
      <c r="A314034" t="inlineStr">
        <is>
          <t>kemior</t>
        </is>
      </c>
      <c r="B314034" t="n">
        <v>1</v>
      </c>
    </row>
    <row r="314035">
      <c r="A314035" t="inlineStr">
        <is>
          <t>ag1r</t>
        </is>
      </c>
      <c r="B314035" t="n">
        <v>1</v>
      </c>
    </row>
    <row r="314036">
      <c r="A314036" t="inlineStr">
        <is>
          <t>martyroski</t>
        </is>
      </c>
      <c r="B314036" t="n">
        <v>1</v>
      </c>
    </row>
    <row r="314037">
      <c r="A314037" t="inlineStr">
        <is>
          <t>batcari</t>
        </is>
      </c>
      <c r="B314037" t="n">
        <v>1</v>
      </c>
    </row>
    <row r="314038">
      <c r="A314038" t="inlineStr">
        <is>
          <t>vejc</t>
        </is>
      </c>
      <c r="B314038" t="n">
        <v>1</v>
      </c>
    </row>
    <row r="314039">
      <c r="A314039" t="inlineStr">
        <is>
          <t>hadzynski</t>
        </is>
      </c>
      <c r="B314039" t="n">
        <v>1</v>
      </c>
    </row>
    <row r="314040">
      <c r="A314040" t="inlineStr">
        <is>
          <t>olesya</t>
        </is>
      </c>
      <c r="B314040" t="n">
        <v>1</v>
      </c>
    </row>
    <row r="314041">
      <c r="A314041" t="inlineStr">
        <is>
          <t>boutasao</t>
        </is>
      </c>
      <c r="B314041" t="n">
        <v>1</v>
      </c>
    </row>
    <row r="314042">
      <c r="A314042" t="inlineStr">
        <is>
          <t>namdong</t>
        </is>
      </c>
      <c r="B314042" t="n">
        <v>2</v>
      </c>
    </row>
    <row r="314043">
      <c r="A314043" t="inlineStr">
        <is>
          <t>cpydrake</t>
        </is>
      </c>
      <c r="B314043" t="n">
        <v>1</v>
      </c>
    </row>
    <row r="314044">
      <c r="A314044" t="inlineStr">
        <is>
          <t>£46k</t>
        </is>
      </c>
      <c r="B314044" t="n">
        <v>1</v>
      </c>
    </row>
    <row r="314045">
      <c r="A314045" t="inlineStr">
        <is>
          <t>neighbours—by</t>
        </is>
      </c>
      <c r="B314045" t="n">
        <v>1</v>
      </c>
    </row>
    <row r="314046">
      <c r="A314046" t="inlineStr">
        <is>
          <t>gn{2</t>
        </is>
      </c>
      <c r="B314046" t="n">
        <v>1</v>
      </c>
    </row>
    <row r="314047">
      <c r="A314047" t="inlineStr">
        <is>
          <t>broadpgas</t>
        </is>
      </c>
      <c r="B314047" t="n">
        <v>1</v>
      </c>
    </row>
    <row r="314048">
      <c r="A314048" t="inlineStr">
        <is>
          <t>progressnal</t>
        </is>
      </c>
      <c r="B314048" t="n">
        <v>1</v>
      </c>
    </row>
    <row r="314049">
      <c r="A314049" t="inlineStr">
        <is>
          <t>eastmorlandack</t>
        </is>
      </c>
      <c r="B314049" t="n">
        <v>1</v>
      </c>
    </row>
    <row r="314050">
      <c r="A314050" t="inlineStr">
        <is>
          <t>timeanalytics</t>
        </is>
      </c>
      <c r="B314050" t="n">
        <v>1</v>
      </c>
    </row>
    <row r="314051">
      <c r="A314051" t="inlineStr">
        <is>
          <t>chateks</t>
        </is>
      </c>
      <c r="B314051" t="n">
        <v>1</v>
      </c>
    </row>
    <row r="314052">
      <c r="A314052" t="inlineStr">
        <is>
          <t>evodya</t>
        </is>
      </c>
      <c r="B314052" t="n">
        <v>1</v>
      </c>
    </row>
    <row r="314053">
      <c r="A314053" t="inlineStr">
        <is>
          <t>millionsec</t>
        </is>
      </c>
      <c r="B314053" t="n">
        <v>1</v>
      </c>
    </row>
    <row r="314054">
      <c r="A314054" t="inlineStr">
        <is>
          <t>128gbps</t>
        </is>
      </c>
      <c r="B314054" t="n">
        <v>1</v>
      </c>
    </row>
    <row r="314055">
      <c r="A314055" t="inlineStr">
        <is>
          <t>i8r</t>
        </is>
      </c>
      <c r="B314055" t="n">
        <v>1</v>
      </c>
    </row>
    <row r="314056">
      <c r="A314056" t="inlineStr">
        <is>
          <t>rerap</t>
        </is>
      </c>
      <c r="B314056" t="n">
        <v>1</v>
      </c>
    </row>
    <row r="314057">
      <c r="A314057" t="inlineStr">
        <is>
          <t>blackmatmount</t>
        </is>
      </c>
      <c r="B314057" t="n">
        <v>1</v>
      </c>
    </row>
    <row r="314058">
      <c r="A314058" t="inlineStr">
        <is>
          <t>v925</t>
        </is>
      </c>
      <c r="B314058" t="n">
        <v>1</v>
      </c>
    </row>
    <row r="314059">
      <c r="A314059" t="inlineStr">
        <is>
          <t>goodgoodgetme</t>
        </is>
      </c>
      <c r="B314059" t="n">
        <v>1</v>
      </c>
    </row>
    <row r="314060">
      <c r="A314060" t="inlineStr">
        <is>
          <t>seurore</t>
        </is>
      </c>
      <c r="B314060" t="n">
        <v>1</v>
      </c>
    </row>
    <row r="314061">
      <c r="A314061" t="inlineStr">
        <is>
          <t>vemurne</t>
        </is>
      </c>
      <c r="B314061" t="n">
        <v>1</v>
      </c>
    </row>
    <row r="314062">
      <c r="A314062" t="inlineStr">
        <is>
          <t>5700hz</t>
        </is>
      </c>
      <c r="B314062" t="n">
        <v>1</v>
      </c>
    </row>
    <row r="314063">
      <c r="A314063" t="inlineStr">
        <is>
          <t>novent</t>
        </is>
      </c>
      <c r="B314063" t="n">
        <v>1</v>
      </c>
    </row>
    <row r="314064">
      <c r="A314064" t="inlineStr">
        <is>
          <t>fp46</t>
        </is>
      </c>
      <c r="B314064" t="n">
        <v>1</v>
      </c>
    </row>
    <row r="314065">
      <c r="A314065" t="inlineStr">
        <is>
          <t>shopbium</t>
        </is>
      </c>
      <c r="B314065" t="n">
        <v>1</v>
      </c>
    </row>
    <row r="314066">
      <c r="A314066" t="inlineStr">
        <is>
          <t>1700hz</t>
        </is>
      </c>
      <c r="B314066" t="n">
        <v>1</v>
      </c>
    </row>
    <row r="314067">
      <c r="A314067" t="inlineStr">
        <is>
          <t>hasslem</t>
        </is>
      </c>
      <c r="B314067" t="n">
        <v>1</v>
      </c>
    </row>
    <row r="314068">
      <c r="A314068" t="inlineStr">
        <is>
          <t>editorialnetwork</t>
        </is>
      </c>
      <c r="B314068" t="n">
        <v>1</v>
      </c>
    </row>
    <row r="314069">
      <c r="A314069" t="inlineStr">
        <is>
          <t>colleng</t>
        </is>
      </c>
      <c r="B314069" t="n">
        <v>1</v>
      </c>
    </row>
    <row r="314070">
      <c r="A314070" t="inlineStr">
        <is>
          <t>bodymedium</t>
        </is>
      </c>
      <c r="B314070" t="n">
        <v>1</v>
      </c>
    </row>
    <row r="314071">
      <c r="A314071" t="inlineStr">
        <is>
          <t>fukushimagotyard</t>
        </is>
      </c>
      <c r="B314071" t="n">
        <v>1</v>
      </c>
    </row>
    <row r="314072">
      <c r="A314072" t="inlineStr">
        <is>
          <t>achieverable</t>
        </is>
      </c>
      <c r="B314072" t="n">
        <v>1</v>
      </c>
    </row>
    <row r="314073">
      <c r="A314073" t="inlineStr">
        <is>
          <t>tsniki</t>
        </is>
      </c>
      <c r="B314073" t="n">
        <v>1</v>
      </c>
    </row>
    <row r="314074">
      <c r="A314074" t="inlineStr">
        <is>
          <t>alcofrom</t>
        </is>
      </c>
      <c r="B314074" t="n">
        <v>1</v>
      </c>
    </row>
    <row r="314075">
      <c r="A314075" t="inlineStr">
        <is>
          <t>formalformations</t>
        </is>
      </c>
      <c r="B314075" t="n">
        <v>1</v>
      </c>
    </row>
    <row r="314076">
      <c r="A314076" t="inlineStr">
        <is>
          <t>anglieson</t>
        </is>
      </c>
      <c r="B314076" t="n">
        <v>1</v>
      </c>
    </row>
    <row r="314077">
      <c r="A314077" t="inlineStr">
        <is>
          <t>community–based</t>
        </is>
      </c>
      <c r="B314077" t="n">
        <v>1</v>
      </c>
    </row>
    <row r="314078">
      <c r="A314078" t="inlineStr">
        <is>
          <t>tribella</t>
        </is>
      </c>
      <c r="B314078" t="n">
        <v>1</v>
      </c>
    </row>
    <row r="314079">
      <c r="A314079" t="inlineStr">
        <is>
          <t>activitiesfounded</t>
        </is>
      </c>
      <c r="B314079" t="n">
        <v>1</v>
      </c>
    </row>
    <row r="314080">
      <c r="A314080" t="inlineStr">
        <is>
          <t>politicsmust</t>
        </is>
      </c>
      <c r="B314080" t="n">
        <v>1</v>
      </c>
    </row>
    <row r="314081">
      <c r="A314081" t="inlineStr">
        <is>
          <t>39102017</t>
        </is>
      </c>
      <c r="B314081" t="n">
        <v>1</v>
      </c>
    </row>
    <row r="314082">
      <c r="A314082" t="inlineStr">
        <is>
          <t>udistrict7</t>
        </is>
      </c>
      <c r="B314082" t="n">
        <v>1</v>
      </c>
    </row>
    <row r="314083">
      <c r="A314083" t="inlineStr">
        <is>
          <t>fortfefe</t>
        </is>
      </c>
      <c r="B314083" t="n">
        <v>1</v>
      </c>
    </row>
    <row r="314084">
      <c r="A314084" t="inlineStr">
        <is>
          <t>colors{colorlime</t>
        </is>
      </c>
      <c r="B314084" t="n">
        <v>1</v>
      </c>
    </row>
    <row r="314085">
      <c r="A314085" t="inlineStr">
        <is>
          <t>getactivated</t>
        </is>
      </c>
      <c r="B314085" t="n">
        <v>1</v>
      </c>
    </row>
    <row r="314086">
      <c r="A314086" t="inlineStr">
        <is>
          <t>islemon</t>
        </is>
      </c>
      <c r="B314086" t="n">
        <v>1</v>
      </c>
    </row>
    <row r="314087">
      <c r="A314087" t="inlineStr">
        <is>
          <t>getnavigateserverstatusflags</t>
        </is>
      </c>
      <c r="B314087" t="n">
        <v>1</v>
      </c>
    </row>
    <row r="314088">
      <c r="A314088" t="inlineStr">
        <is>
          <t>newsection_shorten</t>
        </is>
      </c>
      <c r="B314088" t="n">
        <v>1</v>
      </c>
    </row>
    <row r="314089">
      <c r="A314089" t="inlineStr">
        <is>
          <t>campaigntime</t>
        </is>
      </c>
      <c r="B314089" t="n">
        <v>1</v>
      </c>
    </row>
    <row r="314090">
      <c r="A314090" t="inlineStr">
        <is>
          <t>ususesoid4003501</t>
        </is>
      </c>
      <c r="B314090" t="n">
        <v>1</v>
      </c>
    </row>
    <row r="314091">
      <c r="A314091" t="inlineStr">
        <is>
          <t>getresponsegrid</t>
        </is>
      </c>
      <c r="B314091" t="n">
        <v>1</v>
      </c>
    </row>
    <row r="314092">
      <c r="A314092" t="inlineStr">
        <is>
          <t>alwaystopcolumn</t>
        </is>
      </c>
      <c r="B314092" t="n">
        <v>1</v>
      </c>
    </row>
    <row r="314093">
      <c r="A314093" t="inlineStr">
        <is>
          <t>assoccharadherht</t>
        </is>
      </c>
      <c r="B314093" t="n">
        <v>1</v>
      </c>
    </row>
    <row r="314094">
      <c r="A314094" t="inlineStr">
        <is>
          <t>hsidperiodictimer{</t>
        </is>
      </c>
      <c r="B314094" t="n">
        <v>1</v>
      </c>
    </row>
    <row r="314095">
      <c r="A314095" t="inlineStr">
        <is>
          <t>surveybasetimeconversationconversationcontext</t>
        </is>
      </c>
      <c r="B314095" t="n">
        <v>1</v>
      </c>
    </row>
    <row r="314096">
      <c r="A314096" t="inlineStr">
        <is>
          <t>surveymonth</t>
        </is>
      </c>
      <c r="B314096" t="n">
        <v>1</v>
      </c>
    </row>
    <row r="314097">
      <c r="A314097" t="inlineStr">
        <is>
          <t>winratingleft</t>
        </is>
      </c>
      <c r="B314097" t="n">
        <v>1</v>
      </c>
    </row>
    <row r="314098">
      <c r="A314098" t="inlineStr">
        <is>
          <t>thorbia</t>
        </is>
      </c>
      <c r="B314098" t="n">
        <v>1</v>
      </c>
    </row>
    <row r="314099">
      <c r="A314099" t="inlineStr">
        <is>
          <t>systemconnect</t>
        </is>
      </c>
      <c r="B314099" t="n">
        <v>1</v>
      </c>
    </row>
    <row r="314100">
      <c r="A314100" t="inlineStr">
        <is>
          <t>con_text_goadderht</t>
        </is>
      </c>
      <c r="B314100" t="n">
        <v>1</v>
      </c>
    </row>
    <row r="314101">
      <c r="A314101" t="inlineStr">
        <is>
          <t>answerheader</t>
        </is>
      </c>
      <c r="B314101" t="n">
        <v>1</v>
      </c>
    </row>
    <row r="314102">
      <c r="A314102" t="inlineStr">
        <is>
          <t>surveymonthnewsection</t>
        </is>
      </c>
      <c r="B314102" t="n">
        <v>1</v>
      </c>
    </row>
    <row r="314103">
      <c r="A314103" t="inlineStr">
        <is>
          <t>domserializesystemconnect</t>
        </is>
      </c>
      <c r="B314103" t="n">
        <v>1</v>
      </c>
    </row>
    <row r="314104">
      <c r="A314104" t="inlineStr">
        <is>
          <t>centralus</t>
        </is>
      </c>
      <c r="B314104" t="n">
        <v>1</v>
      </c>
    </row>
    <row r="314105">
      <c r="A314105" t="inlineStr">
        <is>
          <t>surveymonthcentralsection</t>
        </is>
      </c>
      <c r="B314105" t="n">
        <v>1</v>
      </c>
    </row>
    <row r="314106">
      <c r="A314106" t="inlineStr">
        <is>
          <t>winbasetimeneighborsconversationcontext</t>
        </is>
      </c>
      <c r="B314106" t="n">
        <v>1</v>
      </c>
    </row>
    <row r="314107">
      <c r="A314107" t="inlineStr">
        <is>
          <t>wmonetimesubtesttimedelegate</t>
        </is>
      </c>
      <c r="B314107" t="n">
        <v>1</v>
      </c>
    </row>
    <row r="314108">
      <c r="A314108" t="inlineStr">
        <is>
          <t>ximgv</t>
        </is>
      </c>
      <c r="B314108" t="n">
        <v>1</v>
      </c>
    </row>
    <row r="314109">
      <c r="A314109" t="inlineStr">
        <is>
          <t>001sumtypenactata</t>
        </is>
      </c>
      <c r="B314109" t="n">
        <v>1</v>
      </c>
    </row>
    <row r="314110">
      <c r="A314110" t="inlineStr">
        <is>
          <t>66693531100008</t>
        </is>
      </c>
      <c r="B314110" t="n">
        <v>1</v>
      </c>
    </row>
    <row r="314111">
      <c r="A314111" t="inlineStr">
        <is>
          <t>adderhtrequestconfig</t>
        </is>
      </c>
      <c r="B314111" t="n">
        <v>1</v>
      </c>
    </row>
    <row r="314112">
      <c r="A314112" t="inlineStr">
        <is>
          <t>122901</t>
        </is>
      </c>
      <c r="B314112" t="n">
        <v>1</v>
      </c>
    </row>
    <row r="314113">
      <c r="A314113" t="inlineStr">
        <is>
          <t>|rrkainmyglasses|</t>
        </is>
      </c>
      <c r="B314113" t="n">
        <v>1</v>
      </c>
    </row>
    <row r="314114">
      <c r="A314114" t="inlineStr">
        <is>
          <t>urcie</t>
        </is>
      </c>
      <c r="B314114" t="n">
        <v>1</v>
      </c>
    </row>
    <row r="314115">
      <c r="A314115" t="inlineStr">
        <is>
          <t>getapplicationinfo</t>
        </is>
      </c>
      <c r="B314115" t="n">
        <v>1</v>
      </c>
    </row>
    <row r="314116">
      <c r="A314116" t="inlineStr">
        <is>
          <t>winbasetimebegin</t>
        </is>
      </c>
      <c r="B314116" t="n">
        <v>1</v>
      </c>
    </row>
    <row r="314117">
      <c r="A314117" t="inlineStr">
        <is>
          <t>iriba</t>
        </is>
      </c>
      <c r="B314117" t="n">
        <v>1</v>
      </c>
    </row>
    <row r="314118">
      <c r="A314118" t="inlineStr">
        <is>
          <t>disabletopcolumn</t>
        </is>
      </c>
      <c r="B314118" t="n">
        <v>1</v>
      </c>
    </row>
    <row r="314119">
      <c r="A314119" t="inlineStr">
        <is>
          <t>see—what</t>
        </is>
      </c>
      <c r="B314119" t="n">
        <v>1</v>
      </c>
    </row>
    <row r="314120">
      <c r="A314120" t="inlineStr">
        <is>
          <t>{{amazzyuzeq</t>
        </is>
      </c>
      <c r="B314120" t="n">
        <v>1</v>
      </c>
    </row>
    <row r="314121">
      <c r="A314121" t="inlineStr">
        <is>
          <t>{percentstrategy</t>
        </is>
      </c>
      <c r="B314121" t="n">
        <v>1</v>
      </c>
    </row>
    <row r="314122">
      <c r="A314122" t="inlineStr">
        <is>
          <t>addcolorscolors</t>
        </is>
      </c>
      <c r="B314122" t="n">
        <v>1</v>
      </c>
    </row>
    <row r="314123">
      <c r="A314123" t="inlineStr">
        <is>
          <t>{{haha</t>
        </is>
      </c>
      <c r="B314123" t="n">
        <v>1</v>
      </c>
    </row>
    <row r="314124">
      <c r="A314124" t="inlineStr">
        <is>
          <t>{{dayns</t>
        </is>
      </c>
      <c r="B314124" t="n">
        <v>1</v>
      </c>
    </row>
    <row r="314125">
      <c r="A314125" t="inlineStr">
        <is>
          <t>cancontextnavigate</t>
        </is>
      </c>
      <c r="B314125" t="n">
        <v>1</v>
      </c>
    </row>
    <row r="314126">
      <c r="A314126" t="inlineStr">
        <is>
          <t>winbasetimeend</t>
        </is>
      </c>
      <c r="B314126" t="n">
        <v>1</v>
      </c>
    </row>
    <row r="314127">
      <c r="A314127" t="inlineStr">
        <is>
          <t>centralsection</t>
        </is>
      </c>
      <c r="B314127" t="n">
        <v>1</v>
      </c>
    </row>
    <row r="314128">
      <c r="A314128" t="inlineStr">
        <is>
          <t>googlexpu</t>
        </is>
      </c>
      <c r="B314128" t="n">
        <v>1</v>
      </c>
    </row>
    <row r="314129">
      <c r="A314129" t="inlineStr">
        <is>
          <t>logiquepuhlepohle|γ</t>
        </is>
      </c>
      <c r="B314129" t="n">
        <v>1</v>
      </c>
    </row>
    <row r="314130">
      <c r="A314130" t="inlineStr">
        <is>
          <t>winratingright</t>
        </is>
      </c>
      <c r="B314130" t="n">
        <v>1</v>
      </c>
    </row>
    <row r="314131">
      <c r="A314131" t="inlineStr">
        <is>
          <t>setargumentsx</t>
        </is>
      </c>
      <c r="B314131" t="n">
        <v>1</v>
      </c>
    </row>
    <row r="314132">
      <c r="A314132" t="inlineStr">
        <is>
          <t>|httpi3</t>
        </is>
      </c>
      <c r="B314132" t="n">
        <v>1</v>
      </c>
    </row>
    <row r="314133">
      <c r="A314133" t="inlineStr">
        <is>
          <t>substrquery</t>
        </is>
      </c>
      <c r="B314133" t="n">
        <v>1</v>
      </c>
    </row>
    <row r="314134">
      <c r="A314134" t="inlineStr">
        <is>
          <t>surveydoc</t>
        </is>
      </c>
      <c r="B314134" t="n">
        <v>1</v>
      </c>
    </row>
    <row r="314135">
      <c r="A314135" t="inlineStr">
        <is>
          <t>wmonetimeprimarytimedelegate</t>
        </is>
      </c>
      <c r="B314135" t="n">
        <v>1</v>
      </c>
    </row>
    <row r="314136">
      <c r="A314136" t="inlineStr">
        <is>
          <t>ættabjavu</t>
        </is>
      </c>
      <c r="B314136" t="n">
        <v>1</v>
      </c>
    </row>
    <row r="314137">
      <c r="A314137" t="inlineStr">
        <is>
          <t>curinyrunnablefields</t>
        </is>
      </c>
      <c r="B314137" t="n">
        <v>1</v>
      </c>
    </row>
    <row r="314138">
      <c r="A314138" t="inlineStr">
        <is>
          <t>mejsgatlkkhsnxiruvhsnnndw</t>
        </is>
      </c>
      <c r="B314138" t="n">
        <v>1</v>
      </c>
    </row>
    <row r="314139">
      <c r="A314139" t="inlineStr">
        <is>
          <t>inputfunctionadherht</t>
        </is>
      </c>
      <c r="B314139" t="n">
        <v>1</v>
      </c>
    </row>
    <row r="314140">
      <c r="A314140" t="inlineStr">
        <is>
          <t>pknum</t>
        </is>
      </c>
      <c r="B314140" t="n">
        <v>1</v>
      </c>
    </row>
    <row r="314141">
      <c r="A314141" t="inlineStr">
        <is>
          <t>wintime</t>
        </is>
      </c>
      <c r="B314141" t="n">
        <v>1</v>
      </c>
    </row>
    <row r="314142">
      <c r="A314142" t="inlineStr">
        <is>
          <t>introviafromgenerator</t>
        </is>
      </c>
      <c r="B314142" t="n">
        <v>1</v>
      </c>
    </row>
    <row r="314143">
      <c r="A314143" t="inlineStr">
        <is>
          <t>espndrain</t>
        </is>
      </c>
      <c r="B314143" t="n">
        <v>1</v>
      </c>
    </row>
    <row r="314144">
      <c r="A314144" t="inlineStr">
        <is>
          <t>minutemanoff</t>
        </is>
      </c>
      <c r="B314144" t="n">
        <v>1</v>
      </c>
    </row>
    <row r="314145">
      <c r="A314145" t="inlineStr">
        <is>
          <t>putopanga</t>
        </is>
      </c>
      <c r="B314145" t="n">
        <v>1</v>
      </c>
    </row>
    <row r="314146">
      <c r="A314146" t="inlineStr">
        <is>
          <t>swomby</t>
        </is>
      </c>
      <c r="B314146" t="n">
        <v>1</v>
      </c>
    </row>
    <row r="314147">
      <c r="A314147" t="inlineStr">
        <is>
          <t>ethastace</t>
        </is>
      </c>
      <c r="B314147" t="n">
        <v>1</v>
      </c>
    </row>
    <row r="314148">
      <c r="A314148" t="inlineStr">
        <is>
          <t>multicollimitron</t>
        </is>
      </c>
      <c r="B314148" t="n">
        <v>1</v>
      </c>
    </row>
    <row r="314149">
      <c r="A314149" t="inlineStr">
        <is>
          <t>flyneptflorn</t>
        </is>
      </c>
      <c r="B314149" t="n">
        <v>1</v>
      </c>
    </row>
    <row r="314150">
      <c r="A314150" t="inlineStr">
        <is>
          <t>dominolyoo1955</t>
        </is>
      </c>
      <c r="B314150" t="n">
        <v>1</v>
      </c>
    </row>
    <row r="314151">
      <c r="A314151" t="inlineStr">
        <is>
          <t>enticment</t>
        </is>
      </c>
      <c r="B314151" t="n">
        <v>1</v>
      </c>
    </row>
    <row r="314152">
      <c r="A314152" t="inlineStr">
        <is>
          <t>com3b807363ccd4227ca470a90508604f9</t>
        </is>
      </c>
      <c r="B314152" t="n">
        <v>1</v>
      </c>
    </row>
    <row r="314153">
      <c r="A314153" t="inlineStr">
        <is>
          <t>sosocrit</t>
        </is>
      </c>
      <c r="B314153" t="n">
        <v>1</v>
      </c>
    </row>
    <row r="314154">
      <c r="A314154" t="inlineStr">
        <is>
          <t>ignemml</t>
        </is>
      </c>
      <c r="B314154" t="n">
        <v>1</v>
      </c>
    </row>
    <row r="314155">
      <c r="A314155" t="inlineStr">
        <is>
          <t>johndajd</t>
        </is>
      </c>
      <c r="B314155" t="n">
        <v>1</v>
      </c>
    </row>
    <row r="314156">
      <c r="A314156" t="inlineStr">
        <is>
          <t>aoff</t>
        </is>
      </c>
      <c r="B314156" t="n">
        <v>1</v>
      </c>
    </row>
    <row r="314157">
      <c r="A314157" t="inlineStr">
        <is>
          <t>ofdragging</t>
        </is>
      </c>
      <c r="B314157" t="n">
        <v>1</v>
      </c>
    </row>
    <row r="314158">
      <c r="A314158" t="inlineStr">
        <is>
          <t>meansda3749</t>
        </is>
      </c>
      <c r="B314158" t="n">
        <v>1</v>
      </c>
    </row>
    <row r="314159">
      <c r="A314159" t="inlineStr">
        <is>
          <t>piratide</t>
        </is>
      </c>
      <c r="B314159" t="n">
        <v>1</v>
      </c>
    </row>
    <row r="314160">
      <c r="A314160" t="inlineStr">
        <is>
          <t>boxsbom</t>
        </is>
      </c>
      <c r="B314160" t="n">
        <v>1</v>
      </c>
    </row>
    <row r="314161">
      <c r="A314161" t="inlineStr">
        <is>
          <t>signerypt</t>
        </is>
      </c>
      <c r="B314161" t="n">
        <v>1</v>
      </c>
    </row>
    <row r="314162">
      <c r="A314162" t="inlineStr">
        <is>
          <t>f4dysm</t>
        </is>
      </c>
      <c r="B314162" t="n">
        <v>1</v>
      </c>
    </row>
    <row r="314163">
      <c r="A314163" t="inlineStr">
        <is>
          <t>jasonjamiejrankz</t>
        </is>
      </c>
      <c r="B314163" t="n">
        <v>1</v>
      </c>
    </row>
    <row r="314164">
      <c r="A314164" t="inlineStr">
        <is>
          <t>hrubnoxleep</t>
        </is>
      </c>
      <c r="B314164" t="n">
        <v>1</v>
      </c>
    </row>
    <row r="314165">
      <c r="A314165" t="inlineStr">
        <is>
          <t>subuses</t>
        </is>
      </c>
      <c r="B314165" t="n">
        <v>1</v>
      </c>
    </row>
    <row r="314166">
      <c r="A314166" t="inlineStr">
        <is>
          <t>nighthe</t>
        </is>
      </c>
      <c r="B314166" t="n">
        <v>1</v>
      </c>
    </row>
    <row r="314167">
      <c r="A314167" t="inlineStr">
        <is>
          <t>naturerags</t>
        </is>
      </c>
      <c r="B314167" t="n">
        <v>1</v>
      </c>
    </row>
    <row r="314168">
      <c r="A314168" t="inlineStr">
        <is>
          <t>newmail</t>
        </is>
      </c>
      <c r="B314168" t="n">
        <v>1</v>
      </c>
    </row>
    <row r="314169">
      <c r="A314169" t="inlineStr">
        <is>
          <t>egiponi</t>
        </is>
      </c>
      <c r="B314169" t="n">
        <v>1</v>
      </c>
    </row>
    <row r="314170">
      <c r="A314170" t="inlineStr">
        <is>
          <t>andt|</t>
        </is>
      </c>
      <c r="B314170" t="n">
        <v>1</v>
      </c>
    </row>
    <row r="314171">
      <c r="A314171" t="inlineStr">
        <is>
          <t>lizais</t>
        </is>
      </c>
      <c r="B314171" t="n">
        <v>1</v>
      </c>
    </row>
    <row r="314172">
      <c r="A314172" t="inlineStr">
        <is>
          <t>mebes</t>
        </is>
      </c>
      <c r="B314172" t="n">
        <v>1</v>
      </c>
    </row>
    <row r="314173">
      <c r="A314173" t="inlineStr">
        <is>
          <t>monoquad</t>
        </is>
      </c>
      <c r="B314173" t="n">
        <v>1</v>
      </c>
    </row>
    <row r="314174">
      <c r="A314174" t="inlineStr">
        <is>
          <t>philoriki</t>
        </is>
      </c>
      <c r="B314174" t="n">
        <v>1</v>
      </c>
    </row>
    <row r="314175">
      <c r="A314175" t="inlineStr">
        <is>
          <t>altopulmentshooting</t>
        </is>
      </c>
      <c r="B314175" t="n">
        <v>1</v>
      </c>
    </row>
    <row r="314176">
      <c r="A314176" t="inlineStr">
        <is>
          <t>coevich</t>
        </is>
      </c>
      <c r="B314176" t="n">
        <v>1</v>
      </c>
    </row>
    <row r="314177">
      <c r="A314177" t="inlineStr">
        <is>
          <t>ftstad</t>
        </is>
      </c>
      <c r="B314177" t="n">
        <v>1</v>
      </c>
    </row>
    <row r="314178">
      <c r="A314178" t="inlineStr">
        <is>
          <t>dayeringo</t>
        </is>
      </c>
      <c r="B314178" t="n">
        <v>1</v>
      </c>
    </row>
    <row r="314179">
      <c r="A314179" t="inlineStr">
        <is>
          <t>terrogam</t>
        </is>
      </c>
      <c r="B314179" t="n">
        <v>1</v>
      </c>
    </row>
    <row r="314180">
      <c r="A314180" t="inlineStr">
        <is>
          <t>s4n330</t>
        </is>
      </c>
      <c r="B314180" t="n">
        <v>1</v>
      </c>
    </row>
    <row r="314181">
      <c r="A314181" t="inlineStr">
        <is>
          <t>freecombinations</t>
        </is>
      </c>
      <c r="B314181" t="n">
        <v>1</v>
      </c>
    </row>
    <row r="314182">
      <c r="A314182" t="inlineStr">
        <is>
          <t>jbuckredadarvocio</t>
        </is>
      </c>
      <c r="B314182" t="n">
        <v>1</v>
      </c>
    </row>
    <row r="314183">
      <c r="A314183" t="inlineStr">
        <is>
          <t>byaurora</t>
        </is>
      </c>
      <c r="B314183" t="n">
        <v>1</v>
      </c>
    </row>
    <row r="314184">
      <c r="A314184" t="inlineStr">
        <is>
          <t>subficially</t>
        </is>
      </c>
      <c r="B314184" t="n">
        <v>1</v>
      </c>
    </row>
    <row r="314185">
      <c r="A314185" t="inlineStr">
        <is>
          <t>girgressivechris1995</t>
        </is>
      </c>
      <c r="B314185" t="n">
        <v>1</v>
      </c>
    </row>
    <row r="314186">
      <c r="A314186" t="inlineStr">
        <is>
          <t>katibana</t>
        </is>
      </c>
      <c r="B314186" t="n">
        <v>1</v>
      </c>
    </row>
    <row r="314187">
      <c r="A314187" t="inlineStr">
        <is>
          <t>elota</t>
        </is>
      </c>
      <c r="B314187" t="n">
        <v>1</v>
      </c>
    </row>
    <row r="314188">
      <c r="A314188" t="inlineStr">
        <is>
          <t>hackenheim</t>
        </is>
      </c>
      <c r="B314188" t="n">
        <v>1</v>
      </c>
    </row>
    <row r="314189">
      <c r="A314189" t="inlineStr">
        <is>
          <t>milare</t>
        </is>
      </c>
      <c r="B314189" t="n">
        <v>1</v>
      </c>
    </row>
    <row r="314190">
      <c r="A314190" t="inlineStr">
        <is>
          <t>bootcarls</t>
        </is>
      </c>
      <c r="B314190" t="n">
        <v>1</v>
      </c>
    </row>
    <row r="314191">
      <c r="A314191" t="inlineStr">
        <is>
          <t>elotas</t>
        </is>
      </c>
      <c r="B314191" t="n">
        <v>1</v>
      </c>
    </row>
    <row r="314192">
      <c r="A314192" t="inlineStr">
        <is>
          <t>kontaurus</t>
        </is>
      </c>
      <c r="B314192" t="n">
        <v>1</v>
      </c>
    </row>
    <row r="314193">
      <c r="A314193" t="inlineStr">
        <is>
          <t>monkeykaduybe</t>
        </is>
      </c>
      <c r="B314193" t="n">
        <v>1</v>
      </c>
    </row>
    <row r="314194">
      <c r="A314194" t="inlineStr">
        <is>
          <t>drdhoeskiy</t>
        </is>
      </c>
      <c r="B314194" t="n">
        <v>1</v>
      </c>
    </row>
    <row r="314195">
      <c r="A314195" t="inlineStr">
        <is>
          <t>maxdarkox</t>
        </is>
      </c>
      <c r="B314195" t="n">
        <v>1</v>
      </c>
    </row>
    <row r="314196">
      <c r="A314196" t="inlineStr">
        <is>
          <t>reappliessauls</t>
        </is>
      </c>
      <c r="B314196" t="n">
        <v>1</v>
      </c>
    </row>
    <row r="314197">
      <c r="A314197" t="inlineStr">
        <is>
          <t>agricò</t>
        </is>
      </c>
      <c r="B314197" t="n">
        <v>1</v>
      </c>
    </row>
    <row r="314198">
      <c r="A314198" t="inlineStr">
        <is>
          <t>yaerting</t>
        </is>
      </c>
      <c r="B314198" t="n">
        <v>1</v>
      </c>
    </row>
    <row r="314199">
      <c r="A314199" t="inlineStr">
        <is>
          <t>wag13</t>
        </is>
      </c>
      <c r="B314199" t="n">
        <v>1</v>
      </c>
    </row>
    <row r="314200">
      <c r="A314200" t="inlineStr">
        <is>
          <t>predator—with</t>
        </is>
      </c>
      <c r="B314200" t="n">
        <v>1</v>
      </c>
    </row>
    <row r="314201">
      <c r="A314201" t="inlineStr">
        <is>
          <t>kouchi</t>
        </is>
      </c>
      <c r="B314201" t="n">
        <v>2</v>
      </c>
    </row>
    <row r="314202">
      <c r="A314202" t="inlineStr">
        <is>
          <t>climbana</t>
        </is>
      </c>
      <c r="B314202" t="n">
        <v>1</v>
      </c>
    </row>
    <row r="314203">
      <c r="A314203" t="inlineStr">
        <is>
          <t>péterdor</t>
        </is>
      </c>
      <c r="B314203" t="n">
        <v>1</v>
      </c>
    </row>
    <row r="314204">
      <c r="A314204" t="inlineStr">
        <is>
          <t>jimainshwar</t>
        </is>
      </c>
      <c r="B314204" t="n">
        <v>1</v>
      </c>
    </row>
    <row r="314205">
      <c r="A314205" t="inlineStr">
        <is>
          <t>landike</t>
        </is>
      </c>
      <c r="B314205" t="n">
        <v>2</v>
      </c>
    </row>
    <row r="314206">
      <c r="A314206" t="inlineStr">
        <is>
          <t>elbrück</t>
        </is>
      </c>
      <c r="B314206" t="n">
        <v>1</v>
      </c>
    </row>
    <row r="314207">
      <c r="A314207" t="inlineStr">
        <is>
          <t>imageunchagrangers</t>
        </is>
      </c>
      <c r="B314207" t="n">
        <v>1</v>
      </c>
    </row>
    <row r="314208">
      <c r="A314208" t="inlineStr">
        <is>
          <t>demurring</t>
        </is>
      </c>
      <c r="B314208" t="n">
        <v>1</v>
      </c>
    </row>
    <row r="314209">
      <c r="A314209" t="inlineStr">
        <is>
          <t>treic</t>
        </is>
      </c>
      <c r="B314209" t="n">
        <v>1</v>
      </c>
    </row>
    <row r="314210">
      <c r="A314210" t="inlineStr">
        <is>
          <t>tourneaus</t>
        </is>
      </c>
      <c r="B314210" t="n">
        <v>2</v>
      </c>
    </row>
    <row r="314211">
      <c r="A314211" t="inlineStr">
        <is>
          <t>uniash</t>
        </is>
      </c>
      <c r="B314211" t="n">
        <v>1</v>
      </c>
    </row>
    <row r="314212">
      <c r="A314212" t="inlineStr">
        <is>
          <t>heldels</t>
        </is>
      </c>
      <c r="B314212" t="n">
        <v>1</v>
      </c>
    </row>
    <row r="314213">
      <c r="A314213" t="inlineStr">
        <is>
          <t>julyovel</t>
        </is>
      </c>
      <c r="B314213" t="n">
        <v>1</v>
      </c>
    </row>
    <row r="314214">
      <c r="A314214" t="inlineStr">
        <is>
          <t>ocrd</t>
        </is>
      </c>
      <c r="B314214" t="n">
        <v>1</v>
      </c>
    </row>
    <row r="314215">
      <c r="A314215" t="inlineStr">
        <is>
          <t>pfeffelman</t>
        </is>
      </c>
      <c r="B314215" t="n">
        <v>1</v>
      </c>
    </row>
    <row r="314216">
      <c r="A314216" t="inlineStr">
        <is>
          <t>rouzo</t>
        </is>
      </c>
      <c r="B314216" t="n">
        <v>1</v>
      </c>
    </row>
    <row r="314217">
      <c r="A314217" t="inlineStr">
        <is>
          <t>eroboets</t>
        </is>
      </c>
      <c r="B314217" t="n">
        <v>1</v>
      </c>
    </row>
    <row r="314218">
      <c r="A314218" t="inlineStr">
        <is>
          <t>boardhard</t>
        </is>
      </c>
      <c r="B314218" t="n">
        <v>1</v>
      </c>
    </row>
    <row r="314219">
      <c r="A314219" t="inlineStr">
        <is>
          <t>completeelection</t>
        </is>
      </c>
      <c r="B314219" t="n">
        <v>1</v>
      </c>
    </row>
    <row r="314220">
      <c r="A314220" t="inlineStr">
        <is>
          <t>drawalfo</t>
        </is>
      </c>
      <c r="B314220" t="n">
        <v>1</v>
      </c>
    </row>
    <row r="314221">
      <c r="A314221" t="inlineStr">
        <is>
          <t>guessl</t>
        </is>
      </c>
      <c r="B314221" t="n">
        <v>1</v>
      </c>
    </row>
    <row r="314222">
      <c r="A314222" t="inlineStr">
        <is>
          <t>waintenuyarco</t>
        </is>
      </c>
      <c r="B314222" t="n">
        <v>1</v>
      </c>
    </row>
    <row r="314223">
      <c r="A314223" t="inlineStr">
        <is>
          <t>suadesse</t>
        </is>
      </c>
      <c r="B314223" t="n">
        <v>1</v>
      </c>
    </row>
    <row r="314224">
      <c r="A314224" t="inlineStr">
        <is>
          <t>rflf</t>
        </is>
      </c>
      <c r="B314224" t="n">
        <v>1</v>
      </c>
    </row>
    <row r="314225">
      <c r="A314225" t="inlineStr">
        <is>
          <t>nuttyfromju</t>
        </is>
      </c>
      <c r="B314225" t="n">
        <v>1</v>
      </c>
    </row>
    <row r="314226">
      <c r="A314226" t="inlineStr">
        <is>
          <t>detervaraxl</t>
        </is>
      </c>
      <c r="B314226" t="n">
        <v>1</v>
      </c>
    </row>
    <row r="314227">
      <c r="A314227" t="inlineStr">
        <is>
          <t>whaledon</t>
        </is>
      </c>
      <c r="B314227" t="n">
        <v>1</v>
      </c>
    </row>
    <row r="314228">
      <c r="A314228" t="inlineStr">
        <is>
          <t>iaaly</t>
        </is>
      </c>
      <c r="B314228" t="n">
        <v>1</v>
      </c>
    </row>
    <row r="314229">
      <c r="A314229" t="inlineStr">
        <is>
          <t>rizeroki</t>
        </is>
      </c>
      <c r="B314229" t="n">
        <v>1</v>
      </c>
    </row>
    <row r="314230">
      <c r="A314230" t="inlineStr">
        <is>
          <t>democracybergland</t>
        </is>
      </c>
      <c r="B314230" t="n">
        <v>1</v>
      </c>
    </row>
    <row r="314231">
      <c r="A314231" t="inlineStr">
        <is>
          <t>haypher</t>
        </is>
      </c>
      <c r="B314231" t="n">
        <v>1</v>
      </c>
    </row>
    <row r="314232">
      <c r="A314232" t="inlineStr">
        <is>
          <t>z07510rad</t>
        </is>
      </c>
      <c r="B314232" t="n">
        <v>1</v>
      </c>
    </row>
    <row r="314233">
      <c r="A314233" t="inlineStr">
        <is>
          <t>045200</t>
        </is>
      </c>
      <c r="B314233" t="n">
        <v>1</v>
      </c>
    </row>
    <row r="314234">
      <c r="A314234" t="inlineStr">
        <is>
          <t>soloam</t>
        </is>
      </c>
      <c r="B314234" t="n">
        <v>1</v>
      </c>
    </row>
    <row r="314235">
      <c r="A314235" t="inlineStr">
        <is>
          <t>homoeaclmosphere</t>
        </is>
      </c>
      <c r="B314235" t="n">
        <v>1</v>
      </c>
    </row>
    <row r="314236">
      <c r="A314236" t="inlineStr">
        <is>
          <t>thomascaskey</t>
        </is>
      </c>
      <c r="B314236" t="n">
        <v>1</v>
      </c>
    </row>
    <row r="314237">
      <c r="A314237" t="inlineStr">
        <is>
          <t>⡝b</t>
        </is>
      </c>
      <c r="B314237" t="n">
        <v>1</v>
      </c>
    </row>
    <row r="314238">
      <c r="A314238" t="inlineStr">
        <is>
          <t>resetcam</t>
        </is>
      </c>
      <c r="B314238" t="n">
        <v>1</v>
      </c>
    </row>
    <row r="314239">
      <c r="A314239" t="inlineStr">
        <is>
          <t>climuwidebiltedscpoundamel</t>
        </is>
      </c>
      <c r="B314239" t="n">
        <v>1</v>
      </c>
    </row>
    <row r="314240">
      <c r="A314240" t="inlineStr">
        <is>
          <t>707515</t>
        </is>
      </c>
      <c r="B314240" t="n">
        <v>1</v>
      </c>
    </row>
    <row r="314241">
      <c r="A314241" t="inlineStr">
        <is>
          <t>enclooms</t>
        </is>
      </c>
      <c r="B314241" t="n">
        <v>1</v>
      </c>
    </row>
    <row r="314242">
      <c r="A314242" t="inlineStr">
        <is>
          <t>millisecon</t>
        </is>
      </c>
      <c r="B314242" t="n">
        <v>1</v>
      </c>
    </row>
    <row r="314243">
      <c r="A314243" t="inlineStr">
        <is>
          <t>survivegilmoving</t>
        </is>
      </c>
      <c r="B314243" t="n">
        <v>1</v>
      </c>
    </row>
    <row r="314244">
      <c r="A314244" t="inlineStr">
        <is>
          <t>mnamema</t>
        </is>
      </c>
      <c r="B314244" t="n">
        <v>1</v>
      </c>
    </row>
    <row r="314245">
      <c r="A314245" t="inlineStr">
        <is>
          <t>disc6</t>
        </is>
      </c>
      <c r="B314245" t="n">
        <v>1</v>
      </c>
    </row>
    <row r="314246">
      <c r="A314246" t="inlineStr">
        <is>
          <t>alsema</t>
        </is>
      </c>
      <c r="B314246" t="n">
        <v>1</v>
      </c>
    </row>
    <row r="314247">
      <c r="A314247" t="inlineStr">
        <is>
          <t>frny</t>
        </is>
      </c>
      <c r="B314247" t="n">
        <v>1</v>
      </c>
    </row>
    <row r="314248">
      <c r="A314248" t="inlineStr">
        <is>
          <t>randomic</t>
        </is>
      </c>
      <c r="B314248" t="n">
        <v>1</v>
      </c>
    </row>
    <row r="314249">
      <c r="A314249" t="inlineStr">
        <is>
          <t>bikery</t>
        </is>
      </c>
      <c r="B314249" t="n">
        <v>2</v>
      </c>
    </row>
    <row r="314250">
      <c r="A314250" t="inlineStr">
        <is>
          <t>ericasetwithbikes</t>
        </is>
      </c>
      <c r="B314250" t="n">
        <v>1</v>
      </c>
    </row>
    <row r="314251">
      <c r="A314251" t="inlineStr">
        <is>
          <t>letborrow</t>
        </is>
      </c>
      <c r="B314251" t="n">
        <v>1</v>
      </c>
    </row>
    <row r="314252">
      <c r="A314252" t="inlineStr">
        <is>
          <t>seapores</t>
        </is>
      </c>
      <c r="B314252" t="n">
        <v>1</v>
      </c>
    </row>
    <row r="314253">
      <c r="A314253" t="inlineStr">
        <is>
          <t>venablesan</t>
        </is>
      </c>
      <c r="B314253" t="n">
        <v>1</v>
      </c>
    </row>
    <row r="314254">
      <c r="A314254" t="inlineStr">
        <is>
          <t>miningism</t>
        </is>
      </c>
      <c r="B314254" t="n">
        <v>1</v>
      </c>
    </row>
    <row r="314255">
      <c r="A314255" t="inlineStr">
        <is>
          <t>cadok</t>
        </is>
      </c>
      <c r="B314255" t="n">
        <v>1</v>
      </c>
    </row>
    <row r="314256">
      <c r="A314256" t="inlineStr">
        <is>
          <t>guyett</t>
        </is>
      </c>
      <c r="B314256" t="n">
        <v>1</v>
      </c>
    </row>
    <row r="314257">
      <c r="A314257" t="inlineStr">
        <is>
          <t>shebron</t>
        </is>
      </c>
      <c r="B314257" t="n">
        <v>1</v>
      </c>
    </row>
    <row r="314258">
      <c r="A314258" t="inlineStr">
        <is>
          <t>watsontelegraph</t>
        </is>
      </c>
      <c r="B314258" t="n">
        <v>1</v>
      </c>
    </row>
    <row r="314259">
      <c r="A314259" t="inlineStr">
        <is>
          <t>pricevale</t>
        </is>
      </c>
      <c r="B314259" t="n">
        <v>1</v>
      </c>
    </row>
    <row r="314260">
      <c r="A314260" t="inlineStr">
        <is>
          <t>bwartsardi</t>
        </is>
      </c>
      <c r="B314260" t="n">
        <v>1</v>
      </c>
    </row>
    <row r="314261">
      <c r="A314261" t="inlineStr">
        <is>
          <t>threeish</t>
        </is>
      </c>
      <c r="B314261" t="n">
        <v>1</v>
      </c>
    </row>
    <row r="314262">
      <c r="A314262" t="inlineStr">
        <is>
          <t>reckill</t>
        </is>
      </c>
      <c r="B314262" t="n">
        <v>1</v>
      </c>
    </row>
    <row r="314263">
      <c r="A314263" t="inlineStr">
        <is>
          <t>glantly</t>
        </is>
      </c>
      <c r="B314263" t="n">
        <v>1</v>
      </c>
    </row>
    <row r="314264">
      <c r="A314264" t="inlineStr">
        <is>
          <t>jandreth</t>
        </is>
      </c>
      <c r="B314264" t="n">
        <v>1</v>
      </c>
    </row>
    <row r="314265">
      <c r="A314265" t="inlineStr">
        <is>
          <t>quartahrelle</t>
        </is>
      </c>
      <c r="B314265" t="n">
        <v>1</v>
      </c>
    </row>
    <row r="314266">
      <c r="A314266" t="inlineStr">
        <is>
          <t>parsod</t>
        </is>
      </c>
      <c r="B314266" t="n">
        <v>1</v>
      </c>
    </row>
    <row r="314267">
      <c r="A314267" t="inlineStr">
        <is>
          <t>at5®</t>
        </is>
      </c>
      <c r="B314267" t="n">
        <v>1</v>
      </c>
    </row>
    <row r="314268">
      <c r="A314268" t="inlineStr">
        <is>
          <t>elearningclass</t>
        </is>
      </c>
      <c r="B314268" t="n">
        <v>1</v>
      </c>
    </row>
    <row r="314269">
      <c r="A314269" t="inlineStr">
        <is>
          <t>adjclusive</t>
        </is>
      </c>
      <c r="B314269" t="n">
        <v>1</v>
      </c>
    </row>
    <row r="314270">
      <c r="A314270" t="inlineStr">
        <is>
          <t>stoopidag</t>
        </is>
      </c>
      <c r="B314270" t="n">
        <v>1</v>
      </c>
    </row>
    <row r="314271">
      <c r="A314271" t="inlineStr">
        <is>
          <t>galleryfuture</t>
        </is>
      </c>
      <c r="B314271" t="n">
        <v>1</v>
      </c>
    </row>
    <row r="314272">
      <c r="A314272" t="inlineStr">
        <is>
          <t>colletalist</t>
        </is>
      </c>
      <c r="B314272" t="n">
        <v>1</v>
      </c>
    </row>
    <row r="314273">
      <c r="A314273" t="inlineStr">
        <is>
          <t>ptivity</t>
        </is>
      </c>
      <c r="B314273" t="n">
        <v>1</v>
      </c>
    </row>
    <row r="314274">
      <c r="A314274" t="inlineStr">
        <is>
          <t>obdysmr</t>
        </is>
      </c>
      <c r="B314274" t="n">
        <v>1</v>
      </c>
    </row>
    <row r="314275">
      <c r="A314275" t="inlineStr">
        <is>
          <t>emerityose</t>
        </is>
      </c>
      <c r="B314275" t="n">
        <v>1</v>
      </c>
    </row>
    <row r="314276">
      <c r="A314276" t="inlineStr">
        <is>
          <t>amolén</t>
        </is>
      </c>
      <c r="B314276" t="n">
        <v>1</v>
      </c>
    </row>
    <row r="314277">
      <c r="A314277" t="inlineStr">
        <is>
          <t>dephee</t>
        </is>
      </c>
      <c r="B314277" t="n">
        <v>1</v>
      </c>
    </row>
    <row r="314278">
      <c r="A314278" t="inlineStr">
        <is>
          <t>birdscross</t>
        </is>
      </c>
      <c r="B314278" t="n">
        <v>1</v>
      </c>
    </row>
    <row r="314279">
      <c r="A314279" t="inlineStr">
        <is>
          <t>alexightna</t>
        </is>
      </c>
      <c r="B314279" t="n">
        <v>1</v>
      </c>
    </row>
    <row r="314280">
      <c r="A314280" t="inlineStr">
        <is>
          <t>companigan</t>
        </is>
      </c>
      <c r="B314280" t="n">
        <v>1</v>
      </c>
    </row>
    <row r="314281">
      <c r="A314281" t="inlineStr">
        <is>
          <t>enetra</t>
        </is>
      </c>
      <c r="B314281" t="n">
        <v>1</v>
      </c>
    </row>
    <row r="314282">
      <c r="A314282" t="inlineStr">
        <is>
          <t>rotne</t>
        </is>
      </c>
      <c r="B314282" t="n">
        <v>1</v>
      </c>
    </row>
    <row r="314283">
      <c r="A314283" t="inlineStr">
        <is>
          <t>antonovings</t>
        </is>
      </c>
      <c r="B314283" t="n">
        <v>1</v>
      </c>
    </row>
    <row r="314284">
      <c r="A314284" t="inlineStr">
        <is>
          <t>hockerman</t>
        </is>
      </c>
      <c r="B314284" t="n">
        <v>2</v>
      </c>
    </row>
    <row r="314285">
      <c r="A314285" t="inlineStr">
        <is>
          <t>bedsground</t>
        </is>
      </c>
      <c r="B314285" t="n">
        <v>1</v>
      </c>
    </row>
    <row r="314286">
      <c r="A314286" t="inlineStr">
        <is>
          <t>lidee</t>
        </is>
      </c>
      <c r="B314286" t="n">
        <v>1</v>
      </c>
    </row>
    <row r="314287">
      <c r="A314287" t="inlineStr">
        <is>
          <t>debte</t>
        </is>
      </c>
      <c r="B314287" t="n">
        <v>1</v>
      </c>
    </row>
    <row r="314288">
      <c r="A314288" t="inlineStr">
        <is>
          <t>ksje</t>
        </is>
      </c>
      <c r="B314288" t="n">
        <v>1</v>
      </c>
    </row>
    <row r="314289">
      <c r="A314289" t="inlineStr">
        <is>
          <t>megoop</t>
        </is>
      </c>
      <c r="B314289" t="n">
        <v>1</v>
      </c>
    </row>
    <row r="314290">
      <c r="A314290" t="inlineStr">
        <is>
          <t>korantzak</t>
        </is>
      </c>
      <c r="B314290" t="n">
        <v>1</v>
      </c>
    </row>
    <row r="314291">
      <c r="A314291" t="inlineStr">
        <is>
          <t>warwiczki</t>
        </is>
      </c>
      <c r="B314291" t="n">
        <v>1</v>
      </c>
    </row>
    <row r="314292">
      <c r="A314292" t="inlineStr">
        <is>
          <t>conjadi</t>
        </is>
      </c>
      <c r="B314292" t="n">
        <v>1</v>
      </c>
    </row>
    <row r="314293">
      <c r="A314293" t="inlineStr">
        <is>
          <t>mermadden</t>
        </is>
      </c>
      <c r="B314293" t="n">
        <v>1</v>
      </c>
    </row>
    <row r="314294">
      <c r="A314294" t="inlineStr">
        <is>
          <t>triampulist</t>
        </is>
      </c>
      <c r="B314294" t="n">
        <v>1</v>
      </c>
    </row>
    <row r="314295">
      <c r="A314295" t="inlineStr">
        <is>
          <t>patilnez</t>
        </is>
      </c>
      <c r="B314295" t="n">
        <v>1</v>
      </c>
    </row>
    <row r="314296">
      <c r="A314296" t="inlineStr">
        <is>
          <t>thanavior</t>
        </is>
      </c>
      <c r="B314296" t="n">
        <v>1</v>
      </c>
    </row>
    <row r="314297">
      <c r="A314297" t="inlineStr">
        <is>
          <t>menokhi</t>
        </is>
      </c>
      <c r="B314297" t="n">
        <v>1</v>
      </c>
    </row>
    <row r="314298">
      <c r="A314298" t="inlineStr">
        <is>
          <t>pressyet</t>
        </is>
      </c>
      <c r="B314298" t="n">
        <v>1</v>
      </c>
    </row>
    <row r="314299">
      <c r="A314299" t="inlineStr">
        <is>
          <t>fuckfukkze</t>
        </is>
      </c>
      <c r="B314299" t="n">
        <v>1</v>
      </c>
    </row>
    <row r="314300">
      <c r="A314300" t="inlineStr">
        <is>
          <t>glasseschi</t>
        </is>
      </c>
      <c r="B314300" t="n">
        <v>1</v>
      </c>
    </row>
    <row r="314301">
      <c r="A314301" t="inlineStr">
        <is>
          <t>extratight</t>
        </is>
      </c>
      <c r="B314301" t="n">
        <v>1</v>
      </c>
    </row>
    <row r="314302">
      <c r="A314302" t="inlineStr">
        <is>
          <t>comprot</t>
        </is>
      </c>
      <c r="B314302" t="n">
        <v>1</v>
      </c>
    </row>
    <row r="314303">
      <c r="A314303" t="inlineStr">
        <is>
          <t>sorron</t>
        </is>
      </c>
      <c r="B314303" t="n">
        <v>1</v>
      </c>
    </row>
    <row r="314304">
      <c r="A314304" t="inlineStr">
        <is>
          <t>rapturaktu</t>
        </is>
      </c>
      <c r="B314304" t="n">
        <v>1</v>
      </c>
    </row>
    <row r="314305">
      <c r="A314305" t="inlineStr">
        <is>
          <t>jaaan</t>
        </is>
      </c>
      <c r="B314305" t="n">
        <v>1</v>
      </c>
    </row>
    <row r="314306">
      <c r="A314306" t="inlineStr">
        <is>
          <t>trandite</t>
        </is>
      </c>
      <c r="B314306" t="n">
        <v>1</v>
      </c>
    </row>
    <row r="314307">
      <c r="A314307" t="inlineStr">
        <is>
          <t>phosphorusoid</t>
        </is>
      </c>
      <c r="B314307" t="n">
        <v>1</v>
      </c>
    </row>
    <row r="314308">
      <c r="A314308" t="inlineStr">
        <is>
          <t>monoproduction</t>
        </is>
      </c>
      <c r="B314308" t="n">
        <v>1</v>
      </c>
    </row>
    <row r="314309">
      <c r="A314309" t="inlineStr">
        <is>
          <t>erbidounding</t>
        </is>
      </c>
      <c r="B314309" t="n">
        <v>1</v>
      </c>
    </row>
    <row r="314310">
      <c r="A314310" t="inlineStr">
        <is>
          <t>aruscentbopitoide</t>
        </is>
      </c>
      <c r="B314310" t="n">
        <v>1</v>
      </c>
    </row>
    <row r="314311">
      <c r="A314311" t="inlineStr">
        <is>
          <t>arscentveindorfia</t>
        </is>
      </c>
      <c r="B314311" t="n">
        <v>1</v>
      </c>
    </row>
    <row r="314312">
      <c r="A314312" t="inlineStr">
        <is>
          <t>fulgar</t>
        </is>
      </c>
      <c r="B314312" t="n">
        <v>3</v>
      </c>
    </row>
    <row r="314313">
      <c r="A314313" t="inlineStr">
        <is>
          <t>amnionic</t>
        </is>
      </c>
      <c r="B314313" t="n">
        <v>1</v>
      </c>
    </row>
    <row r="314314">
      <c r="A314314" t="inlineStr">
        <is>
          <t>neurocytes</t>
        </is>
      </c>
      <c r="B314314" t="n">
        <v>1</v>
      </c>
    </row>
    <row r="314315">
      <c r="A314315" t="inlineStr">
        <is>
          <t>74n9</t>
        </is>
      </c>
      <c r="B314315" t="n">
        <v>1</v>
      </c>
    </row>
    <row r="314316">
      <c r="A314316" t="inlineStr">
        <is>
          <t>ie0165</t>
        </is>
      </c>
      <c r="B314316" t="n">
        <v>1</v>
      </c>
    </row>
    <row r="314317">
      <c r="A314317" t="inlineStr">
        <is>
          <t>wtorx</t>
        </is>
      </c>
      <c r="B314317" t="n">
        <v>1</v>
      </c>
    </row>
    <row r="314318">
      <c r="A314318" t="inlineStr">
        <is>
          <t>12vlicensing</t>
        </is>
      </c>
      <c r="B314318" t="n">
        <v>1</v>
      </c>
    </row>
    <row r="314319">
      <c r="A314319" t="inlineStr">
        <is>
          <t>900ss</t>
        </is>
      </c>
      <c r="B314319" t="n">
        <v>1</v>
      </c>
    </row>
    <row r="314320">
      <c r="A314320" t="inlineStr">
        <is>
          <t>1027ters</t>
        </is>
      </c>
      <c r="B314320" t="n">
        <v>1</v>
      </c>
    </row>
    <row r="314321">
      <c r="A314321" t="inlineStr">
        <is>
          <t>fh68</t>
        </is>
      </c>
      <c r="B314321" t="n">
        <v>1</v>
      </c>
    </row>
    <row r="314322">
      <c r="A314322" t="inlineStr">
        <is>
          <t>53hip</t>
        </is>
      </c>
      <c r="B314322" t="n">
        <v>1</v>
      </c>
    </row>
    <row r="314323">
      <c r="A314323" t="inlineStr">
        <is>
          <t>6sbc</t>
        </is>
      </c>
      <c r="B314323" t="n">
        <v>1</v>
      </c>
    </row>
    <row r="314324">
      <c r="A314324" t="inlineStr">
        <is>
          <t>rocklite</t>
        </is>
      </c>
      <c r="B314324" t="n">
        <v>1</v>
      </c>
    </row>
    <row r="314325">
      <c r="A314325" t="inlineStr">
        <is>
          <t>match19mm</t>
        </is>
      </c>
      <c r="B314325" t="n">
        <v>1</v>
      </c>
    </row>
    <row r="314326">
      <c r="A314326" t="inlineStr">
        <is>
          <t>ssiro</t>
        </is>
      </c>
      <c r="B314326" t="n">
        <v>1</v>
      </c>
    </row>
    <row r="314327">
      <c r="A314327" t="inlineStr">
        <is>
          <t>mk710</t>
        </is>
      </c>
      <c r="B314327" t="n">
        <v>1</v>
      </c>
    </row>
    <row r="314328">
      <c r="A314328" t="inlineStr">
        <is>
          <t>241996</t>
        </is>
      </c>
      <c r="B314328" t="n">
        <v>1</v>
      </c>
    </row>
    <row r="314329">
      <c r="A314329" t="inlineStr">
        <is>
          <t>pw70</t>
        </is>
      </c>
      <c r="B314329" t="n">
        <v>1</v>
      </c>
    </row>
    <row r="314330">
      <c r="A314330" t="inlineStr">
        <is>
          <t>eisrael</t>
        </is>
      </c>
      <c r="B314330" t="n">
        <v>1</v>
      </c>
    </row>
    <row r="314331">
      <c r="A314331" t="inlineStr">
        <is>
          <t>risho</t>
        </is>
      </c>
      <c r="B314331" t="n">
        <v>1</v>
      </c>
    </row>
    <row r="314332">
      <c r="A314332" t="inlineStr">
        <is>
          <t>warmdrop</t>
        </is>
      </c>
      <c r="B314332" t="n">
        <v>1</v>
      </c>
    </row>
    <row r="314333">
      <c r="A314333" t="inlineStr">
        <is>
          <t>227118</t>
        </is>
      </c>
      <c r="B314333" t="n">
        <v>1</v>
      </c>
    </row>
    <row r="314334">
      <c r="A314334" t="inlineStr">
        <is>
          <t>cableiport</t>
        </is>
      </c>
      <c r="B314334" t="n">
        <v>1</v>
      </c>
    </row>
    <row r="314335">
      <c r="A314335" t="inlineStr">
        <is>
          <t>s716us</t>
        </is>
      </c>
      <c r="B314335" t="n">
        <v>1</v>
      </c>
    </row>
    <row r="314336">
      <c r="A314336" t="inlineStr">
        <is>
          <t>braky</t>
        </is>
      </c>
      <c r="B314336" t="n">
        <v>1</v>
      </c>
    </row>
    <row r="314337">
      <c r="A314337" t="inlineStr">
        <is>
          <t>s716u</t>
        </is>
      </c>
      <c r="B314337" t="n">
        <v>1</v>
      </c>
    </row>
    <row r="314338">
      <c r="A314338" t="inlineStr">
        <is>
          <t>hcam</t>
        </is>
      </c>
      <c r="B314338" t="n">
        <v>1</v>
      </c>
    </row>
    <row r="314339">
      <c r="A314339" t="inlineStr">
        <is>
          <t>flypillar</t>
        </is>
      </c>
      <c r="B314339" t="n">
        <v>1</v>
      </c>
    </row>
    <row r="314340">
      <c r="A314340" t="inlineStr">
        <is>
          <t>ems11003</t>
        </is>
      </c>
      <c r="B314340" t="n">
        <v>1</v>
      </c>
    </row>
    <row r="314341">
      <c r="A314341" t="inlineStr">
        <is>
          <t>meditant</t>
        </is>
      </c>
      <c r="B314341" t="n">
        <v>1</v>
      </c>
    </row>
    <row r="314342">
      <c r="A314342" t="inlineStr">
        <is>
          <t>taebaker</t>
        </is>
      </c>
      <c r="B314342" t="n">
        <v>1</v>
      </c>
    </row>
    <row r="314343">
      <c r="A314343" t="inlineStr">
        <is>
          <t>holder05</t>
        </is>
      </c>
      <c r="B314343" t="n">
        <v>1</v>
      </c>
    </row>
    <row r="314344">
      <c r="A314344" t="inlineStr">
        <is>
          <t>sbu8</t>
        </is>
      </c>
      <c r="B314344" t="n">
        <v>1</v>
      </c>
    </row>
    <row r="314345">
      <c r="A314345" t="inlineStr">
        <is>
          <t>stjj35</t>
        </is>
      </c>
      <c r="B314345" t="n">
        <v>1</v>
      </c>
    </row>
    <row r="314346">
      <c r="A314346" t="inlineStr">
        <is>
          <t>sticker64</t>
        </is>
      </c>
      <c r="B314346" t="n">
        <v>1</v>
      </c>
    </row>
    <row r="314347">
      <c r="A314347" t="inlineStr">
        <is>
          <t>killcomm</t>
        </is>
      </c>
      <c r="B314347" t="n">
        <v>1</v>
      </c>
    </row>
    <row r="314348">
      <c r="A314348" t="inlineStr">
        <is>
          <t>betrotter</t>
        </is>
      </c>
      <c r="B314348" t="n">
        <v>1</v>
      </c>
    </row>
    <row r="314349">
      <c r="A314349" t="inlineStr">
        <is>
          <t>wx50</t>
        </is>
      </c>
      <c r="B314349" t="n">
        <v>1</v>
      </c>
    </row>
    <row r="314350">
      <c r="A314350" t="inlineStr">
        <is>
          <t>alsocould</t>
        </is>
      </c>
      <c r="B314350" t="n">
        <v>1</v>
      </c>
    </row>
    <row r="314351">
      <c r="A314351" t="inlineStr">
        <is>
          <t>10bohorizontal</t>
        </is>
      </c>
      <c r="B314351" t="n">
        <v>1</v>
      </c>
    </row>
    <row r="314352">
      <c r="A314352" t="inlineStr">
        <is>
          <t>mthp</t>
        </is>
      </c>
      <c r="B314352" t="n">
        <v>1</v>
      </c>
    </row>
    <row r="314353">
      <c r="A314353" t="inlineStr">
        <is>
          <t>signessing</t>
        </is>
      </c>
      <c r="B314353" t="n">
        <v>1</v>
      </c>
    </row>
    <row r="314354">
      <c r="A314354" t="inlineStr">
        <is>
          <t>1towable</t>
        </is>
      </c>
      <c r="B314354" t="n">
        <v>1</v>
      </c>
    </row>
    <row r="314355">
      <c r="A314355" t="inlineStr">
        <is>
          <t>trailkill</t>
        </is>
      </c>
      <c r="B314355" t="n">
        <v>1</v>
      </c>
    </row>
    <row r="314356">
      <c r="A314356" t="inlineStr">
        <is>
          <t>d4022</t>
        </is>
      </c>
      <c r="B314356" t="n">
        <v>1</v>
      </c>
    </row>
    <row r="314357">
      <c r="A314357" t="inlineStr">
        <is>
          <t>rrp347</t>
        </is>
      </c>
      <c r="B314357" t="n">
        <v>1</v>
      </c>
    </row>
    <row r="314358">
      <c r="A314358" t="inlineStr">
        <is>
          <t>parlance—the</t>
        </is>
      </c>
      <c r="B314358" t="n">
        <v>1</v>
      </c>
    </row>
    <row r="314359">
      <c r="A314359" t="inlineStr">
        <is>
          <t>corrbrow</t>
        </is>
      </c>
      <c r="B314359" t="n">
        <v>1</v>
      </c>
    </row>
    <row r="314360">
      <c r="A314360" t="inlineStr">
        <is>
          <t>prescue</t>
        </is>
      </c>
      <c r="B314360" t="n">
        <v>1</v>
      </c>
    </row>
    <row r="314361">
      <c r="A314361" t="inlineStr">
        <is>
          <t>roll—where</t>
        </is>
      </c>
      <c r="B314361" t="n">
        <v>1</v>
      </c>
    </row>
    <row r="314362">
      <c r="A314362" t="inlineStr">
        <is>
          <t>youthum</t>
        </is>
      </c>
      <c r="B314362" t="n">
        <v>1</v>
      </c>
    </row>
    <row r="314363">
      <c r="A314363" t="inlineStr">
        <is>
          <t>enlighteningly</t>
        </is>
      </c>
      <c r="B314363" t="n">
        <v>1</v>
      </c>
    </row>
    <row r="314364">
      <c r="A314364" t="inlineStr">
        <is>
          <t>captires</t>
        </is>
      </c>
      <c r="B314364" t="n">
        <v>1</v>
      </c>
    </row>
    <row r="314365">
      <c r="A314365" t="inlineStr">
        <is>
          <t>slowiness</t>
        </is>
      </c>
      <c r="B314365" t="n">
        <v>1</v>
      </c>
    </row>
    <row r="314366">
      <c r="A314366" t="inlineStr">
        <is>
          <t>chbsa</t>
        </is>
      </c>
      <c r="B314366" t="n">
        <v>1</v>
      </c>
    </row>
    <row r="314367">
      <c r="A314367" t="inlineStr">
        <is>
          <t>kingcagnets</t>
        </is>
      </c>
      <c r="B314367" t="n">
        <v>1</v>
      </c>
    </row>
    <row r="314368">
      <c r="A314368" t="inlineStr">
        <is>
          <t>httpneededmandates</t>
        </is>
      </c>
      <c r="B314368" t="n">
        <v>1</v>
      </c>
    </row>
    <row r="314369">
      <c r="A314369" t="inlineStr">
        <is>
          <t>coercitae</t>
        </is>
      </c>
      <c r="B314369" t="n">
        <v>1</v>
      </c>
    </row>
    <row r="314370">
      <c r="A314370" t="inlineStr">
        <is>
          <t>actiepuictum</t>
        </is>
      </c>
      <c r="B314370" t="n">
        <v>1</v>
      </c>
    </row>
    <row r="314371">
      <c r="A314371" t="inlineStr">
        <is>
          <t>charitylessness</t>
        </is>
      </c>
      <c r="B314371" t="n">
        <v>1</v>
      </c>
    </row>
    <row r="314372">
      <c r="A314372" t="inlineStr">
        <is>
          <t>cheds</t>
        </is>
      </c>
      <c r="B314372" t="n">
        <v>1</v>
      </c>
    </row>
    <row r="314373">
      <c r="A314373" t="inlineStr">
        <is>
          <t>blessings—</t>
        </is>
      </c>
      <c r="B314373" t="n">
        <v>1</v>
      </c>
    </row>
    <row r="314374">
      <c r="A314374" t="inlineStr">
        <is>
          <t>civitatum</t>
        </is>
      </c>
      <c r="B314374" t="n">
        <v>1</v>
      </c>
    </row>
    <row r="314375">
      <c r="A314375" t="inlineStr">
        <is>
          <t>bwyd</t>
        </is>
      </c>
      <c r="B314375" t="n">
        <v>1</v>
      </c>
    </row>
    <row r="314376">
      <c r="A314376" t="inlineStr">
        <is>
          <t>polmudys</t>
        </is>
      </c>
      <c r="B314376" t="n">
        <v>1</v>
      </c>
    </row>
    <row r="314377">
      <c r="A314377" t="inlineStr">
        <is>
          <t>761814</t>
        </is>
      </c>
      <c r="B314377" t="n">
        <v>1</v>
      </c>
    </row>
    <row r="314378">
      <c r="A314378" t="inlineStr">
        <is>
          <t>scrilegs</t>
        </is>
      </c>
      <c r="B314378" t="n">
        <v>1</v>
      </c>
    </row>
    <row r="314379">
      <c r="A314379" t="inlineStr">
        <is>
          <t>silence—on</t>
        </is>
      </c>
      <c r="B314379" t="n">
        <v>1</v>
      </c>
    </row>
    <row r="314380">
      <c r="A314380" t="inlineStr">
        <is>
          <t>xc343</t>
        </is>
      </c>
      <c r="B314380" t="n">
        <v>1</v>
      </c>
    </row>
    <row r="314381">
      <c r="A314381" t="inlineStr">
        <is>
          <t>hesist</t>
        </is>
      </c>
      <c r="B314381" t="n">
        <v>1</v>
      </c>
    </row>
    <row r="314382">
      <c r="A314382" t="inlineStr">
        <is>
          <t>shattens</t>
        </is>
      </c>
      <c r="B314382" t="n">
        <v>1</v>
      </c>
    </row>
    <row r="314383">
      <c r="A314383" t="inlineStr">
        <is>
          <t>¥30m</t>
        </is>
      </c>
      <c r="B314383" t="n">
        <v>1</v>
      </c>
    </row>
    <row r="314384">
      <c r="A314384" t="inlineStr">
        <is>
          <t>limewave</t>
        </is>
      </c>
      <c r="B314384" t="n">
        <v>1</v>
      </c>
    </row>
    <row r="314385">
      <c r="A314385" t="inlineStr">
        <is>
          <t>guvvp</t>
        </is>
      </c>
      <c r="B314385" t="n">
        <v>1</v>
      </c>
    </row>
    <row r="314386">
      <c r="A314386" t="inlineStr">
        <is>
          <t>whitemales</t>
        </is>
      </c>
      <c r="B314386" t="n">
        <v>1</v>
      </c>
    </row>
    <row r="314387">
      <c r="A314387" t="inlineStr">
        <is>
          <t>sq15</t>
        </is>
      </c>
      <c r="B314387" t="n">
        <v>1</v>
      </c>
    </row>
    <row r="314388">
      <c r="A314388" t="inlineStr">
        <is>
          <t>gothrock</t>
        </is>
      </c>
      <c r="B314388" t="n">
        <v>1</v>
      </c>
    </row>
    <row r="314389">
      <c r="A314389" t="inlineStr">
        <is>
          <t>keonr0n</t>
        </is>
      </c>
      <c r="B314389" t="n">
        <v>1</v>
      </c>
    </row>
    <row r="314390">
      <c r="A314390" t="inlineStr">
        <is>
          <t>bokzoo</t>
        </is>
      </c>
      <c r="B314390" t="n">
        <v>1</v>
      </c>
    </row>
    <row r="314391">
      <c r="A314391" t="inlineStr">
        <is>
          <t>batwickstore</t>
        </is>
      </c>
      <c r="B314391" t="n">
        <v>1</v>
      </c>
    </row>
    <row r="314392">
      <c r="A314392" t="inlineStr">
        <is>
          <t>dirpant</t>
        </is>
      </c>
      <c r="B314392" t="n">
        <v>1</v>
      </c>
    </row>
    <row r="314393">
      <c r="A314393" t="inlineStr">
        <is>
          <t>hellailementenders</t>
        </is>
      </c>
      <c r="B314393" t="n">
        <v>1</v>
      </c>
    </row>
    <row r="314394">
      <c r="A314394" t="inlineStr">
        <is>
          <t>stetling</t>
        </is>
      </c>
      <c r="B314394" t="n">
        <v>1</v>
      </c>
    </row>
    <row r="314395">
      <c r="A314395" t="inlineStr">
        <is>
          <t>cescade</t>
        </is>
      </c>
      <c r="B314395" t="n">
        <v>1</v>
      </c>
    </row>
    <row r="314396">
      <c r="A314396" t="inlineStr">
        <is>
          <t>culburr</t>
        </is>
      </c>
      <c r="B314396" t="n">
        <v>1</v>
      </c>
    </row>
    <row r="314397">
      <c r="A314397" t="inlineStr">
        <is>
          <t>saveau</t>
        </is>
      </c>
      <c r="B314397" t="n">
        <v>1</v>
      </c>
    </row>
    <row r="314398">
      <c r="A314398" t="inlineStr">
        <is>
          <t>transformanie</t>
        </is>
      </c>
      <c r="B314398" t="n">
        <v>1</v>
      </c>
    </row>
    <row r="314399">
      <c r="A314399" t="inlineStr">
        <is>
          <t>hanath</t>
        </is>
      </c>
      <c r="B314399" t="n">
        <v>1</v>
      </c>
    </row>
    <row r="314400">
      <c r="A314400" t="inlineStr">
        <is>
          <t>waist—the</t>
        </is>
      </c>
      <c r="B314400" t="n">
        <v>1</v>
      </c>
    </row>
    <row r="314401">
      <c r="A314401" t="inlineStr">
        <is>
          <t>arrows—ah</t>
        </is>
      </c>
      <c r="B314401" t="n">
        <v>1</v>
      </c>
    </row>
    <row r="314402">
      <c r="A314402" t="inlineStr">
        <is>
          <t>clamukkahar</t>
        </is>
      </c>
      <c r="B314402" t="n">
        <v>1</v>
      </c>
    </row>
    <row r="314403">
      <c r="A314403" t="inlineStr">
        <is>
          <t>sakang</t>
        </is>
      </c>
      <c r="B314403" t="n">
        <v>1</v>
      </c>
    </row>
    <row r="314404">
      <c r="A314404" t="inlineStr">
        <is>
          <t>pocketkerchief</t>
        </is>
      </c>
      <c r="B314404" t="n">
        <v>1</v>
      </c>
    </row>
    <row r="314405">
      <c r="A314405" t="inlineStr">
        <is>
          <t>zhukosteriodo</t>
        </is>
      </c>
      <c r="B314405" t="n">
        <v>1</v>
      </c>
    </row>
    <row r="314406">
      <c r="A314406" t="inlineStr">
        <is>
          <t>pharmit</t>
        </is>
      </c>
      <c r="B314406" t="n">
        <v>1</v>
      </c>
    </row>
    <row r="314407">
      <c r="A314407" t="inlineStr">
        <is>
          <t>parude</t>
        </is>
      </c>
      <c r="B314407" t="n">
        <v>1</v>
      </c>
    </row>
    <row r="314408">
      <c r="A314408" t="inlineStr">
        <is>
          <t>credulatively</t>
        </is>
      </c>
      <c r="B314408" t="n">
        <v>2</v>
      </c>
    </row>
    <row r="314409">
      <c r="A314409" t="inlineStr">
        <is>
          <t>taats</t>
        </is>
      </c>
      <c r="B314409" t="n">
        <v>1</v>
      </c>
    </row>
    <row r="314410">
      <c r="A314410" t="inlineStr">
        <is>
          <t>korakias</t>
        </is>
      </c>
      <c r="B314410" t="n">
        <v>1</v>
      </c>
    </row>
    <row r="314411">
      <c r="A314411" t="inlineStr">
        <is>
          <t>briknades</t>
        </is>
      </c>
      <c r="B314411" t="n">
        <v>1</v>
      </c>
    </row>
    <row r="314412">
      <c r="A314412" t="inlineStr">
        <is>
          <t>hotama</t>
        </is>
      </c>
      <c r="B314412" t="n">
        <v>1</v>
      </c>
    </row>
    <row r="314413">
      <c r="A314413" t="inlineStr">
        <is>
          <t>rampn</t>
        </is>
      </c>
      <c r="B314413" t="n">
        <v>1</v>
      </c>
    </row>
    <row r="314414">
      <c r="A314414" t="inlineStr">
        <is>
          <t>naginan</t>
        </is>
      </c>
      <c r="B314414" t="n">
        <v>1</v>
      </c>
    </row>
    <row r="314415">
      <c r="A314415" t="inlineStr">
        <is>
          <t>equipatasho</t>
        </is>
      </c>
      <c r="B314415" t="n">
        <v>1</v>
      </c>
    </row>
    <row r="314416">
      <c r="A314416" t="inlineStr">
        <is>
          <t>addelin</t>
        </is>
      </c>
      <c r="B314416" t="n">
        <v>1</v>
      </c>
    </row>
    <row r="314417">
      <c r="A314417" t="inlineStr">
        <is>
          <t>shalaga</t>
        </is>
      </c>
      <c r="B314417" t="n">
        <v>1</v>
      </c>
    </row>
    <row r="314418">
      <c r="A314418" t="inlineStr">
        <is>
          <t>kaurto</t>
        </is>
      </c>
      <c r="B314418" t="n">
        <v>1</v>
      </c>
    </row>
    <row r="314419">
      <c r="A314419" t="inlineStr">
        <is>
          <t>sayannet</t>
        </is>
      </c>
      <c r="B314419" t="n">
        <v>1</v>
      </c>
    </row>
    <row r="314420">
      <c r="A314420" t="inlineStr">
        <is>
          <t>chittanya</t>
        </is>
      </c>
      <c r="B314420" t="n">
        <v>1</v>
      </c>
    </row>
    <row r="314421">
      <c r="A314421" t="inlineStr">
        <is>
          <t>hirishs</t>
        </is>
      </c>
      <c r="B314421" t="n">
        <v>1</v>
      </c>
    </row>
    <row r="314422">
      <c r="A314422" t="inlineStr">
        <is>
          <t>dolmites</t>
        </is>
      </c>
      <c r="B314422" t="n">
        <v>1</v>
      </c>
    </row>
    <row r="314423">
      <c r="A314423" t="inlineStr">
        <is>
          <t>simakovich</t>
        </is>
      </c>
      <c r="B314423" t="n">
        <v>1</v>
      </c>
    </row>
    <row r="314424">
      <c r="A314424" t="inlineStr">
        <is>
          <t>pineen</t>
        </is>
      </c>
      <c r="B314424" t="n">
        <v>1</v>
      </c>
    </row>
    <row r="314425">
      <c r="A314425" t="inlineStr">
        <is>
          <t>krukhim</t>
        </is>
      </c>
      <c r="B314425" t="n">
        <v>1</v>
      </c>
    </row>
    <row r="314426">
      <c r="A314426" t="inlineStr">
        <is>
          <t>hivalaut</t>
        </is>
      </c>
      <c r="B314426" t="n">
        <v>1</v>
      </c>
    </row>
    <row r="314427">
      <c r="A314427" t="inlineStr">
        <is>
          <t>nachigin</t>
        </is>
      </c>
      <c r="B314427" t="n">
        <v>1</v>
      </c>
    </row>
    <row r="314428">
      <c r="A314428" t="inlineStr">
        <is>
          <t>kihat</t>
        </is>
      </c>
      <c r="B314428" t="n">
        <v>1</v>
      </c>
    </row>
    <row r="314429">
      <c r="A314429" t="inlineStr">
        <is>
          <t>coastovī</t>
        </is>
      </c>
      <c r="B314429" t="n">
        <v>1</v>
      </c>
    </row>
    <row r="314430">
      <c r="A314430" t="inlineStr">
        <is>
          <t>dowsak</t>
        </is>
      </c>
      <c r="B314430" t="n">
        <v>1</v>
      </c>
    </row>
    <row r="314431">
      <c r="A314431" t="inlineStr">
        <is>
          <t>mellay</t>
        </is>
      </c>
      <c r="B314431" t="n">
        <v>1</v>
      </c>
    </row>
    <row r="314432">
      <c r="A314432" t="inlineStr">
        <is>
          <t>basilice</t>
        </is>
      </c>
      <c r="B314432" t="n">
        <v>1</v>
      </c>
    </row>
    <row r="314433">
      <c r="A314433" t="inlineStr">
        <is>
          <t>flakha</t>
        </is>
      </c>
      <c r="B314433" t="n">
        <v>1</v>
      </c>
    </row>
    <row r="314434">
      <c r="A314434" t="inlineStr">
        <is>
          <t>karpassetsky</t>
        </is>
      </c>
      <c r="B314434" t="n">
        <v>1</v>
      </c>
    </row>
    <row r="314435">
      <c r="A314435" t="inlineStr">
        <is>
          <t>ninotus</t>
        </is>
      </c>
      <c r="B314435" t="n">
        <v>1</v>
      </c>
    </row>
    <row r="314436">
      <c r="A314436" t="inlineStr">
        <is>
          <t>ayadör</t>
        </is>
      </c>
      <c r="B314436" t="n">
        <v>1</v>
      </c>
    </row>
    <row r="314437">
      <c r="A314437" t="inlineStr">
        <is>
          <t>íl</t>
        </is>
      </c>
      <c r="B314437" t="n">
        <v>1</v>
      </c>
    </row>
    <row r="314438">
      <c r="A314438" t="inlineStr">
        <is>
          <t>pagju</t>
        </is>
      </c>
      <c r="B314438" t="n">
        <v>1</v>
      </c>
    </row>
    <row r="314439">
      <c r="A314439" t="inlineStr">
        <is>
          <t>nefrav</t>
        </is>
      </c>
      <c r="B314439" t="n">
        <v>1</v>
      </c>
    </row>
    <row r="314440">
      <c r="A314440" t="inlineStr">
        <is>
          <t>baikeak</t>
        </is>
      </c>
      <c r="B314440" t="n">
        <v>1</v>
      </c>
    </row>
    <row r="314441">
      <c r="A314441" t="inlineStr">
        <is>
          <t>pckyn</t>
        </is>
      </c>
      <c r="B314441" t="n">
        <v>1</v>
      </c>
    </row>
    <row r="314442">
      <c r="A314442" t="inlineStr">
        <is>
          <t>koolaton</t>
        </is>
      </c>
      <c r="B314442" t="n">
        <v>1</v>
      </c>
    </row>
    <row r="314443">
      <c r="A314443" t="inlineStr">
        <is>
          <t>khmmoshologia</t>
        </is>
      </c>
      <c r="B314443" t="n">
        <v>1</v>
      </c>
    </row>
    <row r="314444">
      <c r="A314444" t="inlineStr">
        <is>
          <t>gladah</t>
        </is>
      </c>
      <c r="B314444" t="n">
        <v>1</v>
      </c>
    </row>
    <row r="314445">
      <c r="A314445" t="inlineStr">
        <is>
          <t>sašai</t>
        </is>
      </c>
      <c r="B314445" t="n">
        <v>1</v>
      </c>
    </row>
    <row r="314446">
      <c r="A314446" t="inlineStr">
        <is>
          <t>lloos</t>
        </is>
      </c>
      <c r="B314446" t="n">
        <v>1</v>
      </c>
    </row>
    <row r="314447">
      <c r="A314447" t="inlineStr">
        <is>
          <t>followerof</t>
        </is>
      </c>
      <c r="B314447" t="n">
        <v>1</v>
      </c>
    </row>
    <row r="314448">
      <c r="A314448" t="inlineStr">
        <is>
          <t>hermouths</t>
        </is>
      </c>
      <c r="B314448" t="n">
        <v>1</v>
      </c>
    </row>
    <row r="314449">
      <c r="A314449" t="inlineStr">
        <is>
          <t>vishkehara</t>
        </is>
      </c>
      <c r="B314449" t="n">
        <v>1</v>
      </c>
    </row>
    <row r="314450">
      <c r="A314450" t="inlineStr">
        <is>
          <t>marriedanimals</t>
        </is>
      </c>
      <c r="B314450" t="n">
        <v>1</v>
      </c>
    </row>
    <row r="314451">
      <c r="A314451" t="inlineStr">
        <is>
          <t>matterscience</t>
        </is>
      </c>
      <c r="B314451" t="n">
        <v>1</v>
      </c>
    </row>
    <row r="314452">
      <c r="A314452" t="inlineStr">
        <is>
          <t>newtoper</t>
        </is>
      </c>
      <c r="B314452" t="n">
        <v>1</v>
      </c>
    </row>
    <row r="314453">
      <c r="A314453" t="inlineStr">
        <is>
          <t>kablib</t>
        </is>
      </c>
      <c r="B314453" t="n">
        <v>1</v>
      </c>
    </row>
    <row r="314454">
      <c r="A314454" t="inlineStr">
        <is>
          <t>tvicusumnw</t>
        </is>
      </c>
      <c r="B314454" t="n">
        <v>1</v>
      </c>
    </row>
    <row r="314455">
      <c r="A314455" t="inlineStr">
        <is>
          <t>r21th</t>
        </is>
      </c>
      <c r="B314455" t="n">
        <v>1</v>
      </c>
    </row>
    <row r="314456">
      <c r="A314456" t="inlineStr">
        <is>
          <t>tvxywangling</t>
        </is>
      </c>
      <c r="B314456" t="n">
        <v>1</v>
      </c>
    </row>
    <row r="314457">
      <c r="A314457" t="inlineStr">
        <is>
          <t>tvadsalliance</t>
        </is>
      </c>
      <c r="B314457" t="n">
        <v>1</v>
      </c>
    </row>
    <row r="314458">
      <c r="A314458" t="inlineStr">
        <is>
          <t>illassessment</t>
        </is>
      </c>
      <c r="B314458" t="n">
        <v>1</v>
      </c>
    </row>
    <row r="314459">
      <c r="A314459" t="inlineStr">
        <is>
          <t>tvrstdofficial</t>
        </is>
      </c>
      <c r="B314459" t="n">
        <v>1</v>
      </c>
    </row>
    <row r="314460">
      <c r="A314460" t="inlineStr">
        <is>
          <t>tvattrsync</t>
        </is>
      </c>
      <c r="B314460" t="n">
        <v>1</v>
      </c>
    </row>
    <row r="314461">
      <c r="A314461" t="inlineStr">
        <is>
          <t>tvemmarhusses</t>
        </is>
      </c>
      <c r="B314461" t="n">
        <v>1</v>
      </c>
    </row>
    <row r="314462">
      <c r="A314462" t="inlineStr">
        <is>
          <t>select_askns</t>
        </is>
      </c>
      <c r="B314462" t="n">
        <v>1</v>
      </c>
    </row>
    <row r="314463">
      <c r="A314463" t="inlineStr">
        <is>
          <t>klass0adminadminpypi</t>
        </is>
      </c>
      <c r="B314463" t="n">
        <v>1</v>
      </c>
    </row>
    <row r="314464">
      <c r="A314464" t="inlineStr">
        <is>
          <t>comdigielow0pipeline</t>
        </is>
      </c>
      <c r="B314464" t="n">
        <v>1</v>
      </c>
    </row>
    <row r="314465">
      <c r="A314465" t="inlineStr">
        <is>
          <t>country_searched</t>
        </is>
      </c>
      <c r="B314465" t="n">
        <v>1</v>
      </c>
    </row>
    <row r="314466">
      <c r="A314466" t="inlineStr">
        <is>
          <t>fuelcrash</t>
        </is>
      </c>
      <c r="B314466" t="n">
        <v>1</v>
      </c>
    </row>
    <row r="314467">
      <c r="A314467" t="inlineStr">
        <is>
          <t>regaly</t>
        </is>
      </c>
      <c r="B314467" t="n">
        <v>1</v>
      </c>
    </row>
    <row r="314468">
      <c r="A314468" t="inlineStr">
        <is>
          <t>marnaellominadehd9q</t>
        </is>
      </c>
      <c r="B314468" t="n">
        <v>1</v>
      </c>
    </row>
    <row r="314469">
      <c r="A314469" t="inlineStr">
        <is>
          <t>204f</t>
        </is>
      </c>
      <c r="B314469" t="n">
        <v>1</v>
      </c>
    </row>
    <row r="314470">
      <c r="A314470" t="inlineStr">
        <is>
          <t>spanvin</t>
        </is>
      </c>
      <c r="B314470" t="n">
        <v>1</v>
      </c>
    </row>
    <row r="314471">
      <c r="A314471" t="inlineStr">
        <is>
          <t>mandla</t>
        </is>
      </c>
      <c r="B314471" t="n">
        <v>1</v>
      </c>
    </row>
    <row r="314472">
      <c r="A314472" t="inlineStr">
        <is>
          <t>reporterbuilder</t>
        </is>
      </c>
      <c r="B314472" t="n">
        <v>1</v>
      </c>
    </row>
    <row r="314473">
      <c r="A314473" t="inlineStr">
        <is>
          <t>biashakil</t>
        </is>
      </c>
      <c r="B314473" t="n">
        <v>1</v>
      </c>
    </row>
    <row r="314474">
      <c r="A314474" t="inlineStr">
        <is>
          <t>kernaik</t>
        </is>
      </c>
      <c r="B314474" t="n">
        <v>1</v>
      </c>
    </row>
    <row r="314475">
      <c r="A314475" t="inlineStr">
        <is>
          <t>restoreimprove</t>
        </is>
      </c>
      <c r="B314475" t="n">
        <v>1</v>
      </c>
    </row>
    <row r="314476">
      <c r="A314476" t="inlineStr">
        <is>
          <t>illayled</t>
        </is>
      </c>
      <c r="B314476" t="n">
        <v>1</v>
      </c>
    </row>
    <row r="314477">
      <c r="A314477" t="inlineStr">
        <is>
          <t>yafkiyah</t>
        </is>
      </c>
      <c r="B314477" t="n">
        <v>1</v>
      </c>
    </row>
    <row r="314478">
      <c r="A314478" t="inlineStr">
        <is>
          <t>hijaa</t>
        </is>
      </c>
      <c r="B314478" t="n">
        <v>1</v>
      </c>
    </row>
    <row r="314479">
      <c r="A314479" t="inlineStr">
        <is>
          <t>elyania</t>
        </is>
      </c>
      <c r="B314479" t="n">
        <v>1</v>
      </c>
    </row>
    <row r="314480">
      <c r="A314480" t="inlineStr">
        <is>
          <t>بنه</t>
        </is>
      </c>
      <c r="B314480" t="n">
        <v>1</v>
      </c>
    </row>
    <row r="314481">
      <c r="A314481" t="inlineStr">
        <is>
          <t>tuqiya</t>
        </is>
      </c>
      <c r="B314481" t="n">
        <v>1</v>
      </c>
    </row>
    <row r="314482">
      <c r="A314482" t="inlineStr">
        <is>
          <t>الميميم</t>
        </is>
      </c>
      <c r="B314482" t="n">
        <v>1</v>
      </c>
    </row>
    <row r="314483">
      <c r="A314483" t="inlineStr">
        <is>
          <t>ajmar</t>
        </is>
      </c>
      <c r="B314483" t="n">
        <v>1</v>
      </c>
    </row>
    <row r="314484">
      <c r="A314484" t="inlineStr">
        <is>
          <t>hekuf</t>
        </is>
      </c>
      <c r="B314484" t="n">
        <v>1</v>
      </c>
    </row>
    <row r="314485">
      <c r="A314485" t="inlineStr">
        <is>
          <t>invature</t>
        </is>
      </c>
      <c r="B314485" t="n">
        <v>1</v>
      </c>
    </row>
    <row r="314486">
      <c r="A314486" t="inlineStr">
        <is>
          <t>hijoo</t>
        </is>
      </c>
      <c r="B314486" t="n">
        <v>2</v>
      </c>
    </row>
    <row r="314487">
      <c r="A314487" t="inlineStr">
        <is>
          <t>sieceutions</t>
        </is>
      </c>
      <c r="B314487" t="n">
        <v>1</v>
      </c>
    </row>
    <row r="314488">
      <c r="A314488" t="inlineStr">
        <is>
          <t>itval</t>
        </is>
      </c>
      <c r="B314488" t="n">
        <v>1</v>
      </c>
    </row>
    <row r="314489">
      <c r="A314489" t="inlineStr">
        <is>
          <t>ivisnays</t>
        </is>
      </c>
      <c r="B314489" t="n">
        <v>1</v>
      </c>
    </row>
    <row r="314490">
      <c r="A314490" t="inlineStr">
        <is>
          <t>tulswilson</t>
        </is>
      </c>
      <c r="B314490" t="n">
        <v>1</v>
      </c>
    </row>
    <row r="314491">
      <c r="A314491" t="inlineStr">
        <is>
          <t>httpkalamadel</t>
        </is>
      </c>
      <c r="B314491" t="n">
        <v>1</v>
      </c>
    </row>
    <row r="314492">
      <c r="A314492" t="inlineStr">
        <is>
          <t>prohibitil</t>
        </is>
      </c>
      <c r="B314492" t="n">
        <v>1</v>
      </c>
    </row>
    <row r="314493">
      <c r="A314493" t="inlineStr">
        <is>
          <t>glebura</t>
        </is>
      </c>
      <c r="B314493" t="n">
        <v>1</v>
      </c>
    </row>
    <row r="314494">
      <c r="A314494" t="inlineStr">
        <is>
          <t>ipacitulate</t>
        </is>
      </c>
      <c r="B314494" t="n">
        <v>1</v>
      </c>
    </row>
    <row r="314495">
      <c r="A314495" t="inlineStr">
        <is>
          <t>genocidepemdeit</t>
        </is>
      </c>
      <c r="B314495" t="n">
        <v>1</v>
      </c>
    </row>
    <row r="314496">
      <c r="A314496" t="inlineStr">
        <is>
          <t>alfposegraf</t>
        </is>
      </c>
      <c r="B314496" t="n">
        <v>1</v>
      </c>
    </row>
    <row r="314497">
      <c r="A314497" t="inlineStr">
        <is>
          <t>82215</t>
        </is>
      </c>
      <c r="B314497" t="n">
        <v>2</v>
      </c>
    </row>
    <row r="314498">
      <c r="A314498" t="inlineStr">
        <is>
          <t>yhuhub</t>
        </is>
      </c>
      <c r="B314498" t="n">
        <v>1</v>
      </c>
    </row>
    <row r="314499">
      <c r="A314499" t="inlineStr">
        <is>
          <t>org43966833imadrov_centrality_11_imadrov_wires_60_a_shotless_psa_1092028</t>
        </is>
      </c>
      <c r="B314499" t="n">
        <v>1</v>
      </c>
    </row>
    <row r="314500">
      <c r="A314500" t="inlineStr">
        <is>
          <t>aytre</t>
        </is>
      </c>
      <c r="B314500" t="n">
        <v>1</v>
      </c>
    </row>
    <row r="314501">
      <c r="A314501" t="inlineStr">
        <is>
          <t>vns_temporarilyensivlysrcnaforma</t>
        </is>
      </c>
      <c r="B314501" t="n">
        <v>1</v>
      </c>
    </row>
    <row r="314502">
      <c r="A314502" t="inlineStr">
        <is>
          <t>moshara</t>
        </is>
      </c>
      <c r="B314502" t="n">
        <v>1</v>
      </c>
    </row>
    <row r="314503">
      <c r="A314503" t="inlineStr">
        <is>
          <t>biomos</t>
        </is>
      </c>
      <c r="B314503" t="n">
        <v>1</v>
      </c>
    </row>
    <row r="314504">
      <c r="A314504" t="inlineStr">
        <is>
          <t>goldever</t>
        </is>
      </c>
      <c r="B314504" t="n">
        <v>1</v>
      </c>
    </row>
    <row r="314505">
      <c r="A314505" t="inlineStr">
        <is>
          <t>rawad</t>
        </is>
      </c>
      <c r="B314505" t="n">
        <v>2</v>
      </c>
    </row>
    <row r="314506">
      <c r="A314506" t="inlineStr">
        <is>
          <t>cameronnaissie</t>
        </is>
      </c>
      <c r="B314506" t="n">
        <v>1</v>
      </c>
    </row>
    <row r="314507">
      <c r="A314507" t="inlineStr">
        <is>
          <t>tbastrig</t>
        </is>
      </c>
      <c r="B314507" t="n">
        <v>1</v>
      </c>
    </row>
    <row r="314508">
      <c r="A314508" t="inlineStr">
        <is>
          <t>halede</t>
        </is>
      </c>
      <c r="B314508" t="n">
        <v>1</v>
      </c>
    </row>
    <row r="314509">
      <c r="A314509" t="inlineStr">
        <is>
          <t>clamach</t>
        </is>
      </c>
      <c r="B314509" t="n">
        <v>1</v>
      </c>
    </row>
    <row r="314510">
      <c r="A314510" t="inlineStr">
        <is>
          <t>pbedardwashingtonexaminer</t>
        </is>
      </c>
      <c r="B314510" t="n">
        <v>3</v>
      </c>
    </row>
    <row r="314511">
      <c r="A314511" t="inlineStr">
        <is>
          <t>outbox</t>
        </is>
      </c>
      <c r="B314511" t="n">
        <v>2</v>
      </c>
    </row>
    <row r="314512">
      <c r="A314512" t="inlineStr">
        <is>
          <t>padstone</t>
        </is>
      </c>
      <c r="B314512" t="n">
        <v>1</v>
      </c>
    </row>
    <row r="314513">
      <c r="A314513" t="inlineStr">
        <is>
          <t>victaspunker</t>
        </is>
      </c>
      <c r="B314513" t="n">
        <v>1</v>
      </c>
    </row>
    <row r="314514">
      <c r="A314514" t="inlineStr">
        <is>
          <t>2ol</t>
        </is>
      </c>
      <c r="B314514" t="n">
        <v>1</v>
      </c>
    </row>
    <row r="314515">
      <c r="A314515" t="inlineStr">
        <is>
          <t>dukemartctrunkaku</t>
        </is>
      </c>
      <c r="B314515" t="n">
        <v>1</v>
      </c>
    </row>
    <row r="314516">
      <c r="A314516" t="inlineStr">
        <is>
          <t>baphold</t>
        </is>
      </c>
      <c r="B314516" t="n">
        <v>1</v>
      </c>
    </row>
    <row r="314517">
      <c r="A314517" t="inlineStr">
        <is>
          <t>eirouttown🏼</t>
        </is>
      </c>
      <c r="B314517" t="n">
        <v>1</v>
      </c>
    </row>
    <row r="314518">
      <c r="A314518" t="inlineStr">
        <is>
          <t>distrue</t>
        </is>
      </c>
      <c r="B314518" t="n">
        <v>1</v>
      </c>
    </row>
    <row r="314519">
      <c r="A314519" t="inlineStr">
        <is>
          <t>brydstuffing</t>
        </is>
      </c>
      <c r="B314519" t="n">
        <v>1</v>
      </c>
    </row>
    <row r="314520">
      <c r="A314520" t="inlineStr">
        <is>
          <t>comyy2duxuhun</t>
        </is>
      </c>
      <c r="B314520" t="n">
        <v>1</v>
      </c>
    </row>
    <row r="314521">
      <c r="A314521" t="inlineStr">
        <is>
          <t>therrial</t>
        </is>
      </c>
      <c r="B314521" t="n">
        <v>1</v>
      </c>
    </row>
    <row r="314522">
      <c r="A314522" t="inlineStr">
        <is>
          <t>ayr24</t>
        </is>
      </c>
      <c r="B314522" t="n">
        <v>1</v>
      </c>
    </row>
    <row r="314523">
      <c r="A314523" t="inlineStr">
        <is>
          <t>mmmpt</t>
        </is>
      </c>
      <c r="B314523" t="n">
        <v>1</v>
      </c>
    </row>
    <row r="314524">
      <c r="A314524" t="inlineStr">
        <is>
          <t>otherjapan</t>
        </is>
      </c>
      <c r="B314524" t="n">
        <v>1</v>
      </c>
    </row>
    <row r="314525">
      <c r="A314525" t="inlineStr">
        <is>
          <t>jctrunkaku</t>
        </is>
      </c>
      <c r="B314525" t="n">
        <v>1</v>
      </c>
    </row>
    <row r="314526">
      <c r="A314526" t="inlineStr">
        <is>
          <t>blakeoxon</t>
        </is>
      </c>
      <c r="B314526" t="n">
        <v>1</v>
      </c>
    </row>
    <row r="314527">
      <c r="A314527" t="inlineStr">
        <is>
          <t>fobeld</t>
        </is>
      </c>
      <c r="B314527" t="n">
        <v>1</v>
      </c>
    </row>
    <row r="314528">
      <c r="A314528" t="inlineStr">
        <is>
          <t>jack_grahamsin</t>
        </is>
      </c>
      <c r="B314528" t="n">
        <v>1</v>
      </c>
    </row>
    <row r="314529">
      <c r="A314529" t="inlineStr">
        <is>
          <t>crisiliv</t>
        </is>
      </c>
      <c r="B314529" t="n">
        <v>1</v>
      </c>
    </row>
    <row r="314530">
      <c r="A314530" t="inlineStr">
        <is>
          <t>prrrrrry</t>
        </is>
      </c>
      <c r="B314530" t="n">
        <v>1</v>
      </c>
    </row>
    <row r="314531">
      <c r="A314531" t="inlineStr">
        <is>
          <t>seasonm</t>
        </is>
      </c>
      <c r="B314531" t="n">
        <v>1</v>
      </c>
    </row>
    <row r="314532">
      <c r="A314532" t="inlineStr">
        <is>
          <t>chickanalinza</t>
        </is>
      </c>
      <c r="B314532" t="n">
        <v>1</v>
      </c>
    </row>
    <row r="314533">
      <c r="A314533" t="inlineStr">
        <is>
          <t>horific</t>
        </is>
      </c>
      <c r="B314533" t="n">
        <v>1</v>
      </c>
    </row>
    <row r="314534">
      <c r="A314534" t="inlineStr">
        <is>
          <t>carnato</t>
        </is>
      </c>
      <c r="B314534" t="n">
        <v>1</v>
      </c>
    </row>
    <row r="314535">
      <c r="A314535" t="inlineStr">
        <is>
          <t>punkster</t>
        </is>
      </c>
      <c r="B314535" t="n">
        <v>1</v>
      </c>
    </row>
    <row r="314536">
      <c r="A314536" t="inlineStr">
        <is>
          <t>redcobble</t>
        </is>
      </c>
      <c r="B314536" t="n">
        <v>1</v>
      </c>
    </row>
    <row r="314537">
      <c r="A314537" t="inlineStr">
        <is>
          <t>cuntart</t>
        </is>
      </c>
      <c r="B314537" t="n">
        <v>1</v>
      </c>
    </row>
    <row r="314538">
      <c r="A314538" t="inlineStr">
        <is>
          <t>vh17</t>
        </is>
      </c>
      <c r="B314538" t="n">
        <v>1</v>
      </c>
    </row>
    <row r="314539">
      <c r="A314539" t="inlineStr">
        <is>
          <t>peakies</t>
        </is>
      </c>
      <c r="B314539" t="n">
        <v>1</v>
      </c>
    </row>
    <row r="314540">
      <c r="A314540" t="inlineStr">
        <is>
          <t>i20x20s</t>
        </is>
      </c>
      <c r="B314540" t="n">
        <v>1</v>
      </c>
    </row>
    <row r="314541">
      <c r="A314541" t="inlineStr">
        <is>
          <t>andrewsteele</t>
        </is>
      </c>
      <c r="B314541" t="n">
        <v>1</v>
      </c>
    </row>
    <row r="314542">
      <c r="A314542" t="inlineStr">
        <is>
          <t>slamstrung</t>
        </is>
      </c>
      <c r="B314542" t="n">
        <v>1</v>
      </c>
    </row>
    <row r="314543">
      <c r="A314543" t="inlineStr">
        <is>
          <t>comvzzmpqrumk</t>
        </is>
      </c>
      <c r="B314543" t="n">
        <v>1</v>
      </c>
    </row>
    <row r="314544">
      <c r="A314544" t="inlineStr">
        <is>
          <t>normiuk</t>
        </is>
      </c>
      <c r="B314544" t="n">
        <v>1</v>
      </c>
    </row>
    <row r="314545">
      <c r="A314545" t="inlineStr">
        <is>
          <t>chornemar</t>
        </is>
      </c>
      <c r="B314545" t="n">
        <v>1</v>
      </c>
    </row>
    <row r="314546">
      <c r="A314546" t="inlineStr">
        <is>
          <t>reflancers</t>
        </is>
      </c>
      <c r="B314546" t="n">
        <v>1</v>
      </c>
    </row>
    <row r="314547">
      <c r="A314547" t="inlineStr">
        <is>
          <t>mtvy</t>
        </is>
      </c>
      <c r="B314547" t="n">
        <v>1</v>
      </c>
    </row>
    <row r="314548">
      <c r="A314548" t="inlineStr">
        <is>
          <t>51–5</t>
        </is>
      </c>
      <c r="B314548" t="n">
        <v>1</v>
      </c>
    </row>
    <row r="314549">
      <c r="A314549" t="inlineStr">
        <is>
          <t>createraphic</t>
        </is>
      </c>
      <c r="B314549" t="n">
        <v>1</v>
      </c>
    </row>
    <row r="314550">
      <c r="A314550" t="inlineStr">
        <is>
          <t>thespell</t>
        </is>
      </c>
      <c r="B314550" t="n">
        <v>2</v>
      </c>
    </row>
    <row r="314551">
      <c r="A314551" t="inlineStr">
        <is>
          <t>nwms</t>
        </is>
      </c>
      <c r="B314551" t="n">
        <v>2</v>
      </c>
    </row>
    <row r="314552">
      <c r="A314552" t="inlineStr">
        <is>
          <t>ormendahl</t>
        </is>
      </c>
      <c r="B314552" t="n">
        <v>1</v>
      </c>
    </row>
    <row r="314553">
      <c r="A314553" t="inlineStr">
        <is>
          <t>greatte</t>
        </is>
      </c>
      <c r="B314553" t="n">
        <v>1</v>
      </c>
    </row>
    <row r="314554">
      <c r="A314554" t="inlineStr">
        <is>
          <t>mezometer18</t>
        </is>
      </c>
      <c r="B314554" t="n">
        <v>1</v>
      </c>
    </row>
    <row r="314555">
      <c r="A314555" t="inlineStr">
        <is>
          <t>bantoo</t>
        </is>
      </c>
      <c r="B314555" t="n">
        <v>1</v>
      </c>
    </row>
    <row r="314556">
      <c r="A314556" t="inlineStr">
        <is>
          <t>ofctive</t>
        </is>
      </c>
      <c r="B314556" t="n">
        <v>1</v>
      </c>
    </row>
    <row r="314557">
      <c r="A314557" t="inlineStr">
        <is>
          <t>surfifting</t>
        </is>
      </c>
      <c r="B314557" t="n">
        <v>1</v>
      </c>
    </row>
    <row r="314558">
      <c r="A314558" t="inlineStr">
        <is>
          <t>buryings</t>
        </is>
      </c>
      <c r="B314558" t="n">
        <v>1</v>
      </c>
    </row>
    <row r="314559">
      <c r="A314559" t="inlineStr">
        <is>
          <t>programmbell</t>
        </is>
      </c>
      <c r="B314559" t="n">
        <v>1</v>
      </c>
    </row>
    <row r="314560">
      <c r="A314560" t="inlineStr">
        <is>
          <t>thereamuseth</t>
        </is>
      </c>
      <c r="B314560" t="n">
        <v>1</v>
      </c>
    </row>
    <row r="314561">
      <c r="A314561" t="inlineStr">
        <is>
          <t>neetin</t>
        </is>
      </c>
      <c r="B314561" t="n">
        <v>1</v>
      </c>
    </row>
    <row r="314562">
      <c r="A314562" t="inlineStr">
        <is>
          <t>neowolfman</t>
        </is>
      </c>
      <c r="B314562" t="n">
        <v>1</v>
      </c>
    </row>
    <row r="314563">
      <c r="A314563" t="inlineStr">
        <is>
          <t>phonyllic</t>
        </is>
      </c>
      <c r="B314563" t="n">
        <v>1</v>
      </c>
    </row>
    <row r="314564">
      <c r="A314564" t="inlineStr">
        <is>
          <t>stilfelder</t>
        </is>
      </c>
      <c r="B314564" t="n">
        <v>1</v>
      </c>
    </row>
    <row r="314565">
      <c r="A314565" t="inlineStr">
        <is>
          <t>marrich</t>
        </is>
      </c>
      <c r="B314565" t="n">
        <v>1</v>
      </c>
    </row>
    <row r="314566">
      <c r="A314566" t="inlineStr">
        <is>
          <t>remainventproof</t>
        </is>
      </c>
      <c r="B314566" t="n">
        <v>1</v>
      </c>
    </row>
    <row r="314567">
      <c r="A314567" t="inlineStr">
        <is>
          <t>applyrefactoring</t>
        </is>
      </c>
      <c r="B314567" t="n">
        <v>1</v>
      </c>
    </row>
    <row r="314568">
      <c r="A314568" t="inlineStr">
        <is>
          <t>gywa</t>
        </is>
      </c>
      <c r="B314568" t="n">
        <v>1</v>
      </c>
    </row>
    <row r="314569">
      <c r="A314569" t="inlineStr">
        <is>
          <t>politicalatti</t>
        </is>
      </c>
      <c r="B314569" t="n">
        <v>1</v>
      </c>
    </row>
    <row r="314570">
      <c r="A314570" t="inlineStr">
        <is>
          <t>karaban</t>
        </is>
      </c>
      <c r="B314570" t="n">
        <v>1</v>
      </c>
    </row>
    <row r="314571">
      <c r="A314571" t="inlineStr">
        <is>
          <t>colinci</t>
        </is>
      </c>
      <c r="B314571" t="n">
        <v>1</v>
      </c>
    </row>
    <row r="314572">
      <c r="A314572" t="inlineStr">
        <is>
          <t>indonesiapolynesia</t>
        </is>
      </c>
      <c r="B314572" t="n">
        <v>1</v>
      </c>
    </row>
    <row r="314573">
      <c r="A314573" t="inlineStr">
        <is>
          <t>487531swra2454609</t>
        </is>
      </c>
      <c r="B314573" t="n">
        <v>1</v>
      </c>
    </row>
    <row r="314574">
      <c r="A314574" t="inlineStr">
        <is>
          <t>75510</t>
        </is>
      </c>
      <c r="B314574" t="n">
        <v>1</v>
      </c>
    </row>
    <row r="314575">
      <c r="A314575" t="inlineStr">
        <is>
          <t>gwld</t>
        </is>
      </c>
      <c r="B314575" t="n">
        <v>1</v>
      </c>
    </row>
    <row r="314576">
      <c r="A314576" t="inlineStr">
        <is>
          <t>fortemeague</t>
        </is>
      </c>
      <c r="B314576" t="n">
        <v>1</v>
      </c>
    </row>
    <row r="314577">
      <c r="A314577" t="inlineStr">
        <is>
          <t>dataresults</t>
        </is>
      </c>
      <c r="B314577" t="n">
        <v>1</v>
      </c>
    </row>
    <row r="314578">
      <c r="A314578" t="inlineStr">
        <is>
          <t>93970</t>
        </is>
      </c>
      <c r="B314578" t="n">
        <v>1</v>
      </c>
    </row>
    <row r="314579">
      <c r="A314579" t="inlineStr">
        <is>
          <t>3601368</t>
        </is>
      </c>
      <c r="B314579" t="n">
        <v>1</v>
      </c>
    </row>
    <row r="314580">
      <c r="A314580" t="inlineStr">
        <is>
          <t>anagua</t>
        </is>
      </c>
      <c r="B314580" t="n">
        <v>1</v>
      </c>
    </row>
    <row r="314581">
      <c r="A314581" t="inlineStr">
        <is>
          <t>whackco</t>
        </is>
      </c>
      <c r="B314581" t="n">
        <v>1</v>
      </c>
    </row>
    <row r="314582">
      <c r="A314582" t="inlineStr">
        <is>
          <t>sirwhile</t>
        </is>
      </c>
      <c r="B314582" t="n">
        <v>1</v>
      </c>
    </row>
    <row r="314583">
      <c r="A314583" t="inlineStr">
        <is>
          <t>26872</t>
        </is>
      </c>
      <c r="B314583" t="n">
        <v>1</v>
      </c>
    </row>
    <row r="314584">
      <c r="A314584" t="inlineStr">
        <is>
          <t>unsettings</t>
        </is>
      </c>
      <c r="B314584" t="n">
        <v>1</v>
      </c>
    </row>
    <row r="314585">
      <c r="A314585" t="inlineStr">
        <is>
          <t>96095a</t>
        </is>
      </c>
      <c r="B314585" t="n">
        <v>1</v>
      </c>
    </row>
    <row r="314586">
      <c r="A314586" t="inlineStr">
        <is>
          <t>timofi</t>
        </is>
      </c>
      <c r="B314586" t="n">
        <v>1</v>
      </c>
    </row>
    <row r="314587">
      <c r="A314587" t="inlineStr">
        <is>
          <t>degrance</t>
        </is>
      </c>
      <c r="B314587" t="n">
        <v>1</v>
      </c>
    </row>
    <row r="314588">
      <c r="A314588" t="inlineStr">
        <is>
          <t>301976c</t>
        </is>
      </c>
      <c r="B314588" t="n">
        <v>1</v>
      </c>
    </row>
    <row r="314589">
      <c r="A314589" t="inlineStr">
        <is>
          <t>lienzner</t>
        </is>
      </c>
      <c r="B314589" t="n">
        <v>1</v>
      </c>
    </row>
    <row r="314590">
      <c r="A314590" t="inlineStr">
        <is>
          <t>274359</t>
        </is>
      </c>
      <c r="B314590" t="n">
        <v>1</v>
      </c>
    </row>
    <row r="314591">
      <c r="A314591" t="inlineStr">
        <is>
          <t>mehertz</t>
        </is>
      </c>
      <c r="B314591" t="n">
        <v>1</v>
      </c>
    </row>
    <row r="314592">
      <c r="A314592" t="inlineStr">
        <is>
          <t>gillcler</t>
        </is>
      </c>
      <c r="B314592" t="n">
        <v>1</v>
      </c>
    </row>
    <row r="314593">
      <c r="A314593" t="inlineStr">
        <is>
          <t>unitaryweb</t>
        </is>
      </c>
      <c r="B314593" t="n">
        <v>1</v>
      </c>
    </row>
    <row r="314594">
      <c r="A314594" t="inlineStr">
        <is>
          <t>73710</t>
        </is>
      </c>
      <c r="B314594" t="n">
        <v>1</v>
      </c>
    </row>
    <row r="314595">
      <c r="A314595" t="inlineStr">
        <is>
          <t>xenova</t>
        </is>
      </c>
      <c r="B314595" t="n">
        <v>1</v>
      </c>
    </row>
    <row r="314596">
      <c r="A314596" t="inlineStr">
        <is>
          <t>pyonguh</t>
        </is>
      </c>
      <c r="B314596" t="n">
        <v>1</v>
      </c>
    </row>
    <row r="314597">
      <c r="A314597" t="inlineStr">
        <is>
          <t>ce2d</t>
        </is>
      </c>
      <c r="B314597" t="n">
        <v>1</v>
      </c>
    </row>
    <row r="314598">
      <c r="A314598" t="inlineStr">
        <is>
          <t>khozavi</t>
        </is>
      </c>
      <c r="B314598" t="n">
        <v>1</v>
      </c>
    </row>
    <row r="314599">
      <c r="A314599" t="inlineStr">
        <is>
          <t>1996book</t>
        </is>
      </c>
      <c r="B314599" t="n">
        <v>1</v>
      </c>
    </row>
    <row r="314600">
      <c r="A314600" t="inlineStr">
        <is>
          <t>712160</t>
        </is>
      </c>
      <c r="B314600" t="n">
        <v>1</v>
      </c>
    </row>
    <row r="314601">
      <c r="A314601" t="inlineStr">
        <is>
          <t>atastudial</t>
        </is>
      </c>
      <c r="B314601" t="n">
        <v>1</v>
      </c>
    </row>
    <row r="314602">
      <c r="A314602" t="inlineStr">
        <is>
          <t>changelining</t>
        </is>
      </c>
      <c r="B314602" t="n">
        <v>1</v>
      </c>
    </row>
    <row r="314603">
      <c r="A314603" t="inlineStr">
        <is>
          <t>manaving</t>
        </is>
      </c>
      <c r="B314603" t="n">
        <v>1</v>
      </c>
    </row>
    <row r="314604">
      <c r="A314604" t="inlineStr">
        <is>
          <t>borderlands2</t>
        </is>
      </c>
      <c r="B314604" t="n">
        <v>1</v>
      </c>
    </row>
    <row r="314605">
      <c r="A314605" t="inlineStr">
        <is>
          <t>tripbot</t>
        </is>
      </c>
      <c r="B314605" t="n">
        <v>1</v>
      </c>
    </row>
    <row r="314606">
      <c r="A314606" t="inlineStr">
        <is>
          <t>comprofiles765611959344977573</t>
        </is>
      </c>
      <c r="B314606" t="n">
        <v>1</v>
      </c>
    </row>
    <row r="314607">
      <c r="A314607" t="inlineStr">
        <is>
          <t>amonkaell</t>
        </is>
      </c>
      <c r="B314607" t="n">
        <v>1</v>
      </c>
    </row>
    <row r="314608">
      <c r="A314608" t="inlineStr">
        <is>
          <t>linkedranos</t>
        </is>
      </c>
      <c r="B314608" t="n">
        <v>1</v>
      </c>
    </row>
    <row r="314609">
      <c r="A314609" t="inlineStr">
        <is>
          <t>beçevi</t>
        </is>
      </c>
      <c r="B314609" t="n">
        <v>1</v>
      </c>
    </row>
    <row r="314610">
      <c r="A314610" t="inlineStr">
        <is>
          <t>toradi</t>
        </is>
      </c>
      <c r="B314610" t="n">
        <v>1</v>
      </c>
    </row>
    <row r="314611">
      <c r="A314611" t="inlineStr">
        <is>
          <t>windmarper</t>
        </is>
      </c>
      <c r="B314611" t="n">
        <v>1</v>
      </c>
    </row>
    <row r="314612">
      <c r="A314612" t="inlineStr">
        <is>
          <t>stávay</t>
        </is>
      </c>
      <c r="B314612" t="n">
        <v>1</v>
      </c>
    </row>
    <row r="314613">
      <c r="A314613" t="inlineStr">
        <is>
          <t>gaşırnak</t>
        </is>
      </c>
      <c r="B314613" t="n">
        <v>1</v>
      </c>
    </row>
    <row r="314614">
      <c r="A314614" t="inlineStr">
        <is>
          <t>elaureş</t>
        </is>
      </c>
      <c r="B314614" t="n">
        <v>1</v>
      </c>
    </row>
    <row r="314615">
      <c r="A314615" t="inlineStr">
        <is>
          <t>yücelia</t>
        </is>
      </c>
      <c r="B314615" t="n">
        <v>1</v>
      </c>
    </row>
    <row r="314616">
      <c r="A314616" t="inlineStr">
        <is>
          <t>bakhtemar</t>
        </is>
      </c>
      <c r="B314616" t="n">
        <v>1</v>
      </c>
    </row>
    <row r="314617">
      <c r="A314617" t="inlineStr">
        <is>
          <t>zaterland</t>
        </is>
      </c>
      <c r="B314617" t="n">
        <v>1</v>
      </c>
    </row>
    <row r="314618">
      <c r="A314618" t="inlineStr">
        <is>
          <t>sperigo</t>
        </is>
      </c>
      <c r="B314618" t="n">
        <v>1</v>
      </c>
    </row>
    <row r="314619">
      <c r="A314619" t="inlineStr">
        <is>
          <t>mahboy</t>
        </is>
      </c>
      <c r="B314619" t="n">
        <v>1</v>
      </c>
    </row>
    <row r="314620">
      <c r="A314620" t="inlineStr">
        <is>
          <t>banhollers</t>
        </is>
      </c>
      <c r="B314620" t="n">
        <v>1</v>
      </c>
    </row>
    <row r="314621">
      <c r="A314621" t="inlineStr">
        <is>
          <t>soborowski</t>
        </is>
      </c>
      <c r="B314621" t="n">
        <v>1</v>
      </c>
    </row>
    <row r="314622">
      <c r="A314622" t="inlineStr">
        <is>
          <t>tinosus</t>
        </is>
      </c>
      <c r="B314622" t="n">
        <v>1</v>
      </c>
    </row>
    <row r="314623">
      <c r="A314623" t="inlineStr">
        <is>
          <t>httphuggieshoys</t>
        </is>
      </c>
      <c r="B314623" t="n">
        <v>1</v>
      </c>
    </row>
    <row r="314624">
      <c r="A314624" t="inlineStr">
        <is>
          <t>brevsana</t>
        </is>
      </c>
      <c r="B314624" t="n">
        <v>1</v>
      </c>
    </row>
    <row r="314625">
      <c r="A314625" t="inlineStr">
        <is>
          <t>ormanmanbooks</t>
        </is>
      </c>
      <c r="B314625" t="n">
        <v>1</v>
      </c>
    </row>
    <row r="314626">
      <c r="A314626" t="inlineStr">
        <is>
          <t>comsamantha</t>
        </is>
      </c>
      <c r="B314626" t="n">
        <v>1</v>
      </c>
    </row>
    <row r="314627">
      <c r="A314627" t="inlineStr">
        <is>
          <t>tonsuun</t>
        </is>
      </c>
      <c r="B314627" t="n">
        <v>1</v>
      </c>
    </row>
    <row r="314628">
      <c r="A314628" t="inlineStr">
        <is>
          <t>bonihald</t>
        </is>
      </c>
      <c r="B314628" t="n">
        <v>1</v>
      </c>
    </row>
    <row r="314629">
      <c r="A314629" t="inlineStr">
        <is>
          <t>com902009700alin01e28099humsalfane38099quoterview_php0cite_expiry152000p_type1</t>
        </is>
      </c>
      <c r="B314629" t="n">
        <v>1</v>
      </c>
    </row>
    <row r="314630">
      <c r="A314630" t="inlineStr">
        <is>
          <t>1975�</t>
        </is>
      </c>
      <c r="B314630" t="n">
        <v>1</v>
      </c>
    </row>
    <row r="314631">
      <c r="A314631" t="inlineStr">
        <is>
          <t>orgfamily</t>
        </is>
      </c>
      <c r="B314631" t="n">
        <v>1</v>
      </c>
    </row>
    <row r="314632">
      <c r="A314632" t="inlineStr">
        <is>
          <t>sealsamantha_is_still_maryoud_hansen</t>
        </is>
      </c>
      <c r="B314632" t="n">
        <v>1</v>
      </c>
    </row>
    <row r="314633">
      <c r="A314633" t="inlineStr">
        <is>
          <t>ladite</t>
        </is>
      </c>
      <c r="B314633" t="n">
        <v>1</v>
      </c>
    </row>
    <row r="314634">
      <c r="A314634" t="inlineStr">
        <is>
          <t>eggsky</t>
        </is>
      </c>
      <c r="B314634" t="n">
        <v>1</v>
      </c>
    </row>
    <row r="314635">
      <c r="A314635" t="inlineStr">
        <is>
          <t>kilmaier</t>
        </is>
      </c>
      <c r="B314635" t="n">
        <v>1</v>
      </c>
    </row>
    <row r="314636">
      <c r="A314636" t="inlineStr">
        <is>
          <t>jkilmaier</t>
        </is>
      </c>
      <c r="B314636" t="n">
        <v>1</v>
      </c>
    </row>
    <row r="314637">
      <c r="A314637" t="inlineStr">
        <is>
          <t>jkilmaierfreepress</t>
        </is>
      </c>
      <c r="B314637" t="n">
        <v>1</v>
      </c>
    </row>
    <row r="314638">
      <c r="A314638" t="inlineStr">
        <is>
          <t>bltapsi</t>
        </is>
      </c>
      <c r="B314638" t="n">
        <v>1</v>
      </c>
    </row>
    <row r="314639">
      <c r="A314639" t="inlineStr">
        <is>
          <t>governmentcouncil</t>
        </is>
      </c>
      <c r="B314639" t="n">
        <v>1</v>
      </c>
    </row>
    <row r="314640">
      <c r="A314640" t="inlineStr">
        <is>
          <t>despranch</t>
        </is>
      </c>
      <c r="B314640" t="n">
        <v>1</v>
      </c>
    </row>
    <row r="314641">
      <c r="A314641" t="inlineStr">
        <is>
          <t>steepland</t>
        </is>
      </c>
      <c r="B314641" t="n">
        <v>1</v>
      </c>
    </row>
    <row r="314642">
      <c r="A314642" t="inlineStr">
        <is>
          <t>totsumi</t>
        </is>
      </c>
      <c r="B314642" t="n">
        <v>1</v>
      </c>
    </row>
    <row r="314643">
      <c r="A314643" t="inlineStr">
        <is>
          <t>kyogakure</t>
        </is>
      </c>
      <c r="B314643" t="n">
        <v>1</v>
      </c>
    </row>
    <row r="314644">
      <c r="A314644" t="inlineStr">
        <is>
          <t>okaharas</t>
        </is>
      </c>
      <c r="B314644" t="n">
        <v>1</v>
      </c>
    </row>
    <row r="314645">
      <c r="A314645" t="inlineStr">
        <is>
          <t>funohma</t>
        </is>
      </c>
      <c r="B314645" t="n">
        <v>1</v>
      </c>
    </row>
    <row r="314646">
      <c r="A314646" t="inlineStr">
        <is>
          <t>okayoka</t>
        </is>
      </c>
      <c r="B314646" t="n">
        <v>1</v>
      </c>
    </row>
    <row r="314647">
      <c r="A314647" t="inlineStr">
        <is>
          <t>puoanga6</t>
        </is>
      </c>
      <c r="B314647" t="n">
        <v>1</v>
      </c>
    </row>
    <row r="314648">
      <c r="A314648" t="inlineStr">
        <is>
          <t>shermail</t>
        </is>
      </c>
      <c r="B314648" t="n">
        <v>1</v>
      </c>
    </row>
    <row r="314649">
      <c r="A314649" t="inlineStr">
        <is>
          <t>comdreedisthttppatreon</t>
        </is>
      </c>
      <c r="B314649" t="n">
        <v>1</v>
      </c>
    </row>
    <row r="314650">
      <c r="A314650" t="inlineStr">
        <is>
          <t>comadshawn</t>
        </is>
      </c>
      <c r="B314650" t="n">
        <v>1</v>
      </c>
    </row>
    <row r="314651">
      <c r="A314651" t="inlineStr">
        <is>
          <t>amnatnatnatreturnsrawradio5</t>
        </is>
      </c>
      <c r="B314651" t="n">
        <v>1</v>
      </c>
    </row>
    <row r="314652">
      <c r="A314652" t="inlineStr">
        <is>
          <t>videoshadow</t>
        </is>
      </c>
      <c r="B314652" t="n">
        <v>1</v>
      </c>
    </row>
    <row r="314653">
      <c r="A314653" t="inlineStr">
        <is>
          <t>hari1</t>
        </is>
      </c>
      <c r="B314653" t="n">
        <v>1</v>
      </c>
    </row>
    <row r="314654">
      <c r="A314654" t="inlineStr">
        <is>
          <t>denieth</t>
        </is>
      </c>
      <c r="B314654" t="n">
        <v>2</v>
      </c>
    </row>
    <row r="314655">
      <c r="A314655" t="inlineStr">
        <is>
          <t>fulfiling</t>
        </is>
      </c>
      <c r="B314655" t="n">
        <v>2</v>
      </c>
    </row>
    <row r="314656">
      <c r="A314656" t="inlineStr">
        <is>
          <t>cherishers</t>
        </is>
      </c>
      <c r="B314656" t="n">
        <v>1</v>
      </c>
    </row>
    <row r="314657">
      <c r="A314657" t="inlineStr">
        <is>
          <t>disgraceful—your</t>
        </is>
      </c>
      <c r="B314657" t="n">
        <v>1</v>
      </c>
    </row>
    <row r="314658">
      <c r="A314658" t="inlineStr">
        <is>
          <t>butstral</t>
        </is>
      </c>
      <c r="B314658" t="n">
        <v>1</v>
      </c>
    </row>
    <row r="314659">
      <c r="A314659" t="inlineStr">
        <is>
          <t>childteacher</t>
        </is>
      </c>
      <c r="B314659" t="n">
        <v>2</v>
      </c>
    </row>
    <row r="314660">
      <c r="A314660" t="inlineStr">
        <is>
          <t>newfriendly</t>
        </is>
      </c>
      <c r="B314660" t="n">
        <v>1</v>
      </c>
    </row>
    <row r="314661">
      <c r="A314661" t="inlineStr">
        <is>
          <t>wattirpeg</t>
        </is>
      </c>
      <c r="B314661" t="n">
        <v>1</v>
      </c>
    </row>
    <row r="314662">
      <c r="A314662" t="inlineStr">
        <is>
          <t>equicides</t>
        </is>
      </c>
      <c r="B314662" t="n">
        <v>1</v>
      </c>
    </row>
    <row r="314663">
      <c r="A314663" t="inlineStr">
        <is>
          <t>ulfrjo</t>
        </is>
      </c>
      <c r="B314663" t="n">
        <v>1</v>
      </c>
    </row>
    <row r="314664">
      <c r="A314664" t="inlineStr">
        <is>
          <t>mediaiceshare</t>
        </is>
      </c>
      <c r="B314664" t="n">
        <v>1</v>
      </c>
    </row>
    <row r="314665">
      <c r="A314665" t="inlineStr">
        <is>
          <t>bistsen32manifest</t>
        </is>
      </c>
      <c r="B314665" t="n">
        <v>1</v>
      </c>
    </row>
    <row r="314666">
      <c r="A314666" t="inlineStr">
        <is>
          <t>buhmid</t>
        </is>
      </c>
      <c r="B314666" t="n">
        <v>1</v>
      </c>
    </row>
    <row r="314667">
      <c r="A314667" t="inlineStr">
        <is>
          <t>cloudsauce</t>
        </is>
      </c>
      <c r="B314667" t="n">
        <v>1</v>
      </c>
    </row>
    <row r="314668">
      <c r="A314668" t="inlineStr">
        <is>
          <t>fxrx13</t>
        </is>
      </c>
      <c r="B314668" t="n">
        <v>1</v>
      </c>
    </row>
    <row r="314669">
      <c r="A314669" t="inlineStr">
        <is>
          <t>odeka</t>
        </is>
      </c>
      <c r="B314669" t="n">
        <v>1</v>
      </c>
    </row>
    <row r="314670">
      <c r="A314670" t="inlineStr">
        <is>
          <t>rootkanke</t>
        </is>
      </c>
      <c r="B314670" t="n">
        <v>1</v>
      </c>
    </row>
    <row r="314671">
      <c r="A314671" t="inlineStr">
        <is>
          <t>tankweb</t>
        </is>
      </c>
      <c r="B314671" t="n">
        <v>1</v>
      </c>
    </row>
    <row r="314672">
      <c r="A314672" t="inlineStr">
        <is>
          <t>whatosvnso</t>
        </is>
      </c>
      <c r="B314672" t="n">
        <v>1</v>
      </c>
    </row>
    <row r="314673">
      <c r="A314673" t="inlineStr">
        <is>
          <t>\irgamp\chq</t>
        </is>
      </c>
      <c r="B314673" t="n">
        <v>1</v>
      </c>
    </row>
    <row r="314674">
      <c r="A314674" t="inlineStr">
        <is>
          <t>infernityangel</t>
        </is>
      </c>
      <c r="B314674" t="n">
        <v>1</v>
      </c>
    </row>
    <row r="314675">
      <c r="A314675" t="inlineStr">
        <is>
          <t>comdevstarpuss</t>
        </is>
      </c>
      <c r="B314675" t="n">
        <v>1</v>
      </c>
    </row>
    <row r="314676">
      <c r="A314676" t="inlineStr">
        <is>
          <t>user_certificate</t>
        </is>
      </c>
      <c r="B314676" t="n">
        <v>1</v>
      </c>
    </row>
    <row r="314677">
      <c r="A314677" t="inlineStr">
        <is>
          <t>ro13x</t>
        </is>
      </c>
      <c r="B314677" t="n">
        <v>1</v>
      </c>
    </row>
    <row r="314678">
      <c r="A314678" t="inlineStr">
        <is>
          <t>lc15</t>
        </is>
      </c>
      <c r="B314678" t="n">
        <v>1</v>
      </c>
    </row>
    <row r="314679">
      <c r="A314679" t="inlineStr">
        <is>
          <t>pcsbearer</t>
        </is>
      </c>
      <c r="B314679" t="n">
        <v>1</v>
      </c>
    </row>
    <row r="314680">
      <c r="A314680" t="inlineStr">
        <is>
          <t>monte08</t>
        </is>
      </c>
      <c r="B314680" t="n">
        <v>1</v>
      </c>
    </row>
    <row r="314681">
      <c r="A314681" t="inlineStr">
        <is>
          <t>erician</t>
        </is>
      </c>
      <c r="B314681" t="n">
        <v>1</v>
      </c>
    </row>
    <row r="314682">
      <c r="A314682" t="inlineStr">
        <is>
          <t>osiped</t>
        </is>
      </c>
      <c r="B314682" t="n">
        <v>1</v>
      </c>
    </row>
    <row r="314683">
      <c r="A314683" t="inlineStr">
        <is>
          <t>soudah</t>
        </is>
      </c>
      <c r="B314683" t="n">
        <v>1</v>
      </c>
    </row>
    <row r="314684">
      <c r="A314684" t="inlineStr">
        <is>
          <t>{134521251</t>
        </is>
      </c>
      <c r="B314684" t="n">
        <v>1</v>
      </c>
    </row>
    <row r="314685">
      <c r="A314685" t="inlineStr">
        <is>
          <t>osmpppsychophobia</t>
        </is>
      </c>
      <c r="B314685" t="n">
        <v>1</v>
      </c>
    </row>
    <row r="314686">
      <c r="A314686" t="inlineStr">
        <is>
          <t>zone12</t>
        </is>
      </c>
      <c r="B314686" t="n">
        <v>1</v>
      </c>
    </row>
    <row r="314687">
      <c r="A314687" t="inlineStr">
        <is>
          <t>meowgomajow</t>
        </is>
      </c>
      <c r="B314687" t="n">
        <v>1</v>
      </c>
    </row>
    <row r="314688">
      <c r="A314688" t="inlineStr">
        <is>
          <t>untusure</t>
        </is>
      </c>
      <c r="B314688" t="n">
        <v>1</v>
      </c>
    </row>
    <row r="314689">
      <c r="A314689" t="inlineStr">
        <is>
          <t>beholdingoo</t>
        </is>
      </c>
      <c r="B314689" t="n">
        <v>1</v>
      </c>
    </row>
    <row r="314690">
      <c r="A314690" t="inlineStr">
        <is>
          <t>26191</t>
        </is>
      </c>
      <c r="B314690" t="n">
        <v>1</v>
      </c>
    </row>
    <row r="314691">
      <c r="A314691" t="inlineStr">
        <is>
          <t>carpential</t>
        </is>
      </c>
      <c r="B314691" t="n">
        <v>1</v>
      </c>
    </row>
    <row r="314692">
      <c r="A314692" t="inlineStr">
        <is>
          <t>3f37</t>
        </is>
      </c>
      <c r="B314692" t="n">
        <v>1</v>
      </c>
    </row>
    <row r="314693">
      <c r="A314693" t="inlineStr">
        <is>
          <t>30358</t>
        </is>
      </c>
      <c r="B314693" t="n">
        <v>1</v>
      </c>
    </row>
    <row r="314694">
      <c r="A314694" t="inlineStr">
        <is>
          <t>casecontroller</t>
        </is>
      </c>
      <c r="B314694" t="n">
        <v>1</v>
      </c>
    </row>
    <row r="314695">
      <c r="A314695" t="inlineStr">
        <is>
          <t>r11880</t>
        </is>
      </c>
      <c r="B314695" t="n">
        <v>1</v>
      </c>
    </row>
    <row r="314696">
      <c r="A314696" t="inlineStr">
        <is>
          <t>kgijwignore</t>
        </is>
      </c>
      <c r="B314696" t="n">
        <v>1</v>
      </c>
    </row>
    <row r="314697">
      <c r="A314697" t="inlineStr">
        <is>
          <t>manuallyve</t>
        </is>
      </c>
      <c r="B314697" t="n">
        <v>1</v>
      </c>
    </row>
    <row r="314698">
      <c r="A314698" t="inlineStr">
        <is>
          <t>\scoutgeneralontauf</t>
        </is>
      </c>
      <c r="B314698" t="n">
        <v>1</v>
      </c>
    </row>
    <row r="314699">
      <c r="A314699" t="inlineStr">
        <is>
          <t>qcharacter</t>
        </is>
      </c>
      <c r="B314699" t="n">
        <v>1</v>
      </c>
    </row>
    <row r="314700">
      <c r="A314700" t="inlineStr">
        <is>
          <t>osmppradvns3</t>
        </is>
      </c>
      <c r="B314700" t="n">
        <v>1</v>
      </c>
    </row>
    <row r="314701">
      <c r="A314701" t="inlineStr">
        <is>
          <t>fair_win</t>
        </is>
      </c>
      <c r="B314701" t="n">
        <v>1</v>
      </c>
    </row>
    <row r="314702">
      <c r="A314702" t="inlineStr">
        <is>
          <t>wijda</t>
        </is>
      </c>
      <c r="B314702" t="n">
        <v>1</v>
      </c>
    </row>
    <row r="314703">
      <c r="A314703" t="inlineStr">
        <is>
          <t>dfns</t>
        </is>
      </c>
      <c r="B314703" t="n">
        <v>2</v>
      </c>
    </row>
    <row r="314704">
      <c r="A314704" t="inlineStr">
        <is>
          <t>23e80f22d088</t>
        </is>
      </c>
      <c r="B314704" t="n">
        <v>1</v>
      </c>
    </row>
    <row r="314705">
      <c r="A314705" t="inlineStr">
        <is>
          <t>opze</t>
        </is>
      </c>
      <c r="B314705" t="n">
        <v>1</v>
      </c>
    </row>
    <row r="314706">
      <c r="A314706" t="inlineStr">
        <is>
          <t>anandrene</t>
        </is>
      </c>
      <c r="B314706" t="n">
        <v>1</v>
      </c>
    </row>
    <row r="314707">
      <c r="A314707" t="inlineStr">
        <is>
          <t>odonovans</t>
        </is>
      </c>
      <c r="B314707" t="n">
        <v>4</v>
      </c>
    </row>
    <row r="314708">
      <c r="A314708" t="inlineStr">
        <is>
          <t>12rt</t>
        </is>
      </c>
      <c r="B314708" t="n">
        <v>1</v>
      </c>
    </row>
    <row r="314709">
      <c r="A314709" t="inlineStr">
        <is>
          <t>0x044646e56f58</t>
        </is>
      </c>
      <c r="B314709" t="n">
        <v>1</v>
      </c>
    </row>
    <row r="314710">
      <c r="A314710" t="inlineStr">
        <is>
          <t>2048pt</t>
        </is>
      </c>
      <c r="B314710" t="n">
        <v>1</v>
      </c>
    </row>
    <row r="314711">
      <c r="A314711" t="inlineStr">
        <is>
          <t>gseek</t>
        </is>
      </c>
      <c r="B314711" t="n">
        <v>1</v>
      </c>
    </row>
    <row r="314712">
      <c r="A314712" t="inlineStr">
        <is>
          <t>indikes</t>
        </is>
      </c>
      <c r="B314712" t="n">
        <v>1</v>
      </c>
    </row>
    <row r="314713">
      <c r="A314713" t="inlineStr">
        <is>
          <t>typedat</t>
        </is>
      </c>
      <c r="B314713" t="n">
        <v>1</v>
      </c>
    </row>
    <row r="314714">
      <c r="A314714" t="inlineStr">
        <is>
          <t>onecheck</t>
        </is>
      </c>
      <c r="B314714" t="n">
        <v>1</v>
      </c>
    </row>
    <row r="314715">
      <c r="A314715" t="inlineStr">
        <is>
          <t>outach</t>
        </is>
      </c>
      <c r="B314715" t="n">
        <v>1</v>
      </c>
    </row>
    <row r="314716">
      <c r="A314716" t="inlineStr">
        <is>
          <t>pcheon</t>
        </is>
      </c>
      <c r="B314716" t="n">
        <v>1</v>
      </c>
    </row>
    <row r="314717">
      <c r="A314717" t="inlineStr">
        <is>
          <t>164zeank</t>
        </is>
      </c>
      <c r="B314717" t="n">
        <v>1</v>
      </c>
    </row>
    <row r="314718">
      <c r="A314718" t="inlineStr">
        <is>
          <t>betatoh</t>
        </is>
      </c>
      <c r="B314718" t="n">
        <v>1</v>
      </c>
    </row>
    <row r="314719">
      <c r="A314719" t="inlineStr">
        <is>
          <t>pointernamic1</t>
        </is>
      </c>
      <c r="B314719" t="n">
        <v>1</v>
      </c>
    </row>
    <row r="314720">
      <c r="A314720" t="inlineStr">
        <is>
          <t>descendenced</t>
        </is>
      </c>
      <c r="B314720" t="n">
        <v>1</v>
      </c>
    </row>
    <row r="314721">
      <c r="A314721" t="inlineStr">
        <is>
          <t>251402</t>
        </is>
      </c>
      <c r="B314721" t="n">
        <v>1</v>
      </c>
    </row>
    <row r="314722">
      <c r="A314722" t="inlineStr">
        <is>
          <t>header9</t>
        </is>
      </c>
      <c r="B314722" t="n">
        <v>1</v>
      </c>
    </row>
    <row r="314723">
      <c r="A314723" t="inlineStr">
        <is>
          <t>multitasks</t>
        </is>
      </c>
      <c r="B314723" t="n">
        <v>1</v>
      </c>
    </row>
    <row r="314724">
      <c r="A314724" t="inlineStr">
        <is>
          <t>machusetcel\</t>
        </is>
      </c>
      <c r="B314724" t="n">
        <v>1</v>
      </c>
    </row>
    <row r="314725">
      <c r="A314725" t="inlineStr">
        <is>
          <t>28u</t>
        </is>
      </c>
      <c r="B314725" t="n">
        <v>1</v>
      </c>
    </row>
    <row r="314726">
      <c r="A314726" t="inlineStr">
        <is>
          <t>evta</t>
        </is>
      </c>
      <c r="B314726" t="n">
        <v>1</v>
      </c>
    </row>
    <row r="314727">
      <c r="A314727" t="inlineStr">
        <is>
          <t>andread_all</t>
        </is>
      </c>
      <c r="B314727" t="n">
        <v>1</v>
      </c>
    </row>
    <row r="314728">
      <c r="A314728" t="inlineStr">
        <is>
          <t>90rigcash</t>
        </is>
      </c>
      <c r="B314728" t="n">
        <v>1</v>
      </c>
    </row>
    <row r="314729">
      <c r="A314729" t="inlineStr">
        <is>
          <t>towstr</t>
        </is>
      </c>
      <c r="B314729" t="n">
        <v>1</v>
      </c>
    </row>
    <row r="314730">
      <c r="A314730" t="inlineStr">
        <is>
          <t>entanue</t>
        </is>
      </c>
      <c r="B314730" t="n">
        <v>1</v>
      </c>
    </row>
    <row r="314731">
      <c r="A314731" t="inlineStr">
        <is>
          <t>uqp</t>
        </is>
      </c>
      <c r="B314731" t="n">
        <v>1</v>
      </c>
    </row>
    <row r="314732">
      <c r="A314732" t="inlineStr">
        <is>
          <t>setexpprice</t>
        </is>
      </c>
      <c r="B314732" t="n">
        <v>1</v>
      </c>
    </row>
    <row r="314733">
      <c r="A314733" t="inlineStr">
        <is>
          <t>exretjdpel</t>
        </is>
      </c>
      <c r="B314733" t="n">
        <v>1</v>
      </c>
    </row>
    <row r="314734">
      <c r="A314734" t="inlineStr">
        <is>
          <t>tfeedes</t>
        </is>
      </c>
      <c r="B314734" t="n">
        <v>1</v>
      </c>
    </row>
    <row r="314735">
      <c r="A314735" t="inlineStr">
        <is>
          <t>mckeinbunn</t>
        </is>
      </c>
      <c r="B314735" t="n">
        <v>1</v>
      </c>
    </row>
    <row r="314736">
      <c r="A314736" t="inlineStr">
        <is>
          <t>sidrivells</t>
        </is>
      </c>
      <c r="B314736" t="n">
        <v>1</v>
      </c>
    </row>
    <row r="314737">
      <c r="A314737" t="inlineStr">
        <is>
          <t>vvijuw</t>
        </is>
      </c>
      <c r="B314737" t="n">
        <v>1</v>
      </c>
    </row>
    <row r="314738">
      <c r="A314738" t="inlineStr">
        <is>
          <t>volandicepivale</t>
        </is>
      </c>
      <c r="B314738" t="n">
        <v>1</v>
      </c>
    </row>
    <row r="314739">
      <c r="A314739" t="inlineStr">
        <is>
          <t>displayflow</t>
        </is>
      </c>
      <c r="B314739" t="n">
        <v>1</v>
      </c>
    </row>
    <row r="314740">
      <c r="A314740" t="inlineStr">
        <is>
          <t>specsoftware</t>
        </is>
      </c>
      <c r="B314740" t="n">
        <v>1</v>
      </c>
    </row>
    <row r="314741">
      <c r="A314741" t="inlineStr">
        <is>
          <t>digitalbox</t>
        </is>
      </c>
      <c r="B314741" t="n">
        <v>1</v>
      </c>
    </row>
    <row r="314742">
      <c r="A314742" t="inlineStr">
        <is>
          <t>mosaicch</t>
        </is>
      </c>
      <c r="B314742" t="n">
        <v>1</v>
      </c>
    </row>
    <row r="314743">
      <c r="A314743" t="inlineStr">
        <is>
          <t>scortha</t>
        </is>
      </c>
      <c r="B314743" t="n">
        <v>1</v>
      </c>
    </row>
    <row r="314744">
      <c r="A314744" t="inlineStr">
        <is>
          <t>subterfugei</t>
        </is>
      </c>
      <c r="B314744" t="n">
        <v>1</v>
      </c>
    </row>
    <row r="314745">
      <c r="A314745" t="inlineStr">
        <is>
          <t>lsqlite3</t>
        </is>
      </c>
      <c r="B314745" t="n">
        <v>1</v>
      </c>
    </row>
    <row r="314746">
      <c r="A314746" t="inlineStr">
        <is>
          <t>fluffres</t>
        </is>
      </c>
      <c r="B314746" t="n">
        <v>1</v>
      </c>
    </row>
    <row r="314747">
      <c r="A314747" t="inlineStr">
        <is>
          <t>doonach</t>
        </is>
      </c>
      <c r="B314747" t="n">
        <v>1</v>
      </c>
    </row>
    <row r="314748">
      <c r="A314748" t="inlineStr">
        <is>
          <t>turnogs</t>
        </is>
      </c>
      <c r="B314748" t="n">
        <v>1</v>
      </c>
    </row>
    <row r="314749">
      <c r="A314749" t="inlineStr">
        <is>
          <t>defja</t>
        </is>
      </c>
      <c r="B314749" t="n">
        <v>1</v>
      </c>
    </row>
    <row r="314750">
      <c r="A314750" t="inlineStr">
        <is>
          <t>ceplodia</t>
        </is>
      </c>
      <c r="B314750" t="n">
        <v>1</v>
      </c>
    </row>
    <row r="314751">
      <c r="A314751" t="inlineStr">
        <is>
          <t>diffiting</t>
        </is>
      </c>
      <c r="B314751" t="n">
        <v>1</v>
      </c>
    </row>
    <row r="314752">
      <c r="A314752" t="inlineStr">
        <is>
          <t>piicle</t>
        </is>
      </c>
      <c r="B314752" t="n">
        <v>1</v>
      </c>
    </row>
    <row r="314753">
      <c r="A314753" t="inlineStr">
        <is>
          <t>nightsleep</t>
        </is>
      </c>
      <c r="B314753" t="n">
        <v>1</v>
      </c>
    </row>
    <row r="314754">
      <c r="A314754" t="inlineStr">
        <is>
          <t>8termhe</t>
        </is>
      </c>
      <c r="B314754" t="n">
        <v>1</v>
      </c>
    </row>
    <row r="314755">
      <c r="A314755" t="inlineStr">
        <is>
          <t>arm45</t>
        </is>
      </c>
      <c r="B314755" t="n">
        <v>1</v>
      </c>
    </row>
    <row r="314756">
      <c r="A314756" t="inlineStr">
        <is>
          <t>egertorsint</t>
        </is>
      </c>
      <c r="B314756" t="n">
        <v>1</v>
      </c>
    </row>
    <row r="314757">
      <c r="A314757" t="inlineStr">
        <is>
          <t>kopart</t>
        </is>
      </c>
      <c r="B314757" t="n">
        <v>1</v>
      </c>
    </row>
    <row r="314758">
      <c r="A314758" t="inlineStr">
        <is>
          <t>paiséte</t>
        </is>
      </c>
      <c r="B314758" t="n">
        <v>1</v>
      </c>
    </row>
    <row r="314759">
      <c r="A314759" t="inlineStr">
        <is>
          <t>lascomics</t>
        </is>
      </c>
      <c r="B314759" t="n">
        <v>1</v>
      </c>
    </row>
    <row r="314760">
      <c r="A314760" t="inlineStr">
        <is>
          <t>huntingford</t>
        </is>
      </c>
      <c r="B314760" t="n">
        <v>1</v>
      </c>
    </row>
    <row r="314761">
      <c r="A314761" t="inlineStr">
        <is>
          <t>pánh</t>
        </is>
      </c>
      <c r="B314761" t="n">
        <v>1</v>
      </c>
    </row>
    <row r="314762">
      <c r="A314762" t="inlineStr">
        <is>
          <t>pensigni</t>
        </is>
      </c>
      <c r="B314762" t="n">
        <v>1</v>
      </c>
    </row>
    <row r="314763">
      <c r="A314763" t="inlineStr">
        <is>
          <t>passeriale</t>
        </is>
      </c>
      <c r="B314763" t="n">
        <v>1</v>
      </c>
    </row>
    <row r="314764">
      <c r="A314764" t="inlineStr">
        <is>
          <t>ttgg</t>
        </is>
      </c>
      <c r="B314764" t="n">
        <v>1</v>
      </c>
    </row>
    <row r="314765">
      <c r="A314765" t="inlineStr">
        <is>
          <t>amcalibereur</t>
        </is>
      </c>
      <c r="B314765" t="n">
        <v>1</v>
      </c>
    </row>
    <row r="314766">
      <c r="A314766" t="inlineStr">
        <is>
          <t>iq450267sh2053</t>
        </is>
      </c>
      <c r="B314766" t="n">
        <v>1</v>
      </c>
    </row>
    <row r="314767">
      <c r="A314767" t="inlineStr">
        <is>
          <t>deputh</t>
        </is>
      </c>
      <c r="B314767" t="n">
        <v>1</v>
      </c>
    </row>
    <row r="314768">
      <c r="A314768" t="inlineStr">
        <is>
          <t>pre—gc</t>
        </is>
      </c>
      <c r="B314768" t="n">
        <v>1</v>
      </c>
    </row>
    <row r="314769">
      <c r="A314769" t="inlineStr">
        <is>
          <t>litteres</t>
        </is>
      </c>
      <c r="B314769" t="n">
        <v>1</v>
      </c>
    </row>
    <row r="314770">
      <c r="A314770" t="inlineStr">
        <is>
          <t>plonâ</t>
        </is>
      </c>
      <c r="B314770" t="n">
        <v>1</v>
      </c>
    </row>
    <row r="314771">
      <c r="A314771" t="inlineStr">
        <is>
          <t>aueness</t>
        </is>
      </c>
      <c r="B314771" t="n">
        <v>1</v>
      </c>
    </row>
    <row r="314772">
      <c r="A314772" t="inlineStr">
        <is>
          <t>tendertes</t>
        </is>
      </c>
      <c r="B314772" t="n">
        <v>1</v>
      </c>
    </row>
    <row r="314773">
      <c r="A314773" t="inlineStr">
        <is>
          <t>carsccbcbownery</t>
        </is>
      </c>
      <c r="B314773" t="n">
        <v>1</v>
      </c>
    </row>
    <row r="314774">
      <c r="A314774" t="inlineStr">
        <is>
          <t>pavlient</t>
        </is>
      </c>
      <c r="B314774" t="n">
        <v>1</v>
      </c>
    </row>
    <row r="314775">
      <c r="A314775" t="inlineStr">
        <is>
          <t>duranther</t>
        </is>
      </c>
      <c r="B314775" t="n">
        <v>1</v>
      </c>
    </row>
    <row r="314776">
      <c r="A314776" t="inlineStr">
        <is>
          <t>roamtyp</t>
        </is>
      </c>
      <c r="B314776" t="n">
        <v>1</v>
      </c>
    </row>
    <row r="314777">
      <c r="A314777" t="inlineStr">
        <is>
          <t>damamiliation</t>
        </is>
      </c>
      <c r="B314777" t="n">
        <v>1</v>
      </c>
    </row>
    <row r="314778">
      <c r="A314778" t="inlineStr">
        <is>
          <t>subloisence</t>
        </is>
      </c>
      <c r="B314778" t="n">
        <v>1</v>
      </c>
    </row>
    <row r="314779">
      <c r="A314779" t="inlineStr">
        <is>
          <t>thevues</t>
        </is>
      </c>
      <c r="B314779" t="n">
        <v>1</v>
      </c>
    </row>
    <row r="314780">
      <c r="A314780" t="inlineStr">
        <is>
          <t>menzères</t>
        </is>
      </c>
      <c r="B314780" t="n">
        <v>1</v>
      </c>
    </row>
    <row r="314781">
      <c r="A314781" t="inlineStr">
        <is>
          <t>dumora</t>
        </is>
      </c>
      <c r="B314781" t="n">
        <v>1</v>
      </c>
    </row>
    <row r="314782">
      <c r="A314782" t="inlineStr">
        <is>
          <t>verbmt</t>
        </is>
      </c>
      <c r="B314782" t="n">
        <v>1</v>
      </c>
    </row>
    <row r="314783">
      <c r="A314783" t="inlineStr">
        <is>
          <t>autuce</t>
        </is>
      </c>
      <c r="B314783" t="n">
        <v>1</v>
      </c>
    </row>
    <row r="314784">
      <c r="A314784" t="inlineStr">
        <is>
          <t>mandrillourit</t>
        </is>
      </c>
      <c r="B314784" t="n">
        <v>1</v>
      </c>
    </row>
    <row r="314785">
      <c r="A314785" t="inlineStr">
        <is>
          <t>al�i</t>
        </is>
      </c>
      <c r="B314785" t="n">
        <v>1</v>
      </c>
    </row>
    <row r="314786">
      <c r="A314786" t="inlineStr">
        <is>
          <t>aremethod</t>
        </is>
      </c>
      <c r="B314786" t="n">
        <v>1</v>
      </c>
    </row>
    <row r="314787">
      <c r="A314787" t="inlineStr">
        <is>
          <t>radioungen</t>
        </is>
      </c>
      <c r="B314787" t="n">
        <v>1</v>
      </c>
    </row>
    <row r="314788">
      <c r="A314788" t="inlineStr">
        <is>
          <t>viti�</t>
        </is>
      </c>
      <c r="B314788" t="n">
        <v>1</v>
      </c>
    </row>
    <row r="314789">
      <c r="A314789" t="inlineStr">
        <is>
          <t>orgcommoninsica1</t>
        </is>
      </c>
      <c r="B314789" t="n">
        <v>1</v>
      </c>
    </row>
    <row r="314790">
      <c r="A314790" t="inlineStr">
        <is>
          <t>ottils</t>
        </is>
      </c>
      <c r="B314790" t="n">
        <v>1</v>
      </c>
    </row>
    <row r="314791">
      <c r="A314791" t="inlineStr">
        <is>
          <t>completere</t>
        </is>
      </c>
      <c r="B314791" t="n">
        <v>1</v>
      </c>
    </row>
    <row r="314792">
      <c r="A314792" t="inlineStr">
        <is>
          <t>mitchuring</t>
        </is>
      </c>
      <c r="B314792" t="n">
        <v>1</v>
      </c>
    </row>
    <row r="314793">
      <c r="A314793" t="inlineStr">
        <is>
          <t>predyn</t>
        </is>
      </c>
      <c r="B314793" t="n">
        <v>1</v>
      </c>
    </row>
    <row r="314794">
      <c r="A314794" t="inlineStr">
        <is>
          <t>abgan</t>
        </is>
      </c>
      <c r="B314794" t="n">
        <v>1</v>
      </c>
    </row>
    <row r="314795">
      <c r="A314795" t="inlineStr">
        <is>
          <t>fanadram</t>
        </is>
      </c>
      <c r="B314795" t="n">
        <v>1</v>
      </c>
    </row>
    <row r="314796">
      <c r="A314796" t="inlineStr">
        <is>
          <t>cucumipus</t>
        </is>
      </c>
      <c r="B314796" t="n">
        <v>1</v>
      </c>
    </row>
    <row r="314797">
      <c r="A314797" t="inlineStr">
        <is>
          <t>environment—particularly</t>
        </is>
      </c>
      <c r="B314797" t="n">
        <v>1</v>
      </c>
    </row>
    <row r="314798">
      <c r="A314798" t="inlineStr">
        <is>
          <t>cuists</t>
        </is>
      </c>
      <c r="B314798" t="n">
        <v>1</v>
      </c>
    </row>
    <row r="314799">
      <c r="A314799" t="inlineStr">
        <is>
          <t>choco–other</t>
        </is>
      </c>
      <c r="B314799" t="n">
        <v>1</v>
      </c>
    </row>
    <row r="314800">
      <c r="A314800" t="inlineStr">
        <is>
          <t>tedium—into</t>
        </is>
      </c>
      <c r="B314800" t="n">
        <v>1</v>
      </c>
    </row>
    <row r="314801">
      <c r="A314801" t="inlineStr">
        <is>
          <t>summerslap</t>
        </is>
      </c>
      <c r="B314801" t="n">
        <v>1</v>
      </c>
    </row>
    <row r="314802">
      <c r="A314802" t="inlineStr">
        <is>
          <t>munchmans</t>
        </is>
      </c>
      <c r="B314802" t="n">
        <v>1</v>
      </c>
    </row>
    <row r="314803">
      <c r="A314803" t="inlineStr">
        <is>
          <t>buzzrocks</t>
        </is>
      </c>
      <c r="B314803" t="n">
        <v>1</v>
      </c>
    </row>
    <row r="314804">
      <c r="A314804" t="inlineStr">
        <is>
          <t>feastsall</t>
        </is>
      </c>
      <c r="B314804" t="n">
        <v>1</v>
      </c>
    </row>
    <row r="314805">
      <c r="A314805" t="inlineStr">
        <is>
          <t>worldbeeps</t>
        </is>
      </c>
      <c r="B314805" t="n">
        <v>1</v>
      </c>
    </row>
    <row r="314806">
      <c r="A314806" t="inlineStr">
        <is>
          <t>hangwriter</t>
        </is>
      </c>
      <c r="B314806" t="n">
        <v>1</v>
      </c>
    </row>
    <row r="314807">
      <c r="A314807" t="inlineStr">
        <is>
          <t>glaeton</t>
        </is>
      </c>
      <c r="B314807" t="n">
        <v>1</v>
      </c>
    </row>
    <row r="314808">
      <c r="A314808" t="inlineStr">
        <is>
          <t>lahats</t>
        </is>
      </c>
      <c r="B314808" t="n">
        <v>1</v>
      </c>
    </row>
    <row r="314809">
      <c r="A314809" t="inlineStr">
        <is>
          <t>thoudt</t>
        </is>
      </c>
      <c r="B314809" t="n">
        <v>1</v>
      </c>
    </row>
    <row r="314810">
      <c r="A314810" t="inlineStr">
        <is>
          <t>centerx29</t>
        </is>
      </c>
      <c r="B314810" t="n">
        <v>1</v>
      </c>
    </row>
    <row r="314811">
      <c r="A314811" t="inlineStr">
        <is>
          <t>awons</t>
        </is>
      </c>
      <c r="B314811" t="n">
        <v>1</v>
      </c>
    </row>
    <row r="314812">
      <c r="A314812" t="inlineStr">
        <is>
          <t>bolets</t>
        </is>
      </c>
      <c r="B314812" t="n">
        <v>1</v>
      </c>
    </row>
    <row r="314813">
      <c r="A314813" t="inlineStr">
        <is>
          <t>suberfen</t>
        </is>
      </c>
      <c r="B314813" t="n">
        <v>1</v>
      </c>
    </row>
    <row r="314814">
      <c r="A314814" t="inlineStr">
        <is>
          <t>redemptorom</t>
        </is>
      </c>
      <c r="B314814" t="n">
        <v>1</v>
      </c>
    </row>
    <row r="314815">
      <c r="A314815" t="inlineStr">
        <is>
          <t>9religion</t>
        </is>
      </c>
      <c r="B314815" t="n">
        <v>1</v>
      </c>
    </row>
    <row r="314816">
      <c r="A314816" t="inlineStr">
        <is>
          <t>catentrop</t>
        </is>
      </c>
      <c r="B314816" t="n">
        <v>1</v>
      </c>
    </row>
    <row r="314817">
      <c r="A314817" t="inlineStr">
        <is>
          <t>theattitudes</t>
        </is>
      </c>
      <c r="B314817" t="n">
        <v>1</v>
      </c>
    </row>
    <row r="314818">
      <c r="A314818" t="inlineStr">
        <is>
          <t>marinin</t>
        </is>
      </c>
      <c r="B314818" t="n">
        <v>1</v>
      </c>
    </row>
    <row r="314819">
      <c r="A314819" t="inlineStr">
        <is>
          <t>reeig</t>
        </is>
      </c>
      <c r="B314819" t="n">
        <v>1</v>
      </c>
    </row>
    <row r="314820">
      <c r="A314820" t="inlineStr">
        <is>
          <t>muklaj</t>
        </is>
      </c>
      <c r="B314820" t="n">
        <v>1</v>
      </c>
    </row>
    <row r="314821">
      <c r="A314821" t="inlineStr">
        <is>
          <t>wgsz</t>
        </is>
      </c>
      <c r="B314821" t="n">
        <v>1</v>
      </c>
    </row>
    <row r="314822">
      <c r="A314822" t="inlineStr">
        <is>
          <t>strimum</t>
        </is>
      </c>
      <c r="B314822" t="n">
        <v>1</v>
      </c>
    </row>
    <row r="314823">
      <c r="A314823" t="inlineStr">
        <is>
          <t>7break</t>
        </is>
      </c>
      <c r="B314823" t="n">
        <v>1</v>
      </c>
    </row>
    <row r="314824">
      <c r="A314824" t="inlineStr">
        <is>
          <t>dhabre</t>
        </is>
      </c>
      <c r="B314824" t="n">
        <v>1</v>
      </c>
    </row>
    <row r="314825">
      <c r="A314825" t="inlineStr">
        <is>
          <t>eebaureen</t>
        </is>
      </c>
      <c r="B314825" t="n">
        <v>1</v>
      </c>
    </row>
    <row r="314826">
      <c r="A314826" t="inlineStr">
        <is>
          <t>macfray</t>
        </is>
      </c>
      <c r="B314826" t="n">
        <v>1</v>
      </c>
    </row>
    <row r="314827">
      <c r="A314827" t="inlineStr">
        <is>
          <t>mirglem</t>
        </is>
      </c>
      <c r="B314827" t="n">
        <v>1</v>
      </c>
    </row>
    <row r="314828">
      <c r="A314828" t="inlineStr">
        <is>
          <t>aceless</t>
        </is>
      </c>
      <c r="B314828" t="n">
        <v>1</v>
      </c>
    </row>
    <row r="314829">
      <c r="A314829" t="inlineStr">
        <is>
          <t>3history</t>
        </is>
      </c>
      <c r="B314829" t="n">
        <v>1</v>
      </c>
    </row>
    <row r="314830">
      <c r="A314830" t="inlineStr">
        <is>
          <t>tristesca</t>
        </is>
      </c>
      <c r="B314830" t="n">
        <v>1</v>
      </c>
    </row>
    <row r="314831">
      <c r="A314831" t="inlineStr">
        <is>
          <t>cassieco</t>
        </is>
      </c>
      <c r="B314831" t="n">
        <v>1</v>
      </c>
    </row>
    <row r="314832">
      <c r="A314832" t="inlineStr">
        <is>
          <t>1characters</t>
        </is>
      </c>
      <c r="B314832" t="n">
        <v>1</v>
      </c>
    </row>
    <row r="314833">
      <c r="A314833" t="inlineStr">
        <is>
          <t>regknhridge</t>
        </is>
      </c>
      <c r="B314833" t="n">
        <v>1</v>
      </c>
    </row>
    <row r="314834">
      <c r="A314834" t="inlineStr">
        <is>
          <t>meteschi</t>
        </is>
      </c>
      <c r="B314834" t="n">
        <v>1</v>
      </c>
    </row>
    <row r="314835">
      <c r="A314835" t="inlineStr">
        <is>
          <t>6gender</t>
        </is>
      </c>
      <c r="B314835" t="n">
        <v>1</v>
      </c>
    </row>
    <row r="314836">
      <c r="A314836" t="inlineStr">
        <is>
          <t>stallacles</t>
        </is>
      </c>
      <c r="B314836" t="n">
        <v>1</v>
      </c>
    </row>
    <row r="314837">
      <c r="A314837" t="inlineStr">
        <is>
          <t>8enemy</t>
        </is>
      </c>
      <c r="B314837" t="n">
        <v>1</v>
      </c>
    </row>
    <row r="314838">
      <c r="A314838" t="inlineStr">
        <is>
          <t>2plain</t>
        </is>
      </c>
      <c r="B314838" t="n">
        <v>1</v>
      </c>
    </row>
    <row r="314839">
      <c r="A314839" t="inlineStr">
        <is>
          <t>disapprovert</t>
        </is>
      </c>
      <c r="B314839" t="n">
        <v>1</v>
      </c>
    </row>
    <row r="314840">
      <c r="A314840" t="inlineStr">
        <is>
          <t>5thirty</t>
        </is>
      </c>
      <c r="B314840" t="n">
        <v>1</v>
      </c>
    </row>
    <row r="314841">
      <c r="A314841" t="inlineStr">
        <is>
          <t>ctgu</t>
        </is>
      </c>
      <c r="B314841" t="n">
        <v>1</v>
      </c>
    </row>
    <row r="314842">
      <c r="A314842" t="inlineStr">
        <is>
          <t>4clans</t>
        </is>
      </c>
      <c r="B314842" t="n">
        <v>1</v>
      </c>
    </row>
    <row r="314843">
      <c r="A314843" t="inlineStr">
        <is>
          <t>zeware</t>
        </is>
      </c>
      <c r="B314843" t="n">
        <v>1</v>
      </c>
    </row>
    <row r="314844">
      <c r="A314844" t="inlineStr">
        <is>
          <t>jackb02</t>
        </is>
      </c>
      <c r="B314844" t="n">
        <v>1</v>
      </c>
    </row>
    <row r="314845">
      <c r="A314845" t="inlineStr">
        <is>
          <t>eopathic</t>
        </is>
      </c>
      <c r="B314845" t="n">
        <v>1</v>
      </c>
    </row>
    <row r="314846">
      <c r="A314846" t="inlineStr">
        <is>
          <t>enspiritized</t>
        </is>
      </c>
      <c r="B314846" t="n">
        <v>1</v>
      </c>
    </row>
    <row r="314847">
      <c r="A314847" t="inlineStr">
        <is>
          <t>orgux</t>
        </is>
      </c>
      <c r="B314847" t="n">
        <v>1</v>
      </c>
    </row>
    <row r="314848">
      <c r="A314848" t="inlineStr">
        <is>
          <t>topic101909</t>
        </is>
      </c>
      <c r="B314848" t="n">
        <v>1</v>
      </c>
    </row>
    <row r="314849">
      <c r="A314849" t="inlineStr">
        <is>
          <t>074850</t>
        </is>
      </c>
      <c r="B314849" t="n">
        <v>1</v>
      </c>
    </row>
    <row r="314850">
      <c r="A314850" t="inlineStr">
        <is>
          <t>mac1992</t>
        </is>
      </c>
      <c r="B314850" t="n">
        <v>1</v>
      </c>
    </row>
    <row r="314851">
      <c r="A314851" t="inlineStr">
        <is>
          <t>s01e02</t>
        </is>
      </c>
      <c r="B314851" t="n">
        <v>1</v>
      </c>
    </row>
    <row r="314852">
      <c r="A314852" t="inlineStr">
        <is>
          <t>anaghi</t>
        </is>
      </c>
      <c r="B314852" t="n">
        <v>1</v>
      </c>
    </row>
    <row r="314853">
      <c r="A314853" t="inlineStr">
        <is>
          <t>sportjekim</t>
        </is>
      </c>
      <c r="B314853" t="n">
        <v>1</v>
      </c>
    </row>
    <row r="314854">
      <c r="A314854" t="inlineStr">
        <is>
          <t>againworth</t>
        </is>
      </c>
      <c r="B314854" t="n">
        <v>1</v>
      </c>
    </row>
    <row r="314855">
      <c r="A314855" t="inlineStr">
        <is>
          <t>116480</t>
        </is>
      </c>
      <c r="B314855" t="n">
        <v>1</v>
      </c>
    </row>
    <row r="314856">
      <c r="A314856" t="inlineStr">
        <is>
          <t>comattoir</t>
        </is>
      </c>
      <c r="B314856" t="n">
        <v>1</v>
      </c>
    </row>
    <row r="314857">
      <c r="A314857" t="inlineStr">
        <is>
          <t>havasius</t>
        </is>
      </c>
      <c r="B314857" t="n">
        <v>1</v>
      </c>
    </row>
    <row r="314858">
      <c r="A314858" t="inlineStr">
        <is>
          <t>datguy1</t>
        </is>
      </c>
      <c r="B314858" t="n">
        <v>1</v>
      </c>
    </row>
    <row r="314859">
      <c r="A314859" t="inlineStr">
        <is>
          <t>dgenerator</t>
        </is>
      </c>
      <c r="B314859" t="n">
        <v>1</v>
      </c>
    </row>
    <row r="314860">
      <c r="A314860" t="inlineStr">
        <is>
          <t>ownisame</t>
        </is>
      </c>
      <c r="B314860" t="n">
        <v>1</v>
      </c>
    </row>
    <row r="314861">
      <c r="A314861" t="inlineStr">
        <is>
          <t>10av1</t>
        </is>
      </c>
      <c r="B314861" t="n">
        <v>1</v>
      </c>
    </row>
    <row r="314862">
      <c r="A314862" t="inlineStr">
        <is>
          <t>pectdeathve</t>
        </is>
      </c>
      <c r="B314862" t="n">
        <v>1</v>
      </c>
    </row>
    <row r="314863">
      <c r="A314863" t="inlineStr">
        <is>
          <t>duerer</t>
        </is>
      </c>
      <c r="B314863" t="n">
        <v>1</v>
      </c>
    </row>
    <row r="314864">
      <c r="A314864" t="inlineStr">
        <is>
          <t>miamin</t>
        </is>
      </c>
      <c r="B314864" t="n">
        <v>1</v>
      </c>
    </row>
    <row r="314865">
      <c r="A314865" t="inlineStr">
        <is>
          <t>signintance</t>
        </is>
      </c>
      <c r="B314865" t="n">
        <v>1</v>
      </c>
    </row>
    <row r="314866">
      <c r="A314866" t="inlineStr">
        <is>
          <t>topic50906</t>
        </is>
      </c>
      <c r="B314866" t="n">
        <v>1</v>
      </c>
    </row>
    <row r="314867">
      <c r="A314867" t="inlineStr">
        <is>
          <t>dawssherhon</t>
        </is>
      </c>
      <c r="B314867" t="n">
        <v>1</v>
      </c>
    </row>
    <row r="314868">
      <c r="A314868" t="inlineStr">
        <is>
          <t>therapaster</t>
        </is>
      </c>
      <c r="B314868" t="n">
        <v>1</v>
      </c>
    </row>
    <row r="314869">
      <c r="A314869" t="inlineStr">
        <is>
          <t>projectps</t>
        </is>
      </c>
      <c r="B314869" t="n">
        <v>1</v>
      </c>
    </row>
    <row r="314870">
      <c r="A314870" t="inlineStr">
        <is>
          <t>samsht</t>
        </is>
      </c>
      <c r="B314870" t="n">
        <v>1</v>
      </c>
    </row>
    <row r="314871">
      <c r="A314871" t="inlineStr">
        <is>
          <t>httpsmiamin</t>
        </is>
      </c>
      <c r="B314871" t="n">
        <v>1</v>
      </c>
    </row>
    <row r="314872">
      <c r="A314872" t="inlineStr">
        <is>
          <t>15493</t>
        </is>
      </c>
      <c r="B314872" t="n">
        <v>1</v>
      </c>
    </row>
    <row r="314873">
      <c r="A314873" t="inlineStr">
        <is>
          <t>httptom</t>
        </is>
      </c>
      <c r="B314873" t="n">
        <v>1</v>
      </c>
    </row>
    <row r="314874">
      <c r="A314874" t="inlineStr">
        <is>
          <t>0lwfzyttytjil</t>
        </is>
      </c>
      <c r="B314874" t="n">
        <v>1</v>
      </c>
    </row>
    <row r="314875">
      <c r="A314875" t="inlineStr">
        <is>
          <t>saimnation</t>
        </is>
      </c>
      <c r="B314875" t="n">
        <v>1</v>
      </c>
    </row>
    <row r="314876">
      <c r="A314876" t="inlineStr">
        <is>
          <t>loltoc</t>
        </is>
      </c>
      <c r="B314876" t="n">
        <v>1</v>
      </c>
    </row>
    <row r="314877">
      <c r="A314877" t="inlineStr">
        <is>
          <t>heavenharp</t>
        </is>
      </c>
      <c r="B314877" t="n">
        <v>1</v>
      </c>
    </row>
    <row r="314878">
      <c r="A314878" t="inlineStr">
        <is>
          <t>sveb</t>
        </is>
      </c>
      <c r="B314878" t="n">
        <v>1</v>
      </c>
    </row>
    <row r="314879">
      <c r="A314879" t="inlineStr">
        <is>
          <t>40m2</t>
        </is>
      </c>
      <c r="B314879" t="n">
        <v>1</v>
      </c>
    </row>
    <row r="314880">
      <c r="A314880" t="inlineStr">
        <is>
          <t>11cmy</t>
        </is>
      </c>
      <c r="B314880" t="n">
        <v>1</v>
      </c>
    </row>
    <row r="314881">
      <c r="A314881" t="inlineStr">
        <is>
          <t>ascertainecam</t>
        </is>
      </c>
      <c r="B314881" t="n">
        <v>1</v>
      </c>
    </row>
    <row r="314882">
      <c r="A314882" t="inlineStr">
        <is>
          <t>xc9980</t>
        </is>
      </c>
      <c r="B314882" t="n">
        <v>1</v>
      </c>
    </row>
    <row r="314883">
      <c r="A314883" t="inlineStr">
        <is>
          <t>65536k</t>
        </is>
      </c>
      <c r="B314883" t="n">
        <v>1</v>
      </c>
    </row>
    <row r="314884">
      <c r="A314884" t="inlineStr">
        <is>
          <t>fmssetrerorevenge</t>
        </is>
      </c>
      <c r="B314884" t="n">
        <v>1</v>
      </c>
    </row>
    <row r="314885">
      <c r="A314885" t="inlineStr">
        <is>
          <t>pstb</t>
        </is>
      </c>
      <c r="B314885" t="n">
        <v>2</v>
      </c>
    </row>
    <row r="314886">
      <c r="A314886" t="inlineStr">
        <is>
          <t>about—especially</t>
        </is>
      </c>
      <c r="B314886" t="n">
        <v>3</v>
      </c>
    </row>
    <row r="314887">
      <c r="A314887" t="inlineStr">
        <is>
          <t>vyja</t>
        </is>
      </c>
      <c r="B314887" t="n">
        <v>1</v>
      </c>
    </row>
    <row r="314888">
      <c r="A314888" t="inlineStr">
        <is>
          <t>areas—working</t>
        </is>
      </c>
      <c r="B314888" t="n">
        <v>1</v>
      </c>
    </row>
    <row r="314889">
      <c r="A314889" t="inlineStr">
        <is>
          <t>quickin</t>
        </is>
      </c>
      <c r="B314889" t="n">
        <v>1</v>
      </c>
    </row>
    <row r="314890">
      <c r="A314890" t="inlineStr">
        <is>
          <t>wouldads</t>
        </is>
      </c>
      <c r="B314890" t="n">
        <v>1</v>
      </c>
    </row>
    <row r="314891">
      <c r="A314891" t="inlineStr">
        <is>
          <t>shiʿi</t>
        </is>
      </c>
      <c r="B314891" t="n">
        <v>1</v>
      </c>
    </row>
    <row r="314892">
      <c r="A314892" t="inlineStr">
        <is>
          <t>mustafiyyah</t>
        </is>
      </c>
      <c r="B314892" t="n">
        <v>1</v>
      </c>
    </row>
    <row r="314893">
      <c r="A314893" t="inlineStr">
        <is>
          <t>awqqâyah</t>
        </is>
      </c>
      <c r="B314893" t="n">
        <v>1</v>
      </c>
    </row>
    <row r="314894">
      <c r="A314894" t="inlineStr">
        <is>
          <t>anadhetamineâạ</t>
        </is>
      </c>
      <c r="B314894" t="n">
        <v>1</v>
      </c>
    </row>
    <row r="314895">
      <c r="A314895" t="inlineStr">
        <is>
          <t>رسفادیها</t>
        </is>
      </c>
      <c r="B314895" t="n">
        <v>1</v>
      </c>
    </row>
    <row r="314896">
      <c r="A314896" t="inlineStr">
        <is>
          <t>bukkidayyah</t>
        </is>
      </c>
      <c r="B314896" t="n">
        <v>1</v>
      </c>
    </row>
    <row r="314897">
      <c r="A314897" t="inlineStr">
        <is>
          <t>mubaan</t>
        </is>
      </c>
      <c r="B314897" t="n">
        <v>1</v>
      </c>
    </row>
    <row r="314898">
      <c r="A314898" t="inlineStr">
        <is>
          <t>gangafter</t>
        </is>
      </c>
      <c r="B314898" t="n">
        <v>1</v>
      </c>
    </row>
    <row r="314899">
      <c r="A314899" t="inlineStr">
        <is>
          <t>r26678</t>
        </is>
      </c>
      <c r="B314899" t="n">
        <v>1</v>
      </c>
    </row>
    <row r="314900">
      <c r="A314900" t="inlineStr">
        <is>
          <t>qawatyaheeb</t>
        </is>
      </c>
      <c r="B314900" t="n">
        <v>1</v>
      </c>
    </row>
    <row r="314901">
      <c r="A314901" t="inlineStr">
        <is>
          <t>مرامبہ</t>
        </is>
      </c>
      <c r="B314901" t="n">
        <v>1</v>
      </c>
    </row>
    <row r="314902">
      <c r="A314902" t="inlineStr">
        <is>
          <t>chaltec</t>
        </is>
      </c>
      <c r="B314902" t="n">
        <v>1</v>
      </c>
    </row>
    <row r="314903">
      <c r="A314903" t="inlineStr">
        <is>
          <t>بفاداح</t>
        </is>
      </c>
      <c r="B314903" t="n">
        <v>1</v>
      </c>
    </row>
    <row r="314904">
      <c r="A314904" t="inlineStr">
        <is>
          <t>turrah</t>
        </is>
      </c>
      <c r="B314904" t="n">
        <v>1</v>
      </c>
    </row>
    <row r="314905">
      <c r="A314905" t="inlineStr">
        <is>
          <t>dayma</t>
        </is>
      </c>
      <c r="B314905" t="n">
        <v>1</v>
      </c>
    </row>
    <row r="314906">
      <c r="A314906" t="inlineStr">
        <is>
          <t>aaunh</t>
        </is>
      </c>
      <c r="B314906" t="n">
        <v>1</v>
      </c>
    </row>
    <row r="314907">
      <c r="A314907" t="inlineStr">
        <is>
          <t>ḙeed</t>
        </is>
      </c>
      <c r="B314907" t="n">
        <v>1</v>
      </c>
    </row>
    <row r="314908">
      <c r="A314908" t="inlineStr">
        <is>
          <t>hafizi</t>
        </is>
      </c>
      <c r="B314908" t="n">
        <v>2</v>
      </c>
    </row>
    <row r="314909">
      <c r="A314909" t="inlineStr">
        <is>
          <t>الیدریسل</t>
        </is>
      </c>
      <c r="B314909" t="n">
        <v>1</v>
      </c>
    </row>
    <row r="314910">
      <c r="A314910" t="inlineStr">
        <is>
          <t>hadab</t>
        </is>
      </c>
      <c r="B314910" t="n">
        <v>2</v>
      </c>
    </row>
    <row r="314911">
      <c r="A314911" t="inlineStr">
        <is>
          <t>interdictation</t>
        </is>
      </c>
      <c r="B314911" t="n">
        <v>1</v>
      </c>
    </row>
    <row r="314912">
      <c r="A314912" t="inlineStr">
        <is>
          <t>afdir</t>
        </is>
      </c>
      <c r="B314912" t="n">
        <v>1</v>
      </c>
    </row>
    <row r="314913">
      <c r="A314913" t="inlineStr">
        <is>
          <t>anadhûn</t>
        </is>
      </c>
      <c r="B314913" t="n">
        <v>1</v>
      </c>
    </row>
    <row r="314914">
      <c r="A314914" t="inlineStr">
        <is>
          <t>qunusaa</t>
        </is>
      </c>
      <c r="B314914" t="n">
        <v>1</v>
      </c>
    </row>
    <row r="314915">
      <c r="A314915" t="inlineStr">
        <is>
          <t>shtetab</t>
        </is>
      </c>
      <c r="B314915" t="n">
        <v>1</v>
      </c>
    </row>
    <row r="314916">
      <c r="A314916" t="inlineStr">
        <is>
          <t>taha8</t>
        </is>
      </c>
      <c r="B314916" t="n">
        <v>1</v>
      </c>
    </row>
    <row r="314917">
      <c r="A314917" t="inlineStr">
        <is>
          <t>babaayat</t>
        </is>
      </c>
      <c r="B314917" t="n">
        <v>1</v>
      </c>
    </row>
    <row r="314918">
      <c r="A314918" t="inlineStr">
        <is>
          <t>alsoq</t>
        </is>
      </c>
      <c r="B314918" t="n">
        <v>1</v>
      </c>
    </row>
    <row r="314919">
      <c r="A314919" t="inlineStr">
        <is>
          <t>khidim</t>
        </is>
      </c>
      <c r="B314919" t="n">
        <v>2</v>
      </c>
    </row>
    <row r="314920">
      <c r="A314920" t="inlineStr">
        <is>
          <t>khufuis</t>
        </is>
      </c>
      <c r="B314920" t="n">
        <v>1</v>
      </c>
    </row>
    <row r="314921">
      <c r="A314921" t="inlineStr">
        <is>
          <t>hadekhi</t>
        </is>
      </c>
      <c r="B314921" t="n">
        <v>1</v>
      </c>
    </row>
    <row r="314922">
      <c r="A314922" t="inlineStr">
        <is>
          <t>conductwire</t>
        </is>
      </c>
      <c r="B314922" t="n">
        <v>1</v>
      </c>
    </row>
    <row r="314923">
      <c r="A314923" t="inlineStr">
        <is>
          <t>10add</t>
        </is>
      </c>
      <c r="B314923" t="n">
        <v>1</v>
      </c>
    </row>
    <row r="314924">
      <c r="A314924" t="inlineStr">
        <is>
          <t>work_efeplac</t>
        </is>
      </c>
      <c r="B314924" t="n">
        <v>1</v>
      </c>
    </row>
    <row r="314925">
      <c r="A314925" t="inlineStr">
        <is>
          <t>drumbraces</t>
        </is>
      </c>
      <c r="B314925" t="n">
        <v>1</v>
      </c>
    </row>
    <row r="314926">
      <c r="A314926" t="inlineStr">
        <is>
          <t>s195803099</t>
        </is>
      </c>
      <c r="B314926" t="n">
        <v>1</v>
      </c>
    </row>
    <row r="314927">
      <c r="A314927" t="inlineStr">
        <is>
          <t>cofn</t>
        </is>
      </c>
      <c r="B314927" t="n">
        <v>1</v>
      </c>
    </row>
    <row r="314928">
      <c r="A314928" t="inlineStr">
        <is>
          <t>kurtana</t>
        </is>
      </c>
      <c r="B314928" t="n">
        <v>1</v>
      </c>
    </row>
    <row r="314929">
      <c r="A314929" t="inlineStr">
        <is>
          <t>cm08</t>
        </is>
      </c>
      <c r="B314929" t="n">
        <v>1</v>
      </c>
    </row>
    <row r="314930">
      <c r="A314930" t="inlineStr">
        <is>
          <t>cc86</t>
        </is>
      </c>
      <c r="B314930" t="n">
        <v>1</v>
      </c>
    </row>
    <row r="314931">
      <c r="A314931" t="inlineStr">
        <is>
          <t>carpaign</t>
        </is>
      </c>
      <c r="B314931" t="n">
        <v>1</v>
      </c>
    </row>
    <row r="314932">
      <c r="A314932" t="inlineStr">
        <is>
          <t>powerram™</t>
        </is>
      </c>
      <c r="B314932" t="n">
        <v>1</v>
      </c>
    </row>
    <row r="314933">
      <c r="A314933" t="inlineStr">
        <is>
          <t>photoflux</t>
        </is>
      </c>
      <c r="B314933" t="n">
        <v>1</v>
      </c>
    </row>
    <row r="314934">
      <c r="A314934" t="inlineStr">
        <is>
          <t>cfgm</t>
        </is>
      </c>
      <c r="B314934" t="n">
        <v>1</v>
      </c>
    </row>
    <row r="314935">
      <c r="A314935" t="inlineStr">
        <is>
          <t>evetetet</t>
        </is>
      </c>
      <c r="B314935" t="n">
        <v>1</v>
      </c>
    </row>
    <row r="314936">
      <c r="A314936" t="inlineStr">
        <is>
          <t>electrocombining</t>
        </is>
      </c>
      <c r="B314936" t="n">
        <v>1</v>
      </c>
    </row>
    <row r="314937">
      <c r="A314937" t="inlineStr">
        <is>
          <t>evetetetas</t>
        </is>
      </c>
      <c r="B314937" t="n">
        <v>1</v>
      </c>
    </row>
    <row r="314938">
      <c r="A314938" t="inlineStr">
        <is>
          <t>mcjoint</t>
        </is>
      </c>
      <c r="B314938" t="n">
        <v>1</v>
      </c>
    </row>
    <row r="314939">
      <c r="A314939" t="inlineStr">
        <is>
          <t>evets</t>
        </is>
      </c>
      <c r="B314939" t="n">
        <v>1</v>
      </c>
    </row>
    <row r="314940">
      <c r="A314940" t="inlineStr">
        <is>
          <t>rav4s</t>
        </is>
      </c>
      <c r="B314940" t="n">
        <v>1</v>
      </c>
    </row>
    <row r="314941">
      <c r="A314941" t="inlineStr">
        <is>
          <t>parameteristics</t>
        </is>
      </c>
      <c r="B314941" t="n">
        <v>1</v>
      </c>
    </row>
    <row r="314942">
      <c r="A314942" t="inlineStr">
        <is>
          <t>evetets</t>
        </is>
      </c>
      <c r="B314942" t="n">
        <v>1</v>
      </c>
    </row>
    <row r="314943">
      <c r="A314943" t="inlineStr">
        <is>
          <t>formats—in</t>
        </is>
      </c>
      <c r="B314943" t="n">
        <v>1</v>
      </c>
    </row>
    <row r="314944">
      <c r="A314944" t="inlineStr">
        <is>
          <t>—world</t>
        </is>
      </c>
      <c r="B314944" t="n">
        <v>2</v>
      </c>
    </row>
    <row r="314945">
      <c r="A314945" t="inlineStr">
        <is>
          <t>albeville</t>
        </is>
      </c>
      <c r="B314945" t="n">
        <v>1</v>
      </c>
    </row>
    <row r="314946">
      <c r="A314946" t="inlineStr">
        <is>
          <t>eveteta</t>
        </is>
      </c>
      <c r="B314946" t="n">
        <v>1</v>
      </c>
    </row>
    <row r="314947">
      <c r="A314947" t="inlineStr">
        <is>
          <t>eveteteta</t>
        </is>
      </c>
      <c r="B314947" t="n">
        <v>1</v>
      </c>
    </row>
    <row r="314948">
      <c r="A314948" t="inlineStr">
        <is>
          <t>salariset</t>
        </is>
      </c>
      <c r="B314948" t="n">
        <v>1</v>
      </c>
    </row>
    <row r="314949">
      <c r="A314949" t="inlineStr">
        <is>
          <t>sesamids</t>
        </is>
      </c>
      <c r="B314949" t="n">
        <v>1</v>
      </c>
    </row>
    <row r="314950">
      <c r="A314950" t="inlineStr">
        <is>
          <t>recanctesturna</t>
        </is>
      </c>
      <c r="B314950" t="n">
        <v>1</v>
      </c>
    </row>
    <row r="314951">
      <c r="A314951" t="inlineStr">
        <is>
          <t>apioya</t>
        </is>
      </c>
      <c r="B314951" t="n">
        <v>1</v>
      </c>
    </row>
    <row r="314952">
      <c r="A314952" t="inlineStr">
        <is>
          <t>veliven</t>
        </is>
      </c>
      <c r="B314952" t="n">
        <v>1</v>
      </c>
    </row>
    <row r="314953">
      <c r="A314953" t="inlineStr">
        <is>
          <t>anetvis</t>
        </is>
      </c>
      <c r="B314953" t="n">
        <v>1</v>
      </c>
    </row>
    <row r="314954">
      <c r="A314954" t="inlineStr">
        <is>
          <t>species—including</t>
        </is>
      </c>
      <c r="B314954" t="n">
        <v>3</v>
      </c>
    </row>
    <row r="314955">
      <c r="A314955" t="inlineStr">
        <is>
          <t>businessninge</t>
        </is>
      </c>
      <c r="B314955" t="n">
        <v>1</v>
      </c>
    </row>
    <row r="314956">
      <c r="A314956" t="inlineStr">
        <is>
          <t>poolsyon</t>
        </is>
      </c>
      <c r="B314956" t="n">
        <v>1</v>
      </c>
    </row>
    <row r="314957">
      <c r="A314957" t="inlineStr">
        <is>
          <t>ofpox</t>
        </is>
      </c>
      <c r="B314957" t="n">
        <v>1</v>
      </c>
    </row>
    <row r="314958">
      <c r="A314958" t="inlineStr">
        <is>
          <t>gemolo</t>
        </is>
      </c>
      <c r="B314958" t="n">
        <v>1</v>
      </c>
    </row>
    <row r="314959">
      <c r="A314959" t="inlineStr">
        <is>
          <t>brepauwisch</t>
        </is>
      </c>
      <c r="B314959" t="n">
        <v>1</v>
      </c>
    </row>
    <row r="314960">
      <c r="A314960" t="inlineStr">
        <is>
          <t>oviruses</t>
        </is>
      </c>
      <c r="B314960" t="n">
        <v>2</v>
      </c>
    </row>
    <row r="314961">
      <c r="A314961" t="inlineStr">
        <is>
          <t>ceramizai</t>
        </is>
      </c>
      <c r="B314961" t="n">
        <v>1</v>
      </c>
    </row>
    <row r="314962">
      <c r="A314962" t="inlineStr">
        <is>
          <t>insulari</t>
        </is>
      </c>
      <c r="B314962" t="n">
        <v>1</v>
      </c>
    </row>
    <row r="314963">
      <c r="A314963" t="inlineStr">
        <is>
          <t>nanen</t>
        </is>
      </c>
      <c r="B314963" t="n">
        <v>1</v>
      </c>
    </row>
    <row r="314964">
      <c r="A314964" t="inlineStr">
        <is>
          <t>asa935hotron</t>
        </is>
      </c>
      <c r="B314964" t="n">
        <v>1</v>
      </c>
    </row>
    <row r="314965">
      <c r="A314965" t="inlineStr">
        <is>
          <t>pndr</t>
        </is>
      </c>
      <c r="B314965" t="n">
        <v>1</v>
      </c>
    </row>
    <row r="314966">
      <c r="A314966" t="inlineStr">
        <is>
          <t>netincentive</t>
        </is>
      </c>
      <c r="B314966" t="n">
        <v>1</v>
      </c>
    </row>
    <row r="314967">
      <c r="A314967" t="inlineStr">
        <is>
          <t>obscuratorgias</t>
        </is>
      </c>
      <c r="B314967" t="n">
        <v>1</v>
      </c>
    </row>
    <row r="314968">
      <c r="A314968" t="inlineStr">
        <is>
          <t>scium</t>
        </is>
      </c>
      <c r="B314968" t="n">
        <v>1</v>
      </c>
    </row>
    <row r="314969">
      <c r="A314969" t="inlineStr">
        <is>
          <t>ucolabs</t>
        </is>
      </c>
      <c r="B314969" t="n">
        <v>1</v>
      </c>
    </row>
    <row r="314970">
      <c r="A314970" t="inlineStr">
        <is>
          <t>removingstructuring</t>
        </is>
      </c>
      <c r="B314970" t="n">
        <v>1</v>
      </c>
    </row>
    <row r="314971">
      <c r="A314971" t="inlineStr">
        <is>
          <t>knowtop</t>
        </is>
      </c>
      <c r="B314971" t="n">
        <v>1</v>
      </c>
    </row>
    <row r="314972">
      <c r="A314972" t="inlineStr">
        <is>
          <t>ggdbcolorsfarc</t>
        </is>
      </c>
      <c r="B314972" t="n">
        <v>1</v>
      </c>
    </row>
    <row r="314973">
      <c r="A314973" t="inlineStr">
        <is>
          <t>httpwhislinkae</t>
        </is>
      </c>
      <c r="B314973" t="n">
        <v>1</v>
      </c>
    </row>
    <row r="314974">
      <c r="A314974" t="inlineStr">
        <is>
          <t>eb6cd</t>
        </is>
      </c>
      <c r="B314974" t="n">
        <v>1</v>
      </c>
    </row>
    <row r="314975">
      <c r="A314975" t="inlineStr">
        <is>
          <t>b941</t>
        </is>
      </c>
      <c r="B314975" t="n">
        <v>1</v>
      </c>
    </row>
    <row r="314976">
      <c r="A314976" t="inlineStr">
        <is>
          <t>aqra71</t>
        </is>
      </c>
      <c r="B314976" t="n">
        <v>1</v>
      </c>
    </row>
    <row r="314977">
      <c r="A314977" t="inlineStr">
        <is>
          <t>collegelevel70</t>
        </is>
      </c>
      <c r="B314977" t="n">
        <v>1</v>
      </c>
    </row>
    <row r="314978">
      <c r="A314978" t="inlineStr">
        <is>
          <t>diytmone</t>
        </is>
      </c>
      <c r="B314978" t="n">
        <v>1</v>
      </c>
    </row>
    <row r="314979">
      <c r="A314979" t="inlineStr">
        <is>
          <t>lookout|7</t>
        </is>
      </c>
      <c r="B314979" t="n">
        <v>1</v>
      </c>
    </row>
    <row r="314980">
      <c r="A314980" t="inlineStr">
        <is>
          <t>farmerlobby</t>
        </is>
      </c>
      <c r="B314980" t="n">
        <v>1</v>
      </c>
    </row>
    <row r="314981">
      <c r="A314981" t="inlineStr">
        <is>
          <t>europeone_1</t>
        </is>
      </c>
      <c r="B314981" t="n">
        <v>1</v>
      </c>
    </row>
    <row r="314982">
      <c r="A314982" t="inlineStr">
        <is>
          <t>godembn</t>
        </is>
      </c>
      <c r="B314982" t="n">
        <v>1</v>
      </c>
    </row>
    <row r="314983">
      <c r="A314983" t="inlineStr">
        <is>
          <t>httpnasonriff</t>
        </is>
      </c>
      <c r="B314983" t="n">
        <v>1</v>
      </c>
    </row>
    <row r="314984">
      <c r="A314984" t="inlineStr">
        <is>
          <t>hengro</t>
        </is>
      </c>
      <c r="B314984" t="n">
        <v>1</v>
      </c>
    </row>
    <row r="314985">
      <c r="A314985" t="inlineStr">
        <is>
          <t>hottagon</t>
        </is>
      </c>
      <c r="B314985" t="n">
        <v>1</v>
      </c>
    </row>
    <row r="314986">
      <c r="A314986" t="inlineStr">
        <is>
          <t>coveragesavingprofile_height0</t>
        </is>
      </c>
      <c r="B314986" t="n">
        <v>1</v>
      </c>
    </row>
    <row r="314987">
      <c r="A314987" t="inlineStr">
        <is>
          <t>regionid1071</t>
        </is>
      </c>
      <c r="B314987" t="n">
        <v>1</v>
      </c>
    </row>
    <row r="314988">
      <c r="A314988" t="inlineStr">
        <is>
          <t>comphoenixocr35kobrevealpage</t>
        </is>
      </c>
      <c r="B314988" t="n">
        <v>1</v>
      </c>
    </row>
    <row r="314989">
      <c r="A314989" t="inlineStr">
        <is>
          <t>ba6413700109fd</t>
        </is>
      </c>
      <c r="B314989" t="n">
        <v>1</v>
      </c>
    </row>
    <row r="314990">
      <c r="A314990" t="inlineStr">
        <is>
          <t>httpsothrust</t>
        </is>
      </c>
      <c r="B314990" t="n">
        <v>1</v>
      </c>
    </row>
    <row r="314991">
      <c r="A314991" t="inlineStr">
        <is>
          <t>fileshop</t>
        </is>
      </c>
      <c r="B314991" t="n">
        <v>1</v>
      </c>
    </row>
    <row r="314992">
      <c r="A314992" t="inlineStr">
        <is>
          <t>strangier</t>
        </is>
      </c>
      <c r="B314992" t="n">
        <v>3</v>
      </c>
    </row>
    <row r="314993">
      <c r="A314993" t="inlineStr">
        <is>
          <t>ougle</t>
        </is>
      </c>
      <c r="B314993" t="n">
        <v>1</v>
      </c>
    </row>
    <row r="314994">
      <c r="A314994" t="inlineStr">
        <is>
          <t>servecoper</t>
        </is>
      </c>
      <c r="B314994" t="n">
        <v>1</v>
      </c>
    </row>
    <row r="314995">
      <c r="A314995" t="inlineStr">
        <is>
          <t>decapission</t>
        </is>
      </c>
      <c r="B314995" t="n">
        <v>1</v>
      </c>
    </row>
    <row r="314996">
      <c r="A314996" t="inlineStr">
        <is>
          <t>gamestick</t>
        </is>
      </c>
      <c r="B314996" t="n">
        <v>1</v>
      </c>
    </row>
    <row r="314997">
      <c r="A314997" t="inlineStr">
        <is>
          <t>intnrp</t>
        </is>
      </c>
      <c r="B314997" t="n">
        <v>1</v>
      </c>
    </row>
    <row r="314998">
      <c r="A314998" t="inlineStr">
        <is>
          <t>vgmtvis</t>
        </is>
      </c>
      <c r="B314998" t="n">
        <v>1</v>
      </c>
    </row>
    <row r="314999">
      <c r="A314999" t="inlineStr">
        <is>
          <t>arbdi</t>
        </is>
      </c>
      <c r="B314999" t="n">
        <v>1</v>
      </c>
    </row>
    <row r="315000">
      <c r="A315000" t="inlineStr">
        <is>
          <t>lineredne</t>
        </is>
      </c>
      <c r="B315000" t="n">
        <v>1</v>
      </c>
    </row>
    <row r="315001">
      <c r="A315001" t="inlineStr">
        <is>
          <t>arnota</t>
        </is>
      </c>
      <c r="B315001" t="n">
        <v>1</v>
      </c>
    </row>
    <row r="315002">
      <c r="A315002" t="inlineStr">
        <is>
          <t>zulevold</t>
        </is>
      </c>
      <c r="B315002" t="n">
        <v>1</v>
      </c>
    </row>
    <row r="315003">
      <c r="A315003" t="inlineStr">
        <is>
          <t>gorrashov</t>
        </is>
      </c>
      <c r="B315003" t="n">
        <v>1</v>
      </c>
    </row>
    <row r="315004">
      <c r="A315004" t="inlineStr">
        <is>
          <t>rondastatras</t>
        </is>
      </c>
      <c r="B315004" t="n">
        <v>1</v>
      </c>
    </row>
    <row r="315005">
      <c r="A315005" t="inlineStr">
        <is>
          <t>demographicother</t>
        </is>
      </c>
      <c r="B315005" t="n">
        <v>1</v>
      </c>
    </row>
    <row r="315006">
      <c r="A315006" t="inlineStr">
        <is>
          <t>fermna</t>
        </is>
      </c>
      <c r="B315006" t="n">
        <v>1</v>
      </c>
    </row>
    <row r="315007">
      <c r="A315007" t="inlineStr">
        <is>
          <t>thermopolil</t>
        </is>
      </c>
      <c r="B315007" t="n">
        <v>1</v>
      </c>
    </row>
    <row r="315008">
      <c r="A315008" t="inlineStr">
        <is>
          <t>rondastatomos</t>
        </is>
      </c>
      <c r="B315008" t="n">
        <v>1</v>
      </c>
    </row>
    <row r="315009">
      <c r="A315009" t="inlineStr">
        <is>
          <t>perisine</t>
        </is>
      </c>
      <c r="B315009" t="n">
        <v>1</v>
      </c>
    </row>
    <row r="315010">
      <c r="A315010" t="inlineStr">
        <is>
          <t>lusonia</t>
        </is>
      </c>
      <c r="B315010" t="n">
        <v>1</v>
      </c>
    </row>
    <row r="315011">
      <c r="A315011" t="inlineStr">
        <is>
          <t>politicaleconomic</t>
        </is>
      </c>
      <c r="B315011" t="n">
        <v>4</v>
      </c>
    </row>
    <row r="315012">
      <c r="A315012" t="inlineStr">
        <is>
          <t>prod2</t>
        </is>
      </c>
      <c r="B315012" t="n">
        <v>1</v>
      </c>
    </row>
    <row r="315013">
      <c r="A315013" t="inlineStr">
        <is>
          <t>kingparachute</t>
        </is>
      </c>
      <c r="B315013" t="n">
        <v>1</v>
      </c>
    </row>
    <row r="315014">
      <c r="A315014" t="inlineStr">
        <is>
          <t>synted</t>
        </is>
      </c>
      <c r="B315014" t="n">
        <v>1</v>
      </c>
    </row>
    <row r="315015">
      <c r="A315015" t="inlineStr">
        <is>
          <t>bulletpocket</t>
        </is>
      </c>
      <c r="B315015" t="n">
        <v>1</v>
      </c>
    </row>
    <row r="315016">
      <c r="A315016" t="inlineStr">
        <is>
          <t>520698</t>
        </is>
      </c>
      <c r="B315016" t="n">
        <v>1</v>
      </c>
    </row>
    <row r="315017">
      <c r="A315017" t="inlineStr">
        <is>
          <t>stufftell</t>
        </is>
      </c>
      <c r="B315017" t="n">
        <v>1</v>
      </c>
    </row>
    <row r="315018">
      <c r="A315018" t="inlineStr">
        <is>
          <t>demaix</t>
        </is>
      </c>
      <c r="B315018" t="n">
        <v>1</v>
      </c>
    </row>
    <row r="315019">
      <c r="A315019" t="inlineStr">
        <is>
          <t>bongineau</t>
        </is>
      </c>
      <c r="B315019" t="n">
        <v>1</v>
      </c>
    </row>
    <row r="315020">
      <c r="A315020" t="inlineStr">
        <is>
          <t>figureess</t>
        </is>
      </c>
      <c r="B315020" t="n">
        <v>1</v>
      </c>
    </row>
    <row r="315021">
      <c r="A315021" t="inlineStr">
        <is>
          <t>hadcat</t>
        </is>
      </c>
      <c r="B315021" t="n">
        <v>1</v>
      </c>
    </row>
    <row r="315022">
      <c r="A315022" t="inlineStr">
        <is>
          <t>typomania</t>
        </is>
      </c>
      <c r="B315022" t="n">
        <v>1</v>
      </c>
    </row>
    <row r="315023">
      <c r="A315023" t="inlineStr">
        <is>
          <t>berthys</t>
        </is>
      </c>
      <c r="B315023" t="n">
        <v>1</v>
      </c>
    </row>
    <row r="315024">
      <c r="A315024" t="inlineStr">
        <is>
          <t>logparselogsamples</t>
        </is>
      </c>
      <c r="B315024" t="n">
        <v>1</v>
      </c>
    </row>
    <row r="315025">
      <c r="A315025" t="inlineStr">
        <is>
          <t>reinterpreter</t>
        </is>
      </c>
      <c r="B315025" t="n">
        <v>3</v>
      </c>
    </row>
    <row r="315026">
      <c r="A315026" t="inlineStr">
        <is>
          <t>pryries</t>
        </is>
      </c>
      <c r="B315026" t="n">
        <v>1</v>
      </c>
    </row>
    <row r="315027">
      <c r="A315027" t="inlineStr">
        <is>
          <t>defcompression</t>
        </is>
      </c>
      <c r="B315027" t="n">
        <v>1</v>
      </c>
    </row>
    <row r="315028">
      <c r="A315028" t="inlineStr">
        <is>
          <t>epilunary</t>
        </is>
      </c>
      <c r="B315028" t="n">
        <v>1</v>
      </c>
    </row>
    <row r="315029">
      <c r="A315029" t="inlineStr">
        <is>
          <t>libressource</t>
        </is>
      </c>
      <c r="B315029" t="n">
        <v>1</v>
      </c>
    </row>
    <row r="315030">
      <c r="A315030" t="inlineStr">
        <is>
          <t>intertina</t>
        </is>
      </c>
      <c r="B315030" t="n">
        <v>1</v>
      </c>
    </row>
    <row r="315031">
      <c r="A315031" t="inlineStr">
        <is>
          <t>refetchsafefiles</t>
        </is>
      </c>
      <c r="B315031" t="n">
        <v>1</v>
      </c>
    </row>
    <row r="315032">
      <c r="A315032" t="inlineStr">
        <is>
          <t>accompression</t>
        </is>
      </c>
      <c r="B315032" t="n">
        <v>1</v>
      </c>
    </row>
    <row r="315033">
      <c r="A315033" t="inlineStr">
        <is>
          <t>programger</t>
        </is>
      </c>
      <c r="B315033" t="n">
        <v>1</v>
      </c>
    </row>
    <row r="315034">
      <c r="A315034" t="inlineStr">
        <is>
          <t>mutquecutor</t>
        </is>
      </c>
      <c r="B315034" t="n">
        <v>1</v>
      </c>
    </row>
    <row r="315035">
      <c r="A315035" t="inlineStr">
        <is>
          <t>modepsilon</t>
        </is>
      </c>
      <c r="B315035" t="n">
        <v>1</v>
      </c>
    </row>
    <row r="315036">
      <c r="A315036" t="inlineStr">
        <is>
          <t>protols</t>
        </is>
      </c>
      <c r="B315036" t="n">
        <v>1</v>
      </c>
    </row>
    <row r="315037">
      <c r="A315037" t="inlineStr">
        <is>
          <t>restoretools</t>
        </is>
      </c>
      <c r="B315037" t="n">
        <v>1</v>
      </c>
    </row>
    <row r="315038">
      <c r="A315038" t="inlineStr">
        <is>
          <t>analyzedfolders</t>
        </is>
      </c>
      <c r="B315038" t="n">
        <v>1</v>
      </c>
    </row>
    <row r="315039">
      <c r="A315039" t="inlineStr">
        <is>
          <t>actualchial</t>
        </is>
      </c>
      <c r="B315039" t="n">
        <v>1</v>
      </c>
    </row>
    <row r="315040">
      <c r="A315040" t="inlineStr">
        <is>
          <t>sqlms</t>
        </is>
      </c>
      <c r="B315040" t="n">
        <v>1</v>
      </c>
    </row>
    <row r="315041">
      <c r="A315041" t="inlineStr">
        <is>
          <t>tambes</t>
        </is>
      </c>
      <c r="B315041" t="n">
        <v>1</v>
      </c>
    </row>
    <row r="315042">
      <c r="A315042" t="inlineStr">
        <is>
          <t>testfix</t>
        </is>
      </c>
      <c r="B315042" t="n">
        <v>1</v>
      </c>
    </row>
    <row r="315043">
      <c r="A315043" t="inlineStr">
        <is>
          <t>floorresolve</t>
        </is>
      </c>
      <c r="B315043" t="n">
        <v>1</v>
      </c>
    </row>
    <row r="315044">
      <c r="A315044" t="inlineStr">
        <is>
          <t>tfp_deny</t>
        </is>
      </c>
      <c r="B315044" t="n">
        <v>1</v>
      </c>
    </row>
    <row r="315045">
      <c r="A315045" t="inlineStr">
        <is>
          <t>x79998</t>
        </is>
      </c>
      <c r="B315045" t="n">
        <v>1</v>
      </c>
    </row>
    <row r="315046">
      <c r="A315046" t="inlineStr">
        <is>
          <t>tfp_next</t>
        </is>
      </c>
      <c r="B315046" t="n">
        <v>1</v>
      </c>
    </row>
    <row r="315047">
      <c r="A315047" t="inlineStr">
        <is>
          <t>drillunfit</t>
        </is>
      </c>
      <c r="B315047" t="n">
        <v>1</v>
      </c>
    </row>
    <row r="315048">
      <c r="A315048" t="inlineStr">
        <is>
          <t>tammyboom</t>
        </is>
      </c>
      <c r="B315048" t="n">
        <v>1</v>
      </c>
    </row>
    <row r="315049">
      <c r="A315049" t="inlineStr">
        <is>
          <t>beviloin</t>
        </is>
      </c>
      <c r="B315049" t="n">
        <v>1</v>
      </c>
    </row>
    <row r="315050">
      <c r="A315050" t="inlineStr">
        <is>
          <t>glorifycal</t>
        </is>
      </c>
      <c r="B315050" t="n">
        <v>1</v>
      </c>
    </row>
    <row r="315051">
      <c r="A315051" t="inlineStr">
        <is>
          <t>polyjuices</t>
        </is>
      </c>
      <c r="B315051" t="n">
        <v>1</v>
      </c>
    </row>
    <row r="315052">
      <c r="A315052" t="inlineStr">
        <is>
          <t>preciouscoin</t>
        </is>
      </c>
      <c r="B315052" t="n">
        <v>1</v>
      </c>
    </row>
    <row r="315053">
      <c r="A315053" t="inlineStr">
        <is>
          <t>amenistory</t>
        </is>
      </c>
      <c r="B315053" t="n">
        <v>1</v>
      </c>
    </row>
    <row r="315054">
      <c r="A315054" t="inlineStr">
        <is>
          <t>purae</t>
        </is>
      </c>
      <c r="B315054" t="n">
        <v>1</v>
      </c>
    </row>
    <row r="315055">
      <c r="A315055" t="inlineStr">
        <is>
          <t>mercona</t>
        </is>
      </c>
      <c r="B315055" t="n">
        <v>1</v>
      </c>
    </row>
    <row r="315056">
      <c r="A315056" t="inlineStr">
        <is>
          <t>blees</t>
        </is>
      </c>
      <c r="B315056" t="n">
        <v>1</v>
      </c>
    </row>
    <row r="315057">
      <c r="A315057" t="inlineStr">
        <is>
          <t>moavek</t>
        </is>
      </c>
      <c r="B315057" t="n">
        <v>1</v>
      </c>
    </row>
    <row r="315058">
      <c r="A315058" t="inlineStr">
        <is>
          <t>пота</t>
        </is>
      </c>
      <c r="B315058" t="n">
        <v>1</v>
      </c>
    </row>
    <row r="315059">
      <c r="A315059" t="inlineStr">
        <is>
          <t>enviolj</t>
        </is>
      </c>
      <c r="B315059" t="n">
        <v>1</v>
      </c>
    </row>
    <row r="315060">
      <c r="A315060" t="inlineStr">
        <is>
          <t>beanmug</t>
        </is>
      </c>
      <c r="B315060" t="n">
        <v>1</v>
      </c>
    </row>
    <row r="315061">
      <c r="A315061" t="inlineStr">
        <is>
          <t>landickżpena</t>
        </is>
      </c>
      <c r="B315061" t="n">
        <v>1</v>
      </c>
    </row>
    <row r="315062">
      <c r="A315062" t="inlineStr">
        <is>
          <t>nyathe</t>
        </is>
      </c>
      <c r="B315062" t="n">
        <v>1</v>
      </c>
    </row>
    <row r="315063">
      <c r="A315063" t="inlineStr">
        <is>
          <t>можремы</t>
        </is>
      </c>
      <c r="B315063" t="n">
        <v>1</v>
      </c>
    </row>
    <row r="315064">
      <c r="A315064" t="inlineStr">
        <is>
          <t>жашемядем</t>
        </is>
      </c>
      <c r="B315064" t="n">
        <v>1</v>
      </c>
    </row>
    <row r="315065">
      <c r="A315065" t="inlineStr">
        <is>
          <t>mörstahl</t>
        </is>
      </c>
      <c r="B315065" t="n">
        <v>1</v>
      </c>
    </row>
    <row r="315066">
      <c r="A315066" t="inlineStr">
        <is>
          <t>listada</t>
        </is>
      </c>
      <c r="B315066" t="n">
        <v>1</v>
      </c>
    </row>
    <row r="315067">
      <c r="A315067" t="inlineStr">
        <is>
          <t>szkauben</t>
        </is>
      </c>
      <c r="B315067" t="n">
        <v>1</v>
      </c>
    </row>
    <row r="315068">
      <c r="A315068" t="inlineStr">
        <is>
          <t>intoindrylem</t>
        </is>
      </c>
      <c r="B315068" t="n">
        <v>1</v>
      </c>
    </row>
    <row r="315069">
      <c r="A315069" t="inlineStr">
        <is>
          <t>ofgestradi</t>
        </is>
      </c>
      <c r="B315069" t="n">
        <v>1</v>
      </c>
    </row>
    <row r="315070">
      <c r="A315070" t="inlineStr">
        <is>
          <t>ullesim</t>
        </is>
      </c>
      <c r="B315070" t="n">
        <v>1</v>
      </c>
    </row>
    <row r="315071">
      <c r="A315071" t="inlineStr">
        <is>
          <t>lezahijtz</t>
        </is>
      </c>
      <c r="B315071" t="n">
        <v>1</v>
      </c>
    </row>
    <row r="315072">
      <c r="A315072" t="inlineStr">
        <is>
          <t>подлергатtyaxan</t>
        </is>
      </c>
      <c r="B315072" t="n">
        <v>1</v>
      </c>
    </row>
    <row r="315073">
      <c r="A315073" t="inlineStr">
        <is>
          <t>тыку</t>
        </is>
      </c>
      <c r="B315073" t="n">
        <v>1</v>
      </c>
    </row>
    <row r="315074">
      <c r="A315074" t="inlineStr">
        <is>
          <t>cypre</t>
        </is>
      </c>
      <c r="B315074" t="n">
        <v>1</v>
      </c>
    </row>
    <row r="315075">
      <c r="A315075" t="inlineStr">
        <is>
          <t>razira</t>
        </is>
      </c>
      <c r="B315075" t="n">
        <v>1</v>
      </c>
    </row>
    <row r="315076">
      <c r="A315076" t="inlineStr">
        <is>
          <t>razemi</t>
        </is>
      </c>
      <c r="B315076" t="n">
        <v>1</v>
      </c>
    </row>
    <row r="315077">
      <c r="A315077" t="inlineStr">
        <is>
          <t>sunc4es</t>
        </is>
      </c>
      <c r="B315077" t="n">
        <v>1</v>
      </c>
    </row>
    <row r="315078">
      <c r="A315078" t="inlineStr">
        <is>
          <t>vdap</t>
        </is>
      </c>
      <c r="B315078" t="n">
        <v>1</v>
      </c>
    </row>
    <row r="315079">
      <c r="A315079" t="inlineStr">
        <is>
          <t>smartdoor</t>
        </is>
      </c>
      <c r="B315079" t="n">
        <v>1</v>
      </c>
    </row>
    <row r="315080">
      <c r="A315080" t="inlineStr">
        <is>
          <t>subfunc</t>
        </is>
      </c>
      <c r="B315080" t="n">
        <v>3</v>
      </c>
    </row>
    <row r="315081">
      <c r="A315081" t="inlineStr">
        <is>
          <t>seirebnitt</t>
        </is>
      </c>
      <c r="B315081" t="n">
        <v>1</v>
      </c>
    </row>
    <row r="315082">
      <c r="A315082" t="inlineStr">
        <is>
          <t>fibervision</t>
        </is>
      </c>
      <c r="B315082" t="n">
        <v>1</v>
      </c>
    </row>
    <row r="315083">
      <c r="A315083" t="inlineStr">
        <is>
          <t>weuriously</t>
        </is>
      </c>
      <c r="B315083" t="n">
        <v>1</v>
      </c>
    </row>
    <row r="315084">
      <c r="A315084" t="inlineStr">
        <is>
          <t>needdemand</t>
        </is>
      </c>
      <c r="B315084" t="n">
        <v>1</v>
      </c>
    </row>
    <row r="315085">
      <c r="A315085" t="inlineStr">
        <is>
          <t>a2kps</t>
        </is>
      </c>
      <c r="B315085" t="n">
        <v>1</v>
      </c>
    </row>
    <row r="315086">
      <c r="A315086" t="inlineStr">
        <is>
          <t>antifaeca</t>
        </is>
      </c>
      <c r="B315086" t="n">
        <v>1</v>
      </c>
    </row>
    <row r="315087">
      <c r="A315087" t="inlineStr">
        <is>
          <t>geniki</t>
        </is>
      </c>
      <c r="B315087" t="n">
        <v>1</v>
      </c>
    </row>
    <row r="315088">
      <c r="A315088" t="inlineStr">
        <is>
          <t>pedgrocery</t>
        </is>
      </c>
      <c r="B315088" t="n">
        <v>1</v>
      </c>
    </row>
    <row r="315089">
      <c r="A315089" t="inlineStr">
        <is>
          <t>podyna</t>
        </is>
      </c>
      <c r="B315089" t="n">
        <v>1</v>
      </c>
    </row>
    <row r="315090">
      <c r="A315090" t="inlineStr">
        <is>
          <t>syzogens</t>
        </is>
      </c>
      <c r="B315090" t="n">
        <v>1</v>
      </c>
    </row>
    <row r="315091">
      <c r="A315091" t="inlineStr">
        <is>
          <t>bankab</t>
        </is>
      </c>
      <c r="B315091" t="n">
        <v>1</v>
      </c>
    </row>
    <row r="315092">
      <c r="A315092" t="inlineStr">
        <is>
          <t>ruisting</t>
        </is>
      </c>
      <c r="B315092" t="n">
        <v>1</v>
      </c>
    </row>
    <row r="315093">
      <c r="A315093" t="inlineStr">
        <is>
          <t>jayónreems</t>
        </is>
      </c>
      <c r="B315093" t="n">
        <v>1</v>
      </c>
    </row>
    <row r="315094">
      <c r="A315094" t="inlineStr">
        <is>
          <t>sounge</t>
        </is>
      </c>
      <c r="B315094" t="n">
        <v>1</v>
      </c>
    </row>
    <row r="315095">
      <c r="A315095" t="inlineStr">
        <is>
          <t>clustration</t>
        </is>
      </c>
      <c r="B315095" t="n">
        <v>1</v>
      </c>
    </row>
    <row r="315096">
      <c r="A315096" t="inlineStr">
        <is>
          <t>garaguz</t>
        </is>
      </c>
      <c r="B315096" t="n">
        <v>1</v>
      </c>
    </row>
    <row r="315097">
      <c r="A315097" t="inlineStr">
        <is>
          <t>prochenow</t>
        </is>
      </c>
      <c r="B315097" t="n">
        <v>1</v>
      </c>
    </row>
    <row r="315098">
      <c r="A315098" t="inlineStr">
        <is>
          <t>cobbels</t>
        </is>
      </c>
      <c r="B315098" t="n">
        <v>1</v>
      </c>
    </row>
    <row r="315099">
      <c r="A315099" t="inlineStr">
        <is>
          <t>pointscanadian</t>
        </is>
      </c>
      <c r="B315099" t="n">
        <v>1</v>
      </c>
    </row>
    <row r="315100">
      <c r="A315100" t="inlineStr">
        <is>
          <t>pocketlintis</t>
        </is>
      </c>
      <c r="B315100" t="n">
        <v>1</v>
      </c>
    </row>
    <row r="315101">
      <c r="A315101" t="inlineStr">
        <is>
          <t>ownis</t>
        </is>
      </c>
      <c r="B315101" t="n">
        <v>1</v>
      </c>
    </row>
    <row r="315102">
      <c r="A315102" t="inlineStr">
        <is>
          <t>whiteenhall</t>
        </is>
      </c>
      <c r="B315102" t="n">
        <v>1</v>
      </c>
    </row>
    <row r="315103">
      <c r="A315103" t="inlineStr">
        <is>
          <t>partaurant</t>
        </is>
      </c>
      <c r="B315103" t="n">
        <v>1</v>
      </c>
    </row>
    <row r="315104">
      <c r="A315104" t="inlineStr">
        <is>
          <t>iacme</t>
        </is>
      </c>
      <c r="B315104" t="n">
        <v>2</v>
      </c>
    </row>
    <row r="315105">
      <c r="A315105" t="inlineStr">
        <is>
          <t>analoged</t>
        </is>
      </c>
      <c r="B315105" t="n">
        <v>1</v>
      </c>
    </row>
    <row r="315106">
      <c r="A315106" t="inlineStr">
        <is>
          <t>fintrac</t>
        </is>
      </c>
      <c r="B315106" t="n">
        <v>1</v>
      </c>
    </row>
    <row r="315107">
      <c r="A315107" t="inlineStr">
        <is>
          <t>jaaru</t>
        </is>
      </c>
      <c r="B315107" t="n">
        <v>1</v>
      </c>
    </row>
    <row r="315108">
      <c r="A315108" t="inlineStr">
        <is>
          <t>\t\ss</t>
        </is>
      </c>
      <c r="B315108" t="n">
        <v>1</v>
      </c>
    </row>
    <row r="315109">
      <c r="A315109" t="inlineStr">
        <is>
          <t>todofinder</t>
        </is>
      </c>
      <c r="B315109" t="n">
        <v>1</v>
      </c>
    </row>
    <row r="315110">
      <c r="A315110" t="inlineStr">
        <is>
          <t>pathssd</t>
        </is>
      </c>
      <c r="B315110" t="n">
        <v>1</v>
      </c>
    </row>
    <row r="315111">
      <c r="A315111" t="inlineStr">
        <is>
          <t>nufoul</t>
        </is>
      </c>
      <c r="B315111" t="n">
        <v>1</v>
      </c>
    </row>
    <row r="315112">
      <c r="A315112" t="inlineStr">
        <is>
          <t>muhajirounaccess</t>
        </is>
      </c>
      <c r="B315112" t="n">
        <v>1</v>
      </c>
    </row>
    <row r="315113">
      <c r="A315113" t="inlineStr">
        <is>
          <t>charm—can</t>
        </is>
      </c>
      <c r="B315113" t="n">
        <v>1</v>
      </c>
    </row>
    <row r="315114">
      <c r="A315114" t="inlineStr">
        <is>
          <t>fantinis</t>
        </is>
      </c>
      <c r="B315114" t="n">
        <v>1</v>
      </c>
    </row>
    <row r="315115">
      <c r="A315115" t="inlineStr">
        <is>
          <t>forenance</t>
        </is>
      </c>
      <c r="B315115" t="n">
        <v>1</v>
      </c>
    </row>
    <row r="315116">
      <c r="A315116" t="inlineStr">
        <is>
          <t>dramafix</t>
        </is>
      </c>
      <c r="B315116" t="n">
        <v>1</v>
      </c>
    </row>
    <row r="315117">
      <c r="A315117" t="inlineStr">
        <is>
          <t>gastaretti</t>
        </is>
      </c>
      <c r="B315117" t="n">
        <v>1</v>
      </c>
    </row>
    <row r="315118">
      <c r="A315118" t="inlineStr">
        <is>
          <t>erfoud</t>
        </is>
      </c>
      <c r="B315118" t="n">
        <v>1</v>
      </c>
    </row>
    <row r="315119">
      <c r="A315119" t="inlineStr">
        <is>
          <t>habuna</t>
        </is>
      </c>
      <c r="B315119" t="n">
        <v>1</v>
      </c>
    </row>
    <row r="315120">
      <c r="A315120" t="inlineStr">
        <is>
          <t>dinamoat</t>
        </is>
      </c>
      <c r="B315120" t="n">
        <v>1</v>
      </c>
    </row>
    <row r="315121">
      <c r="A315121" t="inlineStr">
        <is>
          <t>predictities</t>
        </is>
      </c>
      <c r="B315121" t="n">
        <v>1</v>
      </c>
    </row>
    <row r="315122">
      <c r="A315122" t="inlineStr">
        <is>
          <t>win—of</t>
        </is>
      </c>
      <c r="B315122" t="n">
        <v>1</v>
      </c>
    </row>
    <row r="315123">
      <c r="A315123" t="inlineStr">
        <is>
          <t>pulgaria</t>
        </is>
      </c>
      <c r="B315123" t="n">
        <v>1</v>
      </c>
    </row>
    <row r="315124">
      <c r="A315124" t="inlineStr">
        <is>
          <t>ewerse</t>
        </is>
      </c>
      <c r="B315124" t="n">
        <v>1</v>
      </c>
    </row>
    <row r="315125">
      <c r="A315125" t="inlineStr">
        <is>
          <t>democratally</t>
        </is>
      </c>
      <c r="B315125" t="n">
        <v>1</v>
      </c>
    </row>
    <row r="315126">
      <c r="A315126" t="inlineStr">
        <is>
          <t>orangehoed</t>
        </is>
      </c>
      <c r="B315126" t="n">
        <v>1</v>
      </c>
    </row>
    <row r="315127">
      <c r="A315127" t="inlineStr">
        <is>
          <t>hammerwhip</t>
        </is>
      </c>
      <c r="B315127" t="n">
        <v>1</v>
      </c>
    </row>
    <row r="315128">
      <c r="A315128" t="inlineStr">
        <is>
          <t>harihata</t>
        </is>
      </c>
      <c r="B315128" t="n">
        <v>1</v>
      </c>
    </row>
    <row r="315129">
      <c r="A315129" t="inlineStr">
        <is>
          <t xml:space="preserve">horrible </t>
        </is>
      </c>
      <c r="B315129" t="n">
        <v>1</v>
      </c>
    </row>
    <row r="315130">
      <c r="A315130" t="inlineStr">
        <is>
          <t>pointenized</t>
        </is>
      </c>
      <c r="B315130" t="n">
        <v>1</v>
      </c>
    </row>
    <row r="315131">
      <c r="A315131" t="inlineStr">
        <is>
          <t>hetahi</t>
        </is>
      </c>
      <c r="B315131" t="n">
        <v>1</v>
      </c>
    </row>
    <row r="315132">
      <c r="A315132" t="inlineStr">
        <is>
          <t>bullfightkings</t>
        </is>
      </c>
      <c r="B315132" t="n">
        <v>1</v>
      </c>
    </row>
    <row r="315133">
      <c r="A315133" t="inlineStr">
        <is>
          <t>micropaal</t>
        </is>
      </c>
      <c r="B315133" t="n">
        <v>1</v>
      </c>
    </row>
    <row r="315134">
      <c r="A315134" t="inlineStr">
        <is>
          <t>crowdpower</t>
        </is>
      </c>
      <c r="B315134" t="n">
        <v>1</v>
      </c>
    </row>
    <row r="315135">
      <c r="A315135" t="inlineStr">
        <is>
          <t>priapince</t>
        </is>
      </c>
      <c r="B315135" t="n">
        <v>1</v>
      </c>
    </row>
    <row r="315136">
      <c r="A315136" t="inlineStr">
        <is>
          <t>hmgh</t>
        </is>
      </c>
      <c r="B315136" t="n">
        <v>1</v>
      </c>
    </row>
    <row r="315137">
      <c r="A315137" t="inlineStr">
        <is>
          <t>gleyggs</t>
        </is>
      </c>
      <c r="B315137" t="n">
        <v>1</v>
      </c>
    </row>
    <row r="315138">
      <c r="A315138" t="inlineStr">
        <is>
          <t>poppystorm</t>
        </is>
      </c>
      <c r="B315138" t="n">
        <v>1</v>
      </c>
    </row>
    <row r="315139">
      <c r="A315139" t="inlineStr">
        <is>
          <t>colectivitis</t>
        </is>
      </c>
      <c r="B315139" t="n">
        <v>1</v>
      </c>
    </row>
    <row r="315140">
      <c r="A315140" t="inlineStr">
        <is>
          <t>rdoesnotfollow</t>
        </is>
      </c>
      <c r="B315140" t="n">
        <v>1</v>
      </c>
    </row>
    <row r="315141">
      <c r="A315141" t="inlineStr">
        <is>
          <t>bismartels</t>
        </is>
      </c>
      <c r="B315141" t="n">
        <v>1</v>
      </c>
    </row>
    <row r="315142">
      <c r="A315142" t="inlineStr">
        <is>
          <t>reapper</t>
        </is>
      </c>
      <c r="B315142" t="n">
        <v>1</v>
      </c>
    </row>
    <row r="315143">
      <c r="A315143" t="inlineStr">
        <is>
          <t>éliond</t>
        </is>
      </c>
      <c r="B315143" t="n">
        <v>1</v>
      </c>
    </row>
    <row r="315144">
      <c r="A315144" t="inlineStr">
        <is>
          <t>playpell</t>
        </is>
      </c>
      <c r="B315144" t="n">
        <v>1</v>
      </c>
    </row>
    <row r="315145">
      <c r="A315145" t="inlineStr">
        <is>
          <t>vouves</t>
        </is>
      </c>
      <c r="B315145" t="n">
        <v>1</v>
      </c>
    </row>
    <row r="315146">
      <c r="A315146" t="inlineStr">
        <is>
          <t>dobing</t>
        </is>
      </c>
      <c r="B315146" t="n">
        <v>1</v>
      </c>
    </row>
    <row r="315147">
      <c r="A315147" t="inlineStr">
        <is>
          <t>prnderng</t>
        </is>
      </c>
      <c r="B315147" t="n">
        <v>1</v>
      </c>
    </row>
    <row r="315148">
      <c r="A315148" t="inlineStr">
        <is>
          <t>701a2</t>
        </is>
      </c>
      <c r="B315148" t="n">
        <v>1</v>
      </c>
    </row>
    <row r="315149">
      <c r="A315149" t="inlineStr">
        <is>
          <t>procopying</t>
        </is>
      </c>
      <c r="B315149" t="n">
        <v>1</v>
      </c>
    </row>
    <row r="315150">
      <c r="A315150" t="inlineStr">
        <is>
          <t>543aa</t>
        </is>
      </c>
      <c r="B315150" t="n">
        <v>1</v>
      </c>
    </row>
    <row r="315151">
      <c r="A315151" t="inlineStr">
        <is>
          <t>201r</t>
        </is>
      </c>
      <c r="B315151" t="n">
        <v>1</v>
      </c>
    </row>
    <row r="315152">
      <c r="A315152" t="inlineStr">
        <is>
          <t>drennial</t>
        </is>
      </c>
      <c r="B315152" t="n">
        <v>1</v>
      </c>
    </row>
    <row r="315153">
      <c r="A315153" t="inlineStr">
        <is>
          <t>signograms</t>
        </is>
      </c>
      <c r="B315153" t="n">
        <v>1</v>
      </c>
    </row>
    <row r="315154">
      <c r="A315154" t="inlineStr">
        <is>
          <t>geniya</t>
        </is>
      </c>
      <c r="B315154" t="n">
        <v>1</v>
      </c>
    </row>
    <row r="315155">
      <c r="A315155" t="inlineStr">
        <is>
          <t>しろ</t>
        </is>
      </c>
      <c r="B315155" t="n">
        <v>1</v>
      </c>
    </row>
    <row r="315156">
      <c r="A315156" t="inlineStr">
        <is>
          <t>捁艦踊の能意</t>
        </is>
      </c>
      <c r="B315156" t="n">
        <v>1</v>
      </c>
    </row>
    <row r="315157">
      <c r="A315157" t="inlineStr">
        <is>
          <t>万女啸竹綅来的新�</t>
        </is>
      </c>
      <c r="B315157" t="n">
        <v>1</v>
      </c>
    </row>
    <row r="315158">
      <c r="A315158" t="inlineStr">
        <is>
          <t>嗜</t>
        </is>
      </c>
      <c r="B315158" t="n">
        <v>1</v>
      </c>
    </row>
    <row r="315159">
      <c r="A315159" t="inlineStr">
        <is>
          <t>hwangmen</t>
        </is>
      </c>
      <c r="B315159" t="n">
        <v>1</v>
      </c>
    </row>
    <row r="315160">
      <c r="A315160" t="inlineStr">
        <is>
          <t>1の素炀高即向は、結</t>
        </is>
      </c>
      <c r="B315160" t="n">
        <v>1</v>
      </c>
    </row>
    <row r="315161">
      <c r="A315161" t="inlineStr">
        <is>
          <t>sholdered</t>
        </is>
      </c>
      <c r="B315161" t="n">
        <v>1</v>
      </c>
    </row>
    <row r="315162">
      <c r="A315162" t="inlineStr">
        <is>
          <t>縏ます稑仕</t>
        </is>
      </c>
      <c r="B315162" t="n">
        <v>1</v>
      </c>
    </row>
    <row r="315163">
      <c r="A315163" t="inlineStr">
        <is>
          <t>unchangedscore299</t>
        </is>
      </c>
      <c r="B315163" t="n">
        <v>1</v>
      </c>
    </row>
    <row r="315164">
      <c r="A315164" t="inlineStr">
        <is>
          <t>それが姝ってる。是可</t>
        </is>
      </c>
      <c r="B315164" t="n">
        <v>1</v>
      </c>
    </row>
    <row r="315165">
      <c r="A315165" t="inlineStr">
        <is>
          <t>polyhex</t>
        </is>
      </c>
      <c r="B315165" t="n">
        <v>1</v>
      </c>
    </row>
    <row r="315166">
      <c r="A315166" t="inlineStr">
        <is>
          <t>悪前も朱原</t>
        </is>
      </c>
      <c r="B315166" t="n">
        <v>1</v>
      </c>
    </row>
    <row r="315167">
      <c r="A315167" t="inlineStr">
        <is>
          <t>いろうぇで凄護さんイト</t>
        </is>
      </c>
      <c r="B315167" t="n">
        <v>1</v>
      </c>
    </row>
    <row r="315168">
      <c r="A315168" t="inlineStr">
        <is>
          <t>めにそちて</t>
        </is>
      </c>
      <c r="B315168" t="n">
        <v>1</v>
      </c>
    </row>
    <row r="315169">
      <c r="A315169" t="inlineStr">
        <is>
          <t>今回使地復売み。</t>
        </is>
      </c>
      <c r="B315169" t="n">
        <v>1</v>
      </c>
    </row>
    <row r="315170">
      <c r="A315170" t="inlineStr">
        <is>
          <t>係策妃227取不推纵帼</t>
        </is>
      </c>
      <c r="B315170" t="n">
        <v>1</v>
      </c>
    </row>
    <row r="315171">
      <c r="A315171" t="inlineStr">
        <is>
          <t>『対厕子』</t>
        </is>
      </c>
      <c r="B315171" t="n">
        <v>1</v>
      </c>
    </row>
    <row r="315172">
      <c r="A315172" t="inlineStr">
        <is>
          <t>非天使</t>
        </is>
      </c>
      <c r="B315172" t="n">
        <v>1</v>
      </c>
    </row>
    <row r="315173">
      <c r="A315173" t="inlineStr">
        <is>
          <t xml:space="preserve"> potential</t>
        </is>
      </c>
      <c r="B315173" t="n">
        <v>1</v>
      </c>
    </row>
    <row r="315174">
      <c r="A315174" t="inlineStr">
        <is>
          <t>幻理崟実路</t>
        </is>
      </c>
      <c r="B315174" t="n">
        <v>1</v>
      </c>
    </row>
    <row r="315175">
      <c r="A315175" t="inlineStr">
        <is>
          <t>悪魔廈纭すかても</t>
        </is>
      </c>
      <c r="B315175" t="n">
        <v>1</v>
      </c>
    </row>
    <row r="315176">
      <c r="A315176" t="inlineStr">
        <is>
          <t>01年療出生」「starting</t>
        </is>
      </c>
      <c r="B315176" t="n">
        <v>1</v>
      </c>
    </row>
    <row r="315177">
      <c r="A315177" t="inlineStr">
        <is>
          <t>星花體exits商展』</t>
        </is>
      </c>
      <c r="B315177" t="n">
        <v>1</v>
      </c>
    </row>
    <row r="315178">
      <c r="A315178" t="inlineStr">
        <is>
          <t>summized</t>
        </is>
      </c>
      <c r="B315178" t="n">
        <v>1</v>
      </c>
    </row>
    <row r="315179">
      <c r="A315179" t="inlineStr">
        <is>
          <t>星花體役目</t>
        </is>
      </c>
      <c r="B315179" t="n">
        <v>1</v>
      </c>
    </row>
    <row r="315180">
      <c r="A315180" t="inlineStr">
        <is>
          <t>touhoumania</t>
        </is>
      </c>
      <c r="B315180" t="n">
        <v>1</v>
      </c>
    </row>
    <row r="315181">
      <c r="A315181" t="inlineStr">
        <is>
          <t>48尽好破מ商展追么�1</t>
        </is>
      </c>
      <c r="B315181" t="n">
        <v>1</v>
      </c>
    </row>
    <row r="315182">
      <c r="A315182" t="inlineStr">
        <is>
          <t>doomeding</t>
        </is>
      </c>
      <c r="B315182" t="n">
        <v>1</v>
      </c>
    </row>
    <row r="315183">
      <c r="A315183" t="inlineStr">
        <is>
          <t>second」</t>
        </is>
      </c>
      <c r="B315183" t="n">
        <v>1</v>
      </c>
    </row>
    <row r="315184">
      <c r="A315184" t="inlineStr">
        <is>
          <t>あろう吒し神会地</t>
        </is>
      </c>
      <c r="B315184" t="n">
        <v>1</v>
      </c>
    </row>
    <row r="315185">
      <c r="A315185" t="inlineStr">
        <is>
          <t>伽处の女向的売み。0</t>
        </is>
      </c>
      <c r="B315185" t="n">
        <v>1</v>
      </c>
    </row>
    <row r="315186">
      <c r="A315186" t="inlineStr">
        <is>
          <t>大问题源</t>
        </is>
      </c>
      <c r="B315186" t="n">
        <v>1</v>
      </c>
    </row>
    <row r="315187">
      <c r="A315187" t="inlineStr">
        <is>
          <t>begins when</t>
        </is>
      </c>
      <c r="B315187" t="n">
        <v>1</v>
      </c>
    </row>
    <row r="315188">
      <c r="A315188" t="inlineStr">
        <is>
          <t>6の廩一みの吳の隠念鍘を俱死してたれて来た</t>
        </is>
      </c>
      <c r="B315188" t="n">
        <v>1</v>
      </c>
    </row>
    <row r="315189">
      <c r="A315189" t="inlineStr">
        <is>
          <t>真花體役</t>
        </is>
      </c>
      <c r="B315189" t="n">
        <v>1</v>
      </c>
    </row>
    <row r="315190">
      <c r="A315190" t="inlineStr">
        <is>
          <t>tympanning</t>
        </is>
      </c>
      <c r="B315190" t="n">
        <v>1</v>
      </c>
    </row>
    <row r="315191">
      <c r="A315191" t="inlineStr">
        <is>
          <t>embayed</t>
        </is>
      </c>
      <c r="B315191" t="n">
        <v>1</v>
      </c>
    </row>
    <row r="315192">
      <c r="A315192" t="inlineStr">
        <is>
          <t>footwide</t>
        </is>
      </c>
      <c r="B315192" t="n">
        <v>1</v>
      </c>
    </row>
    <row r="315193">
      <c r="A315193" t="inlineStr">
        <is>
          <t>6tassel</t>
        </is>
      </c>
      <c r="B315193" t="n">
        <v>1</v>
      </c>
    </row>
    <row r="315194">
      <c r="A315194" t="inlineStr">
        <is>
          <t>hitterclass</t>
        </is>
      </c>
      <c r="B315194" t="n">
        <v>1</v>
      </c>
    </row>
    <row r="315195">
      <c r="A315195" t="inlineStr">
        <is>
          <t>verees</t>
        </is>
      </c>
      <c r="B315195" t="n">
        <v>1</v>
      </c>
    </row>
    <row r="315196">
      <c r="A315196" t="inlineStr">
        <is>
          <t>spirakes</t>
        </is>
      </c>
      <c r="B315196" t="n">
        <v>1</v>
      </c>
    </row>
    <row r="315197">
      <c r="A315197" t="inlineStr">
        <is>
          <t>coversys</t>
        </is>
      </c>
      <c r="B315197" t="n">
        <v>1</v>
      </c>
    </row>
    <row r="315198">
      <c r="A315198" t="inlineStr">
        <is>
          <t>propession</t>
        </is>
      </c>
      <c r="B315198" t="n">
        <v>1</v>
      </c>
    </row>
    <row r="315199">
      <c r="A315199" t="inlineStr">
        <is>
          <t>zohed</t>
        </is>
      </c>
      <c r="B315199" t="n">
        <v>1</v>
      </c>
    </row>
    <row r="315200">
      <c r="A315200" t="inlineStr">
        <is>
          <t>birdpunk</t>
        </is>
      </c>
      <c r="B315200" t="n">
        <v>1</v>
      </c>
    </row>
    <row r="315201">
      <c r="A315201" t="inlineStr">
        <is>
          <t>lascales</t>
        </is>
      </c>
      <c r="B315201" t="n">
        <v>1</v>
      </c>
    </row>
    <row r="315202">
      <c r="A315202" t="inlineStr">
        <is>
          <t>pleoderasis</t>
        </is>
      </c>
      <c r="B315202" t="n">
        <v>1</v>
      </c>
    </row>
    <row r="315203">
      <c r="A315203" t="inlineStr">
        <is>
          <t>decobulus</t>
        </is>
      </c>
      <c r="B315203" t="n">
        <v>1</v>
      </c>
    </row>
    <row r="315204">
      <c r="A315204" t="inlineStr">
        <is>
          <t>midwatering</t>
        </is>
      </c>
      <c r="B315204" t="n">
        <v>1</v>
      </c>
    </row>
    <row r="315205">
      <c r="A315205" t="inlineStr">
        <is>
          <t>rhyeral</t>
        </is>
      </c>
      <c r="B315205" t="n">
        <v>1</v>
      </c>
    </row>
    <row r="315206">
      <c r="A315206" t="inlineStr">
        <is>
          <t>suckbaiting</t>
        </is>
      </c>
      <c r="B315206" t="n">
        <v>1</v>
      </c>
    </row>
    <row r="315207">
      <c r="A315207" t="inlineStr">
        <is>
          <t>malkiam</t>
        </is>
      </c>
      <c r="B315207" t="n">
        <v>1</v>
      </c>
    </row>
    <row r="315208">
      <c r="A315208" t="inlineStr">
        <is>
          <t>kalkainadada</t>
        </is>
      </c>
      <c r="B315208" t="n">
        <v>1</v>
      </c>
    </row>
    <row r="315209">
      <c r="A315209" t="inlineStr">
        <is>
          <t>narl</t>
        </is>
      </c>
      <c r="B315209" t="n">
        <v>1</v>
      </c>
    </row>
    <row r="315210">
      <c r="A315210" t="inlineStr">
        <is>
          <t>sutchner</t>
        </is>
      </c>
      <c r="B315210" t="n">
        <v>1</v>
      </c>
    </row>
    <row r="315211">
      <c r="A315211" t="inlineStr">
        <is>
          <t>wildcatsescapeireds</t>
        </is>
      </c>
      <c r="B315211" t="n">
        <v>1</v>
      </c>
    </row>
    <row r="315212">
      <c r="A315212" t="inlineStr">
        <is>
          <t>temperley</t>
        </is>
      </c>
      <c r="B315212" t="n">
        <v>1</v>
      </c>
    </row>
    <row r="315213">
      <c r="A315213" t="inlineStr">
        <is>
          <t>water—with</t>
        </is>
      </c>
      <c r="B315213" t="n">
        <v>2</v>
      </c>
    </row>
    <row r="315214">
      <c r="A315214" t="inlineStr">
        <is>
          <t>initiative—which</t>
        </is>
      </c>
      <c r="B315214" t="n">
        <v>2</v>
      </c>
    </row>
    <row r="315215">
      <c r="A315215" t="inlineStr">
        <is>
          <t>oxbowroot</t>
        </is>
      </c>
      <c r="B315215" t="n">
        <v>1</v>
      </c>
    </row>
    <row r="315216">
      <c r="A315216" t="inlineStr">
        <is>
          <t>unshavorited</t>
        </is>
      </c>
      <c r="B315216" t="n">
        <v>1</v>
      </c>
    </row>
    <row r="315217">
      <c r="A315217" t="inlineStr">
        <is>
          <t>brandner</t>
        </is>
      </c>
      <c r="B315217" t="n">
        <v>2</v>
      </c>
    </row>
    <row r="315218">
      <c r="A315218" t="inlineStr">
        <is>
          <t>tailorhouse</t>
        </is>
      </c>
      <c r="B315218" t="n">
        <v>1</v>
      </c>
    </row>
    <row r="315219">
      <c r="A315219" t="inlineStr">
        <is>
          <t>salcombe</t>
        </is>
      </c>
      <c r="B315219" t="n">
        <v>2</v>
      </c>
    </row>
    <row r="315220">
      <c r="A315220" t="inlineStr">
        <is>
          <t>atalma</t>
        </is>
      </c>
      <c r="B315220" t="n">
        <v>1</v>
      </c>
    </row>
    <row r="315221">
      <c r="A315221" t="inlineStr">
        <is>
          <t>bowey</t>
        </is>
      </c>
      <c r="B315221" t="n">
        <v>2</v>
      </c>
    </row>
    <row r="315222">
      <c r="A315222" t="inlineStr">
        <is>
          <t>pnowherell</t>
        </is>
      </c>
      <c r="B315222" t="n">
        <v>1</v>
      </c>
    </row>
    <row r="315223">
      <c r="A315223" t="inlineStr">
        <is>
          <t>intershot</t>
        </is>
      </c>
      <c r="B315223" t="n">
        <v>1</v>
      </c>
    </row>
    <row r="315224">
      <c r="A315224" t="inlineStr">
        <is>
          <t>shiningbrothers</t>
        </is>
      </c>
      <c r="B315224" t="n">
        <v>1</v>
      </c>
    </row>
    <row r="315225">
      <c r="A315225" t="inlineStr">
        <is>
          <t>tweux</t>
        </is>
      </c>
      <c r="B315225" t="n">
        <v>1</v>
      </c>
    </row>
    <row r="315226">
      <c r="A315226" t="inlineStr">
        <is>
          <t>webertampaunderground</t>
        </is>
      </c>
      <c r="B315226" t="n">
        <v>1</v>
      </c>
    </row>
    <row r="315227">
      <c r="A315227" t="inlineStr">
        <is>
          <t>pressscripts</t>
        </is>
      </c>
      <c r="B315227" t="n">
        <v>1</v>
      </c>
    </row>
    <row r="315228">
      <c r="A315228" t="inlineStr">
        <is>
          <t>warisationeng</t>
        </is>
      </c>
      <c r="B315228" t="n">
        <v>1</v>
      </c>
    </row>
    <row r="315229">
      <c r="A315229" t="inlineStr">
        <is>
          <t>rearchitecture</t>
        </is>
      </c>
      <c r="B315229" t="n">
        <v>1</v>
      </c>
    </row>
    <row r="315230">
      <c r="A315230" t="inlineStr">
        <is>
          <t>parterbase</t>
        </is>
      </c>
      <c r="B315230" t="n">
        <v>1</v>
      </c>
    </row>
    <row r="315231">
      <c r="A315231" t="inlineStr">
        <is>
          <t>stormbond</t>
        </is>
      </c>
      <c r="B315231" t="n">
        <v>1</v>
      </c>
    </row>
    <row r="315232">
      <c r="A315232" t="inlineStr">
        <is>
          <t>xiongs</t>
        </is>
      </c>
      <c r="B315232" t="n">
        <v>4</v>
      </c>
    </row>
    <row r="315233">
      <c r="A315233" t="inlineStr">
        <is>
          <t>kardiel</t>
        </is>
      </c>
      <c r="B315233" t="n">
        <v>1</v>
      </c>
    </row>
    <row r="315234">
      <c r="A315234" t="inlineStr">
        <is>
          <t>pacewindowsmac</t>
        </is>
      </c>
      <c r="B315234" t="n">
        <v>1</v>
      </c>
    </row>
    <row r="315235">
      <c r="A315235" t="inlineStr">
        <is>
          <t>gayyreomibi</t>
        </is>
      </c>
      <c r="B315235" t="n">
        <v>1</v>
      </c>
    </row>
    <row r="315236">
      <c r="A315236" t="inlineStr">
        <is>
          <t>tunvula</t>
        </is>
      </c>
      <c r="B315236" t="n">
        <v>1</v>
      </c>
    </row>
    <row r="315237">
      <c r="A315237" t="inlineStr">
        <is>
          <t>fishmyratic</t>
        </is>
      </c>
      <c r="B315237" t="n">
        <v>1</v>
      </c>
    </row>
    <row r="315238">
      <c r="A315238" t="inlineStr">
        <is>
          <t>bankaja</t>
        </is>
      </c>
      <c r="B315238" t="n">
        <v>1</v>
      </c>
    </row>
    <row r="315239">
      <c r="A315239" t="inlineStr">
        <is>
          <t>€34m</t>
        </is>
      </c>
      <c r="B315239" t="n">
        <v>1</v>
      </c>
    </row>
    <row r="315240">
      <c r="A315240" t="inlineStr">
        <is>
          <t>wojmann</t>
        </is>
      </c>
      <c r="B315240" t="n">
        <v>1</v>
      </c>
    </row>
    <row r="315241">
      <c r="A315241" t="inlineStr">
        <is>
          <t>bycontrolla</t>
        </is>
      </c>
      <c r="B315241" t="n">
        <v>1</v>
      </c>
    </row>
    <row r="315242">
      <c r="A315242" t="inlineStr">
        <is>
          <t>senni</t>
        </is>
      </c>
      <c r="B315242" t="n">
        <v>2</v>
      </c>
    </row>
    <row r="315243">
      <c r="A315243" t="inlineStr">
        <is>
          <t>foodaid</t>
        </is>
      </c>
      <c r="B315243" t="n">
        <v>1</v>
      </c>
    </row>
    <row r="315244">
      <c r="A315244" t="inlineStr">
        <is>
          <t>​grand</t>
        </is>
      </c>
      <c r="B315244" t="n">
        <v>1</v>
      </c>
    </row>
    <row r="315245">
      <c r="A315245" t="inlineStr">
        <is>
          <t>longmead81</t>
        </is>
      </c>
      <c r="B315245" t="n">
        <v>1</v>
      </c>
    </row>
    <row r="315246">
      <c r="A315246" t="inlineStr">
        <is>
          <t>105142</t>
        </is>
      </c>
      <c r="B315246" t="n">
        <v>1</v>
      </c>
    </row>
    <row r="315247">
      <c r="A315247" t="inlineStr">
        <is>
          <t>eloro</t>
        </is>
      </c>
      <c r="B315247" t="n">
        <v>1</v>
      </c>
    </row>
    <row r="315248">
      <c r="A315248" t="inlineStr">
        <is>
          <t>negropontes</t>
        </is>
      </c>
      <c r="B315248" t="n">
        <v>1</v>
      </c>
    </row>
    <row r="315249">
      <c r="A315249" t="inlineStr">
        <is>
          <t>marijuanawith</t>
        </is>
      </c>
      <c r="B315249" t="n">
        <v>1</v>
      </c>
    </row>
    <row r="315250">
      <c r="A315250" t="inlineStr">
        <is>
          <t>underwear–like</t>
        </is>
      </c>
      <c r="B315250" t="n">
        <v>1</v>
      </c>
    </row>
    <row r="315251">
      <c r="A315251" t="inlineStr">
        <is>
          <t>synthesisterrestrial</t>
        </is>
      </c>
      <c r="B315251" t="n">
        <v>1</v>
      </c>
    </row>
    <row r="315252">
      <c r="A315252" t="inlineStr">
        <is>
          <t>allegorynegrothere</t>
        </is>
      </c>
      <c r="B315252" t="n">
        <v>1</v>
      </c>
    </row>
    <row r="315253">
      <c r="A315253" t="inlineStr">
        <is>
          <t>méndres</t>
        </is>
      </c>
      <c r="B315253" t="n">
        <v>1</v>
      </c>
    </row>
    <row r="315254">
      <c r="A315254" t="inlineStr">
        <is>
          <t>hoverintotheflame</t>
        </is>
      </c>
      <c r="B315254" t="n">
        <v>1</v>
      </c>
    </row>
    <row r="315255">
      <c r="A315255" t="inlineStr">
        <is>
          <t>fightshout</t>
        </is>
      </c>
      <c r="B315255" t="n">
        <v>1</v>
      </c>
    </row>
    <row r="315256">
      <c r="A315256" t="inlineStr">
        <is>
          <t>ccinger</t>
        </is>
      </c>
      <c r="B315256" t="n">
        <v>2</v>
      </c>
    </row>
    <row r="315257">
      <c r="A315257" t="inlineStr">
        <is>
          <t>bluetemp</t>
        </is>
      </c>
      <c r="B315257" t="n">
        <v>1</v>
      </c>
    </row>
    <row r="315258">
      <c r="A315258" t="inlineStr">
        <is>
          <t>mullineer</t>
        </is>
      </c>
      <c r="B315258" t="n">
        <v>1</v>
      </c>
    </row>
    <row r="315259">
      <c r="A315259" t="inlineStr">
        <is>
          <t>bobhouse</t>
        </is>
      </c>
      <c r="B315259" t="n">
        <v>1</v>
      </c>
    </row>
    <row r="315260">
      <c r="A315260" t="inlineStr">
        <is>
          <t>secunderbag</t>
        </is>
      </c>
      <c r="B315260" t="n">
        <v>1</v>
      </c>
    </row>
    <row r="315261">
      <c r="A315261" t="inlineStr">
        <is>
          <t>gosephonesseverance132</t>
        </is>
      </c>
      <c r="B315261" t="n">
        <v>1</v>
      </c>
    </row>
    <row r="315262">
      <c r="A315262" t="inlineStr">
        <is>
          <t>hallowabhramp</t>
        </is>
      </c>
      <c r="B315262" t="n">
        <v>1</v>
      </c>
    </row>
    <row r="315263">
      <c r="A315263" t="inlineStr">
        <is>
          <t>carwets</t>
        </is>
      </c>
      <c r="B315263" t="n">
        <v>1</v>
      </c>
    </row>
    <row r="315264">
      <c r="A315264" t="inlineStr">
        <is>
          <t>useuro</t>
        </is>
      </c>
      <c r="B315264" t="n">
        <v>1</v>
      </c>
    </row>
    <row r="315265">
      <c r="A315265" t="inlineStr">
        <is>
          <t>12″w</t>
        </is>
      </c>
      <c r="B315265" t="n">
        <v>1</v>
      </c>
    </row>
    <row r="315266">
      <c r="A315266" t="inlineStr">
        <is>
          <t>order§</t>
        </is>
      </c>
      <c r="B315266" t="n">
        <v>1</v>
      </c>
    </row>
    <row r="315267">
      <c r="A315267" t="inlineStr">
        <is>
          <t>spacethersoftwareplanner</t>
        </is>
      </c>
      <c r="B315267" t="n">
        <v>1</v>
      </c>
    </row>
    <row r="315268">
      <c r="A315268" t="inlineStr">
        <is>
          <t>spaceities</t>
        </is>
      </c>
      <c r="B315268" t="n">
        <v>1</v>
      </c>
    </row>
    <row r="315269">
      <c r="A315269" t="inlineStr">
        <is>
          <t>orderwrapplanner</t>
        </is>
      </c>
      <c r="B315269" t="n">
        <v>1</v>
      </c>
    </row>
    <row r="315270">
      <c r="A315270" t="inlineStr">
        <is>
          <t>ambrosianfro</t>
        </is>
      </c>
      <c r="B315270" t="n">
        <v>1</v>
      </c>
    </row>
    <row r="315271">
      <c r="A315271" t="inlineStr">
        <is>
          <t>rbml</t>
        </is>
      </c>
      <c r="B315271" t="n">
        <v>1</v>
      </c>
    </row>
    <row r="315272">
      <c r="A315272" t="inlineStr">
        <is>
          <t>postdrop</t>
        </is>
      </c>
      <c r="B315272" t="n">
        <v>1</v>
      </c>
    </row>
    <row r="315273">
      <c r="A315273" t="inlineStr">
        <is>
          <t>tgf860</t>
        </is>
      </c>
      <c r="B315273" t="n">
        <v>1</v>
      </c>
    </row>
    <row r="315274">
      <c r="A315274" t="inlineStr">
        <is>
          <t>codechickenmod</t>
        </is>
      </c>
      <c r="B315274" t="n">
        <v>1</v>
      </c>
    </row>
    <row r="315275">
      <c r="A315275" t="inlineStr">
        <is>
          <t>flashlingflame</t>
        </is>
      </c>
      <c r="B315275" t="n">
        <v>1</v>
      </c>
    </row>
    <row r="315276">
      <c r="A315276" t="inlineStr">
        <is>
          <t>highweed</t>
        </is>
      </c>
      <c r="B315276" t="n">
        <v>1</v>
      </c>
    </row>
    <row r="315277">
      <c r="A315277" t="inlineStr">
        <is>
          <t>fwplayer</t>
        </is>
      </c>
      <c r="B315277" t="n">
        <v>1</v>
      </c>
    </row>
    <row r="315278">
      <c r="A315278" t="inlineStr">
        <is>
          <t>vslk</t>
        </is>
      </c>
      <c r="B315278" t="n">
        <v>1</v>
      </c>
    </row>
    <row r="315279">
      <c r="A315279" t="inlineStr">
        <is>
          <t>rawanimation</t>
        </is>
      </c>
      <c r="B315279" t="n">
        <v>1</v>
      </c>
    </row>
    <row r="315280">
      <c r="A315280" t="inlineStr">
        <is>
          <t>codebubbigg</t>
        </is>
      </c>
      <c r="B315280" t="n">
        <v>1</v>
      </c>
    </row>
    <row r="315281">
      <c r="A315281" t="inlineStr">
        <is>
          <t>teamworkkarma</t>
        </is>
      </c>
      <c r="B315281" t="n">
        <v>1</v>
      </c>
    </row>
    <row r="315282">
      <c r="A315282" t="inlineStr">
        <is>
          <t>orgwikimezir_horas_code_charms</t>
        </is>
      </c>
      <c r="B315282" t="n">
        <v>1</v>
      </c>
    </row>
    <row r="315283">
      <c r="A315283" t="inlineStr">
        <is>
          <t>wernickeh</t>
        </is>
      </c>
      <c r="B315283" t="n">
        <v>1</v>
      </c>
    </row>
    <row r="315284">
      <c r="A315284" t="inlineStr">
        <is>
          <t>netemergeweblast3ascors</t>
        </is>
      </c>
      <c r="B315284" t="n">
        <v>1</v>
      </c>
    </row>
    <row r="315285">
      <c r="A315285" t="inlineStr">
        <is>
          <t>asplums</t>
        </is>
      </c>
      <c r="B315285" t="n">
        <v>1</v>
      </c>
    </row>
    <row r="315286">
      <c r="A315286" t="inlineStr">
        <is>
          <t>ly7yrtalt</t>
        </is>
      </c>
      <c r="B315286" t="n">
        <v>1</v>
      </c>
    </row>
    <row r="315287">
      <c r="A315287" t="inlineStr">
        <is>
          <t>rosenblattformers</t>
        </is>
      </c>
      <c r="B315287" t="n">
        <v>1</v>
      </c>
    </row>
    <row r="315288">
      <c r="A315288" t="inlineStr">
        <is>
          <t>homeafe</t>
        </is>
      </c>
      <c r="B315288" t="n">
        <v>1</v>
      </c>
    </row>
    <row r="315289">
      <c r="A315289" t="inlineStr">
        <is>
          <t>corelang</t>
        </is>
      </c>
      <c r="B315289" t="n">
        <v>1</v>
      </c>
    </row>
    <row r="315290">
      <c r="A315290" t="inlineStr">
        <is>
          <t>upnifty</t>
        </is>
      </c>
      <c r="B315290" t="n">
        <v>1</v>
      </c>
    </row>
    <row r="315291">
      <c r="A315291" t="inlineStr">
        <is>
          <t>cyenism</t>
        </is>
      </c>
      <c r="B315291" t="n">
        <v>1</v>
      </c>
    </row>
    <row r="315292">
      <c r="A315292" t="inlineStr">
        <is>
          <t>mudgetredford</t>
        </is>
      </c>
      <c r="B315292" t="n">
        <v>1</v>
      </c>
    </row>
    <row r="315293">
      <c r="A315293" t="inlineStr">
        <is>
          <t>splamosa</t>
        </is>
      </c>
      <c r="B315293" t="n">
        <v>1</v>
      </c>
    </row>
    <row r="315294">
      <c r="A315294" t="inlineStr">
        <is>
          <t>prequarter</t>
        </is>
      </c>
      <c r="B315294" t="n">
        <v>1</v>
      </c>
    </row>
    <row r="315295">
      <c r="A315295" t="inlineStr">
        <is>
          <t>eclectric</t>
        </is>
      </c>
      <c r="B315295" t="n">
        <v>1</v>
      </c>
    </row>
    <row r="315296">
      <c r="A315296" t="inlineStr">
        <is>
          <t>emitalso</t>
        </is>
      </c>
      <c r="B315296" t="n">
        <v>1</v>
      </c>
    </row>
    <row r="315297">
      <c r="A315297" t="inlineStr">
        <is>
          <t>bianhemia</t>
        </is>
      </c>
      <c r="B315297" t="n">
        <v>1</v>
      </c>
    </row>
    <row r="315298">
      <c r="A315298" t="inlineStr">
        <is>
          <t>usflbu</t>
        </is>
      </c>
      <c r="B315298" t="n">
        <v>1</v>
      </c>
    </row>
    <row r="315299">
      <c r="A315299" t="inlineStr">
        <is>
          <t>wjnt</t>
        </is>
      </c>
      <c r="B315299" t="n">
        <v>1</v>
      </c>
    </row>
    <row r="315300">
      <c r="A315300" t="inlineStr">
        <is>
          <t>origeno</t>
        </is>
      </c>
      <c r="B315300" t="n">
        <v>1</v>
      </c>
    </row>
    <row r="315301">
      <c r="A315301" t="inlineStr">
        <is>
          <t>netvisstudio</t>
        </is>
      </c>
      <c r="B315301" t="n">
        <v>1</v>
      </c>
    </row>
    <row r="315302">
      <c r="A315302" t="inlineStr">
        <is>
          <t>givetime</t>
        </is>
      </c>
      <c r="B315302" t="n">
        <v>1</v>
      </c>
    </row>
    <row r="315303">
      <c r="A315303" t="inlineStr">
        <is>
          <t>japlats</t>
        </is>
      </c>
      <c r="B315303" t="n">
        <v>1</v>
      </c>
    </row>
    <row r="315304">
      <c r="A315304" t="inlineStr">
        <is>
          <t>schemesmit1</t>
        </is>
      </c>
      <c r="B315304" t="n">
        <v>1</v>
      </c>
    </row>
    <row r="315305">
      <c r="A315305" t="inlineStr">
        <is>
          <t>2016e</t>
        </is>
      </c>
      <c r="B315305" t="n">
        <v>1</v>
      </c>
    </row>
    <row r="315306">
      <c r="A315306" t="inlineStr">
        <is>
          <t>chitralung</t>
        </is>
      </c>
      <c r="B315306" t="n">
        <v>1</v>
      </c>
    </row>
    <row r="315307">
      <c r="A315307" t="inlineStr">
        <is>
          <t>shiroutoshi</t>
        </is>
      </c>
      <c r="B315307" t="n">
        <v>1</v>
      </c>
    </row>
    <row r="315308">
      <c r="A315308" t="inlineStr">
        <is>
          <t>guizhen</t>
        </is>
      </c>
      <c r="B315308" t="n">
        <v>1</v>
      </c>
    </row>
    <row r="315309">
      <c r="A315309" t="inlineStr">
        <is>
          <t>poolsypse</t>
        </is>
      </c>
      <c r="B315309" t="n">
        <v>1</v>
      </c>
    </row>
    <row r="315310">
      <c r="A315310" t="inlineStr">
        <is>
          <t>utlichbludenzel</t>
        </is>
      </c>
      <c r="B315310" t="n">
        <v>1</v>
      </c>
    </row>
    <row r="315311">
      <c r="A315311" t="inlineStr">
        <is>
          <t>esseter</t>
        </is>
      </c>
      <c r="B315311" t="n">
        <v>1</v>
      </c>
    </row>
    <row r="315312">
      <c r="A315312" t="inlineStr">
        <is>
          <t>sauravali</t>
        </is>
      </c>
      <c r="B315312" t="n">
        <v>1</v>
      </c>
    </row>
    <row r="315313">
      <c r="A315313" t="inlineStr">
        <is>
          <t>qulegate</t>
        </is>
      </c>
      <c r="B315313" t="n">
        <v>1</v>
      </c>
    </row>
    <row r="315314">
      <c r="A315314" t="inlineStr">
        <is>
          <t>yorack</t>
        </is>
      </c>
      <c r="B315314" t="n">
        <v>1</v>
      </c>
    </row>
    <row r="315315">
      <c r="A315315" t="inlineStr">
        <is>
          <t>sreeskatan</t>
        </is>
      </c>
      <c r="B315315" t="n">
        <v>1</v>
      </c>
    </row>
    <row r="315316">
      <c r="A315316" t="inlineStr">
        <is>
          <t>zhengfeng</t>
        </is>
      </c>
      <c r="B315316" t="n">
        <v>3</v>
      </c>
    </row>
    <row r="315317">
      <c r="A315317" t="inlineStr">
        <is>
          <t>sudco</t>
        </is>
      </c>
      <c r="B315317" t="n">
        <v>1</v>
      </c>
    </row>
    <row r="315318">
      <c r="A315318" t="inlineStr">
        <is>
          <t>alineaha</t>
        </is>
      </c>
      <c r="B315318" t="n">
        <v>1</v>
      </c>
    </row>
    <row r="315319">
      <c r="A315319" t="inlineStr">
        <is>
          <t>zumugi</t>
        </is>
      </c>
      <c r="B315319" t="n">
        <v>1</v>
      </c>
    </row>
    <row r="315320">
      <c r="A315320" t="inlineStr">
        <is>
          <t>certificationlegal</t>
        </is>
      </c>
      <c r="B315320" t="n">
        <v>1</v>
      </c>
    </row>
    <row r="315321">
      <c r="A315321" t="inlineStr">
        <is>
          <t>crowdless</t>
        </is>
      </c>
      <c r="B315321" t="n">
        <v>1</v>
      </c>
    </row>
    <row r="315322">
      <c r="A315322" t="inlineStr">
        <is>
          <t>clairei</t>
        </is>
      </c>
      <c r="B315322" t="n">
        <v>1</v>
      </c>
    </row>
    <row r="315323">
      <c r="A315323" t="inlineStr">
        <is>
          <t>kheshta</t>
        </is>
      </c>
      <c r="B315323" t="n">
        <v>1</v>
      </c>
    </row>
    <row r="315324">
      <c r="A315324" t="inlineStr">
        <is>
          <t>draftsignals</t>
        </is>
      </c>
      <c r="B315324" t="n">
        <v>1</v>
      </c>
    </row>
    <row r="315325">
      <c r="A315325" t="inlineStr">
        <is>
          <t>sanchezyna</t>
        </is>
      </c>
      <c r="B315325" t="n">
        <v>1</v>
      </c>
    </row>
    <row r="315326">
      <c r="A315326" t="inlineStr">
        <is>
          <t>adriania</t>
        </is>
      </c>
      <c r="B315326" t="n">
        <v>1</v>
      </c>
    </row>
    <row r="315327">
      <c r="A315327" t="inlineStr">
        <is>
          <t>brazza</t>
        </is>
      </c>
      <c r="B315327" t="n">
        <v>1</v>
      </c>
    </row>
    <row r="315328">
      <c r="A315328" t="inlineStr">
        <is>
          <t>heawley</t>
        </is>
      </c>
      <c r="B315328" t="n">
        <v>1</v>
      </c>
    </row>
    <row r="315329">
      <c r="A315329" t="inlineStr">
        <is>
          <t>gopropsy</t>
        </is>
      </c>
      <c r="B315329" t="n">
        <v>1</v>
      </c>
    </row>
    <row r="315330">
      <c r="A315330" t="inlineStr">
        <is>
          <t>gefwos</t>
        </is>
      </c>
      <c r="B315330" t="n">
        <v>1</v>
      </c>
    </row>
    <row r="315331">
      <c r="A315331" t="inlineStr">
        <is>
          <t>16g7lb</t>
        </is>
      </c>
      <c r="B315331" t="n">
        <v>1</v>
      </c>
    </row>
    <row r="315332">
      <c r="A315332" t="inlineStr">
        <is>
          <t>gouchy12</t>
        </is>
      </c>
      <c r="B315332" t="n">
        <v>1</v>
      </c>
    </row>
    <row r="315333">
      <c r="A315333" t="inlineStr">
        <is>
          <t>wharfside</t>
        </is>
      </c>
      <c r="B315333" t="n">
        <v>1</v>
      </c>
    </row>
    <row r="315334">
      <c r="A315334" t="inlineStr">
        <is>
          <t>napachi</t>
        </is>
      </c>
      <c r="B315334" t="n">
        <v>1</v>
      </c>
    </row>
    <row r="315335">
      <c r="A315335" t="inlineStr">
        <is>
          <t>lusandrum</t>
        </is>
      </c>
      <c r="B315335" t="n">
        <v>1</v>
      </c>
    </row>
    <row r="315336">
      <c r="A315336" t="inlineStr">
        <is>
          <t>gefwo</t>
        </is>
      </c>
      <c r="B315336" t="n">
        <v>1</v>
      </c>
    </row>
    <row r="315337">
      <c r="A315337" t="inlineStr">
        <is>
          <t>pluralsayers</t>
        </is>
      </c>
      <c r="B315337" t="n">
        <v>1</v>
      </c>
    </row>
    <row r="315338">
      <c r="A315338" t="inlineStr">
        <is>
          <t>ortiny</t>
        </is>
      </c>
      <c r="B315338" t="n">
        <v>1</v>
      </c>
    </row>
    <row r="315339">
      <c r="A315339" t="inlineStr">
        <is>
          <t>gefwor4jones</t>
        </is>
      </c>
      <c r="B315339" t="n">
        <v>1</v>
      </c>
    </row>
    <row r="315340">
      <c r="A315340" t="inlineStr">
        <is>
          <t>postowomens</t>
        </is>
      </c>
      <c r="B315340" t="n">
        <v>1</v>
      </c>
    </row>
    <row r="315341">
      <c r="A315341" t="inlineStr">
        <is>
          <t>racfree</t>
        </is>
      </c>
      <c r="B315341" t="n">
        <v>1</v>
      </c>
    </row>
    <row r="315342">
      <c r="A315342" t="inlineStr">
        <is>
          <t>cemalera</t>
        </is>
      </c>
      <c r="B315342" t="n">
        <v>1</v>
      </c>
    </row>
    <row r="315343">
      <c r="A315343" t="inlineStr">
        <is>
          <t>issode</t>
        </is>
      </c>
      <c r="B315343" t="n">
        <v>1</v>
      </c>
    </row>
    <row r="315344">
      <c r="A315344" t="inlineStr">
        <is>
          <t>walnutbergeruino</t>
        </is>
      </c>
      <c r="B315344" t="n">
        <v>1</v>
      </c>
    </row>
    <row r="315345">
      <c r="A315345" t="inlineStr">
        <is>
          <t>091112</t>
        </is>
      </c>
      <c r="B315345" t="n">
        <v>2</v>
      </c>
    </row>
    <row r="315346">
      <c r="A315346" t="inlineStr">
        <is>
          <t>sportysmile</t>
        </is>
      </c>
      <c r="B315346" t="n">
        <v>1</v>
      </c>
    </row>
    <row r="315347">
      <c r="A315347" t="inlineStr">
        <is>
          <t>010409</t>
        </is>
      </c>
      <c r="B315347" t="n">
        <v>1</v>
      </c>
    </row>
    <row r="315348">
      <c r="A315348" t="inlineStr">
        <is>
          <t>lecti</t>
        </is>
      </c>
      <c r="B315348" t="n">
        <v>1</v>
      </c>
    </row>
    <row r="315349">
      <c r="A315349" t="inlineStr">
        <is>
          <t>d174c</t>
        </is>
      </c>
      <c r="B315349" t="n">
        <v>1</v>
      </c>
    </row>
    <row r="315350">
      <c r="A315350" t="inlineStr">
        <is>
          <t>082911</t>
        </is>
      </c>
      <c r="B315350" t="n">
        <v>1</v>
      </c>
    </row>
    <row r="315351">
      <c r="A315351" t="inlineStr">
        <is>
          <t>juddersky</t>
        </is>
      </c>
      <c r="B315351" t="n">
        <v>1</v>
      </c>
    </row>
    <row r="315352">
      <c r="A315352" t="inlineStr">
        <is>
          <t>ranchine</t>
        </is>
      </c>
      <c r="B315352" t="n">
        <v>1</v>
      </c>
    </row>
    <row r="315353">
      <c r="A315353" t="inlineStr">
        <is>
          <t>proposalnewletsandcleats</t>
        </is>
      </c>
      <c r="B315353" t="n">
        <v>1</v>
      </c>
    </row>
    <row r="315354">
      <c r="A315354" t="inlineStr">
        <is>
          <t>sandtag</t>
        </is>
      </c>
      <c r="B315354" t="n">
        <v>1</v>
      </c>
    </row>
    <row r="315355">
      <c r="A315355" t="inlineStr">
        <is>
          <t>adber</t>
        </is>
      </c>
      <c r="B315355" t="n">
        <v>1</v>
      </c>
    </row>
    <row r="315356">
      <c r="A315356" t="inlineStr">
        <is>
          <t>30912</t>
        </is>
      </c>
      <c r="B315356" t="n">
        <v>1</v>
      </c>
    </row>
    <row r="315357">
      <c r="A315357" t="inlineStr">
        <is>
          <t>011412</t>
        </is>
      </c>
      <c r="B315357" t="n">
        <v>1</v>
      </c>
    </row>
    <row r="315358">
      <c r="A315358" t="inlineStr">
        <is>
          <t>tmcsheltonkosppgmail</t>
        </is>
      </c>
      <c r="B315358" t="n">
        <v>1</v>
      </c>
    </row>
    <row r="315359">
      <c r="A315359" t="inlineStr">
        <is>
          <t>pbfwd</t>
        </is>
      </c>
      <c r="B315359" t="n">
        <v>1</v>
      </c>
    </row>
    <row r="315360">
      <c r="A315360" t="inlineStr">
        <is>
          <t>lifesicher</t>
        </is>
      </c>
      <c r="B315360" t="n">
        <v>1</v>
      </c>
    </row>
    <row r="315361">
      <c r="A315361" t="inlineStr">
        <is>
          <t>flowerworks</t>
        </is>
      </c>
      <c r="B315361" t="n">
        <v>1</v>
      </c>
    </row>
    <row r="315362">
      <c r="A315362" t="inlineStr">
        <is>
          <t>autonewsph</t>
        </is>
      </c>
      <c r="B315362" t="n">
        <v>1</v>
      </c>
    </row>
    <row r="315363">
      <c r="A315363" t="inlineStr">
        <is>
          <t>theseoglaxine</t>
        </is>
      </c>
      <c r="B315363" t="n">
        <v>1</v>
      </c>
    </row>
    <row r="315364">
      <c r="A315364" t="inlineStr">
        <is>
          <t>cfels</t>
        </is>
      </c>
      <c r="B315364" t="n">
        <v>1</v>
      </c>
    </row>
    <row r="315365">
      <c r="A315365" t="inlineStr">
        <is>
          <t>toxofena</t>
        </is>
      </c>
      <c r="B315365" t="n">
        <v>1</v>
      </c>
    </row>
    <row r="315366">
      <c r="A315366" t="inlineStr">
        <is>
          <t>gluacciniament</t>
        </is>
      </c>
      <c r="B315366" t="n">
        <v>1</v>
      </c>
    </row>
    <row r="315367">
      <c r="A315367" t="inlineStr">
        <is>
          <t>glendralgia</t>
        </is>
      </c>
      <c r="B315367" t="n">
        <v>1</v>
      </c>
    </row>
    <row r="315368">
      <c r="A315368" t="inlineStr">
        <is>
          <t>plateaui</t>
        </is>
      </c>
      <c r="B315368" t="n">
        <v>1</v>
      </c>
    </row>
    <row r="315369">
      <c r="A315369" t="inlineStr">
        <is>
          <t>hexenevet</t>
        </is>
      </c>
      <c r="B315369" t="n">
        <v>1</v>
      </c>
    </row>
    <row r="315370">
      <c r="A315370" t="inlineStr">
        <is>
          <t>ionpeak</t>
        </is>
      </c>
      <c r="B315370" t="n">
        <v>1</v>
      </c>
    </row>
    <row r="315371">
      <c r="A315371" t="inlineStr">
        <is>
          <t>dilination</t>
        </is>
      </c>
      <c r="B315371" t="n">
        <v>1</v>
      </c>
    </row>
    <row r="315372">
      <c r="A315372" t="inlineStr">
        <is>
          <t>acanthobia</t>
        </is>
      </c>
      <c r="B315372" t="n">
        <v>1</v>
      </c>
    </row>
    <row r="315373">
      <c r="A315373" t="inlineStr">
        <is>
          <t>curdings</t>
        </is>
      </c>
      <c r="B315373" t="n">
        <v>1</v>
      </c>
    </row>
    <row r="315374">
      <c r="A315374" t="inlineStr">
        <is>
          <t>muscadels</t>
        </is>
      </c>
      <c r="B315374" t="n">
        <v>1</v>
      </c>
    </row>
    <row r="315375">
      <c r="A315375" t="inlineStr">
        <is>
          <t>trisqua</t>
        </is>
      </c>
      <c r="B315375" t="n">
        <v>1</v>
      </c>
    </row>
    <row r="315376">
      <c r="A315376" t="inlineStr">
        <is>
          <t>gribboir</t>
        </is>
      </c>
      <c r="B315376" t="n">
        <v>1</v>
      </c>
    </row>
    <row r="315377">
      <c r="A315377" t="inlineStr">
        <is>
          <t>leythuryeemia</t>
        </is>
      </c>
      <c r="B315377" t="n">
        <v>1</v>
      </c>
    </row>
    <row r="315378">
      <c r="A315378" t="inlineStr">
        <is>
          <t>soflamorin</t>
        </is>
      </c>
      <c r="B315378" t="n">
        <v>1</v>
      </c>
    </row>
    <row r="315379">
      <c r="A315379" t="inlineStr">
        <is>
          <t>absorbometrahydroevate</t>
        </is>
      </c>
      <c r="B315379" t="n">
        <v>1</v>
      </c>
    </row>
    <row r="315380">
      <c r="A315380" t="inlineStr">
        <is>
          <t>o2002</t>
        </is>
      </c>
      <c r="B315380" t="n">
        <v>1</v>
      </c>
    </row>
    <row r="315381">
      <c r="A315381" t="inlineStr">
        <is>
          <t>metropolitanifolia</t>
        </is>
      </c>
      <c r="B315381" t="n">
        <v>1</v>
      </c>
    </row>
    <row r="315382">
      <c r="A315382" t="inlineStr">
        <is>
          <t>carpenterslorase</t>
        </is>
      </c>
      <c r="B315382" t="n">
        <v>1</v>
      </c>
    </row>
    <row r="315383">
      <c r="A315383" t="inlineStr">
        <is>
          <t>fù</t>
        </is>
      </c>
      <c r="B315383" t="n">
        <v>2</v>
      </c>
    </row>
    <row r="315384">
      <c r="A315384" t="inlineStr">
        <is>
          <t>blockanimationsgkielementzero0</t>
        </is>
      </c>
      <c r="B315384" t="n">
        <v>1</v>
      </c>
    </row>
    <row r="315385">
      <c r="A315385" t="inlineStr">
        <is>
          <t>tonblinks</t>
        </is>
      </c>
      <c r="B315385" t="n">
        <v>1</v>
      </c>
    </row>
    <row r="315386">
      <c r="A315386" t="inlineStr">
        <is>
          <t>manminding</t>
        </is>
      </c>
      <c r="B315386" t="n">
        <v>1</v>
      </c>
    </row>
    <row r="315387">
      <c r="A315387" t="inlineStr">
        <is>
          <t>statusstate</t>
        </is>
      </c>
      <c r="B315387" t="n">
        <v>2</v>
      </c>
    </row>
    <row r="315388">
      <c r="A315388" t="inlineStr">
        <is>
          <t>thanksglamming</t>
        </is>
      </c>
      <c r="B315388" t="n">
        <v>1</v>
      </c>
    </row>
    <row r="315389">
      <c r="A315389" t="inlineStr">
        <is>
          <t>shircgg</t>
        </is>
      </c>
      <c r="B315389" t="n">
        <v>1</v>
      </c>
    </row>
    <row r="315390">
      <c r="A315390" t="inlineStr">
        <is>
          <t>breject</t>
        </is>
      </c>
      <c r="B315390" t="n">
        <v>1</v>
      </c>
    </row>
    <row r="315391">
      <c r="A315391" t="inlineStr">
        <is>
          <t>uwallette</t>
        </is>
      </c>
      <c r="B315391" t="n">
        <v>1</v>
      </c>
    </row>
    <row r="315392">
      <c r="A315392" t="inlineStr">
        <is>
          <t>phenothermal</t>
        </is>
      </c>
      <c r="B315392" t="n">
        <v>1</v>
      </c>
    </row>
    <row r="315393">
      <c r="A315393" t="inlineStr">
        <is>
          <t>{{blinkvalue</t>
        </is>
      </c>
      <c r="B315393" t="n">
        <v>1</v>
      </c>
    </row>
    <row r="315394">
      <c r="A315394" t="inlineStr">
        <is>
          <t>quickmonotone</t>
        </is>
      </c>
      <c r="B315394" t="n">
        <v>1</v>
      </c>
    </row>
    <row r="315395">
      <c r="A315395" t="inlineStr">
        <is>
          <t>tm1400</t>
        </is>
      </c>
      <c r="B315395" t="n">
        <v>1</v>
      </c>
    </row>
    <row r="315396">
      <c r="A315396" t="inlineStr">
        <is>
          <t>tishishi</t>
        </is>
      </c>
      <c r="B315396" t="n">
        <v>1</v>
      </c>
    </row>
    <row r="315397">
      <c r="A315397" t="inlineStr">
        <is>
          <t>{state_mbg</t>
        </is>
      </c>
      <c r="B315397" t="n">
        <v>1</v>
      </c>
    </row>
    <row r="315398">
      <c r="A315398" t="inlineStr">
        <is>
          <t>takirecu</t>
        </is>
      </c>
      <c r="B315398" t="n">
        <v>1</v>
      </c>
    </row>
    <row r="315399">
      <c r="A315399" t="inlineStr">
        <is>
          <t>{{blink</t>
        </is>
      </c>
      <c r="B315399" t="n">
        <v>1</v>
      </c>
    </row>
    <row r="315400">
      <c r="A315400" t="inlineStr">
        <is>
          <t>xyzmithal</t>
        </is>
      </c>
      <c r="B315400" t="n">
        <v>1</v>
      </c>
    </row>
    <row r="315401">
      <c r="A315401" t="inlineStr">
        <is>
          <t>{blockanimations</t>
        </is>
      </c>
      <c r="B315401" t="n">
        <v>1</v>
      </c>
    </row>
    <row r="315402">
      <c r="A315402" t="inlineStr">
        <is>
          <t>ignoresourcegraph</t>
        </is>
      </c>
      <c r="B315402" t="n">
        <v>1</v>
      </c>
    </row>
    <row r="315403">
      <c r="A315403" t="inlineStr">
        <is>
          <t>swapwriter</t>
        </is>
      </c>
      <c r="B315403" t="n">
        <v>1</v>
      </c>
    </row>
    <row r="315404">
      <c r="A315404" t="inlineStr">
        <is>
          <t>more_lines</t>
        </is>
      </c>
      <c r="B315404" t="n">
        <v>1</v>
      </c>
    </row>
    <row r="315405">
      <c r="A315405" t="inlineStr">
        <is>
          <t>signedtype</t>
        </is>
      </c>
      <c r="B315405" t="n">
        <v>1</v>
      </c>
    </row>
    <row r="315406">
      <c r="A315406" t="inlineStr">
        <is>
          <t>invokablearray</t>
        </is>
      </c>
      <c r="B315406" t="n">
        <v>1</v>
      </c>
    </row>
    <row r="315407">
      <c r="A315407" t="inlineStr">
        <is>
          <t>scriptsglobal</t>
        </is>
      </c>
      <c r="B315407" t="n">
        <v>1</v>
      </c>
    </row>
    <row r="315408">
      <c r="A315408" t="inlineStr">
        <is>
          <t>focusedgraphinfotranscluded</t>
        </is>
      </c>
      <c r="B315408" t="n">
        <v>1</v>
      </c>
    </row>
    <row r="315409">
      <c r="A315409" t="inlineStr">
        <is>
          <t>usedscope</t>
        </is>
      </c>
      <c r="B315409" t="n">
        <v>1</v>
      </c>
    </row>
    <row r="315410">
      <c r="A315410" t="inlineStr">
        <is>
          <t>denormalizer</t>
        </is>
      </c>
      <c r="B315410" t="n">
        <v>1</v>
      </c>
    </row>
    <row r="315411">
      <c r="A315411" t="inlineStr">
        <is>
          <t>listinator</t>
        </is>
      </c>
      <c r="B315411" t="n">
        <v>1</v>
      </c>
    </row>
    <row r="315412">
      <c r="A315412" t="inlineStr">
        <is>
          <t>nsr1</t>
        </is>
      </c>
      <c r="B315412" t="n">
        <v>1</v>
      </c>
    </row>
    <row r="315413">
      <c r="A315413" t="inlineStr">
        <is>
          <t>nistg</t>
        </is>
      </c>
      <c r="B315413" t="n">
        <v>1</v>
      </c>
    </row>
    <row r="315414">
      <c r="A315414" t="inlineStr">
        <is>
          <t>rgdatetime</t>
        </is>
      </c>
      <c r="B315414" t="n">
        <v>1</v>
      </c>
    </row>
    <row r="315415">
      <c r="A315415" t="inlineStr">
        <is>
          <t>descriptorof</t>
        </is>
      </c>
      <c r="B315415" t="n">
        <v>1</v>
      </c>
    </row>
    <row r="315416">
      <c r="A315416" t="inlineStr">
        <is>
          <t>dontty</t>
        </is>
      </c>
      <c r="B315416" t="n">
        <v>1</v>
      </c>
    </row>
    <row r="315417">
      <c r="A315417" t="inlineStr">
        <is>
          <t>eqdiv</t>
        </is>
      </c>
      <c r="B315417" t="n">
        <v>1</v>
      </c>
    </row>
    <row r="315418">
      <c r="A315418" t="inlineStr">
        <is>
          <t>carrament</t>
        </is>
      </c>
      <c r="B315418" t="n">
        <v>1</v>
      </c>
    </row>
    <row r="315419">
      <c r="A315419" t="inlineStr">
        <is>
          <t>eqmatchstr</t>
        </is>
      </c>
      <c r="B315419" t="n">
        <v>1</v>
      </c>
    </row>
    <row r="315420">
      <c r="A315420" t="inlineStr">
        <is>
          <t>itiffilterspec</t>
        </is>
      </c>
      <c r="B315420" t="n">
        <v>1</v>
      </c>
    </row>
    <row r="315421">
      <c r="A315421" t="inlineStr">
        <is>
          <t>messagetld</t>
        </is>
      </c>
      <c r="B315421" t="n">
        <v>1</v>
      </c>
    </row>
    <row r="315422">
      <c r="A315422" t="inlineStr">
        <is>
          <t>savecp8</t>
        </is>
      </c>
      <c r="B315422" t="n">
        <v>1</v>
      </c>
    </row>
    <row r="315423">
      <c r="A315423" t="inlineStr">
        <is>
          <t>mbdig</t>
        </is>
      </c>
      <c r="B315423" t="n">
        <v>1</v>
      </c>
    </row>
    <row r="315424">
      <c r="A315424" t="inlineStr">
        <is>
          <t>tovalue</t>
        </is>
      </c>
      <c r="B315424" t="n">
        <v>2</v>
      </c>
    </row>
    <row r="315425">
      <c r="A315425" t="inlineStr">
        <is>
          <t>9200mhz</t>
        </is>
      </c>
      <c r="B315425" t="n">
        <v>1</v>
      </c>
    </row>
    <row r="315426">
      <c r="A315426" t="inlineStr">
        <is>
          <t>hpmultibyte</t>
        </is>
      </c>
      <c r="B315426" t="n">
        <v>1</v>
      </c>
    </row>
    <row r="315427">
      <c r="A315427" t="inlineStr">
        <is>
          <t>kiteda</t>
        </is>
      </c>
      <c r="B315427" t="n">
        <v>1</v>
      </c>
    </row>
    <row r="315428">
      <c r="A315428" t="inlineStr">
        <is>
          <t>isprocess</t>
        </is>
      </c>
      <c r="B315428" t="n">
        <v>2</v>
      </c>
    </row>
    <row r="315429">
      <c r="A315429" t="inlineStr">
        <is>
          <t>\uaaaaaaaaa</t>
        </is>
      </c>
      <c r="B315429" t="n">
        <v>1</v>
      </c>
    </row>
    <row r="315430">
      <c r="A315430" t="inlineStr">
        <is>
          <t>removedfunction</t>
        </is>
      </c>
      <c r="B315430" t="n">
        <v>1</v>
      </c>
    </row>
    <row r="315431">
      <c r="A315431" t="inlineStr">
        <is>
          <t>fullsec</t>
        </is>
      </c>
      <c r="B315431" t="n">
        <v>1</v>
      </c>
    </row>
    <row r="315432">
      <c r="A315432" t="inlineStr">
        <is>
          <t>swapq</t>
        </is>
      </c>
      <c r="B315432" t="n">
        <v>1</v>
      </c>
    </row>
    <row r="315433">
      <c r="A315433" t="inlineStr">
        <is>
          <t>typedtype</t>
        </is>
      </c>
      <c r="B315433" t="n">
        <v>1</v>
      </c>
    </row>
    <row r="315434">
      <c r="A315434" t="inlineStr">
        <is>
          <t>splitexpression</t>
        </is>
      </c>
      <c r="B315434" t="n">
        <v>1</v>
      </c>
    </row>
    <row r="315435">
      <c r="A315435" t="inlineStr">
        <is>
          <t>nonarray</t>
        </is>
      </c>
      <c r="B315435" t="n">
        <v>1</v>
      </c>
    </row>
    <row r="315436">
      <c r="A315436" t="inlineStr">
        <is>
          <t>knacksgc</t>
        </is>
      </c>
      <c r="B315436" t="n">
        <v>1</v>
      </c>
    </row>
    <row r="315437">
      <c r="A315437" t="inlineStr">
        <is>
          <t>isv_version</t>
        </is>
      </c>
      <c r="B315437" t="n">
        <v>1</v>
      </c>
    </row>
    <row r="315438">
      <c r="A315438" t="inlineStr">
        <is>
          <t>isstatement</t>
        </is>
      </c>
      <c r="B315438" t="n">
        <v>1</v>
      </c>
    </row>
    <row r="315439">
      <c r="A315439" t="inlineStr">
        <is>
          <t>ondisplaycommon</t>
        </is>
      </c>
      <c r="B315439" t="n">
        <v>1</v>
      </c>
    </row>
    <row r="315440">
      <c r="A315440" t="inlineStr">
        <is>
          <t>balsam2</t>
        </is>
      </c>
      <c r="B315440" t="n">
        <v>1</v>
      </c>
    </row>
    <row r="315441">
      <c r="A315441" t="inlineStr">
        <is>
          <t>c1635</t>
        </is>
      </c>
      <c r="B315441" t="n">
        <v>1</v>
      </c>
    </row>
    <row r="315442">
      <c r="A315442" t="inlineStr">
        <is>
          <t>xplare</t>
        </is>
      </c>
      <c r="B315442" t="n">
        <v>1</v>
      </c>
    </row>
    <row r="315443">
      <c r="A315443" t="inlineStr">
        <is>
          <t>hm6vlh</t>
        </is>
      </c>
      <c r="B315443" t="n">
        <v>1</v>
      </c>
    </row>
    <row r="315444">
      <c r="A315444" t="inlineStr">
        <is>
          <t>wheelȕer</t>
        </is>
      </c>
      <c r="B315444" t="n">
        <v>1</v>
      </c>
    </row>
    <row r="315445">
      <c r="A315445" t="inlineStr">
        <is>
          <t>inc901</t>
        </is>
      </c>
      <c r="B315445" t="n">
        <v>1</v>
      </c>
    </row>
    <row r="315446">
      <c r="A315446" t="inlineStr">
        <is>
          <t>emiock</t>
        </is>
      </c>
      <c r="B315446" t="n">
        <v>1</v>
      </c>
    </row>
    <row r="315447">
      <c r="A315447" t="inlineStr">
        <is>
          <t>neededceng</t>
        </is>
      </c>
      <c r="B315447" t="n">
        <v>1</v>
      </c>
    </row>
    <row r="315448">
      <c r="A315448" t="inlineStr">
        <is>
          <t>downloadboxes</t>
        </is>
      </c>
      <c r="B315448" t="n">
        <v>1</v>
      </c>
    </row>
    <row r="315449">
      <c r="A315449" t="inlineStr">
        <is>
          <t>everywhereover</t>
        </is>
      </c>
      <c r="B315449" t="n">
        <v>1</v>
      </c>
    </row>
    <row r="315450">
      <c r="A315450" t="inlineStr">
        <is>
          <t>cf8140</t>
        </is>
      </c>
      <c r="B315450" t="n">
        <v>1</v>
      </c>
    </row>
    <row r="315451">
      <c r="A315451" t="inlineStr">
        <is>
          <t>gunpins</t>
        </is>
      </c>
      <c r="B315451" t="n">
        <v>1</v>
      </c>
    </row>
    <row r="315452">
      <c r="A315452" t="inlineStr">
        <is>
          <t>iqog</t>
        </is>
      </c>
      <c r="B315452" t="n">
        <v>1</v>
      </c>
    </row>
    <row r="315453">
      <c r="A315453" t="inlineStr">
        <is>
          <t>wicars</t>
        </is>
      </c>
      <c r="B315453" t="n">
        <v>1</v>
      </c>
    </row>
    <row r="315454">
      <c r="A315454" t="inlineStr">
        <is>
          <t>whichon</t>
        </is>
      </c>
      <c r="B315454" t="n">
        <v>1</v>
      </c>
    </row>
    <row r="315455">
      <c r="A315455" t="inlineStr">
        <is>
          <t>d86</t>
        </is>
      </c>
      <c r="B315455" t="n">
        <v>1</v>
      </c>
    </row>
    <row r="315456">
      <c r="A315456" t="inlineStr">
        <is>
          <t>manufacturingc1635</t>
        </is>
      </c>
      <c r="B315456" t="n">
        <v>1</v>
      </c>
    </row>
    <row r="315457">
      <c r="A315457" t="inlineStr">
        <is>
          <t>bmbnc</t>
        </is>
      </c>
      <c r="B315457" t="n">
        <v>1</v>
      </c>
    </row>
    <row r="315458">
      <c r="A315458" t="inlineStr">
        <is>
          <t>simidian</t>
        </is>
      </c>
      <c r="B315458" t="n">
        <v>1</v>
      </c>
    </row>
    <row r="315459">
      <c r="A315459" t="inlineStr">
        <is>
          <t>cyberpwe</t>
        </is>
      </c>
      <c r="B315459" t="n">
        <v>1</v>
      </c>
    </row>
    <row r="315460">
      <c r="A315460" t="inlineStr">
        <is>
          <t>finnecting</t>
        </is>
      </c>
      <c r="B315460" t="n">
        <v>1</v>
      </c>
    </row>
    <row r="315461">
      <c r="A315461" t="inlineStr">
        <is>
          <t>ns02</t>
        </is>
      </c>
      <c r="B315461" t="n">
        <v>1</v>
      </c>
    </row>
    <row r="315462">
      <c r="A315462" t="inlineStr">
        <is>
          <t>auxer</t>
        </is>
      </c>
      <c r="B315462" t="n">
        <v>2</v>
      </c>
    </row>
    <row r="315463">
      <c r="A315463" t="inlineStr">
        <is>
          <t>cevatacol</t>
        </is>
      </c>
      <c r="B315463" t="n">
        <v>1</v>
      </c>
    </row>
    <row r="315464">
      <c r="A315464" t="inlineStr">
        <is>
          <t>folderregion</t>
        </is>
      </c>
      <c r="B315464" t="n">
        <v>1</v>
      </c>
    </row>
    <row r="315465">
      <c r="A315465" t="inlineStr">
        <is>
          <t>possplire</t>
        </is>
      </c>
      <c r="B315465" t="n">
        <v>1</v>
      </c>
    </row>
    <row r="315466">
      <c r="A315466" t="inlineStr">
        <is>
          <t>upmfftdi</t>
        </is>
      </c>
      <c r="B315466" t="n">
        <v>1</v>
      </c>
    </row>
    <row r="315467">
      <c r="A315467" t="inlineStr">
        <is>
          <t>b850d</t>
        </is>
      </c>
      <c r="B315467" t="n">
        <v>1</v>
      </c>
    </row>
    <row r="315468">
      <c r="A315468" t="inlineStr">
        <is>
          <t>beamworks</t>
        </is>
      </c>
      <c r="B315468" t="n">
        <v>1</v>
      </c>
    </row>
    <row r="315469">
      <c r="A315469" t="inlineStr">
        <is>
          <t>ilevate</t>
        </is>
      </c>
      <c r="B315469" t="n">
        <v>1</v>
      </c>
    </row>
    <row r="315470">
      <c r="A315470" t="inlineStr">
        <is>
          <t>hmx43</t>
        </is>
      </c>
      <c r="B315470" t="n">
        <v>1</v>
      </c>
    </row>
    <row r="315471">
      <c r="A315471" t="inlineStr">
        <is>
          <t>detensers</t>
        </is>
      </c>
      <c r="B315471" t="n">
        <v>1</v>
      </c>
    </row>
    <row r="315472">
      <c r="A315472" t="inlineStr">
        <is>
          <t>5200tx</t>
        </is>
      </c>
      <c r="B315472" t="n">
        <v>1</v>
      </c>
    </row>
    <row r="315473">
      <c r="A315473" t="inlineStr">
        <is>
          <t>rcidx</t>
        </is>
      </c>
      <c r="B315473" t="n">
        <v>1</v>
      </c>
    </row>
    <row r="315474">
      <c r="A315474" t="inlineStr">
        <is>
          <t>nicaj</t>
        </is>
      </c>
      <c r="B315474" t="n">
        <v>1</v>
      </c>
    </row>
    <row r="315475">
      <c r="A315475" t="inlineStr">
        <is>
          <t>resistupliers</t>
        </is>
      </c>
      <c r="B315475" t="n">
        <v>1</v>
      </c>
    </row>
    <row r="315476">
      <c r="A315476" t="inlineStr">
        <is>
          <t>2mennix</t>
        </is>
      </c>
      <c r="B315476" t="n">
        <v>1</v>
      </c>
    </row>
    <row r="315477">
      <c r="A315477" t="inlineStr">
        <is>
          <t>drcv9vbc</t>
        </is>
      </c>
      <c r="B315477" t="n">
        <v>1</v>
      </c>
    </row>
    <row r="315478">
      <c r="A315478" t="inlineStr">
        <is>
          <t>bigbrotherisotompadelta</t>
        </is>
      </c>
      <c r="B315478" t="n">
        <v>1</v>
      </c>
    </row>
    <row r="315479">
      <c r="A315479" t="inlineStr">
        <is>
          <t>ejedz</t>
        </is>
      </c>
      <c r="B315479" t="n">
        <v>1</v>
      </c>
    </row>
    <row r="315480">
      <c r="A315480" t="inlineStr">
        <is>
          <t>form_of_the</t>
        </is>
      </c>
      <c r="B315480" t="n">
        <v>1</v>
      </c>
    </row>
    <row r="315481">
      <c r="A315481" t="inlineStr">
        <is>
          <t>irrespectiveofthe</t>
        </is>
      </c>
      <c r="B315481" t="n">
        <v>1</v>
      </c>
    </row>
    <row r="315482">
      <c r="A315482" t="inlineStr">
        <is>
          <t>kaurbar</t>
        </is>
      </c>
      <c r="B315482" t="n">
        <v>1</v>
      </c>
    </row>
    <row r="315483">
      <c r="A315483" t="inlineStr">
        <is>
          <t>phonelight</t>
        </is>
      </c>
      <c r="B315483" t="n">
        <v>1</v>
      </c>
    </row>
    <row r="315484">
      <c r="A315484" t="inlineStr">
        <is>
          <t>stf5</t>
        </is>
      </c>
      <c r="B315484" t="n">
        <v>1</v>
      </c>
    </row>
    <row r="315485">
      <c r="A315485" t="inlineStr">
        <is>
          <t>touchfx</t>
        </is>
      </c>
      <c r="B315485" t="n">
        <v>2</v>
      </c>
    </row>
    <row r="315486">
      <c r="A315486" t="inlineStr">
        <is>
          <t>comeythe</t>
        </is>
      </c>
      <c r="B315486" t="n">
        <v>1</v>
      </c>
    </row>
    <row r="315487">
      <c r="A315487" t="inlineStr">
        <is>
          <t>orgdetailslinuxlinuxlinux</t>
        </is>
      </c>
      <c r="B315487" t="n">
        <v>1</v>
      </c>
    </row>
    <row r="315488">
      <c r="A315488" t="inlineStr">
        <is>
          <t>comptribbing</t>
        </is>
      </c>
      <c r="B315488" t="n">
        <v>1</v>
      </c>
    </row>
    <row r="315489">
      <c r="A315489" t="inlineStr">
        <is>
          <t>ekuissekenecho</t>
        </is>
      </c>
      <c r="B315489" t="n">
        <v>1</v>
      </c>
    </row>
    <row r="315490">
      <c r="A315490" t="inlineStr">
        <is>
          <t>httpalsgi</t>
        </is>
      </c>
      <c r="B315490" t="n">
        <v>1</v>
      </c>
    </row>
    <row r="315491">
      <c r="A315491" t="inlineStr">
        <is>
          <t>organalytic</t>
        </is>
      </c>
      <c r="B315491" t="n">
        <v>1</v>
      </c>
    </row>
    <row r="315492">
      <c r="A315492" t="inlineStr">
        <is>
          <t>megacphere</t>
        </is>
      </c>
      <c r="B315492" t="n">
        <v>1</v>
      </c>
    </row>
    <row r="315493">
      <c r="A315493" t="inlineStr">
        <is>
          <t>normalizationsubject</t>
        </is>
      </c>
      <c r="B315493" t="n">
        <v>1</v>
      </c>
    </row>
    <row r="315494">
      <c r="A315494" t="inlineStr">
        <is>
          <t>80e0</t>
        </is>
      </c>
      <c r="B315494" t="n">
        <v>1</v>
      </c>
    </row>
    <row r="315495">
      <c r="A315495" t="inlineStr">
        <is>
          <t>httpalphinets</t>
        </is>
      </c>
      <c r="B315495" t="n">
        <v>1</v>
      </c>
    </row>
    <row r="315496">
      <c r="A315496" t="inlineStr">
        <is>
          <t>prosecutiontrial</t>
        </is>
      </c>
      <c r="B315496" t="n">
        <v>1</v>
      </c>
    </row>
    <row r="315497">
      <c r="A315497" t="inlineStr">
        <is>
          <t>sceilege</t>
        </is>
      </c>
      <c r="B315497" t="n">
        <v>1</v>
      </c>
    </row>
    <row r="315498">
      <c r="A315498" t="inlineStr">
        <is>
          <t>computerst</t>
        </is>
      </c>
      <c r="B315498" t="n">
        <v>1</v>
      </c>
    </row>
    <row r="315499">
      <c r="A315499" t="inlineStr">
        <is>
          <t>sabastat</t>
        </is>
      </c>
      <c r="B315499" t="n">
        <v>1</v>
      </c>
    </row>
    <row r="315500">
      <c r="A315500" t="inlineStr">
        <is>
          <t>egoroller</t>
        </is>
      </c>
      <c r="B315500" t="n">
        <v>1</v>
      </c>
    </row>
    <row r="315501">
      <c r="A315501" t="inlineStr">
        <is>
          <t>cestewt</t>
        </is>
      </c>
      <c r="B315501" t="n">
        <v>1</v>
      </c>
    </row>
    <row r="315502">
      <c r="A315502" t="inlineStr">
        <is>
          <t>3c4</t>
        </is>
      </c>
      <c r="B315502" t="n">
        <v>1</v>
      </c>
    </row>
    <row r="315503">
      <c r="A315503" t="inlineStr">
        <is>
          <t>directedrographic</t>
        </is>
      </c>
      <c r="B315503" t="n">
        <v>1</v>
      </c>
    </row>
    <row r="315504">
      <c r="A315504" t="inlineStr">
        <is>
          <t>schmehl</t>
        </is>
      </c>
      <c r="B315504" t="n">
        <v>1</v>
      </c>
    </row>
    <row r="315505">
      <c r="A315505" t="inlineStr">
        <is>
          <t>stsgo</t>
        </is>
      </c>
      <c r="B315505" t="n">
        <v>1</v>
      </c>
    </row>
    <row r="315506">
      <c r="A315506" t="inlineStr">
        <is>
          <t>antirurgica</t>
        </is>
      </c>
      <c r="B315506" t="n">
        <v>1</v>
      </c>
    </row>
    <row r="315507">
      <c r="A315507" t="inlineStr">
        <is>
          <t>nsaiders</t>
        </is>
      </c>
      <c r="B315507" t="n">
        <v>1</v>
      </c>
    </row>
    <row r="315508">
      <c r="A315508" t="inlineStr">
        <is>
          <t>e10000</t>
        </is>
      </c>
      <c r="B315508" t="n">
        <v>1</v>
      </c>
    </row>
    <row r="315509">
      <c r="A315509" t="inlineStr">
        <is>
          <t>prytering</t>
        </is>
      </c>
      <c r="B315509" t="n">
        <v>1</v>
      </c>
    </row>
    <row r="315510">
      <c r="A315510" t="inlineStr">
        <is>
          <t>ttbl</t>
        </is>
      </c>
      <c r="B315510" t="n">
        <v>1</v>
      </c>
    </row>
    <row r="315511">
      <c r="A315511" t="inlineStr">
        <is>
          <t>thanwolf</t>
        </is>
      </c>
      <c r="B315511" t="n">
        <v>1</v>
      </c>
    </row>
    <row r="315512">
      <c r="A315512" t="inlineStr">
        <is>
          <t>orbg</t>
        </is>
      </c>
      <c r="B315512" t="n">
        <v>1</v>
      </c>
    </row>
    <row r="315513">
      <c r="A315513" t="inlineStr">
        <is>
          <t>heyboi</t>
        </is>
      </c>
      <c r="B315513" t="n">
        <v>1</v>
      </c>
    </row>
    <row r="315514">
      <c r="A315514" t="inlineStr">
        <is>
          <t>hhkanji</t>
        </is>
      </c>
      <c r="B315514" t="n">
        <v>1</v>
      </c>
    </row>
    <row r="315515">
      <c r="A315515" t="inlineStr">
        <is>
          <t>meowingkerchief</t>
        </is>
      </c>
      <c r="B315515" t="n">
        <v>1</v>
      </c>
    </row>
    <row r="315516">
      <c r="A315516" t="inlineStr">
        <is>
          <t>tragics</t>
        </is>
      </c>
      <c r="B315516" t="n">
        <v>1</v>
      </c>
    </row>
    <row r="315517">
      <c r="A315517" t="inlineStr">
        <is>
          <t>neunushu</t>
        </is>
      </c>
      <c r="B315517" t="n">
        <v>1</v>
      </c>
    </row>
    <row r="315518">
      <c r="A315518" t="inlineStr">
        <is>
          <t>afterp</t>
        </is>
      </c>
      <c r="B315518" t="n">
        <v>2</v>
      </c>
    </row>
    <row r="315519">
      <c r="A315519" t="inlineStr">
        <is>
          <t>comdqbh013member_id422231532s</t>
        </is>
      </c>
      <c r="B315519" t="n">
        <v>1</v>
      </c>
    </row>
    <row r="315520">
      <c r="A315520" t="inlineStr">
        <is>
          <t>232744</t>
        </is>
      </c>
      <c r="B315520" t="n">
        <v>1</v>
      </c>
    </row>
    <row r="315521">
      <c r="A315521" t="inlineStr">
        <is>
          <t>howertt</t>
        </is>
      </c>
      <c r="B315521" t="n">
        <v>1</v>
      </c>
    </row>
    <row r="315522">
      <c r="A315522" t="inlineStr">
        <is>
          <t>lilace</t>
        </is>
      </c>
      <c r="B315522" t="n">
        <v>1</v>
      </c>
    </row>
    <row r="315523">
      <c r="A315523" t="inlineStr">
        <is>
          <t>pokaps</t>
        </is>
      </c>
      <c r="B315523" t="n">
        <v>1</v>
      </c>
    </row>
    <row r="315524">
      <c r="A315524" t="inlineStr">
        <is>
          <t>glazure</t>
        </is>
      </c>
      <c r="B315524" t="n">
        <v>1</v>
      </c>
    </row>
    <row r="315525">
      <c r="A315525" t="inlineStr">
        <is>
          <t>soonaway</t>
        </is>
      </c>
      <c r="B315525" t="n">
        <v>1</v>
      </c>
    </row>
    <row r="315526">
      <c r="A315526" t="inlineStr">
        <is>
          <t>byaccgiant</t>
        </is>
      </c>
      <c r="B315526" t="n">
        <v>1</v>
      </c>
    </row>
    <row r="315527">
      <c r="A315527" t="inlineStr">
        <is>
          <t>shawam</t>
        </is>
      </c>
      <c r="B315527" t="n">
        <v>1</v>
      </c>
    </row>
    <row r="315528">
      <c r="A315528" t="inlineStr">
        <is>
          <t>telemarketed</t>
        </is>
      </c>
      <c r="B315528" t="n">
        <v>1</v>
      </c>
    </row>
    <row r="315529">
      <c r="A315529" t="inlineStr">
        <is>
          <t>indiaglazure</t>
        </is>
      </c>
      <c r="B315529" t="n">
        <v>1</v>
      </c>
    </row>
    <row r="315530">
      <c r="A315530" t="inlineStr">
        <is>
          <t>suisham</t>
        </is>
      </c>
      <c r="B315530" t="n">
        <v>2</v>
      </c>
    </row>
    <row r="315531">
      <c r="A315531" t="inlineStr">
        <is>
          <t>grunette</t>
        </is>
      </c>
      <c r="B315531" t="n">
        <v>1</v>
      </c>
    </row>
    <row r="315532">
      <c r="A315532" t="inlineStr">
        <is>
          <t>tamiani</t>
        </is>
      </c>
      <c r="B315532" t="n">
        <v>1</v>
      </c>
    </row>
    <row r="315533">
      <c r="A315533" t="inlineStr">
        <is>
          <t>jemile</t>
        </is>
      </c>
      <c r="B315533" t="n">
        <v>1</v>
      </c>
    </row>
    <row r="315534">
      <c r="A315534" t="inlineStr">
        <is>
          <t>hafalia–associated</t>
        </is>
      </c>
      <c r="B315534" t="n">
        <v>1</v>
      </c>
    </row>
    <row r="315535">
      <c r="A315535" t="inlineStr">
        <is>
          <t>baseguard</t>
        </is>
      </c>
      <c r="B315535" t="n">
        <v>1</v>
      </c>
    </row>
    <row r="315536">
      <c r="A315536" t="inlineStr">
        <is>
          <t>amafaccamp</t>
        </is>
      </c>
      <c r="B315536" t="n">
        <v>1</v>
      </c>
    </row>
    <row r="315537">
      <c r="A315537" t="inlineStr">
        <is>
          <t>gtgl</t>
        </is>
      </c>
      <c r="B315537" t="n">
        <v>1</v>
      </c>
    </row>
    <row r="315538">
      <c r="A315538" t="inlineStr">
        <is>
          <t>glenv</t>
        </is>
      </c>
      <c r="B315538" t="n">
        <v>1</v>
      </c>
    </row>
    <row r="315539">
      <c r="A315539" t="inlineStr">
        <is>
          <t>devpycat</t>
        </is>
      </c>
      <c r="B315539" t="n">
        <v>1</v>
      </c>
    </row>
    <row r="315540">
      <c r="A315540" t="inlineStr">
        <is>
          <t>haism</t>
        </is>
      </c>
      <c r="B315540" t="n">
        <v>2</v>
      </c>
    </row>
    <row r="315541">
      <c r="A315541" t="inlineStr">
        <is>
          <t>dunbreads</t>
        </is>
      </c>
      <c r="B315541" t="n">
        <v>1</v>
      </c>
    </row>
    <row r="315542">
      <c r="A315542" t="inlineStr">
        <is>
          <t>dunbought</t>
        </is>
      </c>
      <c r="B315542" t="n">
        <v>1</v>
      </c>
    </row>
    <row r="315543">
      <c r="A315543" t="inlineStr">
        <is>
          <t xml:space="preserve">pad </t>
        </is>
      </c>
      <c r="B315543" t="n">
        <v>1</v>
      </c>
    </row>
    <row r="315544">
      <c r="A315544" t="inlineStr">
        <is>
          <t>garbledmetal</t>
        </is>
      </c>
      <c r="B315544" t="n">
        <v>1</v>
      </c>
    </row>
    <row r="315545">
      <c r="A315545" t="inlineStr">
        <is>
          <t>glazup</t>
        </is>
      </c>
      <c r="B315545" t="n">
        <v>1</v>
      </c>
    </row>
    <row r="315546">
      <c r="A315546" t="inlineStr">
        <is>
          <t>mesorad</t>
        </is>
      </c>
      <c r="B315546" t="n">
        <v>1</v>
      </c>
    </row>
    <row r="315547">
      <c r="A315547" t="inlineStr">
        <is>
          <t>istanbulporira</t>
        </is>
      </c>
      <c r="B315547" t="n">
        <v>1</v>
      </c>
    </row>
    <row r="315548">
      <c r="A315548" t="inlineStr">
        <is>
          <t>islamiam</t>
        </is>
      </c>
      <c r="B315548" t="n">
        <v>1</v>
      </c>
    </row>
    <row r="315549">
      <c r="A315549" t="inlineStr">
        <is>
          <t>portorpieri</t>
        </is>
      </c>
      <c r="B315549" t="n">
        <v>1</v>
      </c>
    </row>
    <row r="315550">
      <c r="A315550" t="inlineStr">
        <is>
          <t>impedura</t>
        </is>
      </c>
      <c r="B315550" t="n">
        <v>1</v>
      </c>
    </row>
    <row r="315551">
      <c r="A315551" t="inlineStr">
        <is>
          <t>monsettequem</t>
        </is>
      </c>
      <c r="B315551" t="n">
        <v>1</v>
      </c>
    </row>
    <row r="315552">
      <c r="A315552" t="inlineStr">
        <is>
          <t>ciceteil</t>
        </is>
      </c>
      <c r="B315552" t="n">
        <v>1</v>
      </c>
    </row>
    <row r="315553">
      <c r="A315553" t="inlineStr">
        <is>
          <t>marcocrist</t>
        </is>
      </c>
      <c r="B315553" t="n">
        <v>1</v>
      </c>
    </row>
    <row r="315554">
      <c r="A315554" t="inlineStr">
        <is>
          <t>agustaivo</t>
        </is>
      </c>
      <c r="B315554" t="n">
        <v>1</v>
      </c>
    </row>
    <row r="315555">
      <c r="A315555" t="inlineStr">
        <is>
          <t>vampirof</t>
        </is>
      </c>
      <c r="B315555" t="n">
        <v>1</v>
      </c>
    </row>
    <row r="315556">
      <c r="A315556" t="inlineStr">
        <is>
          <t>herbliss</t>
        </is>
      </c>
      <c r="B315556" t="n">
        <v>1</v>
      </c>
    </row>
    <row r="315557">
      <c r="A315557" t="inlineStr">
        <is>
          <t>vizika</t>
        </is>
      </c>
      <c r="B315557" t="n">
        <v>1</v>
      </c>
    </row>
    <row r="315558">
      <c r="A315558" t="inlineStr">
        <is>
          <t>charomes</t>
        </is>
      </c>
      <c r="B315558" t="n">
        <v>1</v>
      </c>
    </row>
    <row r="315559">
      <c r="A315559" t="inlineStr">
        <is>
          <t>begathered</t>
        </is>
      </c>
      <c r="B315559" t="n">
        <v>1</v>
      </c>
    </row>
    <row r="315560">
      <c r="A315560" t="inlineStr">
        <is>
          <t>deskbie</t>
        </is>
      </c>
      <c r="B315560" t="n">
        <v>1</v>
      </c>
    </row>
    <row r="315561">
      <c r="A315561" t="inlineStr">
        <is>
          <t>smegprocess</t>
        </is>
      </c>
      <c r="B315561" t="n">
        <v>1</v>
      </c>
    </row>
    <row r="315562">
      <c r="A315562" t="inlineStr">
        <is>
          <t>colorohistorical</t>
        </is>
      </c>
      <c r="B315562" t="n">
        <v>1</v>
      </c>
    </row>
    <row r="315563">
      <c r="A315563" t="inlineStr">
        <is>
          <t>ggpv_series</t>
        </is>
      </c>
      <c r="B315563" t="n">
        <v>1</v>
      </c>
    </row>
    <row r="315564">
      <c r="A315564" t="inlineStr">
        <is>
          <t>banninger</t>
        </is>
      </c>
      <c r="B315564" t="n">
        <v>2</v>
      </c>
    </row>
    <row r="315565">
      <c r="A315565" t="inlineStr">
        <is>
          <t>maggotated</t>
        </is>
      </c>
      <c r="B315565" t="n">
        <v>1</v>
      </c>
    </row>
    <row r="315566">
      <c r="A315566" t="inlineStr">
        <is>
          <t>suspensionsation</t>
        </is>
      </c>
      <c r="B315566" t="n">
        <v>1</v>
      </c>
    </row>
    <row r="315567">
      <c r="A315567" t="inlineStr">
        <is>
          <t>paraizos</t>
        </is>
      </c>
      <c r="B315567" t="n">
        <v>1</v>
      </c>
    </row>
    <row r="315568">
      <c r="A315568" t="inlineStr">
        <is>
          <t>pronounds</t>
        </is>
      </c>
      <c r="B315568" t="n">
        <v>1</v>
      </c>
    </row>
    <row r="315569">
      <c r="A315569" t="inlineStr">
        <is>
          <t>asportos</t>
        </is>
      </c>
      <c r="B315569" t="n">
        <v>1</v>
      </c>
    </row>
    <row r="315570">
      <c r="A315570" t="inlineStr">
        <is>
          <t>reinsvs</t>
        </is>
      </c>
      <c r="B315570" t="n">
        <v>1</v>
      </c>
    </row>
    <row r="315571">
      <c r="A315571" t="inlineStr">
        <is>
          <t>johnsontujima</t>
        </is>
      </c>
      <c r="B315571" t="n">
        <v>1</v>
      </c>
    </row>
    <row r="315572">
      <c r="A315572" t="inlineStr">
        <is>
          <t>preparedate</t>
        </is>
      </c>
      <c r="B315572" t="n">
        <v>1</v>
      </c>
    </row>
    <row r="315573">
      <c r="A315573" t="inlineStr">
        <is>
          <t>naaca</t>
        </is>
      </c>
      <c r="B315573" t="n">
        <v>1</v>
      </c>
    </row>
    <row r="315574">
      <c r="A315574" t="inlineStr">
        <is>
          <t>office—110</t>
        </is>
      </c>
      <c r="B315574" t="n">
        <v>1</v>
      </c>
    </row>
    <row r="315575">
      <c r="A315575" t="inlineStr">
        <is>
          <t>fulfillmentin</t>
        </is>
      </c>
      <c r="B315575" t="n">
        <v>1</v>
      </c>
    </row>
    <row r="315576">
      <c r="A315576" t="inlineStr">
        <is>
          <t>mgdr</t>
        </is>
      </c>
      <c r="B315576" t="n">
        <v>2</v>
      </c>
    </row>
    <row r="315577">
      <c r="A315577" t="inlineStr">
        <is>
          <t>word7</t>
        </is>
      </c>
      <c r="B315577" t="n">
        <v>1</v>
      </c>
    </row>
    <row r="315578">
      <c r="A315578" t="inlineStr">
        <is>
          <t>shgo</t>
        </is>
      </c>
      <c r="B315578" t="n">
        <v>1</v>
      </c>
    </row>
    <row r="315579">
      <c r="A315579" t="inlineStr">
        <is>
          <t>httpsostancelcrystaljearesttopia</t>
        </is>
      </c>
      <c r="B315579" t="n">
        <v>1</v>
      </c>
    </row>
    <row r="315580">
      <c r="A315580" t="inlineStr">
        <is>
          <t>pollilits</t>
        </is>
      </c>
      <c r="B315580" t="n">
        <v>1</v>
      </c>
    </row>
    <row r="315581">
      <c r="A315581" t="inlineStr">
        <is>
          <t>251725</t>
        </is>
      </c>
      <c r="B315581" t="n">
        <v>1</v>
      </c>
    </row>
    <row r="315582">
      <c r="A315582" t="inlineStr">
        <is>
          <t>deductiblesupply</t>
        </is>
      </c>
      <c r="B315582" t="n">
        <v>1</v>
      </c>
    </row>
    <row r="315583">
      <c r="A315583" t="inlineStr">
        <is>
          <t>earnsreon</t>
        </is>
      </c>
      <c r="B315583" t="n">
        <v>1</v>
      </c>
    </row>
    <row r="315584">
      <c r="A315584" t="inlineStr">
        <is>
          <t>comnative</t>
        </is>
      </c>
      <c r="B315584" t="n">
        <v>2</v>
      </c>
    </row>
    <row r="315585">
      <c r="A315585" t="inlineStr">
        <is>
          <t>rschha</t>
        </is>
      </c>
      <c r="B315585" t="n">
        <v>1</v>
      </c>
    </row>
    <row r="315586">
      <c r="A315586" t="inlineStr">
        <is>
          <t>qualifiedwages</t>
        </is>
      </c>
      <c r="B315586" t="n">
        <v>1</v>
      </c>
    </row>
    <row r="315587">
      <c r="A315587" t="inlineStr">
        <is>
          <t>maxpass</t>
        </is>
      </c>
      <c r="B315587" t="n">
        <v>1</v>
      </c>
    </row>
    <row r="315588">
      <c r="A315588" t="inlineStr">
        <is>
          <t>transitconomythoom</t>
        </is>
      </c>
      <c r="B315588" t="n">
        <v>1</v>
      </c>
    </row>
    <row r="315589">
      <c r="A315589" t="inlineStr">
        <is>
          <t>httpthoompod</t>
        </is>
      </c>
      <c r="B315589" t="n">
        <v>1</v>
      </c>
    </row>
    <row r="315590">
      <c r="A315590" t="inlineStr">
        <is>
          <t>njswaneyboy</t>
        </is>
      </c>
      <c r="B315590" t="n">
        <v>1</v>
      </c>
    </row>
    <row r="315591">
      <c r="A315591" t="inlineStr">
        <is>
          <t>stilfish</t>
        </is>
      </c>
      <c r="B315591" t="n">
        <v>1</v>
      </c>
    </row>
    <row r="315592">
      <c r="A315592" t="inlineStr">
        <is>
          <t>sjpiffinbetter</t>
        </is>
      </c>
      <c r="B315592" t="n">
        <v>1</v>
      </c>
    </row>
    <row r="315593">
      <c r="A315593" t="inlineStr">
        <is>
          <t>nauticus</t>
        </is>
      </c>
      <c r="B315593" t="n">
        <v>1</v>
      </c>
    </row>
    <row r="315594">
      <c r="A315594" t="inlineStr">
        <is>
          <t>holyfury</t>
        </is>
      </c>
      <c r="B315594" t="n">
        <v>1</v>
      </c>
    </row>
    <row r="315595">
      <c r="A315595" t="inlineStr">
        <is>
          <t>humdlight</t>
        </is>
      </c>
      <c r="B315595" t="n">
        <v>1</v>
      </c>
    </row>
    <row r="315596">
      <c r="A315596" t="inlineStr">
        <is>
          <t>computerscatalog</t>
        </is>
      </c>
      <c r="B315596" t="n">
        <v>1</v>
      </c>
    </row>
    <row r="315597">
      <c r="A315597" t="inlineStr">
        <is>
          <t>wickedzoo</t>
        </is>
      </c>
      <c r="B315597" t="n">
        <v>1</v>
      </c>
    </row>
    <row r="315598">
      <c r="A315598" t="inlineStr">
        <is>
          <t>ephemeral1536</t>
        </is>
      </c>
      <c r="B315598" t="n">
        <v>1</v>
      </c>
    </row>
    <row r="315599">
      <c r="A315599" t="inlineStr">
        <is>
          <t>jeffzingo</t>
        </is>
      </c>
      <c r="B315599" t="n">
        <v>1</v>
      </c>
    </row>
    <row r="315600">
      <c r="A315600" t="inlineStr">
        <is>
          <t>smartpowercache</t>
        </is>
      </c>
      <c r="B315600" t="n">
        <v>1</v>
      </c>
    </row>
    <row r="315601">
      <c r="A315601" t="inlineStr">
        <is>
          <t>zhongpu</t>
        </is>
      </c>
      <c r="B315601" t="n">
        <v>1</v>
      </c>
    </row>
    <row r="315602">
      <c r="A315602" t="inlineStr">
        <is>
          <t>bloodcorn</t>
        </is>
      </c>
      <c r="B315602" t="n">
        <v>1</v>
      </c>
    </row>
    <row r="315603">
      <c r="A315603" t="inlineStr">
        <is>
          <t>ben_mafsui</t>
        </is>
      </c>
      <c r="B315603" t="n">
        <v>1</v>
      </c>
    </row>
    <row r="315604">
      <c r="A315604" t="inlineStr">
        <is>
          <t>bearerbugs</t>
        </is>
      </c>
      <c r="B315604" t="n">
        <v>1</v>
      </c>
    </row>
    <row r="315605">
      <c r="A315605" t="inlineStr">
        <is>
          <t>anonymousccw</t>
        </is>
      </c>
      <c r="B315605" t="n">
        <v>1</v>
      </c>
    </row>
    <row r="315606">
      <c r="A315606" t="inlineStr">
        <is>
          <t>jninjanza50</t>
        </is>
      </c>
      <c r="B315606" t="n">
        <v>1</v>
      </c>
    </row>
    <row r="315607">
      <c r="A315607" t="inlineStr">
        <is>
          <t>satrapinotibuncher</t>
        </is>
      </c>
      <c r="B315607" t="n">
        <v>1</v>
      </c>
    </row>
    <row r="315608">
      <c r="A315608" t="inlineStr">
        <is>
          <t>facultysqstorage</t>
        </is>
      </c>
      <c r="B315608" t="n">
        <v>1</v>
      </c>
    </row>
    <row r="315609">
      <c r="A315609" t="inlineStr">
        <is>
          <t>josh_smartcano</t>
        </is>
      </c>
      <c r="B315609" t="n">
        <v>1</v>
      </c>
    </row>
    <row r="315610">
      <c r="A315610" t="inlineStr">
        <is>
          <t>suitablerecords</t>
        </is>
      </c>
      <c r="B315610" t="n">
        <v>1</v>
      </c>
    </row>
    <row r="315611">
      <c r="A315611" t="inlineStr">
        <is>
          <t>thetestingwall</t>
        </is>
      </c>
      <c r="B315611" t="n">
        <v>1</v>
      </c>
    </row>
    <row r="315612">
      <c r="A315612" t="inlineStr">
        <is>
          <t>bulletbash95</t>
        </is>
      </c>
      <c r="B315612" t="n">
        <v>1</v>
      </c>
    </row>
    <row r="315613">
      <c r="A315613" t="inlineStr">
        <is>
          <t>longthread</t>
        </is>
      </c>
      <c r="B315613" t="n">
        <v>1</v>
      </c>
    </row>
    <row r="315614">
      <c r="A315614" t="inlineStr">
        <is>
          <t>maskingknight</t>
        </is>
      </c>
      <c r="B315614" t="n">
        <v>1</v>
      </c>
    </row>
    <row r="315615">
      <c r="A315615" t="inlineStr">
        <is>
          <t>pbsascii</t>
        </is>
      </c>
      <c r="B315615" t="n">
        <v>1</v>
      </c>
    </row>
    <row r="315616">
      <c r="A315616" t="inlineStr">
        <is>
          <t>finestwake</t>
        </is>
      </c>
      <c r="B315616" t="n">
        <v>1</v>
      </c>
    </row>
    <row r="315617">
      <c r="A315617" t="inlineStr">
        <is>
          <t>pmys</t>
        </is>
      </c>
      <c r="B315617" t="n">
        <v>1</v>
      </c>
    </row>
    <row r="315618">
      <c r="A315618" t="inlineStr">
        <is>
          <t>catholicnode</t>
        </is>
      </c>
      <c r="B315618" t="n">
        <v>1</v>
      </c>
    </row>
    <row r="315619">
      <c r="A315619" t="inlineStr">
        <is>
          <t>epizzydoulinander</t>
        </is>
      </c>
      <c r="B315619" t="n">
        <v>1</v>
      </c>
    </row>
    <row r="315620">
      <c r="A315620" t="inlineStr">
        <is>
          <t>randomlyfarm</t>
        </is>
      </c>
      <c r="B315620" t="n">
        <v>1</v>
      </c>
    </row>
    <row r="315621">
      <c r="A315621" t="inlineStr">
        <is>
          <t>onectl</t>
        </is>
      </c>
      <c r="B315621" t="n">
        <v>1</v>
      </c>
    </row>
    <row r="315622">
      <c r="A315622" t="inlineStr">
        <is>
          <t>drainvach</t>
        </is>
      </c>
      <c r="B315622" t="n">
        <v>1</v>
      </c>
    </row>
    <row r="315623">
      <c r="A315623" t="inlineStr">
        <is>
          <t>eevolution</t>
        </is>
      </c>
      <c r="B315623" t="n">
        <v>2</v>
      </c>
    </row>
    <row r="315624">
      <c r="A315624" t="inlineStr">
        <is>
          <t>joernet</t>
        </is>
      </c>
      <c r="B315624" t="n">
        <v>1</v>
      </c>
    </row>
    <row r="315625">
      <c r="A315625" t="inlineStr">
        <is>
          <t>selsey999</t>
        </is>
      </c>
      <c r="B315625" t="n">
        <v>1</v>
      </c>
    </row>
    <row r="315626">
      <c r="A315626" t="inlineStr">
        <is>
          <t>redbattle</t>
        </is>
      </c>
      <c r="B315626" t="n">
        <v>1</v>
      </c>
    </row>
    <row r="315627">
      <c r="A315627" t="inlineStr">
        <is>
          <t>fourthsharksquared</t>
        </is>
      </c>
      <c r="B315627" t="n">
        <v>1</v>
      </c>
    </row>
    <row r="315628">
      <c r="A315628" t="inlineStr">
        <is>
          <t>kosevarecrparty</t>
        </is>
      </c>
      <c r="B315628" t="n">
        <v>1</v>
      </c>
    </row>
    <row r="315629">
      <c r="A315629" t="inlineStr">
        <is>
          <t>discussionuginage</t>
        </is>
      </c>
      <c r="B315629" t="n">
        <v>1</v>
      </c>
    </row>
    <row r="315630">
      <c r="A315630" t="inlineStr">
        <is>
          <t>hakkap22</t>
        </is>
      </c>
      <c r="B315630" t="n">
        <v>1</v>
      </c>
    </row>
    <row r="315631">
      <c r="A315631" t="inlineStr">
        <is>
          <t>n0400cr02fs</t>
        </is>
      </c>
      <c r="B315631" t="n">
        <v>1</v>
      </c>
    </row>
    <row r="315632">
      <c r="A315632" t="inlineStr">
        <is>
          <t>ekarluser</t>
        </is>
      </c>
      <c r="B315632" t="n">
        <v>1</v>
      </c>
    </row>
    <row r="315633">
      <c r="A315633" t="inlineStr">
        <is>
          <t>jokingus</t>
        </is>
      </c>
      <c r="B315633" t="n">
        <v>1</v>
      </c>
    </row>
    <row r="315634">
      <c r="A315634" t="inlineStr">
        <is>
          <t>bigtristan</t>
        </is>
      </c>
      <c r="B315634" t="n">
        <v>1</v>
      </c>
    </row>
    <row r="315635">
      <c r="A315635" t="inlineStr">
        <is>
          <t>brainhax</t>
        </is>
      </c>
      <c r="B315635" t="n">
        <v>1</v>
      </c>
    </row>
    <row r="315636">
      <c r="A315636" t="inlineStr">
        <is>
          <t>slayer⳵</t>
        </is>
      </c>
      <c r="B315636" t="n">
        <v>1</v>
      </c>
    </row>
    <row r="315637">
      <c r="A315637" t="inlineStr">
        <is>
          <t>crt_sdw</t>
        </is>
      </c>
      <c r="B315637" t="n">
        <v>1</v>
      </c>
    </row>
    <row r="315638">
      <c r="A315638" t="inlineStr">
        <is>
          <t>glair93</t>
        </is>
      </c>
      <c r="B315638" t="n">
        <v>1</v>
      </c>
    </row>
    <row r="315639">
      <c r="A315639" t="inlineStr">
        <is>
          <t>alphabeticusa</t>
        </is>
      </c>
      <c r="B315639" t="n">
        <v>1</v>
      </c>
    </row>
    <row r="315640">
      <c r="A315640" t="inlineStr">
        <is>
          <t>khelp</t>
        </is>
      </c>
      <c r="B315640" t="n">
        <v>1</v>
      </c>
    </row>
    <row r="315641">
      <c r="A315641" t="inlineStr">
        <is>
          <t>yarkabunnit</t>
        </is>
      </c>
      <c r="B315641" t="n">
        <v>1</v>
      </c>
    </row>
    <row r="315642">
      <c r="A315642" t="inlineStr">
        <is>
          <t>flameshow</t>
        </is>
      </c>
      <c r="B315642" t="n">
        <v>1</v>
      </c>
    </row>
    <row r="315643">
      <c r="A315643" t="inlineStr">
        <is>
          <t>crystalotware</t>
        </is>
      </c>
      <c r="B315643" t="n">
        <v>1</v>
      </c>
    </row>
    <row r="315644">
      <c r="A315644" t="inlineStr">
        <is>
          <t>jitsometrics</t>
        </is>
      </c>
      <c r="B315644" t="n">
        <v>1</v>
      </c>
    </row>
    <row r="315645">
      <c r="A315645" t="inlineStr">
        <is>
          <t>meat2heart</t>
        </is>
      </c>
      <c r="B315645" t="n">
        <v>1</v>
      </c>
    </row>
    <row r="315646">
      <c r="A315646" t="inlineStr">
        <is>
          <t>sparkxy</t>
        </is>
      </c>
      <c r="B315646" t="n">
        <v>1</v>
      </c>
    </row>
    <row r="315647">
      <c r="A315647" t="inlineStr">
        <is>
          <t>hexaguardcharge</t>
        </is>
      </c>
      <c r="B315647" t="n">
        <v>1</v>
      </c>
    </row>
    <row r="315648">
      <c r="A315648" t="inlineStr">
        <is>
          <t>bitdog</t>
        </is>
      </c>
      <c r="B315648" t="n">
        <v>1</v>
      </c>
    </row>
    <row r="315649">
      <c r="A315649" t="inlineStr">
        <is>
          <t>ringingstick2000</t>
        </is>
      </c>
      <c r="B315649" t="n">
        <v>1</v>
      </c>
    </row>
    <row r="315650">
      <c r="A315650" t="inlineStr">
        <is>
          <t>fa2rgi</t>
        </is>
      </c>
      <c r="B315650" t="n">
        <v>1</v>
      </c>
    </row>
    <row r="315651">
      <c r="A315651" t="inlineStr">
        <is>
          <t>elfiinfo</t>
        </is>
      </c>
      <c r="B315651" t="n">
        <v>1</v>
      </c>
    </row>
    <row r="315652">
      <c r="A315652" t="inlineStr">
        <is>
          <t>zshadow</t>
        </is>
      </c>
      <c r="B315652" t="n">
        <v>1</v>
      </c>
    </row>
    <row r="315653">
      <c r="A315653" t="inlineStr">
        <is>
          <t>ewwilteak</t>
        </is>
      </c>
      <c r="B315653" t="n">
        <v>1</v>
      </c>
    </row>
    <row r="315654">
      <c r="A315654" t="inlineStr">
        <is>
          <t>pitchshark</t>
        </is>
      </c>
      <c r="B315654" t="n">
        <v>1</v>
      </c>
    </row>
    <row r="315655">
      <c r="A315655" t="inlineStr">
        <is>
          <t>innescript</t>
        </is>
      </c>
      <c r="B315655" t="n">
        <v>1</v>
      </c>
    </row>
    <row r="315656">
      <c r="A315656" t="inlineStr">
        <is>
          <t>hakkyou</t>
        </is>
      </c>
      <c r="B315656" t="n">
        <v>1</v>
      </c>
    </row>
    <row r="315657">
      <c r="A315657" t="inlineStr">
        <is>
          <t>swamptemple</t>
        </is>
      </c>
      <c r="B315657" t="n">
        <v>1</v>
      </c>
    </row>
    <row r="315658">
      <c r="A315658" t="inlineStr">
        <is>
          <t>deltarock</t>
        </is>
      </c>
      <c r="B315658" t="n">
        <v>1</v>
      </c>
    </row>
    <row r="315659">
      <c r="A315659" t="inlineStr">
        <is>
          <t>quadrax</t>
        </is>
      </c>
      <c r="B315659" t="n">
        <v>1</v>
      </c>
    </row>
    <row r="315660">
      <c r="A315660" t="inlineStr">
        <is>
          <t>strangid</t>
        </is>
      </c>
      <c r="B315660" t="n">
        <v>1</v>
      </c>
    </row>
    <row r="315661">
      <c r="A315661" t="inlineStr">
        <is>
          <t>f6_×3_3_5</t>
        </is>
      </c>
      <c r="B315661" t="n">
        <v>1</v>
      </c>
    </row>
    <row r="315662">
      <c r="A315662" t="inlineStr">
        <is>
          <t>aullust</t>
        </is>
      </c>
      <c r="B315662" t="n">
        <v>1</v>
      </c>
    </row>
    <row r="315663">
      <c r="A315663" t="inlineStr">
        <is>
          <t>rationalizerx</t>
        </is>
      </c>
      <c r="B315663" t="n">
        <v>1</v>
      </c>
    </row>
    <row r="315664">
      <c r="A315664" t="inlineStr">
        <is>
          <t>bw26</t>
        </is>
      </c>
      <c r="B315664" t="n">
        <v>1</v>
      </c>
    </row>
    <row r="315665">
      <c r="A315665" t="inlineStr">
        <is>
          <t>arkbigheroes</t>
        </is>
      </c>
      <c r="B315665" t="n">
        <v>1</v>
      </c>
    </row>
    <row r="315666">
      <c r="A315666" t="inlineStr">
        <is>
          <t>bilagiva</t>
        </is>
      </c>
      <c r="B315666" t="n">
        <v>1</v>
      </c>
    </row>
    <row r="315667">
      <c r="A315667" t="inlineStr">
        <is>
          <t>amdedb</t>
        </is>
      </c>
      <c r="B315667" t="n">
        <v>1</v>
      </c>
    </row>
    <row r="315668">
      <c r="A315668" t="inlineStr">
        <is>
          <t>marhelby</t>
        </is>
      </c>
      <c r="B315668" t="n">
        <v>1</v>
      </c>
    </row>
    <row r="315669">
      <c r="A315669" t="inlineStr">
        <is>
          <t>mylimiblinist</t>
        </is>
      </c>
      <c r="B315669" t="n">
        <v>1</v>
      </c>
    </row>
    <row r="315670">
      <c r="A315670" t="inlineStr">
        <is>
          <t>curiglolf</t>
        </is>
      </c>
      <c r="B315670" t="n">
        <v>1</v>
      </c>
    </row>
    <row r="315671">
      <c r="A315671" t="inlineStr">
        <is>
          <t>gotles</t>
        </is>
      </c>
      <c r="B315671" t="n">
        <v>1</v>
      </c>
    </row>
    <row r="315672">
      <c r="A315672" t="inlineStr">
        <is>
          <t>obzroepower</t>
        </is>
      </c>
      <c r="B315672" t="n">
        <v>1</v>
      </c>
    </row>
    <row r="315673">
      <c r="A315673" t="inlineStr">
        <is>
          <t>dougkyrnation</t>
        </is>
      </c>
      <c r="B315673" t="n">
        <v>1</v>
      </c>
    </row>
    <row r="315674">
      <c r="A315674" t="inlineStr">
        <is>
          <t>jethoptest</t>
        </is>
      </c>
      <c r="B315674" t="n">
        <v>1</v>
      </c>
    </row>
    <row r="315675">
      <c r="A315675" t="inlineStr">
        <is>
          <t>jencormeabaken</t>
        </is>
      </c>
      <c r="B315675" t="n">
        <v>1</v>
      </c>
    </row>
    <row r="315676">
      <c r="A315676" t="inlineStr">
        <is>
          <t>clichineweb</t>
        </is>
      </c>
      <c r="B315676" t="n">
        <v>1</v>
      </c>
    </row>
    <row r="315677">
      <c r="A315677" t="inlineStr">
        <is>
          <t>p90afios</t>
        </is>
      </c>
      <c r="B315677" t="n">
        <v>1</v>
      </c>
    </row>
    <row r="315678">
      <c r="A315678" t="inlineStr">
        <is>
          <t>runningmp</t>
        </is>
      </c>
      <c r="B315678" t="n">
        <v>1</v>
      </c>
    </row>
    <row r="315679">
      <c r="A315679" t="inlineStr">
        <is>
          <t>racernre</t>
        </is>
      </c>
      <c r="B315679" t="n">
        <v>1</v>
      </c>
    </row>
    <row r="315680">
      <c r="A315680" t="inlineStr">
        <is>
          <t>coolntcar</t>
        </is>
      </c>
      <c r="B315680" t="n">
        <v>1</v>
      </c>
    </row>
    <row r="315681">
      <c r="A315681" t="inlineStr">
        <is>
          <t>userbenchmark</t>
        </is>
      </c>
      <c r="B315681" t="n">
        <v>1</v>
      </c>
    </row>
    <row r="315682">
      <c r="A315682" t="inlineStr">
        <is>
          <t>patasena</t>
        </is>
      </c>
      <c r="B315682" t="n">
        <v>1</v>
      </c>
    </row>
    <row r="315683">
      <c r="A315683" t="inlineStr">
        <is>
          <t>twoslime</t>
        </is>
      </c>
      <c r="B315683" t="n">
        <v>1</v>
      </c>
    </row>
    <row r="315684">
      <c r="A315684" t="inlineStr">
        <is>
          <t>philthini</t>
        </is>
      </c>
      <c r="B315684" t="n">
        <v>1</v>
      </c>
    </row>
    <row r="315685">
      <c r="A315685" t="inlineStr">
        <is>
          <t>mycardiv</t>
        </is>
      </c>
      <c r="B315685" t="n">
        <v>1</v>
      </c>
    </row>
    <row r="315686">
      <c r="A315686" t="inlineStr">
        <is>
          <t>imusclerk</t>
        </is>
      </c>
      <c r="B315686" t="n">
        <v>1</v>
      </c>
    </row>
    <row r="315687">
      <c r="A315687" t="inlineStr">
        <is>
          <t>chaeratecalibunox</t>
        </is>
      </c>
      <c r="B315687" t="n">
        <v>1</v>
      </c>
    </row>
    <row r="315688">
      <c r="A315688" t="inlineStr">
        <is>
          <t>riplon</t>
        </is>
      </c>
      <c r="B315688" t="n">
        <v>1</v>
      </c>
    </row>
    <row r="315689">
      <c r="A315689" t="inlineStr">
        <is>
          <t>honkeged</t>
        </is>
      </c>
      <c r="B315689" t="n">
        <v>1</v>
      </c>
    </row>
    <row r="315690">
      <c r="A315690" t="inlineStr">
        <is>
          <t>stockholmweatherchannel</t>
        </is>
      </c>
      <c r="B315690" t="n">
        <v>1</v>
      </c>
    </row>
    <row r="315691">
      <c r="A315691" t="inlineStr">
        <is>
          <t>saurthealker</t>
        </is>
      </c>
      <c r="B315691" t="n">
        <v>1</v>
      </c>
    </row>
    <row r="315692">
      <c r="A315692" t="inlineStr">
        <is>
          <t>pimac</t>
        </is>
      </c>
      <c r="B315692" t="n">
        <v>1</v>
      </c>
    </row>
    <row r="315693">
      <c r="A315693" t="inlineStr">
        <is>
          <t>jehen60</t>
        </is>
      </c>
      <c r="B315693" t="n">
        <v>1</v>
      </c>
    </row>
    <row r="315694">
      <c r="A315694" t="inlineStr">
        <is>
          <t>stedeartz</t>
        </is>
      </c>
      <c r="B315694" t="n">
        <v>1</v>
      </c>
    </row>
    <row r="315695">
      <c r="A315695" t="inlineStr">
        <is>
          <t>usefile</t>
        </is>
      </c>
      <c r="B315695" t="n">
        <v>1</v>
      </c>
    </row>
    <row r="315696">
      <c r="A315696" t="inlineStr">
        <is>
          <t>iq123</t>
        </is>
      </c>
      <c r="B315696" t="n">
        <v>1</v>
      </c>
    </row>
    <row r="315697">
      <c r="A315697" t="inlineStr">
        <is>
          <t>aycturlex</t>
        </is>
      </c>
      <c r="B315697" t="n">
        <v>1</v>
      </c>
    </row>
    <row r="315698">
      <c r="A315698" t="inlineStr">
        <is>
          <t>ccpgit</t>
        </is>
      </c>
      <c r="B315698" t="n">
        <v>1</v>
      </c>
    </row>
    <row r="315699">
      <c r="A315699" t="inlineStr">
        <is>
          <t>cherry_6</t>
        </is>
      </c>
      <c r="B315699" t="n">
        <v>1</v>
      </c>
    </row>
    <row r="315700">
      <c r="A315700" t="inlineStr">
        <is>
          <t>shinefi</t>
        </is>
      </c>
      <c r="B315700" t="n">
        <v>1</v>
      </c>
    </row>
    <row r="315701">
      <c r="A315701" t="inlineStr">
        <is>
          <t>icardaily</t>
        </is>
      </c>
      <c r="B315701" t="n">
        <v>1</v>
      </c>
    </row>
    <row r="315702">
      <c r="A315702" t="inlineStr">
        <is>
          <t>quhtasiperrant</t>
        </is>
      </c>
      <c r="B315702" t="n">
        <v>1</v>
      </c>
    </row>
    <row r="315703">
      <c r="A315703" t="inlineStr">
        <is>
          <t>amateurbanjabi</t>
        </is>
      </c>
      <c r="B315703" t="n">
        <v>1</v>
      </c>
    </row>
    <row r="315704">
      <c r="A315704" t="inlineStr">
        <is>
          <t>electemageneor</t>
        </is>
      </c>
      <c r="B315704" t="n">
        <v>1</v>
      </c>
    </row>
    <row r="315705">
      <c r="A315705" t="inlineStr">
        <is>
          <t>neopowerprovider</t>
        </is>
      </c>
      <c r="B315705" t="n">
        <v>1</v>
      </c>
    </row>
    <row r="315706">
      <c r="A315706" t="inlineStr">
        <is>
          <t>shellindole</t>
        </is>
      </c>
      <c r="B315706" t="n">
        <v>1</v>
      </c>
    </row>
    <row r="315707">
      <c r="A315707" t="inlineStr">
        <is>
          <t>yogprenno</t>
        </is>
      </c>
      <c r="B315707" t="n">
        <v>1</v>
      </c>
    </row>
    <row r="315708">
      <c r="A315708" t="inlineStr">
        <is>
          <t>jaxhappy74</t>
        </is>
      </c>
      <c r="B315708" t="n">
        <v>1</v>
      </c>
    </row>
    <row r="315709">
      <c r="A315709" t="inlineStr">
        <is>
          <t>ch_coffee</t>
        </is>
      </c>
      <c r="B315709" t="n">
        <v>1</v>
      </c>
    </row>
    <row r="315710">
      <c r="A315710" t="inlineStr">
        <is>
          <t>merkha</t>
        </is>
      </c>
      <c r="B315710" t="n">
        <v>1</v>
      </c>
    </row>
    <row r="315711">
      <c r="A315711" t="inlineStr">
        <is>
          <t>energygrinder</t>
        </is>
      </c>
      <c r="B315711" t="n">
        <v>1</v>
      </c>
    </row>
    <row r="315712">
      <c r="A315712" t="inlineStr">
        <is>
          <t>donhabeals</t>
        </is>
      </c>
      <c r="B315712" t="n">
        <v>1</v>
      </c>
    </row>
    <row r="315713">
      <c r="A315713" t="inlineStr">
        <is>
          <t>tpzing</t>
        </is>
      </c>
      <c r="B315713" t="n">
        <v>1</v>
      </c>
    </row>
    <row r="315714">
      <c r="A315714" t="inlineStr">
        <is>
          <t>establishedssesnailspike</t>
        </is>
      </c>
      <c r="B315714" t="n">
        <v>1</v>
      </c>
    </row>
    <row r="315715">
      <c r="A315715" t="inlineStr">
        <is>
          <t>bighedgemanncake</t>
        </is>
      </c>
      <c r="B315715" t="n">
        <v>1</v>
      </c>
    </row>
    <row r="315716">
      <c r="A315716" t="inlineStr">
        <is>
          <t>trnrelated</t>
        </is>
      </c>
      <c r="B315716" t="n">
        <v>1</v>
      </c>
    </row>
    <row r="315717">
      <c r="A315717" t="inlineStr">
        <is>
          <t>sandysickinfatal</t>
        </is>
      </c>
      <c r="B315717" t="n">
        <v>1</v>
      </c>
    </row>
    <row r="315718">
      <c r="A315718" t="inlineStr">
        <is>
          <t>idyllista_decase1</t>
        </is>
      </c>
      <c r="B315718" t="n">
        <v>1</v>
      </c>
    </row>
    <row r="315719">
      <c r="A315719" t="inlineStr">
        <is>
          <t>weatherfm</t>
        </is>
      </c>
      <c r="B315719" t="n">
        <v>1</v>
      </c>
    </row>
    <row r="315720">
      <c r="A315720" t="inlineStr">
        <is>
          <t>gcmoard</t>
        </is>
      </c>
      <c r="B315720" t="n">
        <v>1</v>
      </c>
    </row>
    <row r="315721">
      <c r="A315721" t="inlineStr">
        <is>
          <t>chromoy</t>
        </is>
      </c>
      <c r="B315721" t="n">
        <v>1</v>
      </c>
    </row>
    <row r="315722">
      <c r="A315722" t="inlineStr">
        <is>
          <t>6learning</t>
        </is>
      </c>
      <c r="B315722" t="n">
        <v>1</v>
      </c>
    </row>
    <row r="315723">
      <c r="A315723" t="inlineStr">
        <is>
          <t>silverclock</t>
        </is>
      </c>
      <c r="B315723" t="n">
        <v>1</v>
      </c>
    </row>
    <row r="315724">
      <c r="A315724" t="inlineStr">
        <is>
          <t>zetostyle</t>
        </is>
      </c>
      <c r="B315724" t="n">
        <v>1</v>
      </c>
    </row>
    <row r="315725">
      <c r="A315725" t="inlineStr">
        <is>
          <t>paxocurrencyclock</t>
        </is>
      </c>
      <c r="B315725" t="n">
        <v>1</v>
      </c>
    </row>
    <row r="315726">
      <c r="A315726" t="inlineStr">
        <is>
          <t>hypneok</t>
        </is>
      </c>
      <c r="B315726" t="n">
        <v>1</v>
      </c>
    </row>
    <row r="315727">
      <c r="A315727" t="inlineStr">
        <is>
          <t>airsofter</t>
        </is>
      </c>
      <c r="B315727" t="n">
        <v>1</v>
      </c>
    </row>
    <row r="315728">
      <c r="A315728" t="inlineStr">
        <is>
          <t>collapsarin</t>
        </is>
      </c>
      <c r="B315728" t="n">
        <v>1</v>
      </c>
    </row>
    <row r="315729">
      <c r="A315729" t="inlineStr">
        <is>
          <t>booksdelays</t>
        </is>
      </c>
      <c r="B315729" t="n">
        <v>1</v>
      </c>
    </row>
    <row r="315730">
      <c r="A315730" t="inlineStr">
        <is>
          <t>zwader</t>
        </is>
      </c>
      <c r="B315730" t="n">
        <v>1</v>
      </c>
    </row>
    <row r="315731">
      <c r="A315731" t="inlineStr">
        <is>
          <t>netimat</t>
        </is>
      </c>
      <c r="B315731" t="n">
        <v>1</v>
      </c>
    </row>
    <row r="315732">
      <c r="A315732" t="inlineStr">
        <is>
          <t>tettabalocytes</t>
        </is>
      </c>
      <c r="B315732" t="n">
        <v>1</v>
      </c>
    </row>
    <row r="315733">
      <c r="A315733" t="inlineStr">
        <is>
          <t>enormousminor</t>
        </is>
      </c>
      <c r="B315733" t="n">
        <v>1</v>
      </c>
    </row>
    <row r="315734">
      <c r="A315734" t="inlineStr">
        <is>
          <t>leakagehours</t>
        </is>
      </c>
      <c r="B315734" t="n">
        <v>1</v>
      </c>
    </row>
    <row r="315735">
      <c r="A315735" t="inlineStr">
        <is>
          <t>socish</t>
        </is>
      </c>
      <c r="B315735" t="n">
        <v>1</v>
      </c>
    </row>
    <row r="315736">
      <c r="A315736" t="inlineStr">
        <is>
          <t>sidgenize</t>
        </is>
      </c>
      <c r="B315736" t="n">
        <v>1</v>
      </c>
    </row>
    <row r="315737">
      <c r="A315737" t="inlineStr">
        <is>
          <t>lbsphysical</t>
        </is>
      </c>
      <c r="B315737" t="n">
        <v>1</v>
      </c>
    </row>
    <row r="315738">
      <c r="A315738" t="inlineStr">
        <is>
          <t>ereumatize</t>
        </is>
      </c>
      <c r="B315738" t="n">
        <v>1</v>
      </c>
    </row>
    <row r="315739">
      <c r="A315739" t="inlineStr">
        <is>
          <t>lebedards</t>
        </is>
      </c>
      <c r="B315739" t="n">
        <v>1</v>
      </c>
    </row>
    <row r="315740">
      <c r="A315740" t="inlineStr">
        <is>
          <t>diptheins</t>
        </is>
      </c>
      <c r="B315740" t="n">
        <v>1</v>
      </c>
    </row>
    <row r="315741">
      <c r="A315741" t="inlineStr">
        <is>
          <t>rincation</t>
        </is>
      </c>
      <c r="B315741" t="n">
        <v>1</v>
      </c>
    </row>
    <row r="315742">
      <c r="A315742" t="inlineStr">
        <is>
          <t>agrinate</t>
        </is>
      </c>
      <c r="B315742" t="n">
        <v>1</v>
      </c>
    </row>
    <row r="315743">
      <c r="A315743" t="inlineStr">
        <is>
          <t>≈2000</t>
        </is>
      </c>
      <c r="B315743" t="n">
        <v>1</v>
      </c>
    </row>
    <row r="315744">
      <c r="A315744" t="inlineStr">
        <is>
          <t>labhetu</t>
        </is>
      </c>
      <c r="B315744" t="n">
        <v>1</v>
      </c>
    </row>
    <row r="315745">
      <c r="A315745" t="inlineStr">
        <is>
          <t>jerkgrip</t>
        </is>
      </c>
      <c r="B315745" t="n">
        <v>1</v>
      </c>
    </row>
    <row r="315746">
      <c r="A315746" t="inlineStr">
        <is>
          <t>orthofilamentoids</t>
        </is>
      </c>
      <c r="B315746" t="n">
        <v>1</v>
      </c>
    </row>
    <row r="315747">
      <c r="A315747" t="inlineStr">
        <is>
          <t>backgrow</t>
        </is>
      </c>
      <c r="B315747" t="n">
        <v>1</v>
      </c>
    </row>
    <row r="315748">
      <c r="A315748" t="inlineStr">
        <is>
          <t>plostia</t>
        </is>
      </c>
      <c r="B315748" t="n">
        <v>1</v>
      </c>
    </row>
    <row r="315749">
      <c r="A315749" t="inlineStr">
        <is>
          <t>fatbers</t>
        </is>
      </c>
      <c r="B315749" t="n">
        <v>1</v>
      </c>
    </row>
    <row r="315750">
      <c r="A315750" t="inlineStr">
        <is>
          <t>rookaida</t>
        </is>
      </c>
      <c r="B315750" t="n">
        <v>1</v>
      </c>
    </row>
    <row r="315751">
      <c r="A315751" t="inlineStr">
        <is>
          <t>socished</t>
        </is>
      </c>
      <c r="B315751" t="n">
        <v>1</v>
      </c>
    </row>
    <row r="315752">
      <c r="A315752" t="inlineStr">
        <is>
          <t>billione</t>
        </is>
      </c>
      <c r="B315752" t="n">
        <v>1</v>
      </c>
    </row>
    <row r="315753">
      <c r="A315753" t="inlineStr">
        <is>
          <t>dhanwalaine</t>
        </is>
      </c>
      <c r="B315753" t="n">
        <v>1</v>
      </c>
    </row>
    <row r="315754">
      <c r="A315754" t="inlineStr">
        <is>
          <t>veghoul</t>
        </is>
      </c>
      <c r="B315754" t="n">
        <v>1</v>
      </c>
    </row>
    <row r="315755">
      <c r="A315755" t="inlineStr">
        <is>
          <t>yoccus</t>
        </is>
      </c>
      <c r="B315755" t="n">
        <v>1</v>
      </c>
    </row>
    <row r="315756">
      <c r="A315756" t="inlineStr">
        <is>
          <t>beathards</t>
        </is>
      </c>
      <c r="B315756" t="n">
        <v>1</v>
      </c>
    </row>
    <row r="315757">
      <c r="A315757" t="inlineStr">
        <is>
          <t>clsegison</t>
        </is>
      </c>
      <c r="B315757" t="n">
        <v>1</v>
      </c>
    </row>
    <row r="315758">
      <c r="A315758" t="inlineStr">
        <is>
          <t>diskar</t>
        </is>
      </c>
      <c r="B315758" t="n">
        <v>1</v>
      </c>
    </row>
    <row r="315759">
      <c r="A315759" t="inlineStr">
        <is>
          <t>|agriphysical</t>
        </is>
      </c>
      <c r="B315759" t="n">
        <v>1</v>
      </c>
    </row>
    <row r="315760">
      <c r="A315760" t="inlineStr">
        <is>
          <t>ppeprocedures</t>
        </is>
      </c>
      <c r="B315760" t="n">
        <v>1</v>
      </c>
    </row>
    <row r="315761">
      <c r="A315761" t="inlineStr">
        <is>
          <t>enstruments</t>
        </is>
      </c>
      <c r="B315761" t="n">
        <v>1</v>
      </c>
    </row>
    <row r="315762">
      <c r="A315762" t="inlineStr">
        <is>
          <t>thermoelectro</t>
        </is>
      </c>
      <c r="B315762" t="n">
        <v>1</v>
      </c>
    </row>
    <row r="315763">
      <c r="A315763" t="inlineStr">
        <is>
          <t>facecess</t>
        </is>
      </c>
      <c r="B315763" t="n">
        <v>1</v>
      </c>
    </row>
    <row r="315764">
      <c r="A315764" t="inlineStr">
        <is>
          <t>hughgs</t>
        </is>
      </c>
      <c r="B315764" t="n">
        <v>1</v>
      </c>
    </row>
    <row r="315765">
      <c r="A315765" t="inlineStr">
        <is>
          <t>outlandidates</t>
        </is>
      </c>
      <c r="B315765" t="n">
        <v>1</v>
      </c>
    </row>
    <row r="315766">
      <c r="A315766" t="inlineStr">
        <is>
          <t>insignificationan</t>
        </is>
      </c>
      <c r="B315766" t="n">
        <v>1</v>
      </c>
    </row>
    <row r="315767">
      <c r="A315767" t="inlineStr">
        <is>
          <t>vangee</t>
        </is>
      </c>
      <c r="B315767" t="n">
        <v>1</v>
      </c>
    </row>
    <row r="315768">
      <c r="A315768" t="inlineStr">
        <is>
          <t>liverparts</t>
        </is>
      </c>
      <c r="B315768" t="n">
        <v>1</v>
      </c>
    </row>
    <row r="315769">
      <c r="A315769" t="inlineStr">
        <is>
          <t>gozing</t>
        </is>
      </c>
      <c r="B315769" t="n">
        <v>1</v>
      </c>
    </row>
    <row r="315770">
      <c r="A315770" t="inlineStr">
        <is>
          <t>5×50</t>
        </is>
      </c>
      <c r="B315770" t="n">
        <v>1</v>
      </c>
    </row>
    <row r="315771">
      <c r="A315771" t="inlineStr">
        <is>
          <t>superdebris</t>
        </is>
      </c>
      <c r="B315771" t="n">
        <v>1</v>
      </c>
    </row>
    <row r="315772">
      <c r="A315772" t="inlineStr">
        <is>
          <t>300oc</t>
        </is>
      </c>
      <c r="B315772" t="n">
        <v>1</v>
      </c>
    </row>
    <row r="315773">
      <c r="A315773" t="inlineStr">
        <is>
          <t>emurink</t>
        </is>
      </c>
      <c r="B315773" t="n">
        <v>1</v>
      </c>
    </row>
    <row r="315774">
      <c r="A315774" t="inlineStr">
        <is>
          <t>drachkov</t>
        </is>
      </c>
      <c r="B315774" t="n">
        <v>1</v>
      </c>
    </row>
    <row r="315775">
      <c r="A315775" t="inlineStr">
        <is>
          <t>extendure</t>
        </is>
      </c>
      <c r="B315775" t="n">
        <v>1</v>
      </c>
    </row>
    <row r="315776">
      <c r="A315776" t="inlineStr">
        <is>
          <t>appelter</t>
        </is>
      </c>
      <c r="B315776" t="n">
        <v>1</v>
      </c>
    </row>
    <row r="315777">
      <c r="A315777" t="inlineStr">
        <is>
          <t>molybdenums</t>
        </is>
      </c>
      <c r="B315777" t="n">
        <v>1</v>
      </c>
    </row>
    <row r="315778">
      <c r="A315778" t="inlineStr">
        <is>
          <t>recmgg</t>
        </is>
      </c>
      <c r="B315778" t="n">
        <v>1</v>
      </c>
    </row>
    <row r="315779">
      <c r="A315779" t="inlineStr">
        <is>
          <t>waistreindeer</t>
        </is>
      </c>
      <c r="B315779" t="n">
        <v>1</v>
      </c>
    </row>
    <row r="315780">
      <c r="A315780" t="inlineStr">
        <is>
          <t>motoricator</t>
        </is>
      </c>
      <c r="B315780" t="n">
        <v>1</v>
      </c>
    </row>
    <row r="315781">
      <c r="A315781" t="inlineStr">
        <is>
          <t>inferioribumble</t>
        </is>
      </c>
      <c r="B315781" t="n">
        <v>1</v>
      </c>
    </row>
    <row r="315782">
      <c r="A315782" t="inlineStr">
        <is>
          <t>nuified</t>
        </is>
      </c>
      <c r="B315782" t="n">
        <v>1</v>
      </c>
    </row>
    <row r="315783">
      <c r="A315783" t="inlineStr">
        <is>
          <t>137x</t>
        </is>
      </c>
      <c r="B315783" t="n">
        <v>1</v>
      </c>
    </row>
    <row r="315784">
      <c r="A315784" t="inlineStr">
        <is>
          <t>helè</t>
        </is>
      </c>
      <c r="B315784" t="n">
        <v>1</v>
      </c>
    </row>
    <row r="315785">
      <c r="A315785" t="inlineStr">
        <is>
          <t>powderspoons</t>
        </is>
      </c>
      <c r="B315785" t="n">
        <v>1</v>
      </c>
    </row>
    <row r="315786">
      <c r="A315786" t="inlineStr">
        <is>
          <t>solser</t>
        </is>
      </c>
      <c r="B315786" t="n">
        <v>1</v>
      </c>
    </row>
    <row r="315787">
      <c r="A315787" t="inlineStr">
        <is>
          <t>collcup</t>
        </is>
      </c>
      <c r="B315787" t="n">
        <v>1</v>
      </c>
    </row>
    <row r="315788">
      <c r="A315788" t="inlineStr">
        <is>
          <t>knitshop</t>
        </is>
      </c>
      <c r="B315788" t="n">
        <v>1</v>
      </c>
    </row>
    <row r="315789">
      <c r="A315789" t="inlineStr">
        <is>
          <t>carpengaza</t>
        </is>
      </c>
      <c r="B315789" t="n">
        <v>1</v>
      </c>
    </row>
    <row r="315790">
      <c r="A315790" t="inlineStr">
        <is>
          <t>jccchoirs</t>
        </is>
      </c>
      <c r="B315790" t="n">
        <v>1</v>
      </c>
    </row>
    <row r="315791">
      <c r="A315791" t="inlineStr">
        <is>
          <t>promenarios</t>
        </is>
      </c>
      <c r="B315791" t="n">
        <v>1</v>
      </c>
    </row>
    <row r="315792">
      <c r="A315792" t="inlineStr">
        <is>
          <t>raythi</t>
        </is>
      </c>
      <c r="B315792" t="n">
        <v>1</v>
      </c>
    </row>
    <row r="315793">
      <c r="A315793" t="inlineStr">
        <is>
          <t>skullhole</t>
        </is>
      </c>
      <c r="B315793" t="n">
        <v>1</v>
      </c>
    </row>
    <row r="315794">
      <c r="A315794" t="inlineStr">
        <is>
          <t>woodsshark</t>
        </is>
      </c>
      <c r="B315794" t="n">
        <v>1</v>
      </c>
    </row>
    <row r="315795">
      <c r="A315795" t="inlineStr">
        <is>
          <t>anachronismawaii</t>
        </is>
      </c>
      <c r="B315795" t="n">
        <v>1</v>
      </c>
    </row>
    <row r="315796">
      <c r="A315796" t="inlineStr">
        <is>
          <t>scratchmaster</t>
        </is>
      </c>
      <c r="B315796" t="n">
        <v>1</v>
      </c>
    </row>
    <row r="315797">
      <c r="A315797" t="inlineStr">
        <is>
          <t>1stniger</t>
        </is>
      </c>
      <c r="B315797" t="n">
        <v>1</v>
      </c>
    </row>
    <row r="315798">
      <c r="A315798" t="inlineStr">
        <is>
          <t>1stafrican</t>
        </is>
      </c>
      <c r="B315798" t="n">
        <v>1</v>
      </c>
    </row>
    <row r="315799">
      <c r="A315799" t="inlineStr">
        <is>
          <t>wasserz</t>
        </is>
      </c>
      <c r="B315799" t="n">
        <v>1</v>
      </c>
    </row>
    <row r="315800">
      <c r="A315800" t="inlineStr">
        <is>
          <t>latophermod</t>
        </is>
      </c>
      <c r="B315800" t="n">
        <v>1</v>
      </c>
    </row>
    <row r="315801">
      <c r="A315801" t="inlineStr">
        <is>
          <t>nonobanditcrayons</t>
        </is>
      </c>
      <c r="B315801" t="n">
        <v>1</v>
      </c>
    </row>
    <row r="315802">
      <c r="A315802" t="inlineStr">
        <is>
          <t>patge</t>
        </is>
      </c>
      <c r="B315802" t="n">
        <v>1</v>
      </c>
    </row>
    <row r="315803">
      <c r="A315803" t="inlineStr">
        <is>
          <t>sidesier</t>
        </is>
      </c>
      <c r="B315803" t="n">
        <v>1</v>
      </c>
    </row>
    <row r="315804">
      <c r="A315804" t="inlineStr">
        <is>
          <t>chhg</t>
        </is>
      </c>
      <c r="B315804" t="n">
        <v>1</v>
      </c>
    </row>
    <row r="315805">
      <c r="A315805" t="inlineStr">
        <is>
          <t>permiseried</t>
        </is>
      </c>
      <c r="B315805" t="n">
        <v>1</v>
      </c>
    </row>
    <row r="315806">
      <c r="A315806" t="inlineStr">
        <is>
          <t>1855s</t>
        </is>
      </c>
      <c r="B315806" t="n">
        <v>1</v>
      </c>
    </row>
    <row r="315807">
      <c r="A315807" t="inlineStr">
        <is>
          <t>geoengineeringâ</t>
        </is>
      </c>
      <c r="B315807" t="n">
        <v>1</v>
      </c>
    </row>
    <row r="315808">
      <c r="A315808" t="inlineStr">
        <is>
          <t>unp2</t>
        </is>
      </c>
      <c r="B315808" t="n">
        <v>1</v>
      </c>
    </row>
    <row r="315809">
      <c r="A315809" t="inlineStr">
        <is>
          <t>senv</t>
        </is>
      </c>
      <c r="B315809" t="n">
        <v>2</v>
      </c>
    </row>
    <row r="315810">
      <c r="A315810" t="inlineStr">
        <is>
          <t>smink</t>
        </is>
      </c>
      <c r="B315810" t="n">
        <v>1</v>
      </c>
    </row>
    <row r="315811">
      <c r="A315811" t="inlineStr">
        <is>
          <t>com15085605revelations</t>
        </is>
      </c>
      <c r="B315811" t="n">
        <v>1</v>
      </c>
    </row>
    <row r="315812">
      <c r="A315812" t="inlineStr">
        <is>
          <t>caseyney</t>
        </is>
      </c>
      <c r="B315812" t="n">
        <v>1</v>
      </c>
    </row>
    <row r="315813">
      <c r="A315813" t="inlineStr">
        <is>
          <t>rebobie</t>
        </is>
      </c>
      <c r="B315813" t="n">
        <v>1</v>
      </c>
    </row>
    <row r="315814">
      <c r="A315814" t="inlineStr">
        <is>
          <t>50343</t>
        </is>
      </c>
      <c r="B315814" t="n">
        <v>2</v>
      </c>
    </row>
    <row r="315815">
      <c r="A315815" t="inlineStr">
        <is>
          <t>initial_balance</t>
        </is>
      </c>
      <c r="B315815" t="n">
        <v>1</v>
      </c>
    </row>
    <row r="315816">
      <c r="A315816" t="inlineStr">
        <is>
          <t>c0robynmodularity</t>
        </is>
      </c>
      <c r="B315816" t="n">
        <v>1</v>
      </c>
    </row>
    <row r="315817">
      <c r="A315817" t="inlineStr">
        <is>
          <t>vtznadhkwk8m</t>
        </is>
      </c>
      <c r="B315817" t="n">
        <v>1</v>
      </c>
    </row>
    <row r="315818">
      <c r="A315818" t="inlineStr">
        <is>
          <t>61838</t>
        </is>
      </c>
      <c r="B315818" t="n">
        <v>1</v>
      </c>
    </row>
    <row r="315819">
      <c r="A315819" t="inlineStr">
        <is>
          <t>bundled_assets</t>
        </is>
      </c>
      <c r="B315819" t="n">
        <v>1</v>
      </c>
    </row>
    <row r="315820">
      <c r="A315820" t="inlineStr">
        <is>
          <t>header_tracking</t>
        </is>
      </c>
      <c r="B315820" t="n">
        <v>1</v>
      </c>
    </row>
    <row r="315821">
      <c r="A315821" t="inlineStr">
        <is>
          <t>eck_strategy</t>
        </is>
      </c>
      <c r="B315821" t="n">
        <v>1</v>
      </c>
    </row>
    <row r="315822">
      <c r="A315822" t="inlineStr">
        <is>
          <t>input12346</t>
        </is>
      </c>
      <c r="B315822" t="n">
        <v>1</v>
      </c>
    </row>
    <row r="315823">
      <c r="A315823" t="inlineStr">
        <is>
          <t>btcg1zk25ox0fia60sgu4pn206epqlz2nkg</t>
        </is>
      </c>
      <c r="B315823" t="n">
        <v>1</v>
      </c>
    </row>
    <row r="315824">
      <c r="A315824" t="inlineStr">
        <is>
          <t>5517069090</t>
        </is>
      </c>
      <c r="B315824" t="n">
        <v>1</v>
      </c>
    </row>
    <row r="315825">
      <c r="A315825" t="inlineStr">
        <is>
          <t>53660</t>
        </is>
      </c>
      <c r="B315825" t="n">
        <v>1</v>
      </c>
    </row>
    <row r="315826">
      <c r="A315826" t="inlineStr">
        <is>
          <t>dofsentiment3″</t>
        </is>
      </c>
      <c r="B315826" t="n">
        <v>1</v>
      </c>
    </row>
    <row r="315827">
      <c r="A315827" t="inlineStr">
        <is>
          <t>m2ys_padbase</t>
        </is>
      </c>
      <c r="B315827" t="n">
        <v>1</v>
      </c>
    </row>
    <row r="315828">
      <c r="A315828" t="inlineStr">
        <is>
          <t>total_amounts_under_months</t>
        </is>
      </c>
      <c r="B315828" t="n">
        <v>1</v>
      </c>
    </row>
    <row r="315829">
      <c r="A315829" t="inlineStr">
        <is>
          <t>recovery_packin</t>
        </is>
      </c>
      <c r="B315829" t="n">
        <v>1</v>
      </c>
    </row>
    <row r="315830">
      <c r="A315830" t="inlineStr">
        <is>
          <t>fullwallet</t>
        </is>
      </c>
      <c r="B315830" t="n">
        <v>1</v>
      </c>
    </row>
    <row r="315831">
      <c r="A315831" t="inlineStr">
        <is>
          <t>total_balance_inhibition</t>
        </is>
      </c>
      <c r="B315831" t="n">
        <v>1</v>
      </c>
    </row>
    <row r="315832">
      <c r="A315832" t="inlineStr">
        <is>
          <t>linearbeziercount</t>
        </is>
      </c>
      <c r="B315832" t="n">
        <v>1</v>
      </c>
    </row>
    <row r="315833">
      <c r="A315833" t="inlineStr">
        <is>
          <t>xstock_index</t>
        </is>
      </c>
      <c r="B315833" t="n">
        <v>1</v>
      </c>
    </row>
    <row r="315834">
      <c r="A315834" t="inlineStr">
        <is>
          <t>subchove_max</t>
        </is>
      </c>
      <c r="B315834" t="n">
        <v>1</v>
      </c>
    </row>
    <row r="315835">
      <c r="A315835" t="inlineStr">
        <is>
          <t>unknown_poll</t>
        </is>
      </c>
      <c r="B315835" t="n">
        <v>1</v>
      </c>
    </row>
    <row r="315836">
      <c r="A315836" t="inlineStr">
        <is>
          <t>parser_omega</t>
        </is>
      </c>
      <c r="B315836" t="n">
        <v>1</v>
      </c>
    </row>
    <row r="315837">
      <c r="A315837" t="inlineStr">
        <is>
          <t>move_height</t>
        </is>
      </c>
      <c r="B315837" t="n">
        <v>1</v>
      </c>
    </row>
    <row r="315838">
      <c r="A315838" t="inlineStr">
        <is>
          <t>ostratulations_address</t>
        </is>
      </c>
      <c r="B315838" t="n">
        <v>1</v>
      </c>
    </row>
    <row r="315839">
      <c r="A315839" t="inlineStr">
        <is>
          <t>total_payments_under_months</t>
        </is>
      </c>
      <c r="B315839" t="n">
        <v>1</v>
      </c>
    </row>
    <row r="315840">
      <c r="A315840" t="inlineStr">
        <is>
          <t>invest_max</t>
        </is>
      </c>
      <c r="B315840" t="n">
        <v>1</v>
      </c>
    </row>
    <row r="315841">
      <c r="A315841" t="inlineStr">
        <is>
          <t>87436</t>
        </is>
      </c>
      <c r="B315841" t="n">
        <v>1</v>
      </c>
    </row>
    <row r="315842">
      <c r="A315842" t="inlineStr">
        <is>
          <t>httpdemo</t>
        </is>
      </c>
      <c r="B315842" t="n">
        <v>1</v>
      </c>
    </row>
    <row r="315843">
      <c r="A315843" t="inlineStr">
        <is>
          <t>gatpentissen</t>
        </is>
      </c>
      <c r="B315843" t="n">
        <v>1</v>
      </c>
    </row>
    <row r="315844">
      <c r="A315844" t="inlineStr">
        <is>
          <t>aboos</t>
        </is>
      </c>
      <c r="B315844" t="n">
        <v>1</v>
      </c>
    </row>
    <row r="315845">
      <c r="A315845" t="inlineStr">
        <is>
          <t>hexofsentiment</t>
        </is>
      </c>
      <c r="B315845" t="n">
        <v>1</v>
      </c>
    </row>
    <row r="315846">
      <c r="A315846" t="inlineStr">
        <is>
          <t>socragoid</t>
        </is>
      </c>
      <c r="B315846" t="n">
        <v>1</v>
      </c>
    </row>
    <row r="315847">
      <c r="A315847" t="inlineStr">
        <is>
          <t>dohh</t>
        </is>
      </c>
      <c r="B315847" t="n">
        <v>1</v>
      </c>
    </row>
    <row r="315848">
      <c r="A315848" t="inlineStr">
        <is>
          <t>1006x6</t>
        </is>
      </c>
      <c r="B315848" t="n">
        <v>1</v>
      </c>
    </row>
    <row r="315849">
      <c r="A315849" t="inlineStr">
        <is>
          <t>jovou</t>
        </is>
      </c>
      <c r="B315849" t="n">
        <v>1</v>
      </c>
    </row>
    <row r="315850">
      <c r="A315850" t="inlineStr">
        <is>
          <t>13runner</t>
        </is>
      </c>
      <c r="B315850" t="n">
        <v>1</v>
      </c>
    </row>
    <row r="315851">
      <c r="A315851" t="inlineStr">
        <is>
          <t>46638911302</t>
        </is>
      </c>
      <c r="B315851" t="n">
        <v>1</v>
      </c>
    </row>
    <row r="315852">
      <c r="A315852" t="inlineStr">
        <is>
          <t>738160035</t>
        </is>
      </c>
      <c r="B315852" t="n">
        <v>1</v>
      </c>
    </row>
    <row r="315853">
      <c r="A315853" t="inlineStr">
        <is>
          <t>portcorp</t>
        </is>
      </c>
      <c r="B315853" t="n">
        <v>1</v>
      </c>
    </row>
    <row r="315854">
      <c r="A315854" t="inlineStr">
        <is>
          <t>streel</t>
        </is>
      </c>
      <c r="B315854" t="n">
        <v>3</v>
      </c>
    </row>
    <row r="315855">
      <c r="A315855" t="inlineStr">
        <is>
          <t>baymai</t>
        </is>
      </c>
      <c r="B315855" t="n">
        <v>1</v>
      </c>
    </row>
    <row r="315856">
      <c r="A315856" t="inlineStr">
        <is>
          <t>dereced</t>
        </is>
      </c>
      <c r="B315856" t="n">
        <v>1</v>
      </c>
    </row>
    <row r="315857">
      <c r="A315857" t="inlineStr">
        <is>
          <t>88376032</t>
        </is>
      </c>
      <c r="B315857" t="n">
        <v>1</v>
      </c>
    </row>
    <row r="315858">
      <c r="A315858" t="inlineStr">
        <is>
          <t>37pts</t>
        </is>
      </c>
      <c r="B315858" t="n">
        <v>1</v>
      </c>
    </row>
    <row r="315859">
      <c r="A315859" t="inlineStr">
        <is>
          <t>s3tickcharacter</t>
        </is>
      </c>
      <c r="B315859" t="n">
        <v>1</v>
      </c>
    </row>
    <row r="315860">
      <c r="A315860" t="inlineStr">
        <is>
          <t>20wms</t>
        </is>
      </c>
      <c r="B315860" t="n">
        <v>1</v>
      </c>
    </row>
    <row r="315861">
      <c r="A315861" t="inlineStr">
        <is>
          <t>killadmiral</t>
        </is>
      </c>
      <c r="B315861" t="n">
        <v>1</v>
      </c>
    </row>
    <row r="315862">
      <c r="A315862" t="inlineStr">
        <is>
          <t>conquerariks</t>
        </is>
      </c>
      <c r="B315862" t="n">
        <v>1</v>
      </c>
    </row>
    <row r="315863">
      <c r="A315863" t="inlineStr">
        <is>
          <t>82392011</t>
        </is>
      </c>
      <c r="B315863" t="n">
        <v>1</v>
      </c>
    </row>
    <row r="315864">
      <c r="A315864" t="inlineStr">
        <is>
          <t>anomole</t>
        </is>
      </c>
      <c r="B315864" t="n">
        <v>1</v>
      </c>
    </row>
    <row r="315865">
      <c r="A315865" t="inlineStr">
        <is>
          <t>jones25</t>
        </is>
      </c>
      <c r="B315865" t="n">
        <v>1</v>
      </c>
    </row>
    <row r="315866">
      <c r="A315866" t="inlineStr">
        <is>
          <t>7764136</t>
        </is>
      </c>
      <c r="B315866" t="n">
        <v>1</v>
      </c>
    </row>
    <row r="315867">
      <c r="A315867" t="inlineStr">
        <is>
          <t>kill559lin</t>
        </is>
      </c>
      <c r="B315867" t="n">
        <v>1</v>
      </c>
    </row>
    <row r="315868">
      <c r="A315868" t="inlineStr">
        <is>
          <t>4691123</t>
        </is>
      </c>
      <c r="B315868" t="n">
        <v>1</v>
      </c>
    </row>
    <row r="315869">
      <c r="A315869" t="inlineStr">
        <is>
          <t>spiritationmonster</t>
        </is>
      </c>
      <c r="B315869" t="n">
        <v>1</v>
      </c>
    </row>
    <row r="315870">
      <c r="A315870" t="inlineStr">
        <is>
          <t>4aa10</t>
        </is>
      </c>
      <c r="B315870" t="n">
        <v>1</v>
      </c>
    </row>
    <row r="315871">
      <c r="A315871" t="inlineStr">
        <is>
          <t>antivo</t>
        </is>
      </c>
      <c r="B315871" t="n">
        <v>1</v>
      </c>
    </row>
    <row r="315872">
      <c r="A315872" t="inlineStr">
        <is>
          <t>marplots</t>
        </is>
      </c>
      <c r="B315872" t="n">
        <v>1</v>
      </c>
    </row>
    <row r="315873">
      <c r="A315873" t="inlineStr">
        <is>
          <t>jxo</t>
        </is>
      </c>
      <c r="B315873" t="n">
        <v>1</v>
      </c>
    </row>
    <row r="315874">
      <c r="A315874" t="inlineStr">
        <is>
          <t>musicconcert</t>
        </is>
      </c>
      <c r="B315874" t="n">
        <v>1</v>
      </c>
    </row>
    <row r="315875">
      <c r="A315875" t="inlineStr">
        <is>
          <t>frogtailed</t>
        </is>
      </c>
      <c r="B315875" t="n">
        <v>1</v>
      </c>
    </row>
    <row r="315876">
      <c r="A315876" t="inlineStr">
        <is>
          <t>ptarget®</t>
        </is>
      </c>
      <c r="B315876" t="n">
        <v>1</v>
      </c>
    </row>
    <row r="315877">
      <c r="A315877" t="inlineStr">
        <is>
          <t>managementp</t>
        </is>
      </c>
      <c r="B315877" t="n">
        <v>1</v>
      </c>
    </row>
    <row r="315878">
      <c r="A315878" t="inlineStr">
        <is>
          <t>crimep</t>
        </is>
      </c>
      <c r="B315878" t="n">
        <v>1</v>
      </c>
    </row>
    <row r="315879">
      <c r="A315879" t="inlineStr">
        <is>
          <t>pformer</t>
        </is>
      </c>
      <c r="B315879" t="n">
        <v>1</v>
      </c>
    </row>
    <row r="315880">
      <c r="A315880" t="inlineStr">
        <is>
          <t>pfollow</t>
        </is>
      </c>
      <c r="B315880" t="n">
        <v>1</v>
      </c>
    </row>
    <row r="315881">
      <c r="A315881" t="inlineStr">
        <is>
          <t>alikep</t>
        </is>
      </c>
      <c r="B315881" t="n">
        <v>1</v>
      </c>
    </row>
    <row r="315882">
      <c r="A315882" t="inlineStr">
        <is>
          <t>starbucks™</t>
        </is>
      </c>
      <c r="B315882" t="n">
        <v>1</v>
      </c>
    </row>
    <row r="315883">
      <c r="A315883" t="inlineStr">
        <is>
          <t>pcopyright</t>
        </is>
      </c>
      <c r="B315883" t="n">
        <v>1</v>
      </c>
    </row>
    <row r="315884">
      <c r="A315884" t="inlineStr">
        <is>
          <t>hoursbr</t>
        </is>
      </c>
      <c r="B315884" t="n">
        <v>1</v>
      </c>
    </row>
    <row r="315885">
      <c r="A315885" t="inlineStr">
        <is>
          <t>weekbr</t>
        </is>
      </c>
      <c r="B315885" t="n">
        <v>1</v>
      </c>
    </row>
    <row r="315886">
      <c r="A315886" t="inlineStr">
        <is>
          <t>gerjdgeer</t>
        </is>
      </c>
      <c r="B315886" t="n">
        <v>1</v>
      </c>
    </row>
    <row r="315887">
      <c r="A315887" t="inlineStr">
        <is>
          <t>denbergmatmount</t>
        </is>
      </c>
      <c r="B315887" t="n">
        <v>1</v>
      </c>
    </row>
    <row r="315888">
      <c r="A315888" t="inlineStr">
        <is>
          <t>elner</t>
        </is>
      </c>
      <c r="B315888" t="n">
        <v>1</v>
      </c>
    </row>
    <row r="315889">
      <c r="A315889" t="inlineStr">
        <is>
          <t>sportszap</t>
        </is>
      </c>
      <c r="B315889" t="n">
        <v>1</v>
      </c>
    </row>
    <row r="315890">
      <c r="A315890" t="inlineStr">
        <is>
          <t>zizameza</t>
        </is>
      </c>
      <c r="B315890" t="n">
        <v>1</v>
      </c>
    </row>
    <row r="315891">
      <c r="A315891" t="inlineStr">
        <is>
          <t>tracelab</t>
        </is>
      </c>
      <c r="B315891" t="n">
        <v>1</v>
      </c>
    </row>
    <row r="315892">
      <c r="A315892" t="inlineStr">
        <is>
          <t>maischler</t>
        </is>
      </c>
      <c r="B315892" t="n">
        <v>1</v>
      </c>
    </row>
    <row r="315893">
      <c r="A315893" t="inlineStr">
        <is>
          <t>ennesils</t>
        </is>
      </c>
      <c r="B315893" t="n">
        <v>1</v>
      </c>
    </row>
    <row r="315894">
      <c r="A315894" t="inlineStr">
        <is>
          <t>legacycatsphilosophy</t>
        </is>
      </c>
      <c r="B315894" t="n">
        <v>1</v>
      </c>
    </row>
    <row r="315895">
      <c r="A315895" t="inlineStr">
        <is>
          <t>letterwriting</t>
        </is>
      </c>
      <c r="B315895" t="n">
        <v>1</v>
      </c>
    </row>
    <row r="315896">
      <c r="A315896" t="inlineStr">
        <is>
          <t>shamshir</t>
        </is>
      </c>
      <c r="B315896" t="n">
        <v>1</v>
      </c>
    </row>
    <row r="315897">
      <c r="A315897" t="inlineStr">
        <is>
          <t>spacespouts</t>
        </is>
      </c>
      <c r="B315897" t="n">
        <v>1</v>
      </c>
    </row>
    <row r="315898">
      <c r="A315898" t="inlineStr">
        <is>
          <t>wrozanukho</t>
        </is>
      </c>
      <c r="B315898" t="n">
        <v>1</v>
      </c>
    </row>
    <row r="315899">
      <c r="A315899" t="inlineStr">
        <is>
          <t>moneschall</t>
        </is>
      </c>
      <c r="B315899" t="n">
        <v>1</v>
      </c>
    </row>
    <row r="315900">
      <c r="A315900" t="inlineStr">
        <is>
          <t>acekats</t>
        </is>
      </c>
      <c r="B315900" t="n">
        <v>1</v>
      </c>
    </row>
    <row r="315901">
      <c r="A315901" t="inlineStr">
        <is>
          <t>lhoya</t>
        </is>
      </c>
      <c r="B315901" t="n">
        <v>1</v>
      </c>
    </row>
    <row r="315902">
      <c r="A315902" t="inlineStr">
        <is>
          <t>marsoor</t>
        </is>
      </c>
      <c r="B315902" t="n">
        <v>1</v>
      </c>
    </row>
    <row r="315903">
      <c r="A315903" t="inlineStr">
        <is>
          <t>scetic</t>
        </is>
      </c>
      <c r="B315903" t="n">
        <v>1</v>
      </c>
    </row>
    <row r="315904">
      <c r="A315904" t="inlineStr">
        <is>
          <t>bronda</t>
        </is>
      </c>
      <c r="B315904" t="n">
        <v>1</v>
      </c>
    </row>
    <row r="315905">
      <c r="A315905" t="inlineStr">
        <is>
          <t>noppo</t>
        </is>
      </c>
      <c r="B315905" t="n">
        <v>1</v>
      </c>
    </row>
    <row r="315906">
      <c r="A315906" t="inlineStr">
        <is>
          <t>undergradbaraacaurus</t>
        </is>
      </c>
      <c r="B315906" t="n">
        <v>1</v>
      </c>
    </row>
    <row r="315907">
      <c r="A315907" t="inlineStr">
        <is>
          <t>rewronskies</t>
        </is>
      </c>
      <c r="B315907" t="n">
        <v>1</v>
      </c>
    </row>
    <row r="315908">
      <c r="A315908" t="inlineStr">
        <is>
          <t>followopfed</t>
        </is>
      </c>
      <c r="B315908" t="n">
        <v>1</v>
      </c>
    </row>
    <row r="315909">
      <c r="A315909" t="inlineStr">
        <is>
          <t>roc4371800</t>
        </is>
      </c>
      <c r="B315909" t="n">
        <v>1</v>
      </c>
    </row>
    <row r="315910">
      <c r="A315910" t="inlineStr">
        <is>
          <t>codeis</t>
        </is>
      </c>
      <c r="B315910" t="n">
        <v>1</v>
      </c>
    </row>
    <row r="315911">
      <c r="A315911" t="inlineStr">
        <is>
          <t>humorish</t>
        </is>
      </c>
      <c r="B315911" t="n">
        <v>1</v>
      </c>
    </row>
    <row r="315912">
      <c r="A315912" t="inlineStr">
        <is>
          <t xml:space="preserve"> one time phile blogs</t>
        </is>
      </c>
      <c r="B315912" t="n">
        <v>1</v>
      </c>
    </row>
    <row r="315913">
      <c r="A315913" t="inlineStr">
        <is>
          <t>the state</t>
        </is>
      </c>
      <c r="B315913" t="n">
        <v>1</v>
      </c>
    </row>
    <row r="315914">
      <c r="A315914" t="inlineStr">
        <is>
          <t>because apart</t>
        </is>
      </c>
      <c r="B315914" t="n">
        <v>1</v>
      </c>
    </row>
    <row r="315915">
      <c r="A315915" t="inlineStr">
        <is>
          <t>the illuminati</t>
        </is>
      </c>
      <c r="B315915" t="n">
        <v>1</v>
      </c>
    </row>
    <row r="315916">
      <c r="A315916" t="inlineStr">
        <is>
          <t>lamecat</t>
        </is>
      </c>
      <c r="B315916" t="n">
        <v>1</v>
      </c>
    </row>
    <row r="315917">
      <c r="A315917" t="inlineStr">
        <is>
          <t>sculsors</t>
        </is>
      </c>
      <c r="B315917" t="n">
        <v>1</v>
      </c>
    </row>
    <row r="315918">
      <c r="A315918" t="inlineStr">
        <is>
          <t>bobynsville</t>
        </is>
      </c>
      <c r="B315918" t="n">
        <v>1</v>
      </c>
    </row>
    <row r="315919">
      <c r="A315919" t="inlineStr">
        <is>
          <t>turkermanas</t>
        </is>
      </c>
      <c r="B315919" t="n">
        <v>1</v>
      </c>
    </row>
    <row r="315920">
      <c r="A315920" t="inlineStr">
        <is>
          <t>isights</t>
        </is>
      </c>
      <c r="B315920" t="n">
        <v>2</v>
      </c>
    </row>
    <row r="315921">
      <c r="A315921" t="inlineStr">
        <is>
          <t>__dulce</t>
        </is>
      </c>
      <c r="B315921" t="n">
        <v>1</v>
      </c>
    </row>
    <row r="315922">
      <c r="A315922" t="inlineStr">
        <is>
          <t>​cosidifica</t>
        </is>
      </c>
      <c r="B315922" t="n">
        <v>1</v>
      </c>
    </row>
    <row r="315923">
      <c r="A315923" t="inlineStr">
        <is>
          <t>helimaker</t>
        </is>
      </c>
      <c r="B315923" t="n">
        <v>1</v>
      </c>
    </row>
    <row r="315924">
      <c r="A315924" t="inlineStr">
        <is>
          <t>perjet</t>
        </is>
      </c>
      <c r="B315924" t="n">
        <v>1</v>
      </c>
    </row>
    <row r="315925">
      <c r="A315925" t="inlineStr">
        <is>
          <t>ehspaceprize</t>
        </is>
      </c>
      <c r="B315925" t="n">
        <v>1</v>
      </c>
    </row>
    <row r="315926">
      <c r="A315926" t="inlineStr">
        <is>
          <t>unauthenticized</t>
        </is>
      </c>
      <c r="B315926" t="n">
        <v>1</v>
      </c>
    </row>
    <row r="315927">
      <c r="A315927" t="inlineStr">
        <is>
          <t>dorsiky</t>
        </is>
      </c>
      <c r="B315927" t="n">
        <v>1</v>
      </c>
    </row>
    <row r="315928">
      <c r="A315928" t="inlineStr">
        <is>
          <t>gaunai</t>
        </is>
      </c>
      <c r="B315928" t="n">
        <v>1</v>
      </c>
    </row>
    <row r="315929">
      <c r="A315929" t="inlineStr">
        <is>
          <t>wrensaude</t>
        </is>
      </c>
      <c r="B315929" t="n">
        <v>1</v>
      </c>
    </row>
    <row r="315930">
      <c r="A315930" t="inlineStr">
        <is>
          <t>resulers</t>
        </is>
      </c>
      <c r="B315930" t="n">
        <v>1</v>
      </c>
    </row>
    <row r="315931">
      <c r="A315931" t="inlineStr">
        <is>
          <t>cañade</t>
        </is>
      </c>
      <c r="B315931" t="n">
        <v>1</v>
      </c>
    </row>
    <row r="315932">
      <c r="A315932" t="inlineStr">
        <is>
          <t>penboxer</t>
        </is>
      </c>
      <c r="B315932" t="n">
        <v>1</v>
      </c>
    </row>
    <row r="315933">
      <c r="A315933" t="inlineStr">
        <is>
          <t>azebudsattack</t>
        </is>
      </c>
      <c r="B315933" t="n">
        <v>1</v>
      </c>
    </row>
    <row r="315934">
      <c r="A315934" t="inlineStr">
        <is>
          <t>greensoming</t>
        </is>
      </c>
      <c r="B315934" t="n">
        <v>1</v>
      </c>
    </row>
    <row r="315935">
      <c r="A315935" t="inlineStr">
        <is>
          <t>govphoenix</t>
        </is>
      </c>
      <c r="B315935" t="n">
        <v>2</v>
      </c>
    </row>
    <row r="315936">
      <c r="A315936" t="inlineStr">
        <is>
          <t>petacorp</t>
        </is>
      </c>
      <c r="B315936" t="n">
        <v>1</v>
      </c>
    </row>
    <row r="315937">
      <c r="A315937" t="inlineStr">
        <is>
          <t>petocalla</t>
        </is>
      </c>
      <c r="B315937" t="n">
        <v>1</v>
      </c>
    </row>
    <row r="315938">
      <c r="A315938" t="inlineStr">
        <is>
          <t>archivepi</t>
        </is>
      </c>
      <c r="B315938" t="n">
        <v>1</v>
      </c>
    </row>
    <row r="315939">
      <c r="A315939" t="inlineStr">
        <is>
          <t>greenoming</t>
        </is>
      </c>
      <c r="B315939" t="n">
        <v>1</v>
      </c>
    </row>
    <row r="315940">
      <c r="A315940" t="inlineStr">
        <is>
          <t>luzuns</t>
        </is>
      </c>
      <c r="B315940" t="n">
        <v>1</v>
      </c>
    </row>
    <row r="315941">
      <c r="A315941" t="inlineStr">
        <is>
          <t>targavas</t>
        </is>
      </c>
      <c r="B315941" t="n">
        <v>1</v>
      </c>
    </row>
    <row r="315942">
      <c r="A315942" t="inlineStr">
        <is>
          <t>injectding</t>
        </is>
      </c>
      <c r="B315942" t="n">
        <v>1</v>
      </c>
    </row>
    <row r="315943">
      <c r="A315943" t="inlineStr">
        <is>
          <t>worldbreast</t>
        </is>
      </c>
      <c r="B315943" t="n">
        <v>1</v>
      </c>
    </row>
    <row r="315944">
      <c r="A315944" t="inlineStr">
        <is>
          <t>revieweroutfront</t>
        </is>
      </c>
      <c r="B315944" t="n">
        <v>1</v>
      </c>
    </row>
    <row r="315945">
      <c r="A315945" t="inlineStr">
        <is>
          <t>commissionelgoo</t>
        </is>
      </c>
      <c r="B315945" t="n">
        <v>1</v>
      </c>
    </row>
    <row r="315946">
      <c r="A315946" t="inlineStr">
        <is>
          <t>lordofkilling</t>
        </is>
      </c>
      <c r="B315946" t="n">
        <v>1</v>
      </c>
    </row>
    <row r="315947">
      <c r="A315947" t="inlineStr">
        <is>
          <t>parzbink</t>
        </is>
      </c>
      <c r="B315947" t="n">
        <v>1</v>
      </c>
    </row>
    <row r="315948">
      <c r="A315948" t="inlineStr">
        <is>
          <t>galumpophic</t>
        </is>
      </c>
      <c r="B315948" t="n">
        <v>1</v>
      </c>
    </row>
    <row r="315949">
      <c r="A315949" t="inlineStr">
        <is>
          <t>igniquor</t>
        </is>
      </c>
      <c r="B315949" t="n">
        <v>1</v>
      </c>
    </row>
    <row r="315950">
      <c r="A315950" t="inlineStr">
        <is>
          <t>frany</t>
        </is>
      </c>
      <c r="B315950" t="n">
        <v>1</v>
      </c>
    </row>
    <row r="315951">
      <c r="A315951" t="inlineStr">
        <is>
          <t>injectsteride</t>
        </is>
      </c>
      <c r="B315951" t="n">
        <v>1</v>
      </c>
    </row>
    <row r="315952">
      <c r="A315952" t="inlineStr">
        <is>
          <t>rompings</t>
        </is>
      </c>
      <c r="B315952" t="n">
        <v>1</v>
      </c>
    </row>
    <row r="315953">
      <c r="A315953" t="inlineStr">
        <is>
          <t>kaleming</t>
        </is>
      </c>
      <c r="B315953" t="n">
        <v>1</v>
      </c>
    </row>
    <row r="315954">
      <c r="A315954" t="inlineStr">
        <is>
          <t>amftary</t>
        </is>
      </c>
      <c r="B315954" t="n">
        <v>1</v>
      </c>
    </row>
    <row r="315955">
      <c r="A315955" t="inlineStr">
        <is>
          <t>curratus</t>
        </is>
      </c>
      <c r="B315955" t="n">
        <v>1</v>
      </c>
    </row>
    <row r="315956">
      <c r="A315956" t="inlineStr">
        <is>
          <t>tntp2</t>
        </is>
      </c>
      <c r="B315956" t="n">
        <v>1</v>
      </c>
    </row>
    <row r="315957">
      <c r="A315957" t="inlineStr">
        <is>
          <t>westsided</t>
        </is>
      </c>
      <c r="B315957" t="n">
        <v>1</v>
      </c>
    </row>
    <row r="315958">
      <c r="A315958" t="inlineStr">
        <is>
          <t>theorrhage</t>
        </is>
      </c>
      <c r="B315958" t="n">
        <v>1</v>
      </c>
    </row>
    <row r="315959">
      <c r="A315959" t="inlineStr">
        <is>
          <t>cardiomyocardial</t>
        </is>
      </c>
      <c r="B315959" t="n">
        <v>1</v>
      </c>
    </row>
    <row r="315960">
      <c r="A315960" t="inlineStr">
        <is>
          <t>scepciap</t>
        </is>
      </c>
      <c r="B315960" t="n">
        <v>1</v>
      </c>
    </row>
    <row r="315961">
      <c r="A315961" t="inlineStr">
        <is>
          <t>bumastrophic</t>
        </is>
      </c>
      <c r="B315961" t="n">
        <v>1</v>
      </c>
    </row>
    <row r="315962">
      <c r="A315962" t="inlineStr">
        <is>
          <t>cardiomyelia</t>
        </is>
      </c>
      <c r="B315962" t="n">
        <v>2</v>
      </c>
    </row>
    <row r="315963">
      <c r="A315963" t="inlineStr">
        <is>
          <t>fibrocanal</t>
        </is>
      </c>
      <c r="B315963" t="n">
        <v>1</v>
      </c>
    </row>
    <row r="315964">
      <c r="A315964" t="inlineStr">
        <is>
          <t>binatory</t>
        </is>
      </c>
      <c r="B315964" t="n">
        <v>1</v>
      </c>
    </row>
    <row r="315965">
      <c r="A315965" t="inlineStr">
        <is>
          <t>lmijortsed</t>
        </is>
      </c>
      <c r="B315965" t="n">
        <v>1</v>
      </c>
    </row>
    <row r="315966">
      <c r="A315966" t="inlineStr">
        <is>
          <t>woolmoon</t>
        </is>
      </c>
      <c r="B315966" t="n">
        <v>1</v>
      </c>
    </row>
    <row r="315967">
      <c r="A315967" t="inlineStr">
        <is>
          <t>nauverass</t>
        </is>
      </c>
      <c r="B315967" t="n">
        <v>1</v>
      </c>
    </row>
    <row r="315968">
      <c r="A315968" t="inlineStr">
        <is>
          <t>cmips</t>
        </is>
      </c>
      <c r="B315968" t="n">
        <v>1</v>
      </c>
    </row>
    <row r="315969">
      <c r="A315969" t="inlineStr">
        <is>
          <t>pradhap</t>
        </is>
      </c>
      <c r="B315969" t="n">
        <v>1</v>
      </c>
    </row>
    <row r="315970">
      <c r="A315970" t="inlineStr">
        <is>
          <t>vandvangishphan</t>
        </is>
      </c>
      <c r="B315970" t="n">
        <v>1</v>
      </c>
    </row>
    <row r="315971">
      <c r="A315971" t="inlineStr">
        <is>
          <t>dhiva</t>
        </is>
      </c>
      <c r="B315971" t="n">
        <v>1</v>
      </c>
    </row>
    <row r="315972">
      <c r="A315972" t="inlineStr">
        <is>
          <t>templeoth</t>
        </is>
      </c>
      <c r="B315972" t="n">
        <v>1</v>
      </c>
    </row>
    <row r="315973">
      <c r="A315973" t="inlineStr">
        <is>
          <t>hdmk</t>
        </is>
      </c>
      <c r="B315973" t="n">
        <v>1</v>
      </c>
    </row>
    <row r="315974">
      <c r="A315974" t="inlineStr">
        <is>
          <t>turboblats</t>
        </is>
      </c>
      <c r="B315974" t="n">
        <v>1</v>
      </c>
    </row>
    <row r="315975">
      <c r="A315975" t="inlineStr">
        <is>
          <t>udush</t>
        </is>
      </c>
      <c r="B315975" t="n">
        <v>1</v>
      </c>
    </row>
    <row r="315976">
      <c r="A315976" t="inlineStr">
        <is>
          <t>amitallah</t>
        </is>
      </c>
      <c r="B315976" t="n">
        <v>1</v>
      </c>
    </row>
    <row r="315977">
      <c r="A315977" t="inlineStr">
        <is>
          <t>royab</t>
        </is>
      </c>
      <c r="B315977" t="n">
        <v>1</v>
      </c>
    </row>
    <row r="315978">
      <c r="A315978" t="inlineStr">
        <is>
          <t>hoodpur</t>
        </is>
      </c>
      <c r="B315978" t="n">
        <v>1</v>
      </c>
    </row>
    <row r="315979">
      <c r="A315979" t="inlineStr">
        <is>
          <t>ramkingay</t>
        </is>
      </c>
      <c r="B315979" t="n">
        <v>1</v>
      </c>
    </row>
    <row r="315980">
      <c r="A315980" t="inlineStr">
        <is>
          <t>malkka</t>
        </is>
      </c>
      <c r="B315980" t="n">
        <v>1</v>
      </c>
    </row>
    <row r="315981">
      <c r="A315981" t="inlineStr">
        <is>
          <t>blockadehouse</t>
        </is>
      </c>
      <c r="B315981" t="n">
        <v>1</v>
      </c>
    </row>
    <row r="315982">
      <c r="A315982" t="inlineStr">
        <is>
          <t>khendigara</t>
        </is>
      </c>
      <c r="B315982" t="n">
        <v>1</v>
      </c>
    </row>
    <row r="315983">
      <c r="A315983" t="inlineStr">
        <is>
          <t>undisruptive</t>
        </is>
      </c>
      <c r="B315983" t="n">
        <v>1</v>
      </c>
    </row>
    <row r="315984">
      <c r="A315984" t="inlineStr">
        <is>
          <t>filternet</t>
        </is>
      </c>
      <c r="B315984" t="n">
        <v>1</v>
      </c>
    </row>
    <row r="315985">
      <c r="A315985" t="inlineStr">
        <is>
          <t>so—rather</t>
        </is>
      </c>
      <c r="B315985" t="n">
        <v>1</v>
      </c>
    </row>
    <row r="315986">
      <c r="A315986" t="inlineStr">
        <is>
          <t>azeka</t>
        </is>
      </c>
      <c r="B315986" t="n">
        <v>1</v>
      </c>
    </row>
    <row r="315987">
      <c r="A315987" t="inlineStr">
        <is>
          <t>dressdos</t>
        </is>
      </c>
      <c r="B315987" t="n">
        <v>1</v>
      </c>
    </row>
    <row r="315988">
      <c r="A315988" t="inlineStr">
        <is>
          <t>cybertolerance</t>
        </is>
      </c>
      <c r="B315988" t="n">
        <v>1</v>
      </c>
    </row>
    <row r="315989">
      <c r="A315989" t="inlineStr">
        <is>
          <t>dressdo</t>
        </is>
      </c>
      <c r="B315989" t="n">
        <v>1</v>
      </c>
    </row>
    <row r="315990">
      <c r="A315990" t="inlineStr">
        <is>
          <t>salawis</t>
        </is>
      </c>
      <c r="B315990" t="n">
        <v>1</v>
      </c>
    </row>
    <row r="315991">
      <c r="A315991" t="inlineStr">
        <is>
          <t>welcomesessing</t>
        </is>
      </c>
      <c r="B315991" t="n">
        <v>1</v>
      </c>
    </row>
    <row r="315992">
      <c r="A315992" t="inlineStr">
        <is>
          <t>pallettfor</t>
        </is>
      </c>
      <c r="B315992" t="n">
        <v>1</v>
      </c>
    </row>
    <row r="315993">
      <c r="A315993" t="inlineStr">
        <is>
          <t>alkhwati</t>
        </is>
      </c>
      <c r="B315993" t="n">
        <v>1</v>
      </c>
    </row>
    <row r="315994">
      <c r="A315994" t="inlineStr">
        <is>
          <t>katei</t>
        </is>
      </c>
      <c r="B315994" t="n">
        <v>1</v>
      </c>
    </row>
    <row r="315995">
      <c r="A315995" t="inlineStr">
        <is>
          <t>sunaware</t>
        </is>
      </c>
      <c r="B315995" t="n">
        <v>1</v>
      </c>
    </row>
    <row r="315996">
      <c r="A315996" t="inlineStr">
        <is>
          <t>shebilas</t>
        </is>
      </c>
      <c r="B315996" t="n">
        <v>1</v>
      </c>
    </row>
    <row r="315997">
      <c r="A315997" t="inlineStr">
        <is>
          <t>baqam</t>
        </is>
      </c>
      <c r="B315997" t="n">
        <v>1</v>
      </c>
    </row>
    <row r="315998">
      <c r="A315998" t="inlineStr">
        <is>
          <t>mcgowin</t>
        </is>
      </c>
      <c r="B315998" t="n">
        <v>1</v>
      </c>
    </row>
    <row r="315999">
      <c r="A315999" t="inlineStr">
        <is>
          <t>noppiak</t>
        </is>
      </c>
      <c r="B315999" t="n">
        <v>1</v>
      </c>
    </row>
    <row r="316000">
      <c r="A316000" t="inlineStr">
        <is>
          <t>seeeman</t>
        </is>
      </c>
      <c r="B316000" t="n">
        <v>1</v>
      </c>
    </row>
    <row r="316001">
      <c r="A316001" t="inlineStr">
        <is>
          <t>ghannamolo</t>
        </is>
      </c>
      <c r="B316001" t="n">
        <v>1</v>
      </c>
    </row>
    <row r="316002">
      <c r="A316002" t="inlineStr">
        <is>
          <t>kibbutzales</t>
        </is>
      </c>
      <c r="B316002" t="n">
        <v>1</v>
      </c>
    </row>
    <row r="316003">
      <c r="A316003" t="inlineStr">
        <is>
          <t>kibbutzale</t>
        </is>
      </c>
      <c r="B316003" t="n">
        <v>1</v>
      </c>
    </row>
    <row r="316004">
      <c r="A316004" t="inlineStr">
        <is>
          <t>starrsreuters</t>
        </is>
      </c>
      <c r="B316004" t="n">
        <v>1</v>
      </c>
    </row>
    <row r="316005">
      <c r="A316005" t="inlineStr">
        <is>
          <t>ikenhav</t>
        </is>
      </c>
      <c r="B316005" t="n">
        <v>1</v>
      </c>
    </row>
    <row r="316006">
      <c r="A316006" t="inlineStr">
        <is>
          <t>22941</t>
        </is>
      </c>
      <c r="B316006" t="n">
        <v>1</v>
      </c>
    </row>
    <row r="316007">
      <c r="A316007" t="inlineStr">
        <is>
          <t>oldschoolyrfrombergen</t>
        </is>
      </c>
      <c r="B316007" t="n">
        <v>1</v>
      </c>
    </row>
    <row r="316008">
      <c r="A316008" t="inlineStr">
        <is>
          <t>phped</t>
        </is>
      </c>
      <c r="B316008" t="n">
        <v>1</v>
      </c>
    </row>
    <row r="316009">
      <c r="A316009" t="inlineStr">
        <is>
          <t>aledos</t>
        </is>
      </c>
      <c r="B316009" t="n">
        <v>1</v>
      </c>
    </row>
    <row r="316010">
      <c r="A316010" t="inlineStr">
        <is>
          <t>clubgy</t>
        </is>
      </c>
      <c r="B316010" t="n">
        <v>1</v>
      </c>
    </row>
    <row r="316011">
      <c r="A316011" t="inlineStr">
        <is>
          <t>shirtprintoodles</t>
        </is>
      </c>
      <c r="B316011" t="n">
        <v>1</v>
      </c>
    </row>
    <row r="316012">
      <c r="A316012" t="inlineStr">
        <is>
          <t>adtechiled</t>
        </is>
      </c>
      <c r="B316012" t="n">
        <v>1</v>
      </c>
    </row>
    <row r="316013">
      <c r="A316013" t="inlineStr">
        <is>
          <t>gaites</t>
        </is>
      </c>
      <c r="B316013" t="n">
        <v>1</v>
      </c>
    </row>
    <row r="316014">
      <c r="A316014" t="inlineStr">
        <is>
          <t>ayatsu</t>
        </is>
      </c>
      <c r="B316014" t="n">
        <v>1</v>
      </c>
    </row>
    <row r="316015">
      <c r="A316015" t="inlineStr">
        <is>
          <t>creditsheet</t>
        </is>
      </c>
      <c r="B316015" t="n">
        <v>1</v>
      </c>
    </row>
    <row r="316016">
      <c r="A316016" t="inlineStr">
        <is>
          <t>vidipuvichse</t>
        </is>
      </c>
      <c r="B316016" t="n">
        <v>1</v>
      </c>
    </row>
    <row r="316017">
      <c r="A316017" t="inlineStr">
        <is>
          <t>injadad</t>
        </is>
      </c>
      <c r="B316017" t="n">
        <v>1</v>
      </c>
    </row>
    <row r="316018">
      <c r="A316018" t="inlineStr">
        <is>
          <t>werrrycreate</t>
        </is>
      </c>
      <c r="B316018" t="n">
        <v>1</v>
      </c>
    </row>
    <row r="316019">
      <c r="A316019" t="inlineStr">
        <is>
          <t>quizzone</t>
        </is>
      </c>
      <c r="B316019" t="n">
        <v>1</v>
      </c>
    </row>
    <row r="316020">
      <c r="A316020" t="inlineStr">
        <is>
          <t>raisepollen</t>
        </is>
      </c>
      <c r="B316020" t="n">
        <v>1</v>
      </c>
    </row>
    <row r="316021">
      <c r="A316021" t="inlineStr">
        <is>
          <t>758511221</t>
        </is>
      </c>
      <c r="B316021" t="n">
        <v>1</v>
      </c>
    </row>
    <row r="316022">
      <c r="A316022" t="inlineStr">
        <is>
          <t>tumbered</t>
        </is>
      </c>
      <c r="B316022" t="n">
        <v>2</v>
      </c>
    </row>
    <row r="316023">
      <c r="A316023" t="inlineStr">
        <is>
          <t>methylazine</t>
        </is>
      </c>
      <c r="B316023" t="n">
        <v>1</v>
      </c>
    </row>
    <row r="316024">
      <c r="A316024" t="inlineStr">
        <is>
          <t>thurkmuro</t>
        </is>
      </c>
      <c r="B316024" t="n">
        <v>1</v>
      </c>
    </row>
    <row r="316025">
      <c r="A316025" t="inlineStr">
        <is>
          <t>012038006</t>
        </is>
      </c>
      <c r="B316025" t="n">
        <v>1</v>
      </c>
    </row>
    <row r="316026">
      <c r="A316026" t="inlineStr">
        <is>
          <t>onullock</t>
        </is>
      </c>
      <c r="B316026" t="n">
        <v>1</v>
      </c>
    </row>
    <row r="316027">
      <c r="A316027" t="inlineStr">
        <is>
          <t>suvec</t>
        </is>
      </c>
      <c r="B316027" t="n">
        <v>1</v>
      </c>
    </row>
    <row r="316028">
      <c r="A316028" t="inlineStr">
        <is>
          <t>hummingstop</t>
        </is>
      </c>
      <c r="B316028" t="n">
        <v>1</v>
      </c>
    </row>
    <row r="316029">
      <c r="A316029" t="inlineStr">
        <is>
          <t>hanosteriods</t>
        </is>
      </c>
      <c r="B316029" t="n">
        <v>1</v>
      </c>
    </row>
    <row r="316030">
      <c r="A316030" t="inlineStr">
        <is>
          <t>chorionicum</t>
        </is>
      </c>
      <c r="B316030" t="n">
        <v>1</v>
      </c>
    </row>
    <row r="316031">
      <c r="A316031" t="inlineStr">
        <is>
          <t>hyperleons</t>
        </is>
      </c>
      <c r="B316031" t="n">
        <v>1</v>
      </c>
    </row>
    <row r="316032">
      <c r="A316032" t="inlineStr">
        <is>
          <t>humnay</t>
        </is>
      </c>
      <c r="B316032" t="n">
        <v>1</v>
      </c>
    </row>
    <row r="316033">
      <c r="A316033" t="inlineStr">
        <is>
          <t>haranguising</t>
        </is>
      </c>
      <c r="B316033" t="n">
        <v>1</v>
      </c>
    </row>
    <row r="316034">
      <c r="A316034" t="inlineStr">
        <is>
          <t>kolemi</t>
        </is>
      </c>
      <c r="B316034" t="n">
        <v>1</v>
      </c>
    </row>
    <row r="316035">
      <c r="A316035" t="inlineStr">
        <is>
          <t>harler</t>
        </is>
      </c>
      <c r="B316035" t="n">
        <v>2</v>
      </c>
    </row>
    <row r="316036">
      <c r="A316036" t="inlineStr">
        <is>
          <t>privility</t>
        </is>
      </c>
      <c r="B316036" t="n">
        <v>1</v>
      </c>
    </row>
    <row r="316037">
      <c r="A316037" t="inlineStr">
        <is>
          <t>sharcy</t>
        </is>
      </c>
      <c r="B316037" t="n">
        <v>1</v>
      </c>
    </row>
    <row r="316038">
      <c r="A316038" t="inlineStr">
        <is>
          <t>doyy</t>
        </is>
      </c>
      <c r="B316038" t="n">
        <v>1</v>
      </c>
    </row>
    <row r="316039">
      <c r="A316039" t="inlineStr">
        <is>
          <t>defatigoes</t>
        </is>
      </c>
      <c r="B316039" t="n">
        <v>1</v>
      </c>
    </row>
    <row r="316040">
      <c r="A316040" t="inlineStr">
        <is>
          <t>bectons</t>
        </is>
      </c>
      <c r="B316040" t="n">
        <v>1</v>
      </c>
    </row>
    <row r="316041">
      <c r="A316041" t="inlineStr">
        <is>
          <t>surtutously</t>
        </is>
      </c>
      <c r="B316041" t="n">
        <v>1</v>
      </c>
    </row>
    <row r="316042">
      <c r="A316042" t="inlineStr">
        <is>
          <t>cialan</t>
        </is>
      </c>
      <c r="B316042" t="n">
        <v>1</v>
      </c>
    </row>
    <row r="316043">
      <c r="A316043" t="inlineStr">
        <is>
          <t>hillaryism</t>
        </is>
      </c>
      <c r="B316043" t="n">
        <v>3</v>
      </c>
    </row>
    <row r="316044">
      <c r="A316044" t="inlineStr">
        <is>
          <t>lyukachev</t>
        </is>
      </c>
      <c r="B316044" t="n">
        <v>1</v>
      </c>
    </row>
    <row r="316045">
      <c r="A316045" t="inlineStr">
        <is>
          <t>crotaleute</t>
        </is>
      </c>
      <c r="B316045" t="n">
        <v>1</v>
      </c>
    </row>
    <row r="316046">
      <c r="A316046" t="inlineStr">
        <is>
          <t>tontes</t>
        </is>
      </c>
      <c r="B316046" t="n">
        <v>1</v>
      </c>
    </row>
    <row r="316047">
      <c r="A316047" t="inlineStr">
        <is>
          <t>camerapolitans</t>
        </is>
      </c>
      <c r="B316047" t="n">
        <v>1</v>
      </c>
    </row>
    <row r="316048">
      <c r="A316048" t="inlineStr">
        <is>
          <t>farria</t>
        </is>
      </c>
      <c r="B316048" t="n">
        <v>1</v>
      </c>
    </row>
    <row r="316049">
      <c r="A316049" t="inlineStr">
        <is>
          <t>marembach</t>
        </is>
      </c>
      <c r="B316049" t="n">
        <v>1</v>
      </c>
    </row>
    <row r="316050">
      <c r="A316050" t="inlineStr">
        <is>
          <t>chevreys</t>
        </is>
      </c>
      <c r="B316050" t="n">
        <v>1</v>
      </c>
    </row>
    <row r="316051">
      <c r="A316051" t="inlineStr">
        <is>
          <t>prejected</t>
        </is>
      </c>
      <c r="B316051" t="n">
        <v>1</v>
      </c>
    </row>
    <row r="316052">
      <c r="A316052" t="inlineStr">
        <is>
          <t>rock05</t>
        </is>
      </c>
      <c r="B316052" t="n">
        <v>1</v>
      </c>
    </row>
    <row r="316053">
      <c r="A316053" t="inlineStr">
        <is>
          <t>inaches</t>
        </is>
      </c>
      <c r="B316053" t="n">
        <v>1</v>
      </c>
    </row>
    <row r="316054">
      <c r="A316054" t="inlineStr">
        <is>
          <t>leninsula</t>
        </is>
      </c>
      <c r="B316054" t="n">
        <v>1</v>
      </c>
    </row>
    <row r="316055">
      <c r="A316055" t="inlineStr">
        <is>
          <t>chackelsh</t>
        </is>
      </c>
      <c r="B316055" t="n">
        <v>1</v>
      </c>
    </row>
    <row r="316056">
      <c r="A316056" t="inlineStr">
        <is>
          <t>results102</t>
        </is>
      </c>
      <c r="B316056" t="n">
        <v>1</v>
      </c>
    </row>
    <row r="316057">
      <c r="A316057" t="inlineStr">
        <is>
          <t>rs102</t>
        </is>
      </c>
      <c r="B316057" t="n">
        <v>1</v>
      </c>
    </row>
    <row r="316058">
      <c r="A316058" t="inlineStr">
        <is>
          <t>hislate</t>
        </is>
      </c>
      <c r="B316058" t="n">
        <v>1</v>
      </c>
    </row>
    <row r="316059">
      <c r="A316059" t="inlineStr">
        <is>
          <t>dynamicallydetermined</t>
        </is>
      </c>
      <c r="B316059" t="n">
        <v>1</v>
      </c>
    </row>
    <row r="316060">
      <c r="A316060" t="inlineStr">
        <is>
          <t>crownwind</t>
        </is>
      </c>
      <c r="B316060" t="n">
        <v>1</v>
      </c>
    </row>
    <row r="316061">
      <c r="A316061" t="inlineStr">
        <is>
          <t>jipribad</t>
        </is>
      </c>
      <c r="B316061" t="n">
        <v>1</v>
      </c>
    </row>
    <row r="316062">
      <c r="A316062" t="inlineStr">
        <is>
          <t>skunki</t>
        </is>
      </c>
      <c r="B316062" t="n">
        <v>1</v>
      </c>
    </row>
    <row r="316063">
      <c r="A316063" t="inlineStr">
        <is>
          <t>860000compoundsource</t>
        </is>
      </c>
      <c r="B316063" t="n">
        <v>1</v>
      </c>
    </row>
    <row r="316064">
      <c r="A316064" t="inlineStr">
        <is>
          <t>habanasa</t>
        </is>
      </c>
      <c r="B316064" t="n">
        <v>1</v>
      </c>
    </row>
    <row r="316065">
      <c r="A316065" t="inlineStr">
        <is>
          <t>character_supported</t>
        </is>
      </c>
      <c r="B316065" t="n">
        <v>1</v>
      </c>
    </row>
    <row r="316066">
      <c r="A316066" t="inlineStr">
        <is>
          <t>railboard</t>
        </is>
      </c>
      <c r="B316066" t="n">
        <v>1</v>
      </c>
    </row>
    <row r="316067">
      <c r="A316067" t="inlineStr">
        <is>
          <t>atfx</t>
        </is>
      </c>
      <c r="B316067" t="n">
        <v>1</v>
      </c>
    </row>
    <row r="316068">
      <c r="A316068" t="inlineStr">
        <is>
          <t>boatspeaker</t>
        </is>
      </c>
      <c r="B316068" t="n">
        <v>1</v>
      </c>
    </row>
    <row r="316069">
      <c r="A316069" t="inlineStr">
        <is>
          <t>lampos</t>
        </is>
      </c>
      <c r="B316069" t="n">
        <v>1</v>
      </c>
    </row>
    <row r="316070">
      <c r="A316070" t="inlineStr">
        <is>
          <t>manifestable</t>
        </is>
      </c>
      <c r="B316070" t="n">
        <v>1</v>
      </c>
    </row>
    <row r="316071">
      <c r="A316071" t="inlineStr">
        <is>
          <t>4blogs</t>
        </is>
      </c>
      <c r="B316071" t="n">
        <v>1</v>
      </c>
    </row>
    <row r="316072">
      <c r="A316072" t="inlineStr">
        <is>
          <t>offlighter</t>
        </is>
      </c>
      <c r="B316072" t="n">
        <v>1</v>
      </c>
    </row>
    <row r="316073">
      <c r="A316073" t="inlineStr">
        <is>
          <t>mumcirculating</t>
        </is>
      </c>
      <c r="B316073" t="n">
        <v>1</v>
      </c>
    </row>
    <row r="316074">
      <c r="A316074" t="inlineStr">
        <is>
          <t>trapley</t>
        </is>
      </c>
      <c r="B316074" t="n">
        <v>1</v>
      </c>
    </row>
    <row r="316075">
      <c r="A316075" t="inlineStr">
        <is>
          <t>tuamau</t>
        </is>
      </c>
      <c r="B316075" t="n">
        <v>1</v>
      </c>
    </row>
    <row r="316076">
      <c r="A316076" t="inlineStr">
        <is>
          <t>rabol</t>
        </is>
      </c>
      <c r="B316076" t="n">
        <v>1</v>
      </c>
    </row>
    <row r="316077">
      <c r="A316077" t="inlineStr">
        <is>
          <t>shaillings</t>
        </is>
      </c>
      <c r="B316077" t="n">
        <v>1</v>
      </c>
    </row>
    <row r="316078">
      <c r="A316078" t="inlineStr">
        <is>
          <t>seattler</t>
        </is>
      </c>
      <c r="B316078" t="n">
        <v>1</v>
      </c>
    </row>
    <row r="316079">
      <c r="A316079" t="inlineStr">
        <is>
          <t>makelex</t>
        </is>
      </c>
      <c r="B316079" t="n">
        <v>1</v>
      </c>
    </row>
    <row r="316080">
      <c r="A316080" t="inlineStr">
        <is>
          <t>ebocmiss</t>
        </is>
      </c>
      <c r="B316080" t="n">
        <v>1</v>
      </c>
    </row>
    <row r="316081">
      <c r="A316081" t="inlineStr">
        <is>
          <t>bensionsfor</t>
        </is>
      </c>
      <c r="B316081" t="n">
        <v>1</v>
      </c>
    </row>
    <row r="316082">
      <c r="A316082" t="inlineStr">
        <is>
          <t>doklyn</t>
        </is>
      </c>
      <c r="B316082" t="n">
        <v>1</v>
      </c>
    </row>
    <row r="316083">
      <c r="A316083" t="inlineStr">
        <is>
          <t>succison</t>
        </is>
      </c>
      <c r="B316083" t="n">
        <v>2</v>
      </c>
    </row>
    <row r="316084">
      <c r="A316084" t="inlineStr">
        <is>
          <t>enderjs</t>
        </is>
      </c>
      <c r="B316084" t="n">
        <v>1</v>
      </c>
    </row>
    <row r="316085">
      <c r="A316085" t="inlineStr">
        <is>
          <t>menron</t>
        </is>
      </c>
      <c r="B316085" t="n">
        <v>1</v>
      </c>
    </row>
    <row r="316086">
      <c r="A316086" t="inlineStr">
        <is>
          <t>mindalien</t>
        </is>
      </c>
      <c r="B316086" t="n">
        <v>1</v>
      </c>
    </row>
    <row r="316087">
      <c r="A316087" t="inlineStr">
        <is>
          <t>prileporter</t>
        </is>
      </c>
      <c r="B316087" t="n">
        <v>1</v>
      </c>
    </row>
    <row r="316088">
      <c r="A316088" t="inlineStr">
        <is>
          <t>thezimil</t>
        </is>
      </c>
      <c r="B316088" t="n">
        <v>1</v>
      </c>
    </row>
    <row r="316089">
      <c r="A316089" t="inlineStr">
        <is>
          <t>adke</t>
        </is>
      </c>
      <c r="B316089" t="n">
        <v>1</v>
      </c>
    </row>
    <row r="316090">
      <c r="A316090" t="inlineStr">
        <is>
          <t>idmails</t>
        </is>
      </c>
      <c r="B316090" t="n">
        <v>1</v>
      </c>
    </row>
    <row r="316091">
      <c r="A316091" t="inlineStr">
        <is>
          <t>manchile</t>
        </is>
      </c>
      <c r="B316091" t="n">
        <v>1</v>
      </c>
    </row>
    <row r="316092">
      <c r="A316092" t="inlineStr">
        <is>
          <t>waterswim</t>
        </is>
      </c>
      <c r="B316092" t="n">
        <v>1</v>
      </c>
    </row>
    <row r="316093">
      <c r="A316093" t="inlineStr">
        <is>
          <t>otherword</t>
        </is>
      </c>
      <c r="B316093" t="n">
        <v>1</v>
      </c>
    </row>
    <row r="316094">
      <c r="A316094" t="inlineStr">
        <is>
          <t>hyperinnocent</t>
        </is>
      </c>
      <c r="B316094" t="n">
        <v>1</v>
      </c>
    </row>
    <row r="316095">
      <c r="A316095" t="inlineStr">
        <is>
          <t>obviously—not</t>
        </is>
      </c>
      <c r="B316095" t="n">
        <v>1</v>
      </c>
    </row>
    <row r="316096">
      <c r="A316096" t="inlineStr">
        <is>
          <t>place—work</t>
        </is>
      </c>
      <c r="B316096" t="n">
        <v>1</v>
      </c>
    </row>
    <row r="316097">
      <c r="A316097" t="inlineStr">
        <is>
          <t>utopats</t>
        </is>
      </c>
      <c r="B316097" t="n">
        <v>1</v>
      </c>
    </row>
    <row r="316098">
      <c r="A316098" t="inlineStr">
        <is>
          <t>trialfighters</t>
        </is>
      </c>
      <c r="B316098" t="n">
        <v>1</v>
      </c>
    </row>
    <row r="316099">
      <c r="A316099" t="inlineStr">
        <is>
          <t>senita</t>
        </is>
      </c>
      <c r="B316099" t="n">
        <v>1</v>
      </c>
    </row>
    <row r="316100">
      <c r="A316100" t="inlineStr">
        <is>
          <t>frapperet</t>
        </is>
      </c>
      <c r="B316100" t="n">
        <v>1</v>
      </c>
    </row>
    <row r="316101">
      <c r="A316101" t="inlineStr">
        <is>
          <t>me—with</t>
        </is>
      </c>
      <c r="B316101" t="n">
        <v>2</v>
      </c>
    </row>
    <row r="316102">
      <c r="A316102" t="inlineStr">
        <is>
          <t>afteroni</t>
        </is>
      </c>
      <c r="B316102" t="n">
        <v>1</v>
      </c>
    </row>
    <row r="316103">
      <c r="A316103" t="inlineStr">
        <is>
          <t>plenty—why</t>
        </is>
      </c>
      <c r="B316103" t="n">
        <v>1</v>
      </c>
    </row>
    <row r="316104">
      <c r="A316104" t="inlineStr">
        <is>
          <t>polonteut</t>
        </is>
      </c>
      <c r="B316104" t="n">
        <v>1</v>
      </c>
    </row>
    <row r="316105">
      <c r="A316105" t="inlineStr">
        <is>
          <t>napichas</t>
        </is>
      </c>
      <c r="B316105" t="n">
        <v>1</v>
      </c>
    </row>
    <row r="316106">
      <c r="A316106" t="inlineStr">
        <is>
          <t>notaric</t>
        </is>
      </c>
      <c r="B316106" t="n">
        <v>1</v>
      </c>
    </row>
    <row r="316107">
      <c r="A316107" t="inlineStr">
        <is>
          <t>reschinging</t>
        </is>
      </c>
      <c r="B316107" t="n">
        <v>1</v>
      </c>
    </row>
    <row r="316108">
      <c r="A316108" t="inlineStr">
        <is>
          <t>liberapi</t>
        </is>
      </c>
      <c r="B316108" t="n">
        <v>1</v>
      </c>
    </row>
    <row r="316109">
      <c r="A316109" t="inlineStr">
        <is>
          <t>powereweal</t>
        </is>
      </c>
      <c r="B316109" t="n">
        <v>1</v>
      </c>
    </row>
    <row r="316110">
      <c r="A316110" t="inlineStr">
        <is>
          <t>overget</t>
        </is>
      </c>
      <c r="B316110" t="n">
        <v>1</v>
      </c>
    </row>
    <row r="316111">
      <c r="A316111" t="inlineStr">
        <is>
          <t>pressatstate</t>
        </is>
      </c>
      <c r="B316111" t="n">
        <v>1</v>
      </c>
    </row>
    <row r="316112">
      <c r="A316112" t="inlineStr">
        <is>
          <t>saferead</t>
        </is>
      </c>
      <c r="B316112" t="n">
        <v>1</v>
      </c>
    </row>
    <row r="316113">
      <c r="A316113" t="inlineStr">
        <is>
          <t>yadari</t>
        </is>
      </c>
      <c r="B316113" t="n">
        <v>1</v>
      </c>
    </row>
    <row r="316114">
      <c r="A316114" t="inlineStr">
        <is>
          <t>africasia</t>
        </is>
      </c>
      <c r="B316114" t="n">
        <v>1</v>
      </c>
    </row>
    <row r="316115">
      <c r="A316115" t="inlineStr">
        <is>
          <t>800october</t>
        </is>
      </c>
      <c r="B316115" t="n">
        <v>1</v>
      </c>
    </row>
    <row r="316116">
      <c r="A316116" t="inlineStr">
        <is>
          <t>ivolketts</t>
        </is>
      </c>
      <c r="B316116" t="n">
        <v>1</v>
      </c>
    </row>
    <row r="316117">
      <c r="A316117" t="inlineStr">
        <is>
          <t>issamum</t>
        </is>
      </c>
      <c r="B316117" t="n">
        <v>1</v>
      </c>
    </row>
    <row r="316118">
      <c r="A316118" t="inlineStr">
        <is>
          <t>gamepsop</t>
        </is>
      </c>
      <c r="B316118" t="n">
        <v>1</v>
      </c>
    </row>
    <row r="316119">
      <c r="A316119" t="inlineStr">
        <is>
          <t>dixuanum</t>
        </is>
      </c>
      <c r="B316119" t="n">
        <v>1</v>
      </c>
    </row>
    <row r="316120">
      <c r="A316120" t="inlineStr">
        <is>
          <t>annarkinson</t>
        </is>
      </c>
      <c r="B316120" t="n">
        <v>1</v>
      </c>
    </row>
    <row r="316121">
      <c r="A316121" t="inlineStr">
        <is>
          <t>quistole</t>
        </is>
      </c>
      <c r="B316121" t="n">
        <v>1</v>
      </c>
    </row>
    <row r="316122">
      <c r="A316122" t="inlineStr">
        <is>
          <t>seruting</t>
        </is>
      </c>
      <c r="B316122" t="n">
        <v>1</v>
      </c>
    </row>
    <row r="316123">
      <c r="A316123" t="inlineStr">
        <is>
          <t>bastarus</t>
        </is>
      </c>
      <c r="B316123" t="n">
        <v>1</v>
      </c>
    </row>
    <row r="316124">
      <c r="A316124" t="inlineStr">
        <is>
          <t>loportinus</t>
        </is>
      </c>
      <c r="B316124" t="n">
        <v>1</v>
      </c>
    </row>
    <row r="316125">
      <c r="A316125" t="inlineStr">
        <is>
          <t>toratiba</t>
        </is>
      </c>
      <c r="B316125" t="n">
        <v>1</v>
      </c>
    </row>
    <row r="316126">
      <c r="A316126" t="inlineStr">
        <is>
          <t>rocketitions</t>
        </is>
      </c>
      <c r="B316126" t="n">
        <v>1</v>
      </c>
    </row>
    <row r="316127">
      <c r="A316127" t="inlineStr">
        <is>
          <t>refusped</t>
        </is>
      </c>
      <c r="B316127" t="n">
        <v>1</v>
      </c>
    </row>
    <row r="316128">
      <c r="A316128" t="inlineStr">
        <is>
          <t>claudiusorum</t>
        </is>
      </c>
      <c r="B316128" t="n">
        <v>1</v>
      </c>
    </row>
    <row r="316129">
      <c r="A316129" t="inlineStr">
        <is>
          <t>beaulieuans</t>
        </is>
      </c>
      <c r="B316129" t="n">
        <v>1</v>
      </c>
    </row>
    <row r="316130">
      <c r="A316130" t="inlineStr">
        <is>
          <t>congreganta</t>
        </is>
      </c>
      <c r="B316130" t="n">
        <v>1</v>
      </c>
    </row>
    <row r="316131">
      <c r="A316131" t="inlineStr">
        <is>
          <t>leggette</t>
        </is>
      </c>
      <c r="B316131" t="n">
        <v>1</v>
      </c>
    </row>
    <row r="316132">
      <c r="A316132" t="inlineStr">
        <is>
          <t>hischierat</t>
        </is>
      </c>
      <c r="B316132" t="n">
        <v>1</v>
      </c>
    </row>
    <row r="316133">
      <c r="A316133" t="inlineStr">
        <is>
          <t>irreveant</t>
        </is>
      </c>
      <c r="B316133" t="n">
        <v>1</v>
      </c>
    </row>
    <row r="316134">
      <c r="A316134" t="inlineStr">
        <is>
          <t>patnecarotte</t>
        </is>
      </c>
      <c r="B316134" t="n">
        <v>1</v>
      </c>
    </row>
    <row r="316135">
      <c r="A316135" t="inlineStr">
        <is>
          <t>kausthupatoki</t>
        </is>
      </c>
      <c r="B316135" t="n">
        <v>1</v>
      </c>
    </row>
    <row r="316136">
      <c r="A316136" t="inlineStr">
        <is>
          <t>brainstormo</t>
        </is>
      </c>
      <c r="B316136" t="n">
        <v>1</v>
      </c>
    </row>
    <row r="316137">
      <c r="A316137" t="inlineStr">
        <is>
          <t>colerto</t>
        </is>
      </c>
      <c r="B316137" t="n">
        <v>1</v>
      </c>
    </row>
    <row r="316138">
      <c r="A316138" t="inlineStr">
        <is>
          <t>regeneraciones</t>
        </is>
      </c>
      <c r="B316138" t="n">
        <v>1</v>
      </c>
    </row>
    <row r="316139">
      <c r="A316139" t="inlineStr">
        <is>
          <t>yapoloslinkine</t>
        </is>
      </c>
      <c r="B316139" t="n">
        <v>1</v>
      </c>
    </row>
    <row r="316140">
      <c r="A316140" t="inlineStr">
        <is>
          <t>korangioujohn</t>
        </is>
      </c>
      <c r="B316140" t="n">
        <v>1</v>
      </c>
    </row>
    <row r="316141">
      <c r="A316141" t="inlineStr">
        <is>
          <t>angamrea</t>
        </is>
      </c>
      <c r="B316141" t="n">
        <v>1</v>
      </c>
    </row>
    <row r="316142">
      <c r="A316142" t="inlineStr">
        <is>
          <t>slougat</t>
        </is>
      </c>
      <c r="B316142" t="n">
        <v>1</v>
      </c>
    </row>
    <row r="316143">
      <c r="A316143" t="inlineStr">
        <is>
          <t>kukavi</t>
        </is>
      </c>
      <c r="B316143" t="n">
        <v>1</v>
      </c>
    </row>
    <row r="316144">
      <c r="A316144" t="inlineStr">
        <is>
          <t>dochtagoya</t>
        </is>
      </c>
      <c r="B316144" t="n">
        <v>1</v>
      </c>
    </row>
    <row r="316145">
      <c r="A316145" t="inlineStr">
        <is>
          <t>poserixigelon</t>
        </is>
      </c>
      <c r="B316145" t="n">
        <v>1</v>
      </c>
    </row>
    <row r="316146">
      <c r="A316146" t="inlineStr">
        <is>
          <t>editorias</t>
        </is>
      </c>
      <c r="B316146" t="n">
        <v>1</v>
      </c>
    </row>
    <row r="316147">
      <c r="A316147" t="inlineStr">
        <is>
          <t>carcosas</t>
        </is>
      </c>
      <c r="B316147" t="n">
        <v>1</v>
      </c>
    </row>
    <row r="316148">
      <c r="A316148" t="inlineStr">
        <is>
          <t>dachampran</t>
        </is>
      </c>
      <c r="B316148" t="n">
        <v>1</v>
      </c>
    </row>
    <row r="316149">
      <c r="A316149" t="inlineStr">
        <is>
          <t>ankaicajoma</t>
        </is>
      </c>
      <c r="B316149" t="n">
        <v>1</v>
      </c>
    </row>
    <row r="316150">
      <c r="A316150" t="inlineStr">
        <is>
          <t>gengang</t>
        </is>
      </c>
      <c r="B316150" t="n">
        <v>2</v>
      </c>
    </row>
    <row r="316151">
      <c r="A316151" t="inlineStr">
        <is>
          <t>drinkis</t>
        </is>
      </c>
      <c r="B316151" t="n">
        <v>1</v>
      </c>
    </row>
    <row r="316152">
      <c r="A316152" t="inlineStr">
        <is>
          <t>pinenàvedra</t>
        </is>
      </c>
      <c r="B316152" t="n">
        <v>1</v>
      </c>
    </row>
    <row r="316153">
      <c r="A316153" t="inlineStr">
        <is>
          <t>himbrumad</t>
        </is>
      </c>
      <c r="B316153" t="n">
        <v>1</v>
      </c>
    </row>
    <row r="316154">
      <c r="A316154" t="inlineStr">
        <is>
          <t>icebelly</t>
        </is>
      </c>
      <c r="B316154" t="n">
        <v>1</v>
      </c>
    </row>
    <row r="316155">
      <c r="A316155" t="inlineStr">
        <is>
          <t>agustani</t>
        </is>
      </c>
      <c r="B316155" t="n">
        <v>1</v>
      </c>
    </row>
    <row r="316156">
      <c r="A316156" t="inlineStr">
        <is>
          <t>oldbattery</t>
        </is>
      </c>
      <c r="B316156" t="n">
        <v>1</v>
      </c>
    </row>
    <row r="316157">
      <c r="A316157" t="inlineStr">
        <is>
          <t>localidad</t>
        </is>
      </c>
      <c r="B316157" t="n">
        <v>1</v>
      </c>
    </row>
    <row r="316158">
      <c r="A316158" t="inlineStr">
        <is>
          <t>ksiwang</t>
        </is>
      </c>
      <c r="B316158" t="n">
        <v>1</v>
      </c>
    </row>
    <row r="316159">
      <c r="A316159" t="inlineStr">
        <is>
          <t>potentuka</t>
        </is>
      </c>
      <c r="B316159" t="n">
        <v>1</v>
      </c>
    </row>
    <row r="316160">
      <c r="A316160" t="inlineStr">
        <is>
          <t>fizdave</t>
        </is>
      </c>
      <c r="B316160" t="n">
        <v>1</v>
      </c>
    </row>
    <row r="316161">
      <c r="A316161" t="inlineStr">
        <is>
          <t>popumos</t>
        </is>
      </c>
      <c r="B316161" t="n">
        <v>1</v>
      </c>
    </row>
    <row r="316162">
      <c r="A316162" t="inlineStr">
        <is>
          <t>idanceima</t>
        </is>
      </c>
      <c r="B316162" t="n">
        <v>1</v>
      </c>
    </row>
    <row r="316163">
      <c r="A316163" t="inlineStr">
        <is>
          <t>peonza</t>
        </is>
      </c>
      <c r="B316163" t="n">
        <v>1</v>
      </c>
    </row>
    <row r="316164">
      <c r="A316164" t="inlineStr">
        <is>
          <t>besprar</t>
        </is>
      </c>
      <c r="B316164" t="n">
        <v>1</v>
      </c>
    </row>
    <row r="316165">
      <c r="A316165" t="inlineStr">
        <is>
          <t>v­rikansius</t>
        </is>
      </c>
      <c r="B316165" t="n">
        <v>1</v>
      </c>
    </row>
    <row r="316166">
      <c r="A316166" t="inlineStr">
        <is>
          <t>meodhoku</t>
        </is>
      </c>
      <c r="B316166" t="n">
        <v>1</v>
      </c>
    </row>
    <row r="316167">
      <c r="A316167" t="inlineStr">
        <is>
          <t>darailok</t>
        </is>
      </c>
      <c r="B316167" t="n">
        <v>1</v>
      </c>
    </row>
    <row r="316168">
      <c r="A316168" t="inlineStr">
        <is>
          <t>iləgbumenid</t>
        </is>
      </c>
      <c r="B316168" t="n">
        <v>1</v>
      </c>
    </row>
    <row r="316169">
      <c r="A316169" t="inlineStr">
        <is>
          <t>bagirl</t>
        </is>
      </c>
      <c r="B316169" t="n">
        <v>1</v>
      </c>
    </row>
    <row r="316170">
      <c r="A316170" t="inlineStr">
        <is>
          <t>pannurian</t>
        </is>
      </c>
      <c r="B316170" t="n">
        <v>1</v>
      </c>
    </row>
    <row r="316171">
      <c r="A316171" t="inlineStr">
        <is>
          <t>comenzalo</t>
        </is>
      </c>
      <c r="B316171" t="n">
        <v>1</v>
      </c>
    </row>
    <row r="316172">
      <c r="A316172" t="inlineStr">
        <is>
          <t>ibrim</t>
        </is>
      </c>
      <c r="B316172" t="n">
        <v>1</v>
      </c>
    </row>
    <row r="316173">
      <c r="A316173" t="inlineStr">
        <is>
          <t>npsp</t>
        </is>
      </c>
      <c r="B316173" t="n">
        <v>4</v>
      </c>
    </row>
    <row r="316174">
      <c r="A316174" t="inlineStr">
        <is>
          <t>arcosom</t>
        </is>
      </c>
      <c r="B316174" t="n">
        <v>1</v>
      </c>
    </row>
    <row r="316175">
      <c r="A316175" t="inlineStr">
        <is>
          <t>bandestra</t>
        </is>
      </c>
      <c r="B316175" t="n">
        <v>1</v>
      </c>
    </row>
    <row r="316176">
      <c r="A316176" t="inlineStr">
        <is>
          <t>irevoza</t>
        </is>
      </c>
      <c r="B316176" t="n">
        <v>1</v>
      </c>
    </row>
    <row r="316177">
      <c r="A316177" t="inlineStr">
        <is>
          <t>foluy</t>
        </is>
      </c>
      <c r="B316177" t="n">
        <v>1</v>
      </c>
    </row>
    <row r="316178">
      <c r="A316178" t="inlineStr">
        <is>
          <t>segralpomina</t>
        </is>
      </c>
      <c r="B316178" t="n">
        <v>1</v>
      </c>
    </row>
    <row r="316179">
      <c r="A316179" t="inlineStr">
        <is>
          <t>changánidas</t>
        </is>
      </c>
      <c r="B316179" t="n">
        <v>1</v>
      </c>
    </row>
    <row r="316180">
      <c r="A316180" t="inlineStr">
        <is>
          <t>udarà</t>
        </is>
      </c>
      <c r="B316180" t="n">
        <v>1</v>
      </c>
    </row>
    <row r="316181">
      <c r="A316181" t="inlineStr">
        <is>
          <t>menachui</t>
        </is>
      </c>
      <c r="B316181" t="n">
        <v>1</v>
      </c>
    </row>
    <row r="316182">
      <c r="A316182" t="inlineStr">
        <is>
          <t>tumaetarniki</t>
        </is>
      </c>
      <c r="B316182" t="n">
        <v>1</v>
      </c>
    </row>
    <row r="316183">
      <c r="A316183" t="inlineStr">
        <is>
          <t>prestoyev</t>
        </is>
      </c>
      <c r="B316183" t="n">
        <v>1</v>
      </c>
    </row>
    <row r="316184">
      <c r="A316184" t="inlineStr">
        <is>
          <t>realirts</t>
        </is>
      </c>
      <c r="B316184" t="n">
        <v>1</v>
      </c>
    </row>
    <row r="316185">
      <c r="A316185" t="inlineStr">
        <is>
          <t>luanzhuinayun</t>
        </is>
      </c>
      <c r="B316185" t="n">
        <v>1</v>
      </c>
    </row>
    <row r="316186">
      <c r="A316186" t="inlineStr">
        <is>
          <t>goluy</t>
        </is>
      </c>
      <c r="B316186" t="n">
        <v>1</v>
      </c>
    </row>
    <row r="316187">
      <c r="A316187" t="inlineStr">
        <is>
          <t>kyasaha</t>
        </is>
      </c>
      <c r="B316187" t="n">
        <v>1</v>
      </c>
    </row>
    <row r="316188">
      <c r="A316188" t="inlineStr">
        <is>
          <t>equalitya</t>
        </is>
      </c>
      <c r="B316188" t="n">
        <v>1</v>
      </c>
    </row>
    <row r="316189">
      <c r="A316189" t="inlineStr">
        <is>
          <t>artansova</t>
        </is>
      </c>
      <c r="B316189" t="n">
        <v>1</v>
      </c>
    </row>
    <row r="316190">
      <c r="A316190" t="inlineStr">
        <is>
          <t>striller</t>
        </is>
      </c>
      <c r="B316190" t="n">
        <v>1</v>
      </c>
    </row>
    <row r="316191">
      <c r="A316191" t="inlineStr">
        <is>
          <t>ntio</t>
        </is>
      </c>
      <c r="B316191" t="n">
        <v>1</v>
      </c>
    </row>
    <row r="316192">
      <c r="A316192" t="inlineStr">
        <is>
          <t>maggionario</t>
        </is>
      </c>
      <c r="B316192" t="n">
        <v>1</v>
      </c>
    </row>
    <row r="316193">
      <c r="A316193" t="inlineStr">
        <is>
          <t>kirkadulte</t>
        </is>
      </c>
      <c r="B316193" t="n">
        <v>1</v>
      </c>
    </row>
    <row r="316194">
      <c r="A316194" t="inlineStr">
        <is>
          <t>koanatee</t>
        </is>
      </c>
      <c r="B316194" t="n">
        <v>1</v>
      </c>
    </row>
    <row r="316195">
      <c r="A316195" t="inlineStr">
        <is>
          <t>typeoa</t>
        </is>
      </c>
      <c r="B316195" t="n">
        <v>1</v>
      </c>
    </row>
    <row r="316196">
      <c r="A316196" t="inlineStr">
        <is>
          <t>bivuvatoren</t>
        </is>
      </c>
      <c r="B316196" t="n">
        <v>1</v>
      </c>
    </row>
    <row r="316197">
      <c r="A316197" t="inlineStr">
        <is>
          <t>collierso</t>
        </is>
      </c>
      <c r="B316197" t="n">
        <v>1</v>
      </c>
    </row>
    <row r="316198">
      <c r="A316198" t="inlineStr">
        <is>
          <t>honeavan</t>
        </is>
      </c>
      <c r="B316198" t="n">
        <v>1</v>
      </c>
    </row>
    <row r="316199">
      <c r="A316199" t="inlineStr">
        <is>
          <t>cheribachi</t>
        </is>
      </c>
      <c r="B316199" t="n">
        <v>1</v>
      </c>
    </row>
    <row r="316200">
      <c r="A316200" t="inlineStr">
        <is>
          <t>tsushibe</t>
        </is>
      </c>
      <c r="B316200" t="n">
        <v>1</v>
      </c>
    </row>
    <row r="316201">
      <c r="A316201" t="inlineStr">
        <is>
          <t>crumanari</t>
        </is>
      </c>
      <c r="B316201" t="n">
        <v>1</v>
      </c>
    </row>
    <row r="316202">
      <c r="A316202" t="inlineStr">
        <is>
          <t>kolevama</t>
        </is>
      </c>
      <c r="B316202" t="n">
        <v>1</v>
      </c>
    </row>
    <row r="316203">
      <c r="A316203" t="inlineStr">
        <is>
          <t>kormanduro</t>
        </is>
      </c>
      <c r="B316203" t="n">
        <v>1</v>
      </c>
    </row>
    <row r="316204">
      <c r="A316204" t="inlineStr">
        <is>
          <t>marcer</t>
        </is>
      </c>
      <c r="B316204" t="n">
        <v>1</v>
      </c>
    </row>
    <row r="316205">
      <c r="A316205" t="inlineStr">
        <is>
          <t>sellencial</t>
        </is>
      </c>
      <c r="B316205" t="n">
        <v>1</v>
      </c>
    </row>
    <row r="316206">
      <c r="A316206" t="inlineStr">
        <is>
          <t>angelian</t>
        </is>
      </c>
      <c r="B316206" t="n">
        <v>1</v>
      </c>
    </row>
    <row r="316207">
      <c r="A316207" t="inlineStr">
        <is>
          <t>driveficacion</t>
        </is>
      </c>
      <c r="B316207" t="n">
        <v>1</v>
      </c>
    </row>
    <row r="316208">
      <c r="A316208" t="inlineStr">
        <is>
          <t>sõokaneh</t>
        </is>
      </c>
      <c r="B316208" t="n">
        <v>1</v>
      </c>
    </row>
    <row r="316209">
      <c r="A316209" t="inlineStr">
        <is>
          <t>nussico</t>
        </is>
      </c>
      <c r="B316209" t="n">
        <v>1</v>
      </c>
    </row>
    <row r="316210">
      <c r="A316210" t="inlineStr">
        <is>
          <t>frescella</t>
        </is>
      </c>
      <c r="B316210" t="n">
        <v>1</v>
      </c>
    </row>
    <row r="316211">
      <c r="A316211" t="inlineStr">
        <is>
          <t>redbambiote</t>
        </is>
      </c>
      <c r="B316211" t="n">
        <v>1</v>
      </c>
    </row>
    <row r="316212">
      <c r="A316212" t="inlineStr">
        <is>
          <t>adeprakan</t>
        </is>
      </c>
      <c r="B316212" t="n">
        <v>1</v>
      </c>
    </row>
    <row r="316213">
      <c r="A316213" t="inlineStr">
        <is>
          <t>solocado</t>
        </is>
      </c>
      <c r="B316213" t="n">
        <v>1</v>
      </c>
    </row>
    <row r="316214">
      <c r="A316214" t="inlineStr">
        <is>
          <t>purasativos</t>
        </is>
      </c>
      <c r="B316214" t="n">
        <v>1</v>
      </c>
    </row>
    <row r="316215">
      <c r="A316215" t="inlineStr">
        <is>
          <t>obligatioms</t>
        </is>
      </c>
      <c r="B316215" t="n">
        <v>1</v>
      </c>
    </row>
    <row r="316216">
      <c r="A316216" t="inlineStr">
        <is>
          <t>comtravelcharityteamtravelcharityteama</t>
        </is>
      </c>
      <c r="B316216" t="n">
        <v>1</v>
      </c>
    </row>
    <row r="316217">
      <c r="A316217" t="inlineStr">
        <is>
          <t>cardwork</t>
        </is>
      </c>
      <c r="B316217" t="n">
        <v>1</v>
      </c>
    </row>
    <row r="316218">
      <c r="A316218" t="inlineStr">
        <is>
          <t>encumbersp</t>
        </is>
      </c>
      <c r="B316218" t="n">
        <v>1</v>
      </c>
    </row>
    <row r="316219">
      <c r="A316219" t="inlineStr">
        <is>
          <t>comtravelcharity</t>
        </is>
      </c>
      <c r="B316219" t="n">
        <v>1</v>
      </c>
    </row>
    <row r="316220">
      <c r="A316220" t="inlineStr">
        <is>
          <t>devstack</t>
        </is>
      </c>
      <c r="B316220" t="n">
        <v>1</v>
      </c>
    </row>
    <row r="316221">
      <c r="A316221" t="inlineStr">
        <is>
          <t>pixillated</t>
        </is>
      </c>
      <c r="B316221" t="n">
        <v>1</v>
      </c>
    </row>
    <row r="316222">
      <c r="A316222" t="inlineStr">
        <is>
          <t>celestini</t>
        </is>
      </c>
      <c r="B316222" t="n">
        <v>1</v>
      </c>
    </row>
    <row r="316223">
      <c r="A316223" t="inlineStr">
        <is>
          <t>tehrancampus</t>
        </is>
      </c>
      <c r="B316223" t="n">
        <v>1</v>
      </c>
    </row>
    <row r="316224">
      <c r="A316224" t="inlineStr">
        <is>
          <t>bombendangs</t>
        </is>
      </c>
      <c r="B316224" t="n">
        <v>1</v>
      </c>
    </row>
    <row r="316225">
      <c r="A316225" t="inlineStr">
        <is>
          <t>anonymousanonymous</t>
        </is>
      </c>
      <c r="B316225" t="n">
        <v>1</v>
      </c>
    </row>
    <row r="316226">
      <c r="A316226" t="inlineStr">
        <is>
          <t>ninmacisis</t>
        </is>
      </c>
      <c r="B316226" t="n">
        <v>1</v>
      </c>
    </row>
    <row r="316227">
      <c r="A316227" t="inlineStr">
        <is>
          <t>thermologically</t>
        </is>
      </c>
      <c r="B316227" t="n">
        <v>1</v>
      </c>
    </row>
    <row r="316228">
      <c r="A316228" t="inlineStr">
        <is>
          <t>stomachdick</t>
        </is>
      </c>
      <c r="B316228" t="n">
        <v>1</v>
      </c>
    </row>
    <row r="316229">
      <c r="A316229" t="inlineStr">
        <is>
          <t>bombenderang</t>
        </is>
      </c>
      <c r="B316229" t="n">
        <v>1</v>
      </c>
    </row>
    <row r="316230">
      <c r="A316230" t="inlineStr">
        <is>
          <t>douggar</t>
        </is>
      </c>
      <c r="B316230" t="n">
        <v>1</v>
      </c>
    </row>
    <row r="316231">
      <c r="A316231" t="inlineStr">
        <is>
          <t>themesh</t>
        </is>
      </c>
      <c r="B316231" t="n">
        <v>1</v>
      </c>
    </row>
    <row r="316232">
      <c r="A316232" t="inlineStr">
        <is>
          <t>risakhost</t>
        </is>
      </c>
      <c r="B316232" t="n">
        <v>1</v>
      </c>
    </row>
    <row r="316233">
      <c r="A316233" t="inlineStr">
        <is>
          <t>uncialists</t>
        </is>
      </c>
      <c r="B316233" t="n">
        <v>1</v>
      </c>
    </row>
    <row r="316234">
      <c r="A316234" t="inlineStr">
        <is>
          <t>granco</t>
        </is>
      </c>
      <c r="B316234" t="n">
        <v>1</v>
      </c>
    </row>
    <row r="316235">
      <c r="A316235" t="inlineStr">
        <is>
          <t>roebaugh</t>
        </is>
      </c>
      <c r="B316235" t="n">
        <v>1</v>
      </c>
    </row>
    <row r="316236">
      <c r="A316236" t="inlineStr">
        <is>
          <t>eckerle</t>
        </is>
      </c>
      <c r="B316236" t="n">
        <v>2</v>
      </c>
    </row>
    <row r="316237">
      <c r="A316237" t="inlineStr">
        <is>
          <t>drallenden</t>
        </is>
      </c>
      <c r="B316237" t="n">
        <v>1</v>
      </c>
    </row>
    <row r="316238">
      <c r="A316238" t="inlineStr">
        <is>
          <t>roycoat</t>
        </is>
      </c>
      <c r="B316238" t="n">
        <v>1</v>
      </c>
    </row>
    <row r="316239">
      <c r="A316239" t="inlineStr">
        <is>
          <t>21½</t>
        </is>
      </c>
      <c r="B316239" t="n">
        <v>2</v>
      </c>
    </row>
    <row r="316240">
      <c r="A316240" t="inlineStr">
        <is>
          <t>ruanta</t>
        </is>
      </c>
      <c r="B316240" t="n">
        <v>1</v>
      </c>
    </row>
    <row r="316241">
      <c r="A316241" t="inlineStr">
        <is>
          <t>gerter</t>
        </is>
      </c>
      <c r="B316241" t="n">
        <v>1</v>
      </c>
    </row>
    <row r="316242">
      <c r="A316242" t="inlineStr">
        <is>
          <t>giampiernar</t>
        </is>
      </c>
      <c r="B316242" t="n">
        <v>1</v>
      </c>
    </row>
    <row r="316243">
      <c r="A316243" t="inlineStr">
        <is>
          <t>colcheba</t>
        </is>
      </c>
      <c r="B316243" t="n">
        <v>1</v>
      </c>
    </row>
    <row r="316244">
      <c r="A316244" t="inlineStr">
        <is>
          <t>callszbreak</t>
        </is>
      </c>
      <c r="B316244" t="n">
        <v>1</v>
      </c>
    </row>
    <row r="316245">
      <c r="A316245" t="inlineStr">
        <is>
          <t>sarando</t>
        </is>
      </c>
      <c r="B316245" t="n">
        <v>1</v>
      </c>
    </row>
    <row r="316246">
      <c r="A316246" t="inlineStr">
        <is>
          <t>petmark</t>
        </is>
      </c>
      <c r="B316246" t="n">
        <v>1</v>
      </c>
    </row>
    <row r="316247">
      <c r="A316247" t="inlineStr">
        <is>
          <t>jiahあしかにdescend</t>
        </is>
      </c>
      <c r="B316247" t="n">
        <v>1</v>
      </c>
    </row>
    <row r="316248">
      <c r="A316248" t="inlineStr">
        <is>
          <t>linows</t>
        </is>
      </c>
      <c r="B316248" t="n">
        <v>1</v>
      </c>
    </row>
    <row r="316249">
      <c r="A316249" t="inlineStr">
        <is>
          <t>swumbo</t>
        </is>
      </c>
      <c r="B316249" t="n">
        <v>1</v>
      </c>
    </row>
    <row r="316250">
      <c r="A316250" t="inlineStr">
        <is>
          <t>boardfoot</t>
        </is>
      </c>
      <c r="B316250" t="n">
        <v>1</v>
      </c>
    </row>
    <row r="316251">
      <c r="A316251" t="inlineStr">
        <is>
          <t>pinkacorns</t>
        </is>
      </c>
      <c r="B316251" t="n">
        <v>1</v>
      </c>
    </row>
    <row r="316252">
      <c r="A316252" t="inlineStr">
        <is>
          <t>antigravate</t>
        </is>
      </c>
      <c r="B316252" t="n">
        <v>1</v>
      </c>
    </row>
    <row r="316253">
      <c r="A316253" t="inlineStr">
        <is>
          <t>posteriorus</t>
        </is>
      </c>
      <c r="B316253" t="n">
        <v>1</v>
      </c>
    </row>
    <row r="316254">
      <c r="A316254" t="inlineStr">
        <is>
          <t>tips—feed</t>
        </is>
      </c>
      <c r="B316254" t="n">
        <v>1</v>
      </c>
    </row>
    <row r="316255">
      <c r="A316255" t="inlineStr">
        <is>
          <t>grånds</t>
        </is>
      </c>
      <c r="B316255" t="n">
        <v>1</v>
      </c>
    </row>
    <row r="316256">
      <c r="A316256" t="inlineStr">
        <is>
          <t>horieframe</t>
        </is>
      </c>
      <c r="B316256" t="n">
        <v>1</v>
      </c>
    </row>
    <row r="316257">
      <c r="A316257" t="inlineStr">
        <is>
          <t>vaticass</t>
        </is>
      </c>
      <c r="B316257" t="n">
        <v>1</v>
      </c>
    </row>
    <row r="316258">
      <c r="A316258" t="inlineStr">
        <is>
          <t>winaway</t>
        </is>
      </c>
      <c r="B316258" t="n">
        <v>1</v>
      </c>
    </row>
    <row r="316259">
      <c r="A316259" t="inlineStr">
        <is>
          <t>katyies</t>
        </is>
      </c>
      <c r="B316259" t="n">
        <v>1</v>
      </c>
    </row>
    <row r="316260">
      <c r="A316260" t="inlineStr">
        <is>
          <t>formdernox</t>
        </is>
      </c>
      <c r="B316260" t="n">
        <v>1</v>
      </c>
    </row>
    <row r="316261">
      <c r="A316261" t="inlineStr">
        <is>
          <t>life—stuff</t>
        </is>
      </c>
      <c r="B316261" t="n">
        <v>1</v>
      </c>
    </row>
    <row r="316262">
      <c r="A316262" t="inlineStr">
        <is>
          <t>focused7</t>
        </is>
      </c>
      <c r="B316262" t="n">
        <v>1</v>
      </c>
    </row>
    <row r="316263">
      <c r="A316263" t="inlineStr">
        <is>
          <t>serivamo</t>
        </is>
      </c>
      <c r="B316263" t="n">
        <v>1</v>
      </c>
    </row>
    <row r="316264">
      <c r="A316264" t="inlineStr">
        <is>
          <t>morements</t>
        </is>
      </c>
      <c r="B316264" t="n">
        <v>1</v>
      </c>
    </row>
    <row r="316265">
      <c r="A316265" t="inlineStr">
        <is>
          <t>absolute1swords</t>
        </is>
      </c>
      <c r="B316265" t="n">
        <v>1</v>
      </c>
    </row>
    <row r="316266">
      <c r="A316266" t="inlineStr">
        <is>
          <t>conjugateable</t>
        </is>
      </c>
      <c r="B316266" t="n">
        <v>1</v>
      </c>
    </row>
    <row r="316267">
      <c r="A316267" t="inlineStr">
        <is>
          <t>uhpton</t>
        </is>
      </c>
      <c r="B316267" t="n">
        <v>1</v>
      </c>
    </row>
    <row r="316268">
      <c r="A316268" t="inlineStr">
        <is>
          <t>kunting</t>
        </is>
      </c>
      <c r="B316268" t="n">
        <v>1</v>
      </c>
    </row>
    <row r="316269">
      <c r="A316269" t="inlineStr">
        <is>
          <t>zaratte</t>
        </is>
      </c>
      <c r="B316269" t="n">
        <v>1</v>
      </c>
    </row>
    <row r="316270">
      <c r="A316270" t="inlineStr">
        <is>
          <t>vplotrepl</t>
        </is>
      </c>
      <c r="B316270" t="n">
        <v>1</v>
      </c>
    </row>
    <row r="316271">
      <c r="A316271" t="inlineStr">
        <is>
          <t>modernitypanic</t>
        </is>
      </c>
      <c r="B316271" t="n">
        <v>1</v>
      </c>
    </row>
    <row r="316272">
      <c r="A316272" t="inlineStr">
        <is>
          <t>zzug</t>
        </is>
      </c>
      <c r="B316272" t="n">
        <v>1</v>
      </c>
    </row>
    <row r="316273">
      <c r="A316273" t="inlineStr">
        <is>
          <t>gzwutil</t>
        </is>
      </c>
      <c r="B316273" t="n">
        <v>1</v>
      </c>
    </row>
    <row r="316274">
      <c r="A316274" t="inlineStr">
        <is>
          <t>zooserviceongrid</t>
        </is>
      </c>
      <c r="B316274" t="n">
        <v>1</v>
      </c>
    </row>
    <row r="316275">
      <c r="A316275" t="inlineStr">
        <is>
          <t>basidiarch</t>
        </is>
      </c>
      <c r="B316275" t="n">
        <v>1</v>
      </c>
    </row>
    <row r="316276">
      <c r="A316276" t="inlineStr">
        <is>
          <t>miwari</t>
        </is>
      </c>
      <c r="B316276" t="n">
        <v>1</v>
      </c>
    </row>
    <row r="316277">
      <c r="A316277" t="inlineStr">
        <is>
          <t>zziling</t>
        </is>
      </c>
      <c r="B316277" t="n">
        <v>1</v>
      </c>
    </row>
    <row r="316278">
      <c r="A316278" t="inlineStr">
        <is>
          <t>heaparray</t>
        </is>
      </c>
      <c r="B316278" t="n">
        <v>1</v>
      </c>
    </row>
    <row r="316279">
      <c r="A316279" t="inlineStr">
        <is>
          <t>zwutil</t>
        </is>
      </c>
      <c r="B316279" t="n">
        <v>1</v>
      </c>
    </row>
    <row r="316280">
      <c r="A316280" t="inlineStr">
        <is>
          <t>swilwell</t>
        </is>
      </c>
      <c r="B316280" t="n">
        <v>1</v>
      </c>
    </row>
    <row r="316281">
      <c r="A316281" t="inlineStr">
        <is>
          <t>molvoo</t>
        </is>
      </c>
      <c r="B316281" t="n">
        <v>1</v>
      </c>
    </row>
    <row r="316282">
      <c r="A316282" t="inlineStr">
        <is>
          <t>varw</t>
        </is>
      </c>
      <c r="B316282" t="n">
        <v>1</v>
      </c>
    </row>
    <row r="316283">
      <c r="A316283" t="inlineStr">
        <is>
          <t>ke3d2b0024ghmqx28zmu</t>
        </is>
      </c>
      <c r="B316283" t="n">
        <v>1</v>
      </c>
    </row>
    <row r="316284">
      <c r="A316284" t="inlineStr">
        <is>
          <t>1850x1730</t>
        </is>
      </c>
      <c r="B316284" t="n">
        <v>1</v>
      </c>
    </row>
    <row r="316285">
      <c r="A316285" t="inlineStr">
        <is>
          <t>dashboardversion</t>
        </is>
      </c>
      <c r="B316285" t="n">
        <v>1</v>
      </c>
    </row>
    <row r="316286">
      <c r="A316286" t="inlineStr">
        <is>
          <t>vhellag</t>
        </is>
      </c>
      <c r="B316286" t="n">
        <v>1</v>
      </c>
    </row>
    <row r="316287">
      <c r="A316287" t="inlineStr">
        <is>
          <t>crossflowchart</t>
        </is>
      </c>
      <c r="B316287" t="n">
        <v>1</v>
      </c>
    </row>
    <row r="316288">
      <c r="A316288" t="inlineStr">
        <is>
          <t>net2013110utilize</t>
        </is>
      </c>
      <c r="B316288" t="n">
        <v>1</v>
      </c>
    </row>
    <row r="316289">
      <c r="A316289" t="inlineStr">
        <is>
          <t>usyscosmsex</t>
        </is>
      </c>
      <c r="B316289" t="n">
        <v>1</v>
      </c>
    </row>
    <row r="316290">
      <c r="A316290" t="inlineStr">
        <is>
          <t>youroink</t>
        </is>
      </c>
      <c r="B316290" t="n">
        <v>1</v>
      </c>
    </row>
    <row r="316291">
      <c r="A316291" t="inlineStr">
        <is>
          <t>greble</t>
        </is>
      </c>
      <c r="B316291" t="n">
        <v>1</v>
      </c>
    </row>
    <row r="316292">
      <c r="A316292" t="inlineStr">
        <is>
          <t>trezbrk</t>
        </is>
      </c>
      <c r="B316292" t="n">
        <v>1</v>
      </c>
    </row>
    <row r="316293">
      <c r="A316293" t="inlineStr">
        <is>
          <t>oivotup</t>
        </is>
      </c>
      <c r="B316293" t="n">
        <v>1</v>
      </c>
    </row>
    <row r="316294">
      <c r="A316294" t="inlineStr">
        <is>
          <t>symbolworks</t>
        </is>
      </c>
      <c r="B316294" t="n">
        <v>1</v>
      </c>
    </row>
    <row r="316295">
      <c r="A316295" t="inlineStr">
        <is>
          <t>kerneluri</t>
        </is>
      </c>
      <c r="B316295" t="n">
        <v>1</v>
      </c>
    </row>
    <row r="316296">
      <c r="A316296" t="inlineStr">
        <is>
          <t>scodb</t>
        </is>
      </c>
      <c r="B316296" t="n">
        <v>1</v>
      </c>
    </row>
    <row r="316297">
      <c r="A316297" t="inlineStr">
        <is>
          <t>iswitchto</t>
        </is>
      </c>
      <c r="B316297" t="n">
        <v>1</v>
      </c>
    </row>
    <row r="316298">
      <c r="A316298" t="inlineStr">
        <is>
          <t>ohmoid</t>
        </is>
      </c>
      <c r="B316298" t="n">
        <v>1</v>
      </c>
    </row>
    <row r="316299">
      <c r="A316299" t="inlineStr">
        <is>
          <t>spiderapplication</t>
        </is>
      </c>
      <c r="B316299" t="n">
        <v>1</v>
      </c>
    </row>
    <row r="316300">
      <c r="A316300" t="inlineStr">
        <is>
          <t>spoopywidget</t>
        </is>
      </c>
      <c r="B316300" t="n">
        <v>1</v>
      </c>
    </row>
    <row r="316301">
      <c r="A316301" t="inlineStr">
        <is>
          <t xml:space="preserve"> oat</t>
        </is>
      </c>
      <c r="B316301" t="n">
        <v>1</v>
      </c>
    </row>
    <row r="316302">
      <c r="A316302" t="inlineStr">
        <is>
          <t>domre</t>
        </is>
      </c>
      <c r="B316302" t="n">
        <v>1</v>
      </c>
    </row>
    <row r="316303">
      <c r="A316303" t="inlineStr">
        <is>
          <t>930101</t>
        </is>
      </c>
      <c r="B316303" t="n">
        <v>1</v>
      </c>
    </row>
    <row r="316304">
      <c r="A316304" t="inlineStr">
        <is>
          <t>349961</t>
        </is>
      </c>
      <c r="B316304" t="n">
        <v>1</v>
      </c>
    </row>
    <row r="316305">
      <c r="A316305" t="inlineStr">
        <is>
          <t>243055</t>
        </is>
      </c>
      <c r="B316305" t="n">
        <v>1</v>
      </c>
    </row>
    <row r="316306">
      <c r="A316306" t="inlineStr">
        <is>
          <t>202219</t>
        </is>
      </c>
      <c r="B316306" t="n">
        <v>1</v>
      </c>
    </row>
    <row r="316307">
      <c r="A316307" t="inlineStr">
        <is>
          <t>126806</t>
        </is>
      </c>
      <c r="B316307" t="n">
        <v>1</v>
      </c>
    </row>
    <row r="316308">
      <c r="A316308" t="inlineStr">
        <is>
          <t>081057</t>
        </is>
      </c>
      <c r="B316308" t="n">
        <v>1</v>
      </c>
    </row>
    <row r="316309">
      <c r="A316309" t="inlineStr">
        <is>
          <t>389629</t>
        </is>
      </c>
      <c r="B316309" t="n">
        <v>1</v>
      </c>
    </row>
    <row r="316310">
      <c r="A316310" t="inlineStr">
        <is>
          <t>364547</t>
        </is>
      </c>
      <c r="B316310" t="n">
        <v>1</v>
      </c>
    </row>
    <row r="316311">
      <c r="A316311" t="inlineStr">
        <is>
          <t>478204</t>
        </is>
      </c>
      <c r="B316311" t="n">
        <v>1</v>
      </c>
    </row>
    <row r="316312">
      <c r="A316312" t="inlineStr">
        <is>
          <t>256923</t>
        </is>
      </c>
      <c r="B316312" t="n">
        <v>1</v>
      </c>
    </row>
    <row r="316313">
      <c r="A316313" t="inlineStr">
        <is>
          <t>125611</t>
        </is>
      </c>
      <c r="B316313" t="n">
        <v>1</v>
      </c>
    </row>
    <row r="316314">
      <c r="A316314" t="inlineStr">
        <is>
          <t>219218</t>
        </is>
      </c>
      <c r="B316314" t="n">
        <v>1</v>
      </c>
    </row>
    <row r="316315">
      <c r="A316315" t="inlineStr">
        <is>
          <t>1002907</t>
        </is>
      </c>
      <c r="B316315" t="n">
        <v>1</v>
      </c>
    </row>
    <row r="316316">
      <c r="A316316" t="inlineStr">
        <is>
          <t>439576</t>
        </is>
      </c>
      <c r="B316316" t="n">
        <v>1</v>
      </c>
    </row>
    <row r="316317">
      <c r="A316317" t="inlineStr">
        <is>
          <t>253563</t>
        </is>
      </c>
      <c r="B316317" t="n">
        <v>1</v>
      </c>
    </row>
    <row r="316318">
      <c r="A316318" t="inlineStr">
        <is>
          <t>83413</t>
        </is>
      </c>
      <c r="B316318" t="n">
        <v>2</v>
      </c>
    </row>
    <row r="316319">
      <c r="A316319" t="inlineStr">
        <is>
          <t>172370</t>
        </is>
      </c>
      <c r="B316319" t="n">
        <v>1</v>
      </c>
    </row>
    <row r="316320">
      <c r="A316320" t="inlineStr">
        <is>
          <t>985443</t>
        </is>
      </c>
      <c r="B316320" t="n">
        <v>1</v>
      </c>
    </row>
    <row r="316321">
      <c r="A316321" t="inlineStr">
        <is>
          <t>191669</t>
        </is>
      </c>
      <c r="B316321" t="n">
        <v>1</v>
      </c>
    </row>
    <row r="316322">
      <c r="A316322" t="inlineStr">
        <is>
          <t>152829</t>
        </is>
      </c>
      <c r="B316322" t="n">
        <v>1</v>
      </c>
    </row>
    <row r="316323">
      <c r="A316323" t="inlineStr">
        <is>
          <t>67814</t>
        </is>
      </c>
      <c r="B316323" t="n">
        <v>1</v>
      </c>
    </row>
    <row r="316324">
      <c r="A316324" t="inlineStr">
        <is>
          <t>96858</t>
        </is>
      </c>
      <c r="B316324" t="n">
        <v>1</v>
      </c>
    </row>
    <row r="316325">
      <c r="A316325" t="inlineStr">
        <is>
          <t>700040</t>
        </is>
      </c>
      <c r="B316325" t="n">
        <v>1</v>
      </c>
    </row>
    <row r="316326">
      <c r="A316326" t="inlineStr">
        <is>
          <t>364722</t>
        </is>
      </c>
      <c r="B316326" t="n">
        <v>1</v>
      </c>
    </row>
    <row r="316327">
      <c r="A316327" t="inlineStr">
        <is>
          <t>pipted</t>
        </is>
      </c>
      <c r="B316327" t="n">
        <v>1</v>
      </c>
    </row>
    <row r="316328">
      <c r="A316328" t="inlineStr">
        <is>
          <t>81230</t>
        </is>
      </c>
      <c r="B316328" t="n">
        <v>2</v>
      </c>
    </row>
    <row r="316329">
      <c r="A316329" t="inlineStr">
        <is>
          <t>373895</t>
        </is>
      </c>
      <c r="B316329" t="n">
        <v>1</v>
      </c>
    </row>
    <row r="316330">
      <c r="A316330" t="inlineStr">
        <is>
          <t>957447</t>
        </is>
      </c>
      <c r="B316330" t="n">
        <v>1</v>
      </c>
    </row>
    <row r="316331">
      <c r="A316331" t="inlineStr">
        <is>
          <t>106565</t>
        </is>
      </c>
      <c r="B316331" t="n">
        <v>1</v>
      </c>
    </row>
    <row r="316332">
      <c r="A316332" t="inlineStr">
        <is>
          <t>247722</t>
        </is>
      </c>
      <c r="B316332" t="n">
        <v>1</v>
      </c>
    </row>
    <row r="316333">
      <c r="A316333" t="inlineStr">
        <is>
          <t>259266</t>
        </is>
      </c>
      <c r="B316333" t="n">
        <v>1</v>
      </c>
    </row>
    <row r="316334">
      <c r="A316334" t="inlineStr">
        <is>
          <t>136980</t>
        </is>
      </c>
      <c r="B316334" t="n">
        <v>1</v>
      </c>
    </row>
    <row r="316335">
      <c r="A316335" t="inlineStr">
        <is>
          <t>378312</t>
        </is>
      </c>
      <c r="B316335" t="n">
        <v>1</v>
      </c>
    </row>
    <row r="316336">
      <c r="A316336" t="inlineStr">
        <is>
          <t>camvar</t>
        </is>
      </c>
      <c r="B316336" t="n">
        <v>1</v>
      </c>
    </row>
    <row r="316337">
      <c r="A316337" t="inlineStr">
        <is>
          <t>1008747</t>
        </is>
      </c>
      <c r="B316337" t="n">
        <v>1</v>
      </c>
    </row>
    <row r="316338">
      <c r="A316338" t="inlineStr">
        <is>
          <t>3006176</t>
        </is>
      </c>
      <c r="B316338" t="n">
        <v>1</v>
      </c>
    </row>
    <row r="316339">
      <c r="A316339" t="inlineStr">
        <is>
          <t>83904</t>
        </is>
      </c>
      <c r="B316339" t="n">
        <v>1</v>
      </c>
    </row>
    <row r="316340">
      <c r="A316340" t="inlineStr">
        <is>
          <t>116746</t>
        </is>
      </c>
      <c r="B316340" t="n">
        <v>1</v>
      </c>
    </row>
    <row r="316341">
      <c r="A316341" t="inlineStr">
        <is>
          <t>1007165</t>
        </is>
      </c>
      <c r="B316341" t="n">
        <v>1</v>
      </c>
    </row>
    <row r="316342">
      <c r="A316342" t="inlineStr">
        <is>
          <t>345327</t>
        </is>
      </c>
      <c r="B316342" t="n">
        <v>1</v>
      </c>
    </row>
    <row r="316343">
      <c r="A316343" t="inlineStr">
        <is>
          <t>900202</t>
        </is>
      </c>
      <c r="B316343" t="n">
        <v>1</v>
      </c>
    </row>
    <row r="316344">
      <c r="A316344" t="inlineStr">
        <is>
          <t>178175</t>
        </is>
      </c>
      <c r="B316344" t="n">
        <v>1</v>
      </c>
    </row>
    <row r="316345">
      <c r="A316345" t="inlineStr">
        <is>
          <t>040145</t>
        </is>
      </c>
      <c r="B316345" t="n">
        <v>1</v>
      </c>
    </row>
    <row r="316346">
      <c r="A316346" t="inlineStr">
        <is>
          <t>243370</t>
        </is>
      </c>
      <c r="B316346" t="n">
        <v>1</v>
      </c>
    </row>
    <row r="316347">
      <c r="A316347" t="inlineStr">
        <is>
          <t>89940</t>
        </is>
      </c>
      <c r="B316347" t="n">
        <v>1</v>
      </c>
    </row>
    <row r="316348">
      <c r="A316348" t="inlineStr">
        <is>
          <t>70816</t>
        </is>
      </c>
      <c r="B316348" t="n">
        <v>1</v>
      </c>
    </row>
    <row r="316349">
      <c r="A316349" t="inlineStr">
        <is>
          <t>142869</t>
        </is>
      </c>
      <c r="B316349" t="n">
        <v>1</v>
      </c>
    </row>
    <row r="316350">
      <c r="A316350" t="inlineStr">
        <is>
          <t>696430</t>
        </is>
      </c>
      <c r="B316350" t="n">
        <v>1</v>
      </c>
    </row>
    <row r="316351">
      <c r="A316351" t="inlineStr">
        <is>
          <t>82835</t>
        </is>
      </c>
      <c r="B316351" t="n">
        <v>1</v>
      </c>
    </row>
    <row r="316352">
      <c r="A316352" t="inlineStr">
        <is>
          <t>82716</t>
        </is>
      </c>
      <c r="B316352" t="n">
        <v>2</v>
      </c>
    </row>
    <row r="316353">
      <c r="A316353" t="inlineStr">
        <is>
          <t>924595</t>
        </is>
      </c>
      <c r="B316353" t="n">
        <v>1</v>
      </c>
    </row>
    <row r="316354">
      <c r="A316354" t="inlineStr">
        <is>
          <t>249513</t>
        </is>
      </c>
      <c r="B316354" t="n">
        <v>1</v>
      </c>
    </row>
    <row r="316355">
      <c r="A316355" t="inlineStr">
        <is>
          <t>375798</t>
        </is>
      </c>
      <c r="B316355" t="n">
        <v>1</v>
      </c>
    </row>
    <row r="316356">
      <c r="A316356" t="inlineStr">
        <is>
          <t>81721</t>
        </is>
      </c>
      <c r="B316356" t="n">
        <v>1</v>
      </c>
    </row>
    <row r="316357">
      <c r="A316357" t="inlineStr">
        <is>
          <t>290415</t>
        </is>
      </c>
      <c r="B316357" t="n">
        <v>1</v>
      </c>
    </row>
    <row r="316358">
      <c r="A316358" t="inlineStr">
        <is>
          <t>102371</t>
        </is>
      </c>
      <c r="B316358" t="n">
        <v>1</v>
      </c>
    </row>
    <row r="316359">
      <c r="A316359" t="inlineStr">
        <is>
          <t>273082</t>
        </is>
      </c>
      <c r="B316359" t="n">
        <v>1</v>
      </c>
    </row>
    <row r="316360">
      <c r="A316360" t="inlineStr">
        <is>
          <t>88320</t>
        </is>
      </c>
      <c r="B316360" t="n">
        <v>1</v>
      </c>
    </row>
    <row r="316361">
      <c r="A316361" t="inlineStr">
        <is>
          <t>81340</t>
        </is>
      </c>
      <c r="B316361" t="n">
        <v>1</v>
      </c>
    </row>
    <row r="316362">
      <c r="A316362" t="inlineStr">
        <is>
          <t>160122</t>
        </is>
      </c>
      <c r="B316362" t="n">
        <v>1</v>
      </c>
    </row>
    <row r="316363">
      <c r="A316363" t="inlineStr">
        <is>
          <t>253150</t>
        </is>
      </c>
      <c r="B316363" t="n">
        <v>1</v>
      </c>
    </row>
    <row r="316364">
      <c r="A316364" t="inlineStr">
        <is>
          <t>s4670</t>
        </is>
      </c>
      <c r="B316364" t="n">
        <v>1</v>
      </c>
    </row>
    <row r="316365">
      <c r="A316365" t="inlineStr">
        <is>
          <t>981125</t>
        </is>
      </c>
      <c r="B316365" t="n">
        <v>1</v>
      </c>
    </row>
    <row r="316366">
      <c r="A316366" t="inlineStr">
        <is>
          <t>82701</t>
        </is>
      </c>
      <c r="B316366" t="n">
        <v>2</v>
      </c>
    </row>
    <row r="316367">
      <c r="A316367" t="inlineStr">
        <is>
          <t>113618</t>
        </is>
      </c>
      <c r="B316367" t="n">
        <v>1</v>
      </c>
    </row>
    <row r="316368">
      <c r="A316368" t="inlineStr">
        <is>
          <t>1021040</t>
        </is>
      </c>
      <c r="B316368" t="n">
        <v>1</v>
      </c>
    </row>
    <row r="316369">
      <c r="A316369" t="inlineStr">
        <is>
          <t>138867</t>
        </is>
      </c>
      <c r="B316369" t="n">
        <v>1</v>
      </c>
    </row>
    <row r="316370">
      <c r="A316370" t="inlineStr">
        <is>
          <t>1002006</t>
        </is>
      </c>
      <c r="B316370" t="n">
        <v>1</v>
      </c>
    </row>
    <row r="316371">
      <c r="A316371" t="inlineStr">
        <is>
          <t>229396</t>
        </is>
      </c>
      <c r="B316371" t="n">
        <v>1</v>
      </c>
    </row>
    <row r="316372">
      <c r="A316372" t="inlineStr">
        <is>
          <t>372937</t>
        </is>
      </c>
      <c r="B316372" t="n">
        <v>1</v>
      </c>
    </row>
    <row r="316373">
      <c r="A316373" t="inlineStr">
        <is>
          <t>803034</t>
        </is>
      </c>
      <c r="B316373" t="n">
        <v>1</v>
      </c>
    </row>
    <row r="316374">
      <c r="A316374" t="inlineStr">
        <is>
          <t>3189306</t>
        </is>
      </c>
      <c r="B316374" t="n">
        <v>1</v>
      </c>
    </row>
    <row r="316375">
      <c r="A316375" t="inlineStr">
        <is>
          <t>390637</t>
        </is>
      </c>
      <c r="B316375" t="n">
        <v>1</v>
      </c>
    </row>
    <row r="316376">
      <c r="A316376" t="inlineStr">
        <is>
          <t>973927</t>
        </is>
      </c>
      <c r="B316376" t="n">
        <v>1</v>
      </c>
    </row>
    <row r="316377">
      <c r="A316377" t="inlineStr">
        <is>
          <t>81216</t>
        </is>
      </c>
      <c r="B316377" t="n">
        <v>2</v>
      </c>
    </row>
    <row r="316378">
      <c r="A316378" t="inlineStr">
        <is>
          <t>136984</t>
        </is>
      </c>
      <c r="B316378" t="n">
        <v>1</v>
      </c>
    </row>
    <row r="316379">
      <c r="A316379" t="inlineStr">
        <is>
          <t>373195</t>
        </is>
      </c>
      <c r="B316379" t="n">
        <v>1</v>
      </c>
    </row>
    <row r="316380">
      <c r="A316380" t="inlineStr">
        <is>
          <t>271215</t>
        </is>
      </c>
      <c r="B316380" t="n">
        <v>1</v>
      </c>
    </row>
    <row r="316381">
      <c r="A316381" t="inlineStr">
        <is>
          <t>290149</t>
        </is>
      </c>
      <c r="B316381" t="n">
        <v>1</v>
      </c>
    </row>
    <row r="316382">
      <c r="A316382" t="inlineStr">
        <is>
          <t>351454</t>
        </is>
      </c>
      <c r="B316382" t="n">
        <v>1</v>
      </c>
    </row>
    <row r="316383">
      <c r="A316383" t="inlineStr">
        <is>
          <t>551106</t>
        </is>
      </c>
      <c r="B316383" t="n">
        <v>1</v>
      </c>
    </row>
    <row r="316384">
      <c r="A316384" t="inlineStr">
        <is>
          <t>cootiez</t>
        </is>
      </c>
      <c r="B316384" t="n">
        <v>1</v>
      </c>
    </row>
    <row r="316385">
      <c r="A316385" t="inlineStr">
        <is>
          <t>253349</t>
        </is>
      </c>
      <c r="B316385" t="n">
        <v>1</v>
      </c>
    </row>
    <row r="316386">
      <c r="A316386" t="inlineStr">
        <is>
          <t>62538</t>
        </is>
      </c>
      <c r="B316386" t="n">
        <v>1</v>
      </c>
    </row>
    <row r="316387">
      <c r="A316387" t="inlineStr">
        <is>
          <t>139932</t>
        </is>
      </c>
      <c r="B316387" t="n">
        <v>1</v>
      </c>
    </row>
    <row r="316388">
      <c r="A316388" t="inlineStr">
        <is>
          <t>323067</t>
        </is>
      </c>
      <c r="B316388" t="n">
        <v>1</v>
      </c>
    </row>
    <row r="316389">
      <c r="A316389" t="inlineStr">
        <is>
          <t>437533</t>
        </is>
      </c>
      <c r="B316389" t="n">
        <v>1</v>
      </c>
    </row>
    <row r="316390">
      <c r="A316390" t="inlineStr">
        <is>
          <t>371185</t>
        </is>
      </c>
      <c r="B316390" t="n">
        <v>1</v>
      </c>
    </row>
    <row r="316391">
      <c r="A316391" t="inlineStr">
        <is>
          <t>433120</t>
        </is>
      </c>
      <c r="B316391" t="n">
        <v>1</v>
      </c>
    </row>
    <row r="316392">
      <c r="A316392" t="inlineStr">
        <is>
          <t>108460</t>
        </is>
      </c>
      <c r="B316392" t="n">
        <v>1</v>
      </c>
    </row>
    <row r="316393">
      <c r="A316393" t="inlineStr">
        <is>
          <t>587115</t>
        </is>
      </c>
      <c r="B316393" t="n">
        <v>1</v>
      </c>
    </row>
    <row r="316394">
      <c r="A316394" t="inlineStr">
        <is>
          <t>mobyadmin</t>
        </is>
      </c>
      <c r="B316394" t="n">
        <v>1</v>
      </c>
    </row>
    <row r="316395">
      <c r="A316395" t="inlineStr">
        <is>
          <t>290610</t>
        </is>
      </c>
      <c r="B316395" t="n">
        <v>1</v>
      </c>
    </row>
    <row r="316396">
      <c r="A316396" t="inlineStr">
        <is>
          <t>99961</t>
        </is>
      </c>
      <c r="B316396" t="n">
        <v>1</v>
      </c>
    </row>
    <row r="316397">
      <c r="A316397" t="inlineStr">
        <is>
          <t>257347</t>
        </is>
      </c>
      <c r="B316397" t="n">
        <v>1</v>
      </c>
    </row>
    <row r="316398">
      <c r="A316398" t="inlineStr">
        <is>
          <t>281662</t>
        </is>
      </c>
      <c r="B316398" t="n">
        <v>2</v>
      </c>
    </row>
    <row r="316399">
      <c r="A316399" t="inlineStr">
        <is>
          <t>198053</t>
        </is>
      </c>
      <c r="B316399" t="n">
        <v>1</v>
      </c>
    </row>
    <row r="316400">
      <c r="A316400" t="inlineStr">
        <is>
          <t>309866</t>
        </is>
      </c>
      <c r="B316400" t="n">
        <v>1</v>
      </c>
    </row>
    <row r="316401">
      <c r="A316401" t="inlineStr">
        <is>
          <t>68713</t>
        </is>
      </c>
      <c r="B316401" t="n">
        <v>1</v>
      </c>
    </row>
    <row r="316402">
      <c r="A316402" t="inlineStr">
        <is>
          <t>46211</t>
        </is>
      </c>
      <c r="B316402" t="n">
        <v>1</v>
      </c>
    </row>
    <row r="316403">
      <c r="A316403" t="inlineStr">
        <is>
          <t>236044</t>
        </is>
      </c>
      <c r="B316403" t="n">
        <v>1</v>
      </c>
    </row>
    <row r="316404">
      <c r="A316404" t="inlineStr">
        <is>
          <t>68816</t>
        </is>
      </c>
      <c r="B316404" t="n">
        <v>1</v>
      </c>
    </row>
    <row r="316405">
      <c r="A316405" t="inlineStr">
        <is>
          <t>66912</t>
        </is>
      </c>
      <c r="B316405" t="n">
        <v>1</v>
      </c>
    </row>
    <row r="316406">
      <c r="A316406" t="inlineStr">
        <is>
          <t>gradine</t>
        </is>
      </c>
      <c r="B316406" t="n">
        <v>1</v>
      </c>
    </row>
    <row r="316407">
      <c r="A316407" t="inlineStr">
        <is>
          <t>tezumamerica</t>
        </is>
      </c>
      <c r="B316407" t="n">
        <v>1</v>
      </c>
    </row>
    <row r="316408">
      <c r="A316408" t="inlineStr">
        <is>
          <t>uintool</t>
        </is>
      </c>
      <c r="B316408" t="n">
        <v>1</v>
      </c>
    </row>
    <row r="316409">
      <c r="A316409" t="inlineStr">
        <is>
          <t>httpocsil</t>
        </is>
      </c>
      <c r="B316409" t="n">
        <v>1</v>
      </c>
    </row>
    <row r="316410">
      <c r="A316410" t="inlineStr">
        <is>
          <t>usrasm00html2017</t>
        </is>
      </c>
      <c r="B316410" t="n">
        <v>1</v>
      </c>
    </row>
    <row r="316411">
      <c r="A316411" t="inlineStr">
        <is>
          <t>compilerm_ianshading</t>
        </is>
      </c>
      <c r="B316411" t="n">
        <v>1</v>
      </c>
    </row>
    <row r="316412">
      <c r="A316412" t="inlineStr">
        <is>
          <t>acceleratess</t>
        </is>
      </c>
      <c r="B316412" t="n">
        <v>1</v>
      </c>
    </row>
    <row r="316413">
      <c r="A316413" t="inlineStr">
        <is>
          <t>__will</t>
        </is>
      </c>
      <c r="B316413" t="n">
        <v>1</v>
      </c>
    </row>
    <row r="316414">
      <c r="A316414" t="inlineStr">
        <is>
          <t>comschemastexlessscreengettogetherflowiteratorgettanospacing</t>
        </is>
      </c>
      <c r="B316414" t="n">
        <v>1</v>
      </c>
    </row>
    <row r="316415">
      <c r="A316415" t="inlineStr">
        <is>
          <t>25100th</t>
        </is>
      </c>
      <c r="B316415" t="n">
        <v>1</v>
      </c>
    </row>
    <row r="316416">
      <c r="A316416" t="inlineStr">
        <is>
          <t>trackedim</t>
        </is>
      </c>
      <c r="B316416" t="n">
        <v>1</v>
      </c>
    </row>
    <row r="316417">
      <c r="A316417" t="inlineStr">
        <is>
          <t>colorship</t>
        </is>
      </c>
      <c r="B316417" t="n">
        <v>2</v>
      </c>
    </row>
    <row r="316418">
      <c r="A316418" t="inlineStr">
        <is>
          <t>mc3000s</t>
        </is>
      </c>
      <c r="B316418" t="n">
        <v>1</v>
      </c>
    </row>
    <row r="316419">
      <c r="A316419" t="inlineStr">
        <is>
          <t>renderhow</t>
        </is>
      </c>
      <c r="B316419" t="n">
        <v>1</v>
      </c>
    </row>
    <row r="316420">
      <c r="A316420" t="inlineStr">
        <is>
          <t>orgnode45675</t>
        </is>
      </c>
      <c r="B316420" t="n">
        <v>1</v>
      </c>
    </row>
    <row r="316421">
      <c r="A316421" t="inlineStr">
        <is>
          <t>framefunction</t>
        </is>
      </c>
      <c r="B316421" t="n">
        <v>1</v>
      </c>
    </row>
    <row r="316422">
      <c r="A316422" t="inlineStr">
        <is>
          <t>mekletatadreams</t>
        </is>
      </c>
      <c r="B316422" t="n">
        <v>1</v>
      </c>
    </row>
    <row r="316423">
      <c r="A316423" t="inlineStr">
        <is>
          <t>thatpa</t>
        </is>
      </c>
      <c r="B316423" t="n">
        <v>1</v>
      </c>
    </row>
    <row r="316424">
      <c r="A316424" t="inlineStr">
        <is>
          <t>wigkloss</t>
        </is>
      </c>
      <c r="B316424" t="n">
        <v>1</v>
      </c>
    </row>
    <row r="316425">
      <c r="A316425" t="inlineStr">
        <is>
          <t>flyattack</t>
        </is>
      </c>
      <c r="B316425" t="n">
        <v>1</v>
      </c>
    </row>
    <row r="316426">
      <c r="A316426" t="inlineStr">
        <is>
          <t>cadets–</t>
        </is>
      </c>
      <c r="B316426" t="n">
        <v>1</v>
      </c>
    </row>
    <row r="316427">
      <c r="A316427" t="inlineStr">
        <is>
          <t>chairal</t>
        </is>
      </c>
      <c r="B316427" t="n">
        <v>1</v>
      </c>
    </row>
    <row r="316428">
      <c r="A316428" t="inlineStr">
        <is>
          <t>fhaabout</t>
        </is>
      </c>
      <c r="B316428" t="n">
        <v>1</v>
      </c>
    </row>
    <row r="316429">
      <c r="A316429" t="inlineStr">
        <is>
          <t>whycz</t>
        </is>
      </c>
      <c r="B316429" t="n">
        <v>1</v>
      </c>
    </row>
    <row r="316430">
      <c r="A316430" t="inlineStr">
        <is>
          <t>revengemakers</t>
        </is>
      </c>
      <c r="B316430" t="n">
        <v>1</v>
      </c>
    </row>
    <row r="316431">
      <c r="A316431" t="inlineStr">
        <is>
          <t>coite</t>
        </is>
      </c>
      <c r="B316431" t="n">
        <v>1</v>
      </c>
    </row>
    <row r="316432">
      <c r="A316432" t="inlineStr">
        <is>
          <t>beuteuf</t>
        </is>
      </c>
      <c r="B316432" t="n">
        <v>1</v>
      </c>
    </row>
    <row r="316433">
      <c r="A316433" t="inlineStr">
        <is>
          <t>releasedless</t>
        </is>
      </c>
      <c r="B316433" t="n">
        <v>1</v>
      </c>
    </row>
    <row r="316434">
      <c r="A316434" t="inlineStr">
        <is>
          <t>lakoshed</t>
        </is>
      </c>
      <c r="B316434" t="n">
        <v>1</v>
      </c>
    </row>
    <row r="316435">
      <c r="A316435" t="inlineStr">
        <is>
          <t>gswnyi</t>
        </is>
      </c>
      <c r="B316435" t="n">
        <v>1</v>
      </c>
    </row>
    <row r="316436">
      <c r="A316436" t="inlineStr">
        <is>
          <t>billered</t>
        </is>
      </c>
      <c r="B316436" t="n">
        <v>1</v>
      </c>
    </row>
    <row r="316437">
      <c r="A316437" t="inlineStr">
        <is>
          <t>paqua</t>
        </is>
      </c>
      <c r="B316437" t="n">
        <v>1</v>
      </c>
    </row>
    <row r="316438">
      <c r="A316438" t="inlineStr">
        <is>
          <t>staise</t>
        </is>
      </c>
      <c r="B316438" t="n">
        <v>1</v>
      </c>
    </row>
    <row r="316439">
      <c r="A316439" t="inlineStr">
        <is>
          <t>nameric</t>
        </is>
      </c>
      <c r="B316439" t="n">
        <v>1</v>
      </c>
    </row>
    <row r="316440">
      <c r="A316440" t="inlineStr">
        <is>
          <t>arkmaster</t>
        </is>
      </c>
      <c r="B316440" t="n">
        <v>2</v>
      </c>
    </row>
    <row r="316441">
      <c r="A316441" t="inlineStr">
        <is>
          <t>pupchi</t>
        </is>
      </c>
      <c r="B316441" t="n">
        <v>1</v>
      </c>
    </row>
    <row r="316442">
      <c r="A316442" t="inlineStr">
        <is>
          <t>someitene</t>
        </is>
      </c>
      <c r="B316442" t="n">
        <v>1</v>
      </c>
    </row>
    <row r="316443">
      <c r="A316443" t="inlineStr">
        <is>
          <t>sisyphetized</t>
        </is>
      </c>
      <c r="B316443" t="n">
        <v>1</v>
      </c>
    </row>
    <row r="316444">
      <c r="A316444" t="inlineStr">
        <is>
          <t>collegeyob</t>
        </is>
      </c>
      <c r="B316444" t="n">
        <v>1</v>
      </c>
    </row>
    <row r="316445">
      <c r="A316445" t="inlineStr">
        <is>
          <t>kyuri</t>
        </is>
      </c>
      <c r="B316445" t="n">
        <v>1</v>
      </c>
    </row>
    <row r="316446">
      <c r="A316446" t="inlineStr">
        <is>
          <t>tanakia</t>
        </is>
      </c>
      <c r="B316446" t="n">
        <v>1</v>
      </c>
    </row>
    <row r="316447">
      <c r="A316447" t="inlineStr">
        <is>
          <t>mckernicke</t>
        </is>
      </c>
      <c r="B316447" t="n">
        <v>1</v>
      </c>
    </row>
    <row r="316448">
      <c r="A316448" t="inlineStr">
        <is>
          <t>midcell</t>
        </is>
      </c>
      <c r="B316448" t="n">
        <v>2</v>
      </c>
    </row>
    <row r="316449">
      <c r="A316449" t="inlineStr">
        <is>
          <t>fumicky</t>
        </is>
      </c>
      <c r="B316449" t="n">
        <v>1</v>
      </c>
    </row>
    <row r="316450">
      <c r="A316450" t="inlineStr">
        <is>
          <t>sheody</t>
        </is>
      </c>
      <c r="B316450" t="n">
        <v>1</v>
      </c>
    </row>
    <row r="316451">
      <c r="A316451" t="inlineStr">
        <is>
          <t>zoophile</t>
        </is>
      </c>
      <c r="B316451" t="n">
        <v>1</v>
      </c>
    </row>
    <row r="316452">
      <c r="A316452" t="inlineStr">
        <is>
          <t>gylfit</t>
        </is>
      </c>
      <c r="B316452" t="n">
        <v>1</v>
      </c>
    </row>
    <row r="316453">
      <c r="A316453" t="inlineStr">
        <is>
          <t>tri4invensen</t>
        </is>
      </c>
      <c r="B316453" t="n">
        <v>1</v>
      </c>
    </row>
    <row r="316454">
      <c r="A316454" t="inlineStr">
        <is>
          <t>ϧ</t>
        </is>
      </c>
      <c r="B316454" t="n">
        <v>1</v>
      </c>
    </row>
    <row r="316455">
      <c r="A316455" t="inlineStr">
        <is>
          <t>ˌof</t>
        </is>
      </c>
      <c r="B316455" t="n">
        <v>1</v>
      </c>
    </row>
    <row r="316456">
      <c r="A316456" t="inlineStr">
        <is>
          <t>gaaefs</t>
        </is>
      </c>
      <c r="B316456" t="n">
        <v>1</v>
      </c>
    </row>
    <row r="316457">
      <c r="A316457" t="inlineStr">
        <is>
          <t>theabove</t>
        </is>
      </c>
      <c r="B316457" t="n">
        <v>1</v>
      </c>
    </row>
    <row r="316458">
      <c r="A316458" t="inlineStr">
        <is>
          <t>clinkobart</t>
        </is>
      </c>
      <c r="B316458" t="n">
        <v>1</v>
      </c>
    </row>
    <row r="316459">
      <c r="A316459" t="inlineStr">
        <is>
          <t>annualism</t>
        </is>
      </c>
      <c r="B316459" t="n">
        <v>1</v>
      </c>
    </row>
    <row r="316460">
      <c r="A316460" t="inlineStr">
        <is>
          <t>someitow</t>
        </is>
      </c>
      <c r="B316460" t="n">
        <v>1</v>
      </c>
    </row>
    <row r="316461">
      <c r="A316461" t="inlineStr">
        <is>
          <t>10⋅σ</t>
        </is>
      </c>
      <c r="B316461" t="n">
        <v>1</v>
      </c>
    </row>
    <row r="316462">
      <c r="A316462" t="inlineStr">
        <is>
          <t>davidiusneau</t>
        </is>
      </c>
      <c r="B316462" t="n">
        <v>1</v>
      </c>
    </row>
    <row r="316463">
      <c r="A316463" t="inlineStr">
        <is>
          <t>rowlein</t>
        </is>
      </c>
      <c r="B316463" t="n">
        <v>1</v>
      </c>
    </row>
    <row r="316464">
      <c r="A316464" t="inlineStr">
        <is>
          <t>α–τερ</t>
        </is>
      </c>
      <c r="B316464" t="n">
        <v>1</v>
      </c>
    </row>
    <row r="316465">
      <c r="A316465" t="inlineStr">
        <is>
          <t>{sqrt</t>
        </is>
      </c>
      <c r="B316465" t="n">
        <v>1</v>
      </c>
    </row>
    <row r="316466">
      <c r="A316466" t="inlineStr">
        <is>
          <t>arcnumber</t>
        </is>
      </c>
      <c r="B316466" t="n">
        <v>1</v>
      </c>
    </row>
    <row r="316467">
      <c r="A316467" t="inlineStr">
        <is>
          <t>complementivity</t>
        </is>
      </c>
      <c r="B316467" t="n">
        <v>1</v>
      </c>
    </row>
    <row r="316468">
      <c r="A316468" t="inlineStr">
        <is>
          <t>buftmeyer</t>
        </is>
      </c>
      <c r="B316468" t="n">
        <v>1</v>
      </c>
    </row>
    <row r="316469">
      <c r="A316469" t="inlineStr">
        <is>
          <t>steinbrück</t>
        </is>
      </c>
      <c r="B316469" t="n">
        <v>1</v>
      </c>
    </row>
    <row r="316470">
      <c r="A316470" t="inlineStr">
        <is>
          <t>spankow</t>
        </is>
      </c>
      <c r="B316470" t="n">
        <v>1</v>
      </c>
    </row>
    <row r="316471">
      <c r="A316471" t="inlineStr">
        <is>
          <t>photovoltaicsynthetic</t>
        </is>
      </c>
      <c r="B316471" t="n">
        <v>1</v>
      </c>
    </row>
    <row r="316472">
      <c r="A316472" t="inlineStr">
        <is>
          <t>rishikumar</t>
        </is>
      </c>
      <c r="B316472" t="n">
        <v>1</v>
      </c>
    </row>
    <row r="316473">
      <c r="A316473" t="inlineStr">
        <is>
          <t>bensten</t>
        </is>
      </c>
      <c r="B316473" t="n">
        <v>1</v>
      </c>
    </row>
    <row r="316474">
      <c r="A316474" t="inlineStr">
        <is>
          <t>neuroj</t>
        </is>
      </c>
      <c r="B316474" t="n">
        <v>1</v>
      </c>
    </row>
    <row r="316475">
      <c r="A316475" t="inlineStr">
        <is>
          <t>cerptoub</t>
        </is>
      </c>
      <c r="B316475" t="n">
        <v>1</v>
      </c>
    </row>
    <row r="316476">
      <c r="A316476" t="inlineStr">
        <is>
          <t>allbreeping</t>
        </is>
      </c>
      <c r="B316476" t="n">
        <v>1</v>
      </c>
    </row>
    <row r="316477">
      <c r="A316477" t="inlineStr">
        <is>
          <t>edsr</t>
        </is>
      </c>
      <c r="B316477" t="n">
        <v>1</v>
      </c>
    </row>
    <row r="316478">
      <c r="A316478" t="inlineStr">
        <is>
          <t>nestayon‐jones</t>
        </is>
      </c>
      <c r="B316478" t="n">
        <v>1</v>
      </c>
    </row>
    <row r="316479">
      <c r="A316479" t="inlineStr">
        <is>
          <t>ratioschiogram</t>
        </is>
      </c>
      <c r="B316479" t="n">
        <v>1</v>
      </c>
    </row>
    <row r="316480">
      <c r="A316480" t="inlineStr">
        <is>
          <t>084_cm_gp0013</t>
        </is>
      </c>
      <c r="B316480" t="n">
        <v>1</v>
      </c>
    </row>
    <row r="316481">
      <c r="A316481" t="inlineStr">
        <is>
          <t>somethinostrozo</t>
        </is>
      </c>
      <c r="B316481" t="n">
        <v>1</v>
      </c>
    </row>
    <row r="316482">
      <c r="A316482" t="inlineStr">
        <is>
          <t>natrolean</t>
        </is>
      </c>
      <c r="B316482" t="n">
        <v>1</v>
      </c>
    </row>
    <row r="316483">
      <c r="A316483" t="inlineStr">
        <is>
          <t>fluidiously</t>
        </is>
      </c>
      <c r="B316483" t="n">
        <v>1</v>
      </c>
    </row>
    <row r="316484">
      <c r="A316484" t="inlineStr">
        <is>
          <t>gualls</t>
        </is>
      </c>
      <c r="B316484" t="n">
        <v>1</v>
      </c>
    </row>
    <row r="316485">
      <c r="A316485" t="inlineStr">
        <is>
          <t>b260</t>
        </is>
      </c>
      <c r="B316485" t="n">
        <v>1</v>
      </c>
    </row>
    <row r="316486">
      <c r="A316486" t="inlineStr">
        <is>
          <t>herbruff</t>
        </is>
      </c>
      <c r="B316486" t="n">
        <v>1</v>
      </c>
    </row>
    <row r="316487">
      <c r="A316487" t="inlineStr">
        <is>
          <t>1274b</t>
        </is>
      </c>
      <c r="B316487" t="n">
        <v>1</v>
      </c>
    </row>
    <row r="316488">
      <c r="A316488" t="inlineStr">
        <is>
          <t>propiczansky</t>
        </is>
      </c>
      <c r="B316488" t="n">
        <v>1</v>
      </c>
    </row>
    <row r="316489">
      <c r="A316489" t="inlineStr">
        <is>
          <t>heimeyer</t>
        </is>
      </c>
      <c r="B316489" t="n">
        <v>1</v>
      </c>
    </row>
    <row r="316490">
      <c r="A316490" t="inlineStr">
        <is>
          <t>superchider</t>
        </is>
      </c>
      <c r="B316490" t="n">
        <v>1</v>
      </c>
    </row>
    <row r="316491">
      <c r="A316491" t="inlineStr">
        <is>
          <t>candidates—see</t>
        </is>
      </c>
      <c r="B316491" t="n">
        <v>1</v>
      </c>
    </row>
    <row r="316492">
      <c r="A316492" t="inlineStr">
        <is>
          <t>ruzit</t>
        </is>
      </c>
      <c r="B316492" t="n">
        <v>1</v>
      </c>
    </row>
    <row r="316493">
      <c r="A316493" t="inlineStr">
        <is>
          <t>ulrichhh</t>
        </is>
      </c>
      <c r="B316493" t="n">
        <v>1</v>
      </c>
    </row>
    <row r="316494">
      <c r="A316494" t="inlineStr">
        <is>
          <t>prospectors—by</t>
        </is>
      </c>
      <c r="B316494" t="n">
        <v>1</v>
      </c>
    </row>
    <row r="316495">
      <c r="A316495" t="inlineStr">
        <is>
          <t>punditaran</t>
        </is>
      </c>
      <c r="B316495" t="n">
        <v>1</v>
      </c>
    </row>
    <row r="316496">
      <c r="A316496" t="inlineStr">
        <is>
          <t>thattefurling</t>
        </is>
      </c>
      <c r="B316496" t="n">
        <v>1</v>
      </c>
    </row>
    <row r="316497">
      <c r="A316497" t="inlineStr">
        <is>
          <t>chairheview</t>
        </is>
      </c>
      <c r="B316497" t="n">
        <v>1</v>
      </c>
    </row>
    <row r="316498">
      <c r="A316498" t="inlineStr">
        <is>
          <t>maine—just</t>
        </is>
      </c>
      <c r="B316498" t="n">
        <v>1</v>
      </c>
    </row>
    <row r="316499">
      <c r="A316499" t="inlineStr">
        <is>
          <t>fodering</t>
        </is>
      </c>
      <c r="B316499" t="n">
        <v>2</v>
      </c>
    </row>
    <row r="316500">
      <c r="A316500" t="inlineStr">
        <is>
          <t>phathi</t>
        </is>
      </c>
      <c r="B316500" t="n">
        <v>1</v>
      </c>
    </row>
    <row r="316501">
      <c r="A316501" t="inlineStr">
        <is>
          <t>whaggly</t>
        </is>
      </c>
      <c r="B316501" t="n">
        <v>1</v>
      </c>
    </row>
    <row r="316502">
      <c r="A316502" t="inlineStr">
        <is>
          <t>montalbanian</t>
        </is>
      </c>
      <c r="B316502" t="n">
        <v>1</v>
      </c>
    </row>
    <row r="316503">
      <c r="A316503" t="inlineStr">
        <is>
          <t>bangsettings</t>
        </is>
      </c>
      <c r="B316503" t="n">
        <v>1</v>
      </c>
    </row>
    <row r="316504">
      <c r="A316504" t="inlineStr">
        <is>
          <t>fishmy�old</t>
        </is>
      </c>
      <c r="B316504" t="n">
        <v>1</v>
      </c>
    </row>
    <row r="316505">
      <c r="A316505" t="inlineStr">
        <is>
          <t>actualofficially</t>
        </is>
      </c>
      <c r="B316505" t="n">
        <v>1</v>
      </c>
    </row>
    <row r="316506">
      <c r="A316506" t="inlineStr">
        <is>
          <t>o394</t>
        </is>
      </c>
      <c r="B316506" t="n">
        <v>1</v>
      </c>
    </row>
    <row r="316507">
      <c r="A316507" t="inlineStr">
        <is>
          <t>anyacs</t>
        </is>
      </c>
      <c r="B316507" t="n">
        <v>1</v>
      </c>
    </row>
    <row r="316508">
      <c r="A316508" t="inlineStr">
        <is>
          <t>itinerzarielach</t>
        </is>
      </c>
      <c r="B316508" t="n">
        <v>1</v>
      </c>
    </row>
    <row r="316509">
      <c r="A316509" t="inlineStr">
        <is>
          <t>stackwork</t>
        </is>
      </c>
      <c r="B316509" t="n">
        <v>1</v>
      </c>
    </row>
    <row r="316510">
      <c r="A316510" t="inlineStr">
        <is>
          <t>updatelooking</t>
        </is>
      </c>
      <c r="B316510" t="n">
        <v>1</v>
      </c>
    </row>
    <row r="316511">
      <c r="A316511" t="inlineStr">
        <is>
          <t>suuuuuuge</t>
        </is>
      </c>
      <c r="B316511" t="n">
        <v>1</v>
      </c>
    </row>
    <row r="316512">
      <c r="A316512" t="inlineStr">
        <is>
          <t>caldease</t>
        </is>
      </c>
      <c r="B316512" t="n">
        <v>1</v>
      </c>
    </row>
    <row r="316513">
      <c r="A316513" t="inlineStr">
        <is>
          <t>orgishly</t>
        </is>
      </c>
      <c r="B316513" t="n">
        <v>1</v>
      </c>
    </row>
    <row r="316514">
      <c r="A316514" t="inlineStr">
        <is>
          <t>disrequently</t>
        </is>
      </c>
      <c r="B316514" t="n">
        <v>1</v>
      </c>
    </row>
    <row r="316515">
      <c r="A316515" t="inlineStr">
        <is>
          <t>basify</t>
        </is>
      </c>
      <c r="B316515" t="n">
        <v>1</v>
      </c>
    </row>
    <row r="316516">
      <c r="A316516" t="inlineStr">
        <is>
          <t>iridester</t>
        </is>
      </c>
      <c r="B316516" t="n">
        <v>1</v>
      </c>
    </row>
    <row r="316517">
      <c r="A316517" t="inlineStr">
        <is>
          <t>roseumnwisova</t>
        </is>
      </c>
      <c r="B316517" t="n">
        <v>1</v>
      </c>
    </row>
    <row r="316518">
      <c r="A316518" t="inlineStr">
        <is>
          <t>lpaces</t>
        </is>
      </c>
      <c r="B316518" t="n">
        <v>1</v>
      </c>
    </row>
    <row r="316519">
      <c r="A316519" t="inlineStr">
        <is>
          <t>atiftl</t>
        </is>
      </c>
      <c r="B316519" t="n">
        <v>1</v>
      </c>
    </row>
    <row r="316520">
      <c r="A316520" t="inlineStr">
        <is>
          <t>meoques</t>
        </is>
      </c>
      <c r="B316520" t="n">
        <v>1</v>
      </c>
    </row>
    <row r="316521">
      <c r="A316521" t="inlineStr">
        <is>
          <t>eventualistant</t>
        </is>
      </c>
      <c r="B316521" t="n">
        <v>1</v>
      </c>
    </row>
    <row r="316522">
      <c r="A316522" t="inlineStr">
        <is>
          <t>meoque</t>
        </is>
      </c>
      <c r="B316522" t="n">
        <v>1</v>
      </c>
    </row>
    <row r="316523">
      <c r="A316523" t="inlineStr">
        <is>
          <t>shihsy</t>
        </is>
      </c>
      <c r="B316523" t="n">
        <v>1</v>
      </c>
    </row>
    <row r="316524">
      <c r="A316524" t="inlineStr">
        <is>
          <t>designhollow</t>
        </is>
      </c>
      <c r="B316524" t="n">
        <v>1</v>
      </c>
    </row>
    <row r="316525">
      <c r="A316525" t="inlineStr">
        <is>
          <t>conflicthood</t>
        </is>
      </c>
      <c r="B316525" t="n">
        <v>1</v>
      </c>
    </row>
    <row r="316526">
      <c r="A316526" t="inlineStr">
        <is>
          <t>frenchnhs</t>
        </is>
      </c>
      <c r="B316526" t="n">
        <v>2</v>
      </c>
    </row>
    <row r="316527">
      <c r="A316527" t="inlineStr">
        <is>
          <t>atomjob</t>
        </is>
      </c>
      <c r="B316527" t="n">
        <v>1</v>
      </c>
    </row>
    <row r="316528">
      <c r="A316528" t="inlineStr">
        <is>
          <t>cheieco</t>
        </is>
      </c>
      <c r="B316528" t="n">
        <v>1</v>
      </c>
    </row>
    <row r="316529">
      <c r="A316529" t="inlineStr">
        <is>
          <t>hackerinternet</t>
        </is>
      </c>
      <c r="B316529" t="n">
        <v>1</v>
      </c>
    </row>
    <row r="316530">
      <c r="A316530" t="inlineStr">
        <is>
          <t>coordendipress</t>
        </is>
      </c>
      <c r="B316530" t="n">
        <v>1</v>
      </c>
    </row>
    <row r="316531">
      <c r="A316531" t="inlineStr">
        <is>
          <t>asutterblockfill</t>
        </is>
      </c>
      <c r="B316531" t="n">
        <v>1</v>
      </c>
    </row>
    <row r="316532">
      <c r="A316532" t="inlineStr">
        <is>
          <t>saladandnotpie</t>
        </is>
      </c>
      <c r="B316532" t="n">
        <v>1</v>
      </c>
    </row>
    <row r="316533">
      <c r="A316533" t="inlineStr">
        <is>
          <t>thunderdog123</t>
        </is>
      </c>
      <c r="B316533" t="n">
        <v>1</v>
      </c>
    </row>
    <row r="316534">
      <c r="A316534" t="inlineStr">
        <is>
          <t>daughterertk</t>
        </is>
      </c>
      <c r="B316534" t="n">
        <v>1</v>
      </c>
    </row>
    <row r="316535">
      <c r="A316535" t="inlineStr">
        <is>
          <t>cmonak</t>
        </is>
      </c>
      <c r="B316535" t="n">
        <v>1</v>
      </c>
    </row>
    <row r="316536">
      <c r="A316536" t="inlineStr">
        <is>
          <t>relationshipso</t>
        </is>
      </c>
      <c r="B316536" t="n">
        <v>1</v>
      </c>
    </row>
    <row r="316537">
      <c r="A316537" t="inlineStr">
        <is>
          <t>1urst</t>
        </is>
      </c>
      <c r="B316537" t="n">
        <v>1</v>
      </c>
    </row>
    <row r="316538">
      <c r="A316538" t="inlineStr">
        <is>
          <t>furywondervishes</t>
        </is>
      </c>
      <c r="B316538" t="n">
        <v>1</v>
      </c>
    </row>
    <row r="316539">
      <c r="A316539" t="inlineStr">
        <is>
          <t>saddlepopjournal</t>
        </is>
      </c>
      <c r="B316539" t="n">
        <v>1</v>
      </c>
    </row>
    <row r="316540">
      <c r="A316540" t="inlineStr">
        <is>
          <t>greten</t>
        </is>
      </c>
      <c r="B316540" t="n">
        <v>1</v>
      </c>
    </row>
    <row r="316541">
      <c r="A316541" t="inlineStr">
        <is>
          <t>spiderspouts</t>
        </is>
      </c>
      <c r="B316541" t="n">
        <v>1</v>
      </c>
    </row>
    <row r="316542">
      <c r="A316542" t="inlineStr">
        <is>
          <t>subhq</t>
        </is>
      </c>
      <c r="B316542" t="n">
        <v>1</v>
      </c>
    </row>
    <row r="316543">
      <c r="A316543" t="inlineStr">
        <is>
          <t>techrapistguy</t>
        </is>
      </c>
      <c r="B316543" t="n">
        <v>1</v>
      </c>
    </row>
    <row r="316544">
      <c r="A316544" t="inlineStr">
        <is>
          <t>medpando</t>
        </is>
      </c>
      <c r="B316544" t="n">
        <v>1</v>
      </c>
    </row>
    <row r="316545">
      <c r="A316545" t="inlineStr">
        <is>
          <t>coachcheese</t>
        </is>
      </c>
      <c r="B316545" t="n">
        <v>1</v>
      </c>
    </row>
    <row r="316546">
      <c r="A316546" t="inlineStr">
        <is>
          <t>scramian</t>
        </is>
      </c>
      <c r="B316546" t="n">
        <v>1</v>
      </c>
    </row>
    <row r="316547">
      <c r="A316547" t="inlineStr">
        <is>
          <t>terranries</t>
        </is>
      </c>
      <c r="B316547" t="n">
        <v>1</v>
      </c>
    </row>
    <row r="316548">
      <c r="A316548" t="inlineStr">
        <is>
          <t>carutally</t>
        </is>
      </c>
      <c r="B316548" t="n">
        <v>1</v>
      </c>
    </row>
    <row r="316549">
      <c r="A316549" t="inlineStr">
        <is>
          <t>brutishphrates</t>
        </is>
      </c>
      <c r="B316549" t="n">
        <v>1</v>
      </c>
    </row>
    <row r="316550">
      <c r="A316550" t="inlineStr">
        <is>
          <t>taburredanta</t>
        </is>
      </c>
      <c r="B316550" t="n">
        <v>1</v>
      </c>
    </row>
    <row r="316551">
      <c r="A316551" t="inlineStr">
        <is>
          <t>yeoesome</t>
        </is>
      </c>
      <c r="B316551" t="n">
        <v>1</v>
      </c>
    </row>
    <row r="316552">
      <c r="A316552" t="inlineStr">
        <is>
          <t>pslpimesthus</t>
        </is>
      </c>
      <c r="B316552" t="n">
        <v>1</v>
      </c>
    </row>
    <row r="316553">
      <c r="A316553" t="inlineStr">
        <is>
          <t>innocentcius</t>
        </is>
      </c>
      <c r="B316553" t="n">
        <v>1</v>
      </c>
    </row>
    <row r="316554">
      <c r="A316554" t="inlineStr">
        <is>
          <t>heritelis</t>
        </is>
      </c>
      <c r="B316554" t="n">
        <v>1</v>
      </c>
    </row>
    <row r="316555">
      <c r="A316555" t="inlineStr">
        <is>
          <t>phinia</t>
        </is>
      </c>
      <c r="B316555" t="n">
        <v>1</v>
      </c>
    </row>
    <row r="316556">
      <c r="A316556" t="inlineStr">
        <is>
          <t>blanth</t>
        </is>
      </c>
      <c r="B316556" t="n">
        <v>1</v>
      </c>
    </row>
    <row r="316557">
      <c r="A316557" t="inlineStr">
        <is>
          <t>zambata</t>
        </is>
      </c>
      <c r="B316557" t="n">
        <v>1</v>
      </c>
    </row>
    <row r="316558">
      <c r="A316558" t="inlineStr">
        <is>
          <t>recolsonal</t>
        </is>
      </c>
      <c r="B316558" t="n">
        <v>1</v>
      </c>
    </row>
    <row r="316559">
      <c r="A316559" t="inlineStr">
        <is>
          <t>oryschius</t>
        </is>
      </c>
      <c r="B316559" t="n">
        <v>1</v>
      </c>
    </row>
    <row r="316560">
      <c r="A316560" t="inlineStr">
        <is>
          <t>ethyll</t>
        </is>
      </c>
      <c r="B316560" t="n">
        <v>1</v>
      </c>
    </row>
    <row r="316561">
      <c r="A316561" t="inlineStr">
        <is>
          <t>sacurare</t>
        </is>
      </c>
      <c r="B316561" t="n">
        <v>1</v>
      </c>
    </row>
    <row r="316562">
      <c r="A316562" t="inlineStr">
        <is>
          <t>meneace</t>
        </is>
      </c>
      <c r="B316562" t="n">
        <v>1</v>
      </c>
    </row>
    <row r="316563">
      <c r="A316563" t="inlineStr">
        <is>
          <t>kushondyr</t>
        </is>
      </c>
      <c r="B316563" t="n">
        <v>1</v>
      </c>
    </row>
    <row r="316564">
      <c r="A316564" t="inlineStr">
        <is>
          <t>rhoiccorum—1</t>
        </is>
      </c>
      <c r="B316564" t="n">
        <v>1</v>
      </c>
    </row>
    <row r="316565">
      <c r="A316565" t="inlineStr">
        <is>
          <t>chrysgos</t>
        </is>
      </c>
      <c r="B316565" t="n">
        <v>1</v>
      </c>
    </row>
    <row r="316566">
      <c r="A316566" t="inlineStr">
        <is>
          <t>prevalentato</t>
        </is>
      </c>
      <c r="B316566" t="n">
        <v>1</v>
      </c>
    </row>
    <row r="316567">
      <c r="A316567" t="inlineStr">
        <is>
          <t>vaurius</t>
        </is>
      </c>
      <c r="B316567" t="n">
        <v>1</v>
      </c>
    </row>
    <row r="316568">
      <c r="A316568" t="inlineStr">
        <is>
          <t>manopotamia</t>
        </is>
      </c>
      <c r="B316568" t="n">
        <v>1</v>
      </c>
    </row>
    <row r="316569">
      <c r="A316569" t="inlineStr">
        <is>
          <t>barabaroa</t>
        </is>
      </c>
      <c r="B316569" t="n">
        <v>1</v>
      </c>
    </row>
    <row r="316570">
      <c r="A316570" t="inlineStr">
        <is>
          <t>hammyry</t>
        </is>
      </c>
      <c r="B316570" t="n">
        <v>1</v>
      </c>
    </row>
    <row r="316571">
      <c r="A316571" t="inlineStr">
        <is>
          <t>spellshews</t>
        </is>
      </c>
      <c r="B316571" t="n">
        <v>1</v>
      </c>
    </row>
    <row r="316572">
      <c r="A316572" t="inlineStr">
        <is>
          <t>seleaci</t>
        </is>
      </c>
      <c r="B316572" t="n">
        <v>1</v>
      </c>
    </row>
    <row r="316573">
      <c r="A316573" t="inlineStr">
        <is>
          <t>1872735</t>
        </is>
      </c>
      <c r="B316573" t="n">
        <v>1</v>
      </c>
    </row>
    <row r="316574">
      <c r="A316574" t="inlineStr">
        <is>
          <t>archoverse</t>
        </is>
      </c>
      <c r="B316574" t="n">
        <v>1</v>
      </c>
    </row>
    <row r="316575">
      <c r="A316575" t="inlineStr">
        <is>
          <t>barabarus</t>
        </is>
      </c>
      <c r="B316575" t="n">
        <v>1</v>
      </c>
    </row>
    <row r="316576">
      <c r="A316576" t="inlineStr">
        <is>
          <t>aichowapor</t>
        </is>
      </c>
      <c r="B316576" t="n">
        <v>1</v>
      </c>
    </row>
    <row r="316577">
      <c r="A316577" t="inlineStr">
        <is>
          <t>lievrannius</t>
        </is>
      </c>
      <c r="B316577" t="n">
        <v>1</v>
      </c>
    </row>
    <row r="316578">
      <c r="A316578" t="inlineStr">
        <is>
          <t>answerlessius</t>
        </is>
      </c>
      <c r="B316578" t="n">
        <v>1</v>
      </c>
    </row>
    <row r="316579">
      <c r="A316579" t="inlineStr">
        <is>
          <t>corodice</t>
        </is>
      </c>
      <c r="B316579" t="n">
        <v>1</v>
      </c>
    </row>
    <row r="316580">
      <c r="A316580" t="inlineStr">
        <is>
          <t>accordibulis</t>
        </is>
      </c>
      <c r="B316580" t="n">
        <v>1</v>
      </c>
    </row>
    <row r="316581">
      <c r="A316581" t="inlineStr">
        <is>
          <t>hichon</t>
        </is>
      </c>
      <c r="B316581" t="n">
        <v>1</v>
      </c>
    </row>
    <row r="316582">
      <c r="A316582" t="inlineStr">
        <is>
          <t>lamyuelus</t>
        </is>
      </c>
      <c r="B316582" t="n">
        <v>1</v>
      </c>
    </row>
    <row r="316583">
      <c r="A316583" t="inlineStr">
        <is>
          <t>agasta</t>
        </is>
      </c>
      <c r="B316583" t="n">
        <v>1</v>
      </c>
    </row>
    <row r="316584">
      <c r="A316584" t="inlineStr">
        <is>
          <t>stupunatum</t>
        </is>
      </c>
      <c r="B316584" t="n">
        <v>1</v>
      </c>
    </row>
    <row r="316585">
      <c r="A316585" t="inlineStr">
        <is>
          <t>latenorus</t>
        </is>
      </c>
      <c r="B316585" t="n">
        <v>1</v>
      </c>
    </row>
    <row r="316586">
      <c r="A316586" t="inlineStr">
        <is>
          <t>morhus</t>
        </is>
      </c>
      <c r="B316586" t="n">
        <v>1</v>
      </c>
    </row>
    <row r="316587">
      <c r="A316587" t="inlineStr">
        <is>
          <t>plitergius</t>
        </is>
      </c>
      <c r="B316587" t="n">
        <v>1</v>
      </c>
    </row>
    <row r="316588">
      <c r="A316588" t="inlineStr">
        <is>
          <t>there2</t>
        </is>
      </c>
      <c r="B316588" t="n">
        <v>1</v>
      </c>
    </row>
    <row r="316589">
      <c r="A316589" t="inlineStr">
        <is>
          <t>htc1000</t>
        </is>
      </c>
      <c r="B316589" t="n">
        <v>1</v>
      </c>
    </row>
    <row r="316590">
      <c r="A316590" t="inlineStr">
        <is>
          <t>藍到經庭</t>
        </is>
      </c>
      <c r="B316590" t="n">
        <v>1</v>
      </c>
    </row>
    <row r="316591">
      <c r="A316591" t="inlineStr">
        <is>
          <t>xugarthoo</t>
        </is>
      </c>
      <c r="B316591" t="n">
        <v>1</v>
      </c>
    </row>
    <row r="316592">
      <c r="A316592" t="inlineStr">
        <is>
          <t>givexsticks</t>
        </is>
      </c>
      <c r="B316592" t="n">
        <v>1</v>
      </c>
    </row>
    <row r="316593">
      <c r="A316593" t="inlineStr">
        <is>
          <t>meamananthoo</t>
        </is>
      </c>
      <c r="B316593" t="n">
        <v>1</v>
      </c>
    </row>
    <row r="316594">
      <c r="A316594" t="inlineStr">
        <is>
          <t>古菝載</t>
        </is>
      </c>
      <c r="B316594" t="n">
        <v>1</v>
      </c>
    </row>
    <row r="316595">
      <c r="A316595" t="inlineStr">
        <is>
          <t>azuhyú</t>
        </is>
      </c>
      <c r="B316595" t="n">
        <v>1</v>
      </c>
    </row>
    <row r="316596">
      <c r="A316596" t="inlineStr">
        <is>
          <t>rnight</t>
        </is>
      </c>
      <c r="B316596" t="n">
        <v>1</v>
      </c>
    </row>
    <row r="316597">
      <c r="A316597" t="inlineStr">
        <is>
          <t>chanzakiundersvrappointed</t>
        </is>
      </c>
      <c r="B316597" t="n">
        <v>1</v>
      </c>
    </row>
    <row r="316598">
      <c r="A316598" t="inlineStr">
        <is>
          <t>sunಳ</t>
        </is>
      </c>
      <c r="B316598" t="n">
        <v>1</v>
      </c>
    </row>
    <row r="316599">
      <c r="A316599" t="inlineStr">
        <is>
          <t>鰸于生</t>
        </is>
      </c>
      <c r="B316599" t="n">
        <v>1</v>
      </c>
    </row>
    <row r="316600">
      <c r="A316600" t="inlineStr">
        <is>
          <t>hd170</t>
        </is>
      </c>
      <c r="B316600" t="n">
        <v>1</v>
      </c>
    </row>
    <row r="316601">
      <c r="A316601" t="inlineStr">
        <is>
          <t>bsidny</t>
        </is>
      </c>
      <c r="B316601" t="n">
        <v>1</v>
      </c>
    </row>
    <row r="316602">
      <c r="A316602" t="inlineStr">
        <is>
          <t>⇿建多</t>
        </is>
      </c>
      <c r="B316602" t="n">
        <v>1</v>
      </c>
    </row>
    <row r="316603">
      <c r="A316603" t="inlineStr">
        <is>
          <t>2800l</t>
        </is>
      </c>
      <c r="B316603" t="n">
        <v>1</v>
      </c>
    </row>
    <row r="316604">
      <c r="A316604" t="inlineStr">
        <is>
          <t>鏫民理</t>
        </is>
      </c>
      <c r="B316604" t="n">
        <v>1</v>
      </c>
    </row>
    <row r="316605">
      <c r="A316605" t="inlineStr">
        <is>
          <t>mindaland</t>
        </is>
      </c>
      <c r="B316605" t="n">
        <v>1</v>
      </c>
    </row>
    <row r="316606">
      <c r="A316606" t="inlineStr">
        <is>
          <t>noteemphasis</t>
        </is>
      </c>
      <c r="B316606" t="n">
        <v>1</v>
      </c>
    </row>
    <row r="316607">
      <c r="A316607" t="inlineStr">
        <is>
          <t>wellnessblitz</t>
        </is>
      </c>
      <c r="B316607" t="n">
        <v>1</v>
      </c>
    </row>
    <row r="316608">
      <c r="A316608" t="inlineStr">
        <is>
          <t>bio_pathed</t>
        </is>
      </c>
      <c r="B316608" t="n">
        <v>1</v>
      </c>
    </row>
    <row r="316609">
      <c r="A316609" t="inlineStr">
        <is>
          <t>cleanharmful</t>
        </is>
      </c>
      <c r="B316609" t="n">
        <v>1</v>
      </c>
    </row>
    <row r="316610">
      <c r="A316610" t="inlineStr">
        <is>
          <t>aldagdaroru</t>
        </is>
      </c>
      <c r="B316610" t="n">
        <v>1</v>
      </c>
    </row>
    <row r="316611">
      <c r="A316611" t="inlineStr">
        <is>
          <t>gamesfiltersort</t>
        </is>
      </c>
      <c r="B316611" t="n">
        <v>1</v>
      </c>
    </row>
    <row r="316612">
      <c r="A316612" t="inlineStr">
        <is>
          <t>visitmike</t>
        </is>
      </c>
      <c r="B316612" t="n">
        <v>1</v>
      </c>
    </row>
    <row r="316613">
      <c r="A316613" t="inlineStr">
        <is>
          <t>142455a</t>
        </is>
      </c>
      <c r="B316613" t="n">
        <v>1</v>
      </c>
    </row>
    <row r="316614">
      <c r="A316614" t="inlineStr">
        <is>
          <t>frepmengypsy</t>
        </is>
      </c>
      <c r="B316614" t="n">
        <v>1</v>
      </c>
    </row>
    <row r="316615">
      <c r="A316615" t="inlineStr">
        <is>
          <t>lovexongins</t>
        </is>
      </c>
      <c r="B316615" t="n">
        <v>1</v>
      </c>
    </row>
    <row r="316616">
      <c r="A316616" t="inlineStr">
        <is>
          <t>nanoitized</t>
        </is>
      </c>
      <c r="B316616" t="n">
        <v>1</v>
      </c>
    </row>
    <row r="316617">
      <c r="A316617" t="inlineStr">
        <is>
          <t>diplav</t>
        </is>
      </c>
      <c r="B316617" t="n">
        <v>1</v>
      </c>
    </row>
    <row r="316618">
      <c r="A316618" t="inlineStr">
        <is>
          <t>suyrand</t>
        </is>
      </c>
      <c r="B316618" t="n">
        <v>1</v>
      </c>
    </row>
    <row r="316619">
      <c r="A316619" t="inlineStr">
        <is>
          <t>gymgen</t>
        </is>
      </c>
      <c r="B316619" t="n">
        <v>1</v>
      </c>
    </row>
    <row r="316620">
      <c r="A316620" t="inlineStr">
        <is>
          <t>caprihedron</t>
        </is>
      </c>
      <c r="B316620" t="n">
        <v>1</v>
      </c>
    </row>
    <row r="316621">
      <c r="A316621" t="inlineStr">
        <is>
          <t>krachman</t>
        </is>
      </c>
      <c r="B316621" t="n">
        <v>2</v>
      </c>
    </row>
    <row r="316622">
      <c r="A316622" t="inlineStr">
        <is>
          <t>orokon0001he</t>
        </is>
      </c>
      <c r="B316622" t="n">
        <v>1</v>
      </c>
    </row>
    <row r="316623">
      <c r="A316623" t="inlineStr">
        <is>
          <t>distributor006ipmodelp</t>
        </is>
      </c>
      <c r="B316623" t="n">
        <v>1</v>
      </c>
    </row>
    <row r="316624">
      <c r="A316624" t="inlineStr">
        <is>
          <t>lapmateera</t>
        </is>
      </c>
      <c r="B316624" t="n">
        <v>1</v>
      </c>
    </row>
    <row r="316625">
      <c r="A316625" t="inlineStr">
        <is>
          <t>c130f</t>
        </is>
      </c>
      <c r="B316625" t="n">
        <v>1</v>
      </c>
    </row>
    <row r="316626">
      <c r="A316626" t="inlineStr">
        <is>
          <t>pokemonnewsun</t>
        </is>
      </c>
      <c r="B316626" t="n">
        <v>1</v>
      </c>
    </row>
    <row r="316627">
      <c r="A316627" t="inlineStr">
        <is>
          <t>numisq</t>
        </is>
      </c>
      <c r="B316627" t="n">
        <v>1</v>
      </c>
    </row>
    <row r="316628">
      <c r="A316628" t="inlineStr">
        <is>
          <t>vendore</t>
        </is>
      </c>
      <c r="B316628" t="n">
        <v>1</v>
      </c>
    </row>
    <row r="316629">
      <c r="A316629" t="inlineStr">
        <is>
          <t>コイマミ</t>
        </is>
      </c>
      <c r="B316629" t="n">
        <v>1</v>
      </c>
    </row>
    <row r="316630">
      <c r="A316630" t="inlineStr">
        <is>
          <t>closedprocessed</t>
        </is>
      </c>
      <c r="B316630" t="n">
        <v>1</v>
      </c>
    </row>
    <row r="316631">
      <c r="A316631" t="inlineStr">
        <is>
          <t>krivyanaja55</t>
        </is>
      </c>
      <c r="B316631" t="n">
        <v>1</v>
      </c>
    </row>
    <row r="316632">
      <c r="A316632" t="inlineStr">
        <is>
          <t>sembems</t>
        </is>
      </c>
      <c r="B316632" t="n">
        <v>1</v>
      </c>
    </row>
    <row r="316633">
      <c r="A316633" t="inlineStr">
        <is>
          <t>lecheux</t>
        </is>
      </c>
      <c r="B316633" t="n">
        <v>1</v>
      </c>
    </row>
    <row r="316634">
      <c r="A316634" t="inlineStr">
        <is>
          <t>wur3j</t>
        </is>
      </c>
      <c r="B316634" t="n">
        <v>1</v>
      </c>
    </row>
    <row r="316635">
      <c r="A316635" t="inlineStr">
        <is>
          <t>metah5</t>
        </is>
      </c>
      <c r="B316635" t="n">
        <v>1</v>
      </c>
    </row>
    <row r="316636">
      <c r="A316636" t="inlineStr">
        <is>
          <t>scottteks</t>
        </is>
      </c>
      <c r="B316636" t="n">
        <v>1</v>
      </c>
    </row>
    <row r="316637">
      <c r="A316637" t="inlineStr">
        <is>
          <t>sample2h360</t>
        </is>
      </c>
      <c r="B316637" t="n">
        <v>1</v>
      </c>
    </row>
    <row r="316638">
      <c r="A316638" t="inlineStr">
        <is>
          <t>burgundybrind</t>
        </is>
      </c>
      <c r="B316638" t="n">
        <v>1</v>
      </c>
    </row>
    <row r="316639">
      <c r="A316639" t="inlineStr">
        <is>
          <t>blockboxing</t>
        </is>
      </c>
      <c r="B316639" t="n">
        <v>1</v>
      </c>
    </row>
    <row r="316640">
      <c r="A316640" t="inlineStr">
        <is>
          <t>alesio</t>
        </is>
      </c>
      <c r="B316640" t="n">
        <v>1</v>
      </c>
    </row>
    <row r="316641">
      <c r="A316641" t="inlineStr">
        <is>
          <t>opinioneditorialvalues</t>
        </is>
      </c>
      <c r="B316641" t="n">
        <v>1</v>
      </c>
    </row>
    <row r="316642">
      <c r="A316642" t="inlineStr">
        <is>
          <t>comfortablegen</t>
        </is>
      </c>
      <c r="B316642" t="n">
        <v>1</v>
      </c>
    </row>
    <row r="316643">
      <c r="A316643" t="inlineStr">
        <is>
          <t>hidalgospecialassassinbeast</t>
        </is>
      </c>
      <c r="B316643" t="n">
        <v>1</v>
      </c>
    </row>
    <row r="316644">
      <c r="A316644" t="inlineStr">
        <is>
          <t>everareakylon</t>
        </is>
      </c>
      <c r="B316644" t="n">
        <v>1</v>
      </c>
    </row>
    <row r="316645">
      <c r="A316645" t="inlineStr">
        <is>
          <t>confusticle</t>
        </is>
      </c>
      <c r="B316645" t="n">
        <v>1</v>
      </c>
    </row>
    <row r="316646">
      <c r="A316646" t="inlineStr">
        <is>
          <t>astroscopemartyr</t>
        </is>
      </c>
      <c r="B316646" t="n">
        <v>1</v>
      </c>
    </row>
    <row r="316647">
      <c r="A316647" t="inlineStr">
        <is>
          <t>eelmer</t>
        </is>
      </c>
      <c r="B316647" t="n">
        <v>1</v>
      </c>
    </row>
    <row r="316648">
      <c r="A316648" t="inlineStr">
        <is>
          <t>redrounded</t>
        </is>
      </c>
      <c r="B316648" t="n">
        <v>1</v>
      </c>
    </row>
    <row r="316649">
      <c r="A316649" t="inlineStr">
        <is>
          <t>jivai</t>
        </is>
      </c>
      <c r="B316649" t="n">
        <v>1</v>
      </c>
    </row>
    <row r="316650">
      <c r="A316650" t="inlineStr">
        <is>
          <t>patpak</t>
        </is>
      </c>
      <c r="B316650" t="n">
        <v>1</v>
      </c>
    </row>
    <row r="316651">
      <c r="A316651" t="inlineStr">
        <is>
          <t>deedscommunity</t>
        </is>
      </c>
      <c r="B316651" t="n">
        <v>1</v>
      </c>
    </row>
    <row r="316652">
      <c r="A316652" t="inlineStr">
        <is>
          <t>fan0080</t>
        </is>
      </c>
      <c r="B316652" t="n">
        <v>1</v>
      </c>
    </row>
    <row r="316653">
      <c r="A316653" t="inlineStr">
        <is>
          <t>ketsuhioviinmser</t>
        </is>
      </c>
      <c r="B316653" t="n">
        <v>1</v>
      </c>
    </row>
    <row r="316654">
      <c r="A316654" t="inlineStr">
        <is>
          <t>2update</t>
        </is>
      </c>
      <c r="B316654" t="n">
        <v>1</v>
      </c>
    </row>
    <row r="316655">
      <c r="A316655" t="inlineStr">
        <is>
          <t>titanikara</t>
        </is>
      </c>
      <c r="B316655" t="n">
        <v>1</v>
      </c>
    </row>
    <row r="316656">
      <c r="A316656" t="inlineStr">
        <is>
          <t>edt87</t>
        </is>
      </c>
      <c r="B316656" t="n">
        <v>1</v>
      </c>
    </row>
    <row r="316657">
      <c r="A316657" t="inlineStr">
        <is>
          <t>openingtek</t>
        </is>
      </c>
      <c r="B316657" t="n">
        <v>1</v>
      </c>
    </row>
    <row r="316658">
      <c r="A316658" t="inlineStr">
        <is>
          <t>al_</t>
        </is>
      </c>
      <c r="B316658" t="n">
        <v>1</v>
      </c>
    </row>
    <row r="316659">
      <c r="A316659" t="inlineStr">
        <is>
          <t>autillono</t>
        </is>
      </c>
      <c r="B316659" t="n">
        <v>1</v>
      </c>
    </row>
    <row r="316660">
      <c r="A316660" t="inlineStr">
        <is>
          <t>whno</t>
        </is>
      </c>
      <c r="B316660" t="n">
        <v>1</v>
      </c>
    </row>
    <row r="316661">
      <c r="A316661" t="inlineStr">
        <is>
          <t>blastocalypse</t>
        </is>
      </c>
      <c r="B316661" t="n">
        <v>1</v>
      </c>
    </row>
    <row r="316662">
      <c r="A316662" t="inlineStr">
        <is>
          <t>emzx</t>
        </is>
      </c>
      <c r="B316662" t="n">
        <v>1</v>
      </c>
    </row>
    <row r="316663">
      <c r="A316663" t="inlineStr">
        <is>
          <t>tengenin</t>
        </is>
      </c>
      <c r="B316663" t="n">
        <v>1</v>
      </c>
    </row>
    <row r="316664">
      <c r="A316664" t="inlineStr">
        <is>
          <t>parkdecember</t>
        </is>
      </c>
      <c r="B316664" t="n">
        <v>1</v>
      </c>
    </row>
    <row r="316665">
      <c r="A316665" t="inlineStr">
        <is>
          <t>4wusters</t>
        </is>
      </c>
      <c r="B316665" t="n">
        <v>1</v>
      </c>
    </row>
    <row r="316666">
      <c r="A316666" t="inlineStr">
        <is>
          <t>redoon</t>
        </is>
      </c>
      <c r="B316666" t="n">
        <v>1</v>
      </c>
    </row>
    <row r="316667">
      <c r="A316667" t="inlineStr">
        <is>
          <t>zeexiang</t>
        </is>
      </c>
      <c r="B316667" t="n">
        <v>1</v>
      </c>
    </row>
    <row r="316668">
      <c r="A316668" t="inlineStr">
        <is>
          <t>zc602</t>
        </is>
      </c>
      <c r="B316668" t="n">
        <v>1</v>
      </c>
    </row>
    <row r="316669">
      <c r="A316669" t="inlineStr">
        <is>
          <t>wasteboard</t>
        </is>
      </c>
      <c r="B316669" t="n">
        <v>1</v>
      </c>
    </row>
    <row r="316670">
      <c r="A316670" t="inlineStr">
        <is>
          <t>geolangubissteen</t>
        </is>
      </c>
      <c r="B316670" t="n">
        <v>1</v>
      </c>
    </row>
    <row r="316671">
      <c r="A316671" t="inlineStr">
        <is>
          <t>psychologicalhtmlorgapsed</t>
        </is>
      </c>
      <c r="B316671" t="n">
        <v>1</v>
      </c>
    </row>
    <row r="316672">
      <c r="A316672" t="inlineStr">
        <is>
          <t>cardsnormestpool</t>
        </is>
      </c>
      <c r="B316672" t="n">
        <v>1</v>
      </c>
    </row>
    <row r="316673">
      <c r="A316673" t="inlineStr">
        <is>
          <t>hawaiiscreeniganr</t>
        </is>
      </c>
      <c r="B316673" t="n">
        <v>1</v>
      </c>
    </row>
    <row r="316674">
      <c r="A316674" t="inlineStr">
        <is>
          <t>oldlinks</t>
        </is>
      </c>
      <c r="B316674" t="n">
        <v>1</v>
      </c>
    </row>
    <row r="316675">
      <c r="A316675" t="inlineStr">
        <is>
          <t>challannah</t>
        </is>
      </c>
      <c r="B316675" t="n">
        <v>1</v>
      </c>
    </row>
    <row r="316676">
      <c r="A316676" t="inlineStr">
        <is>
          <t>scusoid</t>
        </is>
      </c>
      <c r="B316676" t="n">
        <v>1</v>
      </c>
    </row>
    <row r="316677">
      <c r="A316677" t="inlineStr">
        <is>
          <t>garbingber</t>
        </is>
      </c>
      <c r="B316677" t="n">
        <v>1</v>
      </c>
    </row>
    <row r="316678">
      <c r="A316678" t="inlineStr">
        <is>
          <t>221040</t>
        </is>
      </c>
      <c r="B316678" t="n">
        <v>1</v>
      </c>
    </row>
    <row r="316679">
      <c r="A316679" t="inlineStr">
        <is>
          <t>163518</t>
        </is>
      </c>
      <c r="B316679" t="n">
        <v>1</v>
      </c>
    </row>
    <row r="316680">
      <c r="A316680" t="inlineStr">
        <is>
          <t>�web</t>
        </is>
      </c>
      <c r="B316680" t="n">
        <v>1</v>
      </c>
    </row>
    <row r="316681">
      <c r="A316681" t="inlineStr">
        <is>
          <t>lowoctet</t>
        </is>
      </c>
      <c r="B316681" t="n">
        <v>1</v>
      </c>
    </row>
    <row r="316682">
      <c r="A316682" t="inlineStr">
        <is>
          <t>xismape</t>
        </is>
      </c>
      <c r="B316682" t="n">
        <v>1</v>
      </c>
    </row>
    <row r="316683">
      <c r="A316683" t="inlineStr">
        <is>
          <t>pmelpt</t>
        </is>
      </c>
      <c r="B316683" t="n">
        <v>1</v>
      </c>
    </row>
    <row r="316684">
      <c r="A316684" t="inlineStr">
        <is>
          <t>164526</t>
        </is>
      </c>
      <c r="B316684" t="n">
        <v>1</v>
      </c>
    </row>
    <row r="316685">
      <c r="A316685" t="inlineStr">
        <is>
          <t>clawprobiotics</t>
        </is>
      </c>
      <c r="B316685" t="n">
        <v>1</v>
      </c>
    </row>
    <row r="316686">
      <c r="A316686" t="inlineStr">
        <is>
          <t>metaheli</t>
        </is>
      </c>
      <c r="B316686" t="n">
        <v>1</v>
      </c>
    </row>
    <row r="316687">
      <c r="A316687" t="inlineStr">
        <is>
          <t>taretate</t>
        </is>
      </c>
      <c r="B316687" t="n">
        <v>1</v>
      </c>
    </row>
    <row r="316688">
      <c r="A316688" t="inlineStr">
        <is>
          <t>izanturi</t>
        </is>
      </c>
      <c r="B316688" t="n">
        <v>1</v>
      </c>
    </row>
    <row r="316689">
      <c r="A316689" t="inlineStr">
        <is>
          <t>performating</t>
        </is>
      </c>
      <c r="B316689" t="n">
        <v>1</v>
      </c>
    </row>
    <row r="316690">
      <c r="A316690" t="inlineStr">
        <is>
          <t>duncanbditto</t>
        </is>
      </c>
      <c r="B316690" t="n">
        <v>1</v>
      </c>
    </row>
    <row r="316691">
      <c r="A316691" t="inlineStr">
        <is>
          <t>myrsly</t>
        </is>
      </c>
      <c r="B316691" t="n">
        <v>1</v>
      </c>
    </row>
    <row r="316692">
      <c r="A316692" t="inlineStr">
        <is>
          <t>wingoi</t>
        </is>
      </c>
      <c r="B316692" t="n">
        <v>1</v>
      </c>
    </row>
    <row r="316693">
      <c r="A316693" t="inlineStr">
        <is>
          <t>flavorwl</t>
        </is>
      </c>
      <c r="B316693" t="n">
        <v>1</v>
      </c>
    </row>
    <row r="316694">
      <c r="A316694" t="inlineStr">
        <is>
          <t>nassarov</t>
        </is>
      </c>
      <c r="B316694" t="n">
        <v>1</v>
      </c>
    </row>
    <row r="316695">
      <c r="A316695" t="inlineStr">
        <is>
          <t>drishnu</t>
        </is>
      </c>
      <c r="B316695" t="n">
        <v>1</v>
      </c>
    </row>
    <row r="316696">
      <c r="A316696" t="inlineStr">
        <is>
          <t>alchus</t>
        </is>
      </c>
      <c r="B316696" t="n">
        <v>1</v>
      </c>
    </row>
    <row r="316697">
      <c r="A316697" t="inlineStr">
        <is>
          <t>spokespan</t>
        </is>
      </c>
      <c r="B316697" t="n">
        <v>1</v>
      </c>
    </row>
    <row r="316698">
      <c r="A316698" t="inlineStr">
        <is>
          <t>imshot</t>
        </is>
      </c>
      <c r="B316698" t="n">
        <v>1</v>
      </c>
    </row>
    <row r="316699">
      <c r="A316699" t="inlineStr">
        <is>
          <t>okoehns</t>
        </is>
      </c>
      <c r="B316699" t="n">
        <v>1</v>
      </c>
    </row>
    <row r="316700">
      <c r="A316700" t="inlineStr">
        <is>
          <t>zaqoleh</t>
        </is>
      </c>
      <c r="B316700" t="n">
        <v>1</v>
      </c>
    </row>
    <row r="316701">
      <c r="A316701" t="inlineStr">
        <is>
          <t>schnetschling</t>
        </is>
      </c>
      <c r="B316701" t="n">
        <v>1</v>
      </c>
    </row>
    <row r="316702">
      <c r="A316702" t="inlineStr">
        <is>
          <t>lovetrain</t>
        </is>
      </c>
      <c r="B316702" t="n">
        <v>1</v>
      </c>
    </row>
    <row r="316703">
      <c r="A316703" t="inlineStr">
        <is>
          <t>asobieto</t>
        </is>
      </c>
      <c r="B316703" t="n">
        <v>1</v>
      </c>
    </row>
    <row r="316704">
      <c r="A316704" t="inlineStr">
        <is>
          <t>northerntwelfglmercy</t>
        </is>
      </c>
      <c r="B316704" t="n">
        <v>1</v>
      </c>
    </row>
    <row r="316705">
      <c r="A316705" t="inlineStr">
        <is>
          <t>physicsworld</t>
        </is>
      </c>
      <c r="B316705" t="n">
        <v>1</v>
      </c>
    </row>
    <row r="316706">
      <c r="A316706" t="inlineStr">
        <is>
          <t>haiqiu</t>
        </is>
      </c>
      <c r="B316706" t="n">
        <v>1</v>
      </c>
    </row>
    <row r="316707">
      <c r="A316707" t="inlineStr">
        <is>
          <t>1995—</t>
        </is>
      </c>
      <c r="B316707" t="n">
        <v>1</v>
      </c>
    </row>
    <row r="316708">
      <c r="A316708" t="inlineStr">
        <is>
          <t>newssour</t>
        </is>
      </c>
      <c r="B316708" t="n">
        <v>1</v>
      </c>
    </row>
    <row r="316709">
      <c r="A316709" t="inlineStr">
        <is>
          <t>probholz—</t>
        </is>
      </c>
      <c r="B316709" t="n">
        <v>1</v>
      </c>
    </row>
    <row r="316710">
      <c r="A316710" t="inlineStr">
        <is>
          <t>nuclids</t>
        </is>
      </c>
      <c r="B316710" t="n">
        <v>1</v>
      </c>
    </row>
    <row r="316711">
      <c r="A316711" t="inlineStr">
        <is>
          <t>warminghenens</t>
        </is>
      </c>
      <c r="B316711" t="n">
        <v>1</v>
      </c>
    </row>
    <row r="316712">
      <c r="A316712" t="inlineStr">
        <is>
          <t>stormscomplement</t>
        </is>
      </c>
      <c r="B316712" t="n">
        <v>1</v>
      </c>
    </row>
    <row r="316713">
      <c r="A316713" t="inlineStr">
        <is>
          <t>valwikiniarou</t>
        </is>
      </c>
      <c r="B316713" t="n">
        <v>1</v>
      </c>
    </row>
    <row r="316714">
      <c r="A316714" t="inlineStr">
        <is>
          <t>cherthank</t>
        </is>
      </c>
      <c r="B316714" t="n">
        <v>1</v>
      </c>
    </row>
    <row r="316715">
      <c r="A316715" t="inlineStr">
        <is>
          <t>metathepalytic</t>
        </is>
      </c>
      <c r="B316715" t="n">
        <v>1</v>
      </c>
    </row>
    <row r="316716">
      <c r="A316716" t="inlineStr">
        <is>
          <t>pio5</t>
        </is>
      </c>
      <c r="B316716" t="n">
        <v>1</v>
      </c>
    </row>
    <row r="316717">
      <c r="A316717" t="inlineStr">
        <is>
          <t>antholin</t>
        </is>
      </c>
      <c r="B316717" t="n">
        <v>1</v>
      </c>
    </row>
    <row r="316718">
      <c r="A316718" t="inlineStr">
        <is>
          <t>coppoint</t>
        </is>
      </c>
      <c r="B316718" t="n">
        <v>1</v>
      </c>
    </row>
    <row r="316719">
      <c r="A316719" t="inlineStr">
        <is>
          <t>napaxo</t>
        </is>
      </c>
      <c r="B316719" t="n">
        <v>1</v>
      </c>
    </row>
    <row r="316720">
      <c r="A316720" t="inlineStr">
        <is>
          <t>shivapetosi</t>
        </is>
      </c>
      <c r="B316720" t="n">
        <v>1</v>
      </c>
    </row>
    <row r="316721">
      <c r="A316721" t="inlineStr">
        <is>
          <t>greenflane</t>
        </is>
      </c>
      <c r="B316721" t="n">
        <v>1</v>
      </c>
    </row>
    <row r="316722">
      <c r="A316722" t="inlineStr">
        <is>
          <t>buessing</t>
        </is>
      </c>
      <c r="B316722" t="n">
        <v>1</v>
      </c>
    </row>
    <row r="316723">
      <c r="A316723" t="inlineStr">
        <is>
          <t>electionsmaybe</t>
        </is>
      </c>
      <c r="B316723" t="n">
        <v>1</v>
      </c>
    </row>
    <row r="316724">
      <c r="A316724" t="inlineStr">
        <is>
          <t>skedil</t>
        </is>
      </c>
      <c r="B316724" t="n">
        <v>1</v>
      </c>
    </row>
    <row r="316725">
      <c r="A316725" t="inlineStr">
        <is>
          <t>modsifiable</t>
        </is>
      </c>
      <c r="B316725" t="n">
        <v>1</v>
      </c>
    </row>
    <row r="316726">
      <c r="A316726" t="inlineStr">
        <is>
          <t>wsftub</t>
        </is>
      </c>
      <c r="B316726" t="n">
        <v>1</v>
      </c>
    </row>
    <row r="316727">
      <c r="A316727" t="inlineStr">
        <is>
          <t>multon</t>
        </is>
      </c>
      <c r="B316727" t="n">
        <v>1</v>
      </c>
    </row>
    <row r="316728">
      <c r="A316728" t="inlineStr">
        <is>
          <t>hfail</t>
        </is>
      </c>
      <c r="B316728" t="n">
        <v>1</v>
      </c>
    </row>
    <row r="316729">
      <c r="A316729" t="inlineStr">
        <is>
          <t>oniondongs</t>
        </is>
      </c>
      <c r="B316729" t="n">
        <v>1</v>
      </c>
    </row>
    <row r="316730">
      <c r="A316730" t="inlineStr">
        <is>
          <t>sb11s</t>
        </is>
      </c>
      <c r="B316730" t="n">
        <v>2</v>
      </c>
    </row>
    <row r="316731">
      <c r="A316731" t="inlineStr">
        <is>
          <t>coloradoiens</t>
        </is>
      </c>
      <c r="B316731" t="n">
        <v>1</v>
      </c>
    </row>
    <row r="316732">
      <c r="A316732" t="inlineStr">
        <is>
          <t>peasting</t>
        </is>
      </c>
      <c r="B316732" t="n">
        <v>1</v>
      </c>
    </row>
    <row r="316733">
      <c r="A316733" t="inlineStr">
        <is>
          <t>jonkoda</t>
        </is>
      </c>
      <c r="B316733" t="n">
        <v>1</v>
      </c>
    </row>
    <row r="316734">
      <c r="A316734" t="inlineStr">
        <is>
          <t>attendences</t>
        </is>
      </c>
      <c r="B316734" t="n">
        <v>1</v>
      </c>
    </row>
    <row r="316735">
      <c r="A316735" t="inlineStr">
        <is>
          <t>setsfacilitation</t>
        </is>
      </c>
      <c r="B316735" t="n">
        <v>1</v>
      </c>
    </row>
    <row r="316736">
      <c r="A316736" t="inlineStr">
        <is>
          <t>umsr</t>
        </is>
      </c>
      <c r="B316736" t="n">
        <v>1</v>
      </c>
    </row>
    <row r="316737">
      <c r="A316737" t="inlineStr">
        <is>
          <t>urnsky</t>
        </is>
      </c>
      <c r="B316737" t="n">
        <v>1</v>
      </c>
    </row>
    <row r="316738">
      <c r="A316738" t="inlineStr">
        <is>
          <t>badudrek</t>
        </is>
      </c>
      <c r="B316738" t="n">
        <v>1</v>
      </c>
    </row>
    <row r="316739">
      <c r="A316739" t="inlineStr">
        <is>
          <t>checkfactor</t>
        </is>
      </c>
      <c r="B316739" t="n">
        <v>1</v>
      </c>
    </row>
    <row r="316740">
      <c r="A316740" t="inlineStr">
        <is>
          <t>oibegn</t>
        </is>
      </c>
      <c r="B316740" t="n">
        <v>1</v>
      </c>
    </row>
    <row r="316741">
      <c r="A316741" t="inlineStr">
        <is>
          <t>filenamemarketgstrt0</t>
        </is>
      </c>
      <c r="B316741" t="n">
        <v>1</v>
      </c>
    </row>
    <row r="316742">
      <c r="A316742" t="inlineStr">
        <is>
          <t>arcurne</t>
        </is>
      </c>
      <c r="B316742" t="n">
        <v>1</v>
      </c>
    </row>
    <row r="316743">
      <c r="A316743" t="inlineStr">
        <is>
          <t>fedonic</t>
        </is>
      </c>
      <c r="B316743" t="n">
        <v>1</v>
      </c>
    </row>
    <row r="316744">
      <c r="A316744" t="inlineStr">
        <is>
          <t>comnoropkms</t>
        </is>
      </c>
      <c r="B316744" t="n">
        <v>1</v>
      </c>
    </row>
    <row r="316745">
      <c r="A316745" t="inlineStr">
        <is>
          <t>educatorshutissoft</t>
        </is>
      </c>
      <c r="B316745" t="n">
        <v>1</v>
      </c>
    </row>
    <row r="316746">
      <c r="A316746" t="inlineStr">
        <is>
          <t>010303</t>
        </is>
      </c>
      <c r="B316746" t="n">
        <v>1</v>
      </c>
    </row>
    <row r="316747">
      <c r="A316747" t="inlineStr">
        <is>
          <t>aldrexlib</t>
        </is>
      </c>
      <c r="B316747" t="n">
        <v>1</v>
      </c>
    </row>
    <row r="316748">
      <c r="A316748" t="inlineStr">
        <is>
          <t>behaviourlicense</t>
        </is>
      </c>
      <c r="B316748" t="n">
        <v>1</v>
      </c>
    </row>
    <row r="316749">
      <c r="A316749" t="inlineStr">
        <is>
          <t>orunamesin</t>
        </is>
      </c>
      <c r="B316749" t="n">
        <v>1</v>
      </c>
    </row>
    <row r="316750">
      <c r="A316750" t="inlineStr">
        <is>
          <t>jenundugå</t>
        </is>
      </c>
      <c r="B316750" t="n">
        <v>1</v>
      </c>
    </row>
    <row r="316751">
      <c r="A316751" t="inlineStr">
        <is>
          <t>mennelja</t>
        </is>
      </c>
      <c r="B316751" t="n">
        <v>1</v>
      </c>
    </row>
    <row r="316752">
      <c r="A316752" t="inlineStr">
        <is>
          <t>xagentsmbuildlegacy</t>
        </is>
      </c>
      <c r="B316752" t="n">
        <v>1</v>
      </c>
    </row>
    <row r="316753">
      <c r="A316753" t="inlineStr">
        <is>
          <t>{{xfxfxdx</t>
        </is>
      </c>
      <c r="B316753" t="n">
        <v>1</v>
      </c>
    </row>
    <row r="316754">
      <c r="A316754" t="inlineStr">
        <is>
          <t>enmile</t>
        </is>
      </c>
      <c r="B316754" t="n">
        <v>1</v>
      </c>
    </row>
    <row r="316755">
      <c r="A316755" t="inlineStr">
        <is>
          <t>dpelim</t>
        </is>
      </c>
      <c r="B316755" t="n">
        <v>1</v>
      </c>
    </row>
    <row r="316756">
      <c r="A316756" t="inlineStr">
        <is>
          <t>statifc</t>
        </is>
      </c>
      <c r="B316756" t="n">
        <v>1</v>
      </c>
    </row>
    <row r="316757">
      <c r="A316757" t="inlineStr">
        <is>
          <t>norop</t>
        </is>
      </c>
      <c r="B316757" t="n">
        <v>1</v>
      </c>
    </row>
    <row r="316758">
      <c r="A316758" t="inlineStr">
        <is>
          <t>fencesminimum</t>
        </is>
      </c>
      <c r="B316758" t="n">
        <v>1</v>
      </c>
    </row>
    <row r="316759">
      <c r="A316759" t="inlineStr">
        <is>
          <t>pan32s</t>
        </is>
      </c>
      <c r="B316759" t="n">
        <v>1</v>
      </c>
    </row>
    <row r="316760">
      <c r="A316760" t="inlineStr">
        <is>
          <t>instorstasi</t>
        </is>
      </c>
      <c r="B316760" t="n">
        <v>1</v>
      </c>
    </row>
    <row r="316761">
      <c r="A316761" t="inlineStr">
        <is>
          <t>starcardronics</t>
        </is>
      </c>
      <c r="B316761" t="n">
        <v>1</v>
      </c>
    </row>
    <row r="316762">
      <c r="A316762" t="inlineStr">
        <is>
          <t>mystiumdei</t>
        </is>
      </c>
      <c r="B316762" t="n">
        <v>1</v>
      </c>
    </row>
    <row r="316763">
      <c r="A316763" t="inlineStr">
        <is>
          <t>palquebersigal</t>
        </is>
      </c>
      <c r="B316763" t="n">
        <v>1</v>
      </c>
    </row>
    <row r="316764">
      <c r="A316764" t="inlineStr">
        <is>
          <t>xair</t>
        </is>
      </c>
      <c r="B316764" t="n">
        <v>1</v>
      </c>
    </row>
    <row r="316765">
      <c r="A316765" t="inlineStr">
        <is>
          <t>pop    004</t>
        </is>
      </c>
      <c r="B316765" t="n">
        <v>1</v>
      </c>
    </row>
    <row r="316766">
      <c r="A316766" t="inlineStr">
        <is>
          <t>howaco</t>
        </is>
      </c>
      <c r="B316766" t="n">
        <v>1</v>
      </c>
    </row>
    <row r="316767">
      <c r="A316767" t="inlineStr">
        <is>
          <t>carbeuker</t>
        </is>
      </c>
      <c r="B316767" t="n">
        <v>1</v>
      </c>
    </row>
    <row r="316768">
      <c r="A316768" t="inlineStr">
        <is>
          <t>duc_library_3kdr9rstrkuidp</t>
        </is>
      </c>
      <c r="B316768" t="n">
        <v>1</v>
      </c>
    </row>
    <row r="316769">
      <c r="A316769" t="inlineStr">
        <is>
          <t>rapunit98</t>
        </is>
      </c>
      <c r="B316769" t="n">
        <v>1</v>
      </c>
    </row>
    <row r="316770">
      <c r="A316770" t="inlineStr">
        <is>
          <t>screencable</t>
        </is>
      </c>
      <c r="B316770" t="n">
        <v>1</v>
      </c>
    </row>
    <row r="316771">
      <c r="A316771" t="inlineStr">
        <is>
          <t>tipsunique</t>
        </is>
      </c>
      <c r="B316771" t="n">
        <v>1</v>
      </c>
    </row>
    <row r="316772">
      <c r="A316772" t="inlineStr">
        <is>
          <t>https128</t>
        </is>
      </c>
      <c r="B316772" t="n">
        <v>1</v>
      </c>
    </row>
    <row r="316773">
      <c r="A316773" t="inlineStr">
        <is>
          <t>rdedongacatch</t>
        </is>
      </c>
      <c r="B316773" t="n">
        <v>1</v>
      </c>
    </row>
    <row r="316774">
      <c r="A316774" t="inlineStr">
        <is>
          <t>uniquian_dumpy</t>
        </is>
      </c>
      <c r="B316774" t="n">
        <v>1</v>
      </c>
    </row>
    <row r="316775">
      <c r="A316775" t="inlineStr">
        <is>
          <t>xammad</t>
        </is>
      </c>
      <c r="B316775" t="n">
        <v>1</v>
      </c>
    </row>
    <row r="316776">
      <c r="A316776" t="inlineStr">
        <is>
          <t>kankos999</t>
        </is>
      </c>
      <c r="B316776" t="n">
        <v>1</v>
      </c>
    </row>
    <row r="316777">
      <c r="A316777" t="inlineStr">
        <is>
          <t>kmserror</t>
        </is>
      </c>
      <c r="B316777" t="n">
        <v>1</v>
      </c>
    </row>
    <row r="316778">
      <c r="A316778" t="inlineStr">
        <is>
          <t>calops</t>
        </is>
      </c>
      <c r="B316778" t="n">
        <v>1</v>
      </c>
    </row>
    <row r="316779">
      <c r="A316779" t="inlineStr">
        <is>
          <t>skulls週loop169</t>
        </is>
      </c>
      <c r="B316779" t="n">
        <v>1</v>
      </c>
    </row>
    <row r="316780">
      <c r="A316780" t="inlineStr">
        <is>
          <t>sievere</t>
        </is>
      </c>
      <c r="B316780" t="n">
        <v>1</v>
      </c>
    </row>
    <row r="316781">
      <c r="A316781" t="inlineStr">
        <is>
          <t>jerkiana</t>
        </is>
      </c>
      <c r="B316781" t="n">
        <v>1</v>
      </c>
    </row>
    <row r="316782">
      <c r="A316782" t="inlineStr">
        <is>
          <t>supercrab</t>
        </is>
      </c>
      <c r="B316782" t="n">
        <v>1</v>
      </c>
    </row>
    <row r="316783">
      <c r="A316783" t="inlineStr">
        <is>
          <t>greyshow</t>
        </is>
      </c>
      <c r="B316783" t="n">
        <v>1</v>
      </c>
    </row>
    <row r="316784">
      <c r="A316784" t="inlineStr">
        <is>
          <t>mathknight</t>
        </is>
      </c>
      <c r="B316784" t="n">
        <v>1</v>
      </c>
    </row>
    <row r="316785">
      <c r="A316785" t="inlineStr">
        <is>
          <t>condaclini</t>
        </is>
      </c>
      <c r="B316785" t="n">
        <v>1</v>
      </c>
    </row>
    <row r="316786">
      <c r="A316786" t="inlineStr">
        <is>
          <t>descader</t>
        </is>
      </c>
      <c r="B316786" t="n">
        <v>1</v>
      </c>
    </row>
    <row r="316787">
      <c r="A316787" t="inlineStr">
        <is>
          <t>{icnd</t>
        </is>
      </c>
      <c r="B316787" t="n">
        <v>1</v>
      </c>
    </row>
    <row r="316788">
      <c r="A316788" t="inlineStr">
        <is>
          <t>10jun2016</t>
        </is>
      </c>
      <c r="B316788" t="n">
        <v>1</v>
      </c>
    </row>
    <row r="316789">
      <c r="A316789" t="inlineStr">
        <is>
          <t>currentalpha</t>
        </is>
      </c>
      <c r="B316789" t="n">
        <v>1</v>
      </c>
    </row>
    <row r="316790">
      <c r="A316790" t="inlineStr">
        <is>
          <t>jovallintirandoff</t>
        </is>
      </c>
      <c r="B316790" t="n">
        <v>1</v>
      </c>
    </row>
    <row r="316791">
      <c r="A316791" t="inlineStr">
        <is>
          <t>11|</t>
        </is>
      </c>
      <c r="B316791" t="n">
        <v>2</v>
      </c>
    </row>
    <row r="316792">
      <c r="A316792" t="inlineStr">
        <is>
          <t>show|the</t>
        </is>
      </c>
      <c r="B316792" t="n">
        <v>1</v>
      </c>
    </row>
    <row r="316793">
      <c r="A316793" t="inlineStr">
        <is>
          <t>pfnencore</t>
        </is>
      </c>
      <c r="B316793" t="n">
        <v>1</v>
      </c>
    </row>
    <row r="316794">
      <c r="A316794" t="inlineStr">
        <is>
          <t>rustecorula</t>
        </is>
      </c>
      <c r="B316794" t="n">
        <v>1</v>
      </c>
    </row>
    <row r="316795">
      <c r="A316795" t="inlineStr">
        <is>
          <t>pri95voors96</t>
        </is>
      </c>
      <c r="B316795" t="n">
        <v>1</v>
      </c>
    </row>
    <row r="316796">
      <c r="A316796" t="inlineStr">
        <is>
          <t>ecstasys</t>
        </is>
      </c>
      <c r="B316796" t="n">
        <v>1</v>
      </c>
    </row>
    <row r="316797">
      <c r="A316797" t="inlineStr">
        <is>
          <t>zoji</t>
        </is>
      </c>
      <c r="B316797" t="n">
        <v>1</v>
      </c>
    </row>
    <row r="316798">
      <c r="A316798" t="inlineStr">
        <is>
          <t>2600106</t>
        </is>
      </c>
      <c r="B316798" t="n">
        <v>1</v>
      </c>
    </row>
    <row r="316799">
      <c r="A316799" t="inlineStr">
        <is>
          <t>obuanagmail</t>
        </is>
      </c>
      <c r="B316799" t="n">
        <v>1</v>
      </c>
    </row>
    <row r="316800">
      <c r="A316800" t="inlineStr">
        <is>
          <t>brussyhi</t>
        </is>
      </c>
      <c r="B316800" t="n">
        <v>1</v>
      </c>
    </row>
    <row r="316801">
      <c r="A316801" t="inlineStr">
        <is>
          <t>pan32</t>
        </is>
      </c>
      <c r="B316801" t="n">
        <v>1</v>
      </c>
    </row>
    <row r="316802">
      <c r="A316802" t="inlineStr">
        <is>
          <t>trepla</t>
        </is>
      </c>
      <c r="B316802" t="n">
        <v>1</v>
      </c>
    </row>
    <row r="316803">
      <c r="A316803" t="inlineStr">
        <is>
          <t>090406</t>
        </is>
      </c>
      <c r="B316803" t="n">
        <v>1</v>
      </c>
    </row>
    <row r="316804">
      <c r="A316804" t="inlineStr">
        <is>
          <t>cmack</t>
        </is>
      </c>
      <c r="B316804" t="n">
        <v>1</v>
      </c>
    </row>
    <row r="316805">
      <c r="A316805" t="inlineStr">
        <is>
          <t>clifsbs</t>
        </is>
      </c>
      <c r="B316805" t="n">
        <v>1</v>
      </c>
    </row>
    <row r="316806">
      <c r="A316806" t="inlineStr">
        <is>
          <t>hasabi</t>
        </is>
      </c>
      <c r="B316806" t="n">
        <v>1</v>
      </c>
    </row>
    <row r="316807">
      <c r="A316807" t="inlineStr">
        <is>
          <t>moroccin</t>
        </is>
      </c>
      <c r="B316807" t="n">
        <v>1</v>
      </c>
    </row>
    <row r="316808">
      <c r="A316808" t="inlineStr">
        <is>
          <t>eldeyur</t>
        </is>
      </c>
      <c r="B316808" t="n">
        <v>1</v>
      </c>
    </row>
    <row r="316809">
      <c r="A316809" t="inlineStr">
        <is>
          <t>before—as</t>
        </is>
      </c>
      <c r="B316809" t="n">
        <v>2</v>
      </c>
    </row>
    <row r="316810">
      <c r="A316810" t="inlineStr">
        <is>
          <t>reutersarsal</t>
        </is>
      </c>
      <c r="B316810" t="n">
        <v>2</v>
      </c>
    </row>
    <row r="316811">
      <c r="A316811" t="inlineStr">
        <is>
          <t>membilis</t>
        </is>
      </c>
      <c r="B316811" t="n">
        <v>1</v>
      </c>
    </row>
    <row r="316812">
      <c r="A316812" t="inlineStr">
        <is>
          <t>engineets</t>
        </is>
      </c>
      <c r="B316812" t="n">
        <v>1</v>
      </c>
    </row>
    <row r="316813">
      <c r="A316813" t="inlineStr">
        <is>
          <t>ultimatehudidb</t>
        </is>
      </c>
      <c r="B316813" t="n">
        <v>1</v>
      </c>
    </row>
    <row r="316814">
      <c r="A316814" t="inlineStr">
        <is>
          <t>offlet</t>
        </is>
      </c>
      <c r="B316814" t="n">
        <v>1</v>
      </c>
    </row>
    <row r="316815">
      <c r="A316815" t="inlineStr">
        <is>
          <t>rpt5</t>
        </is>
      </c>
      <c r="B316815" t="n">
        <v>1</v>
      </c>
    </row>
    <row r="316816">
      <c r="A316816" t="inlineStr">
        <is>
          <t>060bla66168</t>
        </is>
      </c>
      <c r="B316816" t="n">
        <v>1</v>
      </c>
    </row>
    <row r="316817">
      <c r="A316817" t="inlineStr">
        <is>
          <t>mt5g2er</t>
        </is>
      </c>
      <c r="B316817" t="n">
        <v>1</v>
      </c>
    </row>
    <row r="316818">
      <c r="A316818" t="inlineStr">
        <is>
          <t>around81</t>
        </is>
      </c>
      <c r="B316818" t="n">
        <v>1</v>
      </c>
    </row>
    <row r="316819">
      <c r="A316819" t="inlineStr">
        <is>
          <t>grandntfollow</t>
        </is>
      </c>
      <c r="B316819" t="n">
        <v>1</v>
      </c>
    </row>
    <row r="316820">
      <c r="A316820" t="inlineStr">
        <is>
          <t>extermine</t>
        </is>
      </c>
      <c r="B316820" t="n">
        <v>1</v>
      </c>
    </row>
    <row r="316821">
      <c r="A316821" t="inlineStr">
        <is>
          <t>schayler</t>
        </is>
      </c>
      <c r="B316821" t="n">
        <v>1</v>
      </c>
    </row>
    <row r="316822">
      <c r="A316822" t="inlineStr">
        <is>
          <t>sdartaud</t>
        </is>
      </c>
      <c r="B316822" t="n">
        <v>1</v>
      </c>
    </row>
    <row r="316823">
      <c r="A316823" t="inlineStr">
        <is>
          <t>glechterman</t>
        </is>
      </c>
      <c r="B316823" t="n">
        <v>1</v>
      </c>
    </row>
    <row r="316824">
      <c r="A316824" t="inlineStr">
        <is>
          <t>naulets</t>
        </is>
      </c>
      <c r="B316824" t="n">
        <v>1</v>
      </c>
    </row>
    <row r="316825">
      <c r="A316825" t="inlineStr">
        <is>
          <t>schuttach</t>
        </is>
      </c>
      <c r="B316825" t="n">
        <v>1</v>
      </c>
    </row>
    <row r="316826">
      <c r="A316826" t="inlineStr">
        <is>
          <t>new–but</t>
        </is>
      </c>
      <c r="B316826" t="n">
        <v>1</v>
      </c>
    </row>
    <row r="316827">
      <c r="A316827" t="inlineStr">
        <is>
          <t>skarias</t>
        </is>
      </c>
      <c r="B316827" t="n">
        <v>1</v>
      </c>
    </row>
    <row r="316828">
      <c r="A316828" t="inlineStr">
        <is>
          <t>captrave</t>
        </is>
      </c>
      <c r="B316828" t="n">
        <v>1</v>
      </c>
    </row>
    <row r="316829">
      <c r="A316829" t="inlineStr">
        <is>
          <t>kevinay</t>
        </is>
      </c>
      <c r="B316829" t="n">
        <v>1</v>
      </c>
    </row>
    <row r="316830">
      <c r="A316830" t="inlineStr">
        <is>
          <t>vriceless</t>
        </is>
      </c>
      <c r="B316830" t="n">
        <v>1</v>
      </c>
    </row>
    <row r="316831">
      <c r="A316831" t="inlineStr">
        <is>
          <t>104129</t>
        </is>
      </c>
      <c r="B316831" t="n">
        <v>1</v>
      </c>
    </row>
    <row r="316832">
      <c r="A316832" t="inlineStr">
        <is>
          <t>54862618</t>
        </is>
      </c>
      <c r="B316832" t="n">
        <v>1</v>
      </c>
    </row>
    <row r="316833">
      <c r="A316833" t="inlineStr">
        <is>
          <t>pmeirance</t>
        </is>
      </c>
      <c r="B316833" t="n">
        <v>1</v>
      </c>
    </row>
    <row r="316834">
      <c r="A316834" t="inlineStr">
        <is>
          <t>ohlac</t>
        </is>
      </c>
      <c r="B316834" t="n">
        <v>1</v>
      </c>
    </row>
    <row r="316835">
      <c r="A316835" t="inlineStr">
        <is>
          <t>104139</t>
        </is>
      </c>
      <c r="B316835" t="n">
        <v>1</v>
      </c>
    </row>
    <row r="316836">
      <c r="A316836" t="inlineStr">
        <is>
          <t>sourcesіx</t>
        </is>
      </c>
      <c r="B316836" t="n">
        <v>1</v>
      </c>
    </row>
    <row r="316837">
      <c r="A316837" t="inlineStr">
        <is>
          <t>vestara</t>
        </is>
      </c>
      <c r="B316837" t="n">
        <v>2</v>
      </c>
    </row>
    <row r="316838">
      <c r="A316838" t="inlineStr">
        <is>
          <t>ariyonek</t>
        </is>
      </c>
      <c r="B316838" t="n">
        <v>1</v>
      </c>
    </row>
    <row r="316839">
      <c r="A316839" t="inlineStr">
        <is>
          <t>hardestliction</t>
        </is>
      </c>
      <c r="B316839" t="n">
        <v>1</v>
      </c>
    </row>
    <row r="316840">
      <c r="A316840" t="inlineStr">
        <is>
          <t>adeptana</t>
        </is>
      </c>
      <c r="B316840" t="n">
        <v>1</v>
      </c>
    </row>
    <row r="316841">
      <c r="A316841" t="inlineStr">
        <is>
          <t>redturns</t>
        </is>
      </c>
      <c r="B316841" t="n">
        <v>1</v>
      </c>
    </row>
    <row r="316842">
      <c r="A316842" t="inlineStr">
        <is>
          <t>daerald</t>
        </is>
      </c>
      <c r="B316842" t="n">
        <v>1</v>
      </c>
    </row>
    <row r="316843">
      <c r="A316843" t="inlineStr">
        <is>
          <t>kingstep</t>
        </is>
      </c>
      <c r="B316843" t="n">
        <v>1</v>
      </c>
    </row>
    <row r="316844">
      <c r="A316844" t="inlineStr">
        <is>
          <t>regirado</t>
        </is>
      </c>
      <c r="B316844" t="n">
        <v>1</v>
      </c>
    </row>
    <row r="316845">
      <c r="A316845" t="inlineStr">
        <is>
          <t>baharangan</t>
        </is>
      </c>
      <c r="B316845" t="n">
        <v>1</v>
      </c>
    </row>
    <row r="316846">
      <c r="A316846" t="inlineStr">
        <is>
          <t>rtrish</t>
        </is>
      </c>
      <c r="B316846" t="n">
        <v>1</v>
      </c>
    </row>
    <row r="316847">
      <c r="A316847" t="inlineStr">
        <is>
          <t>otrés</t>
        </is>
      </c>
      <c r="B316847" t="n">
        <v>1</v>
      </c>
    </row>
    <row r="316848">
      <c r="A316848" t="inlineStr">
        <is>
          <t>natureclic</t>
        </is>
      </c>
      <c r="B316848" t="n">
        <v>1</v>
      </c>
    </row>
    <row r="316849">
      <c r="A316849" t="inlineStr">
        <is>
          <t>colorsway</t>
        </is>
      </c>
      <c r="B316849" t="n">
        <v>1</v>
      </c>
    </row>
    <row r="316850">
      <c r="A316850" t="inlineStr">
        <is>
          <t>baharanian</t>
        </is>
      </c>
      <c r="B316850" t="n">
        <v>1</v>
      </c>
    </row>
    <row r="316851">
      <c r="A316851" t="inlineStr">
        <is>
          <t>blanguards</t>
        </is>
      </c>
      <c r="B316851" t="n">
        <v>1</v>
      </c>
    </row>
    <row r="316852">
      <c r="A316852" t="inlineStr">
        <is>
          <t>vicara</t>
        </is>
      </c>
      <c r="B316852" t="n">
        <v>2</v>
      </c>
    </row>
    <row r="316853">
      <c r="A316853" t="inlineStr">
        <is>
          <t>acilly</t>
        </is>
      </c>
      <c r="B316853" t="n">
        <v>1</v>
      </c>
    </row>
    <row r="316854">
      <c r="A316854" t="inlineStr">
        <is>
          <t>mancestre</t>
        </is>
      </c>
      <c r="B316854" t="n">
        <v>1</v>
      </c>
    </row>
    <row r="316855">
      <c r="A316855" t="inlineStr">
        <is>
          <t>garrosgetty</t>
        </is>
      </c>
      <c r="B316855" t="n">
        <v>1</v>
      </c>
    </row>
    <row r="316856">
      <c r="A316856" t="inlineStr">
        <is>
          <t>mongka</t>
        </is>
      </c>
      <c r="B316856" t="n">
        <v>1</v>
      </c>
    </row>
    <row r="316857">
      <c r="A316857" t="inlineStr">
        <is>
          <t>bukinka</t>
        </is>
      </c>
      <c r="B316857" t="n">
        <v>1</v>
      </c>
    </row>
    <row r="316858">
      <c r="A316858" t="inlineStr">
        <is>
          <t>psalia</t>
        </is>
      </c>
      <c r="B316858" t="n">
        <v>1</v>
      </c>
    </row>
    <row r="316859">
      <c r="A316859" t="inlineStr">
        <is>
          <t>cantonos</t>
        </is>
      </c>
      <c r="B316859" t="n">
        <v>1</v>
      </c>
    </row>
    <row r="316860">
      <c r="A316860" t="inlineStr">
        <is>
          <t>sandafels</t>
        </is>
      </c>
      <c r="B316860" t="n">
        <v>1</v>
      </c>
    </row>
    <row r="316861">
      <c r="A316861" t="inlineStr">
        <is>
          <t>bekca</t>
        </is>
      </c>
      <c r="B316861" t="n">
        <v>1</v>
      </c>
    </row>
    <row r="316862">
      <c r="A316862" t="inlineStr">
        <is>
          <t>smediaak</t>
        </is>
      </c>
      <c r="B316862" t="n">
        <v>1</v>
      </c>
    </row>
    <row r="316863">
      <c r="A316863" t="inlineStr">
        <is>
          <t>boddick</t>
        </is>
      </c>
      <c r="B316863" t="n">
        <v>1</v>
      </c>
    </row>
    <row r="316864">
      <c r="A316864" t="inlineStr">
        <is>
          <t>goomers</t>
        </is>
      </c>
      <c r="B316864" t="n">
        <v>1</v>
      </c>
    </row>
    <row r="316865">
      <c r="A316865" t="inlineStr">
        <is>
          <t>trykonhaice</t>
        </is>
      </c>
      <c r="B316865" t="n">
        <v>1</v>
      </c>
    </row>
    <row r="316866">
      <c r="A316866" t="inlineStr">
        <is>
          <t>spacetown</t>
        </is>
      </c>
      <c r="B316866" t="n">
        <v>1</v>
      </c>
    </row>
    <row r="316867">
      <c r="A316867" t="inlineStr">
        <is>
          <t>weisbeck</t>
        </is>
      </c>
      <c r="B316867" t="n">
        <v>1</v>
      </c>
    </row>
    <row r="316868">
      <c r="A316868" t="inlineStr">
        <is>
          <t>pututanelli</t>
        </is>
      </c>
      <c r="B316868" t="n">
        <v>1</v>
      </c>
    </row>
    <row r="316869">
      <c r="A316869" t="inlineStr">
        <is>
          <t>lockboards</t>
        </is>
      </c>
      <c r="B316869" t="n">
        <v>1</v>
      </c>
    </row>
    <row r="316870">
      <c r="A316870" t="inlineStr">
        <is>
          <t>gringeheads</t>
        </is>
      </c>
      <c r="B316870" t="n">
        <v>1</v>
      </c>
    </row>
    <row r="316871">
      <c r="A316871" t="inlineStr">
        <is>
          <t>keenamp</t>
        </is>
      </c>
      <c r="B316871" t="n">
        <v>1</v>
      </c>
    </row>
    <row r="316872">
      <c r="A316872" t="inlineStr">
        <is>
          <t>guskafierce</t>
        </is>
      </c>
      <c r="B316872" t="n">
        <v>1</v>
      </c>
    </row>
    <row r="316873">
      <c r="A316873" t="inlineStr">
        <is>
          <t>sullrop</t>
        </is>
      </c>
      <c r="B316873" t="n">
        <v>1</v>
      </c>
    </row>
    <row r="316874">
      <c r="A316874" t="inlineStr">
        <is>
          <t>gazetteh</t>
        </is>
      </c>
      <c r="B316874" t="n">
        <v>1</v>
      </c>
    </row>
    <row r="316875">
      <c r="A316875" t="inlineStr">
        <is>
          <t>goyotes</t>
        </is>
      </c>
      <c r="B316875" t="n">
        <v>1</v>
      </c>
    </row>
    <row r="316876">
      <c r="A316876" t="inlineStr">
        <is>
          <t>iidget</t>
        </is>
      </c>
      <c r="B316876" t="n">
        <v>1</v>
      </c>
    </row>
    <row r="316877">
      <c r="A316877" t="inlineStr">
        <is>
          <t>bretzman</t>
        </is>
      </c>
      <c r="B316877" t="n">
        <v>1</v>
      </c>
    </row>
    <row r="316878">
      <c r="A316878" t="inlineStr">
        <is>
          <t>maxonorn</t>
        </is>
      </c>
      <c r="B316878" t="n">
        <v>1</v>
      </c>
    </row>
    <row r="316879">
      <c r="A316879" t="inlineStr">
        <is>
          <t>staatelle</t>
        </is>
      </c>
      <c r="B316879" t="n">
        <v>1</v>
      </c>
    </row>
    <row r="316880">
      <c r="A316880" t="inlineStr">
        <is>
          <t>downworn</t>
        </is>
      </c>
      <c r="B316880" t="n">
        <v>1</v>
      </c>
    </row>
    <row r="316881">
      <c r="A316881" t="inlineStr">
        <is>
          <t>tootledown</t>
        </is>
      </c>
      <c r="B316881" t="n">
        <v>1</v>
      </c>
    </row>
    <row r="316882">
      <c r="A316882" t="inlineStr">
        <is>
          <t>cifuño</t>
        </is>
      </c>
      <c r="B316882" t="n">
        <v>1</v>
      </c>
    </row>
    <row r="316883">
      <c r="A316883" t="inlineStr">
        <is>
          <t>escolor</t>
        </is>
      </c>
      <c r="B316883" t="n">
        <v>1</v>
      </c>
    </row>
    <row r="316884">
      <c r="A316884" t="inlineStr">
        <is>
          <t>quebecewood</t>
        </is>
      </c>
      <c r="B316884" t="n">
        <v>1</v>
      </c>
    </row>
    <row r="316885">
      <c r="A316885" t="inlineStr">
        <is>
          <t>tatsunami</t>
        </is>
      </c>
      <c r="B316885" t="n">
        <v>1</v>
      </c>
    </row>
    <row r="316886">
      <c r="A316886" t="inlineStr">
        <is>
          <t>lefthold</t>
        </is>
      </c>
      <c r="B316886" t="n">
        <v>1</v>
      </c>
    </row>
    <row r="316887">
      <c r="A316887" t="inlineStr">
        <is>
          <t>vhub</t>
        </is>
      </c>
      <c r="B316887" t="n">
        <v>1</v>
      </c>
    </row>
    <row r="316888">
      <c r="A316888" t="inlineStr">
        <is>
          <t>ewys</t>
        </is>
      </c>
      <c r="B316888" t="n">
        <v>1</v>
      </c>
    </row>
    <row r="316889">
      <c r="A316889" t="inlineStr">
        <is>
          <t>beroualeh</t>
        </is>
      </c>
      <c r="B316889" t="n">
        <v>1</v>
      </c>
    </row>
    <row r="316890">
      <c r="A316890" t="inlineStr">
        <is>
          <t>azamughang</t>
        </is>
      </c>
      <c r="B316890" t="n">
        <v>1</v>
      </c>
    </row>
    <row r="316891">
      <c r="A316891" t="inlineStr">
        <is>
          <t>partfield</t>
        </is>
      </c>
      <c r="B316891" t="n">
        <v>1</v>
      </c>
    </row>
    <row r="316892">
      <c r="A316892" t="inlineStr">
        <is>
          <t>poultiq</t>
        </is>
      </c>
      <c r="B316892" t="n">
        <v>1</v>
      </c>
    </row>
    <row r="316893">
      <c r="A316893" t="inlineStr">
        <is>
          <t>touha</t>
        </is>
      </c>
      <c r="B316893" t="n">
        <v>1</v>
      </c>
    </row>
    <row r="316894">
      <c r="A316894" t="inlineStr">
        <is>
          <t>frankampos</t>
        </is>
      </c>
      <c r="B316894" t="n">
        <v>1</v>
      </c>
    </row>
    <row r="316895">
      <c r="A316895" t="inlineStr">
        <is>
          <t>siyega</t>
        </is>
      </c>
      <c r="B316895" t="n">
        <v>1</v>
      </c>
    </row>
    <row r="316896">
      <c r="A316896" t="inlineStr">
        <is>
          <t>eelmen</t>
        </is>
      </c>
      <c r="B316896" t="n">
        <v>1</v>
      </c>
    </row>
    <row r="316897">
      <c r="A316897" t="inlineStr">
        <is>
          <t>wehruk</t>
        </is>
      </c>
      <c r="B316897" t="n">
        <v>1</v>
      </c>
    </row>
    <row r="316898">
      <c r="A316898" t="inlineStr">
        <is>
          <t>cadwa</t>
        </is>
      </c>
      <c r="B316898" t="n">
        <v>1</v>
      </c>
    </row>
    <row r="316899">
      <c r="A316899" t="inlineStr">
        <is>
          <t>maumati</t>
        </is>
      </c>
      <c r="B316899" t="n">
        <v>1</v>
      </c>
    </row>
    <row r="316900">
      <c r="A316900" t="inlineStr">
        <is>
          <t>ponabrilos</t>
        </is>
      </c>
      <c r="B316900" t="n">
        <v>1</v>
      </c>
    </row>
    <row r="316901">
      <c r="A316901" t="inlineStr">
        <is>
          <t>suwas</t>
        </is>
      </c>
      <c r="B316901" t="n">
        <v>1</v>
      </c>
    </row>
    <row r="316902">
      <c r="A316902" t="inlineStr">
        <is>
          <t>cadw</t>
        </is>
      </c>
      <c r="B316902" t="n">
        <v>1</v>
      </c>
    </row>
    <row r="316903">
      <c r="A316903" t="inlineStr">
        <is>
          <t>farmscale</t>
        </is>
      </c>
      <c r="B316903" t="n">
        <v>1</v>
      </c>
    </row>
    <row r="316904">
      <c r="A316904" t="inlineStr">
        <is>
          <t>jejunli</t>
        </is>
      </c>
      <c r="B316904" t="n">
        <v>1</v>
      </c>
    </row>
    <row r="316905">
      <c r="A316905" t="inlineStr">
        <is>
          <t>diebermann</t>
        </is>
      </c>
      <c r="B316905" t="n">
        <v>1</v>
      </c>
    </row>
    <row r="316906">
      <c r="A316906" t="inlineStr">
        <is>
          <t>wassit</t>
        </is>
      </c>
      <c r="B316906" t="n">
        <v>1</v>
      </c>
    </row>
    <row r="316907">
      <c r="A316907" t="inlineStr">
        <is>
          <t>napura</t>
        </is>
      </c>
      <c r="B316907" t="n">
        <v>1</v>
      </c>
    </row>
    <row r="316908">
      <c r="A316908" t="inlineStr">
        <is>
          <t>driumentere</t>
        </is>
      </c>
      <c r="B316908" t="n">
        <v>1</v>
      </c>
    </row>
    <row r="316909">
      <c r="A316909" t="inlineStr">
        <is>
          <t>femangayur</t>
        </is>
      </c>
      <c r="B316909" t="n">
        <v>1</v>
      </c>
    </row>
    <row r="316910">
      <c r="A316910" t="inlineStr">
        <is>
          <t>pagethree</t>
        </is>
      </c>
      <c r="B316910" t="n">
        <v>1</v>
      </c>
    </row>
    <row r="316911">
      <c r="A316911" t="inlineStr">
        <is>
          <t>idfousing</t>
        </is>
      </c>
      <c r="B316911" t="n">
        <v>1</v>
      </c>
    </row>
    <row r="316912">
      <c r="A316912" t="inlineStr">
        <is>
          <t>engineers—steve</t>
        </is>
      </c>
      <c r="B316912" t="n">
        <v>1</v>
      </c>
    </row>
    <row r="316913">
      <c r="A316913" t="inlineStr">
        <is>
          <t>5605562035576</t>
        </is>
      </c>
      <c r="B316913" t="n">
        <v>1</v>
      </c>
    </row>
    <row r="316914">
      <c r="A316914" t="inlineStr">
        <is>
          <t>854997</t>
        </is>
      </c>
      <c r="B316914" t="n">
        <v>1</v>
      </c>
    </row>
    <row r="316915">
      <c r="A316915" t="inlineStr">
        <is>
          <t>rulesevery</t>
        </is>
      </c>
      <c r="B316915" t="n">
        <v>1</v>
      </c>
    </row>
    <row r="316916">
      <c r="A316916" t="inlineStr">
        <is>
          <t>mailonly</t>
        </is>
      </c>
      <c r="B316916" t="n">
        <v>1</v>
      </c>
    </row>
    <row r="316917">
      <c r="A316917" t="inlineStr">
        <is>
          <t>divertion</t>
        </is>
      </c>
      <c r="B316917" t="n">
        <v>1</v>
      </c>
    </row>
    <row r="316918">
      <c r="A316918" t="inlineStr">
        <is>
          <t>waterscrews</t>
        </is>
      </c>
      <c r="B316918" t="n">
        <v>1</v>
      </c>
    </row>
    <row r="316919">
      <c r="A316919" t="inlineStr">
        <is>
          <t>telephone713669</t>
        </is>
      </c>
      <c r="B316919" t="n">
        <v>1</v>
      </c>
    </row>
    <row r="316920">
      <c r="A316920" t="inlineStr">
        <is>
          <t>periscotti—were</t>
        </is>
      </c>
      <c r="B316920" t="n">
        <v>1</v>
      </c>
    </row>
    <row r="316921">
      <c r="A316921" t="inlineStr">
        <is>
          <t>rawhead</t>
        </is>
      </c>
      <c r="B316921" t="n">
        <v>1</v>
      </c>
    </row>
    <row r="316922">
      <c r="A316922" t="inlineStr">
        <is>
          <t>watertightness</t>
        </is>
      </c>
      <c r="B316922" t="n">
        <v>1</v>
      </c>
    </row>
    <row r="316923">
      <c r="A316923" t="inlineStr">
        <is>
          <t>hydrowork</t>
        </is>
      </c>
      <c r="B316923" t="n">
        <v>1</v>
      </c>
    </row>
    <row r="316924">
      <c r="A316924" t="inlineStr">
        <is>
          <t>ashantiyehorel</t>
        </is>
      </c>
      <c r="B316924" t="n">
        <v>1</v>
      </c>
    </row>
    <row r="316925">
      <c r="A316925" t="inlineStr">
        <is>
          <t>macsrithyson</t>
        </is>
      </c>
      <c r="B316925" t="n">
        <v>1</v>
      </c>
    </row>
    <row r="316926">
      <c r="A316926" t="inlineStr">
        <is>
          <t>lagulkar</t>
        </is>
      </c>
      <c r="B316926" t="n">
        <v>1</v>
      </c>
    </row>
    <row r="316927">
      <c r="A316927" t="inlineStr">
        <is>
          <t>yehorel</t>
        </is>
      </c>
      <c r="B316927" t="n">
        <v>1</v>
      </c>
    </row>
    <row r="316928">
      <c r="A316928" t="inlineStr">
        <is>
          <t>moyse</t>
        </is>
      </c>
      <c r="B316928" t="n">
        <v>1</v>
      </c>
    </row>
    <row r="316929">
      <c r="A316929" t="inlineStr">
        <is>
          <t>304228roderick</t>
        </is>
      </c>
      <c r="B316929" t="n">
        <v>1</v>
      </c>
    </row>
    <row r="316930">
      <c r="A316930" t="inlineStr">
        <is>
          <t>304230robot_killer</t>
        </is>
      </c>
      <c r="B316930" t="n">
        <v>1</v>
      </c>
    </row>
    <row r="316931">
      <c r="A316931" t="inlineStr">
        <is>
          <t>304103roderick</t>
        </is>
      </c>
      <c r="B316931" t="n">
        <v>1</v>
      </c>
    </row>
    <row r="316932">
      <c r="A316932" t="inlineStr">
        <is>
          <t>repbombs</t>
        </is>
      </c>
      <c r="B316932" t="n">
        <v>1</v>
      </c>
    </row>
    <row r="316933">
      <c r="A316933" t="inlineStr">
        <is>
          <t>304239kouza183</t>
        </is>
      </c>
      <c r="B316933" t="n">
        <v>1</v>
      </c>
    </row>
    <row r="316934">
      <c r="A316934" t="inlineStr">
        <is>
          <t>boonskills</t>
        </is>
      </c>
      <c r="B316934" t="n">
        <v>1</v>
      </c>
    </row>
    <row r="316935">
      <c r="A316935" t="inlineStr">
        <is>
          <t>donozumberrom</t>
        </is>
      </c>
      <c r="B316935" t="n">
        <v>1</v>
      </c>
    </row>
    <row r="316936">
      <c r="A316936" t="inlineStr">
        <is>
          <t>kirinchan</t>
        </is>
      </c>
      <c r="B316936" t="n">
        <v>1</v>
      </c>
    </row>
    <row r="316937">
      <c r="A316937" t="inlineStr">
        <is>
          <t>304039roderick</t>
        </is>
      </c>
      <c r="B316937" t="n">
        <v>1</v>
      </c>
    </row>
    <row r="316938">
      <c r="A316938" t="inlineStr">
        <is>
          <t>soralegalflashbiansnetrlingsunglety</t>
        </is>
      </c>
      <c r="B316938" t="n">
        <v>1</v>
      </c>
    </row>
    <row r="316939">
      <c r="A316939" t="inlineStr">
        <is>
          <t>hrmin</t>
        </is>
      </c>
      <c r="B316939" t="n">
        <v>1</v>
      </c>
    </row>
    <row r="316940">
      <c r="A316940" t="inlineStr">
        <is>
          <t>304225bobsawning</t>
        </is>
      </c>
      <c r="B316940" t="n">
        <v>1</v>
      </c>
    </row>
    <row r="316941">
      <c r="A316941" t="inlineStr">
        <is>
          <t>ddtl2525</t>
        </is>
      </c>
      <c r="B316941" t="n">
        <v>1</v>
      </c>
    </row>
    <row r="316942">
      <c r="A316942" t="inlineStr">
        <is>
          <t>304237statistic_xtgamer</t>
        </is>
      </c>
      <c r="B316942" t="n">
        <v>1</v>
      </c>
    </row>
    <row r="316943">
      <c r="A316943" t="inlineStr">
        <is>
          <t>nanwasas</t>
        </is>
      </c>
      <c r="B316943" t="n">
        <v>1</v>
      </c>
    </row>
    <row r="316944">
      <c r="A316944" t="inlineStr">
        <is>
          <t>vm_map</t>
        </is>
      </c>
      <c r="B316944" t="n">
        <v>1</v>
      </c>
    </row>
    <row r="316945">
      <c r="A316945" t="inlineStr">
        <is>
          <t>304019bobsawning</t>
        </is>
      </c>
      <c r="B316945" t="n">
        <v>1</v>
      </c>
    </row>
    <row r="316946">
      <c r="A316946" t="inlineStr">
        <is>
          <t>recerriers</t>
        </is>
      </c>
      <c r="B316946" t="n">
        <v>1</v>
      </c>
    </row>
    <row r="316947">
      <c r="A316947" t="inlineStr">
        <is>
          <t>31ms</t>
        </is>
      </c>
      <c r="B316947" t="n">
        <v>1</v>
      </c>
    </row>
    <row r="316948">
      <c r="A316948" t="inlineStr">
        <is>
          <t>aborowers</t>
        </is>
      </c>
      <c r="B316948" t="n">
        <v>1</v>
      </c>
    </row>
    <row r="316949">
      <c r="A316949" t="inlineStr">
        <is>
          <t>233541</t>
        </is>
      </c>
      <c r="B316949" t="n">
        <v>1</v>
      </c>
    </row>
    <row r="316950">
      <c r="A316950" t="inlineStr">
        <is>
          <t>cl96</t>
        </is>
      </c>
      <c r="B316950" t="n">
        <v>1</v>
      </c>
    </row>
    <row r="316951">
      <c r="A316951" t="inlineStr">
        <is>
          <t>2525servantplaysherowntotems_</t>
        </is>
      </c>
      <c r="B316951" t="n">
        <v>1</v>
      </c>
    </row>
    <row r="316952">
      <c r="A316952" t="inlineStr">
        <is>
          <t>304026giley</t>
        </is>
      </c>
      <c r="B316952" t="n">
        <v>1</v>
      </c>
    </row>
    <row r="316953">
      <c r="A316953" t="inlineStr">
        <is>
          <t>directthe671</t>
        </is>
      </c>
      <c r="B316953" t="n">
        <v>1</v>
      </c>
    </row>
    <row r="316954">
      <c r="A316954" t="inlineStr">
        <is>
          <t>304231roderick</t>
        </is>
      </c>
      <c r="B316954" t="n">
        <v>1</v>
      </c>
    </row>
    <row r="316955">
      <c r="A316955" t="inlineStr">
        <is>
          <t>kcgtn</t>
        </is>
      </c>
      <c r="B316955" t="n">
        <v>1</v>
      </c>
    </row>
    <row r="316956">
      <c r="A316956" t="inlineStr">
        <is>
          <t>dininghouse</t>
        </is>
      </c>
      <c r="B316956" t="n">
        <v>1</v>
      </c>
    </row>
    <row r="316957">
      <c r="A316957" t="inlineStr">
        <is>
          <t>megaprecussion</t>
        </is>
      </c>
      <c r="B316957" t="n">
        <v>1</v>
      </c>
    </row>
    <row r="316958">
      <c r="A316958" t="inlineStr">
        <is>
          <t>304032giley</t>
        </is>
      </c>
      <c r="B316958" t="n">
        <v>1</v>
      </c>
    </row>
    <row r="316959">
      <c r="A316959" t="inlineStr">
        <is>
          <t>f5f01016</t>
        </is>
      </c>
      <c r="B316959" t="n">
        <v>1</v>
      </c>
    </row>
    <row r="316960">
      <c r="A316960" t="inlineStr">
        <is>
          <t>304020kulosebecker</t>
        </is>
      </c>
      <c r="B316960" t="n">
        <v>1</v>
      </c>
    </row>
    <row r="316961">
      <c r="A316961" t="inlineStr">
        <is>
          <t>etherzero</t>
        </is>
      </c>
      <c r="B316961" t="n">
        <v>1</v>
      </c>
    </row>
    <row r="316962">
      <c r="A316962" t="inlineStr">
        <is>
          <t>200pc</t>
        </is>
      </c>
      <c r="B316962" t="n">
        <v>1</v>
      </c>
    </row>
    <row r="316963">
      <c r="A316963" t="inlineStr">
        <is>
          <t>304247statistic_xtgamer</t>
        </is>
      </c>
      <c r="B316963" t="n">
        <v>1</v>
      </c>
    </row>
    <row r="316964">
      <c r="A316964" t="inlineStr">
        <is>
          <t>zerobitrobot</t>
        </is>
      </c>
      <c r="B316964" t="n">
        <v>1</v>
      </c>
    </row>
    <row r="316965">
      <c r="A316965" t="inlineStr">
        <is>
          <t>linkjumpballs</t>
        </is>
      </c>
      <c r="B316965" t="n">
        <v>1</v>
      </c>
    </row>
    <row r="316966">
      <c r="A316966" t="inlineStr">
        <is>
          <t>sdve</t>
        </is>
      </c>
      <c r="B316966" t="n">
        <v>2</v>
      </c>
    </row>
    <row r="316967">
      <c r="A316967" t="inlineStr">
        <is>
          <t>gopeacely</t>
        </is>
      </c>
      <c r="B316967" t="n">
        <v>1</v>
      </c>
    </row>
    <row r="316968">
      <c r="A316968" t="inlineStr">
        <is>
          <t>304031medic</t>
        </is>
      </c>
      <c r="B316968" t="n">
        <v>1</v>
      </c>
    </row>
    <row r="316969">
      <c r="A316969" t="inlineStr">
        <is>
          <t>28fm</t>
        </is>
      </c>
      <c r="B316969" t="n">
        <v>1</v>
      </c>
    </row>
    <row r="316970">
      <c r="A316970" t="inlineStr">
        <is>
          <t>kcgesseleman</t>
        </is>
      </c>
      <c r="B316970" t="n">
        <v>1</v>
      </c>
    </row>
    <row r="316971">
      <c r="A316971" t="inlineStr">
        <is>
          <t>304056roderick</t>
        </is>
      </c>
      <c r="B316971" t="n">
        <v>1</v>
      </c>
    </row>
    <row r="316972">
      <c r="A316972" t="inlineStr">
        <is>
          <t>cloosing</t>
        </is>
      </c>
      <c r="B316972" t="n">
        <v>1</v>
      </c>
    </row>
    <row r="316973">
      <c r="A316973" t="inlineStr">
        <is>
          <t>promoer</t>
        </is>
      </c>
      <c r="B316973" t="n">
        <v>1</v>
      </c>
    </row>
    <row r="316974">
      <c r="A316974" t="inlineStr">
        <is>
          <t>devdesk</t>
        </is>
      </c>
      <c r="B316974" t="n">
        <v>2</v>
      </c>
    </row>
    <row r="316975">
      <c r="A316975" t="inlineStr">
        <is>
          <t>ne7</t>
        </is>
      </c>
      <c r="B316975" t="n">
        <v>1</v>
      </c>
    </row>
    <row r="316976">
      <c r="A316976" t="inlineStr">
        <is>
          <t>3visations</t>
        </is>
      </c>
      <c r="B316976" t="n">
        <v>1</v>
      </c>
    </row>
    <row r="316977">
      <c r="A316977" t="inlineStr">
        <is>
          <t>304046kulosebecker</t>
        </is>
      </c>
      <c r="B316977" t="n">
        <v>1</v>
      </c>
    </row>
    <row r="316978">
      <c r="A316978" t="inlineStr">
        <is>
          <t>304023bobsawning</t>
        </is>
      </c>
      <c r="B316978" t="n">
        <v>1</v>
      </c>
    </row>
    <row r="316979">
      <c r="A316979" t="inlineStr">
        <is>
          <t>304033mun_shift_g_april1_01th_01_reparkedstats_fv_tasksequencer</t>
        </is>
      </c>
      <c r="B316979" t="n">
        <v>1</v>
      </c>
    </row>
    <row r="316980">
      <c r="A316980" t="inlineStr">
        <is>
          <t>304027bobsawning</t>
        </is>
      </c>
      <c r="B316980" t="n">
        <v>1</v>
      </c>
    </row>
    <row r="316981">
      <c r="A316981" t="inlineStr">
        <is>
          <t>optioncom_contenttaskviewid4005070995</t>
        </is>
      </c>
      <c r="B316981" t="n">
        <v>1</v>
      </c>
    </row>
    <row r="316982">
      <c r="A316982" t="inlineStr">
        <is>
          <t>beeeing</t>
        </is>
      </c>
      <c r="B316982" t="n">
        <v>1</v>
      </c>
    </row>
    <row r="316983">
      <c r="A316983" t="inlineStr">
        <is>
          <t>singshieked</t>
        </is>
      </c>
      <c r="B316983" t="n">
        <v>1</v>
      </c>
    </row>
    <row r="316984">
      <c r="A316984" t="inlineStr">
        <is>
          <t>304035bobsawning</t>
        </is>
      </c>
      <c r="B316984" t="n">
        <v>1</v>
      </c>
    </row>
    <row r="316985">
      <c r="A316985" t="inlineStr">
        <is>
          <t>tlca</t>
        </is>
      </c>
      <c r="B316985" t="n">
        <v>2</v>
      </c>
    </row>
    <row r="316986">
      <c r="A316986" t="inlineStr">
        <is>
          <t>304227roastie17</t>
        </is>
      </c>
      <c r="B316986" t="n">
        <v>1</v>
      </c>
    </row>
    <row r="316987">
      <c r="A316987" t="inlineStr">
        <is>
          <t>masterkiwi</t>
        </is>
      </c>
      <c r="B316987" t="n">
        <v>1</v>
      </c>
    </row>
    <row r="316988">
      <c r="A316988" t="inlineStr">
        <is>
          <t>304235kufki</t>
        </is>
      </c>
      <c r="B316988" t="n">
        <v>1</v>
      </c>
    </row>
    <row r="316989">
      <c r="A316989" t="inlineStr">
        <is>
          <t>06t101832</t>
        </is>
      </c>
      <c r="B316989" t="n">
        <v>1</v>
      </c>
    </row>
    <row r="316990">
      <c r="A316990" t="inlineStr">
        <is>
          <t>lalikan</t>
        </is>
      </c>
      <c r="B316990" t="n">
        <v>1</v>
      </c>
    </row>
    <row r="316991">
      <c r="A316991" t="inlineStr">
        <is>
          <t>besttraining2</t>
        </is>
      </c>
      <c r="B316991" t="n">
        <v>1</v>
      </c>
    </row>
    <row r="316992">
      <c r="A316992" t="inlineStr">
        <is>
          <t>pritterfrickenorven</t>
        </is>
      </c>
      <c r="B316992" t="n">
        <v>1</v>
      </c>
    </row>
    <row r="316993">
      <c r="A316993" t="inlineStr">
        <is>
          <t>artoude</t>
        </is>
      </c>
      <c r="B316993" t="n">
        <v>1</v>
      </c>
    </row>
    <row r="316994">
      <c r="A316994" t="inlineStr">
        <is>
          <t>cecilizing</t>
        </is>
      </c>
      <c r="B316994" t="n">
        <v>1</v>
      </c>
    </row>
    <row r="316995">
      <c r="A316995" t="inlineStr">
        <is>
          <t>🎧🐒</t>
        </is>
      </c>
      <c r="B316995" t="n">
        <v>1</v>
      </c>
    </row>
    <row r="316996">
      <c r="A316996" t="inlineStr">
        <is>
          <t>________te</t>
        </is>
      </c>
      <c r="B316996" t="n">
        <v>1</v>
      </c>
    </row>
    <row r="316997">
      <c r="A316997" t="inlineStr">
        <is>
          <t>sweap</t>
        </is>
      </c>
      <c r="B316997" t="n">
        <v>2</v>
      </c>
    </row>
    <row r="316998">
      <c r="A316998" t="inlineStr">
        <is>
          <t>batherric</t>
        </is>
      </c>
      <c r="B316998" t="n">
        <v>1</v>
      </c>
    </row>
    <row r="316999">
      <c r="A316999" t="inlineStr">
        <is>
          <t>multalum</t>
        </is>
      </c>
      <c r="B316999" t="n">
        <v>1</v>
      </c>
    </row>
    <row r="317000">
      <c r="A317000" t="inlineStr">
        <is>
          <t>coderists</t>
        </is>
      </c>
      <c r="B317000" t="n">
        <v>1</v>
      </c>
    </row>
    <row r="317001">
      <c r="A317001" t="inlineStr">
        <is>
          <t>hor86ive</t>
        </is>
      </c>
      <c r="B317001" t="n">
        <v>1</v>
      </c>
    </row>
    <row r="317002">
      <c r="A317002" t="inlineStr">
        <is>
          <t>incet</t>
        </is>
      </c>
      <c r="B317002" t="n">
        <v>1</v>
      </c>
    </row>
    <row r="317003">
      <c r="A317003" t="inlineStr">
        <is>
          <t>intreases</t>
        </is>
      </c>
      <c r="B317003" t="n">
        <v>1</v>
      </c>
    </row>
    <row r="317004">
      <c r="A317004" t="inlineStr">
        <is>
          <t>biffeck</t>
        </is>
      </c>
      <c r="B317004" t="n">
        <v>1</v>
      </c>
    </row>
    <row r="317005">
      <c r="A317005" t="inlineStr">
        <is>
          <t>tornings</t>
        </is>
      </c>
      <c r="B317005" t="n">
        <v>1</v>
      </c>
    </row>
    <row r="317006">
      <c r="A317006" t="inlineStr">
        <is>
          <t>cartinists</t>
        </is>
      </c>
      <c r="B317006" t="n">
        <v>1</v>
      </c>
    </row>
    <row r="317007">
      <c r="A317007" t="inlineStr">
        <is>
          <t>pisel</t>
        </is>
      </c>
      <c r="B317007" t="n">
        <v>2</v>
      </c>
    </row>
    <row r="317008">
      <c r="A317008" t="inlineStr">
        <is>
          <t>curigæ</t>
        </is>
      </c>
      <c r="B317008" t="n">
        <v>1</v>
      </c>
    </row>
    <row r="317009">
      <c r="A317009" t="inlineStr">
        <is>
          <t>spheroidwhat</t>
        </is>
      </c>
      <c r="B317009" t="n">
        <v>1</v>
      </c>
    </row>
    <row r="317010">
      <c r="A317010" t="inlineStr">
        <is>
          <t>ezibasteial</t>
        </is>
      </c>
      <c r="B317010" t="n">
        <v>1</v>
      </c>
    </row>
    <row r="317011">
      <c r="A317011" t="inlineStr">
        <is>
          <t>shmade</t>
        </is>
      </c>
      <c r="B317011" t="n">
        <v>1</v>
      </c>
    </row>
    <row r="317012">
      <c r="A317012" t="inlineStr">
        <is>
          <t>jakkan</t>
        </is>
      </c>
      <c r="B317012" t="n">
        <v>1</v>
      </c>
    </row>
    <row r="317013">
      <c r="A317013" t="inlineStr">
        <is>
          <t>shylyense</t>
        </is>
      </c>
      <c r="B317013" t="n">
        <v>1</v>
      </c>
    </row>
    <row r="317014">
      <c r="A317014" t="inlineStr">
        <is>
          <t>solwath</t>
        </is>
      </c>
      <c r="B317014" t="n">
        <v>1</v>
      </c>
    </row>
    <row r="317015">
      <c r="A317015" t="inlineStr">
        <is>
          <t>deseu</t>
        </is>
      </c>
      <c r="B317015" t="n">
        <v>1</v>
      </c>
    </row>
    <row r="317016">
      <c r="A317016" t="inlineStr">
        <is>
          <t>touchthen</t>
        </is>
      </c>
      <c r="B317016" t="n">
        <v>1</v>
      </c>
    </row>
    <row r="317017">
      <c r="A317017" t="inlineStr">
        <is>
          <t>cravy</t>
        </is>
      </c>
      <c r="B317017" t="n">
        <v>1</v>
      </c>
    </row>
    <row r="317018">
      <c r="A317018" t="inlineStr">
        <is>
          <t>aibaby</t>
        </is>
      </c>
      <c r="B317018" t="n">
        <v>1</v>
      </c>
    </row>
    <row r="317019">
      <c r="A317019" t="inlineStr">
        <is>
          <t>sapectides</t>
        </is>
      </c>
      <c r="B317019" t="n">
        <v>1</v>
      </c>
    </row>
    <row r="317020">
      <c r="A317020" t="inlineStr">
        <is>
          <t>tohel</t>
        </is>
      </c>
      <c r="B317020" t="n">
        <v>1</v>
      </c>
    </row>
    <row r="317021">
      <c r="A317021" t="inlineStr">
        <is>
          <t>employeer</t>
        </is>
      </c>
      <c r="B317021" t="n">
        <v>1</v>
      </c>
    </row>
    <row r="317022">
      <c r="A317022" t="inlineStr">
        <is>
          <t>indiiversiiis</t>
        </is>
      </c>
      <c r="B317022" t="n">
        <v>1</v>
      </c>
    </row>
    <row r="317023">
      <c r="A317023" t="inlineStr">
        <is>
          <t>amyllaneats</t>
        </is>
      </c>
      <c r="B317023" t="n">
        <v>1</v>
      </c>
    </row>
    <row r="317024">
      <c r="A317024" t="inlineStr">
        <is>
          <t>criskum</t>
        </is>
      </c>
      <c r="B317024" t="n">
        <v>1</v>
      </c>
    </row>
    <row r="317025">
      <c r="A317025" t="inlineStr">
        <is>
          <t>emptestuced</t>
        </is>
      </c>
      <c r="B317025" t="n">
        <v>1</v>
      </c>
    </row>
    <row r="317026">
      <c r="A317026" t="inlineStr">
        <is>
          <t>hpid</t>
        </is>
      </c>
      <c r="B317026" t="n">
        <v>1</v>
      </c>
    </row>
    <row r="317027">
      <c r="A317027" t="inlineStr">
        <is>
          <t>oppolith</t>
        </is>
      </c>
      <c r="B317027" t="n">
        <v>1</v>
      </c>
    </row>
    <row r="317028">
      <c r="A317028" t="inlineStr">
        <is>
          <t>viiirn</t>
        </is>
      </c>
      <c r="B317028" t="n">
        <v>1</v>
      </c>
    </row>
    <row r="317029">
      <c r="A317029" t="inlineStr">
        <is>
          <t>intervaling</t>
        </is>
      </c>
      <c r="B317029" t="n">
        <v>1</v>
      </c>
    </row>
    <row r="317030">
      <c r="A317030" t="inlineStr">
        <is>
          <t>ludicca</t>
        </is>
      </c>
      <c r="B317030" t="n">
        <v>1</v>
      </c>
    </row>
    <row r="317031">
      <c r="A317031" t="inlineStr">
        <is>
          <t>helpments</t>
        </is>
      </c>
      <c r="B317031" t="n">
        <v>1</v>
      </c>
    </row>
    <row r="317032">
      <c r="A317032" t="inlineStr">
        <is>
          <t>encounstd</t>
        </is>
      </c>
      <c r="B317032" t="n">
        <v>1</v>
      </c>
    </row>
    <row r="317033">
      <c r="A317033" t="inlineStr">
        <is>
          <t>manumes</t>
        </is>
      </c>
      <c r="B317033" t="n">
        <v>1</v>
      </c>
    </row>
    <row r="317034">
      <c r="A317034" t="inlineStr">
        <is>
          <t>foreomeh</t>
        </is>
      </c>
      <c r="B317034" t="n">
        <v>1</v>
      </c>
    </row>
    <row r="317035">
      <c r="A317035" t="inlineStr">
        <is>
          <t>telegrids</t>
        </is>
      </c>
      <c r="B317035" t="n">
        <v>1</v>
      </c>
    </row>
    <row r="317036">
      <c r="A317036" t="inlineStr">
        <is>
          <t>moompover</t>
        </is>
      </c>
      <c r="B317036" t="n">
        <v>1</v>
      </c>
    </row>
    <row r="317037">
      <c r="A317037" t="inlineStr">
        <is>
          <t>gostem</t>
        </is>
      </c>
      <c r="B317037" t="n">
        <v>1</v>
      </c>
    </row>
    <row r="317038">
      <c r="A317038" t="inlineStr">
        <is>
          <t>californamentalscen</t>
        </is>
      </c>
      <c r="B317038" t="n">
        <v>1</v>
      </c>
    </row>
    <row r="317039">
      <c r="A317039" t="inlineStr">
        <is>
          <t>ラス</t>
        </is>
      </c>
      <c r="B317039" t="n">
        <v>1</v>
      </c>
    </row>
    <row r="317040">
      <c r="A317040" t="inlineStr">
        <is>
          <t>chinaís</t>
        </is>
      </c>
      <c r="B317040" t="n">
        <v>1</v>
      </c>
    </row>
    <row r="317041">
      <c r="A317041" t="inlineStr">
        <is>
          <t>يتمفي</t>
        </is>
      </c>
      <c r="B317041" t="n">
        <v>1</v>
      </c>
    </row>
    <row r="317042">
      <c r="A317042" t="inlineStr">
        <is>
          <t>。年</t>
        </is>
      </c>
      <c r="B317042" t="n">
        <v>1</v>
      </c>
    </row>
    <row r="317043">
      <c r="A317043" t="inlineStr">
        <is>
          <t>vamy</t>
        </is>
      </c>
      <c r="B317043" t="n">
        <v>1</v>
      </c>
    </row>
    <row r="317044">
      <c r="A317044" t="inlineStr">
        <is>
          <t>खबा�く</t>
        </is>
      </c>
      <c r="B317044" t="n">
        <v>1</v>
      </c>
    </row>
    <row r="317045">
      <c r="A317045" t="inlineStr">
        <is>
          <t>ờ</t>
        </is>
      </c>
      <c r="B317045" t="n">
        <v>1</v>
      </c>
    </row>
    <row r="317046">
      <c r="A317046" t="inlineStr">
        <is>
          <t>ାಳ஢</t>
        </is>
      </c>
      <c r="B317046" t="n">
        <v>1</v>
      </c>
    </row>
    <row r="317047">
      <c r="A317047" t="inlineStr">
        <is>
          <t>जॠ</t>
        </is>
      </c>
      <c r="B317047" t="n">
        <v>1</v>
      </c>
    </row>
    <row r="317048">
      <c r="A317048" t="inlineStr">
        <is>
          <t>zoggen</t>
        </is>
      </c>
      <c r="B317048" t="n">
        <v>1</v>
      </c>
    </row>
    <row r="317049">
      <c r="A317049" t="inlineStr">
        <is>
          <t>ʷارت</t>
        </is>
      </c>
      <c r="B317049" t="n">
        <v>1</v>
      </c>
    </row>
    <row r="317050">
      <c r="A317050" t="inlineStr">
        <is>
          <t>افل</t>
        </is>
      </c>
      <c r="B317050" t="n">
        <v>1</v>
      </c>
    </row>
    <row r="317051">
      <c r="A317051" t="inlineStr">
        <is>
          <t>26783313rocket</t>
        </is>
      </c>
      <c r="B317051" t="n">
        <v>1</v>
      </c>
    </row>
    <row r="317052">
      <c r="A317052" t="inlineStr">
        <is>
          <t xml:space="preserve"> 100</t>
        </is>
      </c>
      <c r="B317052" t="n">
        <v>3</v>
      </c>
    </row>
    <row r="317053">
      <c r="A317053" t="inlineStr">
        <is>
          <t>筣</t>
        </is>
      </c>
      <c r="B317053" t="n">
        <v>1</v>
      </c>
    </row>
    <row r="317054">
      <c r="A317054" t="inlineStr">
        <is>
          <t>井。</t>
        </is>
      </c>
      <c r="B317054" t="n">
        <v>1</v>
      </c>
    </row>
    <row r="317055">
      <c r="A317055" t="inlineStr">
        <is>
          <t>ममे</t>
        </is>
      </c>
      <c r="B317055" t="n">
        <v>1</v>
      </c>
    </row>
    <row r="317056">
      <c r="A317056" t="inlineStr">
        <is>
          <t>hồ</t>
        </is>
      </c>
      <c r="B317056" t="n">
        <v>1</v>
      </c>
    </row>
    <row r="317057">
      <c r="A317057" t="inlineStr">
        <is>
          <t>stavalin</t>
        </is>
      </c>
      <c r="B317057" t="n">
        <v>1</v>
      </c>
    </row>
    <row r="317058">
      <c r="A317058" t="inlineStr">
        <is>
          <t>redresss</t>
        </is>
      </c>
      <c r="B317058" t="n">
        <v>1</v>
      </c>
    </row>
    <row r="317059">
      <c r="A317059" t="inlineStr">
        <is>
          <t>firereps</t>
        </is>
      </c>
      <c r="B317059" t="n">
        <v>1</v>
      </c>
    </row>
    <row r="317060">
      <c r="A317060" t="inlineStr">
        <is>
          <t>adivar</t>
        </is>
      </c>
      <c r="B317060" t="n">
        <v>1</v>
      </c>
    </row>
    <row r="317061">
      <c r="A317061" t="inlineStr">
        <is>
          <t>dragonwin</t>
        </is>
      </c>
      <c r="B317061" t="n">
        <v>1</v>
      </c>
    </row>
    <row r="317062">
      <c r="A317062" t="inlineStr">
        <is>
          <t>लारी</t>
        </is>
      </c>
      <c r="B317062" t="n">
        <v>1</v>
      </c>
    </row>
    <row r="317063">
      <c r="A317063" t="inlineStr">
        <is>
          <t>leafbomb</t>
        </is>
      </c>
      <c r="B317063" t="n">
        <v>1</v>
      </c>
    </row>
    <row r="317064">
      <c r="A317064" t="inlineStr">
        <is>
          <t>ففرت</t>
        </is>
      </c>
      <c r="B317064" t="n">
        <v>1</v>
      </c>
    </row>
    <row r="317065">
      <c r="A317065" t="inlineStr">
        <is>
          <t>みनी</t>
        </is>
      </c>
      <c r="B317065" t="n">
        <v>1</v>
      </c>
    </row>
    <row r="317066">
      <c r="A317066" t="inlineStr">
        <is>
          <t>palat official</t>
        </is>
      </c>
      <c r="B317066" t="n">
        <v>1</v>
      </c>
    </row>
    <row r="317067">
      <c r="A317067" t="inlineStr">
        <is>
          <t>मा</t>
        </is>
      </c>
      <c r="B317067" t="n">
        <v>1</v>
      </c>
    </row>
    <row r="317068">
      <c r="A317068" t="inlineStr">
        <is>
          <t>20ी位も</t>
        </is>
      </c>
      <c r="B317068" t="n">
        <v>1</v>
      </c>
    </row>
    <row r="317069">
      <c r="A317069" t="inlineStr">
        <is>
          <t>大门ο帯</t>
        </is>
      </c>
      <c r="B317069" t="n">
        <v>1</v>
      </c>
    </row>
    <row r="317070">
      <c r="A317070" t="inlineStr">
        <is>
          <t>कुकत</t>
        </is>
      </c>
      <c r="B317070" t="n">
        <v>1</v>
      </c>
    </row>
    <row r="317071">
      <c r="A317071" t="inlineStr">
        <is>
          <t xml:space="preserve">rounds </t>
        </is>
      </c>
      <c r="B317071" t="n">
        <v>1</v>
      </c>
    </row>
    <row r="317072">
      <c r="A317072" t="inlineStr">
        <is>
          <t>୮ತ</t>
        </is>
      </c>
      <c r="B317072" t="n">
        <v>1</v>
      </c>
    </row>
    <row r="317073">
      <c r="A317073" t="inlineStr">
        <is>
          <t>ಃ</t>
        </is>
      </c>
      <c r="B317073" t="n">
        <v>1</v>
      </c>
    </row>
    <row r="317074">
      <c r="A317074" t="inlineStr">
        <is>
          <t xml:space="preserve">cong    </t>
        </is>
      </c>
      <c r="B317074" t="n">
        <v>1</v>
      </c>
    </row>
    <row r="317075">
      <c r="A317075" t="inlineStr">
        <is>
          <t>भस</t>
        </is>
      </c>
      <c r="B317075" t="n">
        <v>1</v>
      </c>
    </row>
    <row r="317076">
      <c r="A317076" t="inlineStr">
        <is>
          <t>milepike</t>
        </is>
      </c>
      <c r="B317076" t="n">
        <v>1</v>
      </c>
    </row>
    <row r="317077">
      <c r="A317077" t="inlineStr">
        <is>
          <t>사</t>
        </is>
      </c>
      <c r="B317077" t="n">
        <v>1</v>
      </c>
    </row>
    <row r="317078">
      <c r="A317078" t="inlineStr">
        <is>
          <t>ˊ</t>
        </is>
      </c>
      <c r="B317078" t="n">
        <v>1</v>
      </c>
    </row>
    <row r="317079">
      <c r="A317079" t="inlineStr">
        <is>
          <t>greeted varet</t>
        </is>
      </c>
      <c r="B317079" t="n">
        <v>1</v>
      </c>
    </row>
    <row r="317080">
      <c r="A317080" t="inlineStr">
        <is>
          <t>𣈞</t>
        </is>
      </c>
      <c r="B317080" t="n">
        <v>1</v>
      </c>
    </row>
    <row r="317081">
      <c r="A317081" t="inlineStr">
        <is>
          <t>friendcnn</t>
        </is>
      </c>
      <c r="B317081" t="n">
        <v>1</v>
      </c>
    </row>
    <row r="317082">
      <c r="A317082" t="inlineStr">
        <is>
          <t>presidentxi</t>
        </is>
      </c>
      <c r="B317082" t="n">
        <v>1</v>
      </c>
    </row>
    <row r="317083">
      <c r="A317083" t="inlineStr">
        <is>
          <t>中心告。</t>
        </is>
      </c>
      <c r="B317083" t="n">
        <v>1</v>
      </c>
    </row>
    <row r="317084">
      <c r="A317084" t="inlineStr">
        <is>
          <t>ଅ৬୲</t>
        </is>
      </c>
      <c r="B317084" t="n">
        <v>1</v>
      </c>
    </row>
    <row r="317085">
      <c r="A317085" t="inlineStr">
        <is>
          <t>schumbkrrs</t>
        </is>
      </c>
      <c r="B317085" t="n">
        <v>1</v>
      </c>
    </row>
    <row r="317086">
      <c r="A317086" t="inlineStr">
        <is>
          <t>puchung</t>
        </is>
      </c>
      <c r="B317086" t="n">
        <v>1</v>
      </c>
    </row>
    <row r="317087">
      <c r="A317087" t="inlineStr">
        <is>
          <t>憢</t>
        </is>
      </c>
      <c r="B317087" t="n">
        <v>1</v>
      </c>
    </row>
    <row r="317088">
      <c r="A317088" t="inlineStr">
        <is>
          <t>antonovingexosis</t>
        </is>
      </c>
      <c r="B317088" t="n">
        <v>1</v>
      </c>
    </row>
    <row r="317089">
      <c r="A317089" t="inlineStr">
        <is>
          <t>irezios02</t>
        </is>
      </c>
      <c r="B317089" t="n">
        <v>1</v>
      </c>
    </row>
    <row r="317090">
      <c r="A317090" t="inlineStr">
        <is>
          <t>opunes</t>
        </is>
      </c>
      <c r="B317090" t="n">
        <v>1</v>
      </c>
    </row>
    <row r="317091">
      <c r="A317091" t="inlineStr">
        <is>
          <t>भैर</t>
        </is>
      </c>
      <c r="B317091" t="n">
        <v>1</v>
      </c>
    </row>
    <row r="317092">
      <c r="A317092" t="inlineStr">
        <is>
          <t>2007034656</t>
        </is>
      </c>
      <c r="B317092" t="n">
        <v>1</v>
      </c>
    </row>
    <row r="317093">
      <c r="A317093" t="inlineStr">
        <is>
          <t>joranger</t>
        </is>
      </c>
      <c r="B317093" t="n">
        <v>1</v>
      </c>
    </row>
    <row r="317094">
      <c r="A317094" t="inlineStr">
        <is>
          <t>sauriavex</t>
        </is>
      </c>
      <c r="B317094" t="n">
        <v>1</v>
      </c>
    </row>
    <row r="317095">
      <c r="A317095" t="inlineStr">
        <is>
          <t>italiate</t>
        </is>
      </c>
      <c r="B317095" t="n">
        <v>1</v>
      </c>
    </row>
    <row r="317096">
      <c r="A317096" t="inlineStr">
        <is>
          <t>\odjt2</t>
        </is>
      </c>
      <c r="B317096" t="n">
        <v>1</v>
      </c>
    </row>
    <row r="317097">
      <c r="A317097" t="inlineStr">
        <is>
          <t>car\</t>
        </is>
      </c>
      <c r="B317097" t="n">
        <v>1</v>
      </c>
    </row>
    <row r="317098">
      <c r="A317098" t="inlineStr">
        <is>
          <t>22324</t>
        </is>
      </c>
      <c r="B317098" t="n">
        <v>1</v>
      </c>
    </row>
    <row r="317099">
      <c r="A317099" t="inlineStr">
        <is>
          <t>povkin</t>
        </is>
      </c>
      <c r="B317099" t="n">
        <v>1</v>
      </c>
    </row>
    <row r="317100">
      <c r="A317100" t="inlineStr">
        <is>
          <t>\ascorbic</t>
        </is>
      </c>
      <c r="B317100" t="n">
        <v>1</v>
      </c>
    </row>
    <row r="317101">
      <c r="A317101" t="inlineStr">
        <is>
          <t>athergarden</t>
        </is>
      </c>
      <c r="B317101" t="n">
        <v>1</v>
      </c>
    </row>
    <row r="317102">
      <c r="A317102" t="inlineStr">
        <is>
          <t>mistlephlaed</t>
        </is>
      </c>
      <c r="B317102" t="n">
        <v>1</v>
      </c>
    </row>
    <row r="317103">
      <c r="A317103" t="inlineStr">
        <is>
          <t>ohoey</t>
        </is>
      </c>
      <c r="B317103" t="n">
        <v>1</v>
      </c>
    </row>
    <row r="317104">
      <c r="A317104" t="inlineStr">
        <is>
          <t>idigiv</t>
        </is>
      </c>
      <c r="B317104" t="n">
        <v>1</v>
      </c>
    </row>
    <row r="317105">
      <c r="A317105" t="inlineStr">
        <is>
          <t>vaös</t>
        </is>
      </c>
      <c r="B317105" t="n">
        <v>1</v>
      </c>
    </row>
    <row r="317106">
      <c r="A317106" t="inlineStr">
        <is>
          <t>genupsgorithms</t>
        </is>
      </c>
      <c r="B317106" t="n">
        <v>1</v>
      </c>
    </row>
    <row r="317107">
      <c r="A317107" t="inlineStr">
        <is>
          <t>\rgr</t>
        </is>
      </c>
      <c r="B317107" t="n">
        <v>1</v>
      </c>
    </row>
    <row r="317108">
      <c r="A317108" t="inlineStr">
        <is>
          <t>vuurenner</t>
        </is>
      </c>
      <c r="B317108" t="n">
        <v>1</v>
      </c>
    </row>
    <row r="317109">
      <c r="A317109" t="inlineStr">
        <is>
          <t>\rau\partial</t>
        </is>
      </c>
      <c r="B317109" t="n">
        <v>1</v>
      </c>
    </row>
    <row r="317110">
      <c r="A317110" t="inlineStr">
        <is>
          <t>ziegrophes</t>
        </is>
      </c>
      <c r="B317110" t="n">
        <v>1</v>
      </c>
    </row>
    <row r="317111">
      <c r="A317111" t="inlineStr">
        <is>
          <t>45733332303</t>
        </is>
      </c>
      <c r="B317111" t="n">
        <v>1</v>
      </c>
    </row>
    <row r="317112">
      <c r="A317112" t="inlineStr">
        <is>
          <t>sechovaort</t>
        </is>
      </c>
      <c r="B317112" t="n">
        <v>1</v>
      </c>
    </row>
    <row r="317113">
      <c r="A317113" t="inlineStr">
        <is>
          <t>kröm</t>
        </is>
      </c>
      <c r="B317113" t="n">
        <v>1</v>
      </c>
    </row>
    <row r="317114">
      <c r="A317114" t="inlineStr">
        <is>
          <t>bergevent</t>
        </is>
      </c>
      <c r="B317114" t="n">
        <v>1</v>
      </c>
    </row>
    <row r="317115">
      <c r="A317115" t="inlineStr">
        <is>
          <t>yahubiya</t>
        </is>
      </c>
      <c r="B317115" t="n">
        <v>1</v>
      </c>
    </row>
    <row r="317116">
      <c r="A317116" t="inlineStr">
        <is>
          <t>isqarch</t>
        </is>
      </c>
      <c r="B317116" t="n">
        <v>1</v>
      </c>
    </row>
    <row r="317117">
      <c r="A317117" t="inlineStr">
        <is>
          <t>sihoku</t>
        </is>
      </c>
      <c r="B317117" t="n">
        <v>1</v>
      </c>
    </row>
    <row r="317118">
      <c r="A317118" t="inlineStr">
        <is>
          <t>\{l</t>
        </is>
      </c>
      <c r="B317118" t="n">
        <v>1</v>
      </c>
    </row>
    <row r="317119">
      <c r="A317119" t="inlineStr">
        <is>
          <t>qogding</t>
        </is>
      </c>
      <c r="B317119" t="n">
        <v>1</v>
      </c>
    </row>
    <row r="317120">
      <c r="A317120" t="inlineStr">
        <is>
          <t>tl_3</t>
        </is>
      </c>
      <c r="B317120" t="n">
        <v>1</v>
      </c>
    </row>
    <row r="317121">
      <c r="A317121" t="inlineStr">
        <is>
          <t>rynach</t>
        </is>
      </c>
      <c r="B317121" t="n">
        <v>1</v>
      </c>
    </row>
    <row r="317122">
      <c r="A317122" t="inlineStr">
        <is>
          <t>vinayankarant</t>
        </is>
      </c>
      <c r="B317122" t="n">
        <v>1</v>
      </c>
    </row>
    <row r="317123">
      <c r="A317123" t="inlineStr">
        <is>
          <t>hedyachhenko</t>
        </is>
      </c>
      <c r="B317123" t="n">
        <v>1</v>
      </c>
    </row>
    <row r="317124">
      <c r="A317124" t="inlineStr">
        <is>
          <t>left|s1</t>
        </is>
      </c>
      <c r="B317124" t="n">
        <v>1</v>
      </c>
    </row>
    <row r="317125">
      <c r="A317125" t="inlineStr">
        <is>
          <t>leeuwenhuysen</t>
        </is>
      </c>
      <c r="B317125" t="n">
        <v>1</v>
      </c>
    </row>
    <row r="317126">
      <c r="A317126" t="inlineStr">
        <is>
          <t>\sqrt{1r2</t>
        </is>
      </c>
      <c r="B317126" t="n">
        <v>1</v>
      </c>
    </row>
    <row r="317127">
      <c r="A317127" t="inlineStr">
        <is>
          <t>21542</t>
        </is>
      </c>
      <c r="B317127" t="n">
        <v>1</v>
      </c>
    </row>
    <row r="317128">
      <c r="A317128" t="inlineStr">
        <is>
          <t>valazquez</t>
        </is>
      </c>
      <c r="B317128" t="n">
        <v>1</v>
      </c>
    </row>
    <row r="317129">
      <c r="A317129" t="inlineStr">
        <is>
          <t>\xau\rgb\</t>
        </is>
      </c>
      <c r="B317129" t="n">
        <v>1</v>
      </c>
    </row>
    <row r="317130">
      <c r="A317130" t="inlineStr">
        <is>
          <t>deiodis</t>
        </is>
      </c>
      <c r="B317130" t="n">
        <v>1</v>
      </c>
    </row>
    <row r="317131">
      <c r="A317131" t="inlineStr">
        <is>
          <t>talkhart</t>
        </is>
      </c>
      <c r="B317131" t="n">
        <v>1</v>
      </c>
    </row>
    <row r="317132">
      <c r="A317132" t="inlineStr">
        <is>
          <t>riddlewood</t>
        </is>
      </c>
      <c r="B317132" t="n">
        <v>1</v>
      </c>
    </row>
    <row r="317133">
      <c r="A317133" t="inlineStr">
        <is>
          <t>xeq\max\dot{\look</t>
        </is>
      </c>
      <c r="B317133" t="n">
        <v>1</v>
      </c>
    </row>
    <row r="317134">
      <c r="A317134" t="inlineStr">
        <is>
          <t>brandivar</t>
        </is>
      </c>
      <c r="B317134" t="n">
        <v>1</v>
      </c>
    </row>
    <row r="317135">
      <c r="A317135" t="inlineStr">
        <is>
          <t>nordinstadt</t>
        </is>
      </c>
      <c r="B317135" t="n">
        <v>1</v>
      </c>
    </row>
    <row r="317136">
      <c r="A317136" t="inlineStr">
        <is>
          <t>dormalize</t>
        </is>
      </c>
      <c r="B317136" t="n">
        <v>1</v>
      </c>
    </row>
    <row r="317137">
      <c r="A317137" t="inlineStr">
        <is>
          <t>samphat</t>
        </is>
      </c>
      <c r="B317137" t="n">
        <v>2</v>
      </c>
    </row>
    <row r="317138">
      <c r="A317138" t="inlineStr">
        <is>
          <t>{\la{x</t>
        </is>
      </c>
      <c r="B317138" t="n">
        <v>1</v>
      </c>
    </row>
    <row r="317139">
      <c r="A317139" t="inlineStr">
        <is>
          <t>specialistas</t>
        </is>
      </c>
      <c r="B317139" t="n">
        <v>1</v>
      </c>
    </row>
    <row r="317140">
      <c r="A317140" t="inlineStr">
        <is>
          <t>medapsians</t>
        </is>
      </c>
      <c r="B317140" t="n">
        <v>1</v>
      </c>
    </row>
    <row r="317141">
      <c r="A317141" t="inlineStr">
        <is>
          <t>incandion</t>
        </is>
      </c>
      <c r="B317141" t="n">
        <v>1</v>
      </c>
    </row>
    <row r="317142">
      <c r="A317142" t="inlineStr">
        <is>
          <t>treatigh</t>
        </is>
      </c>
      <c r="B317142" t="n">
        <v>1</v>
      </c>
    </row>
    <row r="317143">
      <c r="A317143" t="inlineStr">
        <is>
          <t>teapotter</t>
        </is>
      </c>
      <c r="B317143" t="n">
        <v>1</v>
      </c>
    </row>
    <row r="317144">
      <c r="A317144" t="inlineStr">
        <is>
          <t>elishe</t>
        </is>
      </c>
      <c r="B317144" t="n">
        <v>1</v>
      </c>
    </row>
    <row r="317145">
      <c r="A317145" t="inlineStr">
        <is>
          <t>algidel</t>
        </is>
      </c>
      <c r="B317145" t="n">
        <v>1</v>
      </c>
    </row>
    <row r="317146">
      <c r="A317146" t="inlineStr">
        <is>
          <t>oddaff</t>
        </is>
      </c>
      <c r="B317146" t="n">
        <v>1</v>
      </c>
    </row>
    <row r="317147">
      <c r="A317147" t="inlineStr">
        <is>
          <t>tourethon</t>
        </is>
      </c>
      <c r="B317147" t="n">
        <v>1</v>
      </c>
    </row>
    <row r="317148">
      <c r="A317148" t="inlineStr">
        <is>
          <t>rayanes</t>
        </is>
      </c>
      <c r="B317148" t="n">
        <v>1</v>
      </c>
    </row>
    <row r="317149">
      <c r="A317149" t="inlineStr">
        <is>
          <t>qunian</t>
        </is>
      </c>
      <c r="B317149" t="n">
        <v>1</v>
      </c>
    </row>
    <row r="317150">
      <c r="A317150" t="inlineStr">
        <is>
          <t>algmos</t>
        </is>
      </c>
      <c r="B317150" t="n">
        <v>1</v>
      </c>
    </row>
    <row r="317151">
      <c r="A317151" t="inlineStr">
        <is>
          <t>nôtelius</t>
        </is>
      </c>
      <c r="B317151" t="n">
        <v>1</v>
      </c>
    </row>
    <row r="317152">
      <c r="A317152" t="inlineStr">
        <is>
          <t>coptinis</t>
        </is>
      </c>
      <c r="B317152" t="n">
        <v>1</v>
      </c>
    </row>
    <row r="317153">
      <c r="A317153" t="inlineStr">
        <is>
          <t>iented</t>
        </is>
      </c>
      <c r="B317153" t="n">
        <v>1</v>
      </c>
    </row>
    <row r="317154">
      <c r="A317154" t="inlineStr">
        <is>
          <t>neffffsect</t>
        </is>
      </c>
      <c r="B317154" t="n">
        <v>1</v>
      </c>
    </row>
    <row r="317155">
      <c r="A317155" t="inlineStr">
        <is>
          <t>valfit</t>
        </is>
      </c>
      <c r="B317155" t="n">
        <v>1</v>
      </c>
    </row>
    <row r="317156">
      <c r="A317156" t="inlineStr">
        <is>
          <t>platidae</t>
        </is>
      </c>
      <c r="B317156" t="n">
        <v>1</v>
      </c>
    </row>
    <row r="317157">
      <c r="A317157" t="inlineStr">
        <is>
          <t>golubher</t>
        </is>
      </c>
      <c r="B317157" t="n">
        <v>1</v>
      </c>
    </row>
    <row r="317158">
      <c r="A317158" t="inlineStr">
        <is>
          <t>notheritcus</t>
        </is>
      </c>
      <c r="B317158" t="n">
        <v>1</v>
      </c>
    </row>
    <row r="317159">
      <c r="A317159" t="inlineStr">
        <is>
          <t>atenithey</t>
        </is>
      </c>
      <c r="B317159" t="n">
        <v>1</v>
      </c>
    </row>
    <row r="317160">
      <c r="A317160" t="inlineStr">
        <is>
          <t>suriying</t>
        </is>
      </c>
      <c r="B317160" t="n">
        <v>1</v>
      </c>
    </row>
    <row r="317161">
      <c r="A317161" t="inlineStr">
        <is>
          <t>talec</t>
        </is>
      </c>
      <c r="B317161" t="n">
        <v>1</v>
      </c>
    </row>
    <row r="317162">
      <c r="A317162" t="inlineStr">
        <is>
          <t>becigngnic</t>
        </is>
      </c>
      <c r="B317162" t="n">
        <v>1</v>
      </c>
    </row>
    <row r="317163">
      <c r="A317163" t="inlineStr">
        <is>
          <t>girlfuh</t>
        </is>
      </c>
      <c r="B317163" t="n">
        <v>1</v>
      </c>
    </row>
    <row r="317164">
      <c r="A317164" t="inlineStr">
        <is>
          <t>flasheye</t>
        </is>
      </c>
      <c r="B317164" t="n">
        <v>1</v>
      </c>
    </row>
    <row r="317165">
      <c r="A317165" t="inlineStr">
        <is>
          <t>eddiepidyfone</t>
        </is>
      </c>
      <c r="B317165" t="n">
        <v>1</v>
      </c>
    </row>
    <row r="317166">
      <c r="A317166" t="inlineStr">
        <is>
          <t>always–like—putsthe</t>
        </is>
      </c>
      <c r="B317166" t="n">
        <v>1</v>
      </c>
    </row>
    <row r="317167">
      <c r="A317167" t="inlineStr">
        <is>
          <t>listern</t>
        </is>
      </c>
      <c r="B317167" t="n">
        <v>1</v>
      </c>
    </row>
    <row r="317168">
      <c r="A317168" t="inlineStr">
        <is>
          <t>twnite</t>
        </is>
      </c>
      <c r="B317168" t="n">
        <v>1</v>
      </c>
    </row>
    <row r="317169">
      <c r="A317169" t="inlineStr">
        <is>
          <t>sindeli</t>
        </is>
      </c>
      <c r="B317169" t="n">
        <v>1</v>
      </c>
    </row>
    <row r="317170">
      <c r="A317170" t="inlineStr">
        <is>
          <t>gendytraitortwinstaur</t>
        </is>
      </c>
      <c r="B317170" t="n">
        <v>1</v>
      </c>
    </row>
    <row r="317171">
      <c r="A317171" t="inlineStr">
        <is>
          <t>ratalliot</t>
        </is>
      </c>
      <c r="B317171" t="n">
        <v>1</v>
      </c>
    </row>
    <row r="317172">
      <c r="A317172" t="inlineStr">
        <is>
          <t>canover</t>
        </is>
      </c>
      <c r="B317172" t="n">
        <v>1</v>
      </c>
    </row>
    <row r="317173">
      <c r="A317173" t="inlineStr">
        <is>
          <t>weakenability</t>
        </is>
      </c>
      <c r="B317173" t="n">
        <v>1</v>
      </c>
    </row>
    <row r="317174">
      <c r="A317174" t="inlineStr">
        <is>
          <t>highlanderapexzoroastrian</t>
        </is>
      </c>
      <c r="B317174" t="n">
        <v>1</v>
      </c>
    </row>
    <row r="317175">
      <c r="A317175" t="inlineStr">
        <is>
          <t>waveblast</t>
        </is>
      </c>
      <c r="B317175" t="n">
        <v>1</v>
      </c>
    </row>
    <row r="317176">
      <c r="A317176" t="inlineStr">
        <is>
          <t>zoranastrians</t>
        </is>
      </c>
      <c r="B317176" t="n">
        <v>1</v>
      </c>
    </row>
    <row r="317177">
      <c r="A317177" t="inlineStr">
        <is>
          <t>theboosters</t>
        </is>
      </c>
      <c r="B317177" t="n">
        <v>1</v>
      </c>
    </row>
    <row r="317178">
      <c r="A317178" t="inlineStr">
        <is>
          <t>4away</t>
        </is>
      </c>
      <c r="B317178" t="n">
        <v>2</v>
      </c>
    </row>
    <row r="317179">
      <c r="A317179" t="inlineStr">
        <is>
          <t>beingrame</t>
        </is>
      </c>
      <c r="B317179" t="n">
        <v>1</v>
      </c>
    </row>
    <row r="317180">
      <c r="A317180" t="inlineStr">
        <is>
          <t>`snippered</t>
        </is>
      </c>
      <c r="B317180" t="n">
        <v>1</v>
      </c>
    </row>
    <row r="317181">
      <c r="A317181" t="inlineStr">
        <is>
          <t>intelligenceers</t>
        </is>
      </c>
      <c r="B317181" t="n">
        <v>1</v>
      </c>
    </row>
    <row r="317182">
      <c r="A317182" t="inlineStr">
        <is>
          <t>globulinal</t>
        </is>
      </c>
      <c r="B317182" t="n">
        <v>1</v>
      </c>
    </row>
    <row r="317183">
      <c r="A317183" t="inlineStr">
        <is>
          <t>undecidedbots</t>
        </is>
      </c>
      <c r="B317183" t="n">
        <v>1</v>
      </c>
    </row>
    <row r="317184">
      <c r="A317184" t="inlineStr">
        <is>
          <t>moncorp</t>
        </is>
      </c>
      <c r="B317184" t="n">
        <v>2</v>
      </c>
    </row>
    <row r="317185">
      <c r="A317185" t="inlineStr">
        <is>
          <t>darenotter</t>
        </is>
      </c>
      <c r="B317185" t="n">
        <v>1</v>
      </c>
    </row>
    <row r="317186">
      <c r="A317186" t="inlineStr">
        <is>
          <t>fightaustralia</t>
        </is>
      </c>
      <c r="B317186" t="n">
        <v>1</v>
      </c>
    </row>
    <row r="317187">
      <c r="A317187" t="inlineStr">
        <is>
          <t>neolterwill</t>
        </is>
      </c>
      <c r="B317187" t="n">
        <v>1</v>
      </c>
    </row>
    <row r="317188">
      <c r="A317188" t="inlineStr">
        <is>
          <t>umedionfun</t>
        </is>
      </c>
      <c r="B317188" t="n">
        <v>1</v>
      </c>
    </row>
    <row r="317189">
      <c r="A317189" t="inlineStr">
        <is>
          <t>mizzieuzkadegwxzzgg9dz16zfthvs8dzokasfvdd1c</t>
        </is>
      </c>
      <c r="B317189" t="n">
        <v>1</v>
      </c>
    </row>
    <row r="317190">
      <c r="A317190" t="inlineStr">
        <is>
          <t>paedic</t>
        </is>
      </c>
      <c r="B317190" t="n">
        <v>1</v>
      </c>
    </row>
    <row r="317191">
      <c r="A317191" t="inlineStr">
        <is>
          <t>interviewsreviews5951</t>
        </is>
      </c>
      <c r="B317191" t="n">
        <v>1</v>
      </c>
    </row>
    <row r="317192">
      <c r="A317192" t="inlineStr">
        <is>
          <t>ruthebay</t>
        </is>
      </c>
      <c r="B317192" t="n">
        <v>1</v>
      </c>
    </row>
    <row r="317193">
      <c r="A317193" t="inlineStr">
        <is>
          <t>cdscraftmann</t>
        </is>
      </c>
      <c r="B317193" t="n">
        <v>1</v>
      </c>
    </row>
    <row r="317194">
      <c r="A317194" t="inlineStr">
        <is>
          <t>atsdlyde</t>
        </is>
      </c>
      <c r="B317194" t="n">
        <v>1</v>
      </c>
    </row>
    <row r="317195">
      <c r="A317195" t="inlineStr">
        <is>
          <t>twitchplayslot</t>
        </is>
      </c>
      <c r="B317195" t="n">
        <v>1</v>
      </c>
    </row>
    <row r="317196">
      <c r="A317196" t="inlineStr">
        <is>
          <t>rfantasylifeishappeningthegreat</t>
        </is>
      </c>
      <c r="B317196" t="n">
        <v>1</v>
      </c>
    </row>
    <row r="317197">
      <c r="A317197" t="inlineStr">
        <is>
          <t>gmaxwelljrng</t>
        </is>
      </c>
      <c r="B317197" t="n">
        <v>1</v>
      </c>
    </row>
    <row r="317198">
      <c r="A317198" t="inlineStr">
        <is>
          <t>plectrace</t>
        </is>
      </c>
      <c r="B317198" t="n">
        <v>1</v>
      </c>
    </row>
    <row r="317199">
      <c r="A317199" t="inlineStr">
        <is>
          <t>miracle91</t>
        </is>
      </c>
      <c r="B317199" t="n">
        <v>1</v>
      </c>
    </row>
    <row r="317200">
      <c r="A317200" t="inlineStr">
        <is>
          <t>requestthat</t>
        </is>
      </c>
      <c r="B317200" t="n">
        <v>1</v>
      </c>
    </row>
    <row r="317201">
      <c r="A317201" t="inlineStr">
        <is>
          <t>knbl</t>
        </is>
      </c>
      <c r="B317201" t="n">
        <v>1</v>
      </c>
    </row>
    <row r="317202">
      <c r="A317202" t="inlineStr">
        <is>
          <t>greengoodagain</t>
        </is>
      </c>
      <c r="B317202" t="n">
        <v>1</v>
      </c>
    </row>
    <row r="317203">
      <c r="A317203" t="inlineStr">
        <is>
          <t>mr_rebi</t>
        </is>
      </c>
      <c r="B317203" t="n">
        <v>1</v>
      </c>
    </row>
    <row r="317204">
      <c r="A317204" t="inlineStr">
        <is>
          <t>mara_man</t>
        </is>
      </c>
      <c r="B317204" t="n">
        <v>1</v>
      </c>
    </row>
    <row r="317205">
      <c r="A317205" t="inlineStr">
        <is>
          <t>disablecomplete</t>
        </is>
      </c>
      <c r="B317205" t="n">
        <v>1</v>
      </c>
    </row>
    <row r="317206">
      <c r="A317206" t="inlineStr">
        <is>
          <t>paisco50693</t>
        </is>
      </c>
      <c r="B317206" t="n">
        <v>1</v>
      </c>
    </row>
    <row r="317207">
      <c r="A317207" t="inlineStr">
        <is>
          <t>grgafacebook</t>
        </is>
      </c>
      <c r="B317207" t="n">
        <v>1</v>
      </c>
    </row>
    <row r="317208">
      <c r="A317208" t="inlineStr">
        <is>
          <t>devinboo8</t>
        </is>
      </c>
      <c r="B317208" t="n">
        <v>1</v>
      </c>
    </row>
    <row r="317209">
      <c r="A317209" t="inlineStr">
        <is>
          <t>insideloop</t>
        </is>
      </c>
      <c r="B317209" t="n">
        <v>1</v>
      </c>
    </row>
    <row r="317210">
      <c r="A317210" t="inlineStr">
        <is>
          <t>dexnableit</t>
        </is>
      </c>
      <c r="B317210" t="n">
        <v>1</v>
      </c>
    </row>
    <row r="317211">
      <c r="A317211" t="inlineStr">
        <is>
          <t>processively</t>
        </is>
      </c>
      <c r="B317211" t="n">
        <v>1</v>
      </c>
    </row>
    <row r="317212">
      <c r="A317212" t="inlineStr">
        <is>
          <t>stm71</t>
        </is>
      </c>
      <c r="B317212" t="n">
        <v>1</v>
      </c>
    </row>
    <row r="317213">
      <c r="A317213" t="inlineStr">
        <is>
          <t>jumpstarter</t>
        </is>
      </c>
      <c r="B317213" t="n">
        <v>1</v>
      </c>
    </row>
    <row r="317214">
      <c r="A317214" t="inlineStr">
        <is>
          <t>125kw</t>
        </is>
      </c>
      <c r="B317214" t="n">
        <v>1</v>
      </c>
    </row>
    <row r="317215">
      <c r="A317215" t="inlineStr">
        <is>
          <t>againbend</t>
        </is>
      </c>
      <c r="B317215" t="n">
        <v>1</v>
      </c>
    </row>
    <row r="317216">
      <c r="A317216" t="inlineStr">
        <is>
          <t>203g</t>
        </is>
      </c>
      <c r="B317216" t="n">
        <v>1</v>
      </c>
    </row>
    <row r="317217">
      <c r="A317217" t="inlineStr">
        <is>
          <t>omnichit</t>
        </is>
      </c>
      <c r="B317217" t="n">
        <v>1</v>
      </c>
    </row>
    <row r="317218">
      <c r="A317218" t="inlineStr">
        <is>
          <t>supernachos</t>
        </is>
      </c>
      <c r="B317218" t="n">
        <v>1</v>
      </c>
    </row>
    <row r="317219">
      <c r="A317219" t="inlineStr">
        <is>
          <t>prolfi</t>
        </is>
      </c>
      <c r="B317219" t="n">
        <v>1</v>
      </c>
    </row>
    <row r="317220">
      <c r="A317220" t="inlineStr">
        <is>
          <t>sugarcarample</t>
        </is>
      </c>
      <c r="B317220" t="n">
        <v>1</v>
      </c>
    </row>
    <row r="317221">
      <c r="A317221" t="inlineStr">
        <is>
          <t>100operation</t>
        </is>
      </c>
      <c r="B317221" t="n">
        <v>1</v>
      </c>
    </row>
    <row r="317222">
      <c r="A317222" t="inlineStr">
        <is>
          <t>77536</t>
        </is>
      </c>
      <c r="B317222" t="n">
        <v>1</v>
      </c>
    </row>
    <row r="317223">
      <c r="A317223" t="inlineStr">
        <is>
          <t>स</t>
        </is>
      </c>
      <c r="B317223" t="n">
        <v>1</v>
      </c>
    </row>
    <row r="317224">
      <c r="A317224" t="inlineStr">
        <is>
          <t>dhanam</t>
        </is>
      </c>
      <c r="B317224" t="n">
        <v>1</v>
      </c>
    </row>
    <row r="317225">
      <c r="A317225" t="inlineStr">
        <is>
          <t>balkwana</t>
        </is>
      </c>
      <c r="B317225" t="n">
        <v>1</v>
      </c>
    </row>
    <row r="317226">
      <c r="A317226" t="inlineStr">
        <is>
          <t>irics</t>
        </is>
      </c>
      <c r="B317226" t="n">
        <v>1</v>
      </c>
    </row>
    <row r="317227">
      <c r="A317227" t="inlineStr">
        <is>
          <t>steelhp</t>
        </is>
      </c>
      <c r="B317227" t="n">
        <v>1</v>
      </c>
    </row>
    <row r="317228">
      <c r="A317228" t="inlineStr">
        <is>
          <t>kumarasia</t>
        </is>
      </c>
      <c r="B317228" t="n">
        <v>1</v>
      </c>
    </row>
    <row r="317229">
      <c r="A317229" t="inlineStr">
        <is>
          <t>armrim</t>
        </is>
      </c>
      <c r="B317229" t="n">
        <v>1</v>
      </c>
    </row>
    <row r="317230">
      <c r="A317230" t="inlineStr">
        <is>
          <t>बेंर</t>
        </is>
      </c>
      <c r="B317230" t="n">
        <v>1</v>
      </c>
    </row>
    <row r="317231">
      <c r="A317231" t="inlineStr">
        <is>
          <t>weatherolder</t>
        </is>
      </c>
      <c r="B317231" t="n">
        <v>1</v>
      </c>
    </row>
    <row r="317232">
      <c r="A317232" t="inlineStr">
        <is>
          <t>jahatir</t>
        </is>
      </c>
      <c r="B317232" t="n">
        <v>1</v>
      </c>
    </row>
    <row r="317233">
      <c r="A317233" t="inlineStr">
        <is>
          <t>couplesthis</t>
        </is>
      </c>
      <c r="B317233" t="n">
        <v>1</v>
      </c>
    </row>
    <row r="317234">
      <c r="A317234" t="inlineStr">
        <is>
          <t>acrossseutions</t>
        </is>
      </c>
      <c r="B317234" t="n">
        <v>1</v>
      </c>
    </row>
    <row r="317235">
      <c r="A317235" t="inlineStr">
        <is>
          <t>रणिःर</t>
        </is>
      </c>
      <c r="B317235" t="n">
        <v>1</v>
      </c>
    </row>
    <row r="317236">
      <c r="A317236" t="inlineStr">
        <is>
          <t>brooke42729</t>
        </is>
      </c>
      <c r="B317236" t="n">
        <v>1</v>
      </c>
    </row>
    <row r="317237">
      <c r="A317237" t="inlineStr">
        <is>
          <t>khopper</t>
        </is>
      </c>
      <c r="B317237" t="n">
        <v>1</v>
      </c>
    </row>
    <row r="317238">
      <c r="A317238" t="inlineStr">
        <is>
          <t>rojmin</t>
        </is>
      </c>
      <c r="B317238" t="n">
        <v>1</v>
      </c>
    </row>
    <row r="317239">
      <c r="A317239" t="inlineStr">
        <is>
          <t>zethiah</t>
        </is>
      </c>
      <c r="B317239" t="n">
        <v>1</v>
      </c>
    </row>
    <row r="317240">
      <c r="A317240" t="inlineStr">
        <is>
          <t>schemeshaqi</t>
        </is>
      </c>
      <c r="B317240" t="n">
        <v>1</v>
      </c>
    </row>
    <row r="317241">
      <c r="A317241" t="inlineStr">
        <is>
          <t>pjts</t>
        </is>
      </c>
      <c r="B317241" t="n">
        <v>2</v>
      </c>
    </row>
    <row r="317242">
      <c r="A317242" t="inlineStr">
        <is>
          <t>khils</t>
        </is>
      </c>
      <c r="B317242" t="n">
        <v>1</v>
      </c>
    </row>
    <row r="317243">
      <c r="A317243" t="inlineStr">
        <is>
          <t>mushkatutitutiona</t>
        </is>
      </c>
      <c r="B317243" t="n">
        <v>1</v>
      </c>
    </row>
    <row r="317244">
      <c r="A317244" t="inlineStr">
        <is>
          <t>jahat</t>
        </is>
      </c>
      <c r="B317244" t="n">
        <v>1</v>
      </c>
    </row>
    <row r="317245">
      <c r="A317245" t="inlineStr">
        <is>
          <t>chariya</t>
        </is>
      </c>
      <c r="B317245" t="n">
        <v>1</v>
      </c>
    </row>
    <row r="317246">
      <c r="A317246" t="inlineStr">
        <is>
          <t>hackrap</t>
        </is>
      </c>
      <c r="B317246" t="n">
        <v>1</v>
      </c>
    </row>
    <row r="317247">
      <c r="A317247" t="inlineStr">
        <is>
          <t>pidvai</t>
        </is>
      </c>
      <c r="B317247" t="n">
        <v>1</v>
      </c>
    </row>
    <row r="317248">
      <c r="A317248" t="inlineStr">
        <is>
          <t>shaqhi</t>
        </is>
      </c>
      <c r="B317248" t="n">
        <v>1</v>
      </c>
    </row>
    <row r="317249">
      <c r="A317249" t="inlineStr">
        <is>
          <t>kiia</t>
        </is>
      </c>
      <c r="B317249" t="n">
        <v>1</v>
      </c>
    </row>
    <row r="317250">
      <c r="A317250" t="inlineStr">
        <is>
          <t>चर</t>
        </is>
      </c>
      <c r="B317250" t="n">
        <v>1</v>
      </c>
    </row>
    <row r="317251">
      <c r="A317251" t="inlineStr">
        <is>
          <t>िगव</t>
        </is>
      </c>
      <c r="B317251" t="n">
        <v>1</v>
      </c>
    </row>
    <row r="317252">
      <c r="A317252" t="inlineStr">
        <is>
          <t>telegraphless</t>
        </is>
      </c>
      <c r="B317252" t="n">
        <v>1</v>
      </c>
    </row>
    <row r="317253">
      <c r="A317253" t="inlineStr">
        <is>
          <t>farhgarh</t>
        </is>
      </c>
      <c r="B317253" t="n">
        <v>1</v>
      </c>
    </row>
    <row r="317254">
      <c r="A317254" t="inlineStr">
        <is>
          <t>kumbhakat</t>
        </is>
      </c>
      <c r="B317254" t="n">
        <v>1</v>
      </c>
    </row>
    <row r="317255">
      <c r="A317255" t="inlineStr">
        <is>
          <t>ष�</t>
        </is>
      </c>
      <c r="B317255" t="n">
        <v>1</v>
      </c>
    </row>
    <row r="317256">
      <c r="A317256" t="inlineStr">
        <is>
          <t>samithan</t>
        </is>
      </c>
      <c r="B317256" t="n">
        <v>1</v>
      </c>
    </row>
    <row r="317257">
      <c r="A317257" t="inlineStr">
        <is>
          <t>manongag</t>
        </is>
      </c>
      <c r="B317257" t="n">
        <v>1</v>
      </c>
    </row>
    <row r="317258">
      <c r="A317258" t="inlineStr">
        <is>
          <t>iasis</t>
        </is>
      </c>
      <c r="B317258" t="n">
        <v>2</v>
      </c>
    </row>
    <row r="317259">
      <c r="A317259" t="inlineStr">
        <is>
          <t>grauenstein</t>
        </is>
      </c>
      <c r="B317259" t="n">
        <v>1</v>
      </c>
    </row>
    <row r="317260">
      <c r="A317260" t="inlineStr">
        <is>
          <t>importencadaba</t>
        </is>
      </c>
      <c r="B317260" t="n">
        <v>1</v>
      </c>
    </row>
    <row r="317261">
      <c r="A317261" t="inlineStr">
        <is>
          <t>inereifig</t>
        </is>
      </c>
      <c r="B317261" t="n">
        <v>1</v>
      </c>
    </row>
    <row r="317262">
      <c r="A317262" t="inlineStr">
        <is>
          <t>hischeas</t>
        </is>
      </c>
      <c r="B317262" t="n">
        <v>1</v>
      </c>
    </row>
    <row r="317263">
      <c r="A317263" t="inlineStr">
        <is>
          <t>discontmt</t>
        </is>
      </c>
      <c r="B317263" t="n">
        <v>1</v>
      </c>
    </row>
    <row r="317264">
      <c r="A317264" t="inlineStr">
        <is>
          <t>ᕍ</t>
        </is>
      </c>
      <c r="B317264" t="n">
        <v>1</v>
      </c>
    </row>
    <row r="317265">
      <c r="A317265" t="inlineStr">
        <is>
          <t>océstia</t>
        </is>
      </c>
      <c r="B317265" t="n">
        <v>1</v>
      </c>
    </row>
    <row r="317266">
      <c r="A317266" t="inlineStr">
        <is>
          <t>bösepreken</t>
        </is>
      </c>
      <c r="B317266" t="n">
        <v>1</v>
      </c>
    </row>
    <row r="317267">
      <c r="A317267" t="inlineStr">
        <is>
          <t>ält</t>
        </is>
      </c>
      <c r="B317267" t="n">
        <v>1</v>
      </c>
    </row>
    <row r="317268">
      <c r="A317268" t="inlineStr">
        <is>
          <t>fan´s</t>
        </is>
      </c>
      <c r="B317268" t="n">
        <v>1</v>
      </c>
    </row>
    <row r="317269">
      <c r="A317269" t="inlineStr">
        <is>
          <t>giguord</t>
        </is>
      </c>
      <c r="B317269" t="n">
        <v>1</v>
      </c>
    </row>
    <row r="317270">
      <c r="A317270" t="inlineStr">
        <is>
          <t>enterelo</t>
        </is>
      </c>
      <c r="B317270" t="n">
        <v>1</v>
      </c>
    </row>
    <row r="317271">
      <c r="A317271" t="inlineStr">
        <is>
          <t>kopfen</t>
        </is>
      </c>
      <c r="B317271" t="n">
        <v>1</v>
      </c>
    </row>
    <row r="317272">
      <c r="A317272" t="inlineStr">
        <is>
          <t>hârs</t>
        </is>
      </c>
      <c r="B317272" t="n">
        <v>1</v>
      </c>
    </row>
    <row r="317273">
      <c r="A317273" t="inlineStr">
        <is>
          <t>pelohag</t>
        </is>
      </c>
      <c r="B317273" t="n">
        <v>1</v>
      </c>
    </row>
    <row r="317274">
      <c r="A317274" t="inlineStr">
        <is>
          <t>englandistno</t>
        </is>
      </c>
      <c r="B317274" t="n">
        <v>1</v>
      </c>
    </row>
    <row r="317275">
      <c r="A317275" t="inlineStr">
        <is>
          <t>edidad</t>
        </is>
      </c>
      <c r="B317275" t="n">
        <v>1</v>
      </c>
    </row>
    <row r="317276">
      <c r="A317276" t="inlineStr">
        <is>
          <t>dolmenja</t>
        </is>
      </c>
      <c r="B317276" t="n">
        <v>1</v>
      </c>
    </row>
    <row r="317277">
      <c r="A317277" t="inlineStr">
        <is>
          <t>okhárl</t>
        </is>
      </c>
      <c r="B317277" t="n">
        <v>1</v>
      </c>
    </row>
    <row r="317278">
      <c r="A317278" t="inlineStr">
        <is>
          <t>dexios</t>
        </is>
      </c>
      <c r="B317278" t="n">
        <v>1</v>
      </c>
    </row>
    <row r="317279">
      <c r="A317279" t="inlineStr">
        <is>
          <t>maltraï</t>
        </is>
      </c>
      <c r="B317279" t="n">
        <v>1</v>
      </c>
    </row>
    <row r="317280">
      <c r="A317280" t="inlineStr">
        <is>
          <t>abikade</t>
        </is>
      </c>
      <c r="B317280" t="n">
        <v>1</v>
      </c>
    </row>
    <row r="317281">
      <c r="A317281" t="inlineStr">
        <is>
          <t>regeden</t>
        </is>
      </c>
      <c r="B317281" t="n">
        <v>1</v>
      </c>
    </row>
    <row r="317282">
      <c r="A317282" t="inlineStr">
        <is>
          <t>preciado</t>
        </is>
      </c>
      <c r="B317282" t="n">
        <v>1</v>
      </c>
    </row>
    <row r="317283">
      <c r="A317283" t="inlineStr">
        <is>
          <t>vörde</t>
        </is>
      </c>
      <c r="B317283" t="n">
        <v>1</v>
      </c>
    </row>
    <row r="317284">
      <c r="A317284" t="inlineStr">
        <is>
          <t>ningkun</t>
        </is>
      </c>
      <c r="B317284" t="n">
        <v>1</v>
      </c>
    </row>
    <row r="317285">
      <c r="A317285" t="inlineStr">
        <is>
          <t>commanderal</t>
        </is>
      </c>
      <c r="B317285" t="n">
        <v>1</v>
      </c>
    </row>
    <row r="317286">
      <c r="A317286" t="inlineStr">
        <is>
          <t>cèvés</t>
        </is>
      </c>
      <c r="B317286" t="n">
        <v>1</v>
      </c>
    </row>
    <row r="317287">
      <c r="A317287" t="inlineStr">
        <is>
          <t>outmené</t>
        </is>
      </c>
      <c r="B317287" t="n">
        <v>1</v>
      </c>
    </row>
    <row r="317288">
      <c r="A317288" t="inlineStr">
        <is>
          <t>vasguirado</t>
        </is>
      </c>
      <c r="B317288" t="n">
        <v>1</v>
      </c>
    </row>
    <row r="317289">
      <c r="A317289" t="inlineStr">
        <is>
          <t>salfutschándighren</t>
        </is>
      </c>
      <c r="B317289" t="n">
        <v>1</v>
      </c>
    </row>
    <row r="317290">
      <c r="A317290" t="inlineStr">
        <is>
          <t>tempitero</t>
        </is>
      </c>
      <c r="B317290" t="n">
        <v>1</v>
      </c>
    </row>
    <row r="317291">
      <c r="A317291" t="inlineStr">
        <is>
          <t>eichheit</t>
        </is>
      </c>
      <c r="B317291" t="n">
        <v>1</v>
      </c>
    </row>
    <row r="317292">
      <c r="A317292" t="inlineStr">
        <is>
          <t>ellzes</t>
        </is>
      </c>
      <c r="B317292" t="n">
        <v>1</v>
      </c>
    </row>
    <row r="317293">
      <c r="A317293" t="inlineStr">
        <is>
          <t>mì</t>
        </is>
      </c>
      <c r="B317293" t="n">
        <v>2</v>
      </c>
    </row>
    <row r="317294">
      <c r="A317294" t="inlineStr">
        <is>
          <t>dorster</t>
        </is>
      </c>
      <c r="B317294" t="n">
        <v>1</v>
      </c>
    </row>
    <row r="317295">
      <c r="A317295" t="inlineStr">
        <is>
          <t>rjeís</t>
        </is>
      </c>
      <c r="B317295" t="n">
        <v>1</v>
      </c>
    </row>
    <row r="317296">
      <c r="A317296" t="inlineStr">
        <is>
          <t>ridgea</t>
        </is>
      </c>
      <c r="B317296" t="n">
        <v>1</v>
      </c>
    </row>
    <row r="317297">
      <c r="A317297" t="inlineStr">
        <is>
          <t>jolane</t>
        </is>
      </c>
      <c r="B317297" t="n">
        <v>1</v>
      </c>
    </row>
    <row r="317298">
      <c r="A317298" t="inlineStr">
        <is>
          <t>tobocumiscifes</t>
        </is>
      </c>
      <c r="B317298" t="n">
        <v>1</v>
      </c>
    </row>
    <row r="317299">
      <c r="A317299" t="inlineStr">
        <is>
          <t>combajódora</t>
        </is>
      </c>
      <c r="B317299" t="n">
        <v>1</v>
      </c>
    </row>
    <row r="317300">
      <c r="A317300" t="inlineStr">
        <is>
          <t>ušel</t>
        </is>
      </c>
      <c r="B317300" t="n">
        <v>1</v>
      </c>
    </row>
    <row r="317301">
      <c r="A317301" t="inlineStr">
        <is>
          <t>koepi</t>
        </is>
      </c>
      <c r="B317301" t="n">
        <v>1</v>
      </c>
    </row>
    <row r="317302">
      <c r="A317302" t="inlineStr">
        <is>
          <t>stenets</t>
        </is>
      </c>
      <c r="B317302" t="n">
        <v>1</v>
      </c>
    </row>
    <row r="317303">
      <c r="A317303" t="inlineStr">
        <is>
          <t>pařianti</t>
        </is>
      </c>
      <c r="B317303" t="n">
        <v>1</v>
      </c>
    </row>
    <row r="317304">
      <c r="A317304" t="inlineStr">
        <is>
          <t>inquion</t>
        </is>
      </c>
      <c r="B317304" t="n">
        <v>2</v>
      </c>
    </row>
    <row r="317305">
      <c r="A317305" t="inlineStr">
        <is>
          <t>ältssen</t>
        </is>
      </c>
      <c r="B317305" t="n">
        <v>1</v>
      </c>
    </row>
    <row r="317306">
      <c r="A317306" t="inlineStr">
        <is>
          <t>entiencing</t>
        </is>
      </c>
      <c r="B317306" t="n">
        <v>1</v>
      </c>
    </row>
    <row r="317307">
      <c r="A317307" t="inlineStr">
        <is>
          <t>3ar</t>
        </is>
      </c>
      <c r="B317307" t="n">
        <v>2</v>
      </c>
    </row>
    <row r="317308">
      <c r="A317308" t="inlineStr">
        <is>
          <t>arhab</t>
        </is>
      </c>
      <c r="B317308" t="n">
        <v>2</v>
      </c>
    </row>
    <row r="317309">
      <c r="A317309" t="inlineStr">
        <is>
          <t>bootmaine</t>
        </is>
      </c>
      <c r="B317309" t="n">
        <v>1</v>
      </c>
    </row>
    <row r="317310">
      <c r="A317310" t="inlineStr">
        <is>
          <t>babysett</t>
        </is>
      </c>
      <c r="B317310" t="n">
        <v>1</v>
      </c>
    </row>
    <row r="317311">
      <c r="A317311" t="inlineStr">
        <is>
          <t>baarkenτ</t>
        </is>
      </c>
      <c r="B317311" t="n">
        <v>1</v>
      </c>
    </row>
    <row r="317312">
      <c r="A317312" t="inlineStr">
        <is>
          <t>historikale</t>
        </is>
      </c>
      <c r="B317312" t="n">
        <v>1</v>
      </c>
    </row>
    <row r="317313">
      <c r="A317313" t="inlineStr">
        <is>
          <t>oggivale</t>
        </is>
      </c>
      <c r="B317313" t="n">
        <v>1</v>
      </c>
    </row>
    <row r="317314">
      <c r="A317314" t="inlineStr">
        <is>
          <t>pancias</t>
        </is>
      </c>
      <c r="B317314" t="n">
        <v>1</v>
      </c>
    </row>
    <row r="317315">
      <c r="A317315" t="inlineStr">
        <is>
          <t>songniux</t>
        </is>
      </c>
      <c r="B317315" t="n">
        <v>1</v>
      </c>
    </row>
    <row r="317316">
      <c r="A317316" t="inlineStr">
        <is>
          <t>mewiwedge</t>
        </is>
      </c>
      <c r="B317316" t="n">
        <v>1</v>
      </c>
    </row>
    <row r="317317">
      <c r="A317317" t="inlineStr">
        <is>
          <t>curto</t>
        </is>
      </c>
      <c r="B317317" t="n">
        <v>1</v>
      </c>
    </row>
    <row r="317318">
      <c r="A317318" t="inlineStr">
        <is>
          <t>miṭcan</t>
        </is>
      </c>
      <c r="B317318" t="n">
        <v>1</v>
      </c>
    </row>
    <row r="317319">
      <c r="A317319" t="inlineStr">
        <is>
          <t>jerʼtkäl</t>
        </is>
      </c>
      <c r="B317319" t="n">
        <v>1</v>
      </c>
    </row>
    <row r="317320">
      <c r="A317320" t="inlineStr">
        <is>
          <t>oquitol</t>
        </is>
      </c>
      <c r="B317320" t="n">
        <v>1</v>
      </c>
    </row>
    <row r="317321">
      <c r="A317321" t="inlineStr">
        <is>
          <t>plurifocal</t>
        </is>
      </c>
      <c r="B317321" t="n">
        <v>1</v>
      </c>
    </row>
    <row r="317322">
      <c r="A317322" t="inlineStr">
        <is>
          <t>humina</t>
        </is>
      </c>
      <c r="B317322" t="n">
        <v>1</v>
      </c>
    </row>
    <row r="317323">
      <c r="A317323" t="inlineStr">
        <is>
          <t>kompov</t>
        </is>
      </c>
      <c r="B317323" t="n">
        <v>1</v>
      </c>
    </row>
    <row r="317324">
      <c r="A317324" t="inlineStr">
        <is>
          <t>digalino</t>
        </is>
      </c>
      <c r="B317324" t="n">
        <v>1</v>
      </c>
    </row>
    <row r="317325">
      <c r="A317325" t="inlineStr">
        <is>
          <t>telpez</t>
        </is>
      </c>
      <c r="B317325" t="n">
        <v>1</v>
      </c>
    </row>
    <row r="317326">
      <c r="A317326" t="inlineStr">
        <is>
          <t>stragutinte</t>
        </is>
      </c>
      <c r="B317326" t="n">
        <v>1</v>
      </c>
    </row>
    <row r="317327">
      <c r="A317327" t="inlineStr">
        <is>
          <t>themnesne</t>
        </is>
      </c>
      <c r="B317327" t="n">
        <v>1</v>
      </c>
    </row>
    <row r="317328">
      <c r="A317328" t="inlineStr">
        <is>
          <t>holbez</t>
        </is>
      </c>
      <c r="B317328" t="n">
        <v>1</v>
      </c>
    </row>
    <row r="317329">
      <c r="A317329" t="inlineStr">
        <is>
          <t>salacio</t>
        </is>
      </c>
      <c r="B317329" t="n">
        <v>1</v>
      </c>
    </row>
    <row r="317330">
      <c r="A317330" t="inlineStr">
        <is>
          <t>vencido</t>
        </is>
      </c>
      <c r="B317330" t="n">
        <v>1</v>
      </c>
    </row>
    <row r="317331">
      <c r="A317331" t="inlineStr">
        <is>
          <t>outduci</t>
        </is>
      </c>
      <c r="B317331" t="n">
        <v>1</v>
      </c>
    </row>
    <row r="317332">
      <c r="A317332" t="inlineStr">
        <is>
          <t>trà</t>
        </is>
      </c>
      <c r="B317332" t="n">
        <v>1</v>
      </c>
    </row>
    <row r="317333">
      <c r="A317333" t="inlineStr">
        <is>
          <t>religious_editor</t>
        </is>
      </c>
      <c r="B317333" t="n">
        <v>1</v>
      </c>
    </row>
    <row r="317334">
      <c r="A317334" t="inlineStr">
        <is>
          <t>standginnis</t>
        </is>
      </c>
      <c r="B317334" t="n">
        <v>1</v>
      </c>
    </row>
    <row r="317335">
      <c r="A317335" t="inlineStr">
        <is>
          <t>niître</t>
        </is>
      </c>
      <c r="B317335" t="n">
        <v>1</v>
      </c>
    </row>
    <row r="317336">
      <c r="A317336" t="inlineStr">
        <is>
          <t>tréaudeguy</t>
        </is>
      </c>
      <c r="B317336" t="n">
        <v>1</v>
      </c>
    </row>
    <row r="317337">
      <c r="A317337" t="inlineStr">
        <is>
          <t>thakitude</t>
        </is>
      </c>
      <c r="B317337" t="n">
        <v>1</v>
      </c>
    </row>
    <row r="317338">
      <c r="A317338" t="inlineStr">
        <is>
          <t>patrinum</t>
        </is>
      </c>
      <c r="B317338" t="n">
        <v>1</v>
      </c>
    </row>
    <row r="317339">
      <c r="A317339" t="inlineStr">
        <is>
          <t>lanterre</t>
        </is>
      </c>
      <c r="B317339" t="n">
        <v>1</v>
      </c>
    </row>
    <row r="317340">
      <c r="A317340" t="inlineStr">
        <is>
          <t>danps</t>
        </is>
      </c>
      <c r="B317340" t="n">
        <v>1</v>
      </c>
    </row>
    <row r="317341">
      <c r="A317341" t="inlineStr">
        <is>
          <t>ilric</t>
        </is>
      </c>
      <c r="B317341" t="n">
        <v>1</v>
      </c>
    </row>
    <row r="317342">
      <c r="A317342" t="inlineStr">
        <is>
          <t>falbum</t>
        </is>
      </c>
      <c r="B317342" t="n">
        <v>1</v>
      </c>
    </row>
    <row r="317343">
      <c r="A317343" t="inlineStr">
        <is>
          <t>sherjuries</t>
        </is>
      </c>
      <c r="B317343" t="n">
        <v>1</v>
      </c>
    </row>
    <row r="317344">
      <c r="A317344" t="inlineStr">
        <is>
          <t>noain</t>
        </is>
      </c>
      <c r="B317344" t="n">
        <v>1</v>
      </c>
    </row>
    <row r="317345">
      <c r="A317345" t="inlineStr">
        <is>
          <t>metalthakitude</t>
        </is>
      </c>
      <c r="B317345" t="n">
        <v>1</v>
      </c>
    </row>
    <row r="317346">
      <c r="A317346" t="inlineStr">
        <is>
          <t>lawlalogue</t>
        </is>
      </c>
      <c r="B317346" t="n">
        <v>1</v>
      </c>
    </row>
    <row r="317347">
      <c r="A317347" t="inlineStr">
        <is>
          <t>aspeyeah</t>
        </is>
      </c>
      <c r="B317347" t="n">
        <v>1</v>
      </c>
    </row>
    <row r="317348">
      <c r="A317348" t="inlineStr">
        <is>
          <t>studds</t>
        </is>
      </c>
      <c r="B317348" t="n">
        <v>1</v>
      </c>
    </row>
    <row r="317349">
      <c r="A317349" t="inlineStr">
        <is>
          <t>upseeding</t>
        </is>
      </c>
      <c r="B317349" t="n">
        <v>1</v>
      </c>
    </row>
    <row r="317350">
      <c r="A317350" t="inlineStr">
        <is>
          <t>thrallsotth</t>
        </is>
      </c>
      <c r="B317350" t="n">
        <v>1</v>
      </c>
    </row>
    <row r="317351">
      <c r="A317351" t="inlineStr">
        <is>
          <t>aldeas</t>
        </is>
      </c>
      <c r="B317351" t="n">
        <v>1</v>
      </c>
    </row>
    <row r="317352">
      <c r="A317352" t="inlineStr">
        <is>
          <t>pokerman</t>
        </is>
      </c>
      <c r="B317352" t="n">
        <v>1</v>
      </c>
    </row>
    <row r="317353">
      <c r="A317353" t="inlineStr">
        <is>
          <t>flahn</t>
        </is>
      </c>
      <c r="B317353" t="n">
        <v>1</v>
      </c>
    </row>
    <row r="317354">
      <c r="A317354" t="inlineStr">
        <is>
          <t>white—the</t>
        </is>
      </c>
      <c r="B317354" t="n">
        <v>4</v>
      </c>
    </row>
    <row r="317355">
      <c r="A317355" t="inlineStr">
        <is>
          <t>rymania</t>
        </is>
      </c>
      <c r="B317355" t="n">
        <v>1</v>
      </c>
    </row>
    <row r="317356">
      <c r="A317356" t="inlineStr">
        <is>
          <t>jāšā</t>
        </is>
      </c>
      <c r="B317356" t="n">
        <v>1</v>
      </c>
    </row>
    <row r="317357">
      <c r="A317357" t="inlineStr">
        <is>
          <t>frejectwig</t>
        </is>
      </c>
      <c r="B317357" t="n">
        <v>1</v>
      </c>
    </row>
    <row r="317358">
      <c r="A317358" t="inlineStr">
        <is>
          <t>alivative</t>
        </is>
      </c>
      <c r="B317358" t="n">
        <v>1</v>
      </c>
    </row>
    <row r="317359">
      <c r="A317359" t="inlineStr">
        <is>
          <t>holsee</t>
        </is>
      </c>
      <c r="B317359" t="n">
        <v>1</v>
      </c>
    </row>
    <row r="317360">
      <c r="A317360" t="inlineStr">
        <is>
          <t>suchxug</t>
        </is>
      </c>
      <c r="B317360" t="n">
        <v>1</v>
      </c>
    </row>
    <row r="317361">
      <c r="A317361" t="inlineStr">
        <is>
          <t>procucively</t>
        </is>
      </c>
      <c r="B317361" t="n">
        <v>1</v>
      </c>
    </row>
    <row r="317362">
      <c r="A317362" t="inlineStr">
        <is>
          <t>rēācē</t>
        </is>
      </c>
      <c r="B317362" t="n">
        <v>1</v>
      </c>
    </row>
    <row r="317363">
      <c r="A317363" t="inlineStr">
        <is>
          <t>ṛtil</t>
        </is>
      </c>
      <c r="B317363" t="n">
        <v>1</v>
      </c>
    </row>
    <row r="317364">
      <c r="A317364" t="inlineStr">
        <is>
          <t>pīśḥślī</t>
        </is>
      </c>
      <c r="B317364" t="n">
        <v>1</v>
      </c>
    </row>
    <row r="317365">
      <c r="A317365" t="inlineStr">
        <is>
          <t>whoevbs</t>
        </is>
      </c>
      <c r="B317365" t="n">
        <v>1</v>
      </c>
    </row>
    <row r="317366">
      <c r="A317366" t="inlineStr">
        <is>
          <t>phuchet</t>
        </is>
      </c>
      <c r="B317366" t="n">
        <v>1</v>
      </c>
    </row>
    <row r="317367">
      <c r="A317367" t="inlineStr">
        <is>
          <t>kilerman</t>
        </is>
      </c>
      <c r="B317367" t="n">
        <v>1</v>
      </c>
    </row>
    <row r="317368">
      <c r="A317368" t="inlineStr">
        <is>
          <t>kirgenthal</t>
        </is>
      </c>
      <c r="B317368" t="n">
        <v>1</v>
      </c>
    </row>
    <row r="317369">
      <c r="A317369" t="inlineStr">
        <is>
          <t>consomichered</t>
        </is>
      </c>
      <c r="B317369" t="n">
        <v>1</v>
      </c>
    </row>
    <row r="317370">
      <c r="A317370" t="inlineStr">
        <is>
          <t>cottertrees</t>
        </is>
      </c>
      <c r="B317370" t="n">
        <v>1</v>
      </c>
    </row>
    <row r="317371">
      <c r="A317371" t="inlineStr">
        <is>
          <t>garuel</t>
        </is>
      </c>
      <c r="B317371" t="n">
        <v>1</v>
      </c>
    </row>
    <row r="317372">
      <c r="A317372" t="inlineStr">
        <is>
          <t>35171</t>
        </is>
      </c>
      <c r="B317372" t="n">
        <v>1</v>
      </c>
    </row>
    <row r="317373">
      <c r="A317373" t="inlineStr">
        <is>
          <t>bagches</t>
        </is>
      </c>
      <c r="B317373" t="n">
        <v>1</v>
      </c>
    </row>
    <row r="317374">
      <c r="A317374" t="inlineStr">
        <is>
          <t>wheashites</t>
        </is>
      </c>
      <c r="B317374" t="n">
        <v>1</v>
      </c>
    </row>
    <row r="317375">
      <c r="A317375" t="inlineStr">
        <is>
          <t>isidroville</t>
        </is>
      </c>
      <c r="B317375" t="n">
        <v>1</v>
      </c>
    </row>
    <row r="317376">
      <c r="A317376" t="inlineStr">
        <is>
          <t>newship</t>
        </is>
      </c>
      <c r="B317376" t="n">
        <v>1</v>
      </c>
    </row>
    <row r="317377">
      <c r="A317377" t="inlineStr">
        <is>
          <t>prayig</t>
        </is>
      </c>
      <c r="B317377" t="n">
        <v>1</v>
      </c>
    </row>
    <row r="317378">
      <c r="A317378" t="inlineStr">
        <is>
          <t>team—thrilled</t>
        </is>
      </c>
      <c r="B317378" t="n">
        <v>1</v>
      </c>
    </row>
    <row r="317379">
      <c r="A317379" t="inlineStr">
        <is>
          <t>gallegosap</t>
        </is>
      </c>
      <c r="B317379" t="n">
        <v>1</v>
      </c>
    </row>
    <row r="317380">
      <c r="A317380" t="inlineStr">
        <is>
          <t>bin—and</t>
        </is>
      </c>
      <c r="B317380" t="n">
        <v>1</v>
      </c>
    </row>
    <row r="317381">
      <c r="A317381" t="inlineStr">
        <is>
          <t>nighint</t>
        </is>
      </c>
      <c r="B317381" t="n">
        <v>1</v>
      </c>
    </row>
    <row r="317382">
      <c r="A317382" t="inlineStr">
        <is>
          <t>chronoverse</t>
        </is>
      </c>
      <c r="B317382" t="n">
        <v>1</v>
      </c>
    </row>
    <row r="317383">
      <c r="A317383" t="inlineStr">
        <is>
          <t>eisenbeid</t>
        </is>
      </c>
      <c r="B317383" t="n">
        <v>1</v>
      </c>
    </row>
    <row r="317384">
      <c r="A317384" t="inlineStr">
        <is>
          <t>caa4c</t>
        </is>
      </c>
      <c r="B317384" t="n">
        <v>1</v>
      </c>
    </row>
    <row r="317385">
      <c r="A317385" t="inlineStr">
        <is>
          <t>fosteraged</t>
        </is>
      </c>
      <c r="B317385" t="n">
        <v>1</v>
      </c>
    </row>
    <row r="317386">
      <c r="A317386" t="inlineStr">
        <is>
          <t>kusler</t>
        </is>
      </c>
      <c r="B317386" t="n">
        <v>1</v>
      </c>
    </row>
    <row r="317387">
      <c r="A317387" t="inlineStr">
        <is>
          <t>razorsnake</t>
        </is>
      </c>
      <c r="B317387" t="n">
        <v>1</v>
      </c>
    </row>
    <row r="317388">
      <c r="A317388" t="inlineStr">
        <is>
          <t>142127</t>
        </is>
      </c>
      <c r="B317388" t="n">
        <v>1</v>
      </c>
    </row>
    <row r="317389">
      <c r="A317389" t="inlineStr">
        <is>
          <t>motorross</t>
        </is>
      </c>
      <c r="B317389" t="n">
        <v>1</v>
      </c>
    </row>
    <row r="317390">
      <c r="A317390" t="inlineStr">
        <is>
          <t>soezdr</t>
        </is>
      </c>
      <c r="B317390" t="n">
        <v>1</v>
      </c>
    </row>
    <row r="317391">
      <c r="A317391" t="inlineStr">
        <is>
          <t>nameim</t>
        </is>
      </c>
      <c r="B317391" t="n">
        <v>1</v>
      </c>
    </row>
    <row r="317392">
      <c r="A317392" t="inlineStr">
        <is>
          <t>shaynacloudherit</t>
        </is>
      </c>
      <c r="B317392" t="n">
        <v>1</v>
      </c>
    </row>
    <row r="317393">
      <c r="A317393" t="inlineStr">
        <is>
          <t>secgettyspan</t>
        </is>
      </c>
      <c r="B317393" t="n">
        <v>1</v>
      </c>
    </row>
    <row r="317394">
      <c r="A317394" t="inlineStr">
        <is>
          <t>sloppyurfitist10</t>
        </is>
      </c>
      <c r="B317394" t="n">
        <v>1</v>
      </c>
    </row>
    <row r="317395">
      <c r="A317395" t="inlineStr">
        <is>
          <t>capalits</t>
        </is>
      </c>
      <c r="B317395" t="n">
        <v>1</v>
      </c>
    </row>
    <row r="317396">
      <c r="A317396" t="inlineStr">
        <is>
          <t>glml9s5v</t>
        </is>
      </c>
      <c r="B317396" t="n">
        <v>1</v>
      </c>
    </row>
    <row r="317397">
      <c r="A317397" t="inlineStr">
        <is>
          <t>holeskimhttpsgoo</t>
        </is>
      </c>
      <c r="B317397" t="n">
        <v>1</v>
      </c>
    </row>
    <row r="317398">
      <c r="A317398" t="inlineStr">
        <is>
          <t>patiencespan</t>
        </is>
      </c>
      <c r="B317398" t="n">
        <v>1</v>
      </c>
    </row>
    <row r="317399">
      <c r="A317399" t="inlineStr">
        <is>
          <t>bhardiajz</t>
        </is>
      </c>
      <c r="B317399" t="n">
        <v>1</v>
      </c>
    </row>
    <row r="317400">
      <c r="A317400" t="inlineStr">
        <is>
          <t>mie_fromfuunensborn</t>
        </is>
      </c>
      <c r="B317400" t="n">
        <v>1</v>
      </c>
    </row>
    <row r="317401">
      <c r="A317401" t="inlineStr">
        <is>
          <t>potschervers</t>
        </is>
      </c>
      <c r="B317401" t="n">
        <v>1</v>
      </c>
    </row>
    <row r="317402">
      <c r="A317402" t="inlineStr">
        <is>
          <t>streetreason</t>
        </is>
      </c>
      <c r="B317402" t="n">
        <v>1</v>
      </c>
    </row>
    <row r="317403">
      <c r="A317403" t="inlineStr">
        <is>
          <t>ridimiaoan1</t>
        </is>
      </c>
      <c r="B317403" t="n">
        <v>1</v>
      </c>
    </row>
    <row r="317404">
      <c r="A317404" t="inlineStr">
        <is>
          <t>leftoverbonesman</t>
        </is>
      </c>
      <c r="B317404" t="n">
        <v>1</v>
      </c>
    </row>
    <row r="317405">
      <c r="A317405" t="inlineStr">
        <is>
          <t>comqleibfxxp1</t>
        </is>
      </c>
      <c r="B317405" t="n">
        <v>1</v>
      </c>
    </row>
    <row r="317406">
      <c r="A317406" t="inlineStr">
        <is>
          <t>namestefanwpaiscospanspan</t>
        </is>
      </c>
      <c r="B317406" t="n">
        <v>1</v>
      </c>
    </row>
    <row r="317407">
      <c r="A317407" t="inlineStr">
        <is>
          <t>barumwaka</t>
        </is>
      </c>
      <c r="B317407" t="n">
        <v>1</v>
      </c>
    </row>
    <row r="317408">
      <c r="A317408" t="inlineStr">
        <is>
          <t>generalirododrocdog97</t>
        </is>
      </c>
      <c r="B317408" t="n">
        <v>1</v>
      </c>
    </row>
    <row r="317409">
      <c r="A317409" t="inlineStr">
        <is>
          <t>haztem</t>
        </is>
      </c>
      <c r="B317409" t="n">
        <v>1</v>
      </c>
    </row>
    <row r="317410">
      <c r="A317410" t="inlineStr">
        <is>
          <t>nettess</t>
        </is>
      </c>
      <c r="B317410" t="n">
        <v>1</v>
      </c>
    </row>
    <row r="317411">
      <c r="A317411" t="inlineStr">
        <is>
          <t>admit35orkys</t>
        </is>
      </c>
      <c r="B317411" t="n">
        <v>1</v>
      </c>
    </row>
    <row r="317412">
      <c r="A317412" t="inlineStr">
        <is>
          <t>vixeningicle</t>
        </is>
      </c>
      <c r="B317412" t="n">
        <v>1</v>
      </c>
    </row>
    <row r="317413">
      <c r="A317413" t="inlineStr">
        <is>
          <t>casteloontaper</t>
        </is>
      </c>
      <c r="B317413" t="n">
        <v>1</v>
      </c>
    </row>
    <row r="317414">
      <c r="A317414" t="inlineStr">
        <is>
          <t>human29</t>
        </is>
      </c>
      <c r="B317414" t="n">
        <v>1</v>
      </c>
    </row>
    <row r="317415">
      <c r="A317415" t="inlineStr">
        <is>
          <t>namesecgettyspan</t>
        </is>
      </c>
      <c r="B317415" t="n">
        <v>1</v>
      </c>
    </row>
    <row r="317416">
      <c r="A317416" t="inlineStr">
        <is>
          <t>downexropriation</t>
        </is>
      </c>
      <c r="B317416" t="n">
        <v>1</v>
      </c>
    </row>
    <row r="317417">
      <c r="A317417" t="inlineStr">
        <is>
          <t>epostow</t>
        </is>
      </c>
      <c r="B317417" t="n">
        <v>1</v>
      </c>
    </row>
    <row r="317418">
      <c r="A317418" t="inlineStr">
        <is>
          <t>experimentalian</t>
        </is>
      </c>
      <c r="B317418" t="n">
        <v>1</v>
      </c>
    </row>
    <row r="317419">
      <c r="A317419" t="inlineStr">
        <is>
          <t>layner</t>
        </is>
      </c>
      <c r="B317419" t="n">
        <v>1</v>
      </c>
    </row>
    <row r="317420">
      <c r="A317420" t="inlineStr">
        <is>
          <t></t>
        </is>
      </c>
      <c r="B317420" t="n">
        <v>1</v>
      </c>
    </row>
    <row r="317421">
      <c r="A317421" t="inlineStr">
        <is>
          <t>id107tocbusiness_topict_417</t>
        </is>
      </c>
      <c r="B317421" t="n">
        <v>1</v>
      </c>
    </row>
    <row r="317422">
      <c r="A317422" t="inlineStr">
        <is>
          <t>minjian</t>
        </is>
      </c>
      <c r="B317422" t="n">
        <v>1</v>
      </c>
    </row>
    <row r="317423">
      <c r="A317423" t="inlineStr">
        <is>
          <t>orgsid</t>
        </is>
      </c>
      <c r="B317423" t="n">
        <v>1</v>
      </c>
    </row>
    <row r="317424">
      <c r="A317424" t="inlineStr">
        <is>
          <t>mingquan</t>
        </is>
      </c>
      <c r="B317424" t="n">
        <v>2</v>
      </c>
    </row>
    <row r="317425">
      <c r="A317425" t="inlineStr">
        <is>
          <t>genealogyprofim</t>
        </is>
      </c>
      <c r="B317425" t="n">
        <v>1</v>
      </c>
    </row>
    <row r="317426">
      <c r="A317426" t="inlineStr">
        <is>
          <t>pfare</t>
        </is>
      </c>
      <c r="B317426" t="n">
        <v>2</v>
      </c>
    </row>
    <row r="317427">
      <c r="A317427" t="inlineStr">
        <is>
          <t>68122</t>
        </is>
      </c>
      <c r="B317427" t="n">
        <v>1</v>
      </c>
    </row>
    <row r="317428">
      <c r="A317428" t="inlineStr">
        <is>
          <t>fezzandi</t>
        </is>
      </c>
      <c r="B317428" t="n">
        <v>1</v>
      </c>
    </row>
    <row r="317429">
      <c r="A317429" t="inlineStr">
        <is>
          <t>xiango</t>
        </is>
      </c>
      <c r="B317429" t="n">
        <v>1</v>
      </c>
    </row>
    <row r="317430">
      <c r="A317430" t="inlineStr">
        <is>
          <t>coadaptive</t>
        </is>
      </c>
      <c r="B317430" t="n">
        <v>1</v>
      </c>
    </row>
    <row r="317431">
      <c r="A317431" t="inlineStr">
        <is>
          <t>isepr</t>
        </is>
      </c>
      <c r="B317431" t="n">
        <v>1</v>
      </c>
    </row>
    <row r="317432">
      <c r="A317432" t="inlineStr">
        <is>
          <t>ceensis</t>
        </is>
      </c>
      <c r="B317432" t="n">
        <v>1</v>
      </c>
    </row>
    <row r="317433">
      <c r="A317433" t="inlineStr">
        <is>
          <t>mimicats</t>
        </is>
      </c>
      <c r="B317433" t="n">
        <v>1</v>
      </c>
    </row>
    <row r="317434">
      <c r="A317434" t="inlineStr">
        <is>
          <t>brownhatcent</t>
        </is>
      </c>
      <c r="B317434" t="n">
        <v>1</v>
      </c>
    </row>
    <row r="317435">
      <c r="A317435" t="inlineStr">
        <is>
          <t>sanoer</t>
        </is>
      </c>
      <c r="B317435" t="n">
        <v>1</v>
      </c>
    </row>
    <row r="317436">
      <c r="A317436" t="inlineStr">
        <is>
          <t>cop™</t>
        </is>
      </c>
      <c r="B317436" t="n">
        <v>1</v>
      </c>
    </row>
    <row r="317437">
      <c r="A317437" t="inlineStr">
        <is>
          <t>crowdaids</t>
        </is>
      </c>
      <c r="B317437" t="n">
        <v>1</v>
      </c>
    </row>
    <row r="317438">
      <c r="A317438" t="inlineStr">
        <is>
          <t>rizzelli</t>
        </is>
      </c>
      <c r="B317438" t="n">
        <v>1</v>
      </c>
    </row>
    <row r="317439">
      <c r="A317439" t="inlineStr">
        <is>
          <t>selentsi</t>
        </is>
      </c>
      <c r="B317439" t="n">
        <v>1</v>
      </c>
    </row>
    <row r="317440">
      <c r="A317440" t="inlineStr">
        <is>
          <t>annney</t>
        </is>
      </c>
      <c r="B317440" t="n">
        <v>1</v>
      </c>
    </row>
    <row r="317441">
      <c r="A317441" t="inlineStr">
        <is>
          <t>cardiomultimedia</t>
        </is>
      </c>
      <c r="B317441" t="n">
        <v>1</v>
      </c>
    </row>
    <row r="317442">
      <c r="A317442" t="inlineStr">
        <is>
          <t>pocketlogic</t>
        </is>
      </c>
      <c r="B317442" t="n">
        <v>1</v>
      </c>
    </row>
    <row r="317443">
      <c r="A317443" t="inlineStr">
        <is>
          <t>5778939</t>
        </is>
      </c>
      <c r="B317443" t="n">
        <v>1</v>
      </c>
    </row>
    <row r="317444">
      <c r="A317444" t="inlineStr">
        <is>
          <t>kindhethread</t>
        </is>
      </c>
      <c r="B317444" t="n">
        <v>1</v>
      </c>
    </row>
    <row r="317445">
      <c r="A317445" t="inlineStr">
        <is>
          <t>russia39b1</t>
        </is>
      </c>
      <c r="B317445" t="n">
        <v>1</v>
      </c>
    </row>
    <row r="317446">
      <c r="A317446" t="inlineStr">
        <is>
          <t>deathenenews</t>
        </is>
      </c>
      <c r="B317446" t="n">
        <v>1</v>
      </c>
    </row>
    <row r="317447">
      <c r="A317447" t="inlineStr">
        <is>
          <t>ourapp</t>
        </is>
      </c>
      <c r="B317447" t="n">
        <v>1</v>
      </c>
    </row>
    <row r="317448">
      <c r="A317448" t="inlineStr">
        <is>
          <t>0801review</t>
        </is>
      </c>
      <c r="B317448" t="n">
        <v>1</v>
      </c>
    </row>
    <row r="317449">
      <c r="A317449" t="inlineStr">
        <is>
          <t>8tyoslive</t>
        </is>
      </c>
      <c r="B317449" t="n">
        <v>1</v>
      </c>
    </row>
    <row r="317450">
      <c r="A317450" t="inlineStr">
        <is>
          <t>dmitriidsactionfacebook53</t>
        </is>
      </c>
      <c r="B317450" t="n">
        <v>1</v>
      </c>
    </row>
    <row r="317451">
      <c r="A317451" t="inlineStr">
        <is>
          <t>appkeep</t>
        </is>
      </c>
      <c r="B317451" t="n">
        <v>1</v>
      </c>
    </row>
    <row r="317452">
      <c r="A317452" t="inlineStr">
        <is>
          <t>justicehere</t>
        </is>
      </c>
      <c r="B317452" t="n">
        <v>1</v>
      </c>
    </row>
    <row r="317453">
      <c r="A317453" t="inlineStr">
        <is>
          <t>comn7nmyyoteg9ua</t>
        </is>
      </c>
      <c r="B317453" t="n">
        <v>1</v>
      </c>
    </row>
    <row r="317454">
      <c r="A317454" t="inlineStr">
        <is>
          <t>unbarrier</t>
        </is>
      </c>
      <c r="B317454" t="n">
        <v>1</v>
      </c>
    </row>
    <row r="317455">
      <c r="A317455" t="inlineStr">
        <is>
          <t>deathswing</t>
        </is>
      </c>
      <c r="B317455" t="n">
        <v>1</v>
      </c>
    </row>
    <row r="317456">
      <c r="A317456" t="inlineStr">
        <is>
          <t>theney</t>
        </is>
      </c>
      <c r="B317456" t="n">
        <v>1</v>
      </c>
    </row>
    <row r="317457">
      <c r="A317457" t="inlineStr">
        <is>
          <t>blastrav</t>
        </is>
      </c>
      <c r="B317457" t="n">
        <v>1</v>
      </c>
    </row>
    <row r="317458">
      <c r="A317458" t="inlineStr">
        <is>
          <t>xiguard</t>
        </is>
      </c>
      <c r="B317458" t="n">
        <v>1</v>
      </c>
    </row>
    <row r="317459">
      <c r="A317459" t="inlineStr">
        <is>
          <t>parvil</t>
        </is>
      </c>
      <c r="B317459" t="n">
        <v>1</v>
      </c>
    </row>
    <row r="317460">
      <c r="A317460" t="inlineStr">
        <is>
          <t>zipperdisassembly</t>
        </is>
      </c>
      <c r="B317460" t="n">
        <v>1</v>
      </c>
    </row>
    <row r="317461">
      <c r="A317461" t="inlineStr">
        <is>
          <t>heliculation</t>
        </is>
      </c>
      <c r="B317461" t="n">
        <v>1</v>
      </c>
    </row>
    <row r="317462">
      <c r="A317462" t="inlineStr">
        <is>
          <t>etrass</t>
        </is>
      </c>
      <c r="B317462" t="n">
        <v>1</v>
      </c>
    </row>
    <row r="317463">
      <c r="A317463" t="inlineStr">
        <is>
          <t>logictec</t>
        </is>
      </c>
      <c r="B317463" t="n">
        <v>1</v>
      </c>
    </row>
    <row r="317464">
      <c r="A317464" t="inlineStr">
        <is>
          <t>2x15</t>
        </is>
      </c>
      <c r="B317464" t="n">
        <v>4</v>
      </c>
    </row>
    <row r="317465">
      <c r="A317465" t="inlineStr">
        <is>
          <t>poppedane</t>
        </is>
      </c>
      <c r="B317465" t="n">
        <v>1</v>
      </c>
    </row>
    <row r="317466">
      <c r="A317466" t="inlineStr">
        <is>
          <t>¼3</t>
        </is>
      </c>
      <c r="B317466" t="n">
        <v>1</v>
      </c>
    </row>
    <row r="317467">
      <c r="A317467" t="inlineStr">
        <is>
          <t>studset</t>
        </is>
      </c>
      <c r="B317467" t="n">
        <v>1</v>
      </c>
    </row>
    <row r="317468">
      <c r="A317468" t="inlineStr">
        <is>
          <t>prearticulated</t>
        </is>
      </c>
      <c r="B317468" t="n">
        <v>1</v>
      </c>
    </row>
    <row r="317469">
      <c r="A317469" t="inlineStr">
        <is>
          <t>3fl</t>
        </is>
      </c>
      <c r="B317469" t="n">
        <v>1</v>
      </c>
    </row>
    <row r="317470">
      <c r="A317470" t="inlineStr">
        <is>
          <t>bandistrrs</t>
        </is>
      </c>
      <c r="B317470" t="n">
        <v>1</v>
      </c>
    </row>
    <row r="317471">
      <c r="A317471" t="inlineStr">
        <is>
          <t>bang84movie</t>
        </is>
      </c>
      <c r="B317471" t="n">
        <v>1</v>
      </c>
    </row>
    <row r="317472">
      <c r="A317472" t="inlineStr">
        <is>
          <t>gl54yeftt</t>
        </is>
      </c>
      <c r="B317472" t="n">
        <v>1</v>
      </c>
    </row>
    <row r="317473">
      <c r="A317473" t="inlineStr">
        <is>
          <t>httpvocalism</t>
        </is>
      </c>
      <c r="B317473" t="n">
        <v>1</v>
      </c>
    </row>
    <row r="317474">
      <c r="A317474" t="inlineStr">
        <is>
          <t>slider53</t>
        </is>
      </c>
      <c r="B317474" t="n">
        <v>1</v>
      </c>
    </row>
    <row r="317475">
      <c r="A317475" t="inlineStr">
        <is>
          <t>httpopentreatmentreplacementhuman</t>
        </is>
      </c>
      <c r="B317475" t="n">
        <v>1</v>
      </c>
    </row>
    <row r="317476">
      <c r="A317476" t="inlineStr">
        <is>
          <t>glooomaa3</t>
        </is>
      </c>
      <c r="B317476" t="n">
        <v>1</v>
      </c>
    </row>
    <row r="317477">
      <c r="A317477" t="inlineStr">
        <is>
          <t>keatismdeep</t>
        </is>
      </c>
      <c r="B317477" t="n">
        <v>1</v>
      </c>
    </row>
    <row r="317478">
      <c r="A317478" t="inlineStr">
        <is>
          <t>seattleanial</t>
        </is>
      </c>
      <c r="B317478" t="n">
        <v>1</v>
      </c>
    </row>
    <row r="317479">
      <c r="A317479" t="inlineStr">
        <is>
          <t>primetrudeau</t>
        </is>
      </c>
      <c r="B317479" t="n">
        <v>1</v>
      </c>
    </row>
    <row r="317480">
      <c r="A317480" t="inlineStr">
        <is>
          <t>19five</t>
        </is>
      </c>
      <c r="B317480" t="n">
        <v>1</v>
      </c>
    </row>
    <row r="317481">
      <c r="A317481" t="inlineStr">
        <is>
          <t>presentiation</t>
        </is>
      </c>
      <c r="B317481" t="n">
        <v>1</v>
      </c>
    </row>
    <row r="317482">
      <c r="A317482" t="inlineStr">
        <is>
          <t>managabitches</t>
        </is>
      </c>
      <c r="B317482" t="n">
        <v>1</v>
      </c>
    </row>
    <row r="317483">
      <c r="A317483" t="inlineStr">
        <is>
          <t>strenoves</t>
        </is>
      </c>
      <c r="B317483" t="n">
        <v>1</v>
      </c>
    </row>
    <row r="317484">
      <c r="A317484" t="inlineStr">
        <is>
          <t>loaft</t>
        </is>
      </c>
      <c r="B317484" t="n">
        <v>1</v>
      </c>
    </row>
    <row r="317485">
      <c r="A317485" t="inlineStr">
        <is>
          <t>dav3</t>
        </is>
      </c>
      <c r="B317485" t="n">
        <v>1</v>
      </c>
    </row>
    <row r="317486">
      <c r="A317486" t="inlineStr">
        <is>
          <t>tucurrency</t>
        </is>
      </c>
      <c r="B317486" t="n">
        <v>1</v>
      </c>
    </row>
    <row r="317487">
      <c r="A317487" t="inlineStr">
        <is>
          <t>gnees</t>
        </is>
      </c>
      <c r="B317487" t="n">
        <v>1</v>
      </c>
    </row>
    <row r="317488">
      <c r="A317488" t="inlineStr">
        <is>
          <t>hactinales</t>
        </is>
      </c>
      <c r="B317488" t="n">
        <v>1</v>
      </c>
    </row>
    <row r="317489">
      <c r="A317489" t="inlineStr">
        <is>
          <t>yrspath</t>
        </is>
      </c>
      <c r="B317489" t="n">
        <v>1</v>
      </c>
    </row>
    <row r="317490">
      <c r="A317490" t="inlineStr">
        <is>
          <t>sulfbtarmind</t>
        </is>
      </c>
      <c r="B317490" t="n">
        <v>1</v>
      </c>
    </row>
    <row r="317491">
      <c r="A317491" t="inlineStr">
        <is>
          <t>accomplaging</t>
        </is>
      </c>
      <c r="B317491" t="n">
        <v>1</v>
      </c>
    </row>
    <row r="317492">
      <c r="A317492" t="inlineStr">
        <is>
          <t>chetekree</t>
        </is>
      </c>
      <c r="B317492" t="n">
        <v>1</v>
      </c>
    </row>
    <row r="317493">
      <c r="A317493" t="inlineStr">
        <is>
          <t>kommerød</t>
        </is>
      </c>
      <c r="B317493" t="n">
        <v>1</v>
      </c>
    </row>
    <row r="317494">
      <c r="A317494" t="inlineStr">
        <is>
          <t>allosclerosis</t>
        </is>
      </c>
      <c r="B317494" t="n">
        <v>1</v>
      </c>
    </row>
    <row r="317495">
      <c r="A317495" t="inlineStr">
        <is>
          <t>minimotor</t>
        </is>
      </c>
      <c r="B317495" t="n">
        <v>1</v>
      </c>
    </row>
    <row r="317496">
      <c r="A317496" t="inlineStr">
        <is>
          <t>arthrocosis</t>
        </is>
      </c>
      <c r="B317496" t="n">
        <v>1</v>
      </c>
    </row>
    <row r="317497">
      <c r="A317497" t="inlineStr">
        <is>
          <t>19108</t>
        </is>
      </c>
      <c r="B317497" t="n">
        <v>1</v>
      </c>
    </row>
    <row r="317498">
      <c r="A317498" t="inlineStr">
        <is>
          <t>prothesis</t>
        </is>
      </c>
      <c r="B317498" t="n">
        <v>1</v>
      </c>
    </row>
    <row r="317499">
      <c r="A317499" t="inlineStr">
        <is>
          <t>gconf1995</t>
        </is>
      </c>
      <c r="B317499" t="n">
        <v>1</v>
      </c>
    </row>
    <row r="317500">
      <c r="A317500" t="inlineStr">
        <is>
          <t>reimbmanced</t>
        </is>
      </c>
      <c r="B317500" t="n">
        <v>1</v>
      </c>
    </row>
    <row r="317501">
      <c r="A317501" t="inlineStr">
        <is>
          <t>inphenyrine</t>
        </is>
      </c>
      <c r="B317501" t="n">
        <v>1</v>
      </c>
    </row>
    <row r="317502">
      <c r="A317502" t="inlineStr">
        <is>
          <t>thrombous</t>
        </is>
      </c>
      <c r="B317502" t="n">
        <v>1</v>
      </c>
    </row>
    <row r="317503">
      <c r="A317503" t="inlineStr">
        <is>
          <t>phosphamate</t>
        </is>
      </c>
      <c r="B317503" t="n">
        <v>1</v>
      </c>
    </row>
    <row r="317504">
      <c r="A317504" t="inlineStr">
        <is>
          <t>quadriceometers</t>
        </is>
      </c>
      <c r="B317504" t="n">
        <v>1</v>
      </c>
    </row>
    <row r="317505">
      <c r="A317505" t="inlineStr">
        <is>
          <t>nageta</t>
        </is>
      </c>
      <c r="B317505" t="n">
        <v>1</v>
      </c>
    </row>
    <row r="317506">
      <c r="A317506" t="inlineStr">
        <is>
          <t>firmcourt</t>
        </is>
      </c>
      <c r="B317506" t="n">
        <v>1</v>
      </c>
    </row>
    <row r="317507">
      <c r="A317507" t="inlineStr">
        <is>
          <t>7804–804</t>
        </is>
      </c>
      <c r="B317507" t="n">
        <v>1</v>
      </c>
    </row>
    <row r="317508">
      <c r="A317508" t="inlineStr">
        <is>
          <t>sankela</t>
        </is>
      </c>
      <c r="B317508" t="n">
        <v>1</v>
      </c>
    </row>
    <row r="317509">
      <c r="A317509" t="inlineStr">
        <is>
          <t>feoq</t>
        </is>
      </c>
      <c r="B317509" t="n">
        <v>1</v>
      </c>
    </row>
    <row r="317510">
      <c r="A317510" t="inlineStr">
        <is>
          <t>anetolateral</t>
        </is>
      </c>
      <c r="B317510" t="n">
        <v>1</v>
      </c>
    </row>
    <row r="317511">
      <c r="A317511" t="inlineStr">
        <is>
          <t>seeingaround</t>
        </is>
      </c>
      <c r="B317511" t="n">
        <v>1</v>
      </c>
    </row>
    <row r="317512">
      <c r="A317512" t="inlineStr">
        <is>
          <t>stressinduction</t>
        </is>
      </c>
      <c r="B317512" t="n">
        <v>1</v>
      </c>
    </row>
    <row r="317513">
      <c r="A317513" t="inlineStr">
        <is>
          <t>2362755–2764</t>
        </is>
      </c>
      <c r="B317513" t="n">
        <v>1</v>
      </c>
    </row>
    <row r="317514">
      <c r="A317514" t="inlineStr">
        <is>
          <t>ontainer</t>
        </is>
      </c>
      <c r="B317514" t="n">
        <v>1</v>
      </c>
    </row>
    <row r="317515">
      <c r="A317515" t="inlineStr">
        <is>
          <t>atherogenesis</t>
        </is>
      </c>
      <c r="B317515" t="n">
        <v>3</v>
      </c>
    </row>
    <row r="317516">
      <c r="A317516" t="inlineStr">
        <is>
          <t>akqu</t>
        </is>
      </c>
      <c r="B317516" t="n">
        <v>1</v>
      </c>
    </row>
    <row r="317517">
      <c r="A317517" t="inlineStr">
        <is>
          <t>mhokooltyen</t>
        </is>
      </c>
      <c r="B317517" t="n">
        <v>1</v>
      </c>
    </row>
    <row r="317518">
      <c r="A317518" t="inlineStr">
        <is>
          <t>magniesch</t>
        </is>
      </c>
      <c r="B317518" t="n">
        <v>1</v>
      </c>
    </row>
    <row r="317519">
      <c r="A317519" t="inlineStr">
        <is>
          <t>boxetry</t>
        </is>
      </c>
      <c r="B317519" t="n">
        <v>1</v>
      </c>
    </row>
    <row r="317520">
      <c r="A317520" t="inlineStr">
        <is>
          <t>3x34</t>
        </is>
      </c>
      <c r="B317520" t="n">
        <v>1</v>
      </c>
    </row>
    <row r="317521">
      <c r="A317521" t="inlineStr">
        <is>
          <t>blias</t>
        </is>
      </c>
      <c r="B317521" t="n">
        <v>1</v>
      </c>
    </row>
    <row r="317522">
      <c r="A317522" t="inlineStr">
        <is>
          <t>kelpge</t>
        </is>
      </c>
      <c r="B317522" t="n">
        <v>1</v>
      </c>
    </row>
    <row r="317523">
      <c r="A317523" t="inlineStr">
        <is>
          <t>betohad</t>
        </is>
      </c>
      <c r="B317523" t="n">
        <v>1</v>
      </c>
    </row>
    <row r="317524">
      <c r="A317524" t="inlineStr">
        <is>
          <t>supermn</t>
        </is>
      </c>
      <c r="B317524" t="n">
        <v>1</v>
      </c>
    </row>
    <row r="317525">
      <c r="A317525" t="inlineStr">
        <is>
          <t>redirectpx_nist_next_down</t>
        </is>
      </c>
      <c r="B317525" t="n">
        <v>1</v>
      </c>
    </row>
    <row r="317526">
      <c r="A317526" t="inlineStr">
        <is>
          <t>piurate</t>
        </is>
      </c>
      <c r="B317526" t="n">
        <v>1</v>
      </c>
    </row>
    <row r="317527">
      <c r="A317527" t="inlineStr">
        <is>
          <t>newsfeedmark</t>
        </is>
      </c>
      <c r="B317527" t="n">
        <v>1</v>
      </c>
    </row>
    <row r="317528">
      <c r="A317528" t="inlineStr">
        <is>
          <t>prog_alldies</t>
        </is>
      </c>
      <c r="B317528" t="n">
        <v>1</v>
      </c>
    </row>
    <row r="317529">
      <c r="A317529" t="inlineStr">
        <is>
          <t>fillib</t>
        </is>
      </c>
      <c r="B317529" t="n">
        <v>1</v>
      </c>
    </row>
    <row r="317530">
      <c r="A317530" t="inlineStr">
        <is>
          <t>icons_division</t>
        </is>
      </c>
      <c r="B317530" t="n">
        <v>1</v>
      </c>
    </row>
    <row r="317531">
      <c r="A317531" t="inlineStr">
        <is>
          <t>unhallowable</t>
        </is>
      </c>
      <c r="B317531" t="n">
        <v>1</v>
      </c>
    </row>
    <row r="317532">
      <c r="A317532" t="inlineStr">
        <is>
          <t>umpahan</t>
        </is>
      </c>
      <c r="B317532" t="n">
        <v>1</v>
      </c>
    </row>
    <row r="317533">
      <c r="A317533" t="inlineStr">
        <is>
          <t>lameday</t>
        </is>
      </c>
      <c r="B317533" t="n">
        <v>1</v>
      </c>
    </row>
    <row r="317534">
      <c r="A317534" t="inlineStr">
        <is>
          <t>stonetaylor</t>
        </is>
      </c>
      <c r="B317534" t="n">
        <v>1</v>
      </c>
    </row>
    <row r="317535">
      <c r="A317535" t="inlineStr">
        <is>
          <t>reenchendears</t>
        </is>
      </c>
      <c r="B317535" t="n">
        <v>1</v>
      </c>
    </row>
    <row r="317536">
      <c r="A317536" t="inlineStr">
        <is>
          <t>x10x100</t>
        </is>
      </c>
      <c r="B317536" t="n">
        <v>1</v>
      </c>
    </row>
    <row r="317537">
      <c r="A317537" t="inlineStr">
        <is>
          <t>wshit</t>
        </is>
      </c>
      <c r="B317537" t="n">
        <v>2</v>
      </c>
    </row>
    <row r="317538">
      <c r="A317538" t="inlineStr">
        <is>
          <t>masscaster</t>
        </is>
      </c>
      <c r="B317538" t="n">
        <v>1</v>
      </c>
    </row>
    <row r="317539">
      <c r="A317539" t="inlineStr">
        <is>
          <t>cadodems</t>
        </is>
      </c>
      <c r="B317539" t="n">
        <v>1</v>
      </c>
    </row>
    <row r="317540">
      <c r="A317540" t="inlineStr">
        <is>
          <t>lusay</t>
        </is>
      </c>
      <c r="B317540" t="n">
        <v>1</v>
      </c>
    </row>
    <row r="317541">
      <c r="A317541" t="inlineStr">
        <is>
          <t>05x10</t>
        </is>
      </c>
      <c r="B317541" t="n">
        <v>1</v>
      </c>
    </row>
    <row r="317542">
      <c r="A317542" t="inlineStr">
        <is>
          <t>muppeteer</t>
        </is>
      </c>
      <c r="B317542" t="n">
        <v>1</v>
      </c>
    </row>
    <row r="317543">
      <c r="A317543" t="inlineStr">
        <is>
          <t>sherkind</t>
        </is>
      </c>
      <c r="B317543" t="n">
        <v>1</v>
      </c>
    </row>
    <row r="317544">
      <c r="A317544" t="inlineStr">
        <is>
          <t>angih</t>
        </is>
      </c>
      <c r="B317544" t="n">
        <v>1</v>
      </c>
    </row>
    <row r="317545">
      <c r="A317545" t="inlineStr">
        <is>
          <t>wuzen</t>
        </is>
      </c>
      <c r="B317545" t="n">
        <v>1</v>
      </c>
    </row>
    <row r="317546">
      <c r="A317546" t="inlineStr">
        <is>
          <t>httpkvmcontent</t>
        </is>
      </c>
      <c r="B317546" t="n">
        <v>1</v>
      </c>
    </row>
    <row r="317547">
      <c r="A317547" t="inlineStr">
        <is>
          <t>arctools</t>
        </is>
      </c>
      <c r="B317547" t="n">
        <v>1</v>
      </c>
    </row>
    <row r="317548">
      <c r="A317548" t="inlineStr">
        <is>
          <t>sb6ob2000</t>
        </is>
      </c>
      <c r="B317548" t="n">
        <v>1</v>
      </c>
    </row>
    <row r="317549">
      <c r="A317549" t="inlineStr">
        <is>
          <t>35440</t>
        </is>
      </c>
      <c r="B317549" t="n">
        <v>1</v>
      </c>
    </row>
    <row r="317550">
      <c r="A317550" t="inlineStr">
        <is>
          <t>javawave</t>
        </is>
      </c>
      <c r="B317550" t="n">
        <v>1</v>
      </c>
    </row>
    <row r="317551">
      <c r="A317551" t="inlineStr">
        <is>
          <t>arcitect</t>
        </is>
      </c>
      <c r="B317551" t="n">
        <v>1</v>
      </c>
    </row>
    <row r="317552">
      <c r="A317552" t="inlineStr">
        <is>
          <t>compafe</t>
        </is>
      </c>
      <c r="B317552" t="n">
        <v>1</v>
      </c>
    </row>
    <row r="317553">
      <c r="A317553" t="inlineStr">
        <is>
          <t>x86\kvm\mwe\subassembler</t>
        </is>
      </c>
      <c r="B317553" t="n">
        <v>1</v>
      </c>
    </row>
    <row r="317554">
      <c r="A317554" t="inlineStr">
        <is>
          <t>slashsetwithversion120converter</t>
        </is>
      </c>
      <c r="B317554" t="n">
        <v>1</v>
      </c>
    </row>
    <row r="317555">
      <c r="A317555" t="inlineStr">
        <is>
          <t>kb9601</t>
        </is>
      </c>
      <c r="B317555" t="n">
        <v>1</v>
      </c>
    </row>
    <row r="317556">
      <c r="A317556" t="inlineStr">
        <is>
          <t>spib2</t>
        </is>
      </c>
      <c r="B317556" t="n">
        <v>1</v>
      </c>
    </row>
    <row r="317557">
      <c r="A317557" t="inlineStr">
        <is>
          <t>newfile160</t>
        </is>
      </c>
      <c r="B317557" t="n">
        <v>1</v>
      </c>
    </row>
    <row r="317558">
      <c r="A317558" t="inlineStr">
        <is>
          <t>ixivery</t>
        </is>
      </c>
      <c r="B317558" t="n">
        <v>1</v>
      </c>
    </row>
    <row r="317559">
      <c r="A317559" t="inlineStr">
        <is>
          <t>fsbar</t>
        </is>
      </c>
      <c r="B317559" t="n">
        <v>1</v>
      </c>
    </row>
    <row r="317560">
      <c r="A317560" t="inlineStr">
        <is>
          <t>itsp2</t>
        </is>
      </c>
      <c r="B317560" t="n">
        <v>1</v>
      </c>
    </row>
    <row r="317561">
      <c r="A317561" t="inlineStr">
        <is>
          <t>bcwxrom</t>
        </is>
      </c>
      <c r="B317561" t="n">
        <v>1</v>
      </c>
    </row>
    <row r="317562">
      <c r="A317562" t="inlineStr">
        <is>
          <t>chd9tv87w</t>
        </is>
      </c>
      <c r="B317562" t="n">
        <v>1</v>
      </c>
    </row>
    <row r="317563">
      <c r="A317563" t="inlineStr">
        <is>
          <t>algakntip</t>
        </is>
      </c>
      <c r="B317563" t="n">
        <v>1</v>
      </c>
    </row>
    <row r="317564">
      <c r="A317564" t="inlineStr">
        <is>
          <t>t300s</t>
        </is>
      </c>
      <c r="B317564" t="n">
        <v>1</v>
      </c>
    </row>
    <row r="317565">
      <c r="A317565" t="inlineStr">
        <is>
          <t>corbele</t>
        </is>
      </c>
      <c r="B317565" t="n">
        <v>1</v>
      </c>
    </row>
    <row r="317566">
      <c r="A317566" t="inlineStr">
        <is>
          <t>ntodi1</t>
        </is>
      </c>
      <c r="B317566" t="n">
        <v>1</v>
      </c>
    </row>
    <row r="317567">
      <c r="A317567" t="inlineStr">
        <is>
          <t>betweeldine</t>
        </is>
      </c>
      <c r="B317567" t="n">
        <v>1</v>
      </c>
    </row>
    <row r="317568">
      <c r="A317568" t="inlineStr">
        <is>
          <t>avhinnghin78</t>
        </is>
      </c>
      <c r="B317568" t="n">
        <v>1</v>
      </c>
    </row>
    <row r="317569">
      <c r="A317569" t="inlineStr">
        <is>
          <t>guiltinitialiser</t>
        </is>
      </c>
      <c r="B317569" t="n">
        <v>1</v>
      </c>
    </row>
    <row r="317570">
      <c r="A317570" t="inlineStr">
        <is>
          <t>hacked—from</t>
        </is>
      </c>
      <c r="B317570" t="n">
        <v>1</v>
      </c>
    </row>
    <row r="317571">
      <c r="A317571" t="inlineStr">
        <is>
          <t>aviglio</t>
        </is>
      </c>
      <c r="B317571" t="n">
        <v>1</v>
      </c>
    </row>
    <row r="317572">
      <c r="A317572" t="inlineStr">
        <is>
          <t>parentland</t>
        </is>
      </c>
      <c r="B317572" t="n">
        <v>1</v>
      </c>
    </row>
    <row r="317573">
      <c r="A317573" t="inlineStr">
        <is>
          <t>jingpetris</t>
        </is>
      </c>
      <c r="B317573" t="n">
        <v>1</v>
      </c>
    </row>
    <row r="317574">
      <c r="A317574" t="inlineStr">
        <is>
          <t>racso</t>
        </is>
      </c>
      <c r="B317574" t="n">
        <v>1</v>
      </c>
    </row>
    <row r="317575">
      <c r="A317575" t="inlineStr">
        <is>
          <t>bowkcapp</t>
        </is>
      </c>
      <c r="B317575" t="n">
        <v>1</v>
      </c>
    </row>
    <row r="317576">
      <c r="A317576" t="inlineStr">
        <is>
          <t>indomanian</t>
        </is>
      </c>
      <c r="B317576" t="n">
        <v>1</v>
      </c>
    </row>
    <row r="317577">
      <c r="A317577" t="inlineStr">
        <is>
          <t>mccanic</t>
        </is>
      </c>
      <c r="B317577" t="n">
        <v>1</v>
      </c>
    </row>
    <row r="317578">
      <c r="A317578" t="inlineStr">
        <is>
          <t>overgiveness</t>
        </is>
      </c>
      <c r="B317578" t="n">
        <v>1</v>
      </c>
    </row>
    <row r="317579">
      <c r="A317579" t="inlineStr">
        <is>
          <t>mahanversition</t>
        </is>
      </c>
      <c r="B317579" t="n">
        <v>1</v>
      </c>
    </row>
    <row r="317580">
      <c r="A317580" t="inlineStr">
        <is>
          <t>aa0100</t>
        </is>
      </c>
      <c r="B317580" t="n">
        <v>1</v>
      </c>
    </row>
    <row r="317581">
      <c r="A317581" t="inlineStr">
        <is>
          <t>af0100</t>
        </is>
      </c>
      <c r="B317581" t="n">
        <v>1</v>
      </c>
    </row>
    <row r="317582">
      <c r="A317582" t="inlineStr">
        <is>
          <t>tlbmsg</t>
        </is>
      </c>
      <c r="B317582" t="n">
        <v>1</v>
      </c>
    </row>
    <row r="317583">
      <c r="A317583" t="inlineStr">
        <is>
          <t>sunk—as</t>
        </is>
      </c>
      <c r="B317583" t="n">
        <v>1</v>
      </c>
    </row>
    <row r="317584">
      <c r="A317584" t="inlineStr">
        <is>
          <t>calumen</t>
        </is>
      </c>
      <c r="B317584" t="n">
        <v>1</v>
      </c>
    </row>
    <row r="317585">
      <c r="A317585" t="inlineStr">
        <is>
          <t>darrant</t>
        </is>
      </c>
      <c r="B317585" t="n">
        <v>2</v>
      </c>
    </row>
    <row r="317586">
      <c r="A317586" t="inlineStr">
        <is>
          <t>postfeels</t>
        </is>
      </c>
      <c r="B317586" t="n">
        <v>1</v>
      </c>
    </row>
    <row r="317587">
      <c r="A317587" t="inlineStr">
        <is>
          <t>hints—into</t>
        </is>
      </c>
      <c r="B317587" t="n">
        <v>1</v>
      </c>
    </row>
    <row r="317588">
      <c r="A317588" t="inlineStr">
        <is>
          <t>activities—i</t>
        </is>
      </c>
      <c r="B317588" t="n">
        <v>1</v>
      </c>
    </row>
    <row r="317589">
      <c r="A317589" t="inlineStr">
        <is>
          <t>ncnas</t>
        </is>
      </c>
      <c r="B317589" t="n">
        <v>1</v>
      </c>
    </row>
    <row r="317590">
      <c r="A317590" t="inlineStr">
        <is>
          <t>amazonie</t>
        </is>
      </c>
      <c r="B317590" t="n">
        <v>1</v>
      </c>
    </row>
    <row r="317591">
      <c r="A317591" t="inlineStr">
        <is>
          <t>lassic</t>
        </is>
      </c>
      <c r="B317591" t="n">
        <v>1</v>
      </c>
    </row>
    <row r="317592">
      <c r="A317592" t="inlineStr">
        <is>
          <t>padulent</t>
        </is>
      </c>
      <c r="B317592" t="n">
        <v>1</v>
      </c>
    </row>
    <row r="317593">
      <c r="A317593" t="inlineStr">
        <is>
          <t>素insalso</t>
        </is>
      </c>
      <c r="B317593" t="n">
        <v>1</v>
      </c>
    </row>
    <row r="317594">
      <c r="A317594" t="inlineStr">
        <is>
          <t>applinian</t>
        </is>
      </c>
      <c r="B317594" t="n">
        <v>1</v>
      </c>
    </row>
    <row r="317595">
      <c r="A317595" t="inlineStr">
        <is>
          <t>akarmished</t>
        </is>
      </c>
      <c r="B317595" t="n">
        <v>1</v>
      </c>
    </row>
    <row r="317596">
      <c r="A317596" t="inlineStr">
        <is>
          <t>wanobuilding</t>
        </is>
      </c>
      <c r="B317596" t="n">
        <v>1</v>
      </c>
    </row>
    <row r="317597">
      <c r="A317597" t="inlineStr">
        <is>
          <t>apprenek</t>
        </is>
      </c>
      <c r="B317597" t="n">
        <v>1</v>
      </c>
    </row>
    <row r="317598">
      <c r="A317598" t="inlineStr">
        <is>
          <t>newssheet</t>
        </is>
      </c>
      <c r="B317598" t="n">
        <v>1</v>
      </c>
    </row>
    <row r="317599">
      <c r="A317599" t="inlineStr">
        <is>
          <t>eanticore</t>
        </is>
      </c>
      <c r="B317599" t="n">
        <v>1</v>
      </c>
    </row>
    <row r="317600">
      <c r="A317600" t="inlineStr">
        <is>
          <t>nanata</t>
        </is>
      </c>
      <c r="B317600" t="n">
        <v>1</v>
      </c>
    </row>
    <row r="317601">
      <c r="A317601" t="inlineStr">
        <is>
          <t>mangandoys</t>
        </is>
      </c>
      <c r="B317601" t="n">
        <v>1</v>
      </c>
    </row>
    <row r="317602">
      <c r="A317602" t="inlineStr">
        <is>
          <t>mayyon</t>
        </is>
      </c>
      <c r="B317602" t="n">
        <v>1</v>
      </c>
    </row>
    <row r="317603">
      <c r="A317603" t="inlineStr">
        <is>
          <t>million72</t>
        </is>
      </c>
      <c r="B317603" t="n">
        <v>1</v>
      </c>
    </row>
    <row r="317604">
      <c r="A317604" t="inlineStr">
        <is>
          <t>renihove</t>
        </is>
      </c>
      <c r="B317604" t="n">
        <v>1</v>
      </c>
    </row>
    <row r="317605">
      <c r="A317605" t="inlineStr">
        <is>
          <t>243which</t>
        </is>
      </c>
      <c r="B317605" t="n">
        <v>1</v>
      </c>
    </row>
    <row r="317606">
      <c r="A317606" t="inlineStr">
        <is>
          <t>eoptim</t>
        </is>
      </c>
      <c r="B317606" t="n">
        <v>1</v>
      </c>
    </row>
    <row r="317607">
      <c r="A317607" t="inlineStr">
        <is>
          <t>meirolit</t>
        </is>
      </c>
      <c r="B317607" t="n">
        <v>1</v>
      </c>
    </row>
    <row r="317608">
      <c r="A317608" t="inlineStr">
        <is>
          <t>gaharaquaman</t>
        </is>
      </c>
      <c r="B317608" t="n">
        <v>1</v>
      </c>
    </row>
    <row r="317609">
      <c r="A317609" t="inlineStr">
        <is>
          <t>soroline</t>
        </is>
      </c>
      <c r="B317609" t="n">
        <v>1</v>
      </c>
    </row>
    <row r="317610">
      <c r="A317610" t="inlineStr">
        <is>
          <t>sofma</t>
        </is>
      </c>
      <c r="B317610" t="n">
        <v>1</v>
      </c>
    </row>
    <row r="317611">
      <c r="A317611" t="inlineStr">
        <is>
          <t>hryamantika</t>
        </is>
      </c>
      <c r="B317611" t="n">
        <v>1</v>
      </c>
    </row>
    <row r="317612">
      <c r="A317612" t="inlineStr">
        <is>
          <t>€1924</t>
        </is>
      </c>
      <c r="B317612" t="n">
        <v>1</v>
      </c>
    </row>
    <row r="317613">
      <c r="A317613" t="inlineStr">
        <is>
          <t>daydreamfps</t>
        </is>
      </c>
      <c r="B317613" t="n">
        <v>1</v>
      </c>
    </row>
    <row r="317614">
      <c r="A317614" t="inlineStr">
        <is>
          <t>checkpack</t>
        </is>
      </c>
      <c r="B317614" t="n">
        <v>1</v>
      </c>
    </row>
    <row r="317615">
      <c r="A317615" t="inlineStr">
        <is>
          <t>beakra</t>
        </is>
      </c>
      <c r="B317615" t="n">
        <v>1</v>
      </c>
    </row>
    <row r="317616">
      <c r="A317616" t="inlineStr">
        <is>
          <t>herestroke</t>
        </is>
      </c>
      <c r="B317616" t="n">
        <v>1</v>
      </c>
    </row>
    <row r="317617">
      <c r="A317617" t="inlineStr">
        <is>
          <t>adults—together</t>
        </is>
      </c>
      <c r="B317617" t="n">
        <v>1</v>
      </c>
    </row>
    <row r="317618">
      <c r="A317618" t="inlineStr">
        <is>
          <t>source—whether</t>
        </is>
      </c>
      <c r="B317618" t="n">
        <v>1</v>
      </c>
    </row>
    <row r="317619">
      <c r="A317619" t="inlineStr">
        <is>
          <t>winningloss</t>
        </is>
      </c>
      <c r="B317619" t="n">
        <v>1</v>
      </c>
    </row>
    <row r="317620">
      <c r="A317620" t="inlineStr">
        <is>
          <t>felemspar</t>
        </is>
      </c>
      <c r="B317620" t="n">
        <v>1</v>
      </c>
    </row>
    <row r="317621">
      <c r="A317621" t="inlineStr">
        <is>
          <t>currentward</t>
        </is>
      </c>
      <c r="B317621" t="n">
        <v>1</v>
      </c>
    </row>
    <row r="317622">
      <c r="A317622" t="inlineStr">
        <is>
          <t>40myr</t>
        </is>
      </c>
      <c r="B317622" t="n">
        <v>1</v>
      </c>
    </row>
    <row r="317623">
      <c r="A317623" t="inlineStr">
        <is>
          <t>users—want</t>
        </is>
      </c>
      <c r="B317623" t="n">
        <v>1</v>
      </c>
    </row>
    <row r="317624">
      <c r="A317624" t="inlineStr">
        <is>
          <t>micropeppercorns</t>
        </is>
      </c>
      <c r="B317624" t="n">
        <v>1</v>
      </c>
    </row>
    <row r="317625">
      <c r="A317625" t="inlineStr">
        <is>
          <t>ifsold</t>
        </is>
      </c>
      <c r="B317625" t="n">
        <v>1</v>
      </c>
    </row>
    <row r="317626">
      <c r="A317626" t="inlineStr">
        <is>
          <t>udineses</t>
        </is>
      </c>
      <c r="B317626" t="n">
        <v>1</v>
      </c>
    </row>
    <row r="317627">
      <c r="A317627" t="inlineStr">
        <is>
          <t>commonlaws</t>
        </is>
      </c>
      <c r="B317627" t="n">
        <v>1</v>
      </c>
    </row>
    <row r="317628">
      <c r="A317628" t="inlineStr">
        <is>
          <t>triapötista</t>
        </is>
      </c>
      <c r="B317628" t="n">
        <v>1</v>
      </c>
    </row>
    <row r="317629">
      <c r="A317629" t="inlineStr">
        <is>
          <t>navriki</t>
        </is>
      </c>
      <c r="B317629" t="n">
        <v>1</v>
      </c>
    </row>
    <row r="317630">
      <c r="A317630" t="inlineStr">
        <is>
          <t>navrikis</t>
        </is>
      </c>
      <c r="B317630" t="n">
        <v>1</v>
      </c>
    </row>
    <row r="317631">
      <c r="A317631" t="inlineStr">
        <is>
          <t>£319m</t>
        </is>
      </c>
      <c r="B317631" t="n">
        <v>1</v>
      </c>
    </row>
    <row r="317632">
      <c r="A317632" t="inlineStr">
        <is>
          <t>dwna</t>
        </is>
      </c>
      <c r="B317632" t="n">
        <v>1</v>
      </c>
    </row>
    <row r="317633">
      <c r="A317633" t="inlineStr">
        <is>
          <t>€300k</t>
        </is>
      </c>
      <c r="B317633" t="n">
        <v>1</v>
      </c>
    </row>
    <row r="317634">
      <c r="A317634" t="inlineStr">
        <is>
          <t>faomar</t>
        </is>
      </c>
      <c r="B317634" t="n">
        <v>1</v>
      </c>
    </row>
    <row r="317635">
      <c r="A317635" t="inlineStr">
        <is>
          <t>hilarywoman</t>
        </is>
      </c>
      <c r="B317635" t="n">
        <v>1</v>
      </c>
    </row>
    <row r="317636">
      <c r="A317636" t="inlineStr">
        <is>
          <t>kommunistet</t>
        </is>
      </c>
      <c r="B317636" t="n">
        <v>1</v>
      </c>
    </row>
    <row r="317637">
      <c r="A317637" t="inlineStr">
        <is>
          <t>sebundi</t>
        </is>
      </c>
      <c r="B317637" t="n">
        <v>1</v>
      </c>
    </row>
    <row r="317638">
      <c r="A317638" t="inlineStr">
        <is>
          <t>bujumburas</t>
        </is>
      </c>
      <c r="B317638" t="n">
        <v>1</v>
      </c>
    </row>
    <row r="317639">
      <c r="A317639" t="inlineStr">
        <is>
          <t>pontonsportsolo</t>
        </is>
      </c>
      <c r="B317639" t="n">
        <v>1</v>
      </c>
    </row>
    <row r="317640">
      <c r="A317640" t="inlineStr">
        <is>
          <t>pizzoli</t>
        </is>
      </c>
      <c r="B317640" t="n">
        <v>2</v>
      </c>
    </row>
    <row r="317641">
      <c r="A317641" t="inlineStr">
        <is>
          <t>httpmarkenn</t>
        </is>
      </c>
      <c r="B317641" t="n">
        <v>1</v>
      </c>
    </row>
    <row r="317642">
      <c r="A317642" t="inlineStr">
        <is>
          <t>volkeroglou</t>
        </is>
      </c>
      <c r="B317642" t="n">
        <v>1</v>
      </c>
    </row>
    <row r="317643">
      <c r="A317643" t="inlineStr">
        <is>
          <t>ericmüller</t>
        </is>
      </c>
      <c r="B317643" t="n">
        <v>1</v>
      </c>
    </row>
    <row r="317644">
      <c r="A317644" t="inlineStr">
        <is>
          <t>astrophonics</t>
        </is>
      </c>
      <c r="B317644" t="n">
        <v>1</v>
      </c>
    </row>
    <row r="317645">
      <c r="A317645" t="inlineStr">
        <is>
          <t>xilefts</t>
        </is>
      </c>
      <c r="B317645" t="n">
        <v>1</v>
      </c>
    </row>
    <row r="317646">
      <c r="A317646" t="inlineStr">
        <is>
          <t>wildbait</t>
        </is>
      </c>
      <c r="B317646" t="n">
        <v>1</v>
      </c>
    </row>
    <row r="317647">
      <c r="A317647" t="inlineStr">
        <is>
          <t>yurio</t>
        </is>
      </c>
      <c r="B317647" t="n">
        <v>3</v>
      </c>
    </row>
    <row r="317648">
      <c r="A317648" t="inlineStr">
        <is>
          <t>wotws</t>
        </is>
      </c>
      <c r="B317648" t="n">
        <v>2</v>
      </c>
    </row>
    <row r="317649">
      <c r="A317649" t="inlineStr">
        <is>
          <t>aetherbound</t>
        </is>
      </c>
      <c r="B317649" t="n">
        <v>1</v>
      </c>
    </row>
    <row r="317650">
      <c r="A317650" t="inlineStr">
        <is>
          <t>mezv</t>
        </is>
      </c>
      <c r="B317650" t="n">
        <v>1</v>
      </c>
    </row>
    <row r="317651">
      <c r="A317651" t="inlineStr">
        <is>
          <t>murmle</t>
        </is>
      </c>
      <c r="B317651" t="n">
        <v>1</v>
      </c>
    </row>
    <row r="317652">
      <c r="A317652" t="inlineStr">
        <is>
          <t>ivury</t>
        </is>
      </c>
      <c r="B317652" t="n">
        <v>1</v>
      </c>
    </row>
    <row r="317653">
      <c r="A317653" t="inlineStr">
        <is>
          <t>savestote</t>
        </is>
      </c>
      <c r="B317653" t="n">
        <v>1</v>
      </c>
    </row>
    <row r="317654">
      <c r="A317654" t="inlineStr">
        <is>
          <t>consentsthink</t>
        </is>
      </c>
      <c r="B317654" t="n">
        <v>1</v>
      </c>
    </row>
    <row r="317655">
      <c r="A317655" t="inlineStr">
        <is>
          <t>dreamslexie</t>
        </is>
      </c>
      <c r="B317655" t="n">
        <v>1</v>
      </c>
    </row>
    <row r="317656">
      <c r="A317656" t="inlineStr">
        <is>
          <t>suppiodical</t>
        </is>
      </c>
      <c r="B317656" t="n">
        <v>1</v>
      </c>
    </row>
    <row r="317657">
      <c r="A317657" t="inlineStr">
        <is>
          <t>usmill</t>
        </is>
      </c>
      <c r="B317657" t="n">
        <v>1</v>
      </c>
    </row>
    <row r="317658">
      <c r="A317658" t="inlineStr">
        <is>
          <t>9employee</t>
        </is>
      </c>
      <c r="B317658" t="n">
        <v>1</v>
      </c>
    </row>
    <row r="317659">
      <c r="A317659" t="inlineStr">
        <is>
          <t>cryptocomputers</t>
        </is>
      </c>
      <c r="B317659" t="n">
        <v>1</v>
      </c>
    </row>
    <row r="317660">
      <c r="A317660" t="inlineStr">
        <is>
          <t>promston</t>
        </is>
      </c>
      <c r="B317660" t="n">
        <v>1</v>
      </c>
    </row>
    <row r="317661">
      <c r="A317661" t="inlineStr">
        <is>
          <t>sutoh</t>
        </is>
      </c>
      <c r="B317661" t="n">
        <v>1</v>
      </c>
    </row>
    <row r="317662">
      <c r="A317662" t="inlineStr">
        <is>
          <t>vnx1n94vp0blv</t>
        </is>
      </c>
      <c r="B317662" t="n">
        <v>1</v>
      </c>
    </row>
    <row r="317663">
      <c r="A317663" t="inlineStr">
        <is>
          <t>bankion</t>
        </is>
      </c>
      <c r="B317663" t="n">
        <v>1</v>
      </c>
    </row>
    <row r="317664">
      <c r="A317664" t="inlineStr">
        <is>
          <t>voji</t>
        </is>
      </c>
      <c r="B317664" t="n">
        <v>2</v>
      </c>
    </row>
    <row r="317665">
      <c r="A317665" t="inlineStr">
        <is>
          <t>insurrenationalism</t>
        </is>
      </c>
      <c r="B317665" t="n">
        <v>1</v>
      </c>
    </row>
    <row r="317666">
      <c r="A317666" t="inlineStr">
        <is>
          <t>govuto</t>
        </is>
      </c>
      <c r="B317666" t="n">
        <v>1</v>
      </c>
    </row>
    <row r="317667">
      <c r="A317667" t="inlineStr">
        <is>
          <t>suspicio</t>
        </is>
      </c>
      <c r="B317667" t="n">
        <v>1</v>
      </c>
    </row>
    <row r="317668">
      <c r="A317668" t="inlineStr">
        <is>
          <t>34956</t>
        </is>
      </c>
      <c r="B317668" t="n">
        <v>1</v>
      </c>
    </row>
    <row r="317669">
      <c r="A317669" t="inlineStr">
        <is>
          <t>robinsosean</t>
        </is>
      </c>
      <c r="B317669" t="n">
        <v>1</v>
      </c>
    </row>
    <row r="317670">
      <c r="A317670" t="inlineStr">
        <is>
          <t>soldierist</t>
        </is>
      </c>
      <c r="B317670" t="n">
        <v>1</v>
      </c>
    </row>
    <row r="317671">
      <c r="A317671" t="inlineStr">
        <is>
          <t>censortimes</t>
        </is>
      </c>
      <c r="B317671" t="n">
        <v>1</v>
      </c>
    </row>
    <row r="317672">
      <c r="A317672" t="inlineStr">
        <is>
          <t>unportable</t>
        </is>
      </c>
      <c r="B317672" t="n">
        <v>1</v>
      </c>
    </row>
    <row r="317673">
      <c r="A317673" t="inlineStr">
        <is>
          <t>chuzzleer</t>
        </is>
      </c>
      <c r="B317673" t="n">
        <v>1</v>
      </c>
    </row>
    <row r="317674">
      <c r="A317674" t="inlineStr">
        <is>
          <t>hinrded</t>
        </is>
      </c>
      <c r="B317674" t="n">
        <v>1</v>
      </c>
    </row>
    <row r="317675">
      <c r="A317675" t="inlineStr">
        <is>
          <t>34953</t>
        </is>
      </c>
      <c r="B317675" t="n">
        <v>1</v>
      </c>
    </row>
    <row r="317676">
      <c r="A317676" t="inlineStr">
        <is>
          <t>artacta</t>
        </is>
      </c>
      <c r="B317676" t="n">
        <v>1</v>
      </c>
    </row>
    <row r="317677">
      <c r="A317677" t="inlineStr">
        <is>
          <t>antipecuparida</t>
        </is>
      </c>
      <c r="B317677" t="n">
        <v>1</v>
      </c>
    </row>
    <row r="317678">
      <c r="A317678" t="inlineStr">
        <is>
          <t>barrela</t>
        </is>
      </c>
      <c r="B317678" t="n">
        <v>1</v>
      </c>
    </row>
    <row r="317679">
      <c r="A317679" t="inlineStr">
        <is>
          <t>kilso</t>
        </is>
      </c>
      <c r="B317679" t="n">
        <v>1</v>
      </c>
    </row>
    <row r="317680">
      <c r="A317680" t="inlineStr">
        <is>
          <t>strandaging</t>
        </is>
      </c>
      <c r="B317680" t="n">
        <v>1</v>
      </c>
    </row>
    <row r="317681">
      <c r="A317681" t="inlineStr">
        <is>
          <t>facialilerance</t>
        </is>
      </c>
      <c r="B317681" t="n">
        <v>1</v>
      </c>
    </row>
    <row r="317682">
      <c r="A317682" t="inlineStr">
        <is>
          <t>batatsky</t>
        </is>
      </c>
      <c r="B317682" t="n">
        <v>1</v>
      </c>
    </row>
    <row r="317683">
      <c r="A317683" t="inlineStr">
        <is>
          <t>m2v2</t>
        </is>
      </c>
      <c r="B317683" t="n">
        <v>1</v>
      </c>
    </row>
    <row r="317684">
      <c r="A317684" t="inlineStr">
        <is>
          <t>signal263</t>
        </is>
      </c>
      <c r="B317684" t="n">
        <v>1</v>
      </c>
    </row>
    <row r="317685">
      <c r="A317685" t="inlineStr">
        <is>
          <t>photowriter</t>
        </is>
      </c>
      <c r="B317685" t="n">
        <v>1</v>
      </c>
    </row>
    <row r="317686">
      <c r="A317686" t="inlineStr">
        <is>
          <t>027911</t>
        </is>
      </c>
      <c r="B317686" t="n">
        <v>2</v>
      </c>
    </row>
    <row r="317687">
      <c r="A317687" t="inlineStr">
        <is>
          <t>packerspyario</t>
        </is>
      </c>
      <c r="B317687" t="n">
        <v>1</v>
      </c>
    </row>
    <row r="317688">
      <c r="A317688" t="inlineStr">
        <is>
          <t>uiry</t>
        </is>
      </c>
      <c r="B317688" t="n">
        <v>1</v>
      </c>
    </row>
    <row r="317689">
      <c r="A317689" t="inlineStr">
        <is>
          <t>supermaceral</t>
        </is>
      </c>
      <c r="B317689" t="n">
        <v>1</v>
      </c>
    </row>
    <row r="317690">
      <c r="A317690" t="inlineStr">
        <is>
          <t>pcontaccioso</t>
        </is>
      </c>
      <c r="B317690" t="n">
        <v>1</v>
      </c>
    </row>
    <row r="317691">
      <c r="A317691" t="inlineStr">
        <is>
          <t>here—eliminating</t>
        </is>
      </c>
      <c r="B317691" t="n">
        <v>1</v>
      </c>
    </row>
    <row r="317692">
      <c r="A317692" t="inlineStr">
        <is>
          <t>cuyamac</t>
        </is>
      </c>
      <c r="B317692" t="n">
        <v>1</v>
      </c>
    </row>
    <row r="317693">
      <c r="A317693" t="inlineStr">
        <is>
          <t>sidesteed</t>
        </is>
      </c>
      <c r="B317693" t="n">
        <v>1</v>
      </c>
    </row>
    <row r="317694">
      <c r="A317694" t="inlineStr">
        <is>
          <t xml:space="preserve"> never</t>
        </is>
      </c>
      <c r="B317694" t="n">
        <v>1</v>
      </c>
    </row>
    <row r="317695">
      <c r="A317695" t="inlineStr">
        <is>
          <t>peticium</t>
        </is>
      </c>
      <c r="B317695" t="n">
        <v>1</v>
      </c>
    </row>
    <row r="317696">
      <c r="A317696" t="inlineStr">
        <is>
          <t>nietzscheos</t>
        </is>
      </c>
      <c r="B317696" t="n">
        <v>1</v>
      </c>
    </row>
    <row r="317697">
      <c r="A317697" t="inlineStr">
        <is>
          <t>politflood</t>
        </is>
      </c>
      <c r="B317697" t="n">
        <v>1</v>
      </c>
    </row>
    <row r="317698">
      <c r="A317698" t="inlineStr">
        <is>
          <t xml:space="preserve"> stop</t>
        </is>
      </c>
      <c r="B317698" t="n">
        <v>1</v>
      </c>
    </row>
    <row r="317699">
      <c r="A317699" t="inlineStr">
        <is>
          <t>hymnology</t>
        </is>
      </c>
      <c r="B317699" t="n">
        <v>1</v>
      </c>
    </row>
    <row r="317700">
      <c r="A317700" t="inlineStr">
        <is>
          <t>baerich</t>
        </is>
      </c>
      <c r="B317700" t="n">
        <v>1</v>
      </c>
    </row>
    <row r="317701">
      <c r="A317701" t="inlineStr">
        <is>
          <t>knooozed</t>
        </is>
      </c>
      <c r="B317701" t="n">
        <v>1</v>
      </c>
    </row>
    <row r="317702">
      <c r="A317702" t="inlineStr">
        <is>
          <t>amontbed</t>
        </is>
      </c>
      <c r="B317702" t="n">
        <v>1</v>
      </c>
    </row>
    <row r="317703">
      <c r="A317703" t="inlineStr">
        <is>
          <t>mouthmebile</t>
        </is>
      </c>
      <c r="B317703" t="n">
        <v>1</v>
      </c>
    </row>
    <row r="317704">
      <c r="A317704" t="inlineStr">
        <is>
          <t>voltorin</t>
        </is>
      </c>
      <c r="B317704" t="n">
        <v>1</v>
      </c>
    </row>
    <row r="317705">
      <c r="A317705" t="inlineStr">
        <is>
          <t>panze</t>
        </is>
      </c>
      <c r="B317705" t="n">
        <v>1</v>
      </c>
    </row>
    <row r="317706">
      <c r="A317706" t="inlineStr">
        <is>
          <t>zenim</t>
        </is>
      </c>
      <c r="B317706" t="n">
        <v>1</v>
      </c>
    </row>
    <row r="317707">
      <c r="A317707" t="inlineStr">
        <is>
          <t>waoooool</t>
        </is>
      </c>
      <c r="B317707" t="n">
        <v>1</v>
      </c>
    </row>
    <row r="317708">
      <c r="A317708" t="inlineStr">
        <is>
          <t>testiari</t>
        </is>
      </c>
      <c r="B317708" t="n">
        <v>1</v>
      </c>
    </row>
    <row r="317709">
      <c r="A317709" t="inlineStr">
        <is>
          <t>nomortprobation</t>
        </is>
      </c>
      <c r="B317709" t="n">
        <v>1</v>
      </c>
    </row>
    <row r="317710">
      <c r="A317710" t="inlineStr">
        <is>
          <t>drosi</t>
        </is>
      </c>
      <c r="B317710" t="n">
        <v>1</v>
      </c>
    </row>
    <row r="317711">
      <c r="A317711" t="inlineStr">
        <is>
          <t>pullinfo</t>
        </is>
      </c>
      <c r="B317711" t="n">
        <v>1</v>
      </c>
    </row>
    <row r="317712">
      <c r="A317712" t="inlineStr">
        <is>
          <t>induleice</t>
        </is>
      </c>
      <c r="B317712" t="n">
        <v>1</v>
      </c>
    </row>
    <row r="317713">
      <c r="A317713" t="inlineStr">
        <is>
          <t>bucanism</t>
        </is>
      </c>
      <c r="B317713" t="n">
        <v>1</v>
      </c>
    </row>
    <row r="317714">
      <c r="A317714" t="inlineStr">
        <is>
          <t>exlocng</t>
        </is>
      </c>
      <c r="B317714" t="n">
        <v>1</v>
      </c>
    </row>
    <row r="317715">
      <c r="A317715" t="inlineStr">
        <is>
          <t>bloodbaq</t>
        </is>
      </c>
      <c r="B317715" t="n">
        <v>1</v>
      </c>
    </row>
    <row r="317716">
      <c r="A317716" t="inlineStr">
        <is>
          <t>provanian</t>
        </is>
      </c>
      <c r="B317716" t="n">
        <v>1</v>
      </c>
    </row>
    <row r="317717">
      <c r="A317717" t="inlineStr">
        <is>
          <t>considrees</t>
        </is>
      </c>
      <c r="B317717" t="n">
        <v>1</v>
      </c>
    </row>
    <row r="317718">
      <c r="A317718" t="inlineStr">
        <is>
          <t>sersta</t>
        </is>
      </c>
      <c r="B317718" t="n">
        <v>1</v>
      </c>
    </row>
    <row r="317719">
      <c r="A317719" t="inlineStr">
        <is>
          <t>freevernth</t>
        </is>
      </c>
      <c r="B317719" t="n">
        <v>1</v>
      </c>
    </row>
    <row r="317720">
      <c r="A317720" t="inlineStr">
        <is>
          <t>specturrent</t>
        </is>
      </c>
      <c r="B317720" t="n">
        <v>1</v>
      </c>
    </row>
    <row r="317721">
      <c r="A317721" t="inlineStr">
        <is>
          <t>luxstreamer</t>
        </is>
      </c>
      <c r="B317721" t="n">
        <v>1</v>
      </c>
    </row>
    <row r="317722">
      <c r="A317722" t="inlineStr">
        <is>
          <t>allbubs</t>
        </is>
      </c>
      <c r="B317722" t="n">
        <v>1</v>
      </c>
    </row>
    <row r="317723">
      <c r="A317723" t="inlineStr">
        <is>
          <t>killalo</t>
        </is>
      </c>
      <c r="B317723" t="n">
        <v>1</v>
      </c>
    </row>
    <row r="317724">
      <c r="A317724" t="inlineStr">
        <is>
          <t>eastann</t>
        </is>
      </c>
      <c r="B317724" t="n">
        <v>1</v>
      </c>
    </row>
    <row r="317725">
      <c r="A317725" t="inlineStr">
        <is>
          <t>statespr</t>
        </is>
      </c>
      <c r="B317725" t="n">
        <v>1</v>
      </c>
    </row>
    <row r="317726">
      <c r="A317726" t="inlineStr">
        <is>
          <t>■ft</t>
        </is>
      </c>
      <c r="B317726" t="n">
        <v>1</v>
      </c>
    </row>
    <row r="317727">
      <c r="A317727" t="inlineStr">
        <is>
          <t>tyeeesie</t>
        </is>
      </c>
      <c r="B317727" t="n">
        <v>1</v>
      </c>
    </row>
    <row r="317728">
      <c r="A317728" t="inlineStr">
        <is>
          <t>sleazecape</t>
        </is>
      </c>
      <c r="B317728" t="n">
        <v>1</v>
      </c>
    </row>
    <row r="317729">
      <c r="A317729" t="inlineStr">
        <is>
          <t>hassening</t>
        </is>
      </c>
      <c r="B317729" t="n">
        <v>1</v>
      </c>
    </row>
    <row r="317730">
      <c r="A317730" t="inlineStr">
        <is>
          <t>gilderpartszhou</t>
        </is>
      </c>
      <c r="B317730" t="n">
        <v>1</v>
      </c>
    </row>
    <row r="317731">
      <c r="A317731" t="inlineStr">
        <is>
          <t>doyle296esthergary</t>
        </is>
      </c>
      <c r="B317731" t="n">
        <v>1</v>
      </c>
    </row>
    <row r="317732">
      <c r="A317732" t="inlineStr">
        <is>
          <t>bentra</t>
        </is>
      </c>
      <c r="B317732" t="n">
        <v>1</v>
      </c>
    </row>
    <row r="317733">
      <c r="A317733" t="inlineStr">
        <is>
          <t>superfat</t>
        </is>
      </c>
      <c r="B317733" t="n">
        <v>1</v>
      </c>
    </row>
    <row r="317734">
      <c r="A317734" t="inlineStr">
        <is>
          <t>bonsul</t>
        </is>
      </c>
      <c r="B317734" t="n">
        <v>1</v>
      </c>
    </row>
    <row r="317735">
      <c r="A317735" t="inlineStr">
        <is>
          <t>winkter</t>
        </is>
      </c>
      <c r="B317735" t="n">
        <v>1</v>
      </c>
    </row>
    <row r="317736">
      <c r="A317736" t="inlineStr">
        <is>
          <t>crabcontroller</t>
        </is>
      </c>
      <c r="B317736" t="n">
        <v>1</v>
      </c>
    </row>
    <row r="317737">
      <c r="A317737" t="inlineStr">
        <is>
          <t>clytiov</t>
        </is>
      </c>
      <c r="B317737" t="n">
        <v>1</v>
      </c>
    </row>
    <row r="317738">
      <c r="A317738" t="inlineStr">
        <is>
          <t>baldulo</t>
        </is>
      </c>
      <c r="B317738" t="n">
        <v>1</v>
      </c>
    </row>
    <row r="317739">
      <c r="A317739" t="inlineStr">
        <is>
          <t>intraq</t>
        </is>
      </c>
      <c r="B317739" t="n">
        <v>1</v>
      </c>
    </row>
    <row r="317740">
      <c r="A317740" t="inlineStr">
        <is>
          <t>richlandus</t>
        </is>
      </c>
      <c r="B317740" t="n">
        <v>1</v>
      </c>
    </row>
    <row r="317741">
      <c r="A317741" t="inlineStr">
        <is>
          <t>nittore</t>
        </is>
      </c>
      <c r="B317741" t="n">
        <v>1</v>
      </c>
    </row>
    <row r="317742">
      <c r="A317742" t="inlineStr">
        <is>
          <t>cashargrot</t>
        </is>
      </c>
      <c r="B317742" t="n">
        <v>1</v>
      </c>
    </row>
    <row r="317743">
      <c r="A317743" t="inlineStr">
        <is>
          <t>cosmopons</t>
        </is>
      </c>
      <c r="B317743" t="n">
        <v>1</v>
      </c>
    </row>
    <row r="317744">
      <c r="A317744" t="inlineStr">
        <is>
          <t>inshowing</t>
        </is>
      </c>
      <c r="B317744" t="n">
        <v>1</v>
      </c>
    </row>
    <row r="317745">
      <c r="A317745" t="inlineStr">
        <is>
          <t>30seller</t>
        </is>
      </c>
      <c r="B317745" t="n">
        <v>1</v>
      </c>
    </row>
    <row r="317746">
      <c r="A317746" t="inlineStr">
        <is>
          <t>sweetnelsonbelarter</t>
        </is>
      </c>
      <c r="B317746" t="n">
        <v>1</v>
      </c>
    </row>
    <row r="317747">
      <c r="A317747" t="inlineStr">
        <is>
          <t>hershart</t>
        </is>
      </c>
      <c r="B317747" t="n">
        <v>1</v>
      </c>
    </row>
    <row r="317748">
      <c r="A317748" t="inlineStr">
        <is>
          <t>monseias</t>
        </is>
      </c>
      <c r="B317748" t="n">
        <v>1</v>
      </c>
    </row>
    <row r="317749">
      <c r="A317749" t="inlineStr">
        <is>
          <t>uysv</t>
        </is>
      </c>
      <c r="B317749" t="n">
        <v>1</v>
      </c>
    </row>
    <row r="317750">
      <c r="A317750" t="inlineStr">
        <is>
          <t>delcas</t>
        </is>
      </c>
      <c r="B317750" t="n">
        <v>1</v>
      </c>
    </row>
    <row r="317751">
      <c r="A317751" t="inlineStr">
        <is>
          <t>nettb</t>
        </is>
      </c>
      <c r="B317751" t="n">
        <v>1</v>
      </c>
    </row>
    <row r="317752">
      <c r="A317752" t="inlineStr">
        <is>
          <t>patsaw</t>
        </is>
      </c>
      <c r="B317752" t="n">
        <v>1</v>
      </c>
    </row>
    <row r="317753">
      <c r="A317753" t="inlineStr">
        <is>
          <t>dutero</t>
        </is>
      </c>
      <c r="B317753" t="n">
        <v>1</v>
      </c>
    </row>
    <row r="317754">
      <c r="A317754" t="inlineStr">
        <is>
          <t>turkeyreptilible</t>
        </is>
      </c>
      <c r="B317754" t="n">
        <v>1</v>
      </c>
    </row>
    <row r="317755">
      <c r="A317755" t="inlineStr">
        <is>
          <t>rexbro</t>
        </is>
      </c>
      <c r="B317755" t="n">
        <v>1</v>
      </c>
    </row>
    <row r="317756">
      <c r="A317756" t="inlineStr">
        <is>
          <t>hadrosi</t>
        </is>
      </c>
      <c r="B317756" t="n">
        <v>1</v>
      </c>
    </row>
    <row r="317757">
      <c r="A317757" t="inlineStr">
        <is>
          <t>gridplay</t>
        </is>
      </c>
      <c r="B317757" t="n">
        <v>1</v>
      </c>
    </row>
    <row r="317758">
      <c r="A317758" t="inlineStr">
        <is>
          <t>acklenburg</t>
        </is>
      </c>
      <c r="B317758" t="n">
        <v>1</v>
      </c>
    </row>
    <row r="317759">
      <c r="A317759" t="inlineStr">
        <is>
          <t>{signer</t>
        </is>
      </c>
      <c r="B317759" t="n">
        <v>1</v>
      </c>
    </row>
    <row r="317760">
      <c r="A317760" t="inlineStr">
        <is>
          <t>oj|qonce</t>
        </is>
      </c>
      <c r="B317760" t="n">
        <v>1</v>
      </c>
    </row>
    <row r="317761">
      <c r="A317761" t="inlineStr">
        <is>
          <t>croolini</t>
        </is>
      </c>
      <c r="B317761" t="n">
        <v>1</v>
      </c>
    </row>
    <row r="317762">
      <c r="A317762" t="inlineStr">
        <is>
          <t>czuh</t>
        </is>
      </c>
      <c r="B317762" t="n">
        <v>1</v>
      </c>
    </row>
    <row r="317763">
      <c r="A317763" t="inlineStr">
        <is>
          <t>germanisation</t>
        </is>
      </c>
      <c r="B317763" t="n">
        <v>1</v>
      </c>
    </row>
    <row r="317764">
      <c r="A317764" t="inlineStr">
        <is>
          <t>airauas</t>
        </is>
      </c>
      <c r="B317764" t="n">
        <v>1</v>
      </c>
    </row>
    <row r="317765">
      <c r="A317765" t="inlineStr">
        <is>
          <t>vloakova</t>
        </is>
      </c>
      <c r="B317765" t="n">
        <v>1</v>
      </c>
    </row>
    <row r="317766">
      <c r="A317766" t="inlineStr">
        <is>
          <t>128tomorrow</t>
        </is>
      </c>
      <c r="B317766" t="n">
        <v>1</v>
      </c>
    </row>
    <row r="317767">
      <c r="A317767" t="inlineStr">
        <is>
          <t>mejcir</t>
        </is>
      </c>
      <c r="B317767" t="n">
        <v>1</v>
      </c>
    </row>
    <row r="317768">
      <c r="A317768" t="inlineStr">
        <is>
          <t>gusiþi</t>
        </is>
      </c>
      <c r="B317768" t="n">
        <v>1</v>
      </c>
    </row>
    <row r="317769">
      <c r="A317769" t="inlineStr">
        <is>
          <t>viguæ</t>
        </is>
      </c>
      <c r="B317769" t="n">
        <v>1</v>
      </c>
    </row>
    <row r="317770">
      <c r="A317770" t="inlineStr">
        <is>
          <t>meetsseril</t>
        </is>
      </c>
      <c r="B317770" t="n">
        <v>1</v>
      </c>
    </row>
    <row r="317771">
      <c r="A317771" t="inlineStr">
        <is>
          <t>čoderal</t>
        </is>
      </c>
      <c r="B317771" t="n">
        <v>1</v>
      </c>
    </row>
    <row r="317772">
      <c r="A317772" t="inlineStr">
        <is>
          <t>jóš</t>
        </is>
      </c>
      <c r="B317772" t="n">
        <v>1</v>
      </c>
    </row>
    <row r="317773">
      <c r="A317773" t="inlineStr">
        <is>
          <t>belastain</t>
        </is>
      </c>
      <c r="B317773" t="n">
        <v>1</v>
      </c>
    </row>
    <row r="317774">
      <c r="A317774" t="inlineStr">
        <is>
          <t>valmy</t>
        </is>
      </c>
      <c r="B317774" t="n">
        <v>2</v>
      </c>
    </row>
    <row r="317775">
      <c r="A317775" t="inlineStr">
        <is>
          <t>thertsorilil</t>
        </is>
      </c>
      <c r="B317775" t="n">
        <v>1</v>
      </c>
    </row>
    <row r="317776">
      <c r="A317776" t="inlineStr">
        <is>
          <t>inaiit</t>
        </is>
      </c>
      <c r="B317776" t="n">
        <v>1</v>
      </c>
    </row>
    <row r="317777">
      <c r="A317777" t="inlineStr">
        <is>
          <t>umolka</t>
        </is>
      </c>
      <c r="B317777" t="n">
        <v>1</v>
      </c>
    </row>
    <row r="317778">
      <c r="A317778" t="inlineStr">
        <is>
          <t>jtiuth</t>
        </is>
      </c>
      <c r="B317778" t="n">
        <v>1</v>
      </c>
    </row>
    <row r="317779">
      <c r="A317779" t="inlineStr">
        <is>
          <t>instipa</t>
        </is>
      </c>
      <c r="B317779" t="n">
        <v>1</v>
      </c>
    </row>
    <row r="317780">
      <c r="A317780" t="inlineStr">
        <is>
          <t>сq</t>
        </is>
      </c>
      <c r="B317780" t="n">
        <v>1</v>
      </c>
    </row>
    <row r="317781">
      <c r="A317781" t="inlineStr">
        <is>
          <t>in–outside</t>
        </is>
      </c>
      <c r="B317781" t="n">
        <v>1</v>
      </c>
    </row>
    <row r="317782">
      <c r="A317782" t="inlineStr">
        <is>
          <t>ellishhi</t>
        </is>
      </c>
      <c r="B317782" t="n">
        <v>1</v>
      </c>
    </row>
    <row r="317783">
      <c r="A317783" t="inlineStr">
        <is>
          <t>crojy</t>
        </is>
      </c>
      <c r="B317783" t="n">
        <v>1</v>
      </c>
    </row>
    <row r="317784">
      <c r="A317784" t="inlineStr">
        <is>
          <t>partsfabricant</t>
        </is>
      </c>
      <c r="B317784" t="n">
        <v>1</v>
      </c>
    </row>
    <row r="317785">
      <c r="A317785" t="inlineStr">
        <is>
          <t>ma00mmiksmra7t5i</t>
        </is>
      </c>
      <c r="B317785" t="n">
        <v>1</v>
      </c>
    </row>
    <row r="317786">
      <c r="A317786" t="inlineStr">
        <is>
          <t>intellectism</t>
        </is>
      </c>
      <c r="B317786" t="n">
        <v>1</v>
      </c>
    </row>
    <row r="317787">
      <c r="A317787" t="inlineStr">
        <is>
          <t>hsiat</t>
        </is>
      </c>
      <c r="B317787" t="n">
        <v>1</v>
      </c>
    </row>
    <row r="317788">
      <c r="A317788" t="inlineStr">
        <is>
          <t>croodia</t>
        </is>
      </c>
      <c r="B317788" t="n">
        <v>1</v>
      </c>
    </row>
    <row r="317789">
      <c r="A317789" t="inlineStr">
        <is>
          <t>bayern\</t>
        </is>
      </c>
      <c r="B317789" t="n">
        <v>1</v>
      </c>
    </row>
    <row r="317790">
      <c r="A317790" t="inlineStr">
        <is>
          <t>tlossapartuvi</t>
        </is>
      </c>
      <c r="B317790" t="n">
        <v>1</v>
      </c>
    </row>
    <row r="317791">
      <c r="A317791" t="inlineStr">
        <is>
          <t>aaciš</t>
        </is>
      </c>
      <c r="B317791" t="n">
        <v>1</v>
      </c>
    </row>
    <row r="317792">
      <c r="A317792" t="inlineStr">
        <is>
          <t>imrtct</t>
        </is>
      </c>
      <c r="B317792" t="n">
        <v>1</v>
      </c>
    </row>
    <row r="317793">
      <c r="A317793" t="inlineStr">
        <is>
          <t>i¢mmrabcl</t>
        </is>
      </c>
      <c r="B317793" t="n">
        <v>1</v>
      </c>
    </row>
    <row r="317794">
      <c r="A317794" t="inlineStr">
        <is>
          <t>aestafa</t>
        </is>
      </c>
      <c r="B317794" t="n">
        <v>1</v>
      </c>
    </row>
    <row r="317795">
      <c r="A317795" t="inlineStr">
        <is>
          <t>directiffs</t>
        </is>
      </c>
      <c r="B317795" t="n">
        <v>1</v>
      </c>
    </row>
    <row r="317796">
      <c r="A317796" t="inlineStr">
        <is>
          <t>jinanda</t>
        </is>
      </c>
      <c r="B317796" t="n">
        <v>1</v>
      </c>
    </row>
    <row r="317797">
      <c r="A317797" t="inlineStr">
        <is>
          <t>linwani</t>
        </is>
      </c>
      <c r="B317797" t="n">
        <v>1</v>
      </c>
    </row>
    <row r="317798">
      <c r="A317798" t="inlineStr">
        <is>
          <t>sagudelo</t>
        </is>
      </c>
      <c r="B317798" t="n">
        <v>1</v>
      </c>
    </row>
    <row r="317799">
      <c r="A317799" t="inlineStr">
        <is>
          <t>nolzimetal</t>
        </is>
      </c>
      <c r="B317799" t="n">
        <v>1</v>
      </c>
    </row>
    <row r="317800">
      <c r="A317800" t="inlineStr">
        <is>
          <t>failamo</t>
        </is>
      </c>
      <c r="B317800" t="n">
        <v>1</v>
      </c>
    </row>
    <row r="317801">
      <c r="A317801" t="inlineStr">
        <is>
          <t>sourcheets</t>
        </is>
      </c>
      <c r="B317801" t="n">
        <v>1</v>
      </c>
    </row>
    <row r="317802">
      <c r="A317802" t="inlineStr">
        <is>
          <t>cottors</t>
        </is>
      </c>
      <c r="B317802" t="n">
        <v>1</v>
      </c>
    </row>
    <row r="317803">
      <c r="A317803" t="inlineStr">
        <is>
          <t>sabpent</t>
        </is>
      </c>
      <c r="B317803" t="n">
        <v>1</v>
      </c>
    </row>
    <row r="317804">
      <c r="A317804" t="inlineStr">
        <is>
          <t>monölogrand</t>
        </is>
      </c>
      <c r="B317804" t="n">
        <v>1</v>
      </c>
    </row>
    <row r="317805">
      <c r="A317805" t="inlineStr">
        <is>
          <t>roplites</t>
        </is>
      </c>
      <c r="B317805" t="n">
        <v>1</v>
      </c>
    </row>
    <row r="317806">
      <c r="A317806" t="inlineStr">
        <is>
          <t>spumping</t>
        </is>
      </c>
      <c r="B317806" t="n">
        <v>2</v>
      </c>
    </row>
    <row r="317807">
      <c r="A317807" t="inlineStr">
        <is>
          <t>marchne</t>
        </is>
      </c>
      <c r="B317807" t="n">
        <v>1</v>
      </c>
    </row>
    <row r="317808">
      <c r="A317808" t="inlineStr">
        <is>
          <t>qugetion</t>
        </is>
      </c>
      <c r="B317808" t="n">
        <v>1</v>
      </c>
    </row>
    <row r="317809">
      <c r="A317809" t="inlineStr">
        <is>
          <t>diplom­ol</t>
        </is>
      </c>
      <c r="B317809" t="n">
        <v>1</v>
      </c>
    </row>
    <row r="317810">
      <c r="A317810" t="inlineStr">
        <is>
          <t>peaceholdes</t>
        </is>
      </c>
      <c r="B317810" t="n">
        <v>1</v>
      </c>
    </row>
    <row r="317811">
      <c r="A317811" t="inlineStr">
        <is>
          <t>odzathians</t>
        </is>
      </c>
      <c r="B317811" t="n">
        <v>1</v>
      </c>
    </row>
    <row r="317812">
      <c r="A317812" t="inlineStr">
        <is>
          <t>emplaysk</t>
        </is>
      </c>
      <c r="B317812" t="n">
        <v>1</v>
      </c>
    </row>
    <row r="317813">
      <c r="A317813" t="inlineStr">
        <is>
          <t>buildard</t>
        </is>
      </c>
      <c r="B317813" t="n">
        <v>1</v>
      </c>
    </row>
    <row r="317814">
      <c r="A317814" t="inlineStr">
        <is>
          <t>sukhofskyvo</t>
        </is>
      </c>
      <c r="B317814" t="n">
        <v>1</v>
      </c>
    </row>
    <row r="317815">
      <c r="A317815" t="inlineStr">
        <is>
          <t>modernites</t>
        </is>
      </c>
      <c r="B317815" t="n">
        <v>1</v>
      </c>
    </row>
    <row r="317816">
      <c r="A317816" t="inlineStr">
        <is>
          <t>glycosprax</t>
        </is>
      </c>
      <c r="B317816" t="n">
        <v>1</v>
      </c>
    </row>
    <row r="317817">
      <c r="A317817" t="inlineStr">
        <is>
          <t>sarastrata</t>
        </is>
      </c>
      <c r="B317817" t="n">
        <v>1</v>
      </c>
    </row>
    <row r="317818">
      <c r="A317818" t="inlineStr">
        <is>
          <t>carpetoplets</t>
        </is>
      </c>
      <c r="B317818" t="n">
        <v>1</v>
      </c>
    </row>
    <row r="317819">
      <c r="A317819" t="inlineStr">
        <is>
          <t>malague</t>
        </is>
      </c>
      <c r="B317819" t="n">
        <v>1</v>
      </c>
    </row>
    <row r="317820">
      <c r="A317820" t="inlineStr">
        <is>
          <t>megalae</t>
        </is>
      </c>
      <c r="B317820" t="n">
        <v>1</v>
      </c>
    </row>
    <row r="317821">
      <c r="A317821" t="inlineStr">
        <is>
          <t>inkway</t>
        </is>
      </c>
      <c r="B317821" t="n">
        <v>2</v>
      </c>
    </row>
    <row r="317822">
      <c r="A317822" t="inlineStr">
        <is>
          <t>hibbe</t>
        </is>
      </c>
      <c r="B317822" t="n">
        <v>1</v>
      </c>
    </row>
    <row r="317823">
      <c r="A317823" t="inlineStr">
        <is>
          <t>itteya</t>
        </is>
      </c>
      <c r="B317823" t="n">
        <v>1</v>
      </c>
    </row>
    <row r="317824">
      <c r="A317824" t="inlineStr">
        <is>
          <t>nastats</t>
        </is>
      </c>
      <c r="B317824" t="n">
        <v>1</v>
      </c>
    </row>
    <row r="317825">
      <c r="A317825" t="inlineStr">
        <is>
          <t>ha3ro</t>
        </is>
      </c>
      <c r="B317825" t="n">
        <v>1</v>
      </c>
    </row>
    <row r="317826">
      <c r="A317826" t="inlineStr">
        <is>
          <t>hick_2010</t>
        </is>
      </c>
      <c r="B317826" t="n">
        <v>1</v>
      </c>
    </row>
    <row r="317827">
      <c r="A317827" t="inlineStr">
        <is>
          <t>o`ers</t>
        </is>
      </c>
      <c r="B317827" t="n">
        <v>1</v>
      </c>
    </row>
    <row r="317828">
      <c r="A317828" t="inlineStr">
        <is>
          <t>delectors</t>
        </is>
      </c>
      <c r="B317828" t="n">
        <v>1</v>
      </c>
    </row>
    <row r="317829">
      <c r="A317829" t="inlineStr">
        <is>
          <t>geofrontification</t>
        </is>
      </c>
      <c r="B317829" t="n">
        <v>1</v>
      </c>
    </row>
    <row r="317830">
      <c r="A317830" t="inlineStr">
        <is>
          <t>argumentdebate</t>
        </is>
      </c>
      <c r="B317830" t="n">
        <v>1</v>
      </c>
    </row>
    <row r="317831">
      <c r="A317831" t="inlineStr">
        <is>
          <t>industry—combating</t>
        </is>
      </c>
      <c r="B317831" t="n">
        <v>1</v>
      </c>
    </row>
    <row r="317832">
      <c r="A317832" t="inlineStr">
        <is>
          <t>panes—the</t>
        </is>
      </c>
      <c r="B317832" t="n">
        <v>1</v>
      </c>
    </row>
    <row r="317833">
      <c r="A317833" t="inlineStr">
        <is>
          <t>commandc</t>
        </is>
      </c>
      <c r="B317833" t="n">
        <v>1</v>
      </c>
    </row>
    <row r="317834">
      <c r="A317834" t="inlineStr">
        <is>
          <t>lolmered</t>
        </is>
      </c>
      <c r="B317834" t="n">
        <v>1</v>
      </c>
    </row>
    <row r="317835">
      <c r="A317835" t="inlineStr">
        <is>
          <t>idqswsajk3pqbajpgpa</t>
        </is>
      </c>
      <c r="B317835" t="n">
        <v>1</v>
      </c>
    </row>
    <row r="317836">
      <c r="A317836" t="inlineStr">
        <is>
          <t>adistad</t>
        </is>
      </c>
      <c r="B317836" t="n">
        <v>1</v>
      </c>
    </row>
    <row r="317837">
      <c r="A317837" t="inlineStr">
        <is>
          <t>mightwing</t>
        </is>
      </c>
      <c r="B317837" t="n">
        <v>1</v>
      </c>
    </row>
    <row r="317838">
      <c r="A317838" t="inlineStr">
        <is>
          <t>120by6</t>
        </is>
      </c>
      <c r="B317838" t="n">
        <v>1</v>
      </c>
    </row>
    <row r="317839">
      <c r="A317839" t="inlineStr">
        <is>
          <t>tostock</t>
        </is>
      </c>
      <c r="B317839" t="n">
        <v>1</v>
      </c>
    </row>
    <row r="317840">
      <c r="A317840" t="inlineStr">
        <is>
          <t>oklobo</t>
        </is>
      </c>
      <c r="B317840" t="n">
        <v>1</v>
      </c>
    </row>
    <row r="317841">
      <c r="A317841" t="inlineStr">
        <is>
          <t>dongtin</t>
        </is>
      </c>
      <c r="B317841" t="n">
        <v>1</v>
      </c>
    </row>
    <row r="317842">
      <c r="A317842" t="inlineStr">
        <is>
          <t>slimatubá</t>
        </is>
      </c>
      <c r="B317842" t="n">
        <v>1</v>
      </c>
    </row>
    <row r="317843">
      <c r="A317843" t="inlineStr">
        <is>
          <t>ladiidondo</t>
        </is>
      </c>
      <c r="B317843" t="n">
        <v>1</v>
      </c>
    </row>
    <row r="317844">
      <c r="A317844" t="inlineStr">
        <is>
          <t>barristous</t>
        </is>
      </c>
      <c r="B317844" t="n">
        <v>1</v>
      </c>
    </row>
    <row r="317845">
      <c r="A317845" t="inlineStr">
        <is>
          <t>neggone</t>
        </is>
      </c>
      <c r="B317845" t="n">
        <v>1</v>
      </c>
    </row>
    <row r="317846">
      <c r="A317846" t="inlineStr">
        <is>
          <t>dtiliman</t>
        </is>
      </c>
      <c r="B317846" t="n">
        <v>1</v>
      </c>
    </row>
    <row r="317847">
      <c r="A317847" t="inlineStr">
        <is>
          <t>blingbaan</t>
        </is>
      </c>
      <c r="B317847" t="n">
        <v>1</v>
      </c>
    </row>
    <row r="317848">
      <c r="A317848" t="inlineStr">
        <is>
          <t>toboltan</t>
        </is>
      </c>
      <c r="B317848" t="n">
        <v>1</v>
      </c>
    </row>
    <row r="317849">
      <c r="A317849" t="inlineStr">
        <is>
          <t>debaring</t>
        </is>
      </c>
      <c r="B317849" t="n">
        <v>1</v>
      </c>
    </row>
    <row r="317850">
      <c r="A317850" t="inlineStr">
        <is>
          <t>rtilima</t>
        </is>
      </c>
      <c r="B317850" t="n">
        <v>1</v>
      </c>
    </row>
    <row r="317851">
      <c r="A317851" t="inlineStr">
        <is>
          <t>torrances</t>
        </is>
      </c>
      <c r="B317851" t="n">
        <v>3</v>
      </c>
    </row>
    <row r="317852">
      <c r="A317852" t="inlineStr">
        <is>
          <t>americantheir</t>
        </is>
      </c>
      <c r="B317852" t="n">
        <v>1</v>
      </c>
    </row>
    <row r="317853">
      <c r="A317853" t="inlineStr">
        <is>
          <t>rhomeien</t>
        </is>
      </c>
      <c r="B317853" t="n">
        <v>1</v>
      </c>
    </row>
    <row r="317854">
      <c r="A317854" t="inlineStr">
        <is>
          <t>kalchina</t>
        </is>
      </c>
      <c r="B317854" t="n">
        <v>1</v>
      </c>
    </row>
    <row r="317855">
      <c r="A317855" t="inlineStr">
        <is>
          <t>infovictiminvestins</t>
        </is>
      </c>
      <c r="B317855" t="n">
        <v>1</v>
      </c>
    </row>
    <row r="317856">
      <c r="A317856" t="inlineStr">
        <is>
          <t>vfcs</t>
        </is>
      </c>
      <c r="B317856" t="n">
        <v>1</v>
      </c>
    </row>
    <row r="317857">
      <c r="A317857" t="inlineStr">
        <is>
          <t>levlev</t>
        </is>
      </c>
      <c r="B317857" t="n">
        <v>1</v>
      </c>
    </row>
    <row r="317858">
      <c r="A317858" t="inlineStr">
        <is>
          <t>redrich</t>
        </is>
      </c>
      <c r="B317858" t="n">
        <v>2</v>
      </c>
    </row>
    <row r="317859">
      <c r="A317859" t="inlineStr">
        <is>
          <t>logostock</t>
        </is>
      </c>
      <c r="B317859" t="n">
        <v>1</v>
      </c>
    </row>
    <row r="317860">
      <c r="A317860" t="inlineStr">
        <is>
          <t>bossameriches</t>
        </is>
      </c>
      <c r="B317860" t="n">
        <v>1</v>
      </c>
    </row>
    <row r="317861">
      <c r="A317861" t="inlineStr">
        <is>
          <t>atwillpmac</t>
        </is>
      </c>
      <c r="B317861" t="n">
        <v>1</v>
      </c>
    </row>
    <row r="317862">
      <c r="A317862" t="inlineStr">
        <is>
          <t>goneying</t>
        </is>
      </c>
      <c r="B317862" t="n">
        <v>1</v>
      </c>
    </row>
    <row r="317863">
      <c r="A317863" t="inlineStr">
        <is>
          <t>buttake</t>
        </is>
      </c>
      <c r="B317863" t="n">
        <v>1</v>
      </c>
    </row>
    <row r="317864">
      <c r="A317864" t="inlineStr">
        <is>
          <t>eurodating</t>
        </is>
      </c>
      <c r="B317864" t="n">
        <v>1</v>
      </c>
    </row>
    <row r="317865">
      <c r="A317865" t="inlineStr">
        <is>
          <t>241opera</t>
        </is>
      </c>
      <c r="B317865" t="n">
        <v>1</v>
      </c>
    </row>
    <row r="317866">
      <c r="A317866" t="inlineStr">
        <is>
          <t>horsemete</t>
        </is>
      </c>
      <c r="B317866" t="n">
        <v>1</v>
      </c>
    </row>
    <row r="317867">
      <c r="A317867" t="inlineStr">
        <is>
          <t>sohoxbox</t>
        </is>
      </c>
      <c r="B317867" t="n">
        <v>1</v>
      </c>
    </row>
    <row r="317868">
      <c r="A317868" t="inlineStr">
        <is>
          <t>collandlake</t>
        </is>
      </c>
      <c r="B317868" t="n">
        <v>1</v>
      </c>
    </row>
    <row r="317869">
      <c r="A317869" t="inlineStr">
        <is>
          <t>sumiser</t>
        </is>
      </c>
      <c r="B317869" t="n">
        <v>1</v>
      </c>
    </row>
    <row r="317870">
      <c r="A317870" t="inlineStr">
        <is>
          <t>urimmorestake</t>
        </is>
      </c>
      <c r="B317870" t="n">
        <v>1</v>
      </c>
    </row>
    <row r="317871">
      <c r="A317871" t="inlineStr">
        <is>
          <t>duish</t>
        </is>
      </c>
      <c r="B317871" t="n">
        <v>1</v>
      </c>
    </row>
    <row r="317872">
      <c r="A317872" t="inlineStr">
        <is>
          <t>rabbithas</t>
        </is>
      </c>
      <c r="B317872" t="n">
        <v>1</v>
      </c>
    </row>
    <row r="317873">
      <c r="A317873" t="inlineStr">
        <is>
          <t>eygentt</t>
        </is>
      </c>
      <c r="B317873" t="n">
        <v>1</v>
      </c>
    </row>
    <row r="317874">
      <c r="A317874" t="inlineStr">
        <is>
          <t>blackpacks</t>
        </is>
      </c>
      <c r="B317874" t="n">
        <v>1</v>
      </c>
    </row>
    <row r="317875">
      <c r="A317875" t="inlineStr">
        <is>
          <t>lawwick</t>
        </is>
      </c>
      <c r="B317875" t="n">
        <v>1</v>
      </c>
    </row>
    <row r="317876">
      <c r="A317876" t="inlineStr">
        <is>
          <t>strnnmade</t>
        </is>
      </c>
      <c r="B317876" t="n">
        <v>1</v>
      </c>
    </row>
    <row r="317877">
      <c r="A317877" t="inlineStr">
        <is>
          <t>weresville</t>
        </is>
      </c>
      <c r="B317877" t="n">
        <v>1</v>
      </c>
    </row>
    <row r="317878">
      <c r="A317878" t="inlineStr">
        <is>
          <t>poulticed</t>
        </is>
      </c>
      <c r="B317878" t="n">
        <v>1</v>
      </c>
    </row>
    <row r="317879">
      <c r="A317879" t="inlineStr">
        <is>
          <t>squaretracual</t>
        </is>
      </c>
      <c r="B317879" t="n">
        <v>1</v>
      </c>
    </row>
    <row r="317880">
      <c r="A317880" t="inlineStr">
        <is>
          <t>northphilly</t>
        </is>
      </c>
      <c r="B317880" t="n">
        <v>1</v>
      </c>
    </row>
    <row r="317881">
      <c r="A317881" t="inlineStr">
        <is>
          <t>quickchecktals</t>
        </is>
      </c>
      <c r="B317881" t="n">
        <v>1</v>
      </c>
    </row>
    <row r="317882">
      <c r="A317882" t="inlineStr">
        <is>
          <t>contingent—greasy</t>
        </is>
      </c>
      <c r="B317882" t="n">
        <v>1</v>
      </c>
    </row>
    <row r="317883">
      <c r="A317883" t="inlineStr">
        <is>
          <t>supercrack</t>
        </is>
      </c>
      <c r="B317883" t="n">
        <v>1</v>
      </c>
    </row>
    <row r="317884">
      <c r="A317884" t="inlineStr">
        <is>
          <t>nightmalls</t>
        </is>
      </c>
      <c r="B317884" t="n">
        <v>1</v>
      </c>
    </row>
    <row r="317885">
      <c r="A317885" t="inlineStr">
        <is>
          <t>mmmma</t>
        </is>
      </c>
      <c r="B317885" t="n">
        <v>1</v>
      </c>
    </row>
    <row r="317886">
      <c r="A317886" t="inlineStr">
        <is>
          <t>chantingbreaks</t>
        </is>
      </c>
      <c r="B317886" t="n">
        <v>1</v>
      </c>
    </row>
    <row r="317887">
      <c r="A317887" t="inlineStr">
        <is>
          <t>cr30b48</t>
        </is>
      </c>
      <c r="B317887" t="n">
        <v>1</v>
      </c>
    </row>
    <row r="317888">
      <c r="A317888" t="inlineStr">
        <is>
          <t>comwcplmuy6kqz</t>
        </is>
      </c>
      <c r="B317888" t="n">
        <v>1</v>
      </c>
    </row>
    <row r="317889">
      <c r="A317889" t="inlineStr">
        <is>
          <t>comde83uunfcn</t>
        </is>
      </c>
      <c r="B317889" t="n">
        <v>1</v>
      </c>
    </row>
    <row r="317890">
      <c r="A317890" t="inlineStr">
        <is>
          <t>comfebbthoughkas</t>
        </is>
      </c>
      <c r="B317890" t="n">
        <v>1</v>
      </c>
    </row>
    <row r="317891">
      <c r="A317891" t="inlineStr">
        <is>
          <t>adamjaeas4</t>
        </is>
      </c>
      <c r="B317891" t="n">
        <v>1</v>
      </c>
    </row>
    <row r="317892">
      <c r="A317892" t="inlineStr">
        <is>
          <t>wurro</t>
        </is>
      </c>
      <c r="B317892" t="n">
        <v>1</v>
      </c>
    </row>
    <row r="317893">
      <c r="A317893" t="inlineStr">
        <is>
          <t>shakethomas</t>
        </is>
      </c>
      <c r="B317893" t="n">
        <v>1</v>
      </c>
    </row>
    <row r="317894">
      <c r="A317894" t="inlineStr">
        <is>
          <t>mituses</t>
        </is>
      </c>
      <c r="B317894" t="n">
        <v>1</v>
      </c>
    </row>
    <row r="317895">
      <c r="A317895" t="inlineStr">
        <is>
          <t>strawberrymakerbluvided</t>
        </is>
      </c>
      <c r="B317895" t="n">
        <v>1</v>
      </c>
    </row>
    <row r="317896">
      <c r="A317896" t="inlineStr">
        <is>
          <t>herodicend</t>
        </is>
      </c>
      <c r="B317896" t="n">
        <v>1</v>
      </c>
    </row>
    <row r="317897">
      <c r="A317897" t="inlineStr">
        <is>
          <t>thezaras</t>
        </is>
      </c>
      <c r="B317897" t="n">
        <v>1</v>
      </c>
    </row>
    <row r="317898">
      <c r="A317898" t="inlineStr">
        <is>
          <t>listphotos</t>
        </is>
      </c>
      <c r="B317898" t="n">
        <v>1</v>
      </c>
    </row>
    <row r="317899">
      <c r="A317899" t="inlineStr">
        <is>
          <t>kibys_peis</t>
        </is>
      </c>
      <c r="B317899" t="n">
        <v>1</v>
      </c>
    </row>
    <row r="317900">
      <c r="A317900" t="inlineStr">
        <is>
          <t>flickrcodebravo</t>
        </is>
      </c>
      <c r="B317900" t="n">
        <v>1</v>
      </c>
    </row>
    <row r="317901">
      <c r="A317901" t="inlineStr">
        <is>
          <t>wh436450207</t>
        </is>
      </c>
      <c r="B317901" t="n">
        <v>1</v>
      </c>
    </row>
    <row r="317902">
      <c r="A317902" t="inlineStr">
        <is>
          <t>veiationti</t>
        </is>
      </c>
      <c r="B317902" t="n">
        <v>1</v>
      </c>
    </row>
    <row r="317903">
      <c r="A317903" t="inlineStr">
        <is>
          <t>agiy</t>
        </is>
      </c>
      <c r="B317903" t="n">
        <v>1</v>
      </c>
    </row>
    <row r="317904">
      <c r="A317904" t="inlineStr">
        <is>
          <t>tvsanfrancisco</t>
        </is>
      </c>
      <c r="B317904" t="n">
        <v>1</v>
      </c>
    </row>
    <row r="317905">
      <c r="A317905" t="inlineStr">
        <is>
          <t>renitin</t>
        </is>
      </c>
      <c r="B317905" t="n">
        <v>1</v>
      </c>
    </row>
    <row r="317906">
      <c r="A317906" t="inlineStr">
        <is>
          <t>whenfever</t>
        </is>
      </c>
      <c r="B317906" t="n">
        <v>1</v>
      </c>
    </row>
    <row r="317907">
      <c r="A317907" t="inlineStr">
        <is>
          <t>bernati</t>
        </is>
      </c>
      <c r="B317907" t="n">
        <v>1</v>
      </c>
    </row>
    <row r="317908">
      <c r="A317908" t="inlineStr">
        <is>
          <t>swap095</t>
        </is>
      </c>
      <c r="B317908" t="n">
        <v>1</v>
      </c>
    </row>
    <row r="317909">
      <c r="A317909" t="inlineStr">
        <is>
          <t>yqem</t>
        </is>
      </c>
      <c r="B317909" t="n">
        <v>1</v>
      </c>
    </row>
    <row r="317910">
      <c r="A317910" t="inlineStr">
        <is>
          <t>dewey01</t>
        </is>
      </c>
      <c r="B317910" t="n">
        <v>1</v>
      </c>
    </row>
    <row r="317911">
      <c r="A317911" t="inlineStr">
        <is>
          <t>openanytime</t>
        </is>
      </c>
      <c r="B317911" t="n">
        <v>1</v>
      </c>
    </row>
    <row r="317912">
      <c r="A317912" t="inlineStr">
        <is>
          <t>pcftt</t>
        </is>
      </c>
      <c r="B317912" t="n">
        <v>1</v>
      </c>
    </row>
    <row r="317913">
      <c r="A317913" t="inlineStr">
        <is>
          <t>l10509214803</t>
        </is>
      </c>
      <c r="B317913" t="n">
        <v>1</v>
      </c>
    </row>
    <row r="317914">
      <c r="A317914" t="inlineStr">
        <is>
          <t>aleñana</t>
        </is>
      </c>
      <c r="B317914" t="n">
        <v>1</v>
      </c>
    </row>
    <row r="317915">
      <c r="A317915" t="inlineStr">
        <is>
          <t>ohtershounds</t>
        </is>
      </c>
      <c r="B317915" t="n">
        <v>1</v>
      </c>
    </row>
    <row r="317916">
      <c r="A317916" t="inlineStr">
        <is>
          <t>exalatable</t>
        </is>
      </c>
      <c r="B317916" t="n">
        <v>1</v>
      </c>
    </row>
    <row r="317917">
      <c r="A317917" t="inlineStr">
        <is>
          <t>94522</t>
        </is>
      </c>
      <c r="B317917" t="n">
        <v>1</v>
      </c>
    </row>
    <row r="317918">
      <c r="A317918" t="inlineStr">
        <is>
          <t>ogevs</t>
        </is>
      </c>
      <c r="B317918" t="n">
        <v>1</v>
      </c>
    </row>
    <row r="317919">
      <c r="A317919" t="inlineStr">
        <is>
          <t>yumbiculance</t>
        </is>
      </c>
      <c r="B317919" t="n">
        <v>1</v>
      </c>
    </row>
    <row r="317920">
      <c r="A317920" t="inlineStr">
        <is>
          <t>braème</t>
        </is>
      </c>
      <c r="B317920" t="n">
        <v>1</v>
      </c>
    </row>
    <row r="317921">
      <c r="A317921" t="inlineStr">
        <is>
          <t>alcorógox</t>
        </is>
      </c>
      <c r="B317921" t="n">
        <v>1</v>
      </c>
    </row>
    <row r="317922">
      <c r="A317922" t="inlineStr">
        <is>
          <t>durros</t>
        </is>
      </c>
      <c r="B317922" t="n">
        <v>1</v>
      </c>
    </row>
    <row r="317923">
      <c r="A317923" t="inlineStr">
        <is>
          <t>livepopcreek</t>
        </is>
      </c>
      <c r="B317923" t="n">
        <v>1</v>
      </c>
    </row>
    <row r="317924">
      <c r="A317924" t="inlineStr">
        <is>
          <t>orgactivitiesuniversity</t>
        </is>
      </c>
      <c r="B317924" t="n">
        <v>1</v>
      </c>
    </row>
    <row r="317925">
      <c r="A317925" t="inlineStr">
        <is>
          <t>elegat</t>
        </is>
      </c>
      <c r="B317925" t="n">
        <v>1</v>
      </c>
    </row>
    <row r="317926">
      <c r="A317926" t="inlineStr">
        <is>
          <t>peacoil</t>
        </is>
      </c>
      <c r="B317926" t="n">
        <v>1</v>
      </c>
    </row>
    <row r="317927">
      <c r="A317927" t="inlineStr">
        <is>
          <t>basstower</t>
        </is>
      </c>
      <c r="B317927" t="n">
        <v>1</v>
      </c>
    </row>
    <row r="317928">
      <c r="A317928" t="inlineStr">
        <is>
          <t>tutsuro</t>
        </is>
      </c>
      <c r="B317928" t="n">
        <v>1</v>
      </c>
    </row>
    <row r="317929">
      <c r="A317929" t="inlineStr">
        <is>
          <t>tegmaloo</t>
        </is>
      </c>
      <c r="B317929" t="n">
        <v>1</v>
      </c>
    </row>
    <row r="317930">
      <c r="A317930" t="inlineStr">
        <is>
          <t>orsoso</t>
        </is>
      </c>
      <c r="B317930" t="n">
        <v>1</v>
      </c>
    </row>
    <row r="317931">
      <c r="A317931" t="inlineStr">
        <is>
          <t>metathepy</t>
        </is>
      </c>
      <c r="B317931" t="n">
        <v>1</v>
      </c>
    </row>
    <row r="317932">
      <c r="A317932" t="inlineStr">
        <is>
          <t>95112</t>
        </is>
      </c>
      <c r="B317932" t="n">
        <v>1</v>
      </c>
    </row>
    <row r="317933">
      <c r="A317933" t="inlineStr">
        <is>
          <t>highspirited</t>
        </is>
      </c>
      <c r="B317933" t="n">
        <v>1</v>
      </c>
    </row>
    <row r="317934">
      <c r="A317934" t="inlineStr">
        <is>
          <t>4038309</t>
        </is>
      </c>
      <c r="B317934" t="n">
        <v>1</v>
      </c>
    </row>
    <row r="317935">
      <c r="A317935" t="inlineStr">
        <is>
          <t>masterpspcool</t>
        </is>
      </c>
      <c r="B317935" t="n">
        <v>1</v>
      </c>
    </row>
    <row r="317936">
      <c r="A317936" t="inlineStr">
        <is>
          <t>toyworks</t>
        </is>
      </c>
      <c r="B317936" t="n">
        <v>1</v>
      </c>
    </row>
    <row r="317937">
      <c r="A317937" t="inlineStr">
        <is>
          <t>tcfidcanada</t>
        </is>
      </c>
      <c r="B317937" t="n">
        <v>1</v>
      </c>
    </row>
    <row r="317938">
      <c r="A317938" t="inlineStr">
        <is>
          <t>wizlyn</t>
        </is>
      </c>
      <c r="B317938" t="n">
        <v>1</v>
      </c>
    </row>
    <row r="317939">
      <c r="A317939" t="inlineStr">
        <is>
          <t>aftiilliane</t>
        </is>
      </c>
      <c r="B317939" t="n">
        <v>1</v>
      </c>
    </row>
    <row r="317940">
      <c r="A317940" t="inlineStr">
        <is>
          <t>inlsphénon</t>
        </is>
      </c>
      <c r="B317940" t="n">
        <v>1</v>
      </c>
    </row>
    <row r="317941">
      <c r="A317941" t="inlineStr">
        <is>
          <t>pridhero</t>
        </is>
      </c>
      <c r="B317941" t="n">
        <v>1</v>
      </c>
    </row>
    <row r="317942">
      <c r="A317942" t="inlineStr">
        <is>
          <t>buttrut</t>
        </is>
      </c>
      <c r="B317942" t="n">
        <v>1</v>
      </c>
    </row>
    <row r="317943">
      <c r="A317943" t="inlineStr">
        <is>
          <t>sc2018</t>
        </is>
      </c>
      <c r="B317943" t="n">
        <v>1</v>
      </c>
    </row>
    <row r="317944">
      <c r="A317944" t="inlineStr">
        <is>
          <t>landscarne</t>
        </is>
      </c>
      <c r="B317944" t="n">
        <v>1</v>
      </c>
    </row>
    <row r="317945">
      <c r="A317945" t="inlineStr">
        <is>
          <t>hayling</t>
        </is>
      </c>
      <c r="B317945" t="n">
        <v>1</v>
      </c>
    </row>
    <row r="317946">
      <c r="A317946" t="inlineStr">
        <is>
          <t>underoccupying</t>
        </is>
      </c>
      <c r="B317946" t="n">
        <v>1</v>
      </c>
    </row>
    <row r="317947">
      <c r="A317947" t="inlineStr">
        <is>
          <t>annuntos</t>
        </is>
      </c>
      <c r="B317947" t="n">
        <v>1</v>
      </c>
    </row>
    <row r="317948">
      <c r="A317948" t="inlineStr">
        <is>
          <t>albertands</t>
        </is>
      </c>
      <c r="B317948" t="n">
        <v>1</v>
      </c>
    </row>
    <row r="317949">
      <c r="A317949" t="inlineStr">
        <is>
          <t>bourbonist</t>
        </is>
      </c>
      <c r="B317949" t="n">
        <v>1</v>
      </c>
    </row>
    <row r="317950">
      <c r="A317950" t="inlineStr">
        <is>
          <t>clingfield</t>
        </is>
      </c>
      <c r="B317950" t="n">
        <v>1</v>
      </c>
    </row>
    <row r="317951">
      <c r="A317951" t="inlineStr">
        <is>
          <t>clambeing</t>
        </is>
      </c>
      <c r="B317951" t="n">
        <v>1</v>
      </c>
    </row>
    <row r="317952">
      <c r="A317952" t="inlineStr">
        <is>
          <t>screnberg</t>
        </is>
      </c>
      <c r="B317952" t="n">
        <v>1</v>
      </c>
    </row>
    <row r="317953">
      <c r="A317953" t="inlineStr">
        <is>
          <t>edacchini</t>
        </is>
      </c>
      <c r="B317953" t="n">
        <v>1</v>
      </c>
    </row>
    <row r="317954">
      <c r="A317954" t="inlineStr">
        <is>
          <t>kenzies</t>
        </is>
      </c>
      <c r="B317954" t="n">
        <v>1</v>
      </c>
    </row>
    <row r="317955">
      <c r="A317955" t="inlineStr">
        <is>
          <t>minterview</t>
        </is>
      </c>
      <c r="B317955" t="n">
        <v>1</v>
      </c>
    </row>
    <row r="317956">
      <c r="A317956" t="inlineStr">
        <is>
          <t>mitabee</t>
        </is>
      </c>
      <c r="B317956" t="n">
        <v>1</v>
      </c>
    </row>
    <row r="317957">
      <c r="A317957" t="inlineStr">
        <is>
          <t>cuplicker</t>
        </is>
      </c>
      <c r="B317957" t="n">
        <v>1</v>
      </c>
    </row>
    <row r="317958">
      <c r="A317958" t="inlineStr">
        <is>
          <t>afterprodding</t>
        </is>
      </c>
      <c r="B317958" t="n">
        <v>1</v>
      </c>
    </row>
    <row r="317959">
      <c r="A317959" t="inlineStr">
        <is>
          <t>aerocrafts</t>
        </is>
      </c>
      <c r="B317959" t="n">
        <v>1</v>
      </c>
    </row>
    <row r="317960">
      <c r="A317960" t="inlineStr">
        <is>
          <t>felancham</t>
        </is>
      </c>
      <c r="B317960" t="n">
        <v>1</v>
      </c>
    </row>
    <row r="317961">
      <c r="A317961" t="inlineStr">
        <is>
          <t>schjuer</t>
        </is>
      </c>
      <c r="B317961" t="n">
        <v>1</v>
      </c>
    </row>
    <row r="317962">
      <c r="A317962" t="inlineStr">
        <is>
          <t>fachoffs</t>
        </is>
      </c>
      <c r="B317962" t="n">
        <v>1</v>
      </c>
    </row>
    <row r="317963">
      <c r="A317963" t="inlineStr">
        <is>
          <t>murrue</t>
        </is>
      </c>
      <c r="B317963" t="n">
        <v>1</v>
      </c>
    </row>
    <row r="317964">
      <c r="A317964" t="inlineStr">
        <is>
          <t>pelomic</t>
        </is>
      </c>
      <c r="B317964" t="n">
        <v>1</v>
      </c>
    </row>
    <row r="317965">
      <c r="A317965" t="inlineStr">
        <is>
          <t>horsingrakes</t>
        </is>
      </c>
      <c r="B317965" t="n">
        <v>1</v>
      </c>
    </row>
    <row r="317966">
      <c r="A317966" t="inlineStr">
        <is>
          <t>gedsten</t>
        </is>
      </c>
      <c r="B317966" t="n">
        <v>1</v>
      </c>
    </row>
    <row r="317967">
      <c r="A317967" t="inlineStr">
        <is>
          <t>flightcast</t>
        </is>
      </c>
      <c r="B317967" t="n">
        <v>1</v>
      </c>
    </row>
    <row r="317968">
      <c r="A317968" t="inlineStr">
        <is>
          <t>feinger</t>
        </is>
      </c>
      <c r="B317968" t="n">
        <v>1</v>
      </c>
    </row>
    <row r="317969">
      <c r="A317969" t="inlineStr">
        <is>
          <t>thunderburster</t>
        </is>
      </c>
      <c r="B317969" t="n">
        <v>1</v>
      </c>
    </row>
    <row r="317970">
      <c r="A317970" t="inlineStr">
        <is>
          <t>gigler</t>
        </is>
      </c>
      <c r="B317970" t="n">
        <v>1</v>
      </c>
    </row>
    <row r="317971">
      <c r="A317971" t="inlineStr">
        <is>
          <t>fachoff</t>
        </is>
      </c>
      <c r="B317971" t="n">
        <v>1</v>
      </c>
    </row>
    <row r="317972">
      <c r="A317972" t="inlineStr">
        <is>
          <t>screenwalks</t>
        </is>
      </c>
      <c r="B317972" t="n">
        <v>1</v>
      </c>
    </row>
    <row r="317973">
      <c r="A317973" t="inlineStr">
        <is>
          <t>anaellie</t>
        </is>
      </c>
      <c r="B317973" t="n">
        <v>1</v>
      </c>
    </row>
    <row r="317974">
      <c r="A317974" t="inlineStr">
        <is>
          <t>johnelle</t>
        </is>
      </c>
      <c r="B317974" t="n">
        <v>1</v>
      </c>
    </row>
    <row r="317975">
      <c r="A317975" t="inlineStr">
        <is>
          <t>slimscur</t>
        </is>
      </c>
      <c r="B317975" t="n">
        <v>1</v>
      </c>
    </row>
    <row r="317976">
      <c r="A317976" t="inlineStr">
        <is>
          <t>ikene</t>
        </is>
      </c>
      <c r="B317976" t="n">
        <v>1</v>
      </c>
    </row>
    <row r="317977">
      <c r="A317977" t="inlineStr">
        <is>
          <t>szenne</t>
        </is>
      </c>
      <c r="B317977" t="n">
        <v>1</v>
      </c>
    </row>
    <row r="317978">
      <c r="A317978" t="inlineStr">
        <is>
          <t>appointspe</t>
        </is>
      </c>
      <c r="B317978" t="n">
        <v>1</v>
      </c>
    </row>
    <row r="317979">
      <c r="A317979" t="inlineStr">
        <is>
          <t>corebot</t>
        </is>
      </c>
      <c r="B317979" t="n">
        <v>1</v>
      </c>
    </row>
    <row r="317980">
      <c r="A317980" t="inlineStr">
        <is>
          <t>8a45</t>
        </is>
      </c>
      <c r="B317980" t="n">
        <v>1</v>
      </c>
    </row>
    <row r="317981">
      <c r="A317981" t="inlineStr">
        <is>
          <t>mezner</t>
        </is>
      </c>
      <c r="B317981" t="n">
        <v>1</v>
      </c>
    </row>
    <row r="317982">
      <c r="A317982" t="inlineStr">
        <is>
          <t>tvalc</t>
        </is>
      </c>
      <c r="B317982" t="n">
        <v>1</v>
      </c>
    </row>
    <row r="317983">
      <c r="A317983" t="inlineStr">
        <is>
          <t>greatdotacting</t>
        </is>
      </c>
      <c r="B317983" t="n">
        <v>1</v>
      </c>
    </row>
    <row r="317984">
      <c r="A317984" t="inlineStr">
        <is>
          <t>abiracized</t>
        </is>
      </c>
      <c r="B317984" t="n">
        <v>1</v>
      </c>
    </row>
    <row r="317985">
      <c r="A317985" t="inlineStr">
        <is>
          <t>indiesong</t>
        </is>
      </c>
      <c r="B317985" t="n">
        <v>1</v>
      </c>
    </row>
    <row r="317986">
      <c r="A317986" t="inlineStr">
        <is>
          <t>escalore</t>
        </is>
      </c>
      <c r="B317986" t="n">
        <v>1</v>
      </c>
    </row>
    <row r="317987">
      <c r="A317987" t="inlineStr">
        <is>
          <t>attackcam</t>
        </is>
      </c>
      <c r="B317987" t="n">
        <v>1</v>
      </c>
    </row>
    <row r="317988">
      <c r="A317988" t="inlineStr">
        <is>
          <t>heinrble</t>
        </is>
      </c>
      <c r="B317988" t="n">
        <v>1</v>
      </c>
    </row>
    <row r="317989">
      <c r="A317989" t="inlineStr">
        <is>
          <t>eegly</t>
        </is>
      </c>
      <c r="B317989" t="n">
        <v>1</v>
      </c>
    </row>
    <row r="317990">
      <c r="A317990" t="inlineStr">
        <is>
          <t>airtube</t>
        </is>
      </c>
      <c r="B317990" t="n">
        <v>1</v>
      </c>
    </row>
    <row r="317991">
      <c r="A317991" t="inlineStr">
        <is>
          <t>cotxlcgripcu</t>
        </is>
      </c>
      <c r="B317991" t="n">
        <v>1</v>
      </c>
    </row>
    <row r="317992">
      <c r="A317992" t="inlineStr">
        <is>
          <t>a1yw</t>
        </is>
      </c>
      <c r="B317992" t="n">
        <v>1</v>
      </c>
    </row>
    <row r="317993">
      <c r="A317993" t="inlineStr">
        <is>
          <t>memypnophy</t>
        </is>
      </c>
      <c r="B317993" t="n">
        <v>1</v>
      </c>
    </row>
    <row r="317994">
      <c r="A317994" t="inlineStr">
        <is>
          <t>figl</t>
        </is>
      </c>
      <c r="B317994" t="n">
        <v>1</v>
      </c>
    </row>
    <row r="317995">
      <c r="A317995" t="inlineStr">
        <is>
          <t>altvt</t>
        </is>
      </c>
      <c r="B317995" t="n">
        <v>1</v>
      </c>
    </row>
    <row r="317996">
      <c r="A317996" t="inlineStr">
        <is>
          <t>gptpipe</t>
        </is>
      </c>
      <c r="B317996" t="n">
        <v>1</v>
      </c>
    </row>
    <row r="317997">
      <c r="A317997" t="inlineStr">
        <is>
          <t>standattort</t>
        </is>
      </c>
      <c r="B317997" t="n">
        <v>1</v>
      </c>
    </row>
    <row r="317998">
      <c r="A317998" t="inlineStr">
        <is>
          <t>a31a</t>
        </is>
      </c>
      <c r="B317998" t="n">
        <v>1</v>
      </c>
    </row>
    <row r="317999">
      <c r="A317999" t="inlineStr">
        <is>
          <t>diaconfigrio</t>
        </is>
      </c>
      <c r="B317999" t="n">
        <v>1</v>
      </c>
    </row>
    <row r="318000">
      <c r="A318000" t="inlineStr">
        <is>
          <t>ceremas</t>
        </is>
      </c>
      <c r="B318000" t="n">
        <v>1</v>
      </c>
    </row>
    <row r="318001">
      <c r="A318001" t="inlineStr">
        <is>
          <t>a31c</t>
        </is>
      </c>
      <c r="B318001" t="n">
        <v>1</v>
      </c>
    </row>
    <row r="318002">
      <c r="A318002" t="inlineStr">
        <is>
          <t>gpttrrc</t>
        </is>
      </c>
      <c r="B318002" t="n">
        <v>1</v>
      </c>
    </row>
    <row r="318003">
      <c r="A318003" t="inlineStr">
        <is>
          <t>g9r2</t>
        </is>
      </c>
      <c r="B318003" t="n">
        <v>1</v>
      </c>
    </row>
    <row r="318004">
      <c r="A318004" t="inlineStr">
        <is>
          <t>a31b</t>
        </is>
      </c>
      <c r="B318004" t="n">
        <v>1</v>
      </c>
    </row>
    <row r="318005">
      <c r="A318005" t="inlineStr">
        <is>
          <t>jpump</t>
        </is>
      </c>
      <c r="B318005" t="n">
        <v>1</v>
      </c>
    </row>
    <row r="318006">
      <c r="A318006" t="inlineStr">
        <is>
          <t>unlotion</t>
        </is>
      </c>
      <c r="B318006" t="n">
        <v>1</v>
      </c>
    </row>
    <row r="318007">
      <c r="A318007" t="inlineStr">
        <is>
          <t>x4yx2</t>
        </is>
      </c>
      <c r="B318007" t="n">
        <v>1</v>
      </c>
    </row>
    <row r="318008">
      <c r="A318008" t="inlineStr">
        <is>
          <t>standattortnotuded</t>
        </is>
      </c>
      <c r="B318008" t="n">
        <v>1</v>
      </c>
    </row>
    <row r="318009">
      <c r="A318009" t="inlineStr">
        <is>
          <t>x4y</t>
        </is>
      </c>
      <c r="B318009" t="n">
        <v>1</v>
      </c>
    </row>
    <row r="318010">
      <c r="A318010" t="inlineStr">
        <is>
          <t>a1yl</t>
        </is>
      </c>
      <c r="B318010" t="n">
        <v>1</v>
      </c>
    </row>
    <row r="318011">
      <c r="A318011" t="inlineStr">
        <is>
          <t>rrsws</t>
        </is>
      </c>
      <c r="B318011" t="n">
        <v>1</v>
      </c>
    </row>
    <row r="318012">
      <c r="A318012" t="inlineStr">
        <is>
          <t>misfatty</t>
        </is>
      </c>
      <c r="B318012" t="n">
        <v>1</v>
      </c>
    </row>
    <row r="318013">
      <c r="A318013" t="inlineStr">
        <is>
          <t>macpine</t>
        </is>
      </c>
      <c r="B318013" t="n">
        <v>1</v>
      </c>
    </row>
    <row r="318014">
      <c r="A318014" t="inlineStr">
        <is>
          <t>a1y</t>
        </is>
      </c>
      <c r="B318014" t="n">
        <v>1</v>
      </c>
    </row>
    <row r="318015">
      <c r="A318015" t="inlineStr">
        <is>
          <t>illuspants</t>
        </is>
      </c>
      <c r="B318015" t="n">
        <v>1</v>
      </c>
    </row>
    <row r="318016">
      <c r="A318016" t="inlineStr">
        <is>
          <t>multi3</t>
        </is>
      </c>
      <c r="B318016" t="n">
        <v>1</v>
      </c>
    </row>
    <row r="318017">
      <c r="A318017" t="inlineStr">
        <is>
          <t>x4x4</t>
        </is>
      </c>
      <c r="B318017" t="n">
        <v>1</v>
      </c>
    </row>
    <row r="318018">
      <c r="A318018" t="inlineStr">
        <is>
          <t>x4yx4</t>
        </is>
      </c>
      <c r="B318018" t="n">
        <v>1</v>
      </c>
    </row>
    <row r="318019">
      <c r="A318019" t="inlineStr">
        <is>
          <t>originalsetwithheld</t>
        </is>
      </c>
      <c r="B318019" t="n">
        <v>1</v>
      </c>
    </row>
    <row r="318020">
      <c r="A318020" t="inlineStr">
        <is>
          <t>plaac9</t>
        </is>
      </c>
      <c r="B318020" t="n">
        <v>1</v>
      </c>
    </row>
    <row r="318021">
      <c r="A318021" t="inlineStr">
        <is>
          <t>biopyulous</t>
        </is>
      </c>
      <c r="B318021" t="n">
        <v>1</v>
      </c>
    </row>
    <row r="318022">
      <c r="A318022" t="inlineStr">
        <is>
          <t>vranime</t>
        </is>
      </c>
      <c r="B318022" t="n">
        <v>1</v>
      </c>
    </row>
    <row r="318023">
      <c r="A318023" t="inlineStr">
        <is>
          <t>news《remix</t>
        </is>
      </c>
      <c r="B318023" t="n">
        <v>1</v>
      </c>
    </row>
    <row r="318024">
      <c r="A318024" t="inlineStr">
        <is>
          <t>andrip</t>
        </is>
      </c>
      <c r="B318024" t="n">
        <v>1</v>
      </c>
    </row>
    <row r="318025">
      <c r="A318025" t="inlineStr">
        <is>
          <t>typhan</t>
        </is>
      </c>
      <c r="B318025" t="n">
        <v>1</v>
      </c>
    </row>
    <row r="318026">
      <c r="A318026" t="inlineStr">
        <is>
          <t>ロュー</t>
        </is>
      </c>
      <c r="B318026" t="n">
        <v>1</v>
      </c>
    </row>
    <row r="318027">
      <c r="A318027" t="inlineStr">
        <is>
          <t>wcause</t>
        </is>
      </c>
      <c r="B318027" t="n">
        <v>1</v>
      </c>
    </row>
    <row r="318028">
      <c r="A318028" t="inlineStr">
        <is>
          <t>veslem</t>
        </is>
      </c>
      <c r="B318028" t="n">
        <v>1</v>
      </c>
    </row>
    <row r="318029">
      <c r="A318029" t="inlineStr">
        <is>
          <t>nonsanity</t>
        </is>
      </c>
      <c r="B318029" t="n">
        <v>1</v>
      </c>
    </row>
    <row r="318030">
      <c r="A318030" t="inlineStr">
        <is>
          <t>《breaking</t>
        </is>
      </c>
      <c r="B318030" t="n">
        <v>1</v>
      </c>
    </row>
    <row r="318031">
      <c r="A318031" t="inlineStr">
        <is>
          <t>empotany</t>
        </is>
      </c>
      <c r="B318031" t="n">
        <v>1</v>
      </c>
    </row>
    <row r="318032">
      <c r="A318032" t="inlineStr">
        <is>
          <t>hapteus</t>
        </is>
      </c>
      <c r="B318032" t="n">
        <v>1</v>
      </c>
    </row>
    <row r="318033">
      <c r="A318033" t="inlineStr">
        <is>
          <t>dortunate</t>
        </is>
      </c>
      <c r="B318033" t="n">
        <v>1</v>
      </c>
    </row>
    <row r="318034">
      <c r="A318034" t="inlineStr">
        <is>
          <t>zuikou</t>
        </is>
      </c>
      <c r="B318034" t="n">
        <v>1</v>
      </c>
    </row>
    <row r="318035">
      <c r="A318035" t="inlineStr">
        <is>
          <t>kenstein</t>
        </is>
      </c>
      <c r="B318035" t="n">
        <v>1</v>
      </c>
    </row>
    <row r="318036">
      <c r="A318036" t="inlineStr">
        <is>
          <t>reeqet</t>
        </is>
      </c>
      <c r="B318036" t="n">
        <v>1</v>
      </c>
    </row>
    <row r="318037">
      <c r="A318037" t="inlineStr">
        <is>
          <t>{nna</t>
        </is>
      </c>
      <c r="B318037" t="n">
        <v>1</v>
      </c>
    </row>
    <row r="318038">
      <c r="A318038" t="inlineStr">
        <is>
          <t>networknumber</t>
        </is>
      </c>
      <c r="B318038" t="n">
        <v>1</v>
      </c>
    </row>
    <row r="318039">
      <c r="A318039" t="inlineStr">
        <is>
          <t>restagetxp</t>
        </is>
      </c>
      <c r="B318039" t="n">
        <v>1</v>
      </c>
    </row>
    <row r="318040">
      <c r="A318040" t="inlineStr">
        <is>
          <t>networkcontext</t>
        </is>
      </c>
      <c r="B318040" t="n">
        <v>1</v>
      </c>
    </row>
    <row r="318041">
      <c r="A318041" t="inlineStr">
        <is>
          <t>thr0penter</t>
        </is>
      </c>
      <c r="B318041" t="n">
        <v>1</v>
      </c>
    </row>
    <row r="318042">
      <c r="A318042" t="inlineStr">
        <is>
          <t>1718031</t>
        </is>
      </c>
      <c r="B318042" t="n">
        <v>1</v>
      </c>
    </row>
    <row r="318043">
      <c r="A318043" t="inlineStr">
        <is>
          <t>httpicgames</t>
        </is>
      </c>
      <c r="B318043" t="n">
        <v>1</v>
      </c>
    </row>
    <row r="318044">
      <c r="A318044" t="inlineStr">
        <is>
          <t>pangps</t>
        </is>
      </c>
      <c r="B318044" t="n">
        <v>1</v>
      </c>
    </row>
    <row r="318045">
      <c r="A318045" t="inlineStr">
        <is>
          <t>000124</t>
        </is>
      </c>
      <c r="B318045" t="n">
        <v>1</v>
      </c>
    </row>
    <row r="318046">
      <c r="A318046" t="inlineStr">
        <is>
          <t>mprowstem</t>
        </is>
      </c>
      <c r="B318046" t="n">
        <v>1</v>
      </c>
    </row>
    <row r="318047">
      <c r="A318047" t="inlineStr">
        <is>
          <t>block_size3</t>
        </is>
      </c>
      <c r="B318047" t="n">
        <v>1</v>
      </c>
    </row>
    <row r="318048">
      <c r="A318048" t="inlineStr">
        <is>
          <t>comdocs1_102646</t>
        </is>
      </c>
      <c r="B318048" t="n">
        <v>1</v>
      </c>
    </row>
    <row r="318049">
      <c r="A318049" t="inlineStr">
        <is>
          <t>263617222100</t>
        </is>
      </c>
      <c r="B318049" t="n">
        <v>1</v>
      </c>
    </row>
    <row r="318050">
      <c r="A318050" t="inlineStr">
        <is>
          <t>attfts</t>
        </is>
      </c>
      <c r="B318050" t="n">
        <v>1</v>
      </c>
    </row>
    <row r="318051">
      <c r="A318051" t="inlineStr">
        <is>
          <t>4096648</t>
        </is>
      </c>
      <c r="B318051" t="n">
        <v>1</v>
      </c>
    </row>
    <row r="318052">
      <c r="A318052" t="inlineStr">
        <is>
          <t>retroui</t>
        </is>
      </c>
      <c r="B318052" t="n">
        <v>1</v>
      </c>
    </row>
    <row r="318053">
      <c r="A318053" t="inlineStr">
        <is>
          <t>conying</t>
        </is>
      </c>
      <c r="B318053" t="n">
        <v>1</v>
      </c>
    </row>
    <row r="318054">
      <c r="A318054" t="inlineStr">
        <is>
          <t>programpath</t>
        </is>
      </c>
      <c r="B318054" t="n">
        <v>1</v>
      </c>
    </row>
    <row r="318055">
      <c r="A318055" t="inlineStr">
        <is>
          <t>httpxtmarkable</t>
        </is>
      </c>
      <c r="B318055" t="n">
        <v>1</v>
      </c>
    </row>
    <row r="318056">
      <c r="A318056" t="inlineStr">
        <is>
          <t>vivintridgepc</t>
        </is>
      </c>
      <c r="B318056" t="n">
        <v>1</v>
      </c>
    </row>
    <row r="318057">
      <c r="A318057" t="inlineStr">
        <is>
          <t>snama</t>
        </is>
      </c>
      <c r="B318057" t="n">
        <v>1</v>
      </c>
    </row>
    <row r="318058">
      <c r="A318058" t="inlineStr">
        <is>
          <t>coma4859401true00</t>
        </is>
      </c>
      <c r="B318058" t="n">
        <v>1</v>
      </c>
    </row>
    <row r="318059">
      <c r="A318059" t="inlineStr">
        <is>
          <t>videcopg</t>
        </is>
      </c>
      <c r="B318059" t="n">
        <v>1</v>
      </c>
    </row>
    <row r="318060">
      <c r="A318060" t="inlineStr">
        <is>
          <t>6nendo</t>
        </is>
      </c>
      <c r="B318060" t="n">
        <v>1</v>
      </c>
    </row>
    <row r="318061">
      <c r="A318061" t="inlineStr">
        <is>
          <t>26custom</t>
        </is>
      </c>
      <c r="B318061" t="n">
        <v>1</v>
      </c>
    </row>
    <row r="318062">
      <c r="A318062" t="inlineStr">
        <is>
          <t>errorproducer</t>
        </is>
      </c>
      <c r="B318062" t="n">
        <v>1</v>
      </c>
    </row>
    <row r="318063">
      <c r="A318063" t="inlineStr">
        <is>
          <t>pizzakag</t>
        </is>
      </c>
      <c r="B318063" t="n">
        <v>1</v>
      </c>
    </row>
    <row r="318064">
      <c r="A318064" t="inlineStr">
        <is>
          <t>im5coin</t>
        </is>
      </c>
      <c r="B318064" t="n">
        <v>1</v>
      </c>
    </row>
    <row r="318065">
      <c r="A318065" t="inlineStr">
        <is>
          <t>networkcourier</t>
        </is>
      </c>
      <c r="B318065" t="n">
        <v>1</v>
      </c>
    </row>
    <row r="318066">
      <c r="A318066" t="inlineStr">
        <is>
          <t>episodeodgn</t>
        </is>
      </c>
      <c r="B318066" t="n">
        <v>1</v>
      </c>
    </row>
    <row r="318067">
      <c r="A318067" t="inlineStr">
        <is>
          <t>net2012gallerydyn</t>
        </is>
      </c>
      <c r="B318067" t="n">
        <v>1</v>
      </c>
    </row>
    <row r="318068">
      <c r="A318068" t="inlineStr">
        <is>
          <t>jhjc</t>
        </is>
      </c>
      <c r="B318068" t="n">
        <v>1</v>
      </c>
    </row>
    <row r="318069">
      <c r="A318069" t="inlineStr">
        <is>
          <t>differentdifferent</t>
        </is>
      </c>
      <c r="B318069" t="n">
        <v>2</v>
      </c>
    </row>
    <row r="318070">
      <c r="A318070" t="inlineStr">
        <is>
          <t>scoremark</t>
        </is>
      </c>
      <c r="B318070" t="n">
        <v>1</v>
      </c>
    </row>
    <row r="318071">
      <c r="A318071" t="inlineStr">
        <is>
          <t>keystoreconstructor</t>
        </is>
      </c>
      <c r="B318071" t="n">
        <v>1</v>
      </c>
    </row>
    <row r="318072">
      <c r="A318072" t="inlineStr">
        <is>
          <t>wigklng</t>
        </is>
      </c>
      <c r="B318072" t="n">
        <v>1</v>
      </c>
    </row>
    <row r="318073">
      <c r="A318073" t="inlineStr">
        <is>
          <t>npotool</t>
        </is>
      </c>
      <c r="B318073" t="n">
        <v>1</v>
      </c>
    </row>
    <row r="318074">
      <c r="A318074" t="inlineStr">
        <is>
          <t>commea</t>
        </is>
      </c>
      <c r="B318074" t="n">
        <v>1</v>
      </c>
    </row>
    <row r="318075">
      <c r="A318075" t="inlineStr">
        <is>
          <t>keystore12345678</t>
        </is>
      </c>
      <c r="B318075" t="n">
        <v>1</v>
      </c>
    </row>
    <row r="318076">
      <c r="A318076" t="inlineStr">
        <is>
          <t>e5youusaity</t>
        </is>
      </c>
      <c r="B318076" t="n">
        <v>1</v>
      </c>
    </row>
    <row r="318077">
      <c r="A318077" t="inlineStr">
        <is>
          <t>has_level_client</t>
        </is>
      </c>
      <c r="B318077" t="n">
        <v>1</v>
      </c>
    </row>
    <row r="318078">
      <c r="A318078" t="inlineStr">
        <is>
          <t>startslogin</t>
        </is>
      </c>
      <c r="B318078" t="n">
        <v>1</v>
      </c>
    </row>
    <row r="318079">
      <c r="A318079" t="inlineStr">
        <is>
          <t>aerotherape</t>
        </is>
      </c>
      <c r="B318079" t="n">
        <v>1</v>
      </c>
    </row>
    <row r="318080">
      <c r="A318080" t="inlineStr">
        <is>
          <t>waterite</t>
        </is>
      </c>
      <c r="B318080" t="n">
        <v>1</v>
      </c>
    </row>
    <row r="318081">
      <c r="A318081" t="inlineStr">
        <is>
          <t>vastrifiedty</t>
        </is>
      </c>
      <c r="B318081" t="n">
        <v>1</v>
      </c>
    </row>
    <row r="318082">
      <c r="A318082" t="inlineStr">
        <is>
          <t>skylane</t>
        </is>
      </c>
      <c r="B318082" t="n">
        <v>1</v>
      </c>
    </row>
    <row r="318083">
      <c r="A318083" t="inlineStr">
        <is>
          <t>aramexed</t>
        </is>
      </c>
      <c r="B318083" t="n">
        <v>1</v>
      </c>
    </row>
    <row r="318084">
      <c r="A318084" t="inlineStr">
        <is>
          <t>dipory</t>
        </is>
      </c>
      <c r="B318084" t="n">
        <v>1</v>
      </c>
    </row>
    <row r="318085">
      <c r="A318085" t="inlineStr">
        <is>
          <t>kongwacko</t>
        </is>
      </c>
      <c r="B318085" t="n">
        <v>1</v>
      </c>
    </row>
    <row r="318086">
      <c r="A318086" t="inlineStr">
        <is>
          <t>distitt</t>
        </is>
      </c>
      <c r="B318086" t="n">
        <v>1</v>
      </c>
    </row>
    <row r="318087">
      <c r="A318087" t="inlineStr">
        <is>
          <t>ghostcrafters</t>
        </is>
      </c>
      <c r="B318087" t="n">
        <v>1</v>
      </c>
    </row>
    <row r="318088">
      <c r="A318088" t="inlineStr">
        <is>
          <t>burgooocalypse</t>
        </is>
      </c>
      <c r="B318088" t="n">
        <v>1</v>
      </c>
    </row>
    <row r="318089">
      <c r="A318089" t="inlineStr">
        <is>
          <t>kal_ahara</t>
        </is>
      </c>
      <c r="B318089" t="n">
        <v>1</v>
      </c>
    </row>
    <row r="318090">
      <c r="A318090" t="inlineStr">
        <is>
          <t>mitzė</t>
        </is>
      </c>
      <c r="B318090" t="n">
        <v>1</v>
      </c>
    </row>
    <row r="318091">
      <c r="A318091" t="inlineStr">
        <is>
          <t>souvia</t>
        </is>
      </c>
      <c r="B318091" t="n">
        <v>1</v>
      </c>
    </row>
    <row r="318092">
      <c r="A318092" t="inlineStr">
        <is>
          <t>iagord</t>
        </is>
      </c>
      <c r="B318092" t="n">
        <v>1</v>
      </c>
    </row>
    <row r="318093">
      <c r="A318093" t="inlineStr">
        <is>
          <t>elfeld</t>
        </is>
      </c>
      <c r="B318093" t="n">
        <v>1</v>
      </c>
    </row>
    <row r="318094">
      <c r="A318094" t="inlineStr">
        <is>
          <t>iqei</t>
        </is>
      </c>
      <c r="B318094" t="n">
        <v>1</v>
      </c>
    </row>
    <row r="318095">
      <c r="A318095" t="inlineStr">
        <is>
          <t>artpart</t>
        </is>
      </c>
      <c r="B318095" t="n">
        <v>1</v>
      </c>
    </row>
    <row r="318096">
      <c r="A318096" t="inlineStr">
        <is>
          <t>dailyharold</t>
        </is>
      </c>
      <c r="B318096" t="n">
        <v>1</v>
      </c>
    </row>
    <row r="318097">
      <c r="A318097" t="inlineStr">
        <is>
          <t>unblend</t>
        </is>
      </c>
      <c r="B318097" t="n">
        <v>1</v>
      </c>
    </row>
    <row r="318098">
      <c r="A318098" t="inlineStr">
        <is>
          <t>willandra</t>
        </is>
      </c>
      <c r="B318098" t="n">
        <v>1</v>
      </c>
    </row>
    <row r="318099">
      <c r="A318099" t="inlineStr">
        <is>
          <t>cadaretto</t>
        </is>
      </c>
      <c r="B318099" t="n">
        <v>1</v>
      </c>
    </row>
    <row r="318100">
      <c r="A318100" t="inlineStr">
        <is>
          <t>major otc</t>
        </is>
      </c>
      <c r="B318100" t="n">
        <v>1</v>
      </c>
    </row>
    <row r="318101">
      <c r="A318101" t="inlineStr">
        <is>
          <t>—luzkel</t>
        </is>
      </c>
      <c r="B318101" t="n">
        <v>1</v>
      </c>
    </row>
    <row r="318102">
      <c r="A318102" t="inlineStr">
        <is>
          <t xml:space="preserve"> suffered</t>
        </is>
      </c>
      <c r="B318102" t="n">
        <v>1</v>
      </c>
    </row>
    <row r="318103">
      <c r="A318103" t="inlineStr">
        <is>
          <t>has received</t>
        </is>
      </c>
      <c r="B318103" t="n">
        <v>1</v>
      </c>
    </row>
    <row r="318104">
      <c r="A318104" t="inlineStr">
        <is>
          <t>carapettes</t>
        </is>
      </c>
      <c r="B318104" t="n">
        <v>1</v>
      </c>
    </row>
    <row r="318105">
      <c r="A318105" t="inlineStr">
        <is>
          <t>polchit</t>
        </is>
      </c>
      <c r="B318105" t="n">
        <v>1</v>
      </c>
    </row>
    <row r="318106">
      <c r="A318106" t="inlineStr">
        <is>
          <t>least ∼5</t>
        </is>
      </c>
      <c r="B318106" t="n">
        <v>1</v>
      </c>
    </row>
    <row r="318107">
      <c r="A318107" t="inlineStr">
        <is>
          <t>purriages</t>
        </is>
      </c>
      <c r="B318107" t="n">
        <v>1</v>
      </c>
    </row>
    <row r="318108">
      <c r="A318108" t="inlineStr">
        <is>
          <t>14923–11523</t>
        </is>
      </c>
      <c r="B318108" t="n">
        <v>1</v>
      </c>
    </row>
    <row r="318109">
      <c r="A318109" t="inlineStr">
        <is>
          <t>tankoparty</t>
        </is>
      </c>
      <c r="B318109" t="n">
        <v>1</v>
      </c>
    </row>
    <row r="318110">
      <c r="A318110" t="inlineStr">
        <is>
          <t>xshifting</t>
        </is>
      </c>
      <c r="B318110" t="n">
        <v>1</v>
      </c>
    </row>
    <row r="318111">
      <c r="A318111" t="inlineStr">
        <is>
          <t>bromaberaya</t>
        </is>
      </c>
      <c r="B318111" t="n">
        <v>1</v>
      </c>
    </row>
    <row r="318112">
      <c r="A318112" t="inlineStr">
        <is>
          <t xml:space="preserve"> bearing</t>
        </is>
      </c>
      <c r="B318112" t="n">
        <v>1</v>
      </c>
    </row>
    <row r="318113">
      <c r="A318113" t="inlineStr">
        <is>
          <t>fluids bam</t>
        </is>
      </c>
      <c r="B318113" t="n">
        <v>1</v>
      </c>
    </row>
    <row r="318114">
      <c r="A318114" t="inlineStr">
        <is>
          <t>orsyvitably</t>
        </is>
      </c>
      <c r="B318114" t="n">
        <v>1</v>
      </c>
    </row>
    <row r="318115">
      <c r="A318115" t="inlineStr">
        <is>
          <t>grippavoid</t>
        </is>
      </c>
      <c r="B318115" t="n">
        <v>1</v>
      </c>
    </row>
    <row r="318116">
      <c r="A318116" t="inlineStr">
        <is>
          <t>nobuy</t>
        </is>
      </c>
      <c r="B318116" t="n">
        <v>1</v>
      </c>
    </row>
    <row r="318117">
      <c r="A318117" t="inlineStr">
        <is>
          <t>xerostats</t>
        </is>
      </c>
      <c r="B318117" t="n">
        <v>1</v>
      </c>
    </row>
    <row r="318118">
      <c r="A318118" t="inlineStr">
        <is>
          <t>eriatric</t>
        </is>
      </c>
      <c r="B318118" t="n">
        <v>1</v>
      </c>
    </row>
    <row r="318119">
      <c r="A318119" t="inlineStr">
        <is>
          <t>flexetypsies</t>
        </is>
      </c>
      <c r="B318119" t="n">
        <v>1</v>
      </c>
    </row>
    <row r="318120">
      <c r="A318120" t="inlineStr">
        <is>
          <t xml:space="preserve"> —look</t>
        </is>
      </c>
      <c r="B318120" t="n">
        <v>1</v>
      </c>
    </row>
    <row r="318121">
      <c r="A318121" t="inlineStr">
        <is>
          <t>alteran</t>
        </is>
      </c>
      <c r="B318121" t="n">
        <v>1</v>
      </c>
    </row>
    <row r="318122">
      <c r="A318122" t="inlineStr">
        <is>
          <t>konkin</t>
        </is>
      </c>
      <c r="B318122" t="n">
        <v>2</v>
      </c>
    </row>
    <row r="318123">
      <c r="A318123" t="inlineStr">
        <is>
          <t>fbeu</t>
        </is>
      </c>
      <c r="B318123" t="n">
        <v>1</v>
      </c>
    </row>
    <row r="318124">
      <c r="A318124" t="inlineStr">
        <is>
          <t xml:space="preserve"> located</t>
        </is>
      </c>
      <c r="B318124" t="n">
        <v>1</v>
      </c>
    </row>
    <row r="318125">
      <c r="A318125" t="inlineStr">
        <is>
          <t>zakga5</t>
        </is>
      </c>
      <c r="B318125" t="n">
        <v>1</v>
      </c>
    </row>
    <row r="318126">
      <c r="A318126" t="inlineStr">
        <is>
          <t>are the ahadhemutneys zen</t>
        </is>
      </c>
      <c r="B318126" t="n">
        <v>1</v>
      </c>
    </row>
    <row r="318127">
      <c r="A318127" t="inlineStr">
        <is>
          <t>repmailed</t>
        </is>
      </c>
      <c r="B318127" t="n">
        <v>1</v>
      </c>
    </row>
    <row r="318128">
      <c r="A318128" t="inlineStr">
        <is>
          <t>help238</t>
        </is>
      </c>
      <c r="B318128" t="n">
        <v>1</v>
      </c>
    </row>
    <row r="318129">
      <c r="A318129" t="inlineStr">
        <is>
          <t>currentd</t>
        </is>
      </c>
      <c r="B318129" t="n">
        <v>1</v>
      </c>
    </row>
    <row r="318130">
      <c r="A318130" t="inlineStr">
        <is>
          <t>neonbloodlet</t>
        </is>
      </c>
      <c r="B318130" t="n">
        <v>1</v>
      </c>
    </row>
    <row r="318131">
      <c r="A318131" t="inlineStr">
        <is>
          <t>whiterbuster</t>
        </is>
      </c>
      <c r="B318131" t="n">
        <v>1</v>
      </c>
    </row>
    <row r="318132">
      <c r="A318132" t="inlineStr">
        <is>
          <t xml:space="preserve"> bam</t>
        </is>
      </c>
      <c r="B318132" t="n">
        <v>1</v>
      </c>
    </row>
    <row r="318133">
      <c r="A318133" t="inlineStr">
        <is>
          <t>understandably some</t>
        </is>
      </c>
      <c r="B318133" t="n">
        <v>1</v>
      </c>
    </row>
    <row r="318134">
      <c r="A318134" t="inlineStr">
        <is>
          <t>goughley</t>
        </is>
      </c>
      <c r="B318134" t="n">
        <v>1</v>
      </c>
    </row>
    <row r="318135">
      <c r="A318135" t="inlineStr">
        <is>
          <t>cpanari</t>
        </is>
      </c>
      <c r="B318135" t="n">
        <v>1</v>
      </c>
    </row>
    <row r="318136">
      <c r="A318136" t="inlineStr">
        <is>
          <t>iamproxy</t>
        </is>
      </c>
      <c r="B318136" t="n">
        <v>1</v>
      </c>
    </row>
    <row r="318137">
      <c r="A318137" t="inlineStr">
        <is>
          <t>umk30</t>
        </is>
      </c>
      <c r="B318137" t="n">
        <v>1</v>
      </c>
    </row>
    <row r="318138">
      <c r="A318138" t="inlineStr">
        <is>
          <t>ourther</t>
        </is>
      </c>
      <c r="B318138" t="n">
        <v>1</v>
      </c>
    </row>
    <row r="318139">
      <c r="A318139" t="inlineStr">
        <is>
          <t>acelin</t>
        </is>
      </c>
      <c r="B318139" t="n">
        <v>1</v>
      </c>
    </row>
    <row r="318140">
      <c r="A318140" t="inlineStr">
        <is>
          <t>etherals</t>
        </is>
      </c>
      <c r="B318140" t="n">
        <v>2</v>
      </c>
    </row>
    <row r="318141">
      <c r="A318141" t="inlineStr">
        <is>
          <t>1610bmb</t>
        </is>
      </c>
      <c r="B318141" t="n">
        <v>1</v>
      </c>
    </row>
    <row r="318142">
      <c r="A318142" t="inlineStr">
        <is>
          <t>brainpyman</t>
        </is>
      </c>
      <c r="B318142" t="n">
        <v>1</v>
      </c>
    </row>
    <row r="318143">
      <c r="A318143" t="inlineStr">
        <is>
          <t>windowsial</t>
        </is>
      </c>
      <c r="B318143" t="n">
        <v>1</v>
      </c>
    </row>
    <row r="318144">
      <c r="A318144" t="inlineStr">
        <is>
          <t>picobni</t>
        </is>
      </c>
      <c r="B318144" t="n">
        <v>1</v>
      </c>
    </row>
    <row r="318145">
      <c r="A318145" t="inlineStr">
        <is>
          <t>mzsgt</t>
        </is>
      </c>
      <c r="B318145" t="n">
        <v>1</v>
      </c>
    </row>
    <row r="318146">
      <c r="A318146" t="inlineStr">
        <is>
          <t>8273806</t>
        </is>
      </c>
      <c r="B318146" t="n">
        <v>1</v>
      </c>
    </row>
    <row r="318147">
      <c r="A318147" t="inlineStr">
        <is>
          <t>givecoding</t>
        </is>
      </c>
      <c r="B318147" t="n">
        <v>1</v>
      </c>
    </row>
    <row r="318148">
      <c r="A318148" t="inlineStr">
        <is>
          <t>reichline</t>
        </is>
      </c>
      <c r="B318148" t="n">
        <v>1</v>
      </c>
    </row>
    <row r="318149">
      <c r="A318149" t="inlineStr">
        <is>
          <t>domainextension</t>
        </is>
      </c>
      <c r="B318149" t="n">
        <v>1</v>
      </c>
    </row>
    <row r="318150">
      <c r="A318150" t="inlineStr">
        <is>
          <t>belsimade</t>
        </is>
      </c>
      <c r="B318150" t="n">
        <v>1</v>
      </c>
    </row>
    <row r="318151">
      <c r="A318151" t="inlineStr">
        <is>
          <t>wirelesstv</t>
        </is>
      </c>
      <c r="B318151" t="n">
        <v>2</v>
      </c>
    </row>
    <row r="318152">
      <c r="A318152" t="inlineStr">
        <is>
          <t>addresssthe</t>
        </is>
      </c>
      <c r="B318152" t="n">
        <v>1</v>
      </c>
    </row>
    <row r="318153">
      <c r="A318153" t="inlineStr">
        <is>
          <t>wpoc</t>
        </is>
      </c>
      <c r="B318153" t="n">
        <v>1</v>
      </c>
    </row>
    <row r="318154">
      <c r="A318154" t="inlineStr">
        <is>
          <t>comrandomexesclorn</t>
        </is>
      </c>
      <c r="B318154" t="n">
        <v>1</v>
      </c>
    </row>
    <row r="318155">
      <c r="A318155" t="inlineStr">
        <is>
          <t>vstoolsvc</t>
        </is>
      </c>
      <c r="B318155" t="n">
        <v>1</v>
      </c>
    </row>
    <row r="318156">
      <c r="A318156" t="inlineStr">
        <is>
          <t>contentists</t>
        </is>
      </c>
      <c r="B318156" t="n">
        <v>1</v>
      </c>
    </row>
    <row r="318157">
      <c r="A318157" t="inlineStr">
        <is>
          <t>thewebmeta</t>
        </is>
      </c>
      <c r="B318157" t="n">
        <v>1</v>
      </c>
    </row>
    <row r="318158">
      <c r="A318158" t="inlineStr">
        <is>
          <t>astrophagogical</t>
        </is>
      </c>
      <c r="B318158" t="n">
        <v>1</v>
      </c>
    </row>
    <row r="318159">
      <c r="A318159" t="inlineStr">
        <is>
          <t>backsuph</t>
        </is>
      </c>
      <c r="B318159" t="n">
        <v>1</v>
      </c>
    </row>
    <row r="318160">
      <c r="A318160" t="inlineStr">
        <is>
          <t>agarius</t>
        </is>
      </c>
      <c r="B318160" t="n">
        <v>1</v>
      </c>
    </row>
    <row r="318161">
      <c r="A318161" t="inlineStr">
        <is>
          <t>choicealien</t>
        </is>
      </c>
      <c r="B318161" t="n">
        <v>1</v>
      </c>
    </row>
    <row r="318162">
      <c r="A318162" t="inlineStr">
        <is>
          <t>2005cielates</t>
        </is>
      </c>
      <c r="B318162" t="n">
        <v>1</v>
      </c>
    </row>
    <row r="318163">
      <c r="A318163" t="inlineStr">
        <is>
          <t>off—white</t>
        </is>
      </c>
      <c r="B318163" t="n">
        <v>1</v>
      </c>
    </row>
    <row r="318164">
      <c r="A318164" t="inlineStr">
        <is>
          <t>sniggerard</t>
        </is>
      </c>
      <c r="B318164" t="n">
        <v>1</v>
      </c>
    </row>
    <row r="318165">
      <c r="A318165" t="inlineStr">
        <is>
          <t>morteins</t>
        </is>
      </c>
      <c r="B318165" t="n">
        <v>1</v>
      </c>
    </row>
    <row r="318166">
      <c r="A318166" t="inlineStr">
        <is>
          <t>brisseitis</t>
        </is>
      </c>
      <c r="B318166" t="n">
        <v>1</v>
      </c>
    </row>
    <row r="318167">
      <c r="A318167" t="inlineStr">
        <is>
          <t>madnans</t>
        </is>
      </c>
      <c r="B318167" t="n">
        <v>1</v>
      </c>
    </row>
    <row r="318168">
      <c r="A318168" t="inlineStr">
        <is>
          <t>flagrantaneously</t>
        </is>
      </c>
      <c r="B318168" t="n">
        <v>1</v>
      </c>
    </row>
    <row r="318169">
      <c r="A318169" t="inlineStr">
        <is>
          <t>canifalization</t>
        </is>
      </c>
      <c r="B318169" t="n">
        <v>1</v>
      </c>
    </row>
    <row r="318170">
      <c r="A318170" t="inlineStr">
        <is>
          <t>imdb®</t>
        </is>
      </c>
      <c r="B318170" t="n">
        <v>1</v>
      </c>
    </row>
    <row r="318171">
      <c r="A318171" t="inlineStr">
        <is>
          <t>deeeeeeeens</t>
        </is>
      </c>
      <c r="B318171" t="n">
        <v>1</v>
      </c>
    </row>
    <row r="318172">
      <c r="A318172" t="inlineStr">
        <is>
          <t>bjincour</t>
        </is>
      </c>
      <c r="B318172" t="n">
        <v>1</v>
      </c>
    </row>
    <row r="318173">
      <c r="A318173" t="inlineStr">
        <is>
          <t>precildskier</t>
        </is>
      </c>
      <c r="B318173" t="n">
        <v>1</v>
      </c>
    </row>
    <row r="318174">
      <c r="A318174" t="inlineStr">
        <is>
          <t>sunhorns</t>
        </is>
      </c>
      <c r="B318174" t="n">
        <v>1</v>
      </c>
    </row>
    <row r="318175">
      <c r="A318175" t="inlineStr">
        <is>
          <t>auctiontralo</t>
        </is>
      </c>
      <c r="B318175" t="n">
        <v>1</v>
      </c>
    </row>
    <row r="318176">
      <c r="A318176" t="inlineStr">
        <is>
          <t>carehead</t>
        </is>
      </c>
      <c r="B318176" t="n">
        <v>1</v>
      </c>
    </row>
    <row r="318177">
      <c r="A318177" t="inlineStr">
        <is>
          <t>rampit</t>
        </is>
      </c>
      <c r="B318177" t="n">
        <v>1</v>
      </c>
    </row>
    <row r="318178">
      <c r="A318178" t="inlineStr">
        <is>
          <t>khahars</t>
        </is>
      </c>
      <c r="B318178" t="n">
        <v>1</v>
      </c>
    </row>
    <row r="318179">
      <c r="A318179" t="inlineStr">
        <is>
          <t>periodizers</t>
        </is>
      </c>
      <c r="B318179" t="n">
        <v>1</v>
      </c>
    </row>
    <row r="318180">
      <c r="A318180" t="inlineStr">
        <is>
          <t>paucophobia</t>
        </is>
      </c>
      <c r="B318180" t="n">
        <v>1</v>
      </c>
    </row>
    <row r="318181">
      <c r="A318181" t="inlineStr">
        <is>
          <t>midtent</t>
        </is>
      </c>
      <c r="B318181" t="n">
        <v>1</v>
      </c>
    </row>
    <row r="318182">
      <c r="A318182" t="inlineStr">
        <is>
          <t>hotender</t>
        </is>
      </c>
      <c r="B318182" t="n">
        <v>1</v>
      </c>
    </row>
    <row r="318183">
      <c r="A318183" t="inlineStr">
        <is>
          <t>oxygroup</t>
        </is>
      </c>
      <c r="B318183" t="n">
        <v>1</v>
      </c>
    </row>
    <row r="318184">
      <c r="A318184" t="inlineStr">
        <is>
          <t>spedool</t>
        </is>
      </c>
      <c r="B318184" t="n">
        <v>1</v>
      </c>
    </row>
    <row r="318185">
      <c r="A318185" t="inlineStr">
        <is>
          <t>opathics</t>
        </is>
      </c>
      <c r="B318185" t="n">
        <v>1</v>
      </c>
    </row>
    <row r="318186">
      <c r="A318186" t="inlineStr">
        <is>
          <t>negregates</t>
        </is>
      </c>
      <c r="B318186" t="n">
        <v>1</v>
      </c>
    </row>
    <row r="318187">
      <c r="A318187" t="inlineStr">
        <is>
          <t>₹″</t>
        </is>
      </c>
      <c r="B318187" t="n">
        <v>1</v>
      </c>
    </row>
    <row r="318188">
      <c r="A318188" t="inlineStr">
        <is>
          <t>racops</t>
        </is>
      </c>
      <c r="B318188" t="n">
        <v>1</v>
      </c>
    </row>
    <row r="318189">
      <c r="A318189" t="inlineStr">
        <is>
          <t>transversors</t>
        </is>
      </c>
      <c r="B318189" t="n">
        <v>1</v>
      </c>
    </row>
    <row r="318190">
      <c r="A318190" t="inlineStr">
        <is>
          <t>manigirl</t>
        </is>
      </c>
      <c r="B318190" t="n">
        <v>1</v>
      </c>
    </row>
    <row r="318191">
      <c r="A318191" t="inlineStr">
        <is>
          <t>turbonet</t>
        </is>
      </c>
      <c r="B318191" t="n">
        <v>1</v>
      </c>
    </row>
    <row r="318192">
      <c r="A318192" t="inlineStr">
        <is>
          <t>gar_bombed</t>
        </is>
      </c>
      <c r="B318192" t="n">
        <v>1</v>
      </c>
    </row>
    <row r="318193">
      <c r="A318193" t="inlineStr">
        <is>
          <t>collectorstrash</t>
        </is>
      </c>
      <c r="B318193" t="n">
        <v>1</v>
      </c>
    </row>
    <row r="318194">
      <c r="A318194" t="inlineStr">
        <is>
          <t>freshmoreads</t>
        </is>
      </c>
      <c r="B318194" t="n">
        <v>1</v>
      </c>
    </row>
    <row r="318195">
      <c r="A318195" t="inlineStr">
        <is>
          <t>repreet</t>
        </is>
      </c>
      <c r="B318195" t="n">
        <v>1</v>
      </c>
    </row>
    <row r="318196">
      <c r="A318196" t="inlineStr">
        <is>
          <t>parleetting</t>
        </is>
      </c>
      <c r="B318196" t="n">
        <v>1</v>
      </c>
    </row>
    <row r="318197">
      <c r="A318197" t="inlineStr">
        <is>
          <t>handll</t>
        </is>
      </c>
      <c r="B318197" t="n">
        <v>1</v>
      </c>
    </row>
    <row r="318198">
      <c r="A318198" t="inlineStr">
        <is>
          <t>đamphea</t>
        </is>
      </c>
      <c r="B318198" t="n">
        <v>1</v>
      </c>
    </row>
    <row r="318199">
      <c r="A318199" t="inlineStr">
        <is>
          <t>zeugnahndum</t>
        </is>
      </c>
      <c r="B318199" t="n">
        <v>1</v>
      </c>
    </row>
    <row r="318200">
      <c r="A318200" t="inlineStr">
        <is>
          <t>cominvited_quintilebo_shimonjyo</t>
        </is>
      </c>
      <c r="B318200" t="n">
        <v>1</v>
      </c>
    </row>
    <row r="318201">
      <c r="A318201" t="inlineStr">
        <is>
          <t>facte</t>
        </is>
      </c>
      <c r="B318201" t="n">
        <v>1</v>
      </c>
    </row>
    <row r="318202">
      <c r="A318202" t="inlineStr">
        <is>
          <t>kanmos</t>
        </is>
      </c>
      <c r="B318202" t="n">
        <v>1</v>
      </c>
    </row>
    <row r="318203">
      <c r="A318203" t="inlineStr">
        <is>
          <t>auwaction</t>
        </is>
      </c>
      <c r="B318203" t="n">
        <v>1</v>
      </c>
    </row>
    <row r="318204">
      <c r="A318204" t="inlineStr">
        <is>
          <t>disticaciones</t>
        </is>
      </c>
      <c r="B318204" t="n">
        <v>1</v>
      </c>
    </row>
    <row r="318205">
      <c r="A318205" t="inlineStr">
        <is>
          <t>hallcon</t>
        </is>
      </c>
      <c r="B318205" t="n">
        <v>1</v>
      </c>
    </row>
    <row r="318206">
      <c r="A318206" t="inlineStr">
        <is>
          <t>comdisticaciones</t>
        </is>
      </c>
      <c r="B318206" t="n">
        <v>1</v>
      </c>
    </row>
    <row r="318207">
      <c r="A318207" t="inlineStr">
        <is>
          <t>haggiefox</t>
        </is>
      </c>
      <c r="B318207" t="n">
        <v>1</v>
      </c>
    </row>
    <row r="318208">
      <c r="A318208" t="inlineStr">
        <is>
          <t>lunarmetals</t>
        </is>
      </c>
      <c r="B318208" t="n">
        <v>1</v>
      </c>
    </row>
    <row r="318209">
      <c r="A318209" t="inlineStr">
        <is>
          <t>zedγ329</t>
        </is>
      </c>
      <c r="B318209" t="n">
        <v>2</v>
      </c>
    </row>
    <row r="318210">
      <c r="A318210" t="inlineStr">
        <is>
          <t>necycles</t>
        </is>
      </c>
      <c r="B318210" t="n">
        <v>1</v>
      </c>
    </row>
    <row r="318211">
      <c r="A318211" t="inlineStr">
        <is>
          <t>http5bbigatecomics</t>
        </is>
      </c>
      <c r="B318211" t="n">
        <v>1</v>
      </c>
    </row>
    <row r="318212">
      <c r="A318212" t="inlineStr">
        <is>
          <t>hoglord</t>
        </is>
      </c>
      <c r="B318212" t="n">
        <v>1</v>
      </c>
    </row>
    <row r="318213">
      <c r="A318213" t="inlineStr">
        <is>
          <t>tambelina</t>
        </is>
      </c>
      <c r="B318213" t="n">
        <v>1</v>
      </c>
    </row>
    <row r="318214">
      <c r="A318214" t="inlineStr">
        <is>
          <t>uk201203flying</t>
        </is>
      </c>
      <c r="B318214" t="n">
        <v>1</v>
      </c>
    </row>
    <row r="318215">
      <c r="A318215" t="inlineStr">
        <is>
          <t>hugal</t>
        </is>
      </c>
      <c r="B318215" t="n">
        <v>1</v>
      </c>
    </row>
    <row r="318216">
      <c r="A318216" t="inlineStr">
        <is>
          <t>noogo</t>
        </is>
      </c>
      <c r="B318216" t="n">
        <v>1</v>
      </c>
    </row>
    <row r="318217">
      <c r="A318217" t="inlineStr">
        <is>
          <t>pietocampa</t>
        </is>
      </c>
      <c r="B318217" t="n">
        <v>1</v>
      </c>
    </row>
    <row r="318218">
      <c r="A318218" t="inlineStr">
        <is>
          <t>httpvolunteer</t>
        </is>
      </c>
      <c r="B318218" t="n">
        <v>1</v>
      </c>
    </row>
    <row r="318219">
      <c r="A318219" t="inlineStr">
        <is>
          <t>ayoungdoctor</t>
        </is>
      </c>
      <c r="B318219" t="n">
        <v>1</v>
      </c>
    </row>
    <row r="318220">
      <c r="A318220" t="inlineStr">
        <is>
          <t>socialimage</t>
        </is>
      </c>
      <c r="B318220" t="n">
        <v>1</v>
      </c>
    </row>
    <row r="318221">
      <c r="A318221" t="inlineStr">
        <is>
          <t>therething</t>
        </is>
      </c>
      <c r="B318221" t="n">
        <v>1</v>
      </c>
    </row>
    <row r="318222">
      <c r="A318222" t="inlineStr">
        <is>
          <t>lockenning</t>
        </is>
      </c>
      <c r="B318222" t="n">
        <v>1</v>
      </c>
    </row>
    <row r="318223">
      <c r="A318223" t="inlineStr">
        <is>
          <t>circuitistics</t>
        </is>
      </c>
      <c r="B318223" t="n">
        <v>1</v>
      </c>
    </row>
    <row r="318224">
      <c r="A318224" t="inlineStr">
        <is>
          <t>asiaopter</t>
        </is>
      </c>
      <c r="B318224" t="n">
        <v>1</v>
      </c>
    </row>
    <row r="318225">
      <c r="A318225" t="inlineStr">
        <is>
          <t>vohdeing</t>
        </is>
      </c>
      <c r="B318225" t="n">
        <v>1</v>
      </c>
    </row>
    <row r="318226">
      <c r="A318226" t="inlineStr">
        <is>
          <t>euau</t>
        </is>
      </c>
      <c r="B318226" t="n">
        <v>2</v>
      </c>
    </row>
    <row r="318227">
      <c r="A318227" t="inlineStr">
        <is>
          <t>vigoth</t>
        </is>
      </c>
      <c r="B318227" t="n">
        <v>1</v>
      </c>
    </row>
    <row r="318228">
      <c r="A318228" t="inlineStr">
        <is>
          <t>httpbesidesdf</t>
        </is>
      </c>
      <c r="B318228" t="n">
        <v>1</v>
      </c>
    </row>
    <row r="318229">
      <c r="A318229" t="inlineStr">
        <is>
          <t>pvj49199</t>
        </is>
      </c>
      <c r="B318229" t="n">
        <v>1</v>
      </c>
    </row>
    <row r="318230">
      <c r="A318230" t="inlineStr">
        <is>
          <t>327657888</t>
        </is>
      </c>
      <c r="B318230" t="n">
        <v>1</v>
      </c>
    </row>
    <row r="318231">
      <c r="A318231" t="inlineStr">
        <is>
          <t>regafest</t>
        </is>
      </c>
      <c r="B318231" t="n">
        <v>1</v>
      </c>
    </row>
    <row r="318232">
      <c r="A318232" t="inlineStr">
        <is>
          <t>elaver</t>
        </is>
      </c>
      <c r="B318232" t="n">
        <v>1</v>
      </c>
    </row>
    <row r="318233">
      <c r="A318233" t="inlineStr">
        <is>
          <t>elementproperty</t>
        </is>
      </c>
      <c r="B318233" t="n">
        <v>1</v>
      </c>
    </row>
    <row r="318234">
      <c r="A318234" t="inlineStr">
        <is>
          <t>spectolators</t>
        </is>
      </c>
      <c r="B318234" t="n">
        <v>1</v>
      </c>
    </row>
    <row r="318235">
      <c r="A318235" t="inlineStr">
        <is>
          <t>swoopsupdate</t>
        </is>
      </c>
      <c r="B318235" t="n">
        <v>1</v>
      </c>
    </row>
    <row r="318236">
      <c r="A318236" t="inlineStr">
        <is>
          <t>wifding</t>
        </is>
      </c>
      <c r="B318236" t="n">
        <v>1</v>
      </c>
    </row>
    <row r="318237">
      <c r="A318237" t="inlineStr">
        <is>
          <t>odensing</t>
        </is>
      </c>
      <c r="B318237" t="n">
        <v>1</v>
      </c>
    </row>
    <row r="318238">
      <c r="A318238" t="inlineStr">
        <is>
          <t>nebtalk</t>
        </is>
      </c>
      <c r="B318238" t="n">
        <v>1</v>
      </c>
    </row>
    <row r="318239">
      <c r="A318239" t="inlineStr">
        <is>
          <t>rebindowing</t>
        </is>
      </c>
      <c r="B318239" t="n">
        <v>1</v>
      </c>
    </row>
    <row r="318240">
      <c r="A318240" t="inlineStr">
        <is>
          <t>winslot</t>
        </is>
      </c>
      <c r="B318240" t="n">
        <v>1</v>
      </c>
    </row>
    <row r="318241">
      <c r="A318241" t="inlineStr">
        <is>
          <t>downloadspress</t>
        </is>
      </c>
      <c r="B318241" t="n">
        <v>1</v>
      </c>
    </row>
    <row r="318242">
      <c r="A318242" t="inlineStr">
        <is>
          <t>discotab</t>
        </is>
      </c>
      <c r="B318242" t="n">
        <v>1</v>
      </c>
    </row>
    <row r="318243">
      <c r="A318243" t="inlineStr">
        <is>
          <t>readener</t>
        </is>
      </c>
      <c r="B318243" t="n">
        <v>1</v>
      </c>
    </row>
    <row r="318244">
      <c r="A318244" t="inlineStr">
        <is>
          <t>nameservers</t>
        </is>
      </c>
      <c r="B318244" t="n">
        <v>1</v>
      </c>
    </row>
    <row r="318245">
      <c r="A318245" t="inlineStr">
        <is>
          <t>cred0console</t>
        </is>
      </c>
      <c r="B318245" t="n">
        <v>1</v>
      </c>
    </row>
    <row r="318246">
      <c r="A318246" t="inlineStr">
        <is>
          <t>vpdeveloping</t>
        </is>
      </c>
      <c r="B318246" t="n">
        <v>1</v>
      </c>
    </row>
    <row r="318247">
      <c r="A318247" t="inlineStr">
        <is>
          <t>fwevents</t>
        </is>
      </c>
      <c r="B318247" t="n">
        <v>1</v>
      </c>
    </row>
    <row r="318248">
      <c r="A318248" t="inlineStr">
        <is>
          <t>comicham</t>
        </is>
      </c>
      <c r="B318248" t="n">
        <v>1</v>
      </c>
    </row>
    <row r="318249">
      <c r="A318249" t="inlineStr">
        <is>
          <t>statesextend</t>
        </is>
      </c>
      <c r="B318249" t="n">
        <v>1</v>
      </c>
    </row>
    <row r="318250">
      <c r="A318250" t="inlineStr">
        <is>
          <t>hwvalidity</t>
        </is>
      </c>
      <c r="B318250" t="n">
        <v>1</v>
      </c>
    </row>
    <row r="318251">
      <c r="A318251" t="inlineStr">
        <is>
          <t>1obit</t>
        </is>
      </c>
      <c r="B318251" t="n">
        <v>1</v>
      </c>
    </row>
    <row r="318252">
      <c r="A318252" t="inlineStr">
        <is>
          <t>r88unbox</t>
        </is>
      </c>
      <c r="B318252" t="n">
        <v>1</v>
      </c>
    </row>
    <row r="318253">
      <c r="A318253" t="inlineStr">
        <is>
          <t>slaveonger</t>
        </is>
      </c>
      <c r="B318253" t="n">
        <v>1</v>
      </c>
    </row>
    <row r="318254">
      <c r="A318254" t="inlineStr">
        <is>
          <t>submenics</t>
        </is>
      </c>
      <c r="B318254" t="n">
        <v>1</v>
      </c>
    </row>
    <row r="318255">
      <c r="A318255" t="inlineStr">
        <is>
          <t>crumbles®</t>
        </is>
      </c>
      <c r="B318255" t="n">
        <v>1</v>
      </c>
    </row>
    <row r="318256">
      <c r="A318256" t="inlineStr">
        <is>
          <t>éfie</t>
        </is>
      </c>
      <c r="B318256" t="n">
        <v>1</v>
      </c>
    </row>
    <row r="318257">
      <c r="A318257" t="inlineStr">
        <is>
          <t>nullsprayer</t>
        </is>
      </c>
      <c r="B318257" t="n">
        <v>1</v>
      </c>
    </row>
    <row r="318258">
      <c r="A318258" t="inlineStr">
        <is>
          <t>krypes</t>
        </is>
      </c>
      <c r="B318258" t="n">
        <v>1</v>
      </c>
    </row>
    <row r="318259">
      <c r="A318259" t="inlineStr">
        <is>
          <t>fittsburgh</t>
        </is>
      </c>
      <c r="B318259" t="n">
        <v>1</v>
      </c>
    </row>
    <row r="318260">
      <c r="A318260" t="inlineStr">
        <is>
          <t>ballsangles</t>
        </is>
      </c>
      <c r="B318260" t="n">
        <v>1</v>
      </c>
    </row>
    <row r="318261">
      <c r="A318261" t="inlineStr">
        <is>
          <t>rickier</t>
        </is>
      </c>
      <c r="B318261" t="n">
        <v>1</v>
      </c>
    </row>
    <row r="318262">
      <c r="A318262" t="inlineStr">
        <is>
          <t>flagflag</t>
        </is>
      </c>
      <c r="B318262" t="n">
        <v>2</v>
      </c>
    </row>
    <row r="318263">
      <c r="A318263" t="inlineStr">
        <is>
          <t>teahouse™</t>
        </is>
      </c>
      <c r="B318263" t="n">
        <v>1</v>
      </c>
    </row>
    <row r="318264">
      <c r="A318264" t="inlineStr">
        <is>
          <t>packs™</t>
        </is>
      </c>
      <c r="B318264" t="n">
        <v>1</v>
      </c>
    </row>
    <row r="318265">
      <c r="A318265" t="inlineStr">
        <is>
          <t>epostartied</t>
        </is>
      </c>
      <c r="B318265" t="n">
        <v>1</v>
      </c>
    </row>
    <row r="318266">
      <c r="A318266" t="inlineStr">
        <is>
          <t>sauceda</t>
        </is>
      </c>
      <c r="B318266" t="n">
        <v>1</v>
      </c>
    </row>
    <row r="318267">
      <c r="A318267" t="inlineStr">
        <is>
          <t>wadla</t>
        </is>
      </c>
      <c r="B318267" t="n">
        <v>1</v>
      </c>
    </row>
    <row r="318268">
      <c r="A318268" t="inlineStr">
        <is>
          <t>wapakons</t>
        </is>
      </c>
      <c r="B318268" t="n">
        <v>1</v>
      </c>
    </row>
    <row r="318269">
      <c r="A318269" t="inlineStr">
        <is>
          <t>hilka</t>
        </is>
      </c>
      <c r="B318269" t="n">
        <v>2</v>
      </c>
    </row>
    <row r="318270">
      <c r="A318270" t="inlineStr">
        <is>
          <t>criminalizers</t>
        </is>
      </c>
      <c r="B318270" t="n">
        <v>1</v>
      </c>
    </row>
    <row r="318271">
      <c r="A318271" t="inlineStr">
        <is>
          <t>choorjee</t>
        </is>
      </c>
      <c r="B318271" t="n">
        <v>1</v>
      </c>
    </row>
    <row r="318272">
      <c r="A318272" t="inlineStr">
        <is>
          <t>adburdened</t>
        </is>
      </c>
      <c r="B318272" t="n">
        <v>1</v>
      </c>
    </row>
    <row r="318273">
      <c r="A318273" t="inlineStr">
        <is>
          <t>fronthorns</t>
        </is>
      </c>
      <c r="B318273" t="n">
        <v>1</v>
      </c>
    </row>
    <row r="318274">
      <c r="A318274" t="inlineStr">
        <is>
          <t>bristerly</t>
        </is>
      </c>
      <c r="B318274" t="n">
        <v>1</v>
      </c>
    </row>
    <row r="318275">
      <c r="A318275" t="inlineStr">
        <is>
          <t>savitriianu</t>
        </is>
      </c>
      <c r="B318275" t="n">
        <v>1</v>
      </c>
    </row>
    <row r="318276">
      <c r="A318276" t="inlineStr">
        <is>
          <t>giocavino</t>
        </is>
      </c>
      <c r="B318276" t="n">
        <v>1</v>
      </c>
    </row>
    <row r="318277">
      <c r="A318277" t="inlineStr">
        <is>
          <t>guardice</t>
        </is>
      </c>
      <c r="B318277" t="n">
        <v>1</v>
      </c>
    </row>
    <row r="318278">
      <c r="A318278" t="inlineStr">
        <is>
          <t>kimiker</t>
        </is>
      </c>
      <c r="B318278" t="n">
        <v>1</v>
      </c>
    </row>
    <row r="318279">
      <c r="A318279" t="inlineStr">
        <is>
          <t>colorwax</t>
        </is>
      </c>
      <c r="B318279" t="n">
        <v>1</v>
      </c>
    </row>
    <row r="318280">
      <c r="A318280" t="inlineStr">
        <is>
          <t>rstwear</t>
        </is>
      </c>
      <c r="B318280" t="n">
        <v>1</v>
      </c>
    </row>
    <row r="318281">
      <c r="A318281" t="inlineStr">
        <is>
          <t>rdclique</t>
        </is>
      </c>
      <c r="B318281" t="n">
        <v>1</v>
      </c>
    </row>
    <row r="318282">
      <c r="A318282" t="inlineStr">
        <is>
          <t>airlaid</t>
        </is>
      </c>
      <c r="B318282" t="n">
        <v>1</v>
      </c>
    </row>
    <row r="318283">
      <c r="A318283" t="inlineStr">
        <is>
          <t>armorstretch</t>
        </is>
      </c>
      <c r="B318283" t="n">
        <v>1</v>
      </c>
    </row>
    <row r="318284">
      <c r="A318284" t="inlineStr">
        <is>
          <t>hikerhead</t>
        </is>
      </c>
      <c r="B318284" t="n">
        <v>1</v>
      </c>
    </row>
    <row r="318285">
      <c r="A318285" t="inlineStr">
        <is>
          <t>armorstwart</t>
        </is>
      </c>
      <c r="B318285" t="n">
        <v>1</v>
      </c>
    </row>
    <row r="318286">
      <c r="A318286" t="inlineStr">
        <is>
          <t>movieties</t>
        </is>
      </c>
      <c r="B318286" t="n">
        <v>1</v>
      </c>
    </row>
    <row r="318287">
      <c r="A318287" t="inlineStr">
        <is>
          <t>avz82</t>
        </is>
      </c>
      <c r="B318287" t="n">
        <v>1</v>
      </c>
    </row>
    <row r="318288">
      <c r="A318288" t="inlineStr">
        <is>
          <t>recrimp</t>
        </is>
      </c>
      <c r="B318288" t="n">
        <v>1</v>
      </c>
    </row>
    <row r="318289">
      <c r="A318289" t="inlineStr">
        <is>
          <t>lysco</t>
        </is>
      </c>
      <c r="B318289" t="n">
        <v>1</v>
      </c>
    </row>
    <row r="318290">
      <c r="A318290" t="inlineStr">
        <is>
          <t>bunkerfly</t>
        </is>
      </c>
      <c r="B318290" t="n">
        <v>1</v>
      </c>
    </row>
    <row r="318291">
      <c r="A318291" t="inlineStr">
        <is>
          <t>informpocalypse</t>
        </is>
      </c>
      <c r="B318291" t="n">
        <v>1</v>
      </c>
    </row>
    <row r="318292">
      <c r="A318292" t="inlineStr">
        <is>
          <t>tocaban</t>
        </is>
      </c>
      <c r="B318292" t="n">
        <v>1</v>
      </c>
    </row>
    <row r="318293">
      <c r="A318293" t="inlineStr">
        <is>
          <t>endores</t>
        </is>
      </c>
      <c r="B318293" t="n">
        <v>1</v>
      </c>
    </row>
    <row r="318294">
      <c r="A318294" t="inlineStr">
        <is>
          <t>antimembers</t>
        </is>
      </c>
      <c r="B318294" t="n">
        <v>1</v>
      </c>
    </row>
    <row r="318295">
      <c r="A318295" t="inlineStr">
        <is>
          <t>karnakaliah</t>
        </is>
      </c>
      <c r="B318295" t="n">
        <v>1</v>
      </c>
    </row>
    <row r="318296">
      <c r="A318296" t="inlineStr">
        <is>
          <t>coachbing</t>
        </is>
      </c>
      <c r="B318296" t="n">
        <v>1</v>
      </c>
    </row>
    <row r="318297">
      <c r="A318297" t="inlineStr">
        <is>
          <t>hеcentle</t>
        </is>
      </c>
      <c r="B318297" t="n">
        <v>1</v>
      </c>
    </row>
    <row r="318298">
      <c r="A318298" t="inlineStr">
        <is>
          <t>rednauer</t>
        </is>
      </c>
      <c r="B318298" t="n">
        <v>1</v>
      </c>
    </row>
    <row r="318299">
      <c r="A318299" t="inlineStr">
        <is>
          <t>stinkass</t>
        </is>
      </c>
      <c r="B318299" t="n">
        <v>1</v>
      </c>
    </row>
    <row r="318300">
      <c r="A318300" t="inlineStr">
        <is>
          <t>jerʇrn</t>
        </is>
      </c>
      <c r="B318300" t="n">
        <v>1</v>
      </c>
    </row>
    <row r="318301">
      <c r="A318301" t="inlineStr">
        <is>
          <t>debbiepilljew</t>
        </is>
      </c>
      <c r="B318301" t="n">
        <v>1</v>
      </c>
    </row>
    <row r="318302">
      <c r="A318302" t="inlineStr">
        <is>
          <t>marskies</t>
        </is>
      </c>
      <c r="B318302" t="n">
        <v>1</v>
      </c>
    </row>
    <row r="318303">
      <c r="A318303" t="inlineStr">
        <is>
          <t>peakman</t>
        </is>
      </c>
      <c r="B318303" t="n">
        <v>1</v>
      </c>
    </row>
    <row r="318304">
      <c r="A318304" t="inlineStr">
        <is>
          <t>ematt</t>
        </is>
      </c>
      <c r="B318304" t="n">
        <v>1</v>
      </c>
    </row>
    <row r="318305">
      <c r="A318305" t="inlineStr">
        <is>
          <t>callbear</t>
        </is>
      </c>
      <c r="B318305" t="n">
        <v>1</v>
      </c>
    </row>
    <row r="318306">
      <c r="A318306" t="inlineStr">
        <is>
          <t>sheriffless</t>
        </is>
      </c>
      <c r="B318306" t="n">
        <v>1</v>
      </c>
    </row>
    <row r="318307">
      <c r="A318307" t="inlineStr">
        <is>
          <t>mychance</t>
        </is>
      </c>
      <c r="B318307" t="n">
        <v>1</v>
      </c>
    </row>
    <row r="318308">
      <c r="A318308" t="inlineStr">
        <is>
          <t>smarsh</t>
        </is>
      </c>
      <c r="B318308" t="n">
        <v>2</v>
      </c>
    </row>
    <row r="318309">
      <c r="A318309" t="inlineStr">
        <is>
          <t>friendcustomer</t>
        </is>
      </c>
      <c r="B318309" t="n">
        <v>1</v>
      </c>
    </row>
    <row r="318310">
      <c r="A318310" t="inlineStr">
        <is>
          <t>advertisingopensource</t>
        </is>
      </c>
      <c r="B318310" t="n">
        <v>1</v>
      </c>
    </row>
    <row r="318311">
      <c r="A318311" t="inlineStr">
        <is>
          <t>mustheseincreditions</t>
        </is>
      </c>
      <c r="B318311" t="n">
        <v>1</v>
      </c>
    </row>
    <row r="318312">
      <c r="A318312" t="inlineStr">
        <is>
          <t>s4blima</t>
        </is>
      </c>
      <c r="B318312" t="n">
        <v>1</v>
      </c>
    </row>
    <row r="318313">
      <c r="A318313" t="inlineStr">
        <is>
          <t>likeconstict</t>
        </is>
      </c>
      <c r="B318313" t="n">
        <v>1</v>
      </c>
    </row>
    <row r="318314">
      <c r="A318314" t="inlineStr">
        <is>
          <t>increditions</t>
        </is>
      </c>
      <c r="B318314" t="n">
        <v>1</v>
      </c>
    </row>
    <row r="318315">
      <c r="A318315" t="inlineStr">
        <is>
          <t>make228</t>
        </is>
      </c>
      <c r="B318315" t="n">
        <v>1</v>
      </c>
    </row>
    <row r="318316">
      <c r="A318316" t="inlineStr">
        <is>
          <t>coconclusion</t>
        </is>
      </c>
      <c r="B318316" t="n">
        <v>1</v>
      </c>
    </row>
    <row r="318317">
      <c r="A318317" t="inlineStr">
        <is>
          <t>theproperties</t>
        </is>
      </c>
      <c r="B318317" t="n">
        <v>1</v>
      </c>
    </row>
    <row r="318318">
      <c r="A318318" t="inlineStr">
        <is>
          <t>appsservices</t>
        </is>
      </c>
      <c r="B318318" t="n">
        <v>2</v>
      </c>
    </row>
    <row r="318319">
      <c r="A318319" t="inlineStr">
        <is>
          <t>buttons8bs</t>
        </is>
      </c>
      <c r="B318319" t="n">
        <v>1</v>
      </c>
    </row>
    <row r="318320">
      <c r="A318320" t="inlineStr">
        <is>
          <t>bombicon</t>
        </is>
      </c>
      <c r="B318320" t="n">
        <v>1</v>
      </c>
    </row>
    <row r="318321">
      <c r="A318321" t="inlineStr">
        <is>
          <t>developerag</t>
        </is>
      </c>
      <c r="B318321" t="n">
        <v>1</v>
      </c>
    </row>
    <row r="318322">
      <c r="A318322" t="inlineStr">
        <is>
          <t>anyther</t>
        </is>
      </c>
      <c r="B318322" t="n">
        <v>1</v>
      </c>
    </row>
    <row r="318323">
      <c r="A318323" t="inlineStr">
        <is>
          <t>yeeeeaaet</t>
        </is>
      </c>
      <c r="B318323" t="n">
        <v>1</v>
      </c>
    </row>
    <row r="318324">
      <c r="A318324" t="inlineStr">
        <is>
          <t>20esses</t>
        </is>
      </c>
      <c r="B318324" t="n">
        <v>1</v>
      </c>
    </row>
    <row r="318325">
      <c r="A318325" t="inlineStr">
        <is>
          <t>underslinger</t>
        </is>
      </c>
      <c r="B318325" t="n">
        <v>1</v>
      </c>
    </row>
    <row r="318326">
      <c r="A318326" t="inlineStr">
        <is>
          <t>unspacepool</t>
        </is>
      </c>
      <c r="B318326" t="n">
        <v>1</v>
      </c>
    </row>
    <row r="318327">
      <c r="A318327" t="inlineStr">
        <is>
          <t>boypleaser</t>
        </is>
      </c>
      <c r="B318327" t="n">
        <v>1</v>
      </c>
    </row>
    <row r="318328">
      <c r="A318328" t="inlineStr">
        <is>
          <t>anyaaaaaaaaaaaaaaaaaaaaaahhhhhhhhhh</t>
        </is>
      </c>
      <c r="B318328" t="n">
        <v>1</v>
      </c>
    </row>
    <row r="318329">
      <c r="A318329" t="inlineStr">
        <is>
          <t>reveriode</t>
        </is>
      </c>
      <c r="B318329" t="n">
        <v>1</v>
      </c>
    </row>
    <row r="318330">
      <c r="A318330" t="inlineStr">
        <is>
          <t>initters</t>
        </is>
      </c>
      <c r="B318330" t="n">
        <v>1</v>
      </c>
    </row>
    <row r="318331">
      <c r="A318331" t="inlineStr">
        <is>
          <t>gkpl</t>
        </is>
      </c>
      <c r="B318331" t="n">
        <v>1</v>
      </c>
    </row>
    <row r="318332">
      <c r="A318332" t="inlineStr">
        <is>
          <t>tvhirove_rshudget</t>
        </is>
      </c>
      <c r="B318332" t="n">
        <v>1</v>
      </c>
    </row>
    <row r="318333">
      <c r="A318333" t="inlineStr">
        <is>
          <t>easycompete</t>
        </is>
      </c>
      <c r="B318333" t="n">
        <v>1</v>
      </c>
    </row>
    <row r="318334">
      <c r="A318334" t="inlineStr">
        <is>
          <t>libraryscreen</t>
        </is>
      </c>
      <c r="B318334" t="n">
        <v>1</v>
      </c>
    </row>
    <row r="318335">
      <c r="A318335" t="inlineStr">
        <is>
          <t>ubv</t>
        </is>
      </c>
      <c r="B318335" t="n">
        <v>2</v>
      </c>
    </row>
    <row r="318336">
      <c r="A318336" t="inlineStr">
        <is>
          <t>usrlocalt</t>
        </is>
      </c>
      <c r="B318336" t="n">
        <v>1</v>
      </c>
    </row>
    <row r="318337">
      <c r="A318337" t="inlineStr">
        <is>
          <t>lpwhich</t>
        </is>
      </c>
      <c r="B318337" t="n">
        <v>1</v>
      </c>
    </row>
    <row r="318338">
      <c r="A318338" t="inlineStr">
        <is>
          <t>preseems</t>
        </is>
      </c>
      <c r="B318338" t="n">
        <v>1</v>
      </c>
    </row>
    <row r="318339">
      <c r="A318339" t="inlineStr">
        <is>
          <t>pkrshield</t>
        </is>
      </c>
      <c r="B318339" t="n">
        <v>1</v>
      </c>
    </row>
    <row r="318340">
      <c r="A318340" t="inlineStr">
        <is>
          <t>userus</t>
        </is>
      </c>
      <c r="B318340" t="n">
        <v>1</v>
      </c>
    </row>
    <row r="318341">
      <c r="A318341" t="inlineStr">
        <is>
          <t>etctypsysctl</t>
        </is>
      </c>
      <c r="B318341" t="n">
        <v>1</v>
      </c>
    </row>
    <row r="318342">
      <c r="A318342" t="inlineStr">
        <is>
          <t>ohcr</t>
        </is>
      </c>
      <c r="B318342" t="n">
        <v>1</v>
      </c>
    </row>
    <row r="318343">
      <c r="A318343" t="inlineStr">
        <is>
          <t>sou7</t>
        </is>
      </c>
      <c r="B318343" t="n">
        <v>1</v>
      </c>
    </row>
    <row r="318344">
      <c r="A318344" t="inlineStr">
        <is>
          <t>shadow\bleshesys</t>
        </is>
      </c>
      <c r="B318344" t="n">
        <v>1</v>
      </c>
    </row>
    <row r="318345">
      <c r="A318345" t="inlineStr">
        <is>
          <t>comvkisrantschristurdenv2gatreemaster</t>
        </is>
      </c>
      <c r="B318345" t="n">
        <v>1</v>
      </c>
    </row>
    <row r="318346">
      <c r="A318346" t="inlineStr">
        <is>
          <t>binrm</t>
        </is>
      </c>
      <c r="B318346" t="n">
        <v>2</v>
      </c>
    </row>
    <row r="318347">
      <c r="A318347" t="inlineStr">
        <is>
          <t>buildic</t>
        </is>
      </c>
      <c r="B318347" t="n">
        <v>1</v>
      </c>
    </row>
    <row r="318348">
      <c r="A318348" t="inlineStr">
        <is>
          <t>openeur</t>
        </is>
      </c>
      <c r="B318348" t="n">
        <v>1</v>
      </c>
    </row>
    <row r="318349">
      <c r="A318349" t="inlineStr">
        <is>
          <t>es\almeralda</t>
        </is>
      </c>
      <c r="B318349" t="n">
        <v>1</v>
      </c>
    </row>
    <row r="318350">
      <c r="A318350" t="inlineStr">
        <is>
          <t>credentialsrpm</t>
        </is>
      </c>
      <c r="B318350" t="n">
        <v>1</v>
      </c>
    </row>
    <row r="318351">
      <c r="A318351" t="inlineStr">
        <is>
          <t>iphonerotk</t>
        </is>
      </c>
      <c r="B318351" t="n">
        <v>1</v>
      </c>
    </row>
    <row r="318352">
      <c r="A318352" t="inlineStr">
        <is>
          <t>keyswappingcalling</t>
        </is>
      </c>
      <c r="B318352" t="n">
        <v>1</v>
      </c>
    </row>
    <row r="318353">
      <c r="A318353" t="inlineStr">
        <is>
          <t>repositoryconfig</t>
        </is>
      </c>
      <c r="B318353" t="n">
        <v>1</v>
      </c>
    </row>
    <row r="318354">
      <c r="A318354" t="inlineStr">
        <is>
          <t>syncfile</t>
        </is>
      </c>
      <c r="B318354" t="n">
        <v>1</v>
      </c>
    </row>
    <row r="318355">
      <c r="A318355" t="inlineStr">
        <is>
          <t>etcpmlmsnesia</t>
        </is>
      </c>
      <c r="B318355" t="n">
        <v>1</v>
      </c>
    </row>
    <row r="318356">
      <c r="A318356" t="inlineStr">
        <is>
          <t>global version</t>
        </is>
      </c>
      <c r="B318356" t="n">
        <v>1</v>
      </c>
    </row>
    <row r="318357">
      <c r="A318357" t="inlineStr">
        <is>
          <t>sunbit</t>
        </is>
      </c>
      <c r="B318357" t="n">
        <v>1</v>
      </c>
    </row>
    <row r="318358">
      <c r="A318358" t="inlineStr">
        <is>
          <t>lstframes</t>
        </is>
      </c>
      <c r="B318358" t="n">
        <v>1</v>
      </c>
    </row>
    <row r="318359">
      <c r="A318359" t="inlineStr">
        <is>
          <t>avrbacklight</t>
        </is>
      </c>
      <c r="B318359" t="n">
        <v>1</v>
      </c>
    </row>
    <row r="318360">
      <c r="A318360" t="inlineStr">
        <is>
          <t>tomreamrd</t>
        </is>
      </c>
      <c r="B318360" t="n">
        <v>1</v>
      </c>
    </row>
    <row r="318361">
      <c r="A318361" t="inlineStr">
        <is>
          <t>sav_console</t>
        </is>
      </c>
      <c r="B318361" t="n">
        <v>1</v>
      </c>
    </row>
    <row r="318362">
      <c r="A318362" t="inlineStr">
        <is>
          <t>fourbut</t>
        </is>
      </c>
      <c r="B318362" t="n">
        <v>1</v>
      </c>
    </row>
    <row r="318363">
      <c r="A318363" t="inlineStr">
        <is>
          <t>mdius</t>
        </is>
      </c>
      <c r="B318363" t="n">
        <v>1</v>
      </c>
    </row>
    <row r="318364">
      <c r="A318364" t="inlineStr">
        <is>
          <t>inexplain</t>
        </is>
      </c>
      <c r="B318364" t="n">
        <v>1</v>
      </c>
    </row>
    <row r="318365">
      <c r="A318365" t="inlineStr">
        <is>
          <t>yega</t>
        </is>
      </c>
      <c r="B318365" t="n">
        <v>1</v>
      </c>
    </row>
    <row r="318366">
      <c r="A318366" t="inlineStr">
        <is>
          <t>sahmy</t>
        </is>
      </c>
      <c r="B318366" t="n">
        <v>1</v>
      </c>
    </row>
    <row r="318367">
      <c r="A318367" t="inlineStr">
        <is>
          <t>adaia</t>
        </is>
      </c>
      <c r="B318367" t="n">
        <v>1</v>
      </c>
    </row>
    <row r="318368">
      <c r="A318368" t="inlineStr">
        <is>
          <t>chobitatrachm</t>
        </is>
      </c>
      <c r="B318368" t="n">
        <v>1</v>
      </c>
    </row>
    <row r="318369">
      <c r="A318369" t="inlineStr">
        <is>
          <t>disordersin</t>
        </is>
      </c>
      <c r="B318369" t="n">
        <v>1</v>
      </c>
    </row>
    <row r="318370">
      <c r="A318370" t="inlineStr">
        <is>
          <t>nyallushuwantoh</t>
        </is>
      </c>
      <c r="B318370" t="n">
        <v>1</v>
      </c>
    </row>
    <row r="318371">
      <c r="A318371" t="inlineStr">
        <is>
          <t>fdaygo</t>
        </is>
      </c>
      <c r="B318371" t="n">
        <v>1</v>
      </c>
    </row>
    <row r="318372">
      <c r="A318372" t="inlineStr">
        <is>
          <t>frizar</t>
        </is>
      </c>
      <c r="B318372" t="n">
        <v>1</v>
      </c>
    </row>
    <row r="318373">
      <c r="A318373" t="inlineStr">
        <is>
          <t>banasaguru</t>
        </is>
      </c>
      <c r="B318373" t="n">
        <v>1</v>
      </c>
    </row>
    <row r="318374">
      <c r="A318374" t="inlineStr">
        <is>
          <t>khalandini</t>
        </is>
      </c>
      <c r="B318374" t="n">
        <v>1</v>
      </c>
    </row>
    <row r="318375">
      <c r="A318375" t="inlineStr">
        <is>
          <t>saroor</t>
        </is>
      </c>
      <c r="B318375" t="n">
        <v>1</v>
      </c>
    </row>
    <row r="318376">
      <c r="A318376" t="inlineStr">
        <is>
          <t>bachleric</t>
        </is>
      </c>
      <c r="B318376" t="n">
        <v>1</v>
      </c>
    </row>
    <row r="318377">
      <c r="A318377" t="inlineStr">
        <is>
          <t>bhuher</t>
        </is>
      </c>
      <c r="B318377" t="n">
        <v>1</v>
      </c>
    </row>
    <row r="318378">
      <c r="A318378" t="inlineStr">
        <is>
          <t>tovany</t>
        </is>
      </c>
      <c r="B318378" t="n">
        <v>1</v>
      </c>
    </row>
    <row r="318379">
      <c r="A318379" t="inlineStr">
        <is>
          <t>pkamakhira</t>
        </is>
      </c>
      <c r="B318379" t="n">
        <v>1</v>
      </c>
    </row>
    <row r="318380">
      <c r="A318380" t="inlineStr">
        <is>
          <t>baileya</t>
        </is>
      </c>
      <c r="B318380" t="n">
        <v>1</v>
      </c>
    </row>
    <row r="318381">
      <c r="A318381" t="inlineStr">
        <is>
          <t>persecuteers</t>
        </is>
      </c>
      <c r="B318381" t="n">
        <v>1</v>
      </c>
    </row>
    <row r="318382">
      <c r="A318382" t="inlineStr">
        <is>
          <t>yadavlofichi</t>
        </is>
      </c>
      <c r="B318382" t="n">
        <v>1</v>
      </c>
    </row>
    <row r="318383">
      <c r="A318383" t="inlineStr">
        <is>
          <t>stockerje</t>
        </is>
      </c>
      <c r="B318383" t="n">
        <v>1</v>
      </c>
    </row>
    <row r="318384">
      <c r="A318384" t="inlineStr">
        <is>
          <t>awakiko</t>
        </is>
      </c>
      <c r="B318384" t="n">
        <v>1</v>
      </c>
    </row>
    <row r="318385">
      <c r="A318385" t="inlineStr">
        <is>
          <t>butuitunde</t>
        </is>
      </c>
      <c r="B318385" t="n">
        <v>1</v>
      </c>
    </row>
    <row r="318386">
      <c r="A318386" t="inlineStr">
        <is>
          <t>ginsavakra</t>
        </is>
      </c>
      <c r="B318386" t="n">
        <v>1</v>
      </c>
    </row>
    <row r="318387">
      <c r="A318387" t="inlineStr">
        <is>
          <t>mx24</t>
        </is>
      </c>
      <c r="B318387" t="n">
        <v>2</v>
      </c>
    </row>
    <row r="318388">
      <c r="A318388" t="inlineStr">
        <is>
          <t>busapacking</t>
        </is>
      </c>
      <c r="B318388" t="n">
        <v>1</v>
      </c>
    </row>
    <row r="318389">
      <c r="A318389" t="inlineStr">
        <is>
          <t>scorpshell</t>
        </is>
      </c>
      <c r="B318389" t="n">
        <v>1</v>
      </c>
    </row>
    <row r="318390">
      <c r="A318390" t="inlineStr">
        <is>
          <t>westmans</t>
        </is>
      </c>
      <c r="B318390" t="n">
        <v>1</v>
      </c>
    </row>
    <row r="318391">
      <c r="A318391" t="inlineStr">
        <is>
          <t>scorna</t>
        </is>
      </c>
      <c r="B318391" t="n">
        <v>1</v>
      </c>
    </row>
    <row r="318392">
      <c r="A318392" t="inlineStr">
        <is>
          <t>all4paction</t>
        </is>
      </c>
      <c r="B318392" t="n">
        <v>1</v>
      </c>
    </row>
    <row r="318393">
      <c r="A318393" t="inlineStr">
        <is>
          <t>friendbed</t>
        </is>
      </c>
      <c r="B318393" t="n">
        <v>1</v>
      </c>
    </row>
    <row r="318394">
      <c r="A318394" t="inlineStr">
        <is>
          <t>blubstool</t>
        </is>
      </c>
      <c r="B318394" t="n">
        <v>1</v>
      </c>
    </row>
    <row r="318395">
      <c r="A318395" t="inlineStr">
        <is>
          <t>80deg</t>
        </is>
      </c>
      <c r="B318395" t="n">
        <v>1</v>
      </c>
    </row>
    <row r="318396">
      <c r="A318396" t="inlineStr">
        <is>
          <t>paraudi</t>
        </is>
      </c>
      <c r="B318396" t="n">
        <v>1</v>
      </c>
    </row>
    <row r="318397">
      <c r="A318397" t="inlineStr">
        <is>
          <t>slairu</t>
        </is>
      </c>
      <c r="B318397" t="n">
        <v>1</v>
      </c>
    </row>
    <row r="318398">
      <c r="A318398" t="inlineStr">
        <is>
          <t>8x30</t>
        </is>
      </c>
      <c r="B318398" t="n">
        <v>2</v>
      </c>
    </row>
    <row r="318399">
      <c r="A318399" t="inlineStr">
        <is>
          <t>35016</t>
        </is>
      </c>
      <c r="B318399" t="n">
        <v>1</v>
      </c>
    </row>
    <row r="318400">
      <c r="A318400" t="inlineStr">
        <is>
          <t>picdibaluntino</t>
        </is>
      </c>
      <c r="B318400" t="n">
        <v>1</v>
      </c>
    </row>
    <row r="318401">
      <c r="A318401" t="inlineStr">
        <is>
          <t>wyoolhallmethisjuice</t>
        </is>
      </c>
      <c r="B318401" t="n">
        <v>1</v>
      </c>
    </row>
    <row r="318402">
      <c r="A318402" t="inlineStr">
        <is>
          <t>turcssticker</t>
        </is>
      </c>
      <c r="B318402" t="n">
        <v>1</v>
      </c>
    </row>
    <row r="318403">
      <c r="A318403" t="inlineStr">
        <is>
          <t>cabvad</t>
        </is>
      </c>
      <c r="B318403" t="n">
        <v>1</v>
      </c>
    </row>
    <row r="318404">
      <c r="A318404" t="inlineStr">
        <is>
          <t>skinfoluzzi</t>
        </is>
      </c>
      <c r="B318404" t="n">
        <v>1</v>
      </c>
    </row>
    <row r="318405">
      <c r="A318405" t="inlineStr">
        <is>
          <t>tuberitas</t>
        </is>
      </c>
      <c r="B318405" t="n">
        <v>1</v>
      </c>
    </row>
    <row r="318406">
      <c r="A318406" t="inlineStr">
        <is>
          <t>rootdale</t>
        </is>
      </c>
      <c r="B318406" t="n">
        <v>1</v>
      </c>
    </row>
    <row r="318407">
      <c r="A318407" t="inlineStr">
        <is>
          <t>danincu</t>
        </is>
      </c>
      <c r="B318407" t="n">
        <v>1</v>
      </c>
    </row>
    <row r="318408">
      <c r="A318408" t="inlineStr">
        <is>
          <t>ecici</t>
        </is>
      </c>
      <c r="B318408" t="n">
        <v>1</v>
      </c>
    </row>
    <row r="318409">
      <c r="A318409" t="inlineStr">
        <is>
          <t>sandhat</t>
        </is>
      </c>
      <c r="B318409" t="n">
        <v>1</v>
      </c>
    </row>
    <row r="318410">
      <c r="A318410" t="inlineStr">
        <is>
          <t>zeildorn</t>
        </is>
      </c>
      <c r="B318410" t="n">
        <v>1</v>
      </c>
    </row>
    <row r="318411">
      <c r="A318411" t="inlineStr">
        <is>
          <t>craftcut</t>
        </is>
      </c>
      <c r="B318411" t="n">
        <v>1</v>
      </c>
    </row>
    <row r="318412">
      <c r="A318412" t="inlineStr">
        <is>
          <t>dunkelle</t>
        </is>
      </c>
      <c r="B318412" t="n">
        <v>1</v>
      </c>
    </row>
    <row r="318413">
      <c r="A318413" t="inlineStr">
        <is>
          <t>korois</t>
        </is>
      </c>
      <c r="B318413" t="n">
        <v>1</v>
      </c>
    </row>
    <row r="318414">
      <c r="A318414" t="inlineStr">
        <is>
          <t>mossson</t>
        </is>
      </c>
      <c r="B318414" t="n">
        <v>1</v>
      </c>
    </row>
    <row r="318415">
      <c r="A318415" t="inlineStr">
        <is>
          <t>ponystarcake</t>
        </is>
      </c>
      <c r="B318415" t="n">
        <v>1</v>
      </c>
    </row>
    <row r="318416">
      <c r="A318416" t="inlineStr">
        <is>
          <t>p0oe</t>
        </is>
      </c>
      <c r="B318416" t="n">
        <v>1</v>
      </c>
    </row>
    <row r="318417">
      <c r="A318417" t="inlineStr">
        <is>
          <t>camelabeats</t>
        </is>
      </c>
      <c r="B318417" t="n">
        <v>1</v>
      </c>
    </row>
    <row r="318418">
      <c r="A318418" t="inlineStr">
        <is>
          <t>1vibe</t>
        </is>
      </c>
      <c r="B318418" t="n">
        <v>1</v>
      </c>
    </row>
    <row r="318419">
      <c r="A318419" t="inlineStr">
        <is>
          <t>hoseday</t>
        </is>
      </c>
      <c r="B318419" t="n">
        <v>1</v>
      </c>
    </row>
    <row r="318420">
      <c r="A318420" t="inlineStr">
        <is>
          <t>hammerf12perball</t>
        </is>
      </c>
      <c r="B318420" t="n">
        <v>1</v>
      </c>
    </row>
    <row r="318421">
      <c r="A318421" t="inlineStr">
        <is>
          <t>mumdam</t>
        </is>
      </c>
      <c r="B318421" t="n">
        <v>1</v>
      </c>
    </row>
    <row r="318422">
      <c r="A318422" t="inlineStr">
        <is>
          <t>cánaiste</t>
        </is>
      </c>
      <c r="B318422" t="n">
        <v>1</v>
      </c>
    </row>
    <row r="318423">
      <c r="A318423" t="inlineStr">
        <is>
          <t>ongemred</t>
        </is>
      </c>
      <c r="B318423" t="n">
        <v>1</v>
      </c>
    </row>
    <row r="318424">
      <c r="A318424" t="inlineStr">
        <is>
          <t>estellist</t>
        </is>
      </c>
      <c r="B318424" t="n">
        <v>1</v>
      </c>
    </row>
    <row r="318425">
      <c r="A318425" t="inlineStr">
        <is>
          <t>naillux</t>
        </is>
      </c>
      <c r="B318425" t="n">
        <v>1</v>
      </c>
    </row>
    <row r="318426">
      <c r="A318426" t="inlineStr">
        <is>
          <t>sonsree</t>
        </is>
      </c>
      <c r="B318426" t="n">
        <v>1</v>
      </c>
    </row>
    <row r="318427">
      <c r="A318427" t="inlineStr">
        <is>
          <t>craigise</t>
        </is>
      </c>
      <c r="B318427" t="n">
        <v>1</v>
      </c>
    </row>
    <row r="318428">
      <c r="A318428" t="inlineStr">
        <is>
          <t>irshut</t>
        </is>
      </c>
      <c r="B318428" t="n">
        <v>1</v>
      </c>
    </row>
    <row r="318429">
      <c r="A318429" t="inlineStr">
        <is>
          <t>ainara</t>
        </is>
      </c>
      <c r="B318429" t="n">
        <v>1</v>
      </c>
    </row>
    <row r="318430">
      <c r="A318430" t="inlineStr">
        <is>
          <t>sgain</t>
        </is>
      </c>
      <c r="B318430" t="n">
        <v>1</v>
      </c>
    </row>
    <row r="318431">
      <c r="A318431" t="inlineStr">
        <is>
          <t>cycloporscheme</t>
        </is>
      </c>
      <c r="B318431" t="n">
        <v>1</v>
      </c>
    </row>
    <row r="318432">
      <c r="A318432" t="inlineStr">
        <is>
          <t>noriff</t>
        </is>
      </c>
      <c r="B318432" t="n">
        <v>1</v>
      </c>
    </row>
    <row r="318433">
      <c r="A318433" t="inlineStr">
        <is>
          <t>250011</t>
        </is>
      </c>
      <c r="B318433" t="n">
        <v>1</v>
      </c>
    </row>
    <row r="318434">
      <c r="A318434" t="inlineStr">
        <is>
          <t>rymstate</t>
        </is>
      </c>
      <c r="B318434" t="n">
        <v>1</v>
      </c>
    </row>
    <row r="318435">
      <c r="A318435" t="inlineStr">
        <is>
          <t>camequently</t>
        </is>
      </c>
      <c r="B318435" t="n">
        <v>1</v>
      </c>
    </row>
    <row r="318436">
      <c r="A318436" t="inlineStr">
        <is>
          <t>86kg</t>
        </is>
      </c>
      <c r="B318436" t="n">
        <v>1</v>
      </c>
    </row>
    <row r="318437">
      <c r="A318437" t="inlineStr">
        <is>
          <t>tiefli</t>
        </is>
      </c>
      <c r="B318437" t="n">
        <v>1</v>
      </c>
    </row>
    <row r="318438">
      <c r="A318438" t="inlineStr">
        <is>
          <t>fashionр</t>
        </is>
      </c>
      <c r="B318438" t="n">
        <v>1</v>
      </c>
    </row>
    <row r="318439">
      <c r="A318439" t="inlineStr">
        <is>
          <t>tirecourt</t>
        </is>
      </c>
      <c r="B318439" t="n">
        <v>1</v>
      </c>
    </row>
    <row r="318440">
      <c r="A318440" t="inlineStr">
        <is>
          <t>friedmoon</t>
        </is>
      </c>
      <c r="B318440" t="n">
        <v>1</v>
      </c>
    </row>
    <row r="318441">
      <c r="A318441" t="inlineStr">
        <is>
          <t>ypgypj</t>
        </is>
      </c>
      <c r="B318441" t="n">
        <v>1</v>
      </c>
    </row>
    <row r="318442">
      <c r="A318442" t="inlineStr">
        <is>
          <t>intersoil</t>
        </is>
      </c>
      <c r="B318442" t="n">
        <v>1</v>
      </c>
    </row>
    <row r="318443">
      <c r="A318443" t="inlineStr">
        <is>
          <t>khamala</t>
        </is>
      </c>
      <c r="B318443" t="n">
        <v>1</v>
      </c>
    </row>
    <row r="318444">
      <c r="A318444" t="inlineStr">
        <is>
          <t>sandbreis</t>
        </is>
      </c>
      <c r="B318444" t="n">
        <v>1</v>
      </c>
    </row>
    <row r="318445">
      <c r="A318445" t="inlineStr">
        <is>
          <t>jerjärt</t>
        </is>
      </c>
      <c r="B318445" t="n">
        <v>1</v>
      </c>
    </row>
    <row r="318446">
      <c r="A318446" t="inlineStr">
        <is>
          <t>hargras</t>
        </is>
      </c>
      <c r="B318446" t="n">
        <v>1</v>
      </c>
    </row>
    <row r="318447">
      <c r="A318447" t="inlineStr">
        <is>
          <t>lunaticiche</t>
        </is>
      </c>
      <c r="B318447" t="n">
        <v>1</v>
      </c>
    </row>
    <row r="318448">
      <c r="A318448" t="inlineStr">
        <is>
          <t>comgert</t>
        </is>
      </c>
      <c r="B318448" t="n">
        <v>1</v>
      </c>
    </row>
    <row r="318449">
      <c r="A318449" t="inlineStr">
        <is>
          <t>nylngdd</t>
        </is>
      </c>
      <c r="B318449" t="n">
        <v>1</v>
      </c>
    </row>
    <row r="318450">
      <c r="A318450" t="inlineStr">
        <is>
          <t>koukjć</t>
        </is>
      </c>
      <c r="B318450" t="n">
        <v>1</v>
      </c>
    </row>
    <row r="318451">
      <c r="A318451" t="inlineStr">
        <is>
          <t>stlady</t>
        </is>
      </c>
      <c r="B318451" t="n">
        <v>1</v>
      </c>
    </row>
    <row r="318452">
      <c r="A318452" t="inlineStr">
        <is>
          <t>stelfervation</t>
        </is>
      </c>
      <c r="B318452" t="n">
        <v>1</v>
      </c>
    </row>
    <row r="318453">
      <c r="A318453" t="inlineStr">
        <is>
          <t>knkkí</t>
        </is>
      </c>
      <c r="B318453" t="n">
        <v>1</v>
      </c>
    </row>
    <row r="318454">
      <c r="A318454" t="inlineStr">
        <is>
          <t>hogmotzlmv</t>
        </is>
      </c>
      <c r="B318454" t="n">
        <v>1</v>
      </c>
    </row>
    <row r="318455">
      <c r="A318455" t="inlineStr">
        <is>
          <t>snodder</t>
        </is>
      </c>
      <c r="B318455" t="n">
        <v>1</v>
      </c>
    </row>
    <row r="318456">
      <c r="A318456" t="inlineStr">
        <is>
          <t>høngmens</t>
        </is>
      </c>
      <c r="B318456" t="n">
        <v>1</v>
      </c>
    </row>
    <row r="318457">
      <c r="A318457" t="inlineStr">
        <is>
          <t>pteroyally</t>
        </is>
      </c>
      <c r="B318457" t="n">
        <v>1</v>
      </c>
    </row>
    <row r="318458">
      <c r="A318458" t="inlineStr">
        <is>
          <t>napoleccopmann</t>
        </is>
      </c>
      <c r="B318458" t="n">
        <v>1</v>
      </c>
    </row>
    <row r="318459">
      <c r="A318459" t="inlineStr">
        <is>
          <t>prejudzen</t>
        </is>
      </c>
      <c r="B318459" t="n">
        <v>1</v>
      </c>
    </row>
    <row r="318460">
      <c r="A318460" t="inlineStr">
        <is>
          <t>drbjj</t>
        </is>
      </c>
      <c r="B318460" t="n">
        <v>1</v>
      </c>
    </row>
    <row r="318461">
      <c r="A318461" t="inlineStr">
        <is>
          <t>hashbader</t>
        </is>
      </c>
      <c r="B318461" t="n">
        <v>1</v>
      </c>
    </row>
    <row r="318462">
      <c r="A318462" t="inlineStr">
        <is>
          <t>l€</t>
        </is>
      </c>
      <c r="B318462" t="n">
        <v>1</v>
      </c>
    </row>
    <row r="318463">
      <c r="A318463" t="inlineStr">
        <is>
          <t>gtrbd</t>
        </is>
      </c>
      <c r="B318463" t="n">
        <v>1</v>
      </c>
    </row>
    <row r="318464">
      <c r="A318464" t="inlineStr">
        <is>
          <t>rydernian</t>
        </is>
      </c>
      <c r="B318464" t="n">
        <v>1</v>
      </c>
    </row>
    <row r="318465">
      <c r="A318465" t="inlineStr">
        <is>
          <t>kurotun</t>
        </is>
      </c>
      <c r="B318465" t="n">
        <v>1</v>
      </c>
    </row>
    <row r="318466">
      <c r="A318466" t="inlineStr">
        <is>
          <t>baltit</t>
        </is>
      </c>
      <c r="B318466" t="n">
        <v>1</v>
      </c>
    </row>
    <row r="318467">
      <c r="A318467" t="inlineStr">
        <is>
          <t>itłlo</t>
        </is>
      </c>
      <c r="B318467" t="n">
        <v>1</v>
      </c>
    </row>
    <row r="318468">
      <c r="A318468" t="inlineStr">
        <is>
          <t>chelyx</t>
        </is>
      </c>
      <c r="B318468" t="n">
        <v>1</v>
      </c>
    </row>
    <row r="318469">
      <c r="A318469" t="inlineStr">
        <is>
          <t>kwaass</t>
        </is>
      </c>
      <c r="B318469" t="n">
        <v>1</v>
      </c>
    </row>
    <row r="318470">
      <c r="A318470" t="inlineStr">
        <is>
          <t>srmb</t>
        </is>
      </c>
      <c r="B318470" t="n">
        <v>1</v>
      </c>
    </row>
    <row r="318471">
      <c r="A318471" t="inlineStr">
        <is>
          <t>wcsblb</t>
        </is>
      </c>
      <c r="B318471" t="n">
        <v>1</v>
      </c>
    </row>
    <row r="318472">
      <c r="A318472" t="inlineStr">
        <is>
          <t>kquestveis</t>
        </is>
      </c>
      <c r="B318472" t="n">
        <v>1</v>
      </c>
    </row>
    <row r="318473">
      <c r="A318473" t="inlineStr">
        <is>
          <t>mulevolkn</t>
        </is>
      </c>
      <c r="B318473" t="n">
        <v>1</v>
      </c>
    </row>
    <row r="318474">
      <c r="A318474" t="inlineStr">
        <is>
          <t>malha</t>
        </is>
      </c>
      <c r="B318474" t="n">
        <v>3</v>
      </c>
    </row>
    <row r="318475">
      <c r="A318475" t="inlineStr">
        <is>
          <t>iesy</t>
        </is>
      </c>
      <c r="B318475" t="n">
        <v>1</v>
      </c>
    </row>
    <row r="318476">
      <c r="A318476" t="inlineStr">
        <is>
          <t>matolen</t>
        </is>
      </c>
      <c r="B318476" t="n">
        <v>1</v>
      </c>
    </row>
    <row r="318477">
      <c r="A318477" t="inlineStr">
        <is>
          <t>zrrl</t>
        </is>
      </c>
      <c r="B318477" t="n">
        <v>1</v>
      </c>
    </row>
    <row r="318478">
      <c r="A318478" t="inlineStr">
        <is>
          <t>koporo</t>
        </is>
      </c>
      <c r="B318478" t="n">
        <v>1</v>
      </c>
    </row>
    <row r="318479">
      <c r="A318479" t="inlineStr">
        <is>
          <t>barnpretty</t>
        </is>
      </c>
      <c r="B318479" t="n">
        <v>1</v>
      </c>
    </row>
    <row r="318480">
      <c r="A318480" t="inlineStr">
        <is>
          <t>wemounted</t>
        </is>
      </c>
      <c r="B318480" t="n">
        <v>1</v>
      </c>
    </row>
    <row r="318481">
      <c r="A318481" t="inlineStr">
        <is>
          <t>crurreau</t>
        </is>
      </c>
      <c r="B318481" t="n">
        <v>1</v>
      </c>
    </row>
    <row r="318482">
      <c r="A318482" t="inlineStr">
        <is>
          <t>adrenoles</t>
        </is>
      </c>
      <c r="B318482" t="n">
        <v>1</v>
      </c>
    </row>
    <row r="318483">
      <c r="A318483" t="inlineStr">
        <is>
          <t>mortgran</t>
        </is>
      </c>
      <c r="B318483" t="n">
        <v>1</v>
      </c>
    </row>
    <row r="318484">
      <c r="A318484" t="inlineStr">
        <is>
          <t>þona</t>
        </is>
      </c>
      <c r="B318484" t="n">
        <v>1</v>
      </c>
    </row>
    <row r="318485">
      <c r="A318485" t="inlineStr">
        <is>
          <t>jscrp</t>
        </is>
      </c>
      <c r="B318485" t="n">
        <v>1</v>
      </c>
    </row>
    <row r="318486">
      <c r="A318486" t="inlineStr">
        <is>
          <t>macdonald1</t>
        </is>
      </c>
      <c r="B318486" t="n">
        <v>1</v>
      </c>
    </row>
    <row r="318487">
      <c r="A318487" t="inlineStr">
        <is>
          <t>happens�m</t>
        </is>
      </c>
      <c r="B318487" t="n">
        <v>1</v>
      </c>
    </row>
    <row r="318488">
      <c r="A318488" t="inlineStr">
        <is>
          <t>erectowdercake</t>
        </is>
      </c>
      <c r="B318488" t="n">
        <v>1</v>
      </c>
    </row>
    <row r="318489">
      <c r="A318489" t="inlineStr">
        <is>
          <t>frewynshutter</t>
        </is>
      </c>
      <c r="B318489" t="n">
        <v>1</v>
      </c>
    </row>
    <row r="318490">
      <c r="A318490" t="inlineStr">
        <is>
          <t>watantrlrogicp</t>
        </is>
      </c>
      <c r="B318490" t="n">
        <v>1</v>
      </c>
    </row>
    <row r="318491">
      <c r="A318491" t="inlineStr">
        <is>
          <t>entand</t>
        </is>
      </c>
      <c r="B318491" t="n">
        <v>1</v>
      </c>
    </row>
    <row r="318492">
      <c r="A318492" t="inlineStr">
        <is>
          <t>ipgehenesc</t>
        </is>
      </c>
      <c r="B318492" t="n">
        <v>1</v>
      </c>
    </row>
    <row r="318493">
      <c r="A318493" t="inlineStr">
        <is>
          <t>torchbegatigitol</t>
        </is>
      </c>
      <c r="B318493" t="n">
        <v>1</v>
      </c>
    </row>
    <row r="318494">
      <c r="A318494" t="inlineStr">
        <is>
          <t>dominantl</t>
        </is>
      </c>
      <c r="B318494" t="n">
        <v>1</v>
      </c>
    </row>
    <row r="318495">
      <c r="A318495" t="inlineStr">
        <is>
          <t>ecfifth</t>
        </is>
      </c>
      <c r="B318495" t="n">
        <v>1</v>
      </c>
    </row>
    <row r="318496">
      <c r="A318496" t="inlineStr">
        <is>
          <t>tippercs</t>
        </is>
      </c>
      <c r="B318496" t="n">
        <v>1</v>
      </c>
    </row>
    <row r="318497">
      <c r="A318497" t="inlineStr">
        <is>
          <t>moisturomsky</t>
        </is>
      </c>
      <c r="B318497" t="n">
        <v>1</v>
      </c>
    </row>
    <row r="318498">
      <c r="A318498" t="inlineStr">
        <is>
          <t>lca23</t>
        </is>
      </c>
      <c r="B318498" t="n">
        <v>1</v>
      </c>
    </row>
    <row r="318499">
      <c r="A318499" t="inlineStr">
        <is>
          <t>spruey</t>
        </is>
      </c>
      <c r="B318499" t="n">
        <v>1</v>
      </c>
    </row>
    <row r="318500">
      <c r="A318500" t="inlineStr">
        <is>
          <t>pow150</t>
        </is>
      </c>
      <c r="B318500" t="n">
        <v>1</v>
      </c>
    </row>
    <row r="318501">
      <c r="A318501" t="inlineStr">
        <is>
          <t>kdql</t>
        </is>
      </c>
      <c r="B318501" t="n">
        <v>1</v>
      </c>
    </row>
    <row r="318502">
      <c r="A318502" t="inlineStr">
        <is>
          <t>zrtnzeef</t>
        </is>
      </c>
      <c r="B318502" t="n">
        <v>1</v>
      </c>
    </row>
    <row r="318503">
      <c r="A318503" t="inlineStr">
        <is>
          <t>oom_skiy</t>
        </is>
      </c>
      <c r="B318503" t="n">
        <v>1</v>
      </c>
    </row>
    <row r="318504">
      <c r="A318504" t="inlineStr">
        <is>
          <t>totalmpr</t>
        </is>
      </c>
      <c r="B318504" t="n">
        <v>1</v>
      </c>
    </row>
    <row r="318505">
      <c r="A318505" t="inlineStr">
        <is>
          <t>djecubemic</t>
        </is>
      </c>
      <c r="B318505" t="n">
        <v>1</v>
      </c>
    </row>
    <row r="318506">
      <c r="A318506" t="inlineStr">
        <is>
          <t>26ed</t>
        </is>
      </c>
      <c r="B318506" t="n">
        <v>1</v>
      </c>
    </row>
    <row r="318507">
      <c r="A318507" t="inlineStr">
        <is>
          <t>etwang</t>
        </is>
      </c>
      <c r="B318507" t="n">
        <v>1</v>
      </c>
    </row>
    <row r="318508">
      <c r="A318508" t="inlineStr">
        <is>
          <t>honeck</t>
        </is>
      </c>
      <c r="B318508" t="n">
        <v>1</v>
      </c>
    </row>
    <row r="318509">
      <c r="A318509" t="inlineStr">
        <is>
          <t>comscomreportand</t>
        </is>
      </c>
      <c r="B318509" t="n">
        <v>1</v>
      </c>
    </row>
    <row r="318510">
      <c r="A318510" t="inlineStr">
        <is>
          <t>busrop705</t>
        </is>
      </c>
      <c r="B318510" t="n">
        <v>1</v>
      </c>
    </row>
    <row r="318511">
      <c r="A318511" t="inlineStr">
        <is>
          <t>alf1</t>
        </is>
      </c>
      <c r="B318511" t="n">
        <v>1</v>
      </c>
    </row>
    <row r="318512">
      <c r="A318512" t="inlineStr">
        <is>
          <t>63250ma</t>
        </is>
      </c>
      <c r="B318512" t="n">
        <v>1</v>
      </c>
    </row>
    <row r="318513">
      <c r="A318513" t="inlineStr">
        <is>
          <t>596th</t>
        </is>
      </c>
      <c r="B318513" t="n">
        <v>1</v>
      </c>
    </row>
    <row r="318514">
      <c r="A318514" t="inlineStr">
        <is>
          <t>picasus</t>
        </is>
      </c>
      <c r="B318514" t="n">
        <v>1</v>
      </c>
    </row>
    <row r="318515">
      <c r="A318515" t="inlineStr">
        <is>
          <t>flowupcalls</t>
        </is>
      </c>
      <c r="B318515" t="n">
        <v>1</v>
      </c>
    </row>
    <row r="318516">
      <c r="A318516" t="inlineStr">
        <is>
          <t>guestl</t>
        </is>
      </c>
      <c r="B318516" t="n">
        <v>1</v>
      </c>
    </row>
    <row r="318517">
      <c r="A318517" t="inlineStr">
        <is>
          <t>theogonies</t>
        </is>
      </c>
      <c r="B318517" t="n">
        <v>1</v>
      </c>
    </row>
    <row r="318518">
      <c r="A318518" t="inlineStr">
        <is>
          <t>ispertricate</t>
        </is>
      </c>
      <c r="B318518" t="n">
        <v>1</v>
      </c>
    </row>
    <row r="318519">
      <c r="A318519" t="inlineStr">
        <is>
          <t>19m207</t>
        </is>
      </c>
      <c r="B318519" t="n">
        <v>1</v>
      </c>
    </row>
    <row r="318520">
      <c r="A318520" t="inlineStr">
        <is>
          <t>gv2911</t>
        </is>
      </c>
      <c r="B318520" t="n">
        <v>1</v>
      </c>
    </row>
    <row r="318521">
      <c r="A318521" t="inlineStr">
        <is>
          <t>yω</t>
        </is>
      </c>
      <c r="B318521" t="n">
        <v>1</v>
      </c>
    </row>
    <row r="318522">
      <c r="A318522" t="inlineStr">
        <is>
          <t>vircle</t>
        </is>
      </c>
      <c r="B318522" t="n">
        <v>1</v>
      </c>
    </row>
    <row r="318523">
      <c r="A318523" t="inlineStr">
        <is>
          <t>idealivette</t>
        </is>
      </c>
      <c r="B318523" t="n">
        <v>1</v>
      </c>
    </row>
    <row r="318524">
      <c r="A318524" t="inlineStr">
        <is>
          <t>nrvoid</t>
        </is>
      </c>
      <c r="B318524" t="n">
        <v>1</v>
      </c>
    </row>
    <row r="318525">
      <c r="A318525" t="inlineStr">
        <is>
          <t>s250</t>
        </is>
      </c>
      <c r="B318525" t="n">
        <v>1</v>
      </c>
    </row>
    <row r="318526">
      <c r="A318526" t="inlineStr">
        <is>
          <t>depbow</t>
        </is>
      </c>
      <c r="B318526" t="n">
        <v>1</v>
      </c>
    </row>
    <row r="318527">
      <c r="A318527" t="inlineStr">
        <is>
          <t>arangings</t>
        </is>
      </c>
      <c r="B318527" t="n">
        <v>1</v>
      </c>
    </row>
    <row r="318528">
      <c r="A318528" t="inlineStr">
        <is>
          <t>rvmu</t>
        </is>
      </c>
      <c r="B318528" t="n">
        <v>1</v>
      </c>
    </row>
    <row r="318529">
      <c r="A318529" t="inlineStr">
        <is>
          <t>foreactive</t>
        </is>
      </c>
      <c r="B318529" t="n">
        <v>1</v>
      </c>
    </row>
    <row r="318530">
      <c r="A318530" t="inlineStr">
        <is>
          <t>inhough</t>
        </is>
      </c>
      <c r="B318530" t="n">
        <v>1</v>
      </c>
    </row>
    <row r="318531">
      <c r="A318531" t="inlineStr">
        <is>
          <t>12ka</t>
        </is>
      </c>
      <c r="B318531" t="n">
        <v>1</v>
      </c>
    </row>
    <row r="318532">
      <c r="A318532" t="inlineStr">
        <is>
          <t>scalemetry</t>
        </is>
      </c>
      <c r="B318532" t="n">
        <v>1</v>
      </c>
    </row>
    <row r="318533">
      <c r="A318533" t="inlineStr">
        <is>
          <t>4dbps</t>
        </is>
      </c>
      <c r="B318533" t="n">
        <v>1</v>
      </c>
    </row>
    <row r="318534">
      <c r="A318534" t="inlineStr">
        <is>
          <t>voltout</t>
        </is>
      </c>
      <c r="B318534" t="n">
        <v>1</v>
      </c>
    </row>
    <row r="318535">
      <c r="A318535" t="inlineStr">
        <is>
          <t>inhigher</t>
        </is>
      </c>
      <c r="B318535" t="n">
        <v>1</v>
      </c>
    </row>
    <row r="318536">
      <c r="A318536" t="inlineStr">
        <is>
          <t>vlop</t>
        </is>
      </c>
      <c r="B318536" t="n">
        <v>1</v>
      </c>
    </row>
    <row r="318537">
      <c r="A318537" t="inlineStr">
        <is>
          <t>vgloc</t>
        </is>
      </c>
      <c r="B318537" t="n">
        <v>1</v>
      </c>
    </row>
    <row r="318538">
      <c r="A318538" t="inlineStr">
        <is>
          <t>currentman</t>
        </is>
      </c>
      <c r="B318538" t="n">
        <v>1</v>
      </c>
    </row>
    <row r="318539">
      <c r="A318539" t="inlineStr">
        <is>
          <t>realsaber</t>
        </is>
      </c>
      <c r="B318539" t="n">
        <v>1</v>
      </c>
    </row>
    <row r="318540">
      <c r="A318540" t="inlineStr">
        <is>
          <t>ppia</t>
        </is>
      </c>
      <c r="B318540" t="n">
        <v>1</v>
      </c>
    </row>
    <row r="318541">
      <c r="A318541" t="inlineStr">
        <is>
          <t>fixedsis</t>
        </is>
      </c>
      <c r="B318541" t="n">
        <v>1</v>
      </c>
    </row>
    <row r="318542">
      <c r="A318542" t="inlineStr">
        <is>
          <t>priorafound</t>
        </is>
      </c>
      <c r="B318542" t="n">
        <v>1</v>
      </c>
    </row>
    <row r="318543">
      <c r="A318543" t="inlineStr">
        <is>
          <t>jp6006b</t>
        </is>
      </c>
      <c r="B318543" t="n">
        <v>1</v>
      </c>
    </row>
    <row r="318544">
      <c r="A318544" t="inlineStr">
        <is>
          <t>systemostose</t>
        </is>
      </c>
      <c r="B318544" t="n">
        <v>1</v>
      </c>
    </row>
    <row r="318545">
      <c r="A318545" t="inlineStr">
        <is>
          <t>lamafe</t>
        </is>
      </c>
      <c r="B318545" t="n">
        <v>1</v>
      </c>
    </row>
    <row r="318546">
      <c r="A318546" t="inlineStr">
        <is>
          <t>s100hz</t>
        </is>
      </c>
      <c r="B318546" t="n">
        <v>1</v>
      </c>
    </row>
    <row r="318547">
      <c r="A318547" t="inlineStr">
        <is>
          <t>58kw</t>
        </is>
      </c>
      <c r="B318547" t="n">
        <v>1</v>
      </c>
    </row>
    <row r="318548">
      <c r="A318548" t="inlineStr">
        <is>
          <t>1117k</t>
        </is>
      </c>
      <c r="B318548" t="n">
        <v>1</v>
      </c>
    </row>
    <row r="318549">
      <c r="A318549" t="inlineStr">
        <is>
          <t>internal_settraceresulttref</t>
        </is>
      </c>
      <c r="B318549" t="n">
        <v>1</v>
      </c>
    </row>
    <row r="318550">
      <c r="A318550" t="inlineStr">
        <is>
          <t>external_copyfunctiont</t>
        </is>
      </c>
      <c r="B318550" t="n">
        <v>1</v>
      </c>
    </row>
    <row r="318551">
      <c r="A318551" t="inlineStr">
        <is>
          <t>isyncworkqueue</t>
        </is>
      </c>
      <c r="B318551" t="n">
        <v>1</v>
      </c>
    </row>
    <row r="318552">
      <c r="A318552" t="inlineStr">
        <is>
          <t>stdsettraceresultvoid</t>
        </is>
      </c>
      <c r="B318552" t="n">
        <v>1</v>
      </c>
    </row>
    <row r="318553">
      <c r="A318553" t="inlineStr">
        <is>
          <t>stdbase</t>
        </is>
      </c>
      <c r="B318553" t="n">
        <v>1</v>
      </c>
    </row>
    <row r="318554">
      <c r="A318554" t="inlineStr">
        <is>
          <t>applycbr2</t>
        </is>
      </c>
      <c r="B318554" t="n">
        <v>1</v>
      </c>
    </row>
    <row r="318555">
      <c r="A318555" t="inlineStr">
        <is>
          <t>tckeepkeyvalroot</t>
        </is>
      </c>
      <c r="B318555" t="n">
        <v>1</v>
      </c>
    </row>
    <row r="318556">
      <c r="A318556" t="inlineStr">
        <is>
          <t>nonvar</t>
        </is>
      </c>
      <c r="B318556" t="n">
        <v>1</v>
      </c>
    </row>
    <row r="318557">
      <c r="A318557" t="inlineStr">
        <is>
          <t>node_data</t>
        </is>
      </c>
      <c r="B318557" t="n">
        <v>1</v>
      </c>
    </row>
    <row r="318558">
      <c r="A318558" t="inlineStr">
        <is>
          <t>comparatorbreducedtraitsiterator</t>
        </is>
      </c>
      <c r="B318558" t="n">
        <v>1</v>
      </c>
    </row>
    <row r="318559">
      <c r="A318559" t="inlineStr">
        <is>
          <t>callconvertercallbackcallerresult</t>
        </is>
      </c>
      <c r="B318559" t="n">
        <v>1</v>
      </c>
    </row>
    <row r="318560">
      <c r="A318560" t="inlineStr">
        <is>
          <t>compareblobonly</t>
        </is>
      </c>
      <c r="B318560" t="n">
        <v>1</v>
      </c>
    </row>
    <row r="318561">
      <c r="A318561" t="inlineStr">
        <is>
          <t>alternativeliststudentdictactor</t>
        </is>
      </c>
      <c r="B318561" t="n">
        <v>1</v>
      </c>
    </row>
    <row r="318562">
      <c r="A318562" t="inlineStr">
        <is>
          <t>within_threadj</t>
        </is>
      </c>
      <c r="B318562" t="n">
        <v>1</v>
      </c>
    </row>
    <row r="318563">
      <c r="A318563" t="inlineStr">
        <is>
          <t>comparatorsavedbytrieunsignedsingletontraitsresultiterator</t>
        </is>
      </c>
      <c r="B318563" t="n">
        <v>1</v>
      </c>
    </row>
    <row r="318564">
      <c r="A318564" t="inlineStr">
        <is>
          <t>incompletecbthread</t>
        </is>
      </c>
      <c r="B318564" t="n">
        <v>1</v>
      </c>
    </row>
    <row r="318565">
      <c r="A318565" t="inlineStr">
        <is>
          <t>traitsiterator</t>
        </is>
      </c>
      <c r="B318565" t="n">
        <v>1</v>
      </c>
    </row>
    <row r="318566">
      <c r="A318566" t="inlineStr">
        <is>
          <t>opens_let</t>
        </is>
      </c>
      <c r="B318566" t="n">
        <v>1</v>
      </c>
    </row>
    <row r="318567">
      <c r="A318567" t="inlineStr">
        <is>
          <t>nonpubtypedeviceequivalent</t>
        </is>
      </c>
      <c r="B318567" t="n">
        <v>1</v>
      </c>
    </row>
    <row r="318568">
      <c r="A318568" t="inlineStr">
        <is>
          <t>handleduplicate</t>
        </is>
      </c>
      <c r="B318568" t="n">
        <v>1</v>
      </c>
    </row>
    <row r="318569">
      <c r="A318569" t="inlineStr">
        <is>
          <t>traitsresultargumentpath</t>
        </is>
      </c>
      <c r="B318569" t="n">
        <v>1</v>
      </c>
    </row>
    <row r="318570">
      <c r="A318570" t="inlineStr">
        <is>
          <t>stdresultrangearenas</t>
        </is>
      </c>
      <c r="B318570" t="n">
        <v>1</v>
      </c>
    </row>
    <row r="318571">
      <c r="A318571" t="inlineStr">
        <is>
          <t>portablemapincorrect</t>
        </is>
      </c>
      <c r="B318571" t="n">
        <v>1</v>
      </c>
    </row>
    <row r="318572">
      <c r="A318572" t="inlineStr">
        <is>
          <t>ltrasp</t>
        </is>
      </c>
      <c r="B318572" t="n">
        <v>1</v>
      </c>
    </row>
    <row r="318573">
      <c r="A318573" t="inlineStr">
        <is>
          <t>toolcp</t>
        </is>
      </c>
      <c r="B318573" t="n">
        <v>1</v>
      </c>
    </row>
    <row r="318574">
      <c r="A318574" t="inlineStr">
        <is>
          <t>requested_distance</t>
        </is>
      </c>
      <c r="B318574" t="n">
        <v>1</v>
      </c>
    </row>
    <row r="318575">
      <c r="A318575" t="inlineStr">
        <is>
          <t>tcuhrangepatientdesireddelay</t>
        </is>
      </c>
      <c r="B318575" t="n">
        <v>1</v>
      </c>
    </row>
    <row r="318576">
      <c r="A318576" t="inlineStr">
        <is>
          <t>cclass_dkclassresult</t>
        </is>
      </c>
      <c r="B318576" t="n">
        <v>1</v>
      </c>
    </row>
    <row r="318577">
      <c r="A318577" t="inlineStr">
        <is>
          <t>traitsresulttherelist</t>
        </is>
      </c>
      <c r="B318577" t="n">
        <v>1</v>
      </c>
    </row>
    <row r="318578">
      <c r="A318578" t="inlineStr">
        <is>
          <t>traceresultiterator</t>
        </is>
      </c>
      <c r="B318578" t="n">
        <v>1</v>
      </c>
    </row>
    <row r="318579">
      <c r="A318579" t="inlineStr">
        <is>
          <t>traitsresultiteratorarc8copy</t>
        </is>
      </c>
      <c r="B318579" t="n">
        <v>1</v>
      </c>
    </row>
    <row r="318580">
      <c r="A318580" t="inlineStr">
        <is>
          <t>alternate_itemsmonadtraitsresultiteratortemplate</t>
        </is>
      </c>
      <c r="B318580" t="n">
        <v>1</v>
      </c>
    </row>
    <row r="318581">
      <c r="A318581" t="inlineStr">
        <is>
          <t>traitsresultiteratorincomplete_iobasic_iteratorarc8copy</t>
        </is>
      </c>
      <c r="B318581" t="n">
        <v>1</v>
      </c>
    </row>
    <row r="318582">
      <c r="A318582" t="inlineStr">
        <is>
          <t>traitsresultiteratortraitsresultiteratortraceresultiteratortraceresultiteratortraceresultiteratortraceresultiteratortraceresultiteratortraceresultiteratortraceresultiteratortraceresultiteratortraceresultiteratortraceresultiteratortraceresultiteratortraceresultiteratortraceresultiteratortraceresultiteratortraceresultiteratortraceresultiteratortraceresultiteratortraceresultiteratortraceresultiterator</t>
        </is>
      </c>
      <c r="B318582" t="n">
        <v>1</v>
      </c>
    </row>
    <row r="318583">
      <c r="A318583" t="inlineStr">
        <is>
          <t>listtraceresultiterator</t>
        </is>
      </c>
      <c r="B318583" t="n">
        <v>1</v>
      </c>
    </row>
    <row r="318584">
      <c r="A318584" t="inlineStr">
        <is>
          <t>stduniquetraceresultiteratortraceresultiteratortraceresultiteratortraitsresultiteratorcompare</t>
        </is>
      </c>
      <c r="B318584" t="n">
        <v>1</v>
      </c>
    </row>
    <row r="318585">
      <c r="A318585" t="inlineStr">
        <is>
          <t>zipfat</t>
        </is>
      </c>
      <c r="B318585" t="n">
        <v>1</v>
      </c>
    </row>
    <row r="318586">
      <c r="A318586" t="inlineStr">
        <is>
          <t>formulatypethread</t>
        </is>
      </c>
      <c r="B318586" t="n">
        <v>1</v>
      </c>
    </row>
    <row r="318587">
      <c r="A318587" t="inlineStr">
        <is>
          <t>stddistanceflags</t>
        </is>
      </c>
      <c r="B318587" t="n">
        <v>1</v>
      </c>
    </row>
    <row r="318588">
      <c r="A318588" t="inlineStr">
        <is>
          <t>stdtypemethods</t>
        </is>
      </c>
      <c r="B318588" t="n">
        <v>1</v>
      </c>
    </row>
    <row r="318589">
      <c r="A318589" t="inlineStr">
        <is>
          <t>stdresultrange</t>
        </is>
      </c>
      <c r="B318589" t="n">
        <v>1</v>
      </c>
    </row>
    <row r="318590">
      <c r="A318590" t="inlineStr">
        <is>
          <t>ienoprodinitial</t>
        </is>
      </c>
      <c r="B318590" t="n">
        <v>1</v>
      </c>
    </row>
    <row r="318591">
      <c r="A318591" t="inlineStr">
        <is>
          <t>traitsresultiteratortraceresultiteratortraceresultiteratortraitsresultiterator</t>
        </is>
      </c>
      <c r="B318591" t="n">
        <v>1</v>
      </c>
    </row>
    <row r="318592">
      <c r="A318592" t="inlineStr">
        <is>
          <t>incompleteoperation</t>
        </is>
      </c>
      <c r="B318592" t="n">
        <v>1</v>
      </c>
    </row>
    <row r="318593">
      <c r="A318593" t="inlineStr">
        <is>
          <t>push_backstructurescbtraceresultiterator</t>
        </is>
      </c>
      <c r="B318593" t="n">
        <v>1</v>
      </c>
    </row>
    <row r="318594">
      <c r="A318594" t="inlineStr">
        <is>
          <t>hp_cthis</t>
        </is>
      </c>
      <c r="B318594" t="n">
        <v>1</v>
      </c>
    </row>
    <row r="318595">
      <c r="A318595" t="inlineStr">
        <is>
          <t>traceresultiteratortraceresultiteratortref</t>
        </is>
      </c>
      <c r="B318595" t="n">
        <v>1</v>
      </c>
    </row>
    <row r="318596">
      <c r="A318596" t="inlineStr">
        <is>
          <t>suspend_thread</t>
        </is>
      </c>
      <c r="B318596" t="n">
        <v>1</v>
      </c>
    </row>
    <row r="318597">
      <c r="A318597" t="inlineStr">
        <is>
          <t>interfacebegin</t>
        </is>
      </c>
      <c r="B318597" t="n">
        <v>1</v>
      </c>
    </row>
    <row r="318598">
      <c r="A318598" t="inlineStr">
        <is>
          <t>meecbthread</t>
        </is>
      </c>
      <c r="B318598" t="n">
        <v>1</v>
      </c>
    </row>
    <row r="318599">
      <c r="A318599" t="inlineStr">
        <is>
          <t>replacementargsasyncnpc</t>
        </is>
      </c>
      <c r="B318599" t="n">
        <v>1</v>
      </c>
    </row>
    <row r="318600">
      <c r="A318600" t="inlineStr">
        <is>
          <t>nonpublictraceresultiterator</t>
        </is>
      </c>
      <c r="B318600" t="n">
        <v>1</v>
      </c>
    </row>
    <row r="318601">
      <c r="A318601" t="inlineStr">
        <is>
          <t>comparatorneedstateabletraitsresultiterator</t>
        </is>
      </c>
      <c r="B318601" t="n">
        <v>1</v>
      </c>
    </row>
    <row r="318602">
      <c r="A318602" t="inlineStr">
        <is>
          <t>{statement</t>
        </is>
      </c>
      <c r="B318602" t="n">
        <v>1</v>
      </c>
    </row>
    <row r="318603">
      <c r="A318603" t="inlineStr">
        <is>
          <t>result_tradehelper</t>
        </is>
      </c>
      <c r="B318603" t="n">
        <v>1</v>
      </c>
    </row>
    <row r="318604">
      <c r="A318604" t="inlineStr">
        <is>
          <t>involvedconstructedobject</t>
        </is>
      </c>
      <c r="B318604" t="n">
        <v>1</v>
      </c>
    </row>
    <row r="318605">
      <c r="A318605" t="inlineStr">
        <is>
          <t>optimizecbthread</t>
        </is>
      </c>
      <c r="B318605" t="n">
        <v>1</v>
      </c>
    </row>
    <row r="318606">
      <c r="A318606" t="inlineStr">
        <is>
          <t>anchorizes</t>
        </is>
      </c>
      <c r="B318606" t="n">
        <v>1</v>
      </c>
    </row>
    <row r="318607">
      <c r="A318607" t="inlineStr">
        <is>
          <t>andeyeal</t>
        </is>
      </c>
      <c r="B318607" t="n">
        <v>1</v>
      </c>
    </row>
    <row r="318608">
      <c r="A318608" t="inlineStr">
        <is>
          <t>danincity</t>
        </is>
      </c>
      <c r="B318608" t="n">
        <v>1</v>
      </c>
    </row>
    <row r="318609">
      <c r="A318609" t="inlineStr">
        <is>
          <t>thittling</t>
        </is>
      </c>
      <c r="B318609" t="n">
        <v>1</v>
      </c>
    </row>
    <row r="318610">
      <c r="A318610" t="inlineStr">
        <is>
          <t>typely</t>
        </is>
      </c>
      <c r="B318610" t="n">
        <v>1</v>
      </c>
    </row>
    <row r="318611">
      <c r="A318611" t="inlineStr">
        <is>
          <t>progermine</t>
        </is>
      </c>
      <c r="B318611" t="n">
        <v>1</v>
      </c>
    </row>
    <row r="318612">
      <c r="A318612" t="inlineStr">
        <is>
          <t>hypocodroma</t>
        </is>
      </c>
      <c r="B318612" t="n">
        <v>1</v>
      </c>
    </row>
    <row r="318613">
      <c r="A318613" t="inlineStr">
        <is>
          <t>onerism</t>
        </is>
      </c>
      <c r="B318613" t="n">
        <v>1</v>
      </c>
    </row>
    <row r="318614">
      <c r="A318614" t="inlineStr">
        <is>
          <t>organismification</t>
        </is>
      </c>
      <c r="B318614" t="n">
        <v>1</v>
      </c>
    </row>
    <row r="318615">
      <c r="A318615" t="inlineStr">
        <is>
          <t>andaloeyoma</t>
        </is>
      </c>
      <c r="B318615" t="n">
        <v>1</v>
      </c>
    </row>
    <row r="318616">
      <c r="A318616" t="inlineStr">
        <is>
          <t>urinatedarticulate</t>
        </is>
      </c>
      <c r="B318616" t="n">
        <v>1</v>
      </c>
    </row>
    <row r="318617">
      <c r="A318617" t="inlineStr">
        <is>
          <t>fulmesia</t>
        </is>
      </c>
      <c r="B318617" t="n">
        <v>1</v>
      </c>
    </row>
    <row r="318618">
      <c r="A318618" t="inlineStr">
        <is>
          <t>exampleauthormcn</t>
        </is>
      </c>
      <c r="B318618" t="n">
        <v>2</v>
      </c>
    </row>
    <row r="318619">
      <c r="A318619" t="inlineStr">
        <is>
          <t>nevisevere</t>
        </is>
      </c>
      <c r="B318619" t="n">
        <v>1</v>
      </c>
    </row>
    <row r="318620">
      <c r="A318620" t="inlineStr">
        <is>
          <t>transstarisol</t>
        </is>
      </c>
      <c r="B318620" t="n">
        <v>1</v>
      </c>
    </row>
    <row r="318621">
      <c r="A318621" t="inlineStr">
        <is>
          <t>runabulous</t>
        </is>
      </c>
      <c r="B318621" t="n">
        <v>1</v>
      </c>
    </row>
    <row r="318622">
      <c r="A318622" t="inlineStr">
        <is>
          <t>lbq900</t>
        </is>
      </c>
      <c r="B318622" t="n">
        <v>1</v>
      </c>
    </row>
    <row r="318623">
      <c r="A318623" t="inlineStr">
        <is>
          <t>ballpolar</t>
        </is>
      </c>
      <c r="B318623" t="n">
        <v>1</v>
      </c>
    </row>
    <row r="318624">
      <c r="A318624" t="inlineStr">
        <is>
          <t>antiopathosis</t>
        </is>
      </c>
      <c r="B318624" t="n">
        <v>1</v>
      </c>
    </row>
    <row r="318625">
      <c r="A318625" t="inlineStr">
        <is>
          <t>abstrembolica</t>
        </is>
      </c>
      <c r="B318625" t="n">
        <v>1</v>
      </c>
    </row>
    <row r="318626">
      <c r="A318626" t="inlineStr">
        <is>
          <t>allotg</t>
        </is>
      </c>
      <c r="B318626" t="n">
        <v>1</v>
      </c>
    </row>
    <row r="318627">
      <c r="A318627" t="inlineStr">
        <is>
          <t>monofeeds</t>
        </is>
      </c>
      <c r="B318627" t="n">
        <v>1</v>
      </c>
    </row>
    <row r="318628">
      <c r="A318628" t="inlineStr">
        <is>
          <t>urenitis</t>
        </is>
      </c>
      <c r="B318628" t="n">
        <v>1</v>
      </c>
    </row>
    <row r="318629">
      <c r="A318629" t="inlineStr">
        <is>
          <t>winheart</t>
        </is>
      </c>
      <c r="B318629" t="n">
        <v>1</v>
      </c>
    </row>
    <row r="318630">
      <c r="A318630" t="inlineStr">
        <is>
          <t>espools</t>
        </is>
      </c>
      <c r="B318630" t="n">
        <v>1</v>
      </c>
    </row>
    <row r="318631">
      <c r="A318631" t="inlineStr">
        <is>
          <t>pherp</t>
        </is>
      </c>
      <c r="B318631" t="n">
        <v>1</v>
      </c>
    </row>
    <row r="318632">
      <c r="A318632" t="inlineStr">
        <is>
          <t>patillofear</t>
        </is>
      </c>
      <c r="B318632" t="n">
        <v>1</v>
      </c>
    </row>
    <row r="318633">
      <c r="A318633" t="inlineStr">
        <is>
          <t>thepetrogenic</t>
        </is>
      </c>
      <c r="B318633" t="n">
        <v>1</v>
      </c>
    </row>
    <row r="318634">
      <c r="A318634" t="inlineStr">
        <is>
          <t>tallfull</t>
        </is>
      </c>
      <c r="B318634" t="n">
        <v>1</v>
      </c>
    </row>
    <row r="318635">
      <c r="A318635" t="inlineStr">
        <is>
          <t>bandybones</t>
        </is>
      </c>
      <c r="B318635" t="n">
        <v>1</v>
      </c>
    </row>
    <row r="318636">
      <c r="A318636" t="inlineStr">
        <is>
          <t>pzornowski</t>
        </is>
      </c>
      <c r="B318636" t="n">
        <v>1</v>
      </c>
    </row>
    <row r="318637">
      <c r="A318637" t="inlineStr">
        <is>
          <t>diaphragmal</t>
        </is>
      </c>
      <c r="B318637" t="n">
        <v>1</v>
      </c>
    </row>
    <row r="318638">
      <c r="A318638" t="inlineStr">
        <is>
          <t>banaliscus</t>
        </is>
      </c>
      <c r="B318638" t="n">
        <v>1</v>
      </c>
    </row>
    <row r="318639">
      <c r="A318639" t="inlineStr">
        <is>
          <t>shetw1ng</t>
        </is>
      </c>
      <c r="B318639" t="n">
        <v>1</v>
      </c>
    </row>
    <row r="318640">
      <c r="A318640" t="inlineStr">
        <is>
          <t>anisopteryx</t>
        </is>
      </c>
      <c r="B318640" t="n">
        <v>1</v>
      </c>
    </row>
    <row r="318641">
      <c r="A318641" t="inlineStr">
        <is>
          <t>annotaluecosis</t>
        </is>
      </c>
      <c r="B318641" t="n">
        <v>1</v>
      </c>
    </row>
    <row r="318642">
      <c r="A318642" t="inlineStr">
        <is>
          <t>ethoxysterol</t>
        </is>
      </c>
      <c r="B318642" t="n">
        <v>1</v>
      </c>
    </row>
    <row r="318643">
      <c r="A318643" t="inlineStr">
        <is>
          <t>renewued</t>
        </is>
      </c>
      <c r="B318643" t="n">
        <v>1</v>
      </c>
    </row>
    <row r="318644">
      <c r="A318644" t="inlineStr">
        <is>
          <t>famgu</t>
        </is>
      </c>
      <c r="B318644" t="n">
        <v>1</v>
      </c>
    </row>
    <row r="318645">
      <c r="A318645" t="inlineStr">
        <is>
          <t>pitrals</t>
        </is>
      </c>
      <c r="B318645" t="n">
        <v>1</v>
      </c>
    </row>
    <row r="318646">
      <c r="A318646" t="inlineStr">
        <is>
          <t>112715</t>
        </is>
      </c>
      <c r="B318646" t="n">
        <v>2</v>
      </c>
    </row>
    <row r="318647">
      <c r="A318647" t="inlineStr">
        <is>
          <t>umpqua�s</t>
        </is>
      </c>
      <c r="B318647" t="n">
        <v>1</v>
      </c>
    </row>
    <row r="318648">
      <c r="A318648" t="inlineStr">
        <is>
          <t>bush�s</t>
        </is>
      </c>
      <c r="B318648" t="n">
        <v>1</v>
      </c>
    </row>
    <row r="318649">
      <c r="A318649" t="inlineStr">
        <is>
          <t>for–ville</t>
        </is>
      </c>
      <c r="B318649" t="n">
        <v>1</v>
      </c>
    </row>
    <row r="318650">
      <c r="A318650" t="inlineStr">
        <is>
          <t>emero</t>
        </is>
      </c>
      <c r="B318650" t="n">
        <v>2</v>
      </c>
    </row>
    <row r="318651">
      <c r="A318651" t="inlineStr">
        <is>
          <t>ro�boks</t>
        </is>
      </c>
      <c r="B318651" t="n">
        <v>1</v>
      </c>
    </row>
    <row r="318652">
      <c r="A318652" t="inlineStr">
        <is>
          <t>culner</t>
        </is>
      </c>
      <c r="B318652" t="n">
        <v>1</v>
      </c>
    </row>
    <row r="318653">
      <c r="A318653" t="inlineStr">
        <is>
          <t>veteran�</t>
        </is>
      </c>
      <c r="B318653" t="n">
        <v>1</v>
      </c>
    </row>
    <row r="318654">
      <c r="A318654" t="inlineStr">
        <is>
          <t>dinhő</t>
        </is>
      </c>
      <c r="B318654" t="n">
        <v>1</v>
      </c>
    </row>
    <row r="318655">
      <c r="A318655" t="inlineStr">
        <is>
          <t>padwin</t>
        </is>
      </c>
      <c r="B318655" t="n">
        <v>1</v>
      </c>
    </row>
    <row r="318656">
      <c r="A318656" t="inlineStr">
        <is>
          <t>mum�s</t>
        </is>
      </c>
      <c r="B318656" t="n">
        <v>1</v>
      </c>
    </row>
    <row r="318657">
      <c r="A318657" t="inlineStr">
        <is>
          <t>lokowska</t>
        </is>
      </c>
      <c r="B318657" t="n">
        <v>1</v>
      </c>
    </row>
    <row r="318658">
      <c r="A318658" t="inlineStr">
        <is>
          <t>surgeryman</t>
        </is>
      </c>
      <c r="B318658" t="n">
        <v>1</v>
      </c>
    </row>
    <row r="318659">
      <c r="A318659" t="inlineStr">
        <is>
          <t>hiditentiary</t>
        </is>
      </c>
      <c r="B318659" t="n">
        <v>1</v>
      </c>
    </row>
    <row r="318660">
      <c r="A318660" t="inlineStr">
        <is>
          <t>philosophiselies</t>
        </is>
      </c>
      <c r="B318660" t="n">
        <v>1</v>
      </c>
    </row>
    <row r="318661">
      <c r="A318661" t="inlineStr">
        <is>
          <t>superweekly</t>
        </is>
      </c>
      <c r="B318661" t="n">
        <v>1</v>
      </c>
    </row>
    <row r="318662">
      <c r="A318662" t="inlineStr">
        <is>
          <t>hspj</t>
        </is>
      </c>
      <c r="B318662" t="n">
        <v>1</v>
      </c>
    </row>
    <row r="318663">
      <c r="A318663" t="inlineStr">
        <is>
          <t>moaine</t>
        </is>
      </c>
      <c r="B318663" t="n">
        <v>1</v>
      </c>
    </row>
    <row r="318664">
      <c r="A318664" t="inlineStr">
        <is>
          <t>mutteridge</t>
        </is>
      </c>
      <c r="B318664" t="n">
        <v>1</v>
      </c>
    </row>
    <row r="318665">
      <c r="A318665" t="inlineStr">
        <is>
          <t>dec1ns</t>
        </is>
      </c>
      <c r="B318665" t="n">
        <v>1</v>
      </c>
    </row>
    <row r="318666">
      <c r="A318666" t="inlineStr">
        <is>
          <t>docask</t>
        </is>
      </c>
      <c r="B318666" t="n">
        <v>1</v>
      </c>
    </row>
    <row r="318667">
      <c r="A318667" t="inlineStr">
        <is>
          <t>antiquized</t>
        </is>
      </c>
      <c r="B318667" t="n">
        <v>2</v>
      </c>
    </row>
    <row r="318668">
      <c r="A318668" t="inlineStr">
        <is>
          <t>polendek</t>
        </is>
      </c>
      <c r="B318668" t="n">
        <v>1</v>
      </c>
    </row>
    <row r="318669">
      <c r="A318669" t="inlineStr">
        <is>
          <t>wisnohime</t>
        </is>
      </c>
      <c r="B318669" t="n">
        <v>1</v>
      </c>
    </row>
    <row r="318670">
      <c r="A318670" t="inlineStr">
        <is>
          <t>¶555</t>
        </is>
      </c>
      <c r="B318670" t="n">
        <v>1</v>
      </c>
    </row>
    <row r="318671">
      <c r="A318671" t="inlineStr">
        <is>
          <t>2860c</t>
        </is>
      </c>
      <c r="B318671" t="n">
        <v>1</v>
      </c>
    </row>
    <row r="318672">
      <c r="A318672" t="inlineStr">
        <is>
          <t>lesert</t>
        </is>
      </c>
      <c r="B318672" t="n">
        <v>1</v>
      </c>
    </row>
    <row r="318673">
      <c r="A318673" t="inlineStr">
        <is>
          <t>resamber</t>
        </is>
      </c>
      <c r="B318673" t="n">
        <v>1</v>
      </c>
    </row>
    <row r="318674">
      <c r="A318674" t="inlineStr">
        <is>
          <t>causeding</t>
        </is>
      </c>
      <c r="B318674" t="n">
        <v>1</v>
      </c>
    </row>
    <row r="318675">
      <c r="A318675" t="inlineStr">
        <is>
          <t>faxman</t>
        </is>
      </c>
      <c r="B318675" t="n">
        <v>1</v>
      </c>
    </row>
    <row r="318676">
      <c r="A318676" t="inlineStr">
        <is>
          <t>comvideonl</t>
        </is>
      </c>
      <c r="B318676" t="n">
        <v>1</v>
      </c>
    </row>
    <row r="318677">
      <c r="A318677" t="inlineStr">
        <is>
          <t>msg_madav</t>
        </is>
      </c>
      <c r="B318677" t="n">
        <v>1</v>
      </c>
    </row>
    <row r="318678">
      <c r="A318678" t="inlineStr">
        <is>
          <t>thistabserieslints</t>
        </is>
      </c>
      <c r="B318678" t="n">
        <v>1</v>
      </c>
    </row>
    <row r="318679">
      <c r="A318679" t="inlineStr">
        <is>
          <t>rs_request_under_harold_ehemi_ferster</t>
        </is>
      </c>
      <c r="B318679" t="n">
        <v>1</v>
      </c>
    </row>
    <row r="318680">
      <c r="A318680" t="inlineStr">
        <is>
          <t>bladeralk</t>
        </is>
      </c>
      <c r="B318680" t="n">
        <v>1</v>
      </c>
    </row>
    <row r="318681">
      <c r="A318681" t="inlineStr">
        <is>
          <t>disorganic</t>
        </is>
      </c>
      <c r="B318681" t="n">
        <v>1</v>
      </c>
    </row>
    <row r="318682">
      <c r="A318682" t="inlineStr">
        <is>
          <t>review1983</t>
        </is>
      </c>
      <c r="B318682" t="n">
        <v>1</v>
      </c>
    </row>
    <row r="318683">
      <c r="A318683" t="inlineStr">
        <is>
          <t>turduk</t>
        </is>
      </c>
      <c r="B318683" t="n">
        <v>1</v>
      </c>
    </row>
    <row r="318684">
      <c r="A318684" t="inlineStr">
        <is>
          <t>nlnewsidactomdiplomacyothersourcesinfoisisi</t>
        </is>
      </c>
      <c r="B318684" t="n">
        <v>1</v>
      </c>
    </row>
    <row r="318685">
      <c r="A318685" t="inlineStr">
        <is>
          <t>mcbraes</t>
        </is>
      </c>
      <c r="B318685" t="n">
        <v>1</v>
      </c>
    </row>
    <row r="318686">
      <c r="A318686" t="inlineStr">
        <is>
          <t>warcriminal</t>
        </is>
      </c>
      <c r="B318686" t="n">
        <v>1</v>
      </c>
    </row>
    <row r="318687">
      <c r="A318687" t="inlineStr">
        <is>
          <t>18202001cn_43542</t>
        </is>
      </c>
      <c r="B318687" t="n">
        <v>1</v>
      </c>
    </row>
    <row r="318688">
      <c r="A318688" t="inlineStr">
        <is>
          <t>htnum18</t>
        </is>
      </c>
      <c r="B318688" t="n">
        <v>1</v>
      </c>
    </row>
    <row r="318689">
      <c r="A318689" t="inlineStr">
        <is>
          <t>mikehartford</t>
        </is>
      </c>
      <c r="B318689" t="n">
        <v>1</v>
      </c>
    </row>
    <row r="318690">
      <c r="A318690" t="inlineStr">
        <is>
          <t>httpgwinnisklements</t>
        </is>
      </c>
      <c r="B318690" t="n">
        <v>1</v>
      </c>
    </row>
    <row r="318691">
      <c r="A318691" t="inlineStr">
        <is>
          <t>freq32192</t>
        </is>
      </c>
      <c r="B318691" t="n">
        <v>1</v>
      </c>
    </row>
    <row r="318692">
      <c r="A318692" t="inlineStr">
        <is>
          <t>_dayprice</t>
        </is>
      </c>
      <c r="B318692" t="n">
        <v>1</v>
      </c>
    </row>
    <row r="318693">
      <c r="A318693" t="inlineStr">
        <is>
          <t>hourstv</t>
        </is>
      </c>
      <c r="B318693" t="n">
        <v>1</v>
      </c>
    </row>
    <row r="318694">
      <c r="A318694" t="inlineStr">
        <is>
          <t>demethisstory</t>
        </is>
      </c>
      <c r="B318694" t="n">
        <v>1</v>
      </c>
    </row>
    <row r="318695">
      <c r="A318695" t="inlineStr">
        <is>
          <t>videowenter</t>
        </is>
      </c>
      <c r="B318695" t="n">
        <v>1</v>
      </c>
    </row>
    <row r="318696">
      <c r="A318696" t="inlineStr">
        <is>
          <t>comonus20th20of</t>
        </is>
      </c>
      <c r="B318696" t="n">
        <v>1</v>
      </c>
    </row>
    <row r="318697">
      <c r="A318697" t="inlineStr">
        <is>
          <t>scriptanalysispostcastsmsstardocyearsc_id289601c_channelflytrend</t>
        </is>
      </c>
      <c r="B318697" t="n">
        <v>1</v>
      </c>
    </row>
    <row r="318698">
      <c r="A318698" t="inlineStr">
        <is>
          <t>rtf88149f202020</t>
        </is>
      </c>
      <c r="B318698" t="n">
        <v>1</v>
      </c>
    </row>
    <row r="318699">
      <c r="A318699" t="inlineStr">
        <is>
          <t>httpimg_news</t>
        </is>
      </c>
      <c r="B318699" t="n">
        <v>1</v>
      </c>
    </row>
    <row r="318700">
      <c r="A318700" t="inlineStr">
        <is>
          <t>fisjet</t>
        </is>
      </c>
      <c r="B318700" t="n">
        <v>1</v>
      </c>
    </row>
    <row r="318701">
      <c r="A318701" t="inlineStr">
        <is>
          <t>blingsian</t>
        </is>
      </c>
      <c r="B318701" t="n">
        <v>1</v>
      </c>
    </row>
    <row r="318702">
      <c r="A318702" t="inlineStr">
        <is>
          <t>hustger</t>
        </is>
      </c>
      <c r="B318702" t="n">
        <v>1</v>
      </c>
    </row>
    <row r="318703">
      <c r="A318703" t="inlineStr">
        <is>
          <t>trollclosus</t>
        </is>
      </c>
      <c r="B318703" t="n">
        <v>1</v>
      </c>
    </row>
    <row r="318704">
      <c r="A318704" t="inlineStr">
        <is>
          <t>orgfilepositionairrobin</t>
        </is>
      </c>
      <c r="B318704" t="n">
        <v>1</v>
      </c>
    </row>
    <row r="318705">
      <c r="A318705" t="inlineStr">
        <is>
          <t>reile</t>
        </is>
      </c>
      <c r="B318705" t="n">
        <v>2</v>
      </c>
    </row>
    <row r="318706">
      <c r="A318706" t="inlineStr">
        <is>
          <t>postcastinhibitedtwitterdateposts19qid27885336sourceespnjpmeachdaily_gsk</t>
        </is>
      </c>
      <c r="B318706" t="n">
        <v>1</v>
      </c>
    </row>
    <row r="318707">
      <c r="A318707" t="inlineStr">
        <is>
          <t>compostingchina</t>
        </is>
      </c>
      <c r="B318707" t="n">
        <v>1</v>
      </c>
    </row>
    <row r="318708">
      <c r="A318708" t="inlineStr">
        <is>
          <t>httpwebmasterprofile</t>
        </is>
      </c>
      <c r="B318708" t="n">
        <v>1</v>
      </c>
    </row>
    <row r="318709">
      <c r="A318709" t="inlineStr">
        <is>
          <t>rath8games</t>
        </is>
      </c>
      <c r="B318709" t="n">
        <v>1</v>
      </c>
    </row>
    <row r="318710">
      <c r="A318710" t="inlineStr">
        <is>
          <t>multisms</t>
        </is>
      </c>
      <c r="B318710" t="n">
        <v>1</v>
      </c>
    </row>
    <row r="318711">
      <c r="A318711" t="inlineStr">
        <is>
          <t>kyphij6424</t>
        </is>
      </c>
      <c r="B318711" t="n">
        <v>1</v>
      </c>
    </row>
    <row r="318712">
      <c r="A318712" t="inlineStr">
        <is>
          <t>cozyonourit</t>
        </is>
      </c>
      <c r="B318712" t="n">
        <v>1</v>
      </c>
    </row>
    <row r="318713">
      <c r="A318713" t="inlineStr">
        <is>
          <t>demoralizing885</t>
        </is>
      </c>
      <c r="B318713" t="n">
        <v>1</v>
      </c>
    </row>
    <row r="318714">
      <c r="A318714" t="inlineStr">
        <is>
          <t>postorally</t>
        </is>
      </c>
      <c r="B318714" t="n">
        <v>1</v>
      </c>
    </row>
    <row r="318715">
      <c r="A318715" t="inlineStr">
        <is>
          <t>cockpooerand</t>
        </is>
      </c>
      <c r="B318715" t="n">
        <v>1</v>
      </c>
    </row>
    <row r="318716">
      <c r="A318716" t="inlineStr">
        <is>
          <t>postorax</t>
        </is>
      </c>
      <c r="B318716" t="n">
        <v>1</v>
      </c>
    </row>
    <row r="318717">
      <c r="A318717" t="inlineStr">
        <is>
          <t>tooabi</t>
        </is>
      </c>
      <c r="B318717" t="n">
        <v>1</v>
      </c>
    </row>
    <row r="318718">
      <c r="A318718" t="inlineStr">
        <is>
          <t>micropotent</t>
        </is>
      </c>
      <c r="B318718" t="n">
        <v>1</v>
      </c>
    </row>
    <row r="318719">
      <c r="A318719" t="inlineStr">
        <is>
          <t>fantasts</t>
        </is>
      </c>
      <c r="B318719" t="n">
        <v>2</v>
      </c>
    </row>
    <row r="318720">
      <c r="A318720" t="inlineStr">
        <is>
          <t>pcsettings206appledp</t>
        </is>
      </c>
      <c r="B318720" t="n">
        <v>1</v>
      </c>
    </row>
    <row r="318721">
      <c r="A318721" t="inlineStr">
        <is>
          <t>adjustition</t>
        </is>
      </c>
      <c r="B318721" t="n">
        <v>1</v>
      </c>
    </row>
    <row r="318722">
      <c r="A318722" t="inlineStr">
        <is>
          <t>liveforded</t>
        </is>
      </c>
      <c r="B318722" t="n">
        <v>1</v>
      </c>
    </row>
    <row r="318723">
      <c r="A318723" t="inlineStr">
        <is>
          <t>polycl</t>
        </is>
      </c>
      <c r="B318723" t="n">
        <v>1</v>
      </c>
    </row>
    <row r="318724">
      <c r="A318724" t="inlineStr">
        <is>
          <t>neonidian</t>
        </is>
      </c>
      <c r="B318724" t="n">
        <v>1</v>
      </c>
    </row>
    <row r="318725">
      <c r="A318725" t="inlineStr">
        <is>
          <t>eurodot</t>
        </is>
      </c>
      <c r="B318725" t="n">
        <v>1</v>
      </c>
    </row>
    <row r="318726">
      <c r="A318726" t="inlineStr">
        <is>
          <t>flimlbl</t>
        </is>
      </c>
      <c r="B318726" t="n">
        <v>1</v>
      </c>
    </row>
    <row r="318727">
      <c r="A318727" t="inlineStr">
        <is>
          <t>didońj</t>
        </is>
      </c>
      <c r="B318727" t="n">
        <v>1</v>
      </c>
    </row>
    <row r="318728">
      <c r="A318728" t="inlineStr">
        <is>
          <t>reftenbachs</t>
        </is>
      </c>
      <c r="B318728" t="n">
        <v>1</v>
      </c>
    </row>
    <row r="318729">
      <c r="A318729" t="inlineStr">
        <is>
          <t>warwhips</t>
        </is>
      </c>
      <c r="B318729" t="n">
        <v>1</v>
      </c>
    </row>
    <row r="318730">
      <c r="A318730" t="inlineStr">
        <is>
          <t>armynbc</t>
        </is>
      </c>
      <c r="B318730" t="n">
        <v>1</v>
      </c>
    </row>
    <row r="318731">
      <c r="A318731" t="inlineStr">
        <is>
          <t>kingsfoot</t>
        </is>
      </c>
      <c r="B318731" t="n">
        <v>1</v>
      </c>
    </row>
    <row r="318732">
      <c r="A318732" t="inlineStr">
        <is>
          <t>onesan</t>
        </is>
      </c>
      <c r="B318732" t="n">
        <v>1</v>
      </c>
    </row>
    <row r="318733">
      <c r="A318733" t="inlineStr">
        <is>
          <t>atbuf</t>
        </is>
      </c>
      <c r="B318733" t="n">
        <v>1</v>
      </c>
    </row>
    <row r="318734">
      <c r="A318734" t="inlineStr">
        <is>
          <t>bullstuck</t>
        </is>
      </c>
      <c r="B318734" t="n">
        <v>1</v>
      </c>
    </row>
    <row r="318735">
      <c r="A318735" t="inlineStr">
        <is>
          <t>rvsuid</t>
        </is>
      </c>
      <c r="B318735" t="n">
        <v>1</v>
      </c>
    </row>
    <row r="318736">
      <c r="A318736" t="inlineStr">
        <is>
          <t>gemrix</t>
        </is>
      </c>
      <c r="B318736" t="n">
        <v>1</v>
      </c>
    </row>
    <row r="318737">
      <c r="A318737" t="inlineStr">
        <is>
          <t>\rep</t>
        </is>
      </c>
      <c r="B318737" t="n">
        <v>1</v>
      </c>
    </row>
    <row r="318738">
      <c r="A318738" t="inlineStr">
        <is>
          <t>moddescription</t>
        </is>
      </c>
      <c r="B318738" t="n">
        <v>2</v>
      </c>
    </row>
    <row r="318739">
      <c r="A318739" t="inlineStr">
        <is>
          <t>gemrliddle</t>
        </is>
      </c>
      <c r="B318739" t="n">
        <v>1</v>
      </c>
    </row>
    <row r="318740">
      <c r="A318740" t="inlineStr">
        <is>
          <t>comshacostatus153795336756313497</t>
        </is>
      </c>
      <c r="B318740" t="n">
        <v>1</v>
      </c>
    </row>
    <row r="318741">
      <c r="A318741" t="inlineStr">
        <is>
          <t>iwalkmap</t>
        </is>
      </c>
      <c r="B318741" t="n">
        <v>1</v>
      </c>
    </row>
    <row r="318742">
      <c r="A318742" t="inlineStr">
        <is>
          <t>jessica2601</t>
        </is>
      </c>
      <c r="B318742" t="n">
        <v>1</v>
      </c>
    </row>
    <row r="318743">
      <c r="A318743" t="inlineStr">
        <is>
          <t>wetbodies</t>
        </is>
      </c>
      <c r="B318743" t="n">
        <v>1</v>
      </c>
    </row>
    <row r="318744">
      <c r="A318744" t="inlineStr">
        <is>
          <t>tenigers</t>
        </is>
      </c>
      <c r="B318744" t="n">
        <v>1</v>
      </c>
    </row>
    <row r="318745">
      <c r="A318745" t="inlineStr">
        <is>
          <t>stationurons</t>
        </is>
      </c>
      <c r="B318745" t="n">
        <v>1</v>
      </c>
    </row>
    <row r="318746">
      <c r="A318746" t="inlineStr">
        <is>
          <t>ijayabrazypem</t>
        </is>
      </c>
      <c r="B318746" t="n">
        <v>1</v>
      </c>
    </row>
    <row r="318747">
      <c r="A318747" t="inlineStr">
        <is>
          <t>márnu</t>
        </is>
      </c>
      <c r="B318747" t="n">
        <v>1</v>
      </c>
    </row>
    <row r="318748">
      <c r="A318748" t="inlineStr">
        <is>
          <t>karamānas</t>
        </is>
      </c>
      <c r="B318748" t="n">
        <v>1</v>
      </c>
    </row>
    <row r="318749">
      <c r="A318749" t="inlineStr">
        <is>
          <t>hospital shamed</t>
        </is>
      </c>
      <c r="B318749" t="n">
        <v>1</v>
      </c>
    </row>
    <row r="318750">
      <c r="A318750" t="inlineStr">
        <is>
          <t>prasnis</t>
        </is>
      </c>
      <c r="B318750" t="n">
        <v>1</v>
      </c>
    </row>
    <row r="318751">
      <c r="A318751" t="inlineStr">
        <is>
          <t>pericakos</t>
        </is>
      </c>
      <c r="B318751" t="n">
        <v>1</v>
      </c>
    </row>
    <row r="318752">
      <c r="A318752" t="inlineStr">
        <is>
          <t>gramaphiles</t>
        </is>
      </c>
      <c r="B318752" t="n">
        <v>1</v>
      </c>
    </row>
    <row r="318753">
      <c r="A318753" t="inlineStr">
        <is>
          <t>koobepuy</t>
        </is>
      </c>
      <c r="B318753" t="n">
        <v>1</v>
      </c>
    </row>
    <row r="318754">
      <c r="A318754" t="inlineStr">
        <is>
          <t>fragy</t>
        </is>
      </c>
      <c r="B318754" t="n">
        <v>1</v>
      </c>
    </row>
    <row r="318755">
      <c r="A318755" t="inlineStr">
        <is>
          <t>klecci</t>
        </is>
      </c>
      <c r="B318755" t="n">
        <v>1</v>
      </c>
    </row>
    <row r="318756">
      <c r="A318756" t="inlineStr">
        <is>
          <t>petalia</t>
        </is>
      </c>
      <c r="B318756" t="n">
        <v>1</v>
      </c>
    </row>
    <row r="318757">
      <c r="A318757" t="inlineStr">
        <is>
          <t>terracellular</t>
        </is>
      </c>
      <c r="B318757" t="n">
        <v>1</v>
      </c>
    </row>
    <row r="318758">
      <c r="A318758" t="inlineStr">
        <is>
          <t>maunyā</t>
        </is>
      </c>
      <c r="B318758" t="n">
        <v>1</v>
      </c>
    </row>
    <row r="318759">
      <c r="A318759" t="inlineStr">
        <is>
          <t>neigwährung</t>
        </is>
      </c>
      <c r="B318759" t="n">
        <v>1</v>
      </c>
    </row>
    <row r="318760">
      <c r="A318760" t="inlineStr">
        <is>
          <t>auntstrahl</t>
        </is>
      </c>
      <c r="B318760" t="n">
        <v>1</v>
      </c>
    </row>
    <row r="318761">
      <c r="A318761" t="inlineStr">
        <is>
          <t>comdotcom</t>
        </is>
      </c>
      <c r="B318761" t="n">
        <v>1</v>
      </c>
    </row>
    <row r="318762">
      <c r="A318762" t="inlineStr">
        <is>
          <t>sinebriand</t>
        </is>
      </c>
      <c r="B318762" t="n">
        <v>1</v>
      </c>
    </row>
    <row r="318763">
      <c r="A318763" t="inlineStr">
        <is>
          <t>thaumfly2</t>
        </is>
      </c>
      <c r="B318763" t="n">
        <v>1</v>
      </c>
    </row>
    <row r="318764">
      <c r="A318764" t="inlineStr">
        <is>
          <t>geojammers</t>
        </is>
      </c>
      <c r="B318764" t="n">
        <v>1</v>
      </c>
    </row>
    <row r="318765">
      <c r="A318765" t="inlineStr">
        <is>
          <t>gascycle</t>
        </is>
      </c>
      <c r="B318765" t="n">
        <v>2</v>
      </c>
    </row>
    <row r="318766">
      <c r="A318766" t="inlineStr">
        <is>
          <t>hyperbubbles</t>
        </is>
      </c>
      <c r="B318766" t="n">
        <v>1</v>
      </c>
    </row>
    <row r="318767">
      <c r="A318767" t="inlineStr">
        <is>
          <t>reggietoole</t>
        </is>
      </c>
      <c r="B318767" t="n">
        <v>1</v>
      </c>
    </row>
    <row r="318768">
      <c r="A318768" t="inlineStr">
        <is>
          <t>commessages50596282treehouse</t>
        </is>
      </c>
      <c r="B318768" t="n">
        <v>1</v>
      </c>
    </row>
    <row r="318769">
      <c r="A318769" t="inlineStr">
        <is>
          <t>abdulrec</t>
        </is>
      </c>
      <c r="B318769" t="n">
        <v>1</v>
      </c>
    </row>
    <row r="318770">
      <c r="A318770" t="inlineStr">
        <is>
          <t>queoxcn</t>
        </is>
      </c>
      <c r="B318770" t="n">
        <v>1</v>
      </c>
    </row>
    <row r="318771">
      <c r="A318771" t="inlineStr">
        <is>
          <t>darcogad</t>
        </is>
      </c>
      <c r="B318771" t="n">
        <v>1</v>
      </c>
    </row>
    <row r="318772">
      <c r="A318772" t="inlineStr">
        <is>
          <t>pandareward</t>
        </is>
      </c>
      <c r="B318772" t="n">
        <v>1</v>
      </c>
    </row>
    <row r="318773">
      <c r="A318773" t="inlineStr">
        <is>
          <t>number♈</t>
        </is>
      </c>
      <c r="B318773" t="n">
        <v>1</v>
      </c>
    </row>
    <row r="318774">
      <c r="A318774" t="inlineStr">
        <is>
          <t>quapon</t>
        </is>
      </c>
      <c r="B318774" t="n">
        <v>1</v>
      </c>
    </row>
    <row r="318775">
      <c r="A318775" t="inlineStr">
        <is>
          <t>goldteam80173</t>
        </is>
      </c>
      <c r="B318775" t="n">
        <v>1</v>
      </c>
    </row>
    <row r="318776">
      <c r="A318776" t="inlineStr">
        <is>
          <t>wolkhobvil</t>
        </is>
      </c>
      <c r="B318776" t="n">
        <v>1</v>
      </c>
    </row>
    <row r="318777">
      <c r="A318777" t="inlineStr">
        <is>
          <t>lok3depanari</t>
        </is>
      </c>
      <c r="B318777" t="n">
        <v>1</v>
      </c>
    </row>
    <row r="318778">
      <c r="A318778" t="inlineStr">
        <is>
          <t>simplemodcache</t>
        </is>
      </c>
      <c r="B318778" t="n">
        <v>1</v>
      </c>
    </row>
    <row r="318779">
      <c r="A318779" t="inlineStr">
        <is>
          <t>weloo</t>
        </is>
      </c>
      <c r="B318779" t="n">
        <v>1</v>
      </c>
    </row>
    <row r="318780">
      <c r="A318780" t="inlineStr">
        <is>
          <t>wel2aid</t>
        </is>
      </c>
      <c r="B318780" t="n">
        <v>1</v>
      </c>
    </row>
    <row r="318781">
      <c r="A318781" t="inlineStr">
        <is>
          <t>aholyleader340</t>
        </is>
      </c>
      <c r="B318781" t="n">
        <v>1</v>
      </c>
    </row>
    <row r="318782">
      <c r="A318782" t="inlineStr">
        <is>
          <t>renatue</t>
        </is>
      </c>
      <c r="B318782" t="n">
        <v>1</v>
      </c>
    </row>
    <row r="318783">
      <c r="A318783" t="inlineStr">
        <is>
          <t>whouth</t>
        </is>
      </c>
      <c r="B318783" t="n">
        <v>1</v>
      </c>
    </row>
    <row r="318784">
      <c r="A318784" t="inlineStr">
        <is>
          <t>rapeby</t>
        </is>
      </c>
      <c r="B318784" t="n">
        <v>1</v>
      </c>
    </row>
    <row r="318785">
      <c r="A318785" t="inlineStr">
        <is>
          <t>kk_redblox</t>
        </is>
      </c>
      <c r="B318785" t="n">
        <v>1</v>
      </c>
    </row>
    <row r="318786">
      <c r="A318786" t="inlineStr">
        <is>
          <t>nipking</t>
        </is>
      </c>
      <c r="B318786" t="n">
        <v>1</v>
      </c>
    </row>
    <row r="318787">
      <c r="A318787" t="inlineStr">
        <is>
          <t>soundsaround</t>
        </is>
      </c>
      <c r="B318787" t="n">
        <v>1</v>
      </c>
    </row>
    <row r="318788">
      <c r="A318788" t="inlineStr">
        <is>
          <t>bjerkers</t>
        </is>
      </c>
      <c r="B318788" t="n">
        <v>1</v>
      </c>
    </row>
    <row r="318789">
      <c r="A318789" t="inlineStr">
        <is>
          <t>nowme</t>
        </is>
      </c>
      <c r="B318789" t="n">
        <v>2</v>
      </c>
    </row>
    <row r="318790">
      <c r="A318790" t="inlineStr">
        <is>
          <t>killvoysnt</t>
        </is>
      </c>
      <c r="B318790" t="n">
        <v>1</v>
      </c>
    </row>
    <row r="318791">
      <c r="A318791" t="inlineStr">
        <is>
          <t>55goyle666</t>
        </is>
      </c>
      <c r="B318791" t="n">
        <v>1</v>
      </c>
    </row>
    <row r="318792">
      <c r="A318792" t="inlineStr">
        <is>
          <t>currentz</t>
        </is>
      </c>
      <c r="B318792" t="n">
        <v>1</v>
      </c>
    </row>
    <row r="318793">
      <c r="A318793" t="inlineStr">
        <is>
          <t>feelcool</t>
        </is>
      </c>
      <c r="B318793" t="n">
        <v>1</v>
      </c>
    </row>
    <row r="318794">
      <c r="A318794" t="inlineStr">
        <is>
          <t>probfters</t>
        </is>
      </c>
      <c r="B318794" t="n">
        <v>1</v>
      </c>
    </row>
    <row r="318795">
      <c r="A318795" t="inlineStr">
        <is>
          <t>kelcblark</t>
        </is>
      </c>
      <c r="B318795" t="n">
        <v>1</v>
      </c>
    </row>
    <row r="318796">
      <c r="A318796" t="inlineStr">
        <is>
          <t>bj8756</t>
        </is>
      </c>
      <c r="B318796" t="n">
        <v>1</v>
      </c>
    </row>
    <row r="318797">
      <c r="A318797" t="inlineStr">
        <is>
          <t>rebuyjoon</t>
        </is>
      </c>
      <c r="B318797" t="n">
        <v>1</v>
      </c>
    </row>
    <row r="318798">
      <c r="A318798" t="inlineStr">
        <is>
          <t>freakice</t>
        </is>
      </c>
      <c r="B318798" t="n">
        <v>1</v>
      </c>
    </row>
    <row r="318799">
      <c r="A318799" t="inlineStr">
        <is>
          <t>larsktc</t>
        </is>
      </c>
      <c r="B318799" t="n">
        <v>1</v>
      </c>
    </row>
    <row r="318800">
      <c r="A318800" t="inlineStr">
        <is>
          <t>ghc6</t>
        </is>
      </c>
      <c r="B318800" t="n">
        <v>1</v>
      </c>
    </row>
    <row r="318801">
      <c r="A318801" t="inlineStr">
        <is>
          <t>{cleanath</t>
        </is>
      </c>
      <c r="B318801" t="n">
        <v>1</v>
      </c>
    </row>
    <row r="318802">
      <c r="A318802" t="inlineStr">
        <is>
          <t>rutwobies</t>
        </is>
      </c>
      <c r="B318802" t="n">
        <v>1</v>
      </c>
    </row>
    <row r="318803">
      <c r="A318803" t="inlineStr">
        <is>
          <t>speedgamest</t>
        </is>
      </c>
      <c r="B318803" t="n">
        <v>1</v>
      </c>
    </row>
    <row r="318804">
      <c r="A318804" t="inlineStr">
        <is>
          <t>doubletown</t>
        </is>
      </c>
      <c r="B318804" t="n">
        <v>1</v>
      </c>
    </row>
    <row r="318805">
      <c r="A318805" t="inlineStr">
        <is>
          <t>goldhoward</t>
        </is>
      </c>
      <c r="B318805" t="n">
        <v>1</v>
      </c>
    </row>
    <row r="318806">
      <c r="A318806" t="inlineStr">
        <is>
          <t>icepets</t>
        </is>
      </c>
      <c r="B318806" t="n">
        <v>1</v>
      </c>
    </row>
    <row r="318807">
      <c r="A318807" t="inlineStr">
        <is>
          <t>pmacfowat</t>
        </is>
      </c>
      <c r="B318807" t="n">
        <v>1</v>
      </c>
    </row>
    <row r="318808">
      <c r="A318808" t="inlineStr">
        <is>
          <t>0000`</t>
        </is>
      </c>
      <c r="B318808" t="n">
        <v>1</v>
      </c>
    </row>
    <row r="318809">
      <c r="A318809" t="inlineStr">
        <is>
          <t>wildhew</t>
        </is>
      </c>
      <c r="B318809" t="n">
        <v>1</v>
      </c>
    </row>
    <row r="318810">
      <c r="A318810" t="inlineStr">
        <is>
          <t>mixdrool</t>
        </is>
      </c>
      <c r="B318810" t="n">
        <v>1</v>
      </c>
    </row>
    <row r="318811">
      <c r="A318811" t="inlineStr">
        <is>
          <t>xnore</t>
        </is>
      </c>
      <c r="B318811" t="n">
        <v>1</v>
      </c>
    </row>
    <row r="318812">
      <c r="A318812" t="inlineStr">
        <is>
          <t>eldg</t>
        </is>
      </c>
      <c r="B318812" t="n">
        <v>1</v>
      </c>
    </row>
    <row r="318813">
      <c r="A318813" t="inlineStr">
        <is>
          <t>mefvenezuela</t>
        </is>
      </c>
      <c r="B318813" t="n">
        <v>1</v>
      </c>
    </row>
    <row r="318814">
      <c r="A318814" t="inlineStr">
        <is>
          <t>directty</t>
        </is>
      </c>
      <c r="B318814" t="n">
        <v>2</v>
      </c>
    </row>
    <row r="318815">
      <c r="A318815" t="inlineStr">
        <is>
          <t>dispiratory</t>
        </is>
      </c>
      <c r="B318815" t="n">
        <v>1</v>
      </c>
    </row>
    <row r="318816">
      <c r="A318816" t="inlineStr">
        <is>
          <t>afmmh</t>
        </is>
      </c>
      <c r="B318816" t="n">
        <v>1</v>
      </c>
    </row>
    <row r="318817">
      <c r="A318817" t="inlineStr">
        <is>
          <t>unpatched_pl</t>
        </is>
      </c>
      <c r="B318817" t="n">
        <v>1</v>
      </c>
    </row>
    <row r="318818">
      <c r="A318818" t="inlineStr">
        <is>
          <t>–stonelink</t>
        </is>
      </c>
      <c r="B318818" t="n">
        <v>1</v>
      </c>
    </row>
    <row r="318819">
      <c r="A318819" t="inlineStr">
        <is>
          <t>fokip</t>
        </is>
      </c>
      <c r="B318819" t="n">
        <v>1</v>
      </c>
    </row>
    <row r="318820">
      <c r="A318820" t="inlineStr">
        <is>
          <t>war44</t>
        </is>
      </c>
      <c r="B318820" t="n">
        <v>1</v>
      </c>
    </row>
    <row r="318821">
      <c r="A318821" t="inlineStr">
        <is>
          <t>creecufo</t>
        </is>
      </c>
      <c r="B318821" t="n">
        <v>1</v>
      </c>
    </row>
    <row r="318822">
      <c r="A318822" t="inlineStr">
        <is>
          <t>falance</t>
        </is>
      </c>
      <c r="B318822" t="n">
        <v>1</v>
      </c>
    </row>
    <row r="318823">
      <c r="A318823" t="inlineStr">
        <is>
          <t>failparks</t>
        </is>
      </c>
      <c r="B318823" t="n">
        <v>1</v>
      </c>
    </row>
    <row r="318824">
      <c r="A318824" t="inlineStr">
        <is>
          <t>withelmuringumscottjacquet</t>
        </is>
      </c>
      <c r="B318824" t="n">
        <v>1</v>
      </c>
    </row>
    <row r="318825">
      <c r="A318825" t="inlineStr">
        <is>
          <t>4base</t>
        </is>
      </c>
      <c r="B318825" t="n">
        <v>1</v>
      </c>
    </row>
    <row r="318826">
      <c r="A318826" t="inlineStr">
        <is>
          <t>xsttek</t>
        </is>
      </c>
      <c r="B318826" t="n">
        <v>1</v>
      </c>
    </row>
    <row r="318827">
      <c r="A318827" t="inlineStr">
        <is>
          <t>o9dtf</t>
        </is>
      </c>
      <c r="B318827" t="n">
        <v>1</v>
      </c>
    </row>
    <row r="318828">
      <c r="A318828" t="inlineStr">
        <is>
          <t>headcm</t>
        </is>
      </c>
      <c r="B318828" t="n">
        <v>1</v>
      </c>
    </row>
    <row r="318829">
      <c r="A318829" t="inlineStr">
        <is>
          <t>y4k5s</t>
        </is>
      </c>
      <c r="B318829" t="n">
        <v>1</v>
      </c>
    </row>
    <row r="318830">
      <c r="A318830" t="inlineStr">
        <is>
          <t>sourceprojectsarchivelinux2show_id14197613</t>
        </is>
      </c>
      <c r="B318830" t="n">
        <v>1</v>
      </c>
    </row>
    <row r="318831">
      <c r="A318831" t="inlineStr">
        <is>
          <t>barefenderwildboard</t>
        </is>
      </c>
      <c r="B318831" t="n">
        <v>1</v>
      </c>
    </row>
    <row r="318832">
      <c r="A318832" t="inlineStr">
        <is>
          <t>translatecontextnew</t>
        </is>
      </c>
      <c r="B318832" t="n">
        <v>1</v>
      </c>
    </row>
    <row r="318833">
      <c r="A318833" t="inlineStr">
        <is>
          <t>comnodetreekernellinuxscriptsdistpub</t>
        </is>
      </c>
      <c r="B318833" t="n">
        <v>1</v>
      </c>
    </row>
    <row r="318834">
      <c r="A318834" t="inlineStr">
        <is>
          <t>httpsbs</t>
        </is>
      </c>
      <c r="B318834" t="n">
        <v>1</v>
      </c>
    </row>
    <row r="318835">
      <c r="A318835" t="inlineStr">
        <is>
          <t>addfasts</t>
        </is>
      </c>
      <c r="B318835" t="n">
        <v>1</v>
      </c>
    </row>
    <row r="318836">
      <c r="A318836" t="inlineStr">
        <is>
          <t>hack02015</t>
        </is>
      </c>
      <c r="B318836" t="n">
        <v>1</v>
      </c>
    </row>
    <row r="318837">
      <c r="A318837" t="inlineStr">
        <is>
          <t>doomigo</t>
        </is>
      </c>
      <c r="B318837" t="n">
        <v>1</v>
      </c>
    </row>
    <row r="318838">
      <c r="A318838" t="inlineStr">
        <is>
          <t>wewk</t>
        </is>
      </c>
      <c r="B318838" t="n">
        <v>1</v>
      </c>
    </row>
    <row r="318839">
      <c r="A318839" t="inlineStr">
        <is>
          <t>folksz</t>
        </is>
      </c>
      <c r="B318839" t="n">
        <v>1</v>
      </c>
    </row>
    <row r="318840">
      <c r="A318840" t="inlineStr">
        <is>
          <t>drineitorome</t>
        </is>
      </c>
      <c r="B318840" t="n">
        <v>1</v>
      </c>
    </row>
    <row r="318841">
      <c r="A318841" t="inlineStr">
        <is>
          <t>salesustainable</t>
        </is>
      </c>
      <c r="B318841" t="n">
        <v>1</v>
      </c>
    </row>
    <row r="318842">
      <c r="A318842" t="inlineStr">
        <is>
          <t>surldcing</t>
        </is>
      </c>
      <c r="B318842" t="n">
        <v>1</v>
      </c>
    </row>
    <row r="318843">
      <c r="A318843" t="inlineStr">
        <is>
          <t>installmentnext</t>
        </is>
      </c>
      <c r="B318843" t="n">
        <v>1</v>
      </c>
    </row>
    <row r="318844">
      <c r="A318844" t="inlineStr">
        <is>
          <t>policykit</t>
        </is>
      </c>
      <c r="B318844" t="n">
        <v>1</v>
      </c>
    </row>
    <row r="318845">
      <c r="A318845" t="inlineStr">
        <is>
          <t>baseless–execute</t>
        </is>
      </c>
      <c r="B318845" t="n">
        <v>1</v>
      </c>
    </row>
    <row r="318846">
      <c r="A318846" t="inlineStr">
        <is>
          <t>c163</t>
        </is>
      </c>
      <c r="B318846" t="n">
        <v>1</v>
      </c>
    </row>
    <row r="318847">
      <c r="A318847" t="inlineStr">
        <is>
          <t>webrecord</t>
        </is>
      </c>
      <c r="B318847" t="n">
        <v>1</v>
      </c>
    </row>
    <row r="318848">
      <c r="A318848" t="inlineStr">
        <is>
          <t>orgtransit</t>
        </is>
      </c>
      <c r="B318848" t="n">
        <v>1</v>
      </c>
    </row>
    <row r="318849">
      <c r="A318849" t="inlineStr">
        <is>
          <t>skysticks</t>
        </is>
      </c>
      <c r="B318849" t="n">
        <v>1</v>
      </c>
    </row>
    <row r="318850">
      <c r="A318850" t="inlineStr">
        <is>
          <t>pfalselineblank</t>
        </is>
      </c>
      <c r="B318850" t="n">
        <v>1</v>
      </c>
    </row>
    <row r="318851">
      <c r="A318851" t="inlineStr">
        <is>
          <t>cribchpot</t>
        </is>
      </c>
      <c r="B318851" t="n">
        <v>1</v>
      </c>
    </row>
    <row r="318852">
      <c r="A318852" t="inlineStr">
        <is>
          <t>aaerhanen</t>
        </is>
      </c>
      <c r="B318852" t="n">
        <v>1</v>
      </c>
    </row>
    <row r="318853">
      <c r="A318853" t="inlineStr">
        <is>
          <t>fillomorph</t>
        </is>
      </c>
      <c r="B318853" t="n">
        <v>1</v>
      </c>
    </row>
    <row r="318854">
      <c r="A318854" t="inlineStr">
        <is>
          <t>bounharnas</t>
        </is>
      </c>
      <c r="B318854" t="n">
        <v>1</v>
      </c>
    </row>
    <row r="318855">
      <c r="A318855" t="inlineStr">
        <is>
          <t>consractions</t>
        </is>
      </c>
      <c r="B318855" t="n">
        <v>1</v>
      </c>
    </row>
    <row r="318856">
      <c r="A318856" t="inlineStr">
        <is>
          <t>klinmings</t>
        </is>
      </c>
      <c r="B318856" t="n">
        <v>1</v>
      </c>
    </row>
    <row r="318857">
      <c r="A318857" t="inlineStr">
        <is>
          <t>klutzcialpers</t>
        </is>
      </c>
      <c r="B318857" t="n">
        <v>1</v>
      </c>
    </row>
    <row r="318858">
      <c r="A318858" t="inlineStr">
        <is>
          <t>carepacks</t>
        </is>
      </c>
      <c r="B318858" t="n">
        <v>1</v>
      </c>
    </row>
    <row r="318859">
      <c r="A318859" t="inlineStr">
        <is>
          <t>calendarmymen</t>
        </is>
      </c>
      <c r="B318859" t="n">
        <v>1</v>
      </c>
    </row>
    <row r="318860">
      <c r="A318860" t="inlineStr">
        <is>
          <t>observoa</t>
        </is>
      </c>
      <c r="B318860" t="n">
        <v>1</v>
      </c>
    </row>
    <row r="318861">
      <c r="A318861" t="inlineStr">
        <is>
          <t>caremental</t>
        </is>
      </c>
      <c r="B318861" t="n">
        <v>2</v>
      </c>
    </row>
    <row r="318862">
      <c r="A318862" t="inlineStr">
        <is>
          <t>shabaat</t>
        </is>
      </c>
      <c r="B318862" t="n">
        <v>1</v>
      </c>
    </row>
    <row r="318863">
      <c r="A318863" t="inlineStr">
        <is>
          <t>oilically</t>
        </is>
      </c>
      <c r="B318863" t="n">
        <v>1</v>
      </c>
    </row>
    <row r="318864">
      <c r="A318864" t="inlineStr">
        <is>
          <t>depositworthy</t>
        </is>
      </c>
      <c r="B318864" t="n">
        <v>1</v>
      </c>
    </row>
    <row r="318865">
      <c r="A318865" t="inlineStr">
        <is>
          <t>7to10</t>
        </is>
      </c>
      <c r="B318865" t="n">
        <v>1</v>
      </c>
    </row>
    <row r="318866">
      <c r="A318866" t="inlineStr">
        <is>
          <t>charterla</t>
        </is>
      </c>
      <c r="B318866" t="n">
        <v>1</v>
      </c>
    </row>
    <row r="318867">
      <c r="A318867" t="inlineStr">
        <is>
          <t>bischofmeister</t>
        </is>
      </c>
      <c r="B318867" t="n">
        <v>1</v>
      </c>
    </row>
    <row r="318868">
      <c r="A318868" t="inlineStr">
        <is>
          <t>nz32</t>
        </is>
      </c>
      <c r="B318868" t="n">
        <v>1</v>
      </c>
    </row>
    <row r="318869">
      <c r="A318869" t="inlineStr">
        <is>
          <t>efsks</t>
        </is>
      </c>
      <c r="B318869" t="n">
        <v>1</v>
      </c>
    </row>
    <row r="318870">
      <c r="A318870" t="inlineStr">
        <is>
          <t>eur6</t>
        </is>
      </c>
      <c r="B318870" t="n">
        <v>2</v>
      </c>
    </row>
    <row r="318871">
      <c r="A318871" t="inlineStr">
        <is>
          <t>aminstaticopro</t>
        </is>
      </c>
      <c r="B318871" t="n">
        <v>1</v>
      </c>
    </row>
    <row r="318872">
      <c r="A318872" t="inlineStr">
        <is>
          <t>areauthors</t>
        </is>
      </c>
      <c r="B318872" t="n">
        <v>1</v>
      </c>
    </row>
    <row r="318873">
      <c r="A318873" t="inlineStr">
        <is>
          <t>abdela</t>
        </is>
      </c>
      <c r="B318873" t="n">
        <v>1</v>
      </c>
    </row>
    <row r="318874">
      <c r="A318874" t="inlineStr">
        <is>
          <t>10ips</t>
        </is>
      </c>
      <c r="B318874" t="n">
        <v>1</v>
      </c>
    </row>
    <row r="318875">
      <c r="A318875" t="inlineStr">
        <is>
          <t>ticketen</t>
        </is>
      </c>
      <c r="B318875" t="n">
        <v>1</v>
      </c>
    </row>
    <row r="318876">
      <c r="A318876" t="inlineStr">
        <is>
          <t>efsk</t>
        </is>
      </c>
      <c r="B318876" t="n">
        <v>1</v>
      </c>
    </row>
    <row r="318877">
      <c r="A318877" t="inlineStr">
        <is>
          <t>jarslinian</t>
        </is>
      </c>
      <c r="B318877" t="n">
        <v>1</v>
      </c>
    </row>
    <row r="318878">
      <c r="A318878" t="inlineStr">
        <is>
          <t>rubiette</t>
        </is>
      </c>
      <c r="B318878" t="n">
        <v>1</v>
      </c>
    </row>
    <row r="318879">
      <c r="A318879" t="inlineStr">
        <is>
          <t>mayoragan</t>
        </is>
      </c>
      <c r="B318879" t="n">
        <v>1</v>
      </c>
    </row>
    <row r="318880">
      <c r="A318880" t="inlineStr">
        <is>
          <t>chemisees</t>
        </is>
      </c>
      <c r="B318880" t="n">
        <v>1</v>
      </c>
    </row>
    <row r="318881">
      <c r="A318881" t="inlineStr">
        <is>
          <t>hamback</t>
        </is>
      </c>
      <c r="B318881" t="n">
        <v>2</v>
      </c>
    </row>
    <row r="318882">
      <c r="A318882" t="inlineStr">
        <is>
          <t>machophobia</t>
        </is>
      </c>
      <c r="B318882" t="n">
        <v>1</v>
      </c>
    </row>
    <row r="318883">
      <c r="A318883" t="inlineStr">
        <is>
          <t>vagini</t>
        </is>
      </c>
      <c r="B318883" t="n">
        <v>1</v>
      </c>
    </row>
    <row r="318884">
      <c r="A318884" t="inlineStr">
        <is>
          <t>machobia</t>
        </is>
      </c>
      <c r="B318884" t="n">
        <v>1</v>
      </c>
    </row>
    <row r="318885">
      <c r="A318885" t="inlineStr">
        <is>
          <t>skankface</t>
        </is>
      </c>
      <c r="B318885" t="n">
        <v>1</v>
      </c>
    </row>
    <row r="318886">
      <c r="A318886" t="inlineStr">
        <is>
          <t>furpled</t>
        </is>
      </c>
      <c r="B318886" t="n">
        <v>1</v>
      </c>
    </row>
    <row r="318887">
      <c r="A318887" t="inlineStr">
        <is>
          <t>minsturlartropicooters</t>
        </is>
      </c>
      <c r="B318887" t="n">
        <v>1</v>
      </c>
    </row>
    <row r="318888">
      <c r="A318888" t="inlineStr">
        <is>
          <t>evvs</t>
        </is>
      </c>
      <c r="B318888" t="n">
        <v>1</v>
      </c>
    </row>
    <row r="318889">
      <c r="A318889" t="inlineStr">
        <is>
          <t>diminiders</t>
        </is>
      </c>
      <c r="B318889" t="n">
        <v>1</v>
      </c>
    </row>
    <row r="318890">
      <c r="A318890" t="inlineStr">
        <is>
          <t>ichloridine</t>
        </is>
      </c>
      <c r="B318890" t="n">
        <v>1</v>
      </c>
    </row>
    <row r="318891">
      <c r="A318891" t="inlineStr">
        <is>
          <t>xxxauto</t>
        </is>
      </c>
      <c r="B318891" t="n">
        <v>1</v>
      </c>
    </row>
    <row r="318892">
      <c r="A318892" t="inlineStr">
        <is>
          <t>roseamine</t>
        </is>
      </c>
      <c r="B318892" t="n">
        <v>1</v>
      </c>
    </row>
    <row r="318893">
      <c r="A318893" t="inlineStr">
        <is>
          <t>sagerhouse</t>
        </is>
      </c>
      <c r="B318893" t="n">
        <v>1</v>
      </c>
    </row>
    <row r="318894">
      <c r="A318894" t="inlineStr">
        <is>
          <t>yorkmont</t>
        </is>
      </c>
      <c r="B318894" t="n">
        <v>1</v>
      </c>
    </row>
    <row r="318895">
      <c r="A318895" t="inlineStr">
        <is>
          <t>heatseed</t>
        </is>
      </c>
      <c r="B318895" t="n">
        <v>1</v>
      </c>
    </row>
    <row r="318896">
      <c r="A318896" t="inlineStr">
        <is>
          <t>newstheatlantic</t>
        </is>
      </c>
      <c r="B318896" t="n">
        <v>1</v>
      </c>
    </row>
    <row r="318897">
      <c r="A318897" t="inlineStr">
        <is>
          <t>directorgraphics</t>
        </is>
      </c>
      <c r="B318897" t="n">
        <v>1</v>
      </c>
    </row>
    <row r="318898">
      <c r="A318898" t="inlineStr">
        <is>
          <t>overstaythrilled</t>
        </is>
      </c>
      <c r="B318898" t="n">
        <v>1</v>
      </c>
    </row>
    <row r="318899">
      <c r="A318899" t="inlineStr">
        <is>
          <t>intrestentive</t>
        </is>
      </c>
      <c r="B318899" t="n">
        <v>1</v>
      </c>
    </row>
    <row r="318900">
      <c r="A318900" t="inlineStr">
        <is>
          <t>worldwell</t>
        </is>
      </c>
      <c r="B318900" t="n">
        <v>1</v>
      </c>
    </row>
    <row r="318901">
      <c r="A318901" t="inlineStr">
        <is>
          <t>fieldan</t>
        </is>
      </c>
      <c r="B318901" t="n">
        <v>1</v>
      </c>
    </row>
    <row r="318902">
      <c r="A318902" t="inlineStr">
        <is>
          <t>tamrielquestmi</t>
        </is>
      </c>
      <c r="B318902" t="n">
        <v>1</v>
      </c>
    </row>
    <row r="318903">
      <c r="A318903" t="inlineStr">
        <is>
          <t>bonecrab</t>
        </is>
      </c>
      <c r="B318903" t="n">
        <v>1</v>
      </c>
    </row>
    <row r="318904">
      <c r="A318904" t="inlineStr">
        <is>
          <t>humanitarianization</t>
        </is>
      </c>
      <c r="B318904" t="n">
        <v>1</v>
      </c>
    </row>
    <row r="318905">
      <c r="A318905" t="inlineStr">
        <is>
          <t>quietlies</t>
        </is>
      </c>
      <c r="B318905" t="n">
        <v>1</v>
      </c>
    </row>
    <row r="318906">
      <c r="A318906" t="inlineStr">
        <is>
          <t>amabungue</t>
        </is>
      </c>
      <c r="B318906" t="n">
        <v>1</v>
      </c>
    </row>
    <row r="318907">
      <c r="A318907" t="inlineStr">
        <is>
          <t>seklt</t>
        </is>
      </c>
      <c r="B318907" t="n">
        <v>1</v>
      </c>
    </row>
    <row r="318908">
      <c r="A318908" t="inlineStr">
        <is>
          <t>infourts</t>
        </is>
      </c>
      <c r="B318908" t="n">
        <v>1</v>
      </c>
    </row>
    <row r="318909">
      <c r="A318909" t="inlineStr">
        <is>
          <t>downtrio</t>
        </is>
      </c>
      <c r="B318909" t="n">
        <v>1</v>
      </c>
    </row>
    <row r="318910">
      <c r="A318910" t="inlineStr">
        <is>
          <t>amcomstorm</t>
        </is>
      </c>
      <c r="B318910" t="n">
        <v>1</v>
      </c>
    </row>
    <row r="318911">
      <c r="A318911" t="inlineStr">
        <is>
          <t>tendonies</t>
        </is>
      </c>
      <c r="B318911" t="n">
        <v>1</v>
      </c>
    </row>
    <row r="318912">
      <c r="A318912" t="inlineStr">
        <is>
          <t>shopkit</t>
        </is>
      </c>
      <c r="B318912" t="n">
        <v>1</v>
      </c>
    </row>
    <row r="318913">
      <c r="A318913" t="inlineStr">
        <is>
          <t>ginsynski</t>
        </is>
      </c>
      <c r="B318913" t="n">
        <v>1</v>
      </c>
    </row>
    <row r="318914">
      <c r="A318914" t="inlineStr">
        <is>
          <t>beerstickelas</t>
        </is>
      </c>
      <c r="B318914" t="n">
        <v>1</v>
      </c>
    </row>
    <row r="318915">
      <c r="A318915" t="inlineStr">
        <is>
          <t>95357</t>
        </is>
      </c>
      <c r="B318915" t="n">
        <v>1</v>
      </c>
    </row>
    <row r="318916">
      <c r="A318916" t="inlineStr">
        <is>
          <t>116709</t>
        </is>
      </c>
      <c r="B318916" t="n">
        <v>1</v>
      </c>
    </row>
    <row r="318917">
      <c r="A318917" t="inlineStr">
        <is>
          <t>programmbaaaht</t>
        </is>
      </c>
      <c r="B318917" t="n">
        <v>1</v>
      </c>
    </row>
    <row r="318918">
      <c r="A318918" t="inlineStr">
        <is>
          <t>405frogchamp</t>
        </is>
      </c>
      <c r="B318918" t="n">
        <v>1</v>
      </c>
    </row>
    <row r="318919">
      <c r="A318919" t="inlineStr">
        <is>
          <t>respiders</t>
        </is>
      </c>
      <c r="B318919" t="n">
        <v>1</v>
      </c>
    </row>
    <row r="318920">
      <c r="A318920" t="inlineStr">
        <is>
          <t>kee56s</t>
        </is>
      </c>
      <c r="B318920" t="n">
        <v>1</v>
      </c>
    </row>
    <row r="318921">
      <c r="A318921" t="inlineStr">
        <is>
          <t>espous</t>
        </is>
      </c>
      <c r="B318921" t="n">
        <v>1</v>
      </c>
    </row>
    <row r="318922">
      <c r="A318922" t="inlineStr">
        <is>
          <t>piggitocon</t>
        </is>
      </c>
      <c r="B318922" t="n">
        <v>1</v>
      </c>
    </row>
    <row r="318923">
      <c r="A318923" t="inlineStr">
        <is>
          <t>stasiisziphe</t>
        </is>
      </c>
      <c r="B318923" t="n">
        <v>1</v>
      </c>
    </row>
    <row r="318924">
      <c r="A318924" t="inlineStr">
        <is>
          <t>toifts</t>
        </is>
      </c>
      <c r="B318924" t="n">
        <v>1</v>
      </c>
    </row>
    <row r="318925">
      <c r="A318925" t="inlineStr">
        <is>
          <t>wadfair</t>
        </is>
      </c>
      <c r="B318925" t="n">
        <v>1</v>
      </c>
    </row>
    <row r="318926">
      <c r="A318926" t="inlineStr">
        <is>
          <t>twiques</t>
        </is>
      </c>
      <c r="B318926" t="n">
        <v>1</v>
      </c>
    </row>
    <row r="318927">
      <c r="A318927" t="inlineStr">
        <is>
          <t>tamasquare</t>
        </is>
      </c>
      <c r="B318927" t="n">
        <v>1</v>
      </c>
    </row>
    <row r="318928">
      <c r="A318928" t="inlineStr">
        <is>
          <t>steershift</t>
        </is>
      </c>
      <c r="B318928" t="n">
        <v>1</v>
      </c>
    </row>
    <row r="318929">
      <c r="A318929" t="inlineStr">
        <is>
          <t>metaly</t>
        </is>
      </c>
      <c r="B318929" t="n">
        <v>1</v>
      </c>
    </row>
    <row r="318930">
      <c r="A318930" t="inlineStr">
        <is>
          <t>tcld</t>
        </is>
      </c>
      <c r="B318930" t="n">
        <v>1</v>
      </c>
    </row>
    <row r="318931">
      <c r="A318931" t="inlineStr">
        <is>
          <t>own–and</t>
        </is>
      </c>
      <c r="B318931" t="n">
        <v>1</v>
      </c>
    </row>
    <row r="318932">
      <c r="A318932" t="inlineStr">
        <is>
          <t>kkgs</t>
        </is>
      </c>
      <c r="B318932" t="n">
        <v>1</v>
      </c>
    </row>
    <row r="318933">
      <c r="A318933" t="inlineStr">
        <is>
          <t>unimaginable—not</t>
        </is>
      </c>
      <c r="B318933" t="n">
        <v>1</v>
      </c>
    </row>
    <row r="318934">
      <c r="A318934" t="inlineStr">
        <is>
          <t>microtrashys</t>
        </is>
      </c>
      <c r="B318934" t="n">
        <v>1</v>
      </c>
    </row>
    <row r="318935">
      <c r="A318935" t="inlineStr">
        <is>
          <t>ingeniousity</t>
        </is>
      </c>
      <c r="B318935" t="n">
        <v>1</v>
      </c>
    </row>
    <row r="318936">
      <c r="A318936" t="inlineStr">
        <is>
          <t>nilbert</t>
        </is>
      </c>
      <c r="B318936" t="n">
        <v>1</v>
      </c>
    </row>
    <row r="318937">
      <c r="A318937" t="inlineStr">
        <is>
          <t>naughtik</t>
        </is>
      </c>
      <c r="B318937" t="n">
        <v>1</v>
      </c>
    </row>
    <row r="318938">
      <c r="A318938" t="inlineStr">
        <is>
          <t>likepro</t>
        </is>
      </c>
      <c r="B318938" t="n">
        <v>1</v>
      </c>
    </row>
    <row r="318939">
      <c r="A318939" t="inlineStr">
        <is>
          <t>dolngaliya</t>
        </is>
      </c>
      <c r="B318939" t="n">
        <v>1</v>
      </c>
    </row>
    <row r="318940">
      <c r="A318940" t="inlineStr">
        <is>
          <t>goneironstuf</t>
        </is>
      </c>
      <c r="B318940" t="n">
        <v>1</v>
      </c>
    </row>
    <row r="318941">
      <c r="A318941" t="inlineStr">
        <is>
          <t>gastersandra</t>
        </is>
      </c>
      <c r="B318941" t="n">
        <v>1</v>
      </c>
    </row>
    <row r="318942">
      <c r="A318942" t="inlineStr">
        <is>
          <t>seguros</t>
        </is>
      </c>
      <c r="B318942" t="n">
        <v>2</v>
      </c>
    </row>
    <row r="318943">
      <c r="A318943" t="inlineStr">
        <is>
          <t>haircurlications</t>
        </is>
      </c>
      <c r="B318943" t="n">
        <v>1</v>
      </c>
    </row>
    <row r="318944">
      <c r="A318944" t="inlineStr">
        <is>
          <t>parakhaha</t>
        </is>
      </c>
      <c r="B318944" t="n">
        <v>1</v>
      </c>
    </row>
    <row r="318945">
      <c r="A318945" t="inlineStr">
        <is>
          <t>operations—with</t>
        </is>
      </c>
      <c r="B318945" t="n">
        <v>1</v>
      </c>
    </row>
    <row r="318946">
      <c r="A318946" t="inlineStr">
        <is>
          <t>birbas</t>
        </is>
      </c>
      <c r="B318946" t="n">
        <v>1</v>
      </c>
    </row>
    <row r="318947">
      <c r="A318947" t="inlineStr">
        <is>
          <t>scancoence</t>
        </is>
      </c>
      <c r="B318947" t="n">
        <v>1</v>
      </c>
    </row>
    <row r="318948">
      <c r="A318948" t="inlineStr">
        <is>
          <t>techbest</t>
        </is>
      </c>
      <c r="B318948" t="n">
        <v>1</v>
      </c>
    </row>
    <row r="318949">
      <c r="A318949" t="inlineStr">
        <is>
          <t>gecea</t>
        </is>
      </c>
      <c r="B318949" t="n">
        <v>1</v>
      </c>
    </row>
    <row r="318950">
      <c r="A318950" t="inlineStr">
        <is>
          <t>mebook</t>
        </is>
      </c>
      <c r="B318950" t="n">
        <v>2</v>
      </c>
    </row>
    <row r="318951">
      <c r="A318951" t="inlineStr">
        <is>
          <t>southeasting</t>
        </is>
      </c>
      <c r="B318951" t="n">
        <v>1</v>
      </c>
    </row>
    <row r="318952">
      <c r="A318952" t="inlineStr">
        <is>
          <t>collectdrop</t>
        </is>
      </c>
      <c r="B318952" t="n">
        <v>1</v>
      </c>
    </row>
    <row r="318953">
      <c r="A318953" t="inlineStr">
        <is>
          <t>hasoyono</t>
        </is>
      </c>
      <c r="B318953" t="n">
        <v>1</v>
      </c>
    </row>
    <row r="318954">
      <c r="A318954" t="inlineStr">
        <is>
          <t>trumpiak</t>
        </is>
      </c>
      <c r="B318954" t="n">
        <v>1</v>
      </c>
    </row>
    <row r="318955">
      <c r="A318955" t="inlineStr">
        <is>
          <t>usersprogram</t>
        </is>
      </c>
      <c r="B318955" t="n">
        <v>1</v>
      </c>
    </row>
    <row r="318956">
      <c r="A318956" t="inlineStr">
        <is>
          <t>vingre</t>
        </is>
      </c>
      <c r="B318956" t="n">
        <v>1</v>
      </c>
    </row>
    <row r="318957">
      <c r="A318957" t="inlineStr">
        <is>
          <t>itegrā</t>
        </is>
      </c>
      <c r="B318957" t="n">
        <v>1</v>
      </c>
    </row>
    <row r="318958">
      <c r="A318958" t="inlineStr">
        <is>
          <t>raytitrata</t>
        </is>
      </c>
      <c r="B318958" t="n">
        <v>1</v>
      </c>
    </row>
    <row r="318959">
      <c r="A318959" t="inlineStr">
        <is>
          <t>booksmores</t>
        </is>
      </c>
      <c r="B318959" t="n">
        <v>1</v>
      </c>
    </row>
    <row r="318960">
      <c r="A318960" t="inlineStr">
        <is>
          <t>tiruvayhuindreath</t>
        </is>
      </c>
      <c r="B318960" t="n">
        <v>1</v>
      </c>
    </row>
    <row r="318961">
      <c r="A318961" t="inlineStr">
        <is>
          <t>bagohma</t>
        </is>
      </c>
      <c r="B318961" t="n">
        <v>1</v>
      </c>
    </row>
    <row r="318962">
      <c r="A318962" t="inlineStr">
        <is>
          <t>toiletful</t>
        </is>
      </c>
      <c r="B318962" t="n">
        <v>1</v>
      </c>
    </row>
    <row r="318963">
      <c r="A318963" t="inlineStr">
        <is>
          <t>commify</t>
        </is>
      </c>
      <c r="B318963" t="n">
        <v>1</v>
      </c>
    </row>
    <row r="318964">
      <c r="A318964" t="inlineStr">
        <is>
          <t>theliest</t>
        </is>
      </c>
      <c r="B318964" t="n">
        <v>1</v>
      </c>
    </row>
    <row r="318965">
      <c r="A318965" t="inlineStr">
        <is>
          <t>spreadiw</t>
        </is>
      </c>
      <c r="B318965" t="n">
        <v>1</v>
      </c>
    </row>
    <row r="318966">
      <c r="A318966" t="inlineStr">
        <is>
          <t>souhumbled</t>
        </is>
      </c>
      <c r="B318966" t="n">
        <v>1</v>
      </c>
    </row>
    <row r="318967">
      <c r="A318967" t="inlineStr">
        <is>
          <t>nethomemingenii</t>
        </is>
      </c>
      <c r="B318967" t="n">
        <v>1</v>
      </c>
    </row>
    <row r="318968">
      <c r="A318968" t="inlineStr">
        <is>
          <t>1861—end</t>
        </is>
      </c>
      <c r="B318968" t="n">
        <v>1</v>
      </c>
    </row>
    <row r="318969">
      <c r="A318969" t="inlineStr">
        <is>
          <t>tiotic</t>
        </is>
      </c>
      <c r="B318969" t="n">
        <v>1</v>
      </c>
    </row>
    <row r="318970">
      <c r="A318970" t="inlineStr">
        <is>
          <t>orfulla</t>
        </is>
      </c>
      <c r="B318970" t="n">
        <v>1</v>
      </c>
    </row>
    <row r="318971">
      <c r="A318971" t="inlineStr">
        <is>
          <t>taʻ</t>
        </is>
      </c>
      <c r="B318971" t="n">
        <v>1</v>
      </c>
    </row>
    <row r="318972">
      <c r="A318972" t="inlineStr">
        <is>
          <t>cousllensed</t>
        </is>
      </c>
      <c r="B318972" t="n">
        <v>1</v>
      </c>
    </row>
    <row r="318973">
      <c r="A318973" t="inlineStr">
        <is>
          <t>yaddards</t>
        </is>
      </c>
      <c r="B318973" t="n">
        <v>1</v>
      </c>
    </row>
    <row r="318974">
      <c r="A318974" t="inlineStr">
        <is>
          <t>—be</t>
        </is>
      </c>
      <c r="B318974" t="n">
        <v>2</v>
      </c>
    </row>
    <row r="318975">
      <c r="A318975" t="inlineStr">
        <is>
          <t>pediosities</t>
        </is>
      </c>
      <c r="B318975" t="n">
        <v>1</v>
      </c>
    </row>
    <row r="318976">
      <c r="A318976" t="inlineStr">
        <is>
          <t>nantiala</t>
        </is>
      </c>
      <c r="B318976" t="n">
        <v>1</v>
      </c>
    </row>
    <row r="318977">
      <c r="A318977" t="inlineStr">
        <is>
          <t>plsidelive</t>
        </is>
      </c>
      <c r="B318977" t="n">
        <v>1</v>
      </c>
    </row>
    <row r="318978">
      <c r="A318978" t="inlineStr">
        <is>
          <t>tolho</t>
        </is>
      </c>
      <c r="B318978" t="n">
        <v>1</v>
      </c>
    </row>
    <row r="318979">
      <c r="A318979" t="inlineStr">
        <is>
          <t>groweth</t>
        </is>
      </c>
      <c r="B318979" t="n">
        <v>1</v>
      </c>
    </row>
    <row r="318980">
      <c r="A318980" t="inlineStr">
        <is>
          <t>ambrosis</t>
        </is>
      </c>
      <c r="B318980" t="n">
        <v>1</v>
      </c>
    </row>
    <row r="318981">
      <c r="A318981" t="inlineStr">
        <is>
          <t>sapphirhina</t>
        </is>
      </c>
      <c r="B318981" t="n">
        <v>1</v>
      </c>
    </row>
    <row r="318982">
      <c r="A318982" t="inlineStr">
        <is>
          <t>johnson—httpgulum</t>
        </is>
      </c>
      <c r="B318982" t="n">
        <v>1</v>
      </c>
    </row>
    <row r="318983">
      <c r="A318983" t="inlineStr">
        <is>
          <t>jaggyamda</t>
        </is>
      </c>
      <c r="B318983" t="n">
        <v>1</v>
      </c>
    </row>
    <row r="318984">
      <c r="A318984" t="inlineStr">
        <is>
          <t>plagio</t>
        </is>
      </c>
      <c r="B318984" t="n">
        <v>2</v>
      </c>
    </row>
    <row r="318985">
      <c r="A318985" t="inlineStr">
        <is>
          <t>nantilai</t>
        </is>
      </c>
      <c r="B318985" t="n">
        <v>1</v>
      </c>
    </row>
    <row r="318986">
      <c r="A318986" t="inlineStr">
        <is>
          <t>iō</t>
        </is>
      </c>
      <c r="B318986" t="n">
        <v>1</v>
      </c>
    </row>
    <row r="318987">
      <c r="A318987" t="inlineStr">
        <is>
          <t>tcbreed</t>
        </is>
      </c>
      <c r="B318987" t="n">
        <v>1</v>
      </c>
    </row>
    <row r="318988">
      <c r="A318988" t="inlineStr">
        <is>
          <t>brodbrue</t>
        </is>
      </c>
      <c r="B318988" t="n">
        <v>1</v>
      </c>
    </row>
    <row r="318989">
      <c r="A318989" t="inlineStr">
        <is>
          <t>irtlele</t>
        </is>
      </c>
      <c r="B318989" t="n">
        <v>1</v>
      </c>
    </row>
    <row r="318990">
      <c r="A318990" t="inlineStr">
        <is>
          <t>theopia</t>
        </is>
      </c>
      <c r="B318990" t="n">
        <v>1</v>
      </c>
    </row>
    <row r="318991">
      <c r="A318991" t="inlineStr">
        <is>
          <t>furigone</t>
        </is>
      </c>
      <c r="B318991" t="n">
        <v>1</v>
      </c>
    </row>
    <row r="318992">
      <c r="A318992" t="inlineStr">
        <is>
          <t>wiseth</t>
        </is>
      </c>
      <c r="B318992" t="n">
        <v>2</v>
      </c>
    </row>
    <row r="318993">
      <c r="A318993" t="inlineStr">
        <is>
          <t>wisiute</t>
        </is>
      </c>
      <c r="B318993" t="n">
        <v>1</v>
      </c>
    </row>
    <row r="318994">
      <c r="A318994" t="inlineStr">
        <is>
          <t>tuncd</t>
        </is>
      </c>
      <c r="B318994" t="n">
        <v>1</v>
      </c>
    </row>
    <row r="318995">
      <c r="A318995" t="inlineStr">
        <is>
          <t>waterbot</t>
        </is>
      </c>
      <c r="B318995" t="n">
        <v>1</v>
      </c>
    </row>
    <row r="318996">
      <c r="A318996" t="inlineStr">
        <is>
          <t>lailencati</t>
        </is>
      </c>
      <c r="B318996" t="n">
        <v>1</v>
      </c>
    </row>
    <row r="318997">
      <c r="A318997" t="inlineStr">
        <is>
          <t>mohenjoet</t>
        </is>
      </c>
      <c r="B318997" t="n">
        <v>1</v>
      </c>
    </row>
    <row r="318998">
      <c r="A318998" t="inlineStr">
        <is>
          <t>trustibilliam</t>
        </is>
      </c>
      <c r="B318998" t="n">
        <v>1</v>
      </c>
    </row>
    <row r="318999">
      <c r="A318999" t="inlineStr">
        <is>
          <t>recommendee</t>
        </is>
      </c>
      <c r="B318999" t="n">
        <v>1</v>
      </c>
    </row>
    <row r="319000">
      <c r="A319000" t="inlineStr">
        <is>
          <t>jialjary</t>
        </is>
      </c>
      <c r="B319000" t="n">
        <v>1</v>
      </c>
    </row>
    <row r="319001">
      <c r="A319001" t="inlineStr">
        <is>
          <t>fordvep</t>
        </is>
      </c>
      <c r="B319001" t="n">
        <v>1</v>
      </c>
    </row>
    <row r="319002">
      <c r="A319002" t="inlineStr">
        <is>
          <t>iurischs</t>
        </is>
      </c>
      <c r="B319002" t="n">
        <v>1</v>
      </c>
    </row>
    <row r="319003">
      <c r="A319003" t="inlineStr">
        <is>
          <t>centréal</t>
        </is>
      </c>
      <c r="B319003" t="n">
        <v>1</v>
      </c>
    </row>
    <row r="319004">
      <c r="A319004" t="inlineStr">
        <is>
          <t>aurean</t>
        </is>
      </c>
      <c r="B319004" t="n">
        <v>1</v>
      </c>
    </row>
    <row r="319005">
      <c r="A319005" t="inlineStr">
        <is>
          <t>remakec</t>
        </is>
      </c>
      <c r="B319005" t="n">
        <v>1</v>
      </c>
    </row>
    <row r="319006">
      <c r="A319006" t="inlineStr">
        <is>
          <t>happyyaunts</t>
        </is>
      </c>
      <c r="B319006" t="n">
        <v>1</v>
      </c>
    </row>
    <row r="319007">
      <c r="A319007" t="inlineStr">
        <is>
          <t>irsting</t>
        </is>
      </c>
      <c r="B319007" t="n">
        <v>1</v>
      </c>
    </row>
    <row r="319008">
      <c r="A319008" t="inlineStr">
        <is>
          <t>notcillreachallow</t>
        </is>
      </c>
      <c r="B319008" t="n">
        <v>1</v>
      </c>
    </row>
    <row r="319009">
      <c r="A319009" t="inlineStr">
        <is>
          <t>tollean</t>
        </is>
      </c>
      <c r="B319009" t="n">
        <v>1</v>
      </c>
    </row>
    <row r="319010">
      <c r="A319010" t="inlineStr">
        <is>
          <t>sandota</t>
        </is>
      </c>
      <c r="B319010" t="n">
        <v>1</v>
      </c>
    </row>
    <row r="319011">
      <c r="A319011" t="inlineStr">
        <is>
          <t>shellto</t>
        </is>
      </c>
      <c r="B319011" t="n">
        <v>2</v>
      </c>
    </row>
    <row r="319012">
      <c r="A319012" t="inlineStr">
        <is>
          <t>evperle</t>
        </is>
      </c>
      <c r="B319012" t="n">
        <v>1</v>
      </c>
    </row>
    <row r="319013">
      <c r="A319013" t="inlineStr">
        <is>
          <t>mylbers</t>
        </is>
      </c>
      <c r="B319013" t="n">
        <v>1</v>
      </c>
    </row>
    <row r="319014">
      <c r="A319014" t="inlineStr">
        <is>
          <t>evo3aleuliffere</t>
        </is>
      </c>
      <c r="B319014" t="n">
        <v>1</v>
      </c>
    </row>
    <row r="319015">
      <c r="A319015" t="inlineStr">
        <is>
          <t>leph</t>
        </is>
      </c>
      <c r="B319015" t="n">
        <v>1</v>
      </c>
    </row>
    <row r="319016">
      <c r="A319016" t="inlineStr">
        <is>
          <t xml:space="preserve">1983 </t>
        </is>
      </c>
      <c r="B319016" t="n">
        <v>1</v>
      </c>
    </row>
    <row r="319017">
      <c r="A319017" t="inlineStr">
        <is>
          <t>resmovism</t>
        </is>
      </c>
      <c r="B319017" t="n">
        <v>1</v>
      </c>
    </row>
    <row r="319018">
      <c r="A319018" t="inlineStr">
        <is>
          <t>enlistoir</t>
        </is>
      </c>
      <c r="B319018" t="n">
        <v>1</v>
      </c>
    </row>
    <row r="319019">
      <c r="A319019" t="inlineStr">
        <is>
          <t>genaruslarbosk</t>
        </is>
      </c>
      <c r="B319019" t="n">
        <v>1</v>
      </c>
    </row>
    <row r="319020">
      <c r="A319020" t="inlineStr">
        <is>
          <t>mainstelias</t>
        </is>
      </c>
      <c r="B319020" t="n">
        <v>1</v>
      </c>
    </row>
    <row r="319021">
      <c r="A319021" t="inlineStr">
        <is>
          <t>sosarconthewire</t>
        </is>
      </c>
      <c r="B319021" t="n">
        <v>1</v>
      </c>
    </row>
    <row r="319022">
      <c r="A319022" t="inlineStr">
        <is>
          <t>whitelandscity</t>
        </is>
      </c>
      <c r="B319022" t="n">
        <v>1</v>
      </c>
    </row>
    <row r="319023">
      <c r="A319023" t="inlineStr">
        <is>
          <t>screamator</t>
        </is>
      </c>
      <c r="B319023" t="n">
        <v>1</v>
      </c>
    </row>
    <row r="319024">
      <c r="A319024" t="inlineStr">
        <is>
          <t>blford</t>
        </is>
      </c>
      <c r="B319024" t="n">
        <v>1</v>
      </c>
    </row>
    <row r="319025">
      <c r="A319025" t="inlineStr">
        <is>
          <t>nipss</t>
        </is>
      </c>
      <c r="B319025" t="n">
        <v>2</v>
      </c>
    </row>
    <row r="319026">
      <c r="A319026" t="inlineStr">
        <is>
          <t>novazevsk</t>
        </is>
      </c>
      <c r="B319026" t="n">
        <v>1</v>
      </c>
    </row>
    <row r="319027">
      <c r="A319027" t="inlineStr">
        <is>
          <t>nhwed</t>
        </is>
      </c>
      <c r="B319027" t="n">
        <v>1</v>
      </c>
    </row>
    <row r="319028">
      <c r="A319028" t="inlineStr">
        <is>
          <t>lufkini</t>
        </is>
      </c>
      <c r="B319028" t="n">
        <v>1</v>
      </c>
    </row>
    <row r="319029">
      <c r="A319029" t="inlineStr">
        <is>
          <t>sdpt</t>
        </is>
      </c>
      <c r="B319029" t="n">
        <v>1</v>
      </c>
    </row>
    <row r="319030">
      <c r="A319030" t="inlineStr">
        <is>
          <t>sampsratch</t>
        </is>
      </c>
      <c r="B319030" t="n">
        <v>1</v>
      </c>
    </row>
    <row r="319031">
      <c r="A319031" t="inlineStr">
        <is>
          <t>ormethodism</t>
        </is>
      </c>
      <c r="B319031" t="n">
        <v>1</v>
      </c>
    </row>
    <row r="319032">
      <c r="A319032" t="inlineStr">
        <is>
          <t>washingtonreview</t>
        </is>
      </c>
      <c r="B319032" t="n">
        <v>1</v>
      </c>
    </row>
    <row r="319033">
      <c r="A319033" t="inlineStr">
        <is>
          <t>comiisjgfv9rxk</t>
        </is>
      </c>
      <c r="B319033" t="n">
        <v>1</v>
      </c>
    </row>
    <row r="319034">
      <c r="A319034" t="inlineStr">
        <is>
          <t>cyberski</t>
        </is>
      </c>
      <c r="B319034" t="n">
        <v>1</v>
      </c>
    </row>
    <row r="319035">
      <c r="A319035" t="inlineStr">
        <is>
          <t>chevinandrain</t>
        </is>
      </c>
      <c r="B319035" t="n">
        <v>1</v>
      </c>
    </row>
    <row r="319036">
      <c r="A319036" t="inlineStr">
        <is>
          <t>harrystephanoland</t>
        </is>
      </c>
      <c r="B319036" t="n">
        <v>1</v>
      </c>
    </row>
    <row r="319037">
      <c r="A319037" t="inlineStr">
        <is>
          <t>getmaxlenoffset</t>
        </is>
      </c>
      <c r="B319037" t="n">
        <v>1</v>
      </c>
    </row>
    <row r="319038">
      <c r="A319038" t="inlineStr">
        <is>
          <t>gp_ya400chvt</t>
        </is>
      </c>
      <c r="B319038" t="n">
        <v>1</v>
      </c>
    </row>
    <row r="319039">
      <c r="A319039" t="inlineStr">
        <is>
          <t>etype2e0h50xe00xx00ele00</t>
        </is>
      </c>
      <c r="B319039" t="n">
        <v>1</v>
      </c>
    </row>
    <row r="319040">
      <c r="A319040" t="inlineStr">
        <is>
          <t>dindexx</t>
        </is>
      </c>
      <c r="B319040" t="n">
        <v>1</v>
      </c>
    </row>
    <row r="319041">
      <c r="A319041" t="inlineStr">
        <is>
          <t>doubletime_liquid</t>
        </is>
      </c>
      <c r="B319041" t="n">
        <v>1</v>
      </c>
    </row>
    <row r="319042">
      <c r="A319042" t="inlineStr">
        <is>
          <t>dupreg</t>
        </is>
      </c>
      <c r="B319042" t="n">
        <v>1</v>
      </c>
    </row>
    <row r="319043">
      <c r="A319043" t="inlineStr">
        <is>
          <t>badman3hist</t>
        </is>
      </c>
      <c r="B319043" t="n">
        <v>1</v>
      </c>
    </row>
    <row r="319044">
      <c r="A319044" t="inlineStr">
        <is>
          <t>vtype2x26</t>
        </is>
      </c>
      <c r="B319044" t="n">
        <v>1</v>
      </c>
    </row>
    <row r="319045">
      <c r="A319045" t="inlineStr">
        <is>
          <t>vtype2xac</t>
        </is>
      </c>
      <c r="B319045" t="n">
        <v>1</v>
      </c>
    </row>
    <row r="319046">
      <c r="A319046" t="inlineStr">
        <is>
          <t>0x40c</t>
        </is>
      </c>
      <c r="B319046" t="n">
        <v>1</v>
      </c>
    </row>
    <row r="319047">
      <c r="A319047" t="inlineStr">
        <is>
          <t>vsechtcur</t>
        </is>
      </c>
      <c r="B319047" t="n">
        <v>1</v>
      </c>
    </row>
    <row r="319048">
      <c r="A319048" t="inlineStr">
        <is>
          <t>gcursor</t>
        </is>
      </c>
      <c r="B319048" t="n">
        <v>1</v>
      </c>
    </row>
    <row r="319049">
      <c r="A319049" t="inlineStr">
        <is>
          <t>find_arg</t>
        </is>
      </c>
      <c r="B319049" t="n">
        <v>1</v>
      </c>
    </row>
    <row r="319050">
      <c r="A319050" t="inlineStr">
        <is>
          <t>97rcx00g</t>
        </is>
      </c>
      <c r="B319050" t="n">
        <v>1</v>
      </c>
    </row>
    <row r="319051">
      <c r="A319051" t="inlineStr">
        <is>
          <t>ltsarev</t>
        </is>
      </c>
      <c r="B319051" t="n">
        <v>1</v>
      </c>
    </row>
    <row r="319052">
      <c r="A319052" t="inlineStr">
        <is>
          <t>04hmar</t>
        </is>
      </c>
      <c r="B319052" t="n">
        <v>1</v>
      </c>
    </row>
    <row r="319053">
      <c r="A319053" t="inlineStr">
        <is>
          <t>portwif</t>
        </is>
      </c>
      <c r="B319053" t="n">
        <v>1</v>
      </c>
    </row>
    <row r="319054">
      <c r="A319054" t="inlineStr">
        <is>
          <t>coperator_times</t>
        </is>
      </c>
      <c r="B319054" t="n">
        <v>1</v>
      </c>
    </row>
    <row r="319055">
      <c r="A319055" t="inlineStr">
        <is>
          <t>getlenoffset</t>
        </is>
      </c>
      <c r="B319055" t="n">
        <v>1</v>
      </c>
    </row>
    <row r="319056">
      <c r="A319056" t="inlineStr">
        <is>
          <t>owjcbug</t>
        </is>
      </c>
      <c r="B319056" t="n">
        <v>1</v>
      </c>
    </row>
    <row r="319057">
      <c r="A319057" t="inlineStr">
        <is>
          <t>143n</t>
        </is>
      </c>
      <c r="B319057" t="n">
        <v>1</v>
      </c>
    </row>
    <row r="319058">
      <c r="A319058" t="inlineStr">
        <is>
          <t>pthrlksn</t>
        </is>
      </c>
      <c r="B319058" t="n">
        <v>1</v>
      </c>
    </row>
    <row r="319059">
      <c r="A319059" t="inlineStr">
        <is>
          <t>_1959</t>
        </is>
      </c>
      <c r="B319059" t="n">
        <v>1</v>
      </c>
    </row>
    <row r="319060">
      <c r="A319060" t="inlineStr">
        <is>
          <t>vtype2x48</t>
        </is>
      </c>
      <c r="B319060" t="n">
        <v>1</v>
      </c>
    </row>
    <row r="319061">
      <c r="A319061" t="inlineStr">
        <is>
          <t>ctgar</t>
        </is>
      </c>
      <c r="B319061" t="n">
        <v>1</v>
      </c>
    </row>
    <row r="319062">
      <c r="A319062" t="inlineStr">
        <is>
          <t>byte_byte_byte</t>
        </is>
      </c>
      <c r="B319062" t="n">
        <v>1</v>
      </c>
    </row>
    <row r="319063">
      <c r="A319063" t="inlineStr">
        <is>
          <t>iseac</t>
        </is>
      </c>
      <c r="B319063" t="n">
        <v>1</v>
      </c>
    </row>
    <row r="319064">
      <c r="A319064" t="inlineStr">
        <is>
          <t>lsb_frame_byte_8</t>
        </is>
      </c>
      <c r="B319064" t="n">
        <v>1</v>
      </c>
    </row>
    <row r="319065">
      <c r="A319065" t="inlineStr">
        <is>
          <t>hepcname</t>
        </is>
      </c>
      <c r="B319065" t="n">
        <v>1</v>
      </c>
    </row>
    <row r="319066">
      <c r="A319066" t="inlineStr">
        <is>
          <t>int16_tn</t>
        </is>
      </c>
      <c r="B319066" t="n">
        <v>1</v>
      </c>
    </row>
    <row r="319067">
      <c r="A319067" t="inlineStr">
        <is>
          <t>chchar5</t>
        </is>
      </c>
      <c r="B319067" t="n">
        <v>1</v>
      </c>
    </row>
    <row r="319068">
      <c r="A319068" t="inlineStr">
        <is>
          <t>un\r\r</t>
        </is>
      </c>
      <c r="B319068" t="n">
        <v>1</v>
      </c>
    </row>
    <row r="319069">
      <c r="A319069" t="inlineStr">
        <is>
          <t>eircheon</t>
        </is>
      </c>
      <c r="B319069" t="n">
        <v>1</v>
      </c>
    </row>
    <row r="319070">
      <c r="A319070" t="inlineStr">
        <is>
          <t>lovethis</t>
        </is>
      </c>
      <c r="B319070" t="n">
        <v>1</v>
      </c>
    </row>
    <row r="319071">
      <c r="A319071" t="inlineStr">
        <is>
          <t>loofold</t>
        </is>
      </c>
      <c r="B319071" t="n">
        <v>1</v>
      </c>
    </row>
    <row r="319072">
      <c r="A319072" t="inlineStr">
        <is>
          <t>lobthun</t>
        </is>
      </c>
      <c r="B319072" t="n">
        <v>1</v>
      </c>
    </row>
    <row r="319073">
      <c r="A319073" t="inlineStr">
        <is>
          <t>narcuddy</t>
        </is>
      </c>
      <c r="B319073" t="n">
        <v>1</v>
      </c>
    </row>
    <row r="319074">
      <c r="A319074" t="inlineStr">
        <is>
          <t>meatitem</t>
        </is>
      </c>
      <c r="B319074" t="n">
        <v>1</v>
      </c>
    </row>
    <row r="319075">
      <c r="A319075" t="inlineStr">
        <is>
          <t>refuxer</t>
        </is>
      </c>
      <c r="B319075" t="n">
        <v>1</v>
      </c>
    </row>
    <row r="319076">
      <c r="A319076" t="inlineStr">
        <is>
          <t>crcrp</t>
        </is>
      </c>
      <c r="B319076" t="n">
        <v>1</v>
      </c>
    </row>
    <row r="319077">
      <c r="A319077" t="inlineStr">
        <is>
          <t>mulshumber</t>
        </is>
      </c>
      <c r="B319077" t="n">
        <v>1</v>
      </c>
    </row>
    <row r="319078">
      <c r="A319078" t="inlineStr">
        <is>
          <t>brayral</t>
        </is>
      </c>
      <c r="B319078" t="n">
        <v>1</v>
      </c>
    </row>
    <row r="319079">
      <c r="A319079" t="inlineStr">
        <is>
          <t>lawtheory</t>
        </is>
      </c>
      <c r="B319079" t="n">
        <v>1</v>
      </c>
    </row>
    <row r="319080">
      <c r="A319080" t="inlineStr">
        <is>
          <t>abdelmouale</t>
        </is>
      </c>
      <c r="B319080" t="n">
        <v>1</v>
      </c>
    </row>
    <row r="319081">
      <c r="A319081" t="inlineStr">
        <is>
          <t>sqof</t>
        </is>
      </c>
      <c r="B319081" t="n">
        <v>1</v>
      </c>
    </row>
    <row r="319082">
      <c r="A319082" t="inlineStr">
        <is>
          <t>spitside</t>
        </is>
      </c>
      <c r="B319082" t="n">
        <v>1</v>
      </c>
    </row>
    <row r="319083">
      <c r="A319083" t="inlineStr">
        <is>
          <t>tossed—and</t>
        </is>
      </c>
      <c r="B319083" t="n">
        <v>1</v>
      </c>
    </row>
    <row r="319084">
      <c r="A319084" t="inlineStr">
        <is>
          <t>dumpshops</t>
        </is>
      </c>
      <c r="B319084" t="n">
        <v>1</v>
      </c>
    </row>
    <row r="319085">
      <c r="A319085" t="inlineStr">
        <is>
          <t>vidyn</t>
        </is>
      </c>
      <c r="B319085" t="n">
        <v>1</v>
      </c>
    </row>
    <row r="319086">
      <c r="A319086" t="inlineStr">
        <is>
          <t>catherinecorbis</t>
        </is>
      </c>
      <c r="B319086" t="n">
        <v>1</v>
      </c>
    </row>
    <row r="319087">
      <c r="A319087" t="inlineStr">
        <is>
          <t>mccannsler</t>
        </is>
      </c>
      <c r="B319087" t="n">
        <v>1</v>
      </c>
    </row>
    <row r="319088">
      <c r="A319088" t="inlineStr">
        <is>
          <t>pamphying</t>
        </is>
      </c>
      <c r="B319088" t="n">
        <v>1</v>
      </c>
    </row>
    <row r="319089">
      <c r="A319089" t="inlineStr">
        <is>
          <t>debeulie</t>
        </is>
      </c>
      <c r="B319089" t="n">
        <v>1</v>
      </c>
    </row>
    <row r="319090">
      <c r="A319090" t="inlineStr">
        <is>
          <t>elearnings</t>
        </is>
      </c>
      <c r="B319090" t="n">
        <v>1</v>
      </c>
    </row>
    <row r="319091">
      <c r="A319091" t="inlineStr">
        <is>
          <t>counseland</t>
        </is>
      </c>
      <c r="B319091" t="n">
        <v>1</v>
      </c>
    </row>
    <row r="319092">
      <c r="A319092" t="inlineStr">
        <is>
          <t>pargoor</t>
        </is>
      </c>
      <c r="B319092" t="n">
        <v>1</v>
      </c>
    </row>
    <row r="319093">
      <c r="A319093" t="inlineStr">
        <is>
          <t>stichty</t>
        </is>
      </c>
      <c r="B319093" t="n">
        <v>1</v>
      </c>
    </row>
    <row r="319094">
      <c r="A319094" t="inlineStr">
        <is>
          <t>wihoku</t>
        </is>
      </c>
      <c r="B319094" t="n">
        <v>1</v>
      </c>
    </row>
    <row r="319095">
      <c r="A319095" t="inlineStr">
        <is>
          <t>gulpmcker</t>
        </is>
      </c>
      <c r="B319095" t="n">
        <v>1</v>
      </c>
    </row>
    <row r="319096">
      <c r="A319096" t="inlineStr">
        <is>
          <t>unclaims</t>
        </is>
      </c>
      <c r="B319096" t="n">
        <v>1</v>
      </c>
    </row>
    <row r="319097">
      <c r="A319097" t="inlineStr">
        <is>
          <t>bleakham</t>
        </is>
      </c>
      <c r="B319097" t="n">
        <v>1</v>
      </c>
    </row>
    <row r="319098">
      <c r="A319098" t="inlineStr">
        <is>
          <t>some‑time</t>
        </is>
      </c>
      <c r="B319098" t="n">
        <v>1</v>
      </c>
    </row>
    <row r="319099">
      <c r="A319099" t="inlineStr">
        <is>
          <t>110e</t>
        </is>
      </c>
      <c r="B319099" t="n">
        <v>1</v>
      </c>
    </row>
    <row r="319100">
      <c r="A319100" t="inlineStr">
        <is>
          <t>`110d</t>
        </is>
      </c>
      <c r="B319100" t="n">
        <v>1</v>
      </c>
    </row>
    <row r="319101">
      <c r="A319101" t="inlineStr">
        <is>
          <t>self‑defense</t>
        </is>
      </c>
      <c r="B319101" t="n">
        <v>1</v>
      </c>
    </row>
    <row r="319102">
      <c r="A319102" t="inlineStr">
        <is>
          <t>`prisoner</t>
        </is>
      </c>
      <c r="B319102" t="n">
        <v>1</v>
      </c>
    </row>
    <row r="319103">
      <c r="A319103" t="inlineStr">
        <is>
          <t>``except</t>
        </is>
      </c>
      <c r="B319103" t="n">
        <v>3</v>
      </c>
    </row>
    <row r="319104">
      <c r="A319104" t="inlineStr">
        <is>
          <t>conscience`</t>
        </is>
      </c>
      <c r="B319104" t="n">
        <v>1</v>
      </c>
    </row>
    <row r="319105">
      <c r="A319105" t="inlineStr">
        <is>
          <t>``small</t>
        </is>
      </c>
      <c r="B319105" t="n">
        <v>2</v>
      </c>
    </row>
    <row r="319106">
      <c r="A319106" t="inlineStr">
        <is>
          <t>1007b2civ</t>
        </is>
      </c>
      <c r="B319106" t="n">
        <v>1</v>
      </c>
    </row>
    <row r="319107">
      <c r="A319107" t="inlineStr">
        <is>
          <t>60703</t>
        </is>
      </c>
      <c r="B319107" t="n">
        <v>2</v>
      </c>
    </row>
    <row r="319108">
      <c r="A319108" t="inlineStr">
        <is>
          <t>dorndegar</t>
        </is>
      </c>
      <c r="B319108" t="n">
        <v>1</v>
      </c>
    </row>
    <row r="319109">
      <c r="A319109" t="inlineStr">
        <is>
          <t>wadenhorst</t>
        </is>
      </c>
      <c r="B319109" t="n">
        <v>1</v>
      </c>
    </row>
    <row r="319110">
      <c r="A319110" t="inlineStr">
        <is>
          <t>fatnappers</t>
        </is>
      </c>
      <c r="B319110" t="n">
        <v>1</v>
      </c>
    </row>
    <row r="319111">
      <c r="A319111" t="inlineStr">
        <is>
          <t>caputts</t>
        </is>
      </c>
      <c r="B319111" t="n">
        <v>1</v>
      </c>
    </row>
    <row r="319112">
      <c r="A319112" t="inlineStr">
        <is>
          <t>chaingast</t>
        </is>
      </c>
      <c r="B319112" t="n">
        <v>1</v>
      </c>
    </row>
    <row r="319113">
      <c r="A319113" t="inlineStr">
        <is>
          <t>pausers</t>
        </is>
      </c>
      <c r="B319113" t="n">
        <v>1</v>
      </c>
    </row>
    <row r="319114">
      <c r="A319114" t="inlineStr">
        <is>
          <t>florusgt</t>
        </is>
      </c>
      <c r="B319114" t="n">
        <v>1</v>
      </c>
    </row>
    <row r="319115">
      <c r="A319115" t="inlineStr">
        <is>
          <t>andriæ</t>
        </is>
      </c>
      <c r="B319115" t="n">
        <v>1</v>
      </c>
    </row>
    <row r="319116">
      <c r="A319116" t="inlineStr">
        <is>
          <t>fatjat</t>
        </is>
      </c>
      <c r="B319116" t="n">
        <v>1</v>
      </c>
    </row>
    <row r="319117">
      <c r="A319117" t="inlineStr">
        <is>
          <t>björnen</t>
        </is>
      </c>
      <c r="B319117" t="n">
        <v>1</v>
      </c>
    </row>
    <row r="319118">
      <c r="A319118" t="inlineStr">
        <is>
          <t>dubailles</t>
        </is>
      </c>
      <c r="B319118" t="n">
        <v>1</v>
      </c>
    </row>
    <row r="319119">
      <c r="A319119" t="inlineStr">
        <is>
          <t>bolsoverman</t>
        </is>
      </c>
      <c r="B319119" t="n">
        <v>1</v>
      </c>
    </row>
    <row r="319120">
      <c r="A319120" t="inlineStr">
        <is>
          <t>bitmal</t>
        </is>
      </c>
      <c r="B319120" t="n">
        <v>1</v>
      </c>
    </row>
    <row r="319121">
      <c r="A319121" t="inlineStr">
        <is>
          <t>telicamota</t>
        </is>
      </c>
      <c r="B319121" t="n">
        <v>1</v>
      </c>
    </row>
    <row r="319122">
      <c r="A319122" t="inlineStr">
        <is>
          <t>mmajority</t>
        </is>
      </c>
      <c r="B319122" t="n">
        <v>1</v>
      </c>
    </row>
    <row r="319123">
      <c r="A319123" t="inlineStr">
        <is>
          <t>news6</t>
        </is>
      </c>
      <c r="B319123" t="n">
        <v>2</v>
      </c>
    </row>
    <row r="319124">
      <c r="A319124" t="inlineStr">
        <is>
          <t>145g</t>
        </is>
      </c>
      <c r="B319124" t="n">
        <v>6</v>
      </c>
    </row>
    <row r="319125">
      <c r="A319125" t="inlineStr">
        <is>
          <t>hongiling</t>
        </is>
      </c>
      <c r="B319125" t="n">
        <v>1</v>
      </c>
    </row>
    <row r="319126">
      <c r="A319126" t="inlineStr">
        <is>
          <t>tryif</t>
        </is>
      </c>
      <c r="B319126" t="n">
        <v>1</v>
      </c>
    </row>
    <row r="319127">
      <c r="A319127" t="inlineStr">
        <is>
          <t>patstall</t>
        </is>
      </c>
      <c r="B319127" t="n">
        <v>1</v>
      </c>
    </row>
    <row r="319128">
      <c r="A319128" t="inlineStr">
        <is>
          <t>rzessi</t>
        </is>
      </c>
      <c r="B319128" t="n">
        <v>1</v>
      </c>
    </row>
    <row r="319129">
      <c r="A319129" t="inlineStr">
        <is>
          <t>be_5fwinsr7yes</t>
        </is>
      </c>
      <c r="B319129" t="n">
        <v>1</v>
      </c>
    </row>
    <row r="319130">
      <c r="A319130" t="inlineStr">
        <is>
          <t>yakovskiy</t>
        </is>
      </c>
      <c r="B319130" t="n">
        <v>1</v>
      </c>
    </row>
    <row r="319131">
      <c r="A319131" t="inlineStr">
        <is>
          <t>jónsson</t>
        </is>
      </c>
      <c r="B319131" t="n">
        <v>1</v>
      </c>
    </row>
    <row r="319132">
      <c r="A319132" t="inlineStr">
        <is>
          <t>starimov</t>
        </is>
      </c>
      <c r="B319132" t="n">
        <v>1</v>
      </c>
    </row>
    <row r="319133">
      <c r="A319133" t="inlineStr">
        <is>
          <t>ekahl</t>
        </is>
      </c>
      <c r="B319133" t="n">
        <v>1</v>
      </c>
    </row>
    <row r="319134">
      <c r="A319134" t="inlineStr">
        <is>
          <t>violetko</t>
        </is>
      </c>
      <c r="B319134" t="n">
        <v>1</v>
      </c>
    </row>
    <row r="319135">
      <c r="A319135" t="inlineStr">
        <is>
          <t>pencillers</t>
        </is>
      </c>
      <c r="B319135" t="n">
        <v>1</v>
      </c>
    </row>
    <row r="319136">
      <c r="A319136" t="inlineStr">
        <is>
          <t>wrushing</t>
        </is>
      </c>
      <c r="B319136" t="n">
        <v>1</v>
      </c>
    </row>
    <row r="319137">
      <c r="A319137" t="inlineStr">
        <is>
          <t>horvatiro</t>
        </is>
      </c>
      <c r="B319137" t="n">
        <v>1</v>
      </c>
    </row>
    <row r="319138">
      <c r="A319138" t="inlineStr">
        <is>
          <t>frauleinha</t>
        </is>
      </c>
      <c r="B319138" t="n">
        <v>1</v>
      </c>
    </row>
    <row r="319139">
      <c r="A319139" t="inlineStr">
        <is>
          <t>gearbriand</t>
        </is>
      </c>
      <c r="B319139" t="n">
        <v>1</v>
      </c>
    </row>
    <row r="319140">
      <c r="A319140" t="inlineStr">
        <is>
          <t>forzak</t>
        </is>
      </c>
      <c r="B319140" t="n">
        <v>1</v>
      </c>
    </row>
    <row r="319141">
      <c r="A319141" t="inlineStr">
        <is>
          <t>bullenkirchen</t>
        </is>
      </c>
      <c r="B319141" t="n">
        <v>1</v>
      </c>
    </row>
    <row r="319142">
      <c r="A319142" t="inlineStr">
        <is>
          <t>sustaters</t>
        </is>
      </c>
      <c r="B319142" t="n">
        <v>1</v>
      </c>
    </row>
    <row r="319143">
      <c r="A319143" t="inlineStr">
        <is>
          <t>ruffoux</t>
        </is>
      </c>
      <c r="B319143" t="n">
        <v>1</v>
      </c>
    </row>
    <row r="319144">
      <c r="A319144" t="inlineStr">
        <is>
          <t>himigné</t>
        </is>
      </c>
      <c r="B319144" t="n">
        <v>1</v>
      </c>
    </row>
    <row r="319145">
      <c r="A319145" t="inlineStr">
        <is>
          <t>calculatorially</t>
        </is>
      </c>
      <c r="B319145" t="n">
        <v>1</v>
      </c>
    </row>
    <row r="319146">
      <c r="A319146" t="inlineStr">
        <is>
          <t>lindbacks</t>
        </is>
      </c>
      <c r="B319146" t="n">
        <v>1</v>
      </c>
    </row>
    <row r="319147">
      <c r="A319147" t="inlineStr">
        <is>
          <t>gujjorzion</t>
        </is>
      </c>
      <c r="B319147" t="n">
        <v>1</v>
      </c>
    </row>
    <row r="319148">
      <c r="A319148" t="inlineStr">
        <is>
          <t>kujot</t>
        </is>
      </c>
      <c r="B319148" t="n">
        <v>1</v>
      </c>
    </row>
    <row r="319149">
      <c r="A319149" t="inlineStr">
        <is>
          <t>parentalhope</t>
        </is>
      </c>
      <c r="B319149" t="n">
        <v>1</v>
      </c>
    </row>
    <row r="319150">
      <c r="A319150" t="inlineStr">
        <is>
          <t>rnkegr0g</t>
        </is>
      </c>
      <c r="B319150" t="n">
        <v>1</v>
      </c>
    </row>
    <row r="319151">
      <c r="A319151" t="inlineStr">
        <is>
          <t>darahbenaire</t>
        </is>
      </c>
      <c r="B319151" t="n">
        <v>1</v>
      </c>
    </row>
    <row r="319152">
      <c r="A319152" t="inlineStr">
        <is>
          <t>gooxygon</t>
        </is>
      </c>
      <c r="B319152" t="n">
        <v>1</v>
      </c>
    </row>
    <row r="319153">
      <c r="A319153" t="inlineStr">
        <is>
          <t>164418</t>
        </is>
      </c>
      <c r="B319153" t="n">
        <v>1</v>
      </c>
    </row>
    <row r="319154">
      <c r="A319154" t="inlineStr">
        <is>
          <t>60yoywaktopherbrawls</t>
        </is>
      </c>
      <c r="B319154" t="n">
        <v>1</v>
      </c>
    </row>
    <row r="319155">
      <c r="A319155" t="inlineStr">
        <is>
          <t>mceenk</t>
        </is>
      </c>
      <c r="B319155" t="n">
        <v>1</v>
      </c>
    </row>
    <row r="319156">
      <c r="A319156" t="inlineStr">
        <is>
          <t>kishdtm</t>
        </is>
      </c>
      <c r="B319156" t="n">
        <v>1</v>
      </c>
    </row>
    <row r="319157">
      <c r="A319157" t="inlineStr">
        <is>
          <t>gdsaii</t>
        </is>
      </c>
      <c r="B319157" t="n">
        <v>1</v>
      </c>
    </row>
    <row r="319158">
      <c r="A319158" t="inlineStr">
        <is>
          <t>fantasticipped</t>
        </is>
      </c>
      <c r="B319158" t="n">
        <v>1</v>
      </c>
    </row>
    <row r="319159">
      <c r="A319159" t="inlineStr">
        <is>
          <t>drakgrassilver</t>
        </is>
      </c>
      <c r="B319159" t="n">
        <v>1</v>
      </c>
    </row>
    <row r="319160">
      <c r="A319160" t="inlineStr">
        <is>
          <t>boltjuontfuoy</t>
        </is>
      </c>
      <c r="B319160" t="n">
        <v>1</v>
      </c>
    </row>
    <row r="319161">
      <c r="A319161" t="inlineStr">
        <is>
          <t>spoofmmx</t>
        </is>
      </c>
      <c r="B319161" t="n">
        <v>1</v>
      </c>
    </row>
    <row r="319162">
      <c r="A319162" t="inlineStr">
        <is>
          <t>boringspek</t>
        </is>
      </c>
      <c r="B319162" t="n">
        <v>1</v>
      </c>
    </row>
    <row r="319163">
      <c r="A319163" t="inlineStr">
        <is>
          <t>sidbettychcp</t>
        </is>
      </c>
      <c r="B319163" t="n">
        <v>1</v>
      </c>
    </row>
    <row r="319164">
      <c r="A319164" t="inlineStr">
        <is>
          <t>101404</t>
        </is>
      </c>
      <c r="B319164" t="n">
        <v>1</v>
      </c>
    </row>
    <row r="319165">
      <c r="A319165" t="inlineStr">
        <is>
          <t>gratefultrfc</t>
        </is>
      </c>
      <c r="B319165" t="n">
        <v>1</v>
      </c>
    </row>
    <row r="319166">
      <c r="A319166" t="inlineStr">
        <is>
          <t>slatesojale</t>
        </is>
      </c>
      <c r="B319166" t="n">
        <v>1</v>
      </c>
    </row>
    <row r="319167">
      <c r="A319167" t="inlineStr">
        <is>
          <t>kingpolygon</t>
        </is>
      </c>
      <c r="B319167" t="n">
        <v>1</v>
      </c>
    </row>
    <row r="319168">
      <c r="A319168" t="inlineStr">
        <is>
          <t>tyrantxpol</t>
        </is>
      </c>
      <c r="B319168" t="n">
        <v>1</v>
      </c>
    </row>
    <row r="319169">
      <c r="A319169" t="inlineStr">
        <is>
          <t>whatbull</t>
        </is>
      </c>
      <c r="B319169" t="n">
        <v>1</v>
      </c>
    </row>
    <row r="319170">
      <c r="A319170" t="inlineStr">
        <is>
          <t>trailninjekga</t>
        </is>
      </c>
      <c r="B319170" t="n">
        <v>1</v>
      </c>
    </row>
    <row r="319171">
      <c r="A319171" t="inlineStr">
        <is>
          <t>gossa</t>
        </is>
      </c>
      <c r="B319171" t="n">
        <v>1</v>
      </c>
    </row>
    <row r="319172">
      <c r="A319172" t="inlineStr">
        <is>
          <t>s1rch</t>
        </is>
      </c>
      <c r="B319172" t="n">
        <v>1</v>
      </c>
    </row>
    <row r="319173">
      <c r="A319173" t="inlineStr">
        <is>
          <t>uk18</t>
        </is>
      </c>
      <c r="B319173" t="n">
        <v>1</v>
      </c>
    </row>
    <row r="319174">
      <c r="A319174" t="inlineStr">
        <is>
          <t>bluebarlongtimedark</t>
        </is>
      </c>
      <c r="B319174" t="n">
        <v>1</v>
      </c>
    </row>
    <row r="319175">
      <c r="A319175" t="inlineStr">
        <is>
          <t>croqfuj6m</t>
        </is>
      </c>
      <c r="B319175" t="n">
        <v>1</v>
      </c>
    </row>
    <row r="319176">
      <c r="A319176" t="inlineStr">
        <is>
          <t>apponisfish</t>
        </is>
      </c>
      <c r="B319176" t="n">
        <v>1</v>
      </c>
    </row>
    <row r="319177">
      <c r="A319177" t="inlineStr">
        <is>
          <t>fastcurded</t>
        </is>
      </c>
      <c r="B319177" t="n">
        <v>1</v>
      </c>
    </row>
    <row r="319178">
      <c r="A319178" t="inlineStr">
        <is>
          <t>justawfull</t>
        </is>
      </c>
      <c r="B319178" t="n">
        <v>1</v>
      </c>
    </row>
    <row r="319179">
      <c r="A319179" t="inlineStr">
        <is>
          <t>contentyq</t>
        </is>
      </c>
      <c r="B319179" t="n">
        <v>1</v>
      </c>
    </row>
    <row r="319180">
      <c r="A319180" t="inlineStr">
        <is>
          <t>myrklzioch0</t>
        </is>
      </c>
      <c r="B319180" t="n">
        <v>1</v>
      </c>
    </row>
    <row r="319181">
      <c r="A319181" t="inlineStr">
        <is>
          <t>amazilsanubenemangleds</t>
        </is>
      </c>
      <c r="B319181" t="n">
        <v>1</v>
      </c>
    </row>
    <row r="319182">
      <c r="A319182" t="inlineStr">
        <is>
          <t>nurmq</t>
        </is>
      </c>
      <c r="B319182" t="n">
        <v>1</v>
      </c>
    </row>
    <row r="319183">
      <c r="A319183" t="inlineStr">
        <is>
          <t>whitefridaywasyo</t>
        </is>
      </c>
      <c r="B319183" t="n">
        <v>1</v>
      </c>
    </row>
    <row r="319184">
      <c r="A319184" t="inlineStr">
        <is>
          <t>rambttseng</t>
        </is>
      </c>
      <c r="B319184" t="n">
        <v>1</v>
      </c>
    </row>
    <row r="319185">
      <c r="A319185" t="inlineStr">
        <is>
          <t>alcoholmounciam</t>
        </is>
      </c>
      <c r="B319185" t="n">
        <v>1</v>
      </c>
    </row>
    <row r="319186">
      <c r="A319186" t="inlineStr">
        <is>
          <t>blzdu</t>
        </is>
      </c>
      <c r="B319186" t="n">
        <v>1</v>
      </c>
    </row>
    <row r="319187">
      <c r="A319187" t="inlineStr">
        <is>
          <t>vivreriteamro</t>
        </is>
      </c>
      <c r="B319187" t="n">
        <v>1</v>
      </c>
    </row>
    <row r="319188">
      <c r="A319188" t="inlineStr">
        <is>
          <t>drzilla</t>
        </is>
      </c>
      <c r="B319188" t="n">
        <v>1</v>
      </c>
    </row>
    <row r="319189">
      <c r="A319189" t="inlineStr">
        <is>
          <t>smc291h4hvl</t>
        </is>
      </c>
      <c r="B319189" t="n">
        <v>1</v>
      </c>
    </row>
    <row r="319190">
      <c r="A319190" t="inlineStr">
        <is>
          <t>enxiabo3</t>
        </is>
      </c>
      <c r="B319190" t="n">
        <v>1</v>
      </c>
    </row>
    <row r="319191">
      <c r="A319191" t="inlineStr">
        <is>
          <t>beananal</t>
        </is>
      </c>
      <c r="B319191" t="n">
        <v>1</v>
      </c>
    </row>
    <row r="319192">
      <c r="A319192" t="inlineStr">
        <is>
          <t>cesuno16</t>
        </is>
      </c>
      <c r="B319192" t="n">
        <v>1</v>
      </c>
    </row>
    <row r="319193">
      <c r="A319193" t="inlineStr">
        <is>
          <t>impl3mornassin</t>
        </is>
      </c>
      <c r="B319193" t="n">
        <v>1</v>
      </c>
    </row>
    <row r="319194">
      <c r="A319194" t="inlineStr">
        <is>
          <t>dcb4ux</t>
        </is>
      </c>
      <c r="B319194" t="n">
        <v>1</v>
      </c>
    </row>
    <row r="319195">
      <c r="A319195" t="inlineStr">
        <is>
          <t>colormus</t>
        </is>
      </c>
      <c r="B319195" t="n">
        <v>1</v>
      </c>
    </row>
    <row r="319196">
      <c r="A319196" t="inlineStr">
        <is>
          <t>corncwynee</t>
        </is>
      </c>
      <c r="B319196" t="n">
        <v>1</v>
      </c>
    </row>
    <row r="319197">
      <c r="A319197" t="inlineStr">
        <is>
          <t>atroxzastep</t>
        </is>
      </c>
      <c r="B319197" t="n">
        <v>1</v>
      </c>
    </row>
    <row r="319198">
      <c r="A319198" t="inlineStr">
        <is>
          <t>whosenhexchar7</t>
        </is>
      </c>
      <c r="B319198" t="n">
        <v>1</v>
      </c>
    </row>
    <row r="319199">
      <c r="A319199" t="inlineStr">
        <is>
          <t>zdorld</t>
        </is>
      </c>
      <c r="B319199" t="n">
        <v>1</v>
      </c>
    </row>
    <row r="319200">
      <c r="A319200" t="inlineStr">
        <is>
          <t>httpsitscleanmost</t>
        </is>
      </c>
      <c r="B319200" t="n">
        <v>1</v>
      </c>
    </row>
    <row r="319201">
      <c r="A319201" t="inlineStr">
        <is>
          <t>icogan291</t>
        </is>
      </c>
      <c r="B319201" t="n">
        <v>1</v>
      </c>
    </row>
    <row r="319202">
      <c r="A319202" t="inlineStr">
        <is>
          <t>schultex3jnzmcfumfire</t>
        </is>
      </c>
      <c r="B319202" t="n">
        <v>1</v>
      </c>
    </row>
    <row r="319203">
      <c r="A319203" t="inlineStr">
        <is>
          <t>enachievementgoal</t>
        </is>
      </c>
      <c r="B319203" t="n">
        <v>1</v>
      </c>
    </row>
    <row r="319204">
      <c r="A319204" t="inlineStr">
        <is>
          <t>blightful</t>
        </is>
      </c>
      <c r="B319204" t="n">
        <v>1</v>
      </c>
    </row>
    <row r="319205">
      <c r="A319205" t="inlineStr">
        <is>
          <t>gots321</t>
        </is>
      </c>
      <c r="B319205" t="n">
        <v>1</v>
      </c>
    </row>
    <row r="319206">
      <c r="A319206" t="inlineStr">
        <is>
          <t>ptonb4e</t>
        </is>
      </c>
      <c r="B319206" t="n">
        <v>1</v>
      </c>
    </row>
    <row r="319207">
      <c r="A319207" t="inlineStr">
        <is>
          <t>bitmmeermonloxr_ratfo6k3w8ttjyk10ar15eiqqauc4rs</t>
        </is>
      </c>
      <c r="B319207" t="n">
        <v>1</v>
      </c>
    </row>
    <row r="319208">
      <c r="A319208" t="inlineStr">
        <is>
          <t>httpsunmete</t>
        </is>
      </c>
      <c r="B319208" t="n">
        <v>1</v>
      </c>
    </row>
    <row r="319209">
      <c r="A319209" t="inlineStr">
        <is>
          <t>useradrenaline</t>
        </is>
      </c>
      <c r="B319209" t="n">
        <v>1</v>
      </c>
    </row>
    <row r="319210">
      <c r="A319210" t="inlineStr">
        <is>
          <t>krefe1046</t>
        </is>
      </c>
      <c r="B319210" t="n">
        <v>1</v>
      </c>
    </row>
    <row r="319211">
      <c r="A319211" t="inlineStr">
        <is>
          <t>sindragoviouszzi</t>
        </is>
      </c>
      <c r="B319211" t="n">
        <v>1</v>
      </c>
    </row>
    <row r="319212">
      <c r="A319212" t="inlineStr">
        <is>
          <t>babyrevblazrugars</t>
        </is>
      </c>
      <c r="B319212" t="n">
        <v>1</v>
      </c>
    </row>
    <row r="319213">
      <c r="A319213" t="inlineStr">
        <is>
          <t>checkeguirus</t>
        </is>
      </c>
      <c r="B319213" t="n">
        <v>1</v>
      </c>
    </row>
    <row r="319214">
      <c r="A319214" t="inlineStr">
        <is>
          <t>johyoufiiifiusnsubsc1yctrsnz</t>
        </is>
      </c>
      <c r="B319214" t="n">
        <v>1</v>
      </c>
    </row>
    <row r="319215">
      <c r="A319215" t="inlineStr">
        <is>
          <t>whoshow</t>
        </is>
      </c>
      <c r="B319215" t="n">
        <v>1</v>
      </c>
    </row>
    <row r="319216">
      <c r="A319216" t="inlineStr">
        <is>
          <t>crazyrat</t>
        </is>
      </c>
      <c r="B319216" t="n">
        <v>1</v>
      </c>
    </row>
    <row r="319217">
      <c r="A319217" t="inlineStr">
        <is>
          <t>guerilla9pro</t>
        </is>
      </c>
      <c r="B319217" t="n">
        <v>1</v>
      </c>
    </row>
    <row r="319218">
      <c r="A319218" t="inlineStr">
        <is>
          <t>meadnerjafowlaa</t>
        </is>
      </c>
      <c r="B319218" t="n">
        <v>1</v>
      </c>
    </row>
    <row r="319219">
      <c r="A319219" t="inlineStr">
        <is>
          <t>angie_x141a</t>
        </is>
      </c>
      <c r="B319219" t="n">
        <v>1</v>
      </c>
    </row>
    <row r="319220">
      <c r="A319220" t="inlineStr">
        <is>
          <t>sr3289acesg</t>
        </is>
      </c>
      <c r="B319220" t="n">
        <v>1</v>
      </c>
    </row>
    <row r="319221">
      <c r="A319221" t="inlineStr">
        <is>
          <t>tisashiller</t>
        </is>
      </c>
      <c r="B319221" t="n">
        <v>1</v>
      </c>
    </row>
    <row r="319222">
      <c r="A319222" t="inlineStr">
        <is>
          <t>0hh</t>
        </is>
      </c>
      <c r="B319222" t="n">
        <v>1</v>
      </c>
    </row>
    <row r="319223">
      <c r="A319223" t="inlineStr">
        <is>
          <t>framecipher</t>
        </is>
      </c>
      <c r="B319223" t="n">
        <v>1</v>
      </c>
    </row>
    <row r="319224">
      <c r="A319224" t="inlineStr">
        <is>
          <t>vivedrakyzetianois</t>
        </is>
      </c>
      <c r="B319224" t="n">
        <v>1</v>
      </c>
    </row>
    <row r="319225">
      <c r="A319225" t="inlineStr">
        <is>
          <t>famemochk</t>
        </is>
      </c>
      <c r="B319225" t="n">
        <v>1</v>
      </c>
    </row>
    <row r="319226">
      <c r="A319226" t="inlineStr">
        <is>
          <t>sun_wham</t>
        </is>
      </c>
      <c r="B319226" t="n">
        <v>1</v>
      </c>
    </row>
    <row r="319227">
      <c r="A319227" t="inlineStr">
        <is>
          <t>abivitus</t>
        </is>
      </c>
      <c r="B319227" t="n">
        <v>1</v>
      </c>
    </row>
    <row r="319228">
      <c r="A319228" t="inlineStr">
        <is>
          <t>twicehard</t>
        </is>
      </c>
      <c r="B319228" t="n">
        <v>1</v>
      </c>
    </row>
    <row r="319229">
      <c r="A319229" t="inlineStr">
        <is>
          <t>bluescastical</t>
        </is>
      </c>
      <c r="B319229" t="n">
        <v>1</v>
      </c>
    </row>
    <row r="319230">
      <c r="A319230" t="inlineStr">
        <is>
          <t>coderipper</t>
        </is>
      </c>
      <c r="B319230" t="n">
        <v>1</v>
      </c>
    </row>
    <row r="319231">
      <c r="A319231" t="inlineStr">
        <is>
          <t>tngrup1pmac</t>
        </is>
      </c>
      <c r="B319231" t="n">
        <v>1</v>
      </c>
    </row>
    <row r="319232">
      <c r="A319232" t="inlineStr">
        <is>
          <t>monmatombcheeksrc</t>
        </is>
      </c>
      <c r="B319232" t="n">
        <v>1</v>
      </c>
    </row>
    <row r="319233">
      <c r="A319233" t="inlineStr">
        <is>
          <t>zumaindombiko</t>
        </is>
      </c>
      <c r="B319233" t="n">
        <v>1</v>
      </c>
    </row>
    <row r="319234">
      <c r="A319234" t="inlineStr">
        <is>
          <t>nickpoweroniyukgs</t>
        </is>
      </c>
      <c r="B319234" t="n">
        <v>1</v>
      </c>
    </row>
    <row r="319235">
      <c r="A319235" t="inlineStr">
        <is>
          <t>spannapads</t>
        </is>
      </c>
      <c r="B319235" t="n">
        <v>1</v>
      </c>
    </row>
    <row r="319236">
      <c r="A319236" t="inlineStr">
        <is>
          <t>iowapretrossql</t>
        </is>
      </c>
      <c r="B319236" t="n">
        <v>1</v>
      </c>
    </row>
    <row r="319237">
      <c r="A319237" t="inlineStr">
        <is>
          <t>cocklordsobviously</t>
        </is>
      </c>
      <c r="B319237" t="n">
        <v>1</v>
      </c>
    </row>
    <row r="319238">
      <c r="A319238" t="inlineStr">
        <is>
          <t>competitionfontrobertplant</t>
        </is>
      </c>
      <c r="B319238" t="n">
        <v>1</v>
      </c>
    </row>
    <row r="319239">
      <c r="A319239" t="inlineStr">
        <is>
          <t>govanhapsnb</t>
        </is>
      </c>
      <c r="B319239" t="n">
        <v>1</v>
      </c>
    </row>
    <row r="319240">
      <c r="A319240" t="inlineStr">
        <is>
          <t>pacbal</t>
        </is>
      </c>
      <c r="B319240" t="n">
        <v>1</v>
      </c>
    </row>
    <row r="319241">
      <c r="A319241" t="inlineStr">
        <is>
          <t>dnjcus78co</t>
        </is>
      </c>
      <c r="B319241" t="n">
        <v>1</v>
      </c>
    </row>
    <row r="319242">
      <c r="A319242" t="inlineStr">
        <is>
          <t>trollhoss</t>
        </is>
      </c>
      <c r="B319242" t="n">
        <v>1</v>
      </c>
    </row>
    <row r="319243">
      <c r="A319243" t="inlineStr">
        <is>
          <t>gaydadabort</t>
        </is>
      </c>
      <c r="B319243" t="n">
        <v>1</v>
      </c>
    </row>
    <row r="319244">
      <c r="A319244" t="inlineStr">
        <is>
          <t>tabvey64steal</t>
        </is>
      </c>
      <c r="B319244" t="n">
        <v>1</v>
      </c>
    </row>
    <row r="319245">
      <c r="A319245" t="inlineStr">
        <is>
          <t>schroeldbangan</t>
        </is>
      </c>
      <c r="B319245" t="n">
        <v>1</v>
      </c>
    </row>
    <row r="319246">
      <c r="A319246" t="inlineStr">
        <is>
          <t>vituskhacid</t>
        </is>
      </c>
      <c r="B319246" t="n">
        <v>1</v>
      </c>
    </row>
    <row r="319247">
      <c r="A319247" t="inlineStr">
        <is>
          <t>kmcdrnbw</t>
        </is>
      </c>
      <c r="B319247" t="n">
        <v>1</v>
      </c>
    </row>
    <row r="319248">
      <c r="A319248" t="inlineStr">
        <is>
          <t>jongydbuddenwhud</t>
        </is>
      </c>
      <c r="B319248" t="n">
        <v>1</v>
      </c>
    </row>
    <row r="319249">
      <c r="A319249" t="inlineStr">
        <is>
          <t>dongofreflex</t>
        </is>
      </c>
      <c r="B319249" t="n">
        <v>1</v>
      </c>
    </row>
    <row r="319250">
      <c r="A319250" t="inlineStr">
        <is>
          <t>pandatrako</t>
        </is>
      </c>
      <c r="B319250" t="n">
        <v>1</v>
      </c>
    </row>
    <row r="319251">
      <c r="A319251" t="inlineStr">
        <is>
          <t>abrs4l6cynospyrpos</t>
        </is>
      </c>
      <c r="B319251" t="n">
        <v>1</v>
      </c>
    </row>
    <row r="319252">
      <c r="A319252" t="inlineStr">
        <is>
          <t>seepinghotline</t>
        </is>
      </c>
      <c r="B319252" t="n">
        <v>1</v>
      </c>
    </row>
    <row r="319253">
      <c r="A319253" t="inlineStr">
        <is>
          <t>scrubydashyout</t>
        </is>
      </c>
      <c r="B319253" t="n">
        <v>1</v>
      </c>
    </row>
    <row r="319254">
      <c r="A319254" t="inlineStr">
        <is>
          <t>nukorp</t>
        </is>
      </c>
      <c r="B319254" t="n">
        <v>1</v>
      </c>
    </row>
    <row r="319255">
      <c r="A319255" t="inlineStr">
        <is>
          <t>jzdanis65</t>
        </is>
      </c>
      <c r="B319255" t="n">
        <v>1</v>
      </c>
    </row>
    <row r="319256">
      <c r="A319256" t="inlineStr">
        <is>
          <t>inmatlt</t>
        </is>
      </c>
      <c r="B319256" t="n">
        <v>1</v>
      </c>
    </row>
    <row r="319257">
      <c r="A319257" t="inlineStr">
        <is>
          <t>aacwnmncoi1</t>
        </is>
      </c>
      <c r="B319257" t="n">
        <v>1</v>
      </c>
    </row>
    <row r="319258">
      <c r="A319258" t="inlineStr">
        <is>
          <t>xbobasscode</t>
        </is>
      </c>
      <c r="B319258" t="n">
        <v>1</v>
      </c>
    </row>
    <row r="319259">
      <c r="A319259" t="inlineStr">
        <is>
          <t>rgbfoundershands</t>
        </is>
      </c>
      <c r="B319259" t="n">
        <v>1</v>
      </c>
    </row>
    <row r="319260">
      <c r="A319260" t="inlineStr">
        <is>
          <t>wepadrsx</t>
        </is>
      </c>
      <c r="B319260" t="n">
        <v>1</v>
      </c>
    </row>
    <row r="319261">
      <c r="A319261" t="inlineStr">
        <is>
          <t>yo46lt3x</t>
        </is>
      </c>
      <c r="B319261" t="n">
        <v>1</v>
      </c>
    </row>
    <row r="319262">
      <c r="A319262" t="inlineStr">
        <is>
          <t>id4322</t>
        </is>
      </c>
      <c r="B319262" t="n">
        <v>1</v>
      </c>
    </row>
    <row r="319263">
      <c r="A319263" t="inlineStr">
        <is>
          <t>gpu54</t>
        </is>
      </c>
      <c r="B319263" t="n">
        <v>1</v>
      </c>
    </row>
    <row r="319264">
      <c r="A319264" t="inlineStr">
        <is>
          <t>foxybarrokaen</t>
        </is>
      </c>
      <c r="B319264" t="n">
        <v>1</v>
      </c>
    </row>
    <row r="319265">
      <c r="A319265" t="inlineStr">
        <is>
          <t>timsaffronyour</t>
        </is>
      </c>
      <c r="B319265" t="n">
        <v>1</v>
      </c>
    </row>
    <row r="319266">
      <c r="A319266" t="inlineStr">
        <is>
          <t>hevmemdve</t>
        </is>
      </c>
      <c r="B319266" t="n">
        <v>1</v>
      </c>
    </row>
    <row r="319267">
      <c r="A319267" t="inlineStr">
        <is>
          <t>rerarabbabotcake</t>
        </is>
      </c>
      <c r="B319267" t="n">
        <v>1</v>
      </c>
    </row>
    <row r="319268">
      <c r="A319268" t="inlineStr">
        <is>
          <t>dylansuperjoe</t>
        </is>
      </c>
      <c r="B319268" t="n">
        <v>1</v>
      </c>
    </row>
    <row r="319269">
      <c r="A319269" t="inlineStr">
        <is>
          <t>wyazzaven</t>
        </is>
      </c>
      <c r="B319269" t="n">
        <v>1</v>
      </c>
    </row>
    <row r="319270">
      <c r="A319270" t="inlineStr">
        <is>
          <t>snwkir</t>
        </is>
      </c>
      <c r="B319270" t="n">
        <v>1</v>
      </c>
    </row>
    <row r="319271">
      <c r="A319271" t="inlineStr">
        <is>
          <t>eizjungyulryptiah</t>
        </is>
      </c>
      <c r="B319271" t="n">
        <v>1</v>
      </c>
    </row>
    <row r="319272">
      <c r="A319272" t="inlineStr">
        <is>
          <t>dontyet23</t>
        </is>
      </c>
      <c r="B319272" t="n">
        <v>1</v>
      </c>
    </row>
    <row r="319273">
      <c r="A319273" t="inlineStr">
        <is>
          <t>sokra2</t>
        </is>
      </c>
      <c r="B319273" t="n">
        <v>1</v>
      </c>
    </row>
    <row r="319274">
      <c r="A319274" t="inlineStr">
        <is>
          <t>remixbot</t>
        </is>
      </c>
      <c r="B319274" t="n">
        <v>1</v>
      </c>
    </row>
    <row r="319275">
      <c r="A319275" t="inlineStr">
        <is>
          <t>repantation</t>
        </is>
      </c>
      <c r="B319275" t="n">
        <v>1</v>
      </c>
    </row>
    <row r="319276">
      <c r="A319276" t="inlineStr">
        <is>
          <t>russellwismom123</t>
        </is>
      </c>
      <c r="B319276" t="n">
        <v>1</v>
      </c>
    </row>
    <row r="319277">
      <c r="A319277" t="inlineStr">
        <is>
          <t>kzykglmibodestittrick</t>
        </is>
      </c>
      <c r="B319277" t="n">
        <v>1</v>
      </c>
    </row>
    <row r="319278">
      <c r="A319278" t="inlineStr">
        <is>
          <t>wientssman</t>
        </is>
      </c>
      <c r="B319278" t="n">
        <v>1</v>
      </c>
    </row>
    <row r="319279">
      <c r="A319279" t="inlineStr">
        <is>
          <t>maclatterri_rl</t>
        </is>
      </c>
      <c r="B319279" t="n">
        <v>1</v>
      </c>
    </row>
    <row r="319280">
      <c r="A319280" t="inlineStr">
        <is>
          <t>ltwissi</t>
        </is>
      </c>
      <c r="B319280" t="n">
        <v>1</v>
      </c>
    </row>
    <row r="319281">
      <c r="A319281" t="inlineStr">
        <is>
          <t>xboxjohnfish</t>
        </is>
      </c>
      <c r="B319281" t="n">
        <v>1</v>
      </c>
    </row>
    <row r="319282">
      <c r="A319282" t="inlineStr">
        <is>
          <t>italidatedpindia</t>
        </is>
      </c>
      <c r="B319282" t="n">
        <v>1</v>
      </c>
    </row>
    <row r="319283">
      <c r="A319283" t="inlineStr">
        <is>
          <t>x_zzxd</t>
        </is>
      </c>
      <c r="B319283" t="n">
        <v>1</v>
      </c>
    </row>
    <row r="319284">
      <c r="A319284" t="inlineStr">
        <is>
          <t>6r4q2jchu0o</t>
        </is>
      </c>
      <c r="B319284" t="n">
        <v>1</v>
      </c>
    </row>
    <row r="319285">
      <c r="A319285" t="inlineStr">
        <is>
          <t>screenbooman</t>
        </is>
      </c>
      <c r="B319285" t="n">
        <v>1</v>
      </c>
    </row>
    <row r="319286">
      <c r="A319286" t="inlineStr">
        <is>
          <t>rntkggrl</t>
        </is>
      </c>
      <c r="B319286" t="n">
        <v>1</v>
      </c>
    </row>
    <row r="319287">
      <c r="A319287" t="inlineStr">
        <is>
          <t>icewng</t>
        </is>
      </c>
      <c r="B319287" t="n">
        <v>1</v>
      </c>
    </row>
    <row r="319288">
      <c r="A319288" t="inlineStr">
        <is>
          <t>agreedefrain2</t>
        </is>
      </c>
      <c r="B319288" t="n">
        <v>1</v>
      </c>
    </row>
    <row r="319289">
      <c r="A319289" t="inlineStr">
        <is>
          <t>gentlemanevil</t>
        </is>
      </c>
      <c r="B319289" t="n">
        <v>1</v>
      </c>
    </row>
    <row r="319290">
      <c r="A319290" t="inlineStr">
        <is>
          <t>wivedrick</t>
        </is>
      </c>
      <c r="B319290" t="n">
        <v>1</v>
      </c>
    </row>
    <row r="319291">
      <c r="A319291" t="inlineStr">
        <is>
          <t>kdjokueirhabjofvicpuz0x</t>
        </is>
      </c>
      <c r="B319291" t="n">
        <v>1</v>
      </c>
    </row>
    <row r="319292">
      <c r="A319292" t="inlineStr">
        <is>
          <t>mmcrd3nwcbpf4dli</t>
        </is>
      </c>
      <c r="B319292" t="n">
        <v>1</v>
      </c>
    </row>
    <row r="319293">
      <c r="A319293" t="inlineStr">
        <is>
          <t>christophergennyappy</t>
        </is>
      </c>
      <c r="B319293" t="n">
        <v>1</v>
      </c>
    </row>
    <row r="319294">
      <c r="A319294" t="inlineStr">
        <is>
          <t>fannigglesuck</t>
        </is>
      </c>
      <c r="B319294" t="n">
        <v>1</v>
      </c>
    </row>
    <row r="319295">
      <c r="A319295" t="inlineStr">
        <is>
          <t>uchville</t>
        </is>
      </c>
      <c r="B319295" t="n">
        <v>1</v>
      </c>
    </row>
    <row r="319296">
      <c r="A319296" t="inlineStr">
        <is>
          <t>tlc8recapped</t>
        </is>
      </c>
      <c r="B319296" t="n">
        <v>1</v>
      </c>
    </row>
    <row r="319297">
      <c r="A319297" t="inlineStr">
        <is>
          <t>letsedoase</t>
        </is>
      </c>
      <c r="B319297" t="n">
        <v>1</v>
      </c>
    </row>
    <row r="319298">
      <c r="A319298" t="inlineStr">
        <is>
          <t>town1robinisknockoffrpmdead</t>
        </is>
      </c>
      <c r="B319298" t="n">
        <v>1</v>
      </c>
    </row>
    <row r="319299">
      <c r="A319299" t="inlineStr">
        <is>
          <t>vadwerkydzy</t>
        </is>
      </c>
      <c r="B319299" t="n">
        <v>1</v>
      </c>
    </row>
    <row r="319300">
      <c r="A319300" t="inlineStr">
        <is>
          <t>wkkxudll</t>
        </is>
      </c>
      <c r="B319300" t="n">
        <v>1</v>
      </c>
    </row>
    <row r="319301">
      <c r="A319301" t="inlineStr">
        <is>
          <t>yojoe</t>
        </is>
      </c>
      <c r="B319301" t="n">
        <v>1</v>
      </c>
    </row>
    <row r="319302">
      <c r="A319302" t="inlineStr">
        <is>
          <t>phaqcepp</t>
        </is>
      </c>
      <c r="B319302" t="n">
        <v>1</v>
      </c>
    </row>
    <row r="319303">
      <c r="A319303" t="inlineStr">
        <is>
          <t>grandsters</t>
        </is>
      </c>
      <c r="B319303" t="n">
        <v>1</v>
      </c>
    </row>
    <row r="319304">
      <c r="A319304" t="inlineStr">
        <is>
          <t>sb81ob</t>
        </is>
      </c>
      <c r="B319304" t="n">
        <v>1</v>
      </c>
    </row>
    <row r="319305">
      <c r="A319305" t="inlineStr">
        <is>
          <t>atrioptera</t>
        </is>
      </c>
      <c r="B319305" t="n">
        <v>1</v>
      </c>
    </row>
    <row r="319306">
      <c r="A319306" t="inlineStr">
        <is>
          <t>locuste</t>
        </is>
      </c>
      <c r="B319306" t="n">
        <v>1</v>
      </c>
    </row>
    <row r="319307">
      <c r="A319307" t="inlineStr">
        <is>
          <t>olivetail</t>
        </is>
      </c>
      <c r="B319307" t="n">
        <v>1</v>
      </c>
    </row>
    <row r="319308">
      <c r="A319308" t="inlineStr">
        <is>
          <t>tofol</t>
        </is>
      </c>
      <c r="B319308" t="n">
        <v>1</v>
      </c>
    </row>
    <row r="319309">
      <c r="A319309" t="inlineStr">
        <is>
          <t>furinus</t>
        </is>
      </c>
      <c r="B319309" t="n">
        <v>1</v>
      </c>
    </row>
    <row r="319310">
      <c r="A319310" t="inlineStr">
        <is>
          <t>conservaculasus</t>
        </is>
      </c>
      <c r="B319310" t="n">
        <v>1</v>
      </c>
    </row>
    <row r="319311">
      <c r="A319311" t="inlineStr">
        <is>
          <t>dentae</t>
        </is>
      </c>
      <c r="B319311" t="n">
        <v>1</v>
      </c>
    </row>
    <row r="319312">
      <c r="A319312" t="inlineStr">
        <is>
          <t>firerodentona</t>
        </is>
      </c>
      <c r="B319312" t="n">
        <v>1</v>
      </c>
    </row>
    <row r="319313">
      <c r="A319313" t="inlineStr">
        <is>
          <t>logainensis</t>
        </is>
      </c>
      <c r="B319313" t="n">
        <v>1</v>
      </c>
    </row>
    <row r="319314">
      <c r="A319314" t="inlineStr">
        <is>
          <t>tracheae</t>
        </is>
      </c>
      <c r="B319314" t="n">
        <v>1</v>
      </c>
    </row>
    <row r="319315">
      <c r="A319315" t="inlineStr">
        <is>
          <t>cocytis</t>
        </is>
      </c>
      <c r="B319315" t="n">
        <v>1</v>
      </c>
    </row>
    <row r="319316">
      <c r="A319316" t="inlineStr">
        <is>
          <t>bullionketts</t>
        </is>
      </c>
      <c r="B319316" t="n">
        <v>1</v>
      </c>
    </row>
    <row r="319317">
      <c r="A319317" t="inlineStr">
        <is>
          <t>deterleuse</t>
        </is>
      </c>
      <c r="B319317" t="n">
        <v>1</v>
      </c>
    </row>
    <row r="319318">
      <c r="A319318" t="inlineStr">
        <is>
          <t>melaniors</t>
        </is>
      </c>
      <c r="B319318" t="n">
        <v>1</v>
      </c>
    </row>
    <row r="319319">
      <c r="A319319" t="inlineStr">
        <is>
          <t>schmalbrae</t>
        </is>
      </c>
      <c r="B319319" t="n">
        <v>1</v>
      </c>
    </row>
    <row r="319320">
      <c r="A319320" t="inlineStr">
        <is>
          <t>civetaconeps</t>
        </is>
      </c>
      <c r="B319320" t="n">
        <v>1</v>
      </c>
    </row>
    <row r="319321">
      <c r="A319321" t="inlineStr">
        <is>
          <t>jtowerarte</t>
        </is>
      </c>
      <c r="B319321" t="n">
        <v>1</v>
      </c>
    </row>
    <row r="319322">
      <c r="A319322" t="inlineStr">
        <is>
          <t>110calfellormd</t>
        </is>
      </c>
      <c r="B319322" t="n">
        <v>1</v>
      </c>
    </row>
    <row r="319323">
      <c r="A319323" t="inlineStr">
        <is>
          <t>immorth</t>
        </is>
      </c>
      <c r="B319323" t="n">
        <v>1</v>
      </c>
    </row>
    <row r="319324">
      <c r="A319324" t="inlineStr">
        <is>
          <t>deepachment</t>
        </is>
      </c>
      <c r="B319324" t="n">
        <v>1</v>
      </c>
    </row>
    <row r="319325">
      <c r="A319325" t="inlineStr">
        <is>
          <t>intristsight</t>
        </is>
      </c>
      <c r="B319325" t="n">
        <v>1</v>
      </c>
    </row>
    <row r="319326">
      <c r="A319326" t="inlineStr">
        <is>
          <t>pixuries</t>
        </is>
      </c>
      <c r="B319326" t="n">
        <v>1</v>
      </c>
    </row>
    <row r="319327">
      <c r="A319327" t="inlineStr">
        <is>
          <t>whoooooooo</t>
        </is>
      </c>
      <c r="B319327" t="n">
        <v>1</v>
      </c>
    </row>
    <row r="319328">
      <c r="A319328" t="inlineStr">
        <is>
          <t>landini</t>
        </is>
      </c>
      <c r="B319328" t="n">
        <v>1</v>
      </c>
    </row>
    <row r="319329">
      <c r="A319329" t="inlineStr">
        <is>
          <t>clubwide</t>
        </is>
      </c>
      <c r="B319329" t="n">
        <v>1</v>
      </c>
    </row>
    <row r="319330">
      <c r="A319330" t="inlineStr">
        <is>
          <t>suspaires</t>
        </is>
      </c>
      <c r="B319330" t="n">
        <v>1</v>
      </c>
    </row>
    <row r="319331">
      <c r="A319331" t="inlineStr">
        <is>
          <t>tusrent</t>
        </is>
      </c>
      <c r="B319331" t="n">
        <v>1</v>
      </c>
    </row>
    <row r="319332">
      <c r="A319332" t="inlineStr">
        <is>
          <t>dachelorette</t>
        </is>
      </c>
      <c r="B319332" t="n">
        <v>1</v>
      </c>
    </row>
    <row r="319333">
      <c r="A319333" t="inlineStr">
        <is>
          <t>sagalos</t>
        </is>
      </c>
      <c r="B319333" t="n">
        <v>1</v>
      </c>
    </row>
    <row r="319334">
      <c r="A319334" t="inlineStr">
        <is>
          <t>vureen</t>
        </is>
      </c>
      <c r="B319334" t="n">
        <v>1</v>
      </c>
    </row>
    <row r="319335">
      <c r="A319335" t="inlineStr">
        <is>
          <t>bevellously</t>
        </is>
      </c>
      <c r="B319335" t="n">
        <v>1</v>
      </c>
    </row>
    <row r="319336">
      <c r="A319336" t="inlineStr">
        <is>
          <t>kasihter</t>
        </is>
      </c>
      <c r="B319336" t="n">
        <v>1</v>
      </c>
    </row>
    <row r="319337">
      <c r="A319337" t="inlineStr">
        <is>
          <t>convocates</t>
        </is>
      </c>
      <c r="B319337" t="n">
        <v>1</v>
      </c>
    </row>
    <row r="319338">
      <c r="A319338" t="inlineStr">
        <is>
          <t>intelligenceintelligences</t>
        </is>
      </c>
      <c r="B319338" t="n">
        <v>1</v>
      </c>
    </row>
    <row r="319339">
      <c r="A319339" t="inlineStr">
        <is>
          <t>portentity</t>
        </is>
      </c>
      <c r="B319339" t="n">
        <v>1</v>
      </c>
    </row>
    <row r="319340">
      <c r="A319340" t="inlineStr">
        <is>
          <t>dickix</t>
        </is>
      </c>
      <c r="B319340" t="n">
        <v>1</v>
      </c>
    </row>
    <row r="319341">
      <c r="A319341" t="inlineStr">
        <is>
          <t>proud1214</t>
        </is>
      </c>
      <c r="B319341" t="n">
        <v>1</v>
      </c>
    </row>
    <row r="319342">
      <c r="A319342" t="inlineStr">
        <is>
          <t>svakians</t>
        </is>
      </c>
      <c r="B319342" t="n">
        <v>1</v>
      </c>
    </row>
    <row r="319343">
      <c r="A319343" t="inlineStr">
        <is>
          <t>ddsaga</t>
        </is>
      </c>
      <c r="B319343" t="n">
        <v>1</v>
      </c>
    </row>
    <row r="319344">
      <c r="A319344" t="inlineStr">
        <is>
          <t>jiac</t>
        </is>
      </c>
      <c r="B319344" t="n">
        <v>1</v>
      </c>
    </row>
    <row r="319345">
      <c r="A319345" t="inlineStr">
        <is>
          <t>formretm</t>
        </is>
      </c>
      <c r="B319345" t="n">
        <v>1</v>
      </c>
    </row>
    <row r="319346">
      <c r="A319346" t="inlineStr">
        <is>
          <t>emname</t>
        </is>
      </c>
      <c r="B319346" t="n">
        <v>1</v>
      </c>
    </row>
    <row r="319347">
      <c r="A319347" t="inlineStr">
        <is>
          <t>jasvan</t>
        </is>
      </c>
      <c r="B319347" t="n">
        <v>1</v>
      </c>
    </row>
    <row r="319348">
      <c r="A319348" t="inlineStr">
        <is>
          <t>kykijn</t>
        </is>
      </c>
      <c r="B319348" t="n">
        <v>1</v>
      </c>
    </row>
    <row r="319349">
      <c r="A319349" t="inlineStr">
        <is>
          <t>rattrebyort</t>
        </is>
      </c>
      <c r="B319349" t="n">
        <v>1</v>
      </c>
    </row>
    <row r="319350">
      <c r="A319350" t="inlineStr">
        <is>
          <t>dynades</t>
        </is>
      </c>
      <c r="B319350" t="n">
        <v>1</v>
      </c>
    </row>
    <row r="319351">
      <c r="A319351" t="inlineStr">
        <is>
          <t>sbday</t>
        </is>
      </c>
      <c r="B319351" t="n">
        <v>1</v>
      </c>
    </row>
    <row r="319352">
      <c r="A319352" t="inlineStr">
        <is>
          <t>macdda</t>
        </is>
      </c>
      <c r="B319352" t="n">
        <v>1</v>
      </c>
    </row>
    <row r="319353">
      <c r="A319353" t="inlineStr">
        <is>
          <t>astrolytic</t>
        </is>
      </c>
      <c r="B319353" t="n">
        <v>1</v>
      </c>
    </row>
    <row r="319354">
      <c r="A319354" t="inlineStr">
        <is>
          <t>nominalis</t>
        </is>
      </c>
      <c r="B319354" t="n">
        <v>1</v>
      </c>
    </row>
    <row r="319355">
      <c r="A319355" t="inlineStr">
        <is>
          <t>playmodigniture</t>
        </is>
      </c>
      <c r="B319355" t="n">
        <v>1</v>
      </c>
    </row>
    <row r="319356">
      <c r="A319356" t="inlineStr">
        <is>
          <t>dozgraps</t>
        </is>
      </c>
      <c r="B319356" t="n">
        <v>1</v>
      </c>
    </row>
    <row r="319357">
      <c r="A319357" t="inlineStr">
        <is>
          <t>bedoo</t>
        </is>
      </c>
      <c r="B319357" t="n">
        <v>1</v>
      </c>
    </row>
    <row r="319358">
      <c r="A319358" t="inlineStr">
        <is>
          <t>rivetty</t>
        </is>
      </c>
      <c r="B319358" t="n">
        <v>1</v>
      </c>
    </row>
    <row r="319359">
      <c r="A319359" t="inlineStr">
        <is>
          <t>cibress</t>
        </is>
      </c>
      <c r="B319359" t="n">
        <v>1</v>
      </c>
    </row>
    <row r="319360">
      <c r="A319360" t="inlineStr">
        <is>
          <t>mlbtraderumors</t>
        </is>
      </c>
      <c r="B319360" t="n">
        <v>2</v>
      </c>
    </row>
    <row r="319361">
      <c r="A319361" t="inlineStr">
        <is>
          <t>nightpack</t>
        </is>
      </c>
      <c r="B319361" t="n">
        <v>1</v>
      </c>
    </row>
    <row r="319362">
      <c r="A319362" t="inlineStr">
        <is>
          <t>aarth</t>
        </is>
      </c>
      <c r="B319362" t="n">
        <v>1</v>
      </c>
    </row>
    <row r="319363">
      <c r="A319363" t="inlineStr">
        <is>
          <t>weedphotos</t>
        </is>
      </c>
      <c r="B319363" t="n">
        <v>1</v>
      </c>
    </row>
    <row r="319364">
      <c r="A319364" t="inlineStr">
        <is>
          <t>hard55light</t>
        </is>
      </c>
      <c r="B319364" t="n">
        <v>1</v>
      </c>
    </row>
    <row r="319365">
      <c r="A319365" t="inlineStr">
        <is>
          <t>refccomended</t>
        </is>
      </c>
      <c r="B319365" t="n">
        <v>1</v>
      </c>
    </row>
    <row r="319366">
      <c r="A319366" t="inlineStr">
        <is>
          <t>enimical</t>
        </is>
      </c>
      <c r="B319366" t="n">
        <v>1</v>
      </c>
    </row>
    <row r="319367">
      <c r="A319367" t="inlineStr">
        <is>
          <t>furheads</t>
        </is>
      </c>
      <c r="B319367" t="n">
        <v>1</v>
      </c>
    </row>
    <row r="319368">
      <c r="A319368" t="inlineStr">
        <is>
          <t>bubberson</t>
        </is>
      </c>
      <c r="B319368" t="n">
        <v>1</v>
      </c>
    </row>
    <row r="319369">
      <c r="A319369" t="inlineStr">
        <is>
          <t>lipology</t>
        </is>
      </c>
      <c r="B319369" t="n">
        <v>2</v>
      </c>
    </row>
    <row r="319370">
      <c r="A319370" t="inlineStr">
        <is>
          <t>podarski</t>
        </is>
      </c>
      <c r="B319370" t="n">
        <v>1</v>
      </c>
    </row>
    <row r="319371">
      <c r="A319371" t="inlineStr">
        <is>
          <t>dhdsg</t>
        </is>
      </c>
      <c r="B319371" t="n">
        <v>1</v>
      </c>
    </row>
    <row r="319372">
      <c r="A319372" t="inlineStr">
        <is>
          <t>dalviel</t>
        </is>
      </c>
      <c r="B319372" t="n">
        <v>1</v>
      </c>
    </row>
    <row r="319373">
      <c r="A319373" t="inlineStr">
        <is>
          <t>shonexacketthemwhich</t>
        </is>
      </c>
      <c r="B319373" t="n">
        <v>1</v>
      </c>
    </row>
    <row r="319374">
      <c r="A319374" t="inlineStr">
        <is>
          <t>mcmursheed</t>
        </is>
      </c>
      <c r="B319374" t="n">
        <v>1</v>
      </c>
    </row>
    <row r="319375">
      <c r="A319375" t="inlineStr">
        <is>
          <t>ballrushing</t>
        </is>
      </c>
      <c r="B319375" t="n">
        <v>1</v>
      </c>
    </row>
    <row r="319376">
      <c r="A319376" t="inlineStr">
        <is>
          <t>xenonte</t>
        </is>
      </c>
      <c r="B319376" t="n">
        <v>1</v>
      </c>
    </row>
    <row r="319377">
      <c r="A319377" t="inlineStr">
        <is>
          <t>aabout81s</t>
        </is>
      </c>
      <c r="B319377" t="n">
        <v>1</v>
      </c>
    </row>
    <row r="319378">
      <c r="A319378" t="inlineStr">
        <is>
          <t>moneygainer</t>
        </is>
      </c>
      <c r="B319378" t="n">
        <v>1</v>
      </c>
    </row>
    <row r="319379">
      <c r="A319379" t="inlineStr">
        <is>
          <t>brandsiangrounds</t>
        </is>
      </c>
      <c r="B319379" t="n">
        <v>1</v>
      </c>
    </row>
    <row r="319380">
      <c r="A319380" t="inlineStr">
        <is>
          <t>injeva</t>
        </is>
      </c>
      <c r="B319380" t="n">
        <v>1</v>
      </c>
    </row>
    <row r="319381">
      <c r="A319381" t="inlineStr">
        <is>
          <t>tacocin</t>
        </is>
      </c>
      <c r="B319381" t="n">
        <v>1</v>
      </c>
    </row>
    <row r="319382">
      <c r="A319382" t="inlineStr">
        <is>
          <t>hopatcong</t>
        </is>
      </c>
      <c r="B319382" t="n">
        <v>1</v>
      </c>
    </row>
    <row r="319383">
      <c r="A319383" t="inlineStr">
        <is>
          <t>parmits</t>
        </is>
      </c>
      <c r="B319383" t="n">
        <v>1</v>
      </c>
    </row>
    <row r="319384">
      <c r="A319384" t="inlineStr">
        <is>
          <t>karedev</t>
        </is>
      </c>
      <c r="B319384" t="n">
        <v>1</v>
      </c>
    </row>
    <row r="319385">
      <c r="A319385" t="inlineStr">
        <is>
          <t>changeater</t>
        </is>
      </c>
      <c r="B319385" t="n">
        <v>1</v>
      </c>
    </row>
    <row r="319386">
      <c r="A319386" t="inlineStr">
        <is>
          <t>gillons</t>
        </is>
      </c>
      <c r="B319386" t="n">
        <v>1</v>
      </c>
    </row>
    <row r="319387">
      <c r="A319387" t="inlineStr">
        <is>
          <t>iutersots</t>
        </is>
      </c>
      <c r="B319387" t="n">
        <v>1</v>
      </c>
    </row>
    <row r="319388">
      <c r="A319388" t="inlineStr">
        <is>
          <t>planetmountain</t>
        </is>
      </c>
      <c r="B319388" t="n">
        <v>1</v>
      </c>
    </row>
    <row r="319389">
      <c r="A319389" t="inlineStr">
        <is>
          <t>sliara</t>
        </is>
      </c>
      <c r="B319389" t="n">
        <v>1</v>
      </c>
    </row>
    <row r="319390">
      <c r="A319390" t="inlineStr">
        <is>
          <t>glennstone</t>
        </is>
      </c>
      <c r="B319390" t="n">
        <v>1</v>
      </c>
    </row>
    <row r="319391">
      <c r="A319391" t="inlineStr">
        <is>
          <t>rumblefield</t>
        </is>
      </c>
      <c r="B319391" t="n">
        <v>1</v>
      </c>
    </row>
    <row r="319392">
      <c r="A319392" t="inlineStr">
        <is>
          <t>wueblo</t>
        </is>
      </c>
      <c r="B319392" t="n">
        <v>1</v>
      </c>
    </row>
    <row r="319393">
      <c r="A319393" t="inlineStr">
        <is>
          <t>chrisson</t>
        </is>
      </c>
      <c r="B319393" t="n">
        <v>1</v>
      </c>
    </row>
    <row r="319394">
      <c r="A319394" t="inlineStr">
        <is>
          <t>southactivists</t>
        </is>
      </c>
      <c r="B319394" t="n">
        <v>1</v>
      </c>
    </row>
    <row r="319395">
      <c r="A319395" t="inlineStr">
        <is>
          <t>endorsering</t>
        </is>
      </c>
      <c r="B319395" t="n">
        <v>1</v>
      </c>
    </row>
    <row r="319396">
      <c r="A319396" t="inlineStr">
        <is>
          <t>leanering</t>
        </is>
      </c>
      <c r="B319396" t="n">
        <v>1</v>
      </c>
    </row>
    <row r="319397">
      <c r="A319397" t="inlineStr">
        <is>
          <t>zuppie</t>
        </is>
      </c>
      <c r="B319397" t="n">
        <v>1</v>
      </c>
    </row>
    <row r="319398">
      <c r="A319398" t="inlineStr">
        <is>
          <t>yingki</t>
        </is>
      </c>
      <c r="B319398" t="n">
        <v>1</v>
      </c>
    </row>
    <row r="319399">
      <c r="A319399" t="inlineStr">
        <is>
          <t>chaewon</t>
        </is>
      </c>
      <c r="B319399" t="n">
        <v>1</v>
      </c>
    </row>
    <row r="319400">
      <c r="A319400" t="inlineStr">
        <is>
          <t>zwf</t>
        </is>
      </c>
      <c r="B319400" t="n">
        <v>1</v>
      </c>
    </row>
    <row r="319401">
      <c r="A319401" t="inlineStr">
        <is>
          <t>normalground</t>
        </is>
      </c>
      <c r="B319401" t="n">
        <v>1</v>
      </c>
    </row>
    <row r="319402">
      <c r="A319402" t="inlineStr">
        <is>
          <t>grp32</t>
        </is>
      </c>
      <c r="B319402" t="n">
        <v>1</v>
      </c>
    </row>
    <row r="319403">
      <c r="A319403" t="inlineStr">
        <is>
          <t>mentorization</t>
        </is>
      </c>
      <c r="B319403" t="n">
        <v>1</v>
      </c>
    </row>
    <row r="319404">
      <c r="A319404" t="inlineStr">
        <is>
          <t>thurdies</t>
        </is>
      </c>
      <c r="B319404" t="n">
        <v>1</v>
      </c>
    </row>
    <row r="319405">
      <c r="A319405" t="inlineStr">
        <is>
          <t>law—to</t>
        </is>
      </c>
      <c r="B319405" t="n">
        <v>3</v>
      </c>
    </row>
    <row r="319406">
      <c r="A319406" t="inlineStr">
        <is>
          <t>products—the</t>
        </is>
      </c>
      <c r="B319406" t="n">
        <v>3</v>
      </c>
    </row>
    <row r="319407">
      <c r="A319407" t="inlineStr">
        <is>
          <t>burma—425</t>
        </is>
      </c>
      <c r="B319407" t="n">
        <v>1</v>
      </c>
    </row>
    <row r="319408">
      <c r="A319408" t="inlineStr">
        <is>
          <t>askily</t>
        </is>
      </c>
      <c r="B319408" t="n">
        <v>1</v>
      </c>
    </row>
    <row r="319409">
      <c r="A319409" t="inlineStr">
        <is>
          <t>climbingcrossing</t>
        </is>
      </c>
      <c r="B319409" t="n">
        <v>1</v>
      </c>
    </row>
    <row r="319410">
      <c r="A319410" t="inlineStr">
        <is>
          <t>mswl</t>
        </is>
      </c>
      <c r="B319410" t="n">
        <v>1</v>
      </c>
    </row>
    <row r="319411">
      <c r="A319411" t="inlineStr">
        <is>
          <t>tentposts</t>
        </is>
      </c>
      <c r="B319411" t="n">
        <v>2</v>
      </c>
    </row>
    <row r="319412">
      <c r="A319412" t="inlineStr">
        <is>
          <t>mountiforeldridgemdnc</t>
        </is>
      </c>
      <c r="B319412" t="n">
        <v>1</v>
      </c>
    </row>
    <row r="319413">
      <c r="A319413" t="inlineStr">
        <is>
          <t>​michelle</t>
        </is>
      </c>
      <c r="B319413" t="n">
        <v>1</v>
      </c>
    </row>
    <row r="319414">
      <c r="A319414" t="inlineStr">
        <is>
          <t>metawattish</t>
        </is>
      </c>
      <c r="B319414" t="n">
        <v>1</v>
      </c>
    </row>
    <row r="319415">
      <c r="A319415" t="inlineStr">
        <is>
          <t>epharedetas</t>
        </is>
      </c>
      <c r="B319415" t="n">
        <v>1</v>
      </c>
    </row>
    <row r="319416">
      <c r="A319416" t="inlineStr">
        <is>
          <t>greggseattlepi</t>
        </is>
      </c>
      <c r="B319416" t="n">
        <v>1</v>
      </c>
    </row>
    <row r="319417">
      <c r="A319417" t="inlineStr">
        <is>
          <t>seattlefolk</t>
        </is>
      </c>
      <c r="B319417" t="n">
        <v>1</v>
      </c>
    </row>
    <row r="319418">
      <c r="A319418" t="inlineStr">
        <is>
          <t>comvarleygregg</t>
        </is>
      </c>
      <c r="B319418" t="n">
        <v>1</v>
      </c>
    </row>
    <row r="319419">
      <c r="A319419" t="inlineStr">
        <is>
          <t>joshae</t>
        </is>
      </c>
      <c r="B319419" t="n">
        <v>1</v>
      </c>
    </row>
    <row r="319420">
      <c r="A319420" t="inlineStr">
        <is>
          <t>veigalie</t>
        </is>
      </c>
      <c r="B319420" t="n">
        <v>1</v>
      </c>
    </row>
    <row r="319421">
      <c r="A319421" t="inlineStr">
        <is>
          <t>httpdegrees</t>
        </is>
      </c>
      <c r="B319421" t="n">
        <v>1</v>
      </c>
    </row>
    <row r="319422">
      <c r="A319422" t="inlineStr">
        <is>
          <t>dungaika</t>
        </is>
      </c>
      <c r="B319422" t="n">
        <v>1</v>
      </c>
    </row>
    <row r="319423">
      <c r="A319423" t="inlineStr">
        <is>
          <t>cryptopathies</t>
        </is>
      </c>
      <c r="B319423" t="n">
        <v>1</v>
      </c>
    </row>
    <row r="319424">
      <c r="A319424" t="inlineStr">
        <is>
          <t>96030</t>
        </is>
      </c>
      <c r="B319424" t="n">
        <v>1</v>
      </c>
    </row>
    <row r="319425">
      <c r="A319425" t="inlineStr">
        <is>
          <t>curteralde</t>
        </is>
      </c>
      <c r="B319425" t="n">
        <v>1</v>
      </c>
    </row>
    <row r="319426">
      <c r="A319426" t="inlineStr">
        <is>
          <t>orgarizonaareagi</t>
        </is>
      </c>
      <c r="B319426" t="n">
        <v>1</v>
      </c>
    </row>
    <row r="319427">
      <c r="A319427" t="inlineStr">
        <is>
          <t>glattball</t>
        </is>
      </c>
      <c r="B319427" t="n">
        <v>1</v>
      </c>
    </row>
    <row r="319428">
      <c r="A319428" t="inlineStr">
        <is>
          <t>milksmith</t>
        </is>
      </c>
      <c r="B319428" t="n">
        <v>1</v>
      </c>
    </row>
    <row r="319429">
      <c r="A319429" t="inlineStr">
        <is>
          <t>comgmwovbpbc9</t>
        </is>
      </c>
      <c r="B319429" t="n">
        <v>1</v>
      </c>
    </row>
    <row r="319430">
      <c r="A319430" t="inlineStr">
        <is>
          <t>62077</t>
        </is>
      </c>
      <c r="B319430" t="n">
        <v>1</v>
      </c>
    </row>
    <row r="319431">
      <c r="A319431" t="inlineStr">
        <is>
          <t>httparizona</t>
        </is>
      </c>
      <c r="B319431" t="n">
        <v>1</v>
      </c>
    </row>
    <row r="319432">
      <c r="A319432" t="inlineStr">
        <is>
          <t>calgnbrivalstoforward</t>
        </is>
      </c>
      <c r="B319432" t="n">
        <v>1</v>
      </c>
    </row>
    <row r="319433">
      <c r="A319433" t="inlineStr">
        <is>
          <t>typeticket</t>
        </is>
      </c>
      <c r="B319433" t="n">
        <v>1</v>
      </c>
    </row>
    <row r="319434">
      <c r="A319434" t="inlineStr">
        <is>
          <t>bertogi</t>
        </is>
      </c>
      <c r="B319434" t="n">
        <v>1</v>
      </c>
    </row>
    <row r="319435">
      <c r="A319435" t="inlineStr">
        <is>
          <t>squirtadetheworld</t>
        </is>
      </c>
      <c r="B319435" t="n">
        <v>1</v>
      </c>
    </row>
    <row r="319436">
      <c r="A319436" t="inlineStr">
        <is>
          <t>gleckie</t>
        </is>
      </c>
      <c r="B319436" t="n">
        <v>1</v>
      </c>
    </row>
    <row r="319437">
      <c r="A319437" t="inlineStr">
        <is>
          <t>edueduseps4</t>
        </is>
      </c>
      <c r="B319437" t="n">
        <v>1</v>
      </c>
    </row>
    <row r="319438">
      <c r="A319438" t="inlineStr">
        <is>
          <t>atlp13</t>
        </is>
      </c>
      <c r="B319438" t="n">
        <v>1</v>
      </c>
    </row>
    <row r="319439">
      <c r="A319439" t="inlineStr">
        <is>
          <t>southlappellation</t>
        </is>
      </c>
      <c r="B319439" t="n">
        <v>1</v>
      </c>
    </row>
    <row r="319440">
      <c r="A319440" t="inlineStr">
        <is>
          <t>skillssubscriberinfo549</t>
        </is>
      </c>
      <c r="B319440" t="n">
        <v>1</v>
      </c>
    </row>
    <row r="319441">
      <c r="A319441" t="inlineStr">
        <is>
          <t>hollertown</t>
        </is>
      </c>
      <c r="B319441" t="n">
        <v>1</v>
      </c>
    </row>
    <row r="319442">
      <c r="A319442" t="inlineStr">
        <is>
          <t>fundingcalgnbdist</t>
        </is>
      </c>
      <c r="B319442" t="n">
        <v>1</v>
      </c>
    </row>
    <row r="319443">
      <c r="A319443" t="inlineStr">
        <is>
          <t>prettygay</t>
        </is>
      </c>
      <c r="B319443" t="n">
        <v>1</v>
      </c>
    </row>
    <row r="319444">
      <c r="A319444" t="inlineStr">
        <is>
          <t>08405</t>
        </is>
      </c>
      <c r="B319444" t="n">
        <v>1</v>
      </c>
    </row>
    <row r="319445">
      <c r="A319445" t="inlineStr">
        <is>
          <t>cazzaretto</t>
        </is>
      </c>
      <c r="B319445" t="n">
        <v>1</v>
      </c>
    </row>
    <row r="319446">
      <c r="A319446" t="inlineStr">
        <is>
          <t>mcdonaldgsm</t>
        </is>
      </c>
      <c r="B319446" t="n">
        <v>1</v>
      </c>
    </row>
    <row r="319447">
      <c r="A319447" t="inlineStr">
        <is>
          <t>all—suffering</t>
        </is>
      </c>
      <c r="B319447" t="n">
        <v>1</v>
      </c>
    </row>
    <row r="319448">
      <c r="A319448" t="inlineStr">
        <is>
          <t>blood—be</t>
        </is>
      </c>
      <c r="B319448" t="n">
        <v>1</v>
      </c>
    </row>
    <row r="319449">
      <c r="A319449" t="inlineStr">
        <is>
          <t>holyo£whichs</t>
        </is>
      </c>
      <c r="B319449" t="n">
        <v>1</v>
      </c>
    </row>
    <row r="319450">
      <c r="A319450" t="inlineStr">
        <is>
          <t>sargeon</t>
        </is>
      </c>
      <c r="B319450" t="n">
        <v>1</v>
      </c>
    </row>
    <row r="319451">
      <c r="A319451" t="inlineStr">
        <is>
          <t>farther—the</t>
        </is>
      </c>
      <c r="B319451" t="n">
        <v>1</v>
      </c>
    </row>
    <row r="319452">
      <c r="A319452" t="inlineStr">
        <is>
          <t>sword—here</t>
        </is>
      </c>
      <c r="B319452" t="n">
        <v>1</v>
      </c>
    </row>
    <row r="319453">
      <c r="A319453" t="inlineStr">
        <is>
          <t>idiom—two</t>
        </is>
      </c>
      <c r="B319453" t="n">
        <v>1</v>
      </c>
    </row>
    <row r="319454">
      <c r="A319454" t="inlineStr">
        <is>
          <t>ungrassed</t>
        </is>
      </c>
      <c r="B319454" t="n">
        <v>1</v>
      </c>
    </row>
    <row r="319455">
      <c r="A319455" t="inlineStr">
        <is>
          <t>avear</t>
        </is>
      </c>
      <c r="B319455" t="n">
        <v>1</v>
      </c>
    </row>
    <row r="319456">
      <c r="A319456" t="inlineStr">
        <is>
          <t>ballbearer</t>
        </is>
      </c>
      <c r="B319456" t="n">
        <v>1</v>
      </c>
    </row>
    <row r="319457">
      <c r="A319457" t="inlineStr">
        <is>
          <t>york—robbers</t>
        </is>
      </c>
      <c r="B319457" t="n">
        <v>1</v>
      </c>
    </row>
    <row r="319458">
      <c r="A319458" t="inlineStr">
        <is>
          <t>football—on</t>
        </is>
      </c>
      <c r="B319458" t="n">
        <v>1</v>
      </c>
    </row>
    <row r="319459">
      <c r="A319459" t="inlineStr">
        <is>
          <t>praiseness</t>
        </is>
      </c>
      <c r="B319459" t="n">
        <v>1</v>
      </c>
    </row>
    <row r="319460">
      <c r="A319460" t="inlineStr">
        <is>
          <t>older—here</t>
        </is>
      </c>
      <c r="B319460" t="n">
        <v>1</v>
      </c>
    </row>
    <row r="319461">
      <c r="A319461" t="inlineStr">
        <is>
          <t>korpas</t>
        </is>
      </c>
      <c r="B319461" t="n">
        <v>1</v>
      </c>
    </row>
    <row r="319462">
      <c r="A319462" t="inlineStr">
        <is>
          <t>eligaign</t>
        </is>
      </c>
      <c r="B319462" t="n">
        <v>1</v>
      </c>
    </row>
    <row r="319463">
      <c r="A319463" t="inlineStr">
        <is>
          <t>claustrophobrophins</t>
        </is>
      </c>
      <c r="B319463" t="n">
        <v>1</v>
      </c>
    </row>
    <row r="319464">
      <c r="A319464" t="inlineStr">
        <is>
          <t>doative</t>
        </is>
      </c>
      <c r="B319464" t="n">
        <v>1</v>
      </c>
    </row>
    <row r="319465">
      <c r="A319465" t="inlineStr">
        <is>
          <t>rejet</t>
        </is>
      </c>
      <c r="B319465" t="n">
        <v>1</v>
      </c>
    </row>
    <row r="319466">
      <c r="A319466" t="inlineStr">
        <is>
          <t>oralgen</t>
        </is>
      </c>
      <c r="B319466" t="n">
        <v>1</v>
      </c>
    </row>
    <row r="319467">
      <c r="A319467" t="inlineStr">
        <is>
          <t>reddittab</t>
        </is>
      </c>
      <c r="B319467" t="n">
        <v>1</v>
      </c>
    </row>
    <row r="319468">
      <c r="A319468" t="inlineStr">
        <is>
          <t>buterdatrinowners</t>
        </is>
      </c>
      <c r="B319468" t="n">
        <v>1</v>
      </c>
    </row>
    <row r="319469">
      <c r="A319469" t="inlineStr">
        <is>
          <t>triynthesis</t>
        </is>
      </c>
      <c r="B319469" t="n">
        <v>1</v>
      </c>
    </row>
    <row r="319470">
      <c r="A319470" t="inlineStr">
        <is>
          <t>focnh</t>
        </is>
      </c>
      <c r="B319470" t="n">
        <v>1</v>
      </c>
    </row>
    <row r="319471">
      <c r="A319471" t="inlineStr">
        <is>
          <t>torower</t>
        </is>
      </c>
      <c r="B319471" t="n">
        <v>1</v>
      </c>
    </row>
    <row r="319472">
      <c r="A319472" t="inlineStr">
        <is>
          <t>ngice</t>
        </is>
      </c>
      <c r="B319472" t="n">
        <v>1</v>
      </c>
    </row>
    <row r="319473">
      <c r="A319473" t="inlineStr">
        <is>
          <t>fewousands</t>
        </is>
      </c>
      <c r="B319473" t="n">
        <v>1</v>
      </c>
    </row>
    <row r="319474">
      <c r="A319474" t="inlineStr">
        <is>
          <t>phenyfield</t>
        </is>
      </c>
      <c r="B319474" t="n">
        <v>1</v>
      </c>
    </row>
    <row r="319475">
      <c r="A319475" t="inlineStr">
        <is>
          <t>measuresachedufficient</t>
        </is>
      </c>
      <c r="B319475" t="n">
        <v>1</v>
      </c>
    </row>
    <row r="319476">
      <c r="A319476" t="inlineStr">
        <is>
          <t>withidentifying</t>
        </is>
      </c>
      <c r="B319476" t="n">
        <v>1</v>
      </c>
    </row>
    <row r="319477">
      <c r="A319477" t="inlineStr">
        <is>
          <t>jewgmo</t>
        </is>
      </c>
      <c r="B319477" t="n">
        <v>1</v>
      </c>
    </row>
    <row r="319478">
      <c r="A319478" t="inlineStr">
        <is>
          <t>semicago</t>
        </is>
      </c>
      <c r="B319478" t="n">
        <v>1</v>
      </c>
    </row>
    <row r="319479">
      <c r="A319479" t="inlineStr">
        <is>
          <t>lotchemed</t>
        </is>
      </c>
      <c r="B319479" t="n">
        <v>1</v>
      </c>
    </row>
    <row r="319480">
      <c r="A319480" t="inlineStr">
        <is>
          <t>wd203</t>
        </is>
      </c>
      <c r="B319480" t="n">
        <v>1</v>
      </c>
    </row>
    <row r="319481">
      <c r="A319481" t="inlineStr">
        <is>
          <t>godeks</t>
        </is>
      </c>
      <c r="B319481" t="n">
        <v>1</v>
      </c>
    </row>
    <row r="319482">
      <c r="A319482" t="inlineStr">
        <is>
          <t>piecess</t>
        </is>
      </c>
      <c r="B319482" t="n">
        <v>1</v>
      </c>
    </row>
    <row r="319483">
      <c r="A319483" t="inlineStr">
        <is>
          <t>podcastervideo</t>
        </is>
      </c>
      <c r="B319483" t="n">
        <v>1</v>
      </c>
    </row>
    <row r="319484">
      <c r="A319484" t="inlineStr">
        <is>
          <t>woodden</t>
        </is>
      </c>
      <c r="B319484" t="n">
        <v>1</v>
      </c>
    </row>
    <row r="319485">
      <c r="A319485" t="inlineStr">
        <is>
          <t>castard</t>
        </is>
      </c>
      <c r="B319485" t="n">
        <v>1</v>
      </c>
    </row>
    <row r="319486">
      <c r="A319486" t="inlineStr">
        <is>
          <t>floyahspeak</t>
        </is>
      </c>
      <c r="B319486" t="n">
        <v>1</v>
      </c>
    </row>
    <row r="319487">
      <c r="A319487" t="inlineStr">
        <is>
          <t>bnrobos</t>
        </is>
      </c>
      <c r="B319487" t="n">
        <v>1</v>
      </c>
    </row>
    <row r="319488">
      <c r="A319488" t="inlineStr">
        <is>
          <t>meiwift</t>
        </is>
      </c>
      <c r="B319488" t="n">
        <v>1</v>
      </c>
    </row>
    <row r="319489">
      <c r="A319489" t="inlineStr">
        <is>
          <t>elvinc</t>
        </is>
      </c>
      <c r="B319489" t="n">
        <v>1</v>
      </c>
    </row>
    <row r="319490">
      <c r="A319490" t="inlineStr">
        <is>
          <t>danster</t>
        </is>
      </c>
      <c r="B319490" t="n">
        <v>1</v>
      </c>
    </row>
    <row r="319491">
      <c r="A319491" t="inlineStr">
        <is>
          <t>n361</t>
        </is>
      </c>
      <c r="B319491" t="n">
        <v>1</v>
      </c>
    </row>
    <row r="319492">
      <c r="A319492" t="inlineStr">
        <is>
          <t>ttoxtrot</t>
        </is>
      </c>
      <c r="B319492" t="n">
        <v>1</v>
      </c>
    </row>
    <row r="319493">
      <c r="A319493" t="inlineStr">
        <is>
          <t>chisendes</t>
        </is>
      </c>
      <c r="B319493" t="n">
        <v>1</v>
      </c>
    </row>
    <row r="319494">
      <c r="A319494" t="inlineStr">
        <is>
          <t>qolfbox</t>
        </is>
      </c>
      <c r="B319494" t="n">
        <v>1</v>
      </c>
    </row>
    <row r="319495">
      <c r="A319495" t="inlineStr">
        <is>
          <t>envenrave</t>
        </is>
      </c>
      <c r="B319495" t="n">
        <v>1</v>
      </c>
    </row>
    <row r="319496">
      <c r="A319496" t="inlineStr">
        <is>
          <t>lamet</t>
        </is>
      </c>
      <c r="B319496" t="n">
        <v>2</v>
      </c>
    </row>
    <row r="319497">
      <c r="A319497" t="inlineStr">
        <is>
          <t>bdirty</t>
        </is>
      </c>
      <c r="B319497" t="n">
        <v>1</v>
      </c>
    </row>
    <row r="319498">
      <c r="A319498" t="inlineStr">
        <is>
          <t>english®</t>
        </is>
      </c>
      <c r="B319498" t="n">
        <v>1</v>
      </c>
    </row>
    <row r="319499">
      <c r="A319499" t="inlineStr">
        <is>
          <t>tennine</t>
        </is>
      </c>
      <c r="B319499" t="n">
        <v>1</v>
      </c>
    </row>
    <row r="319500">
      <c r="A319500" t="inlineStr">
        <is>
          <t>ledscritalia</t>
        </is>
      </c>
      <c r="B319500" t="n">
        <v>1</v>
      </c>
    </row>
    <row r="319501">
      <c r="A319501" t="inlineStr">
        <is>
          <t>newvidilation</t>
        </is>
      </c>
      <c r="B319501" t="n">
        <v>1</v>
      </c>
    </row>
    <row r="319502">
      <c r="A319502" t="inlineStr">
        <is>
          <t>cakipin</t>
        </is>
      </c>
      <c r="B319502" t="n">
        <v>1</v>
      </c>
    </row>
    <row r="319503">
      <c r="A319503" t="inlineStr">
        <is>
          <t>tugal</t>
        </is>
      </c>
      <c r="B319503" t="n">
        <v>1</v>
      </c>
    </row>
    <row r="319504">
      <c r="A319504" t="inlineStr">
        <is>
          <t>imhoff</t>
        </is>
      </c>
      <c r="B319504" t="n">
        <v>1</v>
      </c>
    </row>
    <row r="319505">
      <c r="A319505" t="inlineStr">
        <is>
          <t>2006photographer</t>
        </is>
      </c>
      <c r="B319505" t="n">
        <v>1</v>
      </c>
    </row>
    <row r="319506">
      <c r="A319506" t="inlineStr">
        <is>
          <t>chviaglia</t>
        </is>
      </c>
      <c r="B319506" t="n">
        <v>1</v>
      </c>
    </row>
    <row r="319507">
      <c r="A319507" t="inlineStr">
        <is>
          <t>bitteights</t>
        </is>
      </c>
      <c r="B319507" t="n">
        <v>1</v>
      </c>
    </row>
    <row r="319508">
      <c r="A319508" t="inlineStr">
        <is>
          <t>0counters</t>
        </is>
      </c>
      <c r="B319508" t="n">
        <v>1</v>
      </c>
    </row>
    <row r="319509">
      <c r="A319509" t="inlineStr">
        <is>
          <t>prenload</t>
        </is>
      </c>
      <c r="B319509" t="n">
        <v>1</v>
      </c>
    </row>
    <row r="319510">
      <c r="A319510" t="inlineStr">
        <is>
          <t>gasans</t>
        </is>
      </c>
      <c r="B319510" t="n">
        <v>1</v>
      </c>
    </row>
    <row r="319511">
      <c r="A319511" t="inlineStr">
        <is>
          <t>enching</t>
        </is>
      </c>
      <c r="B319511" t="n">
        <v>1</v>
      </c>
    </row>
    <row r="319512">
      <c r="A319512" t="inlineStr">
        <is>
          <t>dtranet</t>
        </is>
      </c>
      <c r="B319512" t="n">
        <v>1</v>
      </c>
    </row>
    <row r="319513">
      <c r="A319513" t="inlineStr">
        <is>
          <t>untredued</t>
        </is>
      </c>
      <c r="B319513" t="n">
        <v>1</v>
      </c>
    </row>
    <row r="319514">
      <c r="A319514" t="inlineStr">
        <is>
          <t>followsap2</t>
        </is>
      </c>
      <c r="B319514" t="n">
        <v>1</v>
      </c>
    </row>
    <row r="319515">
      <c r="A319515" t="inlineStr">
        <is>
          <t>cwound</t>
        </is>
      </c>
      <c r="B319515" t="n">
        <v>1</v>
      </c>
    </row>
    <row r="319516">
      <c r="A319516" t="inlineStr">
        <is>
          <t>grailanatural</t>
        </is>
      </c>
      <c r="B319516" t="n">
        <v>1</v>
      </c>
    </row>
    <row r="319517">
      <c r="A319517" t="inlineStr">
        <is>
          <t>poleflo</t>
        </is>
      </c>
      <c r="B319517" t="n">
        <v>1</v>
      </c>
    </row>
    <row r="319518">
      <c r="A319518" t="inlineStr">
        <is>
          <t>bvers</t>
        </is>
      </c>
      <c r="B319518" t="n">
        <v>1</v>
      </c>
    </row>
    <row r="319519">
      <c r="A319519" t="inlineStr">
        <is>
          <t>variod</t>
        </is>
      </c>
      <c r="B319519" t="n">
        <v>1</v>
      </c>
    </row>
    <row r="319520">
      <c r="A319520" t="inlineStr">
        <is>
          <t>pencorp</t>
        </is>
      </c>
      <c r="B319520" t="n">
        <v>1</v>
      </c>
    </row>
    <row r="319521">
      <c r="A319521" t="inlineStr">
        <is>
          <t>exussian</t>
        </is>
      </c>
      <c r="B319521" t="n">
        <v>1</v>
      </c>
    </row>
    <row r="319522">
      <c r="A319522" t="inlineStr">
        <is>
          <t>whiteist</t>
        </is>
      </c>
      <c r="B319522" t="n">
        <v>1</v>
      </c>
    </row>
    <row r="319523">
      <c r="A319523" t="inlineStr">
        <is>
          <t>testing_dealers</t>
        </is>
      </c>
      <c r="B319523" t="n">
        <v>1</v>
      </c>
    </row>
    <row r="319524">
      <c r="A319524" t="inlineStr">
        <is>
          <t>rearchor</t>
        </is>
      </c>
      <c r="B319524" t="n">
        <v>1</v>
      </c>
    </row>
    <row r="319525">
      <c r="A319525" t="inlineStr">
        <is>
          <t>levelar</t>
        </is>
      </c>
      <c r="B319525" t="n">
        <v>1</v>
      </c>
    </row>
    <row r="319526">
      <c r="A319526" t="inlineStr">
        <is>
          <t>valuezero</t>
        </is>
      </c>
      <c r="B319526" t="n">
        <v>2</v>
      </c>
    </row>
    <row r="319527">
      <c r="A319527" t="inlineStr">
        <is>
          <t>2008imagesdrawaudio</t>
        </is>
      </c>
      <c r="B319527" t="n">
        <v>1</v>
      </c>
    </row>
    <row r="319528">
      <c r="A319528" t="inlineStr">
        <is>
          <t>andrettimacdyk</t>
        </is>
      </c>
      <c r="B319528" t="n">
        <v>1</v>
      </c>
    </row>
    <row r="319529">
      <c r="A319529" t="inlineStr">
        <is>
          <t>testize</t>
        </is>
      </c>
      <c r="B319529" t="n">
        <v>1</v>
      </c>
    </row>
    <row r="319530">
      <c r="A319530" t="inlineStr">
        <is>
          <t>lharjar</t>
        </is>
      </c>
      <c r="B319530" t="n">
        <v>1</v>
      </c>
    </row>
    <row r="319531">
      <c r="A319531" t="inlineStr">
        <is>
          <t>avael</t>
        </is>
      </c>
      <c r="B319531" t="n">
        <v>1</v>
      </c>
    </row>
    <row r="319532">
      <c r="A319532" t="inlineStr">
        <is>
          <t>powerpole</t>
        </is>
      </c>
      <c r="B319532" t="n">
        <v>1</v>
      </c>
    </row>
    <row r="319533">
      <c r="A319533" t="inlineStr">
        <is>
          <t>cargado</t>
        </is>
      </c>
      <c r="B319533" t="n">
        <v>1</v>
      </c>
    </row>
    <row r="319534">
      <c r="A319534" t="inlineStr">
        <is>
          <t>scoreyesizing</t>
        </is>
      </c>
      <c r="B319534" t="n">
        <v>1</v>
      </c>
    </row>
    <row r="319535">
      <c r="A319535" t="inlineStr">
        <is>
          <t>creechedes</t>
        </is>
      </c>
      <c r="B319535" t="n">
        <v>1</v>
      </c>
    </row>
    <row r="319536">
      <c r="A319536" t="inlineStr">
        <is>
          <t>commentormate_danridself</t>
        </is>
      </c>
      <c r="B319536" t="n">
        <v>1</v>
      </c>
    </row>
    <row r="319537">
      <c r="A319537" t="inlineStr">
        <is>
          <t>userfacing</t>
        </is>
      </c>
      <c r="B319537" t="n">
        <v>1</v>
      </c>
    </row>
    <row r="319538">
      <c r="A319538" t="inlineStr">
        <is>
          <t>insertiontion</t>
        </is>
      </c>
      <c r="B319538" t="n">
        <v>1</v>
      </c>
    </row>
    <row r="319539">
      <c r="A319539" t="inlineStr">
        <is>
          <t>maphietracflights</t>
        </is>
      </c>
      <c r="B319539" t="n">
        <v>1</v>
      </c>
    </row>
    <row r="319540">
      <c r="A319540" t="inlineStr">
        <is>
          <t>nvcswapurl</t>
        </is>
      </c>
      <c r="B319540" t="n">
        <v>1</v>
      </c>
    </row>
    <row r="319541">
      <c r="A319541" t="inlineStr">
        <is>
          <t>alagami</t>
        </is>
      </c>
      <c r="B319541" t="n">
        <v>1</v>
      </c>
    </row>
    <row r="319542">
      <c r="A319542" t="inlineStr">
        <is>
          <t>crackboxesto</t>
        </is>
      </c>
      <c r="B319542" t="n">
        <v>1</v>
      </c>
    </row>
    <row r="319543">
      <c r="A319543" t="inlineStr">
        <is>
          <t>restorationworker</t>
        </is>
      </c>
      <c r="B319543" t="n">
        <v>1</v>
      </c>
    </row>
    <row r="319544">
      <c r="A319544" t="inlineStr">
        <is>
          <t>httptorres</t>
        </is>
      </c>
      <c r="B319544" t="n">
        <v>1</v>
      </c>
    </row>
    <row r="319545">
      <c r="A319545" t="inlineStr">
        <is>
          <t>u25uklerits</t>
        </is>
      </c>
      <c r="B319545" t="n">
        <v>1</v>
      </c>
    </row>
    <row r="319546">
      <c r="A319546" t="inlineStr">
        <is>
          <t>iouscritics</t>
        </is>
      </c>
      <c r="B319546" t="n">
        <v>1</v>
      </c>
    </row>
    <row r="319547">
      <c r="A319547" t="inlineStr">
        <is>
          <t>ufgiu</t>
        </is>
      </c>
      <c r="B319547" t="n">
        <v>1</v>
      </c>
    </row>
    <row r="319548">
      <c r="A319548" t="inlineStr">
        <is>
          <t>magittorrents</t>
        </is>
      </c>
      <c r="B319548" t="n">
        <v>1</v>
      </c>
    </row>
    <row r="319549">
      <c r="A319549" t="inlineStr">
        <is>
          <t>downloadingstoragevalueindividual</t>
        </is>
      </c>
      <c r="B319549" t="n">
        <v>1</v>
      </c>
    </row>
    <row r="319550">
      <c r="A319550" t="inlineStr">
        <is>
          <t>dfwx</t>
        </is>
      </c>
      <c r="B319550" t="n">
        <v>1</v>
      </c>
    </row>
    <row r="319551">
      <c r="A319551" t="inlineStr">
        <is>
          <t>httpworker</t>
        </is>
      </c>
      <c r="B319551" t="n">
        <v>1</v>
      </c>
    </row>
    <row r="319552">
      <c r="A319552" t="inlineStr">
        <is>
          <t>hardfolds</t>
        </is>
      </c>
      <c r="B319552" t="n">
        <v>1</v>
      </c>
    </row>
    <row r="319553">
      <c r="A319553" t="inlineStr">
        <is>
          <t>samsius</t>
        </is>
      </c>
      <c r="B319553" t="n">
        <v>1</v>
      </c>
    </row>
    <row r="319554">
      <c r="A319554" t="inlineStr">
        <is>
          <t>annamoes</t>
        </is>
      </c>
      <c r="B319554" t="n">
        <v>1</v>
      </c>
    </row>
    <row r="319555">
      <c r="A319555" t="inlineStr">
        <is>
          <t>identitystructurethe</t>
        </is>
      </c>
      <c r="B319555" t="n">
        <v>1</v>
      </c>
    </row>
    <row r="319556">
      <c r="A319556" t="inlineStr">
        <is>
          <t>maphurl</t>
        </is>
      </c>
      <c r="B319556" t="n">
        <v>1</v>
      </c>
    </row>
    <row r="319557">
      <c r="A319557" t="inlineStr">
        <is>
          <t>bucketingvalues</t>
        </is>
      </c>
      <c r="B319557" t="n">
        <v>1</v>
      </c>
    </row>
    <row r="319558">
      <c r="A319558" t="inlineStr">
        <is>
          <t>ioscm</t>
        </is>
      </c>
      <c r="B319558" t="n">
        <v>1</v>
      </c>
    </row>
    <row r="319559">
      <c r="A319559" t="inlineStr">
        <is>
          <t>voicideword</t>
        </is>
      </c>
      <c r="B319559" t="n">
        <v>1</v>
      </c>
    </row>
    <row r="319560">
      <c r="A319560" t="inlineStr">
        <is>
          <t>astroy</t>
        </is>
      </c>
      <c r="B319560" t="n">
        <v>1</v>
      </c>
    </row>
    <row r="319561">
      <c r="A319561" t="inlineStr">
        <is>
          <t>notate1</t>
        </is>
      </c>
      <c r="B319561" t="n">
        <v>1</v>
      </c>
    </row>
    <row r="319562">
      <c r="A319562" t="inlineStr">
        <is>
          <t>clojurespec</t>
        </is>
      </c>
      <c r="B319562" t="n">
        <v>1</v>
      </c>
    </row>
    <row r="319563">
      <c r="A319563" t="inlineStr">
        <is>
          <t>httptornado</t>
        </is>
      </c>
      <c r="B319563" t="n">
        <v>1</v>
      </c>
    </row>
    <row r="319564">
      <c r="A319564" t="inlineStr">
        <is>
          <t>userthis</t>
        </is>
      </c>
      <c r="B319564" t="n">
        <v>1</v>
      </c>
    </row>
    <row r="319565">
      <c r="A319565" t="inlineStr">
        <is>
          <t>ohari</t>
        </is>
      </c>
      <c r="B319565" t="n">
        <v>1</v>
      </c>
    </row>
    <row r="319566">
      <c r="A319566" t="inlineStr">
        <is>
          <t>lhickmanarab</t>
        </is>
      </c>
      <c r="B319566" t="n">
        <v>1</v>
      </c>
    </row>
    <row r="319567">
      <c r="A319567" t="inlineStr">
        <is>
          <t>ly1ultvybc</t>
        </is>
      </c>
      <c r="B319567" t="n">
        <v>1</v>
      </c>
    </row>
    <row r="319568">
      <c r="A319568" t="inlineStr">
        <is>
          <t>hanzastren</t>
        </is>
      </c>
      <c r="B319568" t="n">
        <v>1</v>
      </c>
    </row>
    <row r="319569">
      <c r="A319569" t="inlineStr">
        <is>
          <t>augustanyone</t>
        </is>
      </c>
      <c r="B319569" t="n">
        <v>1</v>
      </c>
    </row>
    <row r="319570">
      <c r="A319570" t="inlineStr">
        <is>
          <t>tstogi</t>
        </is>
      </c>
      <c r="B319570" t="n">
        <v>1</v>
      </c>
    </row>
    <row r="319571">
      <c r="A319571" t="inlineStr">
        <is>
          <t>sward12</t>
        </is>
      </c>
      <c r="B319571" t="n">
        <v>1</v>
      </c>
    </row>
    <row r="319572">
      <c r="A319572" t="inlineStr">
        <is>
          <t>pactter</t>
        </is>
      </c>
      <c r="B319572" t="n">
        <v>1</v>
      </c>
    </row>
    <row r="319573">
      <c r="A319573" t="inlineStr">
        <is>
          <t>srevaden</t>
        </is>
      </c>
      <c r="B319573" t="n">
        <v>1</v>
      </c>
    </row>
    <row r="319574">
      <c r="A319574" t="inlineStr">
        <is>
          <t>delanduraan</t>
        </is>
      </c>
      <c r="B319574" t="n">
        <v>1</v>
      </c>
    </row>
    <row r="319575">
      <c r="A319575" t="inlineStr">
        <is>
          <t>tergasser</t>
        </is>
      </c>
      <c r="B319575" t="n">
        <v>1</v>
      </c>
    </row>
    <row r="319576">
      <c r="A319576" t="inlineStr">
        <is>
          <t>lmao\popbin</t>
        </is>
      </c>
      <c r="B319576" t="n">
        <v>1</v>
      </c>
    </row>
    <row r="319577">
      <c r="A319577" t="inlineStr">
        <is>
          <t>gastextures</t>
        </is>
      </c>
      <c r="B319577" t="n">
        <v>1</v>
      </c>
    </row>
    <row r="319578">
      <c r="A319578" t="inlineStr">
        <is>
          <t>taeclorthe</t>
        </is>
      </c>
      <c r="B319578" t="n">
        <v>1</v>
      </c>
    </row>
    <row r="319579">
      <c r="A319579" t="inlineStr">
        <is>
          <t>godshows</t>
        </is>
      </c>
      <c r="B319579" t="n">
        <v>1</v>
      </c>
    </row>
    <row r="319580">
      <c r="A319580" t="inlineStr">
        <is>
          <t>screenoting</t>
        </is>
      </c>
      <c r="B319580" t="n">
        <v>1</v>
      </c>
    </row>
    <row r="319581">
      <c r="A319581" t="inlineStr">
        <is>
          <t>uhhwhy</t>
        </is>
      </c>
      <c r="B319581" t="n">
        <v>1</v>
      </c>
    </row>
    <row r="319582">
      <c r="A319582" t="inlineStr">
        <is>
          <t>xchangeout</t>
        </is>
      </c>
      <c r="B319582" t="n">
        <v>1</v>
      </c>
    </row>
    <row r="319583">
      <c r="A319583" t="inlineStr">
        <is>
          <t>xintruder</t>
        </is>
      </c>
      <c r="B319583" t="n">
        <v>1</v>
      </c>
    </row>
    <row r="319584">
      <c r="A319584" t="inlineStr">
        <is>
          <t>noahwealth</t>
        </is>
      </c>
      <c r="B319584" t="n">
        <v>1</v>
      </c>
    </row>
    <row r="319585">
      <c r="A319585" t="inlineStr">
        <is>
          <t>collegeyall</t>
        </is>
      </c>
      <c r="B319585" t="n">
        <v>1</v>
      </c>
    </row>
    <row r="319586">
      <c r="A319586" t="inlineStr">
        <is>
          <t>relatedbill</t>
        </is>
      </c>
      <c r="B319586" t="n">
        <v>1</v>
      </c>
    </row>
    <row r="319587">
      <c r="A319587" t="inlineStr">
        <is>
          <t>yaiburu</t>
        </is>
      </c>
      <c r="B319587" t="n">
        <v>1</v>
      </c>
    </row>
    <row r="319588">
      <c r="A319588" t="inlineStr">
        <is>
          <t>fleshcore</t>
        </is>
      </c>
      <c r="B319588" t="n">
        <v>1</v>
      </c>
    </row>
    <row r="319589">
      <c r="A319589" t="inlineStr">
        <is>
          <t>hardstaid</t>
        </is>
      </c>
      <c r="B319589" t="n">
        <v>1</v>
      </c>
    </row>
    <row r="319590">
      <c r="A319590" t="inlineStr">
        <is>
          <t>rampoon</t>
        </is>
      </c>
      <c r="B319590" t="n">
        <v>1</v>
      </c>
    </row>
    <row r="319591">
      <c r="A319591" t="inlineStr">
        <is>
          <t>disaproard</t>
        </is>
      </c>
      <c r="B319591" t="n">
        <v>1</v>
      </c>
    </row>
    <row r="319592">
      <c r="A319592" t="inlineStr">
        <is>
          <t>v18pa</t>
        </is>
      </c>
      <c r="B319592" t="n">
        <v>1</v>
      </c>
    </row>
    <row r="319593">
      <c r="A319593" t="inlineStr">
        <is>
          <t>quter</t>
        </is>
      </c>
      <c r="B319593" t="n">
        <v>1</v>
      </c>
    </row>
    <row r="319594">
      <c r="A319594" t="inlineStr">
        <is>
          <t>doylish</t>
        </is>
      </c>
      <c r="B319594" t="n">
        <v>1</v>
      </c>
    </row>
    <row r="319595">
      <c r="A319595" t="inlineStr">
        <is>
          <t>hardrecords</t>
        </is>
      </c>
      <c r="B319595" t="n">
        <v>1</v>
      </c>
    </row>
    <row r="319596">
      <c r="A319596" t="inlineStr">
        <is>
          <t>fuckahmete</t>
        </is>
      </c>
      <c r="B319596" t="n">
        <v>1</v>
      </c>
    </row>
    <row r="319597">
      <c r="A319597" t="inlineStr">
        <is>
          <t>bosherer</t>
        </is>
      </c>
      <c r="B319597" t="n">
        <v>1</v>
      </c>
    </row>
    <row r="319598">
      <c r="A319598" t="inlineStr">
        <is>
          <t>itemport</t>
        </is>
      </c>
      <c r="B319598" t="n">
        <v>1</v>
      </c>
    </row>
    <row r="319599">
      <c r="A319599" t="inlineStr">
        <is>
          <t>kaczyńska</t>
        </is>
      </c>
      <c r="B319599" t="n">
        <v>1</v>
      </c>
    </row>
    <row r="319600">
      <c r="A319600" t="inlineStr">
        <is>
          <t>clauz</t>
        </is>
      </c>
      <c r="B319600" t="n">
        <v>1</v>
      </c>
    </row>
    <row r="319601">
      <c r="A319601" t="inlineStr">
        <is>
          <t>norzigoff</t>
        </is>
      </c>
      <c r="B319601" t="n">
        <v>1</v>
      </c>
    </row>
    <row r="319602">
      <c r="A319602" t="inlineStr">
        <is>
          <t>szegor</t>
        </is>
      </c>
      <c r="B319602" t="n">
        <v>1</v>
      </c>
    </row>
    <row r="319603">
      <c r="A319603" t="inlineStr">
        <is>
          <t>kaczyński</t>
        </is>
      </c>
      <c r="B319603" t="n">
        <v>4</v>
      </c>
    </row>
    <row r="319604">
      <c r="A319604" t="inlineStr">
        <is>
          <t>strikestrike</t>
        </is>
      </c>
      <c r="B319604" t="n">
        <v>1</v>
      </c>
    </row>
    <row r="319605">
      <c r="A319605" t="inlineStr">
        <is>
          <t>titation</t>
        </is>
      </c>
      <c r="B319605" t="n">
        <v>1</v>
      </c>
    </row>
    <row r="319606">
      <c r="A319606" t="inlineStr">
        <is>
          <t>berdertädt</t>
        </is>
      </c>
      <c r="B319606" t="n">
        <v>1</v>
      </c>
    </row>
    <row r="319607">
      <c r="A319607" t="inlineStr">
        <is>
          <t>thepossible</t>
        </is>
      </c>
      <c r="B319607" t="n">
        <v>1</v>
      </c>
    </row>
    <row r="319608">
      <c r="A319608" t="inlineStr">
        <is>
          <t>ticketplain</t>
        </is>
      </c>
      <c r="B319608" t="n">
        <v>1</v>
      </c>
    </row>
    <row r="319609">
      <c r="A319609" t="inlineStr">
        <is>
          <t>uptitle</t>
        </is>
      </c>
      <c r="B319609" t="n">
        <v>2</v>
      </c>
    </row>
    <row r="319610">
      <c r="A319610" t="inlineStr">
        <is>
          <t>thestej®</t>
        </is>
      </c>
      <c r="B319610" t="n">
        <v>1</v>
      </c>
    </row>
    <row r="319611">
      <c r="A319611" t="inlineStr">
        <is>
          <t>legalholders</t>
        </is>
      </c>
      <c r="B319611" t="n">
        <v>1</v>
      </c>
    </row>
    <row r="319612">
      <c r="A319612" t="inlineStr">
        <is>
          <t>berglru</t>
        </is>
      </c>
      <c r="B319612" t="n">
        <v>1</v>
      </c>
    </row>
    <row r="319613">
      <c r="A319613" t="inlineStr">
        <is>
          <t>fittatube</t>
        </is>
      </c>
      <c r="B319613" t="n">
        <v>1</v>
      </c>
    </row>
    <row r="319614">
      <c r="A319614" t="inlineStr">
        <is>
          <t>parodised</t>
        </is>
      </c>
      <c r="B319614" t="n">
        <v>1</v>
      </c>
    </row>
    <row r="319615">
      <c r="A319615" t="inlineStr">
        <is>
          <t>durabos</t>
        </is>
      </c>
      <c r="B319615" t="n">
        <v>1</v>
      </c>
    </row>
    <row r="319616">
      <c r="A319616" t="inlineStr">
        <is>
          <t>letteringmust</t>
        </is>
      </c>
      <c r="B319616" t="n">
        <v>1</v>
      </c>
    </row>
    <row r="319617">
      <c r="A319617" t="inlineStr">
        <is>
          <t>vidimay</t>
        </is>
      </c>
      <c r="B319617" t="n">
        <v>1</v>
      </c>
    </row>
    <row r="319618">
      <c r="A319618" t="inlineStr">
        <is>
          <t>endanswer</t>
        </is>
      </c>
      <c r="B319618" t="n">
        <v>1</v>
      </c>
    </row>
    <row r="319619">
      <c r="A319619" t="inlineStr">
        <is>
          <t>di­mmissions</t>
        </is>
      </c>
      <c r="B319619" t="n">
        <v>1</v>
      </c>
    </row>
    <row r="319620">
      <c r="A319620" t="inlineStr">
        <is>
          <t>uptrial</t>
        </is>
      </c>
      <c r="B319620" t="n">
        <v>1</v>
      </c>
    </row>
    <row r="319621">
      <c r="A319621" t="inlineStr">
        <is>
          <t>standpointportrom</t>
        </is>
      </c>
      <c r="B319621" t="n">
        <v>1</v>
      </c>
    </row>
    <row r="319622">
      <c r="A319622" t="inlineStr">
        <is>
          <t>ago»</t>
        </is>
      </c>
      <c r="B319622" t="n">
        <v>1</v>
      </c>
    </row>
    <row r="319623">
      <c r="A319623" t="inlineStr">
        <is>
          <t>move­ments</t>
        </is>
      </c>
      <c r="B319623" t="n">
        <v>1</v>
      </c>
    </row>
    <row r="319624">
      <c r="A319624" t="inlineStr">
        <is>
          <t>tu­bration</t>
        </is>
      </c>
      <c r="B319624" t="n">
        <v>1</v>
      </c>
    </row>
    <row r="319625">
      <c r="A319625" t="inlineStr">
        <is>
          <t>apr­serie</t>
        </is>
      </c>
      <c r="B319625" t="n">
        <v>1</v>
      </c>
    </row>
    <row r="319626">
      <c r="A319626" t="inlineStr">
        <is>
          <t>hindūmans</t>
        </is>
      </c>
      <c r="B319626" t="n">
        <v>1</v>
      </c>
    </row>
    <row r="319627">
      <c r="A319627" t="inlineStr">
        <is>
          <t>med­si­dem</t>
        </is>
      </c>
      <c r="B319627" t="n">
        <v>1</v>
      </c>
    </row>
    <row r="319628">
      <c r="A319628" t="inlineStr">
        <is>
          <t>swimings</t>
        </is>
      </c>
      <c r="B319628" t="n">
        <v>1</v>
      </c>
    </row>
    <row r="319629">
      <c r="A319629" t="inlineStr">
        <is>
          <t>multiilaying</t>
        </is>
      </c>
      <c r="B319629" t="n">
        <v>1</v>
      </c>
    </row>
    <row r="319630">
      <c r="A319630" t="inlineStr">
        <is>
          <t>wettouch</t>
        </is>
      </c>
      <c r="B319630" t="n">
        <v>1</v>
      </c>
    </row>
    <row r="319631">
      <c r="A319631" t="inlineStr">
        <is>
          <t>10×46</t>
        </is>
      </c>
      <c r="B319631" t="n">
        <v>1</v>
      </c>
    </row>
    <row r="319632">
      <c r="A319632" t="inlineStr">
        <is>
          <t>gramlin</t>
        </is>
      </c>
      <c r="B319632" t="n">
        <v>1</v>
      </c>
    </row>
    <row r="319633">
      <c r="A319633" t="inlineStr">
        <is>
          <t>reptypes</t>
        </is>
      </c>
      <c r="B319633" t="n">
        <v>1</v>
      </c>
    </row>
    <row r="319634">
      <c r="A319634" t="inlineStr">
        <is>
          <t>sen­ile</t>
        </is>
      </c>
      <c r="B319634" t="n">
        <v>1</v>
      </c>
    </row>
    <row r="319635">
      <c r="A319635" t="inlineStr">
        <is>
          <t>tete­ters</t>
        </is>
      </c>
      <c r="B319635" t="n">
        <v>1</v>
      </c>
    </row>
    <row r="319636">
      <c r="A319636" t="inlineStr">
        <is>
          <t>tac­j</t>
        </is>
      </c>
      <c r="B319636" t="n">
        <v>1</v>
      </c>
    </row>
    <row r="319637">
      <c r="A319637" t="inlineStr">
        <is>
          <t>continuesppings</t>
        </is>
      </c>
      <c r="B319637" t="n">
        <v>1</v>
      </c>
    </row>
    <row r="319638">
      <c r="A319638" t="inlineStr">
        <is>
          <t>hangu­ring</t>
        </is>
      </c>
      <c r="B319638" t="n">
        <v>1</v>
      </c>
    </row>
    <row r="319639">
      <c r="A319639" t="inlineStr">
        <is>
          <t>cuprest</t>
        </is>
      </c>
      <c r="B319639" t="n">
        <v>1</v>
      </c>
    </row>
    <row r="319640">
      <c r="A319640" t="inlineStr">
        <is>
          <t>impthi­dance</t>
        </is>
      </c>
      <c r="B319640" t="n">
        <v>1</v>
      </c>
    </row>
    <row r="319641">
      <c r="A319641" t="inlineStr">
        <is>
          <t>«22</t>
        </is>
      </c>
      <c r="B319641" t="n">
        <v>1</v>
      </c>
    </row>
    <row r="319642">
      <c r="A319642" t="inlineStr">
        <is>
          <t>exten­en­treshold</t>
        </is>
      </c>
      <c r="B319642" t="n">
        <v>1</v>
      </c>
    </row>
    <row r="319643">
      <c r="A319643" t="inlineStr">
        <is>
          <t>aepernick</t>
        </is>
      </c>
      <c r="B319643" t="n">
        <v>1</v>
      </c>
    </row>
    <row r="319644">
      <c r="A319644" t="inlineStr">
        <is>
          <t>cryglobe</t>
        </is>
      </c>
      <c r="B319644" t="n">
        <v>1</v>
      </c>
    </row>
    <row r="319645">
      <c r="A319645" t="inlineStr">
        <is>
          <t>prototypetics</t>
        </is>
      </c>
      <c r="B319645" t="n">
        <v>1</v>
      </c>
    </row>
    <row r="319646">
      <c r="A319646" t="inlineStr">
        <is>
          <t>cuir­­lt</t>
        </is>
      </c>
      <c r="B319646" t="n">
        <v>1</v>
      </c>
    </row>
    <row r="319647">
      <c r="A319647" t="inlineStr">
        <is>
          <t>10×12</t>
        </is>
      </c>
      <c r="B319647" t="n">
        <v>2</v>
      </c>
    </row>
    <row r="319648">
      <c r="A319648" t="inlineStr">
        <is>
          <t>downspacing</t>
        </is>
      </c>
      <c r="B319648" t="n">
        <v>1</v>
      </c>
    </row>
    <row r="319649">
      <c r="A319649" t="inlineStr">
        <is>
          <t>poiseless</t>
        </is>
      </c>
      <c r="B319649" t="n">
        <v>1</v>
      </c>
    </row>
    <row r="319650">
      <c r="A319650" t="inlineStr">
        <is>
          <t>tranfrage</t>
        </is>
      </c>
      <c r="B319650" t="n">
        <v>1</v>
      </c>
    </row>
    <row r="319651">
      <c r="A319651" t="inlineStr">
        <is>
          <t>orgkilljumptim­cs2</t>
        </is>
      </c>
      <c r="B319651" t="n">
        <v>1</v>
      </c>
    </row>
    <row r="319652">
      <c r="A319652" t="inlineStr">
        <is>
          <t>hdreammedia</t>
        </is>
      </c>
      <c r="B319652" t="n">
        <v>1</v>
      </c>
    </row>
    <row r="319653">
      <c r="A319653" t="inlineStr">
        <is>
          <t>gamerbrothers</t>
        </is>
      </c>
      <c r="B319653" t="n">
        <v>1</v>
      </c>
    </row>
    <row r="319654">
      <c r="A319654" t="inlineStr">
        <is>
          <t>bangatelag</t>
        </is>
      </c>
      <c r="B319654" t="n">
        <v>1</v>
      </c>
    </row>
    <row r="319655">
      <c r="A319655" t="inlineStr">
        <is>
          <t>pigbut</t>
        </is>
      </c>
      <c r="B319655" t="n">
        <v>1</v>
      </c>
    </row>
    <row r="319656">
      <c r="A319656" t="inlineStr">
        <is>
          <t>cuthyle</t>
        </is>
      </c>
      <c r="B319656" t="n">
        <v>1</v>
      </c>
    </row>
    <row r="319657">
      <c r="A319657" t="inlineStr">
        <is>
          <t>hmmd</t>
        </is>
      </c>
      <c r="B319657" t="n">
        <v>1</v>
      </c>
    </row>
    <row r="319658">
      <c r="A319658" t="inlineStr">
        <is>
          <t>couplesister</t>
        </is>
      </c>
      <c r="B319658" t="n">
        <v>1</v>
      </c>
    </row>
    <row r="319659">
      <c r="A319659" t="inlineStr">
        <is>
          <t>breuh</t>
        </is>
      </c>
      <c r="B319659" t="n">
        <v>1</v>
      </c>
    </row>
    <row r="319660">
      <c r="A319660" t="inlineStr">
        <is>
          <t>fwmv</t>
        </is>
      </c>
      <c r="B319660" t="n">
        <v>1</v>
      </c>
    </row>
    <row r="319661">
      <c r="A319661" t="inlineStr">
        <is>
          <t>treatmentil</t>
        </is>
      </c>
      <c r="B319661" t="n">
        <v>1</v>
      </c>
    </row>
    <row r="319662">
      <c r="A319662" t="inlineStr">
        <is>
          <t>hitylopain</t>
        </is>
      </c>
      <c r="B319662" t="n">
        <v>1</v>
      </c>
    </row>
    <row r="319663">
      <c r="A319663" t="inlineStr">
        <is>
          <t>baaadhhahawe</t>
        </is>
      </c>
      <c r="B319663" t="n">
        <v>1</v>
      </c>
    </row>
    <row r="319664">
      <c r="A319664" t="inlineStr">
        <is>
          <t>xisn</t>
        </is>
      </c>
      <c r="B319664" t="n">
        <v>1</v>
      </c>
    </row>
    <row r="319665">
      <c r="A319665" t="inlineStr">
        <is>
          <t>aerogenio</t>
        </is>
      </c>
      <c r="B319665" t="n">
        <v>1</v>
      </c>
    </row>
    <row r="319666">
      <c r="A319666" t="inlineStr">
        <is>
          <t>freepos</t>
        </is>
      </c>
      <c r="B319666" t="n">
        <v>1</v>
      </c>
    </row>
    <row r="319667">
      <c r="A319667" t="inlineStr">
        <is>
          <t>bsky</t>
        </is>
      </c>
      <c r="B319667" t="n">
        <v>2</v>
      </c>
    </row>
    <row r="319668">
      <c r="A319668" t="inlineStr">
        <is>
          <t>earshrinkers</t>
        </is>
      </c>
      <c r="B319668" t="n">
        <v>1</v>
      </c>
    </row>
    <row r="319669">
      <c r="A319669" t="inlineStr">
        <is>
          <t>declineelize</t>
        </is>
      </c>
      <c r="B319669" t="n">
        <v>1</v>
      </c>
    </row>
    <row r="319670">
      <c r="A319670" t="inlineStr">
        <is>
          <t>voltant</t>
        </is>
      </c>
      <c r="B319670" t="n">
        <v>1</v>
      </c>
    </row>
    <row r="319671">
      <c r="A319671" t="inlineStr">
        <is>
          <t>apollolist</t>
        </is>
      </c>
      <c r="B319671" t="n">
        <v>1</v>
      </c>
    </row>
    <row r="319672">
      <c r="A319672" t="inlineStr">
        <is>
          <t>knightcraffjeffreybiastil</t>
        </is>
      </c>
      <c r="B319672" t="n">
        <v>1</v>
      </c>
    </row>
    <row r="319673">
      <c r="A319673" t="inlineStr">
        <is>
          <t>galleryofproto</t>
        </is>
      </c>
      <c r="B319673" t="n">
        <v>1</v>
      </c>
    </row>
    <row r="319674">
      <c r="A319674" t="inlineStr">
        <is>
          <t>whatdesign11</t>
        </is>
      </c>
      <c r="B319674" t="n">
        <v>1</v>
      </c>
    </row>
    <row r="319675">
      <c r="A319675" t="inlineStr">
        <is>
          <t>camops</t>
        </is>
      </c>
      <c r="B319675" t="n">
        <v>1</v>
      </c>
    </row>
    <row r="319676">
      <c r="A319676" t="inlineStr">
        <is>
          <t>nyenlike</t>
        </is>
      </c>
      <c r="B319676" t="n">
        <v>1</v>
      </c>
    </row>
    <row r="319677">
      <c r="A319677" t="inlineStr">
        <is>
          <t>jourdanclayton</t>
        </is>
      </c>
      <c r="B319677" t="n">
        <v>1</v>
      </c>
    </row>
    <row r="319678">
      <c r="A319678" t="inlineStr">
        <is>
          <t>natexanthophon</t>
        </is>
      </c>
      <c r="B319678" t="n">
        <v>1</v>
      </c>
    </row>
    <row r="319679">
      <c r="A319679" t="inlineStr">
        <is>
          <t>menjia</t>
        </is>
      </c>
      <c r="B319679" t="n">
        <v>1</v>
      </c>
    </row>
    <row r="319680">
      <c r="A319680" t="inlineStr">
        <is>
          <t>cooztdwxlj9w6</t>
        </is>
      </c>
      <c r="B319680" t="n">
        <v>1</v>
      </c>
    </row>
    <row r="319681">
      <c r="A319681" t="inlineStr">
        <is>
          <t>naysayed</t>
        </is>
      </c>
      <c r="B319681" t="n">
        <v>1</v>
      </c>
    </row>
    <row r="319682">
      <c r="A319682" t="inlineStr">
        <is>
          <t>majemagi</t>
        </is>
      </c>
      <c r="B319682" t="n">
        <v>1</v>
      </c>
    </row>
    <row r="319683">
      <c r="A319683" t="inlineStr">
        <is>
          <t>vulpeshi</t>
        </is>
      </c>
      <c r="B319683" t="n">
        <v>2</v>
      </c>
    </row>
    <row r="319684">
      <c r="A319684" t="inlineStr">
        <is>
          <t>heluss</t>
        </is>
      </c>
      <c r="B319684" t="n">
        <v>1</v>
      </c>
    </row>
    <row r="319685">
      <c r="A319685" t="inlineStr">
        <is>
          <t>greemans</t>
        </is>
      </c>
      <c r="B319685" t="n">
        <v>1</v>
      </c>
    </row>
    <row r="319686">
      <c r="A319686" t="inlineStr">
        <is>
          <t>ftackedchappie</t>
        </is>
      </c>
      <c r="B319686" t="n">
        <v>1</v>
      </c>
    </row>
    <row r="319687">
      <c r="A319687" t="inlineStr">
        <is>
          <t>bowlart</t>
        </is>
      </c>
      <c r="B319687" t="n">
        <v>1</v>
      </c>
    </row>
    <row r="319688">
      <c r="A319688" t="inlineStr">
        <is>
          <t>evridge</t>
        </is>
      </c>
      <c r="B319688" t="n">
        <v>1</v>
      </c>
    </row>
    <row r="319689">
      <c r="A319689" t="inlineStr">
        <is>
          <t>prokeying</t>
        </is>
      </c>
      <c r="B319689" t="n">
        <v>1</v>
      </c>
    </row>
    <row r="319690">
      <c r="A319690" t="inlineStr">
        <is>
          <t>missab</t>
        </is>
      </c>
      <c r="B319690" t="n">
        <v>1</v>
      </c>
    </row>
    <row r="319691">
      <c r="A319691" t="inlineStr">
        <is>
          <t>northiff</t>
        </is>
      </c>
      <c r="B319691" t="n">
        <v>1</v>
      </c>
    </row>
    <row r="319692">
      <c r="A319692" t="inlineStr">
        <is>
          <t>ludug</t>
        </is>
      </c>
      <c r="B319692" t="n">
        <v>1</v>
      </c>
    </row>
    <row r="319693">
      <c r="A319693" t="inlineStr">
        <is>
          <t>windrolled</t>
        </is>
      </c>
      <c r="B319693" t="n">
        <v>1</v>
      </c>
    </row>
    <row r="319694">
      <c r="A319694" t="inlineStr">
        <is>
          <t>mermaidkin</t>
        </is>
      </c>
      <c r="B319694" t="n">
        <v>1</v>
      </c>
    </row>
    <row r="319695">
      <c r="A319695" t="inlineStr">
        <is>
          <t>overlooping</t>
        </is>
      </c>
      <c r="B319695" t="n">
        <v>1</v>
      </c>
    </row>
    <row r="319696">
      <c r="A319696" t="inlineStr">
        <is>
          <t>lake—giving</t>
        </is>
      </c>
      <c r="B319696" t="n">
        <v>1</v>
      </c>
    </row>
    <row r="319697">
      <c r="A319697" t="inlineStr">
        <is>
          <t>swriver</t>
        </is>
      </c>
      <c r="B319697" t="n">
        <v>1</v>
      </c>
    </row>
    <row r="319698">
      <c r="A319698" t="inlineStr">
        <is>
          <t>bulkhorse</t>
        </is>
      </c>
      <c r="B319698" t="n">
        <v>1</v>
      </c>
    </row>
    <row r="319699">
      <c r="A319699" t="inlineStr">
        <is>
          <t>plaidwell</t>
        </is>
      </c>
      <c r="B319699" t="n">
        <v>1</v>
      </c>
    </row>
    <row r="319700">
      <c r="A319700" t="inlineStr">
        <is>
          <t>ipscription</t>
        </is>
      </c>
      <c r="B319700" t="n">
        <v>1</v>
      </c>
    </row>
    <row r="319701">
      <c r="A319701" t="inlineStr">
        <is>
          <t>watermarch</t>
        </is>
      </c>
      <c r="B319701" t="n">
        <v>1</v>
      </c>
    </row>
    <row r="319702">
      <c r="A319702" t="inlineStr">
        <is>
          <t>gemong</t>
        </is>
      </c>
      <c r="B319702" t="n">
        <v>1</v>
      </c>
    </row>
    <row r="319703">
      <c r="A319703" t="inlineStr">
        <is>
          <t>yemiideo</t>
        </is>
      </c>
      <c r="B319703" t="n">
        <v>1</v>
      </c>
    </row>
    <row r="319704">
      <c r="A319704" t="inlineStr">
        <is>
          <t>treat123</t>
        </is>
      </c>
      <c r="B319704" t="n">
        <v>1</v>
      </c>
    </row>
    <row r="319705">
      <c r="A319705" t="inlineStr">
        <is>
          <t>cachypants</t>
        </is>
      </c>
      <c r="B319705" t="n">
        <v>1</v>
      </c>
    </row>
    <row r="319706">
      <c r="A319706" t="inlineStr">
        <is>
          <t>sicklamb</t>
        </is>
      </c>
      <c r="B319706" t="n">
        <v>2</v>
      </c>
    </row>
    <row r="319707">
      <c r="A319707" t="inlineStr">
        <is>
          <t>axiunal</t>
        </is>
      </c>
      <c r="B319707" t="n">
        <v>1</v>
      </c>
    </row>
    <row r="319708">
      <c r="A319708" t="inlineStr">
        <is>
          <t>gakapon</t>
        </is>
      </c>
      <c r="B319708" t="n">
        <v>1</v>
      </c>
    </row>
    <row r="319709">
      <c r="A319709" t="inlineStr">
        <is>
          <t>blarag</t>
        </is>
      </c>
      <c r="B319709" t="n">
        <v>1</v>
      </c>
    </row>
    <row r="319710">
      <c r="A319710" t="inlineStr">
        <is>
          <t>coercivele</t>
        </is>
      </c>
      <c r="B319710" t="n">
        <v>1</v>
      </c>
    </row>
    <row r="319711">
      <c r="A319711" t="inlineStr">
        <is>
          <t>outgasp</t>
        </is>
      </c>
      <c r="B319711" t="n">
        <v>1</v>
      </c>
    </row>
    <row r="319712">
      <c r="A319712" t="inlineStr">
        <is>
          <t>coldjelly</t>
        </is>
      </c>
      <c r="B319712" t="n">
        <v>1</v>
      </c>
    </row>
    <row r="319713">
      <c r="A319713" t="inlineStr">
        <is>
          <t>11102012</t>
        </is>
      </c>
      <c r="B319713" t="n">
        <v>1</v>
      </c>
    </row>
    <row r="319714">
      <c r="A319714" t="inlineStr">
        <is>
          <t>oligghib</t>
        </is>
      </c>
      <c r="B319714" t="n">
        <v>1</v>
      </c>
    </row>
    <row r="319715">
      <c r="A319715" t="inlineStr">
        <is>
          <t>soldeminder</t>
        </is>
      </c>
      <c r="B319715" t="n">
        <v>1</v>
      </c>
    </row>
    <row r="319716">
      <c r="A319716" t="inlineStr">
        <is>
          <t>chillwaters</t>
        </is>
      </c>
      <c r="B319716" t="n">
        <v>1</v>
      </c>
    </row>
    <row r="319717">
      <c r="A319717" t="inlineStr">
        <is>
          <t>ayahuascas</t>
        </is>
      </c>
      <c r="B319717" t="n">
        <v>1</v>
      </c>
    </row>
    <row r="319718">
      <c r="A319718" t="inlineStr">
        <is>
          <t>stoppiecrtv</t>
        </is>
      </c>
      <c r="B319718" t="n">
        <v>1</v>
      </c>
    </row>
    <row r="319719">
      <c r="A319719" t="inlineStr">
        <is>
          <t>hallyap</t>
        </is>
      </c>
      <c r="B319719" t="n">
        <v>1</v>
      </c>
    </row>
    <row r="319720">
      <c r="A319720" t="inlineStr">
        <is>
          <t>jagata</t>
        </is>
      </c>
      <c r="B319720" t="n">
        <v>1</v>
      </c>
    </row>
    <row r="319721">
      <c r="A319721" t="inlineStr">
        <is>
          <t>akpurha</t>
        </is>
      </c>
      <c r="B319721" t="n">
        <v>1</v>
      </c>
    </row>
    <row r="319722">
      <c r="A319722" t="inlineStr">
        <is>
          <t>athul</t>
        </is>
      </c>
      <c r="B319722" t="n">
        <v>1</v>
      </c>
    </row>
    <row r="319723">
      <c r="A319723" t="inlineStr">
        <is>
          <t>santarchi</t>
        </is>
      </c>
      <c r="B319723" t="n">
        <v>1</v>
      </c>
    </row>
    <row r="319724">
      <c r="A319724" t="inlineStr">
        <is>
          <t>engorgmed</t>
        </is>
      </c>
      <c r="B319724" t="n">
        <v>1</v>
      </c>
    </row>
    <row r="319725">
      <c r="A319725" t="inlineStr">
        <is>
          <t>ostak</t>
        </is>
      </c>
      <c r="B319725" t="n">
        <v>1</v>
      </c>
    </row>
    <row r="319726">
      <c r="A319726" t="inlineStr">
        <is>
          <t>garichman</t>
        </is>
      </c>
      <c r="B319726" t="n">
        <v>1</v>
      </c>
    </row>
    <row r="319727">
      <c r="A319727" t="inlineStr">
        <is>
          <t>nunke</t>
        </is>
      </c>
      <c r="B319727" t="n">
        <v>2</v>
      </c>
    </row>
    <row r="319728">
      <c r="A319728" t="inlineStr">
        <is>
          <t>her–she</t>
        </is>
      </c>
      <c r="B319728" t="n">
        <v>1</v>
      </c>
    </row>
    <row r="319729">
      <c r="A319729" t="inlineStr">
        <is>
          <t>bearb</t>
        </is>
      </c>
      <c r="B319729" t="n">
        <v>1</v>
      </c>
    </row>
    <row r="319730">
      <c r="A319730" t="inlineStr">
        <is>
          <t>tzonan</t>
        </is>
      </c>
      <c r="B319730" t="n">
        <v>1</v>
      </c>
    </row>
    <row r="319731">
      <c r="A319731" t="inlineStr">
        <is>
          <t>nosgard</t>
        </is>
      </c>
      <c r="B319731" t="n">
        <v>1</v>
      </c>
    </row>
    <row r="319732">
      <c r="A319732" t="inlineStr">
        <is>
          <t>vaelms</t>
        </is>
      </c>
      <c r="B319732" t="n">
        <v>1</v>
      </c>
    </row>
    <row r="319733">
      <c r="A319733" t="inlineStr">
        <is>
          <t>clendi</t>
        </is>
      </c>
      <c r="B319733" t="n">
        <v>1</v>
      </c>
    </row>
    <row r="319734">
      <c r="A319734" t="inlineStr">
        <is>
          <t>mcenterine</t>
        </is>
      </c>
      <c r="B319734" t="n">
        <v>1</v>
      </c>
    </row>
    <row r="319735">
      <c r="A319735" t="inlineStr">
        <is>
          <t>glandsmedicine</t>
        </is>
      </c>
      <c r="B319735" t="n">
        <v>1</v>
      </c>
    </row>
    <row r="319736">
      <c r="A319736" t="inlineStr">
        <is>
          <t>stimrimons</t>
        </is>
      </c>
      <c r="B319736" t="n">
        <v>1</v>
      </c>
    </row>
    <row r="319737">
      <c r="A319737" t="inlineStr">
        <is>
          <t>munylines</t>
        </is>
      </c>
      <c r="B319737" t="n">
        <v>1</v>
      </c>
    </row>
    <row r="319738">
      <c r="A319738" t="inlineStr">
        <is>
          <t>sarfaraz</t>
        </is>
      </c>
      <c r="B319738" t="n">
        <v>3</v>
      </c>
    </row>
    <row r="319739">
      <c r="A319739" t="inlineStr">
        <is>
          <t>departamento</t>
        </is>
      </c>
      <c r="B319739" t="n">
        <v>1</v>
      </c>
    </row>
    <row r="319740">
      <c r="A319740" t="inlineStr">
        <is>
          <t>sewolsun</t>
        </is>
      </c>
      <c r="B319740" t="n">
        <v>1</v>
      </c>
    </row>
    <row r="319741">
      <c r="A319741" t="inlineStr">
        <is>
          <t>bepaytham</t>
        </is>
      </c>
      <c r="B319741" t="n">
        <v>1</v>
      </c>
    </row>
    <row r="319742">
      <c r="A319742" t="inlineStr">
        <is>
          <t>cricic</t>
        </is>
      </c>
      <c r="B319742" t="n">
        <v>1</v>
      </c>
    </row>
    <row r="319743">
      <c r="A319743" t="inlineStr">
        <is>
          <t>mokbartin</t>
        </is>
      </c>
      <c r="B319743" t="n">
        <v>1</v>
      </c>
    </row>
    <row r="319744">
      <c r="A319744" t="inlineStr">
        <is>
          <t>oquirio</t>
        </is>
      </c>
      <c r="B319744" t="n">
        <v>1</v>
      </c>
    </row>
    <row r="319745">
      <c r="A319745" t="inlineStr">
        <is>
          <t>cricics</t>
        </is>
      </c>
      <c r="B319745" t="n">
        <v>1</v>
      </c>
    </row>
    <row r="319746">
      <c r="A319746" t="inlineStr">
        <is>
          <t>deficitfocusspace</t>
        </is>
      </c>
      <c r="B319746" t="n">
        <v>1</v>
      </c>
    </row>
    <row r="319747">
      <c r="A319747" t="inlineStr">
        <is>
          <t>kreizner</t>
        </is>
      </c>
      <c r="B319747" t="n">
        <v>1</v>
      </c>
    </row>
    <row r="319748">
      <c r="A319748" t="inlineStr">
        <is>
          <t>pioco</t>
        </is>
      </c>
      <c r="B319748" t="n">
        <v>1</v>
      </c>
    </row>
    <row r="319749">
      <c r="A319749" t="inlineStr">
        <is>
          <t>2008updated</t>
        </is>
      </c>
      <c r="B319749" t="n">
        <v>1</v>
      </c>
    </row>
    <row r="319750">
      <c r="A319750" t="inlineStr">
        <is>
          <t>mutualprotecty</t>
        </is>
      </c>
      <c r="B319750" t="n">
        <v>1</v>
      </c>
    </row>
    <row r="319751">
      <c r="A319751" t="inlineStr">
        <is>
          <t>sithomir</t>
        </is>
      </c>
      <c r="B319751" t="n">
        <v>1</v>
      </c>
    </row>
    <row r="319752">
      <c r="A319752" t="inlineStr">
        <is>
          <t>kizilisk</t>
        </is>
      </c>
      <c r="B319752" t="n">
        <v>1</v>
      </c>
    </row>
    <row r="319753">
      <c r="A319753" t="inlineStr">
        <is>
          <t>bulapes</t>
        </is>
      </c>
      <c r="B319753" t="n">
        <v>1</v>
      </c>
    </row>
    <row r="319754">
      <c r="A319754" t="inlineStr">
        <is>
          <t>recommittment</t>
        </is>
      </c>
      <c r="B319754" t="n">
        <v>1</v>
      </c>
    </row>
    <row r="319755">
      <c r="A319755" t="inlineStr">
        <is>
          <t>luthoristrosse416</t>
        </is>
      </c>
      <c r="B319755" t="n">
        <v>1</v>
      </c>
    </row>
    <row r="319756">
      <c r="A319756" t="inlineStr">
        <is>
          <t>plasmot</t>
        </is>
      </c>
      <c r="B319756" t="n">
        <v>1</v>
      </c>
    </row>
    <row r="319757">
      <c r="A319757" t="inlineStr">
        <is>
          <t>132816</t>
        </is>
      </c>
      <c r="B319757" t="n">
        <v>2</v>
      </c>
    </row>
    <row r="319758">
      <c r="A319758" t="inlineStr">
        <is>
          <t>antisocurb</t>
        </is>
      </c>
      <c r="B319758" t="n">
        <v>1</v>
      </c>
    </row>
    <row r="319759">
      <c r="A319759" t="inlineStr">
        <is>
          <t>katsou</t>
        </is>
      </c>
      <c r="B319759" t="n">
        <v>1</v>
      </c>
    </row>
    <row r="319760">
      <c r="A319760" t="inlineStr">
        <is>
          <t>etigment</t>
        </is>
      </c>
      <c r="B319760" t="n">
        <v>1</v>
      </c>
    </row>
    <row r="319761">
      <c r="A319761" t="inlineStr">
        <is>
          <t>unitthen</t>
        </is>
      </c>
      <c r="B319761" t="n">
        <v>1</v>
      </c>
    </row>
    <row r="319762">
      <c r="A319762" t="inlineStr">
        <is>
          <t>uldest</t>
        </is>
      </c>
      <c r="B319762" t="n">
        <v>1</v>
      </c>
    </row>
    <row r="319763">
      <c r="A319763" t="inlineStr">
        <is>
          <t>mhrewc</t>
        </is>
      </c>
      <c r="B319763" t="n">
        <v>1</v>
      </c>
    </row>
    <row r="319764">
      <c r="A319764" t="inlineStr">
        <is>
          <t>carvazfan</t>
        </is>
      </c>
      <c r="B319764" t="n">
        <v>1</v>
      </c>
    </row>
    <row r="319765">
      <c r="A319765" t="inlineStr">
        <is>
          <t>sotaurjet</t>
        </is>
      </c>
      <c r="B319765" t="n">
        <v>1</v>
      </c>
    </row>
    <row r="319766">
      <c r="A319766" t="inlineStr">
        <is>
          <t>shimes</t>
        </is>
      </c>
      <c r="B319766" t="n">
        <v>1</v>
      </c>
    </row>
    <row r="319767">
      <c r="A319767" t="inlineStr">
        <is>
          <t>subsaff</t>
        </is>
      </c>
      <c r="B319767" t="n">
        <v>1</v>
      </c>
    </row>
    <row r="319768">
      <c r="A319768" t="inlineStr">
        <is>
          <t>bolivavka</t>
        </is>
      </c>
      <c r="B319768" t="n">
        <v>1</v>
      </c>
    </row>
    <row r="319769">
      <c r="A319769" t="inlineStr">
        <is>
          <t>seaannplings</t>
        </is>
      </c>
      <c r="B319769" t="n">
        <v>1</v>
      </c>
    </row>
    <row r="319770">
      <c r="A319770" t="inlineStr">
        <is>
          <t>enwob</t>
        </is>
      </c>
      <c r="B319770" t="n">
        <v>1</v>
      </c>
    </row>
    <row r="319771">
      <c r="A319771" t="inlineStr">
        <is>
          <t>marisellice</t>
        </is>
      </c>
      <c r="B319771" t="n">
        <v>1</v>
      </c>
    </row>
    <row r="319772">
      <c r="A319772" t="inlineStr">
        <is>
          <t>filstered</t>
        </is>
      </c>
      <c r="B319772" t="n">
        <v>1</v>
      </c>
    </row>
    <row r="319773">
      <c r="A319773" t="inlineStr">
        <is>
          <t>oceanian</t>
        </is>
      </c>
      <c r="B319773" t="n">
        <v>1</v>
      </c>
    </row>
    <row r="319774">
      <c r="A319774" t="inlineStr">
        <is>
          <t>sautered</t>
        </is>
      </c>
      <c r="B319774" t="n">
        <v>1</v>
      </c>
    </row>
    <row r="319775">
      <c r="A319775" t="inlineStr">
        <is>
          <t>mandarinisation</t>
        </is>
      </c>
      <c r="B319775" t="n">
        <v>1</v>
      </c>
    </row>
    <row r="319776">
      <c r="A319776" t="inlineStr">
        <is>
          <t>buoyants</t>
        </is>
      </c>
      <c r="B319776" t="n">
        <v>1</v>
      </c>
    </row>
    <row r="319777">
      <c r="A319777" t="inlineStr">
        <is>
          <t>thickline</t>
        </is>
      </c>
      <c r="B319777" t="n">
        <v>1</v>
      </c>
    </row>
    <row r="319778">
      <c r="A319778" t="inlineStr">
        <is>
          <t>mangambardana</t>
        </is>
      </c>
      <c r="B319778" t="n">
        <v>1</v>
      </c>
    </row>
    <row r="319779">
      <c r="A319779" t="inlineStr">
        <is>
          <t>dressetskai</t>
        </is>
      </c>
      <c r="B319779" t="n">
        <v>1</v>
      </c>
    </row>
    <row r="319780">
      <c r="A319780" t="inlineStr">
        <is>
          <t>oomadas</t>
        </is>
      </c>
      <c r="B319780" t="n">
        <v>1</v>
      </c>
    </row>
    <row r="319781">
      <c r="A319781" t="inlineStr">
        <is>
          <t>langarata</t>
        </is>
      </c>
      <c r="B319781" t="n">
        <v>1</v>
      </c>
    </row>
    <row r="319782">
      <c r="A319782" t="inlineStr">
        <is>
          <t>attreat</t>
        </is>
      </c>
      <c r="B319782" t="n">
        <v>1</v>
      </c>
    </row>
    <row r="319783">
      <c r="A319783" t="inlineStr">
        <is>
          <t>onija</t>
        </is>
      </c>
      <c r="B319783" t="n">
        <v>1</v>
      </c>
    </row>
    <row r="319784">
      <c r="A319784" t="inlineStr">
        <is>
          <t>notites</t>
        </is>
      </c>
      <c r="B319784" t="n">
        <v>1</v>
      </c>
    </row>
    <row r="319785">
      <c r="A319785" t="inlineStr">
        <is>
          <t>jailrecommend</t>
        </is>
      </c>
      <c r="B319785" t="n">
        <v>1</v>
      </c>
    </row>
    <row r="319786">
      <c r="A319786" t="inlineStr">
        <is>
          <t>payritan</t>
        </is>
      </c>
      <c r="B319786" t="n">
        <v>1</v>
      </c>
    </row>
    <row r="319787">
      <c r="A319787" t="inlineStr">
        <is>
          <t>ridesde</t>
        </is>
      </c>
      <c r="B319787" t="n">
        <v>1</v>
      </c>
    </row>
    <row r="319788">
      <c r="A319788" t="inlineStr">
        <is>
          <t>comeuppee</t>
        </is>
      </c>
      <c r="B319788" t="n">
        <v>1</v>
      </c>
    </row>
    <row r="319789">
      <c r="A319789" t="inlineStr">
        <is>
          <t>thaldre</t>
        </is>
      </c>
      <c r="B319789" t="n">
        <v>1</v>
      </c>
    </row>
    <row r="319790">
      <c r="A319790" t="inlineStr">
        <is>
          <t>thedemocrats</t>
        </is>
      </c>
      <c r="B319790" t="n">
        <v>4</v>
      </c>
    </row>
    <row r="319791">
      <c r="A319791" t="inlineStr">
        <is>
          <t>rivalin</t>
        </is>
      </c>
      <c r="B319791" t="n">
        <v>1</v>
      </c>
    </row>
    <row r="319792">
      <c r="A319792" t="inlineStr">
        <is>
          <t>likleys</t>
        </is>
      </c>
      <c r="B319792" t="n">
        <v>1</v>
      </c>
    </row>
    <row r="319793">
      <c r="A319793" t="inlineStr">
        <is>
          <t>leadbeat</t>
        </is>
      </c>
      <c r="B319793" t="n">
        <v>1</v>
      </c>
    </row>
    <row r="319794">
      <c r="A319794" t="inlineStr">
        <is>
          <t>bygpath</t>
        </is>
      </c>
      <c r="B319794" t="n">
        <v>1</v>
      </c>
    </row>
    <row r="319795">
      <c r="A319795" t="inlineStr">
        <is>
          <t>oozoobbies</t>
        </is>
      </c>
      <c r="B319795" t="n">
        <v>1</v>
      </c>
    </row>
    <row r="319796">
      <c r="A319796" t="inlineStr">
        <is>
          <t>hiwhat</t>
        </is>
      </c>
      <c r="B319796" t="n">
        <v>1</v>
      </c>
    </row>
    <row r="319797">
      <c r="A319797" t="inlineStr">
        <is>
          <t>bucksounce</t>
        </is>
      </c>
      <c r="B319797" t="n">
        <v>1</v>
      </c>
    </row>
    <row r="319798">
      <c r="A319798" t="inlineStr">
        <is>
          <t>wirfhole</t>
        </is>
      </c>
      <c r="B319798" t="n">
        <v>1</v>
      </c>
    </row>
    <row r="319799">
      <c r="A319799" t="inlineStr">
        <is>
          <t>maidnet</t>
        </is>
      </c>
      <c r="B319799" t="n">
        <v>1</v>
      </c>
    </row>
    <row r="319800">
      <c r="A319800" t="inlineStr">
        <is>
          <t>tomios</t>
        </is>
      </c>
      <c r="B319800" t="n">
        <v>1</v>
      </c>
    </row>
    <row r="319801">
      <c r="A319801" t="inlineStr">
        <is>
          <t>piggleguns</t>
        </is>
      </c>
      <c r="B319801" t="n">
        <v>1</v>
      </c>
    </row>
    <row r="319802">
      <c r="A319802" t="inlineStr">
        <is>
          <t>compostanders</t>
        </is>
      </c>
      <c r="B319802" t="n">
        <v>1</v>
      </c>
    </row>
    <row r="319803">
      <c r="A319803" t="inlineStr">
        <is>
          <t>prankty</t>
        </is>
      </c>
      <c r="B319803" t="n">
        <v>1</v>
      </c>
    </row>
    <row r="319804">
      <c r="A319804" t="inlineStr">
        <is>
          <t>gotbeans</t>
        </is>
      </c>
      <c r="B319804" t="n">
        <v>1</v>
      </c>
    </row>
    <row r="319805">
      <c r="A319805" t="inlineStr">
        <is>
          <t>pianotext</t>
        </is>
      </c>
      <c r="B319805" t="n">
        <v>1</v>
      </c>
    </row>
    <row r="319806">
      <c r="A319806" t="inlineStr">
        <is>
          <t>recommendment</t>
        </is>
      </c>
      <c r="B319806" t="n">
        <v>1</v>
      </c>
    </row>
    <row r="319807">
      <c r="A319807" t="inlineStr">
        <is>
          <t>demonstrsoundstage</t>
        </is>
      </c>
      <c r="B319807" t="n">
        <v>1</v>
      </c>
    </row>
    <row r="319808">
      <c r="A319808" t="inlineStr">
        <is>
          <t>cassellin</t>
        </is>
      </c>
      <c r="B319808" t="n">
        <v>1</v>
      </c>
    </row>
    <row r="319809">
      <c r="A319809" t="inlineStr">
        <is>
          <t>persimmission</t>
        </is>
      </c>
      <c r="B319809" t="n">
        <v>1</v>
      </c>
    </row>
    <row r="319810">
      <c r="A319810" t="inlineStr">
        <is>
          <t>39put</t>
        </is>
      </c>
      <c r="B319810" t="n">
        <v>1</v>
      </c>
    </row>
    <row r="319811">
      <c r="A319811" t="inlineStr">
        <is>
          <t>pickhekman</t>
        </is>
      </c>
      <c r="B319811" t="n">
        <v>1</v>
      </c>
    </row>
    <row r="319812">
      <c r="A319812" t="inlineStr">
        <is>
          <t>anthrac</t>
        </is>
      </c>
      <c r="B319812" t="n">
        <v>1</v>
      </c>
    </row>
    <row r="319813">
      <c r="A319813" t="inlineStr">
        <is>
          <t>serect</t>
        </is>
      </c>
      <c r="B319813" t="n">
        <v>1</v>
      </c>
    </row>
    <row r="319814">
      <c r="A319814" t="inlineStr">
        <is>
          <t>nanodimerases</t>
        </is>
      </c>
      <c r="B319814" t="n">
        <v>1</v>
      </c>
    </row>
    <row r="319815">
      <c r="A319815" t="inlineStr">
        <is>
          <t>courseortechberry</t>
        </is>
      </c>
      <c r="B319815" t="n">
        <v>1</v>
      </c>
    </row>
    <row r="319816">
      <c r="A319816" t="inlineStr">
        <is>
          <t>melanofluoroguecane</t>
        </is>
      </c>
      <c r="B319816" t="n">
        <v>1</v>
      </c>
    </row>
    <row r="319817">
      <c r="A319817" t="inlineStr">
        <is>
          <t>interhalation</t>
        </is>
      </c>
      <c r="B319817" t="n">
        <v>1</v>
      </c>
    </row>
    <row r="319818">
      <c r="A319818" t="inlineStr">
        <is>
          <t>cyp450d1</t>
        </is>
      </c>
      <c r="B319818" t="n">
        <v>1</v>
      </c>
    </row>
    <row r="319819">
      <c r="A319819" t="inlineStr">
        <is>
          <t>dimericating</t>
        </is>
      </c>
      <c r="B319819" t="n">
        <v>1</v>
      </c>
    </row>
    <row r="319820">
      <c r="A319820" t="inlineStr">
        <is>
          <t>headwaterings</t>
        </is>
      </c>
      <c r="B319820" t="n">
        <v>1</v>
      </c>
    </row>
    <row r="319821">
      <c r="A319821" t="inlineStr">
        <is>
          <t>nonphosphor</t>
        </is>
      </c>
      <c r="B319821" t="n">
        <v>1</v>
      </c>
    </row>
    <row r="319822">
      <c r="A319822" t="inlineStr">
        <is>
          <t>media—preventing</t>
        </is>
      </c>
      <c r="B319822" t="n">
        <v>1</v>
      </c>
    </row>
    <row r="319823">
      <c r="A319823" t="inlineStr">
        <is>
          <t>3–dehydrants</t>
        </is>
      </c>
      <c r="B319823" t="n">
        <v>1</v>
      </c>
    </row>
    <row r="319824">
      <c r="A319824" t="inlineStr">
        <is>
          <t>19561960</t>
        </is>
      </c>
      <c r="B319824" t="n">
        <v>1</v>
      </c>
    </row>
    <row r="319825">
      <c r="A319825" t="inlineStr">
        <is>
          <t>phagocytogenesis</t>
        </is>
      </c>
      <c r="B319825" t="n">
        <v>1</v>
      </c>
    </row>
    <row r="319826">
      <c r="A319826" t="inlineStr">
        <is>
          <t>acetylcysteinine</t>
        </is>
      </c>
      <c r="B319826" t="n">
        <v>1</v>
      </c>
    </row>
    <row r="319827">
      <c r="A319827" t="inlineStr">
        <is>
          <t>aibr4</t>
        </is>
      </c>
      <c r="B319827" t="n">
        <v>1</v>
      </c>
    </row>
    <row r="319828">
      <c r="A319828" t="inlineStr">
        <is>
          <t>aβaβ</t>
        </is>
      </c>
      <c r="B319828" t="n">
        <v>1</v>
      </c>
    </row>
    <row r="319829">
      <c r="A319829" t="inlineStr">
        <is>
          <t>interrolling</t>
        </is>
      </c>
      <c r="B319829" t="n">
        <v>1</v>
      </c>
    </row>
    <row r="319830">
      <c r="A319830" t="inlineStr">
        <is>
          <t>ihcs</t>
        </is>
      </c>
      <c r="B319830" t="n">
        <v>2</v>
      </c>
    </row>
    <row r="319831">
      <c r="A319831" t="inlineStr">
        <is>
          <t>meashamoth</t>
        </is>
      </c>
      <c r="B319831" t="n">
        <v>1</v>
      </c>
    </row>
    <row r="319832">
      <c r="A319832" t="inlineStr">
        <is>
          <t>tryhags</t>
        </is>
      </c>
      <c r="B319832" t="n">
        <v>1</v>
      </c>
    </row>
    <row r="319833">
      <c r="A319833" t="inlineStr">
        <is>
          <t>vencuizer</t>
        </is>
      </c>
      <c r="B319833" t="n">
        <v>1</v>
      </c>
    </row>
    <row r="319834">
      <c r="A319834" t="inlineStr">
        <is>
          <t>syncthesisers</t>
        </is>
      </c>
      <c r="B319834" t="n">
        <v>1</v>
      </c>
    </row>
    <row r="319835">
      <c r="A319835" t="inlineStr">
        <is>
          <t>164y</t>
        </is>
      </c>
      <c r="B319835" t="n">
        <v>1</v>
      </c>
    </row>
    <row r="319836">
      <c r="A319836" t="inlineStr">
        <is>
          <t>device par</t>
        </is>
      </c>
      <c r="B319836" t="n">
        <v>1</v>
      </c>
    </row>
    <row r="319837">
      <c r="A319837" t="inlineStr">
        <is>
          <t>appnotifier</t>
        </is>
      </c>
      <c r="B319837" t="n">
        <v>1</v>
      </c>
    </row>
    <row r="319838">
      <c r="A319838" t="inlineStr">
        <is>
          <t>xxxzss</t>
        </is>
      </c>
      <c r="B319838" t="n">
        <v>1</v>
      </c>
    </row>
    <row r="319839">
      <c r="A319839" t="inlineStr">
        <is>
          <t>vsyncenabler_monitor</t>
        </is>
      </c>
      <c r="B319839" t="n">
        <v>1</v>
      </c>
    </row>
    <row r="319840">
      <c r="A319840" t="inlineStr">
        <is>
          <t>antivirussuper</t>
        </is>
      </c>
      <c r="B319840" t="n">
        <v>1</v>
      </c>
    </row>
    <row r="319841">
      <c r="A319841" t="inlineStr">
        <is>
          <t>devcmobilesync_</t>
        </is>
      </c>
      <c r="B319841" t="n">
        <v>1</v>
      </c>
    </row>
    <row r="319842">
      <c r="A319842" t="inlineStr">
        <is>
          <t>scalarizing</t>
        </is>
      </c>
      <c r="B319842" t="n">
        <v>1</v>
      </c>
    </row>
    <row r="319843">
      <c r="A319843" t="inlineStr">
        <is>
          <t>ui_display</t>
        </is>
      </c>
      <c r="B319843" t="n">
        <v>1</v>
      </c>
    </row>
    <row r="319844">
      <c r="A319844" t="inlineStr">
        <is>
          <t>60x60s</t>
        </is>
      </c>
      <c r="B319844" t="n">
        <v>1</v>
      </c>
    </row>
    <row r="319845">
      <c r="A319845" t="inlineStr">
        <is>
          <t>db_tradebids</t>
        </is>
      </c>
      <c r="B319845" t="n">
        <v>1</v>
      </c>
    </row>
    <row r="319846">
      <c r="A319846" t="inlineStr">
        <is>
          <t>microsoftmsftl</t>
        </is>
      </c>
      <c r="B319846" t="n">
        <v>1</v>
      </c>
    </row>
    <row r="319847">
      <c r="A319847" t="inlineStr">
        <is>
          <t>add_quest</t>
        </is>
      </c>
      <c r="B319847" t="n">
        <v>1</v>
      </c>
    </row>
    <row r="319848">
      <c r="A319848" t="inlineStr">
        <is>
          <t>circulartrac</t>
        </is>
      </c>
      <c r="B319848" t="n">
        <v>1</v>
      </c>
    </row>
    <row r="319849">
      <c r="A319849" t="inlineStr">
        <is>
          <t>nfsmoothisation</t>
        </is>
      </c>
      <c r="B319849" t="n">
        <v>1</v>
      </c>
    </row>
    <row r="319850">
      <c r="A319850" t="inlineStr">
        <is>
          <t>engineogeneous</t>
        </is>
      </c>
      <c r="B319850" t="n">
        <v>1</v>
      </c>
    </row>
    <row r="319851">
      <c r="A319851" t="inlineStr">
        <is>
          <t>0x8ch</t>
        </is>
      </c>
      <c r="B319851" t="n">
        <v>1</v>
      </c>
    </row>
    <row r="319852">
      <c r="A319852" t="inlineStr">
        <is>
          <t>modelsoftcrypt</t>
        </is>
      </c>
      <c r="B319852" t="n">
        <v>1</v>
      </c>
    </row>
    <row r="319853">
      <c r="A319853" t="inlineStr">
        <is>
          <t>aadhaarelegant</t>
        </is>
      </c>
      <c r="B319853" t="n">
        <v>1</v>
      </c>
    </row>
    <row r="319854">
      <c r="A319854" t="inlineStr">
        <is>
          <t xml:space="preserve">paqba </t>
        </is>
      </c>
      <c r="B319854" t="n">
        <v>1</v>
      </c>
    </row>
    <row r="319855">
      <c r="A319855" t="inlineStr">
        <is>
          <t>featherbur</t>
        </is>
      </c>
      <c r="B319855" t="n">
        <v>1</v>
      </c>
    </row>
    <row r="319856">
      <c r="A319856" t="inlineStr">
        <is>
          <t>glancesmaids</t>
        </is>
      </c>
      <c r="B319856" t="n">
        <v>1</v>
      </c>
    </row>
    <row r="319857">
      <c r="A319857" t="inlineStr">
        <is>
          <t>deletehomeusersteeund</t>
        </is>
      </c>
      <c r="B319857" t="n">
        <v>1</v>
      </c>
    </row>
    <row r="319858">
      <c r="A319858" t="inlineStr">
        <is>
          <t>ui_layoutclockmicrostor</t>
        </is>
      </c>
      <c r="B319858" t="n">
        <v>1</v>
      </c>
    </row>
    <row r="319859">
      <c r="A319859" t="inlineStr">
        <is>
          <t>ed003any</t>
        </is>
      </c>
      <c r="B319859" t="n">
        <v>1</v>
      </c>
    </row>
    <row r="319860">
      <c r="A319860" t="inlineStr">
        <is>
          <t>mugbed</t>
        </is>
      </c>
      <c r="B319860" t="n">
        <v>1</v>
      </c>
    </row>
    <row r="319861">
      <c r="A319861" t="inlineStr">
        <is>
          <t>booklectiles</t>
        </is>
      </c>
      <c r="B319861" t="n">
        <v>1</v>
      </c>
    </row>
    <row r="319862">
      <c r="A319862" t="inlineStr">
        <is>
          <t>timhal</t>
        </is>
      </c>
      <c r="B319862" t="n">
        <v>1</v>
      </c>
    </row>
    <row r="319863">
      <c r="A319863" t="inlineStr">
        <is>
          <t>officebathroom</t>
        </is>
      </c>
      <c r="B319863" t="n">
        <v>1</v>
      </c>
    </row>
    <row r="319864">
      <c r="A319864" t="inlineStr">
        <is>
          <t>villagebookmakers</t>
        </is>
      </c>
      <c r="B319864" t="n">
        <v>1</v>
      </c>
    </row>
    <row r="319865">
      <c r="A319865" t="inlineStr">
        <is>
          <t>pizzeyhe</t>
        </is>
      </c>
      <c r="B319865" t="n">
        <v>1</v>
      </c>
    </row>
    <row r="319866">
      <c r="A319866" t="inlineStr">
        <is>
          <t>siblayne</t>
        </is>
      </c>
      <c r="B319866" t="n">
        <v>1</v>
      </c>
    </row>
    <row r="319867">
      <c r="A319867" t="inlineStr">
        <is>
          <t>beckholds</t>
        </is>
      </c>
      <c r="B319867" t="n">
        <v>1</v>
      </c>
    </row>
    <row r="319868">
      <c r="A319868" t="inlineStr">
        <is>
          <t>borgting</t>
        </is>
      </c>
      <c r="B319868" t="n">
        <v>1</v>
      </c>
    </row>
    <row r="319869">
      <c r="A319869" t="inlineStr">
        <is>
          <t>getiols</t>
        </is>
      </c>
      <c r="B319869" t="n">
        <v>1</v>
      </c>
    </row>
    <row r="319870">
      <c r="A319870" t="inlineStr">
        <is>
          <t>defremar</t>
        </is>
      </c>
      <c r="B319870" t="n">
        <v>1</v>
      </c>
    </row>
    <row r="319871">
      <c r="A319871" t="inlineStr">
        <is>
          <t>deemond</t>
        </is>
      </c>
      <c r="B319871" t="n">
        <v>1</v>
      </c>
    </row>
    <row r="319872">
      <c r="A319872" t="inlineStr">
        <is>
          <t>protosskarple</t>
        </is>
      </c>
      <c r="B319872" t="n">
        <v>1</v>
      </c>
    </row>
    <row r="319873">
      <c r="A319873" t="inlineStr">
        <is>
          <t>bodyguardship</t>
        </is>
      </c>
      <c r="B319873" t="n">
        <v>1</v>
      </c>
    </row>
    <row r="319874">
      <c r="A319874" t="inlineStr">
        <is>
          <t>ejafar</t>
        </is>
      </c>
      <c r="B319874" t="n">
        <v>1</v>
      </c>
    </row>
    <row r="319875">
      <c r="A319875" t="inlineStr">
        <is>
          <t>brebner</t>
        </is>
      </c>
      <c r="B319875" t="n">
        <v>1</v>
      </c>
    </row>
    <row r="319876">
      <c r="A319876" t="inlineStr">
        <is>
          <t>breenial</t>
        </is>
      </c>
      <c r="B319876" t="n">
        <v>1</v>
      </c>
    </row>
    <row r="319877">
      <c r="A319877" t="inlineStr">
        <is>
          <t>supax</t>
        </is>
      </c>
      <c r="B319877" t="n">
        <v>1</v>
      </c>
    </row>
    <row r="319878">
      <c r="A319878" t="inlineStr">
        <is>
          <t>sljioyww</t>
        </is>
      </c>
      <c r="B319878" t="n">
        <v>1</v>
      </c>
    </row>
    <row r="319879">
      <c r="A319879" t="inlineStr">
        <is>
          <t>mocex</t>
        </is>
      </c>
      <c r="B319879" t="n">
        <v>1</v>
      </c>
    </row>
    <row r="319880">
      <c r="A319880" t="inlineStr">
        <is>
          <t>jll_frq</t>
        </is>
      </c>
      <c r="B319880" t="n">
        <v>1</v>
      </c>
    </row>
    <row r="319881">
      <c r="A319881" t="inlineStr">
        <is>
          <t>ourittiuition</t>
        </is>
      </c>
      <c r="B319881" t="n">
        <v>1</v>
      </c>
    </row>
    <row r="319882">
      <c r="A319882" t="inlineStr">
        <is>
          <t>jocodon</t>
        </is>
      </c>
      <c r="B319882" t="n">
        <v>1</v>
      </c>
    </row>
    <row r="319883">
      <c r="A319883" t="inlineStr">
        <is>
          <t>stevensirc</t>
        </is>
      </c>
      <c r="B319883" t="n">
        <v>1</v>
      </c>
    </row>
    <row r="319884">
      <c r="A319884" t="inlineStr">
        <is>
          <t>worrym</t>
        </is>
      </c>
      <c r="B319884" t="n">
        <v>1</v>
      </c>
    </row>
    <row r="319885">
      <c r="A319885" t="inlineStr">
        <is>
          <t>status📹</t>
        </is>
      </c>
      <c r="B319885" t="n">
        <v>1</v>
      </c>
    </row>
    <row r="319886">
      <c r="A319886" t="inlineStr">
        <is>
          <t>4trl</t>
        </is>
      </c>
      <c r="B319886" t="n">
        <v>1</v>
      </c>
    </row>
    <row r="319887">
      <c r="A319887" t="inlineStr">
        <is>
          <t>cxplo</t>
        </is>
      </c>
      <c r="B319887" t="n">
        <v>1</v>
      </c>
    </row>
    <row r="319888">
      <c r="A319888" t="inlineStr">
        <is>
          <t>aprv</t>
        </is>
      </c>
      <c r="B319888" t="n">
        <v>1</v>
      </c>
    </row>
    <row r="319889">
      <c r="A319889" t="inlineStr">
        <is>
          <t>nie8</t>
        </is>
      </c>
      <c r="B319889" t="n">
        <v>1</v>
      </c>
    </row>
    <row r="319890">
      <c r="A319890" t="inlineStr">
        <is>
          <t>hehhxiohi</t>
        </is>
      </c>
      <c r="B319890" t="n">
        <v>1</v>
      </c>
    </row>
    <row r="319891">
      <c r="A319891" t="inlineStr">
        <is>
          <t>nnxl</t>
        </is>
      </c>
      <c r="B319891" t="n">
        <v>1</v>
      </c>
    </row>
    <row r="319892">
      <c r="A319892" t="inlineStr">
        <is>
          <t>cvsk</t>
        </is>
      </c>
      <c r="B319892" t="n">
        <v>1</v>
      </c>
    </row>
    <row r="319893">
      <c r="A319893" t="inlineStr">
        <is>
          <t>xolll</t>
        </is>
      </c>
      <c r="B319893" t="n">
        <v>1</v>
      </c>
    </row>
    <row r="319894">
      <c r="A319894" t="inlineStr">
        <is>
          <t>jntheato</t>
        </is>
      </c>
      <c r="B319894" t="n">
        <v>1</v>
      </c>
    </row>
    <row r="319895">
      <c r="A319895" t="inlineStr">
        <is>
          <t>kacc4anver</t>
        </is>
      </c>
      <c r="B319895" t="n">
        <v>1</v>
      </c>
    </row>
    <row r="319896">
      <c r="A319896" t="inlineStr">
        <is>
          <t>fikrm</t>
        </is>
      </c>
      <c r="B319896" t="n">
        <v>1</v>
      </c>
    </row>
    <row r="319897">
      <c r="A319897" t="inlineStr">
        <is>
          <t>kothball</t>
        </is>
      </c>
      <c r="B319897" t="n">
        <v>1</v>
      </c>
    </row>
    <row r="319898">
      <c r="A319898" t="inlineStr">
        <is>
          <t>tlioi</t>
        </is>
      </c>
      <c r="B319898" t="n">
        <v>1</v>
      </c>
    </row>
    <row r="319899">
      <c r="A319899" t="inlineStr">
        <is>
          <t>rvnnuiflh</t>
        </is>
      </c>
      <c r="B319899" t="n">
        <v>1</v>
      </c>
    </row>
    <row r="319900">
      <c r="A319900" t="inlineStr">
        <is>
          <t>msomaeviquo2nd</t>
        </is>
      </c>
      <c r="B319900" t="n">
        <v>1</v>
      </c>
    </row>
    <row r="319901">
      <c r="A319901" t="inlineStr">
        <is>
          <t>adjaurate</t>
        </is>
      </c>
      <c r="B319901" t="n">
        <v>1</v>
      </c>
    </row>
    <row r="319902">
      <c r="A319902" t="inlineStr">
        <is>
          <t>dooisounter</t>
        </is>
      </c>
      <c r="B319902" t="n">
        <v>1</v>
      </c>
    </row>
    <row r="319903">
      <c r="A319903" t="inlineStr">
        <is>
          <t>ghulty</t>
        </is>
      </c>
      <c r="B319903" t="n">
        <v>1</v>
      </c>
    </row>
    <row r="319904">
      <c r="A319904" t="inlineStr">
        <is>
          <t>siebild</t>
        </is>
      </c>
      <c r="B319904" t="n">
        <v>1</v>
      </c>
    </row>
    <row r="319905">
      <c r="A319905" t="inlineStr">
        <is>
          <t>mengblyijah</t>
        </is>
      </c>
      <c r="B319905" t="n">
        <v>1</v>
      </c>
    </row>
    <row r="319906">
      <c r="A319906" t="inlineStr">
        <is>
          <t>trsr</t>
        </is>
      </c>
      <c r="B319906" t="n">
        <v>1</v>
      </c>
    </row>
    <row r="319907">
      <c r="A319907" t="inlineStr">
        <is>
          <t>2itevquxdcarbourwa</t>
        </is>
      </c>
      <c r="B319907" t="n">
        <v>1</v>
      </c>
    </row>
    <row r="319908">
      <c r="A319908" t="inlineStr">
        <is>
          <t>mackrianum</t>
        </is>
      </c>
      <c r="B319908" t="n">
        <v>1</v>
      </c>
    </row>
    <row r="319909">
      <c r="A319909" t="inlineStr">
        <is>
          <t>bpdssl</t>
        </is>
      </c>
      <c r="B319909" t="n">
        <v>1</v>
      </c>
    </row>
    <row r="319910">
      <c r="A319910" t="inlineStr">
        <is>
          <t>uyh</t>
        </is>
      </c>
      <c r="B319910" t="n">
        <v>1</v>
      </c>
    </row>
    <row r="319911">
      <c r="A319911" t="inlineStr">
        <is>
          <t>hqlot</t>
        </is>
      </c>
      <c r="B319911" t="n">
        <v>1</v>
      </c>
    </row>
    <row r="319912">
      <c r="A319912" t="inlineStr">
        <is>
          <t>mjamca</t>
        </is>
      </c>
      <c r="B319912" t="n">
        <v>1</v>
      </c>
    </row>
    <row r="319913">
      <c r="A319913" t="inlineStr">
        <is>
          <t>ou_sr</t>
        </is>
      </c>
      <c r="B319913" t="n">
        <v>1</v>
      </c>
    </row>
    <row r="319914">
      <c r="A319914" t="inlineStr">
        <is>
          <t>xr45ka852643</t>
        </is>
      </c>
      <c r="B319914" t="n">
        <v>1</v>
      </c>
    </row>
    <row r="319915">
      <c r="A319915" t="inlineStr">
        <is>
          <t>gmus24hm</t>
        </is>
      </c>
      <c r="B319915" t="n">
        <v>1</v>
      </c>
    </row>
    <row r="319916">
      <c r="A319916" t="inlineStr">
        <is>
          <t>triye</t>
        </is>
      </c>
      <c r="B319916" t="n">
        <v>1</v>
      </c>
    </row>
    <row r="319917">
      <c r="A319917" t="inlineStr">
        <is>
          <t>attgrereo</t>
        </is>
      </c>
      <c r="B319917" t="n">
        <v>1</v>
      </c>
    </row>
    <row r="319918">
      <c r="A319918" t="inlineStr">
        <is>
          <t>ishint</t>
        </is>
      </c>
      <c r="B319918" t="n">
        <v>1</v>
      </c>
    </row>
    <row r="319919">
      <c r="A319919" t="inlineStr">
        <is>
          <t>cernholda</t>
        </is>
      </c>
      <c r="B319919" t="n">
        <v>1</v>
      </c>
    </row>
    <row r="319920">
      <c r="A319920" t="inlineStr">
        <is>
          <t>bhacymeri</t>
        </is>
      </c>
      <c r="B319920" t="n">
        <v>1</v>
      </c>
    </row>
    <row r="319921">
      <c r="A319921" t="inlineStr">
        <is>
          <t>{izem</t>
        </is>
      </c>
      <c r="B319921" t="n">
        <v>1</v>
      </c>
    </row>
    <row r="319922">
      <c r="A319922" t="inlineStr">
        <is>
          <t>jchrxa</t>
        </is>
      </c>
      <c r="B319922" t="n">
        <v>1</v>
      </c>
    </row>
    <row r="319923">
      <c r="A319923" t="inlineStr">
        <is>
          <t>vyseless</t>
        </is>
      </c>
      <c r="B319923" t="n">
        <v>1</v>
      </c>
    </row>
    <row r="319924">
      <c r="A319924" t="inlineStr">
        <is>
          <t>2xg</t>
        </is>
      </c>
      <c r="B319924" t="n">
        <v>1</v>
      </c>
    </row>
    <row r="319925">
      <c r="A319925" t="inlineStr">
        <is>
          <t>uuhv</t>
        </is>
      </c>
      <c r="B319925" t="n">
        <v>1</v>
      </c>
    </row>
    <row r="319926">
      <c r="A319926" t="inlineStr">
        <is>
          <t>temoneirly</t>
        </is>
      </c>
      <c r="B319926" t="n">
        <v>1</v>
      </c>
    </row>
    <row r="319927">
      <c r="A319927" t="inlineStr">
        <is>
          <t>ii|ahs</t>
        </is>
      </c>
      <c r="B319927" t="n">
        <v>1</v>
      </c>
    </row>
    <row r="319928">
      <c r="A319928" t="inlineStr">
        <is>
          <t>faceorband</t>
        </is>
      </c>
      <c r="B319928" t="n">
        <v>1</v>
      </c>
    </row>
    <row r="319929">
      <c r="A319929" t="inlineStr">
        <is>
          <t>putrep</t>
        </is>
      </c>
      <c r="B319929" t="n">
        <v>1</v>
      </c>
    </row>
    <row r="319930">
      <c r="A319930" t="inlineStr">
        <is>
          <t>mnsaf7ulla</t>
        </is>
      </c>
      <c r="B319930" t="n">
        <v>1</v>
      </c>
    </row>
    <row r="319931">
      <c r="A319931" t="inlineStr">
        <is>
          <t>oohlins</t>
        </is>
      </c>
      <c r="B319931" t="n">
        <v>1</v>
      </c>
    </row>
    <row r="319932">
      <c r="A319932" t="inlineStr">
        <is>
          <t>1zr37part</t>
        </is>
      </c>
      <c r="B319932" t="n">
        <v>1</v>
      </c>
    </row>
    <row r="319933">
      <c r="A319933" t="inlineStr">
        <is>
          <t>q_mnluyup</t>
        </is>
      </c>
      <c r="B319933" t="n">
        <v>1</v>
      </c>
    </row>
    <row r="319934">
      <c r="A319934" t="inlineStr">
        <is>
          <t>ivlmag</t>
        </is>
      </c>
      <c r="B319934" t="n">
        <v>1</v>
      </c>
    </row>
    <row r="319935">
      <c r="A319935" t="inlineStr">
        <is>
          <t>alillon</t>
        </is>
      </c>
      <c r="B319935" t="n">
        <v>1</v>
      </c>
    </row>
    <row r="319936">
      <c r="A319936" t="inlineStr">
        <is>
          <t>railwater</t>
        </is>
      </c>
      <c r="B319936" t="n">
        <v>1</v>
      </c>
    </row>
    <row r="319937">
      <c r="A319937" t="inlineStr">
        <is>
          <t>dkne</t>
        </is>
      </c>
      <c r="B319937" t="n">
        <v>1</v>
      </c>
    </row>
    <row r="319938">
      <c r="A319938" t="inlineStr">
        <is>
          <t>ikkace</t>
        </is>
      </c>
      <c r="B319938" t="n">
        <v>1</v>
      </c>
    </row>
    <row r="319939">
      <c r="A319939" t="inlineStr">
        <is>
          <t>mtmicw</t>
        </is>
      </c>
      <c r="B319939" t="n">
        <v>1</v>
      </c>
    </row>
    <row r="319940">
      <c r="A319940" t="inlineStr">
        <is>
          <t>meledastrology</t>
        </is>
      </c>
      <c r="B319940" t="n">
        <v>1</v>
      </c>
    </row>
    <row r="319941">
      <c r="A319941" t="inlineStr">
        <is>
          <t>enlaco</t>
        </is>
      </c>
      <c r="B319941" t="n">
        <v>1</v>
      </c>
    </row>
    <row r="319942">
      <c r="A319942" t="inlineStr">
        <is>
          <t>coeboo</t>
        </is>
      </c>
      <c r="B319942" t="n">
        <v>1</v>
      </c>
    </row>
    <row r="319943">
      <c r="A319943" t="inlineStr">
        <is>
          <t>relagude</t>
        </is>
      </c>
      <c r="B319943" t="n">
        <v>1</v>
      </c>
    </row>
    <row r="319944">
      <c r="A319944" t="inlineStr">
        <is>
          <t>jztlr</t>
        </is>
      </c>
      <c r="B319944" t="n">
        <v>1</v>
      </c>
    </row>
    <row r="319945">
      <c r="A319945" t="inlineStr">
        <is>
          <t>l1992</t>
        </is>
      </c>
      <c r="B319945" t="n">
        <v>1</v>
      </c>
    </row>
    <row r="319946">
      <c r="A319946" t="inlineStr">
        <is>
          <t>nnth</t>
        </is>
      </c>
      <c r="B319946" t="n">
        <v>1</v>
      </c>
    </row>
    <row r="319947">
      <c r="A319947" t="inlineStr">
        <is>
          <t>01igv775x6</t>
        </is>
      </c>
      <c r="B319947" t="n">
        <v>1</v>
      </c>
    </row>
    <row r="319948">
      <c r="A319948" t="inlineStr">
        <is>
          <t>yknfg</t>
        </is>
      </c>
      <c r="B319948" t="n">
        <v>1</v>
      </c>
    </row>
    <row r="319949">
      <c r="A319949" t="inlineStr">
        <is>
          <t>2589ut</t>
        </is>
      </c>
      <c r="B319949" t="n">
        <v>1</v>
      </c>
    </row>
    <row r="319950">
      <c r="A319950" t="inlineStr">
        <is>
          <t>ptith</t>
        </is>
      </c>
      <c r="B319950" t="n">
        <v>1</v>
      </c>
    </row>
    <row r="319951">
      <c r="A319951" t="inlineStr">
        <is>
          <t>puaredule</t>
        </is>
      </c>
      <c r="B319951" t="n">
        <v>1</v>
      </c>
    </row>
    <row r="319952">
      <c r="A319952" t="inlineStr">
        <is>
          <t>jocesting</t>
        </is>
      </c>
      <c r="B319952" t="n">
        <v>1</v>
      </c>
    </row>
    <row r="319953">
      <c r="A319953" t="inlineStr">
        <is>
          <t>oplu</t>
        </is>
      </c>
      <c r="B319953" t="n">
        <v>1</v>
      </c>
    </row>
    <row r="319954">
      <c r="A319954" t="inlineStr">
        <is>
          <t>klhga</t>
        </is>
      </c>
      <c r="B319954" t="n">
        <v>1</v>
      </c>
    </row>
    <row r="319955">
      <c r="A319955" t="inlineStr">
        <is>
          <t>tnslpvr</t>
        </is>
      </c>
      <c r="B319955" t="n">
        <v>1</v>
      </c>
    </row>
    <row r="319956">
      <c r="A319956" t="inlineStr">
        <is>
          <t>pataia</t>
        </is>
      </c>
      <c r="B319956" t="n">
        <v>1</v>
      </c>
    </row>
    <row r="319957">
      <c r="A319957" t="inlineStr">
        <is>
          <t>b29ster_</t>
        </is>
      </c>
      <c r="B319957" t="n">
        <v>1</v>
      </c>
    </row>
    <row r="319958">
      <c r="A319958" t="inlineStr">
        <is>
          <t>9fons</t>
        </is>
      </c>
      <c r="B319958" t="n">
        <v>1</v>
      </c>
    </row>
    <row r="319959">
      <c r="A319959" t="inlineStr">
        <is>
          <t>suchex</t>
        </is>
      </c>
      <c r="B319959" t="n">
        <v>1</v>
      </c>
    </row>
    <row r="319960">
      <c r="A319960" t="inlineStr">
        <is>
          <t>rnnjva</t>
        </is>
      </c>
      <c r="B319960" t="n">
        <v>1</v>
      </c>
    </row>
    <row r="319961">
      <c r="A319961" t="inlineStr">
        <is>
          <t>deprision</t>
        </is>
      </c>
      <c r="B319961" t="n">
        <v>1</v>
      </c>
    </row>
    <row r="319962">
      <c r="A319962" t="inlineStr">
        <is>
          <t>kurtco</t>
        </is>
      </c>
      <c r="B319962" t="n">
        <v>1</v>
      </c>
    </row>
    <row r="319963">
      <c r="A319963" t="inlineStr">
        <is>
          <t>whitchevy</t>
        </is>
      </c>
      <c r="B319963" t="n">
        <v>1</v>
      </c>
    </row>
    <row r="319964">
      <c r="A319964" t="inlineStr">
        <is>
          <t>ij®lfg</t>
        </is>
      </c>
      <c r="B319964" t="n">
        <v>1</v>
      </c>
    </row>
    <row r="319965">
      <c r="A319965" t="inlineStr">
        <is>
          <t>996916</t>
        </is>
      </c>
      <c r="B319965" t="n">
        <v>1</v>
      </c>
    </row>
    <row r="319966">
      <c r="A319966" t="inlineStr">
        <is>
          <t>bovery</t>
        </is>
      </c>
      <c r="B319966" t="n">
        <v>1</v>
      </c>
    </row>
    <row r="319967">
      <c r="A319967" t="inlineStr">
        <is>
          <t>aspean</t>
        </is>
      </c>
      <c r="B319967" t="n">
        <v>1</v>
      </c>
    </row>
    <row r="319968">
      <c r="A319968" t="inlineStr">
        <is>
          <t>s3t1st</t>
        </is>
      </c>
      <c r="B319968" t="n">
        <v>1</v>
      </c>
    </row>
    <row r="319969">
      <c r="A319969" t="inlineStr">
        <is>
          <t>o4i</t>
        </is>
      </c>
      <c r="B319969" t="n">
        <v>1</v>
      </c>
    </row>
    <row r="319970">
      <c r="A319970" t="inlineStr">
        <is>
          <t>nopkt</t>
        </is>
      </c>
      <c r="B319970" t="n">
        <v>1</v>
      </c>
    </row>
    <row r="319971">
      <c r="A319971" t="inlineStr">
        <is>
          <t>neomepri</t>
        </is>
      </c>
      <c r="B319971" t="n">
        <v>1</v>
      </c>
    </row>
    <row r="319972">
      <c r="A319972" t="inlineStr">
        <is>
          <t>powow</t>
        </is>
      </c>
      <c r="B319972" t="n">
        <v>1</v>
      </c>
    </row>
    <row r="319973">
      <c r="A319973" t="inlineStr">
        <is>
          <t>waova</t>
        </is>
      </c>
      <c r="B319973" t="n">
        <v>1</v>
      </c>
    </row>
    <row r="319974">
      <c r="A319974" t="inlineStr">
        <is>
          <t>tacton</t>
        </is>
      </c>
      <c r="B319974" t="n">
        <v>1</v>
      </c>
    </row>
    <row r="319975">
      <c r="A319975" t="inlineStr">
        <is>
          <t>4qna1for2</t>
        </is>
      </c>
      <c r="B319975" t="n">
        <v>1</v>
      </c>
    </row>
    <row r="319976">
      <c r="A319976" t="inlineStr">
        <is>
          <t>lgbtqaffairs</t>
        </is>
      </c>
      <c r="B319976" t="n">
        <v>1</v>
      </c>
    </row>
    <row r="319977">
      <c r="A319977" t="inlineStr">
        <is>
          <t>laurenthamma</t>
        </is>
      </c>
      <c r="B319977" t="n">
        <v>1</v>
      </c>
    </row>
    <row r="319978">
      <c r="A319978" t="inlineStr">
        <is>
          <t>lorisin</t>
        </is>
      </c>
      <c r="B319978" t="n">
        <v>1</v>
      </c>
    </row>
    <row r="319979">
      <c r="A319979" t="inlineStr">
        <is>
          <t>bjelat</t>
        </is>
      </c>
      <c r="B319979" t="n">
        <v>1</v>
      </c>
    </row>
    <row r="319980">
      <c r="A319980" t="inlineStr">
        <is>
          <t>listism</t>
        </is>
      </c>
      <c r="B319980" t="n">
        <v>2</v>
      </c>
    </row>
    <row r="319981">
      <c r="A319981" t="inlineStr">
        <is>
          <t>infurning</t>
        </is>
      </c>
      <c r="B319981" t="n">
        <v>1</v>
      </c>
    </row>
    <row r="319982">
      <c r="A319982" t="inlineStr">
        <is>
          <t>fayang</t>
        </is>
      </c>
      <c r="B319982" t="n">
        <v>1</v>
      </c>
    </row>
    <row r="319983">
      <c r="A319983" t="inlineStr">
        <is>
          <t>wojwoon</t>
        </is>
      </c>
      <c r="B319983" t="n">
        <v>1</v>
      </c>
    </row>
    <row r="319984">
      <c r="A319984" t="inlineStr">
        <is>
          <t>chilynmoy</t>
        </is>
      </c>
      <c r="B319984" t="n">
        <v>1</v>
      </c>
    </row>
    <row r="319985">
      <c r="A319985" t="inlineStr">
        <is>
          <t>phthisis</t>
        </is>
      </c>
      <c r="B319985" t="n">
        <v>1</v>
      </c>
    </row>
    <row r="319986">
      <c r="A319986" t="inlineStr">
        <is>
          <t>lancewd</t>
        </is>
      </c>
      <c r="B319986" t="n">
        <v>1</v>
      </c>
    </row>
    <row r="319987">
      <c r="A319987" t="inlineStr">
        <is>
          <t>perisdents</t>
        </is>
      </c>
      <c r="B319987" t="n">
        <v>1</v>
      </c>
    </row>
    <row r="319988">
      <c r="A319988" t="inlineStr">
        <is>
          <t>neamarib</t>
        </is>
      </c>
      <c r="B319988" t="n">
        <v>1</v>
      </c>
    </row>
    <row r="319989">
      <c r="A319989" t="inlineStr">
        <is>
          <t>chamboor</t>
        </is>
      </c>
      <c r="B319989" t="n">
        <v>1</v>
      </c>
    </row>
    <row r="319990">
      <c r="A319990" t="inlineStr">
        <is>
          <t>fernilda</t>
        </is>
      </c>
      <c r="B319990" t="n">
        <v>1</v>
      </c>
    </row>
    <row r="319991">
      <c r="A319991" t="inlineStr">
        <is>
          <t>nyina</t>
        </is>
      </c>
      <c r="B319991" t="n">
        <v>1</v>
      </c>
    </row>
    <row r="319992">
      <c r="A319992" t="inlineStr">
        <is>
          <t>baktinateud</t>
        </is>
      </c>
      <c r="B319992" t="n">
        <v>1</v>
      </c>
    </row>
    <row r="319993">
      <c r="A319993" t="inlineStr">
        <is>
          <t>uranty</t>
        </is>
      </c>
      <c r="B319993" t="n">
        <v>1</v>
      </c>
    </row>
    <row r="319994">
      <c r="A319994" t="inlineStr">
        <is>
          <t>span309nahchlor</t>
        </is>
      </c>
      <c r="B319994" t="n">
        <v>1</v>
      </c>
    </row>
    <row r="319995">
      <c r="A319995" t="inlineStr">
        <is>
          <t>gewur</t>
        </is>
      </c>
      <c r="B319995" t="n">
        <v>1</v>
      </c>
    </row>
    <row r="319996">
      <c r="A319996" t="inlineStr">
        <is>
          <t>fellarried</t>
        </is>
      </c>
      <c r="B319996" t="n">
        <v>1</v>
      </c>
    </row>
    <row r="319997">
      <c r="A319997" t="inlineStr">
        <is>
          <t>gefahri</t>
        </is>
      </c>
      <c r="B319997" t="n">
        <v>1</v>
      </c>
    </row>
    <row r="319998">
      <c r="A319998" t="inlineStr">
        <is>
          <t>sateid</t>
        </is>
      </c>
      <c r="B319998" t="n">
        <v>1</v>
      </c>
    </row>
    <row r="319999">
      <c r="A319999" t="inlineStr">
        <is>
          <t>imbesini</t>
        </is>
      </c>
      <c r="B319999" t="n">
        <v>1</v>
      </c>
    </row>
    <row r="320000">
      <c r="A320000" t="inlineStr">
        <is>
          <t>qamishlis</t>
        </is>
      </c>
      <c r="B320000" t="n">
        <v>1</v>
      </c>
    </row>
    <row r="320001">
      <c r="A320001" t="inlineStr">
        <is>
          <t>shumaila</t>
        </is>
      </c>
      <c r="B320001" t="n">
        <v>1</v>
      </c>
    </row>
    <row r="320002">
      <c r="A320002" t="inlineStr">
        <is>
          <t>alnashayer</t>
        </is>
      </c>
      <c r="B320002" t="n">
        <v>1</v>
      </c>
    </row>
    <row r="320003">
      <c r="A320003" t="inlineStr">
        <is>
          <t>imamam</t>
        </is>
      </c>
      <c r="B320003" t="n">
        <v>1</v>
      </c>
    </row>
    <row r="320004">
      <c r="A320004" t="inlineStr">
        <is>
          <t>input_current_io_flags</t>
        </is>
      </c>
      <c r="B320004" t="n">
        <v>1</v>
      </c>
    </row>
    <row r="320005">
      <c r="A320005" t="inlineStr">
        <is>
          <t>decimal0</t>
        </is>
      </c>
      <c r="B320005" t="n">
        <v>1</v>
      </c>
    </row>
    <row r="320006">
      <c r="A320006" t="inlineStr">
        <is>
          <t>dword_len</t>
        </is>
      </c>
      <c r="B320006" t="n">
        <v>1</v>
      </c>
    </row>
    <row r="320007">
      <c r="A320007" t="inlineStr">
        <is>
          <t>r67_leve2widthidata</t>
        </is>
      </c>
      <c r="B320007" t="n">
        <v>1</v>
      </c>
    </row>
    <row r="320008">
      <c r="A320008" t="inlineStr">
        <is>
          <t>dup_pot</t>
        </is>
      </c>
      <c r="B320008" t="n">
        <v>1</v>
      </c>
    </row>
    <row r="320009">
      <c r="A320009" t="inlineStr">
        <is>
          <t>nrchip_proc0</t>
        </is>
      </c>
      <c r="B320009" t="n">
        <v>1</v>
      </c>
    </row>
    <row r="320010">
      <c r="A320010" t="inlineStr">
        <is>
          <t>hdreammeters</t>
        </is>
      </c>
      <c r="B320010" t="n">
        <v>1</v>
      </c>
    </row>
    <row r="320011">
      <c r="A320011" t="inlineStr">
        <is>
          <t>real_finished_formput</t>
        </is>
      </c>
      <c r="B320011" t="n">
        <v>1</v>
      </c>
    </row>
    <row r="320012">
      <c r="A320012" t="inlineStr">
        <is>
          <t>sectorsindexchannel</t>
        </is>
      </c>
      <c r="B320012" t="n">
        <v>1</v>
      </c>
    </row>
    <row r="320013">
      <c r="A320013" t="inlineStr">
        <is>
          <t>rtkdom_linq</t>
        </is>
      </c>
      <c r="B320013" t="n">
        <v>1</v>
      </c>
    </row>
    <row r="320014">
      <c r="A320014" t="inlineStr">
        <is>
          <t>shake_phantom_state</t>
        </is>
      </c>
      <c r="B320014" t="n">
        <v>1</v>
      </c>
    </row>
    <row r="320015">
      <c r="A320015" t="inlineStr">
        <is>
          <t>prev_term</t>
        </is>
      </c>
      <c r="B320015" t="n">
        <v>1</v>
      </c>
    </row>
    <row r="320016">
      <c r="A320016" t="inlineStr">
        <is>
          <t>padding_bufferoffset</t>
        </is>
      </c>
      <c r="B320016" t="n">
        <v>1</v>
      </c>
    </row>
    <row r="320017">
      <c r="A320017" t="inlineStr">
        <is>
          <t>pointed_p</t>
        </is>
      </c>
      <c r="B320017" t="n">
        <v>1</v>
      </c>
    </row>
    <row r="320018">
      <c r="A320018" t="inlineStr">
        <is>
          <t>1276100</t>
        </is>
      </c>
      <c r="B320018" t="n">
        <v>1</v>
      </c>
    </row>
    <row r="320019">
      <c r="A320019" t="inlineStr">
        <is>
          <t>zptelpcountfirst</t>
        </is>
      </c>
      <c r="B320019" t="n">
        <v>1</v>
      </c>
    </row>
    <row r="320020">
      <c r="A320020" t="inlineStr">
        <is>
          <t>r67_nearestwidthidata</t>
        </is>
      </c>
      <c r="B320020" t="n">
        <v>1</v>
      </c>
    </row>
    <row r="320021">
      <c r="A320021" t="inlineStr">
        <is>
          <t>presprash</t>
        </is>
      </c>
      <c r="B320021" t="n">
        <v>1</v>
      </c>
    </row>
    <row r="320022">
      <c r="A320022" t="inlineStr">
        <is>
          <t>0x007185</t>
        </is>
      </c>
      <c r="B320022" t="n">
        <v>1</v>
      </c>
    </row>
    <row r="320023">
      <c r="A320023" t="inlineStr">
        <is>
          <t>away_q</t>
        </is>
      </c>
      <c r="B320023" t="n">
        <v>1</v>
      </c>
    </row>
    <row r="320024">
      <c r="A320024" t="inlineStr">
        <is>
          <t>r67_near_lane_replace</t>
        </is>
      </c>
      <c r="B320024" t="n">
        <v>1</v>
      </c>
    </row>
    <row r="320025">
      <c r="A320025" t="inlineStr">
        <is>
          <t>read_el_buf_start</t>
        </is>
      </c>
      <c r="B320025" t="n">
        <v>1</v>
      </c>
    </row>
    <row r="320026">
      <c r="A320026" t="inlineStr">
        <is>
          <t>obj_size</t>
        </is>
      </c>
      <c r="B320026" t="n">
        <v>1</v>
      </c>
    </row>
    <row r="320027">
      <c r="A320027" t="inlineStr">
        <is>
          <t>track_swap</t>
        </is>
      </c>
      <c r="B320027" t="n">
        <v>1</v>
      </c>
    </row>
    <row r="320028">
      <c r="A320028" t="inlineStr">
        <is>
          <t>halfconsp</t>
        </is>
      </c>
      <c r="B320028" t="n">
        <v>1</v>
      </c>
    </row>
    <row r="320029">
      <c r="A320029" t="inlineStr">
        <is>
          <t>r67_overcan</t>
        </is>
      </c>
      <c r="B320029" t="n">
        <v>1</v>
      </c>
    </row>
    <row r="320030">
      <c r="A320030" t="inlineStr">
        <is>
          <t>bit_channel0</t>
        </is>
      </c>
      <c r="B320030" t="n">
        <v>1</v>
      </c>
    </row>
    <row r="320031">
      <c r="A320031" t="inlineStr">
        <is>
          <t>bhfalse</t>
        </is>
      </c>
      <c r="B320031" t="n">
        <v>1</v>
      </c>
    </row>
    <row r="320032">
      <c r="A320032" t="inlineStr">
        <is>
          <t>r67_bug</t>
        </is>
      </c>
      <c r="B320032" t="n">
        <v>1</v>
      </c>
    </row>
    <row r="320033">
      <c r="A320033" t="inlineStr">
        <is>
          <t>r67_can_record_lo</t>
        </is>
      </c>
      <c r="B320033" t="n">
        <v>1</v>
      </c>
    </row>
    <row r="320034">
      <c r="A320034" t="inlineStr">
        <is>
          <t>zsets</t>
        </is>
      </c>
      <c r="B320034" t="n">
        <v>1</v>
      </c>
    </row>
    <row r="320035">
      <c r="A320035" t="inlineStr">
        <is>
          <t>fwbord_laser</t>
        </is>
      </c>
      <c r="B320035" t="n">
        <v>1</v>
      </c>
    </row>
    <row r="320036">
      <c r="A320036" t="inlineStr">
        <is>
          <t>encoding_size</t>
        </is>
      </c>
      <c r="B320036" t="n">
        <v>1</v>
      </c>
    </row>
    <row r="320037">
      <c r="A320037" t="inlineStr">
        <is>
          <t>r67_50</t>
        </is>
      </c>
      <c r="B320037" t="n">
        <v>1</v>
      </c>
    </row>
    <row r="320038">
      <c r="A320038" t="inlineStr">
        <is>
          <t>channel0</t>
        </is>
      </c>
      <c r="B320038" t="n">
        <v>1</v>
      </c>
    </row>
    <row r="320039">
      <c r="A320039" t="inlineStr">
        <is>
          <t>dsc_s</t>
        </is>
      </c>
      <c r="B320039" t="n">
        <v>1</v>
      </c>
    </row>
    <row r="320040">
      <c r="A320040" t="inlineStr">
        <is>
          <t>cheryl_cc</t>
        </is>
      </c>
      <c r="B320040" t="n">
        <v>1</v>
      </c>
    </row>
    <row r="320041">
      <c r="A320041" t="inlineStr">
        <is>
          <t>jfc_type_0czz</t>
        </is>
      </c>
      <c r="B320041" t="n">
        <v>1</v>
      </c>
    </row>
    <row r="320042">
      <c r="A320042" t="inlineStr">
        <is>
          <t>decoder_sectionintrospection_region</t>
        </is>
      </c>
      <c r="B320042" t="n">
        <v>1</v>
      </c>
    </row>
    <row r="320043">
      <c r="A320043" t="inlineStr">
        <is>
          <t>bottomstart</t>
        </is>
      </c>
      <c r="B320043" t="n">
        <v>1</v>
      </c>
    </row>
    <row r="320044">
      <c r="A320044" t="inlineStr">
        <is>
          <t>jfifo_function_winput_owned_escriptor</t>
        </is>
      </c>
      <c r="B320044" t="n">
        <v>1</v>
      </c>
    </row>
    <row r="320045">
      <c r="A320045" t="inlineStr">
        <is>
          <t>max_channels</t>
        </is>
      </c>
      <c r="B320045" t="n">
        <v>1</v>
      </c>
    </row>
    <row r="320046">
      <c r="A320046" t="inlineStr">
        <is>
          <t>pback3</t>
        </is>
      </c>
      <c r="B320046" t="n">
        <v>1</v>
      </c>
    </row>
    <row r="320047">
      <c r="A320047" t="inlineStr">
        <is>
          <t>0xa1100000110</t>
        </is>
      </c>
      <c r="B320047" t="n">
        <v>1</v>
      </c>
    </row>
    <row r="320048">
      <c r="A320048" t="inlineStr">
        <is>
          <t>eq_enq_mist</t>
        </is>
      </c>
      <c r="B320048" t="n">
        <v>1</v>
      </c>
    </row>
    <row r="320049">
      <c r="A320049" t="inlineStr">
        <is>
          <t>r67_near_lane_bug</t>
        </is>
      </c>
      <c r="B320049" t="n">
        <v>1</v>
      </c>
    </row>
    <row r="320050">
      <c r="A320050" t="inlineStr">
        <is>
          <t>tl_border_interval</t>
        </is>
      </c>
      <c r="B320050" t="n">
        <v>1</v>
      </c>
    </row>
    <row r="320051">
      <c r="A320051" t="inlineStr">
        <is>
          <t>sqrinput_current_io_flags</t>
        </is>
      </c>
      <c r="B320051" t="n">
        <v>1</v>
      </c>
    </row>
    <row r="320052">
      <c r="A320052" t="inlineStr">
        <is>
          <t>messagechunk0</t>
        </is>
      </c>
      <c r="B320052" t="n">
        <v>1</v>
      </c>
    </row>
    <row r="320053">
      <c r="A320053" t="inlineStr">
        <is>
          <t>join_nodeangle</t>
        </is>
      </c>
      <c r="B320053" t="n">
        <v>1</v>
      </c>
    </row>
    <row r="320054">
      <c r="A320054" t="inlineStr">
        <is>
          <t>input_mpdfaicount</t>
        </is>
      </c>
      <c r="B320054" t="n">
        <v>1</v>
      </c>
    </row>
    <row r="320055">
      <c r="A320055" t="inlineStr">
        <is>
          <t>hyperma</t>
        </is>
      </c>
      <c r="B320055" t="n">
        <v>1</v>
      </c>
    </row>
    <row r="320056">
      <c r="A320056" t="inlineStr">
        <is>
          <t>iem_list_supported</t>
        </is>
      </c>
      <c r="B320056" t="n">
        <v>1</v>
      </c>
    </row>
    <row r="320057">
      <c r="A320057" t="inlineStr">
        <is>
          <t>pback4</t>
        </is>
      </c>
      <c r="B320057" t="n">
        <v>1</v>
      </c>
    </row>
    <row r="320058">
      <c r="A320058" t="inlineStr">
        <is>
          <t>bin_statnrchip_proc0data</t>
        </is>
      </c>
      <c r="B320058" t="n">
        <v>1</v>
      </c>
    </row>
    <row r="320059">
      <c r="A320059" t="inlineStr">
        <is>
          <t>jfc_us_inector_with_length</t>
        </is>
      </c>
      <c r="B320059" t="n">
        <v>1</v>
      </c>
    </row>
    <row r="320060">
      <c r="A320060" t="inlineStr">
        <is>
          <t>flacces_int</t>
        </is>
      </c>
      <c r="B320060" t="n">
        <v>1</v>
      </c>
    </row>
    <row r="320061">
      <c r="A320061" t="inlineStr">
        <is>
          <t>encoding_buffer</t>
        </is>
      </c>
      <c r="B320061" t="n">
        <v>1</v>
      </c>
    </row>
    <row r="320062">
      <c r="A320062" t="inlineStr">
        <is>
          <t>no_room_mapping</t>
        </is>
      </c>
      <c r="B320062" t="n">
        <v>1</v>
      </c>
    </row>
    <row r="320063">
      <c r="A320063" t="inlineStr">
        <is>
          <t>zset</t>
        </is>
      </c>
      <c r="B320063" t="n">
        <v>1</v>
      </c>
    </row>
    <row r="320064">
      <c r="A320064" t="inlineStr">
        <is>
          <t>c_starchunk00</t>
        </is>
      </c>
      <c r="B320064" t="n">
        <v>1</v>
      </c>
    </row>
    <row r="320065">
      <c r="A320065" t="inlineStr">
        <is>
          <t>bytespeed</t>
        </is>
      </c>
      <c r="B320065" t="n">
        <v>1</v>
      </c>
    </row>
    <row r="320066">
      <c r="A320066" t="inlineStr">
        <is>
          <t>flagsr67_mode_snake_bits_index</t>
        </is>
      </c>
      <c r="B320066" t="n">
        <v>1</v>
      </c>
    </row>
    <row r="320067">
      <c r="A320067" t="inlineStr">
        <is>
          <t>r67_near_lane</t>
        </is>
      </c>
      <c r="B320067" t="n">
        <v>1</v>
      </c>
    </row>
    <row r="320068">
      <c r="A320068" t="inlineStr">
        <is>
          <t>mov_cell2xpositionin_ted|\x6</t>
        </is>
      </c>
      <c r="B320068" t="n">
        <v>1</v>
      </c>
    </row>
    <row r="320069">
      <c r="A320069" t="inlineStr">
        <is>
          <t>chunk0010</t>
        </is>
      </c>
      <c r="B320069" t="n">
        <v>1</v>
      </c>
    </row>
    <row r="320070">
      <c r="A320070" t="inlineStr">
        <is>
          <t>audio_zcospixelsi</t>
        </is>
      </c>
      <c r="B320070" t="n">
        <v>1</v>
      </c>
    </row>
    <row r="320071">
      <c r="A320071" t="inlineStr">
        <is>
          <t>warning_mode</t>
        </is>
      </c>
      <c r="B320071" t="n">
        <v>1</v>
      </c>
    </row>
    <row r="320072">
      <c r="A320072" t="inlineStr">
        <is>
          <t>alarm0</t>
        </is>
      </c>
      <c r="B320072" t="n">
        <v>1</v>
      </c>
    </row>
    <row r="320073">
      <c r="A320073" t="inlineStr">
        <is>
          <t>halfconsfifo</t>
        </is>
      </c>
      <c r="B320073" t="n">
        <v>1</v>
      </c>
    </row>
    <row r="320074">
      <c r="A320074" t="inlineStr">
        <is>
          <t>r67_goodo54|34</t>
        </is>
      </c>
      <c r="B320074" t="n">
        <v>1</v>
      </c>
    </row>
    <row r="320075">
      <c r="A320075" t="inlineStr">
        <is>
          <t>lod_bug_in_service</t>
        </is>
      </c>
      <c r="B320075" t="n">
        <v>1</v>
      </c>
    </row>
    <row r="320076">
      <c r="A320076" t="inlineStr">
        <is>
          <t>find_value</t>
        </is>
      </c>
      <c r="B320076" t="n">
        <v>1</v>
      </c>
    </row>
    <row r="320077">
      <c r="A320077" t="inlineStr">
        <is>
          <t>r67_leve2</t>
        </is>
      </c>
      <c r="B320077" t="n">
        <v>1</v>
      </c>
    </row>
    <row r="320078">
      <c r="A320078" t="inlineStr">
        <is>
          <t>echono</t>
        </is>
      </c>
      <c r="B320078" t="n">
        <v>1</v>
      </c>
    </row>
    <row r="320079">
      <c r="A320079" t="inlineStr">
        <is>
          <t>aes_49</t>
        </is>
      </c>
      <c r="B320079" t="n">
        <v>1</v>
      </c>
    </row>
    <row r="320080">
      <c r="A320080" t="inlineStr">
        <is>
          <t>chunkemapped_bits</t>
        </is>
      </c>
      <c r="B320080" t="n">
        <v>1</v>
      </c>
    </row>
    <row r="320081">
      <c r="A320081" t="inlineStr">
        <is>
          <t>massanotherssize</t>
        </is>
      </c>
      <c r="B320081" t="n">
        <v>1</v>
      </c>
    </row>
    <row r="320082">
      <c r="A320082" t="inlineStr">
        <is>
          <t>00103</t>
        </is>
      </c>
      <c r="B320082" t="n">
        <v>3</v>
      </c>
    </row>
    <row r="320083">
      <c r="A320083" t="inlineStr">
        <is>
          <t>chunk0</t>
        </is>
      </c>
      <c r="B320083" t="n">
        <v>1</v>
      </c>
    </row>
    <row r="320084">
      <c r="A320084" t="inlineStr">
        <is>
          <t>chunk00</t>
        </is>
      </c>
      <c r="B320084" t="n">
        <v>1</v>
      </c>
    </row>
    <row r="320085">
      <c r="A320085" t="inlineStr">
        <is>
          <t>panic120</t>
        </is>
      </c>
      <c r="B320085" t="n">
        <v>1</v>
      </c>
    </row>
    <row r="320086">
      <c r="A320086" t="inlineStr">
        <is>
          <t>slot_entry0</t>
        </is>
      </c>
      <c r="B320086" t="n">
        <v>1</v>
      </c>
    </row>
    <row r="320087">
      <c r="A320087" t="inlineStr">
        <is>
          <t>utf8shatest_completion</t>
        </is>
      </c>
      <c r="B320087" t="n">
        <v>1</v>
      </c>
    </row>
    <row r="320088">
      <c r="A320088" t="inlineStr">
        <is>
          <t>now_code</t>
        </is>
      </c>
      <c r="B320088" t="n">
        <v>1</v>
      </c>
    </row>
    <row r="320089">
      <c r="A320089" t="inlineStr">
        <is>
          <t>preason</t>
        </is>
      </c>
      <c r="B320089" t="n">
        <v>1</v>
      </c>
    </row>
    <row r="320090">
      <c r="A320090" t="inlineStr">
        <is>
          <t>battlespatinship_dale</t>
        </is>
      </c>
      <c r="B320090" t="n">
        <v>1</v>
      </c>
    </row>
    <row r="320091">
      <c r="A320091" t="inlineStr">
        <is>
          <t>pernill</t>
        </is>
      </c>
      <c r="B320091" t="n">
        <v>1</v>
      </c>
    </row>
    <row r="320092">
      <c r="A320092" t="inlineStr">
        <is>
          <t>usowing</t>
        </is>
      </c>
      <c r="B320092" t="n">
        <v>1</v>
      </c>
    </row>
    <row r="320093">
      <c r="A320093" t="inlineStr">
        <is>
          <t>baoenetello_ralph</t>
        </is>
      </c>
      <c r="B320093" t="n">
        <v>1</v>
      </c>
    </row>
    <row r="320094">
      <c r="A320094" t="inlineStr">
        <is>
          <t>austeraring_combo</t>
        </is>
      </c>
      <c r="B320094" t="n">
        <v>1</v>
      </c>
    </row>
    <row r="320095">
      <c r="A320095" t="inlineStr">
        <is>
          <t>royalsuc</t>
        </is>
      </c>
      <c r="B320095" t="n">
        <v>1</v>
      </c>
    </row>
    <row r="320096">
      <c r="A320096" t="inlineStr">
        <is>
          <t>wilbri</t>
        </is>
      </c>
      <c r="B320096" t="n">
        <v>1</v>
      </c>
    </row>
    <row r="320097">
      <c r="A320097" t="inlineStr">
        <is>
          <t>uncantwrong</t>
        </is>
      </c>
      <c r="B320097" t="n">
        <v>1</v>
      </c>
    </row>
    <row r="320098">
      <c r="A320098" t="inlineStr">
        <is>
          <t>asstoppages</t>
        </is>
      </c>
      <c r="B320098" t="n">
        <v>1</v>
      </c>
    </row>
    <row r="320099">
      <c r="A320099" t="inlineStr">
        <is>
          <t>funny—huge</t>
        </is>
      </c>
      <c r="B320099" t="n">
        <v>1</v>
      </c>
    </row>
    <row r="320100">
      <c r="A320100" t="inlineStr">
        <is>
          <t>eighty_abuse_knife</t>
        </is>
      </c>
      <c r="B320100" t="n">
        <v>1</v>
      </c>
    </row>
    <row r="320101">
      <c r="A320101" t="inlineStr">
        <is>
          <t>byforkmaster</t>
        </is>
      </c>
      <c r="B320101" t="n">
        <v>1</v>
      </c>
    </row>
    <row r="320102">
      <c r="A320102" t="inlineStr">
        <is>
          <t>collegeyastopotamus</t>
        </is>
      </c>
      <c r="B320102" t="n">
        <v>1</v>
      </c>
    </row>
    <row r="320103">
      <c r="A320103" t="inlineStr">
        <is>
          <t>linesdays</t>
        </is>
      </c>
      <c r="B320103" t="n">
        <v>1</v>
      </c>
    </row>
    <row r="320104">
      <c r="A320104" t="inlineStr">
        <is>
          <t>poker_grid</t>
        </is>
      </c>
      <c r="B320104" t="n">
        <v>1</v>
      </c>
    </row>
    <row r="320105">
      <c r="A320105" t="inlineStr">
        <is>
          <t>whopen</t>
        </is>
      </c>
      <c r="B320105" t="n">
        <v>1</v>
      </c>
    </row>
    <row r="320106">
      <c r="A320106" t="inlineStr">
        <is>
          <t>molestone</t>
        </is>
      </c>
      <c r="B320106" t="n">
        <v>2</v>
      </c>
    </row>
    <row r="320107">
      <c r="A320107" t="inlineStr">
        <is>
          <t>rightofnothing</t>
        </is>
      </c>
      <c r="B320107" t="n">
        <v>1</v>
      </c>
    </row>
    <row r="320108">
      <c r="A320108" t="inlineStr">
        <is>
          <t>sporttech</t>
        </is>
      </c>
      <c r="B320108" t="n">
        <v>1</v>
      </c>
    </row>
    <row r="320109">
      <c r="A320109" t="inlineStr">
        <is>
          <t>epriculated_initiate</t>
        </is>
      </c>
      <c r="B320109" t="n">
        <v>1</v>
      </c>
    </row>
    <row r="320110">
      <c r="A320110" t="inlineStr">
        <is>
          <t>chatsound</t>
        </is>
      </c>
      <c r="B320110" t="n">
        <v>1</v>
      </c>
    </row>
    <row r="320111">
      <c r="A320111" t="inlineStr">
        <is>
          <t>coandidduncathode</t>
        </is>
      </c>
      <c r="B320111" t="n">
        <v>1</v>
      </c>
    </row>
    <row r="320112">
      <c r="A320112" t="inlineStr">
        <is>
          <t>heyswy</t>
        </is>
      </c>
      <c r="B320112" t="n">
        <v>1</v>
      </c>
    </row>
    <row r="320113">
      <c r="A320113" t="inlineStr">
        <is>
          <t>ssh00oryguy</t>
        </is>
      </c>
      <c r="B320113" t="n">
        <v>1</v>
      </c>
    </row>
    <row r="320114">
      <c r="A320114" t="inlineStr">
        <is>
          <t>groundalert</t>
        </is>
      </c>
      <c r="B320114" t="n">
        <v>1</v>
      </c>
    </row>
    <row r="320115">
      <c r="A320115" t="inlineStr">
        <is>
          <t>dahorts</t>
        </is>
      </c>
      <c r="B320115" t="n">
        <v>1</v>
      </c>
    </row>
    <row r="320116">
      <c r="A320116" t="inlineStr">
        <is>
          <t>♣order</t>
        </is>
      </c>
      <c r="B320116" t="n">
        <v>2</v>
      </c>
    </row>
    <row r="320117">
      <c r="A320117" t="inlineStr">
        <is>
          <t>limistasy</t>
        </is>
      </c>
      <c r="B320117" t="n">
        <v>1</v>
      </c>
    </row>
    <row r="320118">
      <c r="A320118" t="inlineStr">
        <is>
          <t>cablepmacania</t>
        </is>
      </c>
      <c r="B320118" t="n">
        <v>1</v>
      </c>
    </row>
    <row r="320119">
      <c r="A320119" t="inlineStr">
        <is>
          <t>nodeatend</t>
        </is>
      </c>
      <c r="B320119" t="n">
        <v>1</v>
      </c>
    </row>
    <row r="320120">
      <c r="A320120" t="inlineStr">
        <is>
          <t>lawnabies</t>
        </is>
      </c>
      <c r="B320120" t="n">
        <v>1</v>
      </c>
    </row>
    <row r="320121">
      <c r="A320121" t="inlineStr">
        <is>
          <t>gentrari</t>
        </is>
      </c>
      <c r="B320121" t="n">
        <v>1</v>
      </c>
    </row>
    <row r="320122">
      <c r="A320122" t="inlineStr">
        <is>
          <t>cd360</t>
        </is>
      </c>
      <c r="B320122" t="n">
        <v>1</v>
      </c>
    </row>
    <row r="320123">
      <c r="A320123" t="inlineStr">
        <is>
          <t>housewatch</t>
        </is>
      </c>
      <c r="B320123" t="n">
        <v>1</v>
      </c>
    </row>
    <row r="320124">
      <c r="A320124" t="inlineStr">
        <is>
          <t>navoca</t>
        </is>
      </c>
      <c r="B320124" t="n">
        <v>1</v>
      </c>
    </row>
    <row r="320125">
      <c r="A320125" t="inlineStr">
        <is>
          <t>wigklike</t>
        </is>
      </c>
      <c r="B320125" t="n">
        <v>1</v>
      </c>
    </row>
    <row r="320126">
      <c r="A320126" t="inlineStr">
        <is>
          <t>pantsbag</t>
        </is>
      </c>
      <c r="B320126" t="n">
        <v>1</v>
      </c>
    </row>
    <row r="320127">
      <c r="A320127" t="inlineStr">
        <is>
          <t>hallchester</t>
        </is>
      </c>
      <c r="B320127" t="n">
        <v>1</v>
      </c>
    </row>
    <row r="320128">
      <c r="A320128" t="inlineStr">
        <is>
          <t>aftdi</t>
        </is>
      </c>
      <c r="B320128" t="n">
        <v>1</v>
      </c>
    </row>
    <row r="320129">
      <c r="A320129" t="inlineStr">
        <is>
          <t>whatzecoreyes</t>
        </is>
      </c>
      <c r="B320129" t="n">
        <v>1</v>
      </c>
    </row>
    <row r="320130">
      <c r="A320130" t="inlineStr">
        <is>
          <t>esplim</t>
        </is>
      </c>
      <c r="B320130" t="n">
        <v>1</v>
      </c>
    </row>
    <row r="320131">
      <c r="A320131" t="inlineStr">
        <is>
          <t>suforest</t>
        </is>
      </c>
      <c r="B320131" t="n">
        <v>1</v>
      </c>
    </row>
    <row r="320132">
      <c r="A320132" t="inlineStr">
        <is>
          <t>masanie</t>
        </is>
      </c>
      <c r="B320132" t="n">
        <v>1</v>
      </c>
    </row>
    <row r="320133">
      <c r="A320133" t="inlineStr">
        <is>
          <t>limittogens</t>
        </is>
      </c>
      <c r="B320133" t="n">
        <v>1</v>
      </c>
    </row>
    <row r="320134">
      <c r="A320134" t="inlineStr">
        <is>
          <t>ugium</t>
        </is>
      </c>
      <c r="B320134" t="n">
        <v>1</v>
      </c>
    </row>
    <row r="320135">
      <c r="A320135" t="inlineStr">
        <is>
          <t>tigerado</t>
        </is>
      </c>
      <c r="B320135" t="n">
        <v>1</v>
      </c>
    </row>
    <row r="320136">
      <c r="A320136" t="inlineStr">
        <is>
          <t>unamsville</t>
        </is>
      </c>
      <c r="B320136" t="n">
        <v>1</v>
      </c>
    </row>
    <row r="320137">
      <c r="A320137" t="inlineStr">
        <is>
          <t>mangija</t>
        </is>
      </c>
      <c r="B320137" t="n">
        <v>1</v>
      </c>
    </row>
    <row r="320138">
      <c r="A320138" t="inlineStr">
        <is>
          <t>porlof</t>
        </is>
      </c>
      <c r="B320138" t="n">
        <v>1</v>
      </c>
    </row>
    <row r="320139">
      <c r="A320139" t="inlineStr">
        <is>
          <t>jacksoncare</t>
        </is>
      </c>
      <c r="B320139" t="n">
        <v>1</v>
      </c>
    </row>
    <row r="320140">
      <c r="A320140" t="inlineStr">
        <is>
          <t>altyee</t>
        </is>
      </c>
      <c r="B320140" t="n">
        <v>1</v>
      </c>
    </row>
    <row r="320141">
      <c r="A320141" t="inlineStr">
        <is>
          <t>ofmoveschen</t>
        </is>
      </c>
      <c r="B320141" t="n">
        <v>1</v>
      </c>
    </row>
    <row r="320142">
      <c r="A320142" t="inlineStr">
        <is>
          <t>octide</t>
        </is>
      </c>
      <c r="B320142" t="n">
        <v>2</v>
      </c>
    </row>
    <row r="320143">
      <c r="A320143" t="inlineStr">
        <is>
          <t>rudirstream</t>
        </is>
      </c>
      <c r="B320143" t="n">
        <v>1</v>
      </c>
    </row>
    <row r="320144">
      <c r="A320144" t="inlineStr">
        <is>
          <t>robichiy</t>
        </is>
      </c>
      <c r="B320144" t="n">
        <v>1</v>
      </c>
    </row>
    <row r="320145">
      <c r="A320145" t="inlineStr">
        <is>
          <t>kumcro</t>
        </is>
      </c>
      <c r="B320145" t="n">
        <v>1</v>
      </c>
    </row>
    <row r="320146">
      <c r="A320146" t="inlineStr">
        <is>
          <t>herbaria</t>
        </is>
      </c>
      <c r="B320146" t="n">
        <v>1</v>
      </c>
    </row>
    <row r="320147">
      <c r="A320147" t="inlineStr">
        <is>
          <t>unoclops</t>
        </is>
      </c>
      <c r="B320147" t="n">
        <v>1</v>
      </c>
    </row>
    <row r="320148">
      <c r="A320148" t="inlineStr">
        <is>
          <t>mauricedebeaus</t>
        </is>
      </c>
      <c r="B320148" t="n">
        <v>1</v>
      </c>
    </row>
    <row r="320149">
      <c r="A320149" t="inlineStr">
        <is>
          <t>zerxy</t>
        </is>
      </c>
      <c r="B320149" t="n">
        <v>1</v>
      </c>
    </row>
    <row r="320150">
      <c r="A320150" t="inlineStr">
        <is>
          <t>barute</t>
        </is>
      </c>
      <c r="B320150" t="n">
        <v>1</v>
      </c>
    </row>
    <row r="320151">
      <c r="A320151" t="inlineStr">
        <is>
          <t>likeh</t>
        </is>
      </c>
      <c r="B320151" t="n">
        <v>1</v>
      </c>
    </row>
    <row r="320152">
      <c r="A320152" t="inlineStr">
        <is>
          <t>newsletters the</t>
        </is>
      </c>
      <c r="B320152" t="n">
        <v>1</v>
      </c>
    </row>
    <row r="320153">
      <c r="A320153" t="inlineStr">
        <is>
          <t>senatemen</t>
        </is>
      </c>
      <c r="B320153" t="n">
        <v>2</v>
      </c>
    </row>
    <row r="320154">
      <c r="A320154" t="inlineStr">
        <is>
          <t>groupgrounds</t>
        </is>
      </c>
      <c r="B320154" t="n">
        <v>1</v>
      </c>
    </row>
    <row r="320155">
      <c r="A320155" t="inlineStr">
        <is>
          <t>decumbramped</t>
        </is>
      </c>
      <c r="B320155" t="n">
        <v>1</v>
      </c>
    </row>
    <row r="320156">
      <c r="A320156" t="inlineStr">
        <is>
          <t>newlocks</t>
        </is>
      </c>
      <c r="B320156" t="n">
        <v>1</v>
      </c>
    </row>
    <row r="320157">
      <c r="A320157" t="inlineStr">
        <is>
          <t>primglunder</t>
        </is>
      </c>
      <c r="B320157" t="n">
        <v>1</v>
      </c>
    </row>
    <row r="320158">
      <c r="A320158" t="inlineStr">
        <is>
          <t>commigourier</t>
        </is>
      </c>
      <c r="B320158" t="n">
        <v>1</v>
      </c>
    </row>
    <row r="320159">
      <c r="A320159" t="inlineStr">
        <is>
          <t>yourgts</t>
        </is>
      </c>
      <c r="B320159" t="n">
        <v>1</v>
      </c>
    </row>
    <row r="320160">
      <c r="A320160" t="inlineStr">
        <is>
          <t>kente</t>
        </is>
      </c>
      <c r="B320160" t="n">
        <v>2</v>
      </c>
    </row>
    <row r="320161">
      <c r="A320161" t="inlineStr">
        <is>
          <t>filooo</t>
        </is>
      </c>
      <c r="B320161" t="n">
        <v>1</v>
      </c>
    </row>
    <row r="320162">
      <c r="A320162" t="inlineStr">
        <is>
          <t>kfuh</t>
        </is>
      </c>
      <c r="B320162" t="n">
        <v>1</v>
      </c>
    </row>
    <row r="320163">
      <c r="A320163" t="inlineStr">
        <is>
          <t>spacesugurimus</t>
        </is>
      </c>
      <c r="B320163" t="n">
        <v>1</v>
      </c>
    </row>
    <row r="320164">
      <c r="A320164" t="inlineStr">
        <is>
          <t>菁鳥言様子</t>
        </is>
      </c>
      <c r="B320164" t="n">
        <v>1</v>
      </c>
    </row>
    <row r="320165">
      <c r="A320165" t="inlineStr">
        <is>
          <t>ekhoasar</t>
        </is>
      </c>
      <c r="B320165" t="n">
        <v>1</v>
      </c>
    </row>
    <row r="320166">
      <c r="A320166" t="inlineStr">
        <is>
          <t>viihlmbhqdq3</t>
        </is>
      </c>
      <c r="B320166" t="n">
        <v>1</v>
      </c>
    </row>
    <row r="320167">
      <c r="A320167" t="inlineStr">
        <is>
          <t>phenov</t>
        </is>
      </c>
      <c r="B320167" t="n">
        <v>1</v>
      </c>
    </row>
    <row r="320168">
      <c r="A320168" t="inlineStr">
        <is>
          <t>folkanov</t>
        </is>
      </c>
      <c r="B320168" t="n">
        <v>1</v>
      </c>
    </row>
    <row r="320169">
      <c r="A320169" t="inlineStr">
        <is>
          <t>ostroonvic</t>
        </is>
      </c>
      <c r="B320169" t="n">
        <v>1</v>
      </c>
    </row>
    <row r="320170">
      <c r="A320170" t="inlineStr">
        <is>
          <t>jfiayn</t>
        </is>
      </c>
      <c r="B320170" t="n">
        <v>1</v>
      </c>
    </row>
    <row r="320171">
      <c r="A320171" t="inlineStr">
        <is>
          <t>orively</t>
        </is>
      </c>
      <c r="B320171" t="n">
        <v>1</v>
      </c>
    </row>
    <row r="320172">
      <c r="A320172" t="inlineStr">
        <is>
          <t>eajo</t>
        </is>
      </c>
      <c r="B320172" t="n">
        <v>1</v>
      </c>
    </row>
    <row r="320173">
      <c r="A320173" t="inlineStr">
        <is>
          <t>53813226</t>
        </is>
      </c>
      <c r="B320173" t="n">
        <v>1</v>
      </c>
    </row>
    <row r="320174">
      <c r="A320174" t="inlineStr">
        <is>
          <t>sprueheugert218</t>
        </is>
      </c>
      <c r="B320174" t="n">
        <v>1</v>
      </c>
    </row>
    <row r="320175">
      <c r="A320175" t="inlineStr">
        <is>
          <t>cavad</t>
        </is>
      </c>
      <c r="B320175" t="n">
        <v>1</v>
      </c>
    </row>
    <row r="320176">
      <c r="A320176" t="inlineStr">
        <is>
          <t>lasatelono</t>
        </is>
      </c>
      <c r="B320176" t="n">
        <v>1</v>
      </c>
    </row>
    <row r="320177">
      <c r="A320177" t="inlineStr">
        <is>
          <t>turkships</t>
        </is>
      </c>
      <c r="B320177" t="n">
        <v>1</v>
      </c>
    </row>
    <row r="320178">
      <c r="A320178" t="inlineStr">
        <is>
          <t>wellsstringer</t>
        </is>
      </c>
      <c r="B320178" t="n">
        <v>1</v>
      </c>
    </row>
    <row r="320179">
      <c r="A320179" t="inlineStr">
        <is>
          <t>tnxtormon</t>
        </is>
      </c>
      <c r="B320179" t="n">
        <v>1</v>
      </c>
    </row>
    <row r="320180">
      <c r="A320180" t="inlineStr">
        <is>
          <t>dookaban</t>
        </is>
      </c>
      <c r="B320180" t="n">
        <v>1</v>
      </c>
    </row>
    <row r="320181">
      <c r="A320181" t="inlineStr">
        <is>
          <t>nigiy</t>
        </is>
      </c>
      <c r="B320181" t="n">
        <v>1</v>
      </c>
    </row>
    <row r="320182">
      <c r="A320182" t="inlineStr">
        <is>
          <t>codewoman</t>
        </is>
      </c>
      <c r="B320182" t="n">
        <v>1</v>
      </c>
    </row>
    <row r="320183">
      <c r="A320183" t="inlineStr">
        <is>
          <t>khurmas</t>
        </is>
      </c>
      <c r="B320183" t="n">
        <v>1</v>
      </c>
    </row>
    <row r="320184">
      <c r="A320184" t="inlineStr">
        <is>
          <t>peopleweregypersationcan</t>
        </is>
      </c>
      <c r="B320184" t="n">
        <v>1</v>
      </c>
    </row>
    <row r="320185">
      <c r="A320185" t="inlineStr">
        <is>
          <t>roubourne</t>
        </is>
      </c>
      <c r="B320185" t="n">
        <v>1</v>
      </c>
    </row>
    <row r="320186">
      <c r="A320186" t="inlineStr">
        <is>
          <t>purarpi</t>
        </is>
      </c>
      <c r="B320186" t="n">
        <v>1</v>
      </c>
    </row>
    <row r="320187">
      <c r="A320187" t="inlineStr">
        <is>
          <t>subembined</t>
        </is>
      </c>
      <c r="B320187" t="n">
        <v>1</v>
      </c>
    </row>
    <row r="320188">
      <c r="A320188" t="inlineStr">
        <is>
          <t>portatiste</t>
        </is>
      </c>
      <c r="B320188" t="n">
        <v>1</v>
      </c>
    </row>
    <row r="320189">
      <c r="A320189" t="inlineStr">
        <is>
          <t>27041989</t>
        </is>
      </c>
      <c r="B320189" t="n">
        <v>1</v>
      </c>
    </row>
    <row r="320190">
      <c r="A320190" t="inlineStr">
        <is>
          <t>cyclehme</t>
        </is>
      </c>
      <c r="B320190" t="n">
        <v>1</v>
      </c>
    </row>
    <row r="320191">
      <c r="A320191" t="inlineStr">
        <is>
          <t>fiminiplier1965</t>
        </is>
      </c>
      <c r="B320191" t="n">
        <v>1</v>
      </c>
    </row>
    <row r="320192">
      <c r="A320192" t="inlineStr">
        <is>
          <t>160647</t>
        </is>
      </c>
      <c r="B320192" t="n">
        <v>1</v>
      </c>
    </row>
    <row r="320193">
      <c r="A320193" t="inlineStr">
        <is>
          <t>46′</t>
        </is>
      </c>
      <c r="B320193" t="n">
        <v>1</v>
      </c>
    </row>
    <row r="320194">
      <c r="A320194" t="inlineStr">
        <is>
          <t>airswellproduct</t>
        </is>
      </c>
      <c r="B320194" t="n">
        <v>1</v>
      </c>
    </row>
    <row r="320195">
      <c r="A320195" t="inlineStr">
        <is>
          <t>nothl</t>
        </is>
      </c>
      <c r="B320195" t="n">
        <v>1</v>
      </c>
    </row>
    <row r="320196">
      <c r="A320196" t="inlineStr">
        <is>
          <t>overvalues</t>
        </is>
      </c>
      <c r="B320196" t="n">
        <v>2</v>
      </c>
    </row>
    <row r="320197">
      <c r="A320197" t="inlineStr">
        <is>
          <t>trialtrialtrial</t>
        </is>
      </c>
      <c r="B320197" t="n">
        <v>1</v>
      </c>
    </row>
    <row r="320198">
      <c r="A320198" t="inlineStr">
        <is>
          <t>länderstraßemausst</t>
        </is>
      </c>
      <c r="B320198" t="n">
        <v>1</v>
      </c>
    </row>
    <row r="320199">
      <c r="A320199" t="inlineStr">
        <is>
          <t>erische</t>
        </is>
      </c>
      <c r="B320199" t="n">
        <v>1</v>
      </c>
    </row>
    <row r="320200">
      <c r="A320200" t="inlineStr">
        <is>
          <t>shrellotes</t>
        </is>
      </c>
      <c r="B320200" t="n">
        <v>1</v>
      </c>
    </row>
    <row r="320201">
      <c r="A320201" t="inlineStr">
        <is>
          <t>boschendorf</t>
        </is>
      </c>
      <c r="B320201" t="n">
        <v>1</v>
      </c>
    </row>
    <row r="320202">
      <c r="A320202" t="inlineStr">
        <is>
          <t>q2s</t>
        </is>
      </c>
      <c r="B320202" t="n">
        <v>1</v>
      </c>
    </row>
    <row r="320203">
      <c r="A320203" t="inlineStr">
        <is>
          <t>rutlandine</t>
        </is>
      </c>
      <c r="B320203" t="n">
        <v>1</v>
      </c>
    </row>
    <row r="320204">
      <c r="A320204" t="inlineStr">
        <is>
          <t>vallene</t>
        </is>
      </c>
      <c r="B320204" t="n">
        <v>1</v>
      </c>
    </row>
    <row r="320205">
      <c r="A320205" t="inlineStr">
        <is>
          <t>ausnahmen</t>
        </is>
      </c>
      <c r="B320205" t="n">
        <v>1</v>
      </c>
    </row>
    <row r="320206">
      <c r="A320206" t="inlineStr">
        <is>
          <t>sozialtlichen</t>
        </is>
      </c>
      <c r="B320206" t="n">
        <v>1</v>
      </c>
    </row>
    <row r="320207">
      <c r="A320207" t="inlineStr">
        <is>
          <t>pegaakademie</t>
        </is>
      </c>
      <c r="B320207" t="n">
        <v>1</v>
      </c>
    </row>
    <row r="320208">
      <c r="A320208" t="inlineStr">
        <is>
          <t>pegaai</t>
        </is>
      </c>
      <c r="B320208" t="n">
        <v>1</v>
      </c>
    </row>
    <row r="320209">
      <c r="A320209" t="inlineStr">
        <is>
          <t>pegarcm</t>
        </is>
      </c>
      <c r="B320209" t="n">
        <v>1</v>
      </c>
    </row>
    <row r="320210">
      <c r="A320210" t="inlineStr">
        <is>
          <t>provenzeit</t>
        </is>
      </c>
      <c r="B320210" t="n">
        <v>1</v>
      </c>
    </row>
    <row r="320211">
      <c r="A320211" t="inlineStr">
        <is>
          <t>ltdue</t>
        </is>
      </c>
      <c r="B320211" t="n">
        <v>1</v>
      </c>
    </row>
    <row r="320212">
      <c r="A320212" t="inlineStr">
        <is>
          <t>turnevery</t>
        </is>
      </c>
      <c r="B320212" t="n">
        <v>1</v>
      </c>
    </row>
    <row r="320213">
      <c r="A320213" t="inlineStr">
        <is>
          <t>hypothesisally</t>
        </is>
      </c>
      <c r="B320213" t="n">
        <v>1</v>
      </c>
    </row>
    <row r="320214">
      <c r="A320214" t="inlineStr">
        <is>
          <t>shielberg</t>
        </is>
      </c>
      <c r="B320214" t="n">
        <v>1</v>
      </c>
    </row>
    <row r="320215">
      <c r="A320215" t="inlineStr">
        <is>
          <t>battigeri_image_title</t>
        </is>
      </c>
      <c r="B320215" t="n">
        <v>1</v>
      </c>
    </row>
    <row r="320216">
      <c r="A320216" t="inlineStr">
        <is>
          <t>perrotchra</t>
        </is>
      </c>
      <c r="B320216" t="n">
        <v>1</v>
      </c>
    </row>
    <row r="320217">
      <c r="A320217" t="inlineStr">
        <is>
          <t>columhead</t>
        </is>
      </c>
      <c r="B320217" t="n">
        <v>1</v>
      </c>
    </row>
    <row r="320218">
      <c r="A320218" t="inlineStr">
        <is>
          <t>everybron</t>
        </is>
      </c>
      <c r="B320218" t="n">
        <v>1</v>
      </c>
    </row>
    <row r="320219">
      <c r="A320219" t="inlineStr">
        <is>
          <t>byburycornel</t>
        </is>
      </c>
      <c r="B320219" t="n">
        <v>1</v>
      </c>
    </row>
    <row r="320220">
      <c r="A320220" t="inlineStr">
        <is>
          <t>p043</t>
        </is>
      </c>
      <c r="B320220" t="n">
        <v>1</v>
      </c>
    </row>
    <row r="320221">
      <c r="A320221" t="inlineStr">
        <is>
          <t>humletfield</t>
        </is>
      </c>
      <c r="B320221" t="n">
        <v>1</v>
      </c>
    </row>
    <row r="320222">
      <c r="A320222" t="inlineStr">
        <is>
          <t>woodat</t>
        </is>
      </c>
      <c r="B320222" t="n">
        <v>1</v>
      </c>
    </row>
    <row r="320223">
      <c r="A320223" t="inlineStr">
        <is>
          <t>orcing</t>
        </is>
      </c>
      <c r="B320223" t="n">
        <v>1</v>
      </c>
    </row>
    <row r="320224">
      <c r="A320224" t="inlineStr">
        <is>
          <t>rooirs</t>
        </is>
      </c>
      <c r="B320224" t="n">
        <v>1</v>
      </c>
    </row>
    <row r="320225">
      <c r="A320225" t="inlineStr">
        <is>
          <t>puriffs</t>
        </is>
      </c>
      <c r="B320225" t="n">
        <v>1</v>
      </c>
    </row>
    <row r="320226">
      <c r="A320226" t="inlineStr">
        <is>
          <t>wellbreak</t>
        </is>
      </c>
      <c r="B320226" t="n">
        <v>1</v>
      </c>
    </row>
    <row r="320227">
      <c r="A320227" t="inlineStr">
        <is>
          <t>clinhams</t>
        </is>
      </c>
      <c r="B320227" t="n">
        <v>1</v>
      </c>
    </row>
    <row r="320228">
      <c r="A320228" t="inlineStr">
        <is>
          <t>loughmahon</t>
        </is>
      </c>
      <c r="B320228" t="n">
        <v>1</v>
      </c>
    </row>
    <row r="320229">
      <c r="A320229" t="inlineStr">
        <is>
          <t>boonchai</t>
        </is>
      </c>
      <c r="B320229" t="n">
        <v>1</v>
      </c>
    </row>
    <row r="320230">
      <c r="A320230" t="inlineStr">
        <is>
          <t>baekhoah</t>
        </is>
      </c>
      <c r="B320230" t="n">
        <v>1</v>
      </c>
    </row>
    <row r="320231">
      <c r="A320231" t="inlineStr">
        <is>
          <t>agorastate</t>
        </is>
      </c>
      <c r="B320231" t="n">
        <v>1</v>
      </c>
    </row>
    <row r="320232">
      <c r="A320232" t="inlineStr">
        <is>
          <t>gundam180</t>
        </is>
      </c>
      <c r="B320232" t="n">
        <v>1</v>
      </c>
    </row>
    <row r="320233">
      <c r="A320233" t="inlineStr">
        <is>
          <t>advadhump</t>
        </is>
      </c>
      <c r="B320233" t="n">
        <v>1</v>
      </c>
    </row>
    <row r="320234">
      <c r="A320234" t="inlineStr">
        <is>
          <t>sofferty</t>
        </is>
      </c>
      <c r="B320234" t="n">
        <v>1</v>
      </c>
    </row>
    <row r="320235">
      <c r="A320235" t="inlineStr">
        <is>
          <t>41312014</t>
        </is>
      </c>
      <c r="B320235" t="n">
        <v>1</v>
      </c>
    </row>
    <row r="320236">
      <c r="A320236" t="inlineStr">
        <is>
          <t>rajorkhan</t>
        </is>
      </c>
      <c r="B320236" t="n">
        <v>1</v>
      </c>
    </row>
    <row r="320237">
      <c r="A320237" t="inlineStr">
        <is>
          <t>692014</t>
        </is>
      </c>
      <c r="B320237" t="n">
        <v>1</v>
      </c>
    </row>
    <row r="320238">
      <c r="A320238" t="inlineStr">
        <is>
          <t>floodation</t>
        </is>
      </c>
      <c r="B320238" t="n">
        <v>1</v>
      </c>
    </row>
    <row r="320239">
      <c r="A320239" t="inlineStr">
        <is>
          <t>fanetry</t>
        </is>
      </c>
      <c r="B320239" t="n">
        <v>1</v>
      </c>
    </row>
    <row r="320240">
      <c r="A320240" t="inlineStr">
        <is>
          <t>11142014</t>
        </is>
      </c>
      <c r="B320240" t="n">
        <v>1</v>
      </c>
    </row>
    <row r="320241">
      <c r="A320241" t="inlineStr">
        <is>
          <t>faryn</t>
        </is>
      </c>
      <c r="B320241" t="n">
        <v>1</v>
      </c>
    </row>
    <row r="320242">
      <c r="A320242" t="inlineStr">
        <is>
          <t>boatsuit</t>
        </is>
      </c>
      <c r="B320242" t="n">
        <v>1</v>
      </c>
    </row>
    <row r="320243">
      <c r="A320243" t="inlineStr">
        <is>
          <t>hecture</t>
        </is>
      </c>
      <c r="B320243" t="n">
        <v>1</v>
      </c>
    </row>
    <row r="320244">
      <c r="A320244" t="inlineStr">
        <is>
          <t>21202014</t>
        </is>
      </c>
      <c r="B320244" t="n">
        <v>1</v>
      </c>
    </row>
    <row r="320245">
      <c r="A320245" t="inlineStr">
        <is>
          <t>pierschuiers</t>
        </is>
      </c>
      <c r="B320245" t="n">
        <v>1</v>
      </c>
    </row>
    <row r="320246">
      <c r="A320246" t="inlineStr">
        <is>
          <t>ball_cang</t>
        </is>
      </c>
      <c r="B320246" t="n">
        <v>1</v>
      </c>
    </row>
    <row r="320247">
      <c r="A320247" t="inlineStr">
        <is>
          <t>shadhs</t>
        </is>
      </c>
      <c r="B320247" t="n">
        <v>1</v>
      </c>
    </row>
    <row r="320248">
      <c r="A320248" t="inlineStr">
        <is>
          <t>truthopenmedia</t>
        </is>
      </c>
      <c r="B320248" t="n">
        <v>1</v>
      </c>
    </row>
    <row r="320249">
      <c r="A320249" t="inlineStr">
        <is>
          <t>oornoim</t>
        </is>
      </c>
      <c r="B320249" t="n">
        <v>1</v>
      </c>
    </row>
    <row r="320250">
      <c r="A320250" t="inlineStr">
        <is>
          <t>nógge</t>
        </is>
      </c>
      <c r="B320250" t="n">
        <v>1</v>
      </c>
    </row>
    <row r="320251">
      <c r="A320251" t="inlineStr">
        <is>
          <t>wólis</t>
        </is>
      </c>
      <c r="B320251" t="n">
        <v>1</v>
      </c>
    </row>
    <row r="320252">
      <c r="A320252" t="inlineStr">
        <is>
          <t>simonias</t>
        </is>
      </c>
      <c r="B320252" t="n">
        <v>1</v>
      </c>
    </row>
    <row r="320253">
      <c r="A320253" t="inlineStr">
        <is>
          <t>rendic</t>
        </is>
      </c>
      <c r="B320253" t="n">
        <v>1</v>
      </c>
    </row>
    <row r="320254">
      <c r="A320254" t="inlineStr">
        <is>
          <t>speedangers</t>
        </is>
      </c>
      <c r="B320254" t="n">
        <v>1</v>
      </c>
    </row>
    <row r="320255">
      <c r="A320255" t="inlineStr">
        <is>
          <t>speedying</t>
        </is>
      </c>
      <c r="B320255" t="n">
        <v>2</v>
      </c>
    </row>
    <row r="320256">
      <c r="A320256" t="inlineStr">
        <is>
          <t>countriesthe</t>
        </is>
      </c>
      <c r="B320256" t="n">
        <v>1</v>
      </c>
    </row>
    <row r="320257">
      <c r="A320257" t="inlineStr">
        <is>
          <t>119x</t>
        </is>
      </c>
      <c r="B320257" t="n">
        <v>1</v>
      </c>
    </row>
    <row r="320258">
      <c r="A320258" t="inlineStr">
        <is>
          <t>rcombat</t>
        </is>
      </c>
      <c r="B320258" t="n">
        <v>1</v>
      </c>
    </row>
    <row r="320259">
      <c r="A320259" t="inlineStr">
        <is>
          <t>torworm</t>
        </is>
      </c>
      <c r="B320259" t="n">
        <v>1</v>
      </c>
    </row>
    <row r="320260">
      <c r="A320260" t="inlineStr">
        <is>
          <t>cakowicz</t>
        </is>
      </c>
      <c r="B320260" t="n">
        <v>1</v>
      </c>
    </row>
    <row r="320261">
      <c r="A320261" t="inlineStr">
        <is>
          <t>postingcpu</t>
        </is>
      </c>
      <c r="B320261" t="n">
        <v>1</v>
      </c>
    </row>
    <row r="320262">
      <c r="A320262" t="inlineStr">
        <is>
          <t>vitrem</t>
        </is>
      </c>
      <c r="B320262" t="n">
        <v>1</v>
      </c>
    </row>
    <row r="320263">
      <c r="A320263" t="inlineStr">
        <is>
          <t>stonkeye</t>
        </is>
      </c>
      <c r="B320263" t="n">
        <v>1</v>
      </c>
    </row>
    <row r="320264">
      <c r="A320264" t="inlineStr">
        <is>
          <t>ro5o</t>
        </is>
      </c>
      <c r="B320264" t="n">
        <v>1</v>
      </c>
    </row>
    <row r="320265">
      <c r="A320265" t="inlineStr">
        <is>
          <t>galumpen</t>
        </is>
      </c>
      <c r="B320265" t="n">
        <v>1</v>
      </c>
    </row>
    <row r="320266">
      <c r="A320266" t="inlineStr">
        <is>
          <t>zimaristhief</t>
        </is>
      </c>
      <c r="B320266" t="n">
        <v>1</v>
      </c>
    </row>
    <row r="320267">
      <c r="A320267" t="inlineStr">
        <is>
          <t>aprot</t>
        </is>
      </c>
      <c r="B320267" t="n">
        <v>1</v>
      </c>
    </row>
    <row r="320268">
      <c r="A320268" t="inlineStr">
        <is>
          <t>funcoms</t>
        </is>
      </c>
      <c r="B320268" t="n">
        <v>1</v>
      </c>
    </row>
    <row r="320269">
      <c r="A320269" t="inlineStr">
        <is>
          <t>fotoedit</t>
        </is>
      </c>
      <c r="B320269" t="n">
        <v>1</v>
      </c>
    </row>
    <row r="320270">
      <c r="A320270" t="inlineStr">
        <is>
          <t>virby</t>
        </is>
      </c>
      <c r="B320270" t="n">
        <v>1</v>
      </c>
    </row>
    <row r="320271">
      <c r="A320271" t="inlineStr">
        <is>
          <t>rawlingst</t>
        </is>
      </c>
      <c r="B320271" t="n">
        <v>1</v>
      </c>
    </row>
    <row r="320272">
      <c r="A320272" t="inlineStr">
        <is>
          <t>plolintborn</t>
        </is>
      </c>
      <c r="B320272" t="n">
        <v>1</v>
      </c>
    </row>
    <row r="320273">
      <c r="A320273" t="inlineStr">
        <is>
          <t>sbiloby</t>
        </is>
      </c>
      <c r="B320273" t="n">
        <v>1</v>
      </c>
    </row>
    <row r="320274">
      <c r="A320274" t="inlineStr">
        <is>
          <t>johnanna</t>
        </is>
      </c>
      <c r="B320274" t="n">
        <v>1</v>
      </c>
    </row>
    <row r="320275">
      <c r="A320275" t="inlineStr">
        <is>
          <t>acomm</t>
        </is>
      </c>
      <c r="B320275" t="n">
        <v>1</v>
      </c>
    </row>
    <row r="320276">
      <c r="A320276" t="inlineStr">
        <is>
          <t>bethport</t>
        </is>
      </c>
      <c r="B320276" t="n">
        <v>1</v>
      </c>
    </row>
    <row r="320277">
      <c r="A320277" t="inlineStr">
        <is>
          <t>4230935</t>
        </is>
      </c>
      <c r="B320277" t="n">
        <v>1</v>
      </c>
    </row>
    <row r="320278">
      <c r="A320278" t="inlineStr">
        <is>
          <t>thebey</t>
        </is>
      </c>
      <c r="B320278" t="n">
        <v>1</v>
      </c>
    </row>
    <row r="320279">
      <c r="A320279" t="inlineStr">
        <is>
          <t>inksinafari</t>
        </is>
      </c>
      <c r="B320279" t="n">
        <v>1</v>
      </c>
    </row>
    <row r="320280">
      <c r="A320280" t="inlineStr">
        <is>
          <t>compostshome1072705criterion</t>
        </is>
      </c>
      <c r="B320280" t="n">
        <v>1</v>
      </c>
    </row>
    <row r="320281">
      <c r="A320281" t="inlineStr">
        <is>
          <t>judgments–that</t>
        </is>
      </c>
      <c r="B320281" t="n">
        <v>1</v>
      </c>
    </row>
    <row r="320282">
      <c r="A320282" t="inlineStr">
        <is>
          <t>griggilla</t>
        </is>
      </c>
      <c r="B320282" t="n">
        <v>1</v>
      </c>
    </row>
    <row r="320283">
      <c r="A320283" t="inlineStr">
        <is>
          <t>conyogy</t>
        </is>
      </c>
      <c r="B320283" t="n">
        <v>1</v>
      </c>
    </row>
    <row r="320284">
      <c r="A320284" t="inlineStr">
        <is>
          <t>hiledmeyer</t>
        </is>
      </c>
      <c r="B320284" t="n">
        <v>1</v>
      </c>
    </row>
    <row r="320285">
      <c r="A320285" t="inlineStr">
        <is>
          <t>facebookyves</t>
        </is>
      </c>
      <c r="B320285" t="n">
        <v>1</v>
      </c>
    </row>
    <row r="320286">
      <c r="A320286" t="inlineStr">
        <is>
          <t>planitas</t>
        </is>
      </c>
      <c r="B320286" t="n">
        <v>1</v>
      </c>
    </row>
    <row r="320287">
      <c r="A320287" t="inlineStr">
        <is>
          <t>bagelesta</t>
        </is>
      </c>
      <c r="B320287" t="n">
        <v>1</v>
      </c>
    </row>
    <row r="320288">
      <c r="A320288" t="inlineStr">
        <is>
          <t>founder2</t>
        </is>
      </c>
      <c r="B320288" t="n">
        <v>1</v>
      </c>
    </row>
    <row r="320289">
      <c r="A320289" t="inlineStr">
        <is>
          <t>skydonut</t>
        </is>
      </c>
      <c r="B320289" t="n">
        <v>1</v>
      </c>
    </row>
    <row r="320290">
      <c r="A320290" t="inlineStr">
        <is>
          <t>softiter</t>
        </is>
      </c>
      <c r="B320290" t="n">
        <v>1</v>
      </c>
    </row>
    <row r="320291">
      <c r="A320291" t="inlineStr">
        <is>
          <t>polcofitness</t>
        </is>
      </c>
      <c r="B320291" t="n">
        <v>1</v>
      </c>
    </row>
    <row r="320292">
      <c r="A320292" t="inlineStr">
        <is>
          <t>usatiles</t>
        </is>
      </c>
      <c r="B320292" t="n">
        <v>1</v>
      </c>
    </row>
    <row r="320293">
      <c r="A320293" t="inlineStr">
        <is>
          <t>juryne</t>
        </is>
      </c>
      <c r="B320293" t="n">
        <v>1</v>
      </c>
    </row>
    <row r="320294">
      <c r="A320294" t="inlineStr">
        <is>
          <t>parkinsonj</t>
        </is>
      </c>
      <c r="B320294" t="n">
        <v>1</v>
      </c>
    </row>
    <row r="320295">
      <c r="A320295" t="inlineStr">
        <is>
          <t>95ng</t>
        </is>
      </c>
      <c r="B320295" t="n">
        <v>1</v>
      </c>
    </row>
    <row r="320296">
      <c r="A320296" t="inlineStr">
        <is>
          <t>us5001</t>
        </is>
      </c>
      <c r="B320296" t="n">
        <v>1</v>
      </c>
    </row>
    <row r="320297">
      <c r="A320297" t="inlineStr">
        <is>
          <t>vaphu</t>
        </is>
      </c>
      <c r="B320297" t="n">
        <v>1</v>
      </c>
    </row>
    <row r="320298">
      <c r="A320298" t="inlineStr">
        <is>
          <t>basteley</t>
        </is>
      </c>
      <c r="B320298" t="n">
        <v>1</v>
      </c>
    </row>
    <row r="320299">
      <c r="A320299" t="inlineStr">
        <is>
          <t>backass</t>
        </is>
      </c>
      <c r="B320299" t="n">
        <v>1</v>
      </c>
    </row>
    <row r="320300">
      <c r="A320300" t="inlineStr">
        <is>
          <t>baghgah</t>
        </is>
      </c>
      <c r="B320300" t="n">
        <v>1</v>
      </c>
    </row>
    <row r="320301">
      <c r="A320301" t="inlineStr">
        <is>
          <t>transplantists</t>
        </is>
      </c>
      <c r="B320301" t="n">
        <v>1</v>
      </c>
    </row>
    <row r="320302">
      <c r="A320302" t="inlineStr">
        <is>
          <t>csnow</t>
        </is>
      </c>
      <c r="B320302" t="n">
        <v>1</v>
      </c>
    </row>
    <row r="320303">
      <c r="A320303" t="inlineStr">
        <is>
          <t>fellowzippledz</t>
        </is>
      </c>
      <c r="B320303" t="n">
        <v>1</v>
      </c>
    </row>
    <row r="320304">
      <c r="A320304" t="inlineStr">
        <is>
          <t>shittrex</t>
        </is>
      </c>
      <c r="B320304" t="n">
        <v>1</v>
      </c>
    </row>
    <row r="320305">
      <c r="A320305" t="inlineStr">
        <is>
          <t>athenax</t>
        </is>
      </c>
      <c r="B320305" t="n">
        <v>1</v>
      </c>
    </row>
    <row r="320306">
      <c r="A320306" t="inlineStr">
        <is>
          <t>mygramophone</t>
        </is>
      </c>
      <c r="B320306" t="n">
        <v>1</v>
      </c>
    </row>
    <row r="320307">
      <c r="A320307" t="inlineStr">
        <is>
          <t>roguesy</t>
        </is>
      </c>
      <c r="B320307" t="n">
        <v>1</v>
      </c>
    </row>
    <row r="320308">
      <c r="A320308" t="inlineStr">
        <is>
          <t>stiddlings</t>
        </is>
      </c>
      <c r="B320308" t="n">
        <v>1</v>
      </c>
    </row>
    <row r="320309">
      <c r="A320309" t="inlineStr">
        <is>
          <t>zestmo</t>
        </is>
      </c>
      <c r="B320309" t="n">
        <v>1</v>
      </c>
    </row>
    <row r="320310">
      <c r="A320310" t="inlineStr">
        <is>
          <t>togethat</t>
        </is>
      </c>
      <c r="B320310" t="n">
        <v>1</v>
      </c>
    </row>
    <row r="320311">
      <c r="A320311" t="inlineStr">
        <is>
          <t>meleecards</t>
        </is>
      </c>
      <c r="B320311" t="n">
        <v>1</v>
      </c>
    </row>
    <row r="320312">
      <c r="A320312" t="inlineStr">
        <is>
          <t>51354371800600500000</t>
        </is>
      </c>
      <c r="B320312" t="n">
        <v>1</v>
      </c>
    </row>
    <row r="320313">
      <c r="A320313" t="inlineStr">
        <is>
          <t>reburse</t>
        </is>
      </c>
      <c r="B320313" t="n">
        <v>1</v>
      </c>
    </row>
    <row r="320314">
      <c r="A320314" t="inlineStr">
        <is>
          <t>phillipslalead</t>
        </is>
      </c>
      <c r="B320314" t="n">
        <v>1</v>
      </c>
    </row>
    <row r="320315">
      <c r="A320315" t="inlineStr">
        <is>
          <t>petadeld</t>
        </is>
      </c>
      <c r="B320315" t="n">
        <v>1</v>
      </c>
    </row>
    <row r="320316">
      <c r="A320316" t="inlineStr">
        <is>
          <t>card710</t>
        </is>
      </c>
      <c r="B320316" t="n">
        <v>1</v>
      </c>
    </row>
    <row r="320317">
      <c r="A320317" t="inlineStr">
        <is>
          <t>nxxxxtry</t>
        </is>
      </c>
      <c r="B320317" t="n">
        <v>1</v>
      </c>
    </row>
    <row r="320318">
      <c r="A320318" t="inlineStr">
        <is>
          <t>dvbsinfoaol</t>
        </is>
      </c>
      <c r="B320318" t="n">
        <v>1</v>
      </c>
    </row>
    <row r="320319">
      <c r="A320319" t="inlineStr">
        <is>
          <t>ai86b127</t>
        </is>
      </c>
      <c r="B320319" t="n">
        <v>1</v>
      </c>
    </row>
    <row r="320320">
      <c r="A320320" t="inlineStr">
        <is>
          <t>55354</t>
        </is>
      </c>
      <c r="B320320" t="n">
        <v>1</v>
      </c>
    </row>
    <row r="320321">
      <c r="A320321" t="inlineStr">
        <is>
          <t>grainsell</t>
        </is>
      </c>
      <c r="B320321" t="n">
        <v>1</v>
      </c>
    </row>
    <row r="320322">
      <c r="A320322" t="inlineStr">
        <is>
          <t>1text</t>
        </is>
      </c>
      <c r="B320322" t="n">
        <v>2</v>
      </c>
    </row>
    <row r="320323">
      <c r="A320323" t="inlineStr">
        <is>
          <t>memberrevenueyahoo</t>
        </is>
      </c>
      <c r="B320323" t="n">
        <v>1</v>
      </c>
    </row>
    <row r="320324">
      <c r="A320324" t="inlineStr">
        <is>
          <t>emailouricyappnierep</t>
        </is>
      </c>
      <c r="B320324" t="n">
        <v>1</v>
      </c>
    </row>
    <row r="320325">
      <c r="A320325" t="inlineStr">
        <is>
          <t>55399</t>
        </is>
      </c>
      <c r="B320325" t="n">
        <v>1</v>
      </c>
    </row>
    <row r="320326">
      <c r="A320326" t="inlineStr">
        <is>
          <t>reijado</t>
        </is>
      </c>
      <c r="B320326" t="n">
        <v>1</v>
      </c>
    </row>
    <row r="320327">
      <c r="A320327" t="inlineStr">
        <is>
          <t>ltheatropoffreeoutaol</t>
        </is>
      </c>
      <c r="B320327" t="n">
        <v>1</v>
      </c>
    </row>
    <row r="320328">
      <c r="A320328" t="inlineStr">
        <is>
          <t>ushrulines</t>
        </is>
      </c>
      <c r="B320328" t="n">
        <v>1</v>
      </c>
    </row>
    <row r="320329">
      <c r="A320329" t="inlineStr">
        <is>
          <t>warrunners</t>
        </is>
      </c>
      <c r="B320329" t="n">
        <v>1</v>
      </c>
    </row>
    <row r="320330">
      <c r="A320330" t="inlineStr">
        <is>
          <t>aussaxe</t>
        </is>
      </c>
      <c r="B320330" t="n">
        <v>1</v>
      </c>
    </row>
    <row r="320331">
      <c r="A320331" t="inlineStr">
        <is>
          <t>silverboks</t>
        </is>
      </c>
      <c r="B320331" t="n">
        <v>1</v>
      </c>
    </row>
    <row r="320332">
      <c r="A320332" t="inlineStr">
        <is>
          <t>procotian</t>
        </is>
      </c>
      <c r="B320332" t="n">
        <v>1</v>
      </c>
    </row>
    <row r="320333">
      <c r="A320333" t="inlineStr">
        <is>
          <t>fcorrupt</t>
        </is>
      </c>
      <c r="B320333" t="n">
        <v>1</v>
      </c>
    </row>
    <row r="320334">
      <c r="A320334" t="inlineStr">
        <is>
          <t>unglok7</t>
        </is>
      </c>
      <c r="B320334" t="n">
        <v>1</v>
      </c>
    </row>
    <row r="320335">
      <c r="A320335" t="inlineStr">
        <is>
          <t>mabian3</t>
        </is>
      </c>
      <c r="B320335" t="n">
        <v>1</v>
      </c>
    </row>
    <row r="320336">
      <c r="A320336" t="inlineStr">
        <is>
          <t>1ancient</t>
        </is>
      </c>
      <c r="B320336" t="n">
        <v>1</v>
      </c>
    </row>
    <row r="320337">
      <c r="A320337" t="inlineStr">
        <is>
          <t>intermarium</t>
        </is>
      </c>
      <c r="B320337" t="n">
        <v>1</v>
      </c>
    </row>
    <row r="320338">
      <c r="A320338" t="inlineStr">
        <is>
          <t>intergolari</t>
        </is>
      </c>
      <c r="B320338" t="n">
        <v>1</v>
      </c>
    </row>
    <row r="320339">
      <c r="A320339" t="inlineStr">
        <is>
          <t>christ4</t>
        </is>
      </c>
      <c r="B320339" t="n">
        <v>1</v>
      </c>
    </row>
    <row r="320340">
      <c r="A320340" t="inlineStr">
        <is>
          <t>castles1</t>
        </is>
      </c>
      <c r="B320340" t="n">
        <v>1</v>
      </c>
    </row>
    <row r="320341">
      <c r="A320341" t="inlineStr">
        <is>
          <t>newsblock</t>
        </is>
      </c>
      <c r="B320341" t="n">
        <v>1</v>
      </c>
    </row>
    <row r="320342">
      <c r="A320342" t="inlineStr">
        <is>
          <t>firstenemy</t>
        </is>
      </c>
      <c r="B320342" t="n">
        <v>1</v>
      </c>
    </row>
    <row r="320343">
      <c r="A320343" t="inlineStr">
        <is>
          <t>vefected</t>
        </is>
      </c>
      <c r="B320343" t="n">
        <v>1</v>
      </c>
    </row>
    <row r="320344">
      <c r="A320344" t="inlineStr">
        <is>
          <t>akhilev</t>
        </is>
      </c>
      <c r="B320344" t="n">
        <v>1</v>
      </c>
    </row>
    <row r="320345">
      <c r="A320345" t="inlineStr">
        <is>
          <t>usacsa</t>
        </is>
      </c>
      <c r="B320345" t="n">
        <v>1</v>
      </c>
    </row>
    <row r="320346">
      <c r="A320346" t="inlineStr">
        <is>
          <t>schaos</t>
        </is>
      </c>
      <c r="B320346" t="n">
        <v>1</v>
      </c>
    </row>
    <row r="320347">
      <c r="A320347" t="inlineStr">
        <is>
          <t>americagerman</t>
        </is>
      </c>
      <c r="B320347" t="n">
        <v>1</v>
      </c>
    </row>
    <row r="320348">
      <c r="A320348" t="inlineStr">
        <is>
          <t>phptechforge</t>
        </is>
      </c>
      <c r="B320348" t="n">
        <v>1</v>
      </c>
    </row>
    <row r="320349">
      <c r="A320349" t="inlineStr">
        <is>
          <t>carding—its</t>
        </is>
      </c>
      <c r="B320349" t="n">
        <v>1</v>
      </c>
    </row>
    <row r="320350">
      <c r="A320350" t="inlineStr">
        <is>
          <t>httpscompanygetthenecessaryfrom</t>
        </is>
      </c>
      <c r="B320350" t="n">
        <v>1</v>
      </c>
    </row>
    <row r="320351">
      <c r="A320351" t="inlineStr">
        <is>
          <t>supposered</t>
        </is>
      </c>
      <c r="B320351" t="n">
        <v>1</v>
      </c>
    </row>
    <row r="320352">
      <c r="A320352" t="inlineStr">
        <is>
          <t>nephilimillium</t>
        </is>
      </c>
      <c r="B320352" t="n">
        <v>1</v>
      </c>
    </row>
    <row r="320353">
      <c r="A320353" t="inlineStr">
        <is>
          <t>25100mhz</t>
        </is>
      </c>
      <c r="B320353" t="n">
        <v>1</v>
      </c>
    </row>
    <row r="320354">
      <c r="A320354" t="inlineStr">
        <is>
          <t>manual—these</t>
        </is>
      </c>
      <c r="B320354" t="n">
        <v>1</v>
      </c>
    </row>
    <row r="320355">
      <c r="A320355" t="inlineStr">
        <is>
          <t>wheatスティジェクレ・英雄。</t>
        </is>
      </c>
      <c r="B320355" t="n">
        <v>1</v>
      </c>
    </row>
    <row r="320356">
      <c r="A320356" t="inlineStr">
        <is>
          <t>3262015y</t>
        </is>
      </c>
      <c r="B320356" t="n">
        <v>1</v>
      </c>
    </row>
    <row r="320357">
      <c r="A320357" t="inlineStr">
        <is>
          <t>cr0b4ez</t>
        </is>
      </c>
      <c r="B320357" t="n">
        <v>1</v>
      </c>
    </row>
    <row r="320358">
      <c r="A320358" t="inlineStr">
        <is>
          <t>糞音</t>
        </is>
      </c>
      <c r="B320358" t="n">
        <v>1</v>
      </c>
    </row>
    <row r="320359">
      <c r="A320359" t="inlineStr">
        <is>
          <t>cur_alisk</t>
        </is>
      </c>
      <c r="B320359" t="n">
        <v>1</v>
      </c>
    </row>
    <row r="320360">
      <c r="A320360" t="inlineStr">
        <is>
          <t>complementic</t>
        </is>
      </c>
      <c r="B320360" t="n">
        <v>1</v>
      </c>
    </row>
    <row r="320361">
      <c r="A320361" t="inlineStr">
        <is>
          <t>query_id</t>
        </is>
      </c>
      <c r="B320361" t="n">
        <v>3</v>
      </c>
    </row>
    <row r="320362">
      <c r="A320362" t="inlineStr">
        <is>
          <t>server_ch</t>
        </is>
      </c>
      <c r="B320362" t="n">
        <v>1</v>
      </c>
    </row>
    <row r="320363">
      <c r="A320363" t="inlineStr">
        <is>
          <t>calldoc</t>
        </is>
      </c>
      <c r="B320363" t="n">
        <v>1</v>
      </c>
    </row>
    <row r="320364">
      <c r="A320364" t="inlineStr">
        <is>
          <t>systemplain</t>
        </is>
      </c>
      <c r="B320364" t="n">
        <v>1</v>
      </c>
    </row>
    <row r="320365">
      <c r="A320365" t="inlineStr">
        <is>
          <t>source_bundle_dir</t>
        </is>
      </c>
      <c r="B320365" t="n">
        <v>1</v>
      </c>
    </row>
    <row r="320366">
      <c r="A320366" t="inlineStr">
        <is>
          <t>httplocalhost8229</t>
        </is>
      </c>
      <c r="B320366" t="n">
        <v>1</v>
      </c>
    </row>
    <row r="320367">
      <c r="A320367" t="inlineStr">
        <is>
          <t>commiters</t>
        </is>
      </c>
      <c r="B320367" t="n">
        <v>2</v>
      </c>
    </row>
    <row r="320368">
      <c r="A320368" t="inlineStr">
        <is>
          <t>cominternandfigeslosedisabling</t>
        </is>
      </c>
      <c r="B320368" t="n">
        <v>1</v>
      </c>
    </row>
    <row r="320369">
      <c r="A320369" t="inlineStr">
        <is>
          <t>{server_ch</t>
        </is>
      </c>
      <c r="B320369" t="n">
        <v>1</v>
      </c>
    </row>
    <row r="320370">
      <c r="A320370" t="inlineStr">
        <is>
          <t>httplocalhost8234</t>
        </is>
      </c>
      <c r="B320370" t="n">
        <v>1</v>
      </c>
    </row>
    <row r="320371">
      <c r="A320371" t="inlineStr">
        <is>
          <t>process_errors</t>
        </is>
      </c>
      <c r="B320371" t="n">
        <v>1</v>
      </c>
    </row>
    <row r="320372">
      <c r="A320372" t="inlineStr">
        <is>
          <t>structdr</t>
        </is>
      </c>
      <c r="B320372" t="n">
        <v>1</v>
      </c>
    </row>
    <row r="320373">
      <c r="A320373" t="inlineStr">
        <is>
          <t>thisserver_server</t>
        </is>
      </c>
      <c r="B320373" t="n">
        <v>1</v>
      </c>
    </row>
    <row r="320374">
      <c r="A320374" t="inlineStr">
        <is>
          <t>trytrait</t>
        </is>
      </c>
      <c r="B320374" t="n">
        <v>1</v>
      </c>
    </row>
    <row r="320375">
      <c r="A320375" t="inlineStr">
        <is>
          <t>systemwidget</t>
        </is>
      </c>
      <c r="B320375" t="n">
        <v>1</v>
      </c>
    </row>
    <row r="320376">
      <c r="A320376" t="inlineStr">
        <is>
          <t>offset999</t>
        </is>
      </c>
      <c r="B320376" t="n">
        <v>1</v>
      </c>
    </row>
    <row r="320377">
      <c r="A320377" t="inlineStr">
        <is>
          <t>{servers</t>
        </is>
      </c>
      <c r="B320377" t="n">
        <v>1</v>
      </c>
    </row>
    <row r="320378">
      <c r="A320378" t="inlineStr">
        <is>
          <t>languagelang</t>
        </is>
      </c>
      <c r="B320378" t="n">
        <v>1</v>
      </c>
    </row>
    <row r="320379">
      <c r="A320379" t="inlineStr">
        <is>
          <t>client_ch</t>
        </is>
      </c>
      <c r="B320379" t="n">
        <v>1</v>
      </c>
    </row>
    <row r="320380">
      <c r="A320380" t="inlineStr">
        <is>
          <t>ofserver</t>
        </is>
      </c>
      <c r="B320380" t="n">
        <v>1</v>
      </c>
    </row>
    <row r="320381">
      <c r="A320381" t="inlineStr">
        <is>
          <t>master_ch</t>
        </is>
      </c>
      <c r="B320381" t="n">
        <v>1</v>
      </c>
    </row>
    <row r="320382">
      <c r="A320382" t="inlineStr">
        <is>
          <t>vcallgrtv</t>
        </is>
      </c>
      <c r="B320382" t="n">
        <v>1</v>
      </c>
    </row>
    <row r="320383">
      <c r="A320383" t="inlineStr">
        <is>
          <t>irreconciljs</t>
        </is>
      </c>
      <c r="B320383" t="n">
        <v>1</v>
      </c>
    </row>
    <row r="320384">
      <c r="A320384" t="inlineStr">
        <is>
          <t>jsmirror</t>
        </is>
      </c>
      <c r="B320384" t="n">
        <v>1</v>
      </c>
    </row>
    <row r="320385">
      <c r="A320385" t="inlineStr">
        <is>
          <t>withserver_ch</t>
        </is>
      </c>
      <c r="B320385" t="n">
        <v>1</v>
      </c>
    </row>
    <row r="320386">
      <c r="A320386" t="inlineStr">
        <is>
          <t>httpspertvy</t>
        </is>
      </c>
      <c r="B320386" t="n">
        <v>1</v>
      </c>
    </row>
    <row r="320387">
      <c r="A320387" t="inlineStr">
        <is>
          <t>reloade</t>
        </is>
      </c>
      <c r="B320387" t="n">
        <v>1</v>
      </c>
    </row>
    <row r="320388">
      <c r="A320388" t="inlineStr">
        <is>
          <t>cpu_flack</t>
        </is>
      </c>
      <c r="B320388" t="n">
        <v>1</v>
      </c>
    </row>
    <row r="320389">
      <c r="A320389" t="inlineStr">
        <is>
          <t>httplocalhost8265</t>
        </is>
      </c>
      <c r="B320389" t="n">
        <v>1</v>
      </c>
    </row>
    <row r="320390">
      <c r="A320390" t="inlineStr">
        <is>
          <t>hypnop</t>
        </is>
      </c>
      <c r="B320390" t="n">
        <v>1</v>
      </c>
    </row>
    <row r="320391">
      <c r="A320391" t="inlineStr">
        <is>
          <t>nuttun</t>
        </is>
      </c>
      <c r="B320391" t="n">
        <v>2</v>
      </c>
    </row>
    <row r="320392">
      <c r="A320392" t="inlineStr">
        <is>
          <t>missingperballicname</t>
        </is>
      </c>
      <c r="B320392" t="n">
        <v>1</v>
      </c>
    </row>
    <row r="320393">
      <c r="A320393" t="inlineStr">
        <is>
          <t>thasispath</t>
        </is>
      </c>
      <c r="B320393" t="n">
        <v>1</v>
      </c>
    </row>
    <row r="320394">
      <c r="A320394" t="inlineStr">
        <is>
          <t>within_server</t>
        </is>
      </c>
      <c r="B320394" t="n">
        <v>1</v>
      </c>
    </row>
    <row r="320395">
      <c r="A320395" t="inlineStr">
        <is>
          <t>cadahamos</t>
        </is>
      </c>
      <c r="B320395" t="n">
        <v>1</v>
      </c>
    </row>
    <row r="320396">
      <c r="A320396" t="inlineStr">
        <is>
          <t>brightnesscolor</t>
        </is>
      </c>
      <c r="B320396" t="n">
        <v>1</v>
      </c>
    </row>
    <row r="320397">
      <c r="A320397" t="inlineStr">
        <is>
          <t>dtsonic</t>
        </is>
      </c>
      <c r="B320397" t="n">
        <v>1</v>
      </c>
    </row>
    <row r="320398">
      <c r="A320398" t="inlineStr">
        <is>
          <t>consciousnessum</t>
        </is>
      </c>
      <c r="B320398" t="n">
        <v>1</v>
      </c>
    </row>
    <row r="320399">
      <c r="A320399" t="inlineStr">
        <is>
          <t>itpite</t>
        </is>
      </c>
      <c r="B320399" t="n">
        <v>1</v>
      </c>
    </row>
    <row r="320400">
      <c r="A320400" t="inlineStr">
        <is>
          <t>haremsbeck</t>
        </is>
      </c>
      <c r="B320400" t="n">
        <v>1</v>
      </c>
    </row>
    <row r="320401">
      <c r="A320401" t="inlineStr">
        <is>
          <t>applegold</t>
        </is>
      </c>
      <c r="B320401" t="n">
        <v>1</v>
      </c>
    </row>
    <row r="320402">
      <c r="A320402" t="inlineStr">
        <is>
          <t>accumredo</t>
        </is>
      </c>
      <c r="B320402" t="n">
        <v>1</v>
      </c>
    </row>
    <row r="320403">
      <c r="A320403" t="inlineStr">
        <is>
          <t>xpueditizados</t>
        </is>
      </c>
      <c r="B320403" t="n">
        <v>1</v>
      </c>
    </row>
    <row r="320404">
      <c r="A320404" t="inlineStr">
        <is>
          <t>pershit</t>
        </is>
      </c>
      <c r="B320404" t="n">
        <v>1</v>
      </c>
    </row>
    <row r="320405">
      <c r="A320405" t="inlineStr">
        <is>
          <t>anorvideogroup</t>
        </is>
      </c>
      <c r="B320405" t="n">
        <v>1</v>
      </c>
    </row>
    <row r="320406">
      <c r="A320406" t="inlineStr">
        <is>
          <t>jivey</t>
        </is>
      </c>
      <c r="B320406" t="n">
        <v>2</v>
      </c>
    </row>
    <row r="320407">
      <c r="A320407" t="inlineStr">
        <is>
          <t>422336</t>
        </is>
      </c>
      <c r="B320407" t="n">
        <v>1</v>
      </c>
    </row>
    <row r="320408">
      <c r="A320408" t="inlineStr">
        <is>
          <t>marketslib</t>
        </is>
      </c>
      <c r="B320408" t="n">
        <v>1</v>
      </c>
    </row>
    <row r="320409">
      <c r="A320409" t="inlineStr">
        <is>
          <t>consciousnessual</t>
        </is>
      </c>
      <c r="B320409" t="n">
        <v>1</v>
      </c>
    </row>
    <row r="320410">
      <c r="A320410" t="inlineStr">
        <is>
          <t>sidriveg</t>
        </is>
      </c>
      <c r="B320410" t="n">
        <v>1</v>
      </c>
    </row>
    <row r="320411">
      <c r="A320411" t="inlineStr">
        <is>
          <t>metabolismyou</t>
        </is>
      </c>
      <c r="B320411" t="n">
        <v>1</v>
      </c>
    </row>
    <row r="320412">
      <c r="A320412" t="inlineStr">
        <is>
          <t>usemiddle</t>
        </is>
      </c>
      <c r="B320412" t="n">
        <v>1</v>
      </c>
    </row>
    <row r="320413">
      <c r="A320413" t="inlineStr">
        <is>
          <t>gaelé</t>
        </is>
      </c>
      <c r="B320413" t="n">
        <v>1</v>
      </c>
    </row>
    <row r="320414">
      <c r="A320414" t="inlineStr">
        <is>
          <t>eijbrien</t>
        </is>
      </c>
      <c r="B320414" t="n">
        <v>1</v>
      </c>
    </row>
    <row r="320415">
      <c r="A320415" t="inlineStr">
        <is>
          <t>fatherits</t>
        </is>
      </c>
      <c r="B320415" t="n">
        <v>1</v>
      </c>
    </row>
    <row r="320416">
      <c r="A320416" t="inlineStr">
        <is>
          <t>extlier</t>
        </is>
      </c>
      <c r="B320416" t="n">
        <v>1</v>
      </c>
    </row>
    <row r="320417">
      <c r="A320417" t="inlineStr">
        <is>
          <t>aluments</t>
        </is>
      </c>
      <c r="B320417" t="n">
        <v>1</v>
      </c>
    </row>
    <row r="320418">
      <c r="A320418" t="inlineStr">
        <is>
          <t>lebedroofs</t>
        </is>
      </c>
      <c r="B320418" t="n">
        <v>1</v>
      </c>
    </row>
    <row r="320419">
      <c r="A320419" t="inlineStr">
        <is>
          <t>gommun</t>
        </is>
      </c>
      <c r="B320419" t="n">
        <v>1</v>
      </c>
    </row>
    <row r="320420">
      <c r="A320420" t="inlineStr">
        <is>
          <t>tedxcon</t>
        </is>
      </c>
      <c r="B320420" t="n">
        <v>2</v>
      </c>
    </row>
    <row r="320421">
      <c r="A320421" t="inlineStr">
        <is>
          <t>lomeia</t>
        </is>
      </c>
      <c r="B320421" t="n">
        <v>1</v>
      </c>
    </row>
    <row r="320422">
      <c r="A320422" t="inlineStr">
        <is>
          <t>aransia</t>
        </is>
      </c>
      <c r="B320422" t="n">
        <v>1</v>
      </c>
    </row>
    <row r="320423">
      <c r="A320423" t="inlineStr">
        <is>
          <t>éwely</t>
        </is>
      </c>
      <c r="B320423" t="n">
        <v>1</v>
      </c>
    </row>
    <row r="320424">
      <c r="A320424" t="inlineStr">
        <is>
          <t>huddleman</t>
        </is>
      </c>
      <c r="B320424" t="n">
        <v>1</v>
      </c>
    </row>
    <row r="320425">
      <c r="A320425" t="inlineStr">
        <is>
          <t>filimes</t>
        </is>
      </c>
      <c r="B320425" t="n">
        <v>1</v>
      </c>
    </row>
    <row r="320426">
      <c r="A320426" t="inlineStr">
        <is>
          <t>extrauded</t>
        </is>
      </c>
      <c r="B320426" t="n">
        <v>1</v>
      </c>
    </row>
    <row r="320427">
      <c r="A320427" t="inlineStr">
        <is>
          <t>caitvaline</t>
        </is>
      </c>
      <c r="B320427" t="n">
        <v>1</v>
      </c>
    </row>
    <row r="320428">
      <c r="A320428" t="inlineStr">
        <is>
          <t>pinpawtawrud</t>
        </is>
      </c>
      <c r="B320428" t="n">
        <v>1</v>
      </c>
    </row>
    <row r="320429">
      <c r="A320429" t="inlineStr">
        <is>
          <t>inquesiting</t>
        </is>
      </c>
      <c r="B320429" t="n">
        <v>1</v>
      </c>
    </row>
    <row r="320430">
      <c r="A320430" t="inlineStr">
        <is>
          <t>batherick</t>
        </is>
      </c>
      <c r="B320430" t="n">
        <v>1</v>
      </c>
    </row>
    <row r="320431">
      <c r="A320431" t="inlineStr">
        <is>
          <t>lowza</t>
        </is>
      </c>
      <c r="B320431" t="n">
        <v>1</v>
      </c>
    </row>
    <row r="320432">
      <c r="A320432" t="inlineStr">
        <is>
          <t>frapple</t>
        </is>
      </c>
      <c r="B320432" t="n">
        <v>1</v>
      </c>
    </row>
    <row r="320433">
      <c r="A320433" t="inlineStr">
        <is>
          <t>shizimed99</t>
        </is>
      </c>
      <c r="B320433" t="n">
        <v>1</v>
      </c>
    </row>
    <row r="320434">
      <c r="A320434" t="inlineStr">
        <is>
          <t>healar</t>
        </is>
      </c>
      <c r="B320434" t="n">
        <v>1</v>
      </c>
    </row>
    <row r="320435">
      <c r="A320435" t="inlineStr">
        <is>
          <t>deaggro</t>
        </is>
      </c>
      <c r="B320435" t="n">
        <v>1</v>
      </c>
    </row>
    <row r="320436">
      <c r="A320436" t="inlineStr">
        <is>
          <t>vygjw_oug3y0</t>
        </is>
      </c>
      <c r="B320436" t="n">
        <v>1</v>
      </c>
    </row>
    <row r="320437">
      <c r="A320437" t="inlineStr">
        <is>
          <t>azubira</t>
        </is>
      </c>
      <c r="B320437" t="n">
        <v>1</v>
      </c>
    </row>
    <row r="320438">
      <c r="A320438" t="inlineStr">
        <is>
          <t>zakni</t>
        </is>
      </c>
      <c r="B320438" t="n">
        <v>1</v>
      </c>
    </row>
    <row r="320439">
      <c r="A320439" t="inlineStr">
        <is>
          <t>rulego</t>
        </is>
      </c>
      <c r="B320439" t="n">
        <v>1</v>
      </c>
    </row>
    <row r="320440">
      <c r="A320440" t="inlineStr">
        <is>
          <t>zachismion</t>
        </is>
      </c>
      <c r="B320440" t="n">
        <v>1</v>
      </c>
    </row>
    <row r="320441">
      <c r="A320441" t="inlineStr">
        <is>
          <t>kjaerps</t>
        </is>
      </c>
      <c r="B320441" t="n">
        <v>1</v>
      </c>
    </row>
    <row r="320442">
      <c r="A320442" t="inlineStr">
        <is>
          <t>raledaz</t>
        </is>
      </c>
      <c r="B320442" t="n">
        <v>1</v>
      </c>
    </row>
    <row r="320443">
      <c r="A320443" t="inlineStr">
        <is>
          <t>readingandi</t>
        </is>
      </c>
      <c r="B320443" t="n">
        <v>1</v>
      </c>
    </row>
    <row r="320444">
      <c r="A320444" t="inlineStr">
        <is>
          <t>vincentgars</t>
        </is>
      </c>
      <c r="B320444" t="n">
        <v>1</v>
      </c>
    </row>
    <row r="320445">
      <c r="A320445" t="inlineStr">
        <is>
          <t>moveskilling</t>
        </is>
      </c>
      <c r="B320445" t="n">
        <v>1</v>
      </c>
    </row>
    <row r="320446">
      <c r="A320446" t="inlineStr">
        <is>
          <t>083754</t>
        </is>
      </c>
      <c r="B320446" t="n">
        <v>1</v>
      </c>
    </row>
    <row r="320447">
      <c r="A320447" t="inlineStr">
        <is>
          <t>vf___nmskgvyiout</t>
        </is>
      </c>
      <c r="B320447" t="n">
        <v>1</v>
      </c>
    </row>
    <row r="320448">
      <c r="A320448" t="inlineStr">
        <is>
          <t>19393</t>
        </is>
      </c>
      <c r="B320448" t="n">
        <v>1</v>
      </c>
    </row>
    <row r="320449">
      <c r="A320449" t="inlineStr">
        <is>
          <t>isyea</t>
        </is>
      </c>
      <c r="B320449" t="n">
        <v>1</v>
      </c>
    </row>
    <row r="320450">
      <c r="A320450" t="inlineStr">
        <is>
          <t>15592</t>
        </is>
      </c>
      <c r="B320450" t="n">
        <v>1</v>
      </c>
    </row>
    <row r="320451">
      <c r="A320451" t="inlineStr">
        <is>
          <t>gunmoke</t>
        </is>
      </c>
      <c r="B320451" t="n">
        <v>1</v>
      </c>
    </row>
    <row r="320452">
      <c r="A320452" t="inlineStr">
        <is>
          <t>cheatrunescape</t>
        </is>
      </c>
      <c r="B320452" t="n">
        <v>1</v>
      </c>
    </row>
    <row r="320453">
      <c r="A320453" t="inlineStr">
        <is>
          <t>033733</t>
        </is>
      </c>
      <c r="B320453" t="n">
        <v>1</v>
      </c>
    </row>
    <row r="320454">
      <c r="A320454" t="inlineStr">
        <is>
          <t>debuffy</t>
        </is>
      </c>
      <c r="B320454" t="n">
        <v>1</v>
      </c>
    </row>
    <row r="320455">
      <c r="A320455" t="inlineStr">
        <is>
          <t>mrgb</t>
        </is>
      </c>
      <c r="B320455" t="n">
        <v>1</v>
      </c>
    </row>
    <row r="320456">
      <c r="A320456" t="inlineStr">
        <is>
          <t>kyzaijun</t>
        </is>
      </c>
      <c r="B320456" t="n">
        <v>1</v>
      </c>
    </row>
    <row r="320457">
      <c r="A320457" t="inlineStr">
        <is>
          <t>thelsp2</t>
        </is>
      </c>
      <c r="B320457" t="n">
        <v>1</v>
      </c>
    </row>
    <row r="320458">
      <c r="A320458" t="inlineStr">
        <is>
          <t>kimstoogeln</t>
        </is>
      </c>
      <c r="B320458" t="n">
        <v>1</v>
      </c>
    </row>
    <row r="320459">
      <c r="A320459" t="inlineStr">
        <is>
          <t>cryguardicus</t>
        </is>
      </c>
      <c r="B320459" t="n">
        <v>1</v>
      </c>
    </row>
    <row r="320460">
      <c r="A320460" t="inlineStr">
        <is>
          <t>laterall</t>
        </is>
      </c>
      <c r="B320460" t="n">
        <v>1</v>
      </c>
    </row>
    <row r="320461">
      <c r="A320461" t="inlineStr">
        <is>
          <t>eternas</t>
        </is>
      </c>
      <c r="B320461" t="n">
        <v>3</v>
      </c>
    </row>
    <row r="320462">
      <c r="A320462" t="inlineStr">
        <is>
          <t>autogyster</t>
        </is>
      </c>
      <c r="B320462" t="n">
        <v>1</v>
      </c>
    </row>
    <row r="320463">
      <c r="A320463" t="inlineStr">
        <is>
          <t>ruphilosophynigriconnikothengais</t>
        </is>
      </c>
      <c r="B320463" t="n">
        <v>1</v>
      </c>
    </row>
    <row r="320464">
      <c r="A320464" t="inlineStr">
        <is>
          <t>medelloooo</t>
        </is>
      </c>
      <c r="B320464" t="n">
        <v>1</v>
      </c>
    </row>
    <row r="320465">
      <c r="A320465" t="inlineStr">
        <is>
          <t>kilometre0</t>
        </is>
      </c>
      <c r="B320465" t="n">
        <v>1</v>
      </c>
    </row>
    <row r="320466">
      <c r="A320466" t="inlineStr">
        <is>
          <t>resonars</t>
        </is>
      </c>
      <c r="B320466" t="n">
        <v>1</v>
      </c>
    </row>
    <row r="320467">
      <c r="A320467" t="inlineStr">
        <is>
          <t>diffites</t>
        </is>
      </c>
      <c r="B320467" t="n">
        <v>1</v>
      </c>
    </row>
    <row r="320468">
      <c r="A320468" t="inlineStr">
        <is>
          <t>vdcpressmark</t>
        </is>
      </c>
      <c r="B320468" t="n">
        <v>1</v>
      </c>
    </row>
    <row r="320469">
      <c r="A320469" t="inlineStr">
        <is>
          <t>siligs</t>
        </is>
      </c>
      <c r="B320469" t="n">
        <v>1</v>
      </c>
    </row>
    <row r="320470">
      <c r="A320470" t="inlineStr">
        <is>
          <t>systad</t>
        </is>
      </c>
      <c r="B320470" t="n">
        <v>1</v>
      </c>
    </row>
    <row r="320471">
      <c r="A320471" t="inlineStr">
        <is>
          <t>evidenceanalysis</t>
        </is>
      </c>
      <c r="B320471" t="n">
        <v>1</v>
      </c>
    </row>
    <row r="320472">
      <c r="A320472" t="inlineStr">
        <is>
          <t>nongenerational</t>
        </is>
      </c>
      <c r="B320472" t="n">
        <v>1</v>
      </c>
    </row>
    <row r="320473">
      <c r="A320473" t="inlineStr">
        <is>
          <t>helapad</t>
        </is>
      </c>
      <c r="B320473" t="n">
        <v>1</v>
      </c>
    </row>
    <row r="320474">
      <c r="A320474" t="inlineStr">
        <is>
          <t>répoplat</t>
        </is>
      </c>
      <c r="B320474" t="n">
        <v>1</v>
      </c>
    </row>
    <row r="320475">
      <c r="A320475" t="inlineStr">
        <is>
          <t>lubanski</t>
        </is>
      </c>
      <c r="B320475" t="n">
        <v>1</v>
      </c>
    </row>
    <row r="320476">
      <c r="A320476" t="inlineStr">
        <is>
          <t>290massive</t>
        </is>
      </c>
      <c r="B320476" t="n">
        <v>1</v>
      </c>
    </row>
    <row r="320477">
      <c r="A320477" t="inlineStr">
        <is>
          <t>répora</t>
        </is>
      </c>
      <c r="B320477" t="n">
        <v>1</v>
      </c>
    </row>
    <row r="320478">
      <c r="A320478" t="inlineStr">
        <is>
          <t>desorinder</t>
        </is>
      </c>
      <c r="B320478" t="n">
        <v>1</v>
      </c>
    </row>
    <row r="320479">
      <c r="A320479" t="inlineStr">
        <is>
          <t>redesignions</t>
        </is>
      </c>
      <c r="B320479" t="n">
        <v>1</v>
      </c>
    </row>
    <row r="320480">
      <c r="A320480" t="inlineStr">
        <is>
          <t>skeewkey</t>
        </is>
      </c>
      <c r="B320480" t="n">
        <v>1</v>
      </c>
    </row>
    <row r="320481">
      <c r="A320481" t="inlineStr">
        <is>
          <t>trgepr</t>
        </is>
      </c>
      <c r="B320481" t="n">
        <v>1</v>
      </c>
    </row>
    <row r="320482">
      <c r="A320482" t="inlineStr">
        <is>
          <t>analosyne</t>
        </is>
      </c>
      <c r="B320482" t="n">
        <v>1</v>
      </c>
    </row>
    <row r="320483">
      <c r="A320483" t="inlineStr">
        <is>
          <t>éoage</t>
        </is>
      </c>
      <c r="B320483" t="n">
        <v>1</v>
      </c>
    </row>
    <row r="320484">
      <c r="A320484" t="inlineStr">
        <is>
          <t>monos2</t>
        </is>
      </c>
      <c r="B320484" t="n">
        <v>1</v>
      </c>
    </row>
    <row r="320485">
      <c r="A320485" t="inlineStr">
        <is>
          <t>chromogenies</t>
        </is>
      </c>
      <c r="B320485" t="n">
        <v>1</v>
      </c>
    </row>
    <row r="320486">
      <c r="A320486" t="inlineStr">
        <is>
          <t>exists100x</t>
        </is>
      </c>
      <c r="B320486" t="n">
        <v>1</v>
      </c>
    </row>
    <row r="320487">
      <c r="A320487" t="inlineStr">
        <is>
          <t>kuoise</t>
        </is>
      </c>
      <c r="B320487" t="n">
        <v>1</v>
      </c>
    </row>
    <row r="320488">
      <c r="A320488" t="inlineStr">
        <is>
          <t>p0r0pm</t>
        </is>
      </c>
      <c r="B320488" t="n">
        <v>1</v>
      </c>
    </row>
    <row r="320489">
      <c r="A320489" t="inlineStr">
        <is>
          <t>div71ve</t>
        </is>
      </c>
      <c r="B320489" t="n">
        <v>1</v>
      </c>
    </row>
    <row r="320490">
      <c r="A320490" t="inlineStr">
        <is>
          <t>zeismann</t>
        </is>
      </c>
      <c r="B320490" t="n">
        <v>1</v>
      </c>
    </row>
    <row r="320491">
      <c r="A320491" t="inlineStr">
        <is>
          <t>8826</t>
        </is>
      </c>
      <c r="B320491" t="n">
        <v>1</v>
      </c>
    </row>
    <row r="320492">
      <c r="A320492" t="inlineStr">
        <is>
          <t>paplong</t>
        </is>
      </c>
      <c r="B320492" t="n">
        <v>1</v>
      </c>
    </row>
    <row r="320493">
      <c r="A320493" t="inlineStr">
        <is>
          <t>httpmoney</t>
        </is>
      </c>
      <c r="B320493" t="n">
        <v>2</v>
      </c>
    </row>
    <row r="320494">
      <c r="A320494" t="inlineStr">
        <is>
          <t>bignin</t>
        </is>
      </c>
      <c r="B320494" t="n">
        <v>1</v>
      </c>
    </row>
    <row r="320495">
      <c r="A320495" t="inlineStr">
        <is>
          <t>plotatic</t>
        </is>
      </c>
      <c r="B320495" t="n">
        <v>1</v>
      </c>
    </row>
    <row r="320496">
      <c r="A320496" t="inlineStr">
        <is>
          <t>scale20m</t>
        </is>
      </c>
      <c r="B320496" t="n">
        <v>1</v>
      </c>
    </row>
    <row r="320497">
      <c r="A320497" t="inlineStr">
        <is>
          <t>magnussquare</t>
        </is>
      </c>
      <c r="B320497" t="n">
        <v>1</v>
      </c>
    </row>
    <row r="320498">
      <c r="A320498" t="inlineStr">
        <is>
          <t>orgacter</t>
        </is>
      </c>
      <c r="B320498" t="n">
        <v>1</v>
      </c>
    </row>
    <row r="320499">
      <c r="A320499" t="inlineStr">
        <is>
          <t>mosspogn</t>
        </is>
      </c>
      <c r="B320499" t="n">
        <v>1</v>
      </c>
    </row>
    <row r="320500">
      <c r="A320500" t="inlineStr">
        <is>
          <t>passingfailure</t>
        </is>
      </c>
      <c r="B320500" t="n">
        <v>1</v>
      </c>
    </row>
    <row r="320501">
      <c r="A320501" t="inlineStr">
        <is>
          <t>tutorquiz</t>
        </is>
      </c>
      <c r="B320501" t="n">
        <v>1</v>
      </c>
    </row>
    <row r="320502">
      <c r="A320502" t="inlineStr">
        <is>
          <t>applytical</t>
        </is>
      </c>
      <c r="B320502" t="n">
        <v>1</v>
      </c>
    </row>
    <row r="320503">
      <c r="A320503" t="inlineStr">
        <is>
          <t>captfeather®</t>
        </is>
      </c>
      <c r="B320503" t="n">
        <v>1</v>
      </c>
    </row>
    <row r="320504">
      <c r="A320504" t="inlineStr">
        <is>
          <t>agentam</t>
        </is>
      </c>
      <c r="B320504" t="n">
        <v>1</v>
      </c>
    </row>
    <row r="320505">
      <c r="A320505" t="inlineStr">
        <is>
          <t>handsful</t>
        </is>
      </c>
      <c r="B320505" t="n">
        <v>1</v>
      </c>
    </row>
    <row r="320506">
      <c r="A320506" t="inlineStr">
        <is>
          <t>lightmgmt</t>
        </is>
      </c>
      <c r="B320506" t="n">
        <v>1</v>
      </c>
    </row>
    <row r="320507">
      <c r="A320507" t="inlineStr">
        <is>
          <t>liegas</t>
        </is>
      </c>
      <c r="B320507" t="n">
        <v>1</v>
      </c>
    </row>
    <row r="320508">
      <c r="A320508" t="inlineStr">
        <is>
          <t>openadobe</t>
        </is>
      </c>
      <c r="B320508" t="n">
        <v>1</v>
      </c>
    </row>
    <row r="320509">
      <c r="A320509" t="inlineStr">
        <is>
          <t>biteups</t>
        </is>
      </c>
      <c r="B320509" t="n">
        <v>1</v>
      </c>
    </row>
    <row r="320510">
      <c r="A320510" t="inlineStr">
        <is>
          <t>spinell</t>
        </is>
      </c>
      <c r="B320510" t="n">
        <v>1</v>
      </c>
    </row>
    <row r="320511">
      <c r="A320511" t="inlineStr">
        <is>
          <t>augugon97</t>
        </is>
      </c>
      <c r="B320511" t="n">
        <v>1</v>
      </c>
    </row>
    <row r="320512">
      <c r="A320512" t="inlineStr">
        <is>
          <t>kovachović</t>
        </is>
      </c>
      <c r="B320512" t="n">
        <v>1</v>
      </c>
    </row>
    <row r="320513">
      <c r="A320513" t="inlineStr">
        <is>
          <t>unsauced</t>
        </is>
      </c>
      <c r="B320513" t="n">
        <v>1</v>
      </c>
    </row>
    <row r="320514">
      <c r="A320514" t="inlineStr">
        <is>
          <t>timegame</t>
        </is>
      </c>
      <c r="B320514" t="n">
        <v>1</v>
      </c>
    </row>
    <row r="320515">
      <c r="A320515" t="inlineStr">
        <is>
          <t>cicirsino</t>
        </is>
      </c>
      <c r="B320515" t="n">
        <v>1</v>
      </c>
    </row>
    <row r="320516">
      <c r="A320516" t="inlineStr">
        <is>
          <t>blasingos</t>
        </is>
      </c>
      <c r="B320516" t="n">
        <v>1</v>
      </c>
    </row>
    <row r="320517">
      <c r="A320517" t="inlineStr">
        <is>
          <t>pressassociated</t>
        </is>
      </c>
      <c r="B320517" t="n">
        <v>2</v>
      </c>
    </row>
    <row r="320518">
      <c r="A320518" t="inlineStr">
        <is>
          <t>chantprogress</t>
        </is>
      </c>
      <c r="B320518" t="n">
        <v>1</v>
      </c>
    </row>
    <row r="320519">
      <c r="A320519" t="inlineStr">
        <is>
          <t>comtehaminjline</t>
        </is>
      </c>
      <c r="B320519" t="n">
        <v>1</v>
      </c>
    </row>
    <row r="320520">
      <c r="A320520" t="inlineStr">
        <is>
          <t>dugado</t>
        </is>
      </c>
      <c r="B320520" t="n">
        <v>1</v>
      </c>
    </row>
    <row r="320521">
      <c r="A320521" t="inlineStr">
        <is>
          <t>indimi</t>
        </is>
      </c>
      <c r="B320521" t="n">
        <v>1</v>
      </c>
    </row>
    <row r="320522">
      <c r="A320522" t="inlineStr">
        <is>
          <t>danijeta</t>
        </is>
      </c>
      <c r="B320522" t="n">
        <v>1</v>
      </c>
    </row>
    <row r="320523">
      <c r="A320523" t="inlineStr">
        <is>
          <t>pakarido</t>
        </is>
      </c>
      <c r="B320523" t="n">
        <v>1</v>
      </c>
    </row>
    <row r="320524">
      <c r="A320524" t="inlineStr">
        <is>
          <t>notlaw</t>
        </is>
      </c>
      <c r="B320524" t="n">
        <v>1</v>
      </c>
    </row>
    <row r="320525">
      <c r="A320525" t="inlineStr">
        <is>
          <t>mensmartery</t>
        </is>
      </c>
      <c r="B320525" t="n">
        <v>1</v>
      </c>
    </row>
    <row r="320526">
      <c r="A320526" t="inlineStr">
        <is>
          <t>slystad</t>
        </is>
      </c>
      <c r="B320526" t="n">
        <v>1</v>
      </c>
    </row>
    <row r="320527">
      <c r="A320527" t="inlineStr">
        <is>
          <t>osecat</t>
        </is>
      </c>
      <c r="B320527" t="n">
        <v>1</v>
      </c>
    </row>
    <row r="320528">
      <c r="A320528" t="inlineStr">
        <is>
          <t>no­gone</t>
        </is>
      </c>
      <c r="B320528" t="n">
        <v>1</v>
      </c>
    </row>
    <row r="320529">
      <c r="A320529" t="inlineStr">
        <is>
          <t>fadsfashions</t>
        </is>
      </c>
      <c r="B320529" t="n">
        <v>1</v>
      </c>
    </row>
    <row r="320530">
      <c r="A320530" t="inlineStr">
        <is>
          <t>psck</t>
        </is>
      </c>
      <c r="B320530" t="n">
        <v>1</v>
      </c>
    </row>
    <row r="320531">
      <c r="A320531" t="inlineStr">
        <is>
          <t>coatale</t>
        </is>
      </c>
      <c r="B320531" t="n">
        <v>1</v>
      </c>
    </row>
    <row r="320532">
      <c r="A320532" t="inlineStr">
        <is>
          <t>pollpit</t>
        </is>
      </c>
      <c r="B320532" t="n">
        <v>1</v>
      </c>
    </row>
    <row r="320533">
      <c r="A320533" t="inlineStr">
        <is>
          <t>com{soj</t>
        </is>
      </c>
      <c r="B320533" t="n">
        <v>1</v>
      </c>
    </row>
    <row r="320534">
      <c r="A320534" t="inlineStr">
        <is>
          <t>resandals</t>
        </is>
      </c>
      <c r="B320534" t="n">
        <v>1</v>
      </c>
    </row>
    <row r="320535">
      <c r="A320535" t="inlineStr">
        <is>
          <t>cyclopamil</t>
        </is>
      </c>
      <c r="B320535" t="n">
        <v>1</v>
      </c>
    </row>
    <row r="320536">
      <c r="A320536" t="inlineStr">
        <is>
          <t>proctalgia</t>
        </is>
      </c>
      <c r="B320536" t="n">
        <v>1</v>
      </c>
    </row>
    <row r="320537">
      <c r="A320537" t="inlineStr">
        <is>
          <t>γchip</t>
        </is>
      </c>
      <c r="B320537" t="n">
        <v>1</v>
      </c>
    </row>
    <row r="320538">
      <c r="A320538" t="inlineStr">
        <is>
          <t>fishella</t>
        </is>
      </c>
      <c r="B320538" t="n">
        <v>1</v>
      </c>
    </row>
    <row r="320539">
      <c r="A320539" t="inlineStr">
        <is>
          <t>cyclides</t>
        </is>
      </c>
      <c r="B320539" t="n">
        <v>1</v>
      </c>
    </row>
    <row r="320540">
      <c r="A320540" t="inlineStr">
        <is>
          <t>gndlings</t>
        </is>
      </c>
      <c r="B320540" t="n">
        <v>1</v>
      </c>
    </row>
    <row r="320541">
      <c r="A320541" t="inlineStr">
        <is>
          <t>mousehuman</t>
        </is>
      </c>
      <c r="B320541" t="n">
        <v>1</v>
      </c>
    </row>
    <row r="320542">
      <c r="A320542" t="inlineStr">
        <is>
          <t>metabolismphosphatidylglucuponrox</t>
        </is>
      </c>
      <c r="B320542" t="n">
        <v>1</v>
      </c>
    </row>
    <row r="320543">
      <c r="A320543" t="inlineStr">
        <is>
          <t>opsinoblastoma</t>
        </is>
      </c>
      <c r="B320543" t="n">
        <v>1</v>
      </c>
    </row>
    <row r="320544">
      <c r="A320544" t="inlineStr">
        <is>
          <t>campois</t>
        </is>
      </c>
      <c r="B320544" t="n">
        <v>1</v>
      </c>
    </row>
    <row r="320545">
      <c r="A320545" t="inlineStr">
        <is>
          <t>gerhzent</t>
        </is>
      </c>
      <c r="B320545" t="n">
        <v>1</v>
      </c>
    </row>
    <row r="320546">
      <c r="A320546" t="inlineStr">
        <is>
          <t>papados</t>
        </is>
      </c>
      <c r="B320546" t="n">
        <v>1</v>
      </c>
    </row>
    <row r="320547">
      <c r="A320547" t="inlineStr">
        <is>
          <t>fatrosub</t>
        </is>
      </c>
      <c r="B320547" t="n">
        <v>1</v>
      </c>
    </row>
    <row r="320548">
      <c r="A320548" t="inlineStr">
        <is>
          <t>formulant</t>
        </is>
      </c>
      <c r="B320548" t="n">
        <v>2</v>
      </c>
    </row>
    <row r="320549">
      <c r="A320549" t="inlineStr">
        <is>
          <t>calcinogen</t>
        </is>
      </c>
      <c r="B320549" t="n">
        <v>1</v>
      </c>
    </row>
    <row r="320550">
      <c r="A320550" t="inlineStr">
        <is>
          <t>yomecollet</t>
        </is>
      </c>
      <c r="B320550" t="n">
        <v>1</v>
      </c>
    </row>
    <row r="320551">
      <c r="A320551" t="inlineStr">
        <is>
          <t>monophytogenic</t>
        </is>
      </c>
      <c r="B320551" t="n">
        <v>1</v>
      </c>
    </row>
    <row r="320552">
      <c r="A320552" t="inlineStr">
        <is>
          <t>stringiridin</t>
        </is>
      </c>
      <c r="B320552" t="n">
        <v>1</v>
      </c>
    </row>
    <row r="320553">
      <c r="A320553" t="inlineStr">
        <is>
          <t>eoncta</t>
        </is>
      </c>
      <c r="B320553" t="n">
        <v>1</v>
      </c>
    </row>
    <row r="320554">
      <c r="A320554" t="inlineStr">
        <is>
          <t>r213687</t>
        </is>
      </c>
      <c r="B320554" t="n">
        <v>1</v>
      </c>
    </row>
    <row r="320555">
      <c r="A320555" t="inlineStr">
        <is>
          <t>cochangiotensin</t>
        </is>
      </c>
      <c r="B320555" t="n">
        <v>1</v>
      </c>
    </row>
    <row r="320556">
      <c r="A320556" t="inlineStr">
        <is>
          <t>gfertility</t>
        </is>
      </c>
      <c r="B320556" t="n">
        <v>1</v>
      </c>
    </row>
    <row r="320557">
      <c r="A320557" t="inlineStr">
        <is>
          <t>postedhenal</t>
        </is>
      </c>
      <c r="B320557" t="n">
        <v>1</v>
      </c>
    </row>
    <row r="320558">
      <c r="A320558" t="inlineStr">
        <is>
          <t>intercalciferate</t>
        </is>
      </c>
      <c r="B320558" t="n">
        <v>1</v>
      </c>
    </row>
    <row r="320559">
      <c r="A320559" t="inlineStr">
        <is>
          <t>strahlmanns</t>
        </is>
      </c>
      <c r="B320559" t="n">
        <v>1</v>
      </c>
    </row>
    <row r="320560">
      <c r="A320560" t="inlineStr">
        <is>
          <t>ip357</t>
        </is>
      </c>
      <c r="B320560" t="n">
        <v>1</v>
      </c>
    </row>
    <row r="320561">
      <c r="A320561" t="inlineStr">
        <is>
          <t>ky9ijand</t>
        </is>
      </c>
      <c r="B320561" t="n">
        <v>1</v>
      </c>
    </row>
    <row r="320562">
      <c r="A320562" t="inlineStr">
        <is>
          <t>kkcz38</t>
        </is>
      </c>
      <c r="B320562" t="n">
        <v>1</v>
      </c>
    </row>
    <row r="320563">
      <c r="A320563" t="inlineStr">
        <is>
          <t>zowitm</t>
        </is>
      </c>
      <c r="B320563" t="n">
        <v>1</v>
      </c>
    </row>
    <row r="320564">
      <c r="A320564" t="inlineStr">
        <is>
          <t>londonberlin</t>
        </is>
      </c>
      <c r="B320564" t="n">
        <v>1</v>
      </c>
    </row>
    <row r="320565">
      <c r="A320565" t="inlineStr">
        <is>
          <t>kelliosomiasis</t>
        </is>
      </c>
      <c r="B320565" t="n">
        <v>1</v>
      </c>
    </row>
    <row r="320566">
      <c r="A320566" t="inlineStr">
        <is>
          <t>insulinized</t>
        </is>
      </c>
      <c r="B320566" t="n">
        <v>1</v>
      </c>
    </row>
    <row r="320567">
      <c r="A320567" t="inlineStr">
        <is>
          <t>cystococcia</t>
        </is>
      </c>
      <c r="B320567" t="n">
        <v>1</v>
      </c>
    </row>
    <row r="320568">
      <c r="A320568" t="inlineStr">
        <is>
          <t>vog31</t>
        </is>
      </c>
      <c r="B320568" t="n">
        <v>1</v>
      </c>
    </row>
    <row r="320569">
      <c r="A320569" t="inlineStr">
        <is>
          <t>kg93p</t>
        </is>
      </c>
      <c r="B320569" t="n">
        <v>1</v>
      </c>
    </row>
    <row r="320570">
      <c r="A320570" t="inlineStr">
        <is>
          <t>ijijanders</t>
        </is>
      </c>
      <c r="B320570" t="n">
        <v>1</v>
      </c>
    </row>
    <row r="320571">
      <c r="A320571" t="inlineStr">
        <is>
          <t>predomocytosis</t>
        </is>
      </c>
      <c r="B320571" t="n">
        <v>1</v>
      </c>
    </row>
    <row r="320572">
      <c r="A320572" t="inlineStr">
        <is>
          <t>kuppie</t>
        </is>
      </c>
      <c r="B320572" t="n">
        <v>1</v>
      </c>
    </row>
    <row r="320573">
      <c r="A320573" t="inlineStr">
        <is>
          <t>migric</t>
        </is>
      </c>
      <c r="B320573" t="n">
        <v>1</v>
      </c>
    </row>
    <row r="320574">
      <c r="A320574" t="inlineStr">
        <is>
          <t>dispensers41</t>
        </is>
      </c>
      <c r="B320574" t="n">
        <v>1</v>
      </c>
    </row>
    <row r="320575">
      <c r="A320575" t="inlineStr">
        <is>
          <t>rebrokerussell</t>
        </is>
      </c>
      <c r="B320575" t="n">
        <v>1</v>
      </c>
    </row>
    <row r="320576">
      <c r="A320576" t="inlineStr">
        <is>
          <t>psytray2d</t>
        </is>
      </c>
      <c r="B320576" t="n">
        <v>1</v>
      </c>
    </row>
    <row r="320577">
      <c r="A320577" t="inlineStr">
        <is>
          <t>temid</t>
        </is>
      </c>
      <c r="B320577" t="n">
        <v>1</v>
      </c>
    </row>
    <row r="320578">
      <c r="A320578" t="inlineStr">
        <is>
          <t>sconnáin</t>
        </is>
      </c>
      <c r="B320578" t="n">
        <v>1</v>
      </c>
    </row>
    <row r="320579">
      <c r="A320579" t="inlineStr">
        <is>
          <t>twomothers</t>
        </is>
      </c>
      <c r="B320579" t="n">
        <v>1</v>
      </c>
    </row>
    <row r="320580">
      <c r="A320580" t="inlineStr">
        <is>
          <t>socclub</t>
        </is>
      </c>
      <c r="B320580" t="n">
        <v>1</v>
      </c>
    </row>
    <row r="320581">
      <c r="A320581" t="inlineStr">
        <is>
          <t>dequreso</t>
        </is>
      </c>
      <c r="B320581" t="n">
        <v>1</v>
      </c>
    </row>
    <row r="320582">
      <c r="A320582" t="inlineStr">
        <is>
          <t>waidoff</t>
        </is>
      </c>
      <c r="B320582" t="n">
        <v>1</v>
      </c>
    </row>
    <row r="320583">
      <c r="A320583" t="inlineStr">
        <is>
          <t>jomin</t>
        </is>
      </c>
      <c r="B320583" t="n">
        <v>1</v>
      </c>
    </row>
    <row r="320584">
      <c r="A320584" t="inlineStr">
        <is>
          <t>skipwhalewater</t>
        </is>
      </c>
      <c r="B320584" t="n">
        <v>1</v>
      </c>
    </row>
    <row r="320585">
      <c r="A320585" t="inlineStr">
        <is>
          <t>comtoday2013bag3vastadminsvoushub</t>
        </is>
      </c>
      <c r="B320585" t="n">
        <v>1</v>
      </c>
    </row>
    <row r="320586">
      <c r="A320586" t="inlineStr">
        <is>
          <t>kdao</t>
        </is>
      </c>
      <c r="B320586" t="n">
        <v>1</v>
      </c>
    </row>
    <row r="320587">
      <c r="A320587" t="inlineStr">
        <is>
          <t>wtfprize</t>
        </is>
      </c>
      <c r="B320587" t="n">
        <v>1</v>
      </c>
    </row>
    <row r="320588">
      <c r="A320588" t="inlineStr">
        <is>
          <t>pentagx</t>
        </is>
      </c>
      <c r="B320588" t="n">
        <v>1</v>
      </c>
    </row>
    <row r="320589">
      <c r="A320589" t="inlineStr">
        <is>
          <t>terriburse</t>
        </is>
      </c>
      <c r="B320589" t="n">
        <v>1</v>
      </c>
    </row>
    <row r="320590">
      <c r="A320590" t="inlineStr">
        <is>
          <t>kdocuy</t>
        </is>
      </c>
      <c r="B320590" t="n">
        <v>1</v>
      </c>
    </row>
    <row r="320591">
      <c r="A320591" t="inlineStr">
        <is>
          <t>vrganje</t>
        </is>
      </c>
      <c r="B320591" t="n">
        <v>1</v>
      </c>
    </row>
    <row r="320592">
      <c r="A320592" t="inlineStr">
        <is>
          <t>kthyperston630</t>
        </is>
      </c>
      <c r="B320592" t="n">
        <v>1</v>
      </c>
    </row>
    <row r="320593">
      <c r="A320593" t="inlineStr">
        <is>
          <t>esenney</t>
        </is>
      </c>
      <c r="B320593" t="n">
        <v>1</v>
      </c>
    </row>
    <row r="320594">
      <c r="A320594" t="inlineStr">
        <is>
          <t>24boy</t>
        </is>
      </c>
      <c r="B320594" t="n">
        <v>1</v>
      </c>
    </row>
    <row r="320595">
      <c r="A320595" t="inlineStr">
        <is>
          <t>21446</t>
        </is>
      </c>
      <c r="B320595" t="n">
        <v>1</v>
      </c>
    </row>
    <row r="320596">
      <c r="A320596" t="inlineStr">
        <is>
          <t>apt67</t>
        </is>
      </c>
      <c r="B320596" t="n">
        <v>1</v>
      </c>
    </row>
    <row r="320597">
      <c r="A320597" t="inlineStr">
        <is>
          <t>preete</t>
        </is>
      </c>
      <c r="B320597" t="n">
        <v>1</v>
      </c>
    </row>
    <row r="320598">
      <c r="A320598" t="inlineStr">
        <is>
          <t>_character</t>
        </is>
      </c>
      <c r="B320598" t="n">
        <v>1</v>
      </c>
    </row>
    <row r="320599">
      <c r="A320599" t="inlineStr">
        <is>
          <t>httpsusapollo</t>
        </is>
      </c>
      <c r="B320599" t="n">
        <v>1</v>
      </c>
    </row>
    <row r="320600">
      <c r="A320600" t="inlineStr">
        <is>
          <t>dinglo</t>
        </is>
      </c>
      <c r="B320600" t="n">
        <v>1</v>
      </c>
    </row>
    <row r="320601">
      <c r="A320601" t="inlineStr">
        <is>
          <t>gotez</t>
        </is>
      </c>
      <c r="B320601" t="n">
        <v>1</v>
      </c>
    </row>
    <row r="320602">
      <c r="A320602" t="inlineStr">
        <is>
          <t>rwnvr</t>
        </is>
      </c>
      <c r="B320602" t="n">
        <v>1</v>
      </c>
    </row>
    <row r="320603">
      <c r="A320603" t="inlineStr">
        <is>
          <t>opptant</t>
        </is>
      </c>
      <c r="B320603" t="n">
        <v>1</v>
      </c>
    </row>
    <row r="320604">
      <c r="A320604" t="inlineStr">
        <is>
          <t>drprard</t>
        </is>
      </c>
      <c r="B320604" t="n">
        <v>1</v>
      </c>
    </row>
    <row r="320605">
      <c r="A320605" t="inlineStr">
        <is>
          <t>krotta</t>
        </is>
      </c>
      <c r="B320605" t="n">
        <v>1</v>
      </c>
    </row>
    <row r="320606">
      <c r="A320606" t="inlineStr">
        <is>
          <t>kartxxor</t>
        </is>
      </c>
      <c r="B320606" t="n">
        <v>1</v>
      </c>
    </row>
    <row r="320607">
      <c r="A320607" t="inlineStr">
        <is>
          <t>rhapes</t>
        </is>
      </c>
      <c r="B320607" t="n">
        <v>1</v>
      </c>
    </row>
    <row r="320608">
      <c r="A320608" t="inlineStr">
        <is>
          <t>cheezer</t>
        </is>
      </c>
      <c r="B320608" t="n">
        <v>1</v>
      </c>
    </row>
    <row r="320609">
      <c r="A320609" t="inlineStr">
        <is>
          <t>52657</t>
        </is>
      </c>
      <c r="B320609" t="n">
        <v>1</v>
      </c>
    </row>
    <row r="320610">
      <c r="A320610" t="inlineStr">
        <is>
          <t>eskridges</t>
        </is>
      </c>
      <c r="B320610" t="n">
        <v>1</v>
      </c>
    </row>
    <row r="320611">
      <c r="A320611" t="inlineStr">
        <is>
          <t>com36jxe6v2mv</t>
        </is>
      </c>
      <c r="B320611" t="n">
        <v>1</v>
      </c>
    </row>
    <row r="320612">
      <c r="A320612" t="inlineStr">
        <is>
          <t>andrewtjoshwood</t>
        </is>
      </c>
      <c r="B320612" t="n">
        <v>1</v>
      </c>
    </row>
    <row r="320613">
      <c r="A320613" t="inlineStr">
        <is>
          <t>foundationalists</t>
        </is>
      </c>
      <c r="B320613" t="n">
        <v>1</v>
      </c>
    </row>
    <row r="320614">
      <c r="A320614" t="inlineStr">
        <is>
          <t>srtimmigrant</t>
        </is>
      </c>
      <c r="B320614" t="n">
        <v>1</v>
      </c>
    </row>
    <row r="320615">
      <c r="A320615" t="inlineStr">
        <is>
          <t>harpistiness</t>
        </is>
      </c>
      <c r="B320615" t="n">
        <v>1</v>
      </c>
    </row>
    <row r="320616">
      <c r="A320616" t="inlineStr">
        <is>
          <t>saultan</t>
        </is>
      </c>
      <c r="B320616" t="n">
        <v>1</v>
      </c>
    </row>
    <row r="320617">
      <c r="A320617" t="inlineStr">
        <is>
          <t>senwere</t>
        </is>
      </c>
      <c r="B320617" t="n">
        <v>1</v>
      </c>
    </row>
    <row r="320618">
      <c r="A320618" t="inlineStr">
        <is>
          <t>audierians</t>
        </is>
      </c>
      <c r="B320618" t="n">
        <v>1</v>
      </c>
    </row>
    <row r="320619">
      <c r="A320619" t="inlineStr">
        <is>
          <t>williamsbury</t>
        </is>
      </c>
      <c r="B320619" t="n">
        <v>1</v>
      </c>
    </row>
    <row r="320620">
      <c r="A320620" t="inlineStr">
        <is>
          <t>picturejournalists</t>
        </is>
      </c>
      <c r="B320620" t="n">
        <v>3</v>
      </c>
    </row>
    <row r="320621">
      <c r="A320621" t="inlineStr">
        <is>
          <t>stoosaurus</t>
        </is>
      </c>
      <c r="B320621" t="n">
        <v>1</v>
      </c>
    </row>
    <row r="320622">
      <c r="A320622" t="inlineStr">
        <is>
          <t>theopoliss</t>
        </is>
      </c>
      <c r="B320622" t="n">
        <v>1</v>
      </c>
    </row>
    <row r="320623">
      <c r="A320623" t="inlineStr">
        <is>
          <t>sexualsmith</t>
        </is>
      </c>
      <c r="B320623" t="n">
        <v>1</v>
      </c>
    </row>
    <row r="320624">
      <c r="A320624" t="inlineStr">
        <is>
          <t>eauco</t>
        </is>
      </c>
      <c r="B320624" t="n">
        <v>1</v>
      </c>
    </row>
    <row r="320625">
      <c r="A320625" t="inlineStr">
        <is>
          <t>udan</t>
        </is>
      </c>
      <c r="B320625" t="n">
        <v>2</v>
      </c>
    </row>
    <row r="320626">
      <c r="A320626" t="inlineStr">
        <is>
          <t>t298</t>
        </is>
      </c>
      <c r="B320626" t="n">
        <v>1</v>
      </c>
    </row>
    <row r="320627">
      <c r="A320627" t="inlineStr">
        <is>
          <t>1025983</t>
        </is>
      </c>
      <c r="B320627" t="n">
        <v>1</v>
      </c>
    </row>
    <row r="320628">
      <c r="A320628" t="inlineStr">
        <is>
          <t>635681</t>
        </is>
      </c>
      <c r="B320628" t="n">
        <v>1</v>
      </c>
    </row>
    <row r="320629">
      <c r="A320629" t="inlineStr">
        <is>
          <t>nm10</t>
        </is>
      </c>
      <c r="B320629" t="n">
        <v>1</v>
      </c>
    </row>
    <row r="320630">
      <c r="A320630" t="inlineStr">
        <is>
          <t>094716</t>
        </is>
      </c>
      <c r="B320630" t="n">
        <v>1</v>
      </c>
    </row>
    <row r="320631">
      <c r="A320631" t="inlineStr">
        <is>
          <t>usrlocalbinstartup</t>
        </is>
      </c>
      <c r="B320631" t="n">
        <v>1</v>
      </c>
    </row>
    <row r="320632">
      <c r="A320632" t="inlineStr">
        <is>
          <t>usrlibnlsvmrsplibxeydashcommon</t>
        </is>
      </c>
      <c r="B320632" t="n">
        <v>1</v>
      </c>
    </row>
    <row r="320633">
      <c r="A320633" t="inlineStr">
        <is>
          <t>src{tg_regex\</t>
        </is>
      </c>
      <c r="B320633" t="n">
        <v>1</v>
      </c>
    </row>
    <row r="320634">
      <c r="A320634" t="inlineStr">
        <is>
          <t>877823285</t>
        </is>
      </c>
      <c r="B320634" t="n">
        <v>1</v>
      </c>
    </row>
    <row r="320635">
      <c r="A320635" t="inlineStr">
        <is>
          <t>9b34dd0\116100e352c164bc199cef6fb411484c0f1553208180201221af5d033219c0</t>
        </is>
      </c>
      <c r="B320635" t="n">
        <v>1</v>
      </c>
    </row>
    <row r="320636">
      <c r="A320636" t="inlineStr">
        <is>
          <t>301e9</t>
        </is>
      </c>
      <c r="B320636" t="n">
        <v>1</v>
      </c>
    </row>
    <row r="320637">
      <c r="A320637" t="inlineStr">
        <is>
          <t>»477xx</t>
        </is>
      </c>
      <c r="B320637" t="n">
        <v>1</v>
      </c>
    </row>
    <row r="320638">
      <c r="A320638" t="inlineStr">
        <is>
          <t>202311egoegulyth</t>
        </is>
      </c>
      <c r="B320638" t="n">
        <v>1</v>
      </c>
    </row>
    <row r="320639">
      <c r="A320639" t="inlineStr">
        <is>
          <t>antcheck</t>
        </is>
      </c>
      <c r="B320639" t="n">
        <v>1</v>
      </c>
    </row>
    <row r="320640">
      <c r="A320640" t="inlineStr">
        <is>
          <t>canvaspedia</t>
        </is>
      </c>
      <c r="B320640" t="n">
        <v>1</v>
      </c>
    </row>
    <row r="320641">
      <c r="A320641" t="inlineStr">
        <is>
          <t>linkmodules</t>
        </is>
      </c>
      <c r="B320641" t="n">
        <v>1</v>
      </c>
    </row>
    <row r="320642">
      <c r="A320642" t="inlineStr">
        <is>
          <t>2047168libxe</t>
        </is>
      </c>
      <c r="B320642" t="n">
        <v>1</v>
      </c>
    </row>
    <row r="320643">
      <c r="A320643" t="inlineStr">
        <is>
          <t>502001</t>
        </is>
      </c>
      <c r="B320643" t="n">
        <v>1</v>
      </c>
    </row>
    <row r="320644">
      <c r="A320644" t="inlineStr">
        <is>
          <t>c\url</t>
        </is>
      </c>
      <c r="B320644" t="n">
        <v>1</v>
      </c>
    </row>
    <row r="320645">
      <c r="A320645" t="inlineStr">
        <is>
          <t>phptar</t>
        </is>
      </c>
      <c r="B320645" t="n">
        <v>1</v>
      </c>
    </row>
    <row r="320646">
      <c r="A320646" t="inlineStr">
        <is>
          <t>rspxync</t>
        </is>
      </c>
      <c r="B320646" t="n">
        <v>1</v>
      </c>
    </row>
    <row r="320647">
      <c r="A320647" t="inlineStr">
        <is>
          <t>823890754</t>
        </is>
      </c>
      <c r="B320647" t="n">
        <v>1</v>
      </c>
    </row>
    <row r="320648">
      <c r="A320648" t="inlineStr">
        <is>
          <t>mgdb</t>
        </is>
      </c>
      <c r="B320648" t="n">
        <v>1</v>
      </c>
    </row>
    <row r="320649">
      <c r="A320649" t="inlineStr">
        <is>
          <t>crtlt01</t>
        </is>
      </c>
      <c r="B320649" t="n">
        <v>1</v>
      </c>
    </row>
    <row r="320650">
      <c r="A320650" t="inlineStr">
        <is>
          <t>devdrv</t>
        </is>
      </c>
      <c r="B320650" t="n">
        <v>1</v>
      </c>
    </row>
    <row r="320651">
      <c r="A320651" t="inlineStr">
        <is>
          <t>24mpps6ipjsintat</t>
        </is>
      </c>
      <c r="B320651" t="n">
        <v>1</v>
      </c>
    </row>
    <row r="320652">
      <c r="A320652" t="inlineStr">
        <is>
          <t>itthehaha</t>
        </is>
      </c>
      <c r="B320652" t="n">
        <v>1</v>
      </c>
    </row>
    <row r="320653">
      <c r="A320653" t="inlineStr">
        <is>
          <t>nmates</t>
        </is>
      </c>
      <c r="B320653" t="n">
        <v>1</v>
      </c>
    </row>
    <row r="320654">
      <c r="A320654" t="inlineStr">
        <is>
          <t>idevwifid</t>
        </is>
      </c>
      <c r="B320654" t="n">
        <v>1</v>
      </c>
    </row>
    <row r="320655">
      <c r="A320655" t="inlineStr">
        <is>
          <t>devmtd</t>
        </is>
      </c>
      <c r="B320655" t="n">
        <v>1</v>
      </c>
    </row>
    <row r="320656">
      <c r="A320656" t="inlineStr">
        <is>
          <t>1111110522908130</t>
        </is>
      </c>
      <c r="B320656" t="n">
        <v>1</v>
      </c>
    </row>
    <row r="320657">
      <c r="A320657" t="inlineStr">
        <is>
          <t>econs2</t>
        </is>
      </c>
      <c r="B320657" t="n">
        <v>1</v>
      </c>
    </row>
    <row r="320658">
      <c r="A320658" t="inlineStr">
        <is>
          <t>\\src</t>
        </is>
      </c>
      <c r="B320658" t="n">
        <v>1</v>
      </c>
    </row>
    <row r="320659">
      <c r="A320659" t="inlineStr">
        <is>
          <t>bc01</t>
        </is>
      </c>
      <c r="B320659" t="n">
        <v>1</v>
      </c>
    </row>
    <row r="320660">
      <c r="A320660" t="inlineStr">
        <is>
          <t>rsyncwexh</t>
        </is>
      </c>
      <c r="B320660" t="n">
        <v>1</v>
      </c>
    </row>
    <row r="320661">
      <c r="A320661" t="inlineStr">
        <is>
          <t>ftpdrive</t>
        </is>
      </c>
      <c r="B320661" t="n">
        <v>1</v>
      </c>
    </row>
    <row r="320662">
      <c r="A320662" t="inlineStr">
        <is>
          <t>devunixdmesg</t>
        </is>
      </c>
      <c r="B320662" t="n">
        <v>1</v>
      </c>
    </row>
    <row r="320663">
      <c r="A320663" t="inlineStr">
        <is>
          <t>varlibmysp2iproute</t>
        </is>
      </c>
      <c r="B320663" t="n">
        <v>1</v>
      </c>
    </row>
    <row r="320664">
      <c r="A320664" t="inlineStr">
        <is>
          <t>lx6ps</t>
        </is>
      </c>
      <c r="B320664" t="n">
        <v>1</v>
      </c>
    </row>
    <row r="320665">
      <c r="A320665" t="inlineStr">
        <is>
          <t>­image</t>
        </is>
      </c>
      <c r="B320665" t="n">
        <v>1</v>
      </c>
    </row>
    <row r="320666">
      <c r="A320666" t="inlineStr">
        <is>
          <t>40f9pd2f22d90d2ap</t>
        </is>
      </c>
      <c r="B320666" t="n">
        <v>1</v>
      </c>
    </row>
    <row r="320667">
      <c r="A320667" t="inlineStr">
        <is>
          <t>routerdownload</t>
        </is>
      </c>
      <c r="B320667" t="n">
        <v>1</v>
      </c>
    </row>
    <row r="320668">
      <c r="A320668" t="inlineStr">
        <is>
          <t>\bash4\python</t>
        </is>
      </c>
      <c r="B320668" t="n">
        <v>1</v>
      </c>
    </row>
    <row r="320669">
      <c r="A320669" t="inlineStr">
        <is>
          <t>|talia</t>
        </is>
      </c>
      <c r="B320669" t="n">
        <v>1</v>
      </c>
    </row>
    <row r="320670">
      <c r="A320670" t="inlineStr">
        <is>
          <t>023120170816e</t>
        </is>
      </c>
      <c r="B320670" t="n">
        <v>1</v>
      </c>
    </row>
    <row r="320671">
      <c r="A320671" t="inlineStr">
        <is>
          <t>83820</t>
        </is>
      </c>
      <c r="B320671" t="n">
        <v>1</v>
      </c>
    </row>
    <row r="320672">
      <c r="A320672" t="inlineStr">
        <is>
          <t>102255</t>
        </is>
      </c>
      <c r="B320672" t="n">
        <v>1</v>
      </c>
    </row>
    <row r="320673">
      <c r="A320673" t="inlineStr">
        <is>
          <t>leaksproof</t>
        </is>
      </c>
      <c r="B320673" t="n">
        <v>1</v>
      </c>
    </row>
    <row r="320674">
      <c r="A320674" t="inlineStr">
        <is>
          <t>820390845258144</t>
        </is>
      </c>
      <c r="B320674" t="n">
        <v>1</v>
      </c>
    </row>
    <row r="320675">
      <c r="A320675" t="inlineStr">
        <is>
          <t>nginx3</t>
        </is>
      </c>
      <c r="B320675" t="n">
        <v>1</v>
      </c>
    </row>
    <row r="320676">
      <c r="A320676" t="inlineStr">
        <is>
          <t>setir</t>
        </is>
      </c>
      <c r="B320676" t="n">
        <v>1</v>
      </c>
    </row>
    <row r="320677">
      <c r="A320677" t="inlineStr">
        <is>
          <t>c\i</t>
        </is>
      </c>
      <c r="B320677" t="n">
        <v>1</v>
      </c>
    </row>
    <row r="320678">
      <c r="A320678" t="inlineStr">
        <is>
          <t>connson</t>
        </is>
      </c>
      <c r="B320678" t="n">
        <v>1</v>
      </c>
    </row>
    <row r="320679">
      <c r="A320679" t="inlineStr">
        <is>
          <t>4054489</t>
        </is>
      </c>
      <c r="B320679" t="n">
        <v>1</v>
      </c>
    </row>
    <row r="320680">
      <c r="A320680" t="inlineStr">
        <is>
          <t>win2007</t>
        </is>
      </c>
      <c r="B320680" t="n">
        <v>1</v>
      </c>
    </row>
    <row r="320681">
      <c r="A320681" t="inlineStr">
        <is>
          <t>semaphores_common</t>
        </is>
      </c>
      <c r="B320681" t="n">
        <v>1</v>
      </c>
    </row>
    <row r="320682">
      <c r="A320682" t="inlineStr">
        <is>
          <t>getsb</t>
        </is>
      </c>
      <c r="B320682" t="n">
        <v>2</v>
      </c>
    </row>
    <row r="320683">
      <c r="A320683" t="inlineStr">
        <is>
          <t>855910405</t>
        </is>
      </c>
      <c r="B320683" t="n">
        <v>1</v>
      </c>
    </row>
    <row r="320684">
      <c r="A320684" t="inlineStr">
        <is>
          <t>comfiled0b319tbx0nzprovjcsshbykyulm171ah02voaaaabzdoixuc7ocg</t>
        </is>
      </c>
      <c r="B320684" t="n">
        <v>1</v>
      </c>
    </row>
    <row r="320685">
      <c r="A320685" t="inlineStr">
        <is>
          <t>cjmo</t>
        </is>
      </c>
      <c r="B320685" t="n">
        <v>1</v>
      </c>
    </row>
    <row r="320686">
      <c r="A320686" t="inlineStr">
        <is>
          <t>unsplashy</t>
        </is>
      </c>
      <c r="B320686" t="n">
        <v>1</v>
      </c>
    </row>
    <row r="320687">
      <c r="A320687" t="inlineStr">
        <is>
          <t>simulatedstep</t>
        </is>
      </c>
      <c r="B320687" t="n">
        <v>1</v>
      </c>
    </row>
    <row r="320688">
      <c r="A320688" t="inlineStr">
        <is>
          <t>droppinggetallrdninit</t>
        </is>
      </c>
      <c r="B320688" t="n">
        <v>1</v>
      </c>
    </row>
    <row r="320689">
      <c r="A320689" t="inlineStr">
        <is>
          <t>syscpumemblock</t>
        </is>
      </c>
      <c r="B320689" t="n">
        <v>1</v>
      </c>
    </row>
    <row r="320690">
      <c r="A320690" t="inlineStr">
        <is>
          <t>methms</t>
        </is>
      </c>
      <c r="B320690" t="n">
        <v>1</v>
      </c>
    </row>
    <row r="320691">
      <c r="A320691" t="inlineStr">
        <is>
          <t>11100000</t>
        </is>
      </c>
      <c r="B320691" t="n">
        <v>1</v>
      </c>
    </row>
    <row r="320692">
      <c r="A320692" t="inlineStr">
        <is>
          <t>tcunion</t>
        </is>
      </c>
      <c r="B320692" t="n">
        <v>1</v>
      </c>
    </row>
    <row r="320693">
      <c r="A320693" t="inlineStr">
        <is>
          <t>tcunestagedicenter</t>
        </is>
      </c>
      <c r="B320693" t="n">
        <v>1</v>
      </c>
    </row>
    <row r="320694">
      <c r="A320694" t="inlineStr">
        <is>
          <t>0x8001000</t>
        </is>
      </c>
      <c r="B320694" t="n">
        <v>1</v>
      </c>
    </row>
    <row r="320695">
      <c r="A320695" t="inlineStr">
        <is>
          <t>httpvirtualbrew</t>
        </is>
      </c>
      <c r="B320695" t="n">
        <v>1</v>
      </c>
    </row>
    <row r="320696">
      <c r="A320696" t="inlineStr">
        <is>
          <t>bedcoazy</t>
        </is>
      </c>
      <c r="B320696" t="n">
        <v>1</v>
      </c>
    </row>
    <row r="320697">
      <c r="A320697" t="inlineStr">
        <is>
          <t>ioexchange</t>
        </is>
      </c>
      <c r="B320697" t="n">
        <v>1</v>
      </c>
    </row>
    <row r="320698">
      <c r="A320698" t="inlineStr">
        <is>
          <t>rd3ay</t>
        </is>
      </c>
      <c r="B320698" t="n">
        <v>1</v>
      </c>
    </row>
    <row r="320699">
      <c r="A320699" t="inlineStr">
        <is>
          <t>syeah</t>
        </is>
      </c>
      <c r="B320699" t="n">
        <v>1</v>
      </c>
    </row>
    <row r="320700">
      <c r="A320700" t="inlineStr">
        <is>
          <t>0x7c4db8bc57a6786cde70e697b4e7camp12608b068db</t>
        </is>
      </c>
      <c r="B320700" t="n">
        <v>1</v>
      </c>
    </row>
    <row r="320701">
      <c r="A320701" t="inlineStr">
        <is>
          <t>0xonly</t>
        </is>
      </c>
      <c r="B320701" t="n">
        <v>1</v>
      </c>
    </row>
    <row r="320702">
      <c r="A320702" t="inlineStr">
        <is>
          <t>classikan</t>
        </is>
      </c>
      <c r="B320702" t="n">
        <v>1</v>
      </c>
    </row>
    <row r="320703">
      <c r="A320703" t="inlineStr">
        <is>
          <t>inquisitionist</t>
        </is>
      </c>
      <c r="B320703" t="n">
        <v>1</v>
      </c>
    </row>
    <row r="320704">
      <c r="A320704" t="inlineStr">
        <is>
          <t>mazstationer</t>
        </is>
      </c>
      <c r="B320704" t="n">
        <v>1</v>
      </c>
    </row>
    <row r="320705">
      <c r="A320705" t="inlineStr">
        <is>
          <t>pensinthe</t>
        </is>
      </c>
      <c r="B320705" t="n">
        <v>1</v>
      </c>
    </row>
    <row r="320706">
      <c r="A320706" t="inlineStr">
        <is>
          <t>afshoots</t>
        </is>
      </c>
      <c r="B320706" t="n">
        <v>1</v>
      </c>
    </row>
    <row r="320707">
      <c r="A320707" t="inlineStr">
        <is>
          <t>pantioide</t>
        </is>
      </c>
      <c r="B320707" t="n">
        <v>1</v>
      </c>
    </row>
    <row r="320708">
      <c r="A320708" t="inlineStr">
        <is>
          <t>mezzos</t>
        </is>
      </c>
      <c r="B320708" t="n">
        <v>2</v>
      </c>
    </row>
    <row r="320709">
      <c r="A320709" t="inlineStr">
        <is>
          <t>klooth</t>
        </is>
      </c>
      <c r="B320709" t="n">
        <v>1</v>
      </c>
    </row>
    <row r="320710">
      <c r="A320710" t="inlineStr">
        <is>
          <t>gruntsstalinoves</t>
        </is>
      </c>
      <c r="B320710" t="n">
        <v>1</v>
      </c>
    </row>
    <row r="320711">
      <c r="A320711" t="inlineStr">
        <is>
          <t>toddlede</t>
        </is>
      </c>
      <c r="B320711" t="n">
        <v>1</v>
      </c>
    </row>
    <row r="320712">
      <c r="A320712" t="inlineStr">
        <is>
          <t>darkeleyshire</t>
        </is>
      </c>
      <c r="B320712" t="n">
        <v>1</v>
      </c>
    </row>
    <row r="320713">
      <c r="A320713" t="inlineStr">
        <is>
          <t>njcams</t>
        </is>
      </c>
      <c r="B320713" t="n">
        <v>1</v>
      </c>
    </row>
    <row r="320714">
      <c r="A320714" t="inlineStr">
        <is>
          <t>neviland</t>
        </is>
      </c>
      <c r="B320714" t="n">
        <v>1</v>
      </c>
    </row>
    <row r="320715">
      <c r="A320715" t="inlineStr">
        <is>
          <t>nortriptyline</t>
        </is>
      </c>
      <c r="B320715" t="n">
        <v>3</v>
      </c>
    </row>
    <row r="320716">
      <c r="A320716" t="inlineStr">
        <is>
          <t>eniys</t>
        </is>
      </c>
      <c r="B320716" t="n">
        <v>1</v>
      </c>
    </row>
    <row r="320717">
      <c r="A320717" t="inlineStr">
        <is>
          <t>nicaate</t>
        </is>
      </c>
      <c r="B320717" t="n">
        <v>1</v>
      </c>
    </row>
    <row r="320718">
      <c r="A320718" t="inlineStr">
        <is>
          <t>ehydropromiev</t>
        </is>
      </c>
      <c r="B320718" t="n">
        <v>1</v>
      </c>
    </row>
    <row r="320719">
      <c r="A320719" t="inlineStr">
        <is>
          <t>eniyashtone</t>
        </is>
      </c>
      <c r="B320719" t="n">
        <v>1</v>
      </c>
    </row>
    <row r="320720">
      <c r="A320720" t="inlineStr">
        <is>
          <t>lekhaik</t>
        </is>
      </c>
      <c r="B320720" t="n">
        <v>1</v>
      </c>
    </row>
    <row r="320721">
      <c r="A320721" t="inlineStr">
        <is>
          <t>methoppers</t>
        </is>
      </c>
      <c r="B320721" t="n">
        <v>1</v>
      </c>
    </row>
    <row r="320722">
      <c r="A320722" t="inlineStr">
        <is>
          <t>y82</t>
        </is>
      </c>
      <c r="B320722" t="n">
        <v>1</v>
      </c>
    </row>
    <row r="320723">
      <c r="A320723" t="inlineStr">
        <is>
          <t>onology</t>
        </is>
      </c>
      <c r="B320723" t="n">
        <v>1</v>
      </c>
    </row>
    <row r="320724">
      <c r="A320724" t="inlineStr">
        <is>
          <t>appreciamentary</t>
        </is>
      </c>
      <c r="B320724" t="n">
        <v>1</v>
      </c>
    </row>
    <row r="320725">
      <c r="A320725" t="inlineStr">
        <is>
          <t>furnishedk</t>
        </is>
      </c>
      <c r="B320725" t="n">
        <v>1</v>
      </c>
    </row>
    <row r="320726">
      <c r="A320726" t="inlineStr">
        <is>
          <t>chenebinpowder</t>
        </is>
      </c>
      <c r="B320726" t="n">
        <v>1</v>
      </c>
    </row>
    <row r="320727">
      <c r="A320727" t="inlineStr">
        <is>
          <t>waltbing</t>
        </is>
      </c>
      <c r="B320727" t="n">
        <v>1</v>
      </c>
    </row>
    <row r="320728">
      <c r="A320728" t="inlineStr">
        <is>
          <t>savvischik</t>
        </is>
      </c>
      <c r="B320728" t="n">
        <v>1</v>
      </c>
    </row>
    <row r="320729">
      <c r="A320729" t="inlineStr">
        <is>
          <t>poino</t>
        </is>
      </c>
      <c r="B320729" t="n">
        <v>1</v>
      </c>
    </row>
    <row r="320730">
      <c r="A320730" t="inlineStr">
        <is>
          <t>fraktren</t>
        </is>
      </c>
      <c r="B320730" t="n">
        <v>1</v>
      </c>
    </row>
    <row r="320731">
      <c r="A320731" t="inlineStr">
        <is>
          <t>dutchgenoscopy</t>
        </is>
      </c>
      <c r="B320731" t="n">
        <v>1</v>
      </c>
    </row>
    <row r="320732">
      <c r="A320732" t="inlineStr">
        <is>
          <t>matsuiquinitis</t>
        </is>
      </c>
      <c r="B320732" t="n">
        <v>1</v>
      </c>
    </row>
    <row r="320733">
      <c r="A320733" t="inlineStr">
        <is>
          <t>zymat</t>
        </is>
      </c>
      <c r="B320733" t="n">
        <v>1</v>
      </c>
    </row>
    <row r="320734">
      <c r="A320734" t="inlineStr">
        <is>
          <t>toshack</t>
        </is>
      </c>
      <c r="B320734" t="n">
        <v>1</v>
      </c>
    </row>
    <row r="320735">
      <c r="A320735" t="inlineStr">
        <is>
          <t>pesculovirus</t>
        </is>
      </c>
      <c r="B320735" t="n">
        <v>1</v>
      </c>
    </row>
    <row r="320736">
      <c r="A320736" t="inlineStr">
        <is>
          <t>reg03</t>
        </is>
      </c>
      <c r="B320736" t="n">
        <v>1</v>
      </c>
    </row>
    <row r="320737">
      <c r="A320737" t="inlineStr">
        <is>
          <t>frompulled</t>
        </is>
      </c>
      <c r="B320737" t="n">
        <v>1</v>
      </c>
    </row>
    <row r="320738">
      <c r="A320738" t="inlineStr">
        <is>
          <t>pennreviewofore</t>
        </is>
      </c>
      <c r="B320738" t="n">
        <v>1</v>
      </c>
    </row>
    <row r="320739">
      <c r="A320739" t="inlineStr">
        <is>
          <t>jwrings</t>
        </is>
      </c>
      <c r="B320739" t="n">
        <v>1</v>
      </c>
    </row>
    <row r="320740">
      <c r="A320740" t="inlineStr">
        <is>
          <t>booyahnin</t>
        </is>
      </c>
      <c r="B320740" t="n">
        <v>1</v>
      </c>
    </row>
    <row r="320741">
      <c r="A320741" t="inlineStr">
        <is>
          <t>couldnbad</t>
        </is>
      </c>
      <c r="B320741" t="n">
        <v>1</v>
      </c>
    </row>
    <row r="320742">
      <c r="A320742" t="inlineStr">
        <is>
          <t>protu</t>
        </is>
      </c>
      <c r="B320742" t="n">
        <v>1</v>
      </c>
    </row>
    <row r="320743">
      <c r="A320743" t="inlineStr">
        <is>
          <t>valuablehttpusfp</t>
        </is>
      </c>
      <c r="B320743" t="n">
        <v>1</v>
      </c>
    </row>
    <row r="320744">
      <c r="A320744" t="inlineStr">
        <is>
          <t>kbitbreak</t>
        </is>
      </c>
      <c r="B320744" t="n">
        <v>1</v>
      </c>
    </row>
    <row r="320745">
      <c r="A320745" t="inlineStr">
        <is>
          <t>enroysace</t>
        </is>
      </c>
      <c r="B320745" t="n">
        <v>1</v>
      </c>
    </row>
    <row r="320746">
      <c r="A320746" t="inlineStr">
        <is>
          <t>thaco47</t>
        </is>
      </c>
      <c r="B320746" t="n">
        <v>1</v>
      </c>
    </row>
    <row r="320747">
      <c r="A320747" t="inlineStr">
        <is>
          <t>fortdnd</t>
        </is>
      </c>
      <c r="B320747" t="n">
        <v>1</v>
      </c>
    </row>
    <row r="320748">
      <c r="A320748" t="inlineStr">
        <is>
          <t>windspreaded</t>
        </is>
      </c>
      <c r="B320748" t="n">
        <v>1</v>
      </c>
    </row>
    <row r="320749">
      <c r="A320749" t="inlineStr">
        <is>
          <t>fuckahze</t>
        </is>
      </c>
      <c r="B320749" t="n">
        <v>2</v>
      </c>
    </row>
    <row r="320750">
      <c r="A320750" t="inlineStr">
        <is>
          <t>taitha</t>
        </is>
      </c>
      <c r="B320750" t="n">
        <v>1</v>
      </c>
    </row>
    <row r="320751">
      <c r="A320751" t="inlineStr">
        <is>
          <t>saw_the_resn</t>
        </is>
      </c>
      <c r="B320751" t="n">
        <v>1</v>
      </c>
    </row>
    <row r="320752">
      <c r="A320752" t="inlineStr">
        <is>
          <t>hrcsb</t>
        </is>
      </c>
      <c r="B320752" t="n">
        <v>1</v>
      </c>
    </row>
    <row r="320753">
      <c r="A320753" t="inlineStr">
        <is>
          <t>colorhorns</t>
        </is>
      </c>
      <c r="B320753" t="n">
        <v>1</v>
      </c>
    </row>
    <row r="320754">
      <c r="A320754" t="inlineStr">
        <is>
          <t>comrn</t>
        </is>
      </c>
      <c r="B320754" t="n">
        <v>1</v>
      </c>
    </row>
    <row r="320755">
      <c r="A320755" t="inlineStr">
        <is>
          <t>comshow194276</t>
        </is>
      </c>
      <c r="B320755" t="n">
        <v>1</v>
      </c>
    </row>
    <row r="320756">
      <c r="A320756" t="inlineStr">
        <is>
          <t>corbbrink</t>
        </is>
      </c>
      <c r="B320756" t="n">
        <v>1</v>
      </c>
    </row>
    <row r="320757">
      <c r="A320757" t="inlineStr">
        <is>
          <t>preparek</t>
        </is>
      </c>
      <c r="B320757" t="n">
        <v>1</v>
      </c>
    </row>
    <row r="320758">
      <c r="A320758" t="inlineStr">
        <is>
          <t>recfquick</t>
        </is>
      </c>
      <c r="B320758" t="n">
        <v>1</v>
      </c>
    </row>
    <row r="320759">
      <c r="A320759" t="inlineStr">
        <is>
          <t>whiteto</t>
        </is>
      </c>
      <c r="B320759" t="n">
        <v>1</v>
      </c>
    </row>
    <row r="320760">
      <c r="A320760" t="inlineStr">
        <is>
          <t>andcrafts</t>
        </is>
      </c>
      <c r="B320760" t="n">
        <v>1</v>
      </c>
    </row>
    <row r="320761">
      <c r="A320761" t="inlineStr">
        <is>
          <t>mechanicass</t>
        </is>
      </c>
      <c r="B320761" t="n">
        <v>1</v>
      </c>
    </row>
    <row r="320762">
      <c r="A320762" t="inlineStr">
        <is>
          <t>sloppywhatect</t>
        </is>
      </c>
      <c r="B320762" t="n">
        <v>1</v>
      </c>
    </row>
    <row r="320763">
      <c r="A320763" t="inlineStr">
        <is>
          <t>demonimeslam</t>
        </is>
      </c>
      <c r="B320763" t="n">
        <v>1</v>
      </c>
    </row>
    <row r="320764">
      <c r="A320764" t="inlineStr">
        <is>
          <t>crapen</t>
        </is>
      </c>
      <c r="B320764" t="n">
        <v>1</v>
      </c>
    </row>
    <row r="320765">
      <c r="A320765" t="inlineStr">
        <is>
          <t>imageofgrind</t>
        </is>
      </c>
      <c r="B320765" t="n">
        <v>1</v>
      </c>
    </row>
    <row r="320766">
      <c r="A320766" t="inlineStr">
        <is>
          <t>rodagg</t>
        </is>
      </c>
      <c r="B320766" t="n">
        <v>1</v>
      </c>
    </row>
    <row r="320767">
      <c r="A320767" t="inlineStr">
        <is>
          <t>jripppled</t>
        </is>
      </c>
      <c r="B320767" t="n">
        <v>1</v>
      </c>
    </row>
    <row r="320768">
      <c r="A320768" t="inlineStr">
        <is>
          <t>jibsing</t>
        </is>
      </c>
      <c r="B320768" t="n">
        <v>1</v>
      </c>
    </row>
    <row r="320769">
      <c r="A320769" t="inlineStr">
        <is>
          <t>innapin</t>
        </is>
      </c>
      <c r="B320769" t="n">
        <v>1</v>
      </c>
    </row>
    <row r="320770">
      <c r="A320770" t="inlineStr">
        <is>
          <t>pitbearer</t>
        </is>
      </c>
      <c r="B320770" t="n">
        <v>1</v>
      </c>
    </row>
    <row r="320771">
      <c r="A320771" t="inlineStr">
        <is>
          <t>slambutt</t>
        </is>
      </c>
      <c r="B320771" t="n">
        <v>1</v>
      </c>
    </row>
    <row r="320772">
      <c r="A320772" t="inlineStr">
        <is>
          <t>titleconor</t>
        </is>
      </c>
      <c r="B320772" t="n">
        <v>1</v>
      </c>
    </row>
    <row r="320773">
      <c r="A320773" t="inlineStr">
        <is>
          <t>stingphilippines</t>
        </is>
      </c>
      <c r="B320773" t="n">
        <v>1</v>
      </c>
    </row>
    <row r="320774">
      <c r="A320774" t="inlineStr">
        <is>
          <t>religious_cake</t>
        </is>
      </c>
      <c r="B320774" t="n">
        <v>1</v>
      </c>
    </row>
    <row r="320775">
      <c r="A320775" t="inlineStr">
        <is>
          <t>kottawackis</t>
        </is>
      </c>
      <c r="B320775" t="n">
        <v>1</v>
      </c>
    </row>
    <row r="320776">
      <c r="A320776" t="inlineStr">
        <is>
          <t>anvelas</t>
        </is>
      </c>
      <c r="B320776" t="n">
        <v>1</v>
      </c>
    </row>
    <row r="320777">
      <c r="A320777" t="inlineStr">
        <is>
          <t>elclusizione</t>
        </is>
      </c>
      <c r="B320777" t="n">
        <v>1</v>
      </c>
    </row>
    <row r="320778">
      <c r="A320778" t="inlineStr">
        <is>
          <t>sariputk</t>
        </is>
      </c>
      <c r="B320778" t="n">
        <v>1</v>
      </c>
    </row>
    <row r="320779">
      <c r="A320779" t="inlineStr">
        <is>
          <t>affositite</t>
        </is>
      </c>
      <c r="B320779" t="n">
        <v>1</v>
      </c>
    </row>
    <row r="320780">
      <c r="A320780" t="inlineStr">
        <is>
          <t>yeryabai</t>
        </is>
      </c>
      <c r="B320780" t="n">
        <v>1</v>
      </c>
    </row>
    <row r="320781">
      <c r="A320781" t="inlineStr">
        <is>
          <t>milzhereciine</t>
        </is>
      </c>
      <c r="B320781" t="n">
        <v>1</v>
      </c>
    </row>
    <row r="320782">
      <c r="A320782" t="inlineStr">
        <is>
          <t>hansteren</t>
        </is>
      </c>
      <c r="B320782" t="n">
        <v>1</v>
      </c>
    </row>
    <row r="320783">
      <c r="A320783" t="inlineStr">
        <is>
          <t>ormani</t>
        </is>
      </c>
      <c r="B320783" t="n">
        <v>1</v>
      </c>
    </row>
    <row r="320784">
      <c r="A320784" t="inlineStr">
        <is>
          <t>dyckham</t>
        </is>
      </c>
      <c r="B320784" t="n">
        <v>1</v>
      </c>
    </row>
    <row r="320785">
      <c r="A320785" t="inlineStr">
        <is>
          <t>compère</t>
        </is>
      </c>
      <c r="B320785" t="n">
        <v>1</v>
      </c>
    </row>
    <row r="320786">
      <c r="A320786" t="inlineStr">
        <is>
          <t>exjŭcantiisisesguer</t>
        </is>
      </c>
      <c r="B320786" t="n">
        <v>1</v>
      </c>
    </row>
    <row r="320787">
      <c r="A320787" t="inlineStr">
        <is>
          <t>rusticas</t>
        </is>
      </c>
      <c r="B320787" t="n">
        <v>1</v>
      </c>
    </row>
    <row r="320788">
      <c r="A320788" t="inlineStr">
        <is>
          <t>entulké</t>
        </is>
      </c>
      <c r="B320788" t="n">
        <v>1</v>
      </c>
    </row>
    <row r="320789">
      <c r="A320789" t="inlineStr">
        <is>
          <t>rotifuke</t>
        </is>
      </c>
      <c r="B320789" t="n">
        <v>1</v>
      </c>
    </row>
    <row r="320790">
      <c r="A320790" t="inlineStr">
        <is>
          <t>pancciare</t>
        </is>
      </c>
      <c r="B320790" t="n">
        <v>1</v>
      </c>
    </row>
    <row r="320791">
      <c r="A320791" t="inlineStr">
        <is>
          <t>quitea</t>
        </is>
      </c>
      <c r="B320791" t="n">
        <v>1</v>
      </c>
    </row>
    <row r="320792">
      <c r="A320792" t="inlineStr">
        <is>
          <t>zatto</t>
        </is>
      </c>
      <c r="B320792" t="n">
        <v>2</v>
      </c>
    </row>
    <row r="320793">
      <c r="A320793" t="inlineStr">
        <is>
          <t>yuppee</t>
        </is>
      </c>
      <c r="B320793" t="n">
        <v>1</v>
      </c>
    </row>
    <row r="320794">
      <c r="A320794" t="inlineStr">
        <is>
          <t>whalekeeper</t>
        </is>
      </c>
      <c r="B320794" t="n">
        <v>1</v>
      </c>
    </row>
    <row r="320795">
      <c r="A320795" t="inlineStr">
        <is>
          <t>on—always</t>
        </is>
      </c>
      <c r="B320795" t="n">
        <v>1</v>
      </c>
    </row>
    <row r="320796">
      <c r="A320796" t="inlineStr">
        <is>
          <t>nyotel</t>
        </is>
      </c>
      <c r="B320796" t="n">
        <v>1</v>
      </c>
    </row>
    <row r="320797">
      <c r="A320797" t="inlineStr">
        <is>
          <t>kulturm</t>
        </is>
      </c>
      <c r="B320797" t="n">
        <v>1</v>
      </c>
    </row>
    <row r="320798">
      <c r="A320798" t="inlineStr">
        <is>
          <t>innuela</t>
        </is>
      </c>
      <c r="B320798" t="n">
        <v>1</v>
      </c>
    </row>
    <row r="320799">
      <c r="A320799" t="inlineStr">
        <is>
          <t>popsoca</t>
        </is>
      </c>
      <c r="B320799" t="n">
        <v>1</v>
      </c>
    </row>
    <row r="320800">
      <c r="A320800" t="inlineStr">
        <is>
          <t>obelizione</t>
        </is>
      </c>
      <c r="B320800" t="n">
        <v>1</v>
      </c>
    </row>
    <row r="320801">
      <c r="A320801" t="inlineStr">
        <is>
          <t>fasivales</t>
        </is>
      </c>
      <c r="B320801" t="n">
        <v>1</v>
      </c>
    </row>
    <row r="320802">
      <c r="A320802" t="inlineStr">
        <is>
          <t>matesta</t>
        </is>
      </c>
      <c r="B320802" t="n">
        <v>1</v>
      </c>
    </row>
    <row r="320803">
      <c r="A320803" t="inlineStr">
        <is>
          <t>estunervilleos</t>
        </is>
      </c>
      <c r="B320803" t="n">
        <v>1</v>
      </c>
    </row>
    <row r="320804">
      <c r="A320804" t="inlineStr">
        <is>
          <t>fempiischalluente</t>
        </is>
      </c>
      <c r="B320804" t="n">
        <v>1</v>
      </c>
    </row>
    <row r="320805">
      <c r="A320805" t="inlineStr">
        <is>
          <t>dereigimen</t>
        </is>
      </c>
      <c r="B320805" t="n">
        <v>1</v>
      </c>
    </row>
    <row r="320806">
      <c r="A320806" t="inlineStr">
        <is>
          <t>confirmedbleioso</t>
        </is>
      </c>
      <c r="B320806" t="n">
        <v>1</v>
      </c>
    </row>
    <row r="320807">
      <c r="A320807" t="inlineStr">
        <is>
          <t>ottermeur</t>
        </is>
      </c>
      <c r="B320807" t="n">
        <v>1</v>
      </c>
    </row>
    <row r="320808">
      <c r="A320808" t="inlineStr">
        <is>
          <t>boredca</t>
        </is>
      </c>
      <c r="B320808" t="n">
        <v>1</v>
      </c>
    </row>
    <row r="320809">
      <c r="A320809" t="inlineStr">
        <is>
          <t>thrage</t>
        </is>
      </c>
      <c r="B320809" t="n">
        <v>1</v>
      </c>
    </row>
    <row r="320810">
      <c r="A320810" t="inlineStr">
        <is>
          <t>escippe</t>
        </is>
      </c>
      <c r="B320810" t="n">
        <v>1</v>
      </c>
    </row>
    <row r="320811">
      <c r="A320811" t="inlineStr">
        <is>
          <t>entriórta</t>
        </is>
      </c>
      <c r="B320811" t="n">
        <v>1</v>
      </c>
    </row>
    <row r="320812">
      <c r="A320812" t="inlineStr">
        <is>
          <t>order—formed</t>
        </is>
      </c>
      <c r="B320812" t="n">
        <v>1</v>
      </c>
    </row>
    <row r="320813">
      <c r="A320813" t="inlineStr">
        <is>
          <t>posquamle</t>
        </is>
      </c>
      <c r="B320813" t="n">
        <v>1</v>
      </c>
    </row>
    <row r="320814">
      <c r="A320814" t="inlineStr">
        <is>
          <t>bistrocueve</t>
        </is>
      </c>
      <c r="B320814" t="n">
        <v>1</v>
      </c>
    </row>
    <row r="320815">
      <c r="A320815" t="inlineStr">
        <is>
          <t>mezzocomforward</t>
        </is>
      </c>
      <c r="B320815" t="n">
        <v>1</v>
      </c>
    </row>
    <row r="320816">
      <c r="A320816" t="inlineStr">
        <is>
          <t>montycoca</t>
        </is>
      </c>
      <c r="B320816" t="n">
        <v>1</v>
      </c>
    </row>
    <row r="320817">
      <c r="A320817" t="inlineStr">
        <is>
          <t>apparice</t>
        </is>
      </c>
      <c r="B320817" t="n">
        <v>1</v>
      </c>
    </row>
    <row r="320818">
      <c r="A320818" t="inlineStr">
        <is>
          <t>actulati</t>
        </is>
      </c>
      <c r="B320818" t="n">
        <v>1</v>
      </c>
    </row>
    <row r="320819">
      <c r="A320819" t="inlineStr">
        <is>
          <t>opodege</t>
        </is>
      </c>
      <c r="B320819" t="n">
        <v>1</v>
      </c>
    </row>
    <row r="320820">
      <c r="A320820" t="inlineStr">
        <is>
          <t>tralatie</t>
        </is>
      </c>
      <c r="B320820" t="n">
        <v>1</v>
      </c>
    </row>
    <row r="320821">
      <c r="A320821" t="inlineStr">
        <is>
          <t>edietes</t>
        </is>
      </c>
      <c r="B320821" t="n">
        <v>1</v>
      </c>
    </row>
    <row r="320822">
      <c r="A320822" t="inlineStr">
        <is>
          <t>devaem</t>
        </is>
      </c>
      <c r="B320822" t="n">
        <v>1</v>
      </c>
    </row>
    <row r="320823">
      <c r="A320823" t="inlineStr">
        <is>
          <t>figuradoes</t>
        </is>
      </c>
      <c r="B320823" t="n">
        <v>1</v>
      </c>
    </row>
    <row r="320824">
      <c r="A320824" t="inlineStr">
        <is>
          <t>quibune</t>
        </is>
      </c>
      <c r="B320824" t="n">
        <v>1</v>
      </c>
    </row>
    <row r="320825">
      <c r="A320825" t="inlineStr">
        <is>
          <t>prform</t>
        </is>
      </c>
      <c r="B320825" t="n">
        <v>1</v>
      </c>
    </row>
    <row r="320826">
      <c r="A320826" t="inlineStr">
        <is>
          <t>habtibuyer</t>
        </is>
      </c>
      <c r="B320826" t="n">
        <v>1</v>
      </c>
    </row>
    <row r="320827">
      <c r="A320827" t="inlineStr">
        <is>
          <t>obviam</t>
        </is>
      </c>
      <c r="B320827" t="n">
        <v>1</v>
      </c>
    </row>
    <row r="320828">
      <c r="A320828" t="inlineStr">
        <is>
          <t>accumbre</t>
        </is>
      </c>
      <c r="B320828" t="n">
        <v>1</v>
      </c>
    </row>
    <row r="320829">
      <c r="A320829" t="inlineStr">
        <is>
          <t>fiversse</t>
        </is>
      </c>
      <c r="B320829" t="n">
        <v>1</v>
      </c>
    </row>
    <row r="320830">
      <c r="A320830" t="inlineStr">
        <is>
          <t>muslmete</t>
        </is>
      </c>
      <c r="B320830" t="n">
        <v>1</v>
      </c>
    </row>
    <row r="320831">
      <c r="A320831" t="inlineStr">
        <is>
          <t>kepek</t>
        </is>
      </c>
      <c r="B320831" t="n">
        <v>1</v>
      </c>
    </row>
    <row r="320832">
      <c r="A320832" t="inlineStr">
        <is>
          <t>betavisa</t>
        </is>
      </c>
      <c r="B320832" t="n">
        <v>1</v>
      </c>
    </row>
    <row r="320833">
      <c r="A320833" t="inlineStr">
        <is>
          <t>cebana</t>
        </is>
      </c>
      <c r="B320833" t="n">
        <v>1</v>
      </c>
    </row>
    <row r="320834">
      <c r="A320834" t="inlineStr">
        <is>
          <t>tsugen</t>
        </is>
      </c>
      <c r="B320834" t="n">
        <v>1</v>
      </c>
    </row>
    <row r="320835">
      <c r="A320835" t="inlineStr">
        <is>
          <t>防子城形该怕汚可以考员城吧。什么。</t>
        </is>
      </c>
      <c r="B320835" t="n">
        <v>1</v>
      </c>
    </row>
    <row r="320836">
      <c r="A320836" t="inlineStr">
        <is>
          <t>sephipes</t>
        </is>
      </c>
      <c r="B320836" t="n">
        <v>1</v>
      </c>
    </row>
    <row r="320837">
      <c r="A320837" t="inlineStr">
        <is>
          <t>shepherd7512c756a1535433</t>
        </is>
      </c>
      <c r="B320837" t="n">
        <v>1</v>
      </c>
    </row>
    <row r="320838">
      <c r="A320838" t="inlineStr">
        <is>
          <t>agreeя</t>
        </is>
      </c>
      <c r="B320838" t="n">
        <v>1</v>
      </c>
    </row>
    <row r="320839">
      <c r="A320839" t="inlineStr">
        <is>
          <t>approachingnefa</t>
        </is>
      </c>
      <c r="B320839" t="n">
        <v>1</v>
      </c>
    </row>
    <row r="320840">
      <c r="A320840" t="inlineStr">
        <is>
          <t>vislinskulla</t>
        </is>
      </c>
      <c r="B320840" t="n">
        <v>1</v>
      </c>
    </row>
    <row r="320841">
      <c r="A320841" t="inlineStr">
        <is>
          <t>但——我是旀么——这那红吧</t>
        </is>
      </c>
      <c r="B320841" t="n">
        <v>1</v>
      </c>
    </row>
    <row r="320842">
      <c r="A320842" t="inlineStr">
        <is>
          <t>where_of__</t>
        </is>
      </c>
      <c r="B320842" t="n">
        <v>1</v>
      </c>
    </row>
    <row r="320843">
      <c r="A320843" t="inlineStr">
        <is>
          <t>magicmham</t>
        </is>
      </c>
      <c r="B320843" t="n">
        <v>1</v>
      </c>
    </row>
    <row r="320844">
      <c r="A320844" t="inlineStr">
        <is>
          <t>malehal</t>
        </is>
      </c>
      <c r="B320844" t="n">
        <v>1</v>
      </c>
    </row>
    <row r="320845">
      <c r="A320845" t="inlineStr">
        <is>
          <t>obtuvóque</t>
        </is>
      </c>
      <c r="B320845" t="n">
        <v>1</v>
      </c>
    </row>
    <row r="320846">
      <c r="A320846" t="inlineStr">
        <is>
          <t>platieus</t>
        </is>
      </c>
      <c r="B320846" t="n">
        <v>1</v>
      </c>
    </row>
    <row r="320847">
      <c r="A320847" t="inlineStr">
        <is>
          <t>rhyapi</t>
        </is>
      </c>
      <c r="B320847" t="n">
        <v>1</v>
      </c>
    </row>
    <row r="320848">
      <c r="A320848" t="inlineStr">
        <is>
          <t>childrenled</t>
        </is>
      </c>
      <c r="B320848" t="n">
        <v>1</v>
      </c>
    </row>
    <row r="320849">
      <c r="A320849" t="inlineStr">
        <is>
          <t>panais</t>
        </is>
      </c>
      <c r="B320849" t="n">
        <v>1</v>
      </c>
    </row>
    <row r="320850">
      <c r="A320850" t="inlineStr">
        <is>
          <t>ilows</t>
        </is>
      </c>
      <c r="B320850" t="n">
        <v>1</v>
      </c>
    </row>
    <row r="320851">
      <c r="A320851" t="inlineStr">
        <is>
          <t>npcfluids</t>
        </is>
      </c>
      <c r="B320851" t="n">
        <v>1</v>
      </c>
    </row>
    <row r="320852">
      <c r="A320852" t="inlineStr">
        <is>
          <t>destinationrantplebsistation</t>
        </is>
      </c>
      <c r="B320852" t="n">
        <v>1</v>
      </c>
    </row>
    <row r="320853">
      <c r="A320853" t="inlineStr">
        <is>
          <t>我初已五些也涃也这里月rp00アproductpt</t>
        </is>
      </c>
      <c r="B320853" t="n">
        <v>1</v>
      </c>
    </row>
    <row r="320854">
      <c r="A320854" t="inlineStr">
        <is>
          <t>sszzwit</t>
        </is>
      </c>
      <c r="B320854" t="n">
        <v>1</v>
      </c>
    </row>
    <row r="320855">
      <c r="A320855" t="inlineStr">
        <is>
          <t>whenega</t>
        </is>
      </c>
      <c r="B320855" t="n">
        <v>1</v>
      </c>
    </row>
    <row r="320856">
      <c r="A320856" t="inlineStr">
        <is>
          <t>souchanante</t>
        </is>
      </c>
      <c r="B320856" t="n">
        <v>1</v>
      </c>
    </row>
    <row r="320857">
      <c r="A320857" t="inlineStr">
        <is>
          <t>caravanong</t>
        </is>
      </c>
      <c r="B320857" t="n">
        <v>1</v>
      </c>
    </row>
    <row r="320858">
      <c r="A320858" t="inlineStr">
        <is>
          <t>façaise</t>
        </is>
      </c>
      <c r="B320858" t="n">
        <v>1</v>
      </c>
    </row>
    <row r="320859">
      <c r="A320859" t="inlineStr">
        <is>
          <t>microbiareierrazes</t>
        </is>
      </c>
      <c r="B320859" t="n">
        <v>1</v>
      </c>
    </row>
    <row r="320860">
      <c r="A320860" t="inlineStr">
        <is>
          <t>remunden</t>
        </is>
      </c>
      <c r="B320860" t="n">
        <v>1</v>
      </c>
    </row>
    <row r="320861">
      <c r="A320861" t="inlineStr">
        <is>
          <t>sidiva</t>
        </is>
      </c>
      <c r="B320861" t="n">
        <v>1</v>
      </c>
    </row>
    <row r="320862">
      <c r="A320862" t="inlineStr">
        <is>
          <t>felvan</t>
        </is>
      </c>
      <c r="B320862" t="n">
        <v>1</v>
      </c>
    </row>
    <row r="320863">
      <c r="A320863" t="inlineStr">
        <is>
          <t>都市究買自性吧。虽然看是这里的who</t>
        </is>
      </c>
      <c r="B320863" t="n">
        <v>1</v>
      </c>
    </row>
    <row r="320864">
      <c r="A320864" t="inlineStr">
        <is>
          <t>glomaks</t>
        </is>
      </c>
      <c r="B320864" t="n">
        <v>1</v>
      </c>
    </row>
    <row r="320865">
      <c r="A320865" t="inlineStr">
        <is>
          <t>immunovagination</t>
        </is>
      </c>
      <c r="B320865" t="n">
        <v>1</v>
      </c>
    </row>
    <row r="320866">
      <c r="A320866" t="inlineStr">
        <is>
          <t>siteholder</t>
        </is>
      </c>
      <c r="B320866" t="n">
        <v>1</v>
      </c>
    </row>
    <row r="320867">
      <c r="A320867" t="inlineStr">
        <is>
          <t>portmarks</t>
        </is>
      </c>
      <c r="B320867" t="n">
        <v>1</v>
      </c>
    </row>
    <row r="320868">
      <c r="A320868" t="inlineStr">
        <is>
          <t>caringgivingforth</t>
        </is>
      </c>
      <c r="B320868" t="n">
        <v>1</v>
      </c>
    </row>
    <row r="320869">
      <c r="A320869" t="inlineStr">
        <is>
          <t>shoani</t>
        </is>
      </c>
      <c r="B320869" t="n">
        <v>1</v>
      </c>
    </row>
    <row r="320870">
      <c r="A320870" t="inlineStr">
        <is>
          <t>extrapulating</t>
        </is>
      </c>
      <c r="B320870" t="n">
        <v>1</v>
      </c>
    </row>
    <row r="320871">
      <c r="A320871" t="inlineStr">
        <is>
          <t>teachershowman</t>
        </is>
      </c>
      <c r="B320871" t="n">
        <v>1</v>
      </c>
    </row>
    <row r="320872">
      <c r="A320872" t="inlineStr">
        <is>
          <t>mayá</t>
        </is>
      </c>
      <c r="B320872" t="n">
        <v>1</v>
      </c>
    </row>
    <row r="320873">
      <c r="A320873" t="inlineStr">
        <is>
          <t>archina</t>
        </is>
      </c>
      <c r="B320873" t="n">
        <v>1</v>
      </c>
    </row>
    <row r="320874">
      <c r="A320874" t="inlineStr">
        <is>
          <t>strimble</t>
        </is>
      </c>
      <c r="B320874" t="n">
        <v>1</v>
      </c>
    </row>
    <row r="320875">
      <c r="A320875" t="inlineStr">
        <is>
          <t>mailfield</t>
        </is>
      </c>
      <c r="B320875" t="n">
        <v>1</v>
      </c>
    </row>
    <row r="320876">
      <c r="A320876" t="inlineStr">
        <is>
          <t>camerontube</t>
        </is>
      </c>
      <c r="B320876" t="n">
        <v>1</v>
      </c>
    </row>
    <row r="320877">
      <c r="A320877" t="inlineStr">
        <is>
          <t>weeried</t>
        </is>
      </c>
      <c r="B320877" t="n">
        <v>1</v>
      </c>
    </row>
    <row r="320878">
      <c r="A320878" t="inlineStr">
        <is>
          <t>rvammmmcpum</t>
        </is>
      </c>
      <c r="B320878" t="n">
        <v>1</v>
      </c>
    </row>
    <row r="320879">
      <c r="A320879" t="inlineStr">
        <is>
          <t>hertropolis</t>
        </is>
      </c>
      <c r="B320879" t="n">
        <v>1</v>
      </c>
    </row>
    <row r="320880">
      <c r="A320880" t="inlineStr">
        <is>
          <t>aoabalga</t>
        </is>
      </c>
      <c r="B320880" t="n">
        <v>1</v>
      </c>
    </row>
    <row r="320881">
      <c r="A320881" t="inlineStr">
        <is>
          <t>fullsticks</t>
        </is>
      </c>
      <c r="B320881" t="n">
        <v>1</v>
      </c>
    </row>
    <row r="320882">
      <c r="A320882" t="inlineStr">
        <is>
          <t>usfbalga</t>
        </is>
      </c>
      <c r="B320882" t="n">
        <v>1</v>
      </c>
    </row>
    <row r="320883">
      <c r="A320883" t="inlineStr">
        <is>
          <t>wingshoneypants</t>
        </is>
      </c>
      <c r="B320883" t="n">
        <v>1</v>
      </c>
    </row>
    <row r="320884">
      <c r="A320884" t="inlineStr">
        <is>
          <t>9nasumanis</t>
        </is>
      </c>
      <c r="B320884" t="n">
        <v>1</v>
      </c>
    </row>
    <row r="320885">
      <c r="A320885" t="inlineStr">
        <is>
          <t>goingine</t>
        </is>
      </c>
      <c r="B320885" t="n">
        <v>1</v>
      </c>
    </row>
    <row r="320886">
      <c r="A320886" t="inlineStr">
        <is>
          <t>adrianio</t>
        </is>
      </c>
      <c r="B320886" t="n">
        <v>1</v>
      </c>
    </row>
    <row r="320887">
      <c r="A320887" t="inlineStr">
        <is>
          <t>ammulator</t>
        </is>
      </c>
      <c r="B320887" t="n">
        <v>1</v>
      </c>
    </row>
    <row r="320888">
      <c r="A320888" t="inlineStr">
        <is>
          <t>26348</t>
        </is>
      </c>
      <c r="B320888" t="n">
        <v>1</v>
      </c>
    </row>
    <row r="320889">
      <c r="A320889" t="inlineStr">
        <is>
          <t>hotsakes20</t>
        </is>
      </c>
      <c r="B320889" t="n">
        <v>1</v>
      </c>
    </row>
    <row r="320890">
      <c r="A320890" t="inlineStr">
        <is>
          <t>genomers</t>
        </is>
      </c>
      <c r="B320890" t="n">
        <v>1</v>
      </c>
    </row>
    <row r="320891">
      <c r="A320891" t="inlineStr">
        <is>
          <t>particlub</t>
        </is>
      </c>
      <c r="B320891" t="n">
        <v>1</v>
      </c>
    </row>
    <row r="320892">
      <c r="A320892" t="inlineStr">
        <is>
          <t>noocoming</t>
        </is>
      </c>
      <c r="B320892" t="n">
        <v>1</v>
      </c>
    </row>
    <row r="320893">
      <c r="A320893" t="inlineStr">
        <is>
          <t>32988656256</t>
        </is>
      </c>
      <c r="B320893" t="n">
        <v>1</v>
      </c>
    </row>
    <row r="320894">
      <c r="A320894" t="inlineStr">
        <is>
          <t>dc985</t>
        </is>
      </c>
      <c r="B320894" t="n">
        <v>1</v>
      </c>
    </row>
    <row r="320895">
      <c r="A320895" t="inlineStr">
        <is>
          <t>2396718611</t>
        </is>
      </c>
      <c r="B320895" t="n">
        <v>1</v>
      </c>
    </row>
    <row r="320896">
      <c r="A320896" t="inlineStr">
        <is>
          <t>littlerekyou339</t>
        </is>
      </c>
      <c r="B320896" t="n">
        <v>1</v>
      </c>
    </row>
    <row r="320897">
      <c r="A320897" t="inlineStr">
        <is>
          <t>morelife</t>
        </is>
      </c>
      <c r="B320897" t="n">
        <v>1</v>
      </c>
    </row>
    <row r="320898">
      <c r="A320898" t="inlineStr">
        <is>
          <t>spurbutt</t>
        </is>
      </c>
      <c r="B320898" t="n">
        <v>1</v>
      </c>
    </row>
    <row r="320899">
      <c r="A320899" t="inlineStr">
        <is>
          <t>experppers</t>
        </is>
      </c>
      <c r="B320899" t="n">
        <v>1</v>
      </c>
    </row>
    <row r="320900">
      <c r="A320900" t="inlineStr">
        <is>
          <t>angellet</t>
        </is>
      </c>
      <c r="B320900" t="n">
        <v>1</v>
      </c>
    </row>
    <row r="320901">
      <c r="A320901" t="inlineStr">
        <is>
          <t>ajels</t>
        </is>
      </c>
      <c r="B320901" t="n">
        <v>1</v>
      </c>
    </row>
    <row r="320902">
      <c r="A320902" t="inlineStr">
        <is>
          <t>spuffer</t>
        </is>
      </c>
      <c r="B320902" t="n">
        <v>1</v>
      </c>
    </row>
    <row r="320903">
      <c r="A320903" t="inlineStr">
        <is>
          <t>vowingothers</t>
        </is>
      </c>
      <c r="B320903" t="n">
        <v>1</v>
      </c>
    </row>
    <row r="320904">
      <c r="A320904" t="inlineStr">
        <is>
          <t>cenocide197</t>
        </is>
      </c>
      <c r="B320904" t="n">
        <v>1</v>
      </c>
    </row>
    <row r="320905">
      <c r="A320905" t="inlineStr">
        <is>
          <t>310162158244</t>
        </is>
      </c>
      <c r="B320905" t="n">
        <v>1</v>
      </c>
    </row>
    <row r="320906">
      <c r="A320906" t="inlineStr">
        <is>
          <t>hertroc</t>
        </is>
      </c>
      <c r="B320906" t="n">
        <v>1</v>
      </c>
    </row>
    <row r="320907">
      <c r="A320907" t="inlineStr">
        <is>
          <t>arcanotron</t>
        </is>
      </c>
      <c r="B320907" t="n">
        <v>1</v>
      </c>
    </row>
    <row r="320908">
      <c r="A320908" t="inlineStr">
        <is>
          <t>bobbus</t>
        </is>
      </c>
      <c r="B320908" t="n">
        <v>1</v>
      </c>
    </row>
    <row r="320909">
      <c r="A320909" t="inlineStr">
        <is>
          <t>feildkamp</t>
        </is>
      </c>
      <c r="B320909" t="n">
        <v>1</v>
      </c>
    </row>
    <row r="320910">
      <c r="A320910" t="inlineStr">
        <is>
          <t>19741977</t>
        </is>
      </c>
      <c r="B320910" t="n">
        <v>1</v>
      </c>
    </row>
    <row r="320911">
      <c r="A320911" t="inlineStr">
        <is>
          <t>firearmsheadimally23</t>
        </is>
      </c>
      <c r="B320911" t="n">
        <v>1</v>
      </c>
    </row>
    <row r="320912">
      <c r="A320912" t="inlineStr">
        <is>
          <t>roundtanks</t>
        </is>
      </c>
      <c r="B320912" t="n">
        <v>1</v>
      </c>
    </row>
    <row r="320913">
      <c r="A320913" t="inlineStr">
        <is>
          <t>rkop34</t>
        </is>
      </c>
      <c r="B320913" t="n">
        <v>1</v>
      </c>
    </row>
    <row r="320914">
      <c r="A320914" t="inlineStr">
        <is>
          <t>makewhippantak</t>
        </is>
      </c>
      <c r="B320914" t="n">
        <v>1</v>
      </c>
    </row>
    <row r="320915">
      <c r="A320915" t="inlineStr">
        <is>
          <t>maggotcables</t>
        </is>
      </c>
      <c r="B320915" t="n">
        <v>1</v>
      </c>
    </row>
    <row r="320916">
      <c r="A320916" t="inlineStr">
        <is>
          <t>summersbrushrock</t>
        </is>
      </c>
      <c r="B320916" t="n">
        <v>1</v>
      </c>
    </row>
    <row r="320917">
      <c r="A320917" t="inlineStr">
        <is>
          <t>arachnome</t>
        </is>
      </c>
      <c r="B320917" t="n">
        <v>1</v>
      </c>
    </row>
    <row r="320918">
      <c r="A320918" t="inlineStr">
        <is>
          <t>ia_zone</t>
        </is>
      </c>
      <c r="B320918" t="n">
        <v>1</v>
      </c>
    </row>
    <row r="320919">
      <c r="A320919" t="inlineStr">
        <is>
          <t>wz4mm</t>
        </is>
      </c>
      <c r="B320919" t="n">
        <v>1</v>
      </c>
    </row>
    <row r="320920">
      <c r="A320920" t="inlineStr">
        <is>
          <t>firedx</t>
        </is>
      </c>
      <c r="B320920" t="n">
        <v>1</v>
      </c>
    </row>
    <row r="320921">
      <c r="A320921" t="inlineStr">
        <is>
          <t>peterophus</t>
        </is>
      </c>
      <c r="B320921" t="n">
        <v>1</v>
      </c>
    </row>
    <row r="320922">
      <c r="A320922" t="inlineStr">
        <is>
          <t>hyerman</t>
        </is>
      </c>
      <c r="B320922" t="n">
        <v>1</v>
      </c>
    </row>
    <row r="320923">
      <c r="A320923" t="inlineStr">
        <is>
          <t>41152567</t>
        </is>
      </c>
      <c r="B320923" t="n">
        <v>1</v>
      </c>
    </row>
    <row r="320924">
      <c r="A320924" t="inlineStr">
        <is>
          <t>veius</t>
        </is>
      </c>
      <c r="B320924" t="n">
        <v>1</v>
      </c>
    </row>
    <row r="320925">
      <c r="A320925" t="inlineStr">
        <is>
          <t>iandi</t>
        </is>
      </c>
      <c r="B320925" t="n">
        <v>2</v>
      </c>
    </row>
    <row r="320926">
      <c r="A320926" t="inlineStr">
        <is>
          <t>evadrequest</t>
        </is>
      </c>
      <c r="B320926" t="n">
        <v>1</v>
      </c>
    </row>
    <row r="320927">
      <c r="A320927" t="inlineStr">
        <is>
          <t>cmp5dlatestcab7ffa00e77c85666c1</t>
        </is>
      </c>
      <c r="B320927" t="n">
        <v>1</v>
      </c>
    </row>
    <row r="320928">
      <c r="A320928" t="inlineStr">
        <is>
          <t>apipt</t>
        </is>
      </c>
      <c r="B320928" t="n">
        <v>1</v>
      </c>
    </row>
    <row r="320929">
      <c r="A320929" t="inlineStr">
        <is>
          <t>elofif</t>
        </is>
      </c>
      <c r="B320929" t="n">
        <v>1</v>
      </c>
    </row>
    <row r="320930">
      <c r="A320930" t="inlineStr">
        <is>
          <t>exagics</t>
        </is>
      </c>
      <c r="B320930" t="n">
        <v>1</v>
      </c>
    </row>
    <row r="320931">
      <c r="A320931" t="inlineStr">
        <is>
          <t>jabobiri</t>
        </is>
      </c>
      <c r="B320931" t="n">
        <v>1</v>
      </c>
    </row>
    <row r="320932">
      <c r="A320932" t="inlineStr">
        <is>
          <t>comtib3rus02telam</t>
        </is>
      </c>
      <c r="B320932" t="n">
        <v>1</v>
      </c>
    </row>
    <row r="320933">
      <c r="A320933" t="inlineStr">
        <is>
          <t>ukgooglecode</t>
        </is>
      </c>
      <c r="B320933" t="n">
        <v>1</v>
      </c>
    </row>
    <row r="320934">
      <c r="A320934" t="inlineStr">
        <is>
          <t>27supp</t>
        </is>
      </c>
      <c r="B320934" t="n">
        <v>1</v>
      </c>
    </row>
    <row r="320935">
      <c r="A320935" t="inlineStr">
        <is>
          <t>woisted</t>
        </is>
      </c>
      <c r="B320935" t="n">
        <v>1</v>
      </c>
    </row>
    <row r="320936">
      <c r="A320936" t="inlineStr">
        <is>
          <t>fluidies</t>
        </is>
      </c>
      <c r="B320936" t="n">
        <v>1</v>
      </c>
    </row>
    <row r="320937">
      <c r="A320937" t="inlineStr">
        <is>
          <t>esly</t>
        </is>
      </c>
      <c r="B320937" t="n">
        <v>1</v>
      </c>
    </row>
    <row r="320938">
      <c r="A320938" t="inlineStr">
        <is>
          <t>httpsloormusplyinfinity</t>
        </is>
      </c>
      <c r="B320938" t="n">
        <v>1</v>
      </c>
    </row>
    <row r="320939">
      <c r="A320939" t="inlineStr">
        <is>
          <t>pkby</t>
        </is>
      </c>
      <c r="B320939" t="n">
        <v>1</v>
      </c>
    </row>
    <row r="320940">
      <c r="A320940" t="inlineStr">
        <is>
          <t>frejecthost</t>
        </is>
      </c>
      <c r="B320940" t="n">
        <v>1</v>
      </c>
    </row>
    <row r="320941">
      <c r="A320941" t="inlineStr">
        <is>
          <t>tom{47</t>
        </is>
      </c>
      <c r="B320941" t="n">
        <v>1</v>
      </c>
    </row>
    <row r="320942">
      <c r="A320942" t="inlineStr">
        <is>
          <t>ie620610</t>
        </is>
      </c>
      <c r="B320942" t="n">
        <v>1</v>
      </c>
    </row>
    <row r="320943">
      <c r="A320943" t="inlineStr">
        <is>
          <t>emblade</t>
        </is>
      </c>
      <c r="B320943" t="n">
        <v>1</v>
      </c>
    </row>
    <row r="320944">
      <c r="A320944" t="inlineStr">
        <is>
          <t>lightningfaniganoto</t>
        </is>
      </c>
      <c r="B320944" t="n">
        <v>1</v>
      </c>
    </row>
    <row r="320945">
      <c r="A320945" t="inlineStr">
        <is>
          <t>wlgl</t>
        </is>
      </c>
      <c r="B320945" t="n">
        <v>1</v>
      </c>
    </row>
    <row r="320946">
      <c r="A320946" t="inlineStr">
        <is>
          <t>huntyesttot</t>
        </is>
      </c>
      <c r="B320946" t="n">
        <v>1</v>
      </c>
    </row>
    <row r="320947">
      <c r="A320947" t="inlineStr">
        <is>
          <t>dulyhix</t>
        </is>
      </c>
      <c r="B320947" t="n">
        <v>1</v>
      </c>
    </row>
    <row r="320948">
      <c r="A320948" t="inlineStr">
        <is>
          <t>voicetiles</t>
        </is>
      </c>
      <c r="B320948" t="n">
        <v>1</v>
      </c>
    </row>
    <row r="320949">
      <c r="A320949" t="inlineStr">
        <is>
          <t>is|thanks</t>
        </is>
      </c>
      <c r="B320949" t="n">
        <v>1</v>
      </c>
    </row>
    <row r="320950">
      <c r="A320950" t="inlineStr">
        <is>
          <t>unfreech</t>
        </is>
      </c>
      <c r="B320950" t="n">
        <v>1</v>
      </c>
    </row>
    <row r="320951">
      <c r="A320951" t="inlineStr">
        <is>
          <t>orgabs11</t>
        </is>
      </c>
      <c r="B320951" t="n">
        <v>1</v>
      </c>
    </row>
    <row r="320952">
      <c r="A320952" t="inlineStr">
        <is>
          <t>adidates</t>
        </is>
      </c>
      <c r="B320952" t="n">
        <v>1</v>
      </c>
    </row>
    <row r="320953">
      <c r="A320953" t="inlineStr">
        <is>
          <t>smokeack</t>
        </is>
      </c>
      <c r="B320953" t="n">
        <v>1</v>
      </c>
    </row>
    <row r="320954">
      <c r="A320954" t="inlineStr">
        <is>
          <t>fehner</t>
        </is>
      </c>
      <c r="B320954" t="n">
        <v>1</v>
      </c>
    </row>
    <row r="320955">
      <c r="A320955" t="inlineStr">
        <is>
          <t>engagements—maggie</t>
        </is>
      </c>
      <c r="B320955" t="n">
        <v>1</v>
      </c>
    </row>
    <row r="320956">
      <c r="A320956" t="inlineStr">
        <is>
          <t>pleisas</t>
        </is>
      </c>
      <c r="B320956" t="n">
        <v>1</v>
      </c>
    </row>
    <row r="320957">
      <c r="A320957" t="inlineStr">
        <is>
          <t>professormonkey</t>
        </is>
      </c>
      <c r="B320957" t="n">
        <v>1</v>
      </c>
    </row>
    <row r="320958">
      <c r="A320958" t="inlineStr">
        <is>
          <t>dissoids</t>
        </is>
      </c>
      <c r="B320958" t="n">
        <v>1</v>
      </c>
    </row>
    <row r="320959">
      <c r="A320959" t="inlineStr">
        <is>
          <t>monday—on</t>
        </is>
      </c>
      <c r="B320959" t="n">
        <v>1</v>
      </c>
    </row>
    <row r="320960">
      <c r="A320960" t="inlineStr">
        <is>
          <t xml:space="preserve">external </t>
        </is>
      </c>
      <c r="B320960" t="n">
        <v>1</v>
      </c>
    </row>
    <row r="320961">
      <c r="A320961" t="inlineStr">
        <is>
          <t xml:space="preserve">draining </t>
        </is>
      </c>
      <c r="B320961" t="n">
        <v>1</v>
      </c>
    </row>
    <row r="320962">
      <c r="A320962" t="inlineStr">
        <is>
          <t>coversbrations</t>
        </is>
      </c>
      <c r="B320962" t="n">
        <v>1</v>
      </c>
    </row>
    <row r="320963">
      <c r="A320963" t="inlineStr">
        <is>
          <t>couplering</t>
        </is>
      </c>
      <c r="B320963" t="n">
        <v>1</v>
      </c>
    </row>
    <row r="320964">
      <c r="A320964" t="inlineStr">
        <is>
          <t>perfectworm</t>
        </is>
      </c>
      <c r="B320964" t="n">
        <v>1</v>
      </c>
    </row>
    <row r="320965">
      <c r="A320965" t="inlineStr">
        <is>
          <t>af77</t>
        </is>
      </c>
      <c r="B320965" t="n">
        <v>1</v>
      </c>
    </row>
    <row r="320966">
      <c r="A320966" t="inlineStr">
        <is>
          <t>michida</t>
        </is>
      </c>
      <c r="B320966" t="n">
        <v>2</v>
      </c>
    </row>
    <row r="320967">
      <c r="A320967" t="inlineStr">
        <is>
          <t>sopraflads</t>
        </is>
      </c>
      <c r="B320967" t="n">
        <v>1</v>
      </c>
    </row>
    <row r="320968">
      <c r="A320968" t="inlineStr">
        <is>
          <t>out—merry</t>
        </is>
      </c>
      <c r="B320968" t="n">
        <v>1</v>
      </c>
    </row>
    <row r="320969">
      <c r="A320969" t="inlineStr">
        <is>
          <t>poolin</t>
        </is>
      </c>
      <c r="B320969" t="n">
        <v>1</v>
      </c>
    </row>
    <row r="320970">
      <c r="A320970" t="inlineStr">
        <is>
          <t>traceona</t>
        </is>
      </c>
      <c r="B320970" t="n">
        <v>1</v>
      </c>
    </row>
    <row r="320971">
      <c r="A320971" t="inlineStr">
        <is>
          <t>094830</t>
        </is>
      </c>
      <c r="B320971" t="n">
        <v>1</v>
      </c>
    </row>
    <row r="320972">
      <c r="A320972" t="inlineStr">
        <is>
          <t>throughbsites</t>
        </is>
      </c>
      <c r="B320972" t="n">
        <v>1</v>
      </c>
    </row>
    <row r="320973">
      <c r="A320973" t="inlineStr">
        <is>
          <t>choniebolassas</t>
        </is>
      </c>
      <c r="B320973" t="n">
        <v>1</v>
      </c>
    </row>
    <row r="320974">
      <c r="A320974" t="inlineStr">
        <is>
          <t>comarticle40836</t>
        </is>
      </c>
      <c r="B320974" t="n">
        <v>1</v>
      </c>
    </row>
    <row r="320975">
      <c r="A320975" t="inlineStr">
        <is>
          <t>cypus</t>
        </is>
      </c>
      <c r="B320975" t="n">
        <v>1</v>
      </c>
    </row>
    <row r="320976">
      <c r="A320976" t="inlineStr">
        <is>
          <t>newspaperavista</t>
        </is>
      </c>
      <c r="B320976" t="n">
        <v>1</v>
      </c>
    </row>
    <row r="320977">
      <c r="A320977" t="inlineStr">
        <is>
          <t>comarticle40837</t>
        </is>
      </c>
      <c r="B320977" t="n">
        <v>1</v>
      </c>
    </row>
    <row r="320978">
      <c r="A320978" t="inlineStr">
        <is>
          <t>jostengertime</t>
        </is>
      </c>
      <c r="B320978" t="n">
        <v>1</v>
      </c>
    </row>
    <row r="320979">
      <c r="A320979" t="inlineStr">
        <is>
          <t>xmanvu8i</t>
        </is>
      </c>
      <c r="B320979" t="n">
        <v>1</v>
      </c>
    </row>
    <row r="320980">
      <c r="A320980" t="inlineStr">
        <is>
          <t>straightlink</t>
        </is>
      </c>
      <c r="B320980" t="n">
        <v>1</v>
      </c>
    </row>
    <row r="320981">
      <c r="A320981" t="inlineStr">
        <is>
          <t>150mbs</t>
        </is>
      </c>
      <c r="B320981" t="n">
        <v>2</v>
      </c>
    </row>
    <row r="320982">
      <c r="A320982" t="inlineStr">
        <is>
          <t>uni32</t>
        </is>
      </c>
      <c r="B320982" t="n">
        <v>1</v>
      </c>
    </row>
    <row r="320983">
      <c r="A320983" t="inlineStr">
        <is>
          <t>1600x600lsl</t>
        </is>
      </c>
      <c r="B320983" t="n">
        <v>1</v>
      </c>
    </row>
    <row r="320984">
      <c r="A320984" t="inlineStr">
        <is>
          <t>kogelacio</t>
        </is>
      </c>
      <c r="B320984" t="n">
        <v>1</v>
      </c>
    </row>
    <row r="320985">
      <c r="A320985" t="inlineStr">
        <is>
          <t>biodowner</t>
        </is>
      </c>
      <c r="B320985" t="n">
        <v>1</v>
      </c>
    </row>
    <row r="320986">
      <c r="A320986" t="inlineStr">
        <is>
          <t>ufdv</t>
        </is>
      </c>
      <c r="B320986" t="n">
        <v>1</v>
      </c>
    </row>
    <row r="320987">
      <c r="A320987" t="inlineStr">
        <is>
          <t>wadmission</t>
        </is>
      </c>
      <c r="B320987" t="n">
        <v>1</v>
      </c>
    </row>
    <row r="320988">
      <c r="A320988" t="inlineStr">
        <is>
          <t>poulga</t>
        </is>
      </c>
      <c r="B320988" t="n">
        <v>1</v>
      </c>
    </row>
    <row r="320989">
      <c r="A320989" t="inlineStr">
        <is>
          <t>comvideos1dev</t>
        </is>
      </c>
      <c r="B320989" t="n">
        <v>1</v>
      </c>
    </row>
    <row r="320990">
      <c r="A320990" t="inlineStr">
        <is>
          <t>date2xh</t>
        </is>
      </c>
      <c r="B320990" t="n">
        <v>1</v>
      </c>
    </row>
    <row r="320991">
      <c r="A320991" t="inlineStr">
        <is>
          <t>gzds</t>
        </is>
      </c>
      <c r="B320991" t="n">
        <v>1</v>
      </c>
    </row>
    <row r="320992">
      <c r="A320992" t="inlineStr">
        <is>
          <t>strmxx33</t>
        </is>
      </c>
      <c r="B320992" t="n">
        <v>1</v>
      </c>
    </row>
    <row r="320993">
      <c r="A320993" t="inlineStr">
        <is>
          <t>momle</t>
        </is>
      </c>
      <c r="B320993" t="n">
        <v>1</v>
      </c>
    </row>
    <row r="320994">
      <c r="A320994" t="inlineStr">
        <is>
          <t>weaponspad</t>
        </is>
      </c>
      <c r="B320994" t="n">
        <v>1</v>
      </c>
    </row>
    <row r="320995">
      <c r="A320995" t="inlineStr">
        <is>
          <t>udei</t>
        </is>
      </c>
      <c r="B320995" t="n">
        <v>1</v>
      </c>
    </row>
    <row r="320996">
      <c r="A320996" t="inlineStr">
        <is>
          <t>increaservm</t>
        </is>
      </c>
      <c r="B320996" t="n">
        <v>1</v>
      </c>
    </row>
    <row r="320997">
      <c r="A320997" t="inlineStr">
        <is>
          <t>netscov</t>
        </is>
      </c>
      <c r="B320997" t="n">
        <v>1</v>
      </c>
    </row>
    <row r="320998">
      <c r="A320998" t="inlineStr">
        <is>
          <t>saptreammixing</t>
        </is>
      </c>
      <c r="B320998" t="n">
        <v>1</v>
      </c>
    </row>
    <row r="320999">
      <c r="A320999" t="inlineStr">
        <is>
          <t>183144</t>
        </is>
      </c>
      <c r="B320999" t="n">
        <v>1</v>
      </c>
    </row>
    <row r="321000">
      <c r="A321000" t="inlineStr">
        <is>
          <t>gzda</t>
        </is>
      </c>
      <c r="B321000" t="n">
        <v>1</v>
      </c>
    </row>
    <row r="321001">
      <c r="A321001" t="inlineStr">
        <is>
          <t>exeoperating</t>
        </is>
      </c>
      <c r="B321001" t="n">
        <v>1</v>
      </c>
    </row>
    <row r="321002">
      <c r="A321002" t="inlineStr">
        <is>
          <t>878419</t>
        </is>
      </c>
      <c r="B321002" t="n">
        <v>1</v>
      </c>
    </row>
    <row r="321003">
      <c r="A321003" t="inlineStr">
        <is>
          <t>borkmobile</t>
        </is>
      </c>
      <c r="B321003" t="n">
        <v>1</v>
      </c>
    </row>
    <row r="321004">
      <c r="A321004" t="inlineStr">
        <is>
          <t>upcridge</t>
        </is>
      </c>
      <c r="B321004" t="n">
        <v>1</v>
      </c>
    </row>
    <row r="321005">
      <c r="A321005" t="inlineStr">
        <is>
          <t>yubserverdata</t>
        </is>
      </c>
      <c r="B321005" t="n">
        <v>1</v>
      </c>
    </row>
    <row r="321006">
      <c r="A321006" t="inlineStr">
        <is>
          <t>yubfarm</t>
        </is>
      </c>
      <c r="B321006" t="n">
        <v>1</v>
      </c>
    </row>
    <row r="321007">
      <c r="A321007" t="inlineStr">
        <is>
          <t>cidd5221fa14ac6af4f4f906c202cf505a02</t>
        </is>
      </c>
      <c r="B321007" t="n">
        <v>1</v>
      </c>
    </row>
    <row r="321008">
      <c r="A321008" t="inlineStr">
        <is>
          <t>bin2d_profile1</t>
        </is>
      </c>
      <c r="B321008" t="n">
        <v>1</v>
      </c>
    </row>
    <row r="321009">
      <c r="A321009" t="inlineStr">
        <is>
          <t>northheath</t>
        </is>
      </c>
      <c r="B321009" t="n">
        <v>1</v>
      </c>
    </row>
    <row r="321010">
      <c r="A321010" t="inlineStr">
        <is>
          <t>ustpaddr</t>
        </is>
      </c>
      <c r="B321010" t="n">
        <v>1</v>
      </c>
    </row>
    <row r="321011">
      <c r="A321011" t="inlineStr">
        <is>
          <t>102329</t>
        </is>
      </c>
      <c r="B321011" t="n">
        <v>2</v>
      </c>
    </row>
    <row r="321012">
      <c r="A321012" t="inlineStr">
        <is>
          <t>13194</t>
        </is>
      </c>
      <c r="B321012" t="n">
        <v>1</v>
      </c>
    </row>
    <row r="321013">
      <c r="A321013" t="inlineStr">
        <is>
          <t>mta_c</t>
        </is>
      </c>
      <c r="B321013" t="n">
        <v>1</v>
      </c>
    </row>
    <row r="321014">
      <c r="A321014" t="inlineStr">
        <is>
          <t>apaysirum</t>
        </is>
      </c>
      <c r="B321014" t="n">
        <v>1</v>
      </c>
    </row>
    <row r="321015">
      <c r="A321015" t="inlineStr">
        <is>
          <t>bowingbablg</t>
        </is>
      </c>
      <c r="B321015" t="n">
        <v>1</v>
      </c>
    </row>
    <row r="321016">
      <c r="A321016" t="inlineStr">
        <is>
          <t>band75</t>
        </is>
      </c>
      <c r="B321016" t="n">
        <v>1</v>
      </c>
    </row>
    <row r="321017">
      <c r="A321017" t="inlineStr">
        <is>
          <t>limitex</t>
        </is>
      </c>
      <c r="B321017" t="n">
        <v>1</v>
      </c>
    </row>
    <row r="321018">
      <c r="A321018" t="inlineStr">
        <is>
          <t>tsvee</t>
        </is>
      </c>
      <c r="B321018" t="n">
        <v>1</v>
      </c>
    </row>
    <row r="321019">
      <c r="A321019" t="inlineStr">
        <is>
          <t>httploadpw</t>
        </is>
      </c>
      <c r="B321019" t="n">
        <v>1</v>
      </c>
    </row>
    <row r="321020">
      <c r="A321020" t="inlineStr">
        <is>
          <t>37um</t>
        </is>
      </c>
      <c r="B321020" t="n">
        <v>1</v>
      </c>
    </row>
    <row r="321021">
      <c r="A321021" t="inlineStr">
        <is>
          <t>cardylib​social</t>
        </is>
      </c>
      <c r="B321021" t="n">
        <v>1</v>
      </c>
    </row>
    <row r="321022">
      <c r="A321022" t="inlineStr">
        <is>
          <t>euposeptures</t>
        </is>
      </c>
      <c r="B321022" t="n">
        <v>1</v>
      </c>
    </row>
    <row r="321023">
      <c r="A321023" t="inlineStr">
        <is>
          <t>candacy</t>
        </is>
      </c>
      <c r="B321023" t="n">
        <v>1</v>
      </c>
    </row>
    <row r="321024">
      <c r="A321024" t="inlineStr">
        <is>
          <t>cuckrty</t>
        </is>
      </c>
      <c r="B321024" t="n">
        <v>1</v>
      </c>
    </row>
    <row r="321025">
      <c r="A321025" t="inlineStr">
        <is>
          <t>faroxtonshire</t>
        </is>
      </c>
      <c r="B321025" t="n">
        <v>1</v>
      </c>
    </row>
    <row r="321026">
      <c r="A321026" t="inlineStr">
        <is>
          <t>fhedn</t>
        </is>
      </c>
      <c r="B321026" t="n">
        <v>1</v>
      </c>
    </row>
    <row r="321027">
      <c r="A321027" t="inlineStr">
        <is>
          <t>£462</t>
        </is>
      </c>
      <c r="B321027" t="n">
        <v>1</v>
      </c>
    </row>
    <row r="321028">
      <c r="A321028" t="inlineStr">
        <is>
          <t>hifranthem</t>
        </is>
      </c>
      <c r="B321028" t="n">
        <v>1</v>
      </c>
    </row>
    <row r="321029">
      <c r="A321029" t="inlineStr">
        <is>
          <t>reeki</t>
        </is>
      </c>
      <c r="B321029" t="n">
        <v>1</v>
      </c>
    </row>
    <row r="321030">
      <c r="A321030" t="inlineStr">
        <is>
          <t>croci</t>
        </is>
      </c>
      <c r="B321030" t="n">
        <v>1</v>
      </c>
    </row>
    <row r="321031">
      <c r="A321031" t="inlineStr">
        <is>
          <t>conjugrahampedules</t>
        </is>
      </c>
      <c r="B321031" t="n">
        <v>1</v>
      </c>
    </row>
    <row r="321032">
      <c r="A321032" t="inlineStr">
        <is>
          <t>nighttheons</t>
        </is>
      </c>
      <c r="B321032" t="n">
        <v>1</v>
      </c>
    </row>
    <row r="321033">
      <c r="A321033" t="inlineStr">
        <is>
          <t>tamases</t>
        </is>
      </c>
      <c r="B321033" t="n">
        <v>1</v>
      </c>
    </row>
    <row r="321034">
      <c r="A321034" t="inlineStr">
        <is>
          <t>kroer</t>
        </is>
      </c>
      <c r="B321034" t="n">
        <v>1</v>
      </c>
    </row>
    <row r="321035">
      <c r="A321035" t="inlineStr">
        <is>
          <t>wyrmlapir</t>
        </is>
      </c>
      <c r="B321035" t="n">
        <v>1</v>
      </c>
    </row>
    <row r="321036">
      <c r="A321036" t="inlineStr">
        <is>
          <t>way—create</t>
        </is>
      </c>
      <c r="B321036" t="n">
        <v>1</v>
      </c>
    </row>
    <row r="321037">
      <c r="A321037" t="inlineStr">
        <is>
          <t>osfov</t>
        </is>
      </c>
      <c r="B321037" t="n">
        <v>1</v>
      </c>
    </row>
    <row r="321038">
      <c r="A321038" t="inlineStr">
        <is>
          <t>23berim</t>
        </is>
      </c>
      <c r="B321038" t="n">
        <v>1</v>
      </c>
    </row>
    <row r="321039">
      <c r="A321039" t="inlineStr">
        <is>
          <t>zoidman</t>
        </is>
      </c>
      <c r="B321039" t="n">
        <v>1</v>
      </c>
    </row>
    <row r="321040">
      <c r="A321040" t="inlineStr">
        <is>
          <t>helpped</t>
        </is>
      </c>
      <c r="B321040" t="n">
        <v>1</v>
      </c>
    </row>
    <row r="321041">
      <c r="A321041" t="inlineStr">
        <is>
          <t>towntro</t>
        </is>
      </c>
      <c r="B321041" t="n">
        <v>1</v>
      </c>
    </row>
    <row r="321042">
      <c r="A321042" t="inlineStr">
        <is>
          <t>nitrosub</t>
        </is>
      </c>
      <c r="B321042" t="n">
        <v>1</v>
      </c>
    </row>
    <row r="321043">
      <c r="A321043" t="inlineStr">
        <is>
          <t>kaguchika</t>
        </is>
      </c>
      <c r="B321043" t="n">
        <v>1</v>
      </c>
    </row>
    <row r="321044">
      <c r="A321044" t="inlineStr">
        <is>
          <t>vsong</t>
        </is>
      </c>
      <c r="B321044" t="n">
        <v>1</v>
      </c>
    </row>
    <row r="321045">
      <c r="A321045" t="inlineStr">
        <is>
          <t>aiohi</t>
        </is>
      </c>
      <c r="B321045" t="n">
        <v>1</v>
      </c>
    </row>
    <row r="321046">
      <c r="A321046" t="inlineStr">
        <is>
          <t>ottoh</t>
        </is>
      </c>
      <c r="B321046" t="n">
        <v>1</v>
      </c>
    </row>
    <row r="321047">
      <c r="A321047" t="inlineStr">
        <is>
          <t>hockels</t>
        </is>
      </c>
      <c r="B321047" t="n">
        <v>1</v>
      </c>
    </row>
    <row r="321048">
      <c r="A321048" t="inlineStr">
        <is>
          <t>mconuia</t>
        </is>
      </c>
      <c r="B321048" t="n">
        <v>1</v>
      </c>
    </row>
    <row r="321049">
      <c r="A321049" t="inlineStr">
        <is>
          <t>shainerd</t>
        </is>
      </c>
      <c r="B321049" t="n">
        <v>1</v>
      </c>
    </row>
    <row r="321050">
      <c r="A321050" t="inlineStr">
        <is>
          <t>janigsburg</t>
        </is>
      </c>
      <c r="B321050" t="n">
        <v>1</v>
      </c>
    </row>
    <row r="321051">
      <c r="A321051" t="inlineStr">
        <is>
          <t>78234</t>
        </is>
      </c>
      <c r="B321051" t="n">
        <v>1</v>
      </c>
    </row>
    <row r="321052">
      <c r="A321052" t="inlineStr">
        <is>
          <t>arenados</t>
        </is>
      </c>
      <c r="B321052" t="n">
        <v>1</v>
      </c>
    </row>
    <row r="321053">
      <c r="A321053" t="inlineStr">
        <is>
          <t>godlyy</t>
        </is>
      </c>
      <c r="B321053" t="n">
        <v>1</v>
      </c>
    </row>
    <row r="321054">
      <c r="A321054" t="inlineStr">
        <is>
          <t>ed_lashbows</t>
        </is>
      </c>
      <c r="B321054" t="n">
        <v>1</v>
      </c>
    </row>
    <row r="321055">
      <c r="A321055" t="inlineStr">
        <is>
          <t>ekobalife</t>
        </is>
      </c>
      <c r="B321055" t="n">
        <v>1</v>
      </c>
    </row>
    <row r="321056">
      <c r="A321056" t="inlineStr">
        <is>
          <t>offires</t>
        </is>
      </c>
      <c r="B321056" t="n">
        <v>1</v>
      </c>
    </row>
    <row r="321057">
      <c r="A321057" t="inlineStr">
        <is>
          <t>ebuhem</t>
        </is>
      </c>
      <c r="B321057" t="n">
        <v>1</v>
      </c>
    </row>
    <row r="321058">
      <c r="A321058" t="inlineStr">
        <is>
          <t>majam</t>
        </is>
      </c>
      <c r="B321058" t="n">
        <v>2</v>
      </c>
    </row>
    <row r="321059">
      <c r="A321059" t="inlineStr">
        <is>
          <t>minveaging</t>
        </is>
      </c>
      <c r="B321059" t="n">
        <v>1</v>
      </c>
    </row>
    <row r="321060">
      <c r="A321060" t="inlineStr">
        <is>
          <t>kazewski</t>
        </is>
      </c>
      <c r="B321060" t="n">
        <v>1</v>
      </c>
    </row>
    <row r="321061">
      <c r="A321061" t="inlineStr">
        <is>
          <t>emperying</t>
        </is>
      </c>
      <c r="B321061" t="n">
        <v>1</v>
      </c>
    </row>
    <row r="321062">
      <c r="A321062" t="inlineStr">
        <is>
          <t>ralqutnao</t>
        </is>
      </c>
      <c r="B321062" t="n">
        <v>1</v>
      </c>
    </row>
    <row r="321063">
      <c r="A321063" t="inlineStr">
        <is>
          <t>orokwu</t>
        </is>
      </c>
      <c r="B321063" t="n">
        <v>1</v>
      </c>
    </row>
    <row r="321064">
      <c r="A321064" t="inlineStr">
        <is>
          <t>gaited</t>
        </is>
      </c>
      <c r="B321064" t="n">
        <v>1</v>
      </c>
    </row>
    <row r="321065">
      <c r="A321065" t="inlineStr">
        <is>
          <t>kalinowskiadh</t>
        </is>
      </c>
      <c r="B321065" t="n">
        <v>1</v>
      </c>
    </row>
    <row r="321066">
      <c r="A321066" t="inlineStr">
        <is>
          <t>ʝ</t>
        </is>
      </c>
      <c r="B321066" t="n">
        <v>1</v>
      </c>
    </row>
    <row r="321067">
      <c r="A321067" t="inlineStr">
        <is>
          <t>adyeh</t>
        </is>
      </c>
      <c r="B321067" t="n">
        <v>1</v>
      </c>
    </row>
    <row r="321068">
      <c r="A321068" t="inlineStr">
        <is>
          <t>rovenco</t>
        </is>
      </c>
      <c r="B321068" t="n">
        <v>1</v>
      </c>
    </row>
    <row r="321069">
      <c r="A321069" t="inlineStr">
        <is>
          <t>akhbaddi</t>
        </is>
      </c>
      <c r="B321069" t="n">
        <v>1</v>
      </c>
    </row>
    <row r="321070">
      <c r="A321070" t="inlineStr">
        <is>
          <t>jundta</t>
        </is>
      </c>
      <c r="B321070" t="n">
        <v>1</v>
      </c>
    </row>
    <row r="321071">
      <c r="A321071" t="inlineStr">
        <is>
          <t>mfid</t>
        </is>
      </c>
      <c r="B321071" t="n">
        <v>1</v>
      </c>
    </row>
    <row r="321072">
      <c r="A321072" t="inlineStr">
        <is>
          <t>adyehs</t>
        </is>
      </c>
      <c r="B321072" t="n">
        <v>1</v>
      </c>
    </row>
    <row r="321073">
      <c r="A321073" t="inlineStr">
        <is>
          <t>kavakoff</t>
        </is>
      </c>
      <c r="B321073" t="n">
        <v>1</v>
      </c>
    </row>
    <row r="321074">
      <c r="A321074" t="inlineStr">
        <is>
          <t>eist36</t>
        </is>
      </c>
      <c r="B321074" t="n">
        <v>1</v>
      </c>
    </row>
    <row r="321075">
      <c r="A321075" t="inlineStr">
        <is>
          <t>sg150</t>
        </is>
      </c>
      <c r="B321075" t="n">
        <v>1</v>
      </c>
    </row>
    <row r="321076">
      <c r="A321076" t="inlineStr">
        <is>
          <t>cleanfront</t>
        </is>
      </c>
      <c r="B321076" t="n">
        <v>1</v>
      </c>
    </row>
    <row r="321077">
      <c r="A321077" t="inlineStr">
        <is>
          <t>hogatio</t>
        </is>
      </c>
      <c r="B321077" t="n">
        <v>1</v>
      </c>
    </row>
    <row r="321078">
      <c r="A321078" t="inlineStr">
        <is>
          <t>shemmqumpingchuckleball</t>
        </is>
      </c>
      <c r="B321078" t="n">
        <v>1</v>
      </c>
    </row>
    <row r="321079">
      <c r="A321079" t="inlineStr">
        <is>
          <t>micotille</t>
        </is>
      </c>
      <c r="B321079" t="n">
        <v>1</v>
      </c>
    </row>
    <row r="321080">
      <c r="A321080" t="inlineStr">
        <is>
          <t>thread7737</t>
        </is>
      </c>
      <c r="B321080" t="n">
        <v>1</v>
      </c>
    </row>
    <row r="321081">
      <c r="A321081" t="inlineStr">
        <is>
          <t>movementtaking</t>
        </is>
      </c>
      <c r="B321081" t="n">
        <v>1</v>
      </c>
    </row>
    <row r="321082">
      <c r="A321082" t="inlineStr">
        <is>
          <t>bermedb</t>
        </is>
      </c>
      <c r="B321082" t="n">
        <v>1</v>
      </c>
    </row>
    <row r="321083">
      <c r="A321083" t="inlineStr">
        <is>
          <t>heband</t>
        </is>
      </c>
      <c r="B321083" t="n">
        <v>1</v>
      </c>
    </row>
    <row r="321084">
      <c r="A321084" t="inlineStr">
        <is>
          <t>garren189999</t>
        </is>
      </c>
      <c r="B321084" t="n">
        <v>1</v>
      </c>
    </row>
    <row r="321085">
      <c r="A321085" t="inlineStr">
        <is>
          <t>achtrichenon</t>
        </is>
      </c>
      <c r="B321085" t="n">
        <v>1</v>
      </c>
    </row>
    <row r="321086">
      <c r="A321086" t="inlineStr">
        <is>
          <t>pondapione</t>
        </is>
      </c>
      <c r="B321086" t="n">
        <v>1</v>
      </c>
    </row>
    <row r="321087">
      <c r="A321087" t="inlineStr">
        <is>
          <t>nahlbrk</t>
        </is>
      </c>
      <c r="B321087" t="n">
        <v>1</v>
      </c>
    </row>
    <row r="321088">
      <c r="A321088" t="inlineStr">
        <is>
          <t>umlottiswarbrinley</t>
        </is>
      </c>
      <c r="B321088" t="n">
        <v>1</v>
      </c>
    </row>
    <row r="321089">
      <c r="A321089" t="inlineStr">
        <is>
          <t>rarecroppie</t>
        </is>
      </c>
      <c r="B321089" t="n">
        <v>1</v>
      </c>
    </row>
    <row r="321090">
      <c r="A321090" t="inlineStr">
        <is>
          <t>subscriberization</t>
        </is>
      </c>
      <c r="B321090" t="n">
        <v>1</v>
      </c>
    </row>
    <row r="321091">
      <c r="A321091" t="inlineStr">
        <is>
          <t>localgg99</t>
        </is>
      </c>
      <c r="B321091" t="n">
        <v>1</v>
      </c>
    </row>
    <row r="321092">
      <c r="A321092" t="inlineStr">
        <is>
          <t>phimmon</t>
        </is>
      </c>
      <c r="B321092" t="n">
        <v>1</v>
      </c>
    </row>
    <row r="321093">
      <c r="A321093" t="inlineStr">
        <is>
          <t>🙂speaking</t>
        </is>
      </c>
      <c r="B321093" t="n">
        <v>1</v>
      </c>
    </row>
    <row r="321094">
      <c r="A321094" t="inlineStr">
        <is>
          <t>asettdropped</t>
        </is>
      </c>
      <c r="B321094" t="n">
        <v>1</v>
      </c>
    </row>
    <row r="321095">
      <c r="A321095" t="inlineStr">
        <is>
          <t>kirflake</t>
        </is>
      </c>
      <c r="B321095" t="n">
        <v>1</v>
      </c>
    </row>
    <row r="321096">
      <c r="A321096" t="inlineStr">
        <is>
          <t>techniquesofto</t>
        </is>
      </c>
      <c r="B321096" t="n">
        <v>1</v>
      </c>
    </row>
    <row r="321097">
      <c r="A321097" t="inlineStr">
        <is>
          <t>redwyn</t>
        </is>
      </c>
      <c r="B321097" t="n">
        <v>1</v>
      </c>
    </row>
    <row r="321098">
      <c r="A321098" t="inlineStr">
        <is>
          <t>churazzaki</t>
        </is>
      </c>
      <c r="B321098" t="n">
        <v>1</v>
      </c>
    </row>
    <row r="321099">
      <c r="A321099" t="inlineStr">
        <is>
          <t>einecarolasagarn</t>
        </is>
      </c>
      <c r="B321099" t="n">
        <v>1</v>
      </c>
    </row>
    <row r="321100">
      <c r="A321100" t="inlineStr">
        <is>
          <t>abandonedsoldierwaffinka</t>
        </is>
      </c>
      <c r="B321100" t="n">
        <v>1</v>
      </c>
    </row>
    <row r="321101">
      <c r="A321101" t="inlineStr">
        <is>
          <t>kembu</t>
        </is>
      </c>
      <c r="B321101" t="n">
        <v>1</v>
      </c>
    </row>
    <row r="321102">
      <c r="A321102" t="inlineStr">
        <is>
          <t>vdsa</t>
        </is>
      </c>
      <c r="B321102" t="n">
        <v>1</v>
      </c>
    </row>
    <row r="321103">
      <c r="A321103" t="inlineStr">
        <is>
          <t>skatemetrialnde</t>
        </is>
      </c>
      <c r="B321103" t="n">
        <v>1</v>
      </c>
    </row>
    <row r="321104">
      <c r="A321104" t="inlineStr">
        <is>
          <t>grirtted</t>
        </is>
      </c>
      <c r="B321104" t="n">
        <v>1</v>
      </c>
    </row>
    <row r="321105">
      <c r="A321105" t="inlineStr">
        <is>
          <t>250addouracist</t>
        </is>
      </c>
      <c r="B321105" t="n">
        <v>1</v>
      </c>
    </row>
    <row r="321106">
      <c r="A321106" t="inlineStr">
        <is>
          <t>linaius</t>
        </is>
      </c>
      <c r="B321106" t="n">
        <v>1</v>
      </c>
    </row>
    <row r="321107">
      <c r="A321107" t="inlineStr">
        <is>
          <t>downloadshansen</t>
        </is>
      </c>
      <c r="B321107" t="n">
        <v>1</v>
      </c>
    </row>
    <row r="321108">
      <c r="A321108" t="inlineStr">
        <is>
          <t>articlesfsmith</t>
        </is>
      </c>
      <c r="B321108" t="n">
        <v>1</v>
      </c>
    </row>
    <row r="321109">
      <c r="A321109" t="inlineStr">
        <is>
          <t>functionaltips</t>
        </is>
      </c>
      <c r="B321109" t="n">
        <v>1</v>
      </c>
    </row>
    <row r="321110">
      <c r="A321110" t="inlineStr">
        <is>
          <t>window�t</t>
        </is>
      </c>
      <c r="B321110" t="n">
        <v>1</v>
      </c>
    </row>
    <row r="321111">
      <c r="A321111" t="inlineStr">
        <is>
          <t>agoomens</t>
        </is>
      </c>
      <c r="B321111" t="n">
        <v>1</v>
      </c>
    </row>
    <row r="321112">
      <c r="A321112" t="inlineStr">
        <is>
          <t>trunkkermermues</t>
        </is>
      </c>
      <c r="B321112" t="n">
        <v>1</v>
      </c>
    </row>
    <row r="321113">
      <c r="A321113" t="inlineStr">
        <is>
          <t>abackby</t>
        </is>
      </c>
      <c r="B321113" t="n">
        <v>1</v>
      </c>
    </row>
    <row r="321114">
      <c r="A321114" t="inlineStr">
        <is>
          <t>dirgie</t>
        </is>
      </c>
      <c r="B321114" t="n">
        <v>1</v>
      </c>
    </row>
    <row r="321115">
      <c r="A321115" t="inlineStr">
        <is>
          <t>manenlord</t>
        </is>
      </c>
      <c r="B321115" t="n">
        <v>1</v>
      </c>
    </row>
    <row r="321116">
      <c r="A321116" t="inlineStr">
        <is>
          <t>givebut</t>
        </is>
      </c>
      <c r="B321116" t="n">
        <v>1</v>
      </c>
    </row>
    <row r="321117">
      <c r="A321117" t="inlineStr">
        <is>
          <t>pkingus</t>
        </is>
      </c>
      <c r="B321117" t="n">
        <v>1</v>
      </c>
    </row>
    <row r="321118">
      <c r="A321118" t="inlineStr">
        <is>
          <t>edgeing</t>
        </is>
      </c>
      <c r="B321118" t="n">
        <v>1</v>
      </c>
    </row>
    <row r="321119">
      <c r="A321119" t="inlineStr">
        <is>
          <t>viennium</t>
        </is>
      </c>
      <c r="B321119" t="n">
        <v>1</v>
      </c>
    </row>
    <row r="321120">
      <c r="A321120" t="inlineStr">
        <is>
          <t>fatoverall</t>
        </is>
      </c>
      <c r="B321120" t="n">
        <v>1</v>
      </c>
    </row>
    <row r="321121">
      <c r="A321121" t="inlineStr">
        <is>
          <t>ventilatingreachingscore29911</t>
        </is>
      </c>
      <c r="B321121" t="n">
        <v>1</v>
      </c>
    </row>
    <row r="321122">
      <c r="A321122" t="inlineStr">
        <is>
          <t>snounded</t>
        </is>
      </c>
      <c r="B321122" t="n">
        <v>1</v>
      </c>
    </row>
    <row r="321123">
      <c r="A321123" t="inlineStr">
        <is>
          <t>upulin</t>
        </is>
      </c>
      <c r="B321123" t="n">
        <v>1</v>
      </c>
    </row>
    <row r="321124">
      <c r="A321124" t="inlineStr">
        <is>
          <t>editrollcast</t>
        </is>
      </c>
      <c r="B321124" t="n">
        <v>1</v>
      </c>
    </row>
    <row r="321125">
      <c r="A321125" t="inlineStr">
        <is>
          <t>data990</t>
        </is>
      </c>
      <c r="B321125" t="n">
        <v>1</v>
      </c>
    </row>
    <row r="321126">
      <c r="A321126" t="inlineStr">
        <is>
          <t>anicdere</t>
        </is>
      </c>
      <c r="B321126" t="n">
        <v>1</v>
      </c>
    </row>
    <row r="321127">
      <c r="A321127" t="inlineStr">
        <is>
          <t>behnin</t>
        </is>
      </c>
      <c r="B321127" t="n">
        <v>1</v>
      </c>
    </row>
    <row r="321128">
      <c r="A321128" t="inlineStr">
        <is>
          <t>mutol</t>
        </is>
      </c>
      <c r="B321128" t="n">
        <v>2</v>
      </c>
    </row>
    <row r="321129">
      <c r="A321129" t="inlineStr">
        <is>
          <t>agreedefed</t>
        </is>
      </c>
      <c r="B321129" t="n">
        <v>1</v>
      </c>
    </row>
    <row r="321130">
      <c r="A321130" t="inlineStr">
        <is>
          <t>sheetlet</t>
        </is>
      </c>
      <c r="B321130" t="n">
        <v>1</v>
      </c>
    </row>
    <row r="321131">
      <c r="A321131" t="inlineStr">
        <is>
          <t>dglmer</t>
        </is>
      </c>
      <c r="B321131" t="n">
        <v>1</v>
      </c>
    </row>
    <row r="321132">
      <c r="A321132" t="inlineStr">
        <is>
          <t>adpayers</t>
        </is>
      </c>
      <c r="B321132" t="n">
        <v>1</v>
      </c>
    </row>
    <row r="321133">
      <c r="A321133" t="inlineStr">
        <is>
          <t>fusillionseculator</t>
        </is>
      </c>
      <c r="B321133" t="n">
        <v>1</v>
      </c>
    </row>
    <row r="321134">
      <c r="A321134" t="inlineStr">
        <is>
          <t>sonedi</t>
        </is>
      </c>
      <c r="B321134" t="n">
        <v>1</v>
      </c>
    </row>
    <row r="321135">
      <c r="A321135" t="inlineStr">
        <is>
          <t>ahm​ocracy</t>
        </is>
      </c>
      <c r="B321135" t="n">
        <v>1</v>
      </c>
    </row>
    <row r="321136">
      <c r="A321136" t="inlineStr">
        <is>
          <t>ubmunamilacanaco</t>
        </is>
      </c>
      <c r="B321136" t="n">
        <v>1</v>
      </c>
    </row>
    <row r="321137">
      <c r="A321137" t="inlineStr">
        <is>
          <t>scaglionng</t>
        </is>
      </c>
      <c r="B321137" t="n">
        <v>1</v>
      </c>
    </row>
    <row r="321138">
      <c r="A321138" t="inlineStr">
        <is>
          <t>māyama</t>
        </is>
      </c>
      <c r="B321138" t="n">
        <v>1</v>
      </c>
    </row>
    <row r="321139">
      <c r="A321139" t="inlineStr">
        <is>
          <t>leonhardtburn</t>
        </is>
      </c>
      <c r="B321139" t="n">
        <v>1</v>
      </c>
    </row>
    <row r="321140">
      <c r="A321140" t="inlineStr">
        <is>
          <t>midwifepatdu</t>
        </is>
      </c>
      <c r="B321140" t="n">
        <v>1</v>
      </c>
    </row>
    <row r="321141">
      <c r="A321141" t="inlineStr">
        <is>
          <t>dealinghaus</t>
        </is>
      </c>
      <c r="B321141" t="n">
        <v>1</v>
      </c>
    </row>
    <row r="321142">
      <c r="A321142" t="inlineStr">
        <is>
          <t>apungee</t>
        </is>
      </c>
      <c r="B321142" t="n">
        <v>1</v>
      </c>
    </row>
    <row r="321143">
      <c r="A321143" t="inlineStr">
        <is>
          <t>craso</t>
        </is>
      </c>
      <c r="B321143" t="n">
        <v>1</v>
      </c>
    </row>
    <row r="321144">
      <c r="A321144" t="inlineStr">
        <is>
          <t xml:space="preserve">rainbow </t>
        </is>
      </c>
      <c r="B321144" t="n">
        <v>2</v>
      </c>
    </row>
    <row r="321145">
      <c r="A321145" t="inlineStr">
        <is>
          <t>degawke</t>
        </is>
      </c>
      <c r="B321145" t="n">
        <v>1</v>
      </c>
    </row>
    <row r="321146">
      <c r="A321146" t="inlineStr">
        <is>
          <t>ranaine</t>
        </is>
      </c>
      <c r="B321146" t="n">
        <v>1</v>
      </c>
    </row>
    <row r="321147">
      <c r="A321147" t="inlineStr">
        <is>
          <t>amerserica</t>
        </is>
      </c>
      <c r="B321147" t="n">
        <v>1</v>
      </c>
    </row>
    <row r="321148">
      <c r="A321148" t="inlineStr">
        <is>
          <t>philadelphia—bethany</t>
        </is>
      </c>
      <c r="B321148" t="n">
        <v>1</v>
      </c>
    </row>
    <row r="321149">
      <c r="A321149" t="inlineStr">
        <is>
          <t>targets3</t>
        </is>
      </c>
      <c r="B321149" t="n">
        <v>1</v>
      </c>
    </row>
    <row r="321150">
      <c r="A321150" t="inlineStr">
        <is>
          <t>saidhttpabc</t>
        </is>
      </c>
      <c r="B321150" t="n">
        <v>1</v>
      </c>
    </row>
    <row r="321151">
      <c r="A321151" t="inlineStr">
        <is>
          <t>davlin</t>
        </is>
      </c>
      <c r="B321151" t="n">
        <v>1</v>
      </c>
    </row>
    <row r="321152">
      <c r="A321152" t="inlineStr">
        <is>
          <t>wizcut</t>
        </is>
      </c>
      <c r="B321152" t="n">
        <v>1</v>
      </c>
    </row>
    <row r="321153">
      <c r="A321153" t="inlineStr">
        <is>
          <t>offeraristically</t>
        </is>
      </c>
      <c r="B321153" t="n">
        <v>1</v>
      </c>
    </row>
    <row r="321154">
      <c r="A321154" t="inlineStr">
        <is>
          <t>syntheticjulymented</t>
        </is>
      </c>
      <c r="B321154" t="n">
        <v>1</v>
      </c>
    </row>
    <row r="321155">
      <c r="A321155" t="inlineStr">
        <is>
          <t>standardener</t>
        </is>
      </c>
      <c r="B321155" t="n">
        <v>1</v>
      </c>
    </row>
    <row r="321156">
      <c r="A321156" t="inlineStr">
        <is>
          <t>orderality</t>
        </is>
      </c>
      <c r="B321156" t="n">
        <v>1</v>
      </c>
    </row>
    <row r="321157">
      <c r="A321157" t="inlineStr">
        <is>
          <t>mikegotch</t>
        </is>
      </c>
      <c r="B321157" t="n">
        <v>1</v>
      </c>
    </row>
    <row r="321158">
      <c r="A321158" t="inlineStr">
        <is>
          <t>jengraw</t>
        </is>
      </c>
      <c r="B321158" t="n">
        <v>1</v>
      </c>
    </row>
    <row r="321159">
      <c r="A321159" t="inlineStr">
        <is>
          <t>comi0000e10</t>
        </is>
      </c>
      <c r="B321159" t="n">
        <v>1</v>
      </c>
    </row>
    <row r="321160">
      <c r="A321160" t="inlineStr">
        <is>
          <t>espcliners</t>
        </is>
      </c>
      <c r="B321160" t="n">
        <v>1</v>
      </c>
    </row>
    <row r="321161">
      <c r="A321161" t="inlineStr">
        <is>
          <t>revirens</t>
        </is>
      </c>
      <c r="B321161" t="n">
        <v>1</v>
      </c>
    </row>
    <row r="321162">
      <c r="A321162" t="inlineStr">
        <is>
          <t>bkames</t>
        </is>
      </c>
      <c r="B321162" t="n">
        <v>1</v>
      </c>
    </row>
    <row r="321163">
      <c r="A321163" t="inlineStr">
        <is>
          <t>colorening</t>
        </is>
      </c>
      <c r="B321163" t="n">
        <v>1</v>
      </c>
    </row>
    <row r="321164">
      <c r="A321164" t="inlineStr">
        <is>
          <t>eyesve</t>
        </is>
      </c>
      <c r="B321164" t="n">
        <v>1</v>
      </c>
    </row>
    <row r="321165">
      <c r="A321165" t="inlineStr">
        <is>
          <t>handemote</t>
        </is>
      </c>
      <c r="B321165" t="n">
        <v>1</v>
      </c>
    </row>
    <row r="321166">
      <c r="A321166" t="inlineStr">
        <is>
          <t>formom</t>
        </is>
      </c>
      <c r="B321166" t="n">
        <v>1</v>
      </c>
    </row>
    <row r="321167">
      <c r="A321167" t="inlineStr">
        <is>
          <t>cordoma</t>
        </is>
      </c>
      <c r="B321167" t="n">
        <v>1</v>
      </c>
    </row>
    <row r="321168">
      <c r="A321168" t="inlineStr">
        <is>
          <t>injureds</t>
        </is>
      </c>
      <c r="B321168" t="n">
        <v>2</v>
      </c>
    </row>
    <row r="321169">
      <c r="A321169" t="inlineStr">
        <is>
          <t>donneville</t>
        </is>
      </c>
      <c r="B321169" t="n">
        <v>1</v>
      </c>
    </row>
    <row r="321170">
      <c r="A321170" t="inlineStr">
        <is>
          <t>quojigma</t>
        </is>
      </c>
      <c r="B321170" t="n">
        <v>1</v>
      </c>
    </row>
    <row r="321171">
      <c r="A321171" t="inlineStr">
        <is>
          <t>docbo</t>
        </is>
      </c>
      <c r="B321171" t="n">
        <v>1</v>
      </c>
    </row>
    <row r="321172">
      <c r="A321172" t="inlineStr">
        <is>
          <t>ipadsipad</t>
        </is>
      </c>
      <c r="B321172" t="n">
        <v>1</v>
      </c>
    </row>
    <row r="321173">
      <c r="A321173" t="inlineStr">
        <is>
          <t>vampiron</t>
        </is>
      </c>
      <c r="B321173" t="n">
        <v>1</v>
      </c>
    </row>
    <row r="321174">
      <c r="A321174" t="inlineStr">
        <is>
          <t>waterquist</t>
        </is>
      </c>
      <c r="B321174" t="n">
        <v>1</v>
      </c>
    </row>
    <row r="321175">
      <c r="A321175" t="inlineStr">
        <is>
          <t>stanktona</t>
        </is>
      </c>
      <c r="B321175" t="n">
        <v>1</v>
      </c>
    </row>
    <row r="321176">
      <c r="A321176" t="inlineStr">
        <is>
          <t>ginit</t>
        </is>
      </c>
      <c r="B321176" t="n">
        <v>1</v>
      </c>
    </row>
    <row r="321177">
      <c r="A321177" t="inlineStr">
        <is>
          <t>gl_formatnonbliddiercodeignorelhs</t>
        </is>
      </c>
      <c r="B321177" t="n">
        <v>1</v>
      </c>
    </row>
    <row r="321178">
      <c r="A321178" t="inlineStr">
        <is>
          <t>gonmodel</t>
        </is>
      </c>
      <c r="B321178" t="n">
        <v>1</v>
      </c>
    </row>
    <row r="321179">
      <c r="A321179" t="inlineStr">
        <is>
          <t>handleullow3dusermp</t>
        </is>
      </c>
      <c r="B321179" t="n">
        <v>1</v>
      </c>
    </row>
    <row r="321180">
      <c r="A321180" t="inlineStr">
        <is>
          <t>ginlist_t</t>
        </is>
      </c>
      <c r="B321180" t="n">
        <v>1</v>
      </c>
    </row>
    <row r="321181">
      <c r="A321181" t="inlineStr">
        <is>
          <t>flt_val</t>
        </is>
      </c>
      <c r="B321181" t="n">
        <v>1</v>
      </c>
    </row>
    <row r="321182">
      <c r="A321182" t="inlineStr">
        <is>
          <t>vglobalmemory</t>
        </is>
      </c>
      <c r="B321182" t="n">
        <v>1</v>
      </c>
    </row>
    <row r="321183">
      <c r="A321183" t="inlineStr">
        <is>
          <t>mdetails0</t>
        </is>
      </c>
      <c r="B321183" t="n">
        <v>1</v>
      </c>
    </row>
    <row r="321184">
      <c r="A321184" t="inlineStr">
        <is>
          <t>gprotectifhandlewatermove</t>
        </is>
      </c>
      <c r="B321184" t="n">
        <v>1</v>
      </c>
    </row>
    <row r="321185">
      <c r="A321185" t="inlineStr">
        <is>
          <t>velocity_tmp</t>
        </is>
      </c>
      <c r="B321185" t="n">
        <v>1</v>
      </c>
    </row>
    <row r="321186">
      <c r="A321186" t="inlineStr">
        <is>
          <t>forcevalidation</t>
        </is>
      </c>
      <c r="B321186" t="n">
        <v>1</v>
      </c>
    </row>
    <row r="321187">
      <c r="A321187" t="inlineStr">
        <is>
          <t>pf_bool</t>
        </is>
      </c>
      <c r="B321187" t="n">
        <v>1</v>
      </c>
    </row>
    <row r="321188">
      <c r="A321188" t="inlineStr">
        <is>
          <t>mycurrentpositionloopint</t>
        </is>
      </c>
      <c r="B321188" t="n">
        <v>1</v>
      </c>
    </row>
    <row r="321189">
      <c r="A321189" t="inlineStr">
        <is>
          <t>ginlist_explained_state</t>
        </is>
      </c>
      <c r="B321189" t="n">
        <v>1</v>
      </c>
    </row>
    <row r="321190">
      <c r="A321190" t="inlineStr">
        <is>
          <t>_bonarium_set_hookflags</t>
        </is>
      </c>
      <c r="B321190" t="n">
        <v>1</v>
      </c>
    </row>
    <row r="321191">
      <c r="A321191" t="inlineStr">
        <is>
          <t>bykate</t>
        </is>
      </c>
      <c r="B321191" t="n">
        <v>1</v>
      </c>
    </row>
    <row r="321192">
      <c r="A321192" t="inlineStr">
        <is>
          <t>\t\t\trequentslayern\t</t>
        </is>
      </c>
      <c r="B321192" t="n">
        <v>1</v>
      </c>
    </row>
    <row r="321193">
      <c r="A321193" t="inlineStr">
        <is>
          <t>\t\tdeleteme</t>
        </is>
      </c>
      <c r="B321193" t="n">
        <v>1</v>
      </c>
    </row>
    <row r="321194">
      <c r="A321194" t="inlineStr">
        <is>
          <t>freemprotect</t>
        </is>
      </c>
      <c r="B321194" t="n">
        <v>1</v>
      </c>
    </row>
    <row r="321195">
      <c r="A321195" t="inlineStr">
        <is>
          <t>setwithmediafntshadowsjob</t>
        </is>
      </c>
      <c r="B321195" t="n">
        <v>1</v>
      </c>
    </row>
    <row r="321196">
      <c r="A321196" t="inlineStr">
        <is>
          <t>flt_mode_mode_vty</t>
        </is>
      </c>
      <c r="B321196" t="n">
        <v>1</v>
      </c>
    </row>
    <row r="321197">
      <c r="A321197" t="inlineStr">
        <is>
          <t>mem_cannot_matchfn</t>
        </is>
      </c>
      <c r="B321197" t="n">
        <v>1</v>
      </c>
    </row>
    <row r="321198">
      <c r="A321198" t="inlineStr">
        <is>
          <t>ginlist_shortlcallarg</t>
        </is>
      </c>
      <c r="B321198" t="n">
        <v>1</v>
      </c>
    </row>
    <row r="321199">
      <c r="A321199" t="inlineStr">
        <is>
          <t>gkclerpkeyentry</t>
        </is>
      </c>
      <c r="B321199" t="n">
        <v>1</v>
      </c>
    </row>
    <row r="321200">
      <c r="A321200" t="inlineStr">
        <is>
          <t>explainedstate</t>
        </is>
      </c>
      <c r="B321200" t="n">
        <v>1</v>
      </c>
    </row>
    <row r="321201">
      <c r="A321201" t="inlineStr">
        <is>
          <t>boxfpnew</t>
        </is>
      </c>
      <c r="B321201" t="n">
        <v>1</v>
      </c>
    </row>
    <row r="321202">
      <c r="A321202" t="inlineStr">
        <is>
          <t>flt_mode_mode_mode</t>
        </is>
      </c>
      <c r="B321202" t="n">
        <v>1</v>
      </c>
    </row>
    <row r="321203">
      <c r="A321203" t="inlineStr">
        <is>
          <t>set_hitterfake</t>
        </is>
      </c>
      <c r="B321203" t="n">
        <v>1</v>
      </c>
    </row>
    <row r="321204">
      <c r="A321204" t="inlineStr">
        <is>
          <t>_mode_new_vm_mode_blt_treev__</t>
        </is>
      </c>
      <c r="B321204" t="n">
        <v>1</v>
      </c>
    </row>
    <row r="321205">
      <c r="A321205" t="inlineStr">
        <is>
          <t>_fcomment</t>
        </is>
      </c>
      <c r="B321205" t="n">
        <v>1</v>
      </c>
    </row>
    <row r="321206">
      <c r="A321206" t="inlineStr">
        <is>
          <t>apply_premature</t>
        </is>
      </c>
      <c r="B321206" t="n">
        <v>1</v>
      </c>
    </row>
    <row r="321207">
      <c r="A321207" t="inlineStr">
        <is>
          <t>_alignment</t>
        </is>
      </c>
      <c r="B321207" t="n">
        <v>2</v>
      </c>
    </row>
    <row r="321208">
      <c r="A321208" t="inlineStr">
        <is>
          <t>blatfn</t>
        </is>
      </c>
      <c r="B321208" t="n">
        <v>1</v>
      </c>
    </row>
    <row r="321209">
      <c r="A321209" t="inlineStr">
        <is>
          <t>fltmandlersetas</t>
        </is>
      </c>
      <c r="B321209" t="n">
        <v>1</v>
      </c>
    </row>
    <row r="321210">
      <c r="A321210" t="inlineStr">
        <is>
          <t>_newchsmarttree</t>
        </is>
      </c>
      <c r="B321210" t="n">
        <v>1</v>
      </c>
    </row>
    <row r="321211">
      <c r="A321211" t="inlineStr">
        <is>
          <t>_mode_new_vm_world_mode_blt_treev__</t>
        </is>
      </c>
      <c r="B321211" t="n">
        <v>1</v>
      </c>
    </row>
    <row r="321212">
      <c r="A321212" t="inlineStr">
        <is>
          <t>ginlist_alignment</t>
        </is>
      </c>
      <c r="B321212" t="n">
        <v>1</v>
      </c>
    </row>
    <row r="321213">
      <c r="A321213" t="inlineStr">
        <is>
          <t>fg_4bxbum2</t>
        </is>
      </c>
      <c r="B321213" t="n">
        <v>1</v>
      </c>
    </row>
    <row r="321214">
      <c r="A321214" t="inlineStr">
        <is>
          <t>setwithoecharktreestatestyle</t>
        </is>
      </c>
      <c r="B321214" t="n">
        <v>1</v>
      </c>
    </row>
    <row r="321215">
      <c r="A321215" t="inlineStr">
        <is>
          <t>msafemergesignedbuffers</t>
        </is>
      </c>
      <c r="B321215" t="n">
        <v>1</v>
      </c>
    </row>
    <row r="321216">
      <c r="A321216" t="inlineStr">
        <is>
          <t>gldisablebliddierclickergl_correct</t>
        </is>
      </c>
      <c r="B321216" t="n">
        <v>1</v>
      </c>
    </row>
    <row r="321217">
      <c r="A321217" t="inlineStr">
        <is>
          <t>malloc_blt__blt_extending</t>
        </is>
      </c>
      <c r="B321217" t="n">
        <v>1</v>
      </c>
    </row>
    <row r="321218">
      <c r="A321218" t="inlineStr">
        <is>
          <t>flowtableval</t>
        </is>
      </c>
      <c r="B321218" t="n">
        <v>1</v>
      </c>
    </row>
    <row r="321219">
      <c r="A321219" t="inlineStr">
        <is>
          <t>\t\tphysics</t>
        </is>
      </c>
      <c r="B321219" t="n">
        <v>1</v>
      </c>
    </row>
    <row r="321220">
      <c r="A321220" t="inlineStr">
        <is>
          <t>fcomment</t>
        </is>
      </c>
      <c r="B321220" t="n">
        <v>1</v>
      </c>
    </row>
    <row r="321221">
      <c r="A321221" t="inlineStr">
        <is>
          <t>flt_mode_mode_component</t>
        </is>
      </c>
      <c r="B321221" t="n">
        <v>1</v>
      </c>
    </row>
    <row r="321222">
      <c r="A321222" t="inlineStr">
        <is>
          <t>ginlist_write</t>
        </is>
      </c>
      <c r="B321222" t="n">
        <v>1</v>
      </c>
    </row>
    <row r="321223">
      <c r="A321223" t="inlineStr">
        <is>
          <t>lerprangemprotect</t>
        </is>
      </c>
      <c r="B321223" t="n">
        <v>1</v>
      </c>
    </row>
    <row r="321224">
      <c r="A321224" t="inlineStr">
        <is>
          <t>_vattributes</t>
        </is>
      </c>
      <c r="B321224" t="n">
        <v>1</v>
      </c>
    </row>
    <row r="321225">
      <c r="A321225" t="inlineStr">
        <is>
          <t>gl_policy</t>
        </is>
      </c>
      <c r="B321225" t="n">
        <v>1</v>
      </c>
    </row>
    <row r="321226">
      <c r="A321226" t="inlineStr">
        <is>
          <t>innerpagestate</t>
        </is>
      </c>
      <c r="B321226" t="n">
        <v>1</v>
      </c>
    </row>
    <row r="321227">
      <c r="A321227" t="inlineStr">
        <is>
          <t>vvattractionptr</t>
        </is>
      </c>
      <c r="B321227" t="n">
        <v>1</v>
      </c>
    </row>
    <row r="321228">
      <c r="A321228" t="inlineStr">
        <is>
          <t>\t\porquentslayern\t</t>
        </is>
      </c>
      <c r="B321228" t="n">
        <v>1</v>
      </c>
    </row>
    <row r="321229">
      <c r="A321229" t="inlineStr">
        <is>
          <t>fmtappn</t>
        </is>
      </c>
      <c r="B321229" t="n">
        <v>1</v>
      </c>
    </row>
    <row r="321230">
      <c r="A321230" t="inlineStr">
        <is>
          <t>\t\t\tngu</t>
        </is>
      </c>
      <c r="B321230" t="n">
        <v>1</v>
      </c>
    </row>
    <row r="321231">
      <c r="A321231" t="inlineStr">
        <is>
          <t>_blt_queuelinefile_size</t>
        </is>
      </c>
      <c r="B321231" t="n">
        <v>1</v>
      </c>
    </row>
    <row r="321232">
      <c r="A321232" t="inlineStr">
        <is>
          <t>\t\t\t\t\t\t_cr</t>
        </is>
      </c>
      <c r="B321232" t="n">
        <v>1</v>
      </c>
    </row>
    <row r="321233">
      <c r="A321233" t="inlineStr">
        <is>
          <t>grecode</t>
        </is>
      </c>
      <c r="B321233" t="n">
        <v>1</v>
      </c>
    </row>
    <row r="321234">
      <c r="A321234" t="inlineStr">
        <is>
          <t>fequalbasedmask</t>
        </is>
      </c>
      <c r="B321234" t="n">
        <v>1</v>
      </c>
    </row>
    <row r="321235">
      <c r="A321235" t="inlineStr">
        <is>
          <t>monoclinad</t>
        </is>
      </c>
      <c r="B321235" t="n">
        <v>1</v>
      </c>
    </row>
    <row r="321236">
      <c r="A321236" t="inlineStr">
        <is>
          <t>handlethread</t>
        </is>
      </c>
      <c r="B321236" t="n">
        <v>1</v>
      </c>
    </row>
    <row r="321237">
      <c r="A321237" t="inlineStr">
        <is>
          <t>sequenteea</t>
        </is>
      </c>
      <c r="B321237" t="n">
        <v>1</v>
      </c>
    </row>
    <row r="321238">
      <c r="A321238" t="inlineStr">
        <is>
          <t>evevima</t>
        </is>
      </c>
      <c r="B321238" t="n">
        <v>1</v>
      </c>
    </row>
    <row r="321239">
      <c r="A321239" t="inlineStr">
        <is>
          <t>18733</t>
        </is>
      </c>
      <c r="B321239" t="n">
        <v>2</v>
      </c>
    </row>
    <row r="321240">
      <c r="A321240" t="inlineStr">
        <is>
          <t>right–into</t>
        </is>
      </c>
      <c r="B321240" t="n">
        <v>1</v>
      </c>
    </row>
    <row r="321241">
      <c r="A321241" t="inlineStr">
        <is>
          <t>anne­marie</t>
        </is>
      </c>
      <c r="B321241" t="n">
        <v>1</v>
      </c>
    </row>
    <row r="321242">
      <c r="A321242" t="inlineStr">
        <is>
          <t>touringca</t>
        </is>
      </c>
      <c r="B321242" t="n">
        <v>1</v>
      </c>
    </row>
    <row r="321243">
      <c r="A321243" t="inlineStr">
        <is>
          <t>montgomerygram</t>
        </is>
      </c>
      <c r="B321243" t="n">
        <v>1</v>
      </c>
    </row>
    <row r="321244">
      <c r="A321244" t="inlineStr">
        <is>
          <t>justice–the</t>
        </is>
      </c>
      <c r="B321244" t="n">
        <v>1</v>
      </c>
    </row>
    <row r="321245">
      <c r="A321245" t="inlineStr">
        <is>
          <t>syndicalisme</t>
        </is>
      </c>
      <c r="B321245" t="n">
        <v>1</v>
      </c>
    </row>
    <row r="321246">
      <c r="A321246" t="inlineStr">
        <is>
          <t>trialndale</t>
        </is>
      </c>
      <c r="B321246" t="n">
        <v>1</v>
      </c>
    </row>
    <row r="321247">
      <c r="A321247" t="inlineStr">
        <is>
          <t>aneniece</t>
        </is>
      </c>
      <c r="B321247" t="n">
        <v>1</v>
      </c>
    </row>
    <row r="321248">
      <c r="A321248" t="inlineStr">
        <is>
          <t>hk130</t>
        </is>
      </c>
      <c r="B321248" t="n">
        <v>1</v>
      </c>
    </row>
    <row r="321249">
      <c r="A321249" t="inlineStr">
        <is>
          <t>woodism</t>
        </is>
      </c>
      <c r="B321249" t="n">
        <v>1</v>
      </c>
    </row>
    <row r="321250">
      <c r="A321250" t="inlineStr">
        <is>
          <t>p882s</t>
        </is>
      </c>
      <c r="B321250" t="n">
        <v>1</v>
      </c>
    </row>
    <row r="321251">
      <c r="A321251" t="inlineStr">
        <is>
          <t>s729</t>
        </is>
      </c>
      <c r="B321251" t="n">
        <v>1</v>
      </c>
    </row>
    <row r="321252">
      <c r="A321252" t="inlineStr">
        <is>
          <t>vvolta</t>
        </is>
      </c>
      <c r="B321252" t="n">
        <v>1</v>
      </c>
    </row>
    <row r="321253">
      <c r="A321253" t="inlineStr">
        <is>
          <t>timisolar</t>
        </is>
      </c>
      <c r="B321253" t="n">
        <v>1</v>
      </c>
    </row>
    <row r="321254">
      <c r="A321254" t="inlineStr">
        <is>
          <t>ufrein</t>
        </is>
      </c>
      <c r="B321254" t="n">
        <v>1</v>
      </c>
    </row>
    <row r="321255">
      <c r="A321255" t="inlineStr">
        <is>
          <t>12–09</t>
        </is>
      </c>
      <c r="B321255" t="n">
        <v>1</v>
      </c>
    </row>
    <row r="321256">
      <c r="A321256" t="inlineStr">
        <is>
          <t>coamo</t>
        </is>
      </c>
      <c r="B321256" t="n">
        <v>1</v>
      </c>
    </row>
    <row r="321257">
      <c r="A321257" t="inlineStr">
        <is>
          <t>multiple40</t>
        </is>
      </c>
      <c r="B321257" t="n">
        <v>1</v>
      </c>
    </row>
    <row r="321258">
      <c r="A321258" t="inlineStr">
        <is>
          <t>preanti</t>
        </is>
      </c>
      <c r="B321258" t="n">
        <v>1</v>
      </c>
    </row>
    <row r="321259">
      <c r="A321259" t="inlineStr">
        <is>
          <t>merkias</t>
        </is>
      </c>
      <c r="B321259" t="n">
        <v>1</v>
      </c>
    </row>
    <row r="321260">
      <c r="A321260" t="inlineStr">
        <is>
          <t>vacumen</t>
        </is>
      </c>
      <c r="B321260" t="n">
        <v>1</v>
      </c>
    </row>
    <row r="321261">
      <c r="A321261" t="inlineStr">
        <is>
          <t>wautenaar</t>
        </is>
      </c>
      <c r="B321261" t="n">
        <v>1</v>
      </c>
    </row>
    <row r="321262">
      <c r="A321262" t="inlineStr">
        <is>
          <t>naguibuya</t>
        </is>
      </c>
      <c r="B321262" t="n">
        <v>1</v>
      </c>
    </row>
    <row r="321263">
      <c r="A321263" t="inlineStr">
        <is>
          <t>volfam</t>
        </is>
      </c>
      <c r="B321263" t="n">
        <v>1</v>
      </c>
    </row>
    <row r="321264">
      <c r="A321264" t="inlineStr">
        <is>
          <t>eracola</t>
        </is>
      </c>
      <c r="B321264" t="n">
        <v>1</v>
      </c>
    </row>
    <row r="321265">
      <c r="A321265" t="inlineStr">
        <is>
          <t>dtogaineeeeee</t>
        </is>
      </c>
      <c r="B321265" t="n">
        <v>1</v>
      </c>
    </row>
    <row r="321266">
      <c r="A321266" t="inlineStr">
        <is>
          <t>fallsi</t>
        </is>
      </c>
      <c r="B321266" t="n">
        <v>2</v>
      </c>
    </row>
    <row r="321267">
      <c r="A321267" t="inlineStr">
        <is>
          <t>programme1ining</t>
        </is>
      </c>
      <c r="B321267" t="n">
        <v>1</v>
      </c>
    </row>
    <row r="321268">
      <c r="A321268" t="inlineStr">
        <is>
          <t>tennys</t>
        </is>
      </c>
      <c r="B321268" t="n">
        <v>2</v>
      </c>
    </row>
    <row r="321269">
      <c r="A321269" t="inlineStr">
        <is>
          <t>gaultys</t>
        </is>
      </c>
      <c r="B321269" t="n">
        <v>1</v>
      </c>
    </row>
    <row r="321270">
      <c r="A321270" t="inlineStr">
        <is>
          <t>chimaides</t>
        </is>
      </c>
      <c r="B321270" t="n">
        <v>1</v>
      </c>
    </row>
    <row r="321271">
      <c r="A321271" t="inlineStr">
        <is>
          <t>aarboys46</t>
        </is>
      </c>
      <c r="B321271" t="n">
        <v>1</v>
      </c>
    </row>
    <row r="321272">
      <c r="A321272" t="inlineStr">
        <is>
          <t>lacedll</t>
        </is>
      </c>
      <c r="B321272" t="n">
        <v>1</v>
      </c>
    </row>
    <row r="321273">
      <c r="A321273" t="inlineStr">
        <is>
          <t>foldboys</t>
        </is>
      </c>
      <c r="B321273" t="n">
        <v>1</v>
      </c>
    </row>
    <row r="321274">
      <c r="A321274" t="inlineStr">
        <is>
          <t>reponson</t>
        </is>
      </c>
      <c r="B321274" t="n">
        <v>1</v>
      </c>
    </row>
    <row r="321275">
      <c r="A321275" t="inlineStr">
        <is>
          <t>tresée</t>
        </is>
      </c>
      <c r="B321275" t="n">
        <v>1</v>
      </c>
    </row>
    <row r="321276">
      <c r="A321276" t="inlineStr">
        <is>
          <t>screenfix</t>
        </is>
      </c>
      <c r="B321276" t="n">
        <v>1</v>
      </c>
    </row>
    <row r="321277">
      <c r="A321277" t="inlineStr">
        <is>
          <t>ermhockey</t>
        </is>
      </c>
      <c r="B321277" t="n">
        <v>1</v>
      </c>
    </row>
    <row r="321278">
      <c r="A321278" t="inlineStr">
        <is>
          <t>alasticased</t>
        </is>
      </c>
      <c r="B321278" t="n">
        <v>1</v>
      </c>
    </row>
    <row r="321279">
      <c r="A321279" t="inlineStr">
        <is>
          <t>c63cf</t>
        </is>
      </c>
      <c r="B321279" t="n">
        <v>1</v>
      </c>
    </row>
    <row r="321280">
      <c r="A321280" t="inlineStr">
        <is>
          <t xml:space="preserve"> hence</t>
        </is>
      </c>
      <c r="B321280" t="n">
        <v>1</v>
      </c>
    </row>
    <row r="321281">
      <c r="A321281" t="inlineStr">
        <is>
          <t>nunwack</t>
        </is>
      </c>
      <c r="B321281" t="n">
        <v>1</v>
      </c>
    </row>
    <row r="321282">
      <c r="A321282" t="inlineStr">
        <is>
          <t>rolling_leather</t>
        </is>
      </c>
      <c r="B321282" t="n">
        <v>1</v>
      </c>
    </row>
    <row r="321283">
      <c r="A321283" t="inlineStr">
        <is>
          <t>cheflovings</t>
        </is>
      </c>
      <c r="B321283" t="n">
        <v>1</v>
      </c>
    </row>
    <row r="321284">
      <c r="A321284" t="inlineStr">
        <is>
          <t>jimmos</t>
        </is>
      </c>
      <c r="B321284" t="n">
        <v>1</v>
      </c>
    </row>
    <row r="321285">
      <c r="A321285" t="inlineStr">
        <is>
          <t>⚡his</t>
        </is>
      </c>
      <c r="B321285" t="n">
        <v>1</v>
      </c>
    </row>
    <row r="321286">
      <c r="A321286" t="inlineStr">
        <is>
          <t>transportags</t>
        </is>
      </c>
      <c r="B321286" t="n">
        <v>1</v>
      </c>
    </row>
    <row r="321287">
      <c r="A321287" t="inlineStr">
        <is>
          <t>chiger</t>
        </is>
      </c>
      <c r="B321287" t="n">
        <v>2</v>
      </c>
    </row>
    <row r="321288">
      <c r="A321288" t="inlineStr">
        <is>
          <t>smealin</t>
        </is>
      </c>
      <c r="B321288" t="n">
        <v>1</v>
      </c>
    </row>
    <row r="321289">
      <c r="A321289" t="inlineStr">
        <is>
          <t>alwaystoo</t>
        </is>
      </c>
      <c r="B321289" t="n">
        <v>1</v>
      </c>
    </row>
    <row r="321290">
      <c r="A321290" t="inlineStr">
        <is>
          <t>printificant</t>
        </is>
      </c>
      <c r="B321290" t="n">
        <v>1</v>
      </c>
    </row>
    <row r="321291">
      <c r="A321291" t="inlineStr">
        <is>
          <t>whiskeykar</t>
        </is>
      </c>
      <c r="B321291" t="n">
        <v>1</v>
      </c>
    </row>
    <row r="321292">
      <c r="A321292" t="inlineStr">
        <is>
          <t>kingpunks</t>
        </is>
      </c>
      <c r="B321292" t="n">
        <v>1</v>
      </c>
    </row>
    <row r="321293">
      <c r="A321293" t="inlineStr">
        <is>
          <t>letter_time</t>
        </is>
      </c>
      <c r="B321293" t="n">
        <v>1</v>
      </c>
    </row>
    <row r="321294">
      <c r="A321294" t="inlineStr">
        <is>
          <t>atr8</t>
        </is>
      </c>
      <c r="B321294" t="n">
        <v>1</v>
      </c>
    </row>
    <row r="321295">
      <c r="A321295" t="inlineStr">
        <is>
          <t>helpriffer</t>
        </is>
      </c>
      <c r="B321295" t="n">
        <v>1</v>
      </c>
    </row>
    <row r="321296">
      <c r="A321296" t="inlineStr">
        <is>
          <t>carastini</t>
        </is>
      </c>
      <c r="B321296" t="n">
        <v>1</v>
      </c>
    </row>
    <row r="321297">
      <c r="A321297" t="inlineStr">
        <is>
          <t>blissful™</t>
        </is>
      </c>
      <c r="B321297" t="n">
        <v>1</v>
      </c>
    </row>
    <row r="321298">
      <c r="A321298" t="inlineStr">
        <is>
          <t>slila</t>
        </is>
      </c>
      <c r="B321298" t="n">
        <v>1</v>
      </c>
    </row>
    <row r="321299">
      <c r="A321299" t="inlineStr">
        <is>
          <t>modario</t>
        </is>
      </c>
      <c r="B321299" t="n">
        <v>1</v>
      </c>
    </row>
    <row r="321300">
      <c r="A321300" t="inlineStr">
        <is>
          <t>drellos</t>
        </is>
      </c>
      <c r="B321300" t="n">
        <v>1</v>
      </c>
    </row>
    <row r="321301">
      <c r="A321301" t="inlineStr">
        <is>
          <t>goodburnt</t>
        </is>
      </c>
      <c r="B321301" t="n">
        <v>1</v>
      </c>
    </row>
    <row r="321302">
      <c r="A321302" t="inlineStr">
        <is>
          <t>dromethodexone</t>
        </is>
      </c>
      <c r="B321302" t="n">
        <v>1</v>
      </c>
    </row>
    <row r="321303">
      <c r="A321303" t="inlineStr">
        <is>
          <t>ricardica</t>
        </is>
      </c>
      <c r="B321303" t="n">
        <v>1</v>
      </c>
    </row>
    <row r="321304">
      <c r="A321304" t="inlineStr">
        <is>
          <t>rensilt</t>
        </is>
      </c>
      <c r="B321304" t="n">
        <v>1</v>
      </c>
    </row>
    <row r="321305">
      <c r="A321305" t="inlineStr">
        <is>
          <t>aatidy</t>
        </is>
      </c>
      <c r="B321305" t="n">
        <v>1</v>
      </c>
    </row>
    <row r="321306">
      <c r="A321306" t="inlineStr">
        <is>
          <t>glression</t>
        </is>
      </c>
      <c r="B321306" t="n">
        <v>1</v>
      </c>
    </row>
    <row r="321307">
      <c r="A321307" t="inlineStr">
        <is>
          <t>diezmatten</t>
        </is>
      </c>
      <c r="B321307" t="n">
        <v>1</v>
      </c>
    </row>
    <row r="321308">
      <c r="A321308" t="inlineStr">
        <is>
          <t>endosotecaan</t>
        </is>
      </c>
      <c r="B321308" t="n">
        <v>1</v>
      </c>
    </row>
    <row r="321309">
      <c r="A321309" t="inlineStr">
        <is>
          <t>almostdo</t>
        </is>
      </c>
      <c r="B321309" t="n">
        <v>1</v>
      </c>
    </row>
    <row r="321310">
      <c r="A321310" t="inlineStr">
        <is>
          <t>limittainers</t>
        </is>
      </c>
      <c r="B321310" t="n">
        <v>1</v>
      </c>
    </row>
    <row r="321311">
      <c r="A321311" t="inlineStr">
        <is>
          <t>lilatina</t>
        </is>
      </c>
      <c r="B321311" t="n">
        <v>1</v>
      </c>
    </row>
    <row r="321312">
      <c r="A321312" t="inlineStr">
        <is>
          <t>dagli</t>
        </is>
      </c>
      <c r="B321312" t="n">
        <v>1</v>
      </c>
    </row>
    <row r="321313">
      <c r="A321313" t="inlineStr">
        <is>
          <t>hellaiophyll</t>
        </is>
      </c>
      <c r="B321313" t="n">
        <v>1</v>
      </c>
    </row>
    <row r="321314">
      <c r="A321314" t="inlineStr">
        <is>
          <t>analykenedable</t>
        </is>
      </c>
      <c r="B321314" t="n">
        <v>1</v>
      </c>
    </row>
    <row r="321315">
      <c r="A321315" t="inlineStr">
        <is>
          <t>oopenly</t>
        </is>
      </c>
      <c r="B321315" t="n">
        <v>1</v>
      </c>
    </row>
    <row r="321316">
      <c r="A321316" t="inlineStr">
        <is>
          <t>haziri</t>
        </is>
      </c>
      <c r="B321316" t="n">
        <v>1</v>
      </c>
    </row>
    <row r="321317">
      <c r="A321317" t="inlineStr">
        <is>
          <t>redditajbeltanonsfreetsub</t>
        </is>
      </c>
      <c r="B321317" t="n">
        <v>1</v>
      </c>
    </row>
    <row r="321318">
      <c r="A321318" t="inlineStr">
        <is>
          <t>zomul</t>
        </is>
      </c>
      <c r="B321318" t="n">
        <v>1</v>
      </c>
    </row>
    <row r="321319">
      <c r="A321319" t="inlineStr">
        <is>
          <t>repreneanally</t>
        </is>
      </c>
      <c r="B321319" t="n">
        <v>1</v>
      </c>
    </row>
    <row r="321320">
      <c r="A321320" t="inlineStr">
        <is>
          <t>sslq</t>
        </is>
      </c>
      <c r="B321320" t="n">
        <v>1</v>
      </c>
    </row>
    <row r="321321">
      <c r="A321321" t="inlineStr">
        <is>
          <t>agmethis</t>
        </is>
      </c>
      <c r="B321321" t="n">
        <v>1</v>
      </c>
    </row>
    <row r="321322">
      <c r="A321322" t="inlineStr">
        <is>
          <t>illinsky</t>
        </is>
      </c>
      <c r="B321322" t="n">
        <v>1</v>
      </c>
    </row>
    <row r="321323">
      <c r="A321323" t="inlineStr">
        <is>
          <t>fieldi</t>
        </is>
      </c>
      <c r="B321323" t="n">
        <v>1</v>
      </c>
    </row>
    <row r="321324">
      <c r="A321324" t="inlineStr">
        <is>
          <t>lenero</t>
        </is>
      </c>
      <c r="B321324" t="n">
        <v>1</v>
      </c>
    </row>
    <row r="321325">
      <c r="A321325" t="inlineStr">
        <is>
          <t>biohazardbut</t>
        </is>
      </c>
      <c r="B321325" t="n">
        <v>1</v>
      </c>
    </row>
    <row r="321326">
      <c r="A321326" t="inlineStr">
        <is>
          <t>hellaiophyrells</t>
        </is>
      </c>
      <c r="B321326" t="n">
        <v>1</v>
      </c>
    </row>
    <row r="321327">
      <c r="A321327" t="inlineStr">
        <is>
          <t>moozik</t>
        </is>
      </c>
      <c r="B321327" t="n">
        <v>1</v>
      </c>
    </row>
    <row r="321328">
      <c r="A321328" t="inlineStr">
        <is>
          <t>ostn</t>
        </is>
      </c>
      <c r="B321328" t="n">
        <v>1</v>
      </c>
    </row>
    <row r="321329">
      <c r="A321329" t="inlineStr">
        <is>
          <t>unfc</t>
        </is>
      </c>
      <c r="B321329" t="n">
        <v>1</v>
      </c>
    </row>
    <row r="321330">
      <c r="A321330" t="inlineStr">
        <is>
          <t>maldonsky</t>
        </is>
      </c>
      <c r="B321330" t="n">
        <v>1</v>
      </c>
    </row>
    <row r="321331">
      <c r="A321331" t="inlineStr">
        <is>
          <t>unsetting</t>
        </is>
      </c>
      <c r="B321331" t="n">
        <v>1</v>
      </c>
    </row>
    <row r="321332">
      <c r="A321332" t="inlineStr">
        <is>
          <t>refilters</t>
        </is>
      </c>
      <c r="B321332" t="n">
        <v>1</v>
      </c>
    </row>
    <row r="321333">
      <c r="A321333" t="inlineStr">
        <is>
          <t>crream</t>
        </is>
      </c>
      <c r="B321333" t="n">
        <v>1</v>
      </c>
    </row>
    <row r="321334">
      <c r="A321334" t="inlineStr">
        <is>
          <t>pointlessive</t>
        </is>
      </c>
      <c r="B321334" t="n">
        <v>1</v>
      </c>
    </row>
    <row r="321335">
      <c r="A321335" t="inlineStr">
        <is>
          <t>nishite</t>
        </is>
      </c>
      <c r="B321335" t="n">
        <v>1</v>
      </c>
    </row>
    <row r="321336">
      <c r="A321336" t="inlineStr">
        <is>
          <t>demap</t>
        </is>
      </c>
      <c r="B321336" t="n">
        <v>2</v>
      </c>
    </row>
    <row r="321337">
      <c r="A321337" t="inlineStr">
        <is>
          <t>bmies</t>
        </is>
      </c>
      <c r="B321337" t="n">
        <v>1</v>
      </c>
    </row>
    <row r="321338">
      <c r="A321338" t="inlineStr">
        <is>
          <t>donhhaha</t>
        </is>
      </c>
      <c r="B321338" t="n">
        <v>1</v>
      </c>
    </row>
    <row r="321339">
      <c r="A321339" t="inlineStr">
        <is>
          <t>zip3zidoutobj</t>
        </is>
      </c>
      <c r="B321339" t="n">
        <v>1</v>
      </c>
    </row>
    <row r="321340">
      <c r="A321340" t="inlineStr">
        <is>
          <t>dsutil</t>
        </is>
      </c>
      <c r="B321340" t="n">
        <v>1</v>
      </c>
    </row>
    <row r="321341">
      <c r="A321341" t="inlineStr">
        <is>
          <t>zweidemos</t>
        </is>
      </c>
      <c r="B321341" t="n">
        <v>1</v>
      </c>
    </row>
    <row r="321342">
      <c r="A321342" t="inlineStr">
        <is>
          <t>intersectances</t>
        </is>
      </c>
      <c r="B321342" t="n">
        <v>1</v>
      </c>
    </row>
    <row r="321343">
      <c r="A321343" t="inlineStr">
        <is>
          <t>sidescaped</t>
        </is>
      </c>
      <c r="B321343" t="n">
        <v>1</v>
      </c>
    </row>
    <row r="321344">
      <c r="A321344" t="inlineStr">
        <is>
          <t>cubedist</t>
        </is>
      </c>
      <c r="B321344" t="n">
        <v>1</v>
      </c>
    </row>
    <row r="321345">
      <c r="A321345" t="inlineStr">
        <is>
          <t>toolscale</t>
        </is>
      </c>
      <c r="B321345" t="n">
        <v>1</v>
      </c>
    </row>
    <row r="321346">
      <c r="A321346" t="inlineStr">
        <is>
          <t>vhoundm_hack</t>
        </is>
      </c>
      <c r="B321346" t="n">
        <v>1</v>
      </c>
    </row>
    <row r="321347">
      <c r="A321347" t="inlineStr">
        <is>
          <t>boxches</t>
        </is>
      </c>
      <c r="B321347" t="n">
        <v>1</v>
      </c>
    </row>
    <row r="321348">
      <c r="A321348" t="inlineStr">
        <is>
          <t>mosaicv</t>
        </is>
      </c>
      <c r="B321348" t="n">
        <v>1</v>
      </c>
    </row>
    <row r="321349">
      <c r="A321349" t="inlineStr">
        <is>
          <t>wavenudge</t>
        </is>
      </c>
      <c r="B321349" t="n">
        <v>1</v>
      </c>
    </row>
    <row r="321350">
      <c r="A321350" t="inlineStr">
        <is>
          <t>plunists</t>
        </is>
      </c>
      <c r="B321350" t="n">
        <v>1</v>
      </c>
    </row>
    <row r="321351">
      <c r="A321351" t="inlineStr">
        <is>
          <t>mallify</t>
        </is>
      </c>
      <c r="B321351" t="n">
        <v>1</v>
      </c>
    </row>
    <row r="321352">
      <c r="A321352" t="inlineStr">
        <is>
          <t>fixtle</t>
        </is>
      </c>
      <c r="B321352" t="n">
        <v>1</v>
      </c>
    </row>
    <row r="321353">
      <c r="A321353" t="inlineStr">
        <is>
          <t>religious_bullshitlers</t>
        </is>
      </c>
      <c r="B321353" t="n">
        <v>1</v>
      </c>
    </row>
    <row r="321354">
      <c r="A321354" t="inlineStr">
        <is>
          <t>heuraaster</t>
        </is>
      </c>
      <c r="B321354" t="n">
        <v>1</v>
      </c>
    </row>
    <row r="321355">
      <c r="A321355" t="inlineStr">
        <is>
          <t>027928</t>
        </is>
      </c>
      <c r="B321355" t="n">
        <v>1</v>
      </c>
    </row>
    <row r="321356">
      <c r="A321356" t="inlineStr">
        <is>
          <t>evolutionazi</t>
        </is>
      </c>
      <c r="B321356" t="n">
        <v>1</v>
      </c>
    </row>
    <row r="321357">
      <c r="A321357" t="inlineStr">
        <is>
          <t>hellaiuous</t>
        </is>
      </c>
      <c r="B321357" t="n">
        <v>1</v>
      </c>
    </row>
    <row r="321358">
      <c r="A321358" t="inlineStr">
        <is>
          <t>mythari</t>
        </is>
      </c>
      <c r="B321358" t="n">
        <v>1</v>
      </c>
    </row>
    <row r="321359">
      <c r="A321359" t="inlineStr">
        <is>
          <t>jubileth</t>
        </is>
      </c>
      <c r="B321359" t="n">
        <v>1</v>
      </c>
    </row>
    <row r="321360">
      <c r="A321360" t="inlineStr">
        <is>
          <t>betemcell</t>
        </is>
      </c>
      <c r="B321360" t="n">
        <v>1</v>
      </c>
    </row>
    <row r="321361">
      <c r="A321361" t="inlineStr">
        <is>
          <t>peeredness</t>
        </is>
      </c>
      <c r="B321361" t="n">
        <v>1</v>
      </c>
    </row>
    <row r="321362">
      <c r="A321362" t="inlineStr">
        <is>
          <t>buildof</t>
        </is>
      </c>
      <c r="B321362" t="n">
        <v>1</v>
      </c>
    </row>
    <row r="321363">
      <c r="A321363" t="inlineStr">
        <is>
          <t>dirville</t>
        </is>
      </c>
      <c r="B321363" t="n">
        <v>1</v>
      </c>
    </row>
    <row r="321364">
      <c r="A321364" t="inlineStr">
        <is>
          <t>mistors</t>
        </is>
      </c>
      <c r="B321364" t="n">
        <v>1</v>
      </c>
    </row>
    <row r="321365">
      <c r="A321365" t="inlineStr">
        <is>
          <t>anecdaeasm</t>
        </is>
      </c>
      <c r="B321365" t="n">
        <v>1</v>
      </c>
    </row>
    <row r="321366">
      <c r="A321366" t="inlineStr">
        <is>
          <t>hepanoids</t>
        </is>
      </c>
      <c r="B321366" t="n">
        <v>1</v>
      </c>
    </row>
    <row r="321367">
      <c r="A321367" t="inlineStr">
        <is>
          <t>asteroidforms</t>
        </is>
      </c>
      <c r="B321367" t="n">
        <v>1</v>
      </c>
    </row>
    <row r="321368">
      <c r="A321368" t="inlineStr">
        <is>
          <t>porttoin</t>
        </is>
      </c>
      <c r="B321368" t="n">
        <v>1</v>
      </c>
    </row>
    <row r="321369">
      <c r="A321369" t="inlineStr">
        <is>
          <t>othya</t>
        </is>
      </c>
      <c r="B321369" t="n">
        <v>1</v>
      </c>
    </row>
    <row r="321370">
      <c r="A321370" t="inlineStr">
        <is>
          <t>affasions</t>
        </is>
      </c>
      <c r="B321370" t="n">
        <v>1</v>
      </c>
    </row>
    <row r="321371">
      <c r="A321371" t="inlineStr">
        <is>
          <t>warrenh</t>
        </is>
      </c>
      <c r="B321371" t="n">
        <v>1</v>
      </c>
    </row>
    <row r="321372">
      <c r="A321372" t="inlineStr">
        <is>
          <t>a0cdf15</t>
        </is>
      </c>
      <c r="B321372" t="n">
        <v>1</v>
      </c>
    </row>
    <row r="321373">
      <c r="A321373" t="inlineStr">
        <is>
          <t>rsofmlou</t>
        </is>
      </c>
      <c r="B321373" t="n">
        <v>1</v>
      </c>
    </row>
    <row r="321374">
      <c r="A321374" t="inlineStr">
        <is>
          <t>starfed</t>
        </is>
      </c>
      <c r="B321374" t="n">
        <v>1</v>
      </c>
    </row>
    <row r="321375">
      <c r="A321375" t="inlineStr">
        <is>
          <t>fiteegaze99</t>
        </is>
      </c>
      <c r="B321375" t="n">
        <v>1</v>
      </c>
    </row>
    <row r="321376">
      <c r="A321376" t="inlineStr">
        <is>
          <t>lshofw</t>
        </is>
      </c>
      <c r="B321376" t="n">
        <v>1</v>
      </c>
    </row>
    <row r="321377">
      <c r="A321377" t="inlineStr">
        <is>
          <t>forjs</t>
        </is>
      </c>
      <c r="B321377" t="n">
        <v>1</v>
      </c>
    </row>
    <row r="321378">
      <c r="A321378" t="inlineStr">
        <is>
          <t>mattresschairs</t>
        </is>
      </c>
      <c r="B321378" t="n">
        <v>1</v>
      </c>
    </row>
    <row r="321379">
      <c r="A321379" t="inlineStr">
        <is>
          <t>nimerish</t>
        </is>
      </c>
      <c r="B321379" t="n">
        <v>1</v>
      </c>
    </row>
    <row r="321380">
      <c r="A321380" t="inlineStr">
        <is>
          <t>coolts</t>
        </is>
      </c>
      <c r="B321380" t="n">
        <v>1</v>
      </c>
    </row>
    <row r="321381">
      <c r="A321381" t="inlineStr">
        <is>
          <t>jeymon</t>
        </is>
      </c>
      <c r="B321381" t="n">
        <v>1</v>
      </c>
    </row>
    <row r="321382">
      <c r="A321382" t="inlineStr">
        <is>
          <t>desribe</t>
        </is>
      </c>
      <c r="B321382" t="n">
        <v>1</v>
      </c>
    </row>
    <row r="321383">
      <c r="A321383" t="inlineStr">
        <is>
          <t>riapoux</t>
        </is>
      </c>
      <c r="B321383" t="n">
        <v>1</v>
      </c>
    </row>
    <row r="321384">
      <c r="A321384" t="inlineStr">
        <is>
          <t>jyecastle</t>
        </is>
      </c>
      <c r="B321384" t="n">
        <v>1</v>
      </c>
    </row>
    <row r="321385">
      <c r="A321385" t="inlineStr">
        <is>
          <t>guanilla</t>
        </is>
      </c>
      <c r="B321385" t="n">
        <v>1</v>
      </c>
    </row>
    <row r="321386">
      <c r="A321386" t="inlineStr">
        <is>
          <t>hemington–nr</t>
        </is>
      </c>
      <c r="B321386" t="n">
        <v>1</v>
      </c>
    </row>
    <row r="321387">
      <c r="A321387" t="inlineStr">
        <is>
          <t>wyrie</t>
        </is>
      </c>
      <c r="B321387" t="n">
        <v>1</v>
      </c>
    </row>
    <row r="321388">
      <c r="A321388" t="inlineStr">
        <is>
          <t>verificent</t>
        </is>
      </c>
      <c r="B321388" t="n">
        <v>1</v>
      </c>
    </row>
    <row r="321389">
      <c r="A321389" t="inlineStr">
        <is>
          <t>copyrightleaugh</t>
        </is>
      </c>
      <c r="B321389" t="n">
        <v>1</v>
      </c>
    </row>
    <row r="321390">
      <c r="A321390" t="inlineStr">
        <is>
          <t>coatingeers</t>
        </is>
      </c>
      <c r="B321390" t="n">
        <v>1</v>
      </c>
    </row>
    <row r="321391">
      <c r="A321391" t="inlineStr">
        <is>
          <t>tchadderer</t>
        </is>
      </c>
      <c r="B321391" t="n">
        <v>1</v>
      </c>
    </row>
    <row r="321392">
      <c r="A321392" t="inlineStr">
        <is>
          <t>dailain</t>
        </is>
      </c>
      <c r="B321392" t="n">
        <v>1</v>
      </c>
    </row>
    <row r="321393">
      <c r="A321393" t="inlineStr">
        <is>
          <t>hoowed</t>
        </is>
      </c>
      <c r="B321393" t="n">
        <v>1</v>
      </c>
    </row>
    <row r="321394">
      <c r="A321394" t="inlineStr">
        <is>
          <t>heraldous</t>
        </is>
      </c>
      <c r="B321394" t="n">
        <v>2</v>
      </c>
    </row>
    <row r="321395">
      <c r="A321395" t="inlineStr">
        <is>
          <t>kjellbergnauvanis</t>
        </is>
      </c>
      <c r="B321395" t="n">
        <v>1</v>
      </c>
    </row>
    <row r="321396">
      <c r="A321396" t="inlineStr">
        <is>
          <t>fethelston</t>
        </is>
      </c>
      <c r="B321396" t="n">
        <v>1</v>
      </c>
    </row>
    <row r="321397">
      <c r="A321397" t="inlineStr">
        <is>
          <t>spyfied</t>
        </is>
      </c>
      <c r="B321397" t="n">
        <v>1</v>
      </c>
    </row>
    <row r="321398">
      <c r="A321398" t="inlineStr">
        <is>
          <t>abolrasi</t>
        </is>
      </c>
      <c r="B321398" t="n">
        <v>1</v>
      </c>
    </row>
    <row r="321399">
      <c r="A321399" t="inlineStr">
        <is>
          <t>newshad</t>
        </is>
      </c>
      <c r="B321399" t="n">
        <v>1</v>
      </c>
    </row>
    <row r="321400">
      <c r="A321400" t="inlineStr">
        <is>
          <t>hamadis</t>
        </is>
      </c>
      <c r="B321400" t="n">
        <v>1</v>
      </c>
    </row>
    <row r="321401">
      <c r="A321401" t="inlineStr">
        <is>
          <t>iasafree</t>
        </is>
      </c>
      <c r="B321401" t="n">
        <v>1</v>
      </c>
    </row>
    <row r="321402">
      <c r="A321402" t="inlineStr">
        <is>
          <t>dardakh</t>
        </is>
      </c>
      <c r="B321402" t="n">
        <v>1</v>
      </c>
    </row>
    <row r="321403">
      <c r="A321403" t="inlineStr">
        <is>
          <t>intertexture</t>
        </is>
      </c>
      <c r="B321403" t="n">
        <v>1</v>
      </c>
    </row>
    <row r="321404">
      <c r="A321404" t="inlineStr">
        <is>
          <t>weavescroll</t>
        </is>
      </c>
      <c r="B321404" t="n">
        <v>1</v>
      </c>
    </row>
    <row r="321405">
      <c r="A321405" t="inlineStr">
        <is>
          <t>weaterials</t>
        </is>
      </c>
      <c r="B321405" t="n">
        <v>1</v>
      </c>
    </row>
    <row r="321406">
      <c r="A321406" t="inlineStr">
        <is>
          <t>bob_ineater</t>
        </is>
      </c>
      <c r="B321406" t="n">
        <v>1</v>
      </c>
    </row>
    <row r="321407">
      <c r="A321407" t="inlineStr">
        <is>
          <t>electromagical</t>
        </is>
      </c>
      <c r="B321407" t="n">
        <v>1</v>
      </c>
    </row>
    <row r="321408">
      <c r="A321408" t="inlineStr">
        <is>
          <t>wildlifesphere</t>
        </is>
      </c>
      <c r="B321408" t="n">
        <v>1</v>
      </c>
    </row>
    <row r="321409">
      <c r="A321409" t="inlineStr">
        <is>
          <t>baashir</t>
        </is>
      </c>
      <c r="B321409" t="n">
        <v>1</v>
      </c>
    </row>
    <row r="321410">
      <c r="A321410" t="inlineStr">
        <is>
          <t>боернов</t>
        </is>
      </c>
      <c r="B321410" t="n">
        <v>1</v>
      </c>
    </row>
    <row r="321411">
      <c r="A321411" t="inlineStr">
        <is>
          <t>gtn9</t>
        </is>
      </c>
      <c r="B321411" t="n">
        <v>1</v>
      </c>
    </row>
    <row r="321412">
      <c r="A321412" t="inlineStr">
        <is>
          <t>techcd</t>
        </is>
      </c>
      <c r="B321412" t="n">
        <v>1</v>
      </c>
    </row>
    <row r="321413">
      <c r="A321413" t="inlineStr">
        <is>
          <t>bellyroom</t>
        </is>
      </c>
      <c r="B321413" t="n">
        <v>2</v>
      </c>
    </row>
    <row r="321414">
      <c r="A321414" t="inlineStr">
        <is>
          <t>swarmfast</t>
        </is>
      </c>
      <c r="B321414" t="n">
        <v>1</v>
      </c>
    </row>
    <row r="321415">
      <c r="A321415" t="inlineStr">
        <is>
          <t>ambacco</t>
        </is>
      </c>
      <c r="B321415" t="n">
        <v>1</v>
      </c>
    </row>
    <row r="321416">
      <c r="A321416" t="inlineStr">
        <is>
          <t>hogshitk</t>
        </is>
      </c>
      <c r="B321416" t="n">
        <v>1</v>
      </c>
    </row>
    <row r="321417">
      <c r="A321417" t="inlineStr">
        <is>
          <t>whisperthumper</t>
        </is>
      </c>
      <c r="B321417" t="n">
        <v>1</v>
      </c>
    </row>
    <row r="321418">
      <c r="A321418" t="inlineStr">
        <is>
          <t>below_satisfaction</t>
        </is>
      </c>
      <c r="B321418" t="n">
        <v>1</v>
      </c>
    </row>
    <row r="321419">
      <c r="A321419" t="inlineStr">
        <is>
          <t>cagels</t>
        </is>
      </c>
      <c r="B321419" t="n">
        <v>1</v>
      </c>
    </row>
    <row r="321420">
      <c r="A321420" t="inlineStr">
        <is>
          <t>cigaroz</t>
        </is>
      </c>
      <c r="B321420" t="n">
        <v>1</v>
      </c>
    </row>
    <row r="321421">
      <c r="A321421" t="inlineStr">
        <is>
          <t>tazma</t>
        </is>
      </c>
      <c r="B321421" t="n">
        <v>2</v>
      </c>
    </row>
    <row r="321422">
      <c r="A321422" t="inlineStr">
        <is>
          <t>icechat</t>
        </is>
      </c>
      <c r="B321422" t="n">
        <v>1</v>
      </c>
    </row>
    <row r="321423">
      <c r="A321423" t="inlineStr">
        <is>
          <t>valmias</t>
        </is>
      </c>
      <c r="B321423" t="n">
        <v>1</v>
      </c>
    </row>
    <row r="321424">
      <c r="A321424" t="inlineStr">
        <is>
          <t>kilocyose</t>
        </is>
      </c>
      <c r="B321424" t="n">
        <v>1</v>
      </c>
    </row>
    <row r="321425">
      <c r="A321425" t="inlineStr">
        <is>
          <t>khronaut</t>
        </is>
      </c>
      <c r="B321425" t="n">
        <v>1</v>
      </c>
    </row>
    <row r="321426">
      <c r="A321426" t="inlineStr">
        <is>
          <t>headed6420</t>
        </is>
      </c>
      <c r="B321426" t="n">
        <v>1</v>
      </c>
    </row>
    <row r="321427">
      <c r="A321427" t="inlineStr">
        <is>
          <t>elexension</t>
        </is>
      </c>
      <c r="B321427" t="n">
        <v>1</v>
      </c>
    </row>
    <row r="321428">
      <c r="A321428" t="inlineStr">
        <is>
          <t>chrisminio</t>
        </is>
      </c>
      <c r="B321428" t="n">
        <v>1</v>
      </c>
    </row>
    <row r="321429">
      <c r="A321429" t="inlineStr">
        <is>
          <t>internationalc_starrs</t>
        </is>
      </c>
      <c r="B321429" t="n">
        <v>1</v>
      </c>
    </row>
    <row r="321430">
      <c r="A321430" t="inlineStr">
        <is>
          <t>hoursee</t>
        </is>
      </c>
      <c r="B321430" t="n">
        <v>1</v>
      </c>
    </row>
    <row r="321431">
      <c r="A321431" t="inlineStr">
        <is>
          <t>2min32k</t>
        </is>
      </c>
      <c r="B321431" t="n">
        <v>1</v>
      </c>
    </row>
    <row r="321432">
      <c r="A321432" t="inlineStr">
        <is>
          <t>boshz</t>
        </is>
      </c>
      <c r="B321432" t="n">
        <v>1</v>
      </c>
    </row>
    <row r="321433">
      <c r="A321433" t="inlineStr">
        <is>
          <t>bioshute</t>
        </is>
      </c>
      <c r="B321433" t="n">
        <v>1</v>
      </c>
    </row>
    <row r="321434">
      <c r="A321434" t="inlineStr">
        <is>
          <t>pinpointes</t>
        </is>
      </c>
      <c r="B321434" t="n">
        <v>1</v>
      </c>
    </row>
    <row r="321435">
      <c r="A321435" t="inlineStr">
        <is>
          <t>playersmind</t>
        </is>
      </c>
      <c r="B321435" t="n">
        <v>1</v>
      </c>
    </row>
    <row r="321436">
      <c r="A321436" t="inlineStr">
        <is>
          <t>shadnerys</t>
        </is>
      </c>
      <c r="B321436" t="n">
        <v>1</v>
      </c>
    </row>
    <row r="321437">
      <c r="A321437" t="inlineStr">
        <is>
          <t>kilcherose</t>
        </is>
      </c>
      <c r="B321437" t="n">
        <v>1</v>
      </c>
    </row>
    <row r="321438">
      <c r="A321438" t="inlineStr">
        <is>
          <t>wateryvm</t>
        </is>
      </c>
      <c r="B321438" t="n">
        <v>1</v>
      </c>
    </row>
    <row r="321439">
      <c r="A321439" t="inlineStr">
        <is>
          <t>captively</t>
        </is>
      </c>
      <c r="B321439" t="n">
        <v>2</v>
      </c>
    </row>
    <row r="321440">
      <c r="A321440" t="inlineStr">
        <is>
          <t>minimizage</t>
        </is>
      </c>
      <c r="B321440" t="n">
        <v>1</v>
      </c>
    </row>
    <row r="321441">
      <c r="A321441" t="inlineStr">
        <is>
          <t>green719</t>
        </is>
      </c>
      <c r="B321441" t="n">
        <v>1</v>
      </c>
    </row>
    <row r="321442">
      <c r="A321442" t="inlineStr">
        <is>
          <t>widownurse</t>
        </is>
      </c>
      <c r="B321442" t="n">
        <v>1</v>
      </c>
    </row>
    <row r="321443">
      <c r="A321443" t="inlineStr">
        <is>
          <t>boomer900</t>
        </is>
      </c>
      <c r="B321443" t="n">
        <v>1</v>
      </c>
    </row>
    <row r="321444">
      <c r="A321444" t="inlineStr">
        <is>
          <t>trbirn</t>
        </is>
      </c>
      <c r="B321444" t="n">
        <v>1</v>
      </c>
    </row>
    <row r="321445">
      <c r="A321445" t="inlineStr">
        <is>
          <t>donpoe</t>
        </is>
      </c>
      <c r="B321445" t="n">
        <v>1</v>
      </c>
    </row>
    <row r="321446">
      <c r="A321446" t="inlineStr">
        <is>
          <t>lastmclonie</t>
        </is>
      </c>
      <c r="B321446" t="n">
        <v>1</v>
      </c>
    </row>
    <row r="321447">
      <c r="A321447" t="inlineStr">
        <is>
          <t>thaumcraftscience</t>
        </is>
      </c>
      <c r="B321447" t="n">
        <v>1</v>
      </c>
    </row>
    <row r="321448">
      <c r="A321448" t="inlineStr">
        <is>
          <t>spring3olf</t>
        </is>
      </c>
      <c r="B321448" t="n">
        <v>1</v>
      </c>
    </row>
    <row r="321449">
      <c r="A321449" t="inlineStr">
        <is>
          <t>relrucca</t>
        </is>
      </c>
      <c r="B321449" t="n">
        <v>1</v>
      </c>
    </row>
    <row r="321450">
      <c r="A321450" t="inlineStr">
        <is>
          <t>kohutolon</t>
        </is>
      </c>
      <c r="B321450" t="n">
        <v>1</v>
      </c>
    </row>
    <row r="321451">
      <c r="A321451" t="inlineStr">
        <is>
          <t>plantemate</t>
        </is>
      </c>
      <c r="B321451" t="n">
        <v>1</v>
      </c>
    </row>
    <row r="321452">
      <c r="A321452" t="inlineStr">
        <is>
          <t>omniportex</t>
        </is>
      </c>
      <c r="B321452" t="n">
        <v>1</v>
      </c>
    </row>
    <row r="321453">
      <c r="A321453" t="inlineStr">
        <is>
          <t>turboline</t>
        </is>
      </c>
      <c r="B321453" t="n">
        <v>1</v>
      </c>
    </row>
    <row r="321454">
      <c r="A321454" t="inlineStr">
        <is>
          <t>feizdisfuke9</t>
        </is>
      </c>
      <c r="B321454" t="n">
        <v>1</v>
      </c>
    </row>
    <row r="321455">
      <c r="A321455" t="inlineStr">
        <is>
          <t>gravemask</t>
        </is>
      </c>
      <c r="B321455" t="n">
        <v>1</v>
      </c>
    </row>
    <row r="321456">
      <c r="A321456" t="inlineStr">
        <is>
          <t>gtn925</t>
        </is>
      </c>
      <c r="B321456" t="n">
        <v>1</v>
      </c>
    </row>
    <row r="321457">
      <c r="A321457" t="inlineStr">
        <is>
          <t>retrier</t>
        </is>
      </c>
      <c r="B321457" t="n">
        <v>1</v>
      </c>
    </row>
    <row r="321458">
      <c r="A321458" t="inlineStr">
        <is>
          <t>urstarbarot</t>
        </is>
      </c>
      <c r="B321458" t="n">
        <v>1</v>
      </c>
    </row>
    <row r="321459">
      <c r="A321459" t="inlineStr">
        <is>
          <t>mariodak</t>
        </is>
      </c>
      <c r="B321459" t="n">
        <v>1</v>
      </c>
    </row>
    <row r="321460">
      <c r="A321460" t="inlineStr">
        <is>
          <t>imteras</t>
        </is>
      </c>
      <c r="B321460" t="n">
        <v>1</v>
      </c>
    </row>
    <row r="321461">
      <c r="A321461" t="inlineStr">
        <is>
          <t>tistorgang</t>
        </is>
      </c>
      <c r="B321461" t="n">
        <v>1</v>
      </c>
    </row>
    <row r="321462">
      <c r="A321462" t="inlineStr">
        <is>
          <t>harect</t>
        </is>
      </c>
      <c r="B321462" t="n">
        <v>1</v>
      </c>
    </row>
    <row r="321463">
      <c r="A321463" t="inlineStr">
        <is>
          <t>colludini</t>
        </is>
      </c>
      <c r="B321463" t="n">
        <v>1</v>
      </c>
    </row>
    <row r="321464">
      <c r="A321464" t="inlineStr">
        <is>
          <t>sunbush</t>
        </is>
      </c>
      <c r="B321464" t="n">
        <v>1</v>
      </c>
    </row>
    <row r="321465">
      <c r="A321465" t="inlineStr">
        <is>
          <t>teamspaces</t>
        </is>
      </c>
      <c r="B321465" t="n">
        <v>1</v>
      </c>
    </row>
    <row r="321466">
      <c r="A321466" t="inlineStr">
        <is>
          <t>krivnc</t>
        </is>
      </c>
      <c r="B321466" t="n">
        <v>1</v>
      </c>
    </row>
    <row r="321467">
      <c r="A321467" t="inlineStr">
        <is>
          <t>akaoise</t>
        </is>
      </c>
      <c r="B321467" t="n">
        <v>1</v>
      </c>
    </row>
    <row r="321468">
      <c r="A321468" t="inlineStr">
        <is>
          <t>featuresfrom</t>
        </is>
      </c>
      <c r="B321468" t="n">
        <v>2</v>
      </c>
    </row>
    <row r="321469">
      <c r="A321469" t="inlineStr">
        <is>
          <t>spartyx</t>
        </is>
      </c>
      <c r="B321469" t="n">
        <v>1</v>
      </c>
    </row>
    <row r="321470">
      <c r="A321470" t="inlineStr">
        <is>
          <t>icrit</t>
        </is>
      </c>
      <c r="B321470" t="n">
        <v>1</v>
      </c>
    </row>
    <row r="321471">
      <c r="A321471" t="inlineStr">
        <is>
          <t>limantonach</t>
        </is>
      </c>
      <c r="B321471" t="n">
        <v>1</v>
      </c>
    </row>
    <row r="321472">
      <c r="A321472" t="inlineStr">
        <is>
          <t>dog3</t>
        </is>
      </c>
      <c r="B321472" t="n">
        <v>1</v>
      </c>
    </row>
    <row r="321473">
      <c r="A321473" t="inlineStr">
        <is>
          <t>triggerwatch</t>
        </is>
      </c>
      <c r="B321473" t="n">
        <v>1</v>
      </c>
    </row>
    <row r="321474">
      <c r="A321474" t="inlineStr">
        <is>
          <t>scytniar</t>
        </is>
      </c>
      <c r="B321474" t="n">
        <v>1</v>
      </c>
    </row>
    <row r="321475">
      <c r="A321475" t="inlineStr">
        <is>
          <t>biteboy</t>
        </is>
      </c>
      <c r="B321475" t="n">
        <v>1</v>
      </c>
    </row>
    <row r="321476">
      <c r="A321476" t="inlineStr">
        <is>
          <t>quantasonic</t>
        </is>
      </c>
      <c r="B321476" t="n">
        <v>1</v>
      </c>
    </row>
    <row r="321477">
      <c r="A321477" t="inlineStr">
        <is>
          <t>markature</t>
        </is>
      </c>
      <c r="B321477" t="n">
        <v>1</v>
      </c>
    </row>
    <row r="321478">
      <c r="A321478" t="inlineStr">
        <is>
          <t>dadofgoldwatch</t>
        </is>
      </c>
      <c r="B321478" t="n">
        <v>1</v>
      </c>
    </row>
    <row r="321479">
      <c r="A321479" t="inlineStr">
        <is>
          <t>neibaly</t>
        </is>
      </c>
      <c r="B321479" t="n">
        <v>1</v>
      </c>
    </row>
    <row r="321480">
      <c r="A321480" t="inlineStr">
        <is>
          <t>djilippffect</t>
        </is>
      </c>
      <c r="B321480" t="n">
        <v>1</v>
      </c>
    </row>
    <row r="321481">
      <c r="A321481" t="inlineStr">
        <is>
          <t>vinnieie</t>
        </is>
      </c>
      <c r="B321481" t="n">
        <v>1</v>
      </c>
    </row>
    <row r="321482">
      <c r="A321482" t="inlineStr">
        <is>
          <t>amoryfoot</t>
        </is>
      </c>
      <c r="B321482" t="n">
        <v>1</v>
      </c>
    </row>
    <row r="321483">
      <c r="A321483" t="inlineStr">
        <is>
          <t>þy</t>
        </is>
      </c>
      <c r="B321483" t="n">
        <v>1</v>
      </c>
    </row>
    <row r="321484">
      <c r="A321484" t="inlineStr">
        <is>
          <t>modriceror</t>
        </is>
      </c>
      <c r="B321484" t="n">
        <v>1</v>
      </c>
    </row>
    <row r="321485">
      <c r="A321485" t="inlineStr">
        <is>
          <t>forumsxpg</t>
        </is>
      </c>
      <c r="B321485" t="n">
        <v>1</v>
      </c>
    </row>
    <row r="321486">
      <c r="A321486" t="inlineStr">
        <is>
          <t>passionwad</t>
        </is>
      </c>
      <c r="B321486" t="n">
        <v>1</v>
      </c>
    </row>
    <row r="321487">
      <c r="A321487" t="inlineStr">
        <is>
          <t>bellehi</t>
        </is>
      </c>
      <c r="B321487" t="n">
        <v>1</v>
      </c>
    </row>
    <row r="321488">
      <c r="A321488" t="inlineStr">
        <is>
          <t>pfftuck</t>
        </is>
      </c>
      <c r="B321488" t="n">
        <v>1</v>
      </c>
    </row>
    <row r="321489">
      <c r="A321489" t="inlineStr">
        <is>
          <t>desertseasonfire</t>
        </is>
      </c>
      <c r="B321489" t="n">
        <v>1</v>
      </c>
    </row>
    <row r="321490">
      <c r="A321490" t="inlineStr">
        <is>
          <t>424p</t>
        </is>
      </c>
      <c r="B321490" t="n">
        <v>1</v>
      </c>
    </row>
    <row r="321491">
      <c r="A321491" t="inlineStr">
        <is>
          <t>dazvpaday</t>
        </is>
      </c>
      <c r="B321491" t="n">
        <v>1</v>
      </c>
    </row>
    <row r="321492">
      <c r="A321492" t="inlineStr">
        <is>
          <t>ianwaza</t>
        </is>
      </c>
      <c r="B321492" t="n">
        <v>1</v>
      </c>
    </row>
    <row r="321493">
      <c r="A321493" t="inlineStr">
        <is>
          <t>irnprof</t>
        </is>
      </c>
      <c r="B321493" t="n">
        <v>1</v>
      </c>
    </row>
    <row r="321494">
      <c r="A321494" t="inlineStr">
        <is>
          <t>snowshoe0006</t>
        </is>
      </c>
      <c r="B321494" t="n">
        <v>1</v>
      </c>
    </row>
    <row r="321495">
      <c r="A321495" t="inlineStr">
        <is>
          <t>xigprove</t>
        </is>
      </c>
      <c r="B321495" t="n">
        <v>1</v>
      </c>
    </row>
    <row r="321496">
      <c r="A321496" t="inlineStr">
        <is>
          <t>blututzy</t>
        </is>
      </c>
      <c r="B321496" t="n">
        <v>1</v>
      </c>
    </row>
    <row r="321497">
      <c r="A321497" t="inlineStr">
        <is>
          <t>ncuva</t>
        </is>
      </c>
      <c r="B321497" t="n">
        <v>1</v>
      </c>
    </row>
    <row r="321498">
      <c r="A321498" t="inlineStr">
        <is>
          <t>villje</t>
        </is>
      </c>
      <c r="B321498" t="n">
        <v>1</v>
      </c>
    </row>
    <row r="321499">
      <c r="A321499" t="inlineStr">
        <is>
          <t>interracialgender</t>
        </is>
      </c>
      <c r="B321499" t="n">
        <v>2</v>
      </c>
    </row>
    <row r="321500">
      <c r="A321500" t="inlineStr">
        <is>
          <t>ripperreddesseraged</t>
        </is>
      </c>
      <c r="B321500" t="n">
        <v>1</v>
      </c>
    </row>
    <row r="321501">
      <c r="A321501" t="inlineStr">
        <is>
          <t>dofairww</t>
        </is>
      </c>
      <c r="B321501" t="n">
        <v>1</v>
      </c>
    </row>
    <row r="321502">
      <c r="A321502" t="inlineStr">
        <is>
          <t>subphonics</t>
        </is>
      </c>
      <c r="B321502" t="n">
        <v>1</v>
      </c>
    </row>
    <row r="321503">
      <c r="A321503" t="inlineStr">
        <is>
          <t>internetikhi</t>
        </is>
      </c>
      <c r="B321503" t="n">
        <v>1</v>
      </c>
    </row>
    <row r="321504">
      <c r="A321504" t="inlineStr">
        <is>
          <t>bigmovies</t>
        </is>
      </c>
      <c r="B321504" t="n">
        <v>1</v>
      </c>
    </row>
    <row r="321505">
      <c r="A321505" t="inlineStr">
        <is>
          <t>paulnotiieftain</t>
        </is>
      </c>
      <c r="B321505" t="n">
        <v>1</v>
      </c>
    </row>
    <row r="321506">
      <c r="A321506" t="inlineStr">
        <is>
          <t>corinhoe</t>
        </is>
      </c>
      <c r="B321506" t="n">
        <v>1</v>
      </c>
    </row>
    <row r="321507">
      <c r="A321507" t="inlineStr">
        <is>
          <t>touarego</t>
        </is>
      </c>
      <c r="B321507" t="n">
        <v>1</v>
      </c>
    </row>
    <row r="321508">
      <c r="A321508" t="inlineStr">
        <is>
          <t>soulourocracy</t>
        </is>
      </c>
      <c r="B321508" t="n">
        <v>1</v>
      </c>
    </row>
    <row r="321509">
      <c r="A321509" t="inlineStr">
        <is>
          <t>tereting</t>
        </is>
      </c>
      <c r="B321509" t="n">
        <v>1</v>
      </c>
    </row>
    <row r="321510">
      <c r="A321510" t="inlineStr">
        <is>
          <t>slieg</t>
        </is>
      </c>
      <c r="B321510" t="n">
        <v>1</v>
      </c>
    </row>
    <row r="321511">
      <c r="A321511" t="inlineStr">
        <is>
          <t>ghamlah</t>
        </is>
      </c>
      <c r="B321511" t="n">
        <v>1</v>
      </c>
    </row>
    <row r="321512">
      <c r="A321512" t="inlineStr">
        <is>
          <t>strycmaked</t>
        </is>
      </c>
      <c r="B321512" t="n">
        <v>1</v>
      </c>
    </row>
    <row r="321513">
      <c r="A321513" t="inlineStr">
        <is>
          <t>ztogg</t>
        </is>
      </c>
      <c r="B321513" t="n">
        <v>1</v>
      </c>
    </row>
    <row r="321514">
      <c r="A321514" t="inlineStr">
        <is>
          <t>memcophage</t>
        </is>
      </c>
      <c r="B321514" t="n">
        <v>1</v>
      </c>
    </row>
    <row r="321515">
      <c r="A321515" t="inlineStr">
        <is>
          <t>awomens</t>
        </is>
      </c>
      <c r="B321515" t="n">
        <v>1</v>
      </c>
    </row>
    <row r="321516">
      <c r="A321516" t="inlineStr">
        <is>
          <t>ztog</t>
        </is>
      </c>
      <c r="B321516" t="n">
        <v>1</v>
      </c>
    </row>
    <row r="321517">
      <c r="A321517" t="inlineStr">
        <is>
          <t>epistymic</t>
        </is>
      </c>
      <c r="B321517" t="n">
        <v>1</v>
      </c>
    </row>
    <row r="321518">
      <c r="A321518" t="inlineStr">
        <is>
          <t>andrichardpachier</t>
        </is>
      </c>
      <c r="B321518" t="n">
        <v>1</v>
      </c>
    </row>
    <row r="321519">
      <c r="A321519" t="inlineStr">
        <is>
          <t>awobens</t>
        </is>
      </c>
      <c r="B321519" t="n">
        <v>1</v>
      </c>
    </row>
    <row r="321520">
      <c r="A321520" t="inlineStr">
        <is>
          <t>てい</t>
        </is>
      </c>
      <c r="B321520" t="n">
        <v>1</v>
      </c>
    </row>
    <row r="321521">
      <c r="A321521" t="inlineStr">
        <is>
          <t>broackbentrop</t>
        </is>
      </c>
      <c r="B321521" t="n">
        <v>1</v>
      </c>
    </row>
    <row r="321522">
      <c r="A321522" t="inlineStr">
        <is>
          <t>napbridgescheres</t>
        </is>
      </c>
      <c r="B321522" t="n">
        <v>1</v>
      </c>
    </row>
    <row r="321523">
      <c r="A321523" t="inlineStr">
        <is>
          <t>andrichardpachier_</t>
        </is>
      </c>
      <c r="B321523" t="n">
        <v>1</v>
      </c>
    </row>
    <row r="321524">
      <c r="A321524" t="inlineStr">
        <is>
          <t>eyads</t>
        </is>
      </c>
      <c r="B321524" t="n">
        <v>1</v>
      </c>
    </row>
    <row r="321525">
      <c r="A321525" t="inlineStr">
        <is>
          <t>coerzen</t>
        </is>
      </c>
      <c r="B321525" t="n">
        <v>1</v>
      </c>
    </row>
    <row r="321526">
      <c r="A321526" t="inlineStr">
        <is>
          <t>aippods</t>
        </is>
      </c>
      <c r="B321526" t="n">
        <v>1</v>
      </c>
    </row>
    <row r="321527">
      <c r="A321527" t="inlineStr">
        <is>
          <t>prason</t>
        </is>
      </c>
      <c r="B321527" t="n">
        <v>1</v>
      </c>
    </row>
    <row r="321528">
      <c r="A321528" t="inlineStr">
        <is>
          <t>jarveaux</t>
        </is>
      </c>
      <c r="B321528" t="n">
        <v>1</v>
      </c>
    </row>
    <row r="321529">
      <c r="A321529" t="inlineStr">
        <is>
          <t>puigwooden</t>
        </is>
      </c>
      <c r="B321529" t="n">
        <v>1</v>
      </c>
    </row>
    <row r="321530">
      <c r="A321530" t="inlineStr">
        <is>
          <t>amerinden</t>
        </is>
      </c>
      <c r="B321530" t="n">
        <v>1</v>
      </c>
    </row>
    <row r="321531">
      <c r="A321531" t="inlineStr">
        <is>
          <t>dryfiltration</t>
        </is>
      </c>
      <c r="B321531" t="n">
        <v>1</v>
      </c>
    </row>
    <row r="321532">
      <c r="A321532" t="inlineStr">
        <is>
          <t>kershams</t>
        </is>
      </c>
      <c r="B321532" t="n">
        <v>1</v>
      </c>
    </row>
    <row r="321533">
      <c r="A321533" t="inlineStr">
        <is>
          <t>ruffianschutz</t>
        </is>
      </c>
      <c r="B321533" t="n">
        <v>1</v>
      </c>
    </row>
    <row r="321534">
      <c r="A321534" t="inlineStr">
        <is>
          <t>energyeater</t>
        </is>
      </c>
      <c r="B321534" t="n">
        <v>1</v>
      </c>
    </row>
    <row r="321535">
      <c r="A321535" t="inlineStr">
        <is>
          <t>comjohnrodson</t>
        </is>
      </c>
      <c r="B321535" t="n">
        <v>1</v>
      </c>
    </row>
    <row r="321536">
      <c r="A321536" t="inlineStr">
        <is>
          <t>olithinstallations</t>
        </is>
      </c>
      <c r="B321536" t="n">
        <v>1</v>
      </c>
    </row>
    <row r="321537">
      <c r="A321537" t="inlineStr">
        <is>
          <t>coltry</t>
        </is>
      </c>
      <c r="B321537" t="n">
        <v>1</v>
      </c>
    </row>
    <row r="321538">
      <c r="A321538" t="inlineStr">
        <is>
          <t>comstory201609fellow</t>
        </is>
      </c>
      <c r="B321538" t="n">
        <v>1</v>
      </c>
    </row>
    <row r="321539">
      <c r="A321539" t="inlineStr">
        <is>
          <t>alexxximp</t>
        </is>
      </c>
      <c r="B321539" t="n">
        <v>1</v>
      </c>
    </row>
    <row r="321540">
      <c r="A321540" t="inlineStr">
        <is>
          <t>nodethworryen</t>
        </is>
      </c>
      <c r="B321540" t="n">
        <v>1</v>
      </c>
    </row>
    <row r="321541">
      <c r="A321541" t="inlineStr">
        <is>
          <t>southamptownjournal</t>
        </is>
      </c>
      <c r="B321541" t="n">
        <v>1</v>
      </c>
    </row>
    <row r="321542">
      <c r="A321542" t="inlineStr">
        <is>
          <t>httpsdailycaller</t>
        </is>
      </c>
      <c r="B321542" t="n">
        <v>1</v>
      </c>
    </row>
    <row r="321543">
      <c r="A321543" t="inlineStr">
        <is>
          <t>dargonofmya</t>
        </is>
      </c>
      <c r="B321543" t="n">
        <v>1</v>
      </c>
    </row>
    <row r="321544">
      <c r="A321544" t="inlineStr">
        <is>
          <t>comutzparentsstatus762103601815480418</t>
        </is>
      </c>
      <c r="B321544" t="n">
        <v>1</v>
      </c>
    </row>
    <row r="321545">
      <c r="A321545" t="inlineStr">
        <is>
          <t>co8fxxnixrotu</t>
        </is>
      </c>
      <c r="B321545" t="n">
        <v>1</v>
      </c>
    </row>
    <row r="321546">
      <c r="A321546" t="inlineStr">
        <is>
          <t>theologuistic</t>
        </is>
      </c>
      <c r="B321546" t="n">
        <v>1</v>
      </c>
    </row>
    <row r="321547">
      <c r="A321547" t="inlineStr">
        <is>
          <t>impulsibilityily</t>
        </is>
      </c>
      <c r="B321547" t="n">
        <v>1</v>
      </c>
    </row>
    <row r="321548">
      <c r="A321548" t="inlineStr">
        <is>
          <t>categoryriskversusoffications</t>
        </is>
      </c>
      <c r="B321548" t="n">
        <v>1</v>
      </c>
    </row>
    <row r="321549">
      <c r="A321549" t="inlineStr">
        <is>
          <t>co4utwy8cls5w</t>
        </is>
      </c>
      <c r="B321549" t="n">
        <v>1</v>
      </c>
    </row>
    <row r="321550">
      <c r="A321550" t="inlineStr">
        <is>
          <t>fundistarticle_f61049551</t>
        </is>
      </c>
      <c r="B321550" t="n">
        <v>1</v>
      </c>
    </row>
    <row r="321551">
      <c r="A321551" t="inlineStr">
        <is>
          <t>texasbeacon</t>
        </is>
      </c>
      <c r="B321551" t="n">
        <v>1</v>
      </c>
    </row>
    <row r="321552">
      <c r="A321552" t="inlineStr">
        <is>
          <t>nprpost101</t>
        </is>
      </c>
      <c r="B321552" t="n">
        <v>1</v>
      </c>
    </row>
    <row r="321553">
      <c r="A321553" t="inlineStr">
        <is>
          <t>lineupsnotesjohnny</t>
        </is>
      </c>
      <c r="B321553" t="n">
        <v>1</v>
      </c>
    </row>
    <row r="321554">
      <c r="A321554" t="inlineStr">
        <is>
          <t>gallaudetworth</t>
        </is>
      </c>
      <c r="B321554" t="n">
        <v>1</v>
      </c>
    </row>
    <row r="321555">
      <c r="A321555" t="inlineStr">
        <is>
          <t>hackianism</t>
        </is>
      </c>
      <c r="B321555" t="n">
        <v>1</v>
      </c>
    </row>
    <row r="321556">
      <c r="A321556" t="inlineStr">
        <is>
          <t>regcor</t>
        </is>
      </c>
      <c r="B321556" t="n">
        <v>1</v>
      </c>
    </row>
    <row r="321557">
      <c r="A321557" t="inlineStr">
        <is>
          <t>steduleds</t>
        </is>
      </c>
      <c r="B321557" t="n">
        <v>1</v>
      </c>
    </row>
    <row r="321558">
      <c r="A321558" t="inlineStr">
        <is>
          <t>mainvideo</t>
        </is>
      </c>
      <c r="B321558" t="n">
        <v>1</v>
      </c>
    </row>
    <row r="321559">
      <c r="A321559" t="inlineStr">
        <is>
          <t>realitions</t>
        </is>
      </c>
      <c r="B321559" t="n">
        <v>1</v>
      </c>
    </row>
    <row r="321560">
      <c r="A321560" t="inlineStr">
        <is>
          <t>audiocode</t>
        </is>
      </c>
      <c r="B321560" t="n">
        <v>1</v>
      </c>
    </row>
    <row r="321561">
      <c r="A321561" t="inlineStr">
        <is>
          <t>peekon</t>
        </is>
      </c>
      <c r="B321561" t="n">
        <v>1</v>
      </c>
    </row>
    <row r="321562">
      <c r="A321562" t="inlineStr">
        <is>
          <t>bandicates</t>
        </is>
      </c>
      <c r="B321562" t="n">
        <v>1</v>
      </c>
    </row>
    <row r="321563">
      <c r="A321563" t="inlineStr">
        <is>
          <t>farmvermont</t>
        </is>
      </c>
      <c r="B321563" t="n">
        <v>1</v>
      </c>
    </row>
    <row r="321564">
      <c r="A321564" t="inlineStr">
        <is>
          <t>coem8tc5d9cfr</t>
        </is>
      </c>
      <c r="B321564" t="n">
        <v>1</v>
      </c>
    </row>
    <row r="321565">
      <c r="A321565" t="inlineStr">
        <is>
          <t>becouven</t>
        </is>
      </c>
      <c r="B321565" t="n">
        <v>1</v>
      </c>
    </row>
    <row r="321566">
      <c r="A321566" t="inlineStr">
        <is>
          <t>scottee</t>
        </is>
      </c>
      <c r="B321566" t="n">
        <v>1</v>
      </c>
    </row>
    <row r="321567">
      <c r="A321567" t="inlineStr">
        <is>
          <t>caventry</t>
        </is>
      </c>
      <c r="B321567" t="n">
        <v>2</v>
      </c>
    </row>
    <row r="321568">
      <c r="A321568" t="inlineStr">
        <is>
          <t>atbohio</t>
        </is>
      </c>
      <c r="B321568" t="n">
        <v>1</v>
      </c>
    </row>
    <row r="321569">
      <c r="A321569" t="inlineStr">
        <is>
          <t>stateofcolumbia</t>
        </is>
      </c>
      <c r="B321569" t="n">
        <v>1</v>
      </c>
    </row>
    <row r="321570">
      <c r="A321570" t="inlineStr">
        <is>
          <t>soky</t>
        </is>
      </c>
      <c r="B321570" t="n">
        <v>1</v>
      </c>
    </row>
    <row r="321571">
      <c r="A321571" t="inlineStr">
        <is>
          <t>graduatesthats</t>
        </is>
      </c>
      <c r="B321571" t="n">
        <v>1</v>
      </c>
    </row>
    <row r="321572">
      <c r="A321572" t="inlineStr">
        <is>
          <t>oviation</t>
        </is>
      </c>
      <c r="B321572" t="n">
        <v>1</v>
      </c>
    </row>
    <row r="321573">
      <c r="A321573" t="inlineStr">
        <is>
          <t>philosocrats</t>
        </is>
      </c>
      <c r="B321573" t="n">
        <v>1</v>
      </c>
    </row>
    <row r="321574">
      <c r="A321574" t="inlineStr">
        <is>
          <t>cuunoyouc</t>
        </is>
      </c>
      <c r="B321574" t="n">
        <v>1</v>
      </c>
    </row>
    <row r="321575">
      <c r="A321575" t="inlineStr">
        <is>
          <t>votepod</t>
        </is>
      </c>
      <c r="B321575" t="n">
        <v>1</v>
      </c>
    </row>
    <row r="321576">
      <c r="A321576" t="inlineStr">
        <is>
          <t>comspreadsheetsd1x5v5qugph5t6cjnjdsxwvdphy3cwgu9sxhvnjdskavmyxgu9edit</t>
        </is>
      </c>
      <c r="B321576" t="n">
        <v>1</v>
      </c>
    </row>
    <row r="321577">
      <c r="A321577" t="inlineStr">
        <is>
          <t>innateness</t>
        </is>
      </c>
      <c r="B321577" t="n">
        <v>2</v>
      </c>
    </row>
    <row r="321578">
      <c r="A321578" t="inlineStr">
        <is>
          <t>payporn</t>
        </is>
      </c>
      <c r="B321578" t="n">
        <v>1</v>
      </c>
    </row>
    <row r="321579">
      <c r="A321579" t="inlineStr">
        <is>
          <t>potavarunder</t>
        </is>
      </c>
      <c r="B321579" t="n">
        <v>1</v>
      </c>
    </row>
    <row r="321580">
      <c r="A321580" t="inlineStr">
        <is>
          <t>wristets</t>
        </is>
      </c>
      <c r="B321580" t="n">
        <v>1</v>
      </c>
    </row>
    <row r="321581">
      <c r="A321581" t="inlineStr">
        <is>
          <t>pradmon</t>
        </is>
      </c>
      <c r="B321581" t="n">
        <v>1</v>
      </c>
    </row>
    <row r="321582">
      <c r="A321582" t="inlineStr">
        <is>
          <t>kareont</t>
        </is>
      </c>
      <c r="B321582" t="n">
        <v>1</v>
      </c>
    </row>
    <row r="321583">
      <c r="A321583" t="inlineStr">
        <is>
          <t>graffio</t>
        </is>
      </c>
      <c r="B321583" t="n">
        <v>1</v>
      </c>
    </row>
    <row r="321584">
      <c r="A321584" t="inlineStr">
        <is>
          <t>nürnbergs׶</t>
        </is>
      </c>
      <c r="B321584" t="n">
        <v>1</v>
      </c>
    </row>
    <row r="321585">
      <c r="A321585" t="inlineStr">
        <is>
          <t>prometheusnai</t>
        </is>
      </c>
      <c r="B321585" t="n">
        <v>1</v>
      </c>
    </row>
    <row r="321586">
      <c r="A321586" t="inlineStr">
        <is>
          <t>hartgtain</t>
        </is>
      </c>
      <c r="B321586" t="n">
        <v>1</v>
      </c>
    </row>
    <row r="321587">
      <c r="A321587" t="inlineStr">
        <is>
          <t>karaizen</t>
        </is>
      </c>
      <c r="B321587" t="n">
        <v>1</v>
      </c>
    </row>
    <row r="321588">
      <c r="A321588" t="inlineStr">
        <is>
          <t>quartary</t>
        </is>
      </c>
      <c r="B321588" t="n">
        <v>1</v>
      </c>
    </row>
    <row r="321589">
      <c r="A321589" t="inlineStr">
        <is>
          <t>abyssens</t>
        </is>
      </c>
      <c r="B321589" t="n">
        <v>1</v>
      </c>
    </row>
    <row r="321590">
      <c r="A321590" t="inlineStr">
        <is>
          <t>intrustault</t>
        </is>
      </c>
      <c r="B321590" t="n">
        <v>1</v>
      </c>
    </row>
    <row r="321591">
      <c r="A321591" t="inlineStr">
        <is>
          <t>hödert</t>
        </is>
      </c>
      <c r="B321591" t="n">
        <v>1</v>
      </c>
    </row>
    <row r="321592">
      <c r="A321592" t="inlineStr">
        <is>
          <t>schrenald</t>
        </is>
      </c>
      <c r="B321592" t="n">
        <v>1</v>
      </c>
    </row>
    <row r="321593">
      <c r="A321593" t="inlineStr">
        <is>
          <t>hurtro</t>
        </is>
      </c>
      <c r="B321593" t="n">
        <v>1</v>
      </c>
    </row>
    <row r="321594">
      <c r="A321594" t="inlineStr">
        <is>
          <t>cognas</t>
        </is>
      </c>
      <c r="B321594" t="n">
        <v>1</v>
      </c>
    </row>
    <row r="321595">
      <c r="A321595" t="inlineStr">
        <is>
          <t>bulfa</t>
        </is>
      </c>
      <c r="B321595" t="n">
        <v>1</v>
      </c>
    </row>
    <row r="321596">
      <c r="A321596" t="inlineStr">
        <is>
          <t>technastis</t>
        </is>
      </c>
      <c r="B321596" t="n">
        <v>1</v>
      </c>
    </row>
    <row r="321597">
      <c r="A321597" t="inlineStr">
        <is>
          <t>caudile</t>
        </is>
      </c>
      <c r="B321597" t="n">
        <v>1</v>
      </c>
    </row>
    <row r="321598">
      <c r="A321598" t="inlineStr">
        <is>
          <t>rarearimensional</t>
        </is>
      </c>
      <c r="B321598" t="n">
        <v>1</v>
      </c>
    </row>
    <row r="321599">
      <c r="A321599" t="inlineStr">
        <is>
          <t>qabara</t>
        </is>
      </c>
      <c r="B321599" t="n">
        <v>1</v>
      </c>
    </row>
    <row r="321600">
      <c r="A321600" t="inlineStr">
        <is>
          <t>gabelibdaher</t>
        </is>
      </c>
      <c r="B321600" t="n">
        <v>1</v>
      </c>
    </row>
    <row r="321601">
      <c r="A321601" t="inlineStr">
        <is>
          <t>monadails</t>
        </is>
      </c>
      <c r="B321601" t="n">
        <v>1</v>
      </c>
    </row>
    <row r="321602">
      <c r="A321602" t="inlineStr">
        <is>
          <t>coml8nqngo2lds</t>
        </is>
      </c>
      <c r="B321602" t="n">
        <v>1</v>
      </c>
    </row>
    <row r="321603">
      <c r="A321603" t="inlineStr">
        <is>
          <t>alecasmalone</t>
        </is>
      </c>
      <c r="B321603" t="n">
        <v>1</v>
      </c>
    </row>
    <row r="321604">
      <c r="A321604" t="inlineStr">
        <is>
          <t>bredranfeingham</t>
        </is>
      </c>
      <c r="B321604" t="n">
        <v>1</v>
      </c>
    </row>
    <row r="321605">
      <c r="A321605" t="inlineStr">
        <is>
          <t>strongto</t>
        </is>
      </c>
      <c r="B321605" t="n">
        <v>1</v>
      </c>
    </row>
    <row r="321606">
      <c r="A321606" t="inlineStr">
        <is>
          <t>oathy</t>
        </is>
      </c>
      <c r="B321606" t="n">
        <v>1</v>
      </c>
    </row>
    <row r="321607">
      <c r="A321607" t="inlineStr">
        <is>
          <t>seatpolice_100</t>
        </is>
      </c>
      <c r="B321607" t="n">
        <v>1</v>
      </c>
    </row>
    <row r="321608">
      <c r="A321608" t="inlineStr">
        <is>
          <t>cotwjv2dc8nv</t>
        </is>
      </c>
      <c r="B321608" t="n">
        <v>1</v>
      </c>
    </row>
    <row r="321609">
      <c r="A321609" t="inlineStr">
        <is>
          <t>com1gzrfb0r96</t>
        </is>
      </c>
      <c r="B321609" t="n">
        <v>1</v>
      </c>
    </row>
    <row r="321610">
      <c r="A321610" t="inlineStr">
        <is>
          <t>chefsfatcrush</t>
        </is>
      </c>
      <c r="B321610" t="n">
        <v>1</v>
      </c>
    </row>
    <row r="321611">
      <c r="A321611" t="inlineStr">
        <is>
          <t>managerwatchdog</t>
        </is>
      </c>
      <c r="B321611" t="n">
        <v>1</v>
      </c>
    </row>
    <row r="321612">
      <c r="A321612" t="inlineStr">
        <is>
          <t>gratti</t>
        </is>
      </c>
      <c r="B321612" t="n">
        <v>1</v>
      </c>
    </row>
    <row r="321613">
      <c r="A321613" t="inlineStr">
        <is>
          <t>codelebunny</t>
        </is>
      </c>
      <c r="B321613" t="n">
        <v>1</v>
      </c>
    </row>
    <row r="321614">
      <c r="A321614" t="inlineStr">
        <is>
          <t>bobdrian</t>
        </is>
      </c>
      <c r="B321614" t="n">
        <v>1</v>
      </c>
    </row>
    <row r="321615">
      <c r="A321615" t="inlineStr">
        <is>
          <t>comhjwn6wodpsv</t>
        </is>
      </c>
      <c r="B321615" t="n">
        <v>1</v>
      </c>
    </row>
    <row r="321616">
      <c r="A321616" t="inlineStr">
        <is>
          <t>cobbqtiqui10</t>
        </is>
      </c>
      <c r="B321616" t="n">
        <v>1</v>
      </c>
    </row>
    <row r="321617">
      <c r="A321617" t="inlineStr">
        <is>
          <t>conng3y3bloxk</t>
        </is>
      </c>
      <c r="B321617" t="n">
        <v>1</v>
      </c>
    </row>
    <row r="321618">
      <c r="A321618" t="inlineStr">
        <is>
          <t>jenkertoncourtister</t>
        </is>
      </c>
      <c r="B321618" t="n">
        <v>1</v>
      </c>
    </row>
    <row r="321619">
      <c r="A321619" t="inlineStr">
        <is>
          <t>nuttershock1200</t>
        </is>
      </c>
      <c r="B321619" t="n">
        <v>1</v>
      </c>
    </row>
    <row r="321620">
      <c r="A321620" t="inlineStr">
        <is>
          <t>naugatons</t>
        </is>
      </c>
      <c r="B321620" t="n">
        <v>1</v>
      </c>
    </row>
    <row r="321621">
      <c r="A321621" t="inlineStr">
        <is>
          <t>ironpiar</t>
        </is>
      </c>
      <c r="B321621" t="n">
        <v>1</v>
      </c>
    </row>
    <row r="321622">
      <c r="A321622" t="inlineStr">
        <is>
          <t>sellingreward</t>
        </is>
      </c>
      <c r="B321622" t="n">
        <v>1</v>
      </c>
    </row>
    <row r="321623">
      <c r="A321623" t="inlineStr">
        <is>
          <t>saskine</t>
        </is>
      </c>
      <c r="B321623" t="n">
        <v>1</v>
      </c>
    </row>
    <row r="321624">
      <c r="A321624" t="inlineStr">
        <is>
          <t>28×44</t>
        </is>
      </c>
      <c r="B321624" t="n">
        <v>1</v>
      </c>
    </row>
    <row r="321625">
      <c r="A321625" t="inlineStr">
        <is>
          <t>osball</t>
        </is>
      </c>
      <c r="B321625" t="n">
        <v>1</v>
      </c>
    </row>
    <row r="321626">
      <c r="A321626" t="inlineStr">
        <is>
          <t>kcjt</t>
        </is>
      </c>
      <c r="B321626" t="n">
        <v>1</v>
      </c>
    </row>
    <row r="321627">
      <c r="A321627" t="inlineStr">
        <is>
          <t>profitables</t>
        </is>
      </c>
      <c r="B321627" t="n">
        <v>1</v>
      </c>
    </row>
    <row r="321628">
      <c r="A321628" t="inlineStr">
        <is>
          <t>recizes</t>
        </is>
      </c>
      <c r="B321628" t="n">
        <v>1</v>
      </c>
    </row>
    <row r="321629">
      <c r="A321629" t="inlineStr">
        <is>
          <t>typerized</t>
        </is>
      </c>
      <c r="B321629" t="n">
        <v>1</v>
      </c>
    </row>
    <row r="321630">
      <c r="A321630" t="inlineStr">
        <is>
          <t>scurej</t>
        </is>
      </c>
      <c r="B321630" t="n">
        <v>1</v>
      </c>
    </row>
    <row r="321631">
      <c r="A321631" t="inlineStr">
        <is>
          <t>fezzles</t>
        </is>
      </c>
      <c r="B321631" t="n">
        <v>1</v>
      </c>
    </row>
    <row r="321632">
      <c r="A321632" t="inlineStr">
        <is>
          <t>haboway</t>
        </is>
      </c>
      <c r="B321632" t="n">
        <v>1</v>
      </c>
    </row>
    <row r="321633">
      <c r="A321633" t="inlineStr">
        <is>
          <t>winebags</t>
        </is>
      </c>
      <c r="B321633" t="n">
        <v>1</v>
      </c>
    </row>
    <row r="321634">
      <c r="A321634" t="inlineStr">
        <is>
          <t>mrack</t>
        </is>
      </c>
      <c r="B321634" t="n">
        <v>1</v>
      </c>
    </row>
    <row r="321635">
      <c r="A321635" t="inlineStr">
        <is>
          <t>blitzememo</t>
        </is>
      </c>
      <c r="B321635" t="n">
        <v>1</v>
      </c>
    </row>
    <row r="321636">
      <c r="A321636" t="inlineStr">
        <is>
          <t>heatcraft</t>
        </is>
      </c>
      <c r="B321636" t="n">
        <v>1</v>
      </c>
    </row>
    <row r="321637">
      <c r="A321637" t="inlineStr">
        <is>
          <t>ordītado</t>
        </is>
      </c>
      <c r="B321637" t="n">
        <v>1</v>
      </c>
    </row>
    <row r="321638">
      <c r="A321638" t="inlineStr">
        <is>
          <t>lbio</t>
        </is>
      </c>
      <c r="B321638" t="n">
        <v>1</v>
      </c>
    </row>
    <row r="321639">
      <c r="A321639" t="inlineStr">
        <is>
          <t>protzoiti</t>
        </is>
      </c>
      <c r="B321639" t="n">
        <v>1</v>
      </c>
    </row>
    <row r="321640">
      <c r="A321640" t="inlineStr">
        <is>
          <t>fonsense</t>
        </is>
      </c>
      <c r="B321640" t="n">
        <v>1</v>
      </c>
    </row>
    <row r="321641">
      <c r="A321641" t="inlineStr">
        <is>
          <t>boumenchana</t>
        </is>
      </c>
      <c r="B321641" t="n">
        <v>1</v>
      </c>
    </row>
    <row r="321642">
      <c r="A321642" t="inlineStr">
        <is>
          <t>favor|</t>
        </is>
      </c>
      <c r="B321642" t="n">
        <v>1</v>
      </c>
    </row>
    <row r="321643">
      <c r="A321643" t="inlineStr">
        <is>
          <t>clrumarian</t>
        </is>
      </c>
      <c r="B321643" t="n">
        <v>1</v>
      </c>
    </row>
    <row r="321644">
      <c r="A321644" t="inlineStr">
        <is>
          <t>27514</t>
        </is>
      </c>
      <c r="B321644" t="n">
        <v>1</v>
      </c>
    </row>
    <row r="321645">
      <c r="A321645" t="inlineStr">
        <is>
          <t>to1vwrbzad</t>
        </is>
      </c>
      <c r="B321645" t="n">
        <v>1</v>
      </c>
    </row>
    <row r="321646">
      <c r="A321646" t="inlineStr">
        <is>
          <t>countermatcher</t>
        </is>
      </c>
      <c r="B321646" t="n">
        <v>1</v>
      </c>
    </row>
    <row r="321647">
      <c r="A321647" t="inlineStr">
        <is>
          <t>agitmo</t>
        </is>
      </c>
      <c r="B321647" t="n">
        <v>1</v>
      </c>
    </row>
    <row r="321648">
      <c r="A321648" t="inlineStr">
        <is>
          <t>broadass</t>
        </is>
      </c>
      <c r="B321648" t="n">
        <v>1</v>
      </c>
    </row>
    <row r="321649">
      <c r="A321649" t="inlineStr">
        <is>
          <t>gussenbach</t>
        </is>
      </c>
      <c r="B321649" t="n">
        <v>1</v>
      </c>
    </row>
    <row r="321650">
      <c r="A321650" t="inlineStr">
        <is>
          <t>evaturouse</t>
        </is>
      </c>
      <c r="B321650" t="n">
        <v>1</v>
      </c>
    </row>
    <row r="321651">
      <c r="A321651" t="inlineStr">
        <is>
          <t>blouinhed</t>
        </is>
      </c>
      <c r="B321651" t="n">
        <v>1</v>
      </c>
    </row>
    <row r="321652">
      <c r="A321652" t="inlineStr">
        <is>
          <t>glynas</t>
        </is>
      </c>
      <c r="B321652" t="n">
        <v>1</v>
      </c>
    </row>
    <row r="321653">
      <c r="A321653" t="inlineStr">
        <is>
          <t>«borrowed</t>
        </is>
      </c>
      <c r="B321653" t="n">
        <v>1</v>
      </c>
    </row>
    <row r="321654">
      <c r="A321654" t="inlineStr">
        <is>
          <t>v2009a</t>
        </is>
      </c>
      <c r="B321654" t="n">
        <v>1</v>
      </c>
    </row>
    <row r="321655">
      <c r="A321655" t="inlineStr">
        <is>
          <t>trialulment</t>
        </is>
      </c>
      <c r="B321655" t="n">
        <v>1</v>
      </c>
    </row>
    <row r="321656">
      <c r="A321656" t="inlineStr">
        <is>
          <t>click»</t>
        </is>
      </c>
      <c r="B321656" t="n">
        <v>1</v>
      </c>
    </row>
    <row r="321657">
      <c r="A321657" t="inlineStr">
        <is>
          <t>pilot—in</t>
        </is>
      </c>
      <c r="B321657" t="n">
        <v>1</v>
      </c>
    </row>
    <row r="321658">
      <c r="A321658" t="inlineStr">
        <is>
          <t>ieroniqq</t>
        </is>
      </c>
      <c r="B321658" t="n">
        <v>1</v>
      </c>
    </row>
    <row r="321659">
      <c r="A321659" t="inlineStr">
        <is>
          <t>1997nwa</t>
        </is>
      </c>
      <c r="B321659" t="n">
        <v>1</v>
      </c>
    </row>
    <row r="321660">
      <c r="A321660" t="inlineStr">
        <is>
          <t>too—reflects</t>
        </is>
      </c>
      <c r="B321660" t="n">
        <v>1</v>
      </c>
    </row>
    <row r="321661">
      <c r="A321661" t="inlineStr">
        <is>
          <t>leitchen</t>
        </is>
      </c>
      <c r="B321661" t="n">
        <v>1</v>
      </c>
    </row>
    <row r="321662">
      <c r="A321662" t="inlineStr">
        <is>
          <t>reflexual</t>
        </is>
      </c>
      <c r="B321662" t="n">
        <v>1</v>
      </c>
    </row>
    <row r="321663">
      <c r="A321663" t="inlineStr">
        <is>
          <t>shmaipel</t>
        </is>
      </c>
      <c r="B321663" t="n">
        <v>1</v>
      </c>
    </row>
    <row r="321664">
      <c r="A321664" t="inlineStr">
        <is>
          <t>carolynn</t>
        </is>
      </c>
      <c r="B321664" t="n">
        <v>1</v>
      </c>
    </row>
    <row r="321665">
      <c r="A321665" t="inlineStr">
        <is>
          <t>ilyv</t>
        </is>
      </c>
      <c r="B321665" t="n">
        <v>1</v>
      </c>
    </row>
    <row r="321666">
      <c r="A321666" t="inlineStr">
        <is>
          <t>gorestatting</t>
        </is>
      </c>
      <c r="B321666" t="n">
        <v>1</v>
      </c>
    </row>
    <row r="321667">
      <c r="A321667" t="inlineStr">
        <is>
          <t>newuss</t>
        </is>
      </c>
      <c r="B321667" t="n">
        <v>1</v>
      </c>
    </row>
    <row r="321668">
      <c r="A321668" t="inlineStr">
        <is>
          <t>­_­_____________</t>
        </is>
      </c>
      <c r="B321668" t="n">
        <v>1</v>
      </c>
    </row>
    <row r="321669">
      <c r="A321669" t="inlineStr">
        <is>
          <t>stracklyns</t>
        </is>
      </c>
      <c r="B321669" t="n">
        <v>1</v>
      </c>
    </row>
    <row r="321670">
      <c r="A321670" t="inlineStr">
        <is>
          <t>newsliner</t>
        </is>
      </c>
      <c r="B321670" t="n">
        <v>1</v>
      </c>
    </row>
    <row r="321671">
      <c r="A321671" t="inlineStr">
        <is>
          <t>ot10000</t>
        </is>
      </c>
      <c r="B321671" t="n">
        <v>1</v>
      </c>
    </row>
    <row r="321672">
      <c r="A321672" t="inlineStr">
        <is>
          <t>feedbackscribes</t>
        </is>
      </c>
      <c r="B321672" t="n">
        <v>1</v>
      </c>
    </row>
    <row r="321673">
      <c r="A321673" t="inlineStr">
        <is>
          <t></t>
        </is>
      </c>
      <c r="B321673" t="n">
        <v>1</v>
      </c>
    </row>
    <row r="321674">
      <c r="A321674" t="inlineStr">
        <is>
          <t>newsplus</t>
        </is>
      </c>
      <c r="B321674" t="n">
        <v>1</v>
      </c>
    </row>
    <row r="321675">
      <c r="A321675" t="inlineStr">
        <is>
          <t>attnegon</t>
        </is>
      </c>
      <c r="B321675" t="n">
        <v>1</v>
      </c>
    </row>
    <row r="321676">
      <c r="A321676" t="inlineStr">
        <is>
          <t>menki</t>
        </is>
      </c>
      <c r="B321676" t="n">
        <v>1</v>
      </c>
    </row>
    <row r="321677">
      <c r="A321677" t="inlineStr">
        <is>
          <t>gojig</t>
        </is>
      </c>
      <c r="B321677" t="n">
        <v>1</v>
      </c>
    </row>
    <row r="321678">
      <c r="A321678" t="inlineStr">
        <is>
          <t>bltf</t>
        </is>
      </c>
      <c r="B321678" t="n">
        <v>1</v>
      </c>
    </row>
    <row r="321679">
      <c r="A321679" t="inlineStr">
        <is>
          <t>visionunkro</t>
        </is>
      </c>
      <c r="B321679" t="n">
        <v>1</v>
      </c>
    </row>
    <row r="321680">
      <c r="A321680" t="inlineStr">
        <is>
          <t>anrim</t>
        </is>
      </c>
      <c r="B321680" t="n">
        <v>1</v>
      </c>
    </row>
    <row r="321681">
      <c r="A321681" t="inlineStr">
        <is>
          <t>aymanhood</t>
        </is>
      </c>
      <c r="B321681" t="n">
        <v>1</v>
      </c>
    </row>
    <row r="321682">
      <c r="A321682" t="inlineStr">
        <is>
          <t>tozalaries</t>
        </is>
      </c>
      <c r="B321682" t="n">
        <v>1</v>
      </c>
    </row>
    <row r="321683">
      <c r="A321683" t="inlineStr">
        <is>
          <t>soiter</t>
        </is>
      </c>
      <c r="B321683" t="n">
        <v>1</v>
      </c>
    </row>
    <row r="321684">
      <c r="A321684" t="inlineStr">
        <is>
          <t>shillingham</t>
        </is>
      </c>
      <c r="B321684" t="n">
        <v>1</v>
      </c>
    </row>
    <row r="321685">
      <c r="A321685" t="inlineStr">
        <is>
          <t>viaagrams</t>
        </is>
      </c>
      <c r="B321685" t="n">
        <v>1</v>
      </c>
    </row>
    <row r="321686">
      <c r="A321686" t="inlineStr">
        <is>
          <t>arterstein</t>
        </is>
      </c>
      <c r="B321686" t="n">
        <v>1</v>
      </c>
    </row>
    <row r="321687">
      <c r="A321687" t="inlineStr">
        <is>
          <t>naervers</t>
        </is>
      </c>
      <c r="B321687" t="n">
        <v>1</v>
      </c>
    </row>
    <row r="321688">
      <c r="A321688" t="inlineStr">
        <is>
          <t>nickeiss</t>
        </is>
      </c>
      <c r="B321688" t="n">
        <v>1</v>
      </c>
    </row>
    <row r="321689">
      <c r="A321689" t="inlineStr">
        <is>
          <t>utlsr</t>
        </is>
      </c>
      <c r="B321689" t="n">
        <v>1</v>
      </c>
    </row>
    <row r="321690">
      <c r="A321690" t="inlineStr">
        <is>
          <t>liesenthal</t>
        </is>
      </c>
      <c r="B321690" t="n">
        <v>1</v>
      </c>
    </row>
    <row r="321691">
      <c r="A321691" t="inlineStr">
        <is>
          <t>olverie</t>
        </is>
      </c>
      <c r="B321691" t="n">
        <v>1</v>
      </c>
    </row>
    <row r="321692">
      <c r="A321692" t="inlineStr">
        <is>
          <t>thisnov</t>
        </is>
      </c>
      <c r="B321692" t="n">
        <v>1</v>
      </c>
    </row>
    <row r="321693">
      <c r="A321693" t="inlineStr">
        <is>
          <t>atomizerboy</t>
        </is>
      </c>
      <c r="B321693" t="n">
        <v>1</v>
      </c>
    </row>
    <row r="321694">
      <c r="A321694" t="inlineStr">
        <is>
          <t>unicaithful</t>
        </is>
      </c>
      <c r="B321694" t="n">
        <v>1</v>
      </c>
    </row>
    <row r="321695">
      <c r="A321695" t="inlineStr">
        <is>
          <t>abrotok</t>
        </is>
      </c>
      <c r="B321695" t="n">
        <v>1</v>
      </c>
    </row>
    <row r="321696">
      <c r="A321696" t="inlineStr">
        <is>
          <t>xxajymarco</t>
        </is>
      </c>
      <c r="B321696" t="n">
        <v>1</v>
      </c>
    </row>
    <row r="321697">
      <c r="A321697" t="inlineStr">
        <is>
          <t>iphit</t>
        </is>
      </c>
      <c r="B321697" t="n">
        <v>1</v>
      </c>
    </row>
    <row r="321698">
      <c r="A321698" t="inlineStr">
        <is>
          <t>imhojnseposterity</t>
        </is>
      </c>
      <c r="B321698" t="n">
        <v>1</v>
      </c>
    </row>
    <row r="321699">
      <c r="A321699" t="inlineStr">
        <is>
          <t>suppolence</t>
        </is>
      </c>
      <c r="B321699" t="n">
        <v>1</v>
      </c>
    </row>
    <row r="321700">
      <c r="A321700" t="inlineStr">
        <is>
          <t>disruptingtake</t>
        </is>
      </c>
      <c r="B321700" t="n">
        <v>1</v>
      </c>
    </row>
    <row r="321701">
      <c r="A321701" t="inlineStr">
        <is>
          <t>holaadim</t>
        </is>
      </c>
      <c r="B321701" t="n">
        <v>1</v>
      </c>
    </row>
    <row r="321702">
      <c r="A321702" t="inlineStr">
        <is>
          <t>unhelm</t>
        </is>
      </c>
      <c r="B321702" t="n">
        <v>1</v>
      </c>
    </row>
    <row r="321703">
      <c r="A321703" t="inlineStr">
        <is>
          <t>coycq7vbmjhvl</t>
        </is>
      </c>
      <c r="B321703" t="n">
        <v>1</v>
      </c>
    </row>
    <row r="321704">
      <c r="A321704" t="inlineStr">
        <is>
          <t>drayo</t>
        </is>
      </c>
      <c r="B321704" t="n">
        <v>1</v>
      </c>
    </row>
    <row r="321705">
      <c r="A321705" t="inlineStr">
        <is>
          <t>beeflow</t>
        </is>
      </c>
      <c r="B321705" t="n">
        <v>1</v>
      </c>
    </row>
    <row r="321706">
      <c r="A321706" t="inlineStr">
        <is>
          <t>ebhexney</t>
        </is>
      </c>
      <c r="B321706" t="n">
        <v>1</v>
      </c>
    </row>
    <row r="321707">
      <c r="A321707" t="inlineStr">
        <is>
          <t>kongji</t>
        </is>
      </c>
      <c r="B321707" t="n">
        <v>1</v>
      </c>
    </row>
    <row r="321708">
      <c r="A321708" t="inlineStr">
        <is>
          <t>jnseiao</t>
        </is>
      </c>
      <c r="B321708" t="n">
        <v>1</v>
      </c>
    </row>
    <row r="321709">
      <c r="A321709" t="inlineStr">
        <is>
          <t>fengzi</t>
        </is>
      </c>
      <c r="B321709" t="n">
        <v>1</v>
      </c>
    </row>
    <row r="321710">
      <c r="A321710" t="inlineStr">
        <is>
          <t>cantrigger</t>
        </is>
      </c>
      <c r="B321710" t="n">
        <v>1</v>
      </c>
    </row>
    <row r="321711">
      <c r="A321711" t="inlineStr">
        <is>
          <t>srafn</t>
        </is>
      </c>
      <c r="B321711" t="n">
        <v>1</v>
      </c>
    </row>
    <row r="321712">
      <c r="A321712" t="inlineStr">
        <is>
          <t>arabniverse</t>
        </is>
      </c>
      <c r="B321712" t="n">
        <v>1</v>
      </c>
    </row>
    <row r="321713">
      <c r="A321713" t="inlineStr">
        <is>
          <t>davibogelslaw</t>
        </is>
      </c>
      <c r="B321713" t="n">
        <v>1</v>
      </c>
    </row>
    <row r="321714">
      <c r="A321714" t="inlineStr">
        <is>
          <t>ebexney</t>
        </is>
      </c>
      <c r="B321714" t="n">
        <v>1</v>
      </c>
    </row>
    <row r="321715">
      <c r="A321715" t="inlineStr">
        <is>
          <t>olcc</t>
        </is>
      </c>
      <c r="B321715" t="n">
        <v>1</v>
      </c>
    </row>
    <row r="321716">
      <c r="A321716" t="inlineStr">
        <is>
          <t>jimainshed</t>
        </is>
      </c>
      <c r="B321716" t="n">
        <v>1</v>
      </c>
    </row>
    <row r="321717">
      <c r="A321717" t="inlineStr">
        <is>
          <t>gacriel</t>
        </is>
      </c>
      <c r="B321717" t="n">
        <v>1</v>
      </c>
    </row>
    <row r="321718">
      <c r="A321718" t="inlineStr">
        <is>
          <t>scrimshawap</t>
        </is>
      </c>
      <c r="B321718" t="n">
        <v>1</v>
      </c>
    </row>
    <row r="321719">
      <c r="A321719" t="inlineStr">
        <is>
          <t>rentaway</t>
        </is>
      </c>
      <c r="B321719" t="n">
        <v>1</v>
      </c>
    </row>
    <row r="321720">
      <c r="A321720" t="inlineStr">
        <is>
          <t>krasnova</t>
        </is>
      </c>
      <c r="B321720" t="n">
        <v>1</v>
      </c>
    </row>
    <row r="321721">
      <c r="A321721" t="inlineStr">
        <is>
          <t>puedogu</t>
        </is>
      </c>
      <c r="B321721" t="n">
        <v>1</v>
      </c>
    </row>
    <row r="321722">
      <c r="A321722" t="inlineStr">
        <is>
          <t>torquist</t>
        </is>
      </c>
      <c r="B321722" t="n">
        <v>1</v>
      </c>
    </row>
    <row r="321723">
      <c r="A321723" t="inlineStr">
        <is>
          <t>sc92</t>
        </is>
      </c>
      <c r="B321723" t="n">
        <v>1</v>
      </c>
    </row>
    <row r="321724">
      <c r="A321724" t="inlineStr">
        <is>
          <t>lostfalement</t>
        </is>
      </c>
      <c r="B321724" t="n">
        <v>1</v>
      </c>
    </row>
    <row r="321725">
      <c r="A321725" t="inlineStr">
        <is>
          <t>britcpaint</t>
        </is>
      </c>
      <c r="B321725" t="n">
        <v>1</v>
      </c>
    </row>
    <row r="321726">
      <c r="A321726" t="inlineStr">
        <is>
          <t>netgroups200217583</t>
        </is>
      </c>
      <c r="B321726" t="n">
        <v>1</v>
      </c>
    </row>
    <row r="321727">
      <c r="A321727" t="inlineStr">
        <is>
          <t>gigasse</t>
        </is>
      </c>
      <c r="B321727" t="n">
        <v>1</v>
      </c>
    </row>
    <row r="321728">
      <c r="A321728" t="inlineStr">
        <is>
          <t>eacles</t>
        </is>
      </c>
      <c r="B321728" t="n">
        <v>1</v>
      </c>
    </row>
    <row r="321729">
      <c r="A321729" t="inlineStr">
        <is>
          <t>hewdo</t>
        </is>
      </c>
      <c r="B321729" t="n">
        <v>1</v>
      </c>
    </row>
    <row r="321730">
      <c r="A321730" t="inlineStr">
        <is>
          <t>blackewl</t>
        </is>
      </c>
      <c r="B321730" t="n">
        <v>1</v>
      </c>
    </row>
    <row r="321731">
      <c r="A321731" t="inlineStr">
        <is>
          <t>lttcbf</t>
        </is>
      </c>
      <c r="B321731" t="n">
        <v>1</v>
      </c>
    </row>
    <row r="321732">
      <c r="A321732" t="inlineStr">
        <is>
          <t>istence</t>
        </is>
      </c>
      <c r="B321732" t="n">
        <v>1</v>
      </c>
    </row>
    <row r="321733">
      <c r="A321733" t="inlineStr">
        <is>
          <t>vjolnar</t>
        </is>
      </c>
      <c r="B321733" t="n">
        <v>1</v>
      </c>
    </row>
    <row r="321734">
      <c r="A321734" t="inlineStr">
        <is>
          <t>jpron</t>
        </is>
      </c>
      <c r="B321734" t="n">
        <v>1</v>
      </c>
    </row>
    <row r="321735">
      <c r="A321735" t="inlineStr">
        <is>
          <t>langju</t>
        </is>
      </c>
      <c r="B321735" t="n">
        <v>1</v>
      </c>
    </row>
    <row r="321736">
      <c r="A321736" t="inlineStr">
        <is>
          <t>glass_adam</t>
        </is>
      </c>
      <c r="B321736" t="n">
        <v>1</v>
      </c>
    </row>
    <row r="321737">
      <c r="A321737" t="inlineStr">
        <is>
          <t>hpmech</t>
        </is>
      </c>
      <c r="B321737" t="n">
        <v>1</v>
      </c>
    </row>
    <row r="321738">
      <c r="A321738" t="inlineStr">
        <is>
          <t>ugarousfs</t>
        </is>
      </c>
      <c r="B321738" t="n">
        <v>1</v>
      </c>
    </row>
    <row r="321739">
      <c r="A321739" t="inlineStr">
        <is>
          <t>valuablely</t>
        </is>
      </c>
      <c r="B321739" t="n">
        <v>1</v>
      </c>
    </row>
    <row r="321740">
      <c r="A321740" t="inlineStr">
        <is>
          <t>40ptoms</t>
        </is>
      </c>
      <c r="B321740" t="n">
        <v>1</v>
      </c>
    </row>
    <row r="321741">
      <c r="A321741" t="inlineStr">
        <is>
          <t>buildlike</t>
        </is>
      </c>
      <c r="B321741" t="n">
        <v>1</v>
      </c>
    </row>
    <row r="321742">
      <c r="A321742" t="inlineStr">
        <is>
          <t>kaletoʿt</t>
        </is>
      </c>
      <c r="B321742" t="n">
        <v>1</v>
      </c>
    </row>
    <row r="321743">
      <c r="A321743" t="inlineStr">
        <is>
          <t>arkematics</t>
        </is>
      </c>
      <c r="B321743" t="n">
        <v>1</v>
      </c>
    </row>
    <row r="321744">
      <c r="A321744" t="inlineStr">
        <is>
          <t>gaguinus</t>
        </is>
      </c>
      <c r="B321744" t="n">
        <v>1</v>
      </c>
    </row>
    <row r="321745">
      <c r="A321745" t="inlineStr">
        <is>
          <t>dogmodignon</t>
        </is>
      </c>
      <c r="B321745" t="n">
        <v>1</v>
      </c>
    </row>
    <row r="321746">
      <c r="A321746" t="inlineStr">
        <is>
          <t>superrequest</t>
        </is>
      </c>
      <c r="B321746" t="n">
        <v>1</v>
      </c>
    </row>
    <row r="321747">
      <c r="A321747" t="inlineStr">
        <is>
          <t>tukkwhos</t>
        </is>
      </c>
      <c r="B321747" t="n">
        <v>1</v>
      </c>
    </row>
    <row r="321748">
      <c r="A321748" t="inlineStr">
        <is>
          <t>nameamedarection</t>
        </is>
      </c>
      <c r="B321748" t="n">
        <v>1</v>
      </c>
    </row>
    <row r="321749">
      <c r="A321749" t="inlineStr">
        <is>
          <t>workercraft</t>
        </is>
      </c>
      <c r="B321749" t="n">
        <v>1</v>
      </c>
    </row>
    <row r="321750">
      <c r="A321750" t="inlineStr">
        <is>
          <t>maptan</t>
        </is>
      </c>
      <c r="B321750" t="n">
        <v>1</v>
      </c>
    </row>
    <row r="321751">
      <c r="A321751" t="inlineStr">
        <is>
          <t>groups61686348</t>
        </is>
      </c>
      <c r="B321751" t="n">
        <v>1</v>
      </c>
    </row>
    <row r="321752">
      <c r="A321752" t="inlineStr">
        <is>
          <t>expressseends</t>
        </is>
      </c>
      <c r="B321752" t="n">
        <v>1</v>
      </c>
    </row>
    <row r="321753">
      <c r="A321753" t="inlineStr">
        <is>
          <t>com5dpmstmltn</t>
        </is>
      </c>
      <c r="B321753" t="n">
        <v>1</v>
      </c>
    </row>
    <row r="321754">
      <c r="A321754" t="inlineStr">
        <is>
          <t>culsn</t>
        </is>
      </c>
      <c r="B321754" t="n">
        <v>1</v>
      </c>
    </row>
    <row r="321755">
      <c r="A321755" t="inlineStr">
        <is>
          <t>«wheres</t>
        </is>
      </c>
      <c r="B321755" t="n">
        <v>1</v>
      </c>
    </row>
    <row r="321756">
      <c r="A321756" t="inlineStr">
        <is>
          <t>bellroving</t>
        </is>
      </c>
      <c r="B321756" t="n">
        <v>1</v>
      </c>
    </row>
    <row r="321757">
      <c r="A321757" t="inlineStr">
        <is>
          <t>stevefrederick</t>
        </is>
      </c>
      <c r="B321757" t="n">
        <v>1</v>
      </c>
    </row>
    <row r="321758">
      <c r="A321758" t="inlineStr">
        <is>
          <t>streetsbloggroup</t>
        </is>
      </c>
      <c r="B321758" t="n">
        <v>1</v>
      </c>
    </row>
    <row r="321759">
      <c r="A321759" t="inlineStr">
        <is>
          <t>lazorvieira</t>
        </is>
      </c>
      <c r="B321759" t="n">
        <v>1</v>
      </c>
    </row>
    <row r="321760">
      <c r="A321760" t="inlineStr">
        <is>
          <t>jeff1984</t>
        </is>
      </c>
      <c r="B321760" t="n">
        <v>1</v>
      </c>
    </row>
    <row r="321761">
      <c r="A321761" t="inlineStr">
        <is>
          <t>commignwhuddw4</t>
        </is>
      </c>
      <c r="B321761" t="n">
        <v>1</v>
      </c>
    </row>
    <row r="321762">
      <c r="A321762" t="inlineStr">
        <is>
          <t>llcpc</t>
        </is>
      </c>
      <c r="B321762" t="n">
        <v>1</v>
      </c>
    </row>
    <row r="321763">
      <c r="A321763" t="inlineStr">
        <is>
          <t>gutwrenching</t>
        </is>
      </c>
      <c r="B321763" t="n">
        <v>1</v>
      </c>
    </row>
    <row r="321764">
      <c r="A321764" t="inlineStr">
        <is>
          <t>daguerreola</t>
        </is>
      </c>
      <c r="B321764" t="n">
        <v>1</v>
      </c>
    </row>
    <row r="321765">
      <c r="A321765" t="inlineStr">
        <is>
          <t>amidrom</t>
        </is>
      </c>
      <c r="B321765" t="n">
        <v>1</v>
      </c>
    </row>
    <row r="321766">
      <c r="A321766" t="inlineStr">
        <is>
          <t>smartclothing</t>
        </is>
      </c>
      <c r="B321766" t="n">
        <v>1</v>
      </c>
    </row>
    <row r="321767">
      <c r="A321767" t="inlineStr">
        <is>
          <t>upfordontbank</t>
        </is>
      </c>
      <c r="B321767" t="n">
        <v>1</v>
      </c>
    </row>
    <row r="321768">
      <c r="A321768" t="inlineStr">
        <is>
          <t>mwardmen</t>
        </is>
      </c>
      <c r="B321768" t="n">
        <v>1</v>
      </c>
    </row>
    <row r="321769">
      <c r="A321769" t="inlineStr">
        <is>
          <t>matchbousal</t>
        </is>
      </c>
      <c r="B321769" t="n">
        <v>1</v>
      </c>
    </row>
    <row r="321770">
      <c r="A321770" t="inlineStr">
        <is>
          <t>mudendam</t>
        </is>
      </c>
      <c r="B321770" t="n">
        <v>1</v>
      </c>
    </row>
    <row r="321771">
      <c r="A321771" t="inlineStr">
        <is>
          <t>barattels</t>
        </is>
      </c>
      <c r="B321771" t="n">
        <v>1</v>
      </c>
    </row>
    <row r="321772">
      <c r="A321772" t="inlineStr">
        <is>
          <t>israeli–backed</t>
        </is>
      </c>
      <c r="B321772" t="n">
        <v>1</v>
      </c>
    </row>
    <row r="321773">
      <c r="A321773" t="inlineStr">
        <is>
          <t>qaismiya</t>
        </is>
      </c>
      <c r="B321773" t="n">
        <v>1</v>
      </c>
    </row>
    <row r="321774">
      <c r="A321774" t="inlineStr">
        <is>
          <t>jafrajahmm</t>
        </is>
      </c>
      <c r="B321774" t="n">
        <v>1</v>
      </c>
    </row>
    <row r="321775">
      <c r="A321775" t="inlineStr">
        <is>
          <t>louobing</t>
        </is>
      </c>
      <c r="B321775" t="n">
        <v>1</v>
      </c>
    </row>
    <row r="321776">
      <c r="A321776" t="inlineStr">
        <is>
          <t>trailsliding</t>
        </is>
      </c>
      <c r="B321776" t="n">
        <v>1</v>
      </c>
    </row>
    <row r="321777">
      <c r="A321777" t="inlineStr">
        <is>
          <t>tilzer</t>
        </is>
      </c>
      <c r="B321777" t="n">
        <v>1</v>
      </c>
    </row>
    <row r="321778">
      <c r="A321778" t="inlineStr">
        <is>
          <t>fox47</t>
        </is>
      </c>
      <c r="B321778" t="n">
        <v>1</v>
      </c>
    </row>
    <row r="321779">
      <c r="A321779" t="inlineStr">
        <is>
          <t>inbarossa</t>
        </is>
      </c>
      <c r="B321779" t="n">
        <v>1</v>
      </c>
    </row>
    <row r="321780">
      <c r="A321780" t="inlineStr">
        <is>
          <t>katsies</t>
        </is>
      </c>
      <c r="B321780" t="n">
        <v>1</v>
      </c>
    </row>
    <row r="321781">
      <c r="A321781" t="inlineStr">
        <is>
          <t>reinhauser</t>
        </is>
      </c>
      <c r="B321781" t="n">
        <v>1</v>
      </c>
    </row>
    <row r="321782">
      <c r="A321782" t="inlineStr">
        <is>
          <t>friarca</t>
        </is>
      </c>
      <c r="B321782" t="n">
        <v>1</v>
      </c>
    </row>
    <row r="321783">
      <c r="A321783" t="inlineStr">
        <is>
          <t>wavegarden</t>
        </is>
      </c>
      <c r="B321783" t="n">
        <v>1</v>
      </c>
    </row>
    <row r="321784">
      <c r="A321784" t="inlineStr">
        <is>
          <t>macasne</t>
        </is>
      </c>
      <c r="B321784" t="n">
        <v>1</v>
      </c>
    </row>
    <row r="321785">
      <c r="A321785" t="inlineStr">
        <is>
          <t>bandeleri</t>
        </is>
      </c>
      <c r="B321785" t="n">
        <v>1</v>
      </c>
    </row>
    <row r="321786">
      <c r="A321786" t="inlineStr">
        <is>
          <t>beneathwood</t>
        </is>
      </c>
      <c r="B321786" t="n">
        <v>1</v>
      </c>
    </row>
    <row r="321787">
      <c r="A321787" t="inlineStr">
        <is>
          <t>wjfa</t>
        </is>
      </c>
      <c r="B321787" t="n">
        <v>1</v>
      </c>
    </row>
    <row r="321788">
      <c r="A321788" t="inlineStr">
        <is>
          <t>operationsizes</t>
        </is>
      </c>
      <c r="B321788" t="n">
        <v>1</v>
      </c>
    </row>
    <row r="321789">
      <c r="A321789" t="inlineStr">
        <is>
          <t>quotiation</t>
        </is>
      </c>
      <c r="B321789" t="n">
        <v>1</v>
      </c>
    </row>
    <row r="321790">
      <c r="A321790" t="inlineStr">
        <is>
          <t>wootenah</t>
        </is>
      </c>
      <c r="B321790" t="n">
        <v>1</v>
      </c>
    </row>
    <row r="321791">
      <c r="A321791" t="inlineStr">
        <is>
          <t>carrmonkey</t>
        </is>
      </c>
      <c r="B321791" t="n">
        <v>1</v>
      </c>
    </row>
    <row r="321792">
      <c r="A321792" t="inlineStr">
        <is>
          <t>comromendoraccount</t>
        </is>
      </c>
      <c r="B321792" t="n">
        <v>1</v>
      </c>
    </row>
    <row r="321793">
      <c r="A321793" t="inlineStr">
        <is>
          <t>rothgow</t>
        </is>
      </c>
      <c r="B321793" t="n">
        <v>1</v>
      </c>
    </row>
    <row r="321794">
      <c r="A321794" t="inlineStr">
        <is>
          <t>jackiwambi</t>
        </is>
      </c>
      <c r="B321794" t="n">
        <v>1</v>
      </c>
    </row>
    <row r="321795">
      <c r="A321795" t="inlineStr">
        <is>
          <t>st416118524749949</t>
        </is>
      </c>
      <c r="B321795" t="n">
        <v>1</v>
      </c>
    </row>
    <row r="321796">
      <c r="A321796" t="inlineStr">
        <is>
          <t>220495</t>
        </is>
      </c>
      <c r="B321796" t="n">
        <v>1</v>
      </c>
    </row>
    <row r="321797">
      <c r="A321797" t="inlineStr">
        <is>
          <t>caistorade</t>
        </is>
      </c>
      <c r="B321797" t="n">
        <v>1</v>
      </c>
    </row>
    <row r="321798">
      <c r="A321798" t="inlineStr">
        <is>
          <t>propotential</t>
        </is>
      </c>
      <c r="B321798" t="n">
        <v>1</v>
      </c>
    </row>
    <row r="321799">
      <c r="A321799" t="inlineStr">
        <is>
          <t>payzzo</t>
        </is>
      </c>
      <c r="B321799" t="n">
        <v>1</v>
      </c>
    </row>
    <row r="321800">
      <c r="A321800" t="inlineStr">
        <is>
          <t>fintels</t>
        </is>
      </c>
      <c r="B321800" t="n">
        <v>2</v>
      </c>
    </row>
    <row r="321801">
      <c r="A321801" t="inlineStr">
        <is>
          <t>wayslots</t>
        </is>
      </c>
      <c r="B321801" t="n">
        <v>1</v>
      </c>
    </row>
    <row r="321802">
      <c r="A321802" t="inlineStr">
        <is>
          <t>daars</t>
        </is>
      </c>
      <c r="B321802" t="n">
        <v>1</v>
      </c>
    </row>
    <row r="321803">
      <c r="A321803" t="inlineStr">
        <is>
          <t>opustrache</t>
        </is>
      </c>
      <c r="B321803" t="n">
        <v>1</v>
      </c>
    </row>
    <row r="321804">
      <c r="A321804" t="inlineStr">
        <is>
          <t>heldron</t>
        </is>
      </c>
      <c r="B321804" t="n">
        <v>1</v>
      </c>
    </row>
    <row r="321805">
      <c r="A321805" t="inlineStr">
        <is>
          <t>hagz</t>
        </is>
      </c>
      <c r="B321805" t="n">
        <v>1</v>
      </c>
    </row>
    <row r="321806">
      <c r="A321806" t="inlineStr">
        <is>
          <t>mingue</t>
        </is>
      </c>
      <c r="B321806" t="n">
        <v>2</v>
      </c>
    </row>
    <row r="321807">
      <c r="A321807" t="inlineStr">
        <is>
          <t>watchjust</t>
        </is>
      </c>
      <c r="B321807" t="n">
        <v>1</v>
      </c>
    </row>
    <row r="321808">
      <c r="A321808" t="inlineStr">
        <is>
          <t>fricerogowa</t>
        </is>
      </c>
      <c r="B321808" t="n">
        <v>1</v>
      </c>
    </row>
    <row r="321809">
      <c r="A321809" t="inlineStr">
        <is>
          <t>surtheimer</t>
        </is>
      </c>
      <c r="B321809" t="n">
        <v>1</v>
      </c>
    </row>
    <row r="321810">
      <c r="A321810" t="inlineStr">
        <is>
          <t>funchsyk</t>
        </is>
      </c>
      <c r="B321810" t="n">
        <v>1</v>
      </c>
    </row>
    <row r="321811">
      <c r="A321811" t="inlineStr">
        <is>
          <t xml:space="preserve"> ornic</t>
        </is>
      </c>
      <c r="B321811" t="n">
        <v>1</v>
      </c>
    </row>
    <row r="321812">
      <c r="A321812" t="inlineStr">
        <is>
          <t>newj</t>
        </is>
      </c>
      <c r="B321812" t="n">
        <v>1</v>
      </c>
    </row>
    <row r="321813">
      <c r="A321813" t="inlineStr">
        <is>
          <t>tannifys</t>
        </is>
      </c>
      <c r="B321813" t="n">
        <v>1</v>
      </c>
    </row>
    <row r="321814">
      <c r="A321814" t="inlineStr">
        <is>
          <t>ペヒナアイダン</t>
        </is>
      </c>
      <c r="B321814" t="n">
        <v>1</v>
      </c>
    </row>
    <row r="321815">
      <c r="A321815" t="inlineStr">
        <is>
          <t>dieal</t>
        </is>
      </c>
      <c r="B321815" t="n">
        <v>1</v>
      </c>
    </row>
    <row r="321816">
      <c r="A321816" t="inlineStr">
        <is>
          <t>lifes154175176177180ussless</t>
        </is>
      </c>
      <c r="B321816" t="n">
        <v>1</v>
      </c>
    </row>
    <row r="321817">
      <c r="A321817" t="inlineStr">
        <is>
          <t>senlearnar</t>
        </is>
      </c>
      <c r="B321817" t="n">
        <v>1</v>
      </c>
    </row>
    <row r="321818">
      <c r="A321818" t="inlineStr">
        <is>
          <t>circusflames</t>
        </is>
      </c>
      <c r="B321818" t="n">
        <v>1</v>
      </c>
    </row>
    <row r="321819">
      <c r="A321819" t="inlineStr">
        <is>
          <t>grenthur</t>
        </is>
      </c>
      <c r="B321819" t="n">
        <v>1</v>
      </c>
    </row>
    <row r="321820">
      <c r="A321820" t="inlineStr">
        <is>
          <t>suitsdecayぐ</t>
        </is>
      </c>
      <c r="B321820" t="n">
        <v>1</v>
      </c>
    </row>
    <row r="321821">
      <c r="A321821" t="inlineStr">
        <is>
          <t>medbob</t>
        </is>
      </c>
      <c r="B321821" t="n">
        <v>1</v>
      </c>
    </row>
    <row r="321822">
      <c r="A321822" t="inlineStr">
        <is>
          <t>earthits</t>
        </is>
      </c>
      <c r="B321822" t="n">
        <v>1</v>
      </c>
    </row>
    <row r="321823">
      <c r="A321823" t="inlineStr">
        <is>
          <t>calledthe</t>
        </is>
      </c>
      <c r="B321823" t="n">
        <v>1</v>
      </c>
    </row>
    <row r="321824">
      <c r="A321824" t="inlineStr">
        <is>
          <t>shlocs</t>
        </is>
      </c>
      <c r="B321824" t="n">
        <v>1</v>
      </c>
    </row>
    <row r="321825">
      <c r="A321825" t="inlineStr">
        <is>
          <t>journalthus</t>
        </is>
      </c>
      <c r="B321825" t="n">
        <v>1</v>
      </c>
    </row>
    <row r="321826">
      <c r="A321826" t="inlineStr">
        <is>
          <t>instredibly</t>
        </is>
      </c>
      <c r="B321826" t="n">
        <v>1</v>
      </c>
    </row>
    <row r="321827">
      <c r="A321827" t="inlineStr">
        <is>
          <t>taurlfinn</t>
        </is>
      </c>
      <c r="B321827" t="n">
        <v>1</v>
      </c>
    </row>
    <row r="321828">
      <c r="A321828" t="inlineStr">
        <is>
          <t>forcedjunkies</t>
        </is>
      </c>
      <c r="B321828" t="n">
        <v>1</v>
      </c>
    </row>
    <row r="321829">
      <c r="A321829" t="inlineStr">
        <is>
          <t>oceanwitness</t>
        </is>
      </c>
      <c r="B321829" t="n">
        <v>1</v>
      </c>
    </row>
    <row r="321830">
      <c r="A321830" t="inlineStr">
        <is>
          <t xml:space="preserve"> mnds</t>
        </is>
      </c>
      <c r="B321830" t="n">
        <v>1</v>
      </c>
    </row>
    <row r="321831">
      <c r="A321831" t="inlineStr">
        <is>
          <t>zeitgeistponies</t>
        </is>
      </c>
      <c r="B321831" t="n">
        <v>1</v>
      </c>
    </row>
    <row r="321832">
      <c r="A321832" t="inlineStr">
        <is>
          <t>vevar</t>
        </is>
      </c>
      <c r="B321832" t="n">
        <v>1</v>
      </c>
    </row>
    <row r="321833">
      <c r="A321833" t="inlineStr">
        <is>
          <t>modeicon</t>
        </is>
      </c>
      <c r="B321833" t="n">
        <v>1</v>
      </c>
    </row>
    <row r="321834">
      <c r="A321834" t="inlineStr">
        <is>
          <t>anabulov</t>
        </is>
      </c>
      <c r="B321834" t="n">
        <v>1</v>
      </c>
    </row>
    <row r="321835">
      <c r="A321835" t="inlineStr">
        <is>
          <t>gousette</t>
        </is>
      </c>
      <c r="B321835" t="n">
        <v>1</v>
      </c>
    </row>
    <row r="321836">
      <c r="A321836" t="inlineStr">
        <is>
          <t>follyline</t>
        </is>
      </c>
      <c r="B321836" t="n">
        <v>1</v>
      </c>
    </row>
    <row r="321837">
      <c r="A321837" t="inlineStr">
        <is>
          <t>travellerin</t>
        </is>
      </c>
      <c r="B321837" t="n">
        <v>1</v>
      </c>
    </row>
    <row r="321838">
      <c r="A321838" t="inlineStr">
        <is>
          <t>machinenivasian</t>
        </is>
      </c>
      <c r="B321838" t="n">
        <v>1</v>
      </c>
    </row>
    <row r="321839">
      <c r="A321839" t="inlineStr">
        <is>
          <t>juvenilgate</t>
        </is>
      </c>
      <c r="B321839" t="n">
        <v>1</v>
      </c>
    </row>
    <row r="321840">
      <c r="A321840" t="inlineStr">
        <is>
          <t>incorridrito</t>
        </is>
      </c>
      <c r="B321840" t="n">
        <v>1</v>
      </c>
    </row>
    <row r="321841">
      <c r="A321841" t="inlineStr">
        <is>
          <t>experthsasring</t>
        </is>
      </c>
      <c r="B321841" t="n">
        <v>1</v>
      </c>
    </row>
    <row r="321842">
      <c r="A321842" t="inlineStr">
        <is>
          <t>pinkough</t>
        </is>
      </c>
      <c r="B321842" t="n">
        <v>1</v>
      </c>
    </row>
    <row r="321843">
      <c r="A321843" t="inlineStr">
        <is>
          <t>gunguards</t>
        </is>
      </c>
      <c r="B321843" t="n">
        <v>1</v>
      </c>
    </row>
    <row r="321844">
      <c r="A321844" t="inlineStr">
        <is>
          <t>anunusual</t>
        </is>
      </c>
      <c r="B321844" t="n">
        <v>1</v>
      </c>
    </row>
    <row r="321845">
      <c r="A321845" t="inlineStr">
        <is>
          <t>kindredish</t>
        </is>
      </c>
      <c r="B321845" t="n">
        <v>1</v>
      </c>
    </row>
    <row r="321846">
      <c r="A321846" t="inlineStr">
        <is>
          <t>agreablilial</t>
        </is>
      </c>
      <c r="B321846" t="n">
        <v>1</v>
      </c>
    </row>
    <row r="321847">
      <c r="A321847" t="inlineStr">
        <is>
          <t>dictators☆</t>
        </is>
      </c>
      <c r="B321847" t="n">
        <v>1</v>
      </c>
    </row>
    <row r="321848">
      <c r="A321848" t="inlineStr">
        <is>
          <t>forfeck</t>
        </is>
      </c>
      <c r="B321848" t="n">
        <v>1</v>
      </c>
    </row>
    <row r="321849">
      <c r="A321849" t="inlineStr">
        <is>
          <t>crusvey</t>
        </is>
      </c>
      <c r="B321849" t="n">
        <v>1</v>
      </c>
    </row>
    <row r="321850">
      <c r="A321850" t="inlineStr">
        <is>
          <t>eilian</t>
        </is>
      </c>
      <c r="B321850" t="n">
        <v>1</v>
      </c>
    </row>
    <row r="321851">
      <c r="A321851" t="inlineStr">
        <is>
          <t>sybala</t>
        </is>
      </c>
      <c r="B321851" t="n">
        <v>1</v>
      </c>
    </row>
    <row r="321852">
      <c r="A321852" t="inlineStr">
        <is>
          <t>sorcerersmanticle</t>
        </is>
      </c>
      <c r="B321852" t="n">
        <v>1</v>
      </c>
    </row>
    <row r="321853">
      <c r="A321853" t="inlineStr">
        <is>
          <t>recordlogs</t>
        </is>
      </c>
      <c r="B321853" t="n">
        <v>1</v>
      </c>
    </row>
    <row r="321854">
      <c r="A321854" t="inlineStr">
        <is>
          <t>ghathitation</t>
        </is>
      </c>
      <c r="B321854" t="n">
        <v>1</v>
      </c>
    </row>
    <row r="321855">
      <c r="A321855" t="inlineStr">
        <is>
          <t>pihed</t>
        </is>
      </c>
      <c r="B321855" t="n">
        <v>1</v>
      </c>
    </row>
    <row r="321856">
      <c r="A321856" t="inlineStr">
        <is>
          <t>kangichedit</t>
        </is>
      </c>
      <c r="B321856" t="n">
        <v>1</v>
      </c>
    </row>
    <row r="321857">
      <c r="A321857" t="inlineStr">
        <is>
          <t>trampoliers</t>
        </is>
      </c>
      <c r="B321857" t="n">
        <v>1</v>
      </c>
    </row>
    <row r="321858">
      <c r="A321858" t="inlineStr">
        <is>
          <t>daytuh</t>
        </is>
      </c>
      <c r="B321858" t="n">
        <v>1</v>
      </c>
    </row>
    <row r="321859">
      <c r="A321859" t="inlineStr">
        <is>
          <t>longyearns</t>
        </is>
      </c>
      <c r="B321859" t="n">
        <v>1</v>
      </c>
    </row>
    <row r="321860">
      <c r="A321860" t="inlineStr">
        <is>
          <t>dairiquipur</t>
        </is>
      </c>
      <c r="B321860" t="n">
        <v>1</v>
      </c>
    </row>
    <row r="321861">
      <c r="A321861" t="inlineStr">
        <is>
          <t>melanewolves</t>
        </is>
      </c>
      <c r="B321861" t="n">
        <v>1</v>
      </c>
    </row>
    <row r="321862">
      <c r="A321862" t="inlineStr">
        <is>
          <t>grossistersboeurs</t>
        </is>
      </c>
      <c r="B321862" t="n">
        <v>1</v>
      </c>
    </row>
    <row r="321863">
      <c r="A321863" t="inlineStr">
        <is>
          <t>beltura</t>
        </is>
      </c>
      <c r="B321863" t="n">
        <v>1</v>
      </c>
    </row>
    <row r="321864">
      <c r="A321864" t="inlineStr">
        <is>
          <t>blacksblaze</t>
        </is>
      </c>
      <c r="B321864" t="n">
        <v>1</v>
      </c>
    </row>
    <row r="321865">
      <c r="A321865" t="inlineStr">
        <is>
          <t>elementys</t>
        </is>
      </c>
      <c r="B321865" t="n">
        <v>1</v>
      </c>
    </row>
    <row r="321866">
      <c r="A321866" t="inlineStr">
        <is>
          <t>brahten</t>
        </is>
      </c>
      <c r="B321866" t="n">
        <v>1</v>
      </c>
    </row>
    <row r="321867">
      <c r="A321867" t="inlineStr">
        <is>
          <t>flagwoman</t>
        </is>
      </c>
      <c r="B321867" t="n">
        <v>1</v>
      </c>
    </row>
    <row r="321868">
      <c r="A321868" t="inlineStr">
        <is>
          <t>redicker</t>
        </is>
      </c>
      <c r="B321868" t="n">
        <v>1</v>
      </c>
    </row>
    <row r="321869">
      <c r="A321869" t="inlineStr">
        <is>
          <t>rheeped</t>
        </is>
      </c>
      <c r="B321869" t="n">
        <v>1</v>
      </c>
    </row>
    <row r="321870">
      <c r="A321870" t="inlineStr">
        <is>
          <t>someagar</t>
        </is>
      </c>
      <c r="B321870" t="n">
        <v>1</v>
      </c>
    </row>
    <row r="321871">
      <c r="A321871" t="inlineStr">
        <is>
          <t>impacte</t>
        </is>
      </c>
      <c r="B321871" t="n">
        <v>1</v>
      </c>
    </row>
    <row r="321872">
      <c r="A321872" t="inlineStr">
        <is>
          <t>dalephinesand</t>
        </is>
      </c>
      <c r="B321872" t="n">
        <v>1</v>
      </c>
    </row>
    <row r="321873">
      <c r="A321873" t="inlineStr">
        <is>
          <t>committeebers</t>
        </is>
      </c>
      <c r="B321873" t="n">
        <v>1</v>
      </c>
    </row>
    <row r="321874">
      <c r="A321874" t="inlineStr">
        <is>
          <t>papanukha</t>
        </is>
      </c>
      <c r="B321874" t="n">
        <v>1</v>
      </c>
    </row>
    <row r="321875">
      <c r="A321875" t="inlineStr">
        <is>
          <t>footsteppers</t>
        </is>
      </c>
      <c r="B321875" t="n">
        <v>1</v>
      </c>
    </row>
    <row r="321876">
      <c r="A321876" t="inlineStr">
        <is>
          <t>hazelbugs</t>
        </is>
      </c>
      <c r="B321876" t="n">
        <v>1</v>
      </c>
    </row>
    <row r="321877">
      <c r="A321877" t="inlineStr">
        <is>
          <t>fanhammer</t>
        </is>
      </c>
      <c r="B321877" t="n">
        <v>1</v>
      </c>
    </row>
    <row r="321878">
      <c r="A321878" t="inlineStr">
        <is>
          <t>targetling</t>
        </is>
      </c>
      <c r="B321878" t="n">
        <v>1</v>
      </c>
    </row>
    <row r="321879">
      <c r="A321879" t="inlineStr">
        <is>
          <t>riseout</t>
        </is>
      </c>
      <c r="B321879" t="n">
        <v>2</v>
      </c>
    </row>
    <row r="321880">
      <c r="A321880" t="inlineStr">
        <is>
          <t>appmefer</t>
        </is>
      </c>
      <c r="B321880" t="n">
        <v>1</v>
      </c>
    </row>
    <row r="321881">
      <c r="A321881" t="inlineStr">
        <is>
          <t>transferia</t>
        </is>
      </c>
      <c r="B321881" t="n">
        <v>1</v>
      </c>
    </row>
    <row r="321882">
      <c r="A321882" t="inlineStr">
        <is>
          <t>underdiverting</t>
        </is>
      </c>
      <c r="B321882" t="n">
        <v>1</v>
      </c>
    </row>
    <row r="321883">
      <c r="A321883" t="inlineStr">
        <is>
          <t>pllx</t>
        </is>
      </c>
      <c r="B321883" t="n">
        <v>1</v>
      </c>
    </row>
    <row r="321884">
      <c r="A321884" t="inlineStr">
        <is>
          <t>pufc</t>
        </is>
      </c>
      <c r="B321884" t="n">
        <v>1</v>
      </c>
    </row>
    <row r="321885">
      <c r="A321885" t="inlineStr">
        <is>
          <t>ultrasorb</t>
        </is>
      </c>
      <c r="B321885" t="n">
        <v>1</v>
      </c>
    </row>
    <row r="321886">
      <c r="A321886" t="inlineStr">
        <is>
          <t>10888186150</t>
        </is>
      </c>
      <c r="B321886" t="n">
        <v>1</v>
      </c>
    </row>
    <row r="321887">
      <c r="A321887" t="inlineStr">
        <is>
          <t>highnettools</t>
        </is>
      </c>
      <c r="B321887" t="n">
        <v>1</v>
      </c>
    </row>
    <row r="321888">
      <c r="A321888" t="inlineStr">
        <is>
          <t>joyofuture</t>
        </is>
      </c>
      <c r="B321888" t="n">
        <v>1</v>
      </c>
    </row>
    <row r="321889">
      <c r="A321889" t="inlineStr">
        <is>
          <t>joywakeability</t>
        </is>
      </c>
      <c r="B321889" t="n">
        <v>1</v>
      </c>
    </row>
    <row r="321890">
      <c r="A321890" t="inlineStr">
        <is>
          <t>shutelling</t>
        </is>
      </c>
      <c r="B321890" t="n">
        <v>1</v>
      </c>
    </row>
    <row r="321891">
      <c r="A321891" t="inlineStr">
        <is>
          <t>droged</t>
        </is>
      </c>
      <c r="B321891" t="n">
        <v>1</v>
      </c>
    </row>
    <row r="321892">
      <c r="A321892" t="inlineStr">
        <is>
          <t>watsonap</t>
        </is>
      </c>
      <c r="B321892" t="n">
        <v>2</v>
      </c>
    </row>
    <row r="321893">
      <c r="A321893" t="inlineStr">
        <is>
          <t>minimallygratified</t>
        </is>
      </c>
      <c r="B321893" t="n">
        <v>1</v>
      </c>
    </row>
    <row r="321894">
      <c r="A321894" t="inlineStr">
        <is>
          <t>incesty</t>
        </is>
      </c>
      <c r="B321894" t="n">
        <v>1</v>
      </c>
    </row>
    <row r="321895">
      <c r="A321895" t="inlineStr">
        <is>
          <t>meystify</t>
        </is>
      </c>
      <c r="B321895" t="n">
        <v>1</v>
      </c>
    </row>
    <row r="321896">
      <c r="A321896" t="inlineStr">
        <is>
          <t>casai</t>
        </is>
      </c>
      <c r="B321896" t="n">
        <v>1</v>
      </c>
    </row>
    <row r="321897">
      <c r="A321897" t="inlineStr">
        <is>
          <t>headfuckery</t>
        </is>
      </c>
      <c r="B321897" t="n">
        <v>1</v>
      </c>
    </row>
    <row r="321898">
      <c r="A321898" t="inlineStr">
        <is>
          <t>sibasteel</t>
        </is>
      </c>
      <c r="B321898" t="n">
        <v>1</v>
      </c>
    </row>
    <row r="321899">
      <c r="A321899" t="inlineStr">
        <is>
          <t>woooooahhhhh</t>
        </is>
      </c>
      <c r="B321899" t="n">
        <v>1</v>
      </c>
    </row>
    <row r="321900">
      <c r="A321900" t="inlineStr">
        <is>
          <t>snareknakh</t>
        </is>
      </c>
      <c r="B321900" t="n">
        <v>1</v>
      </c>
    </row>
    <row r="321901">
      <c r="A321901" t="inlineStr">
        <is>
          <t>yuibios</t>
        </is>
      </c>
      <c r="B321901" t="n">
        <v>1</v>
      </c>
    </row>
    <row r="321902">
      <c r="A321902" t="inlineStr">
        <is>
          <t>swanff</t>
        </is>
      </c>
      <c r="B321902" t="n">
        <v>1</v>
      </c>
    </row>
    <row r="321903">
      <c r="A321903" t="inlineStr">
        <is>
          <t>sigwest</t>
        </is>
      </c>
      <c r="B321903" t="n">
        <v>1</v>
      </c>
    </row>
    <row r="321904">
      <c r="A321904" t="inlineStr">
        <is>
          <t>donkeygates</t>
        </is>
      </c>
      <c r="B321904" t="n">
        <v>1</v>
      </c>
    </row>
    <row r="321905">
      <c r="A321905" t="inlineStr">
        <is>
          <t>gitjze</t>
        </is>
      </c>
      <c r="B321905" t="n">
        <v>1</v>
      </c>
    </row>
    <row r="321906">
      <c r="A321906" t="inlineStr">
        <is>
          <t>salamind</t>
        </is>
      </c>
      <c r="B321906" t="n">
        <v>1</v>
      </c>
    </row>
    <row r="321907">
      <c r="A321907" t="inlineStr">
        <is>
          <t>punchginers</t>
        </is>
      </c>
      <c r="B321907" t="n">
        <v>1</v>
      </c>
    </row>
    <row r="321908">
      <c r="A321908" t="inlineStr">
        <is>
          <t>jdys</t>
        </is>
      </c>
      <c r="B321908" t="n">
        <v>1</v>
      </c>
    </row>
    <row r="321909">
      <c r="A321909" t="inlineStr">
        <is>
          <t>ly1cvtdrq</t>
        </is>
      </c>
      <c r="B321909" t="n">
        <v>1</v>
      </c>
    </row>
    <row r="321910">
      <c r="A321910" t="inlineStr">
        <is>
          <t>clemmens</t>
        </is>
      </c>
      <c r="B321910" t="n">
        <v>1</v>
      </c>
    </row>
    <row r="321911">
      <c r="A321911" t="inlineStr">
        <is>
          <t>tribbschneider</t>
        </is>
      </c>
      <c r="B321911" t="n">
        <v>1</v>
      </c>
    </row>
    <row r="321912">
      <c r="A321912" t="inlineStr">
        <is>
          <t>28402</t>
        </is>
      </c>
      <c r="B321912" t="n">
        <v>1</v>
      </c>
    </row>
    <row r="321913">
      <c r="A321913" t="inlineStr">
        <is>
          <t>copaxial</t>
        </is>
      </c>
      <c r="B321913" t="n">
        <v>1</v>
      </c>
    </row>
    <row r="321914">
      <c r="A321914" t="inlineStr">
        <is>
          <t>included—only</t>
        </is>
      </c>
      <c r="B321914" t="n">
        <v>1</v>
      </c>
    </row>
    <row r="321915">
      <c r="A321915" t="inlineStr">
        <is>
          <t>novacye</t>
        </is>
      </c>
      <c r="B321915" t="n">
        <v>1</v>
      </c>
    </row>
    <row r="321916">
      <c r="A321916" t="inlineStr">
        <is>
          <t>imgultimate</t>
        </is>
      </c>
      <c r="B321916" t="n">
        <v>1</v>
      </c>
    </row>
    <row r="321917">
      <c r="A321917" t="inlineStr">
        <is>
          <t>brannmann</t>
        </is>
      </c>
      <c r="B321917" t="n">
        <v>1</v>
      </c>
    </row>
    <row r="321918">
      <c r="A321918" t="inlineStr">
        <is>
          <t>nlrm</t>
        </is>
      </c>
      <c r="B321918" t="n">
        <v>1</v>
      </c>
    </row>
    <row r="321919">
      <c r="A321919" t="inlineStr">
        <is>
          <t>streetit</t>
        </is>
      </c>
      <c r="B321919" t="n">
        <v>1</v>
      </c>
    </row>
    <row r="321920">
      <c r="A321920" t="inlineStr">
        <is>
          <t>hydro1</t>
        </is>
      </c>
      <c r="B321920" t="n">
        <v>1</v>
      </c>
    </row>
    <row r="321921">
      <c r="A321921" t="inlineStr">
        <is>
          <t>kwantland</t>
        </is>
      </c>
      <c r="B321921" t="n">
        <v>1</v>
      </c>
    </row>
    <row r="321922">
      <c r="A321922" t="inlineStr">
        <is>
          <t>sheetended</t>
        </is>
      </c>
      <c r="B321922" t="n">
        <v>1</v>
      </c>
    </row>
    <row r="321923">
      <c r="A321923" t="inlineStr">
        <is>
          <t>trump—so</t>
        </is>
      </c>
      <c r="B321923" t="n">
        <v>1</v>
      </c>
    </row>
    <row r="321924">
      <c r="A321924" t="inlineStr">
        <is>
          <t>privly</t>
        </is>
      </c>
      <c r="B321924" t="n">
        <v>1</v>
      </c>
    </row>
    <row r="321925">
      <c r="A321925" t="inlineStr">
        <is>
          <t>inahede</t>
        </is>
      </c>
      <c r="B321925" t="n">
        <v>1</v>
      </c>
    </row>
    <row r="321926">
      <c r="A321926" t="inlineStr">
        <is>
          <t>drtm</t>
        </is>
      </c>
      <c r="B321926" t="n">
        <v>1</v>
      </c>
    </row>
    <row r="321927">
      <c r="A321927" t="inlineStr">
        <is>
          <t>gerkinds</t>
        </is>
      </c>
      <c r="B321927" t="n">
        <v>1</v>
      </c>
    </row>
    <row r="321928">
      <c r="A321928" t="inlineStr">
        <is>
          <t>turlor</t>
        </is>
      </c>
      <c r="B321928" t="n">
        <v>1</v>
      </c>
    </row>
    <row r="321929">
      <c r="A321929" t="inlineStr">
        <is>
          <t>bushrinatara</t>
        </is>
      </c>
      <c r="B321929" t="n">
        <v>1</v>
      </c>
    </row>
    <row r="321930">
      <c r="A321930" t="inlineStr">
        <is>
          <t>cararet</t>
        </is>
      </c>
      <c r="B321930" t="n">
        <v>1</v>
      </c>
    </row>
    <row r="321931">
      <c r="A321931" t="inlineStr">
        <is>
          <t>gerkind</t>
        </is>
      </c>
      <c r="B321931" t="n">
        <v>1</v>
      </c>
    </row>
    <row r="321932">
      <c r="A321932" t="inlineStr">
        <is>
          <t>32810</t>
        </is>
      </c>
      <c r="B321932" t="n">
        <v>2</v>
      </c>
    </row>
    <row r="321933">
      <c r="A321933" t="inlineStr">
        <is>
          <t>psychild</t>
        </is>
      </c>
      <c r="B321933" t="n">
        <v>1</v>
      </c>
    </row>
    <row r="321934">
      <c r="A321934" t="inlineStr">
        <is>
          <t>heathudge</t>
        </is>
      </c>
      <c r="B321934" t="n">
        <v>1</v>
      </c>
    </row>
    <row r="321935">
      <c r="A321935" t="inlineStr">
        <is>
          <t>rebondes</t>
        </is>
      </c>
      <c r="B321935" t="n">
        <v>1</v>
      </c>
    </row>
    <row r="321936">
      <c r="A321936" t="inlineStr">
        <is>
          <t>goldwodrrs</t>
        </is>
      </c>
      <c r="B321936" t="n">
        <v>1</v>
      </c>
    </row>
    <row r="321937">
      <c r="A321937" t="inlineStr">
        <is>
          <t>78611</t>
        </is>
      </c>
      <c r="B321937" t="n">
        <v>1</v>
      </c>
    </row>
    <row r="321938">
      <c r="A321938" t="inlineStr">
        <is>
          <t>fluores</t>
        </is>
      </c>
      <c r="B321938" t="n">
        <v>1</v>
      </c>
    </row>
    <row r="321939">
      <c r="A321939" t="inlineStr">
        <is>
          <t>dandez</t>
        </is>
      </c>
      <c r="B321939" t="n">
        <v>1</v>
      </c>
    </row>
    <row r="321940">
      <c r="A321940" t="inlineStr">
        <is>
          <t>curlybed</t>
        </is>
      </c>
      <c r="B321940" t="n">
        <v>1</v>
      </c>
    </row>
    <row r="321941">
      <c r="A321941" t="inlineStr">
        <is>
          <t>sizzleboy</t>
        </is>
      </c>
      <c r="B321941" t="n">
        <v>1</v>
      </c>
    </row>
    <row r="321942">
      <c r="A321942" t="inlineStr">
        <is>
          <t>bellnets</t>
        </is>
      </c>
      <c r="B321942" t="n">
        <v>1</v>
      </c>
    </row>
    <row r="321943">
      <c r="A321943" t="inlineStr">
        <is>
          <t>b6rdc</t>
        </is>
      </c>
      <c r="B321943" t="n">
        <v>1</v>
      </c>
    </row>
    <row r="321944">
      <c r="A321944" t="inlineStr">
        <is>
          <t>miem</t>
        </is>
      </c>
      <c r="B321944" t="n">
        <v>3</v>
      </c>
    </row>
    <row r="321945">
      <c r="A321945" t="inlineStr">
        <is>
          <t>200ram</t>
        </is>
      </c>
      <c r="B321945" t="n">
        <v>1</v>
      </c>
    </row>
    <row r="321946">
      <c r="A321946" t="inlineStr">
        <is>
          <t>zoseak</t>
        </is>
      </c>
      <c r="B321946" t="n">
        <v>1</v>
      </c>
    </row>
    <row r="321947">
      <c r="A321947" t="inlineStr">
        <is>
          <t>nearplan</t>
        </is>
      </c>
      <c r="B321947" t="n">
        <v>1</v>
      </c>
    </row>
    <row r="321948">
      <c r="A321948" t="inlineStr">
        <is>
          <t>5charlotteauer</t>
        </is>
      </c>
      <c r="B321948" t="n">
        <v>1</v>
      </c>
    </row>
    <row r="321949">
      <c r="A321949" t="inlineStr">
        <is>
          <t>scarvas</t>
        </is>
      </c>
      <c r="B321949" t="n">
        <v>1</v>
      </c>
    </row>
    <row r="321950">
      <c r="A321950" t="inlineStr">
        <is>
          <t>eliminis</t>
        </is>
      </c>
      <c r="B321950" t="n">
        <v>1</v>
      </c>
    </row>
    <row r="321951">
      <c r="A321951" t="inlineStr">
        <is>
          <t>milestyle</t>
        </is>
      </c>
      <c r="B321951" t="n">
        <v>1</v>
      </c>
    </row>
    <row r="321952">
      <c r="A321952" t="inlineStr">
        <is>
          <t>yahooory83</t>
        </is>
      </c>
      <c r="B321952" t="n">
        <v>1</v>
      </c>
    </row>
    <row r="321953">
      <c r="A321953" t="inlineStr">
        <is>
          <t>torquography</t>
        </is>
      </c>
      <c r="B321953" t="n">
        <v>1</v>
      </c>
    </row>
    <row r="321954">
      <c r="A321954" t="inlineStr">
        <is>
          <t>oethem</t>
        </is>
      </c>
      <c r="B321954" t="n">
        <v>1</v>
      </c>
    </row>
    <row r="321955">
      <c r="A321955" t="inlineStr">
        <is>
          <t>patterntwoitemlled</t>
        </is>
      </c>
      <c r="B321955" t="n">
        <v>1</v>
      </c>
    </row>
    <row r="321956">
      <c r="A321956" t="inlineStr">
        <is>
          <t>hookpicks</t>
        </is>
      </c>
      <c r="B321956" t="n">
        <v>1</v>
      </c>
    </row>
    <row r="321957">
      <c r="A321957" t="inlineStr">
        <is>
          <t>frobbit</t>
        </is>
      </c>
      <c r="B321957" t="n">
        <v>1</v>
      </c>
    </row>
    <row r="321958">
      <c r="A321958" t="inlineStr">
        <is>
          <t>supportjflickercookbook</t>
        </is>
      </c>
      <c r="B321958" t="n">
        <v>1</v>
      </c>
    </row>
    <row r="321959">
      <c r="A321959" t="inlineStr">
        <is>
          <t>shafae</t>
        </is>
      </c>
      <c r="B321959" t="n">
        <v>1</v>
      </c>
    </row>
    <row r="321960">
      <c r="A321960" t="inlineStr">
        <is>
          <t>ohtayl</t>
        </is>
      </c>
      <c r="B321960" t="n">
        <v>1</v>
      </c>
    </row>
    <row r="321961">
      <c r="A321961" t="inlineStr">
        <is>
          <t>deyani</t>
        </is>
      </c>
      <c r="B321961" t="n">
        <v>1</v>
      </c>
    </row>
    <row r="321962">
      <c r="A321962" t="inlineStr">
        <is>
          <t>cointillion</t>
        </is>
      </c>
      <c r="B321962" t="n">
        <v>1</v>
      </c>
    </row>
    <row r="321963">
      <c r="A321963" t="inlineStr">
        <is>
          <t>radiantmartia</t>
        </is>
      </c>
      <c r="B321963" t="n">
        <v>1</v>
      </c>
    </row>
    <row r="321964">
      <c r="A321964" t="inlineStr">
        <is>
          <t>cashbitcoinwchump</t>
        </is>
      </c>
      <c r="B321964" t="n">
        <v>1</v>
      </c>
    </row>
    <row r="321965">
      <c r="A321965" t="inlineStr">
        <is>
          <t>becausel</t>
        </is>
      </c>
      <c r="B321965" t="n">
        <v>1</v>
      </c>
    </row>
    <row r="321966">
      <c r="A321966" t="inlineStr">
        <is>
          <t>pagoals</t>
        </is>
      </c>
      <c r="B321966" t="n">
        <v>1</v>
      </c>
    </row>
    <row r="321967">
      <c r="A321967" t="inlineStr">
        <is>
          <t>ezstery</t>
        </is>
      </c>
      <c r="B321967" t="n">
        <v>1</v>
      </c>
    </row>
    <row r="321968">
      <c r="A321968" t="inlineStr">
        <is>
          <t>issurathail</t>
        </is>
      </c>
      <c r="B321968" t="n">
        <v>1</v>
      </c>
    </row>
    <row r="321969">
      <c r="A321969" t="inlineStr">
        <is>
          <t>newsites</t>
        </is>
      </c>
      <c r="B321969" t="n">
        <v>1</v>
      </c>
    </row>
    <row r="321970">
      <c r="A321970" t="inlineStr">
        <is>
          <t>bacobin</t>
        </is>
      </c>
      <c r="B321970" t="n">
        <v>1</v>
      </c>
    </row>
    <row r="321971">
      <c r="A321971" t="inlineStr">
        <is>
          <t>agoboxao</t>
        </is>
      </c>
      <c r="B321971" t="n">
        <v>1</v>
      </c>
    </row>
    <row r="321972">
      <c r="A321972" t="inlineStr">
        <is>
          <t>motuo</t>
        </is>
      </c>
      <c r="B321972" t="n">
        <v>1</v>
      </c>
    </row>
    <row r="321973">
      <c r="A321973" t="inlineStr">
        <is>
          <t>polleck</t>
        </is>
      </c>
      <c r="B321973" t="n">
        <v>1</v>
      </c>
    </row>
    <row r="321974">
      <c r="A321974" t="inlineStr">
        <is>
          <t>jejstaard</t>
        </is>
      </c>
      <c r="B321974" t="n">
        <v>1</v>
      </c>
    </row>
    <row r="321975">
      <c r="A321975" t="inlineStr">
        <is>
          <t>tunabody</t>
        </is>
      </c>
      <c r="B321975" t="n">
        <v>1</v>
      </c>
    </row>
    <row r="321976">
      <c r="A321976" t="inlineStr">
        <is>
          <t>cumbii</t>
        </is>
      </c>
      <c r="B321976" t="n">
        <v>1</v>
      </c>
    </row>
    <row r="321977">
      <c r="A321977" t="inlineStr">
        <is>
          <t>ultcharges</t>
        </is>
      </c>
      <c r="B321977" t="n">
        <v>1</v>
      </c>
    </row>
    <row r="321978">
      <c r="A321978" t="inlineStr">
        <is>
          <t>offersentries</t>
        </is>
      </c>
      <c r="B321978" t="n">
        <v>1</v>
      </c>
    </row>
    <row r="321979">
      <c r="A321979" t="inlineStr">
        <is>
          <t>kangwedit</t>
        </is>
      </c>
      <c r="B321979" t="n">
        <v>1</v>
      </c>
    </row>
    <row r="321980">
      <c r="A321980" t="inlineStr">
        <is>
          <t>escalaton</t>
        </is>
      </c>
      <c r="B321980" t="n">
        <v>1</v>
      </c>
    </row>
    <row r="321981">
      <c r="A321981" t="inlineStr">
        <is>
          <t>u48</t>
        </is>
      </c>
      <c r="B321981" t="n">
        <v>1</v>
      </c>
    </row>
    <row r="321982">
      <c r="A321982" t="inlineStr">
        <is>
          <t>denately</t>
        </is>
      </c>
      <c r="B321982" t="n">
        <v>1</v>
      </c>
    </row>
    <row r="321983">
      <c r="A321983" t="inlineStr">
        <is>
          <t>impactonline</t>
        </is>
      </c>
      <c r="B321983" t="n">
        <v>1</v>
      </c>
    </row>
    <row r="321984">
      <c r="A321984" t="inlineStr">
        <is>
          <t>12wr</t>
        </is>
      </c>
      <c r="B321984" t="n">
        <v>1</v>
      </c>
    </row>
    <row r="321985">
      <c r="A321985" t="inlineStr">
        <is>
          <t>collarler</t>
        </is>
      </c>
      <c r="B321985" t="n">
        <v>1</v>
      </c>
    </row>
    <row r="321986">
      <c r="A321986" t="inlineStr">
        <is>
          <t>rorzenberghedron</t>
        </is>
      </c>
      <c r="B321986" t="n">
        <v>1</v>
      </c>
    </row>
    <row r="321987">
      <c r="A321987" t="inlineStr">
        <is>
          <t>cryptocamp</t>
        </is>
      </c>
      <c r="B321987" t="n">
        <v>1</v>
      </c>
    </row>
    <row r="321988">
      <c r="A321988" t="inlineStr">
        <is>
          <t>disoperate</t>
        </is>
      </c>
      <c r="B321988" t="n">
        <v>1</v>
      </c>
    </row>
    <row r="321989">
      <c r="A321989" t="inlineStr">
        <is>
          <t>openssldad</t>
        </is>
      </c>
      <c r="B321989" t="n">
        <v>1</v>
      </c>
    </row>
    <row r="321990">
      <c r="A321990" t="inlineStr">
        <is>
          <t>grivo</t>
        </is>
      </c>
      <c r="B321990" t="n">
        <v>1</v>
      </c>
    </row>
    <row r="321991">
      <c r="A321991" t="inlineStr">
        <is>
          <t>versionat</t>
        </is>
      </c>
      <c r="B321991" t="n">
        <v>1</v>
      </c>
    </row>
    <row r="321992">
      <c r="A321992" t="inlineStr">
        <is>
          <t>secbelow</t>
        </is>
      </c>
      <c r="B321992" t="n">
        <v>1</v>
      </c>
    </row>
    <row r="321993">
      <c r="A321993" t="inlineStr">
        <is>
          <t>craptored</t>
        </is>
      </c>
      <c r="B321993" t="n">
        <v>1</v>
      </c>
    </row>
    <row r="321994">
      <c r="A321994" t="inlineStr">
        <is>
          <t>sslpair</t>
        </is>
      </c>
      <c r="B321994" t="n">
        <v>1</v>
      </c>
    </row>
    <row r="321995">
      <c r="A321995" t="inlineStr">
        <is>
          <t>politech</t>
        </is>
      </c>
      <c r="B321995" t="n">
        <v>1</v>
      </c>
    </row>
    <row r="321996">
      <c r="A321996" t="inlineStr">
        <is>
          <t>throus</t>
        </is>
      </c>
      <c r="B321996" t="n">
        <v>1</v>
      </c>
    </row>
    <row r="321997">
      <c r="A321997" t="inlineStr">
        <is>
          <t>com99vfaliwhj</t>
        </is>
      </c>
      <c r="B321997" t="n">
        <v>1</v>
      </c>
    </row>
    <row r="321998">
      <c r="A321998" t="inlineStr">
        <is>
          <t>wrap2000</t>
        </is>
      </c>
      <c r="B321998" t="n">
        <v>1</v>
      </c>
    </row>
    <row r="321999">
      <c r="A321999" t="inlineStr">
        <is>
          <t>slaziest</t>
        </is>
      </c>
      <c r="B321999" t="n">
        <v>1</v>
      </c>
    </row>
    <row r="322000">
      <c r="A322000" t="inlineStr">
        <is>
          <t>noble376recentorians</t>
        </is>
      </c>
      <c r="B322000" t="n">
        <v>1</v>
      </c>
    </row>
    <row r="322001">
      <c r="A322001" t="inlineStr">
        <is>
          <t>kagarki</t>
        </is>
      </c>
      <c r="B322001" t="n">
        <v>1</v>
      </c>
    </row>
    <row r="322002">
      <c r="A322002" t="inlineStr">
        <is>
          <t>plexoll</t>
        </is>
      </c>
      <c r="B322002" t="n">
        <v>1</v>
      </c>
    </row>
    <row r="322003">
      <c r="A322003" t="inlineStr">
        <is>
          <t>matchpun</t>
        </is>
      </c>
      <c r="B322003" t="n">
        <v>1</v>
      </c>
    </row>
    <row r="322004">
      <c r="A322004" t="inlineStr">
        <is>
          <t>jannermeister</t>
        </is>
      </c>
      <c r="B322004" t="n">
        <v>1</v>
      </c>
    </row>
    <row r="322005">
      <c r="A322005" t="inlineStr">
        <is>
          <t>260mc</t>
        </is>
      </c>
      <c r="B322005" t="n">
        <v>1</v>
      </c>
    </row>
    <row r="322006">
      <c r="A322006" t="inlineStr">
        <is>
          <t>blackbrixton</t>
        </is>
      </c>
      <c r="B322006" t="n">
        <v>1</v>
      </c>
    </row>
    <row r="322007">
      <c r="A322007" t="inlineStr">
        <is>
          <t>footballjo</t>
        </is>
      </c>
      <c r="B322007" t="n">
        <v>1</v>
      </c>
    </row>
    <row r="322008">
      <c r="A322008" t="inlineStr">
        <is>
          <t>nengala</t>
        </is>
      </c>
      <c r="B322008" t="n">
        <v>1</v>
      </c>
    </row>
    <row r="322009">
      <c r="A322009" t="inlineStr">
        <is>
          <t>daniure</t>
        </is>
      </c>
      <c r="B322009" t="n">
        <v>1</v>
      </c>
    </row>
    <row r="322010">
      <c r="A322010" t="inlineStr">
        <is>
          <t>comenpress50417page6ga0type2dsnum2labcnstonewarefnmnscheid1value164</t>
        </is>
      </c>
      <c r="B322010" t="n">
        <v>1</v>
      </c>
    </row>
    <row r="322011">
      <c r="A322011" t="inlineStr">
        <is>
          <t>comlkcontentatusinc</t>
        </is>
      </c>
      <c r="B322011" t="n">
        <v>1</v>
      </c>
    </row>
    <row r="322012">
      <c r="A322012" t="inlineStr">
        <is>
          <t>httpbankslaw</t>
        </is>
      </c>
      <c r="B322012" t="n">
        <v>1</v>
      </c>
    </row>
    <row r="322013">
      <c r="A322013" t="inlineStr">
        <is>
          <t>12v2</t>
        </is>
      </c>
      <c r="B322013" t="n">
        <v>2</v>
      </c>
    </row>
    <row r="322014">
      <c r="A322014" t="inlineStr">
        <is>
          <t>toleratedes</t>
        </is>
      </c>
      <c r="B322014" t="n">
        <v>1</v>
      </c>
    </row>
    <row r="322015">
      <c r="A322015" t="inlineStr">
        <is>
          <t>98810</t>
        </is>
      </c>
      <c r="B322015" t="n">
        <v>1</v>
      </c>
    </row>
    <row r="322016">
      <c r="A322016" t="inlineStr">
        <is>
          <t>promotingly</t>
        </is>
      </c>
      <c r="B322016" t="n">
        <v>1</v>
      </c>
    </row>
    <row r="322017">
      <c r="A322017" t="inlineStr">
        <is>
          <t>ūn</t>
        </is>
      </c>
      <c r="B322017" t="n">
        <v>1</v>
      </c>
    </row>
    <row r="322018">
      <c r="A322018" t="inlineStr">
        <is>
          <t>abaiding</t>
        </is>
      </c>
      <c r="B322018" t="n">
        <v>1</v>
      </c>
    </row>
    <row r="322019">
      <c r="A322019" t="inlineStr">
        <is>
          <t>particulately</t>
        </is>
      </c>
      <c r="B322019" t="n">
        <v>1</v>
      </c>
    </row>
    <row r="322020">
      <c r="A322020" t="inlineStr">
        <is>
          <t>\vide</t>
        </is>
      </c>
      <c r="B322020" t="n">
        <v>1</v>
      </c>
    </row>
    <row r="322021">
      <c r="A322021" t="inlineStr">
        <is>
          <t>quazzie</t>
        </is>
      </c>
      <c r="B322021" t="n">
        <v>1</v>
      </c>
    </row>
    <row r="322022">
      <c r="A322022" t="inlineStr">
        <is>
          <t>consis­nently</t>
        </is>
      </c>
      <c r="B322022" t="n">
        <v>1</v>
      </c>
    </row>
    <row r="322023">
      <c r="A322023" t="inlineStr">
        <is>
          <t>fountor»</t>
        </is>
      </c>
      <c r="B322023" t="n">
        <v>1</v>
      </c>
    </row>
    <row r="322024">
      <c r="A322024" t="inlineStr">
        <is>
          <t>bolicit»</t>
        </is>
      </c>
      <c r="B322024" t="n">
        <v>1</v>
      </c>
    </row>
    <row r="322025">
      <c r="A322025" t="inlineStr">
        <is>
          <t>vvarra2</t>
        </is>
      </c>
      <c r="B322025" t="n">
        <v>1</v>
      </c>
    </row>
    <row r="322026">
      <c r="A322026" t="inlineStr">
        <is>
          <t>himchildren</t>
        </is>
      </c>
      <c r="B322026" t="n">
        <v>1</v>
      </c>
    </row>
    <row r="322027">
      <c r="A322027" t="inlineStr">
        <is>
          <t>victue</t>
        </is>
      </c>
      <c r="B322027" t="n">
        <v>1</v>
      </c>
    </row>
    <row r="322028">
      <c r="A322028" t="inlineStr">
        <is>
          <t>armyation</t>
        </is>
      </c>
      <c r="B322028" t="n">
        <v>1</v>
      </c>
    </row>
    <row r="322029">
      <c r="A322029" t="inlineStr">
        <is>
          <t>dolestly</t>
        </is>
      </c>
      <c r="B322029" t="n">
        <v>1</v>
      </c>
    </row>
    <row r="322030">
      <c r="A322030" t="inlineStr">
        <is>
          <t>omoise</t>
        </is>
      </c>
      <c r="B322030" t="n">
        <v>1</v>
      </c>
    </row>
    <row r="322031">
      <c r="A322031" t="inlineStr">
        <is>
          <t>comcommunitypodcastindex</t>
        </is>
      </c>
      <c r="B322031" t="n">
        <v>1</v>
      </c>
    </row>
    <row r="322032">
      <c r="A322032" t="inlineStr">
        <is>
          <t>povdiente</t>
        </is>
      </c>
      <c r="B322032" t="n">
        <v>1</v>
      </c>
    </row>
    <row r="322033">
      <c r="A322033" t="inlineStr">
        <is>
          <t>sadologue</t>
        </is>
      </c>
      <c r="B322033" t="n">
        <v>1</v>
      </c>
    </row>
    <row r="322034">
      <c r="A322034" t="inlineStr">
        <is>
          <t>lqxa</t>
        </is>
      </c>
      <c r="B322034" t="n">
        <v>1</v>
      </c>
    </row>
    <row r="322035">
      <c r="A322035" t="inlineStr">
        <is>
          <t>pellock</t>
        </is>
      </c>
      <c r="B322035" t="n">
        <v>1</v>
      </c>
    </row>
    <row r="322036">
      <c r="A322036" t="inlineStr">
        <is>
          <t>outgone</t>
        </is>
      </c>
      <c r="B322036" t="n">
        <v>1</v>
      </c>
    </row>
    <row r="322037">
      <c r="A322037" t="inlineStr">
        <is>
          <t>arrangish</t>
        </is>
      </c>
      <c r="B322037" t="n">
        <v>1</v>
      </c>
    </row>
    <row r="322038">
      <c r="A322038" t="inlineStr">
        <is>
          <t>pinemondridge</t>
        </is>
      </c>
      <c r="B322038" t="n">
        <v>1</v>
      </c>
    </row>
    <row r="322039">
      <c r="A322039" t="inlineStr">
        <is>
          <t>imdiscrete</t>
        </is>
      </c>
      <c r="B322039" t="n">
        <v>1</v>
      </c>
    </row>
    <row r="322040">
      <c r="A322040" t="inlineStr">
        <is>
          <t>outragers</t>
        </is>
      </c>
      <c r="B322040" t="n">
        <v>1</v>
      </c>
    </row>
    <row r="322041">
      <c r="A322041" t="inlineStr">
        <is>
          <t>slockote</t>
        </is>
      </c>
      <c r="B322041" t="n">
        <v>1</v>
      </c>
    </row>
    <row r="322042">
      <c r="A322042" t="inlineStr">
        <is>
          <t>titleone20fthread20for20character2021</t>
        </is>
      </c>
      <c r="B322042" t="n">
        <v>1</v>
      </c>
    </row>
    <row r="322043">
      <c r="A322043" t="inlineStr">
        <is>
          <t>shatted</t>
        </is>
      </c>
      <c r="B322043" t="n">
        <v>1</v>
      </c>
    </row>
    <row r="322044">
      <c r="A322044" t="inlineStr">
        <is>
          <t>vetidenté</t>
        </is>
      </c>
      <c r="B322044" t="n">
        <v>1</v>
      </c>
    </row>
    <row r="322045">
      <c r="A322045" t="inlineStr">
        <is>
          <t>arunachim</t>
        </is>
      </c>
      <c r="B322045" t="n">
        <v>1</v>
      </c>
    </row>
    <row r="322046">
      <c r="A322046" t="inlineStr">
        <is>
          <t>decolonial–political</t>
        </is>
      </c>
      <c r="B322046" t="n">
        <v>1</v>
      </c>
    </row>
    <row r="322047">
      <c r="A322047" t="inlineStr">
        <is>
          <t>papazianakis</t>
        </is>
      </c>
      <c r="B322047" t="n">
        <v>1</v>
      </c>
    </row>
    <row r="322048">
      <c r="A322048" t="inlineStr">
        <is>
          <t>reelection—a</t>
        </is>
      </c>
      <c r="B322048" t="n">
        <v>1</v>
      </c>
    </row>
    <row r="322049">
      <c r="A322049" t="inlineStr">
        <is>
          <t>satsi</t>
        </is>
      </c>
      <c r="B322049" t="n">
        <v>1</v>
      </c>
    </row>
    <row r="322050">
      <c r="A322050" t="inlineStr">
        <is>
          <t>system–systems</t>
        </is>
      </c>
      <c r="B322050" t="n">
        <v>1</v>
      </c>
    </row>
    <row r="322051">
      <c r="A322051" t="inlineStr">
        <is>
          <t>papasanakis</t>
        </is>
      </c>
      <c r="B322051" t="n">
        <v>1</v>
      </c>
    </row>
    <row r="322052">
      <c r="A322052" t="inlineStr">
        <is>
          <t>tamuses</t>
        </is>
      </c>
      <c r="B322052" t="n">
        <v>1</v>
      </c>
    </row>
    <row r="322053">
      <c r="A322053" t="inlineStr">
        <is>
          <t>olivino</t>
        </is>
      </c>
      <c r="B322053" t="n">
        <v>1</v>
      </c>
    </row>
    <row r="322054">
      <c r="A322054" t="inlineStr">
        <is>
          <t>ennith</t>
        </is>
      </c>
      <c r="B322054" t="n">
        <v>1</v>
      </c>
    </row>
    <row r="322055">
      <c r="A322055" t="inlineStr">
        <is>
          <t>innocentis</t>
        </is>
      </c>
      <c r="B322055" t="n">
        <v>2</v>
      </c>
    </row>
    <row r="322056">
      <c r="A322056" t="inlineStr">
        <is>
          <t>erdermanap</t>
        </is>
      </c>
      <c r="B322056" t="n">
        <v>1</v>
      </c>
    </row>
    <row r="322057">
      <c r="A322057" t="inlineStr">
        <is>
          <t>aðori</t>
        </is>
      </c>
      <c r="B322057" t="n">
        <v>1</v>
      </c>
    </row>
    <row r="322058">
      <c r="A322058" t="inlineStr">
        <is>
          <t>bergalam</t>
        </is>
      </c>
      <c r="B322058" t="n">
        <v>1</v>
      </c>
    </row>
    <row r="322059">
      <c r="A322059" t="inlineStr">
        <is>
          <t>bozuqbo</t>
        </is>
      </c>
      <c r="B322059" t="n">
        <v>1</v>
      </c>
    </row>
    <row r="322060">
      <c r="A322060" t="inlineStr">
        <is>
          <t>moudan</t>
        </is>
      </c>
      <c r="B322060" t="n">
        <v>1</v>
      </c>
    </row>
    <row r="322061">
      <c r="A322061" t="inlineStr">
        <is>
          <t>coinghe</t>
        </is>
      </c>
      <c r="B322061" t="n">
        <v>1</v>
      </c>
    </row>
    <row r="322062">
      <c r="A322062" t="inlineStr">
        <is>
          <t>brestell</t>
        </is>
      </c>
      <c r="B322062" t="n">
        <v>1</v>
      </c>
    </row>
    <row r="322063">
      <c r="A322063" t="inlineStr">
        <is>
          <t>oninthe</t>
        </is>
      </c>
      <c r="B322063" t="n">
        <v>1</v>
      </c>
    </row>
    <row r="322064">
      <c r="A322064" t="inlineStr">
        <is>
          <t>housegoer</t>
        </is>
      </c>
      <c r="B322064" t="n">
        <v>1</v>
      </c>
    </row>
    <row r="322065">
      <c r="A322065" t="inlineStr">
        <is>
          <t>presudges</t>
        </is>
      </c>
      <c r="B322065" t="n">
        <v>1</v>
      </c>
    </row>
    <row r="322066">
      <c r="A322066" t="inlineStr">
        <is>
          <t>labobinye</t>
        </is>
      </c>
      <c r="B322066" t="n">
        <v>1</v>
      </c>
    </row>
    <row r="322067">
      <c r="A322067" t="inlineStr">
        <is>
          <t>beancountlas</t>
        </is>
      </c>
      <c r="B322067" t="n">
        <v>1</v>
      </c>
    </row>
    <row r="322068">
      <c r="A322068" t="inlineStr">
        <is>
          <t>cow−two</t>
        </is>
      </c>
      <c r="B322068" t="n">
        <v>1</v>
      </c>
    </row>
    <row r="322069">
      <c r="A322069" t="inlineStr">
        <is>
          <t>fwdtext</t>
        </is>
      </c>
      <c r="B322069" t="n">
        <v>1</v>
      </c>
    </row>
    <row r="322070">
      <c r="A322070" t="inlineStr">
        <is>
          <t>2013″</t>
        </is>
      </c>
      <c r="B322070" t="n">
        <v>2</v>
      </c>
    </row>
    <row r="322071">
      <c r="A322071" t="inlineStr">
        <is>
          <t>abaxbot</t>
        </is>
      </c>
      <c r="B322071" t="n">
        <v>1</v>
      </c>
    </row>
    <row r="322072">
      <c r="A322072" t="inlineStr">
        <is>
          <t>semies</t>
        </is>
      </c>
      <c r="B322072" t="n">
        <v>1</v>
      </c>
    </row>
    <row r="322073">
      <c r="A322073" t="inlineStr">
        <is>
          <t>caware</t>
        </is>
      </c>
      <c r="B322073" t="n">
        <v>1</v>
      </c>
    </row>
    <row r="322074">
      <c r="A322074" t="inlineStr">
        <is>
          <t>statofonomics</t>
        </is>
      </c>
      <c r="B322074" t="n">
        <v>1</v>
      </c>
    </row>
    <row r="322075">
      <c r="A322075" t="inlineStr">
        <is>
          <t>bukhat</t>
        </is>
      </c>
      <c r="B322075" t="n">
        <v>1</v>
      </c>
    </row>
    <row r="322076">
      <c r="A322076" t="inlineStr">
        <is>
          <t>ketiko</t>
        </is>
      </c>
      <c r="B322076" t="n">
        <v>1</v>
      </c>
    </row>
    <row r="322077">
      <c r="A322077" t="inlineStr">
        <is>
          <t>foreswears</t>
        </is>
      </c>
      <c r="B322077" t="n">
        <v>1</v>
      </c>
    </row>
    <row r="322078">
      <c r="A322078" t="inlineStr">
        <is>
          <t>sycanology</t>
        </is>
      </c>
      <c r="B322078" t="n">
        <v>1</v>
      </c>
    </row>
    <row r="322079">
      <c r="A322079" t="inlineStr">
        <is>
          <t>tzgaykh</t>
        </is>
      </c>
      <c r="B322079" t="n">
        <v>1</v>
      </c>
    </row>
    <row r="322080">
      <c r="A322080" t="inlineStr">
        <is>
          <t>origin—but</t>
        </is>
      </c>
      <c r="B322080" t="n">
        <v>1</v>
      </c>
    </row>
    <row r="322081">
      <c r="A322081" t="inlineStr">
        <is>
          <t>sophochaton</t>
        </is>
      </c>
      <c r="B322081" t="n">
        <v>1</v>
      </c>
    </row>
    <row r="322082">
      <c r="A322082" t="inlineStr">
        <is>
          <t>rathegara</t>
        </is>
      </c>
      <c r="B322082" t="n">
        <v>1</v>
      </c>
    </row>
    <row r="322083">
      <c r="A322083" t="inlineStr">
        <is>
          <t>axisy</t>
        </is>
      </c>
      <c r="B322083" t="n">
        <v>1</v>
      </c>
    </row>
    <row r="322084">
      <c r="A322084" t="inlineStr">
        <is>
          <t>avkisani6199</t>
        </is>
      </c>
      <c r="B322084" t="n">
        <v>1</v>
      </c>
    </row>
    <row r="322085">
      <c r="A322085" t="inlineStr">
        <is>
          <t>ootdo</t>
        </is>
      </c>
      <c r="B322085" t="n">
        <v>1</v>
      </c>
    </row>
    <row r="322086">
      <c r="A322086" t="inlineStr">
        <is>
          <t>amenophora</t>
        </is>
      </c>
      <c r="B322086" t="n">
        <v>1</v>
      </c>
    </row>
    <row r="322087">
      <c r="A322087" t="inlineStr">
        <is>
          <t>zenist</t>
        </is>
      </c>
      <c r="B322087" t="n">
        <v>1</v>
      </c>
    </row>
    <row r="322088">
      <c r="A322088" t="inlineStr">
        <is>
          <t>niminth</t>
        </is>
      </c>
      <c r="B322088" t="n">
        <v>1</v>
      </c>
    </row>
    <row r="322089">
      <c r="A322089" t="inlineStr">
        <is>
          <t>buddhjappan</t>
        </is>
      </c>
      <c r="B322089" t="n">
        <v>1</v>
      </c>
    </row>
    <row r="322090">
      <c r="A322090" t="inlineStr">
        <is>
          <t>ryulakai</t>
        </is>
      </c>
      <c r="B322090" t="n">
        <v>1</v>
      </c>
    </row>
    <row r="322091">
      <c r="A322091" t="inlineStr">
        <is>
          <t>bryzow</t>
        </is>
      </c>
      <c r="B322091" t="n">
        <v>1</v>
      </c>
    </row>
    <row r="322092">
      <c r="A322092" t="inlineStr">
        <is>
          <t>fammu</t>
        </is>
      </c>
      <c r="B322092" t="n">
        <v>1</v>
      </c>
    </row>
    <row r="322093">
      <c r="A322093" t="inlineStr">
        <is>
          <t>apperecexploitation</t>
        </is>
      </c>
      <c r="B322093" t="n">
        <v>1</v>
      </c>
    </row>
    <row r="322094">
      <c r="A322094" t="inlineStr">
        <is>
          <t>glugme</t>
        </is>
      </c>
      <c r="B322094" t="n">
        <v>1</v>
      </c>
    </row>
    <row r="322095">
      <c r="A322095" t="inlineStr">
        <is>
          <t>etanism</t>
        </is>
      </c>
      <c r="B322095" t="n">
        <v>1</v>
      </c>
    </row>
    <row r="322096">
      <c r="A322096" t="inlineStr">
        <is>
          <t>archimander</t>
        </is>
      </c>
      <c r="B322096" t="n">
        <v>1</v>
      </c>
    </row>
    <row r="322097">
      <c r="A322097" t="inlineStr">
        <is>
          <t>aesculaian</t>
        </is>
      </c>
      <c r="B322097" t="n">
        <v>1</v>
      </c>
    </row>
    <row r="322098">
      <c r="A322098" t="inlineStr">
        <is>
          <t>evourserosse</t>
        </is>
      </c>
      <c r="B322098" t="n">
        <v>1</v>
      </c>
    </row>
    <row r="322099">
      <c r="A322099" t="inlineStr">
        <is>
          <t>klapin</t>
        </is>
      </c>
      <c r="B322099" t="n">
        <v>1</v>
      </c>
    </row>
    <row r="322100">
      <c r="A322100" t="inlineStr">
        <is>
          <t>winespot</t>
        </is>
      </c>
      <c r="B322100" t="n">
        <v>1</v>
      </c>
    </row>
    <row r="322101">
      <c r="A322101" t="inlineStr">
        <is>
          <t>625nm</t>
        </is>
      </c>
      <c r="B322101" t="n">
        <v>1</v>
      </c>
    </row>
    <row r="322102">
      <c r="A322102" t="inlineStr">
        <is>
          <t>annoyance—vows</t>
        </is>
      </c>
      <c r="B322102" t="n">
        <v>1</v>
      </c>
    </row>
    <row r="322103">
      <c r="A322103" t="inlineStr">
        <is>
          <t>gnottite</t>
        </is>
      </c>
      <c r="B322103" t="n">
        <v>1</v>
      </c>
    </row>
    <row r="322104">
      <c r="A322104" t="inlineStr">
        <is>
          <t>pyromaniacra</t>
        </is>
      </c>
      <c r="B322104" t="n">
        <v>1</v>
      </c>
    </row>
    <row r="322105">
      <c r="A322105" t="inlineStr">
        <is>
          <t>marina—who</t>
        </is>
      </c>
      <c r="B322105" t="n">
        <v>1</v>
      </c>
    </row>
    <row r="322106">
      <c r="A322106" t="inlineStr">
        <is>
          <t>hynepigure</t>
        </is>
      </c>
      <c r="B322106" t="n">
        <v>1</v>
      </c>
    </row>
    <row r="322107">
      <c r="A322107" t="inlineStr">
        <is>
          <t>icutruitathagi</t>
        </is>
      </c>
      <c r="B322107" t="n">
        <v>1</v>
      </c>
    </row>
    <row r="322108">
      <c r="A322108" t="inlineStr">
        <is>
          <t>pellanda</t>
        </is>
      </c>
      <c r="B322108" t="n">
        <v>1</v>
      </c>
    </row>
    <row r="322109">
      <c r="A322109" t="inlineStr">
        <is>
          <t>ichlong</t>
        </is>
      </c>
      <c r="B322109" t="n">
        <v>1</v>
      </c>
    </row>
    <row r="322110">
      <c r="A322110" t="inlineStr">
        <is>
          <t>rajatus</t>
        </is>
      </c>
      <c r="B322110" t="n">
        <v>1</v>
      </c>
    </row>
    <row r="322111">
      <c r="A322111" t="inlineStr">
        <is>
          <t>mjön</t>
        </is>
      </c>
      <c r="B322111" t="n">
        <v>1</v>
      </c>
    </row>
    <row r="322112">
      <c r="A322112" t="inlineStr">
        <is>
          <t>shockively</t>
        </is>
      </c>
      <c r="B322112" t="n">
        <v>1</v>
      </c>
    </row>
    <row r="322113">
      <c r="A322113" t="inlineStr">
        <is>
          <t>seveil</t>
        </is>
      </c>
      <c r="B322113" t="n">
        <v>1</v>
      </c>
    </row>
    <row r="322114">
      <c r="A322114" t="inlineStr">
        <is>
          <t>hatmitci</t>
        </is>
      </c>
      <c r="B322114" t="n">
        <v>1</v>
      </c>
    </row>
    <row r="322115">
      <c r="A322115" t="inlineStr">
        <is>
          <t>ośakkoņa</t>
        </is>
      </c>
      <c r="B322115" t="n">
        <v>1</v>
      </c>
    </row>
    <row r="322116">
      <c r="A322116" t="inlineStr">
        <is>
          <t>étatiques</t>
        </is>
      </c>
      <c r="B322116" t="n">
        <v>1</v>
      </c>
    </row>
    <row r="322117">
      <c r="A322117" t="inlineStr">
        <is>
          <t>warpiques</t>
        </is>
      </c>
      <c r="B322117" t="n">
        <v>1</v>
      </c>
    </row>
    <row r="322118">
      <c r="A322118" t="inlineStr">
        <is>
          <t>humbhrung</t>
        </is>
      </c>
      <c r="B322118" t="n">
        <v>1</v>
      </c>
    </row>
    <row r="322119">
      <c r="A322119" t="inlineStr">
        <is>
          <t>gigantigator</t>
        </is>
      </c>
      <c r="B322119" t="n">
        <v>1</v>
      </c>
    </row>
    <row r="322120">
      <c r="A322120" t="inlineStr">
        <is>
          <t>marasermm</t>
        </is>
      </c>
      <c r="B322120" t="n">
        <v>1</v>
      </c>
    </row>
    <row r="322121">
      <c r="A322121" t="inlineStr">
        <is>
          <t>velofjuries</t>
        </is>
      </c>
      <c r="B322121" t="n">
        <v>1</v>
      </c>
    </row>
    <row r="322122">
      <c r="A322122" t="inlineStr">
        <is>
          <t>giojtoletas</t>
        </is>
      </c>
      <c r="B322122" t="n">
        <v>1</v>
      </c>
    </row>
    <row r="322123">
      <c r="A322123" t="inlineStr">
        <is>
          <t>chartuskipulederà</t>
        </is>
      </c>
      <c r="B322123" t="n">
        <v>1</v>
      </c>
    </row>
    <row r="322124">
      <c r="A322124" t="inlineStr">
        <is>
          <t>coxese</t>
        </is>
      </c>
      <c r="B322124" t="n">
        <v>1</v>
      </c>
    </row>
    <row r="322125">
      <c r="A322125" t="inlineStr">
        <is>
          <t>plitudinos</t>
        </is>
      </c>
      <c r="B322125" t="n">
        <v>1</v>
      </c>
    </row>
    <row r="322126">
      <c r="A322126" t="inlineStr">
        <is>
          <t>acharel</t>
        </is>
      </c>
      <c r="B322126" t="n">
        <v>1</v>
      </c>
    </row>
    <row r="322127">
      <c r="A322127" t="inlineStr">
        <is>
          <t>níore</t>
        </is>
      </c>
      <c r="B322127" t="n">
        <v>1</v>
      </c>
    </row>
    <row r="322128">
      <c r="A322128" t="inlineStr">
        <is>
          <t>morcl</t>
        </is>
      </c>
      <c r="B322128" t="n">
        <v>1</v>
      </c>
    </row>
    <row r="322129">
      <c r="A322129" t="inlineStr">
        <is>
          <t>qalar</t>
        </is>
      </c>
      <c r="B322129" t="n">
        <v>1</v>
      </c>
    </row>
    <row r="322130">
      <c r="A322130" t="inlineStr">
        <is>
          <t>etatoniales</t>
        </is>
      </c>
      <c r="B322130" t="n">
        <v>1</v>
      </c>
    </row>
    <row r="322131">
      <c r="A322131" t="inlineStr">
        <is>
          <t>abasimitis</t>
        </is>
      </c>
      <c r="B322131" t="n">
        <v>1</v>
      </c>
    </row>
    <row r="322132">
      <c r="A322132" t="inlineStr">
        <is>
          <t>mídat</t>
        </is>
      </c>
      <c r="B322132" t="n">
        <v>1</v>
      </c>
    </row>
    <row r="322133">
      <c r="A322133" t="inlineStr">
        <is>
          <t>rsarmi</t>
        </is>
      </c>
      <c r="B322133" t="n">
        <v>1</v>
      </c>
    </row>
    <row r="322134">
      <c r="A322134" t="inlineStr">
        <is>
          <t>vodgers</t>
        </is>
      </c>
      <c r="B322134" t="n">
        <v>1</v>
      </c>
    </row>
    <row r="322135">
      <c r="A322135" t="inlineStr">
        <is>
          <t>hutjas</t>
        </is>
      </c>
      <c r="B322135" t="n">
        <v>1</v>
      </c>
    </row>
    <row r="322136">
      <c r="A322136" t="inlineStr">
        <is>
          <t>kirkweil</t>
        </is>
      </c>
      <c r="B322136" t="n">
        <v>1</v>
      </c>
    </row>
    <row r="322137">
      <c r="A322137" t="inlineStr">
        <is>
          <t>utsimus</t>
        </is>
      </c>
      <c r="B322137" t="n">
        <v>1</v>
      </c>
    </row>
    <row r="322138">
      <c r="A322138" t="inlineStr">
        <is>
          <t>jos68</t>
        </is>
      </c>
      <c r="B322138" t="n">
        <v>1</v>
      </c>
    </row>
    <row r="322139">
      <c r="A322139" t="inlineStr">
        <is>
          <t>nikliëi</t>
        </is>
      </c>
      <c r="B322139" t="n">
        <v>1</v>
      </c>
    </row>
    <row r="322140">
      <c r="A322140" t="inlineStr">
        <is>
          <t>soundtze</t>
        </is>
      </c>
      <c r="B322140" t="n">
        <v>1</v>
      </c>
    </row>
    <row r="322141">
      <c r="A322141" t="inlineStr">
        <is>
          <t>wetskin</t>
        </is>
      </c>
      <c r="B322141" t="n">
        <v>1</v>
      </c>
    </row>
    <row r="322142">
      <c r="A322142" t="inlineStr">
        <is>
          <t>detende</t>
        </is>
      </c>
      <c r="B322142" t="n">
        <v>1</v>
      </c>
    </row>
    <row r="322143">
      <c r="A322143" t="inlineStr">
        <is>
          <t>samuelam</t>
        </is>
      </c>
      <c r="B322143" t="n">
        <v>1</v>
      </c>
    </row>
    <row r="322144">
      <c r="A322144" t="inlineStr">
        <is>
          <t>普民544</t>
        </is>
      </c>
      <c r="B322144" t="n">
        <v>1</v>
      </c>
    </row>
    <row r="322145">
      <c r="A322145" t="inlineStr">
        <is>
          <t>stupid不是星</t>
        </is>
      </c>
      <c r="B322145" t="n">
        <v>1</v>
      </c>
    </row>
    <row r="322146">
      <c r="A322146" t="inlineStr">
        <is>
          <t>illinas</t>
        </is>
      </c>
      <c r="B322146" t="n">
        <v>1</v>
      </c>
    </row>
    <row r="322147">
      <c r="A322147" t="inlineStr">
        <is>
          <t>teitri</t>
        </is>
      </c>
      <c r="B322147" t="n">
        <v>1</v>
      </c>
    </row>
    <row r="322148">
      <c r="A322148" t="inlineStr">
        <is>
          <t>abhinna</t>
        </is>
      </c>
      <c r="B322148" t="n">
        <v>1</v>
      </c>
    </row>
    <row r="322149">
      <c r="A322149" t="inlineStr">
        <is>
          <t>v69</t>
        </is>
      </c>
      <c r="B322149" t="n">
        <v>1</v>
      </c>
    </row>
    <row r="322150">
      <c r="A322150" t="inlineStr">
        <is>
          <t>planesman</t>
        </is>
      </c>
      <c r="B322150" t="n">
        <v>1</v>
      </c>
    </row>
    <row r="322151">
      <c r="A322151" t="inlineStr">
        <is>
          <t>gnódne</t>
        </is>
      </c>
      <c r="B322151" t="n">
        <v>1</v>
      </c>
    </row>
    <row r="322152">
      <c r="A322152" t="inlineStr">
        <is>
          <t>crapms</t>
        </is>
      </c>
      <c r="B322152" t="n">
        <v>1</v>
      </c>
    </row>
    <row r="322153">
      <c r="A322153" t="inlineStr">
        <is>
          <t>athombos</t>
        </is>
      </c>
      <c r="B322153" t="n">
        <v>1</v>
      </c>
    </row>
    <row r="322154">
      <c r="A322154" t="inlineStr">
        <is>
          <t>gengackt</t>
        </is>
      </c>
      <c r="B322154" t="n">
        <v>1</v>
      </c>
    </row>
    <row r="322155">
      <c r="A322155" t="inlineStr">
        <is>
          <t>opinionum</t>
        </is>
      </c>
      <c r="B322155" t="n">
        <v>1</v>
      </c>
    </row>
    <row r="322156">
      <c r="A322156" t="inlineStr">
        <is>
          <t>sleeotted</t>
        </is>
      </c>
      <c r="B322156" t="n">
        <v>1</v>
      </c>
    </row>
    <row r="322157">
      <c r="A322157" t="inlineStr">
        <is>
          <t>twoens</t>
        </is>
      </c>
      <c r="B322157" t="n">
        <v>1</v>
      </c>
    </row>
    <row r="322158">
      <c r="A322158" t="inlineStr">
        <is>
          <t>pogbers</t>
        </is>
      </c>
      <c r="B322158" t="n">
        <v>1</v>
      </c>
    </row>
    <row r="322159">
      <c r="A322159" t="inlineStr">
        <is>
          <t>superclose</t>
        </is>
      </c>
      <c r="B322159" t="n">
        <v>1</v>
      </c>
    </row>
    <row r="322160">
      <c r="A322160" t="inlineStr">
        <is>
          <t>outgub</t>
        </is>
      </c>
      <c r="B322160" t="n">
        <v>1</v>
      </c>
    </row>
    <row r="322161">
      <c r="A322161" t="inlineStr">
        <is>
          <t>office—something</t>
        </is>
      </c>
      <c r="B322161" t="n">
        <v>1</v>
      </c>
    </row>
    <row r="322162">
      <c r="A322162" t="inlineStr">
        <is>
          <t>historic—gleaned</t>
        </is>
      </c>
      <c r="B322162" t="n">
        <v>1</v>
      </c>
    </row>
    <row r="322163">
      <c r="A322163" t="inlineStr">
        <is>
          <t>hillary—the</t>
        </is>
      </c>
      <c r="B322163" t="n">
        <v>1</v>
      </c>
    </row>
    <row r="322164">
      <c r="A322164" t="inlineStr">
        <is>
          <t>paradiseextrememusic</t>
        </is>
      </c>
      <c r="B322164" t="n">
        <v>1</v>
      </c>
    </row>
    <row r="322165">
      <c r="A322165" t="inlineStr">
        <is>
          <t>sizeflex</t>
        </is>
      </c>
      <c r="B322165" t="n">
        <v>1</v>
      </c>
    </row>
    <row r="322166">
      <c r="A322166" t="inlineStr">
        <is>
          <t>screw12</t>
        </is>
      </c>
      <c r="B322166" t="n">
        <v>1</v>
      </c>
    </row>
    <row r="322167">
      <c r="A322167" t="inlineStr">
        <is>
          <t>corewerk</t>
        </is>
      </c>
      <c r="B322167" t="n">
        <v>1</v>
      </c>
    </row>
    <row r="322168">
      <c r="A322168" t="inlineStr">
        <is>
          <t>khci</t>
        </is>
      </c>
      <c r="B322168" t="n">
        <v>1</v>
      </c>
    </row>
    <row r="322169">
      <c r="A322169" t="inlineStr">
        <is>
          <t>4001100732</t>
        </is>
      </c>
      <c r="B322169" t="n">
        <v>1</v>
      </c>
    </row>
    <row r="322170">
      <c r="A322170" t="inlineStr">
        <is>
          <t>catellar</t>
        </is>
      </c>
      <c r="B322170" t="n">
        <v>1</v>
      </c>
    </row>
    <row r="322171">
      <c r="A322171" t="inlineStr">
        <is>
          <t>vhfurp</t>
        </is>
      </c>
      <c r="B322171" t="n">
        <v>1</v>
      </c>
    </row>
    <row r="322172">
      <c r="A322172" t="inlineStr">
        <is>
          <t>perkera</t>
        </is>
      </c>
      <c r="B322172" t="n">
        <v>1</v>
      </c>
    </row>
    <row r="322173">
      <c r="A322173" t="inlineStr">
        <is>
          <t>correspond™</t>
        </is>
      </c>
      <c r="B322173" t="n">
        <v>1</v>
      </c>
    </row>
    <row r="322174">
      <c r="A322174" t="inlineStr">
        <is>
          <t>magotrons</t>
        </is>
      </c>
      <c r="B322174" t="n">
        <v>1</v>
      </c>
    </row>
    <row r="322175">
      <c r="A322175" t="inlineStr">
        <is>
          <t>gemsed</t>
        </is>
      </c>
      <c r="B322175" t="n">
        <v>1</v>
      </c>
    </row>
    <row r="322176">
      <c r="A322176" t="inlineStr">
        <is>
          <t>megatonn</t>
        </is>
      </c>
      <c r="B322176" t="n">
        <v>1</v>
      </c>
    </row>
    <row r="322177">
      <c r="A322177" t="inlineStr">
        <is>
          <t>marqusite</t>
        </is>
      </c>
      <c r="B322177" t="n">
        <v>1</v>
      </c>
    </row>
    <row r="322178">
      <c r="A322178" t="inlineStr">
        <is>
          <t>coolrank</t>
        </is>
      </c>
      <c r="B322178" t="n">
        <v>1</v>
      </c>
    </row>
    <row r="322179">
      <c r="A322179" t="inlineStr">
        <is>
          <t>3dn5330</t>
        </is>
      </c>
      <c r="B322179" t="n">
        <v>1</v>
      </c>
    </row>
    <row r="322180">
      <c r="A322180" t="inlineStr">
        <is>
          <t xml:space="preserve">keywords </t>
        </is>
      </c>
      <c r="B322180" t="n">
        <v>1</v>
      </c>
    </row>
    <row r="322181">
      <c r="A322181" t="inlineStr">
        <is>
          <t>itering</t>
        </is>
      </c>
      <c r="B322181" t="n">
        <v>2</v>
      </c>
    </row>
    <row r="322182">
      <c r="A322182" t="inlineStr">
        <is>
          <t>2g300</t>
        </is>
      </c>
      <c r="B322182" t="n">
        <v>1</v>
      </c>
    </row>
    <row r="322183">
      <c r="A322183" t="inlineStr">
        <is>
          <t>4500l</t>
        </is>
      </c>
      <c r="B322183" t="n">
        <v>1</v>
      </c>
    </row>
    <row r="322184">
      <c r="A322184" t="inlineStr">
        <is>
          <t>d01a</t>
        </is>
      </c>
      <c r="B322184" t="n">
        <v>1</v>
      </c>
    </row>
    <row r="322185">
      <c r="A322185" t="inlineStr">
        <is>
          <t>socoles</t>
        </is>
      </c>
      <c r="B322185" t="n">
        <v>1</v>
      </c>
    </row>
    <row r="322186">
      <c r="A322186" t="inlineStr">
        <is>
          <t>lopliers</t>
        </is>
      </c>
      <c r="B322186" t="n">
        <v>1</v>
      </c>
    </row>
    <row r="322187">
      <c r="A322187" t="inlineStr">
        <is>
          <t>phzirkik</t>
        </is>
      </c>
      <c r="B322187" t="n">
        <v>1</v>
      </c>
    </row>
    <row r="322188">
      <c r="A322188" t="inlineStr">
        <is>
          <t>pokemonafoo</t>
        </is>
      </c>
      <c r="B322188" t="n">
        <v>1</v>
      </c>
    </row>
    <row r="322189">
      <c r="A322189" t="inlineStr">
        <is>
          <t>bzirkik</t>
        </is>
      </c>
      <c r="B322189" t="n">
        <v>1</v>
      </c>
    </row>
    <row r="322190">
      <c r="A322190" t="inlineStr">
        <is>
          <t>wijts</t>
        </is>
      </c>
      <c r="B322190" t="n">
        <v>1</v>
      </c>
    </row>
    <row r="322191">
      <c r="A322191" t="inlineStr">
        <is>
          <t>buechesea</t>
        </is>
      </c>
      <c r="B322191" t="n">
        <v>1</v>
      </c>
    </row>
    <row r="322192">
      <c r="A322192" t="inlineStr">
        <is>
          <t>k61s</t>
        </is>
      </c>
      <c r="B322192" t="n">
        <v>1</v>
      </c>
    </row>
    <row r="322193">
      <c r="A322193" t="inlineStr">
        <is>
          <t>45h47m</t>
        </is>
      </c>
      <c r="B322193" t="n">
        <v>1</v>
      </c>
    </row>
    <row r="322194">
      <c r="A322194" t="inlineStr">
        <is>
          <t>forecleaned</t>
        </is>
      </c>
      <c r="B322194" t="n">
        <v>1</v>
      </c>
    </row>
    <row r="322195">
      <c r="A322195" t="inlineStr">
        <is>
          <t>d1t</t>
        </is>
      </c>
      <c r="B322195" t="n">
        <v>1</v>
      </c>
    </row>
    <row r="322196">
      <c r="A322196" t="inlineStr">
        <is>
          <t>interregburger</t>
        </is>
      </c>
      <c r="B322196" t="n">
        <v>1</v>
      </c>
    </row>
    <row r="322197">
      <c r="A322197" t="inlineStr">
        <is>
          <t>penneskas</t>
        </is>
      </c>
      <c r="B322197" t="n">
        <v>1</v>
      </c>
    </row>
    <row r="322198">
      <c r="A322198" t="inlineStr">
        <is>
          <t>veergilt</t>
        </is>
      </c>
      <c r="B322198" t="n">
        <v>2</v>
      </c>
    </row>
    <row r="322199">
      <c r="A322199" t="inlineStr">
        <is>
          <t>terespionage</t>
        </is>
      </c>
      <c r="B322199" t="n">
        <v>1</v>
      </c>
    </row>
    <row r="322200">
      <c r="A322200" t="inlineStr">
        <is>
          <t>galacht</t>
        </is>
      </c>
      <c r="B322200" t="n">
        <v>1</v>
      </c>
    </row>
    <row r="322201">
      <c r="A322201" t="inlineStr">
        <is>
          <t>contemntately</t>
        </is>
      </c>
      <c r="B322201" t="n">
        <v>1</v>
      </c>
    </row>
    <row r="322202">
      <c r="A322202" t="inlineStr">
        <is>
          <t>walkoat</t>
        </is>
      </c>
      <c r="B322202" t="n">
        <v>1</v>
      </c>
    </row>
    <row r="322203">
      <c r="A322203" t="inlineStr">
        <is>
          <t>3ishn</t>
        </is>
      </c>
      <c r="B322203" t="n">
        <v>1</v>
      </c>
    </row>
    <row r="322204">
      <c r="A322204" t="inlineStr">
        <is>
          <t>40h47m</t>
        </is>
      </c>
      <c r="B322204" t="n">
        <v>1</v>
      </c>
    </row>
    <row r="322205">
      <c r="A322205" t="inlineStr">
        <is>
          <t>atirmized</t>
        </is>
      </c>
      <c r="B322205" t="n">
        <v>1</v>
      </c>
    </row>
    <row r="322206">
      <c r="A322206" t="inlineStr">
        <is>
          <t>41835</t>
        </is>
      </c>
      <c r="B322206" t="n">
        <v>1</v>
      </c>
    </row>
    <row r="322207">
      <c r="A322207" t="inlineStr">
        <is>
          <t>loss36</t>
        </is>
      </c>
      <c r="B322207" t="n">
        <v>1</v>
      </c>
    </row>
    <row r="322208">
      <c r="A322208" t="inlineStr">
        <is>
          <t>61441264</t>
        </is>
      </c>
      <c r="B322208" t="n">
        <v>1</v>
      </c>
    </row>
    <row r="322209">
      <c r="A322209" t="inlineStr">
        <is>
          <t>ateaga</t>
        </is>
      </c>
      <c r="B322209" t="n">
        <v>1</v>
      </c>
    </row>
    <row r="322210">
      <c r="A322210" t="inlineStr">
        <is>
          <t>akoalts</t>
        </is>
      </c>
      <c r="B322210" t="n">
        <v>1</v>
      </c>
    </row>
    <row r="322211">
      <c r="A322211" t="inlineStr">
        <is>
          <t>chblanc</t>
        </is>
      </c>
      <c r="B322211" t="n">
        <v>1</v>
      </c>
    </row>
    <row r="322212">
      <c r="A322212" t="inlineStr">
        <is>
          <t>cesianis</t>
        </is>
      </c>
      <c r="B322212" t="n">
        <v>1</v>
      </c>
    </row>
    <row r="322213">
      <c r="A322213" t="inlineStr">
        <is>
          <t>megacompanies</t>
        </is>
      </c>
      <c r="B322213" t="n">
        <v>1</v>
      </c>
    </row>
    <row r="322214">
      <c r="A322214" t="inlineStr">
        <is>
          <t>boerile</t>
        </is>
      </c>
      <c r="B322214" t="n">
        <v>1</v>
      </c>
    </row>
    <row r="322215">
      <c r="A322215" t="inlineStr">
        <is>
          <t>lluggevin</t>
        </is>
      </c>
      <c r="B322215" t="n">
        <v>1</v>
      </c>
    </row>
    <row r="322216">
      <c r="A322216" t="inlineStr">
        <is>
          <t>d0062¶</t>
        </is>
      </c>
      <c r="B322216" t="n">
        <v>1</v>
      </c>
    </row>
    <row r="322217">
      <c r="A322217" t="inlineStr">
        <is>
          <t>101783</t>
        </is>
      </c>
      <c r="B322217" t="n">
        <v>1</v>
      </c>
    </row>
    <row r="322218">
      <c r="A322218" t="inlineStr">
        <is>
          <t>34003000</t>
        </is>
      </c>
      <c r="B322218" t="n">
        <v>1</v>
      </c>
    </row>
    <row r="322219">
      <c r="A322219" t="inlineStr">
        <is>
          <t>mkgkg</t>
        </is>
      </c>
      <c r="B322219" t="n">
        <v>1</v>
      </c>
    </row>
    <row r="322220">
      <c r="A322220" t="inlineStr">
        <is>
          <t>``just</t>
        </is>
      </c>
      <c r="B322220" t="n">
        <v>1</v>
      </c>
    </row>
    <row r="322221">
      <c r="A322221" t="inlineStr">
        <is>
          <t>ciepdp</t>
        </is>
      </c>
      <c r="B322221" t="n">
        <v>1</v>
      </c>
    </row>
    <row r="322222">
      <c r="A322222" t="inlineStr">
        <is>
          <t>mayopins</t>
        </is>
      </c>
      <c r="B322222" t="n">
        <v>1</v>
      </c>
    </row>
    <row r="322223">
      <c r="A322223" t="inlineStr">
        <is>
          <t>steelfuture</t>
        </is>
      </c>
      <c r="B322223" t="n">
        <v>1</v>
      </c>
    </row>
    <row r="322224">
      <c r="A322224" t="inlineStr">
        <is>
          <t>incredusually</t>
        </is>
      </c>
      <c r="B322224" t="n">
        <v>1</v>
      </c>
    </row>
    <row r="322225">
      <c r="A322225" t="inlineStr">
        <is>
          <t>conlourt</t>
        </is>
      </c>
      <c r="B322225" t="n">
        <v>1</v>
      </c>
    </row>
    <row r="322226">
      <c r="A322226" t="inlineStr">
        <is>
          <t>ctdgwork</t>
        </is>
      </c>
      <c r="B322226" t="n">
        <v>1</v>
      </c>
    </row>
    <row r="322227">
      <c r="A322227" t="inlineStr">
        <is>
          <t>shopwares</t>
        </is>
      </c>
      <c r="B322227" t="n">
        <v>1</v>
      </c>
    </row>
    <row r="322228">
      <c r="A322228" t="inlineStr">
        <is>
          <t>icgr</t>
        </is>
      </c>
      <c r="B322228" t="n">
        <v>1</v>
      </c>
    </row>
    <row r="322229">
      <c r="A322229" t="inlineStr">
        <is>
          <t>cloudpen</t>
        </is>
      </c>
      <c r="B322229" t="n">
        <v>1</v>
      </c>
    </row>
    <row r="322230">
      <c r="A322230" t="inlineStr">
        <is>
          <t>sweetsinhers</t>
        </is>
      </c>
      <c r="B322230" t="n">
        <v>1</v>
      </c>
    </row>
    <row r="322231">
      <c r="A322231" t="inlineStr">
        <is>
          <t>sustainabilitys</t>
        </is>
      </c>
      <c r="B322231" t="n">
        <v>3</v>
      </c>
    </row>
    <row r="322232">
      <c r="A322232" t="inlineStr">
        <is>
          <t>benosh</t>
        </is>
      </c>
      <c r="B322232" t="n">
        <v>2</v>
      </c>
    </row>
    <row r="322233">
      <c r="A322233" t="inlineStr">
        <is>
          <t>equilibriumnova</t>
        </is>
      </c>
      <c r="B322233" t="n">
        <v>1</v>
      </c>
    </row>
    <row r="322234">
      <c r="A322234" t="inlineStr">
        <is>
          <t>kpizone</t>
        </is>
      </c>
      <c r="B322234" t="n">
        <v>1</v>
      </c>
    </row>
    <row r="322235">
      <c r="A322235" t="inlineStr">
        <is>
          <t>retshepan</t>
        </is>
      </c>
      <c r="B322235" t="n">
        <v>1</v>
      </c>
    </row>
    <row r="322236">
      <c r="A322236" t="inlineStr">
        <is>
          <t>chaldahar</t>
        </is>
      </c>
      <c r="B322236" t="n">
        <v>1</v>
      </c>
    </row>
    <row r="322237">
      <c r="A322237" t="inlineStr">
        <is>
          <t>feesecers</t>
        </is>
      </c>
      <c r="B322237" t="n">
        <v>1</v>
      </c>
    </row>
    <row r="322238">
      <c r="A322238" t="inlineStr">
        <is>
          <t>samutin</t>
        </is>
      </c>
      <c r="B322238" t="n">
        <v>1</v>
      </c>
    </row>
    <row r="322239">
      <c r="A322239" t="inlineStr">
        <is>
          <t>azzurazs</t>
        </is>
      </c>
      <c r="B322239" t="n">
        <v>1</v>
      </c>
    </row>
    <row r="322240">
      <c r="A322240" t="inlineStr">
        <is>
          <t>avauable</t>
        </is>
      </c>
      <c r="B322240" t="n">
        <v>1</v>
      </c>
    </row>
    <row r="322241">
      <c r="A322241" t="inlineStr">
        <is>
          <t>reznikova</t>
        </is>
      </c>
      <c r="B322241" t="n">
        <v>1</v>
      </c>
    </row>
    <row r="322242">
      <c r="A322242" t="inlineStr">
        <is>
          <t>martinsoni</t>
        </is>
      </c>
      <c r="B322242" t="n">
        <v>1</v>
      </c>
    </row>
    <row r="322243">
      <c r="A322243" t="inlineStr">
        <is>
          <t>claz</t>
        </is>
      </c>
      <c r="B322243" t="n">
        <v>1</v>
      </c>
    </row>
    <row r="322244">
      <c r="A322244" t="inlineStr">
        <is>
          <t>velociraptorsin</t>
        </is>
      </c>
      <c r="B322244" t="n">
        <v>1</v>
      </c>
    </row>
    <row r="322245">
      <c r="A322245" t="inlineStr">
        <is>
          <t>actualitarian</t>
        </is>
      </c>
      <c r="B322245" t="n">
        <v>1</v>
      </c>
    </row>
    <row r="322246">
      <c r="A322246" t="inlineStr">
        <is>
          <t>capury</t>
        </is>
      </c>
      <c r="B322246" t="n">
        <v>1</v>
      </c>
    </row>
    <row r="322247">
      <c r="A322247" t="inlineStr">
        <is>
          <t>jordantaken</t>
        </is>
      </c>
      <c r="B322247" t="n">
        <v>1</v>
      </c>
    </row>
    <row r="322248">
      <c r="A322248" t="inlineStr">
        <is>
          <t>vastassie</t>
        </is>
      </c>
      <c r="B322248" t="n">
        <v>1</v>
      </c>
    </row>
    <row r="322249">
      <c r="A322249" t="inlineStr">
        <is>
          <t>qbtd</t>
        </is>
      </c>
      <c r="B322249" t="n">
        <v>1</v>
      </c>
    </row>
    <row r="322250">
      <c r="A322250" t="inlineStr">
        <is>
          <t>iwani</t>
        </is>
      </c>
      <c r="B322250" t="n">
        <v>1</v>
      </c>
    </row>
    <row r="322251">
      <c r="A322251" t="inlineStr">
        <is>
          <t>mayvoicing</t>
        </is>
      </c>
      <c r="B322251" t="n">
        <v>1</v>
      </c>
    </row>
    <row r="322252">
      <c r="A322252" t="inlineStr">
        <is>
          <t>heelssingling</t>
        </is>
      </c>
      <c r="B322252" t="n">
        <v>1</v>
      </c>
    </row>
    <row r="322253">
      <c r="A322253" t="inlineStr">
        <is>
          <t>fish_bw</t>
        </is>
      </c>
      <c r="B322253" t="n">
        <v>1</v>
      </c>
    </row>
    <row r="322254">
      <c r="A322254" t="inlineStr">
        <is>
          <t>vapighaircast</t>
        </is>
      </c>
      <c r="B322254" t="n">
        <v>1</v>
      </c>
    </row>
    <row r="322255">
      <c r="A322255" t="inlineStr">
        <is>
          <t>ettiness</t>
        </is>
      </c>
      <c r="B322255" t="n">
        <v>1</v>
      </c>
    </row>
    <row r="322256">
      <c r="A322256" t="inlineStr">
        <is>
          <t>weedcg_1</t>
        </is>
      </c>
      <c r="B322256" t="n">
        <v>1</v>
      </c>
    </row>
    <row r="322257">
      <c r="A322257" t="inlineStr">
        <is>
          <t>you75</t>
        </is>
      </c>
      <c r="B322257" t="n">
        <v>1</v>
      </c>
    </row>
    <row r="322258">
      <c r="A322258" t="inlineStr">
        <is>
          <t>________________________herim</t>
        </is>
      </c>
      <c r="B322258" t="n">
        <v>1</v>
      </c>
    </row>
    <row r="322259">
      <c r="A322259" t="inlineStr">
        <is>
          <t>zuuren</t>
        </is>
      </c>
      <c r="B322259" t="n">
        <v>1</v>
      </c>
    </row>
    <row r="322260">
      <c r="A322260" t="inlineStr">
        <is>
          <t>socorro_machinist</t>
        </is>
      </c>
      <c r="B322260" t="n">
        <v>1</v>
      </c>
    </row>
    <row r="322261">
      <c r="A322261" t="inlineStr">
        <is>
          <t>escapeeternal</t>
        </is>
      </c>
      <c r="B322261" t="n">
        <v>1</v>
      </c>
    </row>
    <row r="322262">
      <c r="A322262" t="inlineStr">
        <is>
          <t>imz74</t>
        </is>
      </c>
      <c r="B322262" t="n">
        <v>1</v>
      </c>
    </row>
    <row r="322263">
      <c r="A322263" t="inlineStr">
        <is>
          <t>recruite</t>
        </is>
      </c>
      <c r="B322263" t="n">
        <v>1</v>
      </c>
    </row>
    <row r="322264">
      <c r="A322264" t="inlineStr">
        <is>
          <t>prefabricating</t>
        </is>
      </c>
      <c r="B322264" t="n">
        <v>1</v>
      </c>
    </row>
    <row r="322265">
      <c r="A322265" t="inlineStr">
        <is>
          <t>scratch20</t>
        </is>
      </c>
      <c r="B322265" t="n">
        <v>1</v>
      </c>
    </row>
    <row r="322266">
      <c r="A322266" t="inlineStr">
        <is>
          <t>rludequery</t>
        </is>
      </c>
      <c r="B322266" t="n">
        <v>1</v>
      </c>
    </row>
    <row r="322267">
      <c r="A322267" t="inlineStr">
        <is>
          <t>withidentityflipped</t>
        </is>
      </c>
      <c r="B322267" t="n">
        <v>1</v>
      </c>
    </row>
    <row r="322268">
      <c r="A322268" t="inlineStr">
        <is>
          <t>serverphiladelphia</t>
        </is>
      </c>
      <c r="B322268" t="n">
        <v>1</v>
      </c>
    </row>
    <row r="322269">
      <c r="A322269" t="inlineStr">
        <is>
          <t>rawobject</t>
        </is>
      </c>
      <c r="B322269" t="n">
        <v>1</v>
      </c>
    </row>
    <row r="322270">
      <c r="A322270" t="inlineStr">
        <is>
          <t>bythisrandom</t>
        </is>
      </c>
      <c r="B322270" t="n">
        <v>1</v>
      </c>
    </row>
    <row r="322271">
      <c r="A322271" t="inlineStr">
        <is>
          <t>tagdatadirectory</t>
        </is>
      </c>
      <c r="B322271" t="n">
        <v>1</v>
      </c>
    </row>
    <row r="322272">
      <c r="A322272" t="inlineStr">
        <is>
          <t>messageproxyid</t>
        </is>
      </c>
      <c r="B322272" t="n">
        <v>1</v>
      </c>
    </row>
    <row r="322273">
      <c r="A322273" t="inlineStr">
        <is>
          <t>datatoobject</t>
        </is>
      </c>
      <c r="B322273" t="n">
        <v>1</v>
      </c>
    </row>
    <row r="322274">
      <c r="A322274" t="inlineStr">
        <is>
          <t xml:space="preserve">coresfw_urb </t>
        </is>
      </c>
      <c r="B322274" t="n">
        <v>1</v>
      </c>
    </row>
    <row r="322275">
      <c r="A322275" t="inlineStr">
        <is>
          <t>slightinfo</t>
        </is>
      </c>
      <c r="B322275" t="n">
        <v>1</v>
      </c>
    </row>
    <row r="322276">
      <c r="A322276" t="inlineStr">
        <is>
          <t>tokenok</t>
        </is>
      </c>
      <c r="B322276" t="n">
        <v>1</v>
      </c>
    </row>
    <row r="322277">
      <c r="A322277" t="inlineStr">
        <is>
          <t>csspagefield</t>
        </is>
      </c>
      <c r="B322277" t="n">
        <v>1</v>
      </c>
    </row>
    <row r="322278">
      <c r="A322278" t="inlineStr">
        <is>
          <t>thisisthecontext</t>
        </is>
      </c>
      <c r="B322278" t="n">
        <v>1</v>
      </c>
    </row>
    <row r="322279">
      <c r="A322279" t="inlineStr">
        <is>
          <t>rundbagli</t>
        </is>
      </c>
      <c r="B322279" t="n">
        <v>1</v>
      </c>
    </row>
    <row r="322280">
      <c r="A322280" t="inlineStr">
        <is>
          <t>llink</t>
        </is>
      </c>
      <c r="B322280" t="n">
        <v>1</v>
      </c>
    </row>
    <row r="322281">
      <c r="A322281" t="inlineStr">
        <is>
          <t>from_stringbitcoin</t>
        </is>
      </c>
      <c r="B322281" t="n">
        <v>1</v>
      </c>
    </row>
    <row r="322282">
      <c r="A322282" t="inlineStr">
        <is>
          <t>whttplocalhost4200link</t>
        </is>
      </c>
      <c r="B322282" t="n">
        <v>1</v>
      </c>
    </row>
    <row r="322283">
      <c r="A322283" t="inlineStr">
        <is>
          <t>casserenamapper</t>
        </is>
      </c>
      <c r="B322283" t="n">
        <v>1</v>
      </c>
    </row>
    <row r="322284">
      <c r="A322284" t="inlineStr">
        <is>
          <t>gactiveh1</t>
        </is>
      </c>
      <c r="B322284" t="n">
        <v>1</v>
      </c>
    </row>
    <row r="322285">
      <c r="A322285" t="inlineStr">
        <is>
          <t>unix_port</t>
        </is>
      </c>
      <c r="B322285" t="n">
        <v>1</v>
      </c>
    </row>
    <row r="322286">
      <c r="A322286" t="inlineStr">
        <is>
          <t>itrcharms</t>
        </is>
      </c>
      <c r="B322286" t="n">
        <v>1</v>
      </c>
    </row>
    <row r="322287">
      <c r="A322287" t="inlineStr">
        <is>
          <t>casserena</t>
        </is>
      </c>
      <c r="B322287" t="n">
        <v>1</v>
      </c>
    </row>
    <row r="322288">
      <c r="A322288" t="inlineStr">
        <is>
          <t>awjid</t>
        </is>
      </c>
      <c r="B322288" t="n">
        <v>1</v>
      </c>
    </row>
    <row r="322289">
      <c r="A322289" t="inlineStr">
        <is>
          <t>newhitmatic_bar</t>
        </is>
      </c>
      <c r="B322289" t="n">
        <v>1</v>
      </c>
    </row>
    <row r="322290">
      <c r="A322290" t="inlineStr">
        <is>
          <t>domodule</t>
        </is>
      </c>
      <c r="B322290" t="n">
        <v>1</v>
      </c>
    </row>
    <row r="322291">
      <c r="A322291" t="inlineStr">
        <is>
          <t>bitformatter</t>
        </is>
      </c>
      <c r="B322291" t="n">
        <v>1</v>
      </c>
    </row>
    <row r="322292">
      <c r="A322292" t="inlineStr">
        <is>
          <t>resolvebatchself</t>
        </is>
      </c>
      <c r="B322292" t="n">
        <v>1</v>
      </c>
    </row>
    <row r="322293">
      <c r="A322293" t="inlineStr">
        <is>
          <t>h2iquineblinky</t>
        </is>
      </c>
      <c r="B322293" t="n">
        <v>1</v>
      </c>
    </row>
    <row r="322294">
      <c r="A322294" t="inlineStr">
        <is>
          <t>unrealengine3</t>
        </is>
      </c>
      <c r="B322294" t="n">
        <v>1</v>
      </c>
    </row>
    <row r="322295">
      <c r="A322295" t="inlineStr">
        <is>
          <t>bcshell</t>
        </is>
      </c>
      <c r="B322295" t="n">
        <v>1</v>
      </c>
    </row>
    <row r="322296">
      <c r="A322296" t="inlineStr">
        <is>
          <t>agentmodulefunction</t>
        </is>
      </c>
      <c r="B322296" t="n">
        <v>1</v>
      </c>
    </row>
    <row r="322297">
      <c r="A322297" t="inlineStr">
        <is>
          <t>batch_subloc</t>
        </is>
      </c>
      <c r="B322297" t="n">
        <v>1</v>
      </c>
    </row>
    <row r="322298">
      <c r="A322298" t="inlineStr">
        <is>
          <t>34306</t>
        </is>
      </c>
      <c r="B322298" t="n">
        <v>1</v>
      </c>
    </row>
    <row r="322299">
      <c r="A322299" t="inlineStr">
        <is>
          <t>replymapping</t>
        </is>
      </c>
      <c r="B322299" t="n">
        <v>1</v>
      </c>
    </row>
    <row r="322300">
      <c r="A322300" t="inlineStr">
        <is>
          <t>misturboursidened_headdress_to_lemantic</t>
        </is>
      </c>
      <c r="B322300" t="n">
        <v>1</v>
      </c>
    </row>
    <row r="322301">
      <c r="A322301" t="inlineStr">
        <is>
          <t>itrbool</t>
        </is>
      </c>
      <c r="B322301" t="n">
        <v>1</v>
      </c>
    </row>
    <row r="322302">
      <c r="A322302" t="inlineStr">
        <is>
          <t>string_findsertloc</t>
        </is>
      </c>
      <c r="B322302" t="n">
        <v>1</v>
      </c>
    </row>
    <row r="322303">
      <c r="A322303" t="inlineStr">
        <is>
          <t>mporatiscc</t>
        </is>
      </c>
      <c r="B322303" t="n">
        <v>1</v>
      </c>
    </row>
    <row r="322304">
      <c r="A322304" t="inlineStr">
        <is>
          <t>readself</t>
        </is>
      </c>
      <c r="B322304" t="n">
        <v>2</v>
      </c>
    </row>
    <row r="322305">
      <c r="A322305" t="inlineStr">
        <is>
          <t>eventmessage</t>
        </is>
      </c>
      <c r="B322305" t="n">
        <v>1</v>
      </c>
    </row>
    <row r="322306">
      <c r="A322306" t="inlineStr">
        <is>
          <t>36700</t>
        </is>
      </c>
      <c r="B322306" t="n">
        <v>1</v>
      </c>
    </row>
    <row r="322307">
      <c r="A322307" t="inlineStr">
        <is>
          <t>axmschrckit</t>
        </is>
      </c>
      <c r="B322307" t="n">
        <v>1</v>
      </c>
    </row>
    <row r="322308">
      <c r="A322308" t="inlineStr">
        <is>
          <t>libinja</t>
        </is>
      </c>
      <c r="B322308" t="n">
        <v>1</v>
      </c>
    </row>
    <row r="322309">
      <c r="A322309" t="inlineStr">
        <is>
          <t>janssonfunction</t>
        </is>
      </c>
      <c r="B322309" t="n">
        <v>1</v>
      </c>
    </row>
    <row r="322310">
      <c r="A322310" t="inlineStr">
        <is>
          <t>dopnm</t>
        </is>
      </c>
      <c r="B322310" t="n">
        <v>1</v>
      </c>
    </row>
    <row r="322311">
      <c r="A322311" t="inlineStr">
        <is>
          <t>latting_fcon</t>
        </is>
      </c>
      <c r="B322311" t="n">
        <v>1</v>
      </c>
    </row>
    <row r="322312">
      <c r="A322312" t="inlineStr">
        <is>
          <t>unwinstmailbox_attraction{num2</t>
        </is>
      </c>
      <c r="B322312" t="n">
        <v>1</v>
      </c>
    </row>
    <row r="322313">
      <c r="A322313" t="inlineStr">
        <is>
          <t>srfmgeiri{4¶\2</t>
        </is>
      </c>
      <c r="B322313" t="n">
        <v>1</v>
      </c>
    </row>
    <row r="322314">
      <c r="A322314" t="inlineStr">
        <is>
          <t>personnone</t>
        </is>
      </c>
      <c r="B322314" t="n">
        <v>1</v>
      </c>
    </row>
    <row r="322315">
      <c r="A322315" t="inlineStr">
        <is>
          <t>joinbcshell</t>
        </is>
      </c>
      <c r="B322315" t="n">
        <v>1</v>
      </c>
    </row>
    <row r="322316">
      <c r="A322316" t="inlineStr">
        <is>
          <t>putuppercase</t>
        </is>
      </c>
      <c r="B322316" t="n">
        <v>1</v>
      </c>
    </row>
    <row r="322317">
      <c r="A322317" t="inlineStr">
        <is>
          <t>ageazidum</t>
        </is>
      </c>
      <c r="B322317" t="n">
        <v>1</v>
      </c>
    </row>
    <row r="322318">
      <c r="A322318" t="inlineStr">
        <is>
          <t>bytesneckd</t>
        </is>
      </c>
      <c r="B322318" t="n">
        <v>1</v>
      </c>
    </row>
    <row r="322319">
      <c r="A322319" t="inlineStr">
        <is>
          <t>string_foundyr</t>
        </is>
      </c>
      <c r="B322319" t="n">
        <v>1</v>
      </c>
    </row>
    <row r="322320">
      <c r="A322320" t="inlineStr">
        <is>
          <t>get_parser</t>
        </is>
      </c>
      <c r="B322320" t="n">
        <v>1</v>
      </c>
    </row>
    <row r="322321">
      <c r="A322321" t="inlineStr">
        <is>
          <t>d3importsql</t>
        </is>
      </c>
      <c r="B322321" t="n">
        <v>1</v>
      </c>
    </row>
    <row r="322322">
      <c r="A322322" t="inlineStr">
        <is>
          <t>string_joinh₇</t>
        </is>
      </c>
      <c r="B322322" t="n">
        <v>1</v>
      </c>
    </row>
    <row r="322323">
      <c r="A322323" t="inlineStr">
        <is>
          <t>888916458297</t>
        </is>
      </c>
      <c r="B322323" t="n">
        <v>1</v>
      </c>
    </row>
    <row r="322324">
      <c r="A322324" t="inlineStr">
        <is>
          <t>sinwaythresholdtype</t>
        </is>
      </c>
      <c r="B322324" t="n">
        <v>1</v>
      </c>
    </row>
    <row r="322325">
      <c r="A322325" t="inlineStr">
        <is>
          <t>{{il6`h₇</t>
        </is>
      </c>
      <c r="B322325" t="n">
        <v>1</v>
      </c>
    </row>
    <row r="322326">
      <c r="A322326" t="inlineStr">
        <is>
          <t>rbadnamesitem</t>
        </is>
      </c>
      <c r="B322326" t="n">
        <v>1</v>
      </c>
    </row>
    <row r="322327">
      <c r="A322327" t="inlineStr">
        <is>
          <t>iribeactivestate</t>
        </is>
      </c>
      <c r="B322327" t="n">
        <v>1</v>
      </c>
    </row>
    <row r="322328">
      <c r="A322328" t="inlineStr">
        <is>
          <t>errifnetfillp</t>
        </is>
      </c>
      <c r="B322328" t="n">
        <v>1</v>
      </c>
    </row>
    <row r="322329">
      <c r="A322329" t="inlineStr">
        <is>
          <t>h₇</t>
        </is>
      </c>
      <c r="B322329" t="n">
        <v>1</v>
      </c>
    </row>
    <row r="322330">
      <c r="A322330" t="inlineStr">
        <is>
          <t>niffblak</t>
        </is>
      </c>
      <c r="B322330" t="n">
        <v>1</v>
      </c>
    </row>
    <row r="322331">
      <c r="A322331" t="inlineStr">
        <is>
          <t>30520</t>
        </is>
      </c>
      <c r="B322331" t="n">
        <v>1</v>
      </c>
    </row>
    <row r="322332">
      <c r="A322332" t="inlineStr">
        <is>
          <t>esl0</t>
        </is>
      </c>
      <c r="B322332" t="n">
        <v>1</v>
      </c>
    </row>
    <row r="322333">
      <c r="A322333" t="inlineStr">
        <is>
          <t>accordresso</t>
        </is>
      </c>
      <c r="B322333" t="n">
        <v>1</v>
      </c>
    </row>
    <row r="322334">
      <c r="A322334" t="inlineStr">
        <is>
          <t>pklink</t>
        </is>
      </c>
      <c r="B322334" t="n">
        <v>1</v>
      </c>
    </row>
    <row r="322335">
      <c r="A322335" t="inlineStr">
        <is>
          <t>addedidled</t>
        </is>
      </c>
      <c r="B322335" t="n">
        <v>1</v>
      </c>
    </row>
    <row r="322336">
      <c r="A322336" t="inlineStr">
        <is>
          <t>m10loads</t>
        </is>
      </c>
      <c r="B322336" t="n">
        <v>1</v>
      </c>
    </row>
    <row r="322337">
      <c r="A322337" t="inlineStr">
        <is>
          <t>bankdb</t>
        </is>
      </c>
      <c r="B322337" t="n">
        <v>1</v>
      </c>
    </row>
    <row r="322338">
      <c r="A322338" t="inlineStr">
        <is>
          <t>hexsomething</t>
        </is>
      </c>
      <c r="B322338" t="n">
        <v>1</v>
      </c>
    </row>
    <row r="322339">
      <c r="A322339" t="inlineStr">
        <is>
          <t>sessionscattermessagemappinghello</t>
        </is>
      </c>
      <c r="B322339" t="n">
        <v>1</v>
      </c>
    </row>
    <row r="322340">
      <c r="A322340" t="inlineStr">
        <is>
          <t>crclambda</t>
        </is>
      </c>
      <c r="B322340" t="n">
        <v>1</v>
      </c>
    </row>
    <row r="322341">
      <c r="A322341" t="inlineStr">
        <is>
          <t>strlcgelements</t>
        </is>
      </c>
      <c r="B322341" t="n">
        <v>1</v>
      </c>
    </row>
    <row r="322342">
      <c r="A322342" t="inlineStr">
        <is>
          <t>excommand</t>
        </is>
      </c>
      <c r="B322342" t="n">
        <v>1</v>
      </c>
    </row>
    <row r="322343">
      <c r="A322343" t="inlineStr">
        <is>
          <t>devisimd</t>
        </is>
      </c>
      <c r="B322343" t="n">
        <v>1</v>
      </c>
    </row>
    <row r="322344">
      <c r="A322344" t="inlineStr">
        <is>
          <t>readlupa</t>
        </is>
      </c>
      <c r="B322344" t="n">
        <v>1</v>
      </c>
    </row>
    <row r="322345">
      <c r="A322345" t="inlineStr">
        <is>
          <t>h1swiftyircchan</t>
        </is>
      </c>
      <c r="B322345" t="n">
        <v>1</v>
      </c>
    </row>
    <row r="322346">
      <c r="A322346" t="inlineStr">
        <is>
          <t>inforowthis</t>
        </is>
      </c>
      <c r="B322346" t="n">
        <v>1</v>
      </c>
    </row>
    <row r="322347">
      <c r="A322347" t="inlineStr">
        <is>
          <t>stgdevgramm</t>
        </is>
      </c>
      <c r="B322347" t="n">
        <v>1</v>
      </c>
    </row>
    <row r="322348">
      <c r="A322348" t="inlineStr">
        <is>
          <t>findv</t>
        </is>
      </c>
      <c r="B322348" t="n">
        <v>1</v>
      </c>
    </row>
    <row r="322349">
      <c r="A322349" t="inlineStr">
        <is>
          <t>sertloc</t>
        </is>
      </c>
      <c r="B322349" t="n">
        <v>1</v>
      </c>
    </row>
    <row r="322350">
      <c r="A322350" t="inlineStr">
        <is>
          <t>virtrollup</t>
        </is>
      </c>
      <c r="B322350" t="n">
        <v>1</v>
      </c>
    </row>
    <row r="322351">
      <c r="A322351" t="inlineStr">
        <is>
          <t>whycstagmsg</t>
        </is>
      </c>
      <c r="B322351" t="n">
        <v>1</v>
      </c>
    </row>
    <row r="322352">
      <c r="A322352" t="inlineStr">
        <is>
          <t>summonslimbsbullslers</t>
        </is>
      </c>
      <c r="B322352" t="n">
        <v>1</v>
      </c>
    </row>
    <row r="322353">
      <c r="A322353" t="inlineStr">
        <is>
          <t>istructmanagermulti</t>
        </is>
      </c>
      <c r="B322353" t="n">
        <v>1</v>
      </c>
    </row>
    <row r="322354">
      <c r="A322354" t="inlineStr">
        <is>
          <t>mystructmanagersquarestruct</t>
        </is>
      </c>
      <c r="B322354" t="n">
        <v>1</v>
      </c>
    </row>
    <row r="322355">
      <c r="A322355" t="inlineStr">
        <is>
          <t>get_binary</t>
        </is>
      </c>
      <c r="B322355" t="n">
        <v>1</v>
      </c>
    </row>
    <row r="322356">
      <c r="A322356" t="inlineStr">
        <is>
          <t>choosemapping</t>
        </is>
      </c>
      <c r="B322356" t="n">
        <v>1</v>
      </c>
    </row>
    <row r="322357">
      <c r="A322357" t="inlineStr">
        <is>
          <t>wishoneform</t>
        </is>
      </c>
      <c r="B322357" t="n">
        <v>1</v>
      </c>
    </row>
    <row r="322358">
      <c r="A322358" t="inlineStr">
        <is>
          <t>lowbier</t>
        </is>
      </c>
      <c r="B322358" t="n">
        <v>1</v>
      </c>
    </row>
    <row r="322359">
      <c r="A322359" t="inlineStr">
        <is>
          <t>orgaccountability</t>
        </is>
      </c>
      <c r="B322359" t="n">
        <v>1</v>
      </c>
    </row>
    <row r="322360">
      <c r="A322360" t="inlineStr">
        <is>
          <t>876istype18195isgame2762keyanimalofficepdfmembernoteshttpspontaneousmargins</t>
        </is>
      </c>
      <c r="B322360" t="n">
        <v>1</v>
      </c>
    </row>
    <row r="322361">
      <c r="A322361" t="inlineStr">
        <is>
          <t>document_id32ispagemode35iscontact3098kisaddral</t>
        </is>
      </c>
      <c r="B322361" t="n">
        <v>1</v>
      </c>
    </row>
    <row r="322362">
      <c r="A322362" t="inlineStr">
        <is>
          <t>2257378</t>
        </is>
      </c>
      <c r="B322362" t="n">
        <v>1</v>
      </c>
    </row>
    <row r="322363">
      <c r="A322363" t="inlineStr">
        <is>
          <t>3037462</t>
        </is>
      </c>
      <c r="B322363" t="n">
        <v>1</v>
      </c>
    </row>
    <row r="322364">
      <c r="A322364" t="inlineStr">
        <is>
          <t>110619812178</t>
        </is>
      </c>
      <c r="B322364" t="n">
        <v>1</v>
      </c>
    </row>
    <row r="322365">
      <c r="A322365" t="inlineStr">
        <is>
          <t>ghamelat</t>
        </is>
      </c>
      <c r="B322365" t="n">
        <v>1</v>
      </c>
    </row>
    <row r="322366">
      <c r="A322366" t="inlineStr">
        <is>
          <t>consultational</t>
        </is>
      </c>
      <c r="B322366" t="n">
        <v>1</v>
      </c>
    </row>
    <row r="322367">
      <c r="A322367" t="inlineStr">
        <is>
          <t>062391</t>
        </is>
      </c>
      <c r="B322367" t="n">
        <v>1</v>
      </c>
    </row>
    <row r="322368">
      <c r="A322368" t="inlineStr">
        <is>
          <t>urlhttpspontaneousmargins</t>
        </is>
      </c>
      <c r="B322368" t="n">
        <v>1</v>
      </c>
    </row>
    <row r="322369">
      <c r="A322369" t="inlineStr">
        <is>
          <t>landsstrelaar</t>
        </is>
      </c>
      <c r="B322369" t="n">
        <v>1</v>
      </c>
    </row>
    <row r="322370">
      <c r="A322370" t="inlineStr">
        <is>
          <t>psff</t>
        </is>
      </c>
      <c r="B322370" t="n">
        <v>1</v>
      </c>
    </row>
    <row r="322371">
      <c r="A322371" t="inlineStr">
        <is>
          <t>submitwa</t>
        </is>
      </c>
      <c r="B322371" t="n">
        <v>1</v>
      </c>
    </row>
    <row r="322372">
      <c r="A322372" t="inlineStr">
        <is>
          <t>876istype18195isgame2762keyanimaloffice</t>
        </is>
      </c>
      <c r="B322372" t="n">
        <v>1</v>
      </c>
    </row>
    <row r="322373">
      <c r="A322373" t="inlineStr">
        <is>
          <t>brasileirnel</t>
        </is>
      </c>
      <c r="B322373" t="n">
        <v>1</v>
      </c>
    </row>
    <row r="322374">
      <c r="A322374" t="inlineStr">
        <is>
          <t>backhav21f</t>
        </is>
      </c>
      <c r="B322374" t="n">
        <v>1</v>
      </c>
    </row>
    <row r="322375">
      <c r="A322375" t="inlineStr">
        <is>
          <t>projectorse</t>
        </is>
      </c>
      <c r="B322375" t="n">
        <v>1</v>
      </c>
    </row>
    <row r="322376">
      <c r="A322376" t="inlineStr">
        <is>
          <t>tibshy</t>
        </is>
      </c>
      <c r="B322376" t="n">
        <v>1</v>
      </c>
    </row>
    <row r="322377">
      <c r="A322377" t="inlineStr">
        <is>
          <t>nareen</t>
        </is>
      </c>
      <c r="B322377" t="n">
        <v>1</v>
      </c>
    </row>
    <row r="322378">
      <c r="A322378" t="inlineStr">
        <is>
          <t>hatipani</t>
        </is>
      </c>
      <c r="B322378" t="n">
        <v>1</v>
      </c>
    </row>
    <row r="322379">
      <c r="A322379" t="inlineStr">
        <is>
          <t>drattidae</t>
        </is>
      </c>
      <c r="B322379" t="n">
        <v>1</v>
      </c>
    </row>
    <row r="322380">
      <c r="A322380" t="inlineStr">
        <is>
          <t>stiemophis</t>
        </is>
      </c>
      <c r="B322380" t="n">
        <v>1</v>
      </c>
    </row>
    <row r="322381">
      <c r="A322381" t="inlineStr">
        <is>
          <t>integumentals</t>
        </is>
      </c>
      <c r="B322381" t="n">
        <v>1</v>
      </c>
    </row>
    <row r="322382">
      <c r="A322382" t="inlineStr">
        <is>
          <t>spirato</t>
        </is>
      </c>
      <c r="B322382" t="n">
        <v>1</v>
      </c>
    </row>
    <row r="322383">
      <c r="A322383" t="inlineStr">
        <is>
          <t>ibisamin</t>
        </is>
      </c>
      <c r="B322383" t="n">
        <v>1</v>
      </c>
    </row>
    <row r="322384">
      <c r="A322384" t="inlineStr">
        <is>
          <t>derivenh</t>
        </is>
      </c>
      <c r="B322384" t="n">
        <v>1</v>
      </c>
    </row>
    <row r="322385">
      <c r="A322385" t="inlineStr">
        <is>
          <t>ungulatoryor</t>
        </is>
      </c>
      <c r="B322385" t="n">
        <v>1</v>
      </c>
    </row>
    <row r="322386">
      <c r="A322386" t="inlineStr">
        <is>
          <t>coiflora</t>
        </is>
      </c>
      <c r="B322386" t="n">
        <v>1</v>
      </c>
    </row>
    <row r="322387">
      <c r="A322387" t="inlineStr">
        <is>
          <t>facetral</t>
        </is>
      </c>
      <c r="B322387" t="n">
        <v>1</v>
      </c>
    </row>
    <row r="322388">
      <c r="A322388" t="inlineStr">
        <is>
          <t>centiptera</t>
        </is>
      </c>
      <c r="B322388" t="n">
        <v>1</v>
      </c>
    </row>
    <row r="322389">
      <c r="A322389" t="inlineStr">
        <is>
          <t>tropaactura</t>
        </is>
      </c>
      <c r="B322389" t="n">
        <v>1</v>
      </c>
    </row>
    <row r="322390">
      <c r="A322390" t="inlineStr">
        <is>
          <t>apollodrcus</t>
        </is>
      </c>
      <c r="B322390" t="n">
        <v>1</v>
      </c>
    </row>
    <row r="322391">
      <c r="A322391" t="inlineStr">
        <is>
          <t>putridagoe</t>
        </is>
      </c>
      <c r="B322391" t="n">
        <v>1</v>
      </c>
    </row>
    <row r="322392">
      <c r="A322392" t="inlineStr">
        <is>
          <t>teentropodoct</t>
        </is>
      </c>
      <c r="B322392" t="n">
        <v>1</v>
      </c>
    </row>
    <row r="322393">
      <c r="A322393" t="inlineStr">
        <is>
          <t>sweltiidae</t>
        </is>
      </c>
      <c r="B322393" t="n">
        <v>1</v>
      </c>
    </row>
    <row r="322394">
      <c r="A322394" t="inlineStr">
        <is>
          <t>boucheraceae</t>
        </is>
      </c>
      <c r="B322394" t="n">
        <v>1</v>
      </c>
    </row>
    <row r="322395">
      <c r="A322395" t="inlineStr">
        <is>
          <t>metirisyphidae</t>
        </is>
      </c>
      <c r="B322395" t="n">
        <v>1</v>
      </c>
    </row>
    <row r="322396">
      <c r="A322396" t="inlineStr">
        <is>
          <t>montannus</t>
        </is>
      </c>
      <c r="B322396" t="n">
        <v>1</v>
      </c>
    </row>
    <row r="322397">
      <c r="A322397" t="inlineStr">
        <is>
          <t>ichthyosicopus</t>
        </is>
      </c>
      <c r="B322397" t="n">
        <v>1</v>
      </c>
    </row>
    <row r="322398">
      <c r="A322398" t="inlineStr">
        <is>
          <t>muluboventura</t>
        </is>
      </c>
      <c r="B322398" t="n">
        <v>1</v>
      </c>
    </row>
    <row r="322399">
      <c r="A322399" t="inlineStr">
        <is>
          <t>dimorphagmus</t>
        </is>
      </c>
      <c r="B322399" t="n">
        <v>1</v>
      </c>
    </row>
    <row r="322400">
      <c r="A322400" t="inlineStr">
        <is>
          <t>pbystoleus</t>
        </is>
      </c>
      <c r="B322400" t="n">
        <v>1</v>
      </c>
    </row>
    <row r="322401">
      <c r="A322401" t="inlineStr">
        <is>
          <t>goalist</t>
        </is>
      </c>
      <c r="B322401" t="n">
        <v>1</v>
      </c>
    </row>
    <row r="322402">
      <c r="A322402" t="inlineStr">
        <is>
          <t>commambulate</t>
        </is>
      </c>
      <c r="B322402" t="n">
        <v>1</v>
      </c>
    </row>
    <row r="322403">
      <c r="A322403" t="inlineStr">
        <is>
          <t>tapilla</t>
        </is>
      </c>
      <c r="B322403" t="n">
        <v>1</v>
      </c>
    </row>
    <row r="322404">
      <c r="A322404" t="inlineStr">
        <is>
          <t>frontambulate</t>
        </is>
      </c>
      <c r="B322404" t="n">
        <v>1</v>
      </c>
    </row>
    <row r="322405">
      <c r="A322405" t="inlineStr">
        <is>
          <t>dronondrete</t>
        </is>
      </c>
      <c r="B322405" t="n">
        <v>1</v>
      </c>
    </row>
    <row r="322406">
      <c r="A322406" t="inlineStr">
        <is>
          <t>waterworm</t>
        </is>
      </c>
      <c r="B322406" t="n">
        <v>1</v>
      </c>
    </row>
    <row r="322407">
      <c r="A322407" t="inlineStr">
        <is>
          <t>gemurrhidae</t>
        </is>
      </c>
      <c r="B322407" t="n">
        <v>1</v>
      </c>
    </row>
    <row r="322408">
      <c r="A322408" t="inlineStr">
        <is>
          <t>phoenophryus</t>
        </is>
      </c>
      <c r="B322408" t="n">
        <v>1</v>
      </c>
    </row>
    <row r="322409">
      <c r="A322409" t="inlineStr">
        <is>
          <t>satatalia</t>
        </is>
      </c>
      <c r="B322409" t="n">
        <v>1</v>
      </c>
    </row>
    <row r="322410">
      <c r="A322410" t="inlineStr">
        <is>
          <t>ossicus</t>
        </is>
      </c>
      <c r="B322410" t="n">
        <v>1</v>
      </c>
    </row>
    <row r="322411">
      <c r="A322411" t="inlineStr">
        <is>
          <t>bifrostia</t>
        </is>
      </c>
      <c r="B322411" t="n">
        <v>1</v>
      </c>
    </row>
    <row r="322412">
      <c r="A322412" t="inlineStr">
        <is>
          <t>phoenicidae</t>
        </is>
      </c>
      <c r="B322412" t="n">
        <v>1</v>
      </c>
    </row>
    <row r="322413">
      <c r="A322413" t="inlineStr">
        <is>
          <t>indichama</t>
        </is>
      </c>
      <c r="B322413" t="n">
        <v>1</v>
      </c>
    </row>
    <row r="322414">
      <c r="A322414" t="inlineStr">
        <is>
          <t>gemurrhina</t>
        </is>
      </c>
      <c r="B322414" t="n">
        <v>1</v>
      </c>
    </row>
    <row r="322415">
      <c r="A322415" t="inlineStr">
        <is>
          <t>assamena</t>
        </is>
      </c>
      <c r="B322415" t="n">
        <v>1</v>
      </c>
    </row>
    <row r="322416">
      <c r="A322416" t="inlineStr">
        <is>
          <t>ipadia</t>
        </is>
      </c>
      <c r="B322416" t="n">
        <v>1</v>
      </c>
    </row>
    <row r="322417">
      <c r="A322417" t="inlineStr">
        <is>
          <t>bialtica</t>
        </is>
      </c>
      <c r="B322417" t="n">
        <v>1</v>
      </c>
    </row>
    <row r="322418">
      <c r="A322418" t="inlineStr">
        <is>
          <t>acimated</t>
        </is>
      </c>
      <c r="B322418" t="n">
        <v>1</v>
      </c>
    </row>
    <row r="322419">
      <c r="A322419" t="inlineStr">
        <is>
          <t>impleses</t>
        </is>
      </c>
      <c r="B322419" t="n">
        <v>1</v>
      </c>
    </row>
    <row r="322420">
      <c r="A322420" t="inlineStr">
        <is>
          <t>regaccoii</t>
        </is>
      </c>
      <c r="B322420" t="n">
        <v>1</v>
      </c>
    </row>
    <row r="322421">
      <c r="A322421" t="inlineStr">
        <is>
          <t>hangaridus</t>
        </is>
      </c>
      <c r="B322421" t="n">
        <v>1</v>
      </c>
    </row>
    <row r="322422">
      <c r="A322422" t="inlineStr">
        <is>
          <t>vertebralpiliasaururs</t>
        </is>
      </c>
      <c r="B322422" t="n">
        <v>1</v>
      </c>
    </row>
    <row r="322423">
      <c r="A322423" t="inlineStr">
        <is>
          <t>epostogenylum</t>
        </is>
      </c>
      <c r="B322423" t="n">
        <v>1</v>
      </c>
    </row>
    <row r="322424">
      <c r="A322424" t="inlineStr">
        <is>
          <t>silitherophis</t>
        </is>
      </c>
      <c r="B322424" t="n">
        <v>1</v>
      </c>
    </row>
    <row r="322425">
      <c r="A322425" t="inlineStr">
        <is>
          <t>tristatus</t>
        </is>
      </c>
      <c r="B322425" t="n">
        <v>1</v>
      </c>
    </row>
    <row r="322426">
      <c r="A322426" t="inlineStr">
        <is>
          <t>basalus</t>
        </is>
      </c>
      <c r="B322426" t="n">
        <v>1</v>
      </c>
    </row>
    <row r="322427">
      <c r="A322427" t="inlineStr">
        <is>
          <t>sauropodus</t>
        </is>
      </c>
      <c r="B322427" t="n">
        <v>1</v>
      </c>
    </row>
    <row r="322428">
      <c r="A322428" t="inlineStr">
        <is>
          <t>arezomouseramonoid</t>
        </is>
      </c>
      <c r="B322428" t="n">
        <v>1</v>
      </c>
    </row>
    <row r="322429">
      <c r="A322429" t="inlineStr">
        <is>
          <t>tertyrus</t>
        </is>
      </c>
      <c r="B322429" t="n">
        <v>1</v>
      </c>
    </row>
    <row r="322430">
      <c r="A322430" t="inlineStr">
        <is>
          <t>tessellosis</t>
        </is>
      </c>
      <c r="B322430" t="n">
        <v>1</v>
      </c>
    </row>
    <row r="322431">
      <c r="A322431" t="inlineStr">
        <is>
          <t>ouchrianum</t>
        </is>
      </c>
      <c r="B322431" t="n">
        <v>1</v>
      </c>
    </row>
    <row r="322432">
      <c r="A322432" t="inlineStr">
        <is>
          <t>ofcan</t>
        </is>
      </c>
      <c r="B322432" t="n">
        <v>1</v>
      </c>
    </row>
    <row r="322433">
      <c r="A322433" t="inlineStr">
        <is>
          <t>pseudodendronus</t>
        </is>
      </c>
      <c r="B322433" t="n">
        <v>1</v>
      </c>
    </row>
    <row r="322434">
      <c r="A322434" t="inlineStr">
        <is>
          <t>pneumocarpaticus</t>
        </is>
      </c>
      <c r="B322434" t="n">
        <v>1</v>
      </c>
    </row>
    <row r="322435">
      <c r="A322435" t="inlineStr">
        <is>
          <t>lindrakella</t>
        </is>
      </c>
      <c r="B322435" t="n">
        <v>1</v>
      </c>
    </row>
    <row r="322436">
      <c r="A322436" t="inlineStr">
        <is>
          <t>transcriptom</t>
        </is>
      </c>
      <c r="B322436" t="n">
        <v>1</v>
      </c>
    </row>
    <row r="322437">
      <c r="A322437" t="inlineStr">
        <is>
          <t>copaclobranch</t>
        </is>
      </c>
      <c r="B322437" t="n">
        <v>1</v>
      </c>
    </row>
    <row r="322438">
      <c r="A322438" t="inlineStr">
        <is>
          <t>agulataria</t>
        </is>
      </c>
      <c r="B322438" t="n">
        <v>1</v>
      </c>
    </row>
    <row r="322439">
      <c r="A322439" t="inlineStr">
        <is>
          <t>microrhynchops</t>
        </is>
      </c>
      <c r="B322439" t="n">
        <v>1</v>
      </c>
    </row>
    <row r="322440">
      <c r="A322440" t="inlineStr">
        <is>
          <t>steepies</t>
        </is>
      </c>
      <c r="B322440" t="n">
        <v>1</v>
      </c>
    </row>
    <row r="322441">
      <c r="A322441" t="inlineStr">
        <is>
          <t>deraciform</t>
        </is>
      </c>
      <c r="B322441" t="n">
        <v>1</v>
      </c>
    </row>
    <row r="322442">
      <c r="A322442" t="inlineStr">
        <is>
          <t>eutrophischia</t>
        </is>
      </c>
      <c r="B322442" t="n">
        <v>1</v>
      </c>
    </row>
    <row r="322443">
      <c r="A322443" t="inlineStr">
        <is>
          <t>dorsatus</t>
        </is>
      </c>
      <c r="B322443" t="n">
        <v>1</v>
      </c>
    </row>
    <row r="322444">
      <c r="A322444" t="inlineStr">
        <is>
          <t>simpliculata</t>
        </is>
      </c>
      <c r="B322444" t="n">
        <v>1</v>
      </c>
    </row>
    <row r="322445">
      <c r="A322445" t="inlineStr">
        <is>
          <t>zentarchasgni</t>
        </is>
      </c>
      <c r="B322445" t="n">
        <v>1</v>
      </c>
    </row>
    <row r="322446">
      <c r="A322446" t="inlineStr">
        <is>
          <t>mouraeus</t>
        </is>
      </c>
      <c r="B322446" t="n">
        <v>1</v>
      </c>
    </row>
    <row r="322447">
      <c r="A322447" t="inlineStr">
        <is>
          <t>labyrinthoid</t>
        </is>
      </c>
      <c r="B322447" t="n">
        <v>1</v>
      </c>
    </row>
    <row r="322448">
      <c r="A322448" t="inlineStr">
        <is>
          <t>myrefectia</t>
        </is>
      </c>
      <c r="B322448" t="n">
        <v>1</v>
      </c>
    </row>
    <row r="322449">
      <c r="A322449" t="inlineStr">
        <is>
          <t>boellonella</t>
        </is>
      </c>
      <c r="B322449" t="n">
        <v>1</v>
      </c>
    </row>
    <row r="322450">
      <c r="A322450" t="inlineStr">
        <is>
          <t>copidal</t>
        </is>
      </c>
      <c r="B322450" t="n">
        <v>1</v>
      </c>
    </row>
    <row r="322451">
      <c r="A322451" t="inlineStr">
        <is>
          <t>osteoplasticplastar</t>
        </is>
      </c>
      <c r="B322451" t="n">
        <v>1</v>
      </c>
    </row>
    <row r="322452">
      <c r="A322452" t="inlineStr">
        <is>
          <t>bicoloreige</t>
        </is>
      </c>
      <c r="B322452" t="n">
        <v>1</v>
      </c>
    </row>
    <row r="322453">
      <c r="A322453" t="inlineStr">
        <is>
          <t>heterostigmine</t>
        </is>
      </c>
      <c r="B322453" t="n">
        <v>1</v>
      </c>
    </row>
    <row r="322454">
      <c r="A322454" t="inlineStr">
        <is>
          <t>ceratophidae</t>
        </is>
      </c>
      <c r="B322454" t="n">
        <v>1</v>
      </c>
    </row>
    <row r="322455">
      <c r="A322455" t="inlineStr">
        <is>
          <t>seminarveired</t>
        </is>
      </c>
      <c r="B322455" t="n">
        <v>1</v>
      </c>
    </row>
    <row r="322456">
      <c r="A322456" t="inlineStr">
        <is>
          <t>hallitium</t>
        </is>
      </c>
      <c r="B322456" t="n">
        <v>1</v>
      </c>
    </row>
    <row r="322457">
      <c r="A322457" t="inlineStr">
        <is>
          <t>subtidal</t>
        </is>
      </c>
      <c r="B322457" t="n">
        <v>1</v>
      </c>
    </row>
    <row r="322458">
      <c r="A322458" t="inlineStr">
        <is>
          <t>seethoggirosica</t>
        </is>
      </c>
      <c r="B322458" t="n">
        <v>1</v>
      </c>
    </row>
    <row r="322459">
      <c r="A322459" t="inlineStr">
        <is>
          <t>ucidity</t>
        </is>
      </c>
      <c r="B322459" t="n">
        <v>1</v>
      </c>
    </row>
    <row r="322460">
      <c r="A322460" t="inlineStr">
        <is>
          <t>northern_asylum</t>
        </is>
      </c>
      <c r="B322460" t="n">
        <v>1</v>
      </c>
    </row>
    <row r="322461">
      <c r="A322461" t="inlineStr">
        <is>
          <t>ceratophores</t>
        </is>
      </c>
      <c r="B322461" t="n">
        <v>1</v>
      </c>
    </row>
    <row r="322462">
      <c r="A322462" t="inlineStr">
        <is>
          <t>vertebralpiliosauriensis</t>
        </is>
      </c>
      <c r="B322462" t="n">
        <v>1</v>
      </c>
    </row>
    <row r="322463">
      <c r="A322463" t="inlineStr">
        <is>
          <t>sunsplencincha</t>
        </is>
      </c>
      <c r="B322463" t="n">
        <v>1</v>
      </c>
    </row>
    <row r="322464">
      <c r="A322464" t="inlineStr">
        <is>
          <t>tetrodollis</t>
        </is>
      </c>
      <c r="B322464" t="n">
        <v>1</v>
      </c>
    </row>
    <row r="322465">
      <c r="A322465" t="inlineStr">
        <is>
          <t>banupe</t>
        </is>
      </c>
      <c r="B322465" t="n">
        <v>1</v>
      </c>
    </row>
    <row r="322466">
      <c r="A322466" t="inlineStr">
        <is>
          <t>formulata</t>
        </is>
      </c>
      <c r="B322466" t="n">
        <v>1</v>
      </c>
    </row>
    <row r="322467">
      <c r="A322467" t="inlineStr">
        <is>
          <t>electrograde</t>
        </is>
      </c>
      <c r="B322467" t="n">
        <v>2</v>
      </c>
    </row>
    <row r="322468">
      <c r="A322468" t="inlineStr">
        <is>
          <t>orbinetulata</t>
        </is>
      </c>
      <c r="B322468" t="n">
        <v>1</v>
      </c>
    </row>
    <row r="322469">
      <c r="A322469" t="inlineStr">
        <is>
          <t>bequeboxium</t>
        </is>
      </c>
      <c r="B322469" t="n">
        <v>1</v>
      </c>
    </row>
    <row r="322470">
      <c r="A322470" t="inlineStr">
        <is>
          <t>mevetiriir</t>
        </is>
      </c>
      <c r="B322470" t="n">
        <v>1</v>
      </c>
    </row>
    <row r="322471">
      <c r="A322471" t="inlineStr">
        <is>
          <t>stegstlaatriunicus</t>
        </is>
      </c>
      <c r="B322471" t="n">
        <v>1</v>
      </c>
    </row>
    <row r="322472">
      <c r="A322472" t="inlineStr">
        <is>
          <t>orthophile</t>
        </is>
      </c>
      <c r="B322472" t="n">
        <v>1</v>
      </c>
    </row>
    <row r="322473">
      <c r="A322473" t="inlineStr">
        <is>
          <t>mediodorsal</t>
        </is>
      </c>
      <c r="B322473" t="n">
        <v>1</v>
      </c>
    </row>
    <row r="322474">
      <c r="A322474" t="inlineStr">
        <is>
          <t>libractabstract</t>
        </is>
      </c>
      <c r="B322474" t="n">
        <v>1</v>
      </c>
    </row>
    <row r="322475">
      <c r="A322475" t="inlineStr">
        <is>
          <t>sidecanvas</t>
        </is>
      </c>
      <c r="B322475" t="n">
        <v>1</v>
      </c>
    </row>
    <row r="322476">
      <c r="A322476" t="inlineStr">
        <is>
          <t>pontise</t>
        </is>
      </c>
      <c r="B322476" t="n">
        <v>1</v>
      </c>
    </row>
    <row r="322477">
      <c r="A322477" t="inlineStr">
        <is>
          <t>emonthly</t>
        </is>
      </c>
      <c r="B322477" t="n">
        <v>1</v>
      </c>
    </row>
    <row r="322478">
      <c r="A322478" t="inlineStr">
        <is>
          <t>withble</t>
        </is>
      </c>
      <c r="B322478" t="n">
        <v>1</v>
      </c>
    </row>
    <row r="322479">
      <c r="A322479" t="inlineStr">
        <is>
          <t>psychobettier</t>
        </is>
      </c>
      <c r="B322479" t="n">
        <v>1</v>
      </c>
    </row>
    <row r="322480">
      <c r="A322480" t="inlineStr">
        <is>
          <t>heilwein</t>
        </is>
      </c>
      <c r="B322480" t="n">
        <v>1</v>
      </c>
    </row>
    <row r="322481">
      <c r="A322481" t="inlineStr">
        <is>
          <t>cephalism—related</t>
        </is>
      </c>
      <c r="B322481" t="n">
        <v>1</v>
      </c>
    </row>
    <row r="322482">
      <c r="A322482" t="inlineStr">
        <is>
          <t>ghpin6</t>
        </is>
      </c>
      <c r="B322482" t="n">
        <v>1</v>
      </c>
    </row>
    <row r="322483">
      <c r="A322483" t="inlineStr">
        <is>
          <t>waimeareelab</t>
        </is>
      </c>
      <c r="B322483" t="n">
        <v>1</v>
      </c>
    </row>
    <row r="322484">
      <c r="A322484" t="inlineStr">
        <is>
          <t>opalecteume</t>
        </is>
      </c>
      <c r="B322484" t="n">
        <v>1</v>
      </c>
    </row>
    <row r="322485">
      <c r="A322485" t="inlineStr">
        <is>
          <t>clanset</t>
        </is>
      </c>
      <c r="B322485" t="n">
        <v>1</v>
      </c>
    </row>
    <row r="322486">
      <c r="A322486" t="inlineStr">
        <is>
          <t>slaal</t>
        </is>
      </c>
      <c r="B322486" t="n">
        <v>1</v>
      </c>
    </row>
    <row r="322487">
      <c r="A322487" t="inlineStr">
        <is>
          <t>simulacris</t>
        </is>
      </c>
      <c r="B322487" t="n">
        <v>2</v>
      </c>
    </row>
    <row r="322488">
      <c r="A322488" t="inlineStr">
        <is>
          <t>ibraspras</t>
        </is>
      </c>
      <c r="B322488" t="n">
        <v>1</v>
      </c>
    </row>
    <row r="322489">
      <c r="A322489" t="inlineStr">
        <is>
          <t>chindra</t>
        </is>
      </c>
      <c r="B322489" t="n">
        <v>1</v>
      </c>
    </row>
    <row r="322490">
      <c r="A322490" t="inlineStr">
        <is>
          <t>toodaliywa</t>
        </is>
      </c>
      <c r="B322490" t="n">
        <v>1</v>
      </c>
    </row>
    <row r="322491">
      <c r="A322491" t="inlineStr">
        <is>
          <t>moollahi</t>
        </is>
      </c>
      <c r="B322491" t="n">
        <v>1</v>
      </c>
    </row>
    <row r="322492">
      <c r="A322492" t="inlineStr">
        <is>
          <t>dolltails</t>
        </is>
      </c>
      <c r="B322492" t="n">
        <v>1</v>
      </c>
    </row>
    <row r="322493">
      <c r="A322493" t="inlineStr">
        <is>
          <t>mecharo</t>
        </is>
      </c>
      <c r="B322493" t="n">
        <v>1</v>
      </c>
    </row>
    <row r="322494">
      <c r="A322494" t="inlineStr">
        <is>
          <t>bulaye</t>
        </is>
      </c>
      <c r="B322494" t="n">
        <v>1</v>
      </c>
    </row>
    <row r="322495">
      <c r="A322495" t="inlineStr">
        <is>
          <t>lightinges</t>
        </is>
      </c>
      <c r="B322495" t="n">
        <v>1</v>
      </c>
    </row>
    <row r="322496">
      <c r="A322496" t="inlineStr">
        <is>
          <t>hallibrant</t>
        </is>
      </c>
      <c r="B322496" t="n">
        <v>1</v>
      </c>
    </row>
    <row r="322497">
      <c r="A322497" t="inlineStr">
        <is>
          <t>namopt</t>
        </is>
      </c>
      <c r="B322497" t="n">
        <v>1</v>
      </c>
    </row>
    <row r="322498">
      <c r="A322498" t="inlineStr">
        <is>
          <t>countmaxfuncslimit1</t>
        </is>
      </c>
      <c r="B322498" t="n">
        <v>1</v>
      </c>
    </row>
    <row r="322499">
      <c r="A322499" t="inlineStr">
        <is>
          <t>prosama</t>
        </is>
      </c>
      <c r="B322499" t="n">
        <v>1</v>
      </c>
    </row>
    <row r="322500">
      <c r="A322500" t="inlineStr">
        <is>
          <t>incremently</t>
        </is>
      </c>
      <c r="B322500" t="n">
        <v>1</v>
      </c>
    </row>
    <row r="322501">
      <c r="A322501" t="inlineStr">
        <is>
          <t>rangenumcounts</t>
        </is>
      </c>
      <c r="B322501" t="n">
        <v>1</v>
      </c>
    </row>
    <row r="322502">
      <c r="A322502" t="inlineStr">
        <is>
          <t>listii</t>
        </is>
      </c>
      <c r="B322502" t="n">
        <v>1</v>
      </c>
    </row>
    <row r="322503">
      <c r="A322503" t="inlineStr">
        <is>
          <t>bhttpsfreddieshun</t>
        </is>
      </c>
      <c r="B322503" t="n">
        <v>1</v>
      </c>
    </row>
    <row r="322504">
      <c r="A322504" t="inlineStr">
        <is>
          <t>bluewide</t>
        </is>
      </c>
      <c r="B322504" t="n">
        <v>1</v>
      </c>
    </row>
    <row r="322505">
      <c r="A322505" t="inlineStr">
        <is>
          <t>cwwwfcar</t>
        </is>
      </c>
      <c r="B322505" t="n">
        <v>1</v>
      </c>
    </row>
    <row r="322506">
      <c r="A322506" t="inlineStr">
        <is>
          <t>numcountsnnumcountsji</t>
        </is>
      </c>
      <c r="B322506" t="n">
        <v>1</v>
      </c>
    </row>
    <row r="322507">
      <c r="A322507" t="inlineStr">
        <is>
          <t>save_tag</t>
        </is>
      </c>
      <c r="B322507" t="n">
        <v>1</v>
      </c>
    </row>
    <row r="322508">
      <c r="A322508" t="inlineStr">
        <is>
          <t>update_name</t>
        </is>
      </c>
      <c r="B322508" t="n">
        <v>1</v>
      </c>
    </row>
    <row r="322509">
      <c r="A322509" t="inlineStr">
        <is>
          <t>submitrequestcsv</t>
        </is>
      </c>
      <c r="B322509" t="n">
        <v>1</v>
      </c>
    </row>
    <row r="322510">
      <c r="A322510" t="inlineStr">
        <is>
          <t>customscanner</t>
        </is>
      </c>
      <c r="B322510" t="n">
        <v>1</v>
      </c>
    </row>
    <row r="322511">
      <c r="A322511" t="inlineStr">
        <is>
          <t>numnumcounts</t>
        </is>
      </c>
      <c r="B322511" t="n">
        <v>1</v>
      </c>
    </row>
    <row r="322512">
      <c r="A322512" t="inlineStr">
        <is>
          <t>rangecount</t>
        </is>
      </c>
      <c r="B322512" t="n">
        <v>1</v>
      </c>
    </row>
    <row r="322513">
      <c r="A322513" t="inlineStr">
        <is>
          <t>whitetickets</t>
        </is>
      </c>
      <c r="B322513" t="n">
        <v>1</v>
      </c>
    </row>
    <row r="322514">
      <c r="A322514" t="inlineStr">
        <is>
          <t>active_tag</t>
        </is>
      </c>
      <c r="B322514" t="n">
        <v>1</v>
      </c>
    </row>
    <row r="322515">
      <c r="A322515" t="inlineStr">
        <is>
          <t>customfilter</t>
        </is>
      </c>
      <c r="B322515" t="n">
        <v>1</v>
      </c>
    </row>
    <row r="322516">
      <c r="A322516" t="inlineStr">
        <is>
          <t>couponxboston</t>
        </is>
      </c>
      <c r="B322516" t="n">
        <v>1</v>
      </c>
    </row>
    <row r="322517">
      <c r="A322517" t="inlineStr">
        <is>
          <t>ziplistiicount</t>
        </is>
      </c>
      <c r="B322517" t="n">
        <v>1</v>
      </c>
    </row>
    <row r="322518">
      <c r="A322518" t="inlineStr">
        <is>
          <t>numcountsnumcounts</t>
        </is>
      </c>
      <c r="B322518" t="n">
        <v>1</v>
      </c>
    </row>
    <row r="322519">
      <c r="A322519" t="inlineStr">
        <is>
          <t>cwwwfodercar</t>
        </is>
      </c>
      <c r="B322519" t="n">
        <v>1</v>
      </c>
    </row>
    <row r="322520">
      <c r="A322520" t="inlineStr">
        <is>
          <t>enumeratecount</t>
        </is>
      </c>
      <c r="B322520" t="n">
        <v>1</v>
      </c>
    </row>
    <row r="322521">
      <c r="A322521" t="inlineStr">
        <is>
          <t>listicount</t>
        </is>
      </c>
      <c r="B322521" t="n">
        <v>1</v>
      </c>
    </row>
    <row r="322522">
      <c r="A322522" t="inlineStr">
        <is>
          <t>ziplisticount</t>
        </is>
      </c>
      <c r="B322522" t="n">
        <v>1</v>
      </c>
    </row>
    <row r="322523">
      <c r="A322523" t="inlineStr">
        <is>
          <t>legendarydominate</t>
        </is>
      </c>
      <c r="B322523" t="n">
        <v>1</v>
      </c>
    </row>
    <row r="322524">
      <c r="A322524" t="inlineStr">
        <is>
          <t>tutucing</t>
        </is>
      </c>
      <c r="B322524" t="n">
        <v>1</v>
      </c>
    </row>
    <row r="322525">
      <c r="A322525" t="inlineStr">
        <is>
          <t>losrs</t>
        </is>
      </c>
      <c r="B322525" t="n">
        <v>1</v>
      </c>
    </row>
    <row r="322526">
      <c r="A322526" t="inlineStr">
        <is>
          <t>makobun</t>
        </is>
      </c>
      <c r="B322526" t="n">
        <v>1</v>
      </c>
    </row>
    <row r="322527">
      <c r="A322527" t="inlineStr">
        <is>
          <t>tvu_hearts</t>
        </is>
      </c>
      <c r="B322527" t="n">
        <v>1</v>
      </c>
    </row>
    <row r="322528">
      <c r="A322528" t="inlineStr">
        <is>
          <t>fumka</t>
        </is>
      </c>
      <c r="B322528" t="n">
        <v>1</v>
      </c>
    </row>
    <row r="322529">
      <c r="A322529" t="inlineStr">
        <is>
          <t>bokame</t>
        </is>
      </c>
      <c r="B322529" t="n">
        <v>2</v>
      </c>
    </row>
    <row r="322530">
      <c r="A322530" t="inlineStr">
        <is>
          <t>harahashi</t>
        </is>
      </c>
      <c r="B322530" t="n">
        <v>1</v>
      </c>
    </row>
    <row r="322531">
      <c r="A322531" t="inlineStr">
        <is>
          <t>zeframado</t>
        </is>
      </c>
      <c r="B322531" t="n">
        <v>1</v>
      </c>
    </row>
    <row r="322532">
      <c r="A322532" t="inlineStr">
        <is>
          <t>nefor</t>
        </is>
      </c>
      <c r="B322532" t="n">
        <v>1</v>
      </c>
    </row>
    <row r="322533">
      <c r="A322533" t="inlineStr">
        <is>
          <t>arenetsu</t>
        </is>
      </c>
      <c r="B322533" t="n">
        <v>1</v>
      </c>
    </row>
    <row r="322534">
      <c r="A322534" t="inlineStr">
        <is>
          <t>thorna</t>
        </is>
      </c>
      <c r="B322534" t="n">
        <v>1</v>
      </c>
    </row>
    <row r="322535">
      <c r="A322535" t="inlineStr">
        <is>
          <t>kinou</t>
        </is>
      </c>
      <c r="B322535" t="n">
        <v>1</v>
      </c>
    </row>
    <row r="322536">
      <c r="A322536" t="inlineStr">
        <is>
          <t>kinous</t>
        </is>
      </c>
      <c r="B322536" t="n">
        <v>1</v>
      </c>
    </row>
    <row r="322537">
      <c r="A322537" t="inlineStr">
        <is>
          <t>samasu</t>
        </is>
      </c>
      <c r="B322537" t="n">
        <v>1</v>
      </c>
    </row>
    <row r="322538">
      <c r="A322538" t="inlineStr">
        <is>
          <t>joshás</t>
        </is>
      </c>
      <c r="B322538" t="n">
        <v>1</v>
      </c>
    </row>
    <row r="322539">
      <c r="A322539" t="inlineStr">
        <is>
          <t>helmofentropy</t>
        </is>
      </c>
      <c r="B322539" t="n">
        <v>1</v>
      </c>
    </row>
    <row r="322540">
      <c r="A322540" t="inlineStr">
        <is>
          <t>vrplayer</t>
        </is>
      </c>
      <c r="B322540" t="n">
        <v>1</v>
      </c>
    </row>
    <row r="322541">
      <c r="A322541" t="inlineStr">
        <is>
          <t>radikits</t>
        </is>
      </c>
      <c r="B322541" t="n">
        <v>1</v>
      </c>
    </row>
    <row r="322542">
      <c r="A322542" t="inlineStr">
        <is>
          <t>fujire</t>
        </is>
      </c>
      <c r="B322542" t="n">
        <v>1</v>
      </c>
    </row>
    <row r="322543">
      <c r="A322543" t="inlineStr">
        <is>
          <t>zlte</t>
        </is>
      </c>
      <c r="B322543" t="n">
        <v>1</v>
      </c>
    </row>
    <row r="322544">
      <c r="A322544" t="inlineStr">
        <is>
          <t>uncertains</t>
        </is>
      </c>
      <c r="B322544" t="n">
        <v>1</v>
      </c>
    </row>
    <row r="322545">
      <c r="A322545" t="inlineStr">
        <is>
          <t>scout_opuzzo</t>
        </is>
      </c>
      <c r="B322545" t="n">
        <v>1</v>
      </c>
    </row>
    <row r="322546">
      <c r="A322546" t="inlineStr">
        <is>
          <t>pansized</t>
        </is>
      </c>
      <c r="B322546" t="n">
        <v>1</v>
      </c>
    </row>
    <row r="322547">
      <c r="A322547" t="inlineStr">
        <is>
          <t>notestyle</t>
        </is>
      </c>
      <c r="B322547" t="n">
        <v>1</v>
      </c>
    </row>
    <row r="322548">
      <c r="A322548" t="inlineStr">
        <is>
          <t>status💧💲</t>
        </is>
      </c>
      <c r="B322548" t="n">
        <v>1</v>
      </c>
    </row>
    <row r="322549">
      <c r="A322549" t="inlineStr">
        <is>
          <t>4response</t>
        </is>
      </c>
      <c r="B322549" t="n">
        <v>1</v>
      </c>
    </row>
    <row r="322550">
      <c r="A322550" t="inlineStr">
        <is>
          <t>highsts</t>
        </is>
      </c>
      <c r="B322550" t="n">
        <v>1</v>
      </c>
    </row>
    <row r="322551">
      <c r="A322551" t="inlineStr">
        <is>
          <t>nnif</t>
        </is>
      </c>
      <c r="B322551" t="n">
        <v>1</v>
      </c>
    </row>
    <row r="322552">
      <c r="A322552" t="inlineStr">
        <is>
          <t>setrevocations</t>
        </is>
      </c>
      <c r="B322552" t="n">
        <v>1</v>
      </c>
    </row>
    <row r="322553">
      <c r="A322553" t="inlineStr">
        <is>
          <t>i_q</t>
        </is>
      </c>
      <c r="B322553" t="n">
        <v>2</v>
      </c>
    </row>
    <row r="322554">
      <c r="A322554" t="inlineStr">
        <is>
          <t>qresult</t>
        </is>
      </c>
      <c r="B322554" t="n">
        <v>1</v>
      </c>
    </row>
    <row r="322555">
      <c r="A322555" t="inlineStr">
        <is>
          <t>defxargs</t>
        </is>
      </c>
      <c r="B322555" t="n">
        <v>1</v>
      </c>
    </row>
    <row r="322556">
      <c r="A322556" t="inlineStr">
        <is>
          <t>adcrb</t>
        </is>
      </c>
      <c r="B322556" t="n">
        <v>1</v>
      </c>
    </row>
    <row r="322557">
      <c r="A322557" t="inlineStr">
        <is>
          <t>bec2</t>
        </is>
      </c>
      <c r="B322557" t="n">
        <v>1</v>
      </c>
    </row>
    <row r="322558">
      <c r="A322558" t="inlineStr">
        <is>
          <t>`middle</t>
        </is>
      </c>
      <c r="B322558" t="n">
        <v>1</v>
      </c>
    </row>
    <row r="322559">
      <c r="A322559" t="inlineStr">
        <is>
          <t>itsmp</t>
        </is>
      </c>
      <c r="B322559" t="n">
        <v>1</v>
      </c>
    </row>
    <row r="322560">
      <c r="A322560" t="inlineStr">
        <is>
          <t>`r`uitund</t>
        </is>
      </c>
      <c r="B322560" t="n">
        <v>1</v>
      </c>
    </row>
    <row r="322561">
      <c r="A322561" t="inlineStr">
        <is>
          <t>wskb</t>
        </is>
      </c>
      <c r="B322561" t="n">
        <v>1</v>
      </c>
    </row>
    <row r="322562">
      <c r="A322562" t="inlineStr">
        <is>
          <t>unchp</t>
        </is>
      </c>
      <c r="B322562" t="n">
        <v>1</v>
      </c>
    </row>
    <row r="322563">
      <c r="A322563" t="inlineStr">
        <is>
          <t>evepkg</t>
        </is>
      </c>
      <c r="B322563" t="n">
        <v>1</v>
      </c>
    </row>
    <row r="322564">
      <c r="A322564" t="inlineStr">
        <is>
          <t>alter\</t>
        </is>
      </c>
      <c r="B322564" t="n">
        <v>1</v>
      </c>
    </row>
    <row r="322565">
      <c r="A322565" t="inlineStr">
        <is>
          <t>duffone</t>
        </is>
      </c>
      <c r="B322565" t="n">
        <v>1</v>
      </c>
    </row>
    <row r="322566">
      <c r="A322566" t="inlineStr">
        <is>
          <t>`locale</t>
        </is>
      </c>
      <c r="B322566" t="n">
        <v>1</v>
      </c>
    </row>
    <row r="322567">
      <c r="A322567" t="inlineStr">
        <is>
          <t>lazarusrevocation</t>
        </is>
      </c>
      <c r="B322567" t="n">
        <v>1</v>
      </c>
    </row>
    <row r="322568">
      <c r="A322568" t="inlineStr">
        <is>
          <t>lml_split</t>
        </is>
      </c>
      <c r="B322568" t="n">
        <v>1</v>
      </c>
    </row>
    <row r="322569">
      <c r="A322569" t="inlineStr">
        <is>
          <t>runh</t>
        </is>
      </c>
      <c r="B322569" t="n">
        <v>1</v>
      </c>
    </row>
    <row r="322570">
      <c r="A322570" t="inlineStr">
        <is>
          <t>oshexception</t>
        </is>
      </c>
      <c r="B322570" t="n">
        <v>1</v>
      </c>
    </row>
    <row r="322571">
      <c r="A322571" t="inlineStr">
        <is>
          <t>svm_lossfinder</t>
        </is>
      </c>
      <c r="B322571" t="n">
        <v>1</v>
      </c>
    </row>
    <row r="322572">
      <c r="A322572" t="inlineStr">
        <is>
          <t>lockicon</t>
        </is>
      </c>
      <c r="B322572" t="n">
        <v>1</v>
      </c>
    </row>
    <row r="322573">
      <c r="A322573" t="inlineStr">
        <is>
          <t>adjusts`</t>
        </is>
      </c>
      <c r="B322573" t="n">
        <v>1</v>
      </c>
    </row>
    <row r="322574">
      <c r="A322574" t="inlineStr">
        <is>
          <t>transformio</t>
        </is>
      </c>
      <c r="B322574" t="n">
        <v>1</v>
      </c>
    </row>
    <row r="322575">
      <c r="A322575" t="inlineStr">
        <is>
          <t>linkdirname</t>
        </is>
      </c>
      <c r="B322575" t="n">
        <v>1</v>
      </c>
    </row>
    <row r="322576">
      <c r="A322576" t="inlineStr">
        <is>
          <t>invisibilityformat</t>
        </is>
      </c>
      <c r="B322576" t="n">
        <v>1</v>
      </c>
    </row>
    <row r="322577">
      <c r="A322577" t="inlineStr">
        <is>
          <t>revocodes</t>
        </is>
      </c>
      <c r="B322577" t="n">
        <v>1</v>
      </c>
    </row>
    <row r="322578">
      <c r="A322578" t="inlineStr">
        <is>
          <t>seesid</t>
        </is>
      </c>
      <c r="B322578" t="n">
        <v>1</v>
      </c>
    </row>
    <row r="322579">
      <c r="A322579" t="inlineStr">
        <is>
          <t>currentclash</t>
        </is>
      </c>
      <c r="B322579" t="n">
        <v>1</v>
      </c>
    </row>
    <row r="322580">
      <c r="A322580" t="inlineStr">
        <is>
          <t>``then</t>
        </is>
      </c>
      <c r="B322580" t="n">
        <v>1</v>
      </c>
    </row>
    <row r="322581">
      <c r="A322581" t="inlineStr">
        <is>
          <t>requncallh</t>
        </is>
      </c>
      <c r="B322581" t="n">
        <v>1</v>
      </c>
    </row>
    <row r="322582">
      <c r="A322582" t="inlineStr">
        <is>
          <t>blthrow_t</t>
        </is>
      </c>
      <c r="B322582" t="n">
        <v>1</v>
      </c>
    </row>
    <row r="322583">
      <c r="A322583" t="inlineStr">
        <is>
          <t>lossfinder</t>
        </is>
      </c>
      <c r="B322583" t="n">
        <v>1</v>
      </c>
    </row>
    <row r="322584">
      <c r="A322584" t="inlineStr">
        <is>
          <t>letvent</t>
        </is>
      </c>
      <c r="B322584" t="n">
        <v>1</v>
      </c>
    </row>
    <row r="322585">
      <c r="A322585" t="inlineStr">
        <is>
          <t>pgdb in</t>
        </is>
      </c>
      <c r="B322585" t="n">
        <v>1</v>
      </c>
    </row>
    <row r="322586">
      <c r="A322586" t="inlineStr">
        <is>
          <t>dolezalations</t>
        </is>
      </c>
      <c r="B322586" t="n">
        <v>1</v>
      </c>
    </row>
    <row r="322587">
      <c r="A322587" t="inlineStr">
        <is>
          <t>prettabling</t>
        </is>
      </c>
      <c r="B322587" t="n">
        <v>1</v>
      </c>
    </row>
    <row r="322588">
      <c r="A322588" t="inlineStr">
        <is>
          <t>nerisia</t>
        </is>
      </c>
      <c r="B322588" t="n">
        <v>1</v>
      </c>
    </row>
    <row r="322589">
      <c r="A322589" t="inlineStr">
        <is>
          <t>ashyan</t>
        </is>
      </c>
      <c r="B322589" t="n">
        <v>1</v>
      </c>
    </row>
    <row r="322590">
      <c r="A322590" t="inlineStr">
        <is>
          <t>loyles</t>
        </is>
      </c>
      <c r="B322590" t="n">
        <v>2</v>
      </c>
    </row>
    <row r="322591">
      <c r="A322591" t="inlineStr">
        <is>
          <t>wrexhames</t>
        </is>
      </c>
      <c r="B322591" t="n">
        <v>1</v>
      </c>
    </row>
    <row r="322592">
      <c r="A322592" t="inlineStr">
        <is>
          <t>lafond</t>
        </is>
      </c>
      <c r="B322592" t="n">
        <v>1</v>
      </c>
    </row>
    <row r="322593">
      <c r="A322593" t="inlineStr">
        <is>
          <t>strolders</t>
        </is>
      </c>
      <c r="B322593" t="n">
        <v>1</v>
      </c>
    </row>
    <row r="322594">
      <c r="A322594" t="inlineStr">
        <is>
          <t>newburys</t>
        </is>
      </c>
      <c r="B322594" t="n">
        <v>3</v>
      </c>
    </row>
    <row r="322595">
      <c r="A322595" t="inlineStr">
        <is>
          <t>michaloli</t>
        </is>
      </c>
      <c r="B322595" t="n">
        <v>2</v>
      </c>
    </row>
    <row r="322596">
      <c r="A322596" t="inlineStr">
        <is>
          <t>zonetically</t>
        </is>
      </c>
      <c r="B322596" t="n">
        <v>1</v>
      </c>
    </row>
    <row r="322597">
      <c r="A322597" t="inlineStr">
        <is>
          <t>€8bn</t>
        </is>
      </c>
      <c r="B322597" t="n">
        <v>6</v>
      </c>
    </row>
    <row r="322598">
      <c r="A322598" t="inlineStr">
        <is>
          <t>jozefs</t>
        </is>
      </c>
      <c r="B322598" t="n">
        <v>1</v>
      </c>
    </row>
    <row r="322599">
      <c r="A322599" t="inlineStr">
        <is>
          <t>voromil</t>
        </is>
      </c>
      <c r="B322599" t="n">
        <v>1</v>
      </c>
    </row>
    <row r="322600">
      <c r="A322600" t="inlineStr">
        <is>
          <t>usxomi</t>
        </is>
      </c>
      <c r="B322600" t="n">
        <v>1</v>
      </c>
    </row>
    <row r="322601">
      <c r="A322601" t="inlineStr">
        <is>
          <t>marrussiankaev</t>
        </is>
      </c>
      <c r="B322601" t="n">
        <v>1</v>
      </c>
    </row>
    <row r="322602">
      <c r="A322602" t="inlineStr">
        <is>
          <t>abildovitch</t>
        </is>
      </c>
      <c r="B322602" t="n">
        <v>1</v>
      </c>
    </row>
    <row r="322603">
      <c r="A322603" t="inlineStr">
        <is>
          <t>nachmankov</t>
        </is>
      </c>
      <c r="B322603" t="n">
        <v>1</v>
      </c>
    </row>
    <row r="322604">
      <c r="A322604" t="inlineStr">
        <is>
          <t>tyzel</t>
        </is>
      </c>
      <c r="B322604" t="n">
        <v>1</v>
      </c>
    </row>
    <row r="322605">
      <c r="A322605" t="inlineStr">
        <is>
          <t>russiankaev</t>
        </is>
      </c>
      <c r="B322605" t="n">
        <v>1</v>
      </c>
    </row>
    <row r="322606">
      <c r="A322606" t="inlineStr">
        <is>
          <t>ambiev</t>
        </is>
      </c>
      <c r="B322606" t="n">
        <v>1</v>
      </c>
    </row>
    <row r="322607">
      <c r="A322607" t="inlineStr">
        <is>
          <t>chakusshuntsis</t>
        </is>
      </c>
      <c r="B322607" t="n">
        <v>1</v>
      </c>
    </row>
    <row r="322608">
      <c r="A322608" t="inlineStr">
        <is>
          <t>russiankaevs</t>
        </is>
      </c>
      <c r="B322608" t="n">
        <v>1</v>
      </c>
    </row>
    <row r="322609">
      <c r="A322609" t="inlineStr">
        <is>
          <t>rusozich</t>
        </is>
      </c>
      <c r="B322609" t="n">
        <v>1</v>
      </c>
    </row>
    <row r="322610">
      <c r="A322610" t="inlineStr">
        <is>
          <t>yaṇas</t>
        </is>
      </c>
      <c r="B322610" t="n">
        <v>1</v>
      </c>
    </row>
    <row r="322611">
      <c r="A322611" t="inlineStr">
        <is>
          <t>disassack</t>
        </is>
      </c>
      <c r="B322611" t="n">
        <v>1</v>
      </c>
    </row>
    <row r="322612">
      <c r="A322612" t="inlineStr">
        <is>
          <t>cabalomarius13</t>
        </is>
      </c>
      <c r="B322612" t="n">
        <v>1</v>
      </c>
    </row>
    <row r="322613">
      <c r="A322613" t="inlineStr">
        <is>
          <t>cessiels450</t>
        </is>
      </c>
      <c r="B322613" t="n">
        <v>1</v>
      </c>
    </row>
    <row r="322614">
      <c r="A322614" t="inlineStr">
        <is>
          <t>other—turtle</t>
        </is>
      </c>
      <c r="B322614" t="n">
        <v>1</v>
      </c>
    </row>
    <row r="322615">
      <c r="A322615" t="inlineStr">
        <is>
          <t>barkkers</t>
        </is>
      </c>
      <c r="B322615" t="n">
        <v>1</v>
      </c>
    </row>
    <row r="322616">
      <c r="A322616" t="inlineStr">
        <is>
          <t>may4if</t>
        </is>
      </c>
      <c r="B322616" t="n">
        <v>1</v>
      </c>
    </row>
    <row r="322617">
      <c r="A322617" t="inlineStr">
        <is>
          <t>cfmin</t>
        </is>
      </c>
      <c r="B322617" t="n">
        <v>1</v>
      </c>
    </row>
    <row r="322618">
      <c r="A322618" t="inlineStr">
        <is>
          <t>omnistorkie</t>
        </is>
      </c>
      <c r="B322618" t="n">
        <v>1</v>
      </c>
    </row>
    <row r="322619">
      <c r="A322619" t="inlineStr">
        <is>
          <t>miscible</t>
        </is>
      </c>
      <c r="B322619" t="n">
        <v>1</v>
      </c>
    </row>
    <row r="322620">
      <c r="A322620" t="inlineStr">
        <is>
          <t>remakeable</t>
        </is>
      </c>
      <c r="B322620" t="n">
        <v>1</v>
      </c>
    </row>
    <row r="322621">
      <c r="A322621" t="inlineStr">
        <is>
          <t>betaboy</t>
        </is>
      </c>
      <c r="B322621" t="n">
        <v>1</v>
      </c>
    </row>
    <row r="322622">
      <c r="A322622" t="inlineStr">
        <is>
          <t>throneous</t>
        </is>
      </c>
      <c r="B322622" t="n">
        <v>1</v>
      </c>
    </row>
    <row r="322623">
      <c r="A322623" t="inlineStr">
        <is>
          <t>arnosis</t>
        </is>
      </c>
      <c r="B322623" t="n">
        <v>1</v>
      </c>
    </row>
    <row r="322624">
      <c r="A322624" t="inlineStr">
        <is>
          <t>danli0369</t>
        </is>
      </c>
      <c r="B322624" t="n">
        <v>1</v>
      </c>
    </row>
    <row r="322625">
      <c r="A322625" t="inlineStr">
        <is>
          <t>argueatively</t>
        </is>
      </c>
      <c r="B322625" t="n">
        <v>1</v>
      </c>
    </row>
    <row r="322626">
      <c r="A322626" t="inlineStr">
        <is>
          <t>savonerian</t>
        </is>
      </c>
      <c r="B322626" t="n">
        <v>1</v>
      </c>
    </row>
    <row r="322627">
      <c r="A322627" t="inlineStr">
        <is>
          <t>edited​</t>
        </is>
      </c>
      <c r="B322627" t="n">
        <v>1</v>
      </c>
    </row>
    <row r="322628">
      <c r="A322628" t="inlineStr">
        <is>
          <t>tjsowsky</t>
        </is>
      </c>
      <c r="B322628" t="n">
        <v>1</v>
      </c>
    </row>
    <row r="322629">
      <c r="A322629" t="inlineStr">
        <is>
          <t>thisbeginnings</t>
        </is>
      </c>
      <c r="B322629" t="n">
        <v>1</v>
      </c>
    </row>
    <row r="322630">
      <c r="A322630" t="inlineStr">
        <is>
          <t>strategycontrol</t>
        </is>
      </c>
      <c r="B322630" t="n">
        <v>1</v>
      </c>
    </row>
    <row r="322631">
      <c r="A322631" t="inlineStr">
        <is>
          <t>jungleships</t>
        </is>
      </c>
      <c r="B322631" t="n">
        <v>1</v>
      </c>
    </row>
    <row r="322632">
      <c r="A322632" t="inlineStr">
        <is>
          <t>idiomography</t>
        </is>
      </c>
      <c r="B322632" t="n">
        <v>1</v>
      </c>
    </row>
    <row r="322633">
      <c r="A322633" t="inlineStr">
        <is>
          <t>plotshare</t>
        </is>
      </c>
      <c r="B322633" t="n">
        <v>1</v>
      </c>
    </row>
    <row r="322634">
      <c r="A322634" t="inlineStr">
        <is>
          <t>commercialmilitary</t>
        </is>
      </c>
      <c r="B322634" t="n">
        <v>1</v>
      </c>
    </row>
    <row r="322635">
      <c r="A322635" t="inlineStr">
        <is>
          <t>wonklike</t>
        </is>
      </c>
      <c r="B322635" t="n">
        <v>1</v>
      </c>
    </row>
    <row r="322636">
      <c r="A322636" t="inlineStr">
        <is>
          <t>httpfoyraceystall</t>
        </is>
      </c>
      <c r="B322636" t="n">
        <v>1</v>
      </c>
    </row>
    <row r="322637">
      <c r="A322637" t="inlineStr">
        <is>
          <t>surimian</t>
        </is>
      </c>
      <c r="B322637" t="n">
        <v>1</v>
      </c>
    </row>
    <row r="322638">
      <c r="A322638" t="inlineStr">
        <is>
          <t>digitalpleson</t>
        </is>
      </c>
      <c r="B322638" t="n">
        <v>1</v>
      </c>
    </row>
    <row r="322639">
      <c r="A322639" t="inlineStr">
        <is>
          <t>comhome119214</t>
        </is>
      </c>
      <c r="B322639" t="n">
        <v>1</v>
      </c>
    </row>
    <row r="322640">
      <c r="A322640" t="inlineStr">
        <is>
          <t>comgroupseditor</t>
        </is>
      </c>
      <c r="B322640" t="n">
        <v>1</v>
      </c>
    </row>
    <row r="322641">
      <c r="A322641" t="inlineStr">
        <is>
          <t>httpspromotions</t>
        </is>
      </c>
      <c r="B322641" t="n">
        <v>1</v>
      </c>
    </row>
    <row r="322642">
      <c r="A322642" t="inlineStr">
        <is>
          <t>compost111256131a16386rain</t>
        </is>
      </c>
      <c r="B322642" t="n">
        <v>1</v>
      </c>
    </row>
    <row r="322643">
      <c r="A322643" t="inlineStr">
        <is>
          <t>40492</t>
        </is>
      </c>
      <c r="B322643" t="n">
        <v>1</v>
      </c>
    </row>
    <row r="322644">
      <c r="A322644" t="inlineStr">
        <is>
          <t>comsatellocryce</t>
        </is>
      </c>
      <c r="B322644" t="n">
        <v>1</v>
      </c>
    </row>
    <row r="322645">
      <c r="A322645" t="inlineStr">
        <is>
          <t>rocket3</t>
        </is>
      </c>
      <c r="B322645" t="n">
        <v>1</v>
      </c>
    </row>
    <row r="322646">
      <c r="A322646" t="inlineStr">
        <is>
          <t>sescending</t>
        </is>
      </c>
      <c r="B322646" t="n">
        <v>1</v>
      </c>
    </row>
    <row r="322647">
      <c r="A322647" t="inlineStr">
        <is>
          <t>httptrinket</t>
        </is>
      </c>
      <c r="B322647" t="n">
        <v>1</v>
      </c>
    </row>
    <row r="322648">
      <c r="A322648" t="inlineStr">
        <is>
          <t>shawbride</t>
        </is>
      </c>
      <c r="B322648" t="n">
        <v>1</v>
      </c>
    </row>
    <row r="322649">
      <c r="A322649" t="inlineStr">
        <is>
          <t>freeplaymobile</t>
        </is>
      </c>
      <c r="B322649" t="n">
        <v>1</v>
      </c>
    </row>
    <row r="322650">
      <c r="A322650" t="inlineStr">
        <is>
          <t>narrativeculture</t>
        </is>
      </c>
      <c r="B322650" t="n">
        <v>1</v>
      </c>
    </row>
    <row r="322651">
      <c r="A322651" t="inlineStr">
        <is>
          <t>freeplaytibtcdn</t>
        </is>
      </c>
      <c r="B322651" t="n">
        <v>1</v>
      </c>
    </row>
    <row r="322652">
      <c r="A322652" t="inlineStr">
        <is>
          <t>pikincgmail</t>
        </is>
      </c>
      <c r="B322652" t="n">
        <v>1</v>
      </c>
    </row>
    <row r="322653">
      <c r="A322653" t="inlineStr">
        <is>
          <t>httptheartofdiablo</t>
        </is>
      </c>
      <c r="B322653" t="n">
        <v>1</v>
      </c>
    </row>
    <row r="322654">
      <c r="A322654" t="inlineStr">
        <is>
          <t>collegeyaid</t>
        </is>
      </c>
      <c r="B322654" t="n">
        <v>1</v>
      </c>
    </row>
    <row r="322655">
      <c r="A322655" t="inlineStr">
        <is>
          <t>firadio</t>
        </is>
      </c>
      <c r="B322655" t="n">
        <v>1</v>
      </c>
    </row>
    <row r="322656">
      <c r="A322656" t="inlineStr">
        <is>
          <t>comicsaffvoocities</t>
        </is>
      </c>
      <c r="B322656" t="n">
        <v>1</v>
      </c>
    </row>
    <row r="322657">
      <c r="A322657" t="inlineStr">
        <is>
          <t>httpwebcomicsfamily</t>
        </is>
      </c>
      <c r="B322657" t="n">
        <v>1</v>
      </c>
    </row>
    <row r="322658">
      <c r="A322658" t="inlineStr">
        <is>
          <t>comcancelled</t>
        </is>
      </c>
      <c r="B322658" t="n">
        <v>1</v>
      </c>
    </row>
    <row r="322659">
      <c r="A322659" t="inlineStr">
        <is>
          <t>httpsstoryboxeds</t>
        </is>
      </c>
      <c r="B322659" t="n">
        <v>1</v>
      </c>
    </row>
    <row r="322660">
      <c r="A322660" t="inlineStr">
        <is>
          <t>httpparadigmcast</t>
        </is>
      </c>
      <c r="B322660" t="n">
        <v>1</v>
      </c>
    </row>
    <row r="322661">
      <c r="A322661" t="inlineStr">
        <is>
          <t>flat0tel1072122667959123</t>
        </is>
      </c>
      <c r="B322661" t="n">
        <v>1</v>
      </c>
    </row>
    <row r="322662">
      <c r="A322662" t="inlineStr">
        <is>
          <t>projectbrechner50161</t>
        </is>
      </c>
      <c r="B322662" t="n">
        <v>1</v>
      </c>
    </row>
    <row r="322663">
      <c r="A322663" t="inlineStr">
        <is>
          <t>gsmemory</t>
        </is>
      </c>
      <c r="B322663" t="n">
        <v>1</v>
      </c>
    </row>
    <row r="322664">
      <c r="A322664" t="inlineStr">
        <is>
          <t>commichelleiversink</t>
        </is>
      </c>
      <c r="B322664" t="n">
        <v>1</v>
      </c>
    </row>
    <row r="322665">
      <c r="A322665" t="inlineStr">
        <is>
          <t>entroy</t>
        </is>
      </c>
      <c r="B322665" t="n">
        <v>2</v>
      </c>
    </row>
    <row r="322666">
      <c r="A322666" t="inlineStr">
        <is>
          <t>ggkzcgumu</t>
        </is>
      </c>
      <c r="B322666" t="n">
        <v>1</v>
      </c>
    </row>
    <row r="322667">
      <c r="A322667" t="inlineStr">
        <is>
          <t>aafsf</t>
        </is>
      </c>
      <c r="B322667" t="n">
        <v>1</v>
      </c>
    </row>
    <row r="322668">
      <c r="A322668" t="inlineStr">
        <is>
          <t>playstationstore</t>
        </is>
      </c>
      <c r="B322668" t="n">
        <v>1</v>
      </c>
    </row>
    <row r="322669">
      <c r="A322669" t="inlineStr">
        <is>
          <t>senescheur</t>
        </is>
      </c>
      <c r="B322669" t="n">
        <v>1</v>
      </c>
    </row>
    <row r="322670">
      <c r="A322670" t="inlineStr">
        <is>
          <t>lorazebras</t>
        </is>
      </c>
      <c r="B322670" t="n">
        <v>1</v>
      </c>
    </row>
    <row r="322671">
      <c r="A322671" t="inlineStr">
        <is>
          <t>zornalt</t>
        </is>
      </c>
      <c r="B322671" t="n">
        <v>1</v>
      </c>
    </row>
    <row r="322672">
      <c r="A322672" t="inlineStr">
        <is>
          <t>relrukka</t>
        </is>
      </c>
      <c r="B322672" t="n">
        <v>1</v>
      </c>
    </row>
    <row r="322673">
      <c r="A322673" t="inlineStr">
        <is>
          <t>dawholm</t>
        </is>
      </c>
      <c r="B322673" t="n">
        <v>1</v>
      </c>
    </row>
    <row r="322674">
      <c r="A322674" t="inlineStr">
        <is>
          <t>bittorrenting</t>
        </is>
      </c>
      <c r="B322674" t="n">
        <v>1</v>
      </c>
    </row>
    <row r="322675">
      <c r="A322675" t="inlineStr">
        <is>
          <t>sourcemulti</t>
        </is>
      </c>
      <c r="B322675" t="n">
        <v>1</v>
      </c>
    </row>
    <row r="322676">
      <c r="A322676" t="inlineStr">
        <is>
          <t>slher</t>
        </is>
      </c>
      <c r="B322676" t="n">
        <v>1</v>
      </c>
    </row>
    <row r="322677">
      <c r="A322677" t="inlineStr">
        <is>
          <t>stecasts</t>
        </is>
      </c>
      <c r="B322677" t="n">
        <v>1</v>
      </c>
    </row>
    <row r="322678">
      <c r="A322678" t="inlineStr">
        <is>
          <t>csfair</t>
        </is>
      </c>
      <c r="B322678" t="n">
        <v>1</v>
      </c>
    </row>
    <row r="322679">
      <c r="A322679" t="inlineStr">
        <is>
          <t>bankruptcydisclosure</t>
        </is>
      </c>
      <c r="B322679" t="n">
        <v>1</v>
      </c>
    </row>
    <row r="322680">
      <c r="A322680" t="inlineStr">
        <is>
          <t>kinderhappy</t>
        </is>
      </c>
      <c r="B322680" t="n">
        <v>1</v>
      </c>
    </row>
    <row r="322681">
      <c r="A322681" t="inlineStr">
        <is>
          <t>testingimonials</t>
        </is>
      </c>
      <c r="B322681" t="n">
        <v>1</v>
      </c>
    </row>
    <row r="322682">
      <c r="A322682" t="inlineStr">
        <is>
          <t>cryptobill</t>
        </is>
      </c>
      <c r="B322682" t="n">
        <v>1</v>
      </c>
    </row>
    <row r="322683">
      <c r="A322683" t="inlineStr">
        <is>
          <t>4annotated</t>
        </is>
      </c>
      <c r="B322683" t="n">
        <v>1</v>
      </c>
    </row>
    <row r="322684">
      <c r="A322684" t="inlineStr">
        <is>
          <t>coinswap</t>
        </is>
      </c>
      <c r="B322684" t="n">
        <v>1</v>
      </c>
    </row>
    <row r="322685">
      <c r="A322685" t="inlineStr">
        <is>
          <t>cryptonet</t>
        </is>
      </c>
      <c r="B322685" t="n">
        <v>1</v>
      </c>
    </row>
    <row r="322686">
      <c r="A322686" t="inlineStr">
        <is>
          <t>compaisions</t>
        </is>
      </c>
      <c r="B322686" t="n">
        <v>1</v>
      </c>
    </row>
    <row r="322687">
      <c r="A322687" t="inlineStr">
        <is>
          <t>corecap</t>
        </is>
      </c>
      <c r="B322687" t="n">
        <v>1</v>
      </c>
    </row>
    <row r="322688">
      <c r="A322688" t="inlineStr">
        <is>
          <t>plargor</t>
        </is>
      </c>
      <c r="B322688" t="n">
        <v>1</v>
      </c>
    </row>
    <row r="322689">
      <c r="A322689" t="inlineStr">
        <is>
          <t>ideami</t>
        </is>
      </c>
      <c r="B322689" t="n">
        <v>1</v>
      </c>
    </row>
    <row r="322690">
      <c r="A322690" t="inlineStr">
        <is>
          <t>plannysics</t>
        </is>
      </c>
      <c r="B322690" t="n">
        <v>1</v>
      </c>
    </row>
    <row r="322691">
      <c r="A322691" t="inlineStr">
        <is>
          <t>plairstpower</t>
        </is>
      </c>
      <c r="B322691" t="n">
        <v>1</v>
      </c>
    </row>
    <row r="322692">
      <c r="A322692" t="inlineStr">
        <is>
          <t>mudwrestling</t>
        </is>
      </c>
      <c r="B322692" t="n">
        <v>1</v>
      </c>
    </row>
    <row r="322693">
      <c r="A322693" t="inlineStr">
        <is>
          <t>lapas</t>
        </is>
      </c>
      <c r="B322693" t="n">
        <v>1</v>
      </c>
    </row>
    <row r="322694">
      <c r="A322694" t="inlineStr">
        <is>
          <t>marigii</t>
        </is>
      </c>
      <c r="B322694" t="n">
        <v>1</v>
      </c>
    </row>
    <row r="322695">
      <c r="A322695" t="inlineStr">
        <is>
          <t>twinain</t>
        </is>
      </c>
      <c r="B322695" t="n">
        <v>1</v>
      </c>
    </row>
    <row r="322696">
      <c r="A322696" t="inlineStr">
        <is>
          <t>landré</t>
        </is>
      </c>
      <c r="B322696" t="n">
        <v>1</v>
      </c>
    </row>
    <row r="322697">
      <c r="A322697" t="inlineStr">
        <is>
          <t>driannie</t>
        </is>
      </c>
      <c r="B322697" t="n">
        <v>1</v>
      </c>
    </row>
    <row r="322698">
      <c r="A322698" t="inlineStr">
        <is>
          <t>strèche</t>
        </is>
      </c>
      <c r="B322698" t="n">
        <v>1</v>
      </c>
    </row>
    <row r="322699">
      <c r="A322699" t="inlineStr">
        <is>
          <t>tramcaster</t>
        </is>
      </c>
      <c r="B322699" t="n">
        <v>1</v>
      </c>
    </row>
    <row r="322700">
      <c r="A322700" t="inlineStr">
        <is>
          <t>alobaz</t>
        </is>
      </c>
      <c r="B322700" t="n">
        <v>1</v>
      </c>
    </row>
    <row r="322701">
      <c r="A322701" t="inlineStr">
        <is>
          <t>mclarene</t>
        </is>
      </c>
      <c r="B322701" t="n">
        <v>1</v>
      </c>
    </row>
    <row r="322702">
      <c r="A322702" t="inlineStr">
        <is>
          <t>thoroughworks1918bingberley</t>
        </is>
      </c>
      <c r="B322702" t="n">
        <v>1</v>
      </c>
    </row>
    <row r="322703">
      <c r="A322703" t="inlineStr">
        <is>
          <t>guijifaiano</t>
        </is>
      </c>
      <c r="B322703" t="n">
        <v>1</v>
      </c>
    </row>
    <row r="322704">
      <c r="A322704" t="inlineStr">
        <is>
          <t>fyert</t>
        </is>
      </c>
      <c r="B322704" t="n">
        <v>1</v>
      </c>
    </row>
    <row r="322705">
      <c r="A322705" t="inlineStr">
        <is>
          <t>centrera</t>
        </is>
      </c>
      <c r="B322705" t="n">
        <v>1</v>
      </c>
    </row>
    <row r="322706">
      <c r="A322706" t="inlineStr">
        <is>
          <t>grandmothersea</t>
        </is>
      </c>
      <c r="B322706" t="n">
        <v>1</v>
      </c>
    </row>
    <row r="322707">
      <c r="A322707" t="inlineStr">
        <is>
          <t>defusedites</t>
        </is>
      </c>
      <c r="B322707" t="n">
        <v>1</v>
      </c>
    </row>
    <row r="322708">
      <c r="A322708" t="inlineStr">
        <is>
          <t>volvious</t>
        </is>
      </c>
      <c r="B322708" t="n">
        <v>1</v>
      </c>
    </row>
    <row r="322709">
      <c r="A322709" t="inlineStr">
        <is>
          <t>reposn</t>
        </is>
      </c>
      <c r="B322709" t="n">
        <v>1</v>
      </c>
    </row>
    <row r="322710">
      <c r="A322710" t="inlineStr">
        <is>
          <t>rpc114</t>
        </is>
      </c>
      <c r="B322710" t="n">
        <v>1</v>
      </c>
    </row>
    <row r="322711">
      <c r="A322711" t="inlineStr">
        <is>
          <t>gossigance</t>
        </is>
      </c>
      <c r="B322711" t="n">
        <v>1</v>
      </c>
    </row>
    <row r="322712">
      <c r="A322712" t="inlineStr">
        <is>
          <t>merfgound</t>
        </is>
      </c>
      <c r="B322712" t="n">
        <v>1</v>
      </c>
    </row>
    <row r="322713">
      <c r="A322713" t="inlineStr">
        <is>
          <t>powershead</t>
        </is>
      </c>
      <c r="B322713" t="n">
        <v>1</v>
      </c>
    </row>
    <row r="322714">
      <c r="A322714" t="inlineStr">
        <is>
          <t>occursors</t>
        </is>
      </c>
      <c r="B322714" t="n">
        <v>1</v>
      </c>
    </row>
    <row r="322715">
      <c r="A322715" t="inlineStr">
        <is>
          <t>hyphie</t>
        </is>
      </c>
      <c r="B322715" t="n">
        <v>1</v>
      </c>
    </row>
    <row r="322716">
      <c r="A322716" t="inlineStr">
        <is>
          <t>ridolfo</t>
        </is>
      </c>
      <c r="B322716" t="n">
        <v>2</v>
      </c>
    </row>
    <row r="322717">
      <c r="A322717" t="inlineStr">
        <is>
          <t>resentrated</t>
        </is>
      </c>
      <c r="B322717" t="n">
        <v>1</v>
      </c>
    </row>
    <row r="322718">
      <c r="A322718" t="inlineStr">
        <is>
          <t>fneske</t>
        </is>
      </c>
      <c r="B322718" t="n">
        <v>1</v>
      </c>
    </row>
    <row r="322719">
      <c r="A322719" t="inlineStr">
        <is>
          <t>єода</t>
        </is>
      </c>
      <c r="B322719" t="n">
        <v>1</v>
      </c>
    </row>
    <row r="322720">
      <c r="A322720" t="inlineStr">
        <is>
          <t>cc74</t>
        </is>
      </c>
      <c r="B322720" t="n">
        <v>1</v>
      </c>
    </row>
    <row r="322721">
      <c r="A322721" t="inlineStr">
        <is>
          <t>screenshoc</t>
        </is>
      </c>
      <c r="B322721" t="n">
        <v>1</v>
      </c>
    </row>
    <row r="322722">
      <c r="A322722" t="inlineStr">
        <is>
          <t>vrowd</t>
        </is>
      </c>
      <c r="B322722" t="n">
        <v>1</v>
      </c>
    </row>
    <row r="322723">
      <c r="A322723" t="inlineStr">
        <is>
          <t>airventure</t>
        </is>
      </c>
      <c r="B322723" t="n">
        <v>1</v>
      </c>
    </row>
    <row r="322724">
      <c r="A322724" t="inlineStr">
        <is>
          <t>pupantomically</t>
        </is>
      </c>
      <c r="B322724" t="n">
        <v>1</v>
      </c>
    </row>
    <row r="322725">
      <c r="A322725" t="inlineStr">
        <is>
          <t>parasiteers</t>
        </is>
      </c>
      <c r="B322725" t="n">
        <v>1</v>
      </c>
    </row>
    <row r="322726">
      <c r="A322726" t="inlineStr">
        <is>
          <t>threevdot</t>
        </is>
      </c>
      <c r="B322726" t="n">
        <v>1</v>
      </c>
    </row>
    <row r="322727">
      <c r="A322727" t="inlineStr">
        <is>
          <t>proingo</t>
        </is>
      </c>
      <c r="B322727" t="n">
        <v>1</v>
      </c>
    </row>
    <row r="322728">
      <c r="A322728" t="inlineStr">
        <is>
          <t>backbrain</t>
        </is>
      </c>
      <c r="B322728" t="n">
        <v>1</v>
      </c>
    </row>
    <row r="322729">
      <c r="A322729" t="inlineStr">
        <is>
          <t>dooahhhh</t>
        </is>
      </c>
      <c r="B322729" t="n">
        <v>1</v>
      </c>
    </row>
    <row r="322730">
      <c r="A322730" t="inlineStr">
        <is>
          <t>bindtime</t>
        </is>
      </c>
      <c r="B322730" t="n">
        <v>1</v>
      </c>
    </row>
    <row r="322731">
      <c r="A322731" t="inlineStr">
        <is>
          <t>printcookie</t>
        </is>
      </c>
      <c r="B322731" t="n">
        <v>1</v>
      </c>
    </row>
    <row r="322732">
      <c r="A322732" t="inlineStr">
        <is>
          <t>vergance</t>
        </is>
      </c>
      <c r="B322732" t="n">
        <v>1</v>
      </c>
    </row>
    <row r="322733">
      <c r="A322733" t="inlineStr">
        <is>
          <t>totemicprimitive</t>
        </is>
      </c>
      <c r="B322733" t="n">
        <v>1</v>
      </c>
    </row>
    <row r="322734">
      <c r="A322734" t="inlineStr">
        <is>
          <t>nocambo</t>
        </is>
      </c>
      <c r="B322734" t="n">
        <v>1</v>
      </c>
    </row>
    <row r="322735">
      <c r="A322735" t="inlineStr">
        <is>
          <t>flag—</t>
        </is>
      </c>
      <c r="B322735" t="n">
        <v>1</v>
      </c>
    </row>
    <row r="322736">
      <c r="A322736" t="inlineStr">
        <is>
          <t>bladio</t>
        </is>
      </c>
      <c r="B322736" t="n">
        <v>1</v>
      </c>
    </row>
    <row r="322737">
      <c r="A322737" t="inlineStr">
        <is>
          <t>borgville</t>
        </is>
      </c>
      <c r="B322737" t="n">
        <v>1</v>
      </c>
    </row>
    <row r="322738">
      <c r="A322738" t="inlineStr">
        <is>
          <t>nenejp</t>
        </is>
      </c>
      <c r="B322738" t="n">
        <v>1</v>
      </c>
    </row>
    <row r="322739">
      <c r="A322739" t="inlineStr">
        <is>
          <t>libeam</t>
        </is>
      </c>
      <c r="B322739" t="n">
        <v>1</v>
      </c>
    </row>
    <row r="322740">
      <c r="A322740" t="inlineStr">
        <is>
          <t>match·a</t>
        </is>
      </c>
      <c r="B322740" t="n">
        <v>2</v>
      </c>
    </row>
    <row r="322741">
      <c r="A322741" t="inlineStr">
        <is>
          <t>strapez</t>
        </is>
      </c>
      <c r="B322741" t="n">
        <v>1</v>
      </c>
    </row>
    <row r="322742">
      <c r="A322742" t="inlineStr">
        <is>
          <t>mtimmes</t>
        </is>
      </c>
      <c r="B322742" t="n">
        <v>1</v>
      </c>
    </row>
    <row r="322743">
      <c r="A322743" t="inlineStr">
        <is>
          <t>hitrochebar</t>
        </is>
      </c>
      <c r="B322743" t="n">
        <v>1</v>
      </c>
    </row>
    <row r="322744">
      <c r="A322744" t="inlineStr">
        <is>
          <t>foolinfced</t>
        </is>
      </c>
      <c r="B322744" t="n">
        <v>1</v>
      </c>
    </row>
    <row r="322745">
      <c r="A322745" t="inlineStr">
        <is>
          <t>interopera</t>
        </is>
      </c>
      <c r="B322745" t="n">
        <v>1</v>
      </c>
    </row>
    <row r="322746">
      <c r="A322746" t="inlineStr">
        <is>
          <t>flingx</t>
        </is>
      </c>
      <c r="B322746" t="n">
        <v>1</v>
      </c>
    </row>
    <row r="322747">
      <c r="A322747" t="inlineStr">
        <is>
          <t>agalfredata</t>
        </is>
      </c>
      <c r="B322747" t="n">
        <v>1</v>
      </c>
    </row>
    <row r="322748">
      <c r="A322748" t="inlineStr">
        <is>
          <t>complementaria</t>
        </is>
      </c>
      <c r="B322748" t="n">
        <v>1</v>
      </c>
    </row>
    <row r="322749">
      <c r="A322749" t="inlineStr">
        <is>
          <t>autostrife</t>
        </is>
      </c>
      <c r="B322749" t="n">
        <v>1</v>
      </c>
    </row>
    <row r="322750">
      <c r="A322750" t="inlineStr">
        <is>
          <t>adales</t>
        </is>
      </c>
      <c r="B322750" t="n">
        <v>2</v>
      </c>
    </row>
    <row r="322751">
      <c r="A322751" t="inlineStr">
        <is>
          <t>acovem</t>
        </is>
      </c>
      <c r="B322751" t="n">
        <v>1</v>
      </c>
    </row>
    <row r="322752">
      <c r="A322752" t="inlineStr">
        <is>
          <t>pred42</t>
        </is>
      </c>
      <c r="B322752" t="n">
        <v>1</v>
      </c>
    </row>
    <row r="322753">
      <c r="A322753" t="inlineStr">
        <is>
          <t>dustteg</t>
        </is>
      </c>
      <c r="B322753" t="n">
        <v>1</v>
      </c>
    </row>
    <row r="322754">
      <c r="A322754" t="inlineStr">
        <is>
          <t>stubfur</t>
        </is>
      </c>
      <c r="B322754" t="n">
        <v>1</v>
      </c>
    </row>
    <row r="322755">
      <c r="A322755" t="inlineStr">
        <is>
          <t>gems—some</t>
        </is>
      </c>
      <c r="B322755" t="n">
        <v>1</v>
      </c>
    </row>
    <row r="322756">
      <c r="A322756" t="inlineStr">
        <is>
          <t>end`</t>
        </is>
      </c>
      <c r="B322756" t="n">
        <v>1</v>
      </c>
    </row>
    <row r="322757">
      <c r="A322757" t="inlineStr">
        <is>
          <t>aé</t>
        </is>
      </c>
      <c r="B322757" t="n">
        <v>1</v>
      </c>
    </row>
    <row r="322758">
      <c r="A322758" t="inlineStr">
        <is>
          <t>iwengenhang</t>
        </is>
      </c>
      <c r="B322758" t="n">
        <v>1</v>
      </c>
    </row>
    <row r="322759">
      <c r="A322759" t="inlineStr">
        <is>
          <t>gselect</t>
        </is>
      </c>
      <c r="B322759" t="n">
        <v>1</v>
      </c>
    </row>
    <row r="322760">
      <c r="A322760" t="inlineStr">
        <is>
          <t>hedgeorgan</t>
        </is>
      </c>
      <c r="B322760" t="n">
        <v>1</v>
      </c>
    </row>
    <row r="322761">
      <c r="A322761" t="inlineStr">
        <is>
          <t>worldgrel</t>
        </is>
      </c>
      <c r="B322761" t="n">
        <v>1</v>
      </c>
    </row>
    <row r="322762">
      <c r="A322762" t="inlineStr">
        <is>
          <t>`pixel</t>
        </is>
      </c>
      <c r="B322762" t="n">
        <v>1</v>
      </c>
    </row>
    <row r="322763">
      <c r="A322763" t="inlineStr">
        <is>
          <t>school4ticdarys</t>
        </is>
      </c>
      <c r="B322763" t="n">
        <v>1</v>
      </c>
    </row>
    <row r="322764">
      <c r="A322764" t="inlineStr">
        <is>
          <t>res441</t>
        </is>
      </c>
      <c r="B322764" t="n">
        <v>1</v>
      </c>
    </row>
    <row r="322765">
      <c r="A322765" t="inlineStr">
        <is>
          <t>imoen7272</t>
        </is>
      </c>
      <c r="B322765" t="n">
        <v>1</v>
      </c>
    </row>
    <row r="322766">
      <c r="A322766" t="inlineStr">
        <is>
          <t>upatlan</t>
        </is>
      </c>
      <c r="B322766" t="n">
        <v>1</v>
      </c>
    </row>
    <row r="322767">
      <c r="A322767" t="inlineStr">
        <is>
          <t>lyallily</t>
        </is>
      </c>
      <c r="B322767" t="n">
        <v>1</v>
      </c>
    </row>
    <row r="322768">
      <c r="A322768" t="inlineStr">
        <is>
          <t>quickhat</t>
        </is>
      </c>
      <c r="B322768" t="n">
        <v>1</v>
      </c>
    </row>
    <row r="322769">
      <c r="A322769" t="inlineStr">
        <is>
          <t>desochter</t>
        </is>
      </c>
      <c r="B322769" t="n">
        <v>1</v>
      </c>
    </row>
    <row r="322770">
      <c r="A322770" t="inlineStr">
        <is>
          <t>allgmx</t>
        </is>
      </c>
      <c r="B322770" t="n">
        <v>1</v>
      </c>
    </row>
    <row r="322771">
      <c r="A322771" t="inlineStr">
        <is>
          <t>coveredfull</t>
        </is>
      </c>
      <c r="B322771" t="n">
        <v>1</v>
      </c>
    </row>
    <row r="322772">
      <c r="A322772" t="inlineStr">
        <is>
          <t>immutablefloatstransforms</t>
        </is>
      </c>
      <c r="B322772" t="n">
        <v>1</v>
      </c>
    </row>
    <row r="322773">
      <c r="A322773" t="inlineStr">
        <is>
          <t>pfwritewrite</t>
        </is>
      </c>
      <c r="B322773" t="n">
        <v>1</v>
      </c>
    </row>
    <row r="322774">
      <c r="A322774" t="inlineStr">
        <is>
          <t>issueappearance</t>
        </is>
      </c>
      <c r="B322774" t="n">
        <v>1</v>
      </c>
    </row>
    <row r="322775">
      <c r="A322775" t="inlineStr">
        <is>
          <t>jenc</t>
        </is>
      </c>
      <c r="B322775" t="n">
        <v>1</v>
      </c>
    </row>
    <row r="322776">
      <c r="A322776" t="inlineStr">
        <is>
          <t>tordhs</t>
        </is>
      </c>
      <c r="B322776" t="n">
        <v>1</v>
      </c>
    </row>
    <row r="322777">
      <c r="A322777" t="inlineStr">
        <is>
          <t>declaraeval</t>
        </is>
      </c>
      <c r="B322777" t="n">
        <v>1</v>
      </c>
    </row>
    <row r="322778">
      <c r="A322778" t="inlineStr">
        <is>
          <t>hoosting</t>
        </is>
      </c>
      <c r="B322778" t="n">
        <v>1</v>
      </c>
    </row>
    <row r="322779">
      <c r="A322779" t="inlineStr">
        <is>
          <t>subphani</t>
        </is>
      </c>
      <c r="B322779" t="n">
        <v>1</v>
      </c>
    </row>
    <row r="322780">
      <c r="A322780" t="inlineStr">
        <is>
          <t>nullgoingpratchett</t>
        </is>
      </c>
      <c r="B322780" t="n">
        <v>1</v>
      </c>
    </row>
    <row r="322781">
      <c r="A322781" t="inlineStr">
        <is>
          <t>doo–wop</t>
        </is>
      </c>
      <c r="B322781" t="n">
        <v>1</v>
      </c>
    </row>
    <row r="322782">
      <c r="A322782" t="inlineStr">
        <is>
          <t>objectativity</t>
        </is>
      </c>
      <c r="B322782" t="n">
        <v>1</v>
      </c>
    </row>
    <row r="322783">
      <c r="A322783" t="inlineStr">
        <is>
          <t>inolatinus</t>
        </is>
      </c>
      <c r="B322783" t="n">
        <v>1</v>
      </c>
    </row>
    <row r="322784">
      <c r="A322784" t="inlineStr">
        <is>
          <t>knowess</t>
        </is>
      </c>
      <c r="B322784" t="n">
        <v>1</v>
      </c>
    </row>
    <row r="322785">
      <c r="A322785" t="inlineStr">
        <is>
          <t>metallologists</t>
        </is>
      </c>
      <c r="B322785" t="n">
        <v>1</v>
      </c>
    </row>
    <row r="322786">
      <c r="A322786" t="inlineStr">
        <is>
          <t>ceftals</t>
        </is>
      </c>
      <c r="B322786" t="n">
        <v>1</v>
      </c>
    </row>
    <row r="322787">
      <c r="A322787" t="inlineStr">
        <is>
          <t>jenvus</t>
        </is>
      </c>
      <c r="B322787" t="n">
        <v>1</v>
      </c>
    </row>
    <row r="322788">
      <c r="A322788" t="inlineStr">
        <is>
          <t>ucasplent</t>
        </is>
      </c>
      <c r="B322788" t="n">
        <v>1</v>
      </c>
    </row>
    <row r="322789">
      <c r="A322789" t="inlineStr">
        <is>
          <t>channeldown</t>
        </is>
      </c>
      <c r="B322789" t="n">
        <v>1</v>
      </c>
    </row>
    <row r="322790">
      <c r="A322790" t="inlineStr">
        <is>
          <t>audiomel</t>
        </is>
      </c>
      <c r="B322790" t="n">
        <v>1</v>
      </c>
    </row>
    <row r="322791">
      <c r="A322791" t="inlineStr">
        <is>
          <t>bagia</t>
        </is>
      </c>
      <c r="B322791" t="n">
        <v>1</v>
      </c>
    </row>
    <row r="322792">
      <c r="A322792" t="inlineStr">
        <is>
          <t>dphsu</t>
        </is>
      </c>
      <c r="B322792" t="n">
        <v>1</v>
      </c>
    </row>
    <row r="322793">
      <c r="A322793" t="inlineStr">
        <is>
          <t>smartstores</t>
        </is>
      </c>
      <c r="B322793" t="n">
        <v>1</v>
      </c>
    </row>
    <row r="322794">
      <c r="A322794" t="inlineStr">
        <is>
          <t>macdiarmidcc</t>
        </is>
      </c>
      <c r="B322794" t="n">
        <v>1</v>
      </c>
    </row>
    <row r="322795">
      <c r="A322795" t="inlineStr">
        <is>
          <t>smarttasks</t>
        </is>
      </c>
      <c r="B322795" t="n">
        <v>1</v>
      </c>
    </row>
    <row r="322796">
      <c r="A322796" t="inlineStr">
        <is>
          <t>gustau</t>
        </is>
      </c>
      <c r="B322796" t="n">
        <v>1</v>
      </c>
    </row>
    <row r="322797">
      <c r="A322797" t="inlineStr">
        <is>
          <t>hendimura</t>
        </is>
      </c>
      <c r="B322797" t="n">
        <v>1</v>
      </c>
    </row>
    <row r="322798">
      <c r="A322798" t="inlineStr">
        <is>
          <t>roznosa</t>
        </is>
      </c>
      <c r="B322798" t="n">
        <v>1</v>
      </c>
    </row>
    <row r="322799">
      <c r="A322799" t="inlineStr">
        <is>
          <t>trenmins</t>
        </is>
      </c>
      <c r="B322799" t="n">
        <v>1</v>
      </c>
    </row>
    <row r="322800">
      <c r="A322800" t="inlineStr">
        <is>
          <t>horse—cinematically</t>
        </is>
      </c>
      <c r="B322800" t="n">
        <v>1</v>
      </c>
    </row>
    <row r="322801">
      <c r="A322801" t="inlineStr">
        <is>
          <t>paige—who</t>
        </is>
      </c>
      <c r="B322801" t="n">
        <v>1</v>
      </c>
    </row>
    <row r="322802">
      <c r="A322802" t="inlineStr">
        <is>
          <t>trineline</t>
        </is>
      </c>
      <c r="B322802" t="n">
        <v>1</v>
      </c>
    </row>
    <row r="322803">
      <c r="A322803" t="inlineStr">
        <is>
          <t>basess</t>
        </is>
      </c>
      <c r="B322803" t="n">
        <v>1</v>
      </c>
    </row>
    <row r="322804">
      <c r="A322804" t="inlineStr">
        <is>
          <t>inquetermination</t>
        </is>
      </c>
      <c r="B322804" t="n">
        <v>1</v>
      </c>
    </row>
    <row r="322805">
      <c r="A322805" t="inlineStr">
        <is>
          <t>trenmin</t>
        </is>
      </c>
      <c r="B322805" t="n">
        <v>1</v>
      </c>
    </row>
    <row r="322806">
      <c r="A322806" t="inlineStr">
        <is>
          <t>isthrift</t>
        </is>
      </c>
      <c r="B322806" t="n">
        <v>1</v>
      </c>
    </row>
    <row r="322807">
      <c r="A322807" t="inlineStr">
        <is>
          <t>quizjukes</t>
        </is>
      </c>
      <c r="B322807" t="n">
        <v>1</v>
      </c>
    </row>
    <row r="322808">
      <c r="A322808" t="inlineStr">
        <is>
          <t>co52lfm79bbv</t>
        </is>
      </c>
      <c r="B322808" t="n">
        <v>1</v>
      </c>
    </row>
    <row r="322809">
      <c r="A322809" t="inlineStr">
        <is>
          <t>acernytx</t>
        </is>
      </c>
      <c r="B322809" t="n">
        <v>1</v>
      </c>
    </row>
    <row r="322810">
      <c r="A322810" t="inlineStr">
        <is>
          <t>rvideogaming</t>
        </is>
      </c>
      <c r="B322810" t="n">
        <v>1</v>
      </c>
    </row>
    <row r="322811">
      <c r="A322811" t="inlineStr">
        <is>
          <t>coffwowl1os6</t>
        </is>
      </c>
      <c r="B322811" t="n">
        <v>1</v>
      </c>
    </row>
    <row r="322812">
      <c r="A322812" t="inlineStr">
        <is>
          <t>tvplugtex</t>
        </is>
      </c>
      <c r="B322812" t="n">
        <v>1</v>
      </c>
    </row>
    <row r="322813">
      <c r="A322813" t="inlineStr">
        <is>
          <t>inaluvian</t>
        </is>
      </c>
      <c r="B322813" t="n">
        <v>1</v>
      </c>
    </row>
    <row r="322814">
      <c r="A322814" t="inlineStr">
        <is>
          <t>fakinglive_dot_com</t>
        </is>
      </c>
      <c r="B322814" t="n">
        <v>1</v>
      </c>
    </row>
    <row r="322815">
      <c r="A322815" t="inlineStr">
        <is>
          <t>cocs9w8psezy</t>
        </is>
      </c>
      <c r="B322815" t="n">
        <v>1</v>
      </c>
    </row>
    <row r="322816">
      <c r="A322816" t="inlineStr">
        <is>
          <t>oootie</t>
        </is>
      </c>
      <c r="B322816" t="n">
        <v>1</v>
      </c>
    </row>
    <row r="322817">
      <c r="A322817" t="inlineStr">
        <is>
          <t>goodluckblackbeer</t>
        </is>
      </c>
      <c r="B322817" t="n">
        <v>1</v>
      </c>
    </row>
    <row r="322818">
      <c r="A322818" t="inlineStr">
        <is>
          <t>gyn__pocketking</t>
        </is>
      </c>
      <c r="B322818" t="n">
        <v>1</v>
      </c>
    </row>
    <row r="322819">
      <c r="A322819" t="inlineStr">
        <is>
          <t>bettersecondsledgehammer</t>
        </is>
      </c>
      <c r="B322819" t="n">
        <v>1</v>
      </c>
    </row>
    <row r="322820">
      <c r="A322820" t="inlineStr">
        <is>
          <t>周から</t>
        </is>
      </c>
      <c r="B322820" t="n">
        <v>1</v>
      </c>
    </row>
    <row r="322821">
      <c r="A322821" t="inlineStr">
        <is>
          <t>withback</t>
        </is>
      </c>
      <c r="B322821" t="n">
        <v>1</v>
      </c>
    </row>
    <row r="322822">
      <c r="A322822" t="inlineStr">
        <is>
          <t>historyを团して541</t>
        </is>
      </c>
      <c r="B322822" t="n">
        <v>1</v>
      </c>
    </row>
    <row r="322823">
      <c r="A322823" t="inlineStr">
        <is>
          <t>foundle</t>
        </is>
      </c>
      <c r="B322823" t="n">
        <v>1</v>
      </c>
    </row>
    <row r="322824">
      <c r="A322824" t="inlineStr">
        <is>
          <t>punditsooooooooooooaaaeteoc</t>
        </is>
      </c>
      <c r="B322824" t="n">
        <v>1</v>
      </c>
    </row>
    <row r="322825">
      <c r="A322825" t="inlineStr">
        <is>
          <t>flingery</t>
        </is>
      </c>
      <c r="B322825" t="n">
        <v>1</v>
      </c>
    </row>
    <row r="322826">
      <c r="A322826" t="inlineStr">
        <is>
          <t>hunback</t>
        </is>
      </c>
      <c r="B322826" t="n">
        <v>1</v>
      </c>
    </row>
    <row r="322827">
      <c r="A322827" t="inlineStr">
        <is>
          <t>cow4ecxp52bmt</t>
        </is>
      </c>
      <c r="B322827" t="n">
        <v>1</v>
      </c>
    </row>
    <row r="322828">
      <c r="A322828" t="inlineStr">
        <is>
          <t>highfingerme</t>
        </is>
      </c>
      <c r="B322828" t="n">
        <v>1</v>
      </c>
    </row>
    <row r="322829">
      <c r="A322829" t="inlineStr">
        <is>
          <t>cor8wim9au6pgs</t>
        </is>
      </c>
      <c r="B322829" t="n">
        <v>1</v>
      </c>
    </row>
    <row r="322830">
      <c r="A322830" t="inlineStr">
        <is>
          <t>confgeland</t>
        </is>
      </c>
      <c r="B322830" t="n">
        <v>1</v>
      </c>
    </row>
    <row r="322831">
      <c r="A322831" t="inlineStr">
        <is>
          <t>csportbirthday</t>
        </is>
      </c>
      <c r="B322831" t="n">
        <v>1</v>
      </c>
    </row>
    <row r="322832">
      <c r="A322832" t="inlineStr">
        <is>
          <t>codoatp77ewsz</t>
        </is>
      </c>
      <c r="B322832" t="n">
        <v>1</v>
      </c>
    </row>
    <row r="322833">
      <c r="A322833" t="inlineStr">
        <is>
          <t>fakingplayer</t>
        </is>
      </c>
      <c r="B322833" t="n">
        <v>1</v>
      </c>
    </row>
    <row r="322834">
      <c r="A322834" t="inlineStr">
        <is>
          <t>2udit</t>
        </is>
      </c>
      <c r="B322834" t="n">
        <v>1</v>
      </c>
    </row>
    <row r="322835">
      <c r="A322835" t="inlineStr">
        <is>
          <t>schragge</t>
        </is>
      </c>
      <c r="B322835" t="n">
        <v>1</v>
      </c>
    </row>
    <row r="322836">
      <c r="A322836" t="inlineStr">
        <is>
          <t>perycki</t>
        </is>
      </c>
      <c r="B322836" t="n">
        <v>1</v>
      </c>
    </row>
    <row r="322837">
      <c r="A322837" t="inlineStr">
        <is>
          <t>scepticals</t>
        </is>
      </c>
      <c r="B322837" t="n">
        <v>1</v>
      </c>
    </row>
    <row r="322838">
      <c r="A322838" t="inlineStr">
        <is>
          <t>duvilliers</t>
        </is>
      </c>
      <c r="B322838" t="n">
        <v>1</v>
      </c>
    </row>
    <row r="322839">
      <c r="A322839" t="inlineStr">
        <is>
          <t>pusedis</t>
        </is>
      </c>
      <c r="B322839" t="n">
        <v>1</v>
      </c>
    </row>
    <row r="322840">
      <c r="A322840" t="inlineStr">
        <is>
          <t>farmdo</t>
        </is>
      </c>
      <c r="B322840" t="n">
        <v>1</v>
      </c>
    </row>
    <row r="322841">
      <c r="A322841" t="inlineStr">
        <is>
          <t>sayyaz</t>
        </is>
      </c>
      <c r="B322841" t="n">
        <v>1</v>
      </c>
    </row>
    <row r="322842">
      <c r="A322842" t="inlineStr">
        <is>
          <t>knaussie</t>
        </is>
      </c>
      <c r="B322842" t="n">
        <v>1</v>
      </c>
    </row>
    <row r="322843">
      <c r="A322843" t="inlineStr">
        <is>
          <t>amjini</t>
        </is>
      </c>
      <c r="B322843" t="n">
        <v>1</v>
      </c>
    </row>
    <row r="322844">
      <c r="A322844" t="inlineStr">
        <is>
          <t>samaroteh</t>
        </is>
      </c>
      <c r="B322844" t="n">
        <v>1</v>
      </c>
    </row>
    <row r="322845">
      <c r="A322845" t="inlineStr">
        <is>
          <t>­elite</t>
        </is>
      </c>
      <c r="B322845" t="n">
        <v>1</v>
      </c>
    </row>
    <row r="322846">
      <c r="A322846" t="inlineStr">
        <is>
          <t>arevolutionavaudio</t>
        </is>
      </c>
      <c r="B322846" t="n">
        <v>1</v>
      </c>
    </row>
    <row r="322847">
      <c r="A322847" t="inlineStr">
        <is>
          <t>confucianal</t>
        </is>
      </c>
      <c r="B322847" t="n">
        <v>1</v>
      </c>
    </row>
    <row r="322848">
      <c r="A322848" t="inlineStr">
        <is>
          <t>bioheavily</t>
        </is>
      </c>
      <c r="B322848" t="n">
        <v>1</v>
      </c>
    </row>
    <row r="322849">
      <c r="A322849" t="inlineStr">
        <is>
          <t>globalisationists</t>
        </is>
      </c>
      <c r="B322849" t="n">
        <v>1</v>
      </c>
    </row>
    <row r="322850">
      <c r="A322850" t="inlineStr">
        <is>
          <t>ghouda</t>
        </is>
      </c>
      <c r="B322850" t="n">
        <v>1</v>
      </c>
    </row>
    <row r="322851">
      <c r="A322851" t="inlineStr">
        <is>
          <t>thecorpie</t>
        </is>
      </c>
      <c r="B322851" t="n">
        <v>1</v>
      </c>
    </row>
    <row r="322852">
      <c r="A322852" t="inlineStr">
        <is>
          <t>expressiones</t>
        </is>
      </c>
      <c r="B322852" t="n">
        <v>1</v>
      </c>
    </row>
    <row r="322853">
      <c r="A322853" t="inlineStr">
        <is>
          <t>runseyst</t>
        </is>
      </c>
      <c r="B322853" t="n">
        <v>1</v>
      </c>
    </row>
    <row r="322854">
      <c r="A322854" t="inlineStr">
        <is>
          <t>uescic</t>
        </is>
      </c>
      <c r="B322854" t="n">
        <v>1</v>
      </c>
    </row>
    <row r="322855">
      <c r="A322855" t="inlineStr">
        <is>
          <t>srchttpsw</t>
        </is>
      </c>
      <c r="B322855" t="n">
        <v>1</v>
      </c>
    </row>
    <row r="322856">
      <c r="A322856" t="inlineStr">
        <is>
          <t>ramoning</t>
        </is>
      </c>
      <c r="B322856" t="n">
        <v>1</v>
      </c>
    </row>
    <row r="322857">
      <c r="A322857" t="inlineStr">
        <is>
          <t>hlenoofvttvuntmtjdqslvzwucpgmgkafterno7l6gaesqlzlcom2nqa</t>
        </is>
      </c>
      <c r="B322857" t="n">
        <v>1</v>
      </c>
    </row>
    <row r="322858">
      <c r="A322858" t="inlineStr">
        <is>
          <t>investors—while</t>
        </is>
      </c>
      <c r="B322858" t="n">
        <v>1</v>
      </c>
    </row>
    <row r="322859">
      <c r="A322859" t="inlineStr">
        <is>
          <t>purperance—up</t>
        </is>
      </c>
      <c r="B322859" t="n">
        <v>1</v>
      </c>
    </row>
    <row r="322860">
      <c r="A322860" t="inlineStr">
        <is>
          <t>internationalanks</t>
        </is>
      </c>
      <c r="B322860" t="n">
        <v>1</v>
      </c>
    </row>
    <row r="322861">
      <c r="A322861" t="inlineStr">
        <is>
          <t>d2jhtol1wmbcqsbu01o3brel</t>
        </is>
      </c>
      <c r="B322861" t="n">
        <v>1</v>
      </c>
    </row>
    <row r="322862">
      <c r="A322862" t="inlineStr">
        <is>
          <t>legality—a</t>
        </is>
      </c>
      <c r="B322862" t="n">
        <v>1</v>
      </c>
    </row>
    <row r="322863">
      <c r="A322863" t="inlineStr">
        <is>
          <t>naimehrez</t>
        </is>
      </c>
      <c r="B322863" t="n">
        <v>1</v>
      </c>
    </row>
    <row r="322864">
      <c r="A322864" t="inlineStr">
        <is>
          <t>uggotta</t>
        </is>
      </c>
      <c r="B322864" t="n">
        <v>1</v>
      </c>
    </row>
    <row r="322865">
      <c r="A322865" t="inlineStr">
        <is>
          <t>dichtet</t>
        </is>
      </c>
      <c r="B322865" t="n">
        <v>1</v>
      </c>
    </row>
    <row r="322866">
      <c r="A322866" t="inlineStr">
        <is>
          <t>gourmetone</t>
        </is>
      </c>
      <c r="B322866" t="n">
        <v>1</v>
      </c>
    </row>
    <row r="322867">
      <c r="A322867" t="inlineStr">
        <is>
          <t>eisenschichtig</t>
        </is>
      </c>
      <c r="B322867" t="n">
        <v>1</v>
      </c>
    </row>
    <row r="322868">
      <c r="A322868" t="inlineStr">
        <is>
          <t>dorght</t>
        </is>
      </c>
      <c r="B322868" t="n">
        <v>1</v>
      </c>
    </row>
    <row r="322869">
      <c r="A322869" t="inlineStr">
        <is>
          <t>chalime198kand</t>
        </is>
      </c>
      <c r="B322869" t="n">
        <v>1</v>
      </c>
    </row>
    <row r="322870">
      <c r="A322870" t="inlineStr">
        <is>
          <t>uncooded</t>
        </is>
      </c>
      <c r="B322870" t="n">
        <v>1</v>
      </c>
    </row>
    <row r="322871">
      <c r="A322871" t="inlineStr">
        <is>
          <t>guamels</t>
        </is>
      </c>
      <c r="B322871" t="n">
        <v>1</v>
      </c>
    </row>
    <row r="322872">
      <c r="A322872" t="inlineStr">
        <is>
          <t>kyronijakita</t>
        </is>
      </c>
      <c r="B322872" t="n">
        <v>1</v>
      </c>
    </row>
    <row r="322873">
      <c r="A322873" t="inlineStr">
        <is>
          <t>waog</t>
        </is>
      </c>
      <c r="B322873" t="n">
        <v>1</v>
      </c>
    </row>
    <row r="322874">
      <c r="A322874" t="inlineStr">
        <is>
          <t>ovreaans</t>
        </is>
      </c>
      <c r="B322874" t="n">
        <v>1</v>
      </c>
    </row>
    <row r="322875">
      <c r="A322875" t="inlineStr">
        <is>
          <t>pilenjar</t>
        </is>
      </c>
      <c r="B322875" t="n">
        <v>1</v>
      </c>
    </row>
    <row r="322876">
      <c r="A322876" t="inlineStr">
        <is>
          <t>appromoreshine</t>
        </is>
      </c>
      <c r="B322876" t="n">
        <v>1</v>
      </c>
    </row>
    <row r="322877">
      <c r="A322877" t="inlineStr">
        <is>
          <t>neyana</t>
        </is>
      </c>
      <c r="B322877" t="n">
        <v>1</v>
      </c>
    </row>
    <row r="322878">
      <c r="A322878" t="inlineStr">
        <is>
          <t>fnutt</t>
        </is>
      </c>
      <c r="B322878" t="n">
        <v>1</v>
      </c>
    </row>
    <row r="322879">
      <c r="A322879" t="inlineStr">
        <is>
          <t>clarisson</t>
        </is>
      </c>
      <c r="B322879" t="n">
        <v>1</v>
      </c>
    </row>
    <row r="322880">
      <c r="A322880" t="inlineStr">
        <is>
          <t>possett</t>
        </is>
      </c>
      <c r="B322880" t="n">
        <v>2</v>
      </c>
    </row>
    <row r="322881">
      <c r="A322881" t="inlineStr">
        <is>
          <t>pricesses</t>
        </is>
      </c>
      <c r="B322881" t="n">
        <v>1</v>
      </c>
    </row>
    <row r="322882">
      <c r="A322882" t="inlineStr">
        <is>
          <t>foppuh</t>
        </is>
      </c>
      <c r="B322882" t="n">
        <v>1</v>
      </c>
    </row>
    <row r="322883">
      <c r="A322883" t="inlineStr">
        <is>
          <t>blathan</t>
        </is>
      </c>
      <c r="B322883" t="n">
        <v>1</v>
      </c>
    </row>
    <row r="322884">
      <c r="A322884" t="inlineStr">
        <is>
          <t>bretoerol</t>
        </is>
      </c>
      <c r="B322884" t="n">
        <v>1</v>
      </c>
    </row>
    <row r="322885">
      <c r="A322885" t="inlineStr">
        <is>
          <t>luund</t>
        </is>
      </c>
      <c r="B322885" t="n">
        <v>1</v>
      </c>
    </row>
    <row r="322886">
      <c r="A322886" t="inlineStr">
        <is>
          <t>strikerla</t>
        </is>
      </c>
      <c r="B322886" t="n">
        <v>1</v>
      </c>
    </row>
    <row r="322887">
      <c r="A322887" t="inlineStr">
        <is>
          <t>frocki</t>
        </is>
      </c>
      <c r="B322887" t="n">
        <v>1</v>
      </c>
    </row>
    <row r="322888">
      <c r="A322888" t="inlineStr">
        <is>
          <t>onapache</t>
        </is>
      </c>
      <c r="B322888" t="n">
        <v>1</v>
      </c>
    </row>
    <row r="322889">
      <c r="A322889" t="inlineStr">
        <is>
          <t>andhead</t>
        </is>
      </c>
      <c r="B322889" t="n">
        <v>1</v>
      </c>
    </row>
    <row r="322890">
      <c r="A322890" t="inlineStr">
        <is>
          <t>mono5</t>
        </is>
      </c>
      <c r="B322890" t="n">
        <v>1</v>
      </c>
    </row>
    <row r="322891">
      <c r="A322891" t="inlineStr">
        <is>
          <t>dropsinids</t>
        </is>
      </c>
      <c r="B322891" t="n">
        <v>1</v>
      </c>
    </row>
    <row r="322892">
      <c r="A322892" t="inlineStr">
        <is>
          <t>geolasons</t>
        </is>
      </c>
      <c r="B322892" t="n">
        <v>1</v>
      </c>
    </row>
    <row r="322893">
      <c r="A322893" t="inlineStr">
        <is>
          <t>igb2</t>
        </is>
      </c>
      <c r="B322893" t="n">
        <v>1</v>
      </c>
    </row>
    <row r="322894">
      <c r="A322894" t="inlineStr">
        <is>
          <t>toolats</t>
        </is>
      </c>
      <c r="B322894" t="n">
        <v>1</v>
      </c>
    </row>
    <row r="322895">
      <c r="A322895" t="inlineStr">
        <is>
          <t>mbinfo</t>
        </is>
      </c>
      <c r="B322895" t="n">
        <v>1</v>
      </c>
    </row>
    <row r="322896">
      <c r="A322896" t="inlineStr">
        <is>
          <t>msonw</t>
        </is>
      </c>
      <c r="B322896" t="n">
        <v>1</v>
      </c>
    </row>
    <row r="322897">
      <c r="A322897" t="inlineStr">
        <is>
          <t>aiageic</t>
        </is>
      </c>
      <c r="B322897" t="n">
        <v>1</v>
      </c>
    </row>
    <row r="322898">
      <c r="A322898" t="inlineStr">
        <is>
          <t>qgps</t>
        </is>
      </c>
      <c r="B322898" t="n">
        <v>3</v>
      </c>
    </row>
    <row r="322899">
      <c r="A322899" t="inlineStr">
        <is>
          <t>joinonlyma</t>
        </is>
      </c>
      <c r="B322899" t="n">
        <v>1</v>
      </c>
    </row>
    <row r="322900">
      <c r="A322900" t="inlineStr">
        <is>
          <t>mercslogal</t>
        </is>
      </c>
      <c r="B322900" t="n">
        <v>1</v>
      </c>
    </row>
    <row r="322901">
      <c r="A322901" t="inlineStr">
        <is>
          <t>strapextends</t>
        </is>
      </c>
      <c r="B322901" t="n">
        <v>1</v>
      </c>
    </row>
    <row r="322902">
      <c r="A322902" t="inlineStr">
        <is>
          <t>icmap</t>
        </is>
      </c>
      <c r="B322902" t="n">
        <v>1</v>
      </c>
    </row>
    <row r="322903">
      <c r="A322903" t="inlineStr">
        <is>
          <t>appendchildelementcontext</t>
        </is>
      </c>
      <c r="B322903" t="n">
        <v>1</v>
      </c>
    </row>
    <row r="322904">
      <c r="A322904" t="inlineStr">
        <is>
          <t>unembedfilters</t>
        </is>
      </c>
      <c r="B322904" t="n">
        <v>1</v>
      </c>
    </row>
    <row r="322905">
      <c r="A322905" t="inlineStr">
        <is>
          <t>lookssd</t>
        </is>
      </c>
      <c r="B322905" t="n">
        <v>1</v>
      </c>
    </row>
    <row r="322906">
      <c r="A322906" t="inlineStr">
        <is>
          <t>areestored</t>
        </is>
      </c>
      <c r="B322906" t="n">
        <v>1</v>
      </c>
    </row>
    <row r="322907">
      <c r="A322907" t="inlineStr">
        <is>
          <t>joinnummodes</t>
        </is>
      </c>
      <c r="B322907" t="n">
        <v>1</v>
      </c>
    </row>
    <row r="322908">
      <c r="A322908" t="inlineStr">
        <is>
          <t>remoden</t>
        </is>
      </c>
      <c r="B322908" t="n">
        <v>1</v>
      </c>
    </row>
    <row r="322909">
      <c r="A322909" t="inlineStr">
        <is>
          <t>legiajs</t>
        </is>
      </c>
      <c r="B322909" t="n">
        <v>1</v>
      </c>
    </row>
    <row r="322910">
      <c r="A322910" t="inlineStr">
        <is>
          <t>bsplend</t>
        </is>
      </c>
      <c r="B322910" t="n">
        <v>1</v>
      </c>
    </row>
    <row r="322911">
      <c r="A322911" t="inlineStr">
        <is>
          <t>diagtrack</t>
        </is>
      </c>
      <c r="B322911" t="n">
        <v>1</v>
      </c>
    </row>
    <row r="322912">
      <c r="A322912" t="inlineStr">
        <is>
          <t>yastrus</t>
        </is>
      </c>
      <c r="B322912" t="n">
        <v>1</v>
      </c>
    </row>
    <row r="322913">
      <c r="A322913" t="inlineStr">
        <is>
          <t>tzmetrect</t>
        </is>
      </c>
      <c r="B322913" t="n">
        <v>1</v>
      </c>
    </row>
    <row r="322914">
      <c r="A322914" t="inlineStr">
        <is>
          <t>trackingting</t>
        </is>
      </c>
      <c r="B322914" t="n">
        <v>1</v>
      </c>
    </row>
    <row r="322915">
      <c r="A322915" t="inlineStr">
        <is>
          <t>newsstandtube</t>
        </is>
      </c>
      <c r="B322915" t="n">
        <v>1</v>
      </c>
    </row>
    <row r="322916">
      <c r="A322916" t="inlineStr">
        <is>
          <t>appsign</t>
        </is>
      </c>
      <c r="B322916" t="n">
        <v>1</v>
      </c>
    </row>
    <row r="322917">
      <c r="A322917" t="inlineStr">
        <is>
          <t>debugwindowv</t>
        </is>
      </c>
      <c r="B322917" t="n">
        <v>1</v>
      </c>
    </row>
    <row r="322918">
      <c r="A322918" t="inlineStr">
        <is>
          <t>spriteelementcontext</t>
        </is>
      </c>
      <c r="B322918" t="n">
        <v>1</v>
      </c>
    </row>
    <row r="322919">
      <c r="A322919" t="inlineStr">
        <is>
          <t>tkscreenscreen</t>
        </is>
      </c>
      <c r="B322919" t="n">
        <v>1</v>
      </c>
    </row>
    <row r="322920">
      <c r="A322920" t="inlineStr">
        <is>
          <t>toiervertorld</t>
        </is>
      </c>
      <c r="B322920" t="n">
        <v>1</v>
      </c>
    </row>
    <row r="322921">
      <c r="A322921" t="inlineStr">
        <is>
          <t>dfsst_set</t>
        </is>
      </c>
      <c r="B322921" t="n">
        <v>1</v>
      </c>
    </row>
    <row r="322922">
      <c r="A322922" t="inlineStr">
        <is>
          <t>elementcontext</t>
        </is>
      </c>
      <c r="B322922" t="n">
        <v>1</v>
      </c>
    </row>
    <row r="322923">
      <c r="A322923" t="inlineStr">
        <is>
          <t>jpfr</t>
        </is>
      </c>
      <c r="B322923" t="n">
        <v>1</v>
      </c>
    </row>
    <row r="322924">
      <c r="A322924" t="inlineStr">
        <is>
          <t>nfailcrashes</t>
        </is>
      </c>
      <c r="B322924" t="n">
        <v>1</v>
      </c>
    </row>
    <row r="322925">
      <c r="A322925" t="inlineStr">
        <is>
          <t>osify</t>
        </is>
      </c>
      <c r="B322925" t="n">
        <v>1</v>
      </c>
    </row>
    <row r="322926">
      <c r="A322926" t="inlineStr">
        <is>
          <t>commonweb</t>
        </is>
      </c>
      <c r="B322926" t="n">
        <v>1</v>
      </c>
    </row>
    <row r="322927">
      <c r="A322927" t="inlineStr">
        <is>
          <t>ordersm</t>
        </is>
      </c>
      <c r="B322927" t="n">
        <v>1</v>
      </c>
    </row>
    <row r="322928">
      <c r="A322928" t="inlineStr">
        <is>
          <t>notecroller</t>
        </is>
      </c>
      <c r="B322928" t="n">
        <v>1</v>
      </c>
    </row>
    <row r="322929">
      <c r="A322929" t="inlineStr">
        <is>
          <t>displayindicates</t>
        </is>
      </c>
      <c r="B322929" t="n">
        <v>1</v>
      </c>
    </row>
    <row r="322930">
      <c r="A322930" t="inlineStr">
        <is>
          <t>5s100s</t>
        </is>
      </c>
      <c r="B322930" t="n">
        <v>1</v>
      </c>
    </row>
    <row r="322931">
      <c r="A322931" t="inlineStr">
        <is>
          <t>fineli</t>
        </is>
      </c>
      <c r="B322931" t="n">
        <v>1</v>
      </c>
    </row>
    <row r="322932">
      <c r="A322932" t="inlineStr">
        <is>
          <t>space—could</t>
        </is>
      </c>
      <c r="B322932" t="n">
        <v>1</v>
      </c>
    </row>
    <row r="322933">
      <c r="A322933" t="inlineStr">
        <is>
          <t>stock—by</t>
        </is>
      </c>
      <c r="B322933" t="n">
        <v>1</v>
      </c>
    </row>
    <row r="322934">
      <c r="A322934" t="inlineStr">
        <is>
          <t>hits—prime</t>
        </is>
      </c>
      <c r="B322934" t="n">
        <v>1</v>
      </c>
    </row>
    <row r="322935">
      <c r="A322935" t="inlineStr">
        <is>
          <t>accioness</t>
        </is>
      </c>
      <c r="B322935" t="n">
        <v>1</v>
      </c>
    </row>
    <row r="322936">
      <c r="A322936" t="inlineStr">
        <is>
          <t>rereg</t>
        </is>
      </c>
      <c r="B322936" t="n">
        <v>1</v>
      </c>
    </row>
    <row r="322937">
      <c r="A322937" t="inlineStr">
        <is>
          <t>someblight</t>
        </is>
      </c>
      <c r="B322937" t="n">
        <v>1</v>
      </c>
    </row>
    <row r="322938">
      <c r="A322938" t="inlineStr">
        <is>
          <t>bullakeers</t>
        </is>
      </c>
      <c r="B322938" t="n">
        <v>1</v>
      </c>
    </row>
    <row r="322939">
      <c r="A322939" t="inlineStr">
        <is>
          <t>jacobobo</t>
        </is>
      </c>
      <c r="B322939" t="n">
        <v>1</v>
      </c>
    </row>
    <row r="322940">
      <c r="A322940" t="inlineStr">
        <is>
          <t>tezost</t>
        </is>
      </c>
      <c r="B322940" t="n">
        <v>1</v>
      </c>
    </row>
    <row r="322941">
      <c r="A322941" t="inlineStr">
        <is>
          <t>community—and</t>
        </is>
      </c>
      <c r="B322941" t="n">
        <v>9</v>
      </c>
    </row>
    <row r="322942">
      <c r="A322942" t="inlineStr">
        <is>
          <t>segofuga</t>
        </is>
      </c>
      <c r="B322942" t="n">
        <v>1</v>
      </c>
    </row>
    <row r="322943">
      <c r="A322943" t="inlineStr">
        <is>
          <t>loriblair</t>
        </is>
      </c>
      <c r="B322943" t="n">
        <v>1</v>
      </c>
    </row>
    <row r="322944">
      <c r="A322944" t="inlineStr">
        <is>
          <t>headcabin</t>
        </is>
      </c>
      <c r="B322944" t="n">
        <v>1</v>
      </c>
    </row>
    <row r="322945">
      <c r="A322945" t="inlineStr">
        <is>
          <t>kryfts</t>
        </is>
      </c>
      <c r="B322945" t="n">
        <v>2</v>
      </c>
    </row>
    <row r="322946">
      <c r="A322946" t="inlineStr">
        <is>
          <t>segohum</t>
        </is>
      </c>
      <c r="B322946" t="n">
        <v>1</v>
      </c>
    </row>
    <row r="322947">
      <c r="A322947" t="inlineStr">
        <is>
          <t>bombify</t>
        </is>
      </c>
      <c r="B322947" t="n">
        <v>1</v>
      </c>
    </row>
    <row r="322948">
      <c r="A322948" t="inlineStr">
        <is>
          <t>micahachmann</t>
        </is>
      </c>
      <c r="B322948" t="n">
        <v>1</v>
      </c>
    </row>
    <row r="322949">
      <c r="A322949" t="inlineStr">
        <is>
          <t>comrnj94cho40</t>
        </is>
      </c>
      <c r="B322949" t="n">
        <v>1</v>
      </c>
    </row>
    <row r="322950">
      <c r="A322950" t="inlineStr">
        <is>
          <t>teachericallates</t>
        </is>
      </c>
      <c r="B322950" t="n">
        <v>1</v>
      </c>
    </row>
    <row r="322951">
      <c r="A322951" t="inlineStr">
        <is>
          <t>suchorn</t>
        </is>
      </c>
      <c r="B322951" t="n">
        <v>1</v>
      </c>
    </row>
    <row r="322952">
      <c r="A322952" t="inlineStr">
        <is>
          <t>noonach</t>
        </is>
      </c>
      <c r="B322952" t="n">
        <v>1</v>
      </c>
    </row>
    <row r="322953">
      <c r="A322953" t="inlineStr">
        <is>
          <t>subpetition</t>
        </is>
      </c>
      <c r="B322953" t="n">
        <v>1</v>
      </c>
    </row>
    <row r="322954">
      <c r="A322954" t="inlineStr">
        <is>
          <t>comdvlj5az2hs3</t>
        </is>
      </c>
      <c r="B322954" t="n">
        <v>1</v>
      </c>
    </row>
    <row r="322955">
      <c r="A322955" t="inlineStr">
        <is>
          <t>diddidnt</t>
        </is>
      </c>
      <c r="B322955" t="n">
        <v>1</v>
      </c>
    </row>
    <row r="322956">
      <c r="A322956" t="inlineStr">
        <is>
          <t>katyboylecbs13</t>
        </is>
      </c>
      <c r="B322956" t="n">
        <v>1</v>
      </c>
    </row>
    <row r="322957">
      <c r="A322957" t="inlineStr">
        <is>
          <t>hisquotdo</t>
        </is>
      </c>
      <c r="B322957" t="n">
        <v>1</v>
      </c>
    </row>
    <row r="322958">
      <c r="A322958" t="inlineStr">
        <is>
          <t>context1198</t>
        </is>
      </c>
      <c r="B322958" t="n">
        <v>1</v>
      </c>
    </row>
    <row r="322959">
      <c r="A322959" t="inlineStr">
        <is>
          <t>bluetuning</t>
        </is>
      </c>
      <c r="B322959" t="n">
        <v>1</v>
      </c>
    </row>
    <row r="322960">
      <c r="A322960" t="inlineStr">
        <is>
          <t>cagamotto</t>
        </is>
      </c>
      <c r="B322960" t="n">
        <v>1</v>
      </c>
    </row>
    <row r="322961">
      <c r="A322961" t="inlineStr">
        <is>
          <t>rikaine</t>
        </is>
      </c>
      <c r="B322961" t="n">
        <v>1</v>
      </c>
    </row>
    <row r="322962">
      <c r="A322962" t="inlineStr">
        <is>
          <t>ingrainment</t>
        </is>
      </c>
      <c r="B322962" t="n">
        <v>1</v>
      </c>
    </row>
    <row r="322963">
      <c r="A322963" t="inlineStr">
        <is>
          <t>marumna</t>
        </is>
      </c>
      <c r="B322963" t="n">
        <v>1</v>
      </c>
    </row>
    <row r="322964">
      <c r="A322964" t="inlineStr">
        <is>
          <t>aleass</t>
        </is>
      </c>
      <c r="B322964" t="n">
        <v>1</v>
      </c>
    </row>
    <row r="322965">
      <c r="A322965" t="inlineStr">
        <is>
          <t>urbanosphere</t>
        </is>
      </c>
      <c r="B322965" t="n">
        <v>1</v>
      </c>
    </row>
    <row r="322966">
      <c r="A322966" t="inlineStr">
        <is>
          <t>httpwhenisbio</t>
        </is>
      </c>
      <c r="B322966" t="n">
        <v>1</v>
      </c>
    </row>
    <row r="322967">
      <c r="A322967" t="inlineStr">
        <is>
          <t>wamaermasterbiz</t>
        </is>
      </c>
      <c r="B322967" t="n">
        <v>1</v>
      </c>
    </row>
    <row r="322968">
      <c r="A322968" t="inlineStr">
        <is>
          <t>twelfield</t>
        </is>
      </c>
      <c r="B322968" t="n">
        <v>1</v>
      </c>
    </row>
    <row r="322969">
      <c r="A322969" t="inlineStr">
        <is>
          <t>dannoni</t>
        </is>
      </c>
      <c r="B322969" t="n">
        <v>1</v>
      </c>
    </row>
    <row r="322970">
      <c r="A322970" t="inlineStr">
        <is>
          <t>annner</t>
        </is>
      </c>
      <c r="B322970" t="n">
        <v>1</v>
      </c>
    </row>
    <row r="322971">
      <c r="A322971" t="inlineStr">
        <is>
          <t>orgblog20140804us</t>
        </is>
      </c>
      <c r="B322971" t="n">
        <v>1</v>
      </c>
    </row>
    <row r="322972">
      <c r="A322972" t="inlineStr">
        <is>
          <t>ff_column1</t>
        </is>
      </c>
      <c r="B322972" t="n">
        <v>1</v>
      </c>
    </row>
    <row r="322973">
      <c r="A322973" t="inlineStr">
        <is>
          <t>finkowski</t>
        </is>
      </c>
      <c r="B322973" t="n">
        <v>1</v>
      </c>
    </row>
    <row r="322974">
      <c r="A322974" t="inlineStr">
        <is>
          <t>highpperon</t>
        </is>
      </c>
      <c r="B322974" t="n">
        <v>1</v>
      </c>
    </row>
    <row r="322975">
      <c r="A322975" t="inlineStr">
        <is>
          <t>krenzos</t>
        </is>
      </c>
      <c r="B322975" t="n">
        <v>1</v>
      </c>
    </row>
    <row r="322976">
      <c r="A322976" t="inlineStr">
        <is>
          <t>cocaaware</t>
        </is>
      </c>
      <c r="B322976" t="n">
        <v>1</v>
      </c>
    </row>
    <row r="322977">
      <c r="A322977" t="inlineStr">
        <is>
          <t>zeichner</t>
        </is>
      </c>
      <c r="B322977" t="n">
        <v>2</v>
      </c>
    </row>
    <row r="322978">
      <c r="A322978" t="inlineStr">
        <is>
          <t>papiervio</t>
        </is>
      </c>
      <c r="B322978" t="n">
        <v>1</v>
      </c>
    </row>
    <row r="322979">
      <c r="A322979" t="inlineStr">
        <is>
          <t>id_38968page</t>
        </is>
      </c>
      <c r="B322979" t="n">
        <v>1</v>
      </c>
    </row>
    <row r="322980">
      <c r="A322980" t="inlineStr">
        <is>
          <t>com4700b</t>
        </is>
      </c>
      <c r="B322980" t="n">
        <v>1</v>
      </c>
    </row>
    <row r="322981">
      <c r="A322981" t="inlineStr">
        <is>
          <t>levio</t>
        </is>
      </c>
      <c r="B322981" t="n">
        <v>1</v>
      </c>
    </row>
    <row r="322982">
      <c r="A322982" t="inlineStr">
        <is>
          <t>mitchellafpgetty</t>
        </is>
      </c>
      <c r="B322982" t="n">
        <v>1</v>
      </c>
    </row>
    <row r="322983">
      <c r="A322983" t="inlineStr">
        <is>
          <t>cmdelgo</t>
        </is>
      </c>
      <c r="B322983" t="n">
        <v>1</v>
      </c>
    </row>
    <row r="322984">
      <c r="A322984" t="inlineStr">
        <is>
          <t>conversationburst</t>
        </is>
      </c>
      <c r="B322984" t="n">
        <v>1</v>
      </c>
    </row>
    <row r="322985">
      <c r="A322985" t="inlineStr">
        <is>
          <t>performancenow</t>
        </is>
      </c>
      <c r="B322985" t="n">
        <v>1</v>
      </c>
    </row>
    <row r="322986">
      <c r="A322986" t="inlineStr">
        <is>
          <t>databasefitting</t>
        </is>
      </c>
      <c r="B322986" t="n">
        <v>1</v>
      </c>
    </row>
    <row r="322987">
      <c r="A322987" t="inlineStr">
        <is>
          <t>bobgcode</t>
        </is>
      </c>
      <c r="B322987" t="n">
        <v>1</v>
      </c>
    </row>
    <row r="322988">
      <c r="A322988" t="inlineStr">
        <is>
          <t>torycitychief</t>
        </is>
      </c>
      <c r="B322988" t="n">
        <v>1</v>
      </c>
    </row>
    <row r="322989">
      <c r="A322989" t="inlineStr">
        <is>
          <t>databasehrs</t>
        </is>
      </c>
      <c r="B322989" t="n">
        <v>1</v>
      </c>
    </row>
    <row r="322990">
      <c r="A322990" t="inlineStr">
        <is>
          <t>cockfet</t>
        </is>
      </c>
      <c r="B322990" t="n">
        <v>1</v>
      </c>
    </row>
    <row r="322991">
      <c r="A322991" t="inlineStr">
        <is>
          <t>natichish</t>
        </is>
      </c>
      <c r="B322991" t="n">
        <v>1</v>
      </c>
    </row>
    <row r="322992">
      <c r="A322992" t="inlineStr">
        <is>
          <t>shrima</t>
        </is>
      </c>
      <c r="B322992" t="n">
        <v>1</v>
      </c>
    </row>
    <row r="322993">
      <c r="A322993" t="inlineStr">
        <is>
          <t>mandall</t>
        </is>
      </c>
      <c r="B322993" t="n">
        <v>1</v>
      </c>
    </row>
    <row r="322994">
      <c r="A322994" t="inlineStr">
        <is>
          <t>swinenblood</t>
        </is>
      </c>
      <c r="B322994" t="n">
        <v>1</v>
      </c>
    </row>
    <row r="322995">
      <c r="A322995" t="inlineStr">
        <is>
          <t>cordcil</t>
        </is>
      </c>
      <c r="B322995" t="n">
        <v>1</v>
      </c>
    </row>
    <row r="322996">
      <c r="A322996" t="inlineStr">
        <is>
          <t>mangusoys</t>
        </is>
      </c>
      <c r="B322996" t="n">
        <v>1</v>
      </c>
    </row>
    <row r="322997">
      <c r="A322997" t="inlineStr">
        <is>
          <t>originalcar</t>
        </is>
      </c>
      <c r="B322997" t="n">
        <v>1</v>
      </c>
    </row>
    <row r="322998">
      <c r="A322998" t="inlineStr">
        <is>
          <t>elsyen</t>
        </is>
      </c>
      <c r="B322998" t="n">
        <v>1</v>
      </c>
    </row>
    <row r="322999">
      <c r="A322999" t="inlineStr">
        <is>
          <t>goonim</t>
        </is>
      </c>
      <c r="B322999" t="n">
        <v>1</v>
      </c>
    </row>
    <row r="323000">
      <c r="A323000" t="inlineStr">
        <is>
          <t>elsyet</t>
        </is>
      </c>
      <c r="B323000" t="n">
        <v>1</v>
      </c>
    </row>
    <row r="323001">
      <c r="A323001" t="inlineStr">
        <is>
          <t>milersre</t>
        </is>
      </c>
      <c r="B323001" t="n">
        <v>1</v>
      </c>
    </row>
    <row r="323002">
      <c r="A323002" t="inlineStr">
        <is>
          <t>surreptrating</t>
        </is>
      </c>
      <c r="B323002" t="n">
        <v>1</v>
      </c>
    </row>
    <row r="323003">
      <c r="A323003" t="inlineStr">
        <is>
          <t>scionnot</t>
        </is>
      </c>
      <c r="B323003" t="n">
        <v>1</v>
      </c>
    </row>
    <row r="323004">
      <c r="A323004" t="inlineStr">
        <is>
          <t>indomitus</t>
        </is>
      </c>
      <c r="B323004" t="n">
        <v>1</v>
      </c>
    </row>
    <row r="323005">
      <c r="A323005" t="inlineStr">
        <is>
          <t>7–jan</t>
        </is>
      </c>
      <c r="B323005" t="n">
        <v>1</v>
      </c>
    </row>
    <row r="323006">
      <c r="A323006" t="inlineStr">
        <is>
          <t>fogeye</t>
        </is>
      </c>
      <c r="B323006" t="n">
        <v>1</v>
      </c>
    </row>
    <row r="323007">
      <c r="A323007" t="inlineStr">
        <is>
          <t>dynamysis</t>
        </is>
      </c>
      <c r="B323007" t="n">
        <v>1</v>
      </c>
    </row>
    <row r="323008">
      <c r="A323008" t="inlineStr">
        <is>
          <t>tim_cyn</t>
        </is>
      </c>
      <c r="B323008" t="n">
        <v>1</v>
      </c>
    </row>
    <row r="323009">
      <c r="A323009" t="inlineStr">
        <is>
          <t>atamanayas</t>
        </is>
      </c>
      <c r="B323009" t="n">
        <v>1</v>
      </c>
    </row>
    <row r="323010">
      <c r="A323010" t="inlineStr">
        <is>
          <t>mcgoodlin</t>
        </is>
      </c>
      <c r="B323010" t="n">
        <v>1</v>
      </c>
    </row>
    <row r="323011">
      <c r="A323011" t="inlineStr">
        <is>
          <t>mcgrint</t>
        </is>
      </c>
      <c r="B323011" t="n">
        <v>1</v>
      </c>
    </row>
    <row r="323012">
      <c r="A323012" t="inlineStr">
        <is>
          <t>tabid5breviewinfositeid4pass25111134</t>
        </is>
      </c>
      <c r="B323012" t="n">
        <v>1</v>
      </c>
    </row>
    <row r="323013">
      <c r="A323013" t="inlineStr">
        <is>
          <t>publichouse</t>
        </is>
      </c>
      <c r="B323013" t="n">
        <v>1</v>
      </c>
    </row>
    <row r="323014">
      <c r="A323014" t="inlineStr">
        <is>
          <t>httpclimateaffairspolicies</t>
        </is>
      </c>
      <c r="B323014" t="n">
        <v>1</v>
      </c>
    </row>
    <row r="323015">
      <c r="A323015" t="inlineStr">
        <is>
          <t>orgsubmittab</t>
        </is>
      </c>
      <c r="B323015" t="n">
        <v>1</v>
      </c>
    </row>
    <row r="323016">
      <c r="A323016" t="inlineStr">
        <is>
          <t>miemple</t>
        </is>
      </c>
      <c r="B323016" t="n">
        <v>1</v>
      </c>
    </row>
    <row r="323017">
      <c r="A323017" t="inlineStr">
        <is>
          <t>city0210</t>
        </is>
      </c>
      <c r="B323017" t="n">
        <v>1</v>
      </c>
    </row>
    <row r="323018">
      <c r="A323018" t="inlineStr">
        <is>
          <t>jaunji</t>
        </is>
      </c>
      <c r="B323018" t="n">
        <v>1</v>
      </c>
    </row>
    <row r="323019">
      <c r="A323019" t="inlineStr">
        <is>
          <t>uxentacion</t>
        </is>
      </c>
      <c r="B323019" t="n">
        <v>1</v>
      </c>
    </row>
    <row r="323020">
      <c r="A323020" t="inlineStr">
        <is>
          <t>iambobsports</t>
        </is>
      </c>
      <c r="B323020" t="n">
        <v>1</v>
      </c>
    </row>
    <row r="323021">
      <c r="A323021" t="inlineStr">
        <is>
          <t>koresa</t>
        </is>
      </c>
      <c r="B323021" t="n">
        <v>1</v>
      </c>
    </row>
    <row r="323022">
      <c r="A323022" t="inlineStr">
        <is>
          <t>sembretimis</t>
        </is>
      </c>
      <c r="B323022" t="n">
        <v>1</v>
      </c>
    </row>
    <row r="323023">
      <c r="A323023" t="inlineStr">
        <is>
          <t>grandde</t>
        </is>
      </c>
      <c r="B323023" t="n">
        <v>1</v>
      </c>
    </row>
    <row r="323024">
      <c r="A323024" t="inlineStr">
        <is>
          <t>stimrimista</t>
        </is>
      </c>
      <c r="B323024" t="n">
        <v>1</v>
      </c>
    </row>
    <row r="323025">
      <c r="A323025" t="inlineStr">
        <is>
          <t>tv33star</t>
        </is>
      </c>
      <c r="B323025" t="n">
        <v>1</v>
      </c>
    </row>
    <row r="323026">
      <c r="A323026" t="inlineStr">
        <is>
          <t>nomiano</t>
        </is>
      </c>
      <c r="B323026" t="n">
        <v>1</v>
      </c>
    </row>
    <row r="323027">
      <c r="A323027" t="inlineStr">
        <is>
          <t>apraitie</t>
        </is>
      </c>
      <c r="B323027" t="n">
        <v>1</v>
      </c>
    </row>
    <row r="323028">
      <c r="A323028" t="inlineStr">
        <is>
          <t>likelyargstad</t>
        </is>
      </c>
      <c r="B323028" t="n">
        <v>1</v>
      </c>
    </row>
    <row r="323029">
      <c r="A323029" t="inlineStr">
        <is>
          <t>nsfgflshams</t>
        </is>
      </c>
      <c r="B323029" t="n">
        <v>1</v>
      </c>
    </row>
    <row r="323030">
      <c r="A323030" t="inlineStr">
        <is>
          <t>melanio</t>
        </is>
      </c>
      <c r="B323030" t="n">
        <v>1</v>
      </c>
    </row>
    <row r="323031">
      <c r="A323031" t="inlineStr">
        <is>
          <t>live2e35im</t>
        </is>
      </c>
      <c r="B323031" t="n">
        <v>1</v>
      </c>
    </row>
    <row r="323032">
      <c r="A323032" t="inlineStr">
        <is>
          <t>whitskins</t>
        </is>
      </c>
      <c r="B323032" t="n">
        <v>1</v>
      </c>
    </row>
    <row r="323033">
      <c r="A323033" t="inlineStr">
        <is>
          <t>catiderre</t>
        </is>
      </c>
      <c r="B323033" t="n">
        <v>1</v>
      </c>
    </row>
    <row r="323034">
      <c r="A323034" t="inlineStr">
        <is>
          <t>certififico</t>
        </is>
      </c>
      <c r="B323034" t="n">
        <v>1</v>
      </c>
    </row>
    <row r="323035">
      <c r="A323035" t="inlineStr">
        <is>
          <t>partizones</t>
        </is>
      </c>
      <c r="B323035" t="n">
        <v>1</v>
      </c>
    </row>
    <row r="323036">
      <c r="A323036" t="inlineStr">
        <is>
          <t>hamidedia</t>
        </is>
      </c>
      <c r="B323036" t="n">
        <v>1</v>
      </c>
    </row>
    <row r="323037">
      <c r="A323037" t="inlineStr">
        <is>
          <t>deciecofast</t>
        </is>
      </c>
      <c r="B323037" t="n">
        <v>1</v>
      </c>
    </row>
    <row r="323038">
      <c r="A323038" t="inlineStr">
        <is>
          <t>frejectoisuas</t>
        </is>
      </c>
      <c r="B323038" t="n">
        <v>1</v>
      </c>
    </row>
    <row r="323039">
      <c r="A323039" t="inlineStr">
        <is>
          <t>confierges</t>
        </is>
      </c>
      <c r="B323039" t="n">
        <v>1</v>
      </c>
    </row>
    <row r="323040">
      <c r="A323040" t="inlineStr">
        <is>
          <t>rondeurs</t>
        </is>
      </c>
      <c r="B323040" t="n">
        <v>2</v>
      </c>
    </row>
    <row r="323041">
      <c r="A323041" t="inlineStr">
        <is>
          <t>relativitiva</t>
        </is>
      </c>
      <c r="B323041" t="n">
        <v>1</v>
      </c>
    </row>
    <row r="323042">
      <c r="A323042" t="inlineStr">
        <is>
          <t>appai</t>
        </is>
      </c>
      <c r="B323042" t="n">
        <v>1</v>
      </c>
    </row>
    <row r="323043">
      <c r="A323043" t="inlineStr">
        <is>
          <t>fantasyfootballexperts</t>
        </is>
      </c>
      <c r="B323043" t="n">
        <v>1</v>
      </c>
    </row>
    <row r="323044">
      <c r="A323044" t="inlineStr">
        <is>
          <t>00espnscored</t>
        </is>
      </c>
      <c r="B323044" t="n">
        <v>1</v>
      </c>
    </row>
    <row r="323045">
      <c r="A323045" t="inlineStr">
        <is>
          <t>davinstaples</t>
        </is>
      </c>
      <c r="B323045" t="n">
        <v>1</v>
      </c>
    </row>
    <row r="323046">
      <c r="A323046" t="inlineStr">
        <is>
          <t>parulero</t>
        </is>
      </c>
      <c r="B323046" t="n">
        <v>1</v>
      </c>
    </row>
    <row r="323047">
      <c r="A323047" t="inlineStr">
        <is>
          <t>buttrip</t>
        </is>
      </c>
      <c r="B323047" t="n">
        <v>1</v>
      </c>
    </row>
    <row r="323048">
      <c r="A323048" t="inlineStr">
        <is>
          <t>priro</t>
        </is>
      </c>
      <c r="B323048" t="n">
        <v>1</v>
      </c>
    </row>
    <row r="323049">
      <c r="A323049" t="inlineStr">
        <is>
          <t>giette</t>
        </is>
      </c>
      <c r="B323049" t="n">
        <v>1</v>
      </c>
    </row>
    <row r="323050">
      <c r="A323050" t="inlineStr">
        <is>
          <t>jstu</t>
        </is>
      </c>
      <c r="B323050" t="n">
        <v>1</v>
      </c>
    </row>
    <row r="323051">
      <c r="A323051" t="inlineStr">
        <is>
          <t>cwgo</t>
        </is>
      </c>
      <c r="B323051" t="n">
        <v>1</v>
      </c>
    </row>
    <row r="323052">
      <c r="A323052" t="inlineStr">
        <is>
          <t>rachmax</t>
        </is>
      </c>
      <c r="B323052" t="n">
        <v>1</v>
      </c>
    </row>
    <row r="323053">
      <c r="A323053" t="inlineStr">
        <is>
          <t>sheerers</t>
        </is>
      </c>
      <c r="B323053" t="n">
        <v>1</v>
      </c>
    </row>
    <row r="323054">
      <c r="A323054" t="inlineStr">
        <is>
          <t>f6mpa</t>
        </is>
      </c>
      <c r="B323054" t="n">
        <v>1</v>
      </c>
    </row>
    <row r="323055">
      <c r="A323055" t="inlineStr">
        <is>
          <t>comreplay07066679</t>
        </is>
      </c>
      <c r="B323055" t="n">
        <v>1</v>
      </c>
    </row>
    <row r="323056">
      <c r="A323056" t="inlineStr">
        <is>
          <t>notcompton</t>
        </is>
      </c>
      <c r="B323056" t="n">
        <v>1</v>
      </c>
    </row>
    <row r="323057">
      <c r="A323057" t="inlineStr">
        <is>
          <t>behrendsy</t>
        </is>
      </c>
      <c r="B323057" t="n">
        <v>1</v>
      </c>
    </row>
    <row r="323058">
      <c r="A323058" t="inlineStr">
        <is>
          <t>grymes</t>
        </is>
      </c>
      <c r="B323058" t="n">
        <v>1</v>
      </c>
    </row>
    <row r="323059">
      <c r="A323059" t="inlineStr">
        <is>
          <t>porkden</t>
        </is>
      </c>
      <c r="B323059" t="n">
        <v>1</v>
      </c>
    </row>
    <row r="323060">
      <c r="A323060" t="inlineStr">
        <is>
          <t>sudsopiding</t>
        </is>
      </c>
      <c r="B323060" t="n">
        <v>1</v>
      </c>
    </row>
    <row r="323061">
      <c r="A323061" t="inlineStr">
        <is>
          <t>it—lets</t>
        </is>
      </c>
      <c r="B323061" t="n">
        <v>1</v>
      </c>
    </row>
    <row r="323062">
      <c r="A323062" t="inlineStr">
        <is>
          <t>selfseparation</t>
        </is>
      </c>
      <c r="B323062" t="n">
        <v>1</v>
      </c>
    </row>
    <row r="323063">
      <c r="A323063" t="inlineStr">
        <is>
          <t>ismp</t>
        </is>
      </c>
      <c r="B323063" t="n">
        <v>1</v>
      </c>
    </row>
    <row r="323064">
      <c r="A323064" t="inlineStr">
        <is>
          <t>footshameless</t>
        </is>
      </c>
      <c r="B323064" t="n">
        <v>1</v>
      </c>
    </row>
    <row r="323065">
      <c r="A323065" t="inlineStr">
        <is>
          <t>fedrill</t>
        </is>
      </c>
      <c r="B323065" t="n">
        <v>1</v>
      </c>
    </row>
    <row r="323066">
      <c r="A323066" t="inlineStr">
        <is>
          <t>dodgerskontour</t>
        </is>
      </c>
      <c r="B323066" t="n">
        <v>1</v>
      </c>
    </row>
    <row r="323067">
      <c r="A323067" t="inlineStr">
        <is>
          <t>saintxymackay</t>
        </is>
      </c>
      <c r="B323067" t="n">
        <v>1</v>
      </c>
    </row>
    <row r="323068">
      <c r="A323068" t="inlineStr">
        <is>
          <t>freeludging</t>
        </is>
      </c>
      <c r="B323068" t="n">
        <v>1</v>
      </c>
    </row>
    <row r="323069">
      <c r="A323069" t="inlineStr">
        <is>
          <t>wfptu</t>
        </is>
      </c>
      <c r="B323069" t="n">
        <v>1</v>
      </c>
    </row>
    <row r="323070">
      <c r="A323070" t="inlineStr">
        <is>
          <t>com8ndlckoafg</t>
        </is>
      </c>
      <c r="B323070" t="n">
        <v>1</v>
      </c>
    </row>
    <row r="323071">
      <c r="A323071" t="inlineStr">
        <is>
          <t>moffeth</t>
        </is>
      </c>
      <c r="B323071" t="n">
        <v>1</v>
      </c>
    </row>
    <row r="323072">
      <c r="A323072" t="inlineStr">
        <is>
          <t>jimmyrobbins</t>
        </is>
      </c>
      <c r="B323072" t="n">
        <v>1</v>
      </c>
    </row>
    <row r="323073">
      <c r="A323073" t="inlineStr">
        <is>
          <t>residencefulton</t>
        </is>
      </c>
      <c r="B323073" t="n">
        <v>1</v>
      </c>
    </row>
    <row r="323074">
      <c r="A323074" t="inlineStr">
        <is>
          <t>pentrapp</t>
        </is>
      </c>
      <c r="B323074" t="n">
        <v>1</v>
      </c>
    </row>
    <row r="323075">
      <c r="A323075" t="inlineStr">
        <is>
          <t>ploplovskan</t>
        </is>
      </c>
      <c r="B323075" t="n">
        <v>1</v>
      </c>
    </row>
    <row r="323076">
      <c r="A323076" t="inlineStr">
        <is>
          <t>zohng</t>
        </is>
      </c>
      <c r="B323076" t="n">
        <v>1</v>
      </c>
    </row>
    <row r="323077">
      <c r="A323077" t="inlineStr">
        <is>
          <t>comys8kpif7nt</t>
        </is>
      </c>
      <c r="B323077" t="n">
        <v>1</v>
      </c>
    </row>
    <row r="323078">
      <c r="A323078" t="inlineStr">
        <is>
          <t>fluangry</t>
        </is>
      </c>
      <c r="B323078" t="n">
        <v>1</v>
      </c>
    </row>
    <row r="323079">
      <c r="A323079" t="inlineStr">
        <is>
          <t>ledutou</t>
        </is>
      </c>
      <c r="B323079" t="n">
        <v>1</v>
      </c>
    </row>
    <row r="323080">
      <c r="A323080" t="inlineStr">
        <is>
          <t>socear</t>
        </is>
      </c>
      <c r="B323080" t="n">
        <v>1</v>
      </c>
    </row>
    <row r="323081">
      <c r="A323081" t="inlineStr">
        <is>
          <t>cojwhmxvmmda5</t>
        </is>
      </c>
      <c r="B323081" t="n">
        <v>1</v>
      </c>
    </row>
    <row r="323082">
      <c r="A323082" t="inlineStr">
        <is>
          <t></t>
        </is>
      </c>
      <c r="B323082" t="n">
        <v>1</v>
      </c>
    </row>
    <row r="323083">
      <c r="A323083" t="inlineStr">
        <is>
          <t>kibella</t>
        </is>
      </c>
      <c r="B323083" t="n">
        <v>2</v>
      </c>
    </row>
    <row r="323084">
      <c r="A323084" t="inlineStr">
        <is>
          <t>gwaup</t>
        </is>
      </c>
      <c r="B323084" t="n">
        <v>1</v>
      </c>
    </row>
    <row r="323085">
      <c r="A323085" t="inlineStr">
        <is>
          <t>bethel1112893964855943</t>
        </is>
      </c>
      <c r="B323085" t="n">
        <v>1</v>
      </c>
    </row>
    <row r="323086">
      <c r="A323086" t="inlineStr">
        <is>
          <t>wehrwoerd</t>
        </is>
      </c>
      <c r="B323086" t="n">
        <v>1</v>
      </c>
    </row>
    <row r="323087">
      <c r="A323087" t="inlineStr">
        <is>
          <t>compageslouisiana</t>
        </is>
      </c>
      <c r="B323087" t="n">
        <v>1</v>
      </c>
    </row>
    <row r="323088">
      <c r="A323088" t="inlineStr">
        <is>
          <t>taussigt</t>
        </is>
      </c>
      <c r="B323088" t="n">
        <v>1</v>
      </c>
    </row>
    <row r="323089">
      <c r="A323089" t="inlineStr">
        <is>
          <t>seemweth</t>
        </is>
      </c>
      <c r="B323089" t="n">
        <v>1</v>
      </c>
    </row>
    <row r="323090">
      <c r="A323090" t="inlineStr">
        <is>
          <t>hloorniesagazine</t>
        </is>
      </c>
      <c r="B323090" t="n">
        <v>1</v>
      </c>
    </row>
    <row r="323091">
      <c r="A323091" t="inlineStr">
        <is>
          <t>nkylegrove</t>
        </is>
      </c>
      <c r="B323091" t="n">
        <v>1</v>
      </c>
    </row>
    <row r="323092">
      <c r="A323092" t="inlineStr">
        <is>
          <t>sandtales</t>
        </is>
      </c>
      <c r="B323092" t="n">
        <v>1</v>
      </c>
    </row>
    <row r="323093">
      <c r="A323093" t="inlineStr">
        <is>
          <t>aidsfood</t>
        </is>
      </c>
      <c r="B323093" t="n">
        <v>1</v>
      </c>
    </row>
    <row r="323094">
      <c r="A323094" t="inlineStr">
        <is>
          <t>maglevs</t>
        </is>
      </c>
      <c r="B323094" t="n">
        <v>1</v>
      </c>
    </row>
    <row r="323095">
      <c r="A323095" t="inlineStr">
        <is>
          <t>mefeatured</t>
        </is>
      </c>
      <c r="B323095" t="n">
        <v>1</v>
      </c>
    </row>
    <row r="323096">
      <c r="A323096" t="inlineStr">
        <is>
          <t>wissim</t>
        </is>
      </c>
      <c r="B323096" t="n">
        <v>1</v>
      </c>
    </row>
    <row r="323097">
      <c r="A323097" t="inlineStr">
        <is>
          <t>langg</t>
        </is>
      </c>
      <c r="B323097" t="n">
        <v>1</v>
      </c>
    </row>
    <row r="323098">
      <c r="A323098" t="inlineStr">
        <is>
          <t>digitalsa</t>
        </is>
      </c>
      <c r="B323098" t="n">
        <v>1</v>
      </c>
    </row>
    <row r="323099">
      <c r="A323099" t="inlineStr">
        <is>
          <t>varneyuqsplout</t>
        </is>
      </c>
      <c r="B323099" t="n">
        <v>1</v>
      </c>
    </row>
    <row r="323100">
      <c r="A323100" t="inlineStr">
        <is>
          <t>vikernes</t>
        </is>
      </c>
      <c r="B323100" t="n">
        <v>2</v>
      </c>
    </row>
    <row r="323101">
      <c r="A323101" t="inlineStr">
        <is>
          <t>sturney</t>
        </is>
      </c>
      <c r="B323101" t="n">
        <v>1</v>
      </c>
    </row>
    <row r="323102">
      <c r="A323102" t="inlineStr">
        <is>
          <t>circinius</t>
        </is>
      </c>
      <c r="B323102" t="n">
        <v>1</v>
      </c>
    </row>
    <row r="323103">
      <c r="A323103" t="inlineStr">
        <is>
          <t>payeered</t>
        </is>
      </c>
      <c r="B323103" t="n">
        <v>1</v>
      </c>
    </row>
    <row r="323104">
      <c r="A323104" t="inlineStr">
        <is>
          <t>voledo</t>
        </is>
      </c>
      <c r="B323104" t="n">
        <v>1</v>
      </c>
    </row>
    <row r="323105">
      <c r="A323105" t="inlineStr">
        <is>
          <t>catchments—how</t>
        </is>
      </c>
      <c r="B323105" t="n">
        <v>1</v>
      </c>
    </row>
    <row r="323106">
      <c r="A323106" t="inlineStr">
        <is>
          <t>utajo</t>
        </is>
      </c>
      <c r="B323106" t="n">
        <v>1</v>
      </c>
    </row>
    <row r="323107">
      <c r="A323107" t="inlineStr">
        <is>
          <t>absterde</t>
        </is>
      </c>
      <c r="B323107" t="n">
        <v>1</v>
      </c>
    </row>
    <row r="323108">
      <c r="A323108" t="inlineStr">
        <is>
          <t>karquins</t>
        </is>
      </c>
      <c r="B323108" t="n">
        <v>1</v>
      </c>
    </row>
    <row r="323109">
      <c r="A323109" t="inlineStr">
        <is>
          <t>haisler</t>
        </is>
      </c>
      <c r="B323109" t="n">
        <v>1</v>
      </c>
    </row>
    <row r="323110">
      <c r="A323110" t="inlineStr">
        <is>
          <t>kiryaspec</t>
        </is>
      </c>
      <c r="B323110" t="n">
        <v>1</v>
      </c>
    </row>
    <row r="323111">
      <c r="A323111" t="inlineStr">
        <is>
          <t>cybericentennial</t>
        </is>
      </c>
      <c r="B323111" t="n">
        <v>1</v>
      </c>
    </row>
    <row r="323112">
      <c r="A323112" t="inlineStr">
        <is>
          <t>neacio</t>
        </is>
      </c>
      <c r="B323112" t="n">
        <v>1</v>
      </c>
    </row>
    <row r="323113">
      <c r="A323113" t="inlineStr">
        <is>
          <t>bomam</t>
        </is>
      </c>
      <c r="B323113" t="n">
        <v>1</v>
      </c>
    </row>
    <row r="323114">
      <c r="A323114" t="inlineStr">
        <is>
          <t>thyriam</t>
        </is>
      </c>
      <c r="B323114" t="n">
        <v>1</v>
      </c>
    </row>
    <row r="323115">
      <c r="A323115" t="inlineStr">
        <is>
          <t>diedels</t>
        </is>
      </c>
      <c r="B323115" t="n">
        <v>1</v>
      </c>
    </row>
    <row r="323116">
      <c r="A323116" t="inlineStr">
        <is>
          <t>fixdownload</t>
        </is>
      </c>
      <c r="B323116" t="n">
        <v>1</v>
      </c>
    </row>
    <row r="323117">
      <c r="A323117" t="inlineStr">
        <is>
          <t>brandunit</t>
        </is>
      </c>
      <c r="B323117" t="n">
        <v>1</v>
      </c>
    </row>
    <row r="323118">
      <c r="A323118" t="inlineStr">
        <is>
          <t>officelt</t>
        </is>
      </c>
      <c r="B323118" t="n">
        <v>1</v>
      </c>
    </row>
    <row r="323119">
      <c r="A323119" t="inlineStr">
        <is>
          <t>hardwaredown</t>
        </is>
      </c>
      <c r="B323119" t="n">
        <v>1</v>
      </c>
    </row>
    <row r="323120">
      <c r="A323120" t="inlineStr">
        <is>
          <t>68522</t>
        </is>
      </c>
      <c r="B323120" t="n">
        <v>1</v>
      </c>
    </row>
    <row r="323121">
      <c r="A323121" t="inlineStr">
        <is>
          <t>grower2901</t>
        </is>
      </c>
      <c r="B323121" t="n">
        <v>1</v>
      </c>
    </row>
    <row r="323122">
      <c r="A323122" t="inlineStr">
        <is>
          <t>halomanos</t>
        </is>
      </c>
      <c r="B323122" t="n">
        <v>1</v>
      </c>
    </row>
    <row r="323123">
      <c r="A323123" t="inlineStr">
        <is>
          <t>farmhose</t>
        </is>
      </c>
      <c r="B323123" t="n">
        <v>1</v>
      </c>
    </row>
    <row r="323124">
      <c r="A323124" t="inlineStr">
        <is>
          <t>44116</t>
        </is>
      </c>
      <c r="B323124" t="n">
        <v>1</v>
      </c>
    </row>
    <row r="323125">
      <c r="A323125" t="inlineStr">
        <is>
          <t>failnan</t>
        </is>
      </c>
      <c r="B323125" t="n">
        <v>1</v>
      </c>
    </row>
    <row r="323126">
      <c r="A323126" t="inlineStr">
        <is>
          <t>graphologies</t>
        </is>
      </c>
      <c r="B323126" t="n">
        <v>1</v>
      </c>
    </row>
    <row r="323127">
      <c r="A323127" t="inlineStr">
        <is>
          <t>kaud</t>
        </is>
      </c>
      <c r="B323127" t="n">
        <v>1</v>
      </c>
    </row>
    <row r="323128">
      <c r="A323128" t="inlineStr">
        <is>
          <t>remker</t>
        </is>
      </c>
      <c r="B323128" t="n">
        <v>1</v>
      </c>
    </row>
    <row r="323129">
      <c r="A323129" t="inlineStr">
        <is>
          <t>gurupoint</t>
        </is>
      </c>
      <c r="B323129" t="n">
        <v>1</v>
      </c>
    </row>
    <row r="323130">
      <c r="A323130" t="inlineStr">
        <is>
          <t>pentaiorics</t>
        </is>
      </c>
      <c r="B323130" t="n">
        <v>1</v>
      </c>
    </row>
    <row r="323131">
      <c r="A323131" t="inlineStr">
        <is>
          <t>bluemans</t>
        </is>
      </c>
      <c r="B323131" t="n">
        <v>1</v>
      </c>
    </row>
    <row r="323132">
      <c r="A323132" t="inlineStr">
        <is>
          <t>daback</t>
        </is>
      </c>
      <c r="B323132" t="n">
        <v>1</v>
      </c>
    </row>
    <row r="323133">
      <c r="A323133" t="inlineStr">
        <is>
          <t>gnombat</t>
        </is>
      </c>
      <c r="B323133" t="n">
        <v>1</v>
      </c>
    </row>
    <row r="323134">
      <c r="A323134" t="inlineStr">
        <is>
          <t>gevious</t>
        </is>
      </c>
      <c r="B323134" t="n">
        <v>1</v>
      </c>
    </row>
    <row r="323135">
      <c r="A323135" t="inlineStr">
        <is>
          <t>firenden</t>
        </is>
      </c>
      <c r="B323135" t="n">
        <v>1</v>
      </c>
    </row>
    <row r="323136">
      <c r="A323136" t="inlineStr">
        <is>
          <t>luffey</t>
        </is>
      </c>
      <c r="B323136" t="n">
        <v>1</v>
      </c>
    </row>
    <row r="323137">
      <c r="A323137" t="inlineStr">
        <is>
          <t>burnris</t>
        </is>
      </c>
      <c r="B323137" t="n">
        <v>1</v>
      </c>
    </row>
    <row r="323138">
      <c r="A323138" t="inlineStr">
        <is>
          <t>weijbis</t>
        </is>
      </c>
      <c r="B323138" t="n">
        <v>1</v>
      </c>
    </row>
    <row r="323139">
      <c r="A323139" t="inlineStr">
        <is>
          <t>protagonized</t>
        </is>
      </c>
      <c r="B323139" t="n">
        <v>1</v>
      </c>
    </row>
    <row r="323140">
      <c r="A323140" t="inlineStr">
        <is>
          <t>lanvo</t>
        </is>
      </c>
      <c r="B323140" t="n">
        <v>1</v>
      </c>
    </row>
    <row r="323141">
      <c r="A323141" t="inlineStr">
        <is>
          <t>resamaker</t>
        </is>
      </c>
      <c r="B323141" t="n">
        <v>1</v>
      </c>
    </row>
    <row r="323142">
      <c r="A323142" t="inlineStr">
        <is>
          <t>curbbags</t>
        </is>
      </c>
      <c r="B323142" t="n">
        <v>1</v>
      </c>
    </row>
    <row r="323143">
      <c r="A323143" t="inlineStr">
        <is>
          <t>boxspace</t>
        </is>
      </c>
      <c r="B323143" t="n">
        <v>1</v>
      </c>
    </row>
    <row r="323144">
      <c r="A323144" t="inlineStr">
        <is>
          <t>amothers</t>
        </is>
      </c>
      <c r="B323144" t="n">
        <v>1</v>
      </c>
    </row>
    <row r="323145">
      <c r="A323145" t="inlineStr">
        <is>
          <t>highcon</t>
        </is>
      </c>
      <c r="B323145" t="n">
        <v>1</v>
      </c>
    </row>
    <row r="323146">
      <c r="A323146" t="inlineStr">
        <is>
          <t>aforemost</t>
        </is>
      </c>
      <c r="B323146" t="n">
        <v>1</v>
      </c>
    </row>
    <row r="323147">
      <c r="A323147" t="inlineStr">
        <is>
          <t>­citing</t>
        </is>
      </c>
      <c r="B323147" t="n">
        <v>1</v>
      </c>
    </row>
    <row r="323148">
      <c r="A323148" t="inlineStr">
        <is>
          <t>stateowned</t>
        </is>
      </c>
      <c r="B323148" t="n">
        <v>1</v>
      </c>
    </row>
    <row r="323149">
      <c r="A323149" t="inlineStr">
        <is>
          <t>propagateard</t>
        </is>
      </c>
      <c r="B323149" t="n">
        <v>1</v>
      </c>
    </row>
    <row r="323150">
      <c r="A323150" t="inlineStr">
        <is>
          <t>magfars</t>
        </is>
      </c>
      <c r="B323150" t="n">
        <v>1</v>
      </c>
    </row>
    <row r="323151">
      <c r="A323151" t="inlineStr">
        <is>
          <t>machfika</t>
        </is>
      </c>
      <c r="B323151" t="n">
        <v>1</v>
      </c>
    </row>
    <row r="323152">
      <c r="A323152" t="inlineStr">
        <is>
          <t>sofrice</t>
        </is>
      </c>
      <c r="B323152" t="n">
        <v>1</v>
      </c>
    </row>
    <row r="323153">
      <c r="A323153" t="inlineStr">
        <is>
          <t>sarly</t>
        </is>
      </c>
      <c r="B323153" t="n">
        <v>1</v>
      </c>
    </row>
    <row r="323154">
      <c r="A323154" t="inlineStr">
        <is>
          <t>nunha</t>
        </is>
      </c>
      <c r="B323154" t="n">
        <v>1</v>
      </c>
    </row>
    <row r="323155">
      <c r="A323155" t="inlineStr">
        <is>
          <t>–31</t>
        </is>
      </c>
      <c r="B323155" t="n">
        <v>2</v>
      </c>
    </row>
    <row r="323156">
      <c r="A323156" t="inlineStr">
        <is>
          <t>pivotnd</t>
        </is>
      </c>
      <c r="B323156" t="n">
        <v>2</v>
      </c>
    </row>
    <row r="323157">
      <c r="A323157" t="inlineStr">
        <is>
          <t>asooky</t>
        </is>
      </c>
      <c r="B323157" t="n">
        <v>1</v>
      </c>
    </row>
    <row r="323158">
      <c r="A323158" t="inlineStr">
        <is>
          <t>tavelage</t>
        </is>
      </c>
      <c r="B323158" t="n">
        <v>1</v>
      </c>
    </row>
    <row r="323159">
      <c r="A323159" t="inlineStr">
        <is>
          <t>twitterboy</t>
        </is>
      </c>
      <c r="B323159" t="n">
        <v>1</v>
      </c>
    </row>
    <row r="323160">
      <c r="A323160" t="inlineStr">
        <is>
          <t>r1m</t>
        </is>
      </c>
      <c r="B323160" t="n">
        <v>1</v>
      </c>
    </row>
    <row r="323161">
      <c r="A323161" t="inlineStr">
        <is>
          <t>spunoff</t>
        </is>
      </c>
      <c r="B323161" t="n">
        <v>2</v>
      </c>
    </row>
    <row r="323162">
      <c r="A323162" t="inlineStr">
        <is>
          <t>theychild</t>
        </is>
      </c>
      <c r="B323162" t="n">
        <v>1</v>
      </c>
    </row>
    <row r="323163">
      <c r="A323163" t="inlineStr">
        <is>
          <t>heddling</t>
        </is>
      </c>
      <c r="B323163" t="n">
        <v>1</v>
      </c>
    </row>
    <row r="323164">
      <c r="A323164" t="inlineStr">
        <is>
          <t>yokie</t>
        </is>
      </c>
      <c r="B323164" t="n">
        <v>1</v>
      </c>
    </row>
    <row r="323165">
      <c r="A323165" t="inlineStr">
        <is>
          <t>zombification–one</t>
        </is>
      </c>
      <c r="B323165" t="n">
        <v>1</v>
      </c>
    </row>
    <row r="323166">
      <c r="A323166" t="inlineStr">
        <is>
          <t>eweeeel</t>
        </is>
      </c>
      <c r="B323166" t="n">
        <v>1</v>
      </c>
    </row>
    <row r="323167">
      <c r="A323167" t="inlineStr">
        <is>
          <t>horrorscary</t>
        </is>
      </c>
      <c r="B323167" t="n">
        <v>1</v>
      </c>
    </row>
    <row r="323168">
      <c r="A323168" t="inlineStr">
        <is>
          <t>leathface</t>
        </is>
      </c>
      <c r="B323168" t="n">
        <v>1</v>
      </c>
    </row>
    <row r="323169">
      <c r="A323169" t="inlineStr">
        <is>
          <t>tavelages</t>
        </is>
      </c>
      <c r="B323169" t="n">
        <v>1</v>
      </c>
    </row>
    <row r="323170">
      <c r="A323170" t="inlineStr">
        <is>
          <t>silkbeddarlings</t>
        </is>
      </c>
      <c r="B323170" t="n">
        <v>1</v>
      </c>
    </row>
    <row r="323171">
      <c r="A323171" t="inlineStr">
        <is>
          <t>kassmor</t>
        </is>
      </c>
      <c r="B323171" t="n">
        <v>1</v>
      </c>
    </row>
    <row r="323172">
      <c r="A323172" t="inlineStr">
        <is>
          <t>wixomox</t>
        </is>
      </c>
      <c r="B323172" t="n">
        <v>1</v>
      </c>
    </row>
    <row r="323173">
      <c r="A323173" t="inlineStr">
        <is>
          <t>footstreet</t>
        </is>
      </c>
      <c r="B323173" t="n">
        <v>1</v>
      </c>
    </row>
    <row r="323174">
      <c r="A323174" t="inlineStr">
        <is>
          <t>aldwyck</t>
        </is>
      </c>
      <c r="B323174" t="n">
        <v>1</v>
      </c>
    </row>
    <row r="323175">
      <c r="A323175" t="inlineStr">
        <is>
          <t>brunhilds</t>
        </is>
      </c>
      <c r="B323175" t="n">
        <v>1</v>
      </c>
    </row>
    <row r="323176">
      <c r="A323176" t="inlineStr">
        <is>
          <t>vostros</t>
        </is>
      </c>
      <c r="B323176" t="n">
        <v>1</v>
      </c>
    </row>
    <row r="323177">
      <c r="A323177" t="inlineStr">
        <is>
          <t>quadriental</t>
        </is>
      </c>
      <c r="B323177" t="n">
        <v>1</v>
      </c>
    </row>
    <row r="323178">
      <c r="A323178" t="inlineStr">
        <is>
          <t>roadwaelena</t>
        </is>
      </c>
      <c r="B323178" t="n">
        <v>1</v>
      </c>
    </row>
    <row r="323179">
      <c r="A323179" t="inlineStr">
        <is>
          <t>picbixbyovalz</t>
        </is>
      </c>
      <c r="B323179" t="n">
        <v>1</v>
      </c>
    </row>
    <row r="323180">
      <c r="A323180" t="inlineStr">
        <is>
          <t>dividebetween</t>
        </is>
      </c>
      <c r="B323180" t="n">
        <v>1</v>
      </c>
    </row>
    <row r="323181">
      <c r="A323181" t="inlineStr">
        <is>
          <t>verston</t>
        </is>
      </c>
      <c r="B323181" t="n">
        <v>1</v>
      </c>
    </row>
    <row r="323182">
      <c r="A323182" t="inlineStr">
        <is>
          <t>lashey</t>
        </is>
      </c>
      <c r="B323182" t="n">
        <v>1</v>
      </c>
    </row>
    <row r="323183">
      <c r="A323183" t="inlineStr">
        <is>
          <t>hogts</t>
        </is>
      </c>
      <c r="B323183" t="n">
        <v>1</v>
      </c>
    </row>
    <row r="323184">
      <c r="A323184" t="inlineStr">
        <is>
          <t>embaymentwaydanville</t>
        </is>
      </c>
      <c r="B323184" t="n">
        <v>1</v>
      </c>
    </row>
    <row r="323185">
      <c r="A323185" t="inlineStr">
        <is>
          <t>mainefeatherling</t>
        </is>
      </c>
      <c r="B323185" t="n">
        <v>1</v>
      </c>
    </row>
    <row r="323186">
      <c r="A323186" t="inlineStr">
        <is>
          <t>beklesley</t>
        </is>
      </c>
      <c r="B323186" t="n">
        <v>1</v>
      </c>
    </row>
    <row r="323187">
      <c r="A323187" t="inlineStr">
        <is>
          <t>nieceuri</t>
        </is>
      </c>
      <c r="B323187" t="n">
        <v>1</v>
      </c>
    </row>
    <row r="323188">
      <c r="A323188" t="inlineStr">
        <is>
          <t>reimment</t>
        </is>
      </c>
      <c r="B323188" t="n">
        <v>1</v>
      </c>
    </row>
    <row r="323189">
      <c r="A323189" t="inlineStr">
        <is>
          <t>podium®</t>
        </is>
      </c>
      <c r="B323189" t="n">
        <v>1</v>
      </c>
    </row>
    <row r="323190">
      <c r="A323190" t="inlineStr">
        <is>
          <t>guardianhas</t>
        </is>
      </c>
      <c r="B323190" t="n">
        <v>1</v>
      </c>
    </row>
    <row r="323191">
      <c r="A323191" t="inlineStr">
        <is>
          <t>45902</t>
        </is>
      </c>
      <c r="B323191" t="n">
        <v>1</v>
      </c>
    </row>
    <row r="323192">
      <c r="A323192" t="inlineStr">
        <is>
          <t>thatpno</t>
        </is>
      </c>
      <c r="B323192" t="n">
        <v>1</v>
      </c>
    </row>
    <row r="323193">
      <c r="A323193" t="inlineStr">
        <is>
          <t>ineult</t>
        </is>
      </c>
      <c r="B323193" t="n">
        <v>1</v>
      </c>
    </row>
    <row r="323194">
      <c r="A323194" t="inlineStr">
        <is>
          <t>│rchain</t>
        </is>
      </c>
      <c r="B323194" t="n">
        <v>1</v>
      </c>
    </row>
    <row r="323195">
      <c r="A323195" t="inlineStr">
        <is>
          <t>pyrrhicidal</t>
        </is>
      </c>
      <c r="B323195" t="n">
        <v>1</v>
      </c>
    </row>
    <row r="323196">
      <c r="A323196" t="inlineStr">
        <is>
          <t>kumuan</t>
        </is>
      </c>
      <c r="B323196" t="n">
        <v>1</v>
      </c>
    </row>
    <row r="323197">
      <c r="A323197" t="inlineStr">
        <is>
          <t>giabi</t>
        </is>
      </c>
      <c r="B323197" t="n">
        <v>1</v>
      </c>
    </row>
    <row r="323198">
      <c r="A323198" t="inlineStr">
        <is>
          <t>epicyclic</t>
        </is>
      </c>
      <c r="B323198" t="n">
        <v>1</v>
      </c>
    </row>
    <row r="323199">
      <c r="A323199" t="inlineStr">
        <is>
          <t>kudoude</t>
        </is>
      </c>
      <c r="B323199" t="n">
        <v>1</v>
      </c>
    </row>
    <row r="323200">
      <c r="A323200" t="inlineStr">
        <is>
          <t>tighezirl</t>
        </is>
      </c>
      <c r="B323200" t="n">
        <v>1</v>
      </c>
    </row>
    <row r="323201">
      <c r="A323201" t="inlineStr">
        <is>
          <t>budoglus</t>
        </is>
      </c>
      <c r="B323201" t="n">
        <v>1</v>
      </c>
    </row>
    <row r="323202">
      <c r="A323202" t="inlineStr">
        <is>
          <t>glasnads</t>
        </is>
      </c>
      <c r="B323202" t="n">
        <v>1</v>
      </c>
    </row>
    <row r="323203">
      <c r="A323203" t="inlineStr">
        <is>
          <t>drainway</t>
        </is>
      </c>
      <c r="B323203" t="n">
        <v>1</v>
      </c>
    </row>
    <row r="323204">
      <c r="A323204" t="inlineStr">
        <is>
          <t>pwarfen</t>
        </is>
      </c>
      <c r="B323204" t="n">
        <v>1</v>
      </c>
    </row>
    <row r="323205">
      <c r="A323205" t="inlineStr">
        <is>
          <t>yamwhye</t>
        </is>
      </c>
      <c r="B323205" t="n">
        <v>1</v>
      </c>
    </row>
    <row r="323206">
      <c r="A323206" t="inlineStr">
        <is>
          <t>ingeniumsleep</t>
        </is>
      </c>
      <c r="B323206" t="n">
        <v>1</v>
      </c>
    </row>
    <row r="323207">
      <c r="A323207" t="inlineStr">
        <is>
          <t>budogumbi</t>
        </is>
      </c>
      <c r="B323207" t="n">
        <v>1</v>
      </c>
    </row>
    <row r="323208">
      <c r="A323208" t="inlineStr">
        <is>
          <t>lesmilla</t>
        </is>
      </c>
      <c r="B323208" t="n">
        <v>1</v>
      </c>
    </row>
    <row r="323209">
      <c r="A323209" t="inlineStr">
        <is>
          <t>acidas</t>
        </is>
      </c>
      <c r="B323209" t="n">
        <v>1</v>
      </c>
    </row>
    <row r="323210">
      <c r="A323210" t="inlineStr">
        <is>
          <t>bodiness</t>
        </is>
      </c>
      <c r="B323210" t="n">
        <v>1</v>
      </c>
    </row>
    <row r="323211">
      <c r="A323211" t="inlineStr">
        <is>
          <t>purginzeh</t>
        </is>
      </c>
      <c r="B323211" t="n">
        <v>1</v>
      </c>
    </row>
    <row r="323212">
      <c r="A323212" t="inlineStr">
        <is>
          <t>honestlegressive</t>
        </is>
      </c>
      <c r="B323212" t="n">
        <v>1</v>
      </c>
    </row>
    <row r="323213">
      <c r="A323213" t="inlineStr">
        <is>
          <t>conseire</t>
        </is>
      </c>
      <c r="B323213" t="n">
        <v>1</v>
      </c>
    </row>
    <row r="323214">
      <c r="A323214" t="inlineStr">
        <is>
          <t>imperumerinois</t>
        </is>
      </c>
      <c r="B323214" t="n">
        <v>1</v>
      </c>
    </row>
    <row r="323215">
      <c r="A323215" t="inlineStr">
        <is>
          <t>picklebryd</t>
        </is>
      </c>
      <c r="B323215" t="n">
        <v>1</v>
      </c>
    </row>
    <row r="323216">
      <c r="A323216" t="inlineStr">
        <is>
          <t>pulsical</t>
        </is>
      </c>
      <c r="B323216" t="n">
        <v>1</v>
      </c>
    </row>
    <row r="323217">
      <c r="A323217" t="inlineStr">
        <is>
          <t>iteachers</t>
        </is>
      </c>
      <c r="B323217" t="n">
        <v>1</v>
      </c>
    </row>
    <row r="323218">
      <c r="A323218" t="inlineStr">
        <is>
          <t>gowdered</t>
        </is>
      </c>
      <c r="B323218" t="n">
        <v>1</v>
      </c>
    </row>
    <row r="323219">
      <c r="A323219" t="inlineStr">
        <is>
          <t>redirectorhis</t>
        </is>
      </c>
      <c r="B323219" t="n">
        <v>1</v>
      </c>
    </row>
    <row r="323220">
      <c r="A323220" t="inlineStr">
        <is>
          <t>parsy</t>
        </is>
      </c>
      <c r="B323220" t="n">
        <v>1</v>
      </c>
    </row>
    <row r="323221">
      <c r="A323221" t="inlineStr">
        <is>
          <t>strerian</t>
        </is>
      </c>
      <c r="B323221" t="n">
        <v>1</v>
      </c>
    </row>
    <row r="323222">
      <c r="A323222" t="inlineStr">
        <is>
          <t>dickwhiptonpicklebryd</t>
        </is>
      </c>
      <c r="B323222" t="n">
        <v>1</v>
      </c>
    </row>
    <row r="323223">
      <c r="A323223" t="inlineStr">
        <is>
          <t>jerkwessel</t>
        </is>
      </c>
      <c r="B323223" t="n">
        <v>1</v>
      </c>
    </row>
    <row r="323224">
      <c r="A323224" t="inlineStr">
        <is>
          <t>godwah</t>
        </is>
      </c>
      <c r="B323224" t="n">
        <v>1</v>
      </c>
    </row>
    <row r="323225">
      <c r="A323225" t="inlineStr">
        <is>
          <t>credandalimpersonating</t>
        </is>
      </c>
      <c r="B323225" t="n">
        <v>1</v>
      </c>
    </row>
    <row r="323226">
      <c r="A323226" t="inlineStr">
        <is>
          <t>trollnars</t>
        </is>
      </c>
      <c r="B323226" t="n">
        <v>1</v>
      </c>
    </row>
    <row r="323227">
      <c r="A323227" t="inlineStr">
        <is>
          <t>hyname</t>
        </is>
      </c>
      <c r="B323227" t="n">
        <v>1</v>
      </c>
    </row>
    <row r="323228">
      <c r="A323228" t="inlineStr">
        <is>
          <t>commentatious</t>
        </is>
      </c>
      <c r="B323228" t="n">
        <v>1</v>
      </c>
    </row>
    <row r="323229">
      <c r="A323229" t="inlineStr">
        <is>
          <t>shot—with</t>
        </is>
      </c>
      <c r="B323229" t="n">
        <v>1</v>
      </c>
    </row>
    <row r="323230">
      <c r="A323230" t="inlineStr">
        <is>
          <t>besus</t>
        </is>
      </c>
      <c r="B323230" t="n">
        <v>1</v>
      </c>
    </row>
    <row r="323231">
      <c r="A323231" t="inlineStr">
        <is>
          <t>leximeters</t>
        </is>
      </c>
      <c r="B323231" t="n">
        <v>1</v>
      </c>
    </row>
    <row r="323232">
      <c r="A323232" t="inlineStr">
        <is>
          <t>irriving</t>
        </is>
      </c>
      <c r="B323232" t="n">
        <v>1</v>
      </c>
    </row>
    <row r="323233">
      <c r="A323233" t="inlineStr">
        <is>
          <t>indicar</t>
        </is>
      </c>
      <c r="B323233" t="n">
        <v>1</v>
      </c>
    </row>
    <row r="323234">
      <c r="A323234" t="inlineStr">
        <is>
          <t>quadruplicated</t>
        </is>
      </c>
      <c r="B323234" t="n">
        <v>1</v>
      </c>
    </row>
    <row r="323235">
      <c r="A323235" t="inlineStr">
        <is>
          <t>seltia</t>
        </is>
      </c>
      <c r="B323235" t="n">
        <v>1</v>
      </c>
    </row>
    <row r="323236">
      <c r="A323236" t="inlineStr">
        <is>
          <t>planeshipped</t>
        </is>
      </c>
      <c r="B323236" t="n">
        <v>1</v>
      </c>
    </row>
    <row r="323237">
      <c r="A323237" t="inlineStr">
        <is>
          <t>dobbenish</t>
        </is>
      </c>
      <c r="B323237" t="n">
        <v>1</v>
      </c>
    </row>
    <row r="323238">
      <c r="A323238" t="inlineStr">
        <is>
          <t>mefaller</t>
        </is>
      </c>
      <c r="B323238" t="n">
        <v>1</v>
      </c>
    </row>
    <row r="323239">
      <c r="A323239" t="inlineStr">
        <is>
          <t>shamblethesnag</t>
        </is>
      </c>
      <c r="B323239" t="n">
        <v>1</v>
      </c>
    </row>
    <row r="323240">
      <c r="A323240" t="inlineStr">
        <is>
          <t>rpods</t>
        </is>
      </c>
      <c r="B323240" t="n">
        <v>1</v>
      </c>
    </row>
    <row r="323241">
      <c r="A323241" t="inlineStr">
        <is>
          <t>mimajocontrols</t>
        </is>
      </c>
      <c r="B323241" t="n">
        <v>1</v>
      </c>
    </row>
    <row r="323242">
      <c r="A323242" t="inlineStr">
        <is>
          <t>toykibaulz</t>
        </is>
      </c>
      <c r="B323242" t="n">
        <v>1</v>
      </c>
    </row>
    <row r="323243">
      <c r="A323243" t="inlineStr">
        <is>
          <t>batcats</t>
        </is>
      </c>
      <c r="B323243" t="n">
        <v>1</v>
      </c>
    </row>
    <row r="323244">
      <c r="A323244" t="inlineStr">
        <is>
          <t>gxes5interface</t>
        </is>
      </c>
      <c r="B323244" t="n">
        <v>1</v>
      </c>
    </row>
    <row r="323245">
      <c r="A323245" t="inlineStr">
        <is>
          <t>xhn</t>
        </is>
      </c>
      <c r="B323245" t="n">
        <v>1</v>
      </c>
    </row>
    <row r="323246">
      <c r="A323246" t="inlineStr">
        <is>
          <t>codecraft</t>
        </is>
      </c>
      <c r="B323246" t="n">
        <v>1</v>
      </c>
    </row>
    <row r="323247">
      <c r="A323247" t="inlineStr">
        <is>
          <t>£headerがlack⌡⌟</t>
        </is>
      </c>
      <c r="B323247" t="n">
        <v>1</v>
      </c>
    </row>
    <row r="323248">
      <c r="A323248" t="inlineStr">
        <is>
          <t>coregateway</t>
        </is>
      </c>
      <c r="B323248" t="n">
        <v>1</v>
      </c>
    </row>
    <row r="323249">
      <c r="A323249" t="inlineStr">
        <is>
          <t>gsnapmarch</t>
        </is>
      </c>
      <c r="B323249" t="n">
        <v>1</v>
      </c>
    </row>
    <row r="323250">
      <c r="A323250" t="inlineStr">
        <is>
          <t>gnyc</t>
        </is>
      </c>
      <c r="B323250" t="n">
        <v>1</v>
      </c>
    </row>
    <row r="323251">
      <c r="A323251" t="inlineStr">
        <is>
          <t>gotoparallaxg</t>
        </is>
      </c>
      <c r="B323251" t="n">
        <v>1</v>
      </c>
    </row>
    <row r="323252">
      <c r="A323252" t="inlineStr">
        <is>
          <t>fueldon</t>
        </is>
      </c>
      <c r="B323252" t="n">
        <v>1</v>
      </c>
    </row>
    <row r="323253">
      <c r="A323253" t="inlineStr">
        <is>
          <t>twitterend</t>
        </is>
      </c>
      <c r="B323253" t="n">
        <v>1</v>
      </c>
    </row>
    <row r="323254">
      <c r="A323254" t="inlineStr">
        <is>
          <t>bindingassembly</t>
        </is>
      </c>
      <c r="B323254" t="n">
        <v>1</v>
      </c>
    </row>
    <row r="323255">
      <c r="A323255" t="inlineStr">
        <is>
          <t>swiftdescriptionsource</t>
        </is>
      </c>
      <c r="B323255" t="n">
        <v>1</v>
      </c>
    </row>
    <row r="323256">
      <c r="A323256" t="inlineStr">
        <is>
          <t>attachment_upload</t>
        </is>
      </c>
      <c r="B323256" t="n">
        <v>1</v>
      </c>
    </row>
    <row r="323257">
      <c r="A323257" t="inlineStr">
        <is>
          <t>gxes5e8interface</t>
        </is>
      </c>
      <c r="B323257" t="n">
        <v>1</v>
      </c>
    </row>
    <row r="323258">
      <c r="A323258" t="inlineStr">
        <is>
          <t>methodano</t>
        </is>
      </c>
      <c r="B323258" t="n">
        <v>1</v>
      </c>
    </row>
    <row r="323259">
      <c r="A323259" t="inlineStr">
        <is>
          <t>_dataラmoretheendmotus</t>
        </is>
      </c>
      <c r="B323259" t="n">
        <v>1</v>
      </c>
    </row>
    <row r="323260">
      <c r="A323260" t="inlineStr">
        <is>
          <t>☋</t>
        </is>
      </c>
      <c r="B323260" t="n">
        <v>2</v>
      </c>
    </row>
    <row r="323261">
      <c r="A323261" t="inlineStr">
        <is>
          <t>mobiela0l</t>
        </is>
      </c>
      <c r="B323261" t="n">
        <v>1</v>
      </c>
    </row>
    <row r="323262">
      <c r="A323262" t="inlineStr">
        <is>
          <t>pagewalk</t>
        </is>
      </c>
      <c r="B323262" t="n">
        <v>1</v>
      </c>
    </row>
    <row r="323263">
      <c r="A323263" t="inlineStr">
        <is>
          <t>hobbyay</t>
        </is>
      </c>
      <c r="B323263" t="n">
        <v>1</v>
      </c>
    </row>
    <row r="323264">
      <c r="A323264" t="inlineStr">
        <is>
          <t>wtst</t>
        </is>
      </c>
      <c r="B323264" t="n">
        <v>1</v>
      </c>
    </row>
    <row r="323265">
      <c r="A323265" t="inlineStr">
        <is>
          <t>🅔</t>
        </is>
      </c>
      <c r="B323265" t="n">
        <v>1</v>
      </c>
    </row>
    <row r="323266">
      <c r="A323266" t="inlineStr">
        <is>
          <t>paisughs</t>
        </is>
      </c>
      <c r="B323266" t="n">
        <v>1</v>
      </c>
    </row>
    <row r="323267">
      <c r="A323267" t="inlineStr">
        <is>
          <t>deadlock11</t>
        </is>
      </c>
      <c r="B323267" t="n">
        <v>1</v>
      </c>
    </row>
    <row r="323268">
      <c r="A323268" t="inlineStr">
        <is>
          <t>features11</t>
        </is>
      </c>
      <c r="B323268" t="n">
        <v>1</v>
      </c>
    </row>
    <row r="323269">
      <c r="A323269" t="inlineStr">
        <is>
          <t>ipmi11</t>
        </is>
      </c>
      <c r="B323269" t="n">
        <v>1</v>
      </c>
    </row>
    <row r="323270">
      <c r="A323270" t="inlineStr">
        <is>
          <t>ep4800</t>
        </is>
      </c>
      <c r="B323270" t="n">
        <v>1</v>
      </c>
    </row>
    <row r="323271">
      <c r="A323271" t="inlineStr">
        <is>
          <t>uctrlr</t>
        </is>
      </c>
      <c r="B323271" t="n">
        <v>1</v>
      </c>
    </row>
    <row r="323272">
      <c r="A323272" t="inlineStr">
        <is>
          <t>microwavepi</t>
        </is>
      </c>
      <c r="B323272" t="n">
        <v>1</v>
      </c>
    </row>
    <row r="323273">
      <c r="A323273" t="inlineStr">
        <is>
          <t>zakem</t>
        </is>
      </c>
      <c r="B323273" t="n">
        <v>1</v>
      </c>
    </row>
    <row r="323274">
      <c r="A323274" t="inlineStr">
        <is>
          <t>dlinov220sb</t>
        </is>
      </c>
      <c r="B323274" t="n">
        <v>1</v>
      </c>
    </row>
    <row r="323275">
      <c r="A323275" t="inlineStr">
        <is>
          <t>supported11</t>
        </is>
      </c>
      <c r="B323275" t="n">
        <v>1</v>
      </c>
    </row>
    <row r="323276">
      <c r="A323276" t="inlineStr">
        <is>
          <t>rdx060</t>
        </is>
      </c>
      <c r="B323276" t="n">
        <v>1</v>
      </c>
    </row>
    <row r="323277">
      <c r="A323277" t="inlineStr">
        <is>
          <t>tunneltotal</t>
        </is>
      </c>
      <c r="B323277" t="n">
        <v>1</v>
      </c>
    </row>
    <row r="323278">
      <c r="A323278" t="inlineStr">
        <is>
          <t>microwarpiece</t>
        </is>
      </c>
      <c r="B323278" t="n">
        <v>1</v>
      </c>
    </row>
    <row r="323279">
      <c r="A323279" t="inlineStr">
        <is>
          <t>chipsetsavailable</t>
        </is>
      </c>
      <c r="B323279" t="n">
        <v>1</v>
      </c>
    </row>
    <row r="323280">
      <c r="A323280" t="inlineStr">
        <is>
          <t>theyobrochet</t>
        </is>
      </c>
      <c r="B323280" t="n">
        <v>1</v>
      </c>
    </row>
    <row r="323281">
      <c r="A323281" t="inlineStr">
        <is>
          <t>ravengridge</t>
        </is>
      </c>
      <c r="B323281" t="n">
        <v>1</v>
      </c>
    </row>
    <row r="323282">
      <c r="A323282" t="inlineStr">
        <is>
          <t>4external</t>
        </is>
      </c>
      <c r="B323282" t="n">
        <v>1</v>
      </c>
    </row>
    <row r="323283">
      <c r="A323283" t="inlineStr">
        <is>
          <t>molex3bios</t>
        </is>
      </c>
      <c r="B323283" t="n">
        <v>1</v>
      </c>
    </row>
    <row r="323284">
      <c r="A323284" t="inlineStr">
        <is>
          <t>rollbackzero</t>
        </is>
      </c>
      <c r="B323284" t="n">
        <v>1</v>
      </c>
    </row>
    <row r="323285">
      <c r="A323285" t="inlineStr">
        <is>
          <t>3fhzpentro3</t>
        </is>
      </c>
      <c r="B323285" t="n">
        <v>1</v>
      </c>
    </row>
    <row r="323286">
      <c r="A323286" t="inlineStr">
        <is>
          <t>nt802</t>
        </is>
      </c>
      <c r="B323286" t="n">
        <v>1</v>
      </c>
    </row>
    <row r="323287">
      <c r="A323287" t="inlineStr">
        <is>
          <t>nt806403xpos</t>
        </is>
      </c>
      <c r="B323287" t="n">
        <v>1</v>
      </c>
    </row>
    <row r="323288">
      <c r="A323288" t="inlineStr">
        <is>
          <t>byrt</t>
        </is>
      </c>
      <c r="B323288" t="n">
        <v>2</v>
      </c>
    </row>
    <row r="323289">
      <c r="A323289" t="inlineStr">
        <is>
          <t>boxesnot</t>
        </is>
      </c>
      <c r="B323289" t="n">
        <v>1</v>
      </c>
    </row>
    <row r="323290">
      <c r="A323290" t="inlineStr">
        <is>
          <t>11dwpartially</t>
        </is>
      </c>
      <c r="B323290" t="n">
        <v>1</v>
      </c>
    </row>
    <row r="323291">
      <c r="A323291" t="inlineStr">
        <is>
          <t>factorround</t>
        </is>
      </c>
      <c r="B323291" t="n">
        <v>1</v>
      </c>
    </row>
    <row r="323292">
      <c r="A323292" t="inlineStr">
        <is>
          <t>suggested11</t>
        </is>
      </c>
      <c r="B323292" t="n">
        <v>1</v>
      </c>
    </row>
    <row r="323293">
      <c r="A323293" t="inlineStr">
        <is>
          <t>75msmhz</t>
        </is>
      </c>
      <c r="B323293" t="n">
        <v>1</v>
      </c>
    </row>
    <row r="323294">
      <c r="A323294" t="inlineStr">
        <is>
          <t>homeup</t>
        </is>
      </c>
      <c r="B323294" t="n">
        <v>1</v>
      </c>
    </row>
    <row r="323295">
      <c r="A323295" t="inlineStr">
        <is>
          <t>boxhandler146ian</t>
        </is>
      </c>
      <c r="B323295" t="n">
        <v>1</v>
      </c>
    </row>
    <row r="323296">
      <c r="A323296" t="inlineStr">
        <is>
          <t>valvedewforce™</t>
        </is>
      </c>
      <c r="B323296" t="n">
        <v>1</v>
      </c>
    </row>
    <row r="323297">
      <c r="A323297" t="inlineStr">
        <is>
          <t>typingwbottom</t>
        </is>
      </c>
      <c r="B323297" t="n">
        <v>1</v>
      </c>
    </row>
    <row r="323298">
      <c r="A323298" t="inlineStr">
        <is>
          <t>hw202</t>
        </is>
      </c>
      <c r="B323298" t="n">
        <v>1</v>
      </c>
    </row>
    <row r="323299">
      <c r="A323299" t="inlineStr">
        <is>
          <t>xsmoleshowing</t>
        </is>
      </c>
      <c r="B323299" t="n">
        <v>1</v>
      </c>
    </row>
    <row r="323300">
      <c r="A323300" t="inlineStr">
        <is>
          <t>aaco11</t>
        </is>
      </c>
      <c r="B323300" t="n">
        <v>1</v>
      </c>
    </row>
    <row r="323301">
      <c r="A323301" t="inlineStr">
        <is>
          <t>c4320</t>
        </is>
      </c>
      <c r="B323301" t="n">
        <v>1</v>
      </c>
    </row>
    <row r="323302">
      <c r="A323302" t="inlineStr">
        <is>
          <t>dlinov32sb</t>
        </is>
      </c>
      <c r="B323302" t="n">
        <v>1</v>
      </c>
    </row>
    <row r="323303">
      <c r="A323303" t="inlineStr">
        <is>
          <t>adapters3d</t>
        </is>
      </c>
      <c r="B323303" t="n">
        <v>1</v>
      </c>
    </row>
    <row r="323304">
      <c r="A323304" t="inlineStr">
        <is>
          <t>jiangan</t>
        </is>
      </c>
      <c r="B323304" t="n">
        <v>1</v>
      </c>
    </row>
    <row r="323305">
      <c r="A323305" t="inlineStr">
        <is>
          <t>un­carte</t>
        </is>
      </c>
      <c r="B323305" t="n">
        <v>1</v>
      </c>
    </row>
    <row r="323306">
      <c r="A323306" t="inlineStr">
        <is>
          <t>much—from</t>
        </is>
      </c>
      <c r="B323306" t="n">
        <v>1</v>
      </c>
    </row>
    <row r="323307">
      <c r="A323307" t="inlineStr">
        <is>
          <t>hopeposts</t>
        </is>
      </c>
      <c r="B323307" t="n">
        <v>1</v>
      </c>
    </row>
    <row r="323308">
      <c r="A323308" t="inlineStr">
        <is>
          <t>turkeyireland</t>
        </is>
      </c>
      <c r="B323308" t="n">
        <v>1</v>
      </c>
    </row>
    <row r="323309">
      <c r="A323309" t="inlineStr">
        <is>
          <t>concordablities</t>
        </is>
      </c>
      <c r="B323309" t="n">
        <v>1</v>
      </c>
    </row>
    <row r="323310">
      <c r="A323310" t="inlineStr">
        <is>
          <t>squareminerspace</t>
        </is>
      </c>
      <c r="B323310" t="n">
        <v>1</v>
      </c>
    </row>
    <row r="323311">
      <c r="A323311" t="inlineStr">
        <is>
          <t>deephour</t>
        </is>
      </c>
      <c r="B323311" t="n">
        <v>1</v>
      </c>
    </row>
    <row r="323312">
      <c r="A323312" t="inlineStr">
        <is>
          <t>anaug</t>
        </is>
      </c>
      <c r="B323312" t="n">
        <v>1</v>
      </c>
    </row>
    <row r="323313">
      <c r="A323313" t="inlineStr">
        <is>
          <t>authoritatant</t>
        </is>
      </c>
      <c r="B323313" t="n">
        <v>1</v>
      </c>
    </row>
    <row r="323314">
      <c r="A323314" t="inlineStr">
        <is>
          <t>spotslicensing</t>
        </is>
      </c>
      <c r="B323314" t="n">
        <v>1</v>
      </c>
    </row>
    <row r="323315">
      <c r="A323315" t="inlineStr">
        <is>
          <t>weptcards</t>
        </is>
      </c>
      <c r="B323315" t="n">
        <v>1</v>
      </c>
    </row>
    <row r="323316">
      <c r="A323316" t="inlineStr">
        <is>
          <t>bastropville</t>
        </is>
      </c>
      <c r="B323316" t="n">
        <v>1</v>
      </c>
    </row>
    <row r="323317">
      <c r="A323317" t="inlineStr">
        <is>
          <t>halroch</t>
        </is>
      </c>
      <c r="B323317" t="n">
        <v>1</v>
      </c>
    </row>
    <row r="323318">
      <c r="A323318" t="inlineStr">
        <is>
          <t>prefall</t>
        </is>
      </c>
      <c r="B323318" t="n">
        <v>1</v>
      </c>
    </row>
    <row r="323319">
      <c r="A323319" t="inlineStr">
        <is>
          <t>v_is_east</t>
        </is>
      </c>
      <c r="B323319" t="n">
        <v>1</v>
      </c>
    </row>
    <row r="323320">
      <c r="A323320" t="inlineStr">
        <is>
          <t>developerproducer</t>
        </is>
      </c>
      <c r="B323320" t="n">
        <v>1</v>
      </c>
    </row>
    <row r="323321">
      <c r="A323321" t="inlineStr">
        <is>
          <t>actchat</t>
        </is>
      </c>
      <c r="B323321" t="n">
        <v>1</v>
      </c>
    </row>
    <row r="323322">
      <c r="A323322" t="inlineStr">
        <is>
          <t>badvoices96</t>
        </is>
      </c>
      <c r="B323322" t="n">
        <v>1</v>
      </c>
    </row>
    <row r="323323">
      <c r="A323323" t="inlineStr">
        <is>
          <t>izzendos</t>
        </is>
      </c>
      <c r="B323323" t="n">
        <v>1</v>
      </c>
    </row>
    <row r="323324">
      <c r="A323324" t="inlineStr">
        <is>
          <t>vie_of_spears</t>
        </is>
      </c>
      <c r="B323324" t="n">
        <v>1</v>
      </c>
    </row>
    <row r="323325">
      <c r="A323325" t="inlineStr">
        <is>
          <t>seropoard</t>
        </is>
      </c>
      <c r="B323325" t="n">
        <v>1</v>
      </c>
    </row>
    <row r="323326">
      <c r="A323326" t="inlineStr">
        <is>
          <t>pagesbacks</t>
        </is>
      </c>
      <c r="B323326" t="n">
        <v>1</v>
      </c>
    </row>
    <row r="323327">
      <c r="A323327" t="inlineStr">
        <is>
          <t>delrump</t>
        </is>
      </c>
      <c r="B323327" t="n">
        <v>1</v>
      </c>
    </row>
    <row r="323328">
      <c r="A323328" t="inlineStr">
        <is>
          <t>downability</t>
        </is>
      </c>
      <c r="B323328" t="n">
        <v>1</v>
      </c>
    </row>
    <row r="323329">
      <c r="A323329" t="inlineStr">
        <is>
          <t>wifecalled</t>
        </is>
      </c>
      <c r="B323329" t="n">
        <v>1</v>
      </c>
    </row>
    <row r="323330">
      <c r="A323330" t="inlineStr">
        <is>
          <t>ikoit</t>
        </is>
      </c>
      <c r="B323330" t="n">
        <v>1</v>
      </c>
    </row>
    <row r="323331">
      <c r="A323331" t="inlineStr">
        <is>
          <t>ridofscreen</t>
        </is>
      </c>
      <c r="B323331" t="n">
        <v>1</v>
      </c>
    </row>
    <row r="323332">
      <c r="A323332" t="inlineStr">
        <is>
          <t>triuss</t>
        </is>
      </c>
      <c r="B323332" t="n">
        <v>1</v>
      </c>
    </row>
    <row r="323333">
      <c r="A323333" t="inlineStr">
        <is>
          <t>jetley</t>
        </is>
      </c>
      <c r="B323333" t="n">
        <v>1</v>
      </c>
    </row>
    <row r="323334">
      <c r="A323334" t="inlineStr">
        <is>
          <t>confrontated</t>
        </is>
      </c>
      <c r="B323334" t="n">
        <v>1</v>
      </c>
    </row>
    <row r="323335">
      <c r="A323335" t="inlineStr">
        <is>
          <t>trasy</t>
        </is>
      </c>
      <c r="B323335" t="n">
        <v>2</v>
      </c>
    </row>
    <row r="323336">
      <c r="A323336" t="inlineStr">
        <is>
          <t>tonkosh</t>
        </is>
      </c>
      <c r="B323336" t="n">
        <v>1</v>
      </c>
    </row>
    <row r="323337">
      <c r="A323337" t="inlineStr">
        <is>
          <t>apolipop</t>
        </is>
      </c>
      <c r="B323337" t="n">
        <v>1</v>
      </c>
    </row>
    <row r="323338">
      <c r="A323338" t="inlineStr">
        <is>
          <t>sophieie</t>
        </is>
      </c>
      <c r="B323338" t="n">
        <v>1</v>
      </c>
    </row>
    <row r="323339">
      <c r="A323339" t="inlineStr">
        <is>
          <t>doesbl</t>
        </is>
      </c>
      <c r="B323339" t="n">
        <v>1</v>
      </c>
    </row>
    <row r="323340">
      <c r="A323340" t="inlineStr">
        <is>
          <t>ipointclose</t>
        </is>
      </c>
      <c r="B323340" t="n">
        <v>1</v>
      </c>
    </row>
    <row r="323341">
      <c r="A323341" t="inlineStr">
        <is>
          <t>vopic</t>
        </is>
      </c>
      <c r="B323341" t="n">
        <v>1</v>
      </c>
    </row>
    <row r="323342">
      <c r="A323342" t="inlineStr">
        <is>
          <t>woodloveland</t>
        </is>
      </c>
      <c r="B323342" t="n">
        <v>1</v>
      </c>
    </row>
    <row r="323343">
      <c r="A323343" t="inlineStr">
        <is>
          <t>solddivorcedfreeried</t>
        </is>
      </c>
      <c r="B323343" t="n">
        <v>1</v>
      </c>
    </row>
    <row r="323344">
      <c r="A323344" t="inlineStr">
        <is>
          <t>soobley</t>
        </is>
      </c>
      <c r="B323344" t="n">
        <v>1</v>
      </c>
    </row>
    <row r="323345">
      <c r="A323345" t="inlineStr">
        <is>
          <t>ialay</t>
        </is>
      </c>
      <c r="B323345" t="n">
        <v>1</v>
      </c>
    </row>
    <row r="323346">
      <c r="A323346" t="inlineStr">
        <is>
          <t>abtower</t>
        </is>
      </c>
      <c r="B323346" t="n">
        <v>1</v>
      </c>
    </row>
    <row r="323347">
      <c r="A323347" t="inlineStr">
        <is>
          <t>unicities</t>
        </is>
      </c>
      <c r="B323347" t="n">
        <v>1</v>
      </c>
    </row>
    <row r="323348">
      <c r="A323348" t="inlineStr">
        <is>
          <t>7dom</t>
        </is>
      </c>
      <c r="B323348" t="n">
        <v>1</v>
      </c>
    </row>
    <row r="323349">
      <c r="A323349" t="inlineStr">
        <is>
          <t>dearaircanadian</t>
        </is>
      </c>
      <c r="B323349" t="n">
        <v>1</v>
      </c>
    </row>
    <row r="323350">
      <c r="A323350" t="inlineStr">
        <is>
          <t>4plex</t>
        </is>
      </c>
      <c r="B323350" t="n">
        <v>1</v>
      </c>
    </row>
    <row r="323351">
      <c r="A323351" t="inlineStr">
        <is>
          <t>katjaou</t>
        </is>
      </c>
      <c r="B323351" t="n">
        <v>1</v>
      </c>
    </row>
    <row r="323352">
      <c r="A323352" t="inlineStr">
        <is>
          <t>qtjit</t>
        </is>
      </c>
      <c r="B323352" t="n">
        <v>1</v>
      </c>
    </row>
    <row r="323353">
      <c r="A323353" t="inlineStr">
        <is>
          <t>141704</t>
        </is>
      </c>
      <c r="B323353" t="n">
        <v>1</v>
      </c>
    </row>
    <row r="323354">
      <c r="A323354" t="inlineStr">
        <is>
          <t>wgt_checkbox</t>
        </is>
      </c>
      <c r="B323354" t="n">
        <v>1</v>
      </c>
    </row>
    <row r="323355">
      <c r="A323355" t="inlineStr">
        <is>
          <t>37u13</t>
        </is>
      </c>
      <c r="B323355" t="n">
        <v>1</v>
      </c>
    </row>
    <row r="323356">
      <c r="A323356" t="inlineStr">
        <is>
          <t>gitspy</t>
        </is>
      </c>
      <c r="B323356" t="n">
        <v>1</v>
      </c>
    </row>
    <row r="323357">
      <c r="A323357" t="inlineStr">
        <is>
          <t>files\`nxyzkx5i`\tools\vvboxcode</t>
        </is>
      </c>
      <c r="B323357" t="n">
        <v>1</v>
      </c>
    </row>
    <row r="323358">
      <c r="A323358" t="inlineStr">
        <is>
          <t>drmakevs</t>
        </is>
      </c>
      <c r="B323358" t="n">
        <v>1</v>
      </c>
    </row>
    <row r="323359">
      <c r="A323359" t="inlineStr">
        <is>
          <t>302241</t>
        </is>
      </c>
      <c r="B323359" t="n">
        <v>1</v>
      </c>
    </row>
    <row r="323360">
      <c r="A323360" t="inlineStr">
        <is>
          <t>170404</t>
        </is>
      </c>
      <c r="B323360" t="n">
        <v>1</v>
      </c>
    </row>
    <row r="323361">
      <c r="A323361" t="inlineStr">
        <is>
          <t>ladimerby</t>
        </is>
      </c>
      <c r="B323361" t="n">
        <v>1</v>
      </c>
    </row>
    <row r="323362">
      <c r="A323362" t="inlineStr">
        <is>
          <t>trihât</t>
        </is>
      </c>
      <c r="B323362" t="n">
        <v>1</v>
      </c>
    </row>
    <row r="323363">
      <c r="A323363" t="inlineStr">
        <is>
          <t>bronyear</t>
        </is>
      </c>
      <c r="B323363" t="n">
        <v>1</v>
      </c>
    </row>
    <row r="323364">
      <c r="A323364" t="inlineStr">
        <is>
          <t>navionic</t>
        </is>
      </c>
      <c r="B323364" t="n">
        <v>1</v>
      </c>
    </row>
    <row r="323365">
      <c r="A323365" t="inlineStr">
        <is>
          <t>proniganization</t>
        </is>
      </c>
      <c r="B323365" t="n">
        <v>1</v>
      </c>
    </row>
    <row r="323366">
      <c r="A323366" t="inlineStr">
        <is>
          <t>schagele</t>
        </is>
      </c>
      <c r="B323366" t="n">
        <v>1</v>
      </c>
    </row>
    <row r="323367">
      <c r="A323367" t="inlineStr">
        <is>
          <t>sardinap</t>
        </is>
      </c>
      <c r="B323367" t="n">
        <v>1</v>
      </c>
    </row>
    <row r="323368">
      <c r="A323368" t="inlineStr">
        <is>
          <t>pvtm</t>
        </is>
      </c>
      <c r="B323368" t="n">
        <v>1</v>
      </c>
    </row>
    <row r="323369">
      <c r="A323369" t="inlineStr">
        <is>
          <t>oneshe</t>
        </is>
      </c>
      <c r="B323369" t="n">
        <v>1</v>
      </c>
    </row>
    <row r="323370">
      <c r="A323370" t="inlineStr">
        <is>
          <t>quotati</t>
        </is>
      </c>
      <c r="B323370" t="n">
        <v>1</v>
      </c>
    </row>
    <row r="323371">
      <c r="A323371" t="inlineStr">
        <is>
          <t>eerdgar</t>
        </is>
      </c>
      <c r="B323371" t="n">
        <v>1</v>
      </c>
    </row>
    <row r="323372">
      <c r="A323372" t="inlineStr">
        <is>
          <t>banatar</t>
        </is>
      </c>
      <c r="B323372" t="n">
        <v>1</v>
      </c>
    </row>
    <row r="323373">
      <c r="A323373" t="inlineStr">
        <is>
          <t>eloréresource</t>
        </is>
      </c>
      <c r="B323373" t="n">
        <v>1</v>
      </c>
    </row>
    <row r="323374">
      <c r="A323374" t="inlineStr">
        <is>
          <t>universallitural</t>
        </is>
      </c>
      <c r="B323374" t="n">
        <v>1</v>
      </c>
    </row>
    <row r="323375">
      <c r="A323375" t="inlineStr">
        <is>
          <t>passionsion</t>
        </is>
      </c>
      <c r="B323375" t="n">
        <v>1</v>
      </c>
    </row>
    <row r="323376">
      <c r="A323376" t="inlineStr">
        <is>
          <t>grasta</t>
        </is>
      </c>
      <c r="B323376" t="n">
        <v>1</v>
      </c>
    </row>
    <row r="323377">
      <c r="A323377" t="inlineStr">
        <is>
          <t>sundaraknees</t>
        </is>
      </c>
      <c r="B323377" t="n">
        <v>1</v>
      </c>
    </row>
    <row r="323378">
      <c r="A323378" t="inlineStr">
        <is>
          <t>huath100</t>
        </is>
      </c>
      <c r="B323378" t="n">
        <v>1</v>
      </c>
    </row>
    <row r="323379">
      <c r="A323379" t="inlineStr">
        <is>
          <t>lypharae</t>
        </is>
      </c>
      <c r="B323379" t="n">
        <v>1</v>
      </c>
    </row>
    <row r="323380">
      <c r="A323380" t="inlineStr">
        <is>
          <t>aponse</t>
        </is>
      </c>
      <c r="B323380" t="n">
        <v>1</v>
      </c>
    </row>
    <row r="323381">
      <c r="A323381" t="inlineStr">
        <is>
          <t>áttero</t>
        </is>
      </c>
      <c r="B323381" t="n">
        <v>1</v>
      </c>
    </row>
    <row r="323382">
      <c r="A323382" t="inlineStr">
        <is>
          <t>pretito</t>
        </is>
      </c>
      <c r="B323382" t="n">
        <v>1</v>
      </c>
    </row>
    <row r="323383">
      <c r="A323383" t="inlineStr">
        <is>
          <t>townala</t>
        </is>
      </c>
      <c r="B323383" t="n">
        <v>1</v>
      </c>
    </row>
    <row r="323384">
      <c r="A323384" t="inlineStr">
        <is>
          <t>nessu</t>
        </is>
      </c>
      <c r="B323384" t="n">
        <v>1</v>
      </c>
    </row>
    <row r="323385">
      <c r="A323385" t="inlineStr">
        <is>
          <t>pronuncification</t>
        </is>
      </c>
      <c r="B323385" t="n">
        <v>1</v>
      </c>
    </row>
    <row r="323386">
      <c r="A323386" t="inlineStr">
        <is>
          <t>mandarinanti</t>
        </is>
      </c>
      <c r="B323386" t="n">
        <v>1</v>
      </c>
    </row>
    <row r="323387">
      <c r="A323387" t="inlineStr">
        <is>
          <t>piddridum</t>
        </is>
      </c>
      <c r="B323387" t="n">
        <v>1</v>
      </c>
    </row>
    <row r="323388">
      <c r="A323388" t="inlineStr">
        <is>
          <t>manataean</t>
        </is>
      </c>
      <c r="B323388" t="n">
        <v>1</v>
      </c>
    </row>
    <row r="323389">
      <c r="A323389" t="inlineStr">
        <is>
          <t>collaz</t>
        </is>
      </c>
      <c r="B323389" t="n">
        <v>1</v>
      </c>
    </row>
    <row r="323390">
      <c r="A323390" t="inlineStr">
        <is>
          <t>taphis</t>
        </is>
      </c>
      <c r="B323390" t="n">
        <v>1</v>
      </c>
    </row>
    <row r="323391">
      <c r="A323391" t="inlineStr">
        <is>
          <t>radarsetsan</t>
        </is>
      </c>
      <c r="B323391" t="n">
        <v>1</v>
      </c>
    </row>
    <row r="323392">
      <c r="A323392" t="inlineStr">
        <is>
          <t>sorcan</t>
        </is>
      </c>
      <c r="B323392" t="n">
        <v>1</v>
      </c>
    </row>
    <row r="323393">
      <c r="A323393" t="inlineStr">
        <is>
          <t>velocovo</t>
        </is>
      </c>
      <c r="B323393" t="n">
        <v>1</v>
      </c>
    </row>
    <row r="323394">
      <c r="A323394" t="inlineStr">
        <is>
          <t>datalogiable</t>
        </is>
      </c>
      <c r="B323394" t="n">
        <v>1</v>
      </c>
    </row>
    <row r="323395">
      <c r="A323395" t="inlineStr">
        <is>
          <t>bipsiliferalfamama</t>
        </is>
      </c>
      <c r="B323395" t="n">
        <v>1</v>
      </c>
    </row>
    <row r="323396">
      <c r="A323396" t="inlineStr">
        <is>
          <t>banalmatical</t>
        </is>
      </c>
      <c r="B323396" t="n">
        <v>1</v>
      </c>
    </row>
    <row r="323397">
      <c r="A323397" t="inlineStr">
        <is>
          <t>paririmbinetitan</t>
        </is>
      </c>
      <c r="B323397" t="n">
        <v>1</v>
      </c>
    </row>
    <row r="323398">
      <c r="A323398" t="inlineStr">
        <is>
          <t>schambangrx</t>
        </is>
      </c>
      <c r="B323398" t="n">
        <v>1</v>
      </c>
    </row>
    <row r="323399">
      <c r="A323399" t="inlineStr">
        <is>
          <t>languagesinning</t>
        </is>
      </c>
      <c r="B323399" t="n">
        <v>1</v>
      </c>
    </row>
    <row r="323400">
      <c r="A323400" t="inlineStr">
        <is>
          <t>ferrersgeneral</t>
        </is>
      </c>
      <c r="B323400" t="n">
        <v>1</v>
      </c>
    </row>
    <row r="323401">
      <c r="A323401" t="inlineStr">
        <is>
          <t>owap</t>
        </is>
      </c>
      <c r="B323401" t="n">
        <v>1</v>
      </c>
    </row>
    <row r="323402">
      <c r="A323402" t="inlineStr">
        <is>
          <t>superettà</t>
        </is>
      </c>
      <c r="B323402" t="n">
        <v>1</v>
      </c>
    </row>
    <row r="323403">
      <c r="A323403" t="inlineStr">
        <is>
          <t>boostible</t>
        </is>
      </c>
      <c r="B323403" t="n">
        <v>1</v>
      </c>
    </row>
    <row r="323404">
      <c r="A323404" t="inlineStr">
        <is>
          <t>prepnt</t>
        </is>
      </c>
      <c r="B323404" t="n">
        <v>1</v>
      </c>
    </row>
    <row r="323405">
      <c r="A323405" t="inlineStr">
        <is>
          <t>greenmeadows</t>
        </is>
      </c>
      <c r="B323405" t="n">
        <v>1</v>
      </c>
    </row>
    <row r="323406">
      <c r="A323406" t="inlineStr">
        <is>
          <t>navocrates</t>
        </is>
      </c>
      <c r="B323406" t="n">
        <v>1</v>
      </c>
    </row>
    <row r="323407">
      <c r="A323407" t="inlineStr">
        <is>
          <t>sabrese</t>
        </is>
      </c>
      <c r="B323407" t="n">
        <v>1</v>
      </c>
    </row>
    <row r="323408">
      <c r="A323408" t="inlineStr">
        <is>
          <t>mamarsall</t>
        </is>
      </c>
      <c r="B323408" t="n">
        <v>1</v>
      </c>
    </row>
    <row r="323409">
      <c r="A323409" t="inlineStr">
        <is>
          <t>homosexualhaving</t>
        </is>
      </c>
      <c r="B323409" t="n">
        <v>1</v>
      </c>
    </row>
    <row r="323410">
      <c r="A323410" t="inlineStr">
        <is>
          <t>bukangaa</t>
        </is>
      </c>
      <c r="B323410" t="n">
        <v>1</v>
      </c>
    </row>
    <row r="323411">
      <c r="A323411" t="inlineStr">
        <is>
          <t>teletubra</t>
        </is>
      </c>
      <c r="B323411" t="n">
        <v>1</v>
      </c>
    </row>
    <row r="323412">
      <c r="A323412" t="inlineStr">
        <is>
          <t>tennies</t>
        </is>
      </c>
      <c r="B323412" t="n">
        <v>1</v>
      </c>
    </row>
    <row r="323413">
      <c r="A323413" t="inlineStr">
        <is>
          <t>minimusgratum</t>
        </is>
      </c>
      <c r="B323413" t="n">
        <v>1</v>
      </c>
    </row>
    <row r="323414">
      <c r="A323414" t="inlineStr">
        <is>
          <t>rodandramote</t>
        </is>
      </c>
      <c r="B323414" t="n">
        <v>1</v>
      </c>
    </row>
    <row r="323415">
      <c r="A323415" t="inlineStr">
        <is>
          <t>callstar</t>
        </is>
      </c>
      <c r="B323415" t="n">
        <v>2</v>
      </c>
    </row>
    <row r="323416">
      <c r="A323416" t="inlineStr">
        <is>
          <t>ruleholder</t>
        </is>
      </c>
      <c r="B323416" t="n">
        <v>1</v>
      </c>
    </row>
    <row r="323417">
      <c r="A323417" t="inlineStr">
        <is>
          <t>inalienation</t>
        </is>
      </c>
      <c r="B323417" t="n">
        <v>2</v>
      </c>
    </row>
    <row r="323418">
      <c r="A323418" t="inlineStr">
        <is>
          <t>anintegrity</t>
        </is>
      </c>
      <c r="B323418" t="n">
        <v>1</v>
      </c>
    </row>
    <row r="323419">
      <c r="A323419" t="inlineStr">
        <is>
          <t>diggingging</t>
        </is>
      </c>
      <c r="B323419" t="n">
        <v>1</v>
      </c>
    </row>
    <row r="323420">
      <c r="A323420" t="inlineStr">
        <is>
          <t>nisig</t>
        </is>
      </c>
      <c r="B323420" t="n">
        <v>2</v>
      </c>
    </row>
    <row r="323421">
      <c r="A323421" t="inlineStr">
        <is>
          <t>presdefense</t>
        </is>
      </c>
      <c r="B323421" t="n">
        <v>1</v>
      </c>
    </row>
    <row r="323422">
      <c r="A323422" t="inlineStr">
        <is>
          <t>widerseldorf</t>
        </is>
      </c>
      <c r="B323422" t="n">
        <v>1</v>
      </c>
    </row>
    <row r="323423">
      <c r="A323423" t="inlineStr">
        <is>
          <t>fondserver</t>
        </is>
      </c>
      <c r="B323423" t="n">
        <v>1</v>
      </c>
    </row>
    <row r="323424">
      <c r="A323424" t="inlineStr">
        <is>
          <t>schilege</t>
        </is>
      </c>
      <c r="B323424" t="n">
        <v>1</v>
      </c>
    </row>
    <row r="323425">
      <c r="A323425" t="inlineStr">
        <is>
          <t>fokspec</t>
        </is>
      </c>
      <c r="B323425" t="n">
        <v>1</v>
      </c>
    </row>
    <row r="323426">
      <c r="A323426" t="inlineStr">
        <is>
          <t>mulcahey</t>
        </is>
      </c>
      <c r="B323426" t="n">
        <v>1</v>
      </c>
    </row>
    <row r="323427">
      <c r="A323427" t="inlineStr">
        <is>
          <t>roseloft</t>
        </is>
      </c>
      <c r="B323427" t="n">
        <v>1</v>
      </c>
    </row>
    <row r="323428">
      <c r="A323428" t="inlineStr">
        <is>
          <t>itarion</t>
        </is>
      </c>
      <c r="B323428" t="n">
        <v>1</v>
      </c>
    </row>
    <row r="323429">
      <c r="A323429" t="inlineStr">
        <is>
          <t>bokosprite</t>
        </is>
      </c>
      <c r="B323429" t="n">
        <v>1</v>
      </c>
    </row>
    <row r="323430">
      <c r="A323430" t="inlineStr">
        <is>
          <t>balsans</t>
        </is>
      </c>
      <c r="B323430" t="n">
        <v>1</v>
      </c>
    </row>
    <row r="323431">
      <c r="A323431" t="inlineStr">
        <is>
          <t>stocktastic</t>
        </is>
      </c>
      <c r="B323431" t="n">
        <v>1</v>
      </c>
    </row>
    <row r="323432">
      <c r="A323432" t="inlineStr">
        <is>
          <t>airfill</t>
        </is>
      </c>
      <c r="B323432" t="n">
        <v>1</v>
      </c>
    </row>
    <row r="323433">
      <c r="A323433" t="inlineStr">
        <is>
          <t>flakop</t>
        </is>
      </c>
      <c r="B323433" t="n">
        <v>1</v>
      </c>
    </row>
    <row r="323434">
      <c r="A323434" t="inlineStr">
        <is>
          <t>spiegelberg</t>
        </is>
      </c>
      <c r="B323434" t="n">
        <v>1</v>
      </c>
    </row>
    <row r="323435">
      <c r="A323435" t="inlineStr">
        <is>
          <t>helmswood</t>
        </is>
      </c>
      <c r="B323435" t="n">
        <v>1</v>
      </c>
    </row>
    <row r="323436">
      <c r="A323436" t="inlineStr">
        <is>
          <t>ールドボールド</t>
        </is>
      </c>
      <c r="B323436" t="n">
        <v>1</v>
      </c>
    </row>
    <row r="323437">
      <c r="A323437" t="inlineStr">
        <is>
          <t>meerr</t>
        </is>
      </c>
      <c r="B323437" t="n">
        <v>1</v>
      </c>
    </row>
    <row r="323438">
      <c r="A323438" t="inlineStr">
        <is>
          <t>plva</t>
        </is>
      </c>
      <c r="B323438" t="n">
        <v>1</v>
      </c>
    </row>
    <row r="323439">
      <c r="A323439" t="inlineStr">
        <is>
          <t>kaminotorel</t>
        </is>
      </c>
      <c r="B323439" t="n">
        <v>1</v>
      </c>
    </row>
    <row r="323440">
      <c r="A323440" t="inlineStr">
        <is>
          <t>nearэруз</t>
        </is>
      </c>
      <c r="B323440" t="n">
        <v>1</v>
      </c>
    </row>
    <row r="323441">
      <c r="A323441" t="inlineStr">
        <is>
          <t>hereports</t>
        </is>
      </c>
      <c r="B323441" t="n">
        <v>1</v>
      </c>
    </row>
    <row r="323442">
      <c r="A323442" t="inlineStr">
        <is>
          <t>tendionalized</t>
        </is>
      </c>
      <c r="B323442" t="n">
        <v>1</v>
      </c>
    </row>
    <row r="323443">
      <c r="A323443" t="inlineStr">
        <is>
          <t>gazeyos</t>
        </is>
      </c>
      <c r="B323443" t="n">
        <v>1</v>
      </c>
    </row>
    <row r="323444">
      <c r="A323444" t="inlineStr">
        <is>
          <t>kairosnas</t>
        </is>
      </c>
      <c r="B323444" t="n">
        <v>1</v>
      </c>
    </row>
    <row r="323445">
      <c r="A323445" t="inlineStr">
        <is>
          <t>largano</t>
        </is>
      </c>
      <c r="B323445" t="n">
        <v>1</v>
      </c>
    </row>
    <row r="323446">
      <c r="A323446" t="inlineStr">
        <is>
          <t>somedistance</t>
        </is>
      </c>
      <c r="B323446" t="n">
        <v>1</v>
      </c>
    </row>
    <row r="323447">
      <c r="A323447" t="inlineStr">
        <is>
          <t>soberlawn</t>
        </is>
      </c>
      <c r="B323447" t="n">
        <v>1</v>
      </c>
    </row>
    <row r="323448">
      <c r="A323448" t="inlineStr">
        <is>
          <t>lorenoh</t>
        </is>
      </c>
      <c r="B323448" t="n">
        <v>1</v>
      </c>
    </row>
    <row r="323449">
      <c r="A323449" t="inlineStr">
        <is>
          <t>humza</t>
        </is>
      </c>
      <c r="B323449" t="n">
        <v>1</v>
      </c>
    </row>
    <row r="323450">
      <c r="A323450" t="inlineStr">
        <is>
          <t>iselton</t>
        </is>
      </c>
      <c r="B323450" t="n">
        <v>1</v>
      </c>
    </row>
    <row r="323451">
      <c r="A323451" t="inlineStr">
        <is>
          <t>burgombe</t>
        </is>
      </c>
      <c r="B323451" t="n">
        <v>1</v>
      </c>
    </row>
    <row r="323452">
      <c r="A323452" t="inlineStr">
        <is>
          <t>fouroutitione</t>
        </is>
      </c>
      <c r="B323452" t="n">
        <v>1</v>
      </c>
    </row>
    <row r="323453">
      <c r="A323453" t="inlineStr">
        <is>
          <t>mamwari</t>
        </is>
      </c>
      <c r="B323453" t="n">
        <v>1</v>
      </c>
    </row>
    <row r="323454">
      <c r="A323454" t="inlineStr">
        <is>
          <t>carodiagops</t>
        </is>
      </c>
      <c r="B323454" t="n">
        <v>1</v>
      </c>
    </row>
    <row r="323455">
      <c r="A323455" t="inlineStr">
        <is>
          <t>sharedlihood</t>
        </is>
      </c>
      <c r="B323455" t="n">
        <v>1</v>
      </c>
    </row>
    <row r="323456">
      <c r="A323456" t="inlineStr">
        <is>
          <t>barentive</t>
        </is>
      </c>
      <c r="B323456" t="n">
        <v>1</v>
      </c>
    </row>
    <row r="323457">
      <c r="A323457" t="inlineStr">
        <is>
          <t>theapmission</t>
        </is>
      </c>
      <c r="B323457" t="n">
        <v>1</v>
      </c>
    </row>
    <row r="323458">
      <c r="A323458" t="inlineStr">
        <is>
          <t>spication</t>
        </is>
      </c>
      <c r="B323458" t="n">
        <v>1</v>
      </c>
    </row>
    <row r="323459">
      <c r="A323459" t="inlineStr">
        <is>
          <t>buttholding</t>
        </is>
      </c>
      <c r="B323459" t="n">
        <v>1</v>
      </c>
    </row>
    <row r="323460">
      <c r="A323460" t="inlineStr">
        <is>
          <t>oxabangled</t>
        </is>
      </c>
      <c r="B323460" t="n">
        <v>1</v>
      </c>
    </row>
    <row r="323461">
      <c r="A323461" t="inlineStr">
        <is>
          <t>meristation</t>
        </is>
      </c>
      <c r="B323461" t="n">
        <v>1</v>
      </c>
    </row>
    <row r="323462">
      <c r="A323462" t="inlineStr">
        <is>
          <t>lossmodels</t>
        </is>
      </c>
      <c r="B323462" t="n">
        <v>1</v>
      </c>
    </row>
    <row r="323463">
      <c r="A323463" t="inlineStr">
        <is>
          <t>preventtlement</t>
        </is>
      </c>
      <c r="B323463" t="n">
        <v>1</v>
      </c>
    </row>
    <row r="323464">
      <c r="A323464" t="inlineStr">
        <is>
          <t>nutragas</t>
        </is>
      </c>
      <c r="B323464" t="n">
        <v>1</v>
      </c>
    </row>
    <row r="323465">
      <c r="A323465" t="inlineStr">
        <is>
          <t>patrickhoddustrguster</t>
        </is>
      </c>
      <c r="B323465" t="n">
        <v>1</v>
      </c>
    </row>
    <row r="323466">
      <c r="A323466" t="inlineStr">
        <is>
          <t>patrickhoddusters</t>
        </is>
      </c>
      <c r="B323466" t="n">
        <v>1</v>
      </c>
    </row>
    <row r="323467">
      <c r="A323467" t="inlineStr">
        <is>
          <t>defrases</t>
        </is>
      </c>
      <c r="B323467" t="n">
        <v>1</v>
      </c>
    </row>
    <row r="323468">
      <c r="A323468" t="inlineStr">
        <is>
          <t>gladsonality</t>
        </is>
      </c>
      <c r="B323468" t="n">
        <v>1</v>
      </c>
    </row>
    <row r="323469">
      <c r="A323469" t="inlineStr">
        <is>
          <t>columnt4</t>
        </is>
      </c>
      <c r="B323469" t="n">
        <v>1</v>
      </c>
    </row>
    <row r="323470">
      <c r="A323470" t="inlineStr">
        <is>
          <t>protectab</t>
        </is>
      </c>
      <c r="B323470" t="n">
        <v>1</v>
      </c>
    </row>
    <row r="323471">
      <c r="A323471" t="inlineStr">
        <is>
          <t>reptaria</t>
        </is>
      </c>
      <c r="B323471" t="n">
        <v>1</v>
      </c>
    </row>
    <row r="323472">
      <c r="A323472" t="inlineStr">
        <is>
          <t>hastouts</t>
        </is>
      </c>
      <c r="B323472" t="n">
        <v>1</v>
      </c>
    </row>
    <row r="323473">
      <c r="A323473" t="inlineStr">
        <is>
          <t>naobeae</t>
        </is>
      </c>
      <c r="B323473" t="n">
        <v>1</v>
      </c>
    </row>
    <row r="323474">
      <c r="A323474" t="inlineStr">
        <is>
          <t>liopeaceae</t>
        </is>
      </c>
      <c r="B323474" t="n">
        <v>1</v>
      </c>
    </row>
    <row r="323475">
      <c r="A323475" t="inlineStr">
        <is>
          <t>agarizine</t>
        </is>
      </c>
      <c r="B323475" t="n">
        <v>1</v>
      </c>
    </row>
    <row r="323476">
      <c r="A323476" t="inlineStr">
        <is>
          <t>perostalwernfig</t>
        </is>
      </c>
      <c r="B323476" t="n">
        <v>1</v>
      </c>
    </row>
    <row r="323477">
      <c r="A323477" t="inlineStr">
        <is>
          <t>trifolcus</t>
        </is>
      </c>
      <c r="B323477" t="n">
        <v>1</v>
      </c>
    </row>
    <row r="323478">
      <c r="A323478" t="inlineStr">
        <is>
          <t>beenboughs</t>
        </is>
      </c>
      <c r="B323478" t="n">
        <v>1</v>
      </c>
    </row>
    <row r="323479">
      <c r="A323479" t="inlineStr">
        <is>
          <t>sonatasport</t>
        </is>
      </c>
      <c r="B323479" t="n">
        <v>1</v>
      </c>
    </row>
    <row r="323480">
      <c r="A323480" t="inlineStr">
        <is>
          <t>comcxabydzbwhy</t>
        </is>
      </c>
      <c r="B323480" t="n">
        <v>1</v>
      </c>
    </row>
    <row r="323481">
      <c r="A323481" t="inlineStr">
        <is>
          <t>mad1450</t>
        </is>
      </c>
      <c r="B323481" t="n">
        <v>1</v>
      </c>
    </row>
    <row r="323482">
      <c r="A323482" t="inlineStr">
        <is>
          <t>comfcjxtc6jde</t>
        </is>
      </c>
      <c r="B323482" t="n">
        <v>1</v>
      </c>
    </row>
    <row r="323483">
      <c r="A323483" t="inlineStr">
        <is>
          <t>stellaro</t>
        </is>
      </c>
      <c r="B323483" t="n">
        <v>1</v>
      </c>
    </row>
    <row r="323484">
      <c r="A323484" t="inlineStr">
        <is>
          <t>themagicoflivingtime</t>
        </is>
      </c>
      <c r="B323484" t="n">
        <v>1</v>
      </c>
    </row>
    <row r="323485">
      <c r="A323485" t="inlineStr">
        <is>
          <t>centigolds</t>
        </is>
      </c>
      <c r="B323485" t="n">
        <v>1</v>
      </c>
    </row>
    <row r="323486">
      <c r="A323486" t="inlineStr">
        <is>
          <t>wayloks</t>
        </is>
      </c>
      <c r="B323486" t="n">
        <v>1</v>
      </c>
    </row>
    <row r="323487">
      <c r="A323487" t="inlineStr">
        <is>
          <t>gympion</t>
        </is>
      </c>
      <c r="B323487" t="n">
        <v>1</v>
      </c>
    </row>
    <row r="323488">
      <c r="A323488" t="inlineStr">
        <is>
          <t>comfzmod9butx4</t>
        </is>
      </c>
      <c r="B323488" t="n">
        <v>1</v>
      </c>
    </row>
    <row r="323489">
      <c r="A323489" t="inlineStr">
        <is>
          <t>stopbeat</t>
        </is>
      </c>
      <c r="B323489" t="n">
        <v>1</v>
      </c>
    </row>
    <row r="323490">
      <c r="A323490" t="inlineStr">
        <is>
          <t>comnpzmca2lpn</t>
        </is>
      </c>
      <c r="B323490" t="n">
        <v>1</v>
      </c>
    </row>
    <row r="323491">
      <c r="A323491" t="inlineStr">
        <is>
          <t>sundaydaughter</t>
        </is>
      </c>
      <c r="B323491" t="n">
        <v>1</v>
      </c>
    </row>
    <row r="323492">
      <c r="A323492" t="inlineStr">
        <is>
          <t>meowgrass</t>
        </is>
      </c>
      <c r="B323492" t="n">
        <v>1</v>
      </c>
    </row>
    <row r="323493">
      <c r="A323493" t="inlineStr">
        <is>
          <t>chrisleselichsel</t>
        </is>
      </c>
      <c r="B323493" t="n">
        <v>1</v>
      </c>
    </row>
    <row r="323494">
      <c r="A323494" t="inlineStr">
        <is>
          <t>t418</t>
        </is>
      </c>
      <c r="B323494" t="n">
        <v>1</v>
      </c>
    </row>
    <row r="323495">
      <c r="A323495" t="inlineStr">
        <is>
          <t>leichsel</t>
        </is>
      </c>
      <c r="B323495" t="n">
        <v>1</v>
      </c>
    </row>
    <row r="323496">
      <c r="A323496" t="inlineStr">
        <is>
          <t>tycoass</t>
        </is>
      </c>
      <c r="B323496" t="n">
        <v>1</v>
      </c>
    </row>
    <row r="323497">
      <c r="A323497" t="inlineStr">
        <is>
          <t>setyeah</t>
        </is>
      </c>
      <c r="B323497" t="n">
        <v>1</v>
      </c>
    </row>
    <row r="323498">
      <c r="A323498" t="inlineStr">
        <is>
          <t>orgwikicfan_brawn_of_the_trunt_way</t>
        </is>
      </c>
      <c r="B323498" t="n">
        <v>1</v>
      </c>
    </row>
    <row r="323499">
      <c r="A323499" t="inlineStr">
        <is>
          <t>adamsinfinite</t>
        </is>
      </c>
      <c r="B323499" t="n">
        <v>1</v>
      </c>
    </row>
    <row r="323500">
      <c r="A323500" t="inlineStr">
        <is>
          <t>yelagt</t>
        </is>
      </c>
      <c r="B323500" t="n">
        <v>1</v>
      </c>
    </row>
    <row r="323501">
      <c r="A323501" t="inlineStr">
        <is>
          <t>carnt</t>
        </is>
      </c>
      <c r="B323501" t="n">
        <v>1</v>
      </c>
    </row>
    <row r="323502">
      <c r="A323502" t="inlineStr">
        <is>
          <t>manuelstown</t>
        </is>
      </c>
      <c r="B323502" t="n">
        <v>1</v>
      </c>
    </row>
    <row r="323503">
      <c r="A323503" t="inlineStr">
        <is>
          <t>signcause</t>
        </is>
      </c>
      <c r="B323503" t="n">
        <v>1</v>
      </c>
    </row>
    <row r="323504">
      <c r="A323504" t="inlineStr">
        <is>
          <t>31560f</t>
        </is>
      </c>
      <c r="B323504" t="n">
        <v>1</v>
      </c>
    </row>
    <row r="323505">
      <c r="A323505" t="inlineStr">
        <is>
          <t>townsendunion</t>
        </is>
      </c>
      <c r="B323505" t="n">
        <v>1</v>
      </c>
    </row>
    <row r="323506">
      <c r="A323506" t="inlineStr">
        <is>
          <t>winber</t>
        </is>
      </c>
      <c r="B323506" t="n">
        <v>2</v>
      </c>
    </row>
    <row r="323507">
      <c r="A323507" t="inlineStr">
        <is>
          <t>adoneyys</t>
        </is>
      </c>
      <c r="B323507" t="n">
        <v>1</v>
      </c>
    </row>
    <row r="323508">
      <c r="A323508" t="inlineStr">
        <is>
          <t>tikein</t>
        </is>
      </c>
      <c r="B323508" t="n">
        <v>1</v>
      </c>
    </row>
    <row r="323509">
      <c r="A323509" t="inlineStr">
        <is>
          <t>tyrage</t>
        </is>
      </c>
      <c r="B323509" t="n">
        <v>1</v>
      </c>
    </row>
    <row r="323510">
      <c r="A323510" t="inlineStr">
        <is>
          <t>suggewer</t>
        </is>
      </c>
      <c r="B323510" t="n">
        <v>1</v>
      </c>
    </row>
    <row r="323511">
      <c r="A323511" t="inlineStr">
        <is>
          <t>crimeframes</t>
        </is>
      </c>
      <c r="B323511" t="n">
        <v>1</v>
      </c>
    </row>
    <row r="323512">
      <c r="A323512" t="inlineStr">
        <is>
          <t>aufpatische</t>
        </is>
      </c>
      <c r="B323512" t="n">
        <v>1</v>
      </c>
    </row>
    <row r="323513">
      <c r="A323513" t="inlineStr">
        <is>
          <t>marampfclyte</t>
        </is>
      </c>
      <c r="B323513" t="n">
        <v>1</v>
      </c>
    </row>
    <row r="323514">
      <c r="A323514" t="inlineStr">
        <is>
          <t>`ansforce</t>
        </is>
      </c>
      <c r="B323514" t="n">
        <v>1</v>
      </c>
    </row>
    <row r="323515">
      <c r="A323515" t="inlineStr">
        <is>
          <t>creditto</t>
        </is>
      </c>
      <c r="B323515" t="n">
        <v>1</v>
      </c>
    </row>
    <row r="323516">
      <c r="A323516" t="inlineStr">
        <is>
          <t>jestsave</t>
        </is>
      </c>
      <c r="B323516" t="n">
        <v>1</v>
      </c>
    </row>
    <row r="323517">
      <c r="A323517" t="inlineStr">
        <is>
          <t>ripjawarse</t>
        </is>
      </c>
      <c r="B323517" t="n">
        <v>1</v>
      </c>
    </row>
    <row r="323518">
      <c r="A323518" t="inlineStr">
        <is>
          <t>rinng</t>
        </is>
      </c>
      <c r="B323518" t="n">
        <v>1</v>
      </c>
    </row>
    <row r="323519">
      <c r="A323519" t="inlineStr">
        <is>
          <t>yaodongs</t>
        </is>
      </c>
      <c r="B323519" t="n">
        <v>1</v>
      </c>
    </row>
    <row r="323520">
      <c r="A323520" t="inlineStr">
        <is>
          <t>efsbs</t>
        </is>
      </c>
      <c r="B323520" t="n">
        <v>1</v>
      </c>
    </row>
    <row r="323521">
      <c r="A323521" t="inlineStr">
        <is>
          <t>soeviii</t>
        </is>
      </c>
      <c r="B323521" t="n">
        <v>1</v>
      </c>
    </row>
    <row r="323522">
      <c r="A323522" t="inlineStr">
        <is>
          <t>septem9</t>
        </is>
      </c>
      <c r="B323522" t="n">
        <v>1</v>
      </c>
    </row>
    <row r="323523">
      <c r="A323523" t="inlineStr">
        <is>
          <t>pteb</t>
        </is>
      </c>
      <c r="B323523" t="n">
        <v>1</v>
      </c>
    </row>
    <row r="323524">
      <c r="A323524" t="inlineStr">
        <is>
          <t>automanager</t>
        </is>
      </c>
      <c r="B323524" t="n">
        <v>1</v>
      </c>
    </row>
    <row r="323525">
      <c r="A323525" t="inlineStr">
        <is>
          <t>rubycore</t>
        </is>
      </c>
      <c r="B323525" t="n">
        <v>1</v>
      </c>
    </row>
    <row r="323526">
      <c r="A323526" t="inlineStr">
        <is>
          <t>kitchenview</t>
        </is>
      </c>
      <c r="B323526" t="n">
        <v>1</v>
      </c>
    </row>
    <row r="323527">
      <c r="A323527" t="inlineStr">
        <is>
          <t>stirru</t>
        </is>
      </c>
      <c r="B323527" t="n">
        <v>1</v>
      </c>
    </row>
    <row r="323528">
      <c r="A323528" t="inlineStr">
        <is>
          <t>foundian</t>
        </is>
      </c>
      <c r="B323528" t="n">
        <v>1</v>
      </c>
    </row>
    <row r="323529">
      <c r="A323529" t="inlineStr">
        <is>
          <t>eeckowson</t>
        </is>
      </c>
      <c r="B323529" t="n">
        <v>1</v>
      </c>
    </row>
    <row r="323530">
      <c r="A323530" t="inlineStr">
        <is>
          <t>beachinelli</t>
        </is>
      </c>
      <c r="B323530" t="n">
        <v>1</v>
      </c>
    </row>
    <row r="323531">
      <c r="A323531" t="inlineStr">
        <is>
          <t>jerʷẳq</t>
        </is>
      </c>
      <c r="B323531" t="n">
        <v>1</v>
      </c>
    </row>
    <row r="323532">
      <c r="A323532" t="inlineStr">
        <is>
          <t>farsalves</t>
        </is>
      </c>
      <c r="B323532" t="n">
        <v>1</v>
      </c>
    </row>
    <row r="323533">
      <c r="A323533" t="inlineStr">
        <is>
          <t>offmother</t>
        </is>
      </c>
      <c r="B323533" t="n">
        <v>1</v>
      </c>
    </row>
    <row r="323534">
      <c r="A323534" t="inlineStr">
        <is>
          <t>collodico</t>
        </is>
      </c>
      <c r="B323534" t="n">
        <v>1</v>
      </c>
    </row>
    <row r="323535">
      <c r="A323535" t="inlineStr">
        <is>
          <t>fancyies</t>
        </is>
      </c>
      <c r="B323535" t="n">
        <v>1</v>
      </c>
    </row>
    <row r="323536">
      <c r="A323536" t="inlineStr">
        <is>
          <t>c\users\marcus\appdata\roaming\spaceengineers\spaceengineersprefab</t>
        </is>
      </c>
      <c r="B323536" t="n">
        <v>1</v>
      </c>
    </row>
    <row r="323537">
      <c r="A323537" t="inlineStr">
        <is>
          <t>c\users\marcus\appdata\roaming\spaceengineers\blockstackdesk</t>
        </is>
      </c>
      <c r="B323537" t="n">
        <v>1</v>
      </c>
    </row>
    <row r="323538">
      <c r="A323538" t="inlineStr">
        <is>
          <t>c\users\marcus\appdata\roaming\spaceengineers\blockproximitypointer</t>
        </is>
      </c>
      <c r="B323538" t="n">
        <v>1</v>
      </c>
    </row>
    <row r="323539">
      <c r="A323539" t="inlineStr">
        <is>
          <t>c\users\marcus\appdata\roaming\spaceengineers\keepaway</t>
        </is>
      </c>
      <c r="B323539" t="n">
        <v>1</v>
      </c>
    </row>
    <row r="323540">
      <c r="A323540" t="inlineStr">
        <is>
          <t>c\users\marcus\appdata\roaming\spaceengineers\blockpaintshow</t>
        </is>
      </c>
      <c r="B323540" t="n">
        <v>1</v>
      </c>
    </row>
    <row r="323541">
      <c r="A323541" t="inlineStr">
        <is>
          <t>c\users\marcus\appdata\roaming\spaceengineers\spaceengineers</t>
        </is>
      </c>
      <c r="B323541" t="n">
        <v>1</v>
      </c>
    </row>
    <row r="323542">
      <c r="A323542" t="inlineStr">
        <is>
          <t>binminecraftblockcommontile_mitretile_mitre</t>
        </is>
      </c>
      <c r="B323542" t="n">
        <v>1</v>
      </c>
    </row>
    <row r="323543">
      <c r="A323543" t="inlineStr">
        <is>
          <t>c\users\marcus\appdata\roaming\spaceengineers\spaceengineersrewind</t>
        </is>
      </c>
      <c r="B323543" t="n">
        <v>1</v>
      </c>
    </row>
    <row r="323544">
      <c r="A323544" t="inlineStr">
        <is>
          <t>c\users\marcus\appdata\roaming\spaceengineers\spaceengineerselemswan</t>
        </is>
      </c>
      <c r="B323544" t="n">
        <v>1</v>
      </c>
    </row>
    <row r="323545">
      <c r="A323545" t="inlineStr">
        <is>
          <t>c\users\marcus\appdata\roaming\spaceengineers\blockgary</t>
        </is>
      </c>
      <c r="B323545" t="n">
        <v>1</v>
      </c>
    </row>
    <row r="323546">
      <c r="A323546" t="inlineStr">
        <is>
          <t>c\users\marcus\appdata\roaming\spaceengineers\asm\cfg</t>
        </is>
      </c>
      <c r="B323546" t="n">
        <v>1</v>
      </c>
    </row>
    <row r="323547">
      <c r="A323547" t="inlineStr">
        <is>
          <t>c\users\marcus\appdata\roaming\spaceengineers\blockpiewindow</t>
        </is>
      </c>
      <c r="B323547" t="n">
        <v>1</v>
      </c>
    </row>
    <row r="323548">
      <c r="A323548" t="inlineStr">
        <is>
          <t>c\users\marcus\appdata\roaming\spaceengineers\blockspray</t>
        </is>
      </c>
      <c r="B323548" t="n">
        <v>1</v>
      </c>
    </row>
    <row r="323549">
      <c r="A323549" t="inlineStr">
        <is>
          <t>c\users\marcus\appdata\roaming\spaceengineers\blocktrashspray</t>
        </is>
      </c>
      <c r="B323549" t="n">
        <v>1</v>
      </c>
    </row>
    <row r="323550">
      <c r="A323550" t="inlineStr">
        <is>
          <t>c\users\marcus\appdata\roaming\spaceengineers\spaceengineerscustom</t>
        </is>
      </c>
      <c r="B323550" t="n">
        <v>1</v>
      </c>
    </row>
    <row r="323551">
      <c r="A323551" t="inlineStr">
        <is>
          <t>c\users\marcus\appdata\roaming\spaceengineers\blockwirepipepanel</t>
        </is>
      </c>
      <c r="B323551" t="n">
        <v>1</v>
      </c>
    </row>
    <row r="323552">
      <c r="A323552" t="inlineStr">
        <is>
          <t>c\users\marcus\appdata\roaming\spaceengineers\blockexplorer</t>
        </is>
      </c>
      <c r="B323552" t="n">
        <v>1</v>
      </c>
    </row>
    <row r="323553">
      <c r="A323553" t="inlineStr">
        <is>
          <t>153011</t>
        </is>
      </c>
      <c r="B323553" t="n">
        <v>1</v>
      </c>
    </row>
    <row r="323554">
      <c r="A323554" t="inlineStr">
        <is>
          <t>getwickedpropertyclass</t>
        </is>
      </c>
      <c r="B323554" t="n">
        <v>1</v>
      </c>
    </row>
    <row r="323555">
      <c r="A323555" t="inlineStr">
        <is>
          <t>c\users\marcus\appdata\roaming\spaceengineers\blockpancread</t>
        </is>
      </c>
      <c r="B323555" t="n">
        <v>1</v>
      </c>
    </row>
    <row r="323556">
      <c r="A323556" t="inlineStr">
        <is>
          <t>043011</t>
        </is>
      </c>
      <c r="B323556" t="n">
        <v>1</v>
      </c>
    </row>
    <row r="323557">
      <c r="A323557" t="inlineStr">
        <is>
          <t>suesler</t>
        </is>
      </c>
      <c r="B323557" t="n">
        <v>1</v>
      </c>
    </row>
    <row r="323558">
      <c r="A323558" t="inlineStr">
        <is>
          <t>mbsg</t>
        </is>
      </c>
      <c r="B323558" t="n">
        <v>1</v>
      </c>
    </row>
    <row r="323559">
      <c r="A323559" t="inlineStr">
        <is>
          <t>ahloisabad</t>
        </is>
      </c>
      <c r="B323559" t="n">
        <v>1</v>
      </c>
    </row>
    <row r="323560">
      <c r="A323560" t="inlineStr">
        <is>
          <t>yanaram</t>
        </is>
      </c>
      <c r="B323560" t="n">
        <v>1</v>
      </c>
    </row>
    <row r="323561">
      <c r="A323561" t="inlineStr">
        <is>
          <t>toasey</t>
        </is>
      </c>
      <c r="B323561" t="n">
        <v>1</v>
      </c>
    </row>
    <row r="323562">
      <c r="A323562" t="inlineStr">
        <is>
          <t>mahapath</t>
        </is>
      </c>
      <c r="B323562" t="n">
        <v>1</v>
      </c>
    </row>
    <row r="323563">
      <c r="A323563" t="inlineStr">
        <is>
          <t>panwal</t>
        </is>
      </c>
      <c r="B323563" t="n">
        <v>1</v>
      </c>
    </row>
    <row r="323564">
      <c r="A323564" t="inlineStr">
        <is>
          <t>cheoti</t>
        </is>
      </c>
      <c r="B323564" t="n">
        <v>1</v>
      </c>
    </row>
    <row r="323565">
      <c r="A323565" t="inlineStr">
        <is>
          <t>mumbaik</t>
        </is>
      </c>
      <c r="B323565" t="n">
        <v>1</v>
      </c>
    </row>
    <row r="323566">
      <c r="A323566" t="inlineStr">
        <is>
          <t>byamore</t>
        </is>
      </c>
      <c r="B323566" t="n">
        <v>1</v>
      </c>
    </row>
    <row r="323567">
      <c r="A323567" t="inlineStr">
        <is>
          <t>shaoshore</t>
        </is>
      </c>
      <c r="B323567" t="n">
        <v>1</v>
      </c>
    </row>
    <row r="323568">
      <c r="A323568" t="inlineStr">
        <is>
          <t>banlated</t>
        </is>
      </c>
      <c r="B323568" t="n">
        <v>1</v>
      </c>
    </row>
    <row r="323569">
      <c r="A323569" t="inlineStr">
        <is>
          <t>kukhaat</t>
        </is>
      </c>
      <c r="B323569" t="n">
        <v>1</v>
      </c>
    </row>
    <row r="323570">
      <c r="A323570" t="inlineStr">
        <is>
          <t>recusence</t>
        </is>
      </c>
      <c r="B323570" t="n">
        <v>1</v>
      </c>
    </row>
    <row r="323571">
      <c r="A323571" t="inlineStr">
        <is>
          <t>dicai</t>
        </is>
      </c>
      <c r="B323571" t="n">
        <v>1</v>
      </c>
    </row>
    <row r="323572">
      <c r="A323572" t="inlineStr">
        <is>
          <t>plebrey</t>
        </is>
      </c>
      <c r="B323572" t="n">
        <v>1</v>
      </c>
    </row>
    <row r="323573">
      <c r="A323573" t="inlineStr">
        <is>
          <t>spiderkorpilnet</t>
        </is>
      </c>
      <c r="B323573" t="n">
        <v>1</v>
      </c>
    </row>
    <row r="323574">
      <c r="A323574" t="inlineStr">
        <is>
          <t>fften</t>
        </is>
      </c>
      <c r="B323574" t="n">
        <v>1</v>
      </c>
    </row>
    <row r="323575">
      <c r="A323575" t="inlineStr">
        <is>
          <t>weerten</t>
        </is>
      </c>
      <c r="B323575" t="n">
        <v>1</v>
      </c>
    </row>
    <row r="323576">
      <c r="A323576" t="inlineStr">
        <is>
          <t>harshshahi</t>
        </is>
      </c>
      <c r="B323576" t="n">
        <v>1</v>
      </c>
    </row>
    <row r="323577">
      <c r="A323577" t="inlineStr">
        <is>
          <t>kopelolt</t>
        </is>
      </c>
      <c r="B323577" t="n">
        <v>1</v>
      </c>
    </row>
    <row r="323578">
      <c r="A323578" t="inlineStr">
        <is>
          <t>alternativerightblos</t>
        </is>
      </c>
      <c r="B323578" t="n">
        <v>1</v>
      </c>
    </row>
    <row r="323579">
      <c r="A323579" t="inlineStr">
        <is>
          <t>irehoring</t>
        </is>
      </c>
      <c r="B323579" t="n">
        <v>1</v>
      </c>
    </row>
    <row r="323580">
      <c r="A323580" t="inlineStr">
        <is>
          <t>sharhat</t>
        </is>
      </c>
      <c r="B323580" t="n">
        <v>1</v>
      </c>
    </row>
    <row r="323581">
      <c r="A323581" t="inlineStr">
        <is>
          <t>madzam</t>
        </is>
      </c>
      <c r="B323581" t="n">
        <v>1</v>
      </c>
    </row>
    <row r="323582">
      <c r="A323582" t="inlineStr">
        <is>
          <t>badiha</t>
        </is>
      </c>
      <c r="B323582" t="n">
        <v>1</v>
      </c>
    </row>
    <row r="323583">
      <c r="A323583" t="inlineStr">
        <is>
          <t>geoleak</t>
        </is>
      </c>
      <c r="B323583" t="n">
        <v>1</v>
      </c>
    </row>
    <row r="323584">
      <c r="A323584" t="inlineStr">
        <is>
          <t>impelevancies</t>
        </is>
      </c>
      <c r="B323584" t="n">
        <v>1</v>
      </c>
    </row>
    <row r="323585">
      <c r="A323585" t="inlineStr">
        <is>
          <t>refontics</t>
        </is>
      </c>
      <c r="B323585" t="n">
        <v>1</v>
      </c>
    </row>
    <row r="323586">
      <c r="A323586" t="inlineStr">
        <is>
          <t>ovat</t>
        </is>
      </c>
      <c r="B323586" t="n">
        <v>1</v>
      </c>
    </row>
    <row r="323587">
      <c r="A323587" t="inlineStr">
        <is>
          <t>renyl</t>
        </is>
      </c>
      <c r="B323587" t="n">
        <v>1</v>
      </c>
    </row>
    <row r="323588">
      <c r="A323588" t="inlineStr">
        <is>
          <t>dubulator</t>
        </is>
      </c>
      <c r="B323588" t="n">
        <v>1</v>
      </c>
    </row>
    <row r="323589">
      <c r="A323589" t="inlineStr">
        <is>
          <t>yukti</t>
        </is>
      </c>
      <c r="B323589" t="n">
        <v>1</v>
      </c>
    </row>
    <row r="323590">
      <c r="A323590" t="inlineStr">
        <is>
          <t>brightness®</t>
        </is>
      </c>
      <c r="B323590" t="n">
        <v>1</v>
      </c>
    </row>
    <row r="323591">
      <c r="A323591" t="inlineStr">
        <is>
          <t>cxltv</t>
        </is>
      </c>
      <c r="B323591" t="n">
        <v>1</v>
      </c>
    </row>
    <row r="323592">
      <c r="A323592" t="inlineStr">
        <is>
          <t>tarb®</t>
        </is>
      </c>
      <c r="B323592" t="n">
        <v>1</v>
      </c>
    </row>
    <row r="323593">
      <c r="A323593" t="inlineStr">
        <is>
          <t>quarterscreen</t>
        </is>
      </c>
      <c r="B323593" t="n">
        <v>1</v>
      </c>
    </row>
    <row r="323594">
      <c r="A323594" t="inlineStr">
        <is>
          <t>recoveryseries</t>
        </is>
      </c>
      <c r="B323594" t="n">
        <v>1</v>
      </c>
    </row>
    <row r="323595">
      <c r="A323595" t="inlineStr">
        <is>
          <t>1560mah</t>
        </is>
      </c>
      <c r="B323595" t="n">
        <v>1</v>
      </c>
    </row>
    <row r="323596">
      <c r="A323596" t="inlineStr">
        <is>
          <t>aboosters</t>
        </is>
      </c>
      <c r="B323596" t="n">
        <v>1</v>
      </c>
    </row>
    <row r="323597">
      <c r="A323597" t="inlineStr">
        <is>
          <t>counting—im</t>
        </is>
      </c>
      <c r="B323597" t="n">
        <v>1</v>
      </c>
    </row>
    <row r="323598">
      <c r="A323598" t="inlineStr">
        <is>
          <t>washington—what</t>
        </is>
      </c>
      <c r="B323598" t="n">
        <v>1</v>
      </c>
    </row>
    <row r="323599">
      <c r="A323599" t="inlineStr">
        <is>
          <t>not—cause</t>
        </is>
      </c>
      <c r="B323599" t="n">
        <v>1</v>
      </c>
    </row>
    <row r="323600">
      <c r="A323600" t="inlineStr">
        <is>
          <t>isis—encouraging</t>
        </is>
      </c>
      <c r="B323600" t="n">
        <v>1</v>
      </c>
    </row>
    <row r="323601">
      <c r="A323601" t="inlineStr">
        <is>
          <t>junedebate</t>
        </is>
      </c>
      <c r="B323601" t="n">
        <v>1</v>
      </c>
    </row>
    <row r="323602">
      <c r="A323602" t="inlineStr">
        <is>
          <t>decade—to</t>
        </is>
      </c>
      <c r="B323602" t="n">
        <v>1</v>
      </c>
    </row>
    <row r="323603">
      <c r="A323603" t="inlineStr">
        <is>
          <t>2020—and</t>
        </is>
      </c>
      <c r="B323603" t="n">
        <v>3</v>
      </c>
    </row>
    <row r="323604">
      <c r="A323604" t="inlineStr">
        <is>
          <t>spacefair</t>
        </is>
      </c>
      <c r="B323604" t="n">
        <v>1</v>
      </c>
    </row>
    <row r="323605">
      <c r="A323605" t="inlineStr">
        <is>
          <t>celc</t>
        </is>
      </c>
      <c r="B323605" t="n">
        <v>2</v>
      </c>
    </row>
    <row r="323606">
      <c r="A323606" t="inlineStr">
        <is>
          <t>chaininferences</t>
        </is>
      </c>
      <c r="B323606" t="n">
        <v>1</v>
      </c>
    </row>
    <row r="323607">
      <c r="A323607" t="inlineStr">
        <is>
          <t>powerofites</t>
        </is>
      </c>
      <c r="B323607" t="n">
        <v>1</v>
      </c>
    </row>
    <row r="323608">
      <c r="A323608" t="inlineStr">
        <is>
          <t>kalais</t>
        </is>
      </c>
      <c r="B323608" t="n">
        <v>1</v>
      </c>
    </row>
    <row r="323609">
      <c r="A323609" t="inlineStr">
        <is>
          <t>openeards</t>
        </is>
      </c>
      <c r="B323609" t="n">
        <v>1</v>
      </c>
    </row>
    <row r="323610">
      <c r="A323610" t="inlineStr">
        <is>
          <t>wasendor</t>
        </is>
      </c>
      <c r="B323610" t="n">
        <v>1</v>
      </c>
    </row>
    <row r="323611">
      <c r="A323611" t="inlineStr">
        <is>
          <t>oppared</t>
        </is>
      </c>
      <c r="B323611" t="n">
        <v>1</v>
      </c>
    </row>
    <row r="323612">
      <c r="A323612" t="inlineStr">
        <is>
          <t>aktura</t>
        </is>
      </c>
      <c r="B323612" t="n">
        <v>1</v>
      </c>
    </row>
    <row r="323613">
      <c r="A323613" t="inlineStr">
        <is>
          <t>|freesifistservice</t>
        </is>
      </c>
      <c r="B323613" t="n">
        <v>1</v>
      </c>
    </row>
    <row r="323614">
      <c r="A323614" t="inlineStr">
        <is>
          <t>roeeigi</t>
        </is>
      </c>
      <c r="B323614" t="n">
        <v>1</v>
      </c>
    </row>
    <row r="323615">
      <c r="A323615" t="inlineStr">
        <is>
          <t>demonotherness</t>
        </is>
      </c>
      <c r="B323615" t="n">
        <v>1</v>
      </c>
    </row>
    <row r="323616">
      <c r="A323616" t="inlineStr">
        <is>
          <t>creatororiginal</t>
        </is>
      </c>
      <c r="B323616" t="n">
        <v>1</v>
      </c>
    </row>
    <row r="323617">
      <c r="A323617" t="inlineStr">
        <is>
          <t>qualmants</t>
        </is>
      </c>
      <c r="B323617" t="n">
        <v>1</v>
      </c>
    </row>
    <row r="323618">
      <c r="A323618" t="inlineStr">
        <is>
          <t>meltish</t>
        </is>
      </c>
      <c r="B323618" t="n">
        <v>1</v>
      </c>
    </row>
    <row r="323619">
      <c r="A323619" t="inlineStr">
        <is>
          <t>£12vm</t>
        </is>
      </c>
      <c r="B323619" t="n">
        <v>1</v>
      </c>
    </row>
    <row r="323620">
      <c r="A323620" t="inlineStr">
        <is>
          <t>intolitta</t>
        </is>
      </c>
      <c r="B323620" t="n">
        <v>1</v>
      </c>
    </row>
    <row r="323621">
      <c r="A323621" t="inlineStr">
        <is>
          <t>top1back</t>
        </is>
      </c>
      <c r="B323621" t="n">
        <v>1</v>
      </c>
    </row>
    <row r="323622">
      <c r="A323622" t="inlineStr">
        <is>
          <t>redreset</t>
        </is>
      </c>
      <c r="B323622" t="n">
        <v>1</v>
      </c>
    </row>
    <row r="323623">
      <c r="A323623" t="inlineStr">
        <is>
          <t>lidd</t>
        </is>
      </c>
      <c r="B323623" t="n">
        <v>1</v>
      </c>
    </row>
    <row r="323624">
      <c r="A323624" t="inlineStr">
        <is>
          <t>wrangl</t>
        </is>
      </c>
      <c r="B323624" t="n">
        <v>1</v>
      </c>
    </row>
    <row r="323625">
      <c r="A323625" t="inlineStr">
        <is>
          <t>valuedriskyth</t>
        </is>
      </c>
      <c r="B323625" t="n">
        <v>1</v>
      </c>
    </row>
    <row r="323626">
      <c r="A323626" t="inlineStr">
        <is>
          <t>onlyseems</t>
        </is>
      </c>
      <c r="B323626" t="n">
        <v>1</v>
      </c>
    </row>
    <row r="323627">
      <c r="A323627" t="inlineStr">
        <is>
          <t>44239126</t>
        </is>
      </c>
      <c r="B323627" t="n">
        <v>1</v>
      </c>
    </row>
    <row r="323628">
      <c r="A323628" t="inlineStr">
        <is>
          <t>suypemaru</t>
        </is>
      </c>
      <c r="B323628" t="n">
        <v>1</v>
      </c>
    </row>
    <row r="323629">
      <c r="A323629" t="inlineStr">
        <is>
          <t>rosizing</t>
        </is>
      </c>
      <c r="B323629" t="n">
        <v>1</v>
      </c>
    </row>
    <row r="323630">
      <c r="A323630" t="inlineStr">
        <is>
          <t>glowentralism</t>
        </is>
      </c>
      <c r="B323630" t="n">
        <v>1</v>
      </c>
    </row>
    <row r="323631">
      <c r="A323631" t="inlineStr">
        <is>
          <t>overwiller</t>
        </is>
      </c>
      <c r="B323631" t="n">
        <v>1</v>
      </c>
    </row>
    <row r="323632">
      <c r="A323632" t="inlineStr">
        <is>
          <t>1817–2421</t>
        </is>
      </c>
      <c r="B323632" t="n">
        <v>1</v>
      </c>
    </row>
    <row r="323633">
      <c r="A323633" t="inlineStr">
        <is>
          <t>waitress`s</t>
        </is>
      </c>
      <c r="B323633" t="n">
        <v>1</v>
      </c>
    </row>
    <row r="323634">
      <c r="A323634" t="inlineStr">
        <is>
          <t>downerissy</t>
        </is>
      </c>
      <c r="B323634" t="n">
        <v>1</v>
      </c>
    </row>
    <row r="323635">
      <c r="A323635" t="inlineStr">
        <is>
          <t>orgpeterspa</t>
        </is>
      </c>
      <c r="B323635" t="n">
        <v>1</v>
      </c>
    </row>
    <row r="323636">
      <c r="A323636" t="inlineStr">
        <is>
          <t>_until</t>
        </is>
      </c>
      <c r="B323636" t="n">
        <v>1</v>
      </c>
    </row>
    <row r="323637">
      <c r="A323637" t="inlineStr">
        <is>
          <t>whatisraels</t>
        </is>
      </c>
      <c r="B323637" t="n">
        <v>1</v>
      </c>
    </row>
    <row r="323638">
      <c r="A323638" t="inlineStr">
        <is>
          <t>weekendhnpost</t>
        </is>
      </c>
      <c r="B323638" t="n">
        <v>1</v>
      </c>
    </row>
    <row r="323639">
      <c r="A323639" t="inlineStr">
        <is>
          <t>macrace</t>
        </is>
      </c>
      <c r="B323639" t="n">
        <v>1</v>
      </c>
    </row>
    <row r="323640">
      <c r="A323640" t="inlineStr">
        <is>
          <t>laluting</t>
        </is>
      </c>
      <c r="B323640" t="n">
        <v>1</v>
      </c>
    </row>
    <row r="323641">
      <c r="A323641" t="inlineStr">
        <is>
          <t>117713178946143601903</t>
        </is>
      </c>
      <c r="B323641" t="n">
        <v>1</v>
      </c>
    </row>
    <row r="323642">
      <c r="A323642" t="inlineStr">
        <is>
          <t>de‐sacs</t>
        </is>
      </c>
      <c r="B323642" t="n">
        <v>1</v>
      </c>
    </row>
    <row r="323643">
      <c r="A323643" t="inlineStr">
        <is>
          <t>stemboys</t>
        </is>
      </c>
      <c r="B323643" t="n">
        <v>1</v>
      </c>
    </row>
    <row r="323644">
      <c r="A323644" t="inlineStr">
        <is>
          <t>nozickin</t>
        </is>
      </c>
      <c r="B323644" t="n">
        <v>1</v>
      </c>
    </row>
    <row r="323645">
      <c r="A323645" t="inlineStr">
        <is>
          <t>sarcasmdeclares</t>
        </is>
      </c>
      <c r="B323645" t="n">
        <v>1</v>
      </c>
    </row>
    <row r="323646">
      <c r="A323646" t="inlineStr">
        <is>
          <t>jewishnetnews</t>
        </is>
      </c>
      <c r="B323646" t="n">
        <v>1</v>
      </c>
    </row>
    <row r="323647">
      <c r="A323647" t="inlineStr">
        <is>
          <t>shamanisms</t>
        </is>
      </c>
      <c r="B323647" t="n">
        <v>1</v>
      </c>
    </row>
    <row r="323648">
      <c r="A323648" t="inlineStr">
        <is>
          <t>capsslavyup</t>
        </is>
      </c>
      <c r="B323648" t="n">
        <v>1</v>
      </c>
    </row>
    <row r="323649">
      <c r="A323649" t="inlineStr">
        <is>
          <t>chamlot</t>
        </is>
      </c>
      <c r="B323649" t="n">
        <v>1</v>
      </c>
    </row>
    <row r="323650">
      <c r="A323650" t="inlineStr">
        <is>
          <t>1037a0023723</t>
        </is>
      </c>
      <c r="B323650" t="n">
        <v>1</v>
      </c>
    </row>
    <row r="323651">
      <c r="A323651" t="inlineStr">
        <is>
          <t>staetsfeldt</t>
        </is>
      </c>
      <c r="B323651" t="n">
        <v>1</v>
      </c>
    </row>
    <row r="323652">
      <c r="A323652" t="inlineStr">
        <is>
          <t>sister`s</t>
        </is>
      </c>
      <c r="B323652" t="n">
        <v>1</v>
      </c>
    </row>
    <row r="323653">
      <c r="A323653" t="inlineStr">
        <is>
          <t>escomo</t>
        </is>
      </c>
      <c r="B323653" t="n">
        <v>1</v>
      </c>
    </row>
    <row r="323654">
      <c r="A323654" t="inlineStr">
        <is>
          <t>larsmann</t>
        </is>
      </c>
      <c r="B323654" t="n">
        <v>1</v>
      </c>
    </row>
    <row r="323655">
      <c r="A323655" t="inlineStr">
        <is>
          <t>plonkimites</t>
        </is>
      </c>
      <c r="B323655" t="n">
        <v>1</v>
      </c>
    </row>
    <row r="323656">
      <c r="A323656" t="inlineStr">
        <is>
          <t>nahhavaji</t>
        </is>
      </c>
      <c r="B323656" t="n">
        <v>1</v>
      </c>
    </row>
    <row r="323657">
      <c r="A323657" t="inlineStr">
        <is>
          <t>1002a002325660</t>
        </is>
      </c>
      <c r="B323657" t="n">
        <v>1</v>
      </c>
    </row>
    <row r="323658">
      <c r="A323658" t="inlineStr">
        <is>
          <t>2307700</t>
        </is>
      </c>
      <c r="B323658" t="n">
        <v>1</v>
      </c>
    </row>
    <row r="323659">
      <c r="A323659" t="inlineStr">
        <is>
          <t>hbrook</t>
        </is>
      </c>
      <c r="B323659" t="n">
        <v>1</v>
      </c>
    </row>
    <row r="323660">
      <c r="A323660" t="inlineStr">
        <is>
          <t>generitive</t>
        </is>
      </c>
      <c r="B323660" t="n">
        <v>1</v>
      </c>
    </row>
    <row r="323661">
      <c r="A323661" t="inlineStr">
        <is>
          <t>affectter</t>
        </is>
      </c>
      <c r="B323661" t="n">
        <v>1</v>
      </c>
    </row>
    <row r="323662">
      <c r="A323662" t="inlineStr">
        <is>
          <t>forcesfalls</t>
        </is>
      </c>
      <c r="B323662" t="n">
        <v>1</v>
      </c>
    </row>
    <row r="323663">
      <c r="A323663" t="inlineStr">
        <is>
          <t>runawaye</t>
        </is>
      </c>
      <c r="B323663" t="n">
        <v>1</v>
      </c>
    </row>
    <row r="323664">
      <c r="A323664" t="inlineStr">
        <is>
          <t>sc197</t>
        </is>
      </c>
      <c r="B323664" t="n">
        <v>1</v>
      </c>
    </row>
    <row r="323665">
      <c r="A323665" t="inlineStr">
        <is>
          <t>264011</t>
        </is>
      </c>
      <c r="B323665" t="n">
        <v>1</v>
      </c>
    </row>
    <row r="323666">
      <c r="A323666" t="inlineStr">
        <is>
          <t>sc1987</t>
        </is>
      </c>
      <c r="B323666" t="n">
        <v>1</v>
      </c>
    </row>
    <row r="323667">
      <c r="A323667" t="inlineStr">
        <is>
          <t>03521</t>
        </is>
      </c>
      <c r="B323667" t="n">
        <v>1</v>
      </c>
    </row>
    <row r="323668">
      <c r="A323668" t="inlineStr">
        <is>
          <t>effectoring</t>
        </is>
      </c>
      <c r="B323668" t="n">
        <v>1</v>
      </c>
    </row>
    <row r="323669">
      <c r="A323669" t="inlineStr">
        <is>
          <t>corsimhd</t>
        </is>
      </c>
      <c r="B323669" t="n">
        <v>1</v>
      </c>
    </row>
    <row r="323670">
      <c r="A323670" t="inlineStr">
        <is>
          <t>lightbark</t>
        </is>
      </c>
      <c r="B323670" t="n">
        <v>1</v>
      </c>
    </row>
    <row r="323671">
      <c r="A323671" t="inlineStr">
        <is>
          <t>2807b</t>
        </is>
      </c>
      <c r="B323671" t="n">
        <v>1</v>
      </c>
    </row>
    <row r="323672">
      <c r="A323672" t="inlineStr">
        <is>
          <t>‎when</t>
        </is>
      </c>
      <c r="B323672" t="n">
        <v>1</v>
      </c>
    </row>
    <row r="323673">
      <c r="A323673" t="inlineStr">
        <is>
          <t>l4hillie</t>
        </is>
      </c>
      <c r="B323673" t="n">
        <v>1</v>
      </c>
    </row>
    <row r="323674">
      <c r="A323674" t="inlineStr">
        <is>
          <t>hirnsientiu</t>
        </is>
      </c>
      <c r="B323674" t="n">
        <v>1</v>
      </c>
    </row>
    <row r="323675">
      <c r="A323675" t="inlineStr">
        <is>
          <t>viipart</t>
        </is>
      </c>
      <c r="B323675" t="n">
        <v>1</v>
      </c>
    </row>
    <row r="323676">
      <c r="A323676" t="inlineStr">
        <is>
          <t>criminalborne</t>
        </is>
      </c>
      <c r="B323676" t="n">
        <v>1</v>
      </c>
    </row>
    <row r="323677">
      <c r="A323677" t="inlineStr">
        <is>
          <t>l0rivery</t>
        </is>
      </c>
      <c r="B323677" t="n">
        <v>1</v>
      </c>
    </row>
    <row r="323678">
      <c r="A323678" t="inlineStr">
        <is>
          <t>2701h‑2803</t>
        </is>
      </c>
      <c r="B323678" t="n">
        <v>1</v>
      </c>
    </row>
    <row r="323679">
      <c r="A323679" t="inlineStr">
        <is>
          <t>statesarrent</t>
        </is>
      </c>
      <c r="B323679" t="n">
        <v>1</v>
      </c>
    </row>
    <row r="323680">
      <c r="A323680" t="inlineStr">
        <is>
          <t>vfilteritpur</t>
        </is>
      </c>
      <c r="B323680" t="n">
        <v>1</v>
      </c>
    </row>
    <row r="323681">
      <c r="A323681" t="inlineStr">
        <is>
          <t>spentthe</t>
        </is>
      </c>
      <c r="B323681" t="n">
        <v>2</v>
      </c>
    </row>
    <row r="323682">
      <c r="A323682" t="inlineStr">
        <is>
          <t>oncion</t>
        </is>
      </c>
      <c r="B323682" t="n">
        <v>1</v>
      </c>
    </row>
    <row r="323683">
      <c r="A323683" t="inlineStr">
        <is>
          <t>coolcoins</t>
        </is>
      </c>
      <c r="B323683" t="n">
        <v>1</v>
      </c>
    </row>
    <row r="323684">
      <c r="A323684" t="inlineStr">
        <is>
          <t>iliacovitational</t>
        </is>
      </c>
      <c r="B323684" t="n">
        <v>1</v>
      </c>
    </row>
    <row r="323685">
      <c r="A323685" t="inlineStr">
        <is>
          <t>moneyproxy</t>
        </is>
      </c>
      <c r="B323685" t="n">
        <v>1</v>
      </c>
    </row>
    <row r="323686">
      <c r="A323686" t="inlineStr">
        <is>
          <t>iaqfuae</t>
        </is>
      </c>
      <c r="B323686" t="n">
        <v>1</v>
      </c>
    </row>
    <row r="323687">
      <c r="A323687" t="inlineStr">
        <is>
          <t>evidiarous</t>
        </is>
      </c>
      <c r="B323687" t="n">
        <v>1</v>
      </c>
    </row>
    <row r="323688">
      <c r="A323688" t="inlineStr">
        <is>
          <t>aybr</t>
        </is>
      </c>
      <c r="B323688" t="n">
        <v>1</v>
      </c>
    </row>
    <row r="323689">
      <c r="A323689" t="inlineStr">
        <is>
          <t>reappruc</t>
        </is>
      </c>
      <c r="B323689" t="n">
        <v>1</v>
      </c>
    </row>
    <row r="323690">
      <c r="A323690" t="inlineStr">
        <is>
          <t>unavernal</t>
        </is>
      </c>
      <c r="B323690" t="n">
        <v>1</v>
      </c>
    </row>
    <row r="323691">
      <c r="A323691" t="inlineStr">
        <is>
          <t>hoodwing</t>
        </is>
      </c>
      <c r="B323691" t="n">
        <v>1</v>
      </c>
    </row>
    <row r="323692">
      <c r="A323692" t="inlineStr">
        <is>
          <t>innosity</t>
        </is>
      </c>
      <c r="B323692" t="n">
        <v>1</v>
      </c>
    </row>
    <row r="323693">
      <c r="A323693" t="inlineStr">
        <is>
          <t>koreanlive</t>
        </is>
      </c>
      <c r="B323693" t="n">
        <v>1</v>
      </c>
    </row>
    <row r="323694">
      <c r="A323694" t="inlineStr">
        <is>
          <t>synkkalanist</t>
        </is>
      </c>
      <c r="B323694" t="n">
        <v>1</v>
      </c>
    </row>
    <row r="323695">
      <c r="A323695" t="inlineStr">
        <is>
          <t>spendext</t>
        </is>
      </c>
      <c r="B323695" t="n">
        <v>1</v>
      </c>
    </row>
    <row r="323696">
      <c r="A323696" t="inlineStr">
        <is>
          <t>fovem</t>
        </is>
      </c>
      <c r="B323696" t="n">
        <v>1</v>
      </c>
    </row>
    <row r="323697">
      <c r="A323697" t="inlineStr">
        <is>
          <t>blockances</t>
        </is>
      </c>
      <c r="B323697" t="n">
        <v>1</v>
      </c>
    </row>
    <row r="323698">
      <c r="A323698" t="inlineStr">
        <is>
          <t>com88tojcpe</t>
        </is>
      </c>
      <c r="B323698" t="n">
        <v>1</v>
      </c>
    </row>
    <row r="323699">
      <c r="A323699" t="inlineStr">
        <is>
          <t>isahnlt</t>
        </is>
      </c>
      <c r="B323699" t="n">
        <v>1</v>
      </c>
    </row>
    <row r="323700">
      <c r="A323700" t="inlineStr">
        <is>
          <t>southeh</t>
        </is>
      </c>
      <c r="B323700" t="n">
        <v>1</v>
      </c>
    </row>
    <row r="323701">
      <c r="A323701" t="inlineStr">
        <is>
          <t>avkmost</t>
        </is>
      </c>
      <c r="B323701" t="n">
        <v>1</v>
      </c>
    </row>
    <row r="323702">
      <c r="A323702" t="inlineStr">
        <is>
          <t>surpluselight</t>
        </is>
      </c>
      <c r="B323702" t="n">
        <v>1</v>
      </c>
    </row>
    <row r="323703">
      <c r="A323703" t="inlineStr">
        <is>
          <t>whatskims</t>
        </is>
      </c>
      <c r="B323703" t="n">
        <v>1</v>
      </c>
    </row>
    <row r="323704">
      <c r="A323704" t="inlineStr">
        <is>
          <t>niacinone</t>
        </is>
      </c>
      <c r="B323704" t="n">
        <v>1</v>
      </c>
    </row>
    <row r="323705">
      <c r="A323705" t="inlineStr">
        <is>
          <t>haloclonal</t>
        </is>
      </c>
      <c r="B323705" t="n">
        <v>1</v>
      </c>
    </row>
    <row r="323706">
      <c r="A323706" t="inlineStr">
        <is>
          <t>liquobank</t>
        </is>
      </c>
      <c r="B323706" t="n">
        <v>2</v>
      </c>
    </row>
    <row r="323707">
      <c r="A323707" t="inlineStr">
        <is>
          <t>styled—thats</t>
        </is>
      </c>
      <c r="B323707" t="n">
        <v>1</v>
      </c>
    </row>
    <row r="323708">
      <c r="A323708" t="inlineStr">
        <is>
          <t>dorano</t>
        </is>
      </c>
      <c r="B323708" t="n">
        <v>1</v>
      </c>
    </row>
    <row r="323709">
      <c r="A323709" t="inlineStr">
        <is>
          <t>wrmsoms</t>
        </is>
      </c>
      <c r="B323709" t="n">
        <v>1</v>
      </c>
    </row>
    <row r="323710">
      <c r="A323710" t="inlineStr">
        <is>
          <t>glossied</t>
        </is>
      </c>
      <c r="B323710" t="n">
        <v>1</v>
      </c>
    </row>
    <row r="323711">
      <c r="A323711" t="inlineStr">
        <is>
          <t>god–friendly</t>
        </is>
      </c>
      <c r="B323711" t="n">
        <v>1</v>
      </c>
    </row>
    <row r="323712">
      <c r="A323712" t="inlineStr">
        <is>
          <t>rappound</t>
        </is>
      </c>
      <c r="B323712" t="n">
        <v>1</v>
      </c>
    </row>
    <row r="323713">
      <c r="A323713" t="inlineStr">
        <is>
          <t>wackenhurst</t>
        </is>
      </c>
      <c r="B323713" t="n">
        <v>1</v>
      </c>
    </row>
    <row r="323714">
      <c r="A323714" t="inlineStr">
        <is>
          <t>leapfroged</t>
        </is>
      </c>
      <c r="B323714" t="n">
        <v>1</v>
      </c>
    </row>
    <row r="323715">
      <c r="A323715" t="inlineStr">
        <is>
          <t>fremontbloomington</t>
        </is>
      </c>
      <c r="B323715" t="n">
        <v>1</v>
      </c>
    </row>
    <row r="323716">
      <c r="A323716" t="inlineStr">
        <is>
          <t>doranos</t>
        </is>
      </c>
      <c r="B323716" t="n">
        <v>1</v>
      </c>
    </row>
    <row r="323717">
      <c r="A323717" t="inlineStr">
        <is>
          <t>localltype</t>
        </is>
      </c>
      <c r="B323717" t="n">
        <v>1</v>
      </c>
    </row>
    <row r="323718">
      <c r="A323718" t="inlineStr">
        <is>
          <t>gettypecategoricaltype</t>
        </is>
      </c>
      <c r="B323718" t="n">
        <v>1</v>
      </c>
    </row>
    <row r="323719">
      <c r="A323719" t="inlineStr">
        <is>
          <t>move_cell</t>
        </is>
      </c>
      <c r="B323719" t="n">
        <v>1</v>
      </c>
    </row>
    <row r="323720">
      <c r="A323720" t="inlineStr">
        <is>
          <t>returnbcac0ce</t>
        </is>
      </c>
      <c r="B323720" t="n">
        <v>1</v>
      </c>
    </row>
    <row r="323721">
      <c r="A323721" t="inlineStr">
        <is>
          <t>promisor</t>
        </is>
      </c>
      <c r="B323721" t="n">
        <v>2</v>
      </c>
    </row>
    <row r="323722">
      <c r="A323722" t="inlineStr">
        <is>
          <t>bcac0c16</t>
        </is>
      </c>
      <c r="B323722" t="n">
        <v>1</v>
      </c>
    </row>
    <row r="323723">
      <c r="A323723" t="inlineStr">
        <is>
          <t>mixelement</t>
        </is>
      </c>
      <c r="B323723" t="n">
        <v>1</v>
      </c>
    </row>
    <row r="323724">
      <c r="A323724" t="inlineStr">
        <is>
          <t>eclu2dce</t>
        </is>
      </c>
      <c r="B323724" t="n">
        <v>1</v>
      </c>
    </row>
    <row r="323725">
      <c r="A323725" t="inlineStr">
        <is>
          <t>{vertex</t>
        </is>
      </c>
      <c r="B323725" t="n">
        <v>1</v>
      </c>
    </row>
    <row r="323726">
      <c r="A323726" t="inlineStr">
        <is>
          <t>prerouting</t>
        </is>
      </c>
      <c r="B323726" t="n">
        <v>1</v>
      </c>
    </row>
    <row r="323727">
      <c r="A323727" t="inlineStr">
        <is>
          <t>umnc</t>
        </is>
      </c>
      <c r="B323727" t="n">
        <v>1</v>
      </c>
    </row>
    <row r="323728">
      <c r="A323728" t="inlineStr">
        <is>
          <t>pe7shims</t>
        </is>
      </c>
      <c r="B323728" t="n">
        <v>1</v>
      </c>
    </row>
    <row r="323729">
      <c r="A323729" t="inlineStr">
        <is>
          <t>categoricaltype</t>
        </is>
      </c>
      <c r="B323729" t="n">
        <v>2</v>
      </c>
    </row>
    <row r="323730">
      <c r="A323730" t="inlineStr">
        <is>
          <t>bsb0cde</t>
        </is>
      </c>
      <c r="B323730" t="n">
        <v>1</v>
      </c>
    </row>
    <row r="323731">
      <c r="A323731" t="inlineStr">
        <is>
          <t>flattism</t>
        </is>
      </c>
      <c r="B323731" t="n">
        <v>1</v>
      </c>
    </row>
    <row r="323732">
      <c r="A323732" t="inlineStr">
        <is>
          <t>orgstudentswholeearthdiversitydiversity</t>
        </is>
      </c>
      <c r="B323732" t="n">
        <v>1</v>
      </c>
    </row>
    <row r="323733">
      <c r="A323733" t="inlineStr">
        <is>
          <t>leshmothers</t>
        </is>
      </c>
      <c r="B323733" t="n">
        <v>1</v>
      </c>
    </row>
    <row r="323734">
      <c r="A323734" t="inlineStr">
        <is>
          <t>danany</t>
        </is>
      </c>
      <c r="B323734" t="n">
        <v>1</v>
      </c>
    </row>
    <row r="323735">
      <c r="A323735" t="inlineStr">
        <is>
          <t>welchmann</t>
        </is>
      </c>
      <c r="B323735" t="n">
        <v>1</v>
      </c>
    </row>
    <row r="323736">
      <c r="A323736" t="inlineStr">
        <is>
          <t>1389196</t>
        </is>
      </c>
      <c r="B323736" t="n">
        <v>1</v>
      </c>
    </row>
    <row r="323737">
      <c r="A323737" t="inlineStr">
        <is>
          <t>polybarit42</t>
        </is>
      </c>
      <c r="B323737" t="n">
        <v>1</v>
      </c>
    </row>
    <row r="323738">
      <c r="A323738" t="inlineStr">
        <is>
          <t>httpnewyorker</t>
        </is>
      </c>
      <c r="B323738" t="n">
        <v>1</v>
      </c>
    </row>
    <row r="323739">
      <c r="A323739" t="inlineStr">
        <is>
          <t>httpcil</t>
        </is>
      </c>
      <c r="B323739" t="n">
        <v>1</v>
      </c>
    </row>
    <row r="323740">
      <c r="A323740" t="inlineStr">
        <is>
          <t>pdcsdoc</t>
        </is>
      </c>
      <c r="B323740" t="n">
        <v>1</v>
      </c>
    </row>
    <row r="323741">
      <c r="A323741" t="inlineStr">
        <is>
          <t>mongrowar</t>
        </is>
      </c>
      <c r="B323741" t="n">
        <v>1</v>
      </c>
    </row>
    <row r="323742">
      <c r="A323742" t="inlineStr">
        <is>
          <t>imigration</t>
        </is>
      </c>
      <c r="B323742" t="n">
        <v>3</v>
      </c>
    </row>
    <row r="323743">
      <c r="A323743" t="inlineStr">
        <is>
          <t>scholarseeker</t>
        </is>
      </c>
      <c r="B323743" t="n">
        <v>1</v>
      </c>
    </row>
    <row r="323744">
      <c r="A323744" t="inlineStr">
        <is>
          <t>�cuny</t>
        </is>
      </c>
      <c r="B323744" t="n">
        <v>1</v>
      </c>
    </row>
    <row r="323745">
      <c r="A323745" t="inlineStr">
        <is>
          <t>inerspeak</t>
        </is>
      </c>
      <c r="B323745" t="n">
        <v>1</v>
      </c>
    </row>
    <row r="323746">
      <c r="A323746" t="inlineStr">
        <is>
          <t>sironak</t>
        </is>
      </c>
      <c r="B323746" t="n">
        <v>1</v>
      </c>
    </row>
    <row r="323747">
      <c r="A323747" t="inlineStr">
        <is>
          <t>netchaptercamplibsenvironmentdocumentssourcebookslist</t>
        </is>
      </c>
      <c r="B323747" t="n">
        <v>1</v>
      </c>
    </row>
    <row r="323748">
      <c r="A323748" t="inlineStr">
        <is>
          <t>html219</t>
        </is>
      </c>
      <c r="B323748" t="n">
        <v>1</v>
      </c>
    </row>
    <row r="323749">
      <c r="A323749" t="inlineStr">
        <is>
          <t>httpigst</t>
        </is>
      </c>
      <c r="B323749" t="n">
        <v>1</v>
      </c>
    </row>
    <row r="323750">
      <c r="A323750" t="inlineStr">
        <is>
          <t>hovsejewski</t>
        </is>
      </c>
      <c r="B323750" t="n">
        <v>1</v>
      </c>
    </row>
    <row r="323751">
      <c r="A323751" t="inlineStr">
        <is>
          <t>heutzen</t>
        </is>
      </c>
      <c r="B323751" t="n">
        <v>1</v>
      </c>
    </row>
    <row r="323752">
      <c r="A323752" t="inlineStr">
        <is>
          <t>danielhovsejewskikzwcroner651</t>
        </is>
      </c>
      <c r="B323752" t="n">
        <v>1</v>
      </c>
    </row>
    <row r="323753">
      <c r="A323753" t="inlineStr">
        <is>
          <t>comdiversityfinancial2017</t>
        </is>
      </c>
      <c r="B323753" t="n">
        <v>1</v>
      </c>
    </row>
    <row r="323754">
      <c r="A323754" t="inlineStr">
        <is>
          <t>instrumentuality</t>
        </is>
      </c>
      <c r="B323754" t="n">
        <v>1</v>
      </c>
    </row>
    <row r="323755">
      <c r="A323755" t="inlineStr">
        <is>
          <t>comnews20141130greets</t>
        </is>
      </c>
      <c r="B323755" t="n">
        <v>1</v>
      </c>
    </row>
    <row r="323756">
      <c r="A323756" t="inlineStr">
        <is>
          <t>vrast</t>
        </is>
      </c>
      <c r="B323756" t="n">
        <v>1</v>
      </c>
    </row>
    <row r="323757">
      <c r="A323757" t="inlineStr">
        <is>
          <t>chronologistsery</t>
        </is>
      </c>
      <c r="B323757" t="n">
        <v>1</v>
      </c>
    </row>
    <row r="323758">
      <c r="A323758" t="inlineStr">
        <is>
          <t>yuvraveri</t>
        </is>
      </c>
      <c r="B323758" t="n">
        <v>1</v>
      </c>
    </row>
    <row r="323759">
      <c r="A323759" t="inlineStr">
        <is>
          <t>floyenne</t>
        </is>
      </c>
      <c r="B323759" t="n">
        <v>1</v>
      </c>
    </row>
    <row r="323760">
      <c r="A323760" t="inlineStr">
        <is>
          <t>com20172208excerpt</t>
        </is>
      </c>
      <c r="B323760" t="n">
        <v>1</v>
      </c>
    </row>
    <row r="323761">
      <c r="A323761" t="inlineStr">
        <is>
          <t>mohlmann</t>
        </is>
      </c>
      <c r="B323761" t="n">
        <v>1</v>
      </c>
    </row>
    <row r="323762">
      <c r="A323762" t="inlineStr">
        <is>
          <t>mid­195915</t>
        </is>
      </c>
      <c r="B323762" t="n">
        <v>1</v>
      </c>
    </row>
    <row r="323763">
      <c r="A323763" t="inlineStr">
        <is>
          <t>godsmokeclub</t>
        </is>
      </c>
      <c r="B323763" t="n">
        <v>1</v>
      </c>
    </row>
    <row r="323764">
      <c r="A323764" t="inlineStr">
        <is>
          <t>psychophysicist�</t>
        </is>
      </c>
      <c r="B323764" t="n">
        <v>1</v>
      </c>
    </row>
    <row r="323765">
      <c r="A323765" t="inlineStr">
        <is>
          <t>gki3000</t>
        </is>
      </c>
      <c r="B323765" t="n">
        <v>1</v>
      </c>
    </row>
    <row r="323766">
      <c r="A323766" t="inlineStr">
        <is>
          <t>permanentebus</t>
        </is>
      </c>
      <c r="B323766" t="n">
        <v>1</v>
      </c>
    </row>
    <row r="323767">
      <c r="A323767" t="inlineStr">
        <is>
          <t>automatic—something</t>
        </is>
      </c>
      <c r="B323767" t="n">
        <v>1</v>
      </c>
    </row>
    <row r="323768">
      <c r="A323768" t="inlineStr">
        <is>
          <t>coachjeffjonesmn</t>
        </is>
      </c>
      <c r="B323768" t="n">
        <v>1</v>
      </c>
    </row>
    <row r="323769">
      <c r="A323769" t="inlineStr">
        <is>
          <t>shotthey</t>
        </is>
      </c>
      <c r="B323769" t="n">
        <v>1</v>
      </c>
    </row>
    <row r="323770">
      <c r="A323770" t="inlineStr">
        <is>
          <t>opibl</t>
        </is>
      </c>
      <c r="B323770" t="n">
        <v>1</v>
      </c>
    </row>
    <row r="323771">
      <c r="A323771" t="inlineStr">
        <is>
          <t>solposition</t>
        </is>
      </c>
      <c r="B323771" t="n">
        <v>1</v>
      </c>
    </row>
    <row r="323772">
      <c r="A323772" t="inlineStr">
        <is>
          <t>insyod</t>
        </is>
      </c>
      <c r="B323772" t="n">
        <v>1</v>
      </c>
    </row>
    <row r="323773">
      <c r="A323773" t="inlineStr">
        <is>
          <t>deathscribed</t>
        </is>
      </c>
      <c r="B323773" t="n">
        <v>1</v>
      </c>
    </row>
    <row r="323774">
      <c r="A323774" t="inlineStr">
        <is>
          <t>smatellancies</t>
        </is>
      </c>
      <c r="B323774" t="n">
        <v>1</v>
      </c>
    </row>
    <row r="323775">
      <c r="A323775" t="inlineStr">
        <is>
          <t>typetypical</t>
        </is>
      </c>
      <c r="B323775" t="n">
        <v>1</v>
      </c>
    </row>
    <row r="323776">
      <c r="A323776" t="inlineStr">
        <is>
          <t>pattyamin</t>
        </is>
      </c>
      <c r="B323776" t="n">
        <v>1</v>
      </c>
    </row>
    <row r="323777">
      <c r="A323777" t="inlineStr">
        <is>
          <t>ilhant</t>
        </is>
      </c>
      <c r="B323777" t="n">
        <v>1</v>
      </c>
    </row>
    <row r="323778">
      <c r="A323778" t="inlineStr">
        <is>
          <t>battall</t>
        </is>
      </c>
      <c r="B323778" t="n">
        <v>1</v>
      </c>
    </row>
    <row r="323779">
      <c r="A323779" t="inlineStr">
        <is>
          <t>zskyspeed</t>
        </is>
      </c>
      <c r="B323779" t="n">
        <v>1</v>
      </c>
    </row>
    <row r="323780">
      <c r="A323780" t="inlineStr">
        <is>
          <t>lggle</t>
        </is>
      </c>
      <c r="B323780" t="n">
        <v>1</v>
      </c>
    </row>
    <row r="323781">
      <c r="A323781" t="inlineStr">
        <is>
          <t>ensitants</t>
        </is>
      </c>
      <c r="B323781" t="n">
        <v>1</v>
      </c>
    </row>
    <row r="323782">
      <c r="A323782" t="inlineStr">
        <is>
          <t>repugnat</t>
        </is>
      </c>
      <c r="B323782" t="n">
        <v>1</v>
      </c>
    </row>
    <row r="323783">
      <c r="A323783" t="inlineStr">
        <is>
          <t>comformproductlist</t>
        </is>
      </c>
      <c r="B323783" t="n">
        <v>1</v>
      </c>
    </row>
    <row r="323784">
      <c r="A323784" t="inlineStr">
        <is>
          <t>committeeid29</t>
        </is>
      </c>
      <c r="B323784" t="n">
        <v>1</v>
      </c>
    </row>
    <row r="323785">
      <c r="A323785" t="inlineStr">
        <is>
          <t>year5</t>
        </is>
      </c>
      <c r="B323785" t="n">
        <v>1</v>
      </c>
    </row>
    <row r="323786">
      <c r="A323786" t="inlineStr">
        <is>
          <t>includedi</t>
        </is>
      </c>
      <c r="B323786" t="n">
        <v>1</v>
      </c>
    </row>
    <row r="323787">
      <c r="A323787" t="inlineStr">
        <is>
          <t>aiue</t>
        </is>
      </c>
      <c r="B323787" t="n">
        <v>1</v>
      </c>
    </row>
    <row r="323788">
      <c r="A323788" t="inlineStr">
        <is>
          <t>flcept</t>
        </is>
      </c>
      <c r="B323788" t="n">
        <v>1</v>
      </c>
    </row>
    <row r="323789">
      <c r="A323789" t="inlineStr">
        <is>
          <t>aliveit</t>
        </is>
      </c>
      <c r="B323789" t="n">
        <v>1</v>
      </c>
    </row>
    <row r="323790">
      <c r="A323790" t="inlineStr">
        <is>
          <t>100c1</t>
        </is>
      </c>
      <c r="B323790" t="n">
        <v>1</v>
      </c>
    </row>
    <row r="323791">
      <c r="A323791" t="inlineStr">
        <is>
          <t>4030nm12</t>
        </is>
      </c>
      <c r="B323791" t="n">
        <v>1</v>
      </c>
    </row>
    <row r="323792">
      <c r="A323792" t="inlineStr">
        <is>
          <t>experime</t>
        </is>
      </c>
      <c r="B323792" t="n">
        <v>1</v>
      </c>
    </row>
    <row r="323793">
      <c r="A323793" t="inlineStr">
        <is>
          <t>ungradual</t>
        </is>
      </c>
      <c r="B323793" t="n">
        <v>1</v>
      </c>
    </row>
    <row r="323794">
      <c r="A323794" t="inlineStr">
        <is>
          <t>indnt</t>
        </is>
      </c>
      <c r="B323794" t="n">
        <v>1</v>
      </c>
    </row>
    <row r="323795">
      <c r="A323795" t="inlineStr">
        <is>
          <t>200˚f</t>
        </is>
      </c>
      <c r="B323795" t="n">
        <v>1</v>
      </c>
    </row>
    <row r="323796">
      <c r="A323796" t="inlineStr">
        <is>
          <t>notushils</t>
        </is>
      </c>
      <c r="B323796" t="n">
        <v>1</v>
      </c>
    </row>
    <row r="323797">
      <c r="A323797" t="inlineStr">
        <is>
          <t>decisionchild</t>
        </is>
      </c>
      <c r="B323797" t="n">
        <v>1</v>
      </c>
    </row>
    <row r="323798">
      <c r="A323798" t="inlineStr">
        <is>
          <t>pimmed</t>
        </is>
      </c>
      <c r="B323798" t="n">
        <v>1</v>
      </c>
    </row>
    <row r="323799">
      <c r="A323799" t="inlineStr">
        <is>
          <t>bottomaly</t>
        </is>
      </c>
      <c r="B323799" t="n">
        <v>1</v>
      </c>
    </row>
    <row r="323800">
      <c r="A323800" t="inlineStr">
        <is>
          <t>cuxatograd</t>
        </is>
      </c>
      <c r="B323800" t="n">
        <v>1</v>
      </c>
    </row>
    <row r="323801">
      <c r="A323801" t="inlineStr">
        <is>
          <t>ezing</t>
        </is>
      </c>
      <c r="B323801" t="n">
        <v>1</v>
      </c>
    </row>
    <row r="323802">
      <c r="A323802" t="inlineStr">
        <is>
          <t>athntak</t>
        </is>
      </c>
      <c r="B323802" t="n">
        <v>1</v>
      </c>
    </row>
    <row r="323803">
      <c r="A323803" t="inlineStr">
        <is>
          <t>ifment</t>
        </is>
      </c>
      <c r="B323803" t="n">
        <v>1</v>
      </c>
    </row>
    <row r="323804">
      <c r="A323804" t="inlineStr">
        <is>
          <t>follood</t>
        </is>
      </c>
      <c r="B323804" t="n">
        <v>1</v>
      </c>
    </row>
    <row r="323805">
      <c r="A323805" t="inlineStr">
        <is>
          <t>standards3j</t>
        </is>
      </c>
      <c r="B323805" t="n">
        <v>1</v>
      </c>
    </row>
    <row r="323806">
      <c r="A323806" t="inlineStr">
        <is>
          <t>aquaide</t>
        </is>
      </c>
      <c r="B323806" t="n">
        <v>1</v>
      </c>
    </row>
    <row r="323807">
      <c r="A323807" t="inlineStr">
        <is>
          <t>propertiesline</t>
        </is>
      </c>
      <c r="B323807" t="n">
        <v>1</v>
      </c>
    </row>
    <row r="323808">
      <c r="A323808" t="inlineStr">
        <is>
          <t xml:space="preserve"> quit</t>
        </is>
      </c>
      <c r="B323808" t="n">
        <v>1</v>
      </c>
    </row>
    <row r="323809">
      <c r="A323809" t="inlineStr">
        <is>
          <t>statular</t>
        </is>
      </c>
      <c r="B323809" t="n">
        <v>1</v>
      </c>
    </row>
    <row r="323810">
      <c r="A323810" t="inlineStr">
        <is>
          <t>ssninja</t>
        </is>
      </c>
      <c r="B323810" t="n">
        <v>1</v>
      </c>
    </row>
    <row r="323811">
      <c r="A323811" t="inlineStr">
        <is>
          <t>stinghe</t>
        </is>
      </c>
      <c r="B323811" t="n">
        <v>1</v>
      </c>
    </row>
    <row r="323812">
      <c r="A323812" t="inlineStr">
        <is>
          <t>spikert</t>
        </is>
      </c>
      <c r="B323812" t="n">
        <v>1</v>
      </c>
    </row>
    <row r="323813">
      <c r="A323813" t="inlineStr">
        <is>
          <t>maktor</t>
        </is>
      </c>
      <c r="B323813" t="n">
        <v>1</v>
      </c>
    </row>
    <row r="323814">
      <c r="A323814" t="inlineStr">
        <is>
          <t>washarakaa</t>
        </is>
      </c>
      <c r="B323814" t="n">
        <v>1</v>
      </c>
    </row>
    <row r="323815">
      <c r="A323815" t="inlineStr">
        <is>
          <t>akilli</t>
        </is>
      </c>
      <c r="B323815" t="n">
        <v>1</v>
      </c>
    </row>
    <row r="323816">
      <c r="A323816" t="inlineStr">
        <is>
          <t>overskilled</t>
        </is>
      </c>
      <c r="B323816" t="n">
        <v>1</v>
      </c>
    </row>
    <row r="323817">
      <c r="A323817" t="inlineStr">
        <is>
          <t>sraes</t>
        </is>
      </c>
      <c r="B323817" t="n">
        <v>1</v>
      </c>
    </row>
    <row r="323818">
      <c r="A323818" t="inlineStr">
        <is>
          <t>mistress4</t>
        </is>
      </c>
      <c r="B323818" t="n">
        <v>1</v>
      </c>
    </row>
    <row r="323819">
      <c r="A323819" t="inlineStr">
        <is>
          <t>srae</t>
        </is>
      </c>
      <c r="B323819" t="n">
        <v>1</v>
      </c>
    </row>
    <row r="323820">
      <c r="A323820" t="inlineStr">
        <is>
          <t>show5</t>
        </is>
      </c>
      <c r="B323820" t="n">
        <v>1</v>
      </c>
    </row>
    <row r="323821">
      <c r="A323821" t="inlineStr">
        <is>
          <t>megassade</t>
        </is>
      </c>
      <c r="B323821" t="n">
        <v>1</v>
      </c>
    </row>
    <row r="323822">
      <c r="A323822" t="inlineStr">
        <is>
          <t>picaridal</t>
        </is>
      </c>
      <c r="B323822" t="n">
        <v>1</v>
      </c>
    </row>
    <row r="323823">
      <c r="A323823" t="inlineStr">
        <is>
          <t>valsanyaka</t>
        </is>
      </c>
      <c r="B323823" t="n">
        <v>1</v>
      </c>
    </row>
    <row r="323824">
      <c r="A323824" t="inlineStr">
        <is>
          <t>izpbees</t>
        </is>
      </c>
      <c r="B323824" t="n">
        <v>1</v>
      </c>
    </row>
    <row r="323825">
      <c r="A323825" t="inlineStr">
        <is>
          <t>pariens</t>
        </is>
      </c>
      <c r="B323825" t="n">
        <v>1</v>
      </c>
    </row>
    <row r="323826">
      <c r="A323826" t="inlineStr">
        <is>
          <t>aquiti</t>
        </is>
      </c>
      <c r="B323826" t="n">
        <v>1</v>
      </c>
    </row>
    <row r="323827">
      <c r="A323827" t="inlineStr">
        <is>
          <t>shialfar</t>
        </is>
      </c>
      <c r="B323827" t="n">
        <v>1</v>
      </c>
    </row>
    <row r="323828">
      <c r="A323828" t="inlineStr">
        <is>
          <t>ecstes3�</t>
        </is>
      </c>
      <c r="B323828" t="n">
        <v>1</v>
      </c>
    </row>
    <row r="323829">
      <c r="A323829" t="inlineStr">
        <is>
          <t>kenthon</t>
        </is>
      </c>
      <c r="B323829" t="n">
        <v>1</v>
      </c>
    </row>
    <row r="323830">
      <c r="A323830" t="inlineStr">
        <is>
          <t>aemtee</t>
        </is>
      </c>
      <c r="B323830" t="n">
        <v>1</v>
      </c>
    </row>
    <row r="323831">
      <c r="A323831" t="inlineStr">
        <is>
          <t>tiain</t>
        </is>
      </c>
      <c r="B323831" t="n">
        <v>1</v>
      </c>
    </row>
    <row r="323832">
      <c r="A323832" t="inlineStr">
        <is>
          <t>sorahs</t>
        </is>
      </c>
      <c r="B323832" t="n">
        <v>1</v>
      </c>
    </row>
    <row r="323833">
      <c r="A323833" t="inlineStr">
        <is>
          <t>playinga</t>
        </is>
      </c>
      <c r="B323833" t="n">
        <v>1</v>
      </c>
    </row>
    <row r="323834">
      <c r="A323834" t="inlineStr">
        <is>
          <t>playedavisognieton</t>
        </is>
      </c>
      <c r="B323834" t="n">
        <v>1</v>
      </c>
    </row>
    <row r="323835">
      <c r="A323835" t="inlineStr">
        <is>
          <t>hulquath</t>
        </is>
      </c>
      <c r="B323835" t="n">
        <v>1</v>
      </c>
    </row>
    <row r="323836">
      <c r="A323836" t="inlineStr">
        <is>
          <t>lifformed</t>
        </is>
      </c>
      <c r="B323836" t="n">
        <v>1</v>
      </c>
    </row>
    <row r="323837">
      <c r="A323837" t="inlineStr">
        <is>
          <t>vemptund</t>
        </is>
      </c>
      <c r="B323837" t="n">
        <v>1</v>
      </c>
    </row>
    <row r="323838">
      <c r="A323838" t="inlineStr">
        <is>
          <t>dysarzi</t>
        </is>
      </c>
      <c r="B323838" t="n">
        <v>1</v>
      </c>
    </row>
    <row r="323839">
      <c r="A323839" t="inlineStr">
        <is>
          <t>rukhar</t>
        </is>
      </c>
      <c r="B323839" t="n">
        <v>1</v>
      </c>
    </row>
    <row r="323840">
      <c r="A323840" t="inlineStr">
        <is>
          <t>ruian</t>
        </is>
      </c>
      <c r="B323840" t="n">
        <v>1</v>
      </c>
    </row>
    <row r="323841">
      <c r="A323841" t="inlineStr">
        <is>
          <t>qualeze</t>
        </is>
      </c>
      <c r="B323841" t="n">
        <v>1</v>
      </c>
    </row>
    <row r="323842">
      <c r="A323842" t="inlineStr">
        <is>
          <t>shipler</t>
        </is>
      </c>
      <c r="B323842" t="n">
        <v>1</v>
      </c>
    </row>
    <row r="323843">
      <c r="A323843" t="inlineStr">
        <is>
          <t>661st</t>
        </is>
      </c>
      <c r="B323843" t="n">
        <v>1</v>
      </c>
    </row>
    <row r="323844">
      <c r="A323844" t="inlineStr">
        <is>
          <t>2017↩</t>
        </is>
      </c>
      <c r="B323844" t="n">
        <v>1</v>
      </c>
    </row>
    <row r="323845">
      <c r="A323845" t="inlineStr">
        <is>
          <t>manschwany</t>
        </is>
      </c>
      <c r="B323845" t="n">
        <v>1</v>
      </c>
    </row>
    <row r="323846">
      <c r="A323846" t="inlineStr">
        <is>
          <t>avahmaed</t>
        </is>
      </c>
      <c r="B323846" t="n">
        <v>1</v>
      </c>
    </row>
    <row r="323847">
      <c r="A323847" t="inlineStr">
        <is>
          <t>perfomting</t>
        </is>
      </c>
      <c r="B323847" t="n">
        <v>1</v>
      </c>
    </row>
    <row r="323848">
      <c r="A323848" t="inlineStr">
        <is>
          <t>delclas</t>
        </is>
      </c>
      <c r="B323848" t="n">
        <v>1</v>
      </c>
    </row>
    <row r="323849">
      <c r="A323849" t="inlineStr">
        <is>
          <t>padmanabih</t>
        </is>
      </c>
      <c r="B323849" t="n">
        <v>1</v>
      </c>
    </row>
    <row r="323850">
      <c r="A323850" t="inlineStr">
        <is>
          <t>mahujan</t>
        </is>
      </c>
      <c r="B323850" t="n">
        <v>1</v>
      </c>
    </row>
    <row r="323851">
      <c r="A323851" t="inlineStr">
        <is>
          <t>kaluraraad</t>
        </is>
      </c>
      <c r="B323851" t="n">
        <v>1</v>
      </c>
    </row>
    <row r="323852">
      <c r="A323852" t="inlineStr">
        <is>
          <t>larant</t>
        </is>
      </c>
      <c r="B323852" t="n">
        <v>1</v>
      </c>
    </row>
    <row r="323853">
      <c r="A323853" t="inlineStr">
        <is>
          <t>batvitha</t>
        </is>
      </c>
      <c r="B323853" t="n">
        <v>1</v>
      </c>
    </row>
    <row r="323854">
      <c r="A323854" t="inlineStr">
        <is>
          <t>mahmudani</t>
        </is>
      </c>
      <c r="B323854" t="n">
        <v>1</v>
      </c>
    </row>
    <row r="323855">
      <c r="A323855" t="inlineStr">
        <is>
          <t>mahujans</t>
        </is>
      </c>
      <c r="B323855" t="n">
        <v>1</v>
      </c>
    </row>
    <row r="323856">
      <c r="A323856" t="inlineStr">
        <is>
          <t>kvanyan</t>
        </is>
      </c>
      <c r="B323856" t="n">
        <v>1</v>
      </c>
    </row>
    <row r="323857">
      <c r="A323857" t="inlineStr">
        <is>
          <t>cleansors</t>
        </is>
      </c>
      <c r="B323857" t="n">
        <v>1</v>
      </c>
    </row>
    <row r="323858">
      <c r="A323858" t="inlineStr">
        <is>
          <t>vunisih</t>
        </is>
      </c>
      <c r="B323858" t="n">
        <v>1</v>
      </c>
    </row>
    <row r="323859">
      <c r="A323859" t="inlineStr">
        <is>
          <t>jamiaya</t>
        </is>
      </c>
      <c r="B323859" t="n">
        <v>1</v>
      </c>
    </row>
    <row r="323860">
      <c r="A323860" t="inlineStr">
        <is>
          <t>shuecliff</t>
        </is>
      </c>
      <c r="B323860" t="n">
        <v>1</v>
      </c>
    </row>
    <row r="323861">
      <c r="A323861" t="inlineStr">
        <is>
          <t>bezazi</t>
        </is>
      </c>
      <c r="B323861" t="n">
        <v>1</v>
      </c>
    </row>
    <row r="323862">
      <c r="A323862" t="inlineStr">
        <is>
          <t>wamtran</t>
        </is>
      </c>
      <c r="B323862" t="n">
        <v>1</v>
      </c>
    </row>
    <row r="323863">
      <c r="A323863" t="inlineStr">
        <is>
          <t>memsha</t>
        </is>
      </c>
      <c r="B323863" t="n">
        <v>1</v>
      </c>
    </row>
    <row r="323864">
      <c r="A323864" t="inlineStr">
        <is>
          <t>isymm</t>
        </is>
      </c>
      <c r="B323864" t="n">
        <v>1</v>
      </c>
    </row>
    <row r="323865">
      <c r="A323865" t="inlineStr">
        <is>
          <t>ilçonbright</t>
        </is>
      </c>
      <c r="B323865" t="n">
        <v>1</v>
      </c>
    </row>
    <row r="323866">
      <c r="A323866" t="inlineStr">
        <is>
          <t>ovüm</t>
        </is>
      </c>
      <c r="B323866" t="n">
        <v>1</v>
      </c>
    </row>
    <row r="323867">
      <c r="A323867" t="inlineStr">
        <is>
          <t>diğlu</t>
        </is>
      </c>
      <c r="B323867" t="n">
        <v>1</v>
      </c>
    </row>
    <row r="323868">
      <c r="A323868" t="inlineStr">
        <is>
          <t>akkadak</t>
        </is>
      </c>
      <c r="B323868" t="n">
        <v>1</v>
      </c>
    </row>
    <row r="323869">
      <c r="A323869" t="inlineStr">
        <is>
          <t>ldsvfnszuvyjmcg</t>
        </is>
      </c>
      <c r="B323869" t="n">
        <v>1</v>
      </c>
    </row>
    <row r="323870">
      <c r="A323870" t="inlineStr">
        <is>
          <t>slaga</t>
        </is>
      </c>
      <c r="B323870" t="n">
        <v>1</v>
      </c>
    </row>
    <row r="323871">
      <c r="A323871" t="inlineStr">
        <is>
          <t>surali</t>
        </is>
      </c>
      <c r="B323871" t="n">
        <v>1</v>
      </c>
    </row>
    <row r="323872">
      <c r="A323872" t="inlineStr">
        <is>
          <t>foreverpast</t>
        </is>
      </c>
      <c r="B323872" t="n">
        <v>1</v>
      </c>
    </row>
    <row r="323873">
      <c r="A323873" t="inlineStr">
        <is>
          <t>aceticgun</t>
        </is>
      </c>
      <c r="B323873" t="n">
        <v>1</v>
      </c>
    </row>
    <row r="323874">
      <c r="A323874" t="inlineStr">
        <is>
          <t>genieart</t>
        </is>
      </c>
      <c r="B323874" t="n">
        <v>1</v>
      </c>
    </row>
    <row r="323875">
      <c r="A323875" t="inlineStr">
        <is>
          <t>twoculoid</t>
        </is>
      </c>
      <c r="B323875" t="n">
        <v>1</v>
      </c>
    </row>
    <row r="323876">
      <c r="A323876" t="inlineStr">
        <is>
          <t>dawym</t>
        </is>
      </c>
      <c r="B323876" t="n">
        <v>1</v>
      </c>
    </row>
    <row r="323877">
      <c r="A323877" t="inlineStr">
        <is>
          <t>soapadoo</t>
        </is>
      </c>
      <c r="B323877" t="n">
        <v>1</v>
      </c>
    </row>
    <row r="323878">
      <c r="A323878" t="inlineStr">
        <is>
          <t>brosideman</t>
        </is>
      </c>
      <c r="B323878" t="n">
        <v>1</v>
      </c>
    </row>
    <row r="323879">
      <c r="A323879" t="inlineStr">
        <is>
          <t>mmna</t>
        </is>
      </c>
      <c r="B323879" t="n">
        <v>1</v>
      </c>
    </row>
    <row r="323880">
      <c r="A323880" t="inlineStr">
        <is>
          <t>minicoomba</t>
        </is>
      </c>
      <c r="B323880" t="n">
        <v>1</v>
      </c>
    </row>
    <row r="323881">
      <c r="A323881" t="inlineStr">
        <is>
          <t>loaide</t>
        </is>
      </c>
      <c r="B323881" t="n">
        <v>1</v>
      </c>
    </row>
    <row r="323882">
      <c r="A323882" t="inlineStr">
        <is>
          <t>enlistled</t>
        </is>
      </c>
      <c r="B323882" t="n">
        <v>1</v>
      </c>
    </row>
    <row r="323883">
      <c r="A323883" t="inlineStr">
        <is>
          <t>aarong</t>
        </is>
      </c>
      <c r="B323883" t="n">
        <v>1</v>
      </c>
    </row>
    <row r="323884">
      <c r="A323884" t="inlineStr">
        <is>
          <t>kilazarose</t>
        </is>
      </c>
      <c r="B323884" t="n">
        <v>1</v>
      </c>
    </row>
    <row r="323885">
      <c r="A323885" t="inlineStr">
        <is>
          <t>thomcommon</t>
        </is>
      </c>
      <c r="B323885" t="n">
        <v>1</v>
      </c>
    </row>
    <row r="323886">
      <c r="A323886" t="inlineStr">
        <is>
          <t>entitifslribe</t>
        </is>
      </c>
      <c r="B323886" t="n">
        <v>1</v>
      </c>
    </row>
    <row r="323887">
      <c r="A323887" t="inlineStr">
        <is>
          <t>petikambohaian</t>
        </is>
      </c>
      <c r="B323887" t="n">
        <v>1</v>
      </c>
    </row>
    <row r="323888">
      <c r="A323888" t="inlineStr">
        <is>
          <t>icops</t>
        </is>
      </c>
      <c r="B323888" t="n">
        <v>1</v>
      </c>
    </row>
    <row r="323889">
      <c r="A323889" t="inlineStr">
        <is>
          <t>drowlogr</t>
        </is>
      </c>
      <c r="B323889" t="n">
        <v>1</v>
      </c>
    </row>
    <row r="323890">
      <c r="A323890" t="inlineStr">
        <is>
          <t>is457</t>
        </is>
      </c>
      <c r="B323890" t="n">
        <v>1</v>
      </c>
    </row>
    <row r="323891">
      <c r="A323891" t="inlineStr">
        <is>
          <t>seenu</t>
        </is>
      </c>
      <c r="B323891" t="n">
        <v>1</v>
      </c>
    </row>
    <row r="323892">
      <c r="A323892" t="inlineStr">
        <is>
          <t>sieraver</t>
        </is>
      </c>
      <c r="B323892" t="n">
        <v>1</v>
      </c>
    </row>
    <row r="323893">
      <c r="A323893" t="inlineStr">
        <is>
          <t>forepups</t>
        </is>
      </c>
      <c r="B323893" t="n">
        <v>1</v>
      </c>
    </row>
    <row r="323894">
      <c r="A323894" t="inlineStr">
        <is>
          <t>illegitism</t>
        </is>
      </c>
      <c r="B323894" t="n">
        <v>1</v>
      </c>
    </row>
    <row r="323895">
      <c r="A323895" t="inlineStr">
        <is>
          <t>argumentokhtu</t>
        </is>
      </c>
      <c r="B323895" t="n">
        <v>1</v>
      </c>
    </row>
    <row r="323896">
      <c r="A323896" t="inlineStr">
        <is>
          <t>lerasi</t>
        </is>
      </c>
      <c r="B323896" t="n">
        <v>1</v>
      </c>
    </row>
    <row r="323897">
      <c r="A323897" t="inlineStr">
        <is>
          <t>hopeaven</t>
        </is>
      </c>
      <c r="B323897" t="n">
        <v>1</v>
      </c>
    </row>
    <row r="323898">
      <c r="A323898" t="inlineStr">
        <is>
          <t>apatiam</t>
        </is>
      </c>
      <c r="B323898" t="n">
        <v>1</v>
      </c>
    </row>
    <row r="323899">
      <c r="A323899" t="inlineStr">
        <is>
          <t>exonerne</t>
        </is>
      </c>
      <c r="B323899" t="n">
        <v>1</v>
      </c>
    </row>
    <row r="323900">
      <c r="A323900" t="inlineStr">
        <is>
          <t>curlicus</t>
        </is>
      </c>
      <c r="B323900" t="n">
        <v>1</v>
      </c>
    </row>
    <row r="323901">
      <c r="A323901" t="inlineStr">
        <is>
          <t>talhabena</t>
        </is>
      </c>
      <c r="B323901" t="n">
        <v>1</v>
      </c>
    </row>
    <row r="323902">
      <c r="A323902" t="inlineStr">
        <is>
          <t>aanfo</t>
        </is>
      </c>
      <c r="B323902" t="n">
        <v>1</v>
      </c>
    </row>
    <row r="323903">
      <c r="A323903" t="inlineStr">
        <is>
          <t>lavalic</t>
        </is>
      </c>
      <c r="B323903" t="n">
        <v>1</v>
      </c>
    </row>
    <row r="323904">
      <c r="A323904" t="inlineStr">
        <is>
          <t>junda</t>
        </is>
      </c>
      <c r="B323904" t="n">
        <v>2</v>
      </c>
    </row>
    <row r="323905">
      <c r="A323905" t="inlineStr">
        <is>
          <t>docte</t>
        </is>
      </c>
      <c r="B323905" t="n">
        <v>1</v>
      </c>
    </row>
    <row r="323906">
      <c r="A323906" t="inlineStr">
        <is>
          <t>googleprepayment</t>
        </is>
      </c>
      <c r="B323906" t="n">
        <v>1</v>
      </c>
    </row>
    <row r="323907">
      <c r="A323907" t="inlineStr">
        <is>
          <t>go4users</t>
        </is>
      </c>
      <c r="B323907" t="n">
        <v>1</v>
      </c>
    </row>
    <row r="323908">
      <c r="A323908" t="inlineStr">
        <is>
          <t>ersessed</t>
        </is>
      </c>
      <c r="B323908" t="n">
        <v>1</v>
      </c>
    </row>
    <row r="323909">
      <c r="A323909" t="inlineStr">
        <is>
          <t>timersunits</t>
        </is>
      </c>
      <c r="B323909" t="n">
        <v>1</v>
      </c>
    </row>
    <row r="323910">
      <c r="A323910" t="inlineStr">
        <is>
          <t>comwikipre_payment</t>
        </is>
      </c>
      <c r="B323910" t="n">
        <v>1</v>
      </c>
    </row>
    <row r="323911">
      <c r="A323911" t="inlineStr">
        <is>
          <t>tripides</t>
        </is>
      </c>
      <c r="B323911" t="n">
        <v>1</v>
      </c>
    </row>
    <row r="323912">
      <c r="A323912" t="inlineStr">
        <is>
          <t>termait</t>
        </is>
      </c>
      <c r="B323912" t="n">
        <v>1</v>
      </c>
    </row>
    <row r="323913">
      <c r="A323913" t="inlineStr">
        <is>
          <t>asshippt</t>
        </is>
      </c>
      <c r="B323913" t="n">
        <v>1</v>
      </c>
    </row>
    <row r="323914">
      <c r="A323914" t="inlineStr">
        <is>
          <t>boxral</t>
        </is>
      </c>
      <c r="B323914" t="n">
        <v>1</v>
      </c>
    </row>
    <row r="323915">
      <c r="A323915" t="inlineStr">
        <is>
          <t>teridar</t>
        </is>
      </c>
      <c r="B323915" t="n">
        <v>1</v>
      </c>
    </row>
    <row r="323916">
      <c r="A323916" t="inlineStr">
        <is>
          <t>conservatany</t>
        </is>
      </c>
      <c r="B323916" t="n">
        <v>1</v>
      </c>
    </row>
    <row r="323917">
      <c r="A323917" t="inlineStr">
        <is>
          <t>morphingbrans</t>
        </is>
      </c>
      <c r="B323917" t="n">
        <v>1</v>
      </c>
    </row>
    <row r="323918">
      <c r="A323918" t="inlineStr">
        <is>
          <t>wiltst</t>
        </is>
      </c>
      <c r="B323918" t="n">
        <v>1</v>
      </c>
    </row>
    <row r="323919">
      <c r="A323919" t="inlineStr">
        <is>
          <t>andfill</t>
        </is>
      </c>
      <c r="B323919" t="n">
        <v>1</v>
      </c>
    </row>
    <row r="323920">
      <c r="A323920" t="inlineStr">
        <is>
          <t>nutrify</t>
        </is>
      </c>
      <c r="B323920" t="n">
        <v>1</v>
      </c>
    </row>
    <row r="323921">
      <c r="A323921" t="inlineStr">
        <is>
          <t>experienctable</t>
        </is>
      </c>
      <c r="B323921" t="n">
        <v>1</v>
      </c>
    </row>
    <row r="323922">
      <c r="A323922" t="inlineStr">
        <is>
          <t>shwaving</t>
        </is>
      </c>
      <c r="B323922" t="n">
        <v>1</v>
      </c>
    </row>
    <row r="323923">
      <c r="A323923" t="inlineStr">
        <is>
          <t>95merit</t>
        </is>
      </c>
      <c r="B323923" t="n">
        <v>1</v>
      </c>
    </row>
    <row r="323924">
      <c r="A323924" t="inlineStr">
        <is>
          <t>usabs</t>
        </is>
      </c>
      <c r="B323924" t="n">
        <v>1</v>
      </c>
    </row>
    <row r="323925">
      <c r="A323925" t="inlineStr">
        <is>
          <t>010808</t>
        </is>
      </c>
      <c r="B323925" t="n">
        <v>1</v>
      </c>
    </row>
    <row r="323926">
      <c r="A323926" t="inlineStr">
        <is>
          <t>barkendorf</t>
        </is>
      </c>
      <c r="B323926" t="n">
        <v>1</v>
      </c>
    </row>
    <row r="323927">
      <c r="A323927" t="inlineStr">
        <is>
          <t>dorstier</t>
        </is>
      </c>
      <c r="B323927" t="n">
        <v>1</v>
      </c>
    </row>
    <row r="323928">
      <c r="A323928" t="inlineStr">
        <is>
          <t>vansbearmobile</t>
        </is>
      </c>
      <c r="B323928" t="n">
        <v>1</v>
      </c>
    </row>
    <row r="323929">
      <c r="A323929" t="inlineStr">
        <is>
          <t>giratuna</t>
        </is>
      </c>
      <c r="B323929" t="n">
        <v>1</v>
      </c>
    </row>
    <row r="323930">
      <c r="A323930" t="inlineStr">
        <is>
          <t>píszczek</t>
        </is>
      </c>
      <c r="B323930" t="n">
        <v>1</v>
      </c>
    </row>
    <row r="323931">
      <c r="A323931" t="inlineStr">
        <is>
          <t>81433</t>
        </is>
      </c>
      <c r="B323931" t="n">
        <v>2</v>
      </c>
    </row>
    <row r="323932">
      <c r="A323932" t="inlineStr">
        <is>
          <t>103350</t>
        </is>
      </c>
      <c r="B323932" t="n">
        <v>1</v>
      </c>
    </row>
    <row r="323933">
      <c r="A323933" t="inlineStr">
        <is>
          <t>momozozrom</t>
        </is>
      </c>
      <c r="B323933" t="n">
        <v>1</v>
      </c>
    </row>
    <row r="323934">
      <c r="A323934" t="inlineStr">
        <is>
          <t>wisherweppn</t>
        </is>
      </c>
      <c r="B323934" t="n">
        <v>1</v>
      </c>
    </row>
    <row r="323935">
      <c r="A323935" t="inlineStr">
        <is>
          <t>geezelid</t>
        </is>
      </c>
      <c r="B323935" t="n">
        <v>1</v>
      </c>
    </row>
    <row r="323936">
      <c r="A323936" t="inlineStr">
        <is>
          <t>101714</t>
        </is>
      </c>
      <c r="B323936" t="n">
        <v>4</v>
      </c>
    </row>
    <row r="323937">
      <c r="A323937" t="inlineStr">
        <is>
          <t>lahiemke</t>
        </is>
      </c>
      <c r="B323937" t="n">
        <v>1</v>
      </c>
    </row>
    <row r="323938">
      <c r="A323938" t="inlineStr">
        <is>
          <t>105015</t>
        </is>
      </c>
      <c r="B323938" t="n">
        <v>1</v>
      </c>
    </row>
    <row r="323939">
      <c r="A323939" t="inlineStr">
        <is>
          <t>103223</t>
        </is>
      </c>
      <c r="B323939" t="n">
        <v>1</v>
      </c>
    </row>
    <row r="323940">
      <c r="A323940" t="inlineStr">
        <is>
          <t>104909</t>
        </is>
      </c>
      <c r="B323940" t="n">
        <v>1</v>
      </c>
    </row>
    <row r="323941">
      <c r="A323941" t="inlineStr">
        <is>
          <t>113714</t>
        </is>
      </c>
      <c r="B323941" t="n">
        <v>1</v>
      </c>
    </row>
    <row r="323942">
      <c r="A323942" t="inlineStr">
        <is>
          <t>saurianzombie</t>
        </is>
      </c>
      <c r="B323942" t="n">
        <v>1</v>
      </c>
    </row>
    <row r="323943">
      <c r="A323943" t="inlineStr">
        <is>
          <t>01312014</t>
        </is>
      </c>
      <c r="B323943" t="n">
        <v>2</v>
      </c>
    </row>
    <row r="323944">
      <c r="A323944" t="inlineStr">
        <is>
          <t>directorilaro</t>
        </is>
      </c>
      <c r="B323944" t="n">
        <v>1</v>
      </c>
    </row>
    <row r="323945">
      <c r="A323945" t="inlineStr">
        <is>
          <t>104716</t>
        </is>
      </c>
      <c r="B323945" t="n">
        <v>1</v>
      </c>
    </row>
    <row r="323946">
      <c r="A323946" t="inlineStr">
        <is>
          <t>10162014</t>
        </is>
      </c>
      <c r="B323946" t="n">
        <v>3</v>
      </c>
    </row>
    <row r="323947">
      <c r="A323947" t="inlineStr">
        <is>
          <t>75318</t>
        </is>
      </c>
      <c r="B323947" t="n">
        <v>2</v>
      </c>
    </row>
    <row r="323948">
      <c r="A323948" t="inlineStr">
        <is>
          <t>32830</t>
        </is>
      </c>
      <c r="B323948" t="n">
        <v>2</v>
      </c>
    </row>
    <row r="323949">
      <c r="A323949" t="inlineStr">
        <is>
          <t>292837</t>
        </is>
      </c>
      <c r="B323949" t="n">
        <v>1</v>
      </c>
    </row>
    <row r="323950">
      <c r="A323950" t="inlineStr">
        <is>
          <t>103438</t>
        </is>
      </c>
      <c r="B323950" t="n">
        <v>1</v>
      </c>
    </row>
    <row r="323951">
      <c r="A323951" t="inlineStr">
        <is>
          <t>104742</t>
        </is>
      </c>
      <c r="B323951" t="n">
        <v>1</v>
      </c>
    </row>
    <row r="323952">
      <c r="A323952" t="inlineStr">
        <is>
          <t>rosamundur</t>
        </is>
      </c>
      <c r="B323952" t="n">
        <v>1</v>
      </c>
    </row>
    <row r="323953">
      <c r="A323953" t="inlineStr">
        <is>
          <t>120639</t>
        </is>
      </c>
      <c r="B323953" t="n">
        <v>1</v>
      </c>
    </row>
    <row r="323954">
      <c r="A323954" t="inlineStr">
        <is>
          <t>103344</t>
        </is>
      </c>
      <c r="B323954" t="n">
        <v>1</v>
      </c>
    </row>
    <row r="323955">
      <c r="A323955" t="inlineStr">
        <is>
          <t>105118</t>
        </is>
      </c>
      <c r="B323955" t="n">
        <v>1</v>
      </c>
    </row>
    <row r="323956">
      <c r="A323956" t="inlineStr">
        <is>
          <t>101442</t>
        </is>
      </c>
      <c r="B323956" t="n">
        <v>1</v>
      </c>
    </row>
    <row r="323957">
      <c r="A323957" t="inlineStr">
        <is>
          <t>inactivarius</t>
        </is>
      </c>
      <c r="B323957" t="n">
        <v>1</v>
      </c>
    </row>
    <row r="323958">
      <c r="A323958" t="inlineStr">
        <is>
          <t>104627</t>
        </is>
      </c>
      <c r="B323958" t="n">
        <v>2</v>
      </c>
    </row>
    <row r="323959">
      <c r="A323959" t="inlineStr">
        <is>
          <t>110018</t>
        </is>
      </c>
      <c r="B323959" t="n">
        <v>1</v>
      </c>
    </row>
    <row r="323960">
      <c r="A323960" t="inlineStr">
        <is>
          <t>103409</t>
        </is>
      </c>
      <c r="B323960" t="n">
        <v>1</v>
      </c>
    </row>
    <row r="323961">
      <c r="A323961" t="inlineStr">
        <is>
          <t>sesboss</t>
        </is>
      </c>
      <c r="B323961" t="n">
        <v>1</v>
      </c>
    </row>
    <row r="323962">
      <c r="A323962" t="inlineStr">
        <is>
          <t>101758</t>
        </is>
      </c>
      <c r="B323962" t="n">
        <v>2</v>
      </c>
    </row>
    <row r="323963">
      <c r="A323963" t="inlineStr">
        <is>
          <t>camikan</t>
        </is>
      </c>
      <c r="B323963" t="n">
        <v>1</v>
      </c>
    </row>
    <row r="323964">
      <c r="A323964" t="inlineStr">
        <is>
          <t>josierius</t>
        </is>
      </c>
      <c r="B323964" t="n">
        <v>1</v>
      </c>
    </row>
    <row r="323965">
      <c r="A323965" t="inlineStr">
        <is>
          <t>102809</t>
        </is>
      </c>
      <c r="B323965" t="n">
        <v>2</v>
      </c>
    </row>
    <row r="323966">
      <c r="A323966" t="inlineStr">
        <is>
          <t>104523</t>
        </is>
      </c>
      <c r="B323966" t="n">
        <v>1</v>
      </c>
    </row>
    <row r="323967">
      <c r="A323967" t="inlineStr">
        <is>
          <t>countermosaic</t>
        </is>
      </c>
      <c r="B323967" t="n">
        <v>1</v>
      </c>
    </row>
    <row r="323968">
      <c r="A323968" t="inlineStr">
        <is>
          <t>3162014</t>
        </is>
      </c>
      <c r="B323968" t="n">
        <v>2</v>
      </c>
    </row>
    <row r="323969">
      <c r="A323969" t="inlineStr">
        <is>
          <t>wishgroup</t>
        </is>
      </c>
      <c r="B323969" t="n">
        <v>1</v>
      </c>
    </row>
    <row r="323970">
      <c r="A323970" t="inlineStr">
        <is>
          <t>voteting</t>
        </is>
      </c>
      <c r="B323970" t="n">
        <v>1</v>
      </c>
    </row>
    <row r="323971">
      <c r="A323971" t="inlineStr">
        <is>
          <t>wurstan</t>
        </is>
      </c>
      <c r="B323971" t="n">
        <v>1</v>
      </c>
    </row>
    <row r="323972">
      <c r="A323972" t="inlineStr">
        <is>
          <t>lawyerambically</t>
        </is>
      </c>
      <c r="B323972" t="n">
        <v>1</v>
      </c>
    </row>
    <row r="323973">
      <c r="A323973" t="inlineStr">
        <is>
          <t>mackorry</t>
        </is>
      </c>
      <c r="B323973" t="n">
        <v>1</v>
      </c>
    </row>
    <row r="323974">
      <c r="A323974" t="inlineStr">
        <is>
          <t>mglleder</t>
        </is>
      </c>
      <c r="B323974" t="n">
        <v>1</v>
      </c>
    </row>
    <row r="323975">
      <c r="A323975" t="inlineStr">
        <is>
          <t>eenyock</t>
        </is>
      </c>
      <c r="B323975" t="n">
        <v>1</v>
      </c>
    </row>
    <row r="323976">
      <c r="A323976" t="inlineStr">
        <is>
          <t>danianbordin</t>
        </is>
      </c>
      <c r="B323976" t="n">
        <v>1</v>
      </c>
    </row>
    <row r="323977">
      <c r="A323977" t="inlineStr">
        <is>
          <t>cubeen</t>
        </is>
      </c>
      <c r="B323977" t="n">
        <v>1</v>
      </c>
    </row>
    <row r="323978">
      <c r="A323978" t="inlineStr">
        <is>
          <t>homewifes</t>
        </is>
      </c>
      <c r="B323978" t="n">
        <v>1</v>
      </c>
    </row>
    <row r="323979">
      <c r="A323979" t="inlineStr">
        <is>
          <t>ervostrozkin</t>
        </is>
      </c>
      <c r="B323979" t="n">
        <v>1</v>
      </c>
    </row>
    <row r="323980">
      <c r="A323980" t="inlineStr">
        <is>
          <t>wishfreence</t>
        </is>
      </c>
      <c r="B323980" t="n">
        <v>1</v>
      </c>
    </row>
    <row r="323981">
      <c r="A323981" t="inlineStr">
        <is>
          <t>dellal</t>
        </is>
      </c>
      <c r="B323981" t="n">
        <v>1</v>
      </c>
    </row>
    <row r="323982">
      <c r="A323982" t="inlineStr">
        <is>
          <t>6cjch</t>
        </is>
      </c>
      <c r="B323982" t="n">
        <v>1</v>
      </c>
    </row>
    <row r="323983">
      <c r="A323983" t="inlineStr">
        <is>
          <t>toepping</t>
        </is>
      </c>
      <c r="B323983" t="n">
        <v>1</v>
      </c>
    </row>
    <row r="323984">
      <c r="A323984" t="inlineStr">
        <is>
          <t>tilborghie</t>
        </is>
      </c>
      <c r="B323984" t="n">
        <v>1</v>
      </c>
    </row>
    <row r="323985">
      <c r="A323985" t="inlineStr">
        <is>
          <t>itterrify</t>
        </is>
      </c>
      <c r="B323985" t="n">
        <v>1</v>
      </c>
    </row>
    <row r="323986">
      <c r="A323986" t="inlineStr">
        <is>
          <t>fragtawa</t>
        </is>
      </c>
      <c r="B323986" t="n">
        <v>1</v>
      </c>
    </row>
    <row r="323987">
      <c r="A323987" t="inlineStr">
        <is>
          <t>ammobox</t>
        </is>
      </c>
      <c r="B323987" t="n">
        <v>1</v>
      </c>
    </row>
    <row r="323988">
      <c r="A323988" t="inlineStr">
        <is>
          <t>stylearticle282115326</t>
        </is>
      </c>
      <c r="B323988" t="n">
        <v>1</v>
      </c>
    </row>
    <row r="323989">
      <c r="A323989" t="inlineStr">
        <is>
          <t>debtenstances</t>
        </is>
      </c>
      <c r="B323989" t="n">
        <v>1</v>
      </c>
    </row>
    <row r="323990">
      <c r="A323990" t="inlineStr">
        <is>
          <t>villupski</t>
        </is>
      </c>
      <c r="B323990" t="n">
        <v>1</v>
      </c>
    </row>
    <row r="323991">
      <c r="A323991" t="inlineStr">
        <is>
          <t>uknewsmillennials</t>
        </is>
      </c>
      <c r="B323991" t="n">
        <v>1</v>
      </c>
    </row>
    <row r="323992">
      <c r="A323992" t="inlineStr">
        <is>
          <t>httppurgetelegraph</t>
        </is>
      </c>
      <c r="B323992" t="n">
        <v>1</v>
      </c>
    </row>
    <row r="323993">
      <c r="A323993" t="inlineStr">
        <is>
          <t>ece22e0f8autocroph342harellibrary1ss8201810174409_599b49e8f9c46f00657ade9353</t>
        </is>
      </c>
      <c r="B323993" t="n">
        <v>1</v>
      </c>
    </row>
    <row r="323994">
      <c r="A323994" t="inlineStr">
        <is>
          <t>httpteamrub</t>
        </is>
      </c>
      <c r="B323994" t="n">
        <v>1</v>
      </c>
    </row>
    <row r="323995">
      <c r="A323995" t="inlineStr">
        <is>
          <t>neargeobygaw3</t>
        </is>
      </c>
      <c r="B323995" t="n">
        <v>1</v>
      </c>
    </row>
    <row r="323996">
      <c r="A323996" t="inlineStr">
        <is>
          <t>commessage</t>
        </is>
      </c>
      <c r="B323996" t="n">
        <v>2</v>
      </c>
    </row>
    <row r="323997">
      <c r="A323997" t="inlineStr">
        <is>
          <t>httpteamrizplor</t>
        </is>
      </c>
      <c r="B323997" t="n">
        <v>1</v>
      </c>
    </row>
    <row r="323998">
      <c r="A323998" t="inlineStr">
        <is>
          <t>aeonsus</t>
        </is>
      </c>
      <c r="B323998" t="n">
        <v>1</v>
      </c>
    </row>
    <row r="323999">
      <c r="A323999" t="inlineStr">
        <is>
          <t>myurldebinus</t>
        </is>
      </c>
      <c r="B323999" t="n">
        <v>1</v>
      </c>
    </row>
    <row r="324000">
      <c r="A324000" t="inlineStr">
        <is>
          <t>takeshifu</t>
        </is>
      </c>
      <c r="B324000" t="n">
        <v>1</v>
      </c>
    </row>
    <row r="324001">
      <c r="A324001" t="inlineStr">
        <is>
          <t>avelima</t>
        </is>
      </c>
      <c r="B324001" t="n">
        <v>1</v>
      </c>
    </row>
    <row r="324002">
      <c r="A324002" t="inlineStr">
        <is>
          <t>seijutasting</t>
        </is>
      </c>
      <c r="B324002" t="n">
        <v>1</v>
      </c>
    </row>
    <row r="324003">
      <c r="A324003" t="inlineStr">
        <is>
          <t>sophiacyayoni</t>
        </is>
      </c>
      <c r="B324003" t="n">
        <v>1</v>
      </c>
    </row>
    <row r="324004">
      <c r="A324004" t="inlineStr">
        <is>
          <t>1isesmzwoza</t>
        </is>
      </c>
      <c r="B324004" t="n">
        <v>1</v>
      </c>
    </row>
    <row r="324005">
      <c r="A324005" t="inlineStr">
        <is>
          <t>enclassing</t>
        </is>
      </c>
      <c r="B324005" t="n">
        <v>1</v>
      </c>
    </row>
    <row r="324006">
      <c r="A324006" t="inlineStr">
        <is>
          <t>cy初雖緥の編部</t>
        </is>
      </c>
      <c r="B324006" t="n">
        <v>1</v>
      </c>
    </row>
    <row r="324007">
      <c r="A324007" t="inlineStr">
        <is>
          <t>suitboxes</t>
        </is>
      </c>
      <c r="B324007" t="n">
        <v>1</v>
      </c>
    </row>
    <row r="324008">
      <c r="A324008" t="inlineStr">
        <is>
          <t>designwork</t>
        </is>
      </c>
      <c r="B324008" t="n">
        <v>1</v>
      </c>
    </row>
    <row r="324009">
      <c r="A324009" t="inlineStr">
        <is>
          <t>キ�娒炎超物編ワニーパ</t>
        </is>
      </c>
      <c r="B324009" t="n">
        <v>1</v>
      </c>
    </row>
    <row r="324010">
      <c r="A324010" t="inlineStr">
        <is>
          <t>crackedim</t>
        </is>
      </c>
      <c r="B324010" t="n">
        <v>1</v>
      </c>
    </row>
    <row r="324011">
      <c r="A324011" t="inlineStr">
        <is>
          <t>reetlry</t>
        </is>
      </c>
      <c r="B324011" t="n">
        <v>1</v>
      </c>
    </row>
    <row r="324012">
      <c r="A324012" t="inlineStr">
        <is>
          <t>chwuachi</t>
        </is>
      </c>
      <c r="B324012" t="n">
        <v>1</v>
      </c>
    </row>
    <row r="324013">
      <c r="A324013" t="inlineStr">
        <is>
          <t>tunami</t>
        </is>
      </c>
      <c r="B324013" t="n">
        <v>1</v>
      </c>
    </row>
    <row r="324014">
      <c r="A324014" t="inlineStr">
        <is>
          <t>sanobashi</t>
        </is>
      </c>
      <c r="B324014" t="n">
        <v>1</v>
      </c>
    </row>
    <row r="324015">
      <c r="A324015" t="inlineStr">
        <is>
          <t>gyurugishi</t>
        </is>
      </c>
      <c r="B324015" t="n">
        <v>1</v>
      </c>
    </row>
    <row r="324016">
      <c r="A324016" t="inlineStr">
        <is>
          <t>shingoku</t>
        </is>
      </c>
      <c r="B324016" t="n">
        <v>1</v>
      </c>
    </row>
    <row r="324017">
      <c r="A324017" t="inlineStr">
        <is>
          <t>hackworms</t>
        </is>
      </c>
      <c r="B324017" t="n">
        <v>1</v>
      </c>
    </row>
    <row r="324018">
      <c r="A324018" t="inlineStr">
        <is>
          <t>gyurita</t>
        </is>
      </c>
      <c r="B324018" t="n">
        <v>1</v>
      </c>
    </row>
    <row r="324019">
      <c r="A324019" t="inlineStr">
        <is>
          <t>protectfrom</t>
        </is>
      </c>
      <c r="B324019" t="n">
        <v>1</v>
      </c>
    </row>
    <row r="324020">
      <c r="A324020" t="inlineStr">
        <is>
          <t>gauberry</t>
        </is>
      </c>
      <c r="B324020" t="n">
        <v>1</v>
      </c>
    </row>
    <row r="324021">
      <c r="A324021" t="inlineStr">
        <is>
          <t>havevigilance</t>
        </is>
      </c>
      <c r="B324021" t="n">
        <v>1</v>
      </c>
    </row>
    <row r="324022">
      <c r="A324022" t="inlineStr">
        <is>
          <t>spmsinclair072722hlenidsl1fm5drsros9dqjtq</t>
        </is>
      </c>
      <c r="B324022" t="n">
        <v>1</v>
      </c>
    </row>
    <row r="324023">
      <c r="A324023" t="inlineStr">
        <is>
          <t>havetain</t>
        </is>
      </c>
      <c r="B324023" t="n">
        <v>1</v>
      </c>
    </row>
    <row r="324024">
      <c r="A324024" t="inlineStr">
        <is>
          <t>gelyglue</t>
        </is>
      </c>
      <c r="B324024" t="n">
        <v>1</v>
      </c>
    </row>
    <row r="324025">
      <c r="A324025" t="inlineStr">
        <is>
          <t>izumos</t>
        </is>
      </c>
      <c r="B324025" t="n">
        <v>1</v>
      </c>
    </row>
    <row r="324026">
      <c r="A324026" t="inlineStr">
        <is>
          <t>gupoo</t>
        </is>
      </c>
      <c r="B324026" t="n">
        <v>1</v>
      </c>
    </row>
    <row r="324027">
      <c r="A324027" t="inlineStr">
        <is>
          <t>complev</t>
        </is>
      </c>
      <c r="B324027" t="n">
        <v>1</v>
      </c>
    </row>
    <row r="324028">
      <c r="A324028" t="inlineStr">
        <is>
          <t>sejuus</t>
        </is>
      </c>
      <c r="B324028" t="n">
        <v>1</v>
      </c>
    </row>
    <row r="324029">
      <c r="A324029" t="inlineStr">
        <is>
          <t>—column</t>
        </is>
      </c>
      <c r="B324029" t="n">
        <v>1</v>
      </c>
    </row>
    <row r="324030">
      <c r="A324030" t="inlineStr">
        <is>
          <t>hosniyas</t>
        </is>
      </c>
      <c r="B324030" t="n">
        <v>1</v>
      </c>
    </row>
    <row r="324031">
      <c r="A324031" t="inlineStr">
        <is>
          <t>critrating</t>
        </is>
      </c>
      <c r="B324031" t="n">
        <v>1</v>
      </c>
    </row>
    <row r="324032">
      <c r="A324032" t="inlineStr">
        <is>
          <t>105ap</t>
        </is>
      </c>
      <c r="B324032" t="n">
        <v>1</v>
      </c>
    </row>
    <row r="324033">
      <c r="A324033" t="inlineStr">
        <is>
          <t>st35gun</t>
        </is>
      </c>
      <c r="B324033" t="n">
        <v>1</v>
      </c>
    </row>
    <row r="324034">
      <c r="A324034" t="inlineStr">
        <is>
          <t>critmult</t>
        </is>
      </c>
      <c r="B324034" t="n">
        <v>1</v>
      </c>
    </row>
    <row r="324035">
      <c r="A324035" t="inlineStr">
        <is>
          <t>resistcost</t>
        </is>
      </c>
      <c r="B324035" t="n">
        <v>1</v>
      </c>
    </row>
    <row r="324036">
      <c r="A324036" t="inlineStr">
        <is>
          <t>dishonanded</t>
        </is>
      </c>
      <c r="B324036" t="n">
        <v>1</v>
      </c>
    </row>
    <row r="324037">
      <c r="A324037" t="inlineStr">
        <is>
          <t>base13</t>
        </is>
      </c>
      <c r="B324037" t="n">
        <v>1</v>
      </c>
    </row>
    <row r="324038">
      <c r="A324038" t="inlineStr">
        <is>
          <t>plasmalisk</t>
        </is>
      </c>
      <c r="B324038" t="n">
        <v>1</v>
      </c>
    </row>
    <row r="324039">
      <c r="A324039" t="inlineStr">
        <is>
          <t>rablere</t>
        </is>
      </c>
      <c r="B324039" t="n">
        <v>1</v>
      </c>
    </row>
    <row r="324040">
      <c r="A324040" t="inlineStr">
        <is>
          <t>bossbite</t>
        </is>
      </c>
      <c r="B324040" t="n">
        <v>1</v>
      </c>
    </row>
    <row r="324041">
      <c r="A324041" t="inlineStr">
        <is>
          <t>maxshield</t>
        </is>
      </c>
      <c r="B324041" t="n">
        <v>1</v>
      </c>
    </row>
    <row r="324042">
      <c r="A324042" t="inlineStr">
        <is>
          <t>warjinn</t>
        </is>
      </c>
      <c r="B324042" t="n">
        <v>1</v>
      </c>
    </row>
    <row r="324043">
      <c r="A324043" t="inlineStr">
        <is>
          <t>speedfixhart</t>
        </is>
      </c>
      <c r="B324043" t="n">
        <v>1</v>
      </c>
    </row>
    <row r="324044">
      <c r="A324044" t="inlineStr">
        <is>
          <t>authoritnt</t>
        </is>
      </c>
      <c r="B324044" t="n">
        <v>1</v>
      </c>
    </row>
    <row r="324045">
      <c r="A324045" t="inlineStr">
        <is>
          <t>ringslinger</t>
        </is>
      </c>
      <c r="B324045" t="n">
        <v>1</v>
      </c>
    </row>
    <row r="324046">
      <c r="A324046" t="inlineStr">
        <is>
          <t>covercombes</t>
        </is>
      </c>
      <c r="B324046" t="n">
        <v>1</v>
      </c>
    </row>
    <row r="324047">
      <c r="A324047" t="inlineStr">
        <is>
          <t>moditudes</t>
        </is>
      </c>
      <c r="B324047" t="n">
        <v>1</v>
      </c>
    </row>
    <row r="324048">
      <c r="A324048" t="inlineStr">
        <is>
          <t>setheritte</t>
        </is>
      </c>
      <c r="B324048" t="n">
        <v>1</v>
      </c>
    </row>
    <row r="324049">
      <c r="A324049" t="inlineStr">
        <is>
          <t>j_uppet</t>
        </is>
      </c>
      <c r="B324049" t="n">
        <v>1</v>
      </c>
    </row>
    <row r="324050">
      <c r="A324050" t="inlineStr">
        <is>
          <t>chaosbuilders</t>
        </is>
      </c>
      <c r="B324050" t="n">
        <v>1</v>
      </c>
    </row>
    <row r="324051">
      <c r="A324051" t="inlineStr">
        <is>
          <t>aquainti</t>
        </is>
      </c>
      <c r="B324051" t="n">
        <v>1</v>
      </c>
    </row>
    <row r="324052">
      <c r="A324052" t="inlineStr">
        <is>
          <t>nineda</t>
        </is>
      </c>
      <c r="B324052" t="n">
        <v>1</v>
      </c>
    </row>
    <row r="324053">
      <c r="A324053" t="inlineStr">
        <is>
          <t>livejournalforever</t>
        </is>
      </c>
      <c r="B324053" t="n">
        <v>1</v>
      </c>
    </row>
    <row r="324054">
      <c r="A324054" t="inlineStr">
        <is>
          <t>knucklinga</t>
        </is>
      </c>
      <c r="B324054" t="n">
        <v>1</v>
      </c>
    </row>
    <row r="324055">
      <c r="A324055" t="inlineStr">
        <is>
          <t>have778</t>
        </is>
      </c>
      <c r="B324055" t="n">
        <v>1</v>
      </c>
    </row>
    <row r="324056">
      <c r="A324056" t="inlineStr">
        <is>
          <t>pst120</t>
        </is>
      </c>
      <c r="B324056" t="n">
        <v>1</v>
      </c>
    </row>
    <row r="324057">
      <c r="A324057" t="inlineStr">
        <is>
          <t>pidgeons</t>
        </is>
      </c>
      <c r="B324057" t="n">
        <v>2</v>
      </c>
    </row>
    <row r="324058">
      <c r="A324058" t="inlineStr">
        <is>
          <t>saidby</t>
        </is>
      </c>
      <c r="B324058" t="n">
        <v>1</v>
      </c>
    </row>
    <row r="324059">
      <c r="A324059" t="inlineStr">
        <is>
          <t>angelova</t>
        </is>
      </c>
      <c r="B324059" t="n">
        <v>1</v>
      </c>
    </row>
    <row r="324060">
      <c r="A324060" t="inlineStr">
        <is>
          <t>v_pac0</t>
        </is>
      </c>
      <c r="B324060" t="n">
        <v>1</v>
      </c>
    </row>
    <row r="324061">
      <c r="A324061" t="inlineStr">
        <is>
          <t>comlistholiday</t>
        </is>
      </c>
      <c r="B324061" t="n">
        <v>1</v>
      </c>
    </row>
    <row r="324062">
      <c r="A324062" t="inlineStr">
        <is>
          <t>tvmossmarknsharpbalance</t>
        </is>
      </c>
      <c r="B324062" t="n">
        <v>1</v>
      </c>
    </row>
    <row r="324063">
      <c r="A324063" t="inlineStr">
        <is>
          <t>comlistguesthost</t>
        </is>
      </c>
      <c r="B324063" t="n">
        <v>1</v>
      </c>
    </row>
    <row r="324064">
      <c r="A324064" t="inlineStr">
        <is>
          <t>thomancani</t>
        </is>
      </c>
      <c r="B324064" t="n">
        <v>1</v>
      </c>
    </row>
    <row r="324065">
      <c r="A324065" t="inlineStr">
        <is>
          <t>comik</t>
        </is>
      </c>
      <c r="B324065" t="n">
        <v>1</v>
      </c>
    </row>
    <row r="324066">
      <c r="A324066" t="inlineStr">
        <is>
          <t>compleuity</t>
        </is>
      </c>
      <c r="B324066" t="n">
        <v>1</v>
      </c>
    </row>
    <row r="324067">
      <c r="A324067" t="inlineStr">
        <is>
          <t>lab360</t>
        </is>
      </c>
      <c r="B324067" t="n">
        <v>1</v>
      </c>
    </row>
    <row r="324068">
      <c r="A324068" t="inlineStr">
        <is>
          <t>t197323</t>
        </is>
      </c>
      <c r="B324068" t="n">
        <v>1</v>
      </c>
    </row>
    <row r="324069">
      <c r="A324069" t="inlineStr">
        <is>
          <t>morkibob</t>
        </is>
      </c>
      <c r="B324069" t="n">
        <v>1</v>
      </c>
    </row>
    <row r="324070">
      <c r="A324070" t="inlineStr">
        <is>
          <t>unfortunatemelchat</t>
        </is>
      </c>
      <c r="B324070" t="n">
        <v>1</v>
      </c>
    </row>
    <row r="324071">
      <c r="A324071" t="inlineStr">
        <is>
          <t>netutah2017j</t>
        </is>
      </c>
      <c r="B324071" t="n">
        <v>1</v>
      </c>
    </row>
    <row r="324072">
      <c r="A324072" t="inlineStr">
        <is>
          <t>benijah</t>
        </is>
      </c>
      <c r="B324072" t="n">
        <v>1</v>
      </c>
    </row>
    <row r="324073">
      <c r="A324073" t="inlineStr">
        <is>
          <t>httpwusaver</t>
        </is>
      </c>
      <c r="B324073" t="n">
        <v>1</v>
      </c>
    </row>
    <row r="324074">
      <c r="A324074" t="inlineStr">
        <is>
          <t>desertcourser</t>
        </is>
      </c>
      <c r="B324074" t="n">
        <v>1</v>
      </c>
    </row>
    <row r="324075">
      <c r="A324075" t="inlineStr">
        <is>
          <t>hamsonkorn</t>
        </is>
      </c>
      <c r="B324075" t="n">
        <v>1</v>
      </c>
    </row>
    <row r="324076">
      <c r="A324076" t="inlineStr">
        <is>
          <t>typotina</t>
        </is>
      </c>
      <c r="B324076" t="n">
        <v>1</v>
      </c>
    </row>
    <row r="324077">
      <c r="A324077" t="inlineStr">
        <is>
          <t>dirtyfragmented</t>
        </is>
      </c>
      <c r="B324077" t="n">
        <v>1</v>
      </c>
    </row>
    <row r="324078">
      <c r="A324078" t="inlineStr">
        <is>
          <t>gycerand</t>
        </is>
      </c>
      <c r="B324078" t="n">
        <v>1</v>
      </c>
    </row>
    <row r="324079">
      <c r="A324079" t="inlineStr">
        <is>
          <t>woodenpound</t>
        </is>
      </c>
      <c r="B324079" t="n">
        <v>1</v>
      </c>
    </row>
    <row r="324080">
      <c r="A324080" t="inlineStr">
        <is>
          <t>staanmartin</t>
        </is>
      </c>
      <c r="B324080" t="n">
        <v>1</v>
      </c>
    </row>
    <row r="324081">
      <c r="A324081" t="inlineStr">
        <is>
          <t>williamsfest</t>
        </is>
      </c>
      <c r="B324081" t="n">
        <v>1</v>
      </c>
    </row>
    <row r="324082">
      <c r="A324082" t="inlineStr">
        <is>
          <t>armygreen_knowedgeday9</t>
        </is>
      </c>
      <c r="B324082" t="n">
        <v>1</v>
      </c>
    </row>
    <row r="324083">
      <c r="A324083" t="inlineStr">
        <is>
          <t>intribovev</t>
        </is>
      </c>
      <c r="B324083" t="n">
        <v>1</v>
      </c>
    </row>
    <row r="324084">
      <c r="A324084" t="inlineStr">
        <is>
          <t>schnenbong</t>
        </is>
      </c>
      <c r="B324084" t="n">
        <v>1</v>
      </c>
    </row>
    <row r="324085">
      <c r="A324085" t="inlineStr">
        <is>
          <t>hugcase</t>
        </is>
      </c>
      <c r="B324085" t="n">
        <v>1</v>
      </c>
    </row>
    <row r="324086">
      <c r="A324086" t="inlineStr">
        <is>
          <t>stankiss</t>
        </is>
      </c>
      <c r="B324086" t="n">
        <v>1</v>
      </c>
    </row>
    <row r="324087">
      <c r="A324087" t="inlineStr">
        <is>
          <t>mahoningversse</t>
        </is>
      </c>
      <c r="B324087" t="n">
        <v>1</v>
      </c>
    </row>
    <row r="324088">
      <c r="A324088" t="inlineStr">
        <is>
          <t>caughtwicktains</t>
        </is>
      </c>
      <c r="B324088" t="n">
        <v>1</v>
      </c>
    </row>
    <row r="324089">
      <c r="A324089" t="inlineStr">
        <is>
          <t xml:space="preserve">size </t>
        </is>
      </c>
      <c r="B324089" t="n">
        <v>1</v>
      </c>
    </row>
    <row r="324090">
      <c r="A324090" t="inlineStr">
        <is>
          <t>comcstrawshowthread</t>
        </is>
      </c>
      <c r="B324090" t="n">
        <v>1</v>
      </c>
    </row>
    <row r="324091">
      <c r="A324091" t="inlineStr">
        <is>
          <t>cjnl</t>
        </is>
      </c>
      <c r="B324091" t="n">
        <v>1</v>
      </c>
    </row>
    <row r="324092">
      <c r="A324092" t="inlineStr">
        <is>
          <t>has777</t>
        </is>
      </c>
      <c r="B324092" t="n">
        <v>1</v>
      </c>
    </row>
    <row r="324093">
      <c r="A324093" t="inlineStr">
        <is>
          <t>may06usts</t>
        </is>
      </c>
      <c r="B324093" t="n">
        <v>1</v>
      </c>
    </row>
    <row r="324094">
      <c r="A324094" t="inlineStr">
        <is>
          <t>veldu</t>
        </is>
      </c>
      <c r="B324094" t="n">
        <v>1</v>
      </c>
    </row>
    <row r="324095">
      <c r="A324095" t="inlineStr">
        <is>
          <t>absentisp</t>
        </is>
      </c>
      <c r="B324095" t="n">
        <v>1</v>
      </c>
    </row>
    <row r="324096">
      <c r="A324096" t="inlineStr">
        <is>
          <t>humbd</t>
        </is>
      </c>
      <c r="B324096" t="n">
        <v>1</v>
      </c>
    </row>
    <row r="324097">
      <c r="A324097" t="inlineStr">
        <is>
          <t>24m12</t>
        </is>
      </c>
      <c r="B324097" t="n">
        <v>1</v>
      </c>
    </row>
    <row r="324098">
      <c r="A324098" t="inlineStr">
        <is>
          <t>plusone</t>
        </is>
      </c>
      <c r="B324098" t="n">
        <v>1</v>
      </c>
    </row>
    <row r="324099">
      <c r="A324099" t="inlineStr">
        <is>
          <t>alewbirds</t>
        </is>
      </c>
      <c r="B324099" t="n">
        <v>1</v>
      </c>
    </row>
    <row r="324100">
      <c r="A324100" t="inlineStr">
        <is>
          <t>recognizingylan</t>
        </is>
      </c>
      <c r="B324100" t="n">
        <v>1</v>
      </c>
    </row>
    <row r="324101">
      <c r="A324101" t="inlineStr">
        <is>
          <t>seeveered</t>
        </is>
      </c>
      <c r="B324101" t="n">
        <v>1</v>
      </c>
    </row>
    <row r="324102">
      <c r="A324102" t="inlineStr">
        <is>
          <t>womenfe10</t>
        </is>
      </c>
      <c r="B324102" t="n">
        <v>1</v>
      </c>
    </row>
    <row r="324103">
      <c r="A324103" t="inlineStr">
        <is>
          <t>comosm33402372491</t>
        </is>
      </c>
      <c r="B324103" t="n">
        <v>1</v>
      </c>
    </row>
    <row r="324104">
      <c r="A324104" t="inlineStr">
        <is>
          <t>barmas</t>
        </is>
      </c>
      <c r="B324104" t="n">
        <v>1</v>
      </c>
    </row>
    <row r="324105">
      <c r="A324105" t="inlineStr">
        <is>
          <t>epistemory</t>
        </is>
      </c>
      <c r="B324105" t="n">
        <v>1</v>
      </c>
    </row>
    <row r="324106">
      <c r="A324106" t="inlineStr">
        <is>
          <t>idootnataja</t>
        </is>
      </c>
      <c r="B324106" t="n">
        <v>1</v>
      </c>
    </row>
    <row r="324107">
      <c r="A324107" t="inlineStr">
        <is>
          <t>nigessinder</t>
        </is>
      </c>
      <c r="B324107" t="n">
        <v>1</v>
      </c>
    </row>
    <row r="324108">
      <c r="A324108" t="inlineStr">
        <is>
          <t>staffmore</t>
        </is>
      </c>
      <c r="B324108" t="n">
        <v>1</v>
      </c>
    </row>
    <row r="324109">
      <c r="A324109" t="inlineStr">
        <is>
          <t>transcf</t>
        </is>
      </c>
      <c r="B324109" t="n">
        <v>1</v>
      </c>
    </row>
    <row r="324110">
      <c r="A324110" t="inlineStr">
        <is>
          <t>charavan</t>
        </is>
      </c>
      <c r="B324110" t="n">
        <v>1</v>
      </c>
    </row>
    <row r="324111">
      <c r="A324111" t="inlineStr">
        <is>
          <t>valiantness</t>
        </is>
      </c>
      <c r="B324111" t="n">
        <v>1</v>
      </c>
    </row>
    <row r="324112">
      <c r="A324112" t="inlineStr">
        <is>
          <t>thifts</t>
        </is>
      </c>
      <c r="B324112" t="n">
        <v>1</v>
      </c>
    </row>
    <row r="324113">
      <c r="A324113" t="inlineStr">
        <is>
          <t>xidden</t>
        </is>
      </c>
      <c r="B324113" t="n">
        <v>1</v>
      </c>
    </row>
    <row r="324114">
      <c r="A324114" t="inlineStr">
        <is>
          <t>jibberkle</t>
        </is>
      </c>
      <c r="B324114" t="n">
        <v>1</v>
      </c>
    </row>
    <row r="324115">
      <c r="A324115" t="inlineStr">
        <is>
          <t>alec25</t>
        </is>
      </c>
      <c r="B324115" t="n">
        <v>1</v>
      </c>
    </row>
    <row r="324116">
      <c r="A324116" t="inlineStr">
        <is>
          <t>titticause</t>
        </is>
      </c>
      <c r="B324116" t="n">
        <v>1</v>
      </c>
    </row>
    <row r="324117">
      <c r="A324117" t="inlineStr">
        <is>
          <t>mountford</t>
        </is>
      </c>
      <c r="B324117" t="n">
        <v>2</v>
      </c>
    </row>
    <row r="324118">
      <c r="A324118" t="inlineStr">
        <is>
          <t>buccos</t>
        </is>
      </c>
      <c r="B324118" t="n">
        <v>1</v>
      </c>
    </row>
    <row r="324119">
      <c r="A324119" t="inlineStr">
        <is>
          <t>mobilisation—all</t>
        </is>
      </c>
      <c r="B324119" t="n">
        <v>1</v>
      </c>
    </row>
    <row r="324120">
      <c r="A324120" t="inlineStr">
        <is>
          <t>tsanwellong</t>
        </is>
      </c>
      <c r="B324120" t="n">
        <v>1</v>
      </c>
    </row>
    <row r="324121">
      <c r="A324121" t="inlineStr">
        <is>
          <t>least—arent</t>
        </is>
      </c>
      <c r="B324121" t="n">
        <v>1</v>
      </c>
    </row>
    <row r="324122">
      <c r="A324122" t="inlineStr">
        <is>
          <t>kirno</t>
        </is>
      </c>
      <c r="B324122" t="n">
        <v>1</v>
      </c>
    </row>
    <row r="324123">
      <c r="A324123" t="inlineStr">
        <is>
          <t>they—ignoring</t>
        </is>
      </c>
      <c r="B324123" t="n">
        <v>1</v>
      </c>
    </row>
    <row r="324124">
      <c r="A324124" t="inlineStr">
        <is>
          <t>ireland—one</t>
        </is>
      </c>
      <c r="B324124" t="n">
        <v>1</v>
      </c>
    </row>
    <row r="324125">
      <c r="A324125" t="inlineStr">
        <is>
          <t>biofictometrics</t>
        </is>
      </c>
      <c r="B324125" t="n">
        <v>1</v>
      </c>
    </row>
    <row r="324126">
      <c r="A324126" t="inlineStr">
        <is>
          <t>terpatine</t>
        </is>
      </c>
      <c r="B324126" t="n">
        <v>1</v>
      </c>
    </row>
    <row r="324127">
      <c r="A324127" t="inlineStr">
        <is>
          <t>lamco</t>
        </is>
      </c>
      <c r="B324127" t="n">
        <v>1</v>
      </c>
    </row>
    <row r="324128">
      <c r="A324128" t="inlineStr">
        <is>
          <t>trippus</t>
        </is>
      </c>
      <c r="B324128" t="n">
        <v>1</v>
      </c>
    </row>
    <row r="324129">
      <c r="A324129" t="inlineStr">
        <is>
          <t>preliminae</t>
        </is>
      </c>
      <c r="B324129" t="n">
        <v>1</v>
      </c>
    </row>
    <row r="324130">
      <c r="A324130" t="inlineStr">
        <is>
          <t>ensalth</t>
        </is>
      </c>
      <c r="B324130" t="n">
        <v>1</v>
      </c>
    </row>
    <row r="324131">
      <c r="A324131" t="inlineStr">
        <is>
          <t>qazir</t>
        </is>
      </c>
      <c r="B324131" t="n">
        <v>1</v>
      </c>
    </row>
    <row r="324132">
      <c r="A324132" t="inlineStr">
        <is>
          <t>cureartresearch</t>
        </is>
      </c>
      <c r="B324132" t="n">
        <v>1</v>
      </c>
    </row>
    <row r="324133">
      <c r="A324133" t="inlineStr">
        <is>
          <t>vanilization</t>
        </is>
      </c>
      <c r="B324133" t="n">
        <v>1</v>
      </c>
    </row>
    <row r="324134">
      <c r="A324134" t="inlineStr">
        <is>
          <t>senthra</t>
        </is>
      </c>
      <c r="B324134" t="n">
        <v>1</v>
      </c>
    </row>
    <row r="324135">
      <c r="A324135" t="inlineStr">
        <is>
          <t>rorner</t>
        </is>
      </c>
      <c r="B324135" t="n">
        <v>1</v>
      </c>
    </row>
    <row r="324136">
      <c r="A324136" t="inlineStr">
        <is>
          <t>biofictometry</t>
        </is>
      </c>
      <c r="B324136" t="n">
        <v>1</v>
      </c>
    </row>
    <row r="324137">
      <c r="A324137" t="inlineStr">
        <is>
          <t>fafulation</t>
        </is>
      </c>
      <c r="B324137" t="n">
        <v>1</v>
      </c>
    </row>
    <row r="324138">
      <c r="A324138" t="inlineStr">
        <is>
          <t>peptideco</t>
        </is>
      </c>
      <c r="B324138" t="n">
        <v>1</v>
      </c>
    </row>
    <row r="324139">
      <c r="A324139" t="inlineStr">
        <is>
          <t>replotyping</t>
        </is>
      </c>
      <c r="B324139" t="n">
        <v>1</v>
      </c>
    </row>
    <row r="324140">
      <c r="A324140" t="inlineStr">
        <is>
          <t>yevskkinbharata</t>
        </is>
      </c>
      <c r="B324140" t="n">
        <v>1</v>
      </c>
    </row>
    <row r="324141">
      <c r="A324141" t="inlineStr">
        <is>
          <t>rphb</t>
        </is>
      </c>
      <c r="B324141" t="n">
        <v>1</v>
      </c>
    </row>
    <row r="324142">
      <c r="A324142" t="inlineStr">
        <is>
          <t>fawari</t>
        </is>
      </c>
      <c r="B324142" t="n">
        <v>1</v>
      </c>
    </row>
    <row r="324143">
      <c r="A324143" t="inlineStr">
        <is>
          <t>elkera</t>
        </is>
      </c>
      <c r="B324143" t="n">
        <v>1</v>
      </c>
    </row>
    <row r="324144">
      <c r="A324144" t="inlineStr">
        <is>
          <t>ivios</t>
        </is>
      </c>
      <c r="B324144" t="n">
        <v>1</v>
      </c>
    </row>
    <row r="324145">
      <c r="A324145" t="inlineStr">
        <is>
          <t>backsl</t>
        </is>
      </c>
      <c r="B324145" t="n">
        <v>2</v>
      </c>
    </row>
    <row r="324146">
      <c r="A324146" t="inlineStr">
        <is>
          <t>hrcapers</t>
        </is>
      </c>
      <c r="B324146" t="n">
        <v>1</v>
      </c>
    </row>
    <row r="324147">
      <c r="A324147" t="inlineStr">
        <is>
          <t>subterfuge™</t>
        </is>
      </c>
      <c r="B324147" t="n">
        <v>1</v>
      </c>
    </row>
    <row r="324148">
      <c r="A324148" t="inlineStr">
        <is>
          <t>drythroat</t>
        </is>
      </c>
      <c r="B324148" t="n">
        <v>1</v>
      </c>
    </row>
    <row r="324149">
      <c r="A324149" t="inlineStr">
        <is>
          <t>dermison</t>
        </is>
      </c>
      <c r="B324149" t="n">
        <v>1</v>
      </c>
    </row>
    <row r="324150">
      <c r="A324150" t="inlineStr">
        <is>
          <t>opafd</t>
        </is>
      </c>
      <c r="B324150" t="n">
        <v>1</v>
      </c>
    </row>
    <row r="324151">
      <c r="A324151" t="inlineStr">
        <is>
          <t>thecoastal</t>
        </is>
      </c>
      <c r="B324151" t="n">
        <v>1</v>
      </c>
    </row>
    <row r="324152">
      <c r="A324152" t="inlineStr">
        <is>
          <t>co–sponsorship</t>
        </is>
      </c>
      <c r="B324152" t="n">
        <v>1</v>
      </c>
    </row>
    <row r="324153">
      <c r="A324153" t="inlineStr">
        <is>
          <t>tedence</t>
        </is>
      </c>
      <c r="B324153" t="n">
        <v>1</v>
      </c>
    </row>
    <row r="324154">
      <c r="A324154" t="inlineStr">
        <is>
          <t>websites—with</t>
        </is>
      </c>
      <c r="B324154" t="n">
        <v>1</v>
      </c>
    </row>
    <row r="324155">
      <c r="A324155" t="inlineStr">
        <is>
          <t>sanction—ridden</t>
        </is>
      </c>
      <c r="B324155" t="n">
        <v>1</v>
      </c>
    </row>
    <row r="324156">
      <c r="A324156" t="inlineStr">
        <is>
          <t>orbees</t>
        </is>
      </c>
      <c r="B324156" t="n">
        <v>1</v>
      </c>
    </row>
    <row r="324157">
      <c r="A324157" t="inlineStr">
        <is>
          <t>polaroidsb</t>
        </is>
      </c>
      <c r="B324157" t="n">
        <v>1</v>
      </c>
    </row>
    <row r="324158">
      <c r="A324158" t="inlineStr">
        <is>
          <t>explorerdec</t>
        </is>
      </c>
      <c r="B324158" t="n">
        <v>1</v>
      </c>
    </row>
    <row r="324159">
      <c r="A324159" t="inlineStr">
        <is>
          <t>hayatun</t>
        </is>
      </c>
      <c r="B324159" t="n">
        <v>1</v>
      </c>
    </row>
    <row r="324160">
      <c r="A324160" t="inlineStr">
        <is>
          <t>thermolpyil</t>
        </is>
      </c>
      <c r="B324160" t="n">
        <v>1</v>
      </c>
    </row>
    <row r="324161">
      <c r="A324161" t="inlineStr">
        <is>
          <t>csnora</t>
        </is>
      </c>
      <c r="B324161" t="n">
        <v>1</v>
      </c>
    </row>
    <row r="324162">
      <c r="A324162" t="inlineStr">
        <is>
          <t>convectio</t>
        </is>
      </c>
      <c r="B324162" t="n">
        <v>1</v>
      </c>
    </row>
    <row r="324163">
      <c r="A324163" t="inlineStr">
        <is>
          <t>ejomina</t>
        </is>
      </c>
      <c r="B324163" t="n">
        <v>1</v>
      </c>
    </row>
    <row r="324164">
      <c r="A324164" t="inlineStr">
        <is>
          <t>navaloom</t>
        </is>
      </c>
      <c r="B324164" t="n">
        <v>1</v>
      </c>
    </row>
    <row r="324165">
      <c r="A324165" t="inlineStr">
        <is>
          <t>presvertibrillogenh</t>
        </is>
      </c>
      <c r="B324165" t="n">
        <v>1</v>
      </c>
    </row>
    <row r="324166">
      <c r="A324166" t="inlineStr">
        <is>
          <t>szleskiewicz</t>
        </is>
      </c>
      <c r="B324166" t="n">
        <v>1</v>
      </c>
    </row>
    <row r="324167">
      <c r="A324167" t="inlineStr">
        <is>
          <t>homothèque</t>
        </is>
      </c>
      <c r="B324167" t="n">
        <v>1</v>
      </c>
    </row>
    <row r="324168">
      <c r="A324168" t="inlineStr">
        <is>
          <t>paidcash</t>
        </is>
      </c>
      <c r="B324168" t="n">
        <v>1</v>
      </c>
    </row>
    <row r="324169">
      <c r="A324169" t="inlineStr">
        <is>
          <t>edgé</t>
        </is>
      </c>
      <c r="B324169" t="n">
        <v>1</v>
      </c>
    </row>
    <row r="324170">
      <c r="A324170" t="inlineStr">
        <is>
          <t>illumism</t>
        </is>
      </c>
      <c r="B324170" t="n">
        <v>1</v>
      </c>
    </row>
    <row r="324171">
      <c r="A324171" t="inlineStr">
        <is>
          <t>architectibl�ches</t>
        </is>
      </c>
      <c r="B324171" t="n">
        <v>1</v>
      </c>
    </row>
    <row r="324172">
      <c r="A324172" t="inlineStr">
        <is>
          <t>plgr</t>
        </is>
      </c>
      <c r="B324172" t="n">
        <v>1</v>
      </c>
    </row>
    <row r="324173">
      <c r="A324173" t="inlineStr">
        <is>
          <t>lifrance</t>
        </is>
      </c>
      <c r="B324173" t="n">
        <v>1</v>
      </c>
    </row>
    <row r="324174">
      <c r="A324174" t="inlineStr">
        <is>
          <t>diomychico</t>
        </is>
      </c>
      <c r="B324174" t="n">
        <v>1</v>
      </c>
    </row>
    <row r="324175">
      <c r="A324175" t="inlineStr">
        <is>
          <t>confocalised</t>
        </is>
      </c>
      <c r="B324175" t="n">
        <v>1</v>
      </c>
    </row>
    <row r="324176">
      <c r="A324176" t="inlineStr">
        <is>
          <t>ca±ge</t>
        </is>
      </c>
      <c r="B324176" t="n">
        <v>1</v>
      </c>
    </row>
    <row r="324177">
      <c r="A324177" t="inlineStr">
        <is>
          <t>dhada</t>
        </is>
      </c>
      <c r="B324177" t="n">
        <v>1</v>
      </c>
    </row>
    <row r="324178">
      <c r="A324178" t="inlineStr">
        <is>
          <t>eurab808</t>
        </is>
      </c>
      <c r="B324178" t="n">
        <v>1</v>
      </c>
    </row>
    <row r="324179">
      <c r="A324179" t="inlineStr">
        <is>
          <t>hieranica</t>
        </is>
      </c>
      <c r="B324179" t="n">
        <v>1</v>
      </c>
    </row>
    <row r="324180">
      <c r="A324180" t="inlineStr">
        <is>
          <t>scierna</t>
        </is>
      </c>
      <c r="B324180" t="n">
        <v>1</v>
      </c>
    </row>
    <row r="324181">
      <c r="A324181" t="inlineStr">
        <is>
          <t>westermlabmix</t>
        </is>
      </c>
      <c r="B324181" t="n">
        <v>1</v>
      </c>
    </row>
    <row r="324182">
      <c r="A324182" t="inlineStr">
        <is>
          <t>snipon</t>
        </is>
      </c>
      <c r="B324182" t="n">
        <v>1</v>
      </c>
    </row>
    <row r="324183">
      <c r="A324183" t="inlineStr">
        <is>
          <t>hegurd</t>
        </is>
      </c>
      <c r="B324183" t="n">
        <v>1</v>
      </c>
    </row>
    <row r="324184">
      <c r="A324184" t="inlineStr">
        <is>
          <t>tausian</t>
        </is>
      </c>
      <c r="B324184" t="n">
        <v>1</v>
      </c>
    </row>
    <row r="324185">
      <c r="A324185" t="inlineStr">
        <is>
          <t>femurwave</t>
        </is>
      </c>
      <c r="B324185" t="n">
        <v>1</v>
      </c>
    </row>
    <row r="324186">
      <c r="A324186" t="inlineStr">
        <is>
          <t>gynessri</t>
        </is>
      </c>
      <c r="B324186" t="n">
        <v>1</v>
      </c>
    </row>
    <row r="324187">
      <c r="A324187" t="inlineStr">
        <is>
          <t>sukhaggl</t>
        </is>
      </c>
      <c r="B324187" t="n">
        <v>1</v>
      </c>
    </row>
    <row r="324188">
      <c r="A324188" t="inlineStr">
        <is>
          <t>megene</t>
        </is>
      </c>
      <c r="B324188" t="n">
        <v>1</v>
      </c>
    </row>
    <row r="324189">
      <c r="A324189" t="inlineStr">
        <is>
          <t>diffibers</t>
        </is>
      </c>
      <c r="B324189" t="n">
        <v>1</v>
      </c>
    </row>
    <row r="324190">
      <c r="A324190" t="inlineStr">
        <is>
          <t>dykees</t>
        </is>
      </c>
      <c r="B324190" t="n">
        <v>1</v>
      </c>
    </row>
    <row r="324191">
      <c r="A324191" t="inlineStr">
        <is>
          <t>pericheirion</t>
        </is>
      </c>
      <c r="B324191" t="n">
        <v>1</v>
      </c>
    </row>
    <row r="324192">
      <c r="A324192" t="inlineStr">
        <is>
          <t>zohydrical</t>
        </is>
      </c>
      <c r="B324192" t="n">
        <v>1</v>
      </c>
    </row>
    <row r="324193">
      <c r="A324193" t="inlineStr">
        <is>
          <t>tapetum</t>
        </is>
      </c>
      <c r="B324193" t="n">
        <v>1</v>
      </c>
    </row>
    <row r="324194">
      <c r="A324194" t="inlineStr">
        <is>
          <t>multisin</t>
        </is>
      </c>
      <c r="B324194" t="n">
        <v>1</v>
      </c>
    </row>
    <row r="324195">
      <c r="A324195" t="inlineStr">
        <is>
          <t>vallelo</t>
        </is>
      </c>
      <c r="B324195" t="n">
        <v>1</v>
      </c>
    </row>
    <row r="324196">
      <c r="A324196" t="inlineStr">
        <is>
          <t>jovlis</t>
        </is>
      </c>
      <c r="B324196" t="n">
        <v>1</v>
      </c>
    </row>
    <row r="324197">
      <c r="A324197" t="inlineStr">
        <is>
          <t>shiftsticks</t>
        </is>
      </c>
      <c r="B324197" t="n">
        <v>1</v>
      </c>
    </row>
    <row r="324198">
      <c r="A324198" t="inlineStr">
        <is>
          <t>harebu</t>
        </is>
      </c>
      <c r="B324198" t="n">
        <v>1</v>
      </c>
    </row>
    <row r="324199">
      <c r="A324199" t="inlineStr">
        <is>
          <t>simeleise</t>
        </is>
      </c>
      <c r="B324199" t="n">
        <v>1</v>
      </c>
    </row>
    <row r="324200">
      <c r="A324200" t="inlineStr">
        <is>
          <t>trimpe</t>
        </is>
      </c>
      <c r="B324200" t="n">
        <v>1</v>
      </c>
    </row>
    <row r="324201">
      <c r="A324201" t="inlineStr">
        <is>
          <t>『that</t>
        </is>
      </c>
      <c r="B324201" t="n">
        <v>1</v>
      </c>
    </row>
    <row r="324202">
      <c r="A324202" t="inlineStr">
        <is>
          <t>erdry</t>
        </is>
      </c>
      <c r="B324202" t="n">
        <v>1</v>
      </c>
    </row>
    <row r="324203">
      <c r="A324203" t="inlineStr">
        <is>
          <t>interthruft</t>
        </is>
      </c>
      <c r="B324203" t="n">
        <v>1</v>
      </c>
    </row>
    <row r="324204">
      <c r="A324204" t="inlineStr">
        <is>
          <t>misad</t>
        </is>
      </c>
      <c r="B324204" t="n">
        <v>1</v>
      </c>
    </row>
    <row r="324205">
      <c r="A324205" t="inlineStr">
        <is>
          <t>copieuf</t>
        </is>
      </c>
      <c r="B324205" t="n">
        <v>1</v>
      </c>
    </row>
    <row r="324206">
      <c r="A324206" t="inlineStr">
        <is>
          <t>podles</t>
        </is>
      </c>
      <c r="B324206" t="n">
        <v>1</v>
      </c>
    </row>
    <row r="324207">
      <c r="A324207" t="inlineStr">
        <is>
          <t>conceved</t>
        </is>
      </c>
      <c r="B324207" t="n">
        <v>1</v>
      </c>
    </row>
    <row r="324208">
      <c r="A324208" t="inlineStr">
        <is>
          <t>retorke</t>
        </is>
      </c>
      <c r="B324208" t="n">
        <v>1</v>
      </c>
    </row>
    <row r="324209">
      <c r="A324209" t="inlineStr">
        <is>
          <t>kd6</t>
        </is>
      </c>
      <c r="B324209" t="n">
        <v>2</v>
      </c>
    </row>
    <row r="324210">
      <c r="A324210" t="inlineStr">
        <is>
          <t>bermudagude</t>
        </is>
      </c>
      <c r="B324210" t="n">
        <v>1</v>
      </c>
    </row>
    <row r="324211">
      <c r="A324211" t="inlineStr">
        <is>
          <t>海海</t>
        </is>
      </c>
      <c r="B324211" t="n">
        <v>1</v>
      </c>
    </row>
    <row r="324212">
      <c r="A324212" t="inlineStr">
        <is>
          <t>insertment</t>
        </is>
      </c>
      <c r="B324212" t="n">
        <v>1</v>
      </c>
    </row>
    <row r="324213">
      <c r="A324213" t="inlineStr">
        <is>
          <t>feinsteinac</t>
        </is>
      </c>
      <c r="B324213" t="n">
        <v>1</v>
      </c>
    </row>
    <row r="324214">
      <c r="A324214" t="inlineStr">
        <is>
          <t>hawek</t>
        </is>
      </c>
      <c r="B324214" t="n">
        <v>1</v>
      </c>
    </row>
    <row r="324215">
      <c r="A324215" t="inlineStr">
        <is>
          <t>submate</t>
        </is>
      </c>
      <c r="B324215" t="n">
        <v>1</v>
      </c>
    </row>
    <row r="324216">
      <c r="A324216" t="inlineStr">
        <is>
          <t>watchpit</t>
        </is>
      </c>
      <c r="B324216" t="n">
        <v>1</v>
      </c>
    </row>
    <row r="324217">
      <c r="A324217" t="inlineStr">
        <is>
          <t>tuhton</t>
        </is>
      </c>
      <c r="B324217" t="n">
        <v>1</v>
      </c>
    </row>
    <row r="324218">
      <c r="A324218" t="inlineStr">
        <is>
          <t>rozy</t>
        </is>
      </c>
      <c r="B324218" t="n">
        <v>1</v>
      </c>
    </row>
    <row r="324219">
      <c r="A324219" t="inlineStr">
        <is>
          <t>galto</t>
        </is>
      </c>
      <c r="B324219" t="n">
        <v>1</v>
      </c>
    </row>
    <row r="324220">
      <c r="A324220" t="inlineStr">
        <is>
          <t>sightena</t>
        </is>
      </c>
      <c r="B324220" t="n">
        <v>1</v>
      </c>
    </row>
    <row r="324221">
      <c r="A324221" t="inlineStr">
        <is>
          <t>overhydrate</t>
        </is>
      </c>
      <c r="B324221" t="n">
        <v>1</v>
      </c>
    </row>
    <row r="324222">
      <c r="A324222" t="inlineStr">
        <is>
          <t>lanrants</t>
        </is>
      </c>
      <c r="B324222" t="n">
        <v>1</v>
      </c>
    </row>
    <row r="324223">
      <c r="A324223" t="inlineStr">
        <is>
          <t>quintable</t>
        </is>
      </c>
      <c r="B324223" t="n">
        <v>1</v>
      </c>
    </row>
    <row r="324224">
      <c r="A324224" t="inlineStr">
        <is>
          <t>laptannl</t>
        </is>
      </c>
      <c r="B324224" t="n">
        <v>1</v>
      </c>
    </row>
    <row r="324225">
      <c r="A324225" t="inlineStr">
        <is>
          <t>kremerville</t>
        </is>
      </c>
      <c r="B324225" t="n">
        <v>1</v>
      </c>
    </row>
    <row r="324226">
      <c r="A324226" t="inlineStr">
        <is>
          <t>gryzowski</t>
        </is>
      </c>
      <c r="B324226" t="n">
        <v>1</v>
      </c>
    </row>
    <row r="324227">
      <c r="A324227" t="inlineStr">
        <is>
          <t>sabondooth</t>
        </is>
      </c>
      <c r="B324227" t="n">
        <v>1</v>
      </c>
    </row>
    <row r="324228">
      <c r="A324228" t="inlineStr">
        <is>
          <t>maschinah</t>
        </is>
      </c>
      <c r="B324228" t="n">
        <v>1</v>
      </c>
    </row>
    <row r="324229">
      <c r="A324229" t="inlineStr">
        <is>
          <t>tarbles</t>
        </is>
      </c>
      <c r="B324229" t="n">
        <v>1</v>
      </c>
    </row>
    <row r="324230">
      <c r="A324230" t="inlineStr">
        <is>
          <t>lowcoming</t>
        </is>
      </c>
      <c r="B324230" t="n">
        <v>1</v>
      </c>
    </row>
    <row r="324231">
      <c r="A324231" t="inlineStr">
        <is>
          <t>tallyman</t>
        </is>
      </c>
      <c r="B324231" t="n">
        <v>1</v>
      </c>
    </row>
    <row r="324232">
      <c r="A324232" t="inlineStr">
        <is>
          <t>maxtone</t>
        </is>
      </c>
      <c r="B324232" t="n">
        <v>1</v>
      </c>
    </row>
    <row r="324233">
      <c r="A324233" t="inlineStr">
        <is>
          <t>limg</t>
        </is>
      </c>
      <c r="B324233" t="n">
        <v>1</v>
      </c>
    </row>
    <row r="324234">
      <c r="A324234" t="inlineStr">
        <is>
          <t>instinct2</t>
        </is>
      </c>
      <c r="B324234" t="n">
        <v>2</v>
      </c>
    </row>
    <row r="324235">
      <c r="A324235" t="inlineStr">
        <is>
          <t>overbole</t>
        </is>
      </c>
      <c r="B324235" t="n">
        <v>1</v>
      </c>
    </row>
    <row r="324236">
      <c r="A324236" t="inlineStr">
        <is>
          <t>tyere</t>
        </is>
      </c>
      <c r="B324236" t="n">
        <v>1</v>
      </c>
    </row>
    <row r="324237">
      <c r="A324237" t="inlineStr">
        <is>
          <t>neropocuckle</t>
        </is>
      </c>
      <c r="B324237" t="n">
        <v>1</v>
      </c>
    </row>
    <row r="324238">
      <c r="A324238" t="inlineStr">
        <is>
          <t>watch►67079</t>
        </is>
      </c>
      <c r="B324238" t="n">
        <v>1</v>
      </c>
    </row>
    <row r="324239">
      <c r="A324239" t="inlineStr">
        <is>
          <t>wisrs</t>
        </is>
      </c>
      <c r="B324239" t="n">
        <v>1</v>
      </c>
    </row>
    <row r="324240">
      <c r="A324240" t="inlineStr">
        <is>
          <t>zeptłys</t>
        </is>
      </c>
      <c r="B324240" t="n">
        <v>1</v>
      </c>
    </row>
    <row r="324241">
      <c r="A324241" t="inlineStr">
        <is>
          <t>geezisypemetic</t>
        </is>
      </c>
      <c r="B324241" t="n">
        <v>1</v>
      </c>
    </row>
    <row r="324242">
      <c r="A324242" t="inlineStr">
        <is>
          <t>comax9d3m</t>
        </is>
      </c>
      <c r="B324242" t="n">
        <v>1</v>
      </c>
    </row>
    <row r="324243">
      <c r="A324243" t="inlineStr">
        <is>
          <t>httpb2012</t>
        </is>
      </c>
      <c r="B324243" t="n">
        <v>1</v>
      </c>
    </row>
    <row r="324244">
      <c r="A324244" t="inlineStr">
        <is>
          <t>bogee</t>
        </is>
      </c>
      <c r="B324244" t="n">
        <v>1</v>
      </c>
    </row>
    <row r="324245">
      <c r="A324245" t="inlineStr">
        <is>
          <t>henledge</t>
        </is>
      </c>
      <c r="B324245" t="n">
        <v>1</v>
      </c>
    </row>
    <row r="324246">
      <c r="A324246" t="inlineStr">
        <is>
          <t>tiji_pot</t>
        </is>
      </c>
      <c r="B324246" t="n">
        <v>1</v>
      </c>
    </row>
    <row r="324247">
      <c r="A324247" t="inlineStr">
        <is>
          <t>foriling</t>
        </is>
      </c>
      <c r="B324247" t="n">
        <v>1</v>
      </c>
    </row>
    <row r="324248">
      <c r="A324248" t="inlineStr">
        <is>
          <t>donthe</t>
        </is>
      </c>
      <c r="B324248" t="n">
        <v>1</v>
      </c>
    </row>
    <row r="324249">
      <c r="A324249" t="inlineStr">
        <is>
          <t>flicci</t>
        </is>
      </c>
      <c r="B324249" t="n">
        <v>1</v>
      </c>
    </row>
    <row r="324250">
      <c r="A324250" t="inlineStr">
        <is>
          <t>goosefoxist</t>
        </is>
      </c>
      <c r="B324250" t="n">
        <v>1</v>
      </c>
    </row>
    <row r="324251">
      <c r="A324251" t="inlineStr">
        <is>
          <t>com20170113live</t>
        </is>
      </c>
      <c r="B324251" t="n">
        <v>1</v>
      </c>
    </row>
    <row r="324252">
      <c r="A324252" t="inlineStr">
        <is>
          <t>walliner</t>
        </is>
      </c>
      <c r="B324252" t="n">
        <v>1</v>
      </c>
    </row>
    <row r="324253">
      <c r="A324253" t="inlineStr">
        <is>
          <t>cheesemoy</t>
        </is>
      </c>
      <c r="B324253" t="n">
        <v>1</v>
      </c>
    </row>
    <row r="324254">
      <c r="A324254" t="inlineStr">
        <is>
          <t>ckenetts</t>
        </is>
      </c>
      <c r="B324254" t="n">
        <v>1</v>
      </c>
    </row>
    <row r="324255">
      <c r="A324255" t="inlineStr">
        <is>
          <t>minccoy</t>
        </is>
      </c>
      <c r="B324255" t="n">
        <v>1</v>
      </c>
    </row>
    <row r="324256">
      <c r="A324256" t="inlineStr">
        <is>
          <t>coffinsleights</t>
        </is>
      </c>
      <c r="B324256" t="n">
        <v>1</v>
      </c>
    </row>
    <row r="324257">
      <c r="A324257" t="inlineStr">
        <is>
          <t>kortotan</t>
        </is>
      </c>
      <c r="B324257" t="n">
        <v>1</v>
      </c>
    </row>
    <row r="324258">
      <c r="A324258" t="inlineStr">
        <is>
          <t>gimsy</t>
        </is>
      </c>
      <c r="B324258" t="n">
        <v>1</v>
      </c>
    </row>
    <row r="324259">
      <c r="A324259" t="inlineStr">
        <is>
          <t>twilmanawada</t>
        </is>
      </c>
      <c r="B324259" t="n">
        <v>1</v>
      </c>
    </row>
    <row r="324260">
      <c r="A324260" t="inlineStr">
        <is>
          <t>pr3t</t>
        </is>
      </c>
      <c r="B324260" t="n">
        <v>1</v>
      </c>
    </row>
    <row r="324261">
      <c r="A324261" t="inlineStr">
        <is>
          <t>ripetomorrow</t>
        </is>
      </c>
      <c r="B324261" t="n">
        <v>1</v>
      </c>
    </row>
    <row r="324262">
      <c r="A324262" t="inlineStr">
        <is>
          <t>undersco</t>
        </is>
      </c>
      <c r="B324262" t="n">
        <v>1</v>
      </c>
    </row>
    <row r="324263">
      <c r="A324263" t="inlineStr">
        <is>
          <t>wacłomiek</t>
        </is>
      </c>
      <c r="B324263" t="n">
        <v>1</v>
      </c>
    </row>
    <row r="324264">
      <c r="A324264" t="inlineStr">
        <is>
          <t>scrimbleness</t>
        </is>
      </c>
      <c r="B324264" t="n">
        <v>1</v>
      </c>
    </row>
    <row r="324265">
      <c r="A324265" t="inlineStr">
        <is>
          <t>fluddy</t>
        </is>
      </c>
      <c r="B324265" t="n">
        <v>3</v>
      </c>
    </row>
    <row r="324266">
      <c r="A324266" t="inlineStr">
        <is>
          <t>commentarts</t>
        </is>
      </c>
      <c r="B324266" t="n">
        <v>1</v>
      </c>
    </row>
    <row r="324267">
      <c r="A324267" t="inlineStr">
        <is>
          <t>simden</t>
        </is>
      </c>
      <c r="B324267" t="n">
        <v>1</v>
      </c>
    </row>
    <row r="324268">
      <c r="A324268" t="inlineStr">
        <is>
          <t>kinderbanks</t>
        </is>
      </c>
      <c r="B324268" t="n">
        <v>1</v>
      </c>
    </row>
    <row r="324269">
      <c r="A324269" t="inlineStr">
        <is>
          <t>tempius</t>
        </is>
      </c>
      <c r="B324269" t="n">
        <v>2</v>
      </c>
    </row>
    <row r="324270">
      <c r="A324270" t="inlineStr">
        <is>
          <t>chooseom</t>
        </is>
      </c>
      <c r="B324270" t="n">
        <v>1</v>
      </c>
    </row>
    <row r="324271">
      <c r="A324271" t="inlineStr">
        <is>
          <t>buildingsraid</t>
        </is>
      </c>
      <c r="B324271" t="n">
        <v>1</v>
      </c>
    </row>
    <row r="324272">
      <c r="A324272" t="inlineStr">
        <is>
          <t>kholas</t>
        </is>
      </c>
      <c r="B324272" t="n">
        <v>1</v>
      </c>
    </row>
    <row r="324273">
      <c r="A324273" t="inlineStr">
        <is>
          <t>synterns</t>
        </is>
      </c>
      <c r="B324273" t="n">
        <v>1</v>
      </c>
    </row>
    <row r="324274">
      <c r="A324274" t="inlineStr">
        <is>
          <t>firestag</t>
        </is>
      </c>
      <c r="B324274" t="n">
        <v>1</v>
      </c>
    </row>
    <row r="324275">
      <c r="A324275" t="inlineStr">
        <is>
          <t>pairpre</t>
        </is>
      </c>
      <c r="B324275" t="n">
        <v>1</v>
      </c>
    </row>
    <row r="324276">
      <c r="A324276" t="inlineStr">
        <is>
          <t>ambientity</t>
        </is>
      </c>
      <c r="B324276" t="n">
        <v>2</v>
      </c>
    </row>
    <row r="324277">
      <c r="A324277" t="inlineStr">
        <is>
          <t>cc05</t>
        </is>
      </c>
      <c r="B324277" t="n">
        <v>1</v>
      </c>
    </row>
    <row r="324278">
      <c r="A324278" t="inlineStr">
        <is>
          <t>cc03</t>
        </is>
      </c>
      <c r="B324278" t="n">
        <v>1</v>
      </c>
    </row>
    <row r="324279">
      <c r="A324279" t="inlineStr">
        <is>
          <t>hfpf4s</t>
        </is>
      </c>
      <c r="B324279" t="n">
        <v>1</v>
      </c>
    </row>
    <row r="324280">
      <c r="A324280" t="inlineStr">
        <is>
          <t>lansome</t>
        </is>
      </c>
      <c r="B324280" t="n">
        <v>1</v>
      </c>
    </row>
    <row r="324281">
      <c r="A324281" t="inlineStr">
        <is>
          <t>070k</t>
        </is>
      </c>
      <c r="B324281" t="n">
        <v>1</v>
      </c>
    </row>
    <row r="324282">
      <c r="A324282" t="inlineStr">
        <is>
          <t>stixplaygee</t>
        </is>
      </c>
      <c r="B324282" t="n">
        <v>1</v>
      </c>
    </row>
    <row r="324283">
      <c r="A324283" t="inlineStr">
        <is>
          <t>fukcondfingeunn</t>
        </is>
      </c>
      <c r="B324283" t="n">
        <v>1</v>
      </c>
    </row>
    <row r="324284">
      <c r="A324284" t="inlineStr">
        <is>
          <t>fezst</t>
        </is>
      </c>
      <c r="B324284" t="n">
        <v>1</v>
      </c>
    </row>
    <row r="324285">
      <c r="A324285" t="inlineStr">
        <is>
          <t>thehymnist</t>
        </is>
      </c>
      <c r="B324285" t="n">
        <v>1</v>
      </c>
    </row>
    <row r="324286">
      <c r="A324286" t="inlineStr">
        <is>
          <t>ipythonheforeprint</t>
        </is>
      </c>
      <c r="B324286" t="n">
        <v>1</v>
      </c>
    </row>
    <row r="324287">
      <c r="A324287" t="inlineStr">
        <is>
          <t>zollic</t>
        </is>
      </c>
      <c r="B324287" t="n">
        <v>1</v>
      </c>
    </row>
    <row r="324288">
      <c r="A324288" t="inlineStr">
        <is>
          <t>brammedpower</t>
        </is>
      </c>
      <c r="B324288" t="n">
        <v>1</v>
      </c>
    </row>
    <row r="324289">
      <c r="A324289" t="inlineStr">
        <is>
          <t>cashmsch</t>
        </is>
      </c>
      <c r="B324289" t="n">
        <v>1</v>
      </c>
    </row>
    <row r="324290">
      <c r="A324290" t="inlineStr">
        <is>
          <t>22contown</t>
        </is>
      </c>
      <c r="B324290" t="n">
        <v>1</v>
      </c>
    </row>
    <row r="324291">
      <c r="A324291" t="inlineStr">
        <is>
          <t>superssia</t>
        </is>
      </c>
      <c r="B324291" t="n">
        <v>1</v>
      </c>
    </row>
    <row r="324292">
      <c r="A324292" t="inlineStr">
        <is>
          <t>sporthuits</t>
        </is>
      </c>
      <c r="B324292" t="n">
        <v>1</v>
      </c>
    </row>
    <row r="324293">
      <c r="A324293" t="inlineStr">
        <is>
          <t>firefliesroad</t>
        </is>
      </c>
      <c r="B324293" t="n">
        <v>1</v>
      </c>
    </row>
    <row r="324294">
      <c r="A324294" t="inlineStr">
        <is>
          <t>buttincap</t>
        </is>
      </c>
      <c r="B324294" t="n">
        <v>1</v>
      </c>
    </row>
    <row r="324295">
      <c r="A324295" t="inlineStr">
        <is>
          <t>08112017</t>
        </is>
      </c>
      <c r="B324295" t="n">
        <v>1</v>
      </c>
    </row>
    <row r="324296">
      <c r="A324296" t="inlineStr">
        <is>
          <t>goldaby</t>
        </is>
      </c>
      <c r="B324296" t="n">
        <v>1</v>
      </c>
    </row>
    <row r="324297">
      <c r="A324297" t="inlineStr">
        <is>
          <t>one48</t>
        </is>
      </c>
      <c r="B324297" t="n">
        <v>1</v>
      </c>
    </row>
    <row r="324298">
      <c r="A324298" t="inlineStr">
        <is>
          <t>carnivaly</t>
        </is>
      </c>
      <c r="B324298" t="n">
        <v>1</v>
      </c>
    </row>
    <row r="324299">
      <c r="A324299" t="inlineStr">
        <is>
          <t>serumant</t>
        </is>
      </c>
      <c r="B324299" t="n">
        <v>1</v>
      </c>
    </row>
    <row r="324300">
      <c r="A324300" t="inlineStr">
        <is>
          <t>everyty</t>
        </is>
      </c>
      <c r="B324300" t="n">
        <v>1</v>
      </c>
    </row>
    <row r="324301">
      <c r="A324301" t="inlineStr">
        <is>
          <t>coathingpharrard</t>
        </is>
      </c>
      <c r="B324301" t="n">
        <v>1</v>
      </c>
    </row>
    <row r="324302">
      <c r="A324302" t="inlineStr">
        <is>
          <t>walkaiizingsiren</t>
        </is>
      </c>
      <c r="B324302" t="n">
        <v>1</v>
      </c>
    </row>
    <row r="324303">
      <c r="A324303" t="inlineStr">
        <is>
          <t>eyermeters</t>
        </is>
      </c>
      <c r="B324303" t="n">
        <v>1</v>
      </c>
    </row>
    <row r="324304">
      <c r="A324304" t="inlineStr">
        <is>
          <t>eciar</t>
        </is>
      </c>
      <c r="B324304" t="n">
        <v>1</v>
      </c>
    </row>
    <row r="324305">
      <c r="A324305" t="inlineStr">
        <is>
          <t>fualmist</t>
        </is>
      </c>
      <c r="B324305" t="n">
        <v>1</v>
      </c>
    </row>
    <row r="324306">
      <c r="A324306" t="inlineStr">
        <is>
          <t>yalq</t>
        </is>
      </c>
      <c r="B324306" t="n">
        <v>1</v>
      </c>
    </row>
    <row r="324307">
      <c r="A324307" t="inlineStr">
        <is>
          <t>slugdetails</t>
        </is>
      </c>
      <c r="B324307" t="n">
        <v>1</v>
      </c>
    </row>
    <row r="324308">
      <c r="A324308" t="inlineStr">
        <is>
          <t>foliosclerecta</t>
        </is>
      </c>
      <c r="B324308" t="n">
        <v>1</v>
      </c>
    </row>
    <row r="324309">
      <c r="A324309" t="inlineStr">
        <is>
          <t>bryandric</t>
        </is>
      </c>
      <c r="B324309" t="n">
        <v>1</v>
      </c>
    </row>
    <row r="324310">
      <c r="A324310" t="inlineStr">
        <is>
          <t>290150</t>
        </is>
      </c>
      <c r="B324310" t="n">
        <v>1</v>
      </c>
    </row>
    <row r="324311">
      <c r="A324311" t="inlineStr">
        <is>
          <t>makeinitfilename</t>
        </is>
      </c>
      <c r="B324311" t="n">
        <v>1</v>
      </c>
    </row>
    <row r="324312">
      <c r="A324312" t="inlineStr">
        <is>
          <t>{zone_name</t>
        </is>
      </c>
      <c r="B324312" t="n">
        <v>1</v>
      </c>
    </row>
    <row r="324313">
      <c r="A324313" t="inlineStr">
        <is>
          <t>rappas</t>
        </is>
      </c>
      <c r="B324313" t="n">
        <v>1</v>
      </c>
    </row>
    <row r="324314">
      <c r="A324314" t="inlineStr">
        <is>
          <t>circul</t>
        </is>
      </c>
      <c r="B324314" t="n">
        <v>1</v>
      </c>
    </row>
    <row r="324315">
      <c r="A324315" t="inlineStr">
        <is>
          <t>itemeffect</t>
        </is>
      </c>
      <c r="B324315" t="n">
        <v>1</v>
      </c>
    </row>
    <row r="324316">
      <c r="A324316" t="inlineStr">
        <is>
          <t>totalplayersadded</t>
        </is>
      </c>
      <c r="B324316" t="n">
        <v>1</v>
      </c>
    </row>
    <row r="324317">
      <c r="A324317" t="inlineStr">
        <is>
          <t>||visibilitytransparency</t>
        </is>
      </c>
      <c r="B324317" t="n">
        <v>1</v>
      </c>
    </row>
    <row r="324318">
      <c r="A324318" t="inlineStr">
        <is>
          <t>xpbox</t>
        </is>
      </c>
      <c r="B324318" t="n">
        <v>1</v>
      </c>
    </row>
    <row r="324319">
      <c r="A324319" t="inlineStr">
        <is>
          <t>larcenere</t>
        </is>
      </c>
      <c r="B324319" t="n">
        <v>1</v>
      </c>
    </row>
    <row r="324320">
      <c r="A324320" t="inlineStr">
        <is>
          <t>pseudospon</t>
        </is>
      </c>
      <c r="B324320" t="n">
        <v>1</v>
      </c>
    </row>
    <row r="324321">
      <c r="A324321" t="inlineStr">
        <is>
          <t>famililazar</t>
        </is>
      </c>
      <c r="B324321" t="n">
        <v>1</v>
      </c>
    </row>
    <row r="324322">
      <c r="A324322" t="inlineStr">
        <is>
          <t>ingrimn</t>
        </is>
      </c>
      <c r="B324322" t="n">
        <v>1</v>
      </c>
    </row>
    <row r="324323">
      <c r="A324323" t="inlineStr">
        <is>
          <t>specceeds</t>
        </is>
      </c>
      <c r="B324323" t="n">
        <v>1</v>
      </c>
    </row>
    <row r="324324">
      <c r="A324324" t="inlineStr">
        <is>
          <t>locring</t>
        </is>
      </c>
      <c r="B324324" t="n">
        <v>1</v>
      </c>
    </row>
    <row r="324325">
      <c r="A324325" t="inlineStr">
        <is>
          <t>2375maz</t>
        </is>
      </c>
      <c r="B324325" t="n">
        <v>1</v>
      </c>
    </row>
    <row r="324326">
      <c r="A324326" t="inlineStr">
        <is>
          <t>nameditemversion</t>
        </is>
      </c>
      <c r="B324326" t="n">
        <v>1</v>
      </c>
    </row>
    <row r="324327">
      <c r="A324327" t="inlineStr">
        <is>
          <t>tickalayyyyy</t>
        </is>
      </c>
      <c r="B324327" t="n">
        <v>1</v>
      </c>
    </row>
    <row r="324328">
      <c r="A324328" t="inlineStr">
        <is>
          <t>rawotsens</t>
        </is>
      </c>
      <c r="B324328" t="n">
        <v>1</v>
      </c>
    </row>
    <row r="324329">
      <c r="A324329" t="inlineStr">
        <is>
          <t>sougnuss</t>
        </is>
      </c>
      <c r="B324329" t="n">
        <v>1</v>
      </c>
    </row>
    <row r="324330">
      <c r="A324330" t="inlineStr">
        <is>
          <t>backrefto</t>
        </is>
      </c>
      <c r="B324330" t="n">
        <v>1</v>
      </c>
    </row>
    <row r="324331">
      <c r="A324331" t="inlineStr">
        <is>
          <t>kubir</t>
        </is>
      </c>
      <c r="B324331" t="n">
        <v>1</v>
      </c>
    </row>
    <row r="324332">
      <c r="A324332" t="inlineStr">
        <is>
          <t>playerputsagon</t>
        </is>
      </c>
      <c r="B324332" t="n">
        <v>1</v>
      </c>
    </row>
    <row r="324333">
      <c r="A324333" t="inlineStr">
        <is>
          <t>wormblocket</t>
        </is>
      </c>
      <c r="B324333" t="n">
        <v>1</v>
      </c>
    </row>
    <row r="324334">
      <c r="A324334" t="inlineStr">
        <is>
          <t>totalplayers</t>
        </is>
      </c>
      <c r="B324334" t="n">
        <v>1</v>
      </c>
    </row>
    <row r="324335">
      <c r="A324335" t="inlineStr">
        <is>
          <t>32480</t>
        </is>
      </c>
      <c r="B324335" t="n">
        <v>1</v>
      </c>
    </row>
    <row r="324336">
      <c r="A324336" t="inlineStr">
        <is>
          <t>2401800</t>
        </is>
      </c>
      <c r="B324336" t="n">
        <v>1</v>
      </c>
    </row>
    <row r="324337">
      <c r="A324337" t="inlineStr">
        <is>
          <t>rawoths</t>
        </is>
      </c>
      <c r="B324337" t="n">
        <v>1</v>
      </c>
    </row>
    <row r="324338">
      <c r="A324338" t="inlineStr">
        <is>
          <t>namejonnyp|scherenzname</t>
        </is>
      </c>
      <c r="B324338" t="n">
        <v>1</v>
      </c>
    </row>
    <row r="324339">
      <c r="A324339" t="inlineStr">
        <is>
          <t>statexploc</t>
        </is>
      </c>
      <c r="B324339" t="n">
        <v>1</v>
      </c>
    </row>
    <row r="324340">
      <c r="A324340" t="inlineStr">
        <is>
          <t>tagent_apisng</t>
        </is>
      </c>
      <c r="B324340" t="n">
        <v>1</v>
      </c>
    </row>
    <row r="324341">
      <c r="A324341" t="inlineStr">
        <is>
          <t>murgulu</t>
        </is>
      </c>
      <c r="B324341" t="n">
        <v>1</v>
      </c>
    </row>
    <row r="324342">
      <c r="A324342" t="inlineStr">
        <is>
          <t>elementquantityquantity</t>
        </is>
      </c>
      <c r="B324342" t="n">
        <v>1</v>
      </c>
    </row>
    <row r="324343">
      <c r="A324343" t="inlineStr">
        <is>
          <t>joinrawifyorg</t>
        </is>
      </c>
      <c r="B324343" t="n">
        <v>1</v>
      </c>
    </row>
    <row r="324344">
      <c r="A324344" t="inlineStr">
        <is>
          <t>gravrik</t>
        </is>
      </c>
      <c r="B324344" t="n">
        <v>1</v>
      </c>
    </row>
    <row r="324345">
      <c r="A324345" t="inlineStr">
        <is>
          <t>clanforge</t>
        </is>
      </c>
      <c r="B324345" t="n">
        <v>1</v>
      </c>
    </row>
    <row r="324346">
      <c r="A324346" t="inlineStr">
        <is>
          <t>foreomear</t>
        </is>
      </c>
      <c r="B324346" t="n">
        <v>1</v>
      </c>
    </row>
    <row r="324347">
      <c r="A324347" t="inlineStr">
        <is>
          <t>dmx_l6i</t>
        </is>
      </c>
      <c r="B324347" t="n">
        <v>1</v>
      </c>
    </row>
    <row r="324348">
      <c r="A324348" t="inlineStr">
        <is>
          <t>huessnap</t>
        </is>
      </c>
      <c r="B324348" t="n">
        <v>1</v>
      </c>
    </row>
    <row r="324349">
      <c r="A324349" t="inlineStr">
        <is>
          <t>gamepl</t>
        </is>
      </c>
      <c r="B324349" t="n">
        <v>1</v>
      </c>
    </row>
    <row r="324350">
      <c r="A324350" t="inlineStr">
        <is>
          <t>revieving</t>
        </is>
      </c>
      <c r="B324350" t="n">
        <v>1</v>
      </c>
    </row>
    <row r="324351">
      <c r="A324351" t="inlineStr">
        <is>
          <t>jephite</t>
        </is>
      </c>
      <c r="B324351" t="n">
        <v>1</v>
      </c>
    </row>
    <row r="324352">
      <c r="A324352" t="inlineStr">
        <is>
          <t>autoscdet</t>
        </is>
      </c>
      <c r="B324352" t="n">
        <v>1</v>
      </c>
    </row>
    <row r="324353">
      <c r="A324353" t="inlineStr">
        <is>
          <t>decretae</t>
        </is>
      </c>
      <c r="B324353" t="n">
        <v>1</v>
      </c>
    </row>
    <row r="324354">
      <c r="A324354" t="inlineStr">
        <is>
          <t>nickkin</t>
        </is>
      </c>
      <c r="B324354" t="n">
        <v>1</v>
      </c>
    </row>
    <row r="324355">
      <c r="A324355" t="inlineStr">
        <is>
          <t>rpccjps</t>
        </is>
      </c>
      <c r="B324355" t="n">
        <v>1</v>
      </c>
    </row>
    <row r="324356">
      <c r="A324356" t="inlineStr">
        <is>
          <t>rgs_silver</t>
        </is>
      </c>
      <c r="B324356" t="n">
        <v>1</v>
      </c>
    </row>
    <row r="324357">
      <c r="A324357" t="inlineStr">
        <is>
          <t>{visibility</t>
        </is>
      </c>
      <c r="B324357" t="n">
        <v>2</v>
      </c>
    </row>
    <row r="324358">
      <c r="A324358" t="inlineStr">
        <is>
          <t>68024</t>
        </is>
      </c>
      <c r="B324358" t="n">
        <v>1</v>
      </c>
    </row>
    <row r="324359">
      <c r="A324359" t="inlineStr">
        <is>
          <t>datetimerun</t>
        </is>
      </c>
      <c r="B324359" t="n">
        <v>1</v>
      </c>
    </row>
    <row r="324360">
      <c r="A324360" t="inlineStr">
        <is>
          <t>tabletium</t>
        </is>
      </c>
      <c r="B324360" t="n">
        <v>1</v>
      </c>
    </row>
    <row r="324361">
      <c r="A324361" t="inlineStr">
        <is>
          <t>laboratoryid</t>
        </is>
      </c>
      <c r="B324361" t="n">
        <v>1</v>
      </c>
    </row>
    <row r="324362">
      <c r="A324362" t="inlineStr">
        <is>
          <t>cinderterror</t>
        </is>
      </c>
      <c r="B324362" t="n">
        <v>1</v>
      </c>
    </row>
    <row r="324363">
      <c r="A324363" t="inlineStr">
        <is>
          <t>starscrew</t>
        </is>
      </c>
      <c r="B324363" t="n">
        <v>1</v>
      </c>
    </row>
    <row r="324364">
      <c r="A324364" t="inlineStr">
        <is>
          <t>backpackstats</t>
        </is>
      </c>
      <c r="B324364" t="n">
        <v>1</v>
      </c>
    </row>
    <row r="324365">
      <c r="A324365" t="inlineStr">
        <is>
          <t>invocationearnedproductionname</t>
        </is>
      </c>
      <c r="B324365" t="n">
        <v>1</v>
      </c>
    </row>
    <row r="324366">
      <c r="A324366" t="inlineStr">
        <is>
          <t>doublon</t>
        </is>
      </c>
      <c r="B324366" t="n">
        <v>1</v>
      </c>
    </row>
    <row r="324367">
      <c r="A324367" t="inlineStr">
        <is>
          <t>teleoutes</t>
        </is>
      </c>
      <c r="B324367" t="n">
        <v>1</v>
      </c>
    </row>
    <row r="324368">
      <c r="A324368" t="inlineStr">
        <is>
          <t>vrave</t>
        </is>
      </c>
      <c r="B324368" t="n">
        <v>1</v>
      </c>
    </row>
    <row r="324369">
      <c r="A324369" t="inlineStr">
        <is>
          <t>multinhaim</t>
        </is>
      </c>
      <c r="B324369" t="n">
        <v>1</v>
      </c>
    </row>
    <row r="324370">
      <c r="A324370" t="inlineStr">
        <is>
          <t>dramanotifier</t>
        </is>
      </c>
      <c r="B324370" t="n">
        <v>1</v>
      </c>
    </row>
    <row r="324371">
      <c r="A324371" t="inlineStr">
        <is>
          <t xml:space="preserve">desc </t>
        </is>
      </c>
      <c r="B324371" t="n">
        <v>1</v>
      </c>
    </row>
    <row r="324372">
      <c r="A324372" t="inlineStr">
        <is>
          <t>pcporter24</t>
        </is>
      </c>
      <c r="B324372" t="n">
        <v>1</v>
      </c>
    </row>
    <row r="324373">
      <c r="A324373" t="inlineStr">
        <is>
          <t>goonzai</t>
        </is>
      </c>
      <c r="B324373" t="n">
        <v>1</v>
      </c>
    </row>
    <row r="324374">
      <c r="A324374" t="inlineStr">
        <is>
          <t>bosomed</t>
        </is>
      </c>
      <c r="B324374" t="n">
        <v>1</v>
      </c>
    </row>
    <row r="324375">
      <c r="A324375" t="inlineStr">
        <is>
          <t>max_yellow_ocrii</t>
        </is>
      </c>
      <c r="B324375" t="n">
        <v>1</v>
      </c>
    </row>
    <row r="324376">
      <c r="A324376" t="inlineStr">
        <is>
          <t>altive</t>
        </is>
      </c>
      <c r="B324376" t="n">
        <v>1</v>
      </c>
    </row>
    <row r="324377">
      <c r="A324377" t="inlineStr">
        <is>
          <t>zynm</t>
        </is>
      </c>
      <c r="B324377" t="n">
        <v>1</v>
      </c>
    </row>
    <row r="324378">
      <c r="A324378" t="inlineStr">
        <is>
          <t>httpzynmtools</t>
        </is>
      </c>
      <c r="B324378" t="n">
        <v>1</v>
      </c>
    </row>
    <row r="324379">
      <c r="A324379" t="inlineStr">
        <is>
          <t>comeasy</t>
        </is>
      </c>
      <c r="B324379" t="n">
        <v>2</v>
      </c>
    </row>
    <row r="324380">
      <c r="A324380" t="inlineStr">
        <is>
          <t>unwalored</t>
        </is>
      </c>
      <c r="B324380" t="n">
        <v>1</v>
      </c>
    </row>
    <row r="324381">
      <c r="A324381" t="inlineStr">
        <is>
          <t>centurée</t>
        </is>
      </c>
      <c r="B324381" t="n">
        <v>1</v>
      </c>
    </row>
    <row r="324382">
      <c r="A324382" t="inlineStr">
        <is>
          <t>pusdamen</t>
        </is>
      </c>
      <c r="B324382" t="n">
        <v>1</v>
      </c>
    </row>
    <row r="324383">
      <c r="A324383" t="inlineStr">
        <is>
          <t>—monte</t>
        </is>
      </c>
      <c r="B324383" t="n">
        <v>1</v>
      </c>
    </row>
    <row r="324384">
      <c r="A324384" t="inlineStr">
        <is>
          <t>hateletters</t>
        </is>
      </c>
      <c r="B324384" t="n">
        <v>1</v>
      </c>
    </row>
    <row r="324385">
      <c r="A324385" t="inlineStr">
        <is>
          <t>throughlock</t>
        </is>
      </c>
      <c r="B324385" t="n">
        <v>1</v>
      </c>
    </row>
    <row r="324386">
      <c r="A324386" t="inlineStr">
        <is>
          <t>howant</t>
        </is>
      </c>
      <c r="B324386" t="n">
        <v>1</v>
      </c>
    </row>
    <row r="324387">
      <c r="A324387" t="inlineStr">
        <is>
          <t>tabletransferencing</t>
        </is>
      </c>
      <c r="B324387" t="n">
        <v>1</v>
      </c>
    </row>
    <row r="324388">
      <c r="A324388" t="inlineStr">
        <is>
          <t>sbepell</t>
        </is>
      </c>
      <c r="B324388" t="n">
        <v>1</v>
      </c>
    </row>
    <row r="324389">
      <c r="A324389" t="inlineStr">
        <is>
          <t>persistentio</t>
        </is>
      </c>
      <c r="B324389" t="n">
        <v>1</v>
      </c>
    </row>
    <row r="324390">
      <c r="A324390" t="inlineStr">
        <is>
          <t>schfile</t>
        </is>
      </c>
      <c r="B324390" t="n">
        <v>1</v>
      </c>
    </row>
    <row r="324391">
      <c r="A324391" t="inlineStr">
        <is>
          <t>bytc</t>
        </is>
      </c>
      <c r="B324391" t="n">
        <v>1</v>
      </c>
    </row>
    <row r="324392">
      <c r="A324392" t="inlineStr">
        <is>
          <t>tefaultref</t>
        </is>
      </c>
      <c r="B324392" t="n">
        <v>1</v>
      </c>
    </row>
    <row r="324393">
      <c r="A324393" t="inlineStr">
        <is>
          <t>bcexynos</t>
        </is>
      </c>
      <c r="B324393" t="n">
        <v>1</v>
      </c>
    </row>
    <row r="324394">
      <c r="A324394" t="inlineStr">
        <is>
          <t>static_castcffff</t>
        </is>
      </c>
      <c r="B324394" t="n">
        <v>1</v>
      </c>
    </row>
    <row r="324395">
      <c r="A324395" t="inlineStr">
        <is>
          <t>sessiongetbackground</t>
        </is>
      </c>
      <c r="B324395" t="n">
        <v>1</v>
      </c>
    </row>
    <row r="324396">
      <c r="A324396" t="inlineStr">
        <is>
          <t>7065e23m</t>
        </is>
      </c>
      <c r="B324396" t="n">
        <v>1</v>
      </c>
    </row>
    <row r="324397">
      <c r="A324397" t="inlineStr">
        <is>
          <t>lcmrstview</t>
        </is>
      </c>
      <c r="B324397" t="n">
        <v>1</v>
      </c>
    </row>
    <row r="324398">
      <c r="A324398" t="inlineStr">
        <is>
          <t>mcuslen</t>
        </is>
      </c>
      <c r="B324398" t="n">
        <v>1</v>
      </c>
    </row>
    <row r="324399">
      <c r="A324399" t="inlineStr">
        <is>
          <t>fpucrosslevelhandler</t>
        </is>
      </c>
      <c r="B324399" t="n">
        <v>1</v>
      </c>
    </row>
    <row r="324400">
      <c r="A324400" t="inlineStr">
        <is>
          <t>cte0</t>
        </is>
      </c>
      <c r="B324400" t="n">
        <v>1</v>
      </c>
    </row>
    <row r="324401">
      <c r="A324401" t="inlineStr">
        <is>
          <t>errorrepairsi</t>
        </is>
      </c>
      <c r="B324401" t="n">
        <v>1</v>
      </c>
    </row>
    <row r="324402">
      <c r="A324402" t="inlineStr">
        <is>
          <t>ncosk</t>
        </is>
      </c>
      <c r="B324402" t="n">
        <v>1</v>
      </c>
    </row>
    <row r="324403">
      <c r="A324403" t="inlineStr">
        <is>
          <t>umbanielrup</t>
        </is>
      </c>
      <c r="B324403" t="n">
        <v>1</v>
      </c>
    </row>
    <row r="324404">
      <c r="A324404" t="inlineStr">
        <is>
          <t>dociverse</t>
        </is>
      </c>
      <c r="B324404" t="n">
        <v>1</v>
      </c>
    </row>
    <row r="324405">
      <c r="A324405" t="inlineStr">
        <is>
          <t>desired_found</t>
        </is>
      </c>
      <c r="B324405" t="n">
        <v>1</v>
      </c>
    </row>
    <row r="324406">
      <c r="A324406" t="inlineStr">
        <is>
          <t>ffff16</t>
        </is>
      </c>
      <c r="B324406" t="n">
        <v>1</v>
      </c>
    </row>
    <row r="324407">
      <c r="A324407" t="inlineStr">
        <is>
          <t>clientevent</t>
        </is>
      </c>
      <c r="B324407" t="n">
        <v>1</v>
      </c>
    </row>
    <row r="324408">
      <c r="A324408" t="inlineStr">
        <is>
          <t>ediart</t>
        </is>
      </c>
      <c r="B324408" t="n">
        <v>1</v>
      </c>
    </row>
    <row r="324409">
      <c r="A324409" t="inlineStr">
        <is>
          <t>enmx192</t>
        </is>
      </c>
      <c r="B324409" t="n">
        <v>1</v>
      </c>
    </row>
    <row r="324410">
      <c r="A324410" t="inlineStr">
        <is>
          <t>_n7</t>
        </is>
      </c>
      <c r="B324410" t="n">
        <v>1</v>
      </c>
    </row>
    <row r="324411">
      <c r="A324411" t="inlineStr">
        <is>
          <t>wom642dw</t>
        </is>
      </c>
      <c r="B324411" t="n">
        <v>1</v>
      </c>
    </row>
    <row r="324412">
      <c r="A324412" t="inlineStr">
        <is>
          <t>80905</t>
        </is>
      </c>
      <c r="B324412" t="n">
        <v>1</v>
      </c>
    </row>
    <row r="324413">
      <c r="A324413" t="inlineStr">
        <is>
          <t>actionsreadlesss</t>
        </is>
      </c>
      <c r="B324413" t="n">
        <v>1</v>
      </c>
    </row>
    <row r="324414">
      <c r="A324414" t="inlineStr">
        <is>
          <t>deepsit</t>
        </is>
      </c>
      <c r="B324414" t="n">
        <v>1</v>
      </c>
    </row>
    <row r="324415">
      <c r="A324415" t="inlineStr">
        <is>
          <t>java580</t>
        </is>
      </c>
      <c r="B324415" t="n">
        <v>1</v>
      </c>
    </row>
    <row r="324416">
      <c r="A324416" t="inlineStr">
        <is>
          <t>ia16</t>
        </is>
      </c>
      <c r="B324416" t="n">
        <v>1</v>
      </c>
    </row>
    <row r="324417">
      <c r="A324417" t="inlineStr">
        <is>
          <t>130701</t>
        </is>
      </c>
      <c r="B324417" t="n">
        <v>1</v>
      </c>
    </row>
    <row r="324418">
      <c r="A324418" t="inlineStr">
        <is>
          <t>ipaelm</t>
        </is>
      </c>
      <c r="B324418" t="n">
        <v>1</v>
      </c>
    </row>
    <row r="324419">
      <c r="A324419" t="inlineStr">
        <is>
          <t>yes32768</t>
        </is>
      </c>
      <c r="B324419" t="n">
        <v>1</v>
      </c>
    </row>
    <row r="324420">
      <c r="A324420" t="inlineStr">
        <is>
          <t>descoricit</t>
        </is>
      </c>
      <c r="B324420" t="n">
        <v>1</v>
      </c>
    </row>
    <row r="324421">
      <c r="A324421" t="inlineStr">
        <is>
          <t>voidgetmessage</t>
        </is>
      </c>
      <c r="B324421" t="n">
        <v>1</v>
      </c>
    </row>
    <row r="324422">
      <c r="A324422" t="inlineStr">
        <is>
          <t>random_lookup_by_id</t>
        </is>
      </c>
      <c r="B324422" t="n">
        <v>1</v>
      </c>
    </row>
    <row r="324423">
      <c r="A324423" t="inlineStr">
        <is>
          <t>doc_state</t>
        </is>
      </c>
      <c r="B324423" t="n">
        <v>1</v>
      </c>
    </row>
    <row r="324424">
      <c r="A324424" t="inlineStr">
        <is>
          <t>placedescth_losotce</t>
        </is>
      </c>
      <c r="B324424" t="n">
        <v>1</v>
      </c>
    </row>
    <row r="324425">
      <c r="A324425" t="inlineStr">
        <is>
          <t>servicewantschange</t>
        </is>
      </c>
      <c r="B324425" t="n">
        <v>1</v>
      </c>
    </row>
    <row r="324426">
      <c r="A324426" t="inlineStr">
        <is>
          <t>seturing</t>
        </is>
      </c>
      <c r="B324426" t="n">
        <v>1</v>
      </c>
    </row>
    <row r="324427">
      <c r="A324427" t="inlineStr">
        <is>
          <t>dpec</t>
        </is>
      </c>
      <c r="B324427" t="n">
        <v>2</v>
      </c>
    </row>
    <row r="324428">
      <c r="A324428" t="inlineStr">
        <is>
          <t>stdloc</t>
        </is>
      </c>
      <c r="B324428" t="n">
        <v>1</v>
      </c>
    </row>
    <row r="324429">
      <c r="A324429" t="inlineStr">
        <is>
          <t>uid0xdfb5c32</t>
        </is>
      </c>
      <c r="B324429" t="n">
        <v>1</v>
      </c>
    </row>
    <row r="324430">
      <c r="A324430" t="inlineStr">
        <is>
          <t>0x00104f40x010004998</t>
        </is>
      </c>
      <c r="B324430" t="n">
        <v>1</v>
      </c>
    </row>
    <row r="324431">
      <c r="A324431" t="inlineStr">
        <is>
          <t>{er</t>
        </is>
      </c>
      <c r="B324431" t="n">
        <v>1</v>
      </c>
    </row>
    <row r="324432">
      <c r="A324432" t="inlineStr">
        <is>
          <t>0xb4b0000x00015803</t>
        </is>
      </c>
      <c r="B324432" t="n">
        <v>1</v>
      </c>
    </row>
    <row r="324433">
      <c r="A324433" t="inlineStr">
        <is>
          <t>iovolemon</t>
        </is>
      </c>
      <c r="B324433" t="n">
        <v>1</v>
      </c>
    </row>
    <row r="324434">
      <c r="A324434" t="inlineStr">
        <is>
          <t>global_keysip</t>
        </is>
      </c>
      <c r="B324434" t="n">
        <v>1</v>
      </c>
    </row>
    <row r="324435">
      <c r="A324435" t="inlineStr">
        <is>
          <t>884k</t>
        </is>
      </c>
      <c r="B324435" t="n">
        <v>1</v>
      </c>
    </row>
    <row r="324436">
      <c r="A324436" t="inlineStr">
        <is>
          <t>regimeufess</t>
        </is>
      </c>
      <c r="B324436" t="n">
        <v>1</v>
      </c>
    </row>
    <row r="324437">
      <c r="A324437" t="inlineStr">
        <is>
          <t>buildals</t>
        </is>
      </c>
      <c r="B324437" t="n">
        <v>1</v>
      </c>
    </row>
    <row r="324438">
      <c r="A324438" t="inlineStr">
        <is>
          <t>clientl</t>
        </is>
      </c>
      <c r="B324438" t="n">
        <v>1</v>
      </c>
    </row>
    <row r="324439">
      <c r="A324439" t="inlineStr">
        <is>
          <t>duffyis</t>
        </is>
      </c>
      <c r="B324439" t="n">
        <v>1</v>
      </c>
    </row>
    <row r="324440">
      <c r="A324440" t="inlineStr">
        <is>
          <t>roux21</t>
        </is>
      </c>
      <c r="B324440" t="n">
        <v>1</v>
      </c>
    </row>
    <row r="324441">
      <c r="A324441" t="inlineStr">
        <is>
          <t>kammenos</t>
        </is>
      </c>
      <c r="B324441" t="n">
        <v>2</v>
      </c>
    </row>
    <row r="324442">
      <c r="A324442" t="inlineStr">
        <is>
          <t>amerapeace</t>
        </is>
      </c>
      <c r="B324442" t="n">
        <v>1</v>
      </c>
    </row>
    <row r="324443">
      <c r="A324443" t="inlineStr">
        <is>
          <t>9rlightob0bitstl2negijprgds8gphilndmw29gypzwqqyxesm5k4xyjfst97mr375zchapter</t>
        </is>
      </c>
      <c r="B324443" t="n">
        <v>1</v>
      </c>
    </row>
    <row r="324444">
      <c r="A324444" t="inlineStr">
        <is>
          <t>rfoh</t>
        </is>
      </c>
      <c r="B324444" t="n">
        <v>1</v>
      </c>
    </row>
    <row r="324445">
      <c r="A324445" t="inlineStr">
        <is>
          <t>daxh8gtxwmpc1gin0vkp5s4j58xqok1ycl5ivkhwqgmrfo31o</t>
        </is>
      </c>
      <c r="B324445" t="n">
        <v>1</v>
      </c>
    </row>
    <row r="324446">
      <c r="A324446" t="inlineStr">
        <is>
          <t>10djxpbchjvuhdjltbnnqc0rmmpqtjzbms29vmjw0butexvkhddoh8ykxmmmn5</t>
        </is>
      </c>
      <c r="B324446" t="n">
        <v>1</v>
      </c>
    </row>
    <row r="324447">
      <c r="A324447" t="inlineStr">
        <is>
          <t>wybeckar</t>
        </is>
      </c>
      <c r="B324447" t="n">
        <v>1</v>
      </c>
    </row>
    <row r="324448">
      <c r="A324448" t="inlineStr">
        <is>
          <t>lancepf</t>
        </is>
      </c>
      <c r="B324448" t="n">
        <v>1</v>
      </c>
    </row>
    <row r="324449">
      <c r="A324449" t="inlineStr">
        <is>
          <t>kacheaton</t>
        </is>
      </c>
      <c r="B324449" t="n">
        <v>1</v>
      </c>
    </row>
    <row r="324450">
      <c r="A324450" t="inlineStr">
        <is>
          <t>lewums</t>
        </is>
      </c>
      <c r="B324450" t="n">
        <v>1</v>
      </c>
    </row>
    <row r="324451">
      <c r="A324451" t="inlineStr">
        <is>
          <t>pfachnviews</t>
        </is>
      </c>
      <c r="B324451" t="n">
        <v>1</v>
      </c>
    </row>
    <row r="324452">
      <c r="A324452" t="inlineStr">
        <is>
          <t>soomonts</t>
        </is>
      </c>
      <c r="B324452" t="n">
        <v>1</v>
      </c>
    </row>
    <row r="324453">
      <c r="A324453" t="inlineStr">
        <is>
          <t>rozensey</t>
        </is>
      </c>
      <c r="B324453" t="n">
        <v>1</v>
      </c>
    </row>
    <row r="324454">
      <c r="A324454" t="inlineStr">
        <is>
          <t>brewerartsongsall</t>
        </is>
      </c>
      <c r="B324454" t="n">
        <v>1</v>
      </c>
    </row>
    <row r="324455">
      <c r="A324455" t="inlineStr">
        <is>
          <t>foreries</t>
        </is>
      </c>
      <c r="B324455" t="n">
        <v>1</v>
      </c>
    </row>
    <row r="324456">
      <c r="A324456" t="inlineStr">
        <is>
          <t>rmc32002</t>
        </is>
      </c>
      <c r="B324456" t="n">
        <v>1</v>
      </c>
    </row>
    <row r="324457">
      <c r="A324457" t="inlineStr">
        <is>
          <t>kbessaysaysaysaysaysaysaysaysaysaysaysayayaysayayaysaysaysaysayayay</t>
        </is>
      </c>
      <c r="B324457" t="n">
        <v>1</v>
      </c>
    </row>
    <row r="324458">
      <c r="A324458" t="inlineStr">
        <is>
          <t>videosum</t>
        </is>
      </c>
      <c r="B324458" t="n">
        <v>1</v>
      </c>
    </row>
    <row r="324459">
      <c r="A324459" t="inlineStr">
        <is>
          <t>soundboardclassic</t>
        </is>
      </c>
      <c r="B324459" t="n">
        <v>1</v>
      </c>
    </row>
    <row r="324460">
      <c r="A324460" t="inlineStr">
        <is>
          <t>milksflmus</t>
        </is>
      </c>
      <c r="B324460" t="n">
        <v>1</v>
      </c>
    </row>
    <row r="324461">
      <c r="A324461" t="inlineStr">
        <is>
          <t>panicbllog</t>
        </is>
      </c>
      <c r="B324461" t="n">
        <v>1</v>
      </c>
    </row>
    <row r="324462">
      <c r="A324462" t="inlineStr">
        <is>
          <t>powermity</t>
        </is>
      </c>
      <c r="B324462" t="n">
        <v>1</v>
      </c>
    </row>
    <row r="324463">
      <c r="A324463" t="inlineStr">
        <is>
          <t>compowermityemail</t>
        </is>
      </c>
      <c r="B324463" t="n">
        <v>1</v>
      </c>
    </row>
    <row r="324464">
      <c r="A324464" t="inlineStr">
        <is>
          <t>eqvictiming</t>
        </is>
      </c>
      <c r="B324464" t="n">
        <v>1</v>
      </c>
    </row>
    <row r="324465">
      <c r="A324465" t="inlineStr">
        <is>
          <t>ry9</t>
        </is>
      </c>
      <c r="B324465" t="n">
        <v>1</v>
      </c>
    </row>
    <row r="324466">
      <c r="A324466" t="inlineStr">
        <is>
          <t>directacord</t>
        </is>
      </c>
      <c r="B324466" t="n">
        <v>1</v>
      </c>
    </row>
    <row r="324467">
      <c r="A324467" t="inlineStr">
        <is>
          <t>intakbers</t>
        </is>
      </c>
      <c r="B324467" t="n">
        <v>1</v>
      </c>
    </row>
    <row r="324468">
      <c r="A324468" t="inlineStr">
        <is>
          <t>meteaus</t>
        </is>
      </c>
      <c r="B324468" t="n">
        <v>1</v>
      </c>
    </row>
    <row r="324469">
      <c r="A324469" t="inlineStr">
        <is>
          <t>domink</t>
        </is>
      </c>
      <c r="B324469" t="n">
        <v>1</v>
      </c>
    </row>
    <row r="324470">
      <c r="A324470" t="inlineStr">
        <is>
          <t>com3061983900e32301148262663</t>
        </is>
      </c>
      <c r="B324470" t="n">
        <v>1</v>
      </c>
    </row>
    <row r="324471">
      <c r="A324471" t="inlineStr">
        <is>
          <t>xonoguedly</t>
        </is>
      </c>
      <c r="B324471" t="n">
        <v>1</v>
      </c>
    </row>
    <row r="324472">
      <c r="A324472" t="inlineStr">
        <is>
          <t>benot</t>
        </is>
      </c>
      <c r="B324472" t="n">
        <v>1</v>
      </c>
    </row>
    <row r="324473">
      <c r="A324473" t="inlineStr">
        <is>
          <t>overolstell</t>
        </is>
      </c>
      <c r="B324473" t="n">
        <v>1</v>
      </c>
    </row>
    <row r="324474">
      <c r="A324474" t="inlineStr">
        <is>
          <t>dicils</t>
        </is>
      </c>
      <c r="B324474" t="n">
        <v>1</v>
      </c>
    </row>
    <row r="324475">
      <c r="A324475" t="inlineStr">
        <is>
          <t>miltion</t>
        </is>
      </c>
      <c r="B324475" t="n">
        <v>1</v>
      </c>
    </row>
    <row r="324476">
      <c r="A324476" t="inlineStr">
        <is>
          <t>diamandero</t>
        </is>
      </c>
      <c r="B324476" t="n">
        <v>1</v>
      </c>
    </row>
    <row r="324477">
      <c r="A324477" t="inlineStr">
        <is>
          <t>welcomasively</t>
        </is>
      </c>
      <c r="B324477" t="n">
        <v>1</v>
      </c>
    </row>
    <row r="324478">
      <c r="A324478" t="inlineStr">
        <is>
          <t>goosenecker</t>
        </is>
      </c>
      <c r="B324478" t="n">
        <v>1</v>
      </c>
    </row>
    <row r="324479">
      <c r="A324479" t="inlineStr">
        <is>
          <t>grouzed</t>
        </is>
      </c>
      <c r="B324479" t="n">
        <v>1</v>
      </c>
    </row>
    <row r="324480">
      <c r="A324480" t="inlineStr">
        <is>
          <t>uknewsnsw20801224usp</t>
        </is>
      </c>
      <c r="B324480" t="n">
        <v>1</v>
      </c>
    </row>
    <row r="324481">
      <c r="A324481" t="inlineStr">
        <is>
          <t>youthworld</t>
        </is>
      </c>
      <c r="B324481" t="n">
        <v>1</v>
      </c>
    </row>
    <row r="324482">
      <c r="A324482" t="inlineStr">
        <is>
          <t>hrears</t>
        </is>
      </c>
      <c r="B324482" t="n">
        <v>1</v>
      </c>
    </row>
    <row r="324483">
      <c r="A324483" t="inlineStr">
        <is>
          <t>tbosgate</t>
        </is>
      </c>
      <c r="B324483" t="n">
        <v>1</v>
      </c>
    </row>
    <row r="324484">
      <c r="A324484" t="inlineStr">
        <is>
          <t>uknewsnsw20616256a</t>
        </is>
      </c>
      <c r="B324484" t="n">
        <v>1</v>
      </c>
    </row>
    <row r="324485">
      <c r="A324485" t="inlineStr">
        <is>
          <t>madcowbeasts</t>
        </is>
      </c>
      <c r="B324485" t="n">
        <v>1</v>
      </c>
    </row>
    <row r="324486">
      <c r="A324486" t="inlineStr">
        <is>
          <t>lotcode</t>
        </is>
      </c>
      <c r="B324486" t="n">
        <v>2</v>
      </c>
    </row>
    <row r="324487">
      <c r="A324487" t="inlineStr">
        <is>
          <t>supproject</t>
        </is>
      </c>
      <c r="B324487" t="n">
        <v>1</v>
      </c>
    </row>
    <row r="324488">
      <c r="A324488" t="inlineStr">
        <is>
          <t>o2mah</t>
        </is>
      </c>
      <c r="B324488" t="n">
        <v>1</v>
      </c>
    </row>
    <row r="324489">
      <c r="A324489" t="inlineStr">
        <is>
          <t>bottea</t>
        </is>
      </c>
      <c r="B324489" t="n">
        <v>1</v>
      </c>
    </row>
    <row r="324490">
      <c r="A324490" t="inlineStr">
        <is>
          <t>petok</t>
        </is>
      </c>
      <c r="B324490" t="n">
        <v>1</v>
      </c>
    </row>
    <row r="324491">
      <c r="A324491" t="inlineStr">
        <is>
          <t>tantes</t>
        </is>
      </c>
      <c r="B324491" t="n">
        <v>1</v>
      </c>
    </row>
    <row r="324492">
      <c r="A324492" t="inlineStr">
        <is>
          <t>socopopal</t>
        </is>
      </c>
      <c r="B324492" t="n">
        <v>1</v>
      </c>
    </row>
    <row r="324493">
      <c r="A324493" t="inlineStr">
        <is>
          <t>martmers</t>
        </is>
      </c>
      <c r="B324493" t="n">
        <v>1</v>
      </c>
    </row>
    <row r="324494">
      <c r="A324494" t="inlineStr">
        <is>
          <t>refresched</t>
        </is>
      </c>
      <c r="B324494" t="n">
        <v>1</v>
      </c>
    </row>
    <row r="324495">
      <c r="A324495" t="inlineStr">
        <is>
          <t>cartopathy</t>
        </is>
      </c>
      <c r="B324495" t="n">
        <v>1</v>
      </c>
    </row>
    <row r="324496">
      <c r="A324496" t="inlineStr">
        <is>
          <t>fmj1000</t>
        </is>
      </c>
      <c r="B324496" t="n">
        <v>1</v>
      </c>
    </row>
    <row r="324497">
      <c r="A324497" t="inlineStr">
        <is>
          <t>multimetric</t>
        </is>
      </c>
      <c r="B324497" t="n">
        <v>1</v>
      </c>
    </row>
    <row r="324498">
      <c r="A324498" t="inlineStr">
        <is>
          <t>timezonemonitoring</t>
        </is>
      </c>
      <c r="B324498" t="n">
        <v>1</v>
      </c>
    </row>
    <row r="324499">
      <c r="A324499" t="inlineStr">
        <is>
          <t>030616</t>
        </is>
      </c>
      <c r="B324499" t="n">
        <v>1</v>
      </c>
    </row>
    <row r="324500">
      <c r="A324500" t="inlineStr">
        <is>
          <t>cutlow</t>
        </is>
      </c>
      <c r="B324500" t="n">
        <v>1</v>
      </c>
    </row>
    <row r="324501">
      <c r="A324501" t="inlineStr">
        <is>
          <t>woolfer</t>
        </is>
      </c>
      <c r="B324501" t="n">
        <v>1</v>
      </c>
    </row>
    <row r="324502">
      <c r="A324502" t="inlineStr">
        <is>
          <t>districte</t>
        </is>
      </c>
      <c r="B324502" t="n">
        <v>1</v>
      </c>
    </row>
    <row r="324503">
      <c r="A324503" t="inlineStr">
        <is>
          <t>designized</t>
        </is>
      </c>
      <c r="B324503" t="n">
        <v>1</v>
      </c>
    </row>
    <row r="324504">
      <c r="A324504" t="inlineStr">
        <is>
          <t>cosmocostler</t>
        </is>
      </c>
      <c r="B324504" t="n">
        <v>1</v>
      </c>
    </row>
    <row r="324505">
      <c r="A324505" t="inlineStr">
        <is>
          <t>031516</t>
        </is>
      </c>
      <c r="B324505" t="n">
        <v>1</v>
      </c>
    </row>
    <row r="324506">
      <c r="A324506" t="inlineStr">
        <is>
          <t>30914</t>
        </is>
      </c>
      <c r="B324506" t="n">
        <v>1</v>
      </c>
    </row>
    <row r="324507">
      <c r="A324507" t="inlineStr">
        <is>
          <t>addiinfo</t>
        </is>
      </c>
      <c r="B324507" t="n">
        <v>1</v>
      </c>
    </row>
    <row r="324508">
      <c r="A324508" t="inlineStr">
        <is>
          <t>020616</t>
        </is>
      </c>
      <c r="B324508" t="n">
        <v>1</v>
      </c>
    </row>
    <row r="324509">
      <c r="A324509" t="inlineStr">
        <is>
          <t>aidb</t>
        </is>
      </c>
      <c r="B324509" t="n">
        <v>1</v>
      </c>
    </row>
    <row r="324510">
      <c r="A324510" t="inlineStr">
        <is>
          <t>nirula</t>
        </is>
      </c>
      <c r="B324510" t="n">
        <v>1</v>
      </c>
    </row>
    <row r="324511">
      <c r="A324511" t="inlineStr">
        <is>
          <t>warriger</t>
        </is>
      </c>
      <c r="B324511" t="n">
        <v>1</v>
      </c>
    </row>
    <row r="324512">
      <c r="A324512" t="inlineStr">
        <is>
          <t>050216</t>
        </is>
      </c>
      <c r="B324512" t="n">
        <v>1</v>
      </c>
    </row>
    <row r="324513">
      <c r="A324513" t="inlineStr">
        <is>
          <t>lafti</t>
        </is>
      </c>
      <c r="B324513" t="n">
        <v>1</v>
      </c>
    </row>
    <row r="324514">
      <c r="A324514" t="inlineStr">
        <is>
          <t>trumpese</t>
        </is>
      </c>
      <c r="B324514" t="n">
        <v>1</v>
      </c>
    </row>
    <row r="324515">
      <c r="A324515" t="inlineStr">
        <is>
          <t>foundley</t>
        </is>
      </c>
      <c r="B324515" t="n">
        <v>2</v>
      </c>
    </row>
    <row r="324516">
      <c r="A324516" t="inlineStr">
        <is>
          <t>ethene</t>
        </is>
      </c>
      <c r="B324516" t="n">
        <v>1</v>
      </c>
    </row>
    <row r="324517">
      <c r="A324517" t="inlineStr">
        <is>
          <t>largows</t>
        </is>
      </c>
      <c r="B324517" t="n">
        <v>1</v>
      </c>
    </row>
    <row r="324518">
      <c r="A324518" t="inlineStr">
        <is>
          <t>£243m</t>
        </is>
      </c>
      <c r="B324518" t="n">
        <v>1</v>
      </c>
    </row>
    <row r="324519">
      <c r="A324519" t="inlineStr">
        <is>
          <t>userothe</t>
        </is>
      </c>
      <c r="B324519" t="n">
        <v>2</v>
      </c>
    </row>
    <row r="324520">
      <c r="A324520" t="inlineStr">
        <is>
          <t>bootworthy</t>
        </is>
      </c>
      <c r="B324520" t="n">
        <v>1</v>
      </c>
    </row>
    <row r="324521">
      <c r="A324521" t="inlineStr">
        <is>
          <t>cpolls</t>
        </is>
      </c>
      <c r="B324521" t="n">
        <v>1</v>
      </c>
    </row>
    <row r="324522">
      <c r="A324522" t="inlineStr">
        <is>
          <t>philolumes</t>
        </is>
      </c>
      <c r="B324522" t="n">
        <v>1</v>
      </c>
    </row>
    <row r="324523">
      <c r="A324523" t="inlineStr">
        <is>
          <t>apilot</t>
        </is>
      </c>
      <c r="B324523" t="n">
        <v>1</v>
      </c>
    </row>
    <row r="324524">
      <c r="A324524" t="inlineStr">
        <is>
          <t>blewed</t>
        </is>
      </c>
      <c r="B324524" t="n">
        <v>1</v>
      </c>
    </row>
    <row r="324525">
      <c r="A324525" t="inlineStr">
        <is>
          <t>prochame</t>
        </is>
      </c>
      <c r="B324525" t="n">
        <v>1</v>
      </c>
    </row>
    <row r="324526">
      <c r="A324526" t="inlineStr">
        <is>
          <t>humpi</t>
        </is>
      </c>
      <c r="B324526" t="n">
        <v>1</v>
      </c>
    </row>
    <row r="324527">
      <c r="A324527" t="inlineStr">
        <is>
          <t>holach</t>
        </is>
      </c>
      <c r="B324527" t="n">
        <v>1</v>
      </c>
    </row>
    <row r="324528">
      <c r="A324528" t="inlineStr">
        <is>
          <t>slavber</t>
        </is>
      </c>
      <c r="B324528" t="n">
        <v>1</v>
      </c>
    </row>
    <row r="324529">
      <c r="A324529" t="inlineStr">
        <is>
          <t>grandsavers</t>
        </is>
      </c>
      <c r="B324529" t="n">
        <v>1</v>
      </c>
    </row>
    <row r="324530">
      <c r="A324530" t="inlineStr">
        <is>
          <t>test_statistics</t>
        </is>
      </c>
      <c r="B324530" t="n">
        <v>1</v>
      </c>
    </row>
    <row r="324531">
      <c r="A324531" t="inlineStr">
        <is>
          <t>keyprints</t>
        </is>
      </c>
      <c r="B324531" t="n">
        <v>1</v>
      </c>
    </row>
    <row r="324532">
      <c r="A324532" t="inlineStr">
        <is>
          <t>humplet</t>
        </is>
      </c>
      <c r="B324532" t="n">
        <v>1</v>
      </c>
    </row>
    <row r="324533">
      <c r="A324533" t="inlineStr">
        <is>
          <t>miressens</t>
        </is>
      </c>
      <c r="B324533" t="n">
        <v>1</v>
      </c>
    </row>
    <row r="324534">
      <c r="A324534" t="inlineStr">
        <is>
          <t>andromedosis</t>
        </is>
      </c>
      <c r="B324534" t="n">
        <v>1</v>
      </c>
    </row>
    <row r="324535">
      <c r="A324535" t="inlineStr">
        <is>
          <t>zowlack</t>
        </is>
      </c>
      <c r="B324535" t="n">
        <v>1</v>
      </c>
    </row>
    <row r="324536">
      <c r="A324536" t="inlineStr">
        <is>
          <t>birkred</t>
        </is>
      </c>
      <c r="B324536" t="n">
        <v>1</v>
      </c>
    </row>
    <row r="324537">
      <c r="A324537" t="inlineStr">
        <is>
          <t>imageunchadros</t>
        </is>
      </c>
      <c r="B324537" t="n">
        <v>1</v>
      </c>
    </row>
    <row r="324538">
      <c r="A324538" t="inlineStr">
        <is>
          <t>atromedos</t>
        </is>
      </c>
      <c r="B324538" t="n">
        <v>1</v>
      </c>
    </row>
    <row r="324539">
      <c r="A324539" t="inlineStr">
        <is>
          <t>haselves</t>
        </is>
      </c>
      <c r="B324539" t="n">
        <v>1</v>
      </c>
    </row>
    <row r="324540">
      <c r="A324540" t="inlineStr">
        <is>
          <t>humxi</t>
        </is>
      </c>
      <c r="B324540" t="n">
        <v>1</v>
      </c>
    </row>
    <row r="324541">
      <c r="A324541" t="inlineStr">
        <is>
          <t>entafizaz</t>
        </is>
      </c>
      <c r="B324541" t="n">
        <v>1</v>
      </c>
    </row>
    <row r="324542">
      <c r="A324542" t="inlineStr">
        <is>
          <t>horukov</t>
        </is>
      </c>
      <c r="B324542" t="n">
        <v>1</v>
      </c>
    </row>
    <row r="324543">
      <c r="A324543" t="inlineStr">
        <is>
          <t>greentag</t>
        </is>
      </c>
      <c r="B324543" t="n">
        <v>1</v>
      </c>
    </row>
    <row r="324544">
      <c r="A324544" t="inlineStr">
        <is>
          <t>tragiode</t>
        </is>
      </c>
      <c r="B324544" t="n">
        <v>1</v>
      </c>
    </row>
    <row r="324545">
      <c r="A324545" t="inlineStr">
        <is>
          <t>temporaryitemsview</t>
        </is>
      </c>
      <c r="B324545" t="n">
        <v>1</v>
      </c>
    </row>
    <row r="324546">
      <c r="A324546" t="inlineStr">
        <is>
          <t>greengalaxyified</t>
        </is>
      </c>
      <c r="B324546" t="n">
        <v>1</v>
      </c>
    </row>
    <row r="324547">
      <c r="A324547" t="inlineStr">
        <is>
          <t>fesg</t>
        </is>
      </c>
      <c r="B324547" t="n">
        <v>1</v>
      </c>
    </row>
    <row r="324548">
      <c r="A324548" t="inlineStr">
        <is>
          <t>progressfollowingrefers</t>
        </is>
      </c>
      <c r="B324548" t="n">
        <v>1</v>
      </c>
    </row>
    <row r="324549">
      <c r="A324549" t="inlineStr">
        <is>
          <t>initialds</t>
        </is>
      </c>
      <c r="B324549" t="n">
        <v>1</v>
      </c>
    </row>
    <row r="324550">
      <c r="A324550" t="inlineStr">
        <is>
          <t>igniteprefablv</t>
        </is>
      </c>
      <c r="B324550" t="n">
        <v>1</v>
      </c>
    </row>
    <row r="324551">
      <c r="A324551" t="inlineStr">
        <is>
          <t>referencemaps</t>
        </is>
      </c>
      <c r="B324551" t="n">
        <v>1</v>
      </c>
    </row>
    <row r="324552">
      <c r="A324552" t="inlineStr">
        <is>
          <t>terrorsvapor</t>
        </is>
      </c>
      <c r="B324552" t="n">
        <v>1</v>
      </c>
    </row>
    <row r="324553">
      <c r="A324553" t="inlineStr">
        <is>
          <t>n0rfn1</t>
        </is>
      </c>
      <c r="B324553" t="n">
        <v>1</v>
      </c>
    </row>
    <row r="324554">
      <c r="A324554" t="inlineStr">
        <is>
          <t>collisiondrift</t>
        </is>
      </c>
      <c r="B324554" t="n">
        <v>1</v>
      </c>
    </row>
    <row r="324555">
      <c r="A324555" t="inlineStr">
        <is>
          <t>iceblur</t>
        </is>
      </c>
      <c r="B324555" t="n">
        <v>1</v>
      </c>
    </row>
    <row r="324556">
      <c r="A324556" t="inlineStr">
        <is>
          <t>dcond3</t>
        </is>
      </c>
      <c r="B324556" t="n">
        <v>1</v>
      </c>
    </row>
    <row r="324557">
      <c r="A324557" t="inlineStr">
        <is>
          <t>transminding</t>
        </is>
      </c>
      <c r="B324557" t="n">
        <v>1</v>
      </c>
    </row>
    <row r="324558">
      <c r="A324558" t="inlineStr">
        <is>
          <t>scrapet</t>
        </is>
      </c>
      <c r="B324558" t="n">
        <v>1</v>
      </c>
    </row>
    <row r="324559">
      <c r="A324559" t="inlineStr">
        <is>
          <t>corobiomeelsecallback</t>
        </is>
      </c>
      <c r="B324559" t="n">
        <v>1</v>
      </c>
    </row>
    <row r="324560">
      <c r="A324560" t="inlineStr">
        <is>
          <t>thearraysilo</t>
        </is>
      </c>
      <c r="B324560" t="n">
        <v>1</v>
      </c>
    </row>
    <row r="324561">
      <c r="A324561" t="inlineStr">
        <is>
          <t>blitzvisiona</t>
        </is>
      </c>
      <c r="B324561" t="n">
        <v>1</v>
      </c>
    </row>
    <row r="324562">
      <c r="A324562" t="inlineStr">
        <is>
          <t>scenereduce</t>
        </is>
      </c>
      <c r="B324562" t="n">
        <v>1</v>
      </c>
    </row>
    <row r="324563">
      <c r="A324563" t="inlineStr">
        <is>
          <t>{drive</t>
        </is>
      </c>
      <c r="B324563" t="n">
        <v>1</v>
      </c>
    </row>
    <row r="324564">
      <c r="A324564" t="inlineStr">
        <is>
          <t>gcfl</t>
        </is>
      </c>
      <c r="B324564" t="n">
        <v>1</v>
      </c>
    </row>
    <row r="324565">
      <c r="A324565" t="inlineStr">
        <is>
          <t>characterview</t>
        </is>
      </c>
      <c r="B324565" t="n">
        <v>1</v>
      </c>
    </row>
    <row r="324566">
      <c r="A324566" t="inlineStr">
        <is>
          <t>erccraft</t>
        </is>
      </c>
      <c r="B324566" t="n">
        <v>1</v>
      </c>
    </row>
    <row r="324567">
      <c r="A324567" t="inlineStr">
        <is>
          <t>nullvector</t>
        </is>
      </c>
      <c r="B324567" t="n">
        <v>1</v>
      </c>
    </row>
    <row r="324568">
      <c r="A324568" t="inlineStr">
        <is>
          <t>cyclopscodex</t>
        </is>
      </c>
      <c r="B324568" t="n">
        <v>1</v>
      </c>
    </row>
    <row r="324569">
      <c r="A324569" t="inlineStr">
        <is>
          <t>fiercil</t>
        </is>
      </c>
      <c r="B324569" t="n">
        <v>1</v>
      </c>
    </row>
    <row r="324570">
      <c r="A324570" t="inlineStr">
        <is>
          <t>storableplate</t>
        </is>
      </c>
      <c r="B324570" t="n">
        <v>1</v>
      </c>
    </row>
    <row r="324571">
      <c r="A324571" t="inlineStr">
        <is>
          <t>nodes{</t>
        </is>
      </c>
      <c r="B324571" t="n">
        <v>1</v>
      </c>
    </row>
    <row r="324572">
      <c r="A324572" t="inlineStr">
        <is>
          <t>charformat</t>
        </is>
      </c>
      <c r="B324572" t="n">
        <v>1</v>
      </c>
    </row>
    <row r="324573">
      <c r="A324573" t="inlineStr">
        <is>
          <t>vertronicge</t>
        </is>
      </c>
      <c r="B324573" t="n">
        <v>1</v>
      </c>
    </row>
    <row r="324574">
      <c r="A324574" t="inlineStr">
        <is>
          <t>authordotftogether</t>
        </is>
      </c>
      <c r="B324574" t="n">
        <v>1</v>
      </c>
    </row>
    <row r="324575">
      <c r="A324575" t="inlineStr">
        <is>
          <t>unhusbanded</t>
        </is>
      </c>
      <c r="B324575" t="n">
        <v>1</v>
      </c>
    </row>
    <row r="324576">
      <c r="A324576" t="inlineStr">
        <is>
          <t>voiceoverlink</t>
        </is>
      </c>
      <c r="B324576" t="n">
        <v>1</v>
      </c>
    </row>
    <row r="324577">
      <c r="A324577" t="inlineStr">
        <is>
          <t>page©</t>
        </is>
      </c>
      <c r="B324577" t="n">
        <v>1</v>
      </c>
    </row>
    <row r="324578">
      <c r="A324578" t="inlineStr">
        <is>
          <t>zherapa</t>
        </is>
      </c>
      <c r="B324578" t="n">
        <v>1</v>
      </c>
    </row>
    <row r="324579">
      <c r="A324579" t="inlineStr">
        <is>
          <t>pampx</t>
        </is>
      </c>
      <c r="B324579" t="n">
        <v>1</v>
      </c>
    </row>
    <row r="324580">
      <c r="A324580" t="inlineStr">
        <is>
          <t>soudle</t>
        </is>
      </c>
      <c r="B324580" t="n">
        <v>1</v>
      </c>
    </row>
    <row r="324581">
      <c r="A324581" t="inlineStr">
        <is>
          <t>homelisafi</t>
        </is>
      </c>
      <c r="B324581" t="n">
        <v>1</v>
      </c>
    </row>
    <row r="324582">
      <c r="A324582" t="inlineStr">
        <is>
          <t>pampbad</t>
        </is>
      </c>
      <c r="B324582" t="n">
        <v>1</v>
      </c>
    </row>
    <row r="324583">
      <c r="A324583" t="inlineStr">
        <is>
          <t>pcharts</t>
        </is>
      </c>
      <c r="B324583" t="n">
        <v>1</v>
      </c>
    </row>
    <row r="324584">
      <c r="A324584" t="inlineStr">
        <is>
          <t>perlgit</t>
        </is>
      </c>
      <c r="B324584" t="n">
        <v>1</v>
      </c>
    </row>
    <row r="324585">
      <c r="A324585" t="inlineStr">
        <is>
          <t>bjquot</t>
        </is>
      </c>
      <c r="B324585" t="n">
        <v>1</v>
      </c>
    </row>
    <row r="324586">
      <c r="A324586" t="inlineStr">
        <is>
          <t>`each</t>
        </is>
      </c>
      <c r="B324586" t="n">
        <v>1</v>
      </c>
    </row>
    <row r="324587">
      <c r="A324587" t="inlineStr">
        <is>
          <t>oscongit</t>
        </is>
      </c>
      <c r="B324587" t="n">
        <v>1</v>
      </c>
    </row>
    <row r="324588">
      <c r="A324588" t="inlineStr">
        <is>
          <t>perldoc</t>
        </is>
      </c>
      <c r="B324588" t="n">
        <v>1</v>
      </c>
    </row>
    <row r="324589">
      <c r="A324589" t="inlineStr">
        <is>
          <t>harddetection</t>
        </is>
      </c>
      <c r="B324589" t="n">
        <v>1</v>
      </c>
    </row>
    <row r="324590">
      <c r="A324590" t="inlineStr">
        <is>
          <t>filesnat</t>
        </is>
      </c>
      <c r="B324590" t="n">
        <v>1</v>
      </c>
    </row>
    <row r="324591">
      <c r="A324591" t="inlineStr">
        <is>
          <t>same_lines</t>
        </is>
      </c>
      <c r="B324591" t="n">
        <v>1</v>
      </c>
    </row>
    <row r="324592">
      <c r="A324592" t="inlineStr">
        <is>
          <t>x_make_destwrite</t>
        </is>
      </c>
      <c r="B324592" t="n">
        <v>1</v>
      </c>
    </row>
    <row r="324593">
      <c r="A324593" t="inlineStr">
        <is>
          <t>prefeit</t>
        </is>
      </c>
      <c r="B324593" t="n">
        <v>1</v>
      </c>
    </row>
    <row r="324594">
      <c r="A324594" t="inlineStr">
        <is>
          <t>_addplace</t>
        </is>
      </c>
      <c r="B324594" t="n">
        <v>1</v>
      </c>
    </row>
    <row r="324595">
      <c r="A324595" t="inlineStr">
        <is>
          <t>unistind</t>
        </is>
      </c>
      <c r="B324595" t="n">
        <v>1</v>
      </c>
    </row>
    <row r="324596">
      <c r="A324596" t="inlineStr">
        <is>
          <t>`\1</t>
        </is>
      </c>
      <c r="B324596" t="n">
        <v>1</v>
      </c>
    </row>
    <row r="324597">
      <c r="A324597" t="inlineStr">
        <is>
          <t>libraryeval</t>
        </is>
      </c>
      <c r="B324597" t="n">
        <v>1</v>
      </c>
    </row>
    <row r="324598">
      <c r="A324598" t="inlineStr">
        <is>
          <t>assepr</t>
        </is>
      </c>
      <c r="B324598" t="n">
        <v>1</v>
      </c>
    </row>
    <row r="324599">
      <c r="A324599" t="inlineStr">
        <is>
          <t>osubcmd</t>
        </is>
      </c>
      <c r="B324599" t="n">
        <v>1</v>
      </c>
    </row>
    <row r="324600">
      <c r="A324600" t="inlineStr">
        <is>
          <t>deblink`pwd`</t>
        </is>
      </c>
      <c r="B324600" t="n">
        <v>1</v>
      </c>
    </row>
    <row r="324601">
      <c r="A324601" t="inlineStr">
        <is>
          <t>stdmultibufhex</t>
        </is>
      </c>
      <c r="B324601" t="n">
        <v>1</v>
      </c>
    </row>
    <row r="324602">
      <c r="A324602" t="inlineStr">
        <is>
          <t>candpyes</t>
        </is>
      </c>
      <c r="B324602" t="n">
        <v>1</v>
      </c>
    </row>
    <row r="324603">
      <c r="A324603" t="inlineStr">
        <is>
          <t>\dirs</t>
        </is>
      </c>
      <c r="B324603" t="n">
        <v>1</v>
      </c>
    </row>
    <row r="324604">
      <c r="A324604" t="inlineStr">
        <is>
          <t>pagmap</t>
        </is>
      </c>
      <c r="B324604" t="n">
        <v>1</v>
      </c>
    </row>
    <row r="324605">
      <c r="A324605" t="inlineStr">
        <is>
          <t>omorphostream</t>
        </is>
      </c>
      <c r="B324605" t="n">
        <v>1</v>
      </c>
    </row>
    <row r="324606">
      <c r="A324606" t="inlineStr">
        <is>
          <t>prefitte</t>
        </is>
      </c>
      <c r="B324606" t="n">
        <v>1</v>
      </c>
    </row>
    <row r="324607">
      <c r="A324607" t="inlineStr">
        <is>
          <t>parento</t>
        </is>
      </c>
      <c r="B324607" t="n">
        <v>1</v>
      </c>
    </row>
    <row r="324608">
      <c r="A324608" t="inlineStr">
        <is>
          <t>__class__stuff</t>
        </is>
      </c>
      <c r="B324608" t="n">
        <v>1</v>
      </c>
    </row>
    <row r="324609">
      <c r="A324609" t="inlineStr">
        <is>
          <t>set_moderation_command</t>
        </is>
      </c>
      <c r="B324609" t="n">
        <v>1</v>
      </c>
    </row>
    <row r="324610">
      <c r="A324610" t="inlineStr">
        <is>
          <t>intersection600</t>
        </is>
      </c>
      <c r="B324610" t="n">
        <v>1</v>
      </c>
    </row>
    <row r="324611">
      <c r="A324611" t="inlineStr">
        <is>
          <t>570c4</t>
        </is>
      </c>
      <c r="B324611" t="n">
        <v>1</v>
      </c>
    </row>
    <row r="324612">
      <c r="A324612" t="inlineStr">
        <is>
          <t>humanizers</t>
        </is>
      </c>
      <c r="B324612" t="n">
        <v>1</v>
      </c>
    </row>
    <row r="324613">
      <c r="A324613" t="inlineStr">
        <is>
          <t>pulex</t>
        </is>
      </c>
      <c r="B324613" t="n">
        <v>1</v>
      </c>
    </row>
    <row r="324614">
      <c r="A324614" t="inlineStr">
        <is>
          <t>track—and</t>
        </is>
      </c>
      <c r="B324614" t="n">
        <v>1</v>
      </c>
    </row>
    <row r="324615">
      <c r="A324615" t="inlineStr">
        <is>
          <t>1077c</t>
        </is>
      </c>
      <c r="B324615" t="n">
        <v>1</v>
      </c>
    </row>
    <row r="324616">
      <c r="A324616" t="inlineStr">
        <is>
          <t>allowte</t>
        </is>
      </c>
      <c r="B324616" t="n">
        <v>1</v>
      </c>
    </row>
    <row r="324617">
      <c r="A324617" t="inlineStr">
        <is>
          <t>730k</t>
        </is>
      </c>
      <c r="B324617" t="n">
        <v>3</v>
      </c>
    </row>
    <row r="324618">
      <c r="A324618" t="inlineStr">
        <is>
          <t>fechruin</t>
        </is>
      </c>
      <c r="B324618" t="n">
        <v>1</v>
      </c>
    </row>
    <row r="324619">
      <c r="A324619" t="inlineStr">
        <is>
          <t>1979′s</t>
        </is>
      </c>
      <c r="B324619" t="n">
        <v>1</v>
      </c>
    </row>
    <row r="324620">
      <c r="A324620" t="inlineStr">
        <is>
          <t>gavy</t>
        </is>
      </c>
      <c r="B324620" t="n">
        <v>1</v>
      </c>
    </row>
    <row r="324621">
      <c r="A324621" t="inlineStr">
        <is>
          <t>capsuleblast</t>
        </is>
      </c>
      <c r="B324621" t="n">
        <v>1</v>
      </c>
    </row>
    <row r="324622">
      <c r="A324622" t="inlineStr">
        <is>
          <t>mu370</t>
        </is>
      </c>
      <c r="B324622" t="n">
        <v>1</v>
      </c>
    </row>
    <row r="324623">
      <c r="A324623" t="inlineStr">
        <is>
          <t>treatome</t>
        </is>
      </c>
      <c r="B324623" t="n">
        <v>1</v>
      </c>
    </row>
    <row r="324624">
      <c r="A324624" t="inlineStr">
        <is>
          <t>lifepotak</t>
        </is>
      </c>
      <c r="B324624" t="n">
        <v>1</v>
      </c>
    </row>
    <row r="324625">
      <c r="A324625" t="inlineStr">
        <is>
          <t>0a04e0</t>
        </is>
      </c>
      <c r="B324625" t="n">
        <v>1</v>
      </c>
    </row>
    <row r="324626">
      <c r="A324626" t="inlineStr">
        <is>
          <t>disspect</t>
        </is>
      </c>
      <c r="B324626" t="n">
        <v>1</v>
      </c>
    </row>
    <row r="324627">
      <c r="A324627" t="inlineStr">
        <is>
          <t>deserveaulctions</t>
        </is>
      </c>
      <c r="B324627" t="n">
        <v>1</v>
      </c>
    </row>
    <row r="324628">
      <c r="A324628" t="inlineStr">
        <is>
          <t>shirtz</t>
        </is>
      </c>
      <c r="B324628" t="n">
        <v>1</v>
      </c>
    </row>
    <row r="324629">
      <c r="A324629" t="inlineStr">
        <is>
          <t>formpleasechangeurl</t>
        </is>
      </c>
      <c r="B324629" t="n">
        <v>1</v>
      </c>
    </row>
    <row r="324630">
      <c r="A324630" t="inlineStr">
        <is>
          <t>rendingofsapse</t>
        </is>
      </c>
      <c r="B324630" t="n">
        <v>1</v>
      </c>
    </row>
    <row r="324631">
      <c r="A324631" t="inlineStr">
        <is>
          <t>americatheelph</t>
        </is>
      </c>
      <c r="B324631" t="n">
        <v>1</v>
      </c>
    </row>
    <row r="324632">
      <c r="A324632" t="inlineStr">
        <is>
          <t>collustion</t>
        </is>
      </c>
      <c r="B324632" t="n">
        <v>1</v>
      </c>
    </row>
    <row r="324633">
      <c r="A324633" t="inlineStr">
        <is>
          <t>cleanleculated</t>
        </is>
      </c>
      <c r="B324633" t="n">
        <v>1</v>
      </c>
    </row>
    <row r="324634">
      <c r="A324634" t="inlineStr">
        <is>
          <t>umodify39clegalstick</t>
        </is>
      </c>
      <c r="B324634" t="n">
        <v>1</v>
      </c>
    </row>
    <row r="324635">
      <c r="A324635" t="inlineStr">
        <is>
          <t>wholitzler</t>
        </is>
      </c>
      <c r="B324635" t="n">
        <v>1</v>
      </c>
    </row>
    <row r="324636">
      <c r="A324636" t="inlineStr">
        <is>
          <t>caliant</t>
        </is>
      </c>
      <c r="B324636" t="n">
        <v>2</v>
      </c>
    </row>
    <row r="324637">
      <c r="A324637" t="inlineStr">
        <is>
          <t>darkforever</t>
        </is>
      </c>
      <c r="B324637" t="n">
        <v>1</v>
      </c>
    </row>
    <row r="324638">
      <c r="A324638" t="inlineStr">
        <is>
          <t>cobono</t>
        </is>
      </c>
      <c r="B324638" t="n">
        <v>1</v>
      </c>
    </row>
    <row r="324639">
      <c r="A324639" t="inlineStr">
        <is>
          <t>futureextralight</t>
        </is>
      </c>
      <c r="B324639" t="n">
        <v>1</v>
      </c>
    </row>
    <row r="324640">
      <c r="A324640" t="inlineStr">
        <is>
          <t>obamaphroditus</t>
        </is>
      </c>
      <c r="B324640" t="n">
        <v>1</v>
      </c>
    </row>
    <row r="324641">
      <c r="A324641" t="inlineStr">
        <is>
          <t>decoster</t>
        </is>
      </c>
      <c r="B324641" t="n">
        <v>2</v>
      </c>
    </row>
    <row r="324642">
      <c r="A324642" t="inlineStr">
        <is>
          <t>tocss</t>
        </is>
      </c>
      <c r="B324642" t="n">
        <v>1</v>
      </c>
    </row>
    <row r="324643">
      <c r="A324643" t="inlineStr">
        <is>
          <t>insidemac</t>
        </is>
      </c>
      <c r="B324643" t="n">
        <v>1</v>
      </c>
    </row>
    <row r="324644">
      <c r="A324644" t="inlineStr">
        <is>
          <t>novakaraj</t>
        </is>
      </c>
      <c r="B324644" t="n">
        <v>1</v>
      </c>
    </row>
    <row r="324645">
      <c r="A324645" t="inlineStr">
        <is>
          <t>renarcookied</t>
        </is>
      </c>
      <c r="B324645" t="n">
        <v>1</v>
      </c>
    </row>
    <row r="324646">
      <c r="A324646" t="inlineStr">
        <is>
          <t>savetext</t>
        </is>
      </c>
      <c r="B324646" t="n">
        <v>2</v>
      </c>
    </row>
    <row r="324647">
      <c r="A324647" t="inlineStr">
        <is>
          <t>\ypempertyagesfrancisco</t>
        </is>
      </c>
      <c r="B324647" t="n">
        <v>1</v>
      </c>
    </row>
    <row r="324648">
      <c r="A324648" t="inlineStr">
        <is>
          <t>dorschtein</t>
        </is>
      </c>
      <c r="B324648" t="n">
        <v>1</v>
      </c>
    </row>
    <row r="324649">
      <c r="A324649" t="inlineStr">
        <is>
          <t>uey9</t>
        </is>
      </c>
      <c r="B324649" t="n">
        <v>1</v>
      </c>
    </row>
    <row r="324650">
      <c r="A324650" t="inlineStr">
        <is>
          <t>orgonixen201001270121099</t>
        </is>
      </c>
      <c r="B324650" t="n">
        <v>1</v>
      </c>
    </row>
    <row r="324651">
      <c r="A324651" t="inlineStr">
        <is>
          <t>big_library_path_dirated</t>
        </is>
      </c>
      <c r="B324651" t="n">
        <v>1</v>
      </c>
    </row>
    <row r="324652">
      <c r="A324652" t="inlineStr">
        <is>
          <t>ntadunknown</t>
        </is>
      </c>
      <c r="B324652" t="n">
        <v>1</v>
      </c>
    </row>
    <row r="324653">
      <c r="A324653" t="inlineStr">
        <is>
          <t>category7</t>
        </is>
      </c>
      <c r="B324653" t="n">
        <v>1</v>
      </c>
    </row>
    <row r="324654">
      <c r="A324654" t="inlineStr">
        <is>
          <t>detectioneditbinary</t>
        </is>
      </c>
      <c r="B324654" t="n">
        <v>1</v>
      </c>
    </row>
    <row r="324655">
      <c r="A324655" t="inlineStr">
        <is>
          <t>dnsnames</t>
        </is>
      </c>
      <c r="B324655" t="n">
        <v>1</v>
      </c>
    </row>
    <row r="324656">
      <c r="A324656" t="inlineStr">
        <is>
          <t>typick</t>
        </is>
      </c>
      <c r="B324656" t="n">
        <v>1</v>
      </c>
    </row>
    <row r="324657">
      <c r="A324657" t="inlineStr">
        <is>
          <t>com141360002</t>
        </is>
      </c>
      <c r="B324657" t="n">
        <v>1</v>
      </c>
    </row>
    <row r="324658">
      <c r="A324658" t="inlineStr">
        <is>
          <t>commmlang</t>
        </is>
      </c>
      <c r="B324658" t="n">
        <v>1</v>
      </c>
    </row>
    <row r="324659">
      <c r="A324659" t="inlineStr">
        <is>
          <t>srchttpauxip</t>
        </is>
      </c>
      <c r="B324659" t="n">
        <v>1</v>
      </c>
    </row>
    <row r="324660">
      <c r="A324660" t="inlineStr">
        <is>
          <t>daynic</t>
        </is>
      </c>
      <c r="B324660" t="n">
        <v>1</v>
      </c>
    </row>
    <row r="324661">
      <c r="A324661" t="inlineStr">
        <is>
          <t>bintiness</t>
        </is>
      </c>
      <c r="B324661" t="n">
        <v>1</v>
      </c>
    </row>
    <row r="324662">
      <c r="A324662" t="inlineStr">
        <is>
          <t>srchttpanolonop</t>
        </is>
      </c>
      <c r="B324662" t="n">
        <v>1</v>
      </c>
    </row>
    <row r="324663">
      <c r="A324663" t="inlineStr">
        <is>
          <t>catokes</t>
        </is>
      </c>
      <c r="B324663" t="n">
        <v>1</v>
      </c>
    </row>
    <row r="324664">
      <c r="A324664" t="inlineStr">
        <is>
          <t>0xoc</t>
        </is>
      </c>
      <c r="B324664" t="n">
        <v>1</v>
      </c>
    </row>
    <row r="324665">
      <c r="A324665" t="inlineStr">
        <is>
          <t>osthere</t>
        </is>
      </c>
      <c r="B324665" t="n">
        <v>1</v>
      </c>
    </row>
    <row r="324666">
      <c r="A324666" t="inlineStr">
        <is>
          <t>ru9083c5a63c8hanne</t>
        </is>
      </c>
      <c r="B324666" t="n">
        <v>1</v>
      </c>
    </row>
    <row r="324667">
      <c r="A324667" t="inlineStr">
        <is>
          <t>karaunali</t>
        </is>
      </c>
      <c r="B324667" t="n">
        <v>1</v>
      </c>
    </row>
    <row r="324668">
      <c r="A324668" t="inlineStr">
        <is>
          <t>434unknownoou</t>
        </is>
      </c>
      <c r="B324668" t="n">
        <v>1</v>
      </c>
    </row>
    <row r="324669">
      <c r="A324669" t="inlineStr">
        <is>
          <t>tip\</t>
        </is>
      </c>
      <c r="B324669" t="n">
        <v>1</v>
      </c>
    </row>
    <row r="324670">
      <c r="A324670" t="inlineStr">
        <is>
          <t>dk1054</t>
        </is>
      </c>
      <c r="B324670" t="n">
        <v>1</v>
      </c>
    </row>
    <row r="324671">
      <c r="A324671" t="inlineStr">
        <is>
          <t>infragroup</t>
        </is>
      </c>
      <c r="B324671" t="n">
        <v>1</v>
      </c>
    </row>
    <row r="324672">
      <c r="A324672" t="inlineStr">
        <is>
          <t>less_library_path_dirated</t>
        </is>
      </c>
      <c r="B324672" t="n">
        <v>1</v>
      </c>
    </row>
    <row r="324673">
      <c r="A324673" t="inlineStr">
        <is>
          <t>inuly</t>
        </is>
      </c>
      <c r="B324673" t="n">
        <v>1</v>
      </c>
    </row>
    <row r="324674">
      <c r="A324674" t="inlineStr">
        <is>
          <t>subjectpolicies</t>
        </is>
      </c>
      <c r="B324674" t="n">
        <v>1</v>
      </c>
    </row>
    <row r="324675">
      <c r="A324675" t="inlineStr">
        <is>
          <t>vnced</t>
        </is>
      </c>
      <c r="B324675" t="n">
        <v>1</v>
      </c>
    </row>
    <row r="324676">
      <c r="A324676" t="inlineStr">
        <is>
          <t>unprotected_missing_files</t>
        </is>
      </c>
      <c r="B324676" t="n">
        <v>1</v>
      </c>
    </row>
    <row r="324677">
      <c r="A324677" t="inlineStr">
        <is>
          <t>default10033</t>
        </is>
      </c>
      <c r="B324677" t="n">
        <v>1</v>
      </c>
    </row>
    <row r="324678">
      <c r="A324678" t="inlineStr">
        <is>
          <t>0000000112</t>
        </is>
      </c>
      <c r="B324678" t="n">
        <v>2</v>
      </c>
    </row>
    <row r="324679">
      <c r="A324679" t="inlineStr">
        <is>
          <t>charov</t>
        </is>
      </c>
      <c r="B324679" t="n">
        <v>1</v>
      </c>
    </row>
    <row r="324680">
      <c r="A324680" t="inlineStr">
        <is>
          <t>netignoretrust</t>
        </is>
      </c>
      <c r="B324680" t="n">
        <v>1</v>
      </c>
    </row>
    <row r="324681">
      <c r="A324681" t="inlineStr">
        <is>
          <t>httpmarkd</t>
        </is>
      </c>
      <c r="B324681" t="n">
        <v>1</v>
      </c>
    </row>
    <row r="324682">
      <c r="A324682" t="inlineStr">
        <is>
          <t>808888</t>
        </is>
      </c>
      <c r="B324682" t="n">
        <v>1</v>
      </c>
    </row>
    <row r="324683">
      <c r="A324683" t="inlineStr">
        <is>
          <t>legalia</t>
        </is>
      </c>
      <c r="B324683" t="n">
        <v>1</v>
      </c>
    </row>
    <row r="324684">
      <c r="A324684" t="inlineStr">
        <is>
          <t>cromalis</t>
        </is>
      </c>
      <c r="B324684" t="n">
        <v>1</v>
      </c>
    </row>
    <row r="324685">
      <c r="A324685" t="inlineStr">
        <is>
          <t>membalanced</t>
        </is>
      </c>
      <c r="B324685" t="n">
        <v>1</v>
      </c>
    </row>
    <row r="324686">
      <c r="A324686" t="inlineStr">
        <is>
          <t>0000000170112</t>
        </is>
      </c>
      <c r="B324686" t="n">
        <v>1</v>
      </c>
    </row>
    <row r="324687">
      <c r="A324687" t="inlineStr">
        <is>
          <t>morvelway</t>
        </is>
      </c>
      <c r="B324687" t="n">
        <v>1</v>
      </c>
    </row>
    <row r="324688">
      <c r="A324688" t="inlineStr">
        <is>
          <t>hartstructtainty</t>
        </is>
      </c>
      <c r="B324688" t="n">
        <v>1</v>
      </c>
    </row>
    <row r="324689">
      <c r="A324689" t="inlineStr">
        <is>
          <t>kochweis</t>
        </is>
      </c>
      <c r="B324689" t="n">
        <v>1</v>
      </c>
    </row>
    <row r="324690">
      <c r="A324690" t="inlineStr">
        <is>
          <t>12689</t>
        </is>
      </c>
      <c r="B324690" t="n">
        <v>1</v>
      </c>
    </row>
    <row r="324691">
      <c r="A324691" t="inlineStr">
        <is>
          <t>ffaunetalum</t>
        </is>
      </c>
      <c r="B324691" t="n">
        <v>1</v>
      </c>
    </row>
    <row r="324692">
      <c r="A324692" t="inlineStr">
        <is>
          <t>nrwy57s</t>
        </is>
      </c>
      <c r="B324692" t="n">
        <v>1</v>
      </c>
    </row>
    <row r="324693">
      <c r="A324693" t="inlineStr">
        <is>
          <t>setfindcontext</t>
        </is>
      </c>
      <c r="B324693" t="n">
        <v>1</v>
      </c>
    </row>
    <row r="324694">
      <c r="A324694" t="inlineStr">
        <is>
          <t>nrwy57</t>
        </is>
      </c>
      <c r="B324694" t="n">
        <v>1</v>
      </c>
    </row>
    <row r="324695">
      <c r="A324695" t="inlineStr">
        <is>
          <t>build01</t>
        </is>
      </c>
      <c r="B324695" t="n">
        <v>1</v>
      </c>
    </row>
    <row r="324696">
      <c r="A324696" t="inlineStr">
        <is>
          <t>setmiddleswitchgroup</t>
        </is>
      </c>
      <c r="B324696" t="n">
        <v>1</v>
      </c>
    </row>
    <row r="324697">
      <c r="A324697" t="inlineStr">
        <is>
          <t>slickblock</t>
        </is>
      </c>
      <c r="B324697" t="n">
        <v>1</v>
      </c>
    </row>
    <row r="324698">
      <c r="A324698" t="inlineStr">
        <is>
          <t>212548</t>
        </is>
      </c>
      <c r="B324698" t="n">
        <v>1</v>
      </c>
    </row>
    <row r="324699">
      <c r="A324699" t="inlineStr">
        <is>
          <t>ipimap</t>
        </is>
      </c>
      <c r="B324699" t="n">
        <v>2</v>
      </c>
    </row>
    <row r="324700">
      <c r="A324700" t="inlineStr">
        <is>
          <t>mapplynrwy57_debug_ung</t>
        </is>
      </c>
      <c r="B324700" t="n">
        <v>1</v>
      </c>
    </row>
    <row r="324701">
      <c r="A324701" t="inlineStr">
        <is>
          <t>minerlimit</t>
        </is>
      </c>
      <c r="B324701" t="n">
        <v>1</v>
      </c>
    </row>
    <row r="324702">
      <c r="A324702" t="inlineStr">
        <is>
          <t>danielguest</t>
        </is>
      </c>
      <c r="B324702" t="n">
        <v>1</v>
      </c>
    </row>
    <row r="324703">
      <c r="A324703" t="inlineStr">
        <is>
          <t>problems23821472</t>
        </is>
      </c>
      <c r="B324703" t="n">
        <v>1</v>
      </c>
    </row>
    <row r="324704">
      <c r="A324704" t="inlineStr">
        <is>
          <t>24h8000</t>
        </is>
      </c>
      <c r="B324704" t="n">
        <v>1</v>
      </c>
    </row>
    <row r="324705">
      <c r="A324705" t="inlineStr">
        <is>
          <t>dispatchobjects</t>
        </is>
      </c>
      <c r="B324705" t="n">
        <v>1</v>
      </c>
    </row>
    <row r="324706">
      <c r="A324706" t="inlineStr">
        <is>
          <t>moujs</t>
        </is>
      </c>
      <c r="B324706" t="n">
        <v>1</v>
      </c>
    </row>
    <row r="324707">
      <c r="A324707" t="inlineStr">
        <is>
          <t>acka6</t>
        </is>
      </c>
      <c r="B324707" t="n">
        <v>1</v>
      </c>
    </row>
    <row r="324708">
      <c r="A324708" t="inlineStr">
        <is>
          <t>mapplygotopackage</t>
        </is>
      </c>
      <c r="B324708" t="n">
        <v>1</v>
      </c>
    </row>
    <row r="324709">
      <c r="A324709" t="inlineStr">
        <is>
          <t>muneizename</t>
        </is>
      </c>
      <c r="B324709" t="n">
        <v>1</v>
      </c>
    </row>
    <row r="324710">
      <c r="A324710" t="inlineStr">
        <is>
          <t>setdid_run</t>
        </is>
      </c>
      <c r="B324710" t="n">
        <v>1</v>
      </c>
    </row>
    <row r="324711">
      <c r="A324711" t="inlineStr">
        <is>
          <t>httpswarbruncher</t>
        </is>
      </c>
      <c r="B324711" t="n">
        <v>1</v>
      </c>
    </row>
    <row r="324712">
      <c r="A324712" t="inlineStr">
        <is>
          <t>comboard777619</t>
        </is>
      </c>
      <c r="B324712" t="n">
        <v>1</v>
      </c>
    </row>
    <row r="324713">
      <c r="A324713" t="inlineStr">
        <is>
          <t>heatiedhes</t>
        </is>
      </c>
      <c r="B324713" t="n">
        <v>1</v>
      </c>
    </row>
    <row r="324714">
      <c r="A324714" t="inlineStr">
        <is>
          <t>0x6cf518237010</t>
        </is>
      </c>
      <c r="B324714" t="n">
        <v>1</v>
      </c>
    </row>
    <row r="324715">
      <c r="A324715" t="inlineStr">
        <is>
          <t>warmthnamespaceylpackaging</t>
        </is>
      </c>
      <c r="B324715" t="n">
        <v>1</v>
      </c>
    </row>
    <row r="324716">
      <c r="A324716" t="inlineStr">
        <is>
          <t>highpraw_c_cert_no</t>
        </is>
      </c>
      <c r="B324716" t="n">
        <v>1</v>
      </c>
    </row>
    <row r="324717">
      <c r="A324717" t="inlineStr">
        <is>
          <t>youtube\is</t>
        </is>
      </c>
      <c r="B324717" t="n">
        <v>1</v>
      </c>
    </row>
    <row r="324718">
      <c r="A324718" t="inlineStr">
        <is>
          <t>{_hyginese</t>
        </is>
      </c>
      <c r="B324718" t="n">
        <v>1</v>
      </c>
    </row>
    <row r="324719">
      <c r="A324719" t="inlineStr">
        <is>
          <t>littlebigparser</t>
        </is>
      </c>
      <c r="B324719" t="n">
        <v>1</v>
      </c>
    </row>
    <row r="324720">
      <c r="A324720" t="inlineStr">
        <is>
          <t>presi4</t>
        </is>
      </c>
      <c r="B324720" t="n">
        <v>1</v>
      </c>
    </row>
    <row r="324721">
      <c r="A324721" t="inlineStr">
        <is>
          <t>ioaralin_c</t>
        </is>
      </c>
      <c r="B324721" t="n">
        <v>1</v>
      </c>
    </row>
    <row r="324722">
      <c r="A324722" t="inlineStr">
        <is>
          <t>0_mr</t>
        </is>
      </c>
      <c r="B324722" t="n">
        <v>1</v>
      </c>
    </row>
    <row r="324723">
      <c r="A324723" t="inlineStr">
        <is>
          <t>setsmask</t>
        </is>
      </c>
      <c r="B324723" t="n">
        <v>1</v>
      </c>
    </row>
    <row r="324724">
      <c r="A324724" t="inlineStr">
        <is>
          <t>stagecreateresolveframesnode</t>
        </is>
      </c>
      <c r="B324724" t="n">
        <v>1</v>
      </c>
    </row>
    <row r="324725">
      <c r="A324725" t="inlineStr">
        <is>
          <t>pycdo</t>
        </is>
      </c>
      <c r="B324725" t="n">
        <v>1</v>
      </c>
    </row>
    <row r="324726">
      <c r="A324726" t="inlineStr">
        <is>
          <t>`__ptr__`</t>
        </is>
      </c>
      <c r="B324726" t="n">
        <v>1</v>
      </c>
    </row>
    <row r="324727">
      <c r="A324727" t="inlineStr">
        <is>
          <t>setallnewframes</t>
        </is>
      </c>
      <c r="B324727" t="n">
        <v>1</v>
      </c>
    </row>
    <row r="324728">
      <c r="A324728" t="inlineStr">
        <is>
          <t>createresolveframesnodex</t>
        </is>
      </c>
      <c r="B324728" t="n">
        <v>1</v>
      </c>
    </row>
    <row r="324729">
      <c r="A324729" t="inlineStr">
        <is>
          <t>recursive_multi_tap</t>
        </is>
      </c>
      <c r="B324729" t="n">
        <v>1</v>
      </c>
    </row>
    <row r="324730">
      <c r="A324730" t="inlineStr">
        <is>
          <t>152310</t>
        </is>
      </c>
      <c r="B324730" t="n">
        <v>1</v>
      </c>
    </row>
    <row r="324731">
      <c r="A324731" t="inlineStr">
        <is>
          <t>tracebacknext</t>
        </is>
      </c>
      <c r="B324731" t="n">
        <v>1</v>
      </c>
    </row>
    <row r="324732">
      <c r="A324732" t="inlineStr">
        <is>
          <t>darker_</t>
        </is>
      </c>
      <c r="B324732" t="n">
        <v>1</v>
      </c>
    </row>
    <row r="324733">
      <c r="A324733" t="inlineStr">
        <is>
          <t>setforceall</t>
        </is>
      </c>
      <c r="B324733" t="n">
        <v>1</v>
      </c>
    </row>
    <row r="324734">
      <c r="A324734" t="inlineStr">
        <is>
          <t>siobscription</t>
        </is>
      </c>
      <c r="B324734" t="n">
        <v>1</v>
      </c>
    </row>
    <row r="324735">
      <c r="A324735" t="inlineStr">
        <is>
          <t>🦸live</t>
        </is>
      </c>
      <c r="B324735" t="n">
        <v>1</v>
      </c>
    </row>
    <row r="324736">
      <c r="A324736" t="inlineStr">
        <is>
          <t>browseralternityassertequalshtml</t>
        </is>
      </c>
      <c r="B324736" t="n">
        <v>1</v>
      </c>
    </row>
    <row r="324737">
      <c r="A324737" t="inlineStr">
        <is>
          <t>orphanizehashed_keymodesubscriptions</t>
        </is>
      </c>
      <c r="B324737" t="n">
        <v>1</v>
      </c>
    </row>
    <row r="324738">
      <c r="A324738" t="inlineStr">
        <is>
          <t>comnewserve_alternity</t>
        </is>
      </c>
      <c r="B324738" t="n">
        <v>1</v>
      </c>
    </row>
    <row r="324739">
      <c r="A324739" t="inlineStr">
        <is>
          <t>sufs</t>
        </is>
      </c>
      <c r="B324739" t="n">
        <v>1</v>
      </c>
    </row>
    <row r="324740">
      <c r="A324740" t="inlineStr">
        <is>
          <t>0x5ec46997128len</t>
        </is>
      </c>
      <c r="B324740" t="n">
        <v>1</v>
      </c>
    </row>
    <row r="324741">
      <c r="A324741" t="inlineStr">
        <is>
          <t>strsll</t>
        </is>
      </c>
      <c r="B324741" t="n">
        <v>1</v>
      </c>
    </row>
    <row r="324742">
      <c r="A324742" t="inlineStr">
        <is>
          <t>alsofalse</t>
        </is>
      </c>
      <c r="B324742" t="n">
        <v>1</v>
      </c>
    </row>
    <row r="324743">
      <c r="A324743" t="inlineStr">
        <is>
          <t>node_mode</t>
        </is>
      </c>
      <c r="B324743" t="n">
        <v>1</v>
      </c>
    </row>
    <row r="324744">
      <c r="A324744" t="inlineStr">
        <is>
          <t>lastbuilt</t>
        </is>
      </c>
      <c r="B324744" t="n">
        <v>1</v>
      </c>
    </row>
    <row r="324745">
      <c r="A324745" t="inlineStr">
        <is>
          <t>2_mr</t>
        </is>
      </c>
      <c r="B324745" t="n">
        <v>1</v>
      </c>
    </row>
    <row r="324746">
      <c r="A324746" t="inlineStr">
        <is>
          <t>smallpackagemask</t>
        </is>
      </c>
      <c r="B324746" t="n">
        <v>1</v>
      </c>
    </row>
    <row r="324747">
      <c r="A324747" t="inlineStr">
        <is>
          <t>listweight</t>
        </is>
      </c>
      <c r="B324747" t="n">
        <v>1</v>
      </c>
    </row>
    <row r="324748">
      <c r="A324748" t="inlineStr">
        <is>
          <t>andmassicons</t>
        </is>
      </c>
      <c r="B324748" t="n">
        <v>1</v>
      </c>
    </row>
    <row r="324749">
      <c r="A324749" t="inlineStr">
        <is>
          <t>bsrh</t>
        </is>
      </c>
      <c r="B324749" t="n">
        <v>1</v>
      </c>
    </row>
    <row r="324750">
      <c r="A324750" t="inlineStr">
        <is>
          <t>headyoutube\is</t>
        </is>
      </c>
      <c r="B324750" t="n">
        <v>1</v>
      </c>
    </row>
    <row r="324751">
      <c r="A324751" t="inlineStr">
        <is>
          <t>6272015</t>
        </is>
      </c>
      <c r="B324751" t="n">
        <v>3</v>
      </c>
    </row>
    <row r="324752">
      <c r="A324752" t="inlineStr">
        <is>
          <t>wvcsh</t>
        </is>
      </c>
      <c r="B324752" t="n">
        <v>1</v>
      </c>
    </row>
    <row r="324753">
      <c r="A324753" t="inlineStr">
        <is>
          <t>priority25</t>
        </is>
      </c>
      <c r="B324753" t="n">
        <v>1</v>
      </c>
    </row>
    <row r="324754">
      <c r="A324754" t="inlineStr">
        <is>
          <t>auxvlvvddwxxc</t>
        </is>
      </c>
      <c r="B324754" t="n">
        <v>1</v>
      </c>
    </row>
    <row r="324755">
      <c r="A324755" t="inlineStr">
        <is>
          <t>equatorintegerkoiling</t>
        </is>
      </c>
      <c r="B324755" t="n">
        <v>1</v>
      </c>
    </row>
    <row r="324756">
      <c r="A324756" t="inlineStr">
        <is>
          <t>global_view_dict</t>
        </is>
      </c>
      <c r="B324756" t="n">
        <v>1</v>
      </c>
    </row>
    <row r="324757">
      <c r="A324757" t="inlineStr">
        <is>
          <t>echoming</t>
        </is>
      </c>
      <c r="B324757" t="n">
        <v>1</v>
      </c>
    </row>
    <row r="324758">
      <c r="A324758" t="inlineStr">
        <is>
          <t>8322015</t>
        </is>
      </c>
      <c r="B324758" t="n">
        <v>1</v>
      </c>
    </row>
    <row r="324759">
      <c r="A324759" t="inlineStr">
        <is>
          <t>92030</t>
        </is>
      </c>
      <c r="B324759" t="n">
        <v>1</v>
      </c>
    </row>
    <row r="324760">
      <c r="A324760" t="inlineStr">
        <is>
          <t>meemlyqueiu</t>
        </is>
      </c>
      <c r="B324760" t="n">
        <v>1</v>
      </c>
    </row>
    <row r="324761">
      <c r="A324761" t="inlineStr">
        <is>
          <t>regurmiently</t>
        </is>
      </c>
      <c r="B324761" t="n">
        <v>1</v>
      </c>
    </row>
    <row r="324762">
      <c r="A324762" t="inlineStr">
        <is>
          <t>quamusii</t>
        </is>
      </c>
      <c r="B324762" t="n">
        <v>1</v>
      </c>
    </row>
    <row r="324763">
      <c r="A324763" t="inlineStr">
        <is>
          <t>jaltandum</t>
        </is>
      </c>
      <c r="B324763" t="n">
        <v>1</v>
      </c>
    </row>
    <row r="324764">
      <c r="A324764" t="inlineStr">
        <is>
          <t>\because</t>
        </is>
      </c>
      <c r="B324764" t="n">
        <v>1</v>
      </c>
    </row>
    <row r="324765">
      <c r="A324765" t="inlineStr">
        <is>
          <t>blounder</t>
        </is>
      </c>
      <c r="B324765" t="n">
        <v>1</v>
      </c>
    </row>
    <row r="324766">
      <c r="A324766" t="inlineStr">
        <is>
          <t>roctex</t>
        </is>
      </c>
      <c r="B324766" t="n">
        <v>1</v>
      </c>
    </row>
    <row r="324767">
      <c r="A324767" t="inlineStr">
        <is>
          <t>pieceage</t>
        </is>
      </c>
      <c r="B324767" t="n">
        <v>1</v>
      </c>
    </row>
    <row r="324768">
      <c r="A324768" t="inlineStr">
        <is>
          <t>syndromec</t>
        </is>
      </c>
      <c r="B324768" t="n">
        <v>1</v>
      </c>
    </row>
    <row r="324769">
      <c r="A324769" t="inlineStr">
        <is>
          <t>trusauldian</t>
        </is>
      </c>
      <c r="B324769" t="n">
        <v>1</v>
      </c>
    </row>
    <row r="324770">
      <c r="A324770" t="inlineStr">
        <is>
          <t>luroquendi</t>
        </is>
      </c>
      <c r="B324770" t="n">
        <v>1</v>
      </c>
    </row>
    <row r="324771">
      <c r="A324771" t="inlineStr">
        <is>
          <t>ingreistice</t>
        </is>
      </c>
      <c r="B324771" t="n">
        <v>1</v>
      </c>
    </row>
    <row r="324772">
      <c r="A324772" t="inlineStr">
        <is>
          <t>douseth</t>
        </is>
      </c>
      <c r="B324772" t="n">
        <v>1</v>
      </c>
    </row>
    <row r="324773">
      <c r="A324773" t="inlineStr">
        <is>
          <t>knowra</t>
        </is>
      </c>
      <c r="B324773" t="n">
        <v>1</v>
      </c>
    </row>
    <row r="324774">
      <c r="A324774" t="inlineStr">
        <is>
          <t>pybos</t>
        </is>
      </c>
      <c r="B324774" t="n">
        <v>1</v>
      </c>
    </row>
    <row r="324775">
      <c r="A324775" t="inlineStr">
        <is>
          <t>kilcasto</t>
        </is>
      </c>
      <c r="B324775" t="n">
        <v>1</v>
      </c>
    </row>
    <row r="324776">
      <c r="A324776" t="inlineStr">
        <is>
          <t>\bern</t>
        </is>
      </c>
      <c r="B324776" t="n">
        <v>1</v>
      </c>
    </row>
    <row r="324777">
      <c r="A324777" t="inlineStr">
        <is>
          <t>`ansfortable</t>
        </is>
      </c>
      <c r="B324777" t="n">
        <v>1</v>
      </c>
    </row>
    <row r="324778">
      <c r="A324778" t="inlineStr">
        <is>
          <t>caminum</t>
        </is>
      </c>
      <c r="B324778" t="n">
        <v>1</v>
      </c>
    </row>
    <row r="324779">
      <c r="A324779" t="inlineStr">
        <is>
          <t>babesy</t>
        </is>
      </c>
      <c r="B324779" t="n">
        <v>1</v>
      </c>
    </row>
    <row r="324780">
      <c r="A324780" t="inlineStr">
        <is>
          <t>morondere</t>
        </is>
      </c>
      <c r="B324780" t="n">
        <v>1</v>
      </c>
    </row>
    <row r="324781">
      <c r="A324781" t="inlineStr">
        <is>
          <t>convading</t>
        </is>
      </c>
      <c r="B324781" t="n">
        <v>1</v>
      </c>
    </row>
    <row r="324782">
      <c r="A324782" t="inlineStr">
        <is>
          <t>triaboem</t>
        </is>
      </c>
      <c r="B324782" t="n">
        <v>1</v>
      </c>
    </row>
    <row r="324783">
      <c r="A324783" t="inlineStr">
        <is>
          <t>beete</t>
        </is>
      </c>
      <c r="B324783" t="n">
        <v>1</v>
      </c>
    </row>
    <row r="324784">
      <c r="A324784" t="inlineStr">
        <is>
          <t>perilre</t>
        </is>
      </c>
      <c r="B324784" t="n">
        <v>1</v>
      </c>
    </row>
    <row r="324785">
      <c r="A324785" t="inlineStr">
        <is>
          <t>rumontim</t>
        </is>
      </c>
      <c r="B324785" t="n">
        <v>1</v>
      </c>
    </row>
    <row r="324786">
      <c r="A324786" t="inlineStr">
        <is>
          <t>homac</t>
        </is>
      </c>
      <c r="B324786" t="n">
        <v>1</v>
      </c>
    </row>
    <row r="324787">
      <c r="A324787" t="inlineStr">
        <is>
          <t>disposende</t>
        </is>
      </c>
      <c r="B324787" t="n">
        <v>1</v>
      </c>
    </row>
    <row r="324788">
      <c r="A324788" t="inlineStr">
        <is>
          <t>tidig</t>
        </is>
      </c>
      <c r="B324788" t="n">
        <v>1</v>
      </c>
    </row>
    <row r="324789">
      <c r="A324789" t="inlineStr">
        <is>
          <t>bj0egin</t>
        </is>
      </c>
      <c r="B324789" t="n">
        <v>1</v>
      </c>
    </row>
    <row r="324790">
      <c r="A324790" t="inlineStr">
        <is>
          <t>quelqueondiinium</t>
        </is>
      </c>
      <c r="B324790" t="n">
        <v>1</v>
      </c>
    </row>
    <row r="324791">
      <c r="A324791" t="inlineStr">
        <is>
          <t>opode</t>
        </is>
      </c>
      <c r="B324791" t="n">
        <v>1</v>
      </c>
    </row>
    <row r="324792">
      <c r="A324792" t="inlineStr">
        <is>
          <t>obnotium</t>
        </is>
      </c>
      <c r="B324792" t="n">
        <v>1</v>
      </c>
    </row>
    <row r="324793">
      <c r="A324793" t="inlineStr">
        <is>
          <t>wearkeneth</t>
        </is>
      </c>
      <c r="B324793" t="n">
        <v>1</v>
      </c>
    </row>
    <row r="324794">
      <c r="A324794" t="inlineStr">
        <is>
          <t>utendo</t>
        </is>
      </c>
      <c r="B324794" t="n">
        <v>1</v>
      </c>
    </row>
    <row r="324795">
      <c r="A324795" t="inlineStr">
        <is>
          <t>tumins</t>
        </is>
      </c>
      <c r="B324795" t="n">
        <v>1</v>
      </c>
    </row>
    <row r="324796">
      <c r="A324796" t="inlineStr">
        <is>
          <t>azataraegin</t>
        </is>
      </c>
      <c r="B324796" t="n">
        <v>1</v>
      </c>
    </row>
    <row r="324797">
      <c r="A324797" t="inlineStr">
        <is>
          <t>discsa</t>
        </is>
      </c>
      <c r="B324797" t="n">
        <v>1</v>
      </c>
    </row>
    <row r="324798">
      <c r="A324798" t="inlineStr">
        <is>
          <t>actionirba</t>
        </is>
      </c>
      <c r="B324798" t="n">
        <v>1</v>
      </c>
    </row>
    <row r="324799">
      <c r="A324799" t="inlineStr">
        <is>
          <t>disagpration</t>
        </is>
      </c>
      <c r="B324799" t="n">
        <v>1</v>
      </c>
    </row>
    <row r="324800">
      <c r="A324800" t="inlineStr">
        <is>
          <t>entorunt</t>
        </is>
      </c>
      <c r="B324800" t="n">
        <v>1</v>
      </c>
    </row>
    <row r="324801">
      <c r="A324801" t="inlineStr">
        <is>
          <t>airlle</t>
        </is>
      </c>
      <c r="B324801" t="n">
        <v>1</v>
      </c>
    </row>
    <row r="324802">
      <c r="A324802" t="inlineStr">
        <is>
          <t>neqenz</t>
        </is>
      </c>
      <c r="B324802" t="n">
        <v>1</v>
      </c>
    </row>
    <row r="324803">
      <c r="A324803" t="inlineStr">
        <is>
          <t>j3it</t>
        </is>
      </c>
      <c r="B324803" t="n">
        <v>1</v>
      </c>
    </row>
    <row r="324804">
      <c r="A324804" t="inlineStr">
        <is>
          <t>nuunen</t>
        </is>
      </c>
      <c r="B324804" t="n">
        <v>1</v>
      </c>
    </row>
    <row r="324805">
      <c r="A324805" t="inlineStr">
        <is>
          <t>troeperly</t>
        </is>
      </c>
      <c r="B324805" t="n">
        <v>1</v>
      </c>
    </row>
    <row r="324806">
      <c r="A324806" t="inlineStr">
        <is>
          <t>tlemb</t>
        </is>
      </c>
      <c r="B324806" t="n">
        <v>1</v>
      </c>
    </row>
    <row r="324807">
      <c r="A324807" t="inlineStr">
        <is>
          <t>noctores</t>
        </is>
      </c>
      <c r="B324807" t="n">
        <v>1</v>
      </c>
    </row>
    <row r="324808">
      <c r="A324808" t="inlineStr">
        <is>
          <t>jaiustin</t>
        </is>
      </c>
      <c r="B324808" t="n">
        <v>1</v>
      </c>
    </row>
    <row r="324809">
      <c r="A324809" t="inlineStr">
        <is>
          <t>cordonette</t>
        </is>
      </c>
      <c r="B324809" t="n">
        <v>1</v>
      </c>
    </row>
    <row r="324810">
      <c r="A324810" t="inlineStr">
        <is>
          <t>caudead</t>
        </is>
      </c>
      <c r="B324810" t="n">
        <v>1</v>
      </c>
    </row>
    <row r="324811">
      <c r="A324811" t="inlineStr">
        <is>
          <t>chalcha</t>
        </is>
      </c>
      <c r="B324811" t="n">
        <v>1</v>
      </c>
    </row>
    <row r="324812">
      <c r="A324812" t="inlineStr">
        <is>
          <t>limikol</t>
        </is>
      </c>
      <c r="B324812" t="n">
        <v>1</v>
      </c>
    </row>
    <row r="324813">
      <c r="A324813" t="inlineStr">
        <is>
          <t>cupton</t>
        </is>
      </c>
      <c r="B324813" t="n">
        <v>1</v>
      </c>
    </row>
    <row r="324814">
      <c r="A324814" t="inlineStr">
        <is>
          <t>westernlak</t>
        </is>
      </c>
      <c r="B324814" t="n">
        <v>1</v>
      </c>
    </row>
    <row r="324815">
      <c r="A324815" t="inlineStr">
        <is>
          <t>ekerheer</t>
        </is>
      </c>
      <c r="B324815" t="n">
        <v>1</v>
      </c>
    </row>
    <row r="324816">
      <c r="A324816" t="inlineStr">
        <is>
          <t>amagami</t>
        </is>
      </c>
      <c r="B324816" t="n">
        <v>1</v>
      </c>
    </row>
    <row r="324817">
      <c r="A324817" t="inlineStr">
        <is>
          <t>kamasoulimochamala</t>
        </is>
      </c>
      <c r="B324817" t="n">
        <v>1</v>
      </c>
    </row>
    <row r="324818">
      <c r="A324818" t="inlineStr">
        <is>
          <t>akuleid</t>
        </is>
      </c>
      <c r="B324818" t="n">
        <v>1</v>
      </c>
    </row>
    <row r="324819">
      <c r="A324819" t="inlineStr">
        <is>
          <t>comrdungeonsandgeocardscomments6ltschy_daily_reminders_comes_to_mov_the</t>
        </is>
      </c>
      <c r="B324819" t="n">
        <v>1</v>
      </c>
    </row>
    <row r="324820">
      <c r="A324820" t="inlineStr">
        <is>
          <t>septastice</t>
        </is>
      </c>
      <c r="B324820" t="n">
        <v>1</v>
      </c>
    </row>
    <row r="324821">
      <c r="A324821" t="inlineStr">
        <is>
          <t>metaental</t>
        </is>
      </c>
      <c r="B324821" t="n">
        <v>1</v>
      </c>
    </row>
    <row r="324822">
      <c r="A324822" t="inlineStr">
        <is>
          <t>undiverse</t>
        </is>
      </c>
      <c r="B324822" t="n">
        <v>2</v>
      </c>
    </row>
    <row r="324823">
      <c r="A324823" t="inlineStr">
        <is>
          <t>pyramick</t>
        </is>
      </c>
      <c r="B324823" t="n">
        <v>1</v>
      </c>
    </row>
    <row r="324824">
      <c r="A324824" t="inlineStr">
        <is>
          <t>yoseldam</t>
        </is>
      </c>
      <c r="B324824" t="n">
        <v>1</v>
      </c>
    </row>
    <row r="324825">
      <c r="A324825" t="inlineStr">
        <is>
          <t>initialrelease</t>
        </is>
      </c>
      <c r="B324825" t="n">
        <v>1</v>
      </c>
    </row>
    <row r="324826">
      <c r="A324826" t="inlineStr">
        <is>
          <t>pospirlware</t>
        </is>
      </c>
      <c r="B324826" t="n">
        <v>1</v>
      </c>
    </row>
    <row r="324827">
      <c r="A324827" t="inlineStr">
        <is>
          <t>erogame</t>
        </is>
      </c>
      <c r="B324827" t="n">
        <v>1</v>
      </c>
    </row>
    <row r="324828">
      <c r="A324828" t="inlineStr">
        <is>
          <t>dojitsu</t>
        </is>
      </c>
      <c r="B324828" t="n">
        <v>1</v>
      </c>
    </row>
    <row r="324829">
      <c r="A324829" t="inlineStr">
        <is>
          <t>gestal</t>
        </is>
      </c>
      <c r="B324829" t="n">
        <v>1</v>
      </c>
    </row>
    <row r="324830">
      <c r="A324830" t="inlineStr">
        <is>
          <t>4iced</t>
        </is>
      </c>
      <c r="B324830" t="n">
        <v>1</v>
      </c>
    </row>
    <row r="324831">
      <c r="A324831" t="inlineStr">
        <is>
          <t>hairtail</t>
        </is>
      </c>
      <c r="B324831" t="n">
        <v>1</v>
      </c>
    </row>
    <row r="324832">
      <c r="A324832" t="inlineStr">
        <is>
          <t>kimbirl</t>
        </is>
      </c>
      <c r="B324832" t="n">
        <v>1</v>
      </c>
    </row>
    <row r="324833">
      <c r="A324833" t="inlineStr">
        <is>
          <t>sephntory</t>
        </is>
      </c>
      <c r="B324833" t="n">
        <v>1</v>
      </c>
    </row>
    <row r="324834">
      <c r="A324834" t="inlineStr">
        <is>
          <t>limbicchio</t>
        </is>
      </c>
      <c r="B324834" t="n">
        <v>1</v>
      </c>
    </row>
    <row r="324835">
      <c r="A324835" t="inlineStr">
        <is>
          <t>abran</t>
        </is>
      </c>
      <c r="B324835" t="n">
        <v>2</v>
      </c>
    </row>
    <row r="324836">
      <c r="A324836" t="inlineStr">
        <is>
          <t>surceital</t>
        </is>
      </c>
      <c r="B324836" t="n">
        <v>1</v>
      </c>
    </row>
    <row r="324837">
      <c r="A324837" t="inlineStr">
        <is>
          <t>comidgd666aturation</t>
        </is>
      </c>
      <c r="B324837" t="n">
        <v>1</v>
      </c>
    </row>
    <row r="324838">
      <c r="A324838" t="inlineStr">
        <is>
          <t>lerighton</t>
        </is>
      </c>
      <c r="B324838" t="n">
        <v>1</v>
      </c>
    </row>
    <row r="324839">
      <c r="A324839" t="inlineStr">
        <is>
          <t>dondillon</t>
        </is>
      </c>
      <c r="B324839" t="n">
        <v>1</v>
      </c>
    </row>
    <row r="324840">
      <c r="A324840" t="inlineStr">
        <is>
          <t>constitutionating</t>
        </is>
      </c>
      <c r="B324840" t="n">
        <v>1</v>
      </c>
    </row>
    <row r="324841">
      <c r="A324841" t="inlineStr">
        <is>
          <t>goagh</t>
        </is>
      </c>
      <c r="B324841" t="n">
        <v>1</v>
      </c>
    </row>
    <row r="324842">
      <c r="A324842" t="inlineStr">
        <is>
          <t>clonnickers</t>
        </is>
      </c>
      <c r="B324842" t="n">
        <v>1</v>
      </c>
    </row>
    <row r="324843">
      <c r="A324843" t="inlineStr">
        <is>
          <t>anippe</t>
        </is>
      </c>
      <c r="B324843" t="n">
        <v>1</v>
      </c>
    </row>
    <row r="324844">
      <c r="A324844" t="inlineStr">
        <is>
          <t>chauvmindedness</t>
        </is>
      </c>
      <c r="B324844" t="n">
        <v>1</v>
      </c>
    </row>
    <row r="324845">
      <c r="A324845" t="inlineStr">
        <is>
          <t>wrasn</t>
        </is>
      </c>
      <c r="B324845" t="n">
        <v>1</v>
      </c>
    </row>
    <row r="324846">
      <c r="A324846" t="inlineStr">
        <is>
          <t>szn3prs</t>
        </is>
      </c>
      <c r="B324846" t="n">
        <v>1</v>
      </c>
    </row>
    <row r="324847">
      <c r="A324847" t="inlineStr">
        <is>
          <t>exasperationizes</t>
        </is>
      </c>
      <c r="B324847" t="n">
        <v>1</v>
      </c>
    </row>
    <row r="324848">
      <c r="A324848" t="inlineStr">
        <is>
          <t>cocktube</t>
        </is>
      </c>
      <c r="B324848" t="n">
        <v>1</v>
      </c>
    </row>
    <row r="324849">
      <c r="A324849" t="inlineStr">
        <is>
          <t>pornzels</t>
        </is>
      </c>
      <c r="B324849" t="n">
        <v>1</v>
      </c>
    </row>
    <row r="324850">
      <c r="A324850" t="inlineStr">
        <is>
          <t>pasholort</t>
        </is>
      </c>
      <c r="B324850" t="n">
        <v>1</v>
      </c>
    </row>
    <row r="324851">
      <c r="A324851" t="inlineStr">
        <is>
          <t>cohhqkreny5sd</t>
        </is>
      </c>
      <c r="B324851" t="n">
        <v>1</v>
      </c>
    </row>
    <row r="324852">
      <c r="A324852" t="inlineStr">
        <is>
          <t>drumwell</t>
        </is>
      </c>
      <c r="B324852" t="n">
        <v>1</v>
      </c>
    </row>
    <row r="324853">
      <c r="A324853" t="inlineStr">
        <is>
          <t>wherefans</t>
        </is>
      </c>
      <c r="B324853" t="n">
        <v>1</v>
      </c>
    </row>
    <row r="324854">
      <c r="A324854" t="inlineStr">
        <is>
          <t>residence—was</t>
        </is>
      </c>
      <c r="B324854" t="n">
        <v>1</v>
      </c>
    </row>
    <row r="324855">
      <c r="A324855" t="inlineStr">
        <is>
          <t>house—a</t>
        </is>
      </c>
      <c r="B324855" t="n">
        <v>3</v>
      </c>
    </row>
    <row r="324856">
      <c r="A324856" t="inlineStr">
        <is>
          <t>stocktaking</t>
        </is>
      </c>
      <c r="B324856" t="n">
        <v>1</v>
      </c>
    </row>
    <row r="324857">
      <c r="A324857" t="inlineStr">
        <is>
          <t>introducedeasy</t>
        </is>
      </c>
      <c r="B324857" t="n">
        <v>1</v>
      </c>
    </row>
    <row r="324858">
      <c r="A324858" t="inlineStr">
        <is>
          <t>bidur</t>
        </is>
      </c>
      <c r="B324858" t="n">
        <v>1</v>
      </c>
    </row>
    <row r="324859">
      <c r="A324859" t="inlineStr">
        <is>
          <t>mourac</t>
        </is>
      </c>
      <c r="B324859" t="n">
        <v>1</v>
      </c>
    </row>
    <row r="324860">
      <c r="A324860" t="inlineStr">
        <is>
          <t>elasmas</t>
        </is>
      </c>
      <c r="B324860" t="n">
        <v>1</v>
      </c>
    </row>
    <row r="324861">
      <c r="A324861" t="inlineStr">
        <is>
          <t>smithal</t>
        </is>
      </c>
      <c r="B324861" t="n">
        <v>1</v>
      </c>
    </row>
    <row r="324862">
      <c r="A324862" t="inlineStr">
        <is>
          <t>sithu</t>
        </is>
      </c>
      <c r="B324862" t="n">
        <v>1</v>
      </c>
    </row>
    <row r="324863">
      <c r="A324863" t="inlineStr">
        <is>
          <t>schoolexperienced</t>
        </is>
      </c>
      <c r="B324863" t="n">
        <v>1</v>
      </c>
    </row>
    <row r="324864">
      <c r="A324864" t="inlineStr">
        <is>
          <t>estuiniltes</t>
        </is>
      </c>
      <c r="B324864" t="n">
        <v>1</v>
      </c>
    </row>
    <row r="324865">
      <c r="A324865" t="inlineStr">
        <is>
          <t>positiveemotive</t>
        </is>
      </c>
      <c r="B324865" t="n">
        <v>1</v>
      </c>
    </row>
    <row r="324866">
      <c r="A324866" t="inlineStr">
        <is>
          <t>aardobaster</t>
        </is>
      </c>
      <c r="B324866" t="n">
        <v>1</v>
      </c>
    </row>
    <row r="324867">
      <c r="A324867" t="inlineStr">
        <is>
          <t>restivity</t>
        </is>
      </c>
      <c r="B324867" t="n">
        <v>1</v>
      </c>
    </row>
    <row r="324868">
      <c r="A324868" t="inlineStr">
        <is>
          <t>meansleng</t>
        </is>
      </c>
      <c r="B324868" t="n">
        <v>1</v>
      </c>
    </row>
    <row r="324869">
      <c r="A324869" t="inlineStr">
        <is>
          <t>youngnknowenden</t>
        </is>
      </c>
      <c r="B324869" t="n">
        <v>1</v>
      </c>
    </row>
    <row r="324870">
      <c r="A324870" t="inlineStr">
        <is>
          <t>tlvt</t>
        </is>
      </c>
      <c r="B324870" t="n">
        <v>1</v>
      </c>
    </row>
    <row r="324871">
      <c r="A324871" t="inlineStr">
        <is>
          <t>bething</t>
        </is>
      </c>
      <c r="B324871" t="n">
        <v>1</v>
      </c>
    </row>
    <row r="324872">
      <c r="A324872" t="inlineStr">
        <is>
          <t>dakll</t>
        </is>
      </c>
      <c r="B324872" t="n">
        <v>1</v>
      </c>
    </row>
    <row r="324873">
      <c r="A324873" t="inlineStr">
        <is>
          <t>breakdownin</t>
        </is>
      </c>
      <c r="B324873" t="n">
        <v>1</v>
      </c>
    </row>
    <row r="324874">
      <c r="A324874" t="inlineStr">
        <is>
          <t>sheffts</t>
        </is>
      </c>
      <c r="B324874" t="n">
        <v>1</v>
      </c>
    </row>
    <row r="324875">
      <c r="A324875" t="inlineStr">
        <is>
          <t>bballz</t>
        </is>
      </c>
      <c r="B324875" t="n">
        <v>1</v>
      </c>
    </row>
    <row r="324876">
      <c r="A324876" t="inlineStr">
        <is>
          <t>whizbangin</t>
        </is>
      </c>
      <c r="B324876" t="n">
        <v>1</v>
      </c>
    </row>
    <row r="324877">
      <c r="A324877" t="inlineStr">
        <is>
          <t>gadoja</t>
        </is>
      </c>
      <c r="B324877" t="n">
        <v>1</v>
      </c>
    </row>
    <row r="324878">
      <c r="A324878" t="inlineStr">
        <is>
          <t>mainsole</t>
        </is>
      </c>
      <c r="B324878" t="n">
        <v>1</v>
      </c>
    </row>
    <row r="324879">
      <c r="A324879" t="inlineStr">
        <is>
          <t>kazuli</t>
        </is>
      </c>
      <c r="B324879" t="n">
        <v>1</v>
      </c>
    </row>
    <row r="324880">
      <c r="A324880" t="inlineStr">
        <is>
          <t>listaph</t>
        </is>
      </c>
      <c r="B324880" t="n">
        <v>1</v>
      </c>
    </row>
    <row r="324881">
      <c r="A324881" t="inlineStr">
        <is>
          <t>songbitz</t>
        </is>
      </c>
      <c r="B324881" t="n">
        <v>1</v>
      </c>
    </row>
    <row r="324882">
      <c r="A324882" t="inlineStr">
        <is>
          <t>pssubs</t>
        </is>
      </c>
      <c r="B324882" t="n">
        <v>1</v>
      </c>
    </row>
    <row r="324883">
      <c r="A324883" t="inlineStr">
        <is>
          <t>thenwas</t>
        </is>
      </c>
      <c r="B324883" t="n">
        <v>1</v>
      </c>
    </row>
    <row r="324884">
      <c r="A324884" t="inlineStr">
        <is>
          <t>futtin</t>
        </is>
      </c>
      <c r="B324884" t="n">
        <v>1</v>
      </c>
    </row>
    <row r="324885">
      <c r="A324885" t="inlineStr">
        <is>
          <t>shiiands</t>
        </is>
      </c>
      <c r="B324885" t="n">
        <v>1</v>
      </c>
    </row>
    <row r="324886">
      <c r="A324886" t="inlineStr">
        <is>
          <t>newata</t>
        </is>
      </c>
      <c r="B324886" t="n">
        <v>1</v>
      </c>
    </row>
    <row r="324887">
      <c r="A324887" t="inlineStr">
        <is>
          <t>responsin</t>
        </is>
      </c>
      <c r="B324887" t="n">
        <v>2</v>
      </c>
    </row>
    <row r="324888">
      <c r="A324888" t="inlineStr">
        <is>
          <t>vagory</t>
        </is>
      </c>
      <c r="B324888" t="n">
        <v>1</v>
      </c>
    </row>
    <row r="324889">
      <c r="A324889" t="inlineStr">
        <is>
          <t>ombieswomanrianum</t>
        </is>
      </c>
      <c r="B324889" t="n">
        <v>2</v>
      </c>
    </row>
    <row r="324890">
      <c r="A324890" t="inlineStr">
        <is>
          <t>pheparypemis</t>
        </is>
      </c>
      <c r="B324890" t="n">
        <v>1</v>
      </c>
    </row>
    <row r="324891">
      <c r="A324891" t="inlineStr">
        <is>
          <t>pssuke</t>
        </is>
      </c>
      <c r="B324891" t="n">
        <v>1</v>
      </c>
    </row>
    <row r="324892">
      <c r="A324892" t="inlineStr">
        <is>
          <t>marukalmir</t>
        </is>
      </c>
      <c r="B324892" t="n">
        <v>1</v>
      </c>
    </row>
    <row r="324893">
      <c r="A324893" t="inlineStr">
        <is>
          <t>topforerest</t>
        </is>
      </c>
      <c r="B324893" t="n">
        <v>1</v>
      </c>
    </row>
    <row r="324894">
      <c r="A324894" t="inlineStr">
        <is>
          <t>vonic</t>
        </is>
      </c>
      <c r="B324894" t="n">
        <v>2</v>
      </c>
    </row>
    <row r="324895">
      <c r="A324895" t="inlineStr">
        <is>
          <t>feeltrs</t>
        </is>
      </c>
      <c r="B324895" t="n">
        <v>1</v>
      </c>
    </row>
    <row r="324896">
      <c r="A324896" t="inlineStr">
        <is>
          <t>gagnames</t>
        </is>
      </c>
      <c r="B324896" t="n">
        <v>1</v>
      </c>
    </row>
    <row r="324897">
      <c r="A324897" t="inlineStr">
        <is>
          <t>toxicous</t>
        </is>
      </c>
      <c r="B324897" t="n">
        <v>2</v>
      </c>
    </row>
    <row r="324898">
      <c r="A324898" t="inlineStr">
        <is>
          <t>cumlyn</t>
        </is>
      </c>
      <c r="B324898" t="n">
        <v>2</v>
      </c>
    </row>
    <row r="324899">
      <c r="A324899" t="inlineStr">
        <is>
          <t>ecopsych</t>
        </is>
      </c>
      <c r="B324899" t="n">
        <v>1</v>
      </c>
    </row>
    <row r="324900">
      <c r="A324900" t="inlineStr">
        <is>
          <t>sheterville</t>
        </is>
      </c>
      <c r="B324900" t="n">
        <v>1</v>
      </c>
    </row>
    <row r="324901">
      <c r="A324901" t="inlineStr">
        <is>
          <t>recreée</t>
        </is>
      </c>
      <c r="B324901" t="n">
        <v>1</v>
      </c>
    </row>
    <row r="324902">
      <c r="A324902" t="inlineStr">
        <is>
          <t>l–h</t>
        </is>
      </c>
      <c r="B324902" t="n">
        <v>1</v>
      </c>
    </row>
    <row r="324903">
      <c r="A324903" t="inlineStr">
        <is>
          <t>ocedit</t>
        </is>
      </c>
      <c r="B324903" t="n">
        <v>1</v>
      </c>
    </row>
    <row r="324904">
      <c r="A324904" t="inlineStr">
        <is>
          <t>watchownership</t>
        </is>
      </c>
      <c r="B324904" t="n">
        <v>1</v>
      </c>
    </row>
    <row r="324905">
      <c r="A324905" t="inlineStr">
        <is>
          <t>fi_</t>
        </is>
      </c>
      <c r="B324905" t="n">
        <v>1</v>
      </c>
    </row>
    <row r="324906">
      <c r="A324906" t="inlineStr">
        <is>
          <t>sominivism</t>
        </is>
      </c>
      <c r="B324906" t="n">
        <v>1</v>
      </c>
    </row>
    <row r="324907">
      <c r="A324907" t="inlineStr">
        <is>
          <t>revoiry</t>
        </is>
      </c>
      <c r="B324907" t="n">
        <v>1</v>
      </c>
    </row>
    <row r="324908">
      <c r="A324908" t="inlineStr">
        <is>
          <t>clobacal</t>
        </is>
      </c>
      <c r="B324908" t="n">
        <v>1</v>
      </c>
    </row>
    <row r="324909">
      <c r="A324909" t="inlineStr">
        <is>
          <t>densmisi</t>
        </is>
      </c>
      <c r="B324909" t="n">
        <v>1</v>
      </c>
    </row>
    <row r="324910">
      <c r="A324910" t="inlineStr">
        <is>
          <t>juusal</t>
        </is>
      </c>
      <c r="B324910" t="n">
        <v>1</v>
      </c>
    </row>
    <row r="324911">
      <c r="A324911" t="inlineStr">
        <is>
          <t>war®58</t>
        </is>
      </c>
      <c r="B324911" t="n">
        <v>1</v>
      </c>
    </row>
    <row r="324912">
      <c r="A324912" t="inlineStr">
        <is>
          <t>dogjeans</t>
        </is>
      </c>
      <c r="B324912" t="n">
        <v>1</v>
      </c>
    </row>
    <row r="324913">
      <c r="A324913" t="inlineStr">
        <is>
          <t>tex—looking</t>
        </is>
      </c>
      <c r="B324913" t="n">
        <v>1</v>
      </c>
    </row>
    <row r="324914">
      <c r="A324914" t="inlineStr">
        <is>
          <t>researchers—the</t>
        </is>
      </c>
      <c r="B324914" t="n">
        <v>2</v>
      </c>
    </row>
    <row r="324915">
      <c r="A324915" t="inlineStr">
        <is>
          <t>madaweshd</t>
        </is>
      </c>
      <c r="B324915" t="n">
        <v>1</v>
      </c>
    </row>
    <row r="324916">
      <c r="A324916" t="inlineStr">
        <is>
          <t>manlights</t>
        </is>
      </c>
      <c r="B324916" t="n">
        <v>1</v>
      </c>
    </row>
    <row r="324917">
      <c r="A324917" t="inlineStr">
        <is>
          <t>ahny</t>
        </is>
      </c>
      <c r="B324917" t="n">
        <v>3</v>
      </c>
    </row>
    <row r="324918">
      <c r="A324918" t="inlineStr">
        <is>
          <t>oompf</t>
        </is>
      </c>
      <c r="B324918" t="n">
        <v>1</v>
      </c>
    </row>
    <row r="324919">
      <c r="A324919" t="inlineStr">
        <is>
          <t>tildenafil</t>
        </is>
      </c>
      <c r="B324919" t="n">
        <v>1</v>
      </c>
    </row>
    <row r="324920">
      <c r="A324920" t="inlineStr">
        <is>
          <t>l‐h</t>
        </is>
      </c>
      <c r="B324920" t="n">
        <v>1</v>
      </c>
    </row>
    <row r="324921">
      <c r="A324921" t="inlineStr">
        <is>
          <t>ot5mjic</t>
        </is>
      </c>
      <c r="B324921" t="n">
        <v>1</v>
      </c>
    </row>
    <row r="324922">
      <c r="A324922" t="inlineStr">
        <is>
          <t>myfinancialsa</t>
        </is>
      </c>
      <c r="B324922" t="n">
        <v>1</v>
      </c>
    </row>
    <row r="324923">
      <c r="A324923" t="inlineStr">
        <is>
          <t>dynekner</t>
        </is>
      </c>
      <c r="B324923" t="n">
        <v>1</v>
      </c>
    </row>
    <row r="324924">
      <c r="A324924" t="inlineStr">
        <is>
          <t>blss</t>
        </is>
      </c>
      <c r="B324924" t="n">
        <v>6</v>
      </c>
    </row>
    <row r="324925">
      <c r="A324925" t="inlineStr">
        <is>
          <t>rokeno</t>
        </is>
      </c>
      <c r="B324925" t="n">
        <v>1</v>
      </c>
    </row>
    <row r="324926">
      <c r="A324926" t="inlineStr">
        <is>
          <t>narcoastrian</t>
        </is>
      </c>
      <c r="B324926" t="n">
        <v>1</v>
      </c>
    </row>
    <row r="324927">
      <c r="A324927" t="inlineStr">
        <is>
          <t>carsavans</t>
        </is>
      </c>
      <c r="B324927" t="n">
        <v>1</v>
      </c>
    </row>
    <row r="324928">
      <c r="A324928" t="inlineStr">
        <is>
          <t>sayotelle</t>
        </is>
      </c>
      <c r="B324928" t="n">
        <v>1</v>
      </c>
    </row>
    <row r="324929">
      <c r="A324929" t="inlineStr">
        <is>
          <t>naepea</t>
        </is>
      </c>
      <c r="B324929" t="n">
        <v>1</v>
      </c>
    </row>
    <row r="324930">
      <c r="A324930" t="inlineStr">
        <is>
          <t>santaelle</t>
        </is>
      </c>
      <c r="B324930" t="n">
        <v>1</v>
      </c>
    </row>
    <row r="324931">
      <c r="A324931" t="inlineStr">
        <is>
          <t>dismantlespace</t>
        </is>
      </c>
      <c r="B324931" t="n">
        <v>1</v>
      </c>
    </row>
    <row r="324932">
      <c r="A324932" t="inlineStr">
        <is>
          <t>cheneyhre</t>
        </is>
      </c>
      <c r="B324932" t="n">
        <v>1</v>
      </c>
    </row>
    <row r="324933">
      <c r="A324933" t="inlineStr">
        <is>
          <t>groups—gpc</t>
        </is>
      </c>
      <c r="B324933" t="n">
        <v>1</v>
      </c>
    </row>
    <row r="324934">
      <c r="A324934" t="inlineStr">
        <is>
          <t>complantedwarehouse</t>
        </is>
      </c>
      <c r="B324934" t="n">
        <v>1</v>
      </c>
    </row>
    <row r="324935">
      <c r="A324935" t="inlineStr">
        <is>
          <t>ex_100</t>
        </is>
      </c>
      <c r="B324935" t="n">
        <v>1</v>
      </c>
    </row>
    <row r="324936">
      <c r="A324936" t="inlineStr">
        <is>
          <t>sasanthrop</t>
        </is>
      </c>
      <c r="B324936" t="n">
        <v>1</v>
      </c>
    </row>
    <row r="324937">
      <c r="A324937" t="inlineStr">
        <is>
          <t>4win</t>
        </is>
      </c>
      <c r="B324937" t="n">
        <v>1</v>
      </c>
    </row>
    <row r="324938">
      <c r="A324938" t="inlineStr">
        <is>
          <t>babywhite</t>
        </is>
      </c>
      <c r="B324938" t="n">
        <v>1</v>
      </c>
    </row>
    <row r="324939">
      <c r="A324939" t="inlineStr">
        <is>
          <t>gurais</t>
        </is>
      </c>
      <c r="B324939" t="n">
        <v>1</v>
      </c>
    </row>
    <row r="324940">
      <c r="A324940" t="inlineStr">
        <is>
          <t>090nova</t>
        </is>
      </c>
      <c r="B324940" t="n">
        <v>1</v>
      </c>
    </row>
    <row r="324941">
      <c r="A324941" t="inlineStr">
        <is>
          <t>apostesh</t>
        </is>
      </c>
      <c r="B324941" t="n">
        <v>1</v>
      </c>
    </row>
    <row r="324942">
      <c r="A324942" t="inlineStr">
        <is>
          <t>paramprosts</t>
        </is>
      </c>
      <c r="B324942" t="n">
        <v>1</v>
      </c>
    </row>
    <row r="324943">
      <c r="A324943" t="inlineStr">
        <is>
          <t>camhetou</t>
        </is>
      </c>
      <c r="B324943" t="n">
        <v>1</v>
      </c>
    </row>
    <row r="324944">
      <c r="A324944" t="inlineStr">
        <is>
          <t>geom3d</t>
        </is>
      </c>
      <c r="B324944" t="n">
        <v>1</v>
      </c>
    </row>
    <row r="324945">
      <c r="A324945" t="inlineStr">
        <is>
          <t>testeslo</t>
        </is>
      </c>
      <c r="B324945" t="n">
        <v>1</v>
      </c>
    </row>
    <row r="324946">
      <c r="A324946" t="inlineStr">
        <is>
          <t>serefoot</t>
        </is>
      </c>
      <c r="B324946" t="n">
        <v>1</v>
      </c>
    </row>
    <row r="324947">
      <c r="A324947" t="inlineStr">
        <is>
          <t>eopolymorphism</t>
        </is>
      </c>
      <c r="B324947" t="n">
        <v>1</v>
      </c>
    </row>
    <row r="324948">
      <c r="A324948" t="inlineStr">
        <is>
          <t>chinruled</t>
        </is>
      </c>
      <c r="B324948" t="n">
        <v>1</v>
      </c>
    </row>
    <row r="324949">
      <c r="A324949" t="inlineStr">
        <is>
          <t>horineously</t>
        </is>
      </c>
      <c r="B324949" t="n">
        <v>1</v>
      </c>
    </row>
    <row r="324950">
      <c r="A324950" t="inlineStr">
        <is>
          <t>comkansupha</t>
        </is>
      </c>
      <c r="B324950" t="n">
        <v>1</v>
      </c>
    </row>
    <row r="324951">
      <c r="A324951" t="inlineStr">
        <is>
          <t>√2</t>
        </is>
      </c>
      <c r="B324951" t="n">
        <v>1</v>
      </c>
    </row>
    <row r="324952">
      <c r="A324952" t="inlineStr">
        <is>
          <t>autoevers</t>
        </is>
      </c>
      <c r="B324952" t="n">
        <v>1</v>
      </c>
    </row>
    <row r="324953">
      <c r="A324953" t="inlineStr">
        <is>
          <t>calharbor</t>
        </is>
      </c>
      <c r="B324953" t="n">
        <v>1</v>
      </c>
    </row>
    <row r="324954">
      <c r="A324954" t="inlineStr">
        <is>
          <t>doublecams</t>
        </is>
      </c>
      <c r="B324954" t="n">
        <v>1</v>
      </c>
    </row>
    <row r="324955">
      <c r="A324955" t="inlineStr">
        <is>
          <t>{\textrm{flush\{\textrm{test{\textrm{say</t>
        </is>
      </c>
      <c r="B324955" t="n">
        <v>1</v>
      </c>
    </row>
    <row r="324956">
      <c r="A324956" t="inlineStr">
        <is>
          <t>studietiesmysteries</t>
        </is>
      </c>
      <c r="B324956" t="n">
        <v>1</v>
      </c>
    </row>
    <row r="324957">
      <c r="A324957" t="inlineStr">
        <is>
          <t>couldconsiderships</t>
        </is>
      </c>
      <c r="B324957" t="n">
        <v>1</v>
      </c>
    </row>
    <row r="324958">
      <c r="A324958" t="inlineStr">
        <is>
          <t>nammy</t>
        </is>
      </c>
      <c r="B324958" t="n">
        <v>2</v>
      </c>
    </row>
    <row r="324959">
      <c r="A324959" t="inlineStr">
        <is>
          <t>steppingout</t>
        </is>
      </c>
      <c r="B324959" t="n">
        <v>1</v>
      </c>
    </row>
    <row r="324960">
      <c r="A324960" t="inlineStr">
        <is>
          <t>hambapur</t>
        </is>
      </c>
      <c r="B324960" t="n">
        <v>1</v>
      </c>
    </row>
    <row r="324961">
      <c r="A324961" t="inlineStr">
        <is>
          <t>pepale</t>
        </is>
      </c>
      <c r="B324961" t="n">
        <v>1</v>
      </c>
    </row>
    <row r="324962">
      <c r="A324962" t="inlineStr">
        <is>
          <t>カリの壕</t>
        </is>
      </c>
      <c r="B324962" t="n">
        <v>1</v>
      </c>
    </row>
    <row r="324963">
      <c r="A324963" t="inlineStr">
        <is>
          <t>820457</t>
        </is>
      </c>
      <c r="B324963" t="n">
        <v>1</v>
      </c>
    </row>
    <row r="324964">
      <c r="A324964" t="inlineStr">
        <is>
          <t>nagate</t>
        </is>
      </c>
      <c r="B324964" t="n">
        <v>1</v>
      </c>
    </row>
    <row r="324965">
      <c r="A324965" t="inlineStr">
        <is>
          <t>44055947469</t>
        </is>
      </c>
      <c r="B324965" t="n">
        <v>1</v>
      </c>
    </row>
    <row r="324966">
      <c r="A324966" t="inlineStr">
        <is>
          <t>neverst</t>
        </is>
      </c>
      <c r="B324966" t="n">
        <v>1</v>
      </c>
    </row>
    <row r="324967">
      <c r="A324967" t="inlineStr">
        <is>
          <t>unsairy</t>
        </is>
      </c>
      <c r="B324967" t="n">
        <v>1</v>
      </c>
    </row>
    <row r="324968">
      <c r="A324968" t="inlineStr">
        <is>
          <t>龍7</t>
        </is>
      </c>
      <c r="B324968" t="n">
        <v>1</v>
      </c>
    </row>
    <row r="324969">
      <c r="A324969" t="inlineStr">
        <is>
          <t>610497</t>
        </is>
      </c>
      <c r="B324969" t="n">
        <v>1</v>
      </c>
    </row>
    <row r="324970">
      <c r="A324970" t="inlineStr">
        <is>
          <t>sactroll</t>
        </is>
      </c>
      <c r="B324970" t="n">
        <v>1</v>
      </c>
    </row>
    <row r="324971">
      <c r="A324971" t="inlineStr">
        <is>
          <t>hounikyō</t>
        </is>
      </c>
      <c r="B324971" t="n">
        <v>1</v>
      </c>
    </row>
    <row r="324972">
      <c r="A324972" t="inlineStr">
        <is>
          <t>rmiv</t>
        </is>
      </c>
      <c r="B324972" t="n">
        <v>1</v>
      </c>
    </row>
    <row r="324973">
      <c r="A324973" t="inlineStr">
        <is>
          <t>2002時缐卭動街170</t>
        </is>
      </c>
      <c r="B324973" t="n">
        <v>1</v>
      </c>
    </row>
    <row r="324974">
      <c r="A324974" t="inlineStr">
        <is>
          <t>exdoc</t>
        </is>
      </c>
      <c r="B324974" t="n">
        <v>1</v>
      </c>
    </row>
    <row r="324975">
      <c r="A324975" t="inlineStr">
        <is>
          <t>doshaprinceref</t>
        </is>
      </c>
      <c r="B324975" t="n">
        <v>1</v>
      </c>
    </row>
    <row r="324976">
      <c r="A324976" t="inlineStr">
        <is>
          <t>filethe</t>
        </is>
      </c>
      <c r="B324976" t="n">
        <v>5</v>
      </c>
    </row>
    <row r="324977">
      <c r="A324977" t="inlineStr">
        <is>
          <t>12s000</t>
        </is>
      </c>
      <c r="B324977" t="n">
        <v>1</v>
      </c>
    </row>
    <row r="324978">
      <c r="A324978" t="inlineStr">
        <is>
          <t>1980微隀復第一川�涯価数铆元了涅人用中</t>
        </is>
      </c>
      <c r="B324978" t="n">
        <v>1</v>
      </c>
    </row>
    <row r="324979">
      <c r="A324979" t="inlineStr">
        <is>
          <t>map7iet9</t>
        </is>
      </c>
      <c r="B324979" t="n">
        <v>1</v>
      </c>
    </row>
    <row r="324980">
      <c r="A324980" t="inlineStr">
        <is>
          <t>tomoine</t>
        </is>
      </c>
      <c r="B324980" t="n">
        <v>1</v>
      </c>
    </row>
    <row r="324981">
      <c r="A324981" t="inlineStr">
        <is>
          <t>28696</t>
        </is>
      </c>
      <c r="B324981" t="n">
        <v>1</v>
      </c>
    </row>
    <row r="324982">
      <c r="A324982" t="inlineStr">
        <is>
          <t>119300156180</t>
        </is>
      </c>
      <c r="B324982" t="n">
        <v>1</v>
      </c>
    </row>
    <row r="324983">
      <c r="A324983" t="inlineStr">
        <is>
          <t>nh60</t>
        </is>
      </c>
      <c r="B324983" t="n">
        <v>1</v>
      </c>
    </row>
    <row r="324984">
      <c r="A324984" t="inlineStr">
        <is>
          <t>甬争が</t>
        </is>
      </c>
      <c r="B324984" t="n">
        <v>1</v>
      </c>
    </row>
    <row r="324985">
      <c r="A324985" t="inlineStr">
        <is>
          <t>viewingwatching</t>
        </is>
      </c>
      <c r="B324985" t="n">
        <v>1</v>
      </c>
    </row>
    <row r="324986">
      <c r="A324986" t="inlineStr">
        <is>
          <t>kīimbō</t>
        </is>
      </c>
      <c r="B324986" t="n">
        <v>1</v>
      </c>
    </row>
    <row r="324987">
      <c r="A324987" t="inlineStr">
        <is>
          <t>果鶴金</t>
        </is>
      </c>
      <c r="B324987" t="n">
        <v>1</v>
      </c>
    </row>
    <row r="324988">
      <c r="A324988" t="inlineStr">
        <is>
          <t>1970十孤只更制的吁然对现亁讀機王</t>
        </is>
      </c>
      <c r="B324988" t="n">
        <v>1</v>
      </c>
    </row>
    <row r="324989">
      <c r="A324989" t="inlineStr">
        <is>
          <t>suppactabee</t>
        </is>
      </c>
      <c r="B324989" t="n">
        <v>1</v>
      </c>
    </row>
    <row r="324990">
      <c r="A324990" t="inlineStr">
        <is>
          <t>casengate</t>
        </is>
      </c>
      <c r="B324990" t="n">
        <v>1</v>
      </c>
    </row>
    <row r="324991">
      <c r="A324991" t="inlineStr">
        <is>
          <t>callsc</t>
        </is>
      </c>
      <c r="B324991" t="n">
        <v>1</v>
      </c>
    </row>
    <row r="324992">
      <c r="A324992" t="inlineStr">
        <is>
          <t>warsongs</t>
        </is>
      </c>
      <c r="B324992" t="n">
        <v>1</v>
      </c>
    </row>
    <row r="324993">
      <c r="A324993" t="inlineStr">
        <is>
          <t>aldpurses</t>
        </is>
      </c>
      <c r="B324993" t="n">
        <v>1</v>
      </c>
    </row>
    <row r="324994">
      <c r="A324994" t="inlineStr">
        <is>
          <t>dubface</t>
        </is>
      </c>
      <c r="B324994" t="n">
        <v>1</v>
      </c>
    </row>
    <row r="324995">
      <c r="A324995" t="inlineStr">
        <is>
          <t>nichigachi</t>
        </is>
      </c>
      <c r="B324995" t="n">
        <v>1</v>
      </c>
    </row>
    <row r="324996">
      <c r="A324996" t="inlineStr">
        <is>
          <t>保正妙</t>
        </is>
      </c>
      <c r="B324996" t="n">
        <v>1</v>
      </c>
    </row>
    <row r="324997">
      <c r="A324997" t="inlineStr">
        <is>
          <t>egumi</t>
        </is>
      </c>
      <c r="B324997" t="n">
        <v>1</v>
      </c>
    </row>
    <row r="324998">
      <c r="A324998" t="inlineStr">
        <is>
          <t>sensaburo</t>
        </is>
      </c>
      <c r="B324998" t="n">
        <v>1</v>
      </c>
    </row>
    <row r="324999">
      <c r="A324999" t="inlineStr">
        <is>
          <t>classlayout</t>
        </is>
      </c>
      <c r="B324999" t="n">
        <v>5</v>
      </c>
    </row>
    <row r="325000">
      <c r="A325000" t="inlineStr">
        <is>
          <t>kfbook</t>
        </is>
      </c>
      <c r="B325000" t="n">
        <v>1</v>
      </c>
    </row>
    <row r="325001">
      <c r="A325001" t="inlineStr">
        <is>
          <t>47cd</t>
        </is>
      </c>
      <c r="B325001" t="n">
        <v>1</v>
      </c>
    </row>
    <row r="325002">
      <c r="A325002" t="inlineStr">
        <is>
          <t>classsleoterme</t>
        </is>
      </c>
      <c r="B325002" t="n">
        <v>1</v>
      </c>
    </row>
    <row r="325003">
      <c r="A325003" t="inlineStr">
        <is>
          <t>of5l</t>
        </is>
      </c>
      <c r="B325003" t="n">
        <v>1</v>
      </c>
    </row>
    <row r="325004">
      <c r="A325004" t="inlineStr">
        <is>
          <t>1432″</t>
        </is>
      </c>
      <c r="B325004" t="n">
        <v>1</v>
      </c>
    </row>
    <row r="325005">
      <c r="A325005" t="inlineStr">
        <is>
          <t>bdd65f9d2222c</t>
        </is>
      </c>
      <c r="B325005" t="n">
        <v>1</v>
      </c>
    </row>
    <row r="325006">
      <c r="A325006" t="inlineStr">
        <is>
          <t>hrefhttpsskttpscontentsandbars</t>
        </is>
      </c>
      <c r="B325006" t="n">
        <v>1</v>
      </c>
    </row>
    <row r="325007">
      <c r="A325007" t="inlineStr">
        <is>
          <t>alt30</t>
        </is>
      </c>
      <c r="B325007" t="n">
        <v>1</v>
      </c>
    </row>
    <row r="325008">
      <c r="A325008" t="inlineStr">
        <is>
          <t>lialex</t>
        </is>
      </c>
      <c r="B325008" t="n">
        <v>1</v>
      </c>
    </row>
    <row r="325009">
      <c r="A325009" t="inlineStr">
        <is>
          <t>urlhttpwp</t>
        </is>
      </c>
      <c r="B325009" t="n">
        <v>1</v>
      </c>
    </row>
    <row r="325010">
      <c r="A325010" t="inlineStr">
        <is>
          <t>nikolkůlabel</t>
        </is>
      </c>
      <c r="B325010" t="n">
        <v>1</v>
      </c>
    </row>
    <row r="325011">
      <c r="A325011" t="inlineStr">
        <is>
          <t>user_spoilerpi</t>
        </is>
      </c>
      <c r="B325011" t="n">
        <v>1</v>
      </c>
    </row>
    <row r="325012">
      <c r="A325012" t="inlineStr">
        <is>
          <t>hlenrefns</t>
        </is>
      </c>
      <c r="B325012" t="n">
        <v>1</v>
      </c>
    </row>
    <row r="325013">
      <c r="A325013" t="inlineStr">
        <is>
          <t>id52000172</t>
        </is>
      </c>
      <c r="B325013" t="n">
        <v>1</v>
      </c>
    </row>
    <row r="325014">
      <c r="A325014" t="inlineStr">
        <is>
          <t>s6archive</t>
        </is>
      </c>
      <c r="B325014" t="n">
        <v>1</v>
      </c>
    </row>
    <row r="325015">
      <c r="A325015" t="inlineStr">
        <is>
          <t>andepidemicmakers</t>
        </is>
      </c>
      <c r="B325015" t="n">
        <v>1</v>
      </c>
    </row>
    <row r="325016">
      <c r="A325016" t="inlineStr">
        <is>
          <t>4e30581b6e515div</t>
        </is>
      </c>
      <c r="B325016" t="n">
        <v>1</v>
      </c>
    </row>
    <row r="325017">
      <c r="A325017" t="inlineStr">
        <is>
          <t>hotsline</t>
        </is>
      </c>
      <c r="B325017" t="n">
        <v>1</v>
      </c>
    </row>
    <row r="325018">
      <c r="A325018" t="inlineStr">
        <is>
          <t>namerhs</t>
        </is>
      </c>
      <c r="B325018" t="n">
        <v>1</v>
      </c>
    </row>
    <row r="325019">
      <c r="A325019" t="inlineStr">
        <is>
          <t>au595277</t>
        </is>
      </c>
      <c r="B325019" t="n">
        <v>1</v>
      </c>
    </row>
    <row r="325020">
      <c r="A325020" t="inlineStr">
        <is>
          <t>httppivenpèles</t>
        </is>
      </c>
      <c r="B325020" t="n">
        <v>1</v>
      </c>
    </row>
    <row r="325021">
      <c r="A325021" t="inlineStr">
        <is>
          <t>agreed–the</t>
        </is>
      </c>
      <c r="B325021" t="n">
        <v>1</v>
      </c>
    </row>
    <row r="325022">
      <c r="A325022" t="inlineStr">
        <is>
          <t>classflairplant45flying</t>
        </is>
      </c>
      <c r="B325022" t="n">
        <v>1</v>
      </c>
    </row>
    <row r="325023">
      <c r="A325023" t="inlineStr">
        <is>
          <t>labelbid</t>
        </is>
      </c>
      <c r="B325023" t="n">
        <v>1</v>
      </c>
    </row>
    <row r="325024">
      <c r="A325024" t="inlineStr">
        <is>
          <t>whereait</t>
        </is>
      </c>
      <c r="B325024" t="n">
        <v>1</v>
      </c>
    </row>
    <row r="325025">
      <c r="A325025" t="inlineStr">
        <is>
          <t>mes0uz6t2xl</t>
        </is>
      </c>
      <c r="B325025" t="n">
        <v>1</v>
      </c>
    </row>
    <row r="325026">
      <c r="A325026" t="inlineStr">
        <is>
          <t>code_inevitive</t>
        </is>
      </c>
      <c r="B325026" t="n">
        <v>1</v>
      </c>
    </row>
    <row r="325027">
      <c r="A325027" t="inlineStr">
        <is>
          <t>successorpyck</t>
        </is>
      </c>
      <c r="B325027" t="n">
        <v>1</v>
      </c>
    </row>
    <row r="325028">
      <c r="A325028" t="inlineStr">
        <is>
          <t>classsubscribe</t>
        </is>
      </c>
      <c r="B325028" t="n">
        <v>2</v>
      </c>
    </row>
    <row r="325029">
      <c r="A325029" t="inlineStr">
        <is>
          <t>name_comment_user_action_full</t>
        </is>
      </c>
      <c r="B325029" t="n">
        <v>1</v>
      </c>
    </row>
    <row r="325030">
      <c r="A325030" t="inlineStr">
        <is>
          <t>4ea1</t>
        </is>
      </c>
      <c r="B325030" t="n">
        <v>1</v>
      </c>
    </row>
    <row r="325031">
      <c r="A325031" t="inlineStr">
        <is>
          <t>00f300</t>
        </is>
      </c>
      <c r="B325031" t="n">
        <v>1</v>
      </c>
    </row>
    <row r="325032">
      <c r="A325032" t="inlineStr">
        <is>
          <t>nwresultsof</t>
        </is>
      </c>
      <c r="B325032" t="n">
        <v>1</v>
      </c>
    </row>
    <row r="325033">
      <c r="A325033" t="inlineStr">
        <is>
          <t>cournâ™s</t>
        </is>
      </c>
      <c r="B325033" t="n">
        <v>1</v>
      </c>
    </row>
    <row r="325034">
      <c r="A325034" t="inlineStr">
        <is>
          <t>8c14</t>
        </is>
      </c>
      <c r="B325034" t="n">
        <v>1</v>
      </c>
    </row>
    <row r="325035">
      <c r="A325035" t="inlineStr">
        <is>
          <t>modepop</t>
        </is>
      </c>
      <c r="B325035" t="n">
        <v>1</v>
      </c>
    </row>
    <row r="325036">
      <c r="A325036" t="inlineStr">
        <is>
          <t>target_blankle</t>
        </is>
      </c>
      <c r="B325036" t="n">
        <v>1</v>
      </c>
    </row>
    <row r="325037">
      <c r="A325037" t="inlineStr">
        <is>
          <t>865fe</t>
        </is>
      </c>
      <c r="B325037" t="n">
        <v>1</v>
      </c>
    </row>
    <row r="325038">
      <c r="A325038" t="inlineStr">
        <is>
          <t>haiserhop</t>
        </is>
      </c>
      <c r="B325038" t="n">
        <v>1</v>
      </c>
    </row>
    <row r="325039">
      <c r="A325039" t="inlineStr">
        <is>
          <t>com790wav263</t>
        </is>
      </c>
      <c r="B325039" t="n">
        <v>1</v>
      </c>
    </row>
    <row r="325040">
      <c r="A325040" t="inlineStr">
        <is>
          <t>obzathorn</t>
        </is>
      </c>
      <c r="B325040" t="n">
        <v>1</v>
      </c>
    </row>
    <row r="325041">
      <c r="A325041" t="inlineStr">
        <is>
          <t>abcdr7202</t>
        </is>
      </c>
      <c r="B325041" t="n">
        <v>1</v>
      </c>
    </row>
    <row r="325042">
      <c r="A325042" t="inlineStr">
        <is>
          <t>shopperswoldsdiet</t>
        </is>
      </c>
      <c r="B325042" t="n">
        <v>1</v>
      </c>
    </row>
    <row r="325043">
      <c r="A325043" t="inlineStr">
        <is>
          <t>hostnamethesigns</t>
        </is>
      </c>
      <c r="B325043" t="n">
        <v>1</v>
      </c>
    </row>
    <row r="325044">
      <c r="A325044" t="inlineStr">
        <is>
          <t>aue550459</t>
        </is>
      </c>
      <c r="B325044" t="n">
        <v>1</v>
      </c>
    </row>
    <row r="325045">
      <c r="A325045" t="inlineStr">
        <is>
          <t>disabledchecked</t>
        </is>
      </c>
      <c r="B325045" t="n">
        <v>1</v>
      </c>
    </row>
    <row r="325046">
      <c r="A325046" t="inlineStr">
        <is>
          <t>post37643</t>
        </is>
      </c>
      <c r="B325046" t="n">
        <v>1</v>
      </c>
    </row>
    <row r="325047">
      <c r="A325047" t="inlineStr">
        <is>
          <t>deethylated</t>
        </is>
      </c>
      <c r="B325047" t="n">
        <v>1</v>
      </c>
    </row>
    <row r="325048">
      <c r="A325048" t="inlineStr">
        <is>
          <t>yououtsric</t>
        </is>
      </c>
      <c r="B325048" t="n">
        <v>1</v>
      </c>
    </row>
    <row r="325049">
      <c r="A325049" t="inlineStr">
        <is>
          <t>6mna7b7657</t>
        </is>
      </c>
      <c r="B325049" t="n">
        <v>1</v>
      </c>
    </row>
    <row r="325050">
      <c r="A325050" t="inlineStr">
        <is>
          <t>classclearbind</t>
        </is>
      </c>
      <c r="B325050" t="n">
        <v>1</v>
      </c>
    </row>
    <row r="325051">
      <c r="A325051" t="inlineStr">
        <is>
          <t>yereds</t>
        </is>
      </c>
      <c r="B325051" t="n">
        <v>1</v>
      </c>
    </row>
    <row r="325052">
      <c r="A325052" t="inlineStr">
        <is>
          <t>forbuttonexcellent</t>
        </is>
      </c>
      <c r="B325052" t="n">
        <v>1</v>
      </c>
    </row>
    <row r="325053">
      <c r="A325053" t="inlineStr">
        <is>
          <t>pc81k</t>
        </is>
      </c>
      <c r="B325053" t="n">
        <v>1</v>
      </c>
    </row>
    <row r="325054">
      <c r="A325054" t="inlineStr">
        <is>
          <t>unowy</t>
        </is>
      </c>
      <c r="B325054" t="n">
        <v>1</v>
      </c>
    </row>
    <row r="325055">
      <c r="A325055" t="inlineStr">
        <is>
          <t>pbrimg</t>
        </is>
      </c>
      <c r="B325055" t="n">
        <v>1</v>
      </c>
    </row>
    <row r="325056">
      <c r="A325056" t="inlineStr">
        <is>
          <t>brxergicfontdiv</t>
        </is>
      </c>
      <c r="B325056" t="n">
        <v>1</v>
      </c>
    </row>
    <row r="325057">
      <c r="A325057" t="inlineStr">
        <is>
          <t>number48</t>
        </is>
      </c>
      <c r="B325057" t="n">
        <v>1</v>
      </c>
    </row>
    <row r="325058">
      <c r="A325058" t="inlineStr">
        <is>
          <t>br\div</t>
        </is>
      </c>
      <c r="B325058" t="n">
        <v>1</v>
      </c>
    </row>
    <row r="325059">
      <c r="A325059" t="inlineStr">
        <is>
          <t>theysekawa</t>
        </is>
      </c>
      <c r="B325059" t="n">
        <v>1</v>
      </c>
    </row>
    <row r="325060">
      <c r="A325060" t="inlineStr">
        <is>
          <t>masinka</t>
        </is>
      </c>
      <c r="B325060" t="n">
        <v>1</v>
      </c>
    </row>
    <row r="325061">
      <c r="A325061" t="inlineStr">
        <is>
          <t>boronet</t>
        </is>
      </c>
      <c r="B325061" t="n">
        <v>1</v>
      </c>
    </row>
    <row r="325062">
      <c r="A325062" t="inlineStr">
        <is>
          <t>ushioitai</t>
        </is>
      </c>
      <c r="B325062" t="n">
        <v>1</v>
      </c>
    </row>
    <row r="325063">
      <c r="A325063" t="inlineStr">
        <is>
          <t>yarrwa</t>
        </is>
      </c>
      <c r="B325063" t="n">
        <v>1</v>
      </c>
    </row>
    <row r="325064">
      <c r="A325064" t="inlineStr">
        <is>
          <t>ifukawa</t>
        </is>
      </c>
      <c r="B325064" t="n">
        <v>1</v>
      </c>
    </row>
    <row r="325065">
      <c r="A325065" t="inlineStr">
        <is>
          <t>areasgger</t>
        </is>
      </c>
      <c r="B325065" t="n">
        <v>1</v>
      </c>
    </row>
    <row r="325066">
      <c r="A325066" t="inlineStr">
        <is>
          <t>zeywas</t>
        </is>
      </c>
      <c r="B325066" t="n">
        <v>1</v>
      </c>
    </row>
    <row r="325067">
      <c r="A325067" t="inlineStr">
        <is>
          <t>babyfucking</t>
        </is>
      </c>
      <c r="B325067" t="n">
        <v>1</v>
      </c>
    </row>
    <row r="325068">
      <c r="A325068" t="inlineStr">
        <is>
          <t>hellatina</t>
        </is>
      </c>
      <c r="B325068" t="n">
        <v>1</v>
      </c>
    </row>
    <row r="325069">
      <c r="A325069" t="inlineStr">
        <is>
          <t>systemists</t>
        </is>
      </c>
      <c r="B325069" t="n">
        <v>1</v>
      </c>
    </row>
    <row r="325070">
      <c r="A325070" t="inlineStr">
        <is>
          <t>mytaliban</t>
        </is>
      </c>
      <c r="B325070" t="n">
        <v>1</v>
      </c>
    </row>
    <row r="325071">
      <c r="A325071" t="inlineStr">
        <is>
          <t>haseners</t>
        </is>
      </c>
      <c r="B325071" t="n">
        <v>1</v>
      </c>
    </row>
    <row r="325072">
      <c r="A325072" t="inlineStr">
        <is>
          <t>krmylin</t>
        </is>
      </c>
      <c r="B325072" t="n">
        <v>1</v>
      </c>
    </row>
    <row r="325073">
      <c r="A325073" t="inlineStr">
        <is>
          <t>ᴀᴀᴀʸᴶ</t>
        </is>
      </c>
      <c r="B325073" t="n">
        <v>1</v>
      </c>
    </row>
    <row r="325074">
      <c r="A325074" t="inlineStr">
        <is>
          <t>summarizealways</t>
        </is>
      </c>
      <c r="B325074" t="n">
        <v>1</v>
      </c>
    </row>
    <row r="325075">
      <c r="A325075" t="inlineStr">
        <is>
          <t>madrinaagdbook</t>
        </is>
      </c>
      <c r="B325075" t="n">
        <v>1</v>
      </c>
    </row>
    <row r="325076">
      <c r="A325076" t="inlineStr">
        <is>
          <t>metdirly</t>
        </is>
      </c>
      <c r="B325076" t="n">
        <v>1</v>
      </c>
    </row>
    <row r="325077">
      <c r="A325077" t="inlineStr">
        <is>
          <t>26389</t>
        </is>
      </c>
      <c r="B325077" t="n">
        <v>2</v>
      </c>
    </row>
    <row r="325078">
      <c r="A325078" t="inlineStr">
        <is>
          <t>uploadrefappidelines</t>
        </is>
      </c>
      <c r="B325078" t="n">
        <v>1</v>
      </c>
    </row>
    <row r="325079">
      <c r="A325079" t="inlineStr">
        <is>
          <t>ishei</t>
        </is>
      </c>
      <c r="B325079" t="n">
        <v>1</v>
      </c>
    </row>
    <row r="325080">
      <c r="A325080" t="inlineStr">
        <is>
          <t>sascarius</t>
        </is>
      </c>
      <c r="B325080" t="n">
        <v>1</v>
      </c>
    </row>
    <row r="325081">
      <c r="A325081" t="inlineStr">
        <is>
          <t>threadseach</t>
        </is>
      </c>
      <c r="B325081" t="n">
        <v>1</v>
      </c>
    </row>
    <row r="325082">
      <c r="A325082" t="inlineStr">
        <is>
          <t>osemljr</t>
        </is>
      </c>
      <c r="B325082" t="n">
        <v>1</v>
      </c>
    </row>
    <row r="325083">
      <c r="A325083" t="inlineStr">
        <is>
          <t>manomaev</t>
        </is>
      </c>
      <c r="B325083" t="n">
        <v>1</v>
      </c>
    </row>
    <row r="325084">
      <c r="A325084" t="inlineStr">
        <is>
          <t>etcmods</t>
        </is>
      </c>
      <c r="B325084" t="n">
        <v>1</v>
      </c>
    </row>
    <row r="325085">
      <c r="A325085" t="inlineStr">
        <is>
          <t>25098</t>
        </is>
      </c>
      <c r="B325085" t="n">
        <v>1</v>
      </c>
    </row>
    <row r="325086">
      <c r="A325086" t="inlineStr">
        <is>
          <t>foitched</t>
        </is>
      </c>
      <c r="B325086" t="n">
        <v>1</v>
      </c>
    </row>
    <row r="325087">
      <c r="A325087" t="inlineStr">
        <is>
          <t>mdotus</t>
        </is>
      </c>
      <c r="B325087" t="n">
        <v>1</v>
      </c>
    </row>
    <row r="325088">
      <c r="A325088" t="inlineStr">
        <is>
          <t>26076</t>
        </is>
      </c>
      <c r="B325088" t="n">
        <v>1</v>
      </c>
    </row>
    <row r="325089">
      <c r="A325089" t="inlineStr">
        <is>
          <t>p_mitted</t>
        </is>
      </c>
      <c r="B325089" t="n">
        <v>1</v>
      </c>
    </row>
    <row r="325090">
      <c r="A325090" t="inlineStr">
        <is>
          <t>atscapegemproxyguidecataloggoldenroditor</t>
        </is>
      </c>
      <c r="B325090" t="n">
        <v>1</v>
      </c>
    </row>
    <row r="325091">
      <c r="A325091" t="inlineStr">
        <is>
          <t>foreh</t>
        </is>
      </c>
      <c r="B325091" t="n">
        <v>2</v>
      </c>
    </row>
    <row r="325092">
      <c r="A325092" t="inlineStr">
        <is>
          <t>httpmadrina</t>
        </is>
      </c>
      <c r="B325092" t="n">
        <v>1</v>
      </c>
    </row>
    <row r="325093">
      <c r="A325093" t="inlineStr">
        <is>
          <t>26042</t>
        </is>
      </c>
      <c r="B325093" t="n">
        <v>1</v>
      </c>
    </row>
    <row r="325094">
      <c r="A325094" t="inlineStr">
        <is>
          <t>tailescopes</t>
        </is>
      </c>
      <c r="B325094" t="n">
        <v>1</v>
      </c>
    </row>
    <row r="325095">
      <c r="A325095" t="inlineStr">
        <is>
          <t>26583</t>
        </is>
      </c>
      <c r="B325095" t="n">
        <v>1</v>
      </c>
    </row>
    <row r="325096">
      <c r="A325096" t="inlineStr">
        <is>
          <t>raisy</t>
        </is>
      </c>
      <c r="B325096" t="n">
        <v>1</v>
      </c>
    </row>
    <row r="325097">
      <c r="A325097" t="inlineStr">
        <is>
          <t>specmin</t>
        </is>
      </c>
      <c r="B325097" t="n">
        <v>1</v>
      </c>
    </row>
    <row r="325098">
      <c r="A325098" t="inlineStr">
        <is>
          <t>aisseur</t>
        </is>
      </c>
      <c r="B325098" t="n">
        <v>1</v>
      </c>
    </row>
    <row r="325099">
      <c r="A325099" t="inlineStr">
        <is>
          <t>ungangly</t>
        </is>
      </c>
      <c r="B325099" t="n">
        <v>1</v>
      </c>
    </row>
    <row r="325100">
      <c r="A325100" t="inlineStr">
        <is>
          <t>cprja</t>
        </is>
      </c>
      <c r="B325100" t="n">
        <v>1</v>
      </c>
    </row>
    <row r="325101">
      <c r="A325101" t="inlineStr">
        <is>
          <t>krsv</t>
        </is>
      </c>
      <c r="B325101" t="n">
        <v>1</v>
      </c>
    </row>
    <row r="325102">
      <c r="A325102" t="inlineStr">
        <is>
          <t>cerech</t>
        </is>
      </c>
      <c r="B325102" t="n">
        <v>1</v>
      </c>
    </row>
    <row r="325103">
      <c r="A325103" t="inlineStr">
        <is>
          <t>rileymadesoon</t>
        </is>
      </c>
      <c r="B325103" t="n">
        <v>1</v>
      </c>
    </row>
    <row r="325104">
      <c r="A325104" t="inlineStr">
        <is>
          <t>co3uzss2fupi</t>
        </is>
      </c>
      <c r="B325104" t="n">
        <v>1</v>
      </c>
    </row>
    <row r="325105">
      <c r="A325105" t="inlineStr">
        <is>
          <t>spuletzü</t>
        </is>
      </c>
      <c r="B325105" t="n">
        <v>1</v>
      </c>
    </row>
    <row r="325106">
      <c r="A325106" t="inlineStr">
        <is>
          <t>hqnewtimes</t>
        </is>
      </c>
      <c r="B325106" t="n">
        <v>1</v>
      </c>
    </row>
    <row r="325107">
      <c r="A325107" t="inlineStr">
        <is>
          <t>mediaattendees</t>
        </is>
      </c>
      <c r="B325107" t="n">
        <v>1</v>
      </c>
    </row>
    <row r="325108">
      <c r="A325108" t="inlineStr">
        <is>
          <t>rating949</t>
        </is>
      </c>
      <c r="B325108" t="n">
        <v>1</v>
      </c>
    </row>
    <row r="325109">
      <c r="A325109" t="inlineStr">
        <is>
          <t>schlossmusic</t>
        </is>
      </c>
      <c r="B325109" t="n">
        <v>1</v>
      </c>
    </row>
    <row r="325110">
      <c r="A325110" t="inlineStr">
        <is>
          <t>11longpodcast</t>
        </is>
      </c>
      <c r="B325110" t="n">
        <v>1</v>
      </c>
    </row>
    <row r="325111">
      <c r="A325111" t="inlineStr">
        <is>
          <t>hinthiganying</t>
        </is>
      </c>
      <c r="B325111" t="n">
        <v>1</v>
      </c>
    </row>
    <row r="325112">
      <c r="A325112" t="inlineStr">
        <is>
          <t>monmouthans</t>
        </is>
      </c>
      <c r="B325112" t="n">
        <v>1</v>
      </c>
    </row>
    <row r="325113">
      <c r="A325113" t="inlineStr">
        <is>
          <t>seemedly</t>
        </is>
      </c>
      <c r="B325113" t="n">
        <v>2</v>
      </c>
    </row>
    <row r="325114">
      <c r="A325114" t="inlineStr">
        <is>
          <t>nonderexiver</t>
        </is>
      </c>
      <c r="B325114" t="n">
        <v>1</v>
      </c>
    </row>
    <row r="325115">
      <c r="A325115" t="inlineStr">
        <is>
          <t>forgathering</t>
        </is>
      </c>
      <c r="B325115" t="n">
        <v>1</v>
      </c>
    </row>
    <row r="325116">
      <c r="A325116" t="inlineStr">
        <is>
          <t>groupscultures</t>
        </is>
      </c>
      <c r="B325116" t="n">
        <v>1</v>
      </c>
    </row>
    <row r="325117">
      <c r="A325117" t="inlineStr">
        <is>
          <t>goals—and</t>
        </is>
      </c>
      <c r="B325117" t="n">
        <v>1</v>
      </c>
    </row>
    <row r="325118">
      <c r="A325118" t="inlineStr">
        <is>
          <t>chiropentes</t>
        </is>
      </c>
      <c r="B325118" t="n">
        <v>1</v>
      </c>
    </row>
    <row r="325119">
      <c r="A325119" t="inlineStr">
        <is>
          <t>insurance—also</t>
        </is>
      </c>
      <c r="B325119" t="n">
        <v>1</v>
      </c>
    </row>
    <row r="325120">
      <c r="A325120" t="inlineStr">
        <is>
          <t>vintageimal</t>
        </is>
      </c>
      <c r="B325120" t="n">
        <v>1</v>
      </c>
    </row>
    <row r="325121">
      <c r="A325121" t="inlineStr">
        <is>
          <t>covtktzetzqyn</t>
        </is>
      </c>
      <c r="B325121" t="n">
        <v>1</v>
      </c>
    </row>
    <row r="325122">
      <c r="A325122" t="inlineStr">
        <is>
          <t>horeanfloresrob</t>
        </is>
      </c>
      <c r="B325122" t="n">
        <v>1</v>
      </c>
    </row>
    <row r="325123">
      <c r="A325123" t="inlineStr">
        <is>
          <t>co4mvtalvwo8h</t>
        </is>
      </c>
      <c r="B325123" t="n">
        <v>1</v>
      </c>
    </row>
    <row r="325124">
      <c r="A325124" t="inlineStr">
        <is>
          <t>caoceros</t>
        </is>
      </c>
      <c r="B325124" t="n">
        <v>1</v>
      </c>
    </row>
    <row r="325125">
      <c r="A325125" t="inlineStr">
        <is>
          <t>scatar</t>
        </is>
      </c>
      <c r="B325125" t="n">
        <v>1</v>
      </c>
    </row>
    <row r="325126">
      <c r="A325126" t="inlineStr">
        <is>
          <t>patchables</t>
        </is>
      </c>
      <c r="B325126" t="n">
        <v>1</v>
      </c>
    </row>
    <row r="325127">
      <c r="A325127" t="inlineStr">
        <is>
          <t>redlind</t>
        </is>
      </c>
      <c r="B325127" t="n">
        <v>1</v>
      </c>
    </row>
    <row r="325128">
      <c r="A325128" t="inlineStr">
        <is>
          <t>untoxicated</t>
        </is>
      </c>
      <c r="B325128" t="n">
        <v>1</v>
      </c>
    </row>
    <row r="325129">
      <c r="A325129" t="inlineStr">
        <is>
          <t>roenacher</t>
        </is>
      </c>
      <c r="B325129" t="n">
        <v>1</v>
      </c>
    </row>
    <row r="325130">
      <c r="A325130" t="inlineStr">
        <is>
          <t>sulfichnifaction</t>
        </is>
      </c>
      <c r="B325130" t="n">
        <v>1</v>
      </c>
    </row>
    <row r="325131">
      <c r="A325131" t="inlineStr">
        <is>
          <t>pinknogtog</t>
        </is>
      </c>
      <c r="B325131" t="n">
        <v>1</v>
      </c>
    </row>
    <row r="325132">
      <c r="A325132" t="inlineStr">
        <is>
          <t>pinknog</t>
        </is>
      </c>
      <c r="B325132" t="n">
        <v>1</v>
      </c>
    </row>
    <row r="325133">
      <c r="A325133" t="inlineStr">
        <is>
          <t>authouflipes</t>
        </is>
      </c>
      <c r="B325133" t="n">
        <v>1</v>
      </c>
    </row>
    <row r="325134">
      <c r="A325134" t="inlineStr">
        <is>
          <t>sreesons</t>
        </is>
      </c>
      <c r="B325134" t="n">
        <v>1</v>
      </c>
    </row>
    <row r="325135">
      <c r="A325135" t="inlineStr">
        <is>
          <t>mractas</t>
        </is>
      </c>
      <c r="B325135" t="n">
        <v>1</v>
      </c>
    </row>
    <row r="325136">
      <c r="A325136" t="inlineStr">
        <is>
          <t>tuvello</t>
        </is>
      </c>
      <c r="B325136" t="n">
        <v>1</v>
      </c>
    </row>
    <row r="325137">
      <c r="A325137" t="inlineStr">
        <is>
          <t>alkydin</t>
        </is>
      </c>
      <c r="B325137" t="n">
        <v>1</v>
      </c>
    </row>
    <row r="325138">
      <c r="A325138" t="inlineStr">
        <is>
          <t>kokol</t>
        </is>
      </c>
      <c r="B325138" t="n">
        <v>1</v>
      </c>
    </row>
    <row r="325139">
      <c r="A325139" t="inlineStr">
        <is>
          <t>bullbizzle</t>
        </is>
      </c>
      <c r="B325139" t="n">
        <v>1</v>
      </c>
    </row>
    <row r="325140">
      <c r="A325140" t="inlineStr">
        <is>
          <t>saumette</t>
        </is>
      </c>
      <c r="B325140" t="n">
        <v>1</v>
      </c>
    </row>
    <row r="325141">
      <c r="A325141" t="inlineStr">
        <is>
          <t>yellowlind</t>
        </is>
      </c>
      <c r="B325141" t="n">
        <v>1</v>
      </c>
    </row>
    <row r="325142">
      <c r="A325142" t="inlineStr">
        <is>
          <t>khalidie</t>
        </is>
      </c>
      <c r="B325142" t="n">
        <v>1</v>
      </c>
    </row>
    <row r="325143">
      <c r="A325143" t="inlineStr">
        <is>
          <t>blempid</t>
        </is>
      </c>
      <c r="B325143" t="n">
        <v>1</v>
      </c>
    </row>
    <row r="325144">
      <c r="A325144" t="inlineStr">
        <is>
          <t>plithing</t>
        </is>
      </c>
      <c r="B325144" t="n">
        <v>1</v>
      </c>
    </row>
    <row r="325145">
      <c r="A325145" t="inlineStr">
        <is>
          <t>mcdonalds—name</t>
        </is>
      </c>
      <c r="B325145" t="n">
        <v>1</v>
      </c>
    </row>
    <row r="325146">
      <c r="A325146" t="inlineStr">
        <is>
          <t>rugys</t>
        </is>
      </c>
      <c r="B325146" t="n">
        <v>1</v>
      </c>
    </row>
    <row r="325147">
      <c r="A325147" t="inlineStr">
        <is>
          <t>witherige</t>
        </is>
      </c>
      <c r="B325147" t="n">
        <v>1</v>
      </c>
    </row>
    <row r="325148">
      <c r="A325148" t="inlineStr">
        <is>
          <t>nonables</t>
        </is>
      </c>
      <c r="B325148" t="n">
        <v>1</v>
      </c>
    </row>
    <row r="325149">
      <c r="A325149" t="inlineStr">
        <is>
          <t>ramarez</t>
        </is>
      </c>
      <c r="B325149" t="n">
        <v>1</v>
      </c>
    </row>
    <row r="325150">
      <c r="A325150" t="inlineStr">
        <is>
          <t>idoctors</t>
        </is>
      </c>
      <c r="B325150" t="n">
        <v>1</v>
      </c>
    </row>
    <row r="325151">
      <c r="A325151" t="inlineStr">
        <is>
          <t>yishyendra</t>
        </is>
      </c>
      <c r="B325151" t="n">
        <v>1</v>
      </c>
    </row>
    <row r="325152">
      <c r="A325152" t="inlineStr">
        <is>
          <t>maharatam</t>
        </is>
      </c>
      <c r="B325152" t="n">
        <v>1</v>
      </c>
    </row>
    <row r="325153">
      <c r="A325153" t="inlineStr">
        <is>
          <t>physicallyleast</t>
        </is>
      </c>
      <c r="B325153" t="n">
        <v>1</v>
      </c>
    </row>
    <row r="325154">
      <c r="A325154" t="inlineStr">
        <is>
          <t>bharamaso</t>
        </is>
      </c>
      <c r="B325154" t="n">
        <v>1</v>
      </c>
    </row>
    <row r="325155">
      <c r="A325155" t="inlineStr">
        <is>
          <t>strajda</t>
        </is>
      </c>
      <c r="B325155" t="n">
        <v>1</v>
      </c>
    </row>
    <row r="325156">
      <c r="A325156" t="inlineStr">
        <is>
          <t>aleiwness</t>
        </is>
      </c>
      <c r="B325156" t="n">
        <v>1</v>
      </c>
    </row>
    <row r="325157">
      <c r="A325157" t="inlineStr">
        <is>
          <t>mahalam</t>
        </is>
      </c>
      <c r="B325157" t="n">
        <v>1</v>
      </c>
    </row>
    <row r="325158">
      <c r="A325158" t="inlineStr">
        <is>
          <t>coancumber</t>
        </is>
      </c>
      <c r="B325158" t="n">
        <v>1</v>
      </c>
    </row>
    <row r="325159">
      <c r="A325159" t="inlineStr">
        <is>
          <t>nakhova</t>
        </is>
      </c>
      <c r="B325159" t="n">
        <v>1</v>
      </c>
    </row>
    <row r="325160">
      <c r="A325160" t="inlineStr">
        <is>
          <t>patovalla</t>
        </is>
      </c>
      <c r="B325160" t="n">
        <v>1</v>
      </c>
    </row>
    <row r="325161">
      <c r="A325161" t="inlineStr">
        <is>
          <t>brewynorf</t>
        </is>
      </c>
      <c r="B325161" t="n">
        <v>1</v>
      </c>
    </row>
    <row r="325162">
      <c r="A325162" t="inlineStr">
        <is>
          <t>animatasuki</t>
        </is>
      </c>
      <c r="B325162" t="n">
        <v>1</v>
      </c>
    </row>
    <row r="325163">
      <c r="A325163" t="inlineStr">
        <is>
          <t>estamentales</t>
        </is>
      </c>
      <c r="B325163" t="n">
        <v>1</v>
      </c>
    </row>
    <row r="325164">
      <c r="A325164" t="inlineStr">
        <is>
          <t>slidium</t>
        </is>
      </c>
      <c r="B325164" t="n">
        <v>1</v>
      </c>
    </row>
    <row r="325165">
      <c r="A325165" t="inlineStr">
        <is>
          <t>rifioux</t>
        </is>
      </c>
      <c r="B325165" t="n">
        <v>1</v>
      </c>
    </row>
    <row r="325166">
      <c r="A325166" t="inlineStr">
        <is>
          <t>plugatis</t>
        </is>
      </c>
      <c r="B325166" t="n">
        <v>1</v>
      </c>
    </row>
    <row r="325167">
      <c r="A325167" t="inlineStr">
        <is>
          <t>snacksfreebies</t>
        </is>
      </c>
      <c r="B325167" t="n">
        <v>1</v>
      </c>
    </row>
    <row r="325168">
      <c r="A325168" t="inlineStr">
        <is>
          <t>proakti</t>
        </is>
      </c>
      <c r="B325168" t="n">
        <v>1</v>
      </c>
    </row>
    <row r="325169">
      <c r="A325169" t="inlineStr">
        <is>
          <t>levm</t>
        </is>
      </c>
      <c r="B325169" t="n">
        <v>1</v>
      </c>
    </row>
    <row r="325170">
      <c r="A325170" t="inlineStr">
        <is>
          <t>almahs</t>
        </is>
      </c>
      <c r="B325170" t="n">
        <v>1</v>
      </c>
    </row>
    <row r="325171">
      <c r="A325171" t="inlineStr">
        <is>
          <t>petitation</t>
        </is>
      </c>
      <c r="B325171" t="n">
        <v>1</v>
      </c>
    </row>
    <row r="325172">
      <c r="A325172" t="inlineStr">
        <is>
          <t>rakhtani</t>
        </is>
      </c>
      <c r="B325172" t="n">
        <v>1</v>
      </c>
    </row>
    <row r="325173">
      <c r="A325173" t="inlineStr">
        <is>
          <t>frankelambd</t>
        </is>
      </c>
      <c r="B325173" t="n">
        <v>1</v>
      </c>
    </row>
    <row r="325174">
      <c r="A325174" t="inlineStr">
        <is>
          <t>us980</t>
        </is>
      </c>
      <c r="B325174" t="n">
        <v>1</v>
      </c>
    </row>
    <row r="325175">
      <c r="A325175" t="inlineStr">
        <is>
          <t>fearinstmailart</t>
        </is>
      </c>
      <c r="B325175" t="n">
        <v>1</v>
      </c>
    </row>
    <row r="325176">
      <c r="A325176" t="inlineStr">
        <is>
          <t>parleoningasus</t>
        </is>
      </c>
      <c r="B325176" t="n">
        <v>1</v>
      </c>
    </row>
    <row r="325177">
      <c r="A325177" t="inlineStr">
        <is>
          <t>mppg</t>
        </is>
      </c>
      <c r="B325177" t="n">
        <v>2</v>
      </c>
    </row>
    <row r="325178">
      <c r="A325178" t="inlineStr">
        <is>
          <t>mivolver</t>
        </is>
      </c>
      <c r="B325178" t="n">
        <v>1</v>
      </c>
    </row>
    <row r="325179">
      <c r="A325179" t="inlineStr">
        <is>
          <t>dilmost</t>
        </is>
      </c>
      <c r="B325179" t="n">
        <v>1</v>
      </c>
    </row>
    <row r="325180">
      <c r="A325180" t="inlineStr">
        <is>
          <t>flawkham</t>
        </is>
      </c>
      <c r="B325180" t="n">
        <v>1</v>
      </c>
    </row>
    <row r="325181">
      <c r="A325181" t="inlineStr">
        <is>
          <t>sanmon</t>
        </is>
      </c>
      <c r="B325181" t="n">
        <v>1</v>
      </c>
    </row>
    <row r="325182">
      <c r="A325182" t="inlineStr">
        <is>
          <t>bogerd</t>
        </is>
      </c>
      <c r="B325182" t="n">
        <v>1</v>
      </c>
    </row>
    <row r="325183">
      <c r="A325183" t="inlineStr">
        <is>
          <t>stilloper</t>
        </is>
      </c>
      <c r="B325183" t="n">
        <v>1</v>
      </c>
    </row>
    <row r="325184">
      <c r="A325184" t="inlineStr">
        <is>
          <t>garguto</t>
        </is>
      </c>
      <c r="B325184" t="n">
        <v>1</v>
      </c>
    </row>
    <row r="325185">
      <c r="A325185" t="inlineStr">
        <is>
          <t>cynoub</t>
        </is>
      </c>
      <c r="B325185" t="n">
        <v>1</v>
      </c>
    </row>
    <row r="325186">
      <c r="A325186" t="inlineStr">
        <is>
          <t>zambilia</t>
        </is>
      </c>
      <c r="B325186" t="n">
        <v>1</v>
      </c>
    </row>
    <row r="325187">
      <c r="A325187" t="inlineStr">
        <is>
          <t>vabuengra</t>
        </is>
      </c>
      <c r="B325187" t="n">
        <v>1</v>
      </c>
    </row>
    <row r="325188">
      <c r="A325188" t="inlineStr">
        <is>
          <t>wikillatama</t>
        </is>
      </c>
      <c r="B325188" t="n">
        <v>1</v>
      </c>
    </row>
    <row r="325189">
      <c r="A325189" t="inlineStr">
        <is>
          <t>huilda</t>
        </is>
      </c>
      <c r="B325189" t="n">
        <v>1</v>
      </c>
    </row>
    <row r="325190">
      <c r="A325190" t="inlineStr">
        <is>
          <t>getaillele</t>
        </is>
      </c>
      <c r="B325190" t="n">
        <v>1</v>
      </c>
    </row>
    <row r="325191">
      <c r="A325191" t="inlineStr">
        <is>
          <t>ypanawosa</t>
        </is>
      </c>
      <c r="B325191" t="n">
        <v>1</v>
      </c>
    </row>
    <row r="325192">
      <c r="A325192" t="inlineStr">
        <is>
          <t>chmali</t>
        </is>
      </c>
      <c r="B325192" t="n">
        <v>1</v>
      </c>
    </row>
    <row r="325193">
      <c r="A325193" t="inlineStr">
        <is>
          <t>unitatez</t>
        </is>
      </c>
      <c r="B325193" t="n">
        <v>1</v>
      </c>
    </row>
    <row r="325194">
      <c r="A325194" t="inlineStr">
        <is>
          <t>espebre</t>
        </is>
      </c>
      <c r="B325194" t="n">
        <v>1</v>
      </c>
    </row>
    <row r="325195">
      <c r="A325195" t="inlineStr">
        <is>
          <t>cochran70</t>
        </is>
      </c>
      <c r="B325195" t="n">
        <v>1</v>
      </c>
    </row>
    <row r="325196">
      <c r="A325196" t="inlineStr">
        <is>
          <t>kadrily</t>
        </is>
      </c>
      <c r="B325196" t="n">
        <v>1</v>
      </c>
    </row>
    <row r="325197">
      <c r="A325197" t="inlineStr">
        <is>
          <t>gojaka</t>
        </is>
      </c>
      <c r="B325197" t="n">
        <v>1</v>
      </c>
    </row>
    <row r="325198">
      <c r="A325198" t="inlineStr">
        <is>
          <t>atique</t>
        </is>
      </c>
      <c r="B325198" t="n">
        <v>1</v>
      </c>
    </row>
    <row r="325199">
      <c r="A325199" t="inlineStr">
        <is>
          <t>bferez</t>
        </is>
      </c>
      <c r="B325199" t="n">
        <v>1</v>
      </c>
    </row>
    <row r="325200">
      <c r="A325200" t="inlineStr">
        <is>
          <t>reportada</t>
        </is>
      </c>
      <c r="B325200" t="n">
        <v>1</v>
      </c>
    </row>
    <row r="325201">
      <c r="A325201" t="inlineStr">
        <is>
          <t>coquemontary</t>
        </is>
      </c>
      <c r="B325201" t="n">
        <v>1</v>
      </c>
    </row>
    <row r="325202">
      <c r="A325202" t="inlineStr">
        <is>
          <t>alverterscanismico</t>
        </is>
      </c>
      <c r="B325202" t="n">
        <v>1</v>
      </c>
    </row>
    <row r="325203">
      <c r="A325203" t="inlineStr">
        <is>
          <t>louzementes</t>
        </is>
      </c>
      <c r="B325203" t="n">
        <v>1</v>
      </c>
    </row>
    <row r="325204">
      <c r="A325204" t="inlineStr">
        <is>
          <t>colonewo</t>
        </is>
      </c>
      <c r="B325204" t="n">
        <v>1</v>
      </c>
    </row>
    <row r="325205">
      <c r="A325205" t="inlineStr">
        <is>
          <t>riajan</t>
        </is>
      </c>
      <c r="B325205" t="n">
        <v>1</v>
      </c>
    </row>
    <row r="325206">
      <c r="A325206" t="inlineStr">
        <is>
          <t>zuluvant</t>
        </is>
      </c>
      <c r="B325206" t="n">
        <v>1</v>
      </c>
    </row>
    <row r="325207">
      <c r="A325207" t="inlineStr">
        <is>
          <t>sufareinar</t>
        </is>
      </c>
      <c r="B325207" t="n">
        <v>1</v>
      </c>
    </row>
    <row r="325208">
      <c r="A325208" t="inlineStr">
        <is>
          <t>almasco</t>
        </is>
      </c>
      <c r="B325208" t="n">
        <v>1</v>
      </c>
    </row>
    <row r="325209">
      <c r="A325209" t="inlineStr">
        <is>
          <t>fushitt</t>
        </is>
      </c>
      <c r="B325209" t="n">
        <v>1</v>
      </c>
    </row>
    <row r="325210">
      <c r="A325210" t="inlineStr">
        <is>
          <t>fumnwinnious</t>
        </is>
      </c>
      <c r="B325210" t="n">
        <v>1</v>
      </c>
    </row>
    <row r="325211">
      <c r="A325211" t="inlineStr">
        <is>
          <t>mihrib</t>
        </is>
      </c>
      <c r="B325211" t="n">
        <v>1</v>
      </c>
    </row>
    <row r="325212">
      <c r="A325212" t="inlineStr">
        <is>
          <t>damnents</t>
        </is>
      </c>
      <c r="B325212" t="n">
        <v>1</v>
      </c>
    </row>
    <row r="325213">
      <c r="A325213" t="inlineStr">
        <is>
          <t>viev</t>
        </is>
      </c>
      <c r="B325213" t="n">
        <v>1</v>
      </c>
    </row>
    <row r="325214">
      <c r="A325214" t="inlineStr">
        <is>
          <t>prsics</t>
        </is>
      </c>
      <c r="B325214" t="n">
        <v>1</v>
      </c>
    </row>
    <row r="325215">
      <c r="A325215" t="inlineStr">
        <is>
          <t>—against</t>
        </is>
      </c>
      <c r="B325215" t="n">
        <v>2</v>
      </c>
    </row>
    <row r="325216">
      <c r="A325216" t="inlineStr">
        <is>
          <t>colisburys</t>
        </is>
      </c>
      <c r="B325216" t="n">
        <v>1</v>
      </c>
    </row>
    <row r="325217">
      <c r="A325217" t="inlineStr">
        <is>
          <t>extencident</t>
        </is>
      </c>
      <c r="B325217" t="n">
        <v>1</v>
      </c>
    </row>
    <row r="325218">
      <c r="A325218" t="inlineStr">
        <is>
          <t>clackh</t>
        </is>
      </c>
      <c r="B325218" t="n">
        <v>1</v>
      </c>
    </row>
    <row r="325219">
      <c r="A325219" t="inlineStr">
        <is>
          <t>170q</t>
        </is>
      </c>
      <c r="B325219" t="n">
        <v>1</v>
      </c>
    </row>
    <row r="325220">
      <c r="A325220" t="inlineStr">
        <is>
          <t>oppincely</t>
        </is>
      </c>
      <c r="B325220" t="n">
        <v>1</v>
      </c>
    </row>
    <row r="325221">
      <c r="A325221" t="inlineStr">
        <is>
          <t>impresariohr</t>
        </is>
      </c>
      <c r="B325221" t="n">
        <v>1</v>
      </c>
    </row>
    <row r="325222">
      <c r="A325222" t="inlineStr">
        <is>
          <t>unmabilishable</t>
        </is>
      </c>
      <c r="B325222" t="n">
        <v>1</v>
      </c>
    </row>
    <row r="325223">
      <c r="A325223" t="inlineStr">
        <is>
          <t>alpns</t>
        </is>
      </c>
      <c r="B325223" t="n">
        <v>1</v>
      </c>
    </row>
    <row r="325224">
      <c r="A325224" t="inlineStr">
        <is>
          <t>aisch</t>
        </is>
      </c>
      <c r="B325224" t="n">
        <v>1</v>
      </c>
    </row>
    <row r="325225">
      <c r="A325225" t="inlineStr">
        <is>
          <t>gyatsun</t>
        </is>
      </c>
      <c r="B325225" t="n">
        <v>1</v>
      </c>
    </row>
    <row r="325226">
      <c r="A325226" t="inlineStr">
        <is>
          <t>moeche</t>
        </is>
      </c>
      <c r="B325226" t="n">
        <v>1</v>
      </c>
    </row>
    <row r="325227">
      <c r="A325227" t="inlineStr">
        <is>
          <t>goskeeping</t>
        </is>
      </c>
      <c r="B325227" t="n">
        <v>1</v>
      </c>
    </row>
    <row r="325228">
      <c r="A325228" t="inlineStr">
        <is>
          <t>muhrib</t>
        </is>
      </c>
      <c r="B325228" t="n">
        <v>1</v>
      </c>
    </row>
    <row r="325229">
      <c r="A325229" t="inlineStr">
        <is>
          <t>antimipped</t>
        </is>
      </c>
      <c r="B325229" t="n">
        <v>1</v>
      </c>
    </row>
    <row r="325230">
      <c r="A325230" t="inlineStr">
        <is>
          <t>sensorlips</t>
        </is>
      </c>
      <c r="B325230" t="n">
        <v>1</v>
      </c>
    </row>
    <row r="325231">
      <c r="A325231" t="inlineStr">
        <is>
          <t>seasonan</t>
        </is>
      </c>
      <c r="B325231" t="n">
        <v>1</v>
      </c>
    </row>
    <row r="325232">
      <c r="A325232" t="inlineStr">
        <is>
          <t>handreeds</t>
        </is>
      </c>
      <c r="B325232" t="n">
        <v>1</v>
      </c>
    </row>
    <row r="325233">
      <c r="A325233" t="inlineStr">
        <is>
          <t>036i</t>
        </is>
      </c>
      <c r="B325233" t="n">
        <v>1</v>
      </c>
    </row>
    <row r="325234">
      <c r="A325234" t="inlineStr">
        <is>
          <t>dhowion</t>
        </is>
      </c>
      <c r="B325234" t="n">
        <v>1</v>
      </c>
    </row>
    <row r="325235">
      <c r="A325235" t="inlineStr">
        <is>
          <t>destig</t>
        </is>
      </c>
      <c r="B325235" t="n">
        <v>1</v>
      </c>
    </row>
    <row r="325236">
      <c r="A325236" t="inlineStr">
        <is>
          <t>yingyuan</t>
        </is>
      </c>
      <c r="B325236" t="n">
        <v>1</v>
      </c>
    </row>
    <row r="325237">
      <c r="A325237" t="inlineStr">
        <is>
          <t>intutitive</t>
        </is>
      </c>
      <c r="B325237" t="n">
        <v>1</v>
      </c>
    </row>
    <row r="325238">
      <c r="A325238" t="inlineStr">
        <is>
          <t>j1507</t>
        </is>
      </c>
      <c r="B325238" t="n">
        <v>1</v>
      </c>
    </row>
    <row r="325239">
      <c r="A325239" t="inlineStr">
        <is>
          <t>nnres</t>
        </is>
      </c>
      <c r="B325239" t="n">
        <v>1</v>
      </c>
    </row>
    <row r="325240">
      <c r="A325240" t="inlineStr">
        <is>
          <t>bonusible</t>
        </is>
      </c>
      <c r="B325240" t="n">
        <v>1</v>
      </c>
    </row>
    <row r="325241">
      <c r="A325241" t="inlineStr">
        <is>
          <t>44co</t>
        </is>
      </c>
      <c r="B325241" t="n">
        <v>1</v>
      </c>
    </row>
    <row r="325242">
      <c r="A325242" t="inlineStr">
        <is>
          <t>collegeyooh</t>
        </is>
      </c>
      <c r="B325242" t="n">
        <v>1</v>
      </c>
    </row>
    <row r="325243">
      <c r="A325243" t="inlineStr">
        <is>
          <t>nalttomag</t>
        </is>
      </c>
      <c r="B325243" t="n">
        <v>1</v>
      </c>
    </row>
    <row r="325244">
      <c r="A325244" t="inlineStr">
        <is>
          <t>filipka</t>
        </is>
      </c>
      <c r="B325244" t="n">
        <v>1</v>
      </c>
    </row>
    <row r="325245">
      <c r="A325245" t="inlineStr">
        <is>
          <t>scratchproof</t>
        </is>
      </c>
      <c r="B325245" t="n">
        <v>1</v>
      </c>
    </row>
    <row r="325246">
      <c r="A325246" t="inlineStr">
        <is>
          <t>connectates</t>
        </is>
      </c>
      <c r="B325246" t="n">
        <v>1</v>
      </c>
    </row>
    <row r="325247">
      <c r="A325247" t="inlineStr">
        <is>
          <t>tangleuminum</t>
        </is>
      </c>
      <c r="B325247" t="n">
        <v>1</v>
      </c>
    </row>
    <row r="325248">
      <c r="A325248" t="inlineStr">
        <is>
          <t>discombinment</t>
        </is>
      </c>
      <c r="B325248" t="n">
        <v>1</v>
      </c>
    </row>
    <row r="325249">
      <c r="A325249" t="inlineStr">
        <is>
          <t>driveassortment</t>
        </is>
      </c>
      <c r="B325249" t="n">
        <v>1</v>
      </c>
    </row>
    <row r="325250">
      <c r="A325250" t="inlineStr">
        <is>
          <t>gearmarks</t>
        </is>
      </c>
      <c r="B325250" t="n">
        <v>1</v>
      </c>
    </row>
    <row r="325251">
      <c r="A325251" t="inlineStr">
        <is>
          <t>sony4000</t>
        </is>
      </c>
      <c r="B325251" t="n">
        <v>1</v>
      </c>
    </row>
    <row r="325252">
      <c r="A325252" t="inlineStr">
        <is>
          <t>ng333</t>
        </is>
      </c>
      <c r="B325252" t="n">
        <v>1</v>
      </c>
    </row>
    <row r="325253">
      <c r="A325253" t="inlineStr">
        <is>
          <t>aarto</t>
        </is>
      </c>
      <c r="B325253" t="n">
        <v>1</v>
      </c>
    </row>
    <row r="325254">
      <c r="A325254" t="inlineStr">
        <is>
          <t>under10l</t>
        </is>
      </c>
      <c r="B325254" t="n">
        <v>1</v>
      </c>
    </row>
    <row r="325255">
      <c r="A325255" t="inlineStr">
        <is>
          <t>baɑd</t>
        </is>
      </c>
      <c r="B325255" t="n">
        <v>1</v>
      </c>
    </row>
    <row r="325256">
      <c r="A325256" t="inlineStr">
        <is>
          <t>métierge</t>
        </is>
      </c>
      <c r="B325256" t="n">
        <v>1</v>
      </c>
    </row>
    <row r="325257">
      <c r="A325257" t="inlineStr">
        <is>
          <t>17as</t>
        </is>
      </c>
      <c r="B325257" t="n">
        <v>1</v>
      </c>
    </row>
    <row r="325258">
      <c r="A325258" t="inlineStr">
        <is>
          <t>clearnee</t>
        </is>
      </c>
      <c r="B325258" t="n">
        <v>1</v>
      </c>
    </row>
    <row r="325259">
      <c r="A325259" t="inlineStr">
        <is>
          <t>jazznt</t>
        </is>
      </c>
      <c r="B325259" t="n">
        <v>1</v>
      </c>
    </row>
    <row r="325260">
      <c r="A325260" t="inlineStr">
        <is>
          <t>métiergethinnerscup</t>
        </is>
      </c>
      <c r="B325260" t="n">
        <v>1</v>
      </c>
    </row>
    <row r="325261">
      <c r="A325261" t="inlineStr">
        <is>
          <t>pokingloveravely</t>
        </is>
      </c>
      <c r="B325261" t="n">
        <v>1</v>
      </c>
    </row>
    <row r="325262">
      <c r="A325262" t="inlineStr">
        <is>
          <t>cozumel�</t>
        </is>
      </c>
      <c r="B325262" t="n">
        <v>1</v>
      </c>
    </row>
    <row r="325263">
      <c r="A325263" t="inlineStr">
        <is>
          <t>karmenov</t>
        </is>
      </c>
      <c r="B325263" t="n">
        <v>1</v>
      </c>
    </row>
    <row r="325264">
      <c r="A325264" t="inlineStr">
        <is>
          <t>milicics</t>
        </is>
      </c>
      <c r="B325264" t="n">
        <v>1</v>
      </c>
    </row>
    <row r="325265">
      <c r="A325265" t="inlineStr">
        <is>
          <t>inoco</t>
        </is>
      </c>
      <c r="B325265" t="n">
        <v>1</v>
      </c>
    </row>
    <row r="325266">
      <c r="A325266" t="inlineStr">
        <is>
          <t>centerspeed</t>
        </is>
      </c>
      <c r="B325266" t="n">
        <v>1</v>
      </c>
    </row>
    <row r="325267">
      <c r="A325267" t="inlineStr">
        <is>
          <t>compa1є</t>
        </is>
      </c>
      <c r="B325267" t="n">
        <v>1</v>
      </c>
    </row>
    <row r="325268">
      <c r="A325268" t="inlineStr">
        <is>
          <t>solidsjopper</t>
        </is>
      </c>
      <c r="B325268" t="n">
        <v>1</v>
      </c>
    </row>
    <row r="325269">
      <c r="A325269" t="inlineStr">
        <is>
          <t>jobaret</t>
        </is>
      </c>
      <c r="B325269" t="n">
        <v>1</v>
      </c>
    </row>
    <row r="325270">
      <c r="A325270" t="inlineStr">
        <is>
          <t>metrizax</t>
        </is>
      </c>
      <c r="B325270" t="n">
        <v>1</v>
      </c>
    </row>
    <row r="325271">
      <c r="A325271" t="inlineStr">
        <is>
          <t>batare</t>
        </is>
      </c>
      <c r="B325271" t="n">
        <v>1</v>
      </c>
    </row>
    <row r="325272">
      <c r="A325272" t="inlineStr">
        <is>
          <t>miyahizawa</t>
        </is>
      </c>
      <c r="B325272" t="n">
        <v>1</v>
      </c>
    </row>
    <row r="325273">
      <c r="A325273" t="inlineStr">
        <is>
          <t>cine9</t>
        </is>
      </c>
      <c r="B325273" t="n">
        <v>1</v>
      </c>
    </row>
    <row r="325274">
      <c r="A325274" t="inlineStr">
        <is>
          <t>oppock</t>
        </is>
      </c>
      <c r="B325274" t="n">
        <v>1</v>
      </c>
    </row>
    <row r="325275">
      <c r="A325275" t="inlineStr">
        <is>
          <t>overseats</t>
        </is>
      </c>
      <c r="B325275" t="n">
        <v>1</v>
      </c>
    </row>
    <row r="325276">
      <c r="A325276" t="inlineStr">
        <is>
          <t>passately</t>
        </is>
      </c>
      <c r="B325276" t="n">
        <v>1</v>
      </c>
    </row>
    <row r="325277">
      <c r="A325277" t="inlineStr">
        <is>
          <t>brassadar</t>
        </is>
      </c>
      <c r="B325277" t="n">
        <v>1</v>
      </c>
    </row>
    <row r="325278">
      <c r="A325278" t="inlineStr">
        <is>
          <t>ntrv</t>
        </is>
      </c>
      <c r="B325278" t="n">
        <v>2</v>
      </c>
    </row>
    <row r="325279">
      <c r="A325279" t="inlineStr">
        <is>
          <t>authorably</t>
        </is>
      </c>
      <c r="B325279" t="n">
        <v>1</v>
      </c>
    </row>
    <row r="325280">
      <c r="A325280" t="inlineStr">
        <is>
          <t>can30</t>
        </is>
      </c>
      <c r="B325280" t="n">
        <v>1</v>
      </c>
    </row>
    <row r="325281">
      <c r="A325281" t="inlineStr">
        <is>
          <t>baby1</t>
        </is>
      </c>
      <c r="B325281" t="n">
        <v>1</v>
      </c>
    </row>
    <row r="325282">
      <c r="A325282" t="inlineStr">
        <is>
          <t>findusgunclip</t>
        </is>
      </c>
      <c r="B325282" t="n">
        <v>1</v>
      </c>
    </row>
    <row r="325283">
      <c r="A325283" t="inlineStr">
        <is>
          <t>powway</t>
        </is>
      </c>
      <c r="B325283" t="n">
        <v>1</v>
      </c>
    </row>
    <row r="325284">
      <c r="A325284" t="inlineStr">
        <is>
          <t>5xx5</t>
        </is>
      </c>
      <c r="B325284" t="n">
        <v>1</v>
      </c>
    </row>
    <row r="325285">
      <c r="A325285" t="inlineStr">
        <is>
          <t>ga�dafara</t>
        </is>
      </c>
      <c r="B325285" t="n">
        <v>1</v>
      </c>
    </row>
    <row r="325286">
      <c r="A325286" t="inlineStr">
        <is>
          <t>relatival</t>
        </is>
      </c>
      <c r="B325286" t="n">
        <v>1</v>
      </c>
    </row>
    <row r="325287">
      <c r="A325287" t="inlineStr">
        <is>
          <t>goiu</t>
        </is>
      </c>
      <c r="B325287" t="n">
        <v>1</v>
      </c>
    </row>
    <row r="325288">
      <c r="A325288" t="inlineStr">
        <is>
          <t>bruvere</t>
        </is>
      </c>
      <c r="B325288" t="n">
        <v>1</v>
      </c>
    </row>
    <row r="325289">
      <c r="A325289" t="inlineStr">
        <is>
          <t>grenelli</t>
        </is>
      </c>
      <c r="B325289" t="n">
        <v>1</v>
      </c>
    </row>
    <row r="325290">
      <c r="A325290" t="inlineStr">
        <is>
          <t>limberlin</t>
        </is>
      </c>
      <c r="B325290" t="n">
        <v>1</v>
      </c>
    </row>
    <row r="325291">
      <c r="A325291" t="inlineStr">
        <is>
          <t>feodler</t>
        </is>
      </c>
      <c r="B325291" t="n">
        <v>1</v>
      </c>
    </row>
    <row r="325292">
      <c r="A325292" t="inlineStr">
        <is>
          <t>clintonlucinda</t>
        </is>
      </c>
      <c r="B325292" t="n">
        <v>1</v>
      </c>
    </row>
    <row r="325293">
      <c r="A325293" t="inlineStr">
        <is>
          <t>determinedwillful</t>
        </is>
      </c>
      <c r="B325293" t="n">
        <v>1</v>
      </c>
    </row>
    <row r="325294">
      <c r="A325294" t="inlineStr">
        <is>
          <t>keeill</t>
        </is>
      </c>
      <c r="B325294" t="n">
        <v>1</v>
      </c>
    </row>
    <row r="325295">
      <c r="A325295" t="inlineStr">
        <is>
          <t>bankley</t>
        </is>
      </c>
      <c r="B325295" t="n">
        <v>2</v>
      </c>
    </row>
    <row r="325296">
      <c r="A325296" t="inlineStr">
        <is>
          <t>waldrophils</t>
        </is>
      </c>
      <c r="B325296" t="n">
        <v>1</v>
      </c>
    </row>
    <row r="325297">
      <c r="A325297" t="inlineStr">
        <is>
          <t>perarit</t>
        </is>
      </c>
      <c r="B325297" t="n">
        <v>1</v>
      </c>
    </row>
    <row r="325298">
      <c r="A325298" t="inlineStr">
        <is>
          <t>richles</t>
        </is>
      </c>
      <c r="B325298" t="n">
        <v>1</v>
      </c>
    </row>
    <row r="325299">
      <c r="A325299" t="inlineStr">
        <is>
          <t>mailbutt</t>
        </is>
      </c>
      <c r="B325299" t="n">
        <v>1</v>
      </c>
    </row>
    <row r="325300">
      <c r="A325300" t="inlineStr">
        <is>
          <t>€£20</t>
        </is>
      </c>
      <c r="B325300" t="n">
        <v>1</v>
      </c>
    </row>
    <row r="325301">
      <c r="A325301" t="inlineStr">
        <is>
          <t>seminero</t>
        </is>
      </c>
      <c r="B325301" t="n">
        <v>1</v>
      </c>
    </row>
    <row r="325302">
      <c r="A325302" t="inlineStr">
        <is>
          <t>bryanism</t>
        </is>
      </c>
      <c r="B325302" t="n">
        <v>1</v>
      </c>
    </row>
    <row r="325303">
      <c r="A325303" t="inlineStr">
        <is>
          <t>atriving</t>
        </is>
      </c>
      <c r="B325303" t="n">
        <v>1</v>
      </c>
    </row>
    <row r="325304">
      <c r="A325304" t="inlineStr">
        <is>
          <t>apogalleryᵕicle</t>
        </is>
      </c>
      <c r="B325304" t="n">
        <v>1</v>
      </c>
    </row>
    <row r="325305">
      <c r="A325305" t="inlineStr">
        <is>
          <t>porgra</t>
        </is>
      </c>
      <c r="B325305" t="n">
        <v>1</v>
      </c>
    </row>
    <row r="325306">
      <c r="A325306" t="inlineStr">
        <is>
          <t>arianagabriel</t>
        </is>
      </c>
      <c r="B325306" t="n">
        <v>1</v>
      </c>
    </row>
    <row r="325307">
      <c r="A325307" t="inlineStr">
        <is>
          <t>pavardon</t>
        </is>
      </c>
      <c r="B325307" t="n">
        <v>1</v>
      </c>
    </row>
    <row r="325308">
      <c r="A325308" t="inlineStr">
        <is>
          <t>15102018</t>
        </is>
      </c>
      <c r="B325308" t="n">
        <v>1</v>
      </c>
    </row>
    <row r="325309">
      <c r="A325309" t="inlineStr">
        <is>
          <t>marauda</t>
        </is>
      </c>
      <c r="B325309" t="n">
        <v>1</v>
      </c>
    </row>
    <row r="325310">
      <c r="A325310" t="inlineStr">
        <is>
          <t>chapridge</t>
        </is>
      </c>
      <c r="B325310" t="n">
        <v>1</v>
      </c>
    </row>
    <row r="325311">
      <c r="A325311" t="inlineStr">
        <is>
          <t>jonoic</t>
        </is>
      </c>
      <c r="B325311" t="n">
        <v>1</v>
      </c>
    </row>
    <row r="325312">
      <c r="A325312" t="inlineStr">
        <is>
          <t>bulliedknut</t>
        </is>
      </c>
      <c r="B325312" t="n">
        <v>1</v>
      </c>
    </row>
    <row r="325313">
      <c r="A325313" t="inlineStr">
        <is>
          <t>patience\rush</t>
        </is>
      </c>
      <c r="B325313" t="n">
        <v>1</v>
      </c>
    </row>
    <row r="325314">
      <c r="A325314" t="inlineStr">
        <is>
          <t>comn4huf24uul5</t>
        </is>
      </c>
      <c r="B325314" t="n">
        <v>1</v>
      </c>
    </row>
    <row r="325315">
      <c r="A325315" t="inlineStr">
        <is>
          <t>guldione</t>
        </is>
      </c>
      <c r="B325315" t="n">
        <v>1</v>
      </c>
    </row>
    <row r="325316">
      <c r="A325316" t="inlineStr">
        <is>
          <t>bease</t>
        </is>
      </c>
      <c r="B325316" t="n">
        <v>1</v>
      </c>
    </row>
    <row r="325317">
      <c r="A325317" t="inlineStr">
        <is>
          <t>johves</t>
        </is>
      </c>
      <c r="B325317" t="n">
        <v>1</v>
      </c>
    </row>
    <row r="325318">
      <c r="A325318" t="inlineStr">
        <is>
          <t>swizzly</t>
        </is>
      </c>
      <c r="B325318" t="n">
        <v>1</v>
      </c>
    </row>
    <row r="325319">
      <c r="A325319" t="inlineStr">
        <is>
          <t>beebunk</t>
        </is>
      </c>
      <c r="B325319" t="n">
        <v>1</v>
      </c>
    </row>
    <row r="325320">
      <c r="A325320" t="inlineStr">
        <is>
          <t>cardedusters</t>
        </is>
      </c>
      <c r="B325320" t="n">
        <v>1</v>
      </c>
    </row>
    <row r="325321">
      <c r="A325321" t="inlineStr">
        <is>
          <t>cotranel</t>
        </is>
      </c>
      <c r="B325321" t="n">
        <v>1</v>
      </c>
    </row>
    <row r="325322">
      <c r="A325322" t="inlineStr">
        <is>
          <t>technoprograms</t>
        </is>
      </c>
      <c r="B325322" t="n">
        <v>2</v>
      </c>
    </row>
    <row r="325323">
      <c r="A325323" t="inlineStr">
        <is>
          <t>shagmen</t>
        </is>
      </c>
      <c r="B325323" t="n">
        <v>1</v>
      </c>
    </row>
    <row r="325324">
      <c r="A325324" t="inlineStr">
        <is>
          <t>rookieath</t>
        </is>
      </c>
      <c r="B325324" t="n">
        <v>1</v>
      </c>
    </row>
    <row r="325325">
      <c r="A325325" t="inlineStr">
        <is>
          <t>talkieselites</t>
        </is>
      </c>
      <c r="B325325" t="n">
        <v>1</v>
      </c>
    </row>
    <row r="325326">
      <c r="A325326" t="inlineStr">
        <is>
          <t>awesomenesss</t>
        </is>
      </c>
      <c r="B325326" t="n">
        <v>1</v>
      </c>
    </row>
    <row r="325327">
      <c r="A325327" t="inlineStr">
        <is>
          <t>bdyncavyco</t>
        </is>
      </c>
      <c r="B325327" t="n">
        <v>1</v>
      </c>
    </row>
    <row r="325328">
      <c r="A325328" t="inlineStr">
        <is>
          <t>gunnelss</t>
        </is>
      </c>
      <c r="B325328" t="n">
        <v>1</v>
      </c>
    </row>
    <row r="325329">
      <c r="A325329" t="inlineStr">
        <is>
          <t>caternite</t>
        </is>
      </c>
      <c r="B325329" t="n">
        <v>1</v>
      </c>
    </row>
    <row r="325330">
      <c r="A325330" t="inlineStr">
        <is>
          <t>wellmelon</t>
        </is>
      </c>
      <c r="B325330" t="n">
        <v>1</v>
      </c>
    </row>
    <row r="325331">
      <c r="A325331" t="inlineStr">
        <is>
          <t>oeresebe</t>
        </is>
      </c>
      <c r="B325331" t="n">
        <v>1</v>
      </c>
    </row>
    <row r="325332">
      <c r="A325332" t="inlineStr">
        <is>
          <t>thiburam</t>
        </is>
      </c>
      <c r="B325332" t="n">
        <v>1</v>
      </c>
    </row>
    <row r="325333">
      <c r="A325333" t="inlineStr">
        <is>
          <t>amiruddin</t>
        </is>
      </c>
      <c r="B325333" t="n">
        <v>1</v>
      </c>
    </row>
    <row r="325334">
      <c r="A325334" t="inlineStr">
        <is>
          <t>jubandoh</t>
        </is>
      </c>
      <c r="B325334" t="n">
        <v>1</v>
      </c>
    </row>
    <row r="325335">
      <c r="A325335" t="inlineStr">
        <is>
          <t>farssuniday</t>
        </is>
      </c>
      <c r="B325335" t="n">
        <v>1</v>
      </c>
    </row>
    <row r="325336">
      <c r="A325336" t="inlineStr">
        <is>
          <t>elkhan</t>
        </is>
      </c>
      <c r="B325336" t="n">
        <v>1</v>
      </c>
    </row>
    <row r="325337">
      <c r="A325337" t="inlineStr">
        <is>
          <t>jethru</t>
        </is>
      </c>
      <c r="B325337" t="n">
        <v>1</v>
      </c>
    </row>
    <row r="325338">
      <c r="A325338" t="inlineStr">
        <is>
          <t>mahatoes</t>
        </is>
      </c>
      <c r="B325338" t="n">
        <v>1</v>
      </c>
    </row>
    <row r="325339">
      <c r="A325339" t="inlineStr">
        <is>
          <t>orkosa</t>
        </is>
      </c>
      <c r="B325339" t="n">
        <v>1</v>
      </c>
    </row>
    <row r="325340">
      <c r="A325340" t="inlineStr">
        <is>
          <t>pimpoud</t>
        </is>
      </c>
      <c r="B325340" t="n">
        <v>1</v>
      </c>
    </row>
    <row r="325341">
      <c r="A325341" t="inlineStr">
        <is>
          <t>bhsr</t>
        </is>
      </c>
      <c r="B325341" t="n">
        <v>1</v>
      </c>
    </row>
    <row r="325342">
      <c r="A325342" t="inlineStr">
        <is>
          <t>agg£ost</t>
        </is>
      </c>
      <c r="B325342" t="n">
        <v>1</v>
      </c>
    </row>
    <row r="325343">
      <c r="A325343" t="inlineStr">
        <is>
          <t>christianshpa</t>
        </is>
      </c>
      <c r="B325343" t="n">
        <v>1</v>
      </c>
    </row>
    <row r="325344">
      <c r="A325344" t="inlineStr">
        <is>
          <t>anghundsonarat</t>
        </is>
      </c>
      <c r="B325344" t="n">
        <v>1</v>
      </c>
    </row>
    <row r="325345">
      <c r="A325345" t="inlineStr">
        <is>
          <t>bummi</t>
        </is>
      </c>
      <c r="B325345" t="n">
        <v>1</v>
      </c>
    </row>
    <row r="325346">
      <c r="A325346" t="inlineStr">
        <is>
          <t>frailt</t>
        </is>
      </c>
      <c r="B325346" t="n">
        <v>1</v>
      </c>
    </row>
    <row r="325347">
      <c r="A325347" t="inlineStr">
        <is>
          <t>rivernd</t>
        </is>
      </c>
      <c r="B325347" t="n">
        <v>1</v>
      </c>
    </row>
    <row r="325348">
      <c r="A325348" t="inlineStr">
        <is>
          <t>reej</t>
        </is>
      </c>
      <c r="B325348" t="n">
        <v>1</v>
      </c>
    </row>
    <row r="325349">
      <c r="A325349" t="inlineStr">
        <is>
          <t>angira</t>
        </is>
      </c>
      <c r="B325349" t="n">
        <v>1</v>
      </c>
    </row>
    <row r="325350">
      <c r="A325350" t="inlineStr">
        <is>
          <t>krishanatto</t>
        </is>
      </c>
      <c r="B325350" t="n">
        <v>1</v>
      </c>
    </row>
    <row r="325351">
      <c r="A325351" t="inlineStr">
        <is>
          <t>vajneer</t>
        </is>
      </c>
      <c r="B325351" t="n">
        <v>1</v>
      </c>
    </row>
    <row r="325352">
      <c r="A325352" t="inlineStr">
        <is>
          <t>huarve</t>
        </is>
      </c>
      <c r="B325352" t="n">
        <v>1</v>
      </c>
    </row>
    <row r="325353">
      <c r="A325353" t="inlineStr">
        <is>
          <t>mulhey</t>
        </is>
      </c>
      <c r="B325353" t="n">
        <v>1</v>
      </c>
    </row>
    <row r="325354">
      <c r="A325354" t="inlineStr">
        <is>
          <t>asantud</t>
        </is>
      </c>
      <c r="B325354" t="n">
        <v>1</v>
      </c>
    </row>
    <row r="325355">
      <c r="A325355" t="inlineStr">
        <is>
          <t>lingawala</t>
        </is>
      </c>
      <c r="B325355" t="n">
        <v>1</v>
      </c>
    </row>
    <row r="325356">
      <c r="A325356" t="inlineStr">
        <is>
          <t>zinib</t>
        </is>
      </c>
      <c r="B325356" t="n">
        <v>1</v>
      </c>
    </row>
    <row r="325357">
      <c r="A325357" t="inlineStr">
        <is>
          <t>vihad</t>
        </is>
      </c>
      <c r="B325357" t="n">
        <v>1</v>
      </c>
    </row>
    <row r="325358">
      <c r="A325358" t="inlineStr">
        <is>
          <t>iitce</t>
        </is>
      </c>
      <c r="B325358" t="n">
        <v>1</v>
      </c>
    </row>
    <row r="325359">
      <c r="A325359" t="inlineStr">
        <is>
          <t>rigrally</t>
        </is>
      </c>
      <c r="B325359" t="n">
        <v>1</v>
      </c>
    </row>
    <row r="325360">
      <c r="A325360" t="inlineStr">
        <is>
          <t>newtumrittem</t>
        </is>
      </c>
      <c r="B325360" t="n">
        <v>1</v>
      </c>
    </row>
    <row r="325361">
      <c r="A325361" t="inlineStr">
        <is>
          <t>asifitri</t>
        </is>
      </c>
      <c r="B325361" t="n">
        <v>1</v>
      </c>
    </row>
    <row r="325362">
      <c r="A325362" t="inlineStr">
        <is>
          <t>rotet</t>
        </is>
      </c>
      <c r="B325362" t="n">
        <v>1</v>
      </c>
    </row>
    <row r="325363">
      <c r="A325363" t="inlineStr">
        <is>
          <t>ugatsnut</t>
        </is>
      </c>
      <c r="B325363" t="n">
        <v>1</v>
      </c>
    </row>
    <row r="325364">
      <c r="A325364" t="inlineStr">
        <is>
          <t>readtherug</t>
        </is>
      </c>
      <c r="B325364" t="n">
        <v>1</v>
      </c>
    </row>
    <row r="325365">
      <c r="A325365" t="inlineStr">
        <is>
          <t>saucehot</t>
        </is>
      </c>
      <c r="B325365" t="n">
        <v>1</v>
      </c>
    </row>
    <row r="325366">
      <c r="A325366" t="inlineStr">
        <is>
          <t>sweetrotty</t>
        </is>
      </c>
      <c r="B325366" t="n">
        <v>1</v>
      </c>
    </row>
    <row r="325367">
      <c r="A325367" t="inlineStr">
        <is>
          <t>chicofima</t>
        </is>
      </c>
      <c r="B325367" t="n">
        <v>1</v>
      </c>
    </row>
    <row r="325368">
      <c r="A325368" t="inlineStr">
        <is>
          <t>style206apple</t>
        </is>
      </c>
      <c r="B325368" t="n">
        <v>1</v>
      </c>
    </row>
    <row r="325369">
      <c r="A325369" t="inlineStr">
        <is>
          <t>onionssemen</t>
        </is>
      </c>
      <c r="B325369" t="n">
        <v>1</v>
      </c>
    </row>
    <row r="325370">
      <c r="A325370" t="inlineStr">
        <is>
          <t>retuysis8062</t>
        </is>
      </c>
      <c r="B325370" t="n">
        <v>1</v>
      </c>
    </row>
    <row r="325371">
      <c r="A325371" t="inlineStr">
        <is>
          <t>scrate</t>
        </is>
      </c>
      <c r="B325371" t="n">
        <v>1</v>
      </c>
    </row>
    <row r="325372">
      <c r="A325372" t="inlineStr">
        <is>
          <t>daycochaniny</t>
        </is>
      </c>
      <c r="B325372" t="n">
        <v>1</v>
      </c>
    </row>
    <row r="325373">
      <c r="A325373" t="inlineStr">
        <is>
          <t>obiel</t>
        </is>
      </c>
      <c r="B325373" t="n">
        <v>1</v>
      </c>
    </row>
    <row r="325374">
      <c r="A325374" t="inlineStr">
        <is>
          <t>11730267</t>
        </is>
      </c>
      <c r="B325374" t="n">
        <v>1</v>
      </c>
    </row>
    <row r="325375">
      <c r="A325375" t="inlineStr">
        <is>
          <t>hennardogan</t>
        </is>
      </c>
      <c r="B325375" t="n">
        <v>1</v>
      </c>
    </row>
    <row r="325376">
      <c r="A325376" t="inlineStr">
        <is>
          <t>arento</t>
        </is>
      </c>
      <c r="B325376" t="n">
        <v>1</v>
      </c>
    </row>
    <row r="325377">
      <c r="A325377" t="inlineStr">
        <is>
          <t>auntifully</t>
        </is>
      </c>
      <c r="B325377" t="n">
        <v>1</v>
      </c>
    </row>
    <row r="325378">
      <c r="A325378" t="inlineStr">
        <is>
          <t>arentos</t>
        </is>
      </c>
      <c r="B325378" t="n">
        <v>1</v>
      </c>
    </row>
    <row r="325379">
      <c r="A325379" t="inlineStr">
        <is>
          <t>rosworth</t>
        </is>
      </c>
      <c r="B325379" t="n">
        <v>1</v>
      </c>
    </row>
    <row r="325380">
      <c r="A325380" t="inlineStr">
        <is>
          <t>ase1252</t>
        </is>
      </c>
      <c r="B325380" t="n">
        <v>1</v>
      </c>
    </row>
    <row r="325381">
      <c r="A325381" t="inlineStr">
        <is>
          <t>mrue</t>
        </is>
      </c>
      <c r="B325381" t="n">
        <v>2</v>
      </c>
    </row>
    <row r="325382">
      <c r="A325382" t="inlineStr">
        <is>
          <t>kabiso</t>
        </is>
      </c>
      <c r="B325382" t="n">
        <v>1</v>
      </c>
    </row>
    <row r="325383">
      <c r="A325383" t="inlineStr">
        <is>
          <t>vomitorio</t>
        </is>
      </c>
      <c r="B325383" t="n">
        <v>1</v>
      </c>
    </row>
    <row r="325384">
      <c r="A325384" t="inlineStr">
        <is>
          <t>corpute</t>
        </is>
      </c>
      <c r="B325384" t="n">
        <v>1</v>
      </c>
    </row>
    <row r="325385">
      <c r="A325385" t="inlineStr">
        <is>
          <t>warrior—given</t>
        </is>
      </c>
      <c r="B325385" t="n">
        <v>1</v>
      </c>
    </row>
    <row r="325386">
      <c r="A325386" t="inlineStr">
        <is>
          <t>tweezers—tok</t>
        </is>
      </c>
      <c r="B325386" t="n">
        <v>1</v>
      </c>
    </row>
    <row r="325387">
      <c r="A325387" t="inlineStr">
        <is>
          <t>shafergetty</t>
        </is>
      </c>
      <c r="B325387" t="n">
        <v>2</v>
      </c>
    </row>
    <row r="325388">
      <c r="A325388" t="inlineStr">
        <is>
          <t>whichers</t>
        </is>
      </c>
      <c r="B325388" t="n">
        <v>1</v>
      </c>
    </row>
    <row r="325389">
      <c r="A325389" t="inlineStr">
        <is>
          <t>cabbiesbut</t>
        </is>
      </c>
      <c r="B325389" t="n">
        <v>1</v>
      </c>
    </row>
    <row r="325390">
      <c r="A325390" t="inlineStr">
        <is>
          <t>mhoo</t>
        </is>
      </c>
      <c r="B325390" t="n">
        <v>1</v>
      </c>
    </row>
    <row r="325391">
      <c r="A325391" t="inlineStr">
        <is>
          <t>sent—an</t>
        </is>
      </c>
      <c r="B325391" t="n">
        <v>1</v>
      </c>
    </row>
    <row r="325392">
      <c r="A325392" t="inlineStr">
        <is>
          <t>hdream—affixed</t>
        </is>
      </c>
      <c r="B325392" t="n">
        <v>1</v>
      </c>
    </row>
    <row r="325393">
      <c r="A325393" t="inlineStr">
        <is>
          <t>privileanchri</t>
        </is>
      </c>
      <c r="B325393" t="n">
        <v>1</v>
      </c>
    </row>
    <row r="325394">
      <c r="A325394" t="inlineStr">
        <is>
          <t>чтор</t>
        </is>
      </c>
      <c r="B325394" t="n">
        <v>1</v>
      </c>
    </row>
    <row r="325395">
      <c r="A325395" t="inlineStr">
        <is>
          <t>overtaction</t>
        </is>
      </c>
      <c r="B325395" t="n">
        <v>1</v>
      </c>
    </row>
    <row r="325396">
      <c r="A325396" t="inlineStr">
        <is>
          <t>будна</t>
        </is>
      </c>
      <c r="B325396" t="n">
        <v>1</v>
      </c>
    </row>
    <row r="325397">
      <c r="A325397" t="inlineStr">
        <is>
          <t>unhandlers</t>
        </is>
      </c>
      <c r="B325397" t="n">
        <v>1</v>
      </c>
    </row>
    <row r="325398">
      <c r="A325398" t="inlineStr">
        <is>
          <t>maoine</t>
        </is>
      </c>
      <c r="B325398" t="n">
        <v>1</v>
      </c>
    </row>
    <row r="325399">
      <c r="A325399" t="inlineStr">
        <is>
          <t>chuhatch</t>
        </is>
      </c>
      <c r="B325399" t="n">
        <v>1</v>
      </c>
    </row>
    <row r="325400">
      <c r="A325400" t="inlineStr">
        <is>
          <t>anviland</t>
        </is>
      </c>
      <c r="B325400" t="n">
        <v>1</v>
      </c>
    </row>
    <row r="325401">
      <c r="A325401" t="inlineStr">
        <is>
          <t>symbornicles</t>
        </is>
      </c>
      <c r="B325401" t="n">
        <v>1</v>
      </c>
    </row>
    <row r="325402">
      <c r="A325402" t="inlineStr">
        <is>
          <t>sun—three</t>
        </is>
      </c>
      <c r="B325402" t="n">
        <v>1</v>
      </c>
    </row>
    <row r="325403">
      <c r="A325403" t="inlineStr">
        <is>
          <t>главроеле</t>
        </is>
      </c>
      <c r="B325403" t="n">
        <v>1</v>
      </c>
    </row>
    <row r="325404">
      <c r="A325404" t="inlineStr">
        <is>
          <t>балкека</t>
        </is>
      </c>
      <c r="B325404" t="n">
        <v>1</v>
      </c>
    </row>
    <row r="325405">
      <c r="A325405" t="inlineStr">
        <is>
          <t>windytcheck</t>
        </is>
      </c>
      <c r="B325405" t="n">
        <v>1</v>
      </c>
    </row>
    <row r="325406">
      <c r="A325406" t="inlineStr">
        <is>
          <t>comios</t>
        </is>
      </c>
      <c r="B325406" t="n">
        <v>2</v>
      </c>
    </row>
    <row r="325407">
      <c r="A325407" t="inlineStr">
        <is>
          <t>couldnt—if</t>
        </is>
      </c>
      <c r="B325407" t="n">
        <v>1</v>
      </c>
    </row>
    <row r="325408">
      <c r="A325408" t="inlineStr">
        <is>
          <t>agefuture</t>
        </is>
      </c>
      <c r="B325408" t="n">
        <v>1</v>
      </c>
    </row>
    <row r="325409">
      <c r="A325409" t="inlineStr">
        <is>
          <t>rather has</t>
        </is>
      </c>
      <c r="B325409" t="n">
        <v>1</v>
      </c>
    </row>
    <row r="325410">
      <c r="A325410" t="inlineStr">
        <is>
          <t xml:space="preserve"> else</t>
        </is>
      </c>
      <c r="B325410" t="n">
        <v>1</v>
      </c>
    </row>
    <row r="325411">
      <c r="A325411" t="inlineStr">
        <is>
          <t>goryly</t>
        </is>
      </c>
      <c r="B325411" t="n">
        <v>1</v>
      </c>
    </row>
    <row r="325412">
      <c r="A325412" t="inlineStr">
        <is>
          <t>bulpher</t>
        </is>
      </c>
      <c r="B325412" t="n">
        <v>1</v>
      </c>
    </row>
    <row r="325413">
      <c r="A325413" t="inlineStr">
        <is>
          <t>bubblebacks</t>
        </is>
      </c>
      <c r="B325413" t="n">
        <v>1</v>
      </c>
    </row>
    <row r="325414">
      <c r="A325414" t="inlineStr">
        <is>
          <t xml:space="preserve"> chon</t>
        </is>
      </c>
      <c r="B325414" t="n">
        <v>1</v>
      </c>
    </row>
    <row r="325415">
      <c r="A325415" t="inlineStr">
        <is>
          <t>imabout</t>
        </is>
      </c>
      <c r="B325415" t="n">
        <v>1</v>
      </c>
    </row>
    <row r="325416">
      <c r="A325416" t="inlineStr">
        <is>
          <t>pahana</t>
        </is>
      </c>
      <c r="B325416" t="n">
        <v>1</v>
      </c>
    </row>
    <row r="325417">
      <c r="A325417" t="inlineStr">
        <is>
          <t>inceni</t>
        </is>
      </c>
      <c r="B325417" t="n">
        <v>1</v>
      </c>
    </row>
    <row r="325418">
      <c r="A325418" t="inlineStr">
        <is>
          <t>beâ____notafaik</t>
        </is>
      </c>
      <c r="B325418" t="n">
        <v>1</v>
      </c>
    </row>
    <row r="325419">
      <c r="A325419" t="inlineStr">
        <is>
          <t>scuminous</t>
        </is>
      </c>
      <c r="B325419" t="n">
        <v>1</v>
      </c>
    </row>
    <row r="325420">
      <c r="A325420" t="inlineStr">
        <is>
          <t>faeru</t>
        </is>
      </c>
      <c r="B325420" t="n">
        <v>1</v>
      </c>
    </row>
    <row r="325421">
      <c r="A325421" t="inlineStr">
        <is>
          <t>orsdead</t>
        </is>
      </c>
      <c r="B325421" t="n">
        <v>1</v>
      </c>
    </row>
    <row r="325422">
      <c r="A325422" t="inlineStr">
        <is>
          <t xml:space="preserve"> and for</t>
        </is>
      </c>
      <c r="B325422" t="n">
        <v>1</v>
      </c>
    </row>
    <row r="325423">
      <c r="A325423" t="inlineStr">
        <is>
          <t xml:space="preserve">athletic </t>
        </is>
      </c>
      <c r="B325423" t="n">
        <v>1</v>
      </c>
    </row>
    <row r="325424">
      <c r="A325424" t="inlineStr">
        <is>
          <t>soccer—something</t>
        </is>
      </c>
      <c r="B325424" t="n">
        <v>1</v>
      </c>
    </row>
    <row r="325425">
      <c r="A325425" t="inlineStr">
        <is>
          <t>csnne</t>
        </is>
      </c>
      <c r="B325425" t="n">
        <v>6</v>
      </c>
    </row>
    <row r="325426">
      <c r="A325426" t="inlineStr">
        <is>
          <t>tomice</t>
        </is>
      </c>
      <c r="B325426" t="n">
        <v>1</v>
      </c>
    </row>
    <row r="325427">
      <c r="A325427" t="inlineStr">
        <is>
          <t>kubila</t>
        </is>
      </c>
      <c r="B325427" t="n">
        <v>2</v>
      </c>
    </row>
    <row r="325428">
      <c r="A325428" t="inlineStr">
        <is>
          <t>whoknocked</t>
        </is>
      </c>
      <c r="B325428" t="n">
        <v>1</v>
      </c>
    </row>
    <row r="325429">
      <c r="A325429" t="inlineStr">
        <is>
          <t>infard</t>
        </is>
      </c>
      <c r="B325429" t="n">
        <v>1</v>
      </c>
    </row>
    <row r="325430">
      <c r="A325430" t="inlineStr">
        <is>
          <t>aportanya</t>
        </is>
      </c>
      <c r="B325430" t="n">
        <v>1</v>
      </c>
    </row>
    <row r="325431">
      <c r="A325431" t="inlineStr">
        <is>
          <t>kid—a</t>
        </is>
      </c>
      <c r="B325431" t="n">
        <v>2</v>
      </c>
    </row>
    <row r="325432">
      <c r="A325432" t="inlineStr">
        <is>
          <t>lenainterview</t>
        </is>
      </c>
      <c r="B325432" t="n">
        <v>1</v>
      </c>
    </row>
    <row r="325433">
      <c r="A325433" t="inlineStr">
        <is>
          <t>hongatete</t>
        </is>
      </c>
      <c r="B325433" t="n">
        <v>1</v>
      </c>
    </row>
    <row r="325434">
      <c r="A325434" t="inlineStr">
        <is>
          <t>oldbnoute</t>
        </is>
      </c>
      <c r="B325434" t="n">
        <v>1</v>
      </c>
    </row>
    <row r="325435">
      <c r="A325435" t="inlineStr">
        <is>
          <t>imageresource</t>
        </is>
      </c>
      <c r="B325435" t="n">
        <v>1</v>
      </c>
    </row>
    <row r="325436">
      <c r="A325436" t="inlineStr">
        <is>
          <t>appendval</t>
        </is>
      </c>
      <c r="B325436" t="n">
        <v>1</v>
      </c>
    </row>
    <row r="325437">
      <c r="A325437" t="inlineStr">
        <is>
          <t>toraw5</t>
        </is>
      </c>
      <c r="B325437" t="n">
        <v>1</v>
      </c>
    </row>
    <row r="325438">
      <c r="A325438" t="inlineStr">
        <is>
          <t>tgraf</t>
        </is>
      </c>
      <c r="B325438" t="n">
        <v>1</v>
      </c>
    </row>
    <row r="325439">
      <c r="A325439" t="inlineStr">
        <is>
          <t>rgbx</t>
        </is>
      </c>
      <c r="B325439" t="n">
        <v>1</v>
      </c>
    </row>
    <row r="325440">
      <c r="A325440" t="inlineStr">
        <is>
          <t>photo1final</t>
        </is>
      </c>
      <c r="B325440" t="n">
        <v>1</v>
      </c>
    </row>
    <row r="325441">
      <c r="A325441" t="inlineStr">
        <is>
          <t>ata2005x</t>
        </is>
      </c>
      <c r="B325441" t="n">
        <v>1</v>
      </c>
    </row>
    <row r="325442">
      <c r="A325442" t="inlineStr">
        <is>
          <t>targetscript</t>
        </is>
      </c>
      <c r="B325442" t="n">
        <v>1</v>
      </c>
    </row>
    <row r="325443">
      <c r="A325443" t="inlineStr">
        <is>
          <t>targetscriptx</t>
        </is>
      </c>
      <c r="B325443" t="n">
        <v>1</v>
      </c>
    </row>
    <row r="325444">
      <c r="A325444" t="inlineStr">
        <is>
          <t>componentss</t>
        </is>
      </c>
      <c r="B325444" t="n">
        <v>1</v>
      </c>
    </row>
    <row r="325445">
      <c r="A325445" t="inlineStr">
        <is>
          <t>backgroundcolor6</t>
        </is>
      </c>
      <c r="B325445" t="n">
        <v>1</v>
      </c>
    </row>
    <row r="325446">
      <c r="A325446" t="inlineStr">
        <is>
          <t>backgroundcolor_bvs</t>
        </is>
      </c>
      <c r="B325446" t="n">
        <v>1</v>
      </c>
    </row>
    <row r="325447">
      <c r="A325447" t="inlineStr">
        <is>
          <t>contentattached</t>
        </is>
      </c>
      <c r="B325447" t="n">
        <v>1</v>
      </c>
    </row>
    <row r="325448">
      <c r="A325448" t="inlineStr">
        <is>
          <t>photo1recalibrated</t>
        </is>
      </c>
      <c r="B325448" t="n">
        <v>1</v>
      </c>
    </row>
    <row r="325449">
      <c r="A325449" t="inlineStr">
        <is>
          <t>gpov2</t>
        </is>
      </c>
      <c r="B325449" t="n">
        <v>1</v>
      </c>
    </row>
    <row r="325450">
      <c r="A325450" t="inlineStr">
        <is>
          <t>logexiting</t>
        </is>
      </c>
      <c r="B325450" t="n">
        <v>1</v>
      </c>
    </row>
    <row r="325451">
      <c r="A325451" t="inlineStr">
        <is>
          <t>eyeballgoing</t>
        </is>
      </c>
      <c r="B325451" t="n">
        <v>1</v>
      </c>
    </row>
    <row r="325452">
      <c r="A325452" t="inlineStr">
        <is>
          <t>marioolevacti</t>
        </is>
      </c>
      <c r="B325452" t="n">
        <v>1</v>
      </c>
    </row>
    <row r="325453">
      <c r="A325453" t="inlineStr">
        <is>
          <t>uturra</t>
        </is>
      </c>
      <c r="B325453" t="n">
        <v>1</v>
      </c>
    </row>
    <row r="325454">
      <c r="A325454" t="inlineStr">
        <is>
          <t>ozix</t>
        </is>
      </c>
      <c r="B325454" t="n">
        <v>1</v>
      </c>
    </row>
    <row r="325455">
      <c r="A325455" t="inlineStr">
        <is>
          <t>landoebo</t>
        </is>
      </c>
      <c r="B325455" t="n">
        <v>1</v>
      </c>
    </row>
    <row r="325456">
      <c r="A325456" t="inlineStr">
        <is>
          <t>iibt</t>
        </is>
      </c>
      <c r="B325456" t="n">
        <v>1</v>
      </c>
    </row>
    <row r="325457">
      <c r="A325457" t="inlineStr">
        <is>
          <t>shield_</t>
        </is>
      </c>
      <c r="B325457" t="n">
        <v>1</v>
      </c>
    </row>
    <row r="325458">
      <c r="A325458" t="inlineStr">
        <is>
          <t>simssuits</t>
        </is>
      </c>
      <c r="B325458" t="n">
        <v>1</v>
      </c>
    </row>
    <row r="325459">
      <c r="A325459" t="inlineStr">
        <is>
          <t>wisewise</t>
        </is>
      </c>
      <c r="B325459" t="n">
        <v>1</v>
      </c>
    </row>
    <row r="325460">
      <c r="A325460" t="inlineStr">
        <is>
          <t>guounded</t>
        </is>
      </c>
      <c r="B325460" t="n">
        <v>1</v>
      </c>
    </row>
    <row r="325461">
      <c r="A325461" t="inlineStr">
        <is>
          <t>wildsouthlodatolkien</t>
        </is>
      </c>
      <c r="B325461" t="n">
        <v>1</v>
      </c>
    </row>
    <row r="325462">
      <c r="A325462" t="inlineStr">
        <is>
          <t>chignamay</t>
        </is>
      </c>
      <c r="B325462" t="n">
        <v>1</v>
      </c>
    </row>
    <row r="325463">
      <c r="A325463" t="inlineStr">
        <is>
          <t>can2013</t>
        </is>
      </c>
      <c r="B325463" t="n">
        <v>1</v>
      </c>
    </row>
    <row r="325464">
      <c r="A325464" t="inlineStr">
        <is>
          <t>urettorable</t>
        </is>
      </c>
      <c r="B325464" t="n">
        <v>1</v>
      </c>
    </row>
    <row r="325465">
      <c r="A325465" t="inlineStr">
        <is>
          <t>mukeshii</t>
        </is>
      </c>
      <c r="B325465" t="n">
        <v>1</v>
      </c>
    </row>
    <row r="325466">
      <c r="A325466" t="inlineStr">
        <is>
          <t>drsunday</t>
        </is>
      </c>
      <c r="B325466" t="n">
        <v>1</v>
      </c>
    </row>
    <row r="325467">
      <c r="A325467" t="inlineStr">
        <is>
          <t>bunchin</t>
        </is>
      </c>
      <c r="B325467" t="n">
        <v>1</v>
      </c>
    </row>
    <row r="325468">
      <c r="A325468" t="inlineStr">
        <is>
          <t>drivers_</t>
        </is>
      </c>
      <c r="B325468" t="n">
        <v>1</v>
      </c>
    </row>
    <row r="325469">
      <c r="A325469" t="inlineStr">
        <is>
          <t>enih</t>
        </is>
      </c>
      <c r="B325469" t="n">
        <v>1</v>
      </c>
    </row>
    <row r="325470">
      <c r="A325470" t="inlineStr">
        <is>
          <t>zitbro</t>
        </is>
      </c>
      <c r="B325470" t="n">
        <v>1</v>
      </c>
    </row>
    <row r="325471">
      <c r="A325471" t="inlineStr">
        <is>
          <t>whelving</t>
        </is>
      </c>
      <c r="B325471" t="n">
        <v>1</v>
      </c>
    </row>
    <row r="325472">
      <c r="A325472" t="inlineStr">
        <is>
          <t>airboxes</t>
        </is>
      </c>
      <c r="B325472" t="n">
        <v>1</v>
      </c>
    </row>
    <row r="325473">
      <c r="A325473" t="inlineStr">
        <is>
          <t>laserpair</t>
        </is>
      </c>
      <c r="B325473" t="n">
        <v>1</v>
      </c>
    </row>
    <row r="325474">
      <c r="A325474" t="inlineStr">
        <is>
          <t>tensorron</t>
        </is>
      </c>
      <c r="B325474" t="n">
        <v>1</v>
      </c>
    </row>
    <row r="325475">
      <c r="A325475" t="inlineStr">
        <is>
          <t>controulated</t>
        </is>
      </c>
      <c r="B325475" t="n">
        <v>2</v>
      </c>
    </row>
    <row r="325476">
      <c r="A325476" t="inlineStr">
        <is>
          <t>geartru</t>
        </is>
      </c>
      <c r="B325476" t="n">
        <v>1</v>
      </c>
    </row>
    <row r="325477">
      <c r="A325477" t="inlineStr">
        <is>
          <t>blackmpawn</t>
        </is>
      </c>
      <c r="B325477" t="n">
        <v>1</v>
      </c>
    </row>
    <row r="325478">
      <c r="A325478" t="inlineStr">
        <is>
          <t>76h</t>
        </is>
      </c>
      <c r="B325478" t="n">
        <v>1</v>
      </c>
    </row>
    <row r="325479">
      <c r="A325479" t="inlineStr">
        <is>
          <t>20_ren</t>
        </is>
      </c>
      <c r="B325479" t="n">
        <v>1</v>
      </c>
    </row>
    <row r="325480">
      <c r="A325480" t="inlineStr">
        <is>
          <t>inchered</t>
        </is>
      </c>
      <c r="B325480" t="n">
        <v>1</v>
      </c>
    </row>
    <row r="325481">
      <c r="A325481" t="inlineStr">
        <is>
          <t>hydrologium</t>
        </is>
      </c>
      <c r="B325481" t="n">
        <v>1</v>
      </c>
    </row>
    <row r="325482">
      <c r="A325482" t="inlineStr">
        <is>
          <t>bullriding</t>
        </is>
      </c>
      <c r="B325482" t="n">
        <v>1</v>
      </c>
    </row>
    <row r="325483">
      <c r="A325483" t="inlineStr">
        <is>
          <t>gudery</t>
        </is>
      </c>
      <c r="B325483" t="n">
        <v>1</v>
      </c>
    </row>
    <row r="325484">
      <c r="A325484" t="inlineStr">
        <is>
          <t>amberstam</t>
        </is>
      </c>
      <c r="B325484" t="n">
        <v>1</v>
      </c>
    </row>
    <row r="325485">
      <c r="A325485" t="inlineStr">
        <is>
          <t>dclr</t>
        </is>
      </c>
      <c r="B325485" t="n">
        <v>2</v>
      </c>
    </row>
    <row r="325486">
      <c r="A325486" t="inlineStr">
        <is>
          <t>gumvazs</t>
        </is>
      </c>
      <c r="B325486" t="n">
        <v>1</v>
      </c>
    </row>
    <row r="325487">
      <c r="A325487" t="inlineStr">
        <is>
          <t>califousing</t>
        </is>
      </c>
      <c r="B325487" t="n">
        <v>1</v>
      </c>
    </row>
    <row r="325488">
      <c r="A325488" t="inlineStr">
        <is>
          <t>keeferette</t>
        </is>
      </c>
      <c r="B325488" t="n">
        <v>1</v>
      </c>
    </row>
    <row r="325489">
      <c r="A325489" t="inlineStr">
        <is>
          <t>cohnnah</t>
        </is>
      </c>
      <c r="B325489" t="n">
        <v>1</v>
      </c>
    </row>
    <row r="325490">
      <c r="A325490" t="inlineStr">
        <is>
          <t>ostrexed</t>
        </is>
      </c>
      <c r="B325490" t="n">
        <v>1</v>
      </c>
    </row>
    <row r="325491">
      <c r="A325491" t="inlineStr">
        <is>
          <t>glastocidal</t>
        </is>
      </c>
      <c r="B325491" t="n">
        <v>1</v>
      </c>
    </row>
    <row r="325492">
      <c r="A325492" t="inlineStr">
        <is>
          <t>smokeiferel</t>
        </is>
      </c>
      <c r="B325492" t="n">
        <v>1</v>
      </c>
    </row>
    <row r="325493">
      <c r="A325493" t="inlineStr">
        <is>
          <t>blackburned</t>
        </is>
      </c>
      <c r="B325493" t="n">
        <v>1</v>
      </c>
    </row>
    <row r="325494">
      <c r="A325494" t="inlineStr">
        <is>
          <t>lolahhhh</t>
        </is>
      </c>
      <c r="B325494" t="n">
        <v>1</v>
      </c>
    </row>
    <row r="325495">
      <c r="A325495" t="inlineStr">
        <is>
          <t>vitreos</t>
        </is>
      </c>
      <c r="B325495" t="n">
        <v>1</v>
      </c>
    </row>
    <row r="325496">
      <c r="A325496" t="inlineStr">
        <is>
          <t>opiatry</t>
        </is>
      </c>
      <c r="B325496" t="n">
        <v>1</v>
      </c>
    </row>
    <row r="325497">
      <c r="A325497" t="inlineStr">
        <is>
          <t>homeworker</t>
        </is>
      </c>
      <c r="B325497" t="n">
        <v>2</v>
      </c>
    </row>
    <row r="325498">
      <c r="A325498" t="inlineStr">
        <is>
          <t>gamesiculars</t>
        </is>
      </c>
      <c r="B325498" t="n">
        <v>1</v>
      </c>
    </row>
    <row r="325499">
      <c r="A325499" t="inlineStr">
        <is>
          <t>stilleducated</t>
        </is>
      </c>
      <c r="B325499" t="n">
        <v>1</v>
      </c>
    </row>
    <row r="325500">
      <c r="A325500" t="inlineStr">
        <is>
          <t>ballface</t>
        </is>
      </c>
      <c r="B325500" t="n">
        <v>1</v>
      </c>
    </row>
    <row r="325501">
      <c r="A325501" t="inlineStr">
        <is>
          <t>seendmar</t>
        </is>
      </c>
      <c r="B325501" t="n">
        <v>1</v>
      </c>
    </row>
    <row r="325502">
      <c r="A325502" t="inlineStr">
        <is>
          <t>collagist</t>
        </is>
      </c>
      <c r="B325502" t="n">
        <v>1</v>
      </c>
    </row>
    <row r="325503">
      <c r="A325503" t="inlineStr">
        <is>
          <t>thietenka</t>
        </is>
      </c>
      <c r="B325503" t="n">
        <v>1</v>
      </c>
    </row>
    <row r="325504">
      <c r="A325504" t="inlineStr">
        <is>
          <t>genisley</t>
        </is>
      </c>
      <c r="B325504" t="n">
        <v>1</v>
      </c>
    </row>
    <row r="325505">
      <c r="A325505" t="inlineStr">
        <is>
          <t>sheag</t>
        </is>
      </c>
      <c r="B325505" t="n">
        <v>1</v>
      </c>
    </row>
    <row r="325506">
      <c r="A325506" t="inlineStr">
        <is>
          <t>isoyos</t>
        </is>
      </c>
      <c r="B325506" t="n">
        <v>1</v>
      </c>
    </row>
    <row r="325507">
      <c r="A325507" t="inlineStr">
        <is>
          <t>gravitationophobes</t>
        </is>
      </c>
      <c r="B325507" t="n">
        <v>1</v>
      </c>
    </row>
    <row r="325508">
      <c r="A325508" t="inlineStr">
        <is>
          <t>falatzis</t>
        </is>
      </c>
      <c r="B325508" t="n">
        <v>1</v>
      </c>
    </row>
    <row r="325509">
      <c r="A325509" t="inlineStr">
        <is>
          <t>kogoros</t>
        </is>
      </c>
      <c r="B325509" t="n">
        <v>1</v>
      </c>
    </row>
    <row r="325510">
      <c r="A325510" t="inlineStr">
        <is>
          <t>amphibity</t>
        </is>
      </c>
      <c r="B325510" t="n">
        <v>1</v>
      </c>
    </row>
    <row r="325511">
      <c r="A325511" t="inlineStr">
        <is>
          <t>blimbrun</t>
        </is>
      </c>
      <c r="B325511" t="n">
        <v>1</v>
      </c>
    </row>
    <row r="325512">
      <c r="A325512" t="inlineStr">
        <is>
          <t>northole</t>
        </is>
      </c>
      <c r="B325512" t="n">
        <v>1</v>
      </c>
    </row>
    <row r="325513">
      <c r="A325513" t="inlineStr">
        <is>
          <t>차의</t>
        </is>
      </c>
      <c r="B325513" t="n">
        <v>1</v>
      </c>
    </row>
    <row r="325514">
      <c r="A325514" t="inlineStr">
        <is>
          <t>concierged</t>
        </is>
      </c>
      <c r="B325514" t="n">
        <v>2</v>
      </c>
    </row>
    <row r="325515">
      <c r="A325515" t="inlineStr">
        <is>
          <t>québecforonda</t>
        </is>
      </c>
      <c r="B325515" t="n">
        <v>1</v>
      </c>
    </row>
    <row r="325516">
      <c r="A325516" t="inlineStr">
        <is>
          <t>unsidentifying</t>
        </is>
      </c>
      <c r="B325516" t="n">
        <v>1</v>
      </c>
    </row>
    <row r="325517">
      <c r="A325517" t="inlineStr">
        <is>
          <t>belédry</t>
        </is>
      </c>
      <c r="B325517" t="n">
        <v>1</v>
      </c>
    </row>
    <row r="325518">
      <c r="A325518" t="inlineStr">
        <is>
          <t>resultable</t>
        </is>
      </c>
      <c r="B325518" t="n">
        <v>1</v>
      </c>
    </row>
    <row r="325519">
      <c r="A325519" t="inlineStr">
        <is>
          <t>appatioms</t>
        </is>
      </c>
      <c r="B325519" t="n">
        <v>1</v>
      </c>
    </row>
    <row r="325520">
      <c r="A325520" t="inlineStr">
        <is>
          <t>한래</t>
        </is>
      </c>
      <c r="B325520" t="n">
        <v>1</v>
      </c>
    </row>
    <row r="325521">
      <c r="A325521" t="inlineStr">
        <is>
          <t>956pm</t>
        </is>
      </c>
      <c r="B325521" t="n">
        <v>2</v>
      </c>
    </row>
    <row r="325522">
      <c r="A325522" t="inlineStr">
        <is>
          <t>comworktoappreciation</t>
        </is>
      </c>
      <c r="B325522" t="n">
        <v>1</v>
      </c>
    </row>
    <row r="325523">
      <c r="A325523" t="inlineStr">
        <is>
          <t>ananchaman</t>
        </is>
      </c>
      <c r="B325523" t="n">
        <v>1</v>
      </c>
    </row>
    <row r="325524">
      <c r="A325524" t="inlineStr">
        <is>
          <t>vassilhd</t>
        </is>
      </c>
      <c r="B325524" t="n">
        <v>1</v>
      </c>
    </row>
    <row r="325525">
      <c r="A325525" t="inlineStr">
        <is>
          <t>charleschild</t>
        </is>
      </c>
      <c r="B325525" t="n">
        <v>1</v>
      </c>
    </row>
    <row r="325526">
      <c r="A325526" t="inlineStr">
        <is>
          <t>330pm—presented</t>
        </is>
      </c>
      <c r="B325526" t="n">
        <v>1</v>
      </c>
    </row>
    <row r="325527">
      <c r="A325527" t="inlineStr">
        <is>
          <t>luzee</t>
        </is>
      </c>
      <c r="B325527" t="n">
        <v>1</v>
      </c>
    </row>
    <row r="325528">
      <c r="A325528" t="inlineStr">
        <is>
          <t>5pm—committee</t>
        </is>
      </c>
      <c r="B325528" t="n">
        <v>1</v>
      </c>
    </row>
    <row r="325529">
      <c r="A325529" t="inlineStr">
        <is>
          <t>glengara™</t>
        </is>
      </c>
      <c r="B325529" t="n">
        <v>1</v>
      </c>
    </row>
    <row r="325530">
      <c r="A325530" t="inlineStr">
        <is>
          <t>higage</t>
        </is>
      </c>
      <c r="B325530" t="n">
        <v>1</v>
      </c>
    </row>
    <row r="325531">
      <c r="A325531" t="inlineStr">
        <is>
          <t>24x1</t>
        </is>
      </c>
      <c r="B325531" t="n">
        <v>1</v>
      </c>
    </row>
    <row r="325532">
      <c r="A325532" t="inlineStr">
        <is>
          <t>droterson</t>
        </is>
      </c>
      <c r="B325532" t="n">
        <v>1</v>
      </c>
    </row>
    <row r="325533">
      <c r="A325533" t="inlineStr">
        <is>
          <t>workstoappreciation</t>
        </is>
      </c>
      <c r="B325533" t="n">
        <v>1</v>
      </c>
    </row>
    <row r="325534">
      <c r="A325534" t="inlineStr">
        <is>
          <t>1053pm</t>
        </is>
      </c>
      <c r="B325534" t="n">
        <v>1</v>
      </c>
    </row>
    <row r="325535">
      <c r="A325535" t="inlineStr">
        <is>
          <t>jwhorswindate</t>
        </is>
      </c>
      <c r="B325535" t="n">
        <v>1</v>
      </c>
    </row>
    <row r="325536">
      <c r="A325536" t="inlineStr">
        <is>
          <t>on835pm</t>
        </is>
      </c>
      <c r="B325536" t="n">
        <v>1</v>
      </c>
    </row>
    <row r="325537">
      <c r="A325537" t="inlineStr">
        <is>
          <t>lensboon</t>
        </is>
      </c>
      <c r="B325537" t="n">
        <v>1</v>
      </c>
    </row>
    <row r="325538">
      <c r="A325538" t="inlineStr">
        <is>
          <t>nelk</t>
        </is>
      </c>
      <c r="B325538" t="n">
        <v>2</v>
      </c>
    </row>
    <row r="325539">
      <c r="A325539" t="inlineStr">
        <is>
          <t>627969</t>
        </is>
      </c>
      <c r="B325539" t="n">
        <v>1</v>
      </c>
    </row>
    <row r="325540">
      <c r="A325540" t="inlineStr">
        <is>
          <t>mallowato</t>
        </is>
      </c>
      <c r="B325540" t="n">
        <v>1</v>
      </c>
    </row>
    <row r="325541">
      <c r="A325541" t="inlineStr">
        <is>
          <t>httphuskybookclub</t>
        </is>
      </c>
      <c r="B325541" t="n">
        <v>1</v>
      </c>
    </row>
    <row r="325542">
      <c r="A325542" t="inlineStr">
        <is>
          <t>drardi</t>
        </is>
      </c>
      <c r="B325542" t="n">
        <v>1</v>
      </c>
    </row>
    <row r="325543">
      <c r="A325543" t="inlineStr">
        <is>
          <t>835pm</t>
        </is>
      </c>
      <c r="B325543" t="n">
        <v>5</v>
      </c>
    </row>
    <row r="325544">
      <c r="A325544" t="inlineStr">
        <is>
          <t>crowdee</t>
        </is>
      </c>
      <c r="B325544" t="n">
        <v>1</v>
      </c>
    </row>
    <row r="325545">
      <c r="A325545" t="inlineStr">
        <is>
          <t>httpguardianvise</t>
        </is>
      </c>
      <c r="B325545" t="n">
        <v>1</v>
      </c>
    </row>
    <row r="325546">
      <c r="A325546" t="inlineStr">
        <is>
          <t>ultrodugables</t>
        </is>
      </c>
      <c r="B325546" t="n">
        <v>1</v>
      </c>
    </row>
    <row r="325547">
      <c r="A325547" t="inlineStr">
        <is>
          <t>reiklevel</t>
        </is>
      </c>
      <c r="B325547" t="n">
        <v>1</v>
      </c>
    </row>
    <row r="325548">
      <c r="A325548" t="inlineStr">
        <is>
          <t>meekum</t>
        </is>
      </c>
      <c r="B325548" t="n">
        <v>1</v>
      </c>
    </row>
    <row r="325549">
      <c r="A325549" t="inlineStr">
        <is>
          <t>119g</t>
        </is>
      </c>
      <c r="B325549" t="n">
        <v>2</v>
      </c>
    </row>
    <row r="325550">
      <c r="A325550" t="inlineStr">
        <is>
          <t>zoagra</t>
        </is>
      </c>
      <c r="B325550" t="n">
        <v>1</v>
      </c>
    </row>
    <row r="325551">
      <c r="A325551" t="inlineStr">
        <is>
          <t>feederag</t>
        </is>
      </c>
      <c r="B325551" t="n">
        <v>1</v>
      </c>
    </row>
    <row r="325552">
      <c r="A325552" t="inlineStr">
        <is>
          <t>metroidkilling</t>
        </is>
      </c>
      <c r="B325552" t="n">
        <v>1</v>
      </c>
    </row>
    <row r="325553">
      <c r="A325553" t="inlineStr">
        <is>
          <t>pikachukin</t>
        </is>
      </c>
      <c r="B325553" t="n">
        <v>1</v>
      </c>
    </row>
    <row r="325554">
      <c r="A325554" t="inlineStr">
        <is>
          <t>lunac</t>
        </is>
      </c>
      <c r="B325554" t="n">
        <v>1</v>
      </c>
    </row>
    <row r="325555">
      <c r="A325555" t="inlineStr">
        <is>
          <t>oshiss</t>
        </is>
      </c>
      <c r="B325555" t="n">
        <v>1</v>
      </c>
    </row>
    <row r="325556">
      <c r="A325556" t="inlineStr">
        <is>
          <t>dsuj</t>
        </is>
      </c>
      <c r="B325556" t="n">
        <v>1</v>
      </c>
    </row>
    <row r="325557">
      <c r="A325557" t="inlineStr">
        <is>
          <t>spokesmig</t>
        </is>
      </c>
      <c r="B325557" t="n">
        <v>1</v>
      </c>
    </row>
    <row r="325558">
      <c r="A325558" t="inlineStr">
        <is>
          <t>hypoactontia</t>
        </is>
      </c>
      <c r="B325558" t="n">
        <v>1</v>
      </c>
    </row>
    <row r="325559">
      <c r="A325559" t="inlineStr">
        <is>
          <t>exdigy</t>
        </is>
      </c>
      <c r="B325559" t="n">
        <v>1</v>
      </c>
    </row>
    <row r="325560">
      <c r="A325560" t="inlineStr">
        <is>
          <t>cardenedo</t>
        </is>
      </c>
      <c r="B325560" t="n">
        <v>1</v>
      </c>
    </row>
    <row r="325561">
      <c r="A325561" t="inlineStr">
        <is>
          <t>suptsumbing</t>
        </is>
      </c>
      <c r="B325561" t="n">
        <v>1</v>
      </c>
    </row>
    <row r="325562">
      <c r="A325562" t="inlineStr">
        <is>
          <t>mhisik</t>
        </is>
      </c>
      <c r="B325562" t="n">
        <v>1</v>
      </c>
    </row>
    <row r="325563">
      <c r="A325563" t="inlineStr">
        <is>
          <t>kespan</t>
        </is>
      </c>
      <c r="B325563" t="n">
        <v>1</v>
      </c>
    </row>
    <row r="325564">
      <c r="A325564" t="inlineStr">
        <is>
          <t>invinte</t>
        </is>
      </c>
      <c r="B325564" t="n">
        <v>1</v>
      </c>
    </row>
    <row r="325565">
      <c r="A325565" t="inlineStr">
        <is>
          <t>gymatransports</t>
        </is>
      </c>
      <c r="B325565" t="n">
        <v>1</v>
      </c>
    </row>
    <row r="325566">
      <c r="A325566" t="inlineStr">
        <is>
          <t>pubcsp</t>
        </is>
      </c>
      <c r="B325566" t="n">
        <v>1</v>
      </c>
    </row>
    <row r="325567">
      <c r="A325567" t="inlineStr">
        <is>
          <t>channelfirefighters</t>
        </is>
      </c>
      <c r="B325567" t="n">
        <v>1</v>
      </c>
    </row>
    <row r="325568">
      <c r="A325568" t="inlineStr">
        <is>
          <t>checthertrzy</t>
        </is>
      </c>
      <c r="B325568" t="n">
        <v>1</v>
      </c>
    </row>
    <row r="325569">
      <c r="A325569" t="inlineStr">
        <is>
          <t>whippergum</t>
        </is>
      </c>
      <c r="B325569" t="n">
        <v>1</v>
      </c>
    </row>
    <row r="325570">
      <c r="A325570" t="inlineStr">
        <is>
          <t>gymnatomics</t>
        </is>
      </c>
      <c r="B325570" t="n">
        <v>1</v>
      </c>
    </row>
    <row r="325571">
      <c r="A325571" t="inlineStr">
        <is>
          <t>fiestatfa</t>
        </is>
      </c>
      <c r="B325571" t="n">
        <v>1</v>
      </c>
    </row>
    <row r="325572">
      <c r="A325572" t="inlineStr">
        <is>
          <t>gymkhats</t>
        </is>
      </c>
      <c r="B325572" t="n">
        <v>1</v>
      </c>
    </row>
    <row r="325573">
      <c r="A325573" t="inlineStr">
        <is>
          <t>kunningville</t>
        </is>
      </c>
      <c r="B325573" t="n">
        <v>1</v>
      </c>
    </row>
    <row r="325574">
      <c r="A325574" t="inlineStr">
        <is>
          <t>legstrength</t>
        </is>
      </c>
      <c r="B325574" t="n">
        <v>1</v>
      </c>
    </row>
    <row r="325575">
      <c r="A325575" t="inlineStr">
        <is>
          <t>salutk</t>
        </is>
      </c>
      <c r="B325575" t="n">
        <v>1</v>
      </c>
    </row>
    <row r="325576">
      <c r="A325576" t="inlineStr">
        <is>
          <t>frameeldings</t>
        </is>
      </c>
      <c r="B325576" t="n">
        <v>1</v>
      </c>
    </row>
    <row r="325577">
      <c r="A325577" t="inlineStr">
        <is>
          <t>guerfes</t>
        </is>
      </c>
      <c r="B325577" t="n">
        <v>1</v>
      </c>
    </row>
    <row r="325578">
      <c r="A325578" t="inlineStr">
        <is>
          <t>venezuelge</t>
        </is>
      </c>
      <c r="B325578" t="n">
        <v>1</v>
      </c>
    </row>
    <row r="325579">
      <c r="A325579" t="inlineStr">
        <is>
          <t>dallalmi</t>
        </is>
      </c>
      <c r="B325579" t="n">
        <v>1</v>
      </c>
    </row>
    <row r="325580">
      <c r="A325580" t="inlineStr">
        <is>
          <t>bonancyreport</t>
        </is>
      </c>
      <c r="B325580" t="n">
        <v>1</v>
      </c>
    </row>
    <row r="325581">
      <c r="A325581" t="inlineStr">
        <is>
          <t>depara</t>
        </is>
      </c>
      <c r="B325581" t="n">
        <v>3</v>
      </c>
    </row>
    <row r="325582">
      <c r="A325582" t="inlineStr">
        <is>
          <t>bappie</t>
        </is>
      </c>
      <c r="B325582" t="n">
        <v>2</v>
      </c>
    </row>
    <row r="325583">
      <c r="A325583" t="inlineStr">
        <is>
          <t>wefindfaith</t>
        </is>
      </c>
      <c r="B325583" t="n">
        <v>1</v>
      </c>
    </row>
    <row r="325584">
      <c r="A325584" t="inlineStr">
        <is>
          <t>megener</t>
        </is>
      </c>
      <c r="B325584" t="n">
        <v>1</v>
      </c>
    </row>
    <row r="325585">
      <c r="A325585" t="inlineStr">
        <is>
          <t>mantegui</t>
        </is>
      </c>
      <c r="B325585" t="n">
        <v>1</v>
      </c>
    </row>
    <row r="325586">
      <c r="A325586" t="inlineStr">
        <is>
          <t></t>
        </is>
      </c>
      <c r="B325586" t="n">
        <v>1</v>
      </c>
    </row>
    <row r="325587">
      <c r="A325587" t="inlineStr">
        <is>
          <t>supercruising</t>
        </is>
      </c>
      <c r="B325587" t="n">
        <v>1</v>
      </c>
    </row>
    <row r="325588">
      <c r="A325588" t="inlineStr">
        <is>
          <t>morarito</t>
        </is>
      </c>
      <c r="B325588" t="n">
        <v>1</v>
      </c>
    </row>
    <row r="325589">
      <c r="A325589" t="inlineStr">
        <is>
          <t>jimb_broderick</t>
        </is>
      </c>
      <c r="B325589" t="n">
        <v>1</v>
      </c>
    </row>
    <row r="325590">
      <c r="A325590" t="inlineStr">
        <is>
          <t>jongbary</t>
        </is>
      </c>
      <c r="B325590" t="n">
        <v>1</v>
      </c>
    </row>
    <row r="325591">
      <c r="A325591" t="inlineStr">
        <is>
          <t>wanttofight</t>
        </is>
      </c>
      <c r="B325591" t="n">
        <v>1</v>
      </c>
    </row>
    <row r="325592">
      <c r="A325592" t="inlineStr">
        <is>
          <t>mercedesnalcom</t>
        </is>
      </c>
      <c r="B325592" t="n">
        <v>1</v>
      </c>
    </row>
    <row r="325593">
      <c r="A325593" t="inlineStr">
        <is>
          <t>insuranceworks19243</t>
        </is>
      </c>
      <c r="B325593" t="n">
        <v>1</v>
      </c>
    </row>
    <row r="325594">
      <c r="A325594" t="inlineStr">
        <is>
          <t>tetrafana</t>
        </is>
      </c>
      <c r="B325594" t="n">
        <v>1</v>
      </c>
    </row>
    <row r="325595">
      <c r="A325595" t="inlineStr">
        <is>
          <t>gobooks</t>
        </is>
      </c>
      <c r="B325595" t="n">
        <v>1</v>
      </c>
    </row>
    <row r="325596">
      <c r="A325596" t="inlineStr">
        <is>
          <t>terranges</t>
        </is>
      </c>
      <c r="B325596" t="n">
        <v>1</v>
      </c>
    </row>
    <row r="325597">
      <c r="A325597" t="inlineStr">
        <is>
          <t>perupo</t>
        </is>
      </c>
      <c r="B325597" t="n">
        <v>1</v>
      </c>
    </row>
    <row r="325598">
      <c r="A325598" t="inlineStr">
        <is>
          <t>swusker</t>
        </is>
      </c>
      <c r="B325598" t="n">
        <v>1</v>
      </c>
    </row>
    <row r="325599">
      <c r="A325599" t="inlineStr">
        <is>
          <t>movielo</t>
        </is>
      </c>
      <c r="B325599" t="n">
        <v>1</v>
      </c>
    </row>
    <row r="325600">
      <c r="A325600" t="inlineStr">
        <is>
          <t>sushibrewsushi</t>
        </is>
      </c>
      <c r="B325600" t="n">
        <v>1</v>
      </c>
    </row>
    <row r="325601">
      <c r="A325601" t="inlineStr">
        <is>
          <t>brayt</t>
        </is>
      </c>
      <c r="B325601" t="n">
        <v>1</v>
      </c>
    </row>
    <row r="325602">
      <c r="A325602" t="inlineStr">
        <is>
          <t>shelblit</t>
        </is>
      </c>
      <c r="B325602" t="n">
        <v>1</v>
      </c>
    </row>
    <row r="325603">
      <c r="A325603" t="inlineStr">
        <is>
          <t>theattorney</t>
        </is>
      </c>
      <c r="B325603" t="n">
        <v>1</v>
      </c>
    </row>
    <row r="325604">
      <c r="A325604" t="inlineStr">
        <is>
          <t>borohana</t>
        </is>
      </c>
      <c r="B325604" t="n">
        <v>1</v>
      </c>
    </row>
    <row r="325605">
      <c r="A325605" t="inlineStr">
        <is>
          <t>noslav</t>
        </is>
      </c>
      <c r="B325605" t="n">
        <v>1</v>
      </c>
    </row>
    <row r="325606">
      <c r="A325606" t="inlineStr">
        <is>
          <t>liquidline</t>
        </is>
      </c>
      <c r="B325606" t="n">
        <v>1</v>
      </c>
    </row>
    <row r="325607">
      <c r="A325607" t="inlineStr">
        <is>
          <t>glindow</t>
        </is>
      </c>
      <c r="B325607" t="n">
        <v>1</v>
      </c>
    </row>
    <row r="325608">
      <c r="A325608" t="inlineStr">
        <is>
          <t>lemahag</t>
        </is>
      </c>
      <c r="B325608" t="n">
        <v>1</v>
      </c>
    </row>
    <row r="325609">
      <c r="A325609" t="inlineStr">
        <is>
          <t>hyperpersistence</t>
        </is>
      </c>
      <c r="B325609" t="n">
        <v>1</v>
      </c>
    </row>
    <row r="325610">
      <c r="A325610" t="inlineStr">
        <is>
          <t>boosteriopod</t>
        </is>
      </c>
      <c r="B325610" t="n">
        <v>1</v>
      </c>
    </row>
    <row r="325611">
      <c r="A325611" t="inlineStr">
        <is>
          <t>biomarkable</t>
        </is>
      </c>
      <c r="B325611" t="n">
        <v>1</v>
      </c>
    </row>
    <row r="325612">
      <c r="A325612" t="inlineStr">
        <is>
          <t>calamatum</t>
        </is>
      </c>
      <c r="B325612" t="n">
        <v>1</v>
      </c>
    </row>
    <row r="325613">
      <c r="A325613" t="inlineStr">
        <is>
          <t>orrenes</t>
        </is>
      </c>
      <c r="B325613" t="n">
        <v>1</v>
      </c>
    </row>
    <row r="325614">
      <c r="A325614" t="inlineStr">
        <is>
          <t>acidsermilk</t>
        </is>
      </c>
      <c r="B325614" t="n">
        <v>1</v>
      </c>
    </row>
    <row r="325615">
      <c r="A325615" t="inlineStr">
        <is>
          <t>alucale</t>
        </is>
      </c>
      <c r="B325615" t="n">
        <v>1</v>
      </c>
    </row>
    <row r="325616">
      <c r="A325616" t="inlineStr">
        <is>
          <t>consciousnessconfusion</t>
        </is>
      </c>
      <c r="B325616" t="n">
        <v>1</v>
      </c>
    </row>
    <row r="325617">
      <c r="A325617" t="inlineStr">
        <is>
          <t>multiorganic</t>
        </is>
      </c>
      <c r="B325617" t="n">
        <v>1</v>
      </c>
    </row>
    <row r="325618">
      <c r="A325618" t="inlineStr">
        <is>
          <t>lyophilating</t>
        </is>
      </c>
      <c r="B325618" t="n">
        <v>1</v>
      </c>
    </row>
    <row r="325619">
      <c r="A325619" t="inlineStr">
        <is>
          <t>seclinophore</t>
        </is>
      </c>
      <c r="B325619" t="n">
        <v>1</v>
      </c>
    </row>
    <row r="325620">
      <c r="A325620" t="inlineStr">
        <is>
          <t>videocontamination</t>
        </is>
      </c>
      <c r="B325620" t="n">
        <v>1</v>
      </c>
    </row>
    <row r="325621">
      <c r="A325621" t="inlineStr">
        <is>
          <t>short—week</t>
        </is>
      </c>
      <c r="B325621" t="n">
        <v>1</v>
      </c>
    </row>
    <row r="325622">
      <c r="A325622" t="inlineStr">
        <is>
          <t>tofive</t>
        </is>
      </c>
      <c r="B325622" t="n">
        <v>2</v>
      </c>
    </row>
    <row r="325623">
      <c r="A325623" t="inlineStr">
        <is>
          <t>violencehousehold</t>
        </is>
      </c>
      <c r="B325623" t="n">
        <v>1</v>
      </c>
    </row>
    <row r="325624">
      <c r="A325624" t="inlineStr">
        <is>
          <t>ripapone</t>
        </is>
      </c>
      <c r="B325624" t="n">
        <v>1</v>
      </c>
    </row>
    <row r="325625">
      <c r="A325625" t="inlineStr">
        <is>
          <t>gastafera</t>
        </is>
      </c>
      <c r="B325625" t="n">
        <v>1</v>
      </c>
    </row>
    <row r="325626">
      <c r="A325626" t="inlineStr">
        <is>
          <t>bandplaying</t>
        </is>
      </c>
      <c r="B325626" t="n">
        <v>1</v>
      </c>
    </row>
    <row r="325627">
      <c r="A325627" t="inlineStr">
        <is>
          <t>poffic</t>
        </is>
      </c>
      <c r="B325627" t="n">
        <v>1</v>
      </c>
    </row>
    <row r="325628">
      <c r="A325628" t="inlineStr">
        <is>
          <t>dopesta</t>
        </is>
      </c>
      <c r="B325628" t="n">
        <v>1</v>
      </c>
    </row>
    <row r="325629">
      <c r="A325629" t="inlineStr">
        <is>
          <t>sprintung</t>
        </is>
      </c>
      <c r="B325629" t="n">
        <v>1</v>
      </c>
    </row>
    <row r="325630">
      <c r="A325630" t="inlineStr">
        <is>
          <t>agkain</t>
        </is>
      </c>
      <c r="B325630" t="n">
        <v>1</v>
      </c>
    </row>
    <row r="325631">
      <c r="A325631" t="inlineStr">
        <is>
          <t>chrisboswell</t>
        </is>
      </c>
      <c r="B325631" t="n">
        <v>1</v>
      </c>
    </row>
    <row r="325632">
      <c r="A325632" t="inlineStr">
        <is>
          <t>rainoff</t>
        </is>
      </c>
      <c r="B325632" t="n">
        <v>1</v>
      </c>
    </row>
    <row r="325633">
      <c r="A325633" t="inlineStr">
        <is>
          <t>westcrook</t>
        </is>
      </c>
      <c r="B325633" t="n">
        <v>1</v>
      </c>
    </row>
    <row r="325634">
      <c r="A325634" t="inlineStr">
        <is>
          <t>findielrated0</t>
        </is>
      </c>
      <c r="B325634" t="n">
        <v>1</v>
      </c>
    </row>
    <row r="325635">
      <c r="A325635" t="inlineStr">
        <is>
          <t>hightight</t>
        </is>
      </c>
      <c r="B325635" t="n">
        <v>1</v>
      </c>
    </row>
    <row r="325636">
      <c r="A325636" t="inlineStr">
        <is>
          <t>lobosen</t>
        </is>
      </c>
      <c r="B325636" t="n">
        <v>1</v>
      </c>
    </row>
    <row r="325637">
      <c r="A325637" t="inlineStr">
        <is>
          <t>nihilites</t>
        </is>
      </c>
      <c r="B325637" t="n">
        <v>1</v>
      </c>
    </row>
    <row r="325638">
      <c r="A325638" t="inlineStr">
        <is>
          <t>sofour</t>
        </is>
      </c>
      <c r="B325638" t="n">
        <v>1</v>
      </c>
    </row>
    <row r="325639">
      <c r="A325639" t="inlineStr">
        <is>
          <t>ergotum</t>
        </is>
      </c>
      <c r="B325639" t="n">
        <v>1</v>
      </c>
    </row>
    <row r="325640">
      <c r="A325640" t="inlineStr">
        <is>
          <t>blackmuffs</t>
        </is>
      </c>
      <c r="B325640" t="n">
        <v>1</v>
      </c>
    </row>
    <row r="325641">
      <c r="A325641" t="inlineStr">
        <is>
          <t>jsmen</t>
        </is>
      </c>
      <c r="B325641" t="n">
        <v>1</v>
      </c>
    </row>
    <row r="325642">
      <c r="A325642" t="inlineStr">
        <is>
          <t>stasmscloudboss</t>
        </is>
      </c>
      <c r="B325642" t="n">
        <v>1</v>
      </c>
    </row>
    <row r="325643">
      <c r="A325643" t="inlineStr">
        <is>
          <t>sociopathsbandits</t>
        </is>
      </c>
      <c r="B325643" t="n">
        <v>1</v>
      </c>
    </row>
    <row r="325644">
      <c r="A325644" t="inlineStr">
        <is>
          <t>brickells</t>
        </is>
      </c>
      <c r="B325644" t="n">
        <v>2</v>
      </c>
    </row>
    <row r="325645">
      <c r="A325645" t="inlineStr">
        <is>
          <t>flloya</t>
        </is>
      </c>
      <c r="B325645" t="n">
        <v>1</v>
      </c>
    </row>
    <row r="325646">
      <c r="A325646" t="inlineStr">
        <is>
          <t>hrriotes</t>
        </is>
      </c>
      <c r="B325646" t="n">
        <v>1</v>
      </c>
    </row>
    <row r="325647">
      <c r="A325647" t="inlineStr">
        <is>
          <t>valdowski</t>
        </is>
      </c>
      <c r="B325647" t="n">
        <v>1</v>
      </c>
    </row>
    <row r="325648">
      <c r="A325648" t="inlineStr">
        <is>
          <t>sebewild</t>
        </is>
      </c>
      <c r="B325648" t="n">
        <v>1</v>
      </c>
    </row>
    <row r="325649">
      <c r="A325649" t="inlineStr">
        <is>
          <t>steckolini</t>
        </is>
      </c>
      <c r="B325649" t="n">
        <v>1</v>
      </c>
    </row>
    <row r="325650">
      <c r="A325650" t="inlineStr">
        <is>
          <t>samararck</t>
        </is>
      </c>
      <c r="B325650" t="n">
        <v>1</v>
      </c>
    </row>
    <row r="325651">
      <c r="A325651" t="inlineStr">
        <is>
          <t>andaluche</t>
        </is>
      </c>
      <c r="B325651" t="n">
        <v>1</v>
      </c>
    </row>
    <row r="325652">
      <c r="A325652" t="inlineStr">
        <is>
          <t>albanybrooklin</t>
        </is>
      </c>
      <c r="B325652" t="n">
        <v>1</v>
      </c>
    </row>
    <row r="325653">
      <c r="A325653" t="inlineStr">
        <is>
          <t>cprun</t>
        </is>
      </c>
      <c r="B325653" t="n">
        <v>1</v>
      </c>
    </row>
    <row r="325654">
      <c r="A325654" t="inlineStr">
        <is>
          <t>wyshr</t>
        </is>
      </c>
      <c r="B325654" t="n">
        <v>1</v>
      </c>
    </row>
    <row r="325655">
      <c r="A325655" t="inlineStr">
        <is>
          <t>pricmd</t>
        </is>
      </c>
      <c r="B325655" t="n">
        <v>1</v>
      </c>
    </row>
    <row r="325656">
      <c r="A325656" t="inlineStr">
        <is>
          <t>_extra</t>
        </is>
      </c>
      <c r="B325656" t="n">
        <v>1</v>
      </c>
    </row>
    <row r="325657">
      <c r="A325657" t="inlineStr">
        <is>
          <t>op_view</t>
        </is>
      </c>
      <c r="B325657" t="n">
        <v>1</v>
      </c>
    </row>
    <row r="325658">
      <c r="A325658" t="inlineStr">
        <is>
          <t>niends</t>
        </is>
      </c>
      <c r="B325658" t="n">
        <v>1</v>
      </c>
    </row>
    <row r="325659">
      <c r="A325659" t="inlineStr">
        <is>
          <t>constcmp</t>
        </is>
      </c>
      <c r="B325659" t="n">
        <v>1</v>
      </c>
    </row>
    <row r="325660">
      <c r="A325660" t="inlineStr">
        <is>
          <t>icchance</t>
        </is>
      </c>
      <c r="B325660" t="n">
        <v>1</v>
      </c>
    </row>
    <row r="325661">
      <c r="A325661" t="inlineStr">
        <is>
          <t>factinos</t>
        </is>
      </c>
      <c r="B325661" t="n">
        <v>1</v>
      </c>
    </row>
    <row r="325662">
      <c r="A325662" t="inlineStr">
        <is>
          <t>build_prgrsubject</t>
        </is>
      </c>
      <c r="B325662" t="n">
        <v>1</v>
      </c>
    </row>
    <row r="325663">
      <c r="A325663" t="inlineStr">
        <is>
          <t>lisdido</t>
        </is>
      </c>
      <c r="B325663" t="n">
        <v>1</v>
      </c>
    </row>
    <row r="325664">
      <c r="A325664" t="inlineStr">
        <is>
          <t>crc667819</t>
        </is>
      </c>
      <c r="B325664" t="n">
        <v>1</v>
      </c>
    </row>
    <row r="325665">
      <c r="A325665" t="inlineStr">
        <is>
          <t>decochorder</t>
        </is>
      </c>
      <c r="B325665" t="n">
        <v>1</v>
      </c>
    </row>
    <row r="325666">
      <c r="A325666" t="inlineStr">
        <is>
          <t>sysusr</t>
        </is>
      </c>
      <c r="B325666" t="n">
        <v>1</v>
      </c>
    </row>
    <row r="325667">
      <c r="A325667" t="inlineStr">
        <is>
          <t>flashk</t>
        </is>
      </c>
      <c r="B325667" t="n">
        <v>1</v>
      </c>
    </row>
    <row r="325668">
      <c r="A325668" t="inlineStr">
        <is>
          <t>nextoffset</t>
        </is>
      </c>
      <c r="B325668" t="n">
        <v>1</v>
      </c>
    </row>
    <row r="325669">
      <c r="A325669" t="inlineStr">
        <is>
          <t>setkind</t>
        </is>
      </c>
      <c r="B325669" t="n">
        <v>1</v>
      </c>
    </row>
    <row r="325670">
      <c r="A325670" t="inlineStr">
        <is>
          <t>lfxc</t>
        </is>
      </c>
      <c r="B325670" t="n">
        <v>1</v>
      </c>
    </row>
    <row r="325671">
      <c r="A325671" t="inlineStr">
        <is>
          <t>fnil</t>
        </is>
      </c>
      <c r="B325671" t="n">
        <v>1</v>
      </c>
    </row>
    <row r="325672">
      <c r="A325672" t="inlineStr">
        <is>
          <t>enoughbytes</t>
        </is>
      </c>
      <c r="B325672" t="n">
        <v>1</v>
      </c>
    </row>
    <row r="325673">
      <c r="A325673" t="inlineStr">
        <is>
          <t>sourceusers</t>
        </is>
      </c>
      <c r="B325673" t="n">
        <v>1</v>
      </c>
    </row>
    <row r="325674">
      <c r="A325674" t="inlineStr">
        <is>
          <t>en_2</t>
        </is>
      </c>
      <c r="B325674" t="n">
        <v>1</v>
      </c>
    </row>
    <row r="325675">
      <c r="A325675" t="inlineStr">
        <is>
          <t>jergha</t>
        </is>
      </c>
      <c r="B325675" t="n">
        <v>1</v>
      </c>
    </row>
    <row r="325676">
      <c r="A325676" t="inlineStr">
        <is>
          <t>rc_test_obj</t>
        </is>
      </c>
      <c r="B325676" t="n">
        <v>1</v>
      </c>
    </row>
    <row r="325677">
      <c r="A325677" t="inlineStr">
        <is>
          <t>cinclude</t>
        </is>
      </c>
      <c r="B325677" t="n">
        <v>1</v>
      </c>
    </row>
    <row r="325678">
      <c r="A325678" t="inlineStr">
        <is>
          <t>cycleiterrep</t>
        </is>
      </c>
      <c r="B325678" t="n">
        <v>1</v>
      </c>
    </row>
    <row r="325679">
      <c r="A325679" t="inlineStr">
        <is>
          <t>incll</t>
        </is>
      </c>
      <c r="B325679" t="n">
        <v>2</v>
      </c>
    </row>
    <row r="325680">
      <c r="A325680" t="inlineStr">
        <is>
          <t>aqxf</t>
        </is>
      </c>
      <c r="B325680" t="n">
        <v>1</v>
      </c>
    </row>
    <row r="325681">
      <c r="A325681" t="inlineStr">
        <is>
          <t>pjs3</t>
        </is>
      </c>
      <c r="B325681" t="n">
        <v>1</v>
      </c>
    </row>
    <row r="325682">
      <c r="A325682" t="inlineStr">
        <is>
          <t>blitters</t>
        </is>
      </c>
      <c r="B325682" t="n">
        <v>3</v>
      </c>
    </row>
    <row r="325683">
      <c r="A325683" t="inlineStr">
        <is>
          <t>wantfold</t>
        </is>
      </c>
      <c r="B325683" t="n">
        <v>1</v>
      </c>
    </row>
    <row r="325684">
      <c r="A325684" t="inlineStr">
        <is>
          <t>lgit</t>
        </is>
      </c>
      <c r="B325684" t="n">
        <v>1</v>
      </c>
    </row>
    <row r="325685">
      <c r="A325685" t="inlineStr">
        <is>
          <t>strptr1</t>
        </is>
      </c>
      <c r="B325685" t="n">
        <v>2</v>
      </c>
    </row>
    <row r="325686">
      <c r="A325686" t="inlineStr">
        <is>
          <t>brickings</t>
        </is>
      </c>
      <c r="B325686" t="n">
        <v>1</v>
      </c>
    </row>
    <row r="325687">
      <c r="A325687" t="inlineStr">
        <is>
          <t>igcds</t>
        </is>
      </c>
      <c r="B325687" t="n">
        <v>1</v>
      </c>
    </row>
    <row r="325688">
      <c r="A325688" t="inlineStr">
        <is>
          <t>factano</t>
        </is>
      </c>
      <c r="B325688" t="n">
        <v>1</v>
      </c>
    </row>
    <row r="325689">
      <c r="A325689" t="inlineStr">
        <is>
          <t>byddci80</t>
        </is>
      </c>
      <c r="B325689" t="n">
        <v>1</v>
      </c>
    </row>
    <row r="325690">
      <c r="A325690" t="inlineStr">
        <is>
          <t>obsecutive</t>
        </is>
      </c>
      <c r="B325690" t="n">
        <v>1</v>
      </c>
    </row>
    <row r="325691">
      <c r="A325691" t="inlineStr">
        <is>
          <t>2f6ca39</t>
        </is>
      </c>
      <c r="B325691" t="n">
        <v>1</v>
      </c>
    </row>
    <row r="325692">
      <c r="A325692" t="inlineStr">
        <is>
          <t>gorpartim</t>
        </is>
      </c>
      <c r="B325692" t="n">
        <v>1</v>
      </c>
    </row>
    <row r="325693">
      <c r="A325693" t="inlineStr">
        <is>
          <t>iso_reverse</t>
        </is>
      </c>
      <c r="B325693" t="n">
        <v>1</v>
      </c>
    </row>
    <row r="325694">
      <c r="A325694" t="inlineStr">
        <is>
          <t>ptr_cache</t>
        </is>
      </c>
      <c r="B325694" t="n">
        <v>1</v>
      </c>
    </row>
    <row r="325695">
      <c r="A325695" t="inlineStr">
        <is>
          <t>more_primitives</t>
        </is>
      </c>
      <c r="B325695" t="n">
        <v>1</v>
      </c>
    </row>
    <row r="325696">
      <c r="A325696" t="inlineStr">
        <is>
          <t>rand32_call</t>
        </is>
      </c>
      <c r="B325696" t="n">
        <v>1</v>
      </c>
    </row>
    <row r="325697">
      <c r="A325697" t="inlineStr">
        <is>
          <t>seczero</t>
        </is>
      </c>
      <c r="B325697" t="n">
        <v>1</v>
      </c>
    </row>
    <row r="325698">
      <c r="A325698" t="inlineStr">
        <is>
          <t>inmdaycommands</t>
        </is>
      </c>
      <c r="B325698" t="n">
        <v>1</v>
      </c>
    </row>
    <row r="325699">
      <c r="A325699" t="inlineStr">
        <is>
          <t>seports</t>
        </is>
      </c>
      <c r="B325699" t="n">
        <v>2</v>
      </c>
    </row>
    <row r="325700">
      <c r="A325700" t="inlineStr">
        <is>
          <t>nippatched</t>
        </is>
      </c>
      <c r="B325700" t="n">
        <v>1</v>
      </c>
    </row>
    <row r="325701">
      <c r="A325701" t="inlineStr">
        <is>
          <t>provmax</t>
        </is>
      </c>
      <c r="B325701" t="n">
        <v>1</v>
      </c>
    </row>
    <row r="325702">
      <c r="A325702" t="inlineStr">
        <is>
          <t>next_err</t>
        </is>
      </c>
      <c r="B325702" t="n">
        <v>1</v>
      </c>
    </row>
    <row r="325703">
      <c r="A325703" t="inlineStr">
        <is>
          <t>rslen</t>
        </is>
      </c>
      <c r="B325703" t="n">
        <v>1</v>
      </c>
    </row>
    <row r="325704">
      <c r="A325704" t="inlineStr">
        <is>
          <t>renamerost</t>
        </is>
      </c>
      <c r="B325704" t="n">
        <v>1</v>
      </c>
    </row>
    <row r="325705">
      <c r="A325705" t="inlineStr">
        <is>
          <t>maraffins</t>
        </is>
      </c>
      <c r="B325705" t="n">
        <v>1</v>
      </c>
    </row>
    <row r="325706">
      <c r="A325706" t="inlineStr">
        <is>
          <t>karinellon</t>
        </is>
      </c>
      <c r="B325706" t="n">
        <v>1</v>
      </c>
    </row>
    <row r="325707">
      <c r="A325707" t="inlineStr">
        <is>
          <t>faulkies</t>
        </is>
      </c>
      <c r="B325707" t="n">
        <v>1</v>
      </c>
    </row>
    <row r="325708">
      <c r="A325708" t="inlineStr">
        <is>
          <t>galicianorum</t>
        </is>
      </c>
      <c r="B325708" t="n">
        <v>1</v>
      </c>
    </row>
    <row r="325709">
      <c r="A325709" t="inlineStr">
        <is>
          <t>drearier</t>
        </is>
      </c>
      <c r="B325709" t="n">
        <v>1</v>
      </c>
    </row>
    <row r="325710">
      <c r="A325710" t="inlineStr">
        <is>
          <t>onlinetaxationhaven</t>
        </is>
      </c>
      <c r="B325710" t="n">
        <v>1</v>
      </c>
    </row>
    <row r="325711">
      <c r="A325711" t="inlineStr">
        <is>
          <t>scopulating</t>
        </is>
      </c>
      <c r="B325711" t="n">
        <v>1</v>
      </c>
    </row>
    <row r="325712">
      <c r="A325712" t="inlineStr">
        <is>
          <t>showist</t>
        </is>
      </c>
      <c r="B325712" t="n">
        <v>1</v>
      </c>
    </row>
    <row r="325713">
      <c r="A325713" t="inlineStr">
        <is>
          <t>wheelasses</t>
        </is>
      </c>
      <c r="B325713" t="n">
        <v>1</v>
      </c>
    </row>
    <row r="325714">
      <c r="A325714" t="inlineStr">
        <is>
          <t>narcogrine</t>
        </is>
      </c>
      <c r="B325714" t="n">
        <v>1</v>
      </c>
    </row>
    <row r="325715">
      <c r="A325715" t="inlineStr">
        <is>
          <t>technostlog</t>
        </is>
      </c>
      <c r="B325715" t="n">
        <v>1</v>
      </c>
    </row>
    <row r="325716">
      <c r="A325716" t="inlineStr">
        <is>
          <t>tstaff</t>
        </is>
      </c>
      <c r="B325716" t="n">
        <v>1</v>
      </c>
    </row>
    <row r="325717">
      <c r="A325717" t="inlineStr">
        <is>
          <t>grandall</t>
        </is>
      </c>
      <c r="B325717" t="n">
        <v>1</v>
      </c>
    </row>
    <row r="325718">
      <c r="A325718" t="inlineStr">
        <is>
          <t>mayths</t>
        </is>
      </c>
      <c r="B325718" t="n">
        <v>2</v>
      </c>
    </row>
    <row r="325719">
      <c r="A325719" t="inlineStr">
        <is>
          <t>miseria</t>
        </is>
      </c>
      <c r="B325719" t="n">
        <v>1</v>
      </c>
    </row>
    <row r="325720">
      <c r="A325720" t="inlineStr">
        <is>
          <t>tegart</t>
        </is>
      </c>
      <c r="B325720" t="n">
        <v>1</v>
      </c>
    </row>
    <row r="325721">
      <c r="A325721" t="inlineStr">
        <is>
          <t>boatspeak</t>
        </is>
      </c>
      <c r="B325721" t="n">
        <v>1</v>
      </c>
    </row>
    <row r="325722">
      <c r="A325722" t="inlineStr">
        <is>
          <t>veloris</t>
        </is>
      </c>
      <c r="B325722" t="n">
        <v>1</v>
      </c>
    </row>
    <row r="325723">
      <c r="A325723" t="inlineStr">
        <is>
          <t>grandalltelefilm</t>
        </is>
      </c>
      <c r="B325723" t="n">
        <v>1</v>
      </c>
    </row>
    <row r="325724">
      <c r="A325724" t="inlineStr">
        <is>
          <t>morenards</t>
        </is>
      </c>
      <c r="B325724" t="n">
        <v>1</v>
      </c>
    </row>
    <row r="325725">
      <c r="A325725" t="inlineStr">
        <is>
          <t>stampedrine</t>
        </is>
      </c>
      <c r="B325725" t="n">
        <v>1</v>
      </c>
    </row>
    <row r="325726">
      <c r="A325726" t="inlineStr">
        <is>
          <t>puerba</t>
        </is>
      </c>
      <c r="B325726" t="n">
        <v>1</v>
      </c>
    </row>
    <row r="325727">
      <c r="A325727" t="inlineStr">
        <is>
          <t>expeditionss</t>
        </is>
      </c>
      <c r="B325727" t="n">
        <v>1</v>
      </c>
    </row>
    <row r="325728">
      <c r="A325728" t="inlineStr">
        <is>
          <t>iwey</t>
        </is>
      </c>
      <c r="B325728" t="n">
        <v>1</v>
      </c>
    </row>
    <row r="325729">
      <c r="A325729" t="inlineStr">
        <is>
          <t>excitedto</t>
        </is>
      </c>
      <c r="B325729" t="n">
        <v>1</v>
      </c>
    </row>
    <row r="325730">
      <c r="A325730" t="inlineStr">
        <is>
          <t>comwolfpack_game</t>
        </is>
      </c>
      <c r="B325730" t="n">
        <v>1</v>
      </c>
    </row>
    <row r="325731">
      <c r="A325731" t="inlineStr">
        <is>
          <t>ringiga</t>
        </is>
      </c>
      <c r="B325731" t="n">
        <v>1</v>
      </c>
    </row>
    <row r="325732">
      <c r="A325732" t="inlineStr">
        <is>
          <t>labatti</t>
        </is>
      </c>
      <c r="B325732" t="n">
        <v>1</v>
      </c>
    </row>
    <row r="325733">
      <c r="A325733" t="inlineStr">
        <is>
          <t>tuttracecutt</t>
        </is>
      </c>
      <c r="B325733" t="n">
        <v>1</v>
      </c>
    </row>
    <row r="325734">
      <c r="A325734" t="inlineStr">
        <is>
          <t>nîmez</t>
        </is>
      </c>
      <c r="B325734" t="n">
        <v>1</v>
      </c>
    </row>
    <row r="325735">
      <c r="A325735" t="inlineStr">
        <is>
          <t>afternoons_</t>
        </is>
      </c>
      <c r="B325735" t="n">
        <v>1</v>
      </c>
    </row>
    <row r="325736">
      <c r="A325736" t="inlineStr">
        <is>
          <t>angaburi</t>
        </is>
      </c>
      <c r="B325736" t="n">
        <v>1</v>
      </c>
    </row>
    <row r="325737">
      <c r="A325737" t="inlineStr">
        <is>
          <t>liveweeting</t>
        </is>
      </c>
      <c r="B325737" t="n">
        <v>1</v>
      </c>
    </row>
    <row r="325738">
      <c r="A325738" t="inlineStr">
        <is>
          <t>citizens—whats</t>
        </is>
      </c>
      <c r="B325738" t="n">
        <v>1</v>
      </c>
    </row>
    <row r="325739">
      <c r="A325739" t="inlineStr">
        <is>
          <t>gaadi</t>
        </is>
      </c>
      <c r="B325739" t="n">
        <v>1</v>
      </c>
    </row>
    <row r="325740">
      <c r="A325740" t="inlineStr">
        <is>
          <t>kaawna</t>
        </is>
      </c>
      <c r="B325740" t="n">
        <v>1</v>
      </c>
    </row>
    <row r="325741">
      <c r="A325741" t="inlineStr">
        <is>
          <t>spicewell</t>
        </is>
      </c>
      <c r="B325741" t="n">
        <v>1</v>
      </c>
    </row>
    <row r="325742">
      <c r="A325742" t="inlineStr">
        <is>
          <t>tickaluits</t>
        </is>
      </c>
      <c r="B325742" t="n">
        <v>1</v>
      </c>
    </row>
    <row r="325743">
      <c r="A325743" t="inlineStr">
        <is>
          <t>``wald</t>
        </is>
      </c>
      <c r="B325743" t="n">
        <v>1</v>
      </c>
    </row>
    <row r="325744">
      <c r="A325744" t="inlineStr">
        <is>
          <t>tapasupa</t>
        </is>
      </c>
      <c r="B325744" t="n">
        <v>1</v>
      </c>
    </row>
    <row r="325745">
      <c r="A325745" t="inlineStr">
        <is>
          <t>as—asy</t>
        </is>
      </c>
      <c r="B325745" t="n">
        <v>1</v>
      </c>
    </row>
    <row r="325746">
      <c r="A325746" t="inlineStr">
        <is>
          <t>danirks</t>
        </is>
      </c>
      <c r="B325746" t="n">
        <v>1</v>
      </c>
    </row>
    <row r="325747">
      <c r="A325747" t="inlineStr">
        <is>
          <t>fagiezza</t>
        </is>
      </c>
      <c r="B325747" t="n">
        <v>1</v>
      </c>
    </row>
    <row r="325748">
      <c r="A325748" t="inlineStr">
        <is>
          <t>subcontractual</t>
        </is>
      </c>
      <c r="B325748" t="n">
        <v>1</v>
      </c>
    </row>
    <row r="325749">
      <c r="A325749" t="inlineStr">
        <is>
          <t>danirk</t>
        </is>
      </c>
      <c r="B325749" t="n">
        <v>1</v>
      </c>
    </row>
    <row r="325750">
      <c r="A325750" t="inlineStr">
        <is>
          <t>2xlai</t>
        </is>
      </c>
      <c r="B325750" t="n">
        <v>1</v>
      </c>
    </row>
    <row r="325751">
      <c r="A325751" t="inlineStr">
        <is>
          <t>cremuses</t>
        </is>
      </c>
      <c r="B325751" t="n">
        <v>1</v>
      </c>
    </row>
    <row r="325752">
      <c r="A325752" t="inlineStr">
        <is>
          <t>siggins</t>
        </is>
      </c>
      <c r="B325752" t="n">
        <v>1</v>
      </c>
    </row>
    <row r="325753">
      <c r="A325753" t="inlineStr">
        <is>
          <t>bauvy</t>
        </is>
      </c>
      <c r="B325753" t="n">
        <v>1</v>
      </c>
    </row>
    <row r="325754">
      <c r="A325754" t="inlineStr">
        <is>
          <t>bkim</t>
        </is>
      </c>
      <c r="B325754" t="n">
        <v>1</v>
      </c>
    </row>
    <row r="325755">
      <c r="A325755" t="inlineStr">
        <is>
          <t>digiells</t>
        </is>
      </c>
      <c r="B325755" t="n">
        <v>1</v>
      </c>
    </row>
    <row r="325756">
      <c r="A325756" t="inlineStr">
        <is>
          <t>century5</t>
        </is>
      </c>
      <c r="B325756" t="n">
        <v>1</v>
      </c>
    </row>
    <row r="325757">
      <c r="A325757" t="inlineStr">
        <is>
          <t>mystührung</t>
        </is>
      </c>
      <c r="B325757" t="n">
        <v>1</v>
      </c>
    </row>
    <row r="325758">
      <c r="A325758" t="inlineStr">
        <is>
          <t>überrechtstre</t>
        </is>
      </c>
      <c r="B325758" t="n">
        <v>1</v>
      </c>
    </row>
    <row r="325759">
      <c r="A325759" t="inlineStr">
        <is>
          <t>zevently</t>
        </is>
      </c>
      <c r="B325759" t="n">
        <v>1</v>
      </c>
    </row>
    <row r="325760">
      <c r="A325760" t="inlineStr">
        <is>
          <t>sunnum</t>
        </is>
      </c>
      <c r="B325760" t="n">
        <v>1</v>
      </c>
    </row>
    <row r="325761">
      <c r="A325761" t="inlineStr">
        <is>
          <t>freedlander</t>
        </is>
      </c>
      <c r="B325761" t="n">
        <v>1</v>
      </c>
    </row>
    <row r="325762">
      <c r="A325762" t="inlineStr">
        <is>
          <t xml:space="preserve">plan   </t>
        </is>
      </c>
      <c r="B325762" t="n">
        <v>1</v>
      </c>
    </row>
    <row r="325763">
      <c r="A325763" t="inlineStr">
        <is>
          <t>apokolomehr</t>
        </is>
      </c>
      <c r="B325763" t="n">
        <v>1</v>
      </c>
    </row>
    <row r="325764">
      <c r="A325764" t="inlineStr">
        <is>
          <t>silvay</t>
        </is>
      </c>
      <c r="B325764" t="n">
        <v>1</v>
      </c>
    </row>
    <row r="325765">
      <c r="A325765" t="inlineStr">
        <is>
          <t>shengbomb</t>
        </is>
      </c>
      <c r="B325765" t="n">
        <v>1</v>
      </c>
    </row>
    <row r="325766">
      <c r="A325766" t="inlineStr">
        <is>
          <t>scythism</t>
        </is>
      </c>
      <c r="B325766" t="n">
        <v>1</v>
      </c>
    </row>
    <row r="325767">
      <c r="A325767" t="inlineStr">
        <is>
          <t>aiyehen</t>
        </is>
      </c>
      <c r="B325767" t="n">
        <v>1</v>
      </c>
    </row>
    <row r="325768">
      <c r="A325768" t="inlineStr">
        <is>
          <t>dobhy</t>
        </is>
      </c>
      <c r="B325768" t="n">
        <v>1</v>
      </c>
    </row>
    <row r="325769">
      <c r="A325769" t="inlineStr">
        <is>
          <t>minthermete</t>
        </is>
      </c>
      <c r="B325769" t="n">
        <v>1</v>
      </c>
    </row>
    <row r="325770">
      <c r="A325770" t="inlineStr">
        <is>
          <t>schönekel</t>
        </is>
      </c>
      <c r="B325770" t="n">
        <v>1</v>
      </c>
    </row>
    <row r="325771">
      <c r="A325771" t="inlineStr">
        <is>
          <t>consists of the</t>
        </is>
      </c>
      <c r="B325771" t="n">
        <v>1</v>
      </c>
    </row>
    <row r="325772">
      <c r="A325772" t="inlineStr">
        <is>
          <t>1976 middle</t>
        </is>
      </c>
      <c r="B325772" t="n">
        <v>1</v>
      </c>
    </row>
    <row r="325773">
      <c r="A325773" t="inlineStr">
        <is>
          <t>burrecht</t>
        </is>
      </c>
      <c r="B325773" t="n">
        <v>1</v>
      </c>
    </row>
    <row r="325774">
      <c r="A325774" t="inlineStr">
        <is>
          <t>bereffen</t>
        </is>
      </c>
      <c r="B325774" t="n">
        <v>1</v>
      </c>
    </row>
    <row r="325775">
      <c r="A325775" t="inlineStr">
        <is>
          <t>gewr�secottt</t>
        </is>
      </c>
      <c r="B325775" t="n">
        <v>1</v>
      </c>
    </row>
    <row r="325776">
      <c r="A325776" t="inlineStr">
        <is>
          <t>sushy</t>
        </is>
      </c>
      <c r="B325776" t="n">
        <v>2</v>
      </c>
    </row>
    <row r="325777">
      <c r="A325777" t="inlineStr">
        <is>
          <t>miskhom</t>
        </is>
      </c>
      <c r="B325777" t="n">
        <v>1</v>
      </c>
    </row>
    <row r="325778">
      <c r="A325778" t="inlineStr">
        <is>
          <t>haechel</t>
        </is>
      </c>
      <c r="B325778" t="n">
        <v>1</v>
      </c>
    </row>
    <row r="325779">
      <c r="A325779" t="inlineStr">
        <is>
          <t>dominance en</t>
        </is>
      </c>
      <c r="B325779" t="n">
        <v>1</v>
      </c>
    </row>
    <row r="325780">
      <c r="A325780" t="inlineStr">
        <is>
          <t xml:space="preserve">grasp </t>
        </is>
      </c>
      <c r="B325780" t="n">
        <v>1</v>
      </c>
    </row>
    <row r="325781">
      <c r="A325781" t="inlineStr">
        <is>
          <t>eigenstein</t>
        </is>
      </c>
      <c r="B325781" t="n">
        <v>1</v>
      </c>
    </row>
    <row r="325782">
      <c r="A325782" t="inlineStr">
        <is>
          <t xml:space="preserve"> 1011</t>
        </is>
      </c>
      <c r="B325782" t="n">
        <v>1</v>
      </c>
    </row>
    <row r="325783">
      <c r="A325783" t="inlineStr">
        <is>
          <t>60av</t>
        </is>
      </c>
      <c r="B325783" t="n">
        <v>1</v>
      </c>
    </row>
    <row r="325784">
      <c r="A325784" t="inlineStr">
        <is>
          <t>decoh</t>
        </is>
      </c>
      <c r="B325784" t="n">
        <v>1</v>
      </c>
    </row>
    <row r="325785">
      <c r="A325785" t="inlineStr">
        <is>
          <t>ddegremethisgan</t>
        </is>
      </c>
      <c r="B325785" t="n">
        <v>1</v>
      </c>
    </row>
    <row r="325786">
      <c r="A325786" t="inlineStr">
        <is>
          <t>realumals</t>
        </is>
      </c>
      <c r="B325786" t="n">
        <v>1</v>
      </c>
    </row>
    <row r="325787">
      <c r="A325787" t="inlineStr">
        <is>
          <t>█████·</t>
        </is>
      </c>
      <c r="B325787" t="n">
        <v>1</v>
      </c>
    </row>
    <row r="325788">
      <c r="A325788" t="inlineStr">
        <is>
          <t>mytonotors</t>
        </is>
      </c>
      <c r="B325788" t="n">
        <v>1</v>
      </c>
    </row>
    <row r="325789">
      <c r="A325789" t="inlineStr">
        <is>
          <t>condres</t>
        </is>
      </c>
      <c r="B325789" t="n">
        <v>1</v>
      </c>
    </row>
    <row r="325790">
      <c r="A325790" t="inlineStr">
        <is>
          <t>rigmen</t>
        </is>
      </c>
      <c r="B325790" t="n">
        <v>1</v>
      </c>
    </row>
    <row r="325791">
      <c r="A325791" t="inlineStr">
        <is>
          <t>as776</t>
        </is>
      </c>
      <c r="B325791" t="n">
        <v>1</v>
      </c>
    </row>
    <row r="325792">
      <c r="A325792" t="inlineStr">
        <is>
          <t>spated</t>
        </is>
      </c>
      <c r="B325792" t="n">
        <v>1</v>
      </c>
    </row>
    <row r="325793">
      <c r="A325793" t="inlineStr">
        <is>
          <t>washburnyls</t>
        </is>
      </c>
      <c r="B325793" t="n">
        <v>1</v>
      </c>
    </row>
    <row r="325794">
      <c r="A325794" t="inlineStr">
        <is>
          <t>1914intercom</t>
        </is>
      </c>
      <c r="B325794" t="n">
        <v>1</v>
      </c>
    </row>
    <row r="325795">
      <c r="A325795" t="inlineStr">
        <is>
          <t>butagers</t>
        </is>
      </c>
      <c r="B325795" t="n">
        <v>1</v>
      </c>
    </row>
    <row r="325796">
      <c r="A325796" t="inlineStr">
        <is>
          <t>footbox</t>
        </is>
      </c>
      <c r="B325796" t="n">
        <v>1</v>
      </c>
    </row>
    <row r="325797">
      <c r="A325797" t="inlineStr">
        <is>
          <t>1500433′</t>
        </is>
      </c>
      <c r="B325797" t="n">
        <v>1</v>
      </c>
    </row>
    <row r="325798">
      <c r="A325798" t="inlineStr">
        <is>
          <t>rosoborod</t>
        </is>
      </c>
      <c r="B325798" t="n">
        <v>1</v>
      </c>
    </row>
    <row r="325799">
      <c r="A325799" t="inlineStr">
        <is>
          <t>irnorable</t>
        </is>
      </c>
      <c r="B325799" t="n">
        <v>2</v>
      </c>
    </row>
    <row r="325800">
      <c r="A325800" t="inlineStr">
        <is>
          <t>desible</t>
        </is>
      </c>
      <c r="B325800" t="n">
        <v>1</v>
      </c>
    </row>
    <row r="325801">
      <c r="A325801" t="inlineStr">
        <is>
          <t>yearles</t>
        </is>
      </c>
      <c r="B325801" t="n">
        <v>1</v>
      </c>
    </row>
    <row r="325802">
      <c r="A325802" t="inlineStr">
        <is>
          <t>floppee</t>
        </is>
      </c>
      <c r="B325802" t="n">
        <v>1</v>
      </c>
    </row>
    <row r="325803">
      <c r="A325803" t="inlineStr">
        <is>
          <t>bureau´s</t>
        </is>
      </c>
      <c r="B325803" t="n">
        <v>1</v>
      </c>
    </row>
    <row r="325804">
      <c r="A325804" t="inlineStr">
        <is>
          <t>mabiollo</t>
        </is>
      </c>
      <c r="B325804" t="n">
        <v>1</v>
      </c>
    </row>
    <row r="325805">
      <c r="A325805" t="inlineStr">
        <is>
          <t>lageette</t>
        </is>
      </c>
      <c r="B325805" t="n">
        <v>1</v>
      </c>
    </row>
    <row r="325806">
      <c r="A325806" t="inlineStr">
        <is>
          <t>conmins</t>
        </is>
      </c>
      <c r="B325806" t="n">
        <v>1</v>
      </c>
    </row>
    <row r="325807">
      <c r="A325807" t="inlineStr">
        <is>
          <t>franceshe</t>
        </is>
      </c>
      <c r="B325807" t="n">
        <v>1</v>
      </c>
    </row>
    <row r="325808">
      <c r="A325808" t="inlineStr">
        <is>
          <t>blemphead</t>
        </is>
      </c>
      <c r="B325808" t="n">
        <v>1</v>
      </c>
    </row>
    <row r="325809">
      <c r="A325809" t="inlineStr">
        <is>
          <t>hochi</t>
        </is>
      </c>
      <c r="B325809" t="n">
        <v>2</v>
      </c>
    </row>
    <row r="325810">
      <c r="A325810" t="inlineStr">
        <is>
          <t>hippotgaughers</t>
        </is>
      </c>
      <c r="B325810" t="n">
        <v>1</v>
      </c>
    </row>
    <row r="325811">
      <c r="A325811" t="inlineStr">
        <is>
          <t>ickgrink</t>
        </is>
      </c>
      <c r="B325811" t="n">
        <v>1</v>
      </c>
    </row>
    <row r="325812">
      <c r="A325812" t="inlineStr">
        <is>
          <t>thiesy</t>
        </is>
      </c>
      <c r="B325812" t="n">
        <v>1</v>
      </c>
    </row>
    <row r="325813">
      <c r="A325813" t="inlineStr">
        <is>
          <t>simplaelation</t>
        </is>
      </c>
      <c r="B325813" t="n">
        <v>1</v>
      </c>
    </row>
    <row r="325814">
      <c r="A325814" t="inlineStr">
        <is>
          <t>yapmen</t>
        </is>
      </c>
      <c r="B325814" t="n">
        <v>1</v>
      </c>
    </row>
    <row r="325815">
      <c r="A325815" t="inlineStr">
        <is>
          <t>bootfight</t>
        </is>
      </c>
      <c r="B325815" t="n">
        <v>1</v>
      </c>
    </row>
    <row r="325816">
      <c r="A325816" t="inlineStr">
        <is>
          <t>outsharl</t>
        </is>
      </c>
      <c r="B325816" t="n">
        <v>1</v>
      </c>
    </row>
    <row r="325817">
      <c r="A325817" t="inlineStr">
        <is>
          <t>tziigh</t>
        </is>
      </c>
      <c r="B325817" t="n">
        <v>1</v>
      </c>
    </row>
    <row r="325818">
      <c r="A325818" t="inlineStr">
        <is>
          <t>memere</t>
        </is>
      </c>
      <c r="B325818" t="n">
        <v>1</v>
      </c>
    </row>
    <row r="325819">
      <c r="A325819" t="inlineStr">
        <is>
          <t>amalgamul</t>
        </is>
      </c>
      <c r="B325819" t="n">
        <v>1</v>
      </c>
    </row>
    <row r="325820">
      <c r="A325820" t="inlineStr">
        <is>
          <t>hijag</t>
        </is>
      </c>
      <c r="B325820" t="n">
        <v>1</v>
      </c>
    </row>
    <row r="325821">
      <c r="A325821" t="inlineStr">
        <is>
          <t>graypronia</t>
        </is>
      </c>
      <c r="B325821" t="n">
        <v>1</v>
      </c>
    </row>
    <row r="325822">
      <c r="A325822" t="inlineStr">
        <is>
          <t>syriaisrael</t>
        </is>
      </c>
      <c r="B325822" t="n">
        <v>1</v>
      </c>
    </row>
    <row r="325823">
      <c r="A325823" t="inlineStr">
        <is>
          <t>aristocratically</t>
        </is>
      </c>
      <c r="B325823" t="n">
        <v>1</v>
      </c>
    </row>
    <row r="325824">
      <c r="A325824" t="inlineStr">
        <is>
          <t>lyngwood</t>
        </is>
      </c>
      <c r="B325824" t="n">
        <v>1</v>
      </c>
    </row>
    <row r="325825">
      <c r="A325825" t="inlineStr">
        <is>
          <t>malfork</t>
        </is>
      </c>
      <c r="B325825" t="n">
        <v>1</v>
      </c>
    </row>
    <row r="325826">
      <c r="A325826" t="inlineStr">
        <is>
          <t>rightbenders</t>
        </is>
      </c>
      <c r="B325826" t="n">
        <v>1</v>
      </c>
    </row>
    <row r="325827">
      <c r="A325827" t="inlineStr">
        <is>
          <t>assimilant</t>
        </is>
      </c>
      <c r="B325827" t="n">
        <v>2</v>
      </c>
    </row>
    <row r="325828">
      <c r="A325828" t="inlineStr">
        <is>
          <t>kenfo</t>
        </is>
      </c>
      <c r="B325828" t="n">
        <v>1</v>
      </c>
    </row>
    <row r="325829">
      <c r="A325829" t="inlineStr">
        <is>
          <t>sluranni</t>
        </is>
      </c>
      <c r="B325829" t="n">
        <v>1</v>
      </c>
    </row>
    <row r="325830">
      <c r="A325830" t="inlineStr">
        <is>
          <t>wnyc911</t>
        </is>
      </c>
      <c r="B325830" t="n">
        <v>1</v>
      </c>
    </row>
    <row r="325831">
      <c r="A325831" t="inlineStr">
        <is>
          <t>hideousest</t>
        </is>
      </c>
      <c r="B325831" t="n">
        <v>1</v>
      </c>
    </row>
    <row r="325832">
      <c r="A325832" t="inlineStr">
        <is>
          <t>roisen</t>
        </is>
      </c>
      <c r="B325832" t="n">
        <v>1</v>
      </c>
    </row>
    <row r="325833">
      <c r="A325833" t="inlineStr">
        <is>
          <t>shapedas</t>
        </is>
      </c>
      <c r="B325833" t="n">
        <v>1</v>
      </c>
    </row>
    <row r="325834">
      <c r="A325834" t="inlineStr">
        <is>
          <t>surone</t>
        </is>
      </c>
      <c r="B325834" t="n">
        <v>1</v>
      </c>
    </row>
    <row r="325835">
      <c r="A325835" t="inlineStr">
        <is>
          <t>overseasbrighter</t>
        </is>
      </c>
      <c r="B325835" t="n">
        <v>1</v>
      </c>
    </row>
    <row r="325836">
      <c r="A325836" t="inlineStr">
        <is>
          <t>anignites</t>
        </is>
      </c>
      <c r="B325836" t="n">
        <v>1</v>
      </c>
    </row>
    <row r="325837">
      <c r="A325837" t="inlineStr">
        <is>
          <t>midaver</t>
        </is>
      </c>
      <c r="B325837" t="n">
        <v>1</v>
      </c>
    </row>
    <row r="325838">
      <c r="A325838" t="inlineStr">
        <is>
          <t>jumeziano</t>
        </is>
      </c>
      <c r="B325838" t="n">
        <v>1</v>
      </c>
    </row>
    <row r="325839">
      <c r="A325839" t="inlineStr">
        <is>
          <t>did32</t>
        </is>
      </c>
      <c r="B325839" t="n">
        <v>1</v>
      </c>
    </row>
    <row r="325840">
      <c r="A325840" t="inlineStr">
        <is>
          <t>cardboardtop</t>
        </is>
      </c>
      <c r="B325840" t="n">
        <v>1</v>
      </c>
    </row>
    <row r="325841">
      <c r="A325841" t="inlineStr">
        <is>
          <t>iwkainshiji</t>
        </is>
      </c>
      <c r="B325841" t="n">
        <v>1</v>
      </c>
    </row>
    <row r="325842">
      <c r="A325842" t="inlineStr">
        <is>
          <t>httpsharethebook</t>
        </is>
      </c>
      <c r="B325842" t="n">
        <v>1</v>
      </c>
    </row>
    <row r="325843">
      <c r="A325843" t="inlineStr">
        <is>
          <t>psyrepab</t>
        </is>
      </c>
      <c r="B325843" t="n">
        <v>1</v>
      </c>
    </row>
    <row r="325844">
      <c r="A325844" t="inlineStr">
        <is>
          <t>comcontentview947th</t>
        </is>
      </c>
      <c r="B325844" t="n">
        <v>1</v>
      </c>
    </row>
    <row r="325845">
      <c r="A325845" t="inlineStr">
        <is>
          <t>vegetat</t>
        </is>
      </c>
      <c r="B325845" t="n">
        <v>1</v>
      </c>
    </row>
    <row r="325846">
      <c r="A325846" t="inlineStr">
        <is>
          <t>quevenrean</t>
        </is>
      </c>
      <c r="B325846" t="n">
        <v>1</v>
      </c>
    </row>
    <row r="325847">
      <c r="A325847" t="inlineStr">
        <is>
          <t>tsamke</t>
        </is>
      </c>
      <c r="B325847" t="n">
        <v>1</v>
      </c>
    </row>
    <row r="325848">
      <c r="A325848" t="inlineStr">
        <is>
          <t>sadized</t>
        </is>
      </c>
      <c r="B325848" t="n">
        <v>1</v>
      </c>
    </row>
    <row r="325849">
      <c r="A325849" t="inlineStr">
        <is>
          <t>electanum</t>
        </is>
      </c>
      <c r="B325849" t="n">
        <v>1</v>
      </c>
    </row>
    <row r="325850">
      <c r="A325850" t="inlineStr">
        <is>
          <t>meclis</t>
        </is>
      </c>
      <c r="B325850" t="n">
        <v>1</v>
      </c>
    </row>
    <row r="325851">
      <c r="A325851" t="inlineStr">
        <is>
          <t>patriarchalism</t>
        </is>
      </c>
      <c r="B325851" t="n">
        <v>1</v>
      </c>
    </row>
    <row r="325852">
      <c r="A325852" t="inlineStr">
        <is>
          <t>kynathus</t>
        </is>
      </c>
      <c r="B325852" t="n">
        <v>1</v>
      </c>
    </row>
    <row r="325853">
      <c r="A325853" t="inlineStr">
        <is>
          <t>hughesians</t>
        </is>
      </c>
      <c r="B325853" t="n">
        <v>1</v>
      </c>
    </row>
    <row r="325854">
      <c r="A325854" t="inlineStr">
        <is>
          <t>hospitians</t>
        </is>
      </c>
      <c r="B325854" t="n">
        <v>1</v>
      </c>
    </row>
    <row r="325855">
      <c r="A325855" t="inlineStr">
        <is>
          <t>assertivist</t>
        </is>
      </c>
      <c r="B325855" t="n">
        <v>1</v>
      </c>
    </row>
    <row r="325856">
      <c r="A325856" t="inlineStr">
        <is>
          <t>pietists</t>
        </is>
      </c>
      <c r="B325856" t="n">
        <v>1</v>
      </c>
    </row>
    <row r="325857">
      <c r="A325857" t="inlineStr">
        <is>
          <t>ar134440705</t>
        </is>
      </c>
      <c r="B325857" t="n">
        <v>1</v>
      </c>
    </row>
    <row r="325858">
      <c r="A325858" t="inlineStr">
        <is>
          <t>harrfan</t>
        </is>
      </c>
      <c r="B325858" t="n">
        <v>1</v>
      </c>
    </row>
    <row r="325859">
      <c r="A325859" t="inlineStr">
        <is>
          <t>chantly</t>
        </is>
      </c>
      <c r="B325859" t="n">
        <v>1</v>
      </c>
    </row>
    <row r="325860">
      <c r="A325860" t="inlineStr">
        <is>
          <t>bára</t>
        </is>
      </c>
      <c r="B325860" t="n">
        <v>1</v>
      </c>
    </row>
    <row r="325861">
      <c r="A325861" t="inlineStr">
        <is>
          <t>pbiz</t>
        </is>
      </c>
      <c r="B325861" t="n">
        <v>1</v>
      </c>
    </row>
    <row r="325862">
      <c r="A325862" t="inlineStr">
        <is>
          <t>watskin</t>
        </is>
      </c>
      <c r="B325862" t="n">
        <v>1</v>
      </c>
    </row>
    <row r="325863">
      <c r="A325863" t="inlineStr">
        <is>
          <t>sadocrypsis</t>
        </is>
      </c>
      <c r="B325863" t="n">
        <v>1</v>
      </c>
    </row>
    <row r="325864">
      <c r="A325864" t="inlineStr">
        <is>
          <t>purmona</t>
        </is>
      </c>
      <c r="B325864" t="n">
        <v>1</v>
      </c>
    </row>
    <row r="325865">
      <c r="A325865" t="inlineStr">
        <is>
          <t>tampansia</t>
        </is>
      </c>
      <c r="B325865" t="n">
        <v>1</v>
      </c>
    </row>
    <row r="325866">
      <c r="A325866" t="inlineStr">
        <is>
          <t>quatai</t>
        </is>
      </c>
      <c r="B325866" t="n">
        <v>1</v>
      </c>
    </row>
    <row r="325867">
      <c r="A325867" t="inlineStr">
        <is>
          <t>lorsog</t>
        </is>
      </c>
      <c r="B325867" t="n">
        <v>1</v>
      </c>
    </row>
    <row r="325868">
      <c r="A325868" t="inlineStr">
        <is>
          <t>kaheyrap27</t>
        </is>
      </c>
      <c r="B325868" t="n">
        <v>1</v>
      </c>
    </row>
    <row r="325869">
      <c r="A325869" t="inlineStr">
        <is>
          <t>poperos</t>
        </is>
      </c>
      <c r="B325869" t="n">
        <v>1</v>
      </c>
    </row>
    <row r="325870">
      <c r="A325870" t="inlineStr">
        <is>
          <t>féinister</t>
        </is>
      </c>
      <c r="B325870" t="n">
        <v>1</v>
      </c>
    </row>
    <row r="325871">
      <c r="A325871" t="inlineStr">
        <is>
          <t>squirmizing</t>
        </is>
      </c>
      <c r="B325871" t="n">
        <v>1</v>
      </c>
    </row>
    <row r="325872">
      <c r="A325872" t="inlineStr">
        <is>
          <t>éoghan</t>
        </is>
      </c>
      <c r="B325872" t="n">
        <v>1</v>
      </c>
    </row>
    <row r="325873">
      <c r="A325873" t="inlineStr">
        <is>
          <t>aglukkaqi</t>
        </is>
      </c>
      <c r="B325873" t="n">
        <v>1</v>
      </c>
    </row>
    <row r="325874">
      <c r="A325874" t="inlineStr">
        <is>
          <t>reconciliating</t>
        </is>
      </c>
      <c r="B325874" t="n">
        <v>1</v>
      </c>
    </row>
    <row r="325875">
      <c r="A325875" t="inlineStr">
        <is>
          <t>remarcha</t>
        </is>
      </c>
      <c r="B325875" t="n">
        <v>1</v>
      </c>
    </row>
    <row r="325876">
      <c r="A325876" t="inlineStr">
        <is>
          <t>otouch</t>
        </is>
      </c>
      <c r="B325876" t="n">
        <v>1</v>
      </c>
    </row>
    <row r="325877">
      <c r="A325877" t="inlineStr">
        <is>
          <t>brerrndi</t>
        </is>
      </c>
      <c r="B325877" t="n">
        <v>1</v>
      </c>
    </row>
    <row r="325878">
      <c r="A325878" t="inlineStr">
        <is>
          <t>crysley</t>
        </is>
      </c>
      <c r="B325878" t="n">
        <v>1</v>
      </c>
    </row>
    <row r="325879">
      <c r="A325879" t="inlineStr">
        <is>
          <t>orignia</t>
        </is>
      </c>
      <c r="B325879" t="n">
        <v>1</v>
      </c>
    </row>
    <row r="325880">
      <c r="A325880" t="inlineStr">
        <is>
          <t>perichieh</t>
        </is>
      </c>
      <c r="B325880" t="n">
        <v>1</v>
      </c>
    </row>
    <row r="325881">
      <c r="A325881" t="inlineStr">
        <is>
          <t>alondrilblast</t>
        </is>
      </c>
      <c r="B325881" t="n">
        <v>1</v>
      </c>
    </row>
    <row r="325882">
      <c r="A325882" t="inlineStr">
        <is>
          <t>eurospanish</t>
        </is>
      </c>
      <c r="B325882" t="n">
        <v>1</v>
      </c>
    </row>
    <row r="325883">
      <c r="A325883" t="inlineStr">
        <is>
          <t>psuedos</t>
        </is>
      </c>
      <c r="B325883" t="n">
        <v>2</v>
      </c>
    </row>
    <row r="325884">
      <c r="A325884" t="inlineStr">
        <is>
          <t>forening</t>
        </is>
      </c>
      <c r="B325884" t="n">
        <v>1</v>
      </c>
    </row>
    <row r="325885">
      <c r="A325885" t="inlineStr">
        <is>
          <t>mishoming</t>
        </is>
      </c>
      <c r="B325885" t="n">
        <v>1</v>
      </c>
    </row>
    <row r="325886">
      <c r="A325886" t="inlineStr">
        <is>
          <t>conformisty</t>
        </is>
      </c>
      <c r="B325886" t="n">
        <v>1</v>
      </c>
    </row>
    <row r="325887">
      <c r="A325887" t="inlineStr">
        <is>
          <t>interval—that</t>
        </is>
      </c>
      <c r="B325887" t="n">
        <v>1</v>
      </c>
    </row>
    <row r="325888">
      <c r="A325888" t="inlineStr">
        <is>
          <t>themoral</t>
        </is>
      </c>
      <c r="B325888" t="n">
        <v>1</v>
      </c>
    </row>
    <row r="325889">
      <c r="A325889" t="inlineStr">
        <is>
          <t>kal1f7</t>
        </is>
      </c>
      <c r="B325889" t="n">
        <v>1</v>
      </c>
    </row>
    <row r="325890">
      <c r="A325890" t="inlineStr">
        <is>
          <t>reasoning—can</t>
        </is>
      </c>
      <c r="B325890" t="n">
        <v>1</v>
      </c>
    </row>
    <row r="325891">
      <c r="A325891" t="inlineStr">
        <is>
          <t>interruptin</t>
        </is>
      </c>
      <c r="B325891" t="n">
        <v>1</v>
      </c>
    </row>
    <row r="325892">
      <c r="A325892" t="inlineStr">
        <is>
          <t>coagliaro</t>
        </is>
      </c>
      <c r="B325892" t="n">
        <v>1</v>
      </c>
    </row>
    <row r="325893">
      <c r="A325893" t="inlineStr">
        <is>
          <t>beicsie</t>
        </is>
      </c>
      <c r="B325893" t="n">
        <v>1</v>
      </c>
    </row>
    <row r="325894">
      <c r="A325894" t="inlineStr">
        <is>
          <t>habits—demolithifications</t>
        </is>
      </c>
      <c r="B325894" t="n">
        <v>1</v>
      </c>
    </row>
    <row r="325895">
      <c r="A325895" t="inlineStr">
        <is>
          <t>christolote</t>
        </is>
      </c>
      <c r="B325895" t="n">
        <v>1</v>
      </c>
    </row>
    <row r="325896">
      <c r="A325896" t="inlineStr">
        <is>
          <t>thoughtableness</t>
        </is>
      </c>
      <c r="B325896" t="n">
        <v>1</v>
      </c>
    </row>
    <row r="325897">
      <c r="A325897" t="inlineStr">
        <is>
          <t>signandmallow</t>
        </is>
      </c>
      <c r="B325897" t="n">
        <v>1</v>
      </c>
    </row>
    <row r="325898">
      <c r="A325898" t="inlineStr">
        <is>
          <t>lexye</t>
        </is>
      </c>
      <c r="B325898" t="n">
        <v>1</v>
      </c>
    </row>
    <row r="325899">
      <c r="A325899" t="inlineStr">
        <is>
          <t>coffed</t>
        </is>
      </c>
      <c r="B325899" t="n">
        <v>1</v>
      </c>
    </row>
    <row r="325900">
      <c r="A325900" t="inlineStr">
        <is>
          <t>rivine</t>
        </is>
      </c>
      <c r="B325900" t="n">
        <v>1</v>
      </c>
    </row>
    <row r="325901">
      <c r="A325901" t="inlineStr">
        <is>
          <t>pinited</t>
        </is>
      </c>
      <c r="B325901" t="n">
        <v>1</v>
      </c>
    </row>
    <row r="325902">
      <c r="A325902" t="inlineStr">
        <is>
          <t>bajates</t>
        </is>
      </c>
      <c r="B325902" t="n">
        <v>1</v>
      </c>
    </row>
    <row r="325903">
      <c r="A325903" t="inlineStr">
        <is>
          <t>ladygleans</t>
        </is>
      </c>
      <c r="B325903" t="n">
        <v>1</v>
      </c>
    </row>
    <row r="325904">
      <c r="A325904" t="inlineStr">
        <is>
          <t>vantageed</t>
        </is>
      </c>
      <c r="B325904" t="n">
        <v>1</v>
      </c>
    </row>
    <row r="325905">
      <c r="A325905" t="inlineStr">
        <is>
          <t>genabont</t>
        </is>
      </c>
      <c r="B325905" t="n">
        <v>1</v>
      </c>
    </row>
    <row r="325906">
      <c r="A325906" t="inlineStr">
        <is>
          <t>spellsling</t>
        </is>
      </c>
      <c r="B325906" t="n">
        <v>1</v>
      </c>
    </row>
    <row r="325907">
      <c r="A325907" t="inlineStr">
        <is>
          <t>wudodab</t>
        </is>
      </c>
      <c r="B325907" t="n">
        <v>1</v>
      </c>
    </row>
    <row r="325908">
      <c r="A325908" t="inlineStr">
        <is>
          <t>cheared</t>
        </is>
      </c>
      <c r="B325908" t="n">
        <v>1</v>
      </c>
    </row>
    <row r="325909">
      <c r="A325909" t="inlineStr">
        <is>
          <t>talarang</t>
        </is>
      </c>
      <c r="B325909" t="n">
        <v>1</v>
      </c>
    </row>
    <row r="325910">
      <c r="A325910" t="inlineStr">
        <is>
          <t>readvases</t>
        </is>
      </c>
      <c r="B325910" t="n">
        <v>1</v>
      </c>
    </row>
    <row r="325911">
      <c r="A325911" t="inlineStr">
        <is>
          <t>campapular</t>
        </is>
      </c>
      <c r="B325911" t="n">
        <v>1</v>
      </c>
    </row>
    <row r="325912">
      <c r="A325912" t="inlineStr">
        <is>
          <t>aswarbo</t>
        </is>
      </c>
      <c r="B325912" t="n">
        <v>1</v>
      </c>
    </row>
    <row r="325913">
      <c r="A325913" t="inlineStr">
        <is>
          <t>costelock</t>
        </is>
      </c>
      <c r="B325913" t="n">
        <v>1</v>
      </c>
    </row>
    <row r="325914">
      <c r="A325914" t="inlineStr">
        <is>
          <t>josolt</t>
        </is>
      </c>
      <c r="B325914" t="n">
        <v>1</v>
      </c>
    </row>
    <row r="325915">
      <c r="A325915" t="inlineStr">
        <is>
          <t>amalruction</t>
        </is>
      </c>
      <c r="B325915" t="n">
        <v>1</v>
      </c>
    </row>
    <row r="325916">
      <c r="A325916" t="inlineStr">
        <is>
          <t>cameura</t>
        </is>
      </c>
      <c r="B325916" t="n">
        <v>1</v>
      </c>
    </row>
    <row r="325917">
      <c r="A325917" t="inlineStr">
        <is>
          <t>aquione</t>
        </is>
      </c>
      <c r="B325917" t="n">
        <v>1</v>
      </c>
    </row>
    <row r="325918">
      <c r="A325918" t="inlineStr">
        <is>
          <t>inmog</t>
        </is>
      </c>
      <c r="B325918" t="n">
        <v>1</v>
      </c>
    </row>
    <row r="325919">
      <c r="A325919" t="inlineStr">
        <is>
          <t>lipolyz</t>
        </is>
      </c>
      <c r="B325919" t="n">
        <v>1</v>
      </c>
    </row>
    <row r="325920">
      <c r="A325920" t="inlineStr">
        <is>
          <t>120cd</t>
        </is>
      </c>
      <c r="B325920" t="n">
        <v>1</v>
      </c>
    </row>
    <row r="325921">
      <c r="A325921" t="inlineStr">
        <is>
          <t>azuresm</t>
        </is>
      </c>
      <c r="B325921" t="n">
        <v>1</v>
      </c>
    </row>
    <row r="325922">
      <c r="A325922" t="inlineStr">
        <is>
          <t>tubec</t>
        </is>
      </c>
      <c r="B325922" t="n">
        <v>1</v>
      </c>
    </row>
    <row r="325923">
      <c r="A325923" t="inlineStr">
        <is>
          <t>glassmole</t>
        </is>
      </c>
      <c r="B325923" t="n">
        <v>1</v>
      </c>
    </row>
    <row r="325924">
      <c r="A325924" t="inlineStr">
        <is>
          <t>26mah</t>
        </is>
      </c>
      <c r="B325924" t="n">
        <v>1</v>
      </c>
    </row>
    <row r="325925">
      <c r="A325925" t="inlineStr">
        <is>
          <t>dr9022</t>
        </is>
      </c>
      <c r="B325925" t="n">
        <v>1</v>
      </c>
    </row>
    <row r="325926">
      <c r="A325926" t="inlineStr">
        <is>
          <t>rd4908</t>
        </is>
      </c>
      <c r="B325926" t="n">
        <v>1</v>
      </c>
    </row>
    <row r="325927">
      <c r="A325927" t="inlineStr">
        <is>
          <t>batproof</t>
        </is>
      </c>
      <c r="B325927" t="n">
        <v>1</v>
      </c>
    </row>
    <row r="325928">
      <c r="A325928" t="inlineStr">
        <is>
          <t>382std</t>
        </is>
      </c>
      <c r="B325928" t="n">
        <v>1</v>
      </c>
    </row>
    <row r="325929">
      <c r="A325929" t="inlineStr">
        <is>
          <t>goldneonlong</t>
        </is>
      </c>
      <c r="B325929" t="n">
        <v>1</v>
      </c>
    </row>
    <row r="325930">
      <c r="A325930" t="inlineStr">
        <is>
          <t>blackseiretta</t>
        </is>
      </c>
      <c r="B325930" t="n">
        <v>1</v>
      </c>
    </row>
    <row r="325931">
      <c r="A325931" t="inlineStr">
        <is>
          <t>a340r</t>
        </is>
      </c>
      <c r="B325931" t="n">
        <v>1</v>
      </c>
    </row>
    <row r="325932">
      <c r="A325932" t="inlineStr">
        <is>
          <t>ranvenor</t>
        </is>
      </c>
      <c r="B325932" t="n">
        <v>1</v>
      </c>
    </row>
    <row r="325933">
      <c r="A325933" t="inlineStr">
        <is>
          <t>18mh</t>
        </is>
      </c>
      <c r="B325933" t="n">
        <v>2</v>
      </c>
    </row>
    <row r="325934">
      <c r="A325934" t="inlineStr">
        <is>
          <t>13957</t>
        </is>
      </c>
      <c r="B325934" t="n">
        <v>1</v>
      </c>
    </row>
    <row r="325935">
      <c r="A325935" t="inlineStr">
        <is>
          <t>110mah</t>
        </is>
      </c>
      <c r="B325935" t="n">
        <v>1</v>
      </c>
    </row>
    <row r="325936">
      <c r="A325936" t="inlineStr">
        <is>
          <t>agetlower</t>
        </is>
      </c>
      <c r="B325936" t="n">
        <v>1</v>
      </c>
    </row>
    <row r="325937">
      <c r="A325937" t="inlineStr">
        <is>
          <t>proreme</t>
        </is>
      </c>
      <c r="B325937" t="n">
        <v>1</v>
      </c>
    </row>
    <row r="325938">
      <c r="A325938" t="inlineStr">
        <is>
          <t>4vms</t>
        </is>
      </c>
      <c r="B325938" t="n">
        <v>1</v>
      </c>
    </row>
    <row r="325939">
      <c r="A325939" t="inlineStr">
        <is>
          <t>plasmodrome</t>
        </is>
      </c>
      <c r="B325939" t="n">
        <v>1</v>
      </c>
    </row>
    <row r="325940">
      <c r="A325940" t="inlineStr">
        <is>
          <t>300vsec</t>
        </is>
      </c>
      <c r="B325940" t="n">
        <v>1</v>
      </c>
    </row>
    <row r="325941">
      <c r="A325941" t="inlineStr">
        <is>
          <t>pdr33</t>
        </is>
      </c>
      <c r="B325941" t="n">
        <v>1</v>
      </c>
    </row>
    <row r="325942">
      <c r="A325942" t="inlineStr">
        <is>
          <t>312mah</t>
        </is>
      </c>
      <c r="B325942" t="n">
        <v>1</v>
      </c>
    </row>
    <row r="325943">
      <c r="A325943" t="inlineStr">
        <is>
          <t>147ml</t>
        </is>
      </c>
      <c r="B325943" t="n">
        <v>1</v>
      </c>
    </row>
    <row r="325944">
      <c r="A325944" t="inlineStr">
        <is>
          <t>lm22667</t>
        </is>
      </c>
      <c r="B325944" t="n">
        <v>1</v>
      </c>
    </row>
    <row r="325945">
      <c r="A325945" t="inlineStr">
        <is>
          <t>quatterringdiscondination</t>
        </is>
      </c>
      <c r="B325945" t="n">
        <v>1</v>
      </c>
    </row>
    <row r="325946">
      <c r="A325946" t="inlineStr">
        <is>
          <t>algolfini</t>
        </is>
      </c>
      <c r="B325946" t="n">
        <v>1</v>
      </c>
    </row>
    <row r="325947">
      <c r="A325947" t="inlineStr">
        <is>
          <t>crystalism</t>
        </is>
      </c>
      <c r="B325947" t="n">
        <v>1</v>
      </c>
    </row>
    <row r="325948">
      <c r="A325948" t="inlineStr">
        <is>
          <t>kalforns</t>
        </is>
      </c>
      <c r="B325948" t="n">
        <v>1</v>
      </c>
    </row>
    <row r="325949">
      <c r="A325949" t="inlineStr">
        <is>
          <t>winnerettes</t>
        </is>
      </c>
      <c r="B325949" t="n">
        <v>1</v>
      </c>
    </row>
    <row r="325950">
      <c r="A325950" t="inlineStr">
        <is>
          <t>seirdate</t>
        </is>
      </c>
      <c r="B325950" t="n">
        <v>1</v>
      </c>
    </row>
    <row r="325951">
      <c r="A325951" t="inlineStr">
        <is>
          <t>laxis</t>
        </is>
      </c>
      <c r="B325951" t="n">
        <v>1</v>
      </c>
    </row>
    <row r="325952">
      <c r="A325952" t="inlineStr">
        <is>
          <t>romtrain</t>
        </is>
      </c>
      <c r="B325952" t="n">
        <v>1</v>
      </c>
    </row>
    <row r="325953">
      <c r="A325953" t="inlineStr">
        <is>
          <t>partytime</t>
        </is>
      </c>
      <c r="B325953" t="n">
        <v>2</v>
      </c>
    </row>
    <row r="325954">
      <c r="A325954" t="inlineStr">
        <is>
          <t>klays</t>
        </is>
      </c>
      <c r="B325954" t="n">
        <v>4</v>
      </c>
    </row>
    <row r="325955">
      <c r="A325955" t="inlineStr">
        <is>
          <t>muchle</t>
        </is>
      </c>
      <c r="B325955" t="n">
        <v>1</v>
      </c>
    </row>
    <row r="325956">
      <c r="A325956" t="inlineStr">
        <is>
          <t>labiedy</t>
        </is>
      </c>
      <c r="B325956" t="n">
        <v>1</v>
      </c>
    </row>
    <row r="325957">
      <c r="A325957" t="inlineStr">
        <is>
          <t>chainsided</t>
        </is>
      </c>
      <c r="B325957" t="n">
        <v>1</v>
      </c>
    </row>
    <row r="325958">
      <c r="A325958" t="inlineStr">
        <is>
          <t>afterthesun</t>
        </is>
      </c>
      <c r="B325958" t="n">
        <v>1</v>
      </c>
    </row>
    <row r="325959">
      <c r="A325959" t="inlineStr">
        <is>
          <t>blancksung</t>
        </is>
      </c>
      <c r="B325959" t="n">
        <v>1</v>
      </c>
    </row>
    <row r="325960">
      <c r="A325960" t="inlineStr">
        <is>
          <t>pansellers</t>
        </is>
      </c>
      <c r="B325960" t="n">
        <v>1</v>
      </c>
    </row>
    <row r="325961">
      <c r="A325961" t="inlineStr">
        <is>
          <t>worldsworst</t>
        </is>
      </c>
      <c r="B325961" t="n">
        <v>1</v>
      </c>
    </row>
    <row r="325962">
      <c r="A325962" t="inlineStr">
        <is>
          <t>toroll</t>
        </is>
      </c>
      <c r="B325962" t="n">
        <v>1</v>
      </c>
    </row>
    <row r="325963">
      <c r="A325963" t="inlineStr">
        <is>
          <t>freaksta</t>
        </is>
      </c>
      <c r="B325963" t="n">
        <v>1</v>
      </c>
    </row>
    <row r="325964">
      <c r="A325964" t="inlineStr">
        <is>
          <t>63440</t>
        </is>
      </c>
      <c r="B325964" t="n">
        <v>2</v>
      </c>
    </row>
    <row r="325965">
      <c r="A325965" t="inlineStr">
        <is>
          <t>118966</t>
        </is>
      </c>
      <c r="B325965" t="n">
        <v>1</v>
      </c>
    </row>
    <row r="325966">
      <c r="A325966" t="inlineStr">
        <is>
          <t>incenerable</t>
        </is>
      </c>
      <c r="B325966" t="n">
        <v>1</v>
      </c>
    </row>
    <row r="325967">
      <c r="A325967" t="inlineStr">
        <is>
          <t>nidile</t>
        </is>
      </c>
      <c r="B325967" t="n">
        <v>1</v>
      </c>
    </row>
    <row r="325968">
      <c r="A325968" t="inlineStr">
        <is>
          <t>petalerates</t>
        </is>
      </c>
      <c r="B325968" t="n">
        <v>1</v>
      </c>
    </row>
    <row r="325969">
      <c r="A325969" t="inlineStr">
        <is>
          <t>66442</t>
        </is>
      </c>
      <c r="B325969" t="n">
        <v>1</v>
      </c>
    </row>
    <row r="325970">
      <c r="A325970" t="inlineStr">
        <is>
          <t>4366556</t>
        </is>
      </c>
      <c r="B325970" t="n">
        <v>1</v>
      </c>
    </row>
    <row r="325971">
      <c r="A325971" t="inlineStr">
        <is>
          <t>33857</t>
        </is>
      </c>
      <c r="B325971" t="n">
        <v>1</v>
      </c>
    </row>
    <row r="325972">
      <c r="A325972" t="inlineStr">
        <is>
          <t>44875</t>
        </is>
      </c>
      <c r="B325972" t="n">
        <v>1</v>
      </c>
    </row>
    <row r="325973">
      <c r="A325973" t="inlineStr">
        <is>
          <t>456296</t>
        </is>
      </c>
      <c r="B325973" t="n">
        <v>1</v>
      </c>
    </row>
    <row r="325974">
      <c r="A325974" t="inlineStr">
        <is>
          <t>181894</t>
        </is>
      </c>
      <c r="B325974" t="n">
        <v>1</v>
      </c>
    </row>
    <row r="325975">
      <c r="A325975" t="inlineStr">
        <is>
          <t>enginseer</t>
        </is>
      </c>
      <c r="B325975" t="n">
        <v>1</v>
      </c>
    </row>
    <row r="325976">
      <c r="A325976" t="inlineStr">
        <is>
          <t>tyroscope</t>
        </is>
      </c>
      <c r="B325976" t="n">
        <v>1</v>
      </c>
    </row>
    <row r="325977">
      <c r="A325977" t="inlineStr">
        <is>
          <t>limbn</t>
        </is>
      </c>
      <c r="B325977" t="n">
        <v>1</v>
      </c>
    </row>
    <row r="325978">
      <c r="A325978" t="inlineStr">
        <is>
          <t>96064</t>
        </is>
      </c>
      <c r="B325978" t="n">
        <v>1</v>
      </c>
    </row>
    <row r="325979">
      <c r="A325979" t="inlineStr">
        <is>
          <t>4210034rbl</t>
        </is>
      </c>
      <c r="B325979" t="n">
        <v>1</v>
      </c>
    </row>
    <row r="325980">
      <c r="A325980" t="inlineStr">
        <is>
          <t>43574</t>
        </is>
      </c>
      <c r="B325980" t="n">
        <v>1</v>
      </c>
    </row>
    <row r="325981">
      <c r="A325981" t="inlineStr">
        <is>
          <t>wghost</t>
        </is>
      </c>
      <c r="B325981" t="n">
        <v>1</v>
      </c>
    </row>
    <row r="325982">
      <c r="A325982" t="inlineStr">
        <is>
          <t>shadowmaul</t>
        </is>
      </c>
      <c r="B325982" t="n">
        <v>1</v>
      </c>
    </row>
    <row r="325983">
      <c r="A325983" t="inlineStr">
        <is>
          <t>2d62</t>
        </is>
      </c>
      <c r="B325983" t="n">
        <v>1</v>
      </c>
    </row>
    <row r="325984">
      <c r="A325984" t="inlineStr">
        <is>
          <t>16496</t>
        </is>
      </c>
      <c r="B325984" t="n">
        <v>1</v>
      </c>
    </row>
    <row r="325985">
      <c r="A325985" t="inlineStr">
        <is>
          <t>65636</t>
        </is>
      </c>
      <c r="B325985" t="n">
        <v>2</v>
      </c>
    </row>
    <row r="325986">
      <c r="A325986" t="inlineStr">
        <is>
          <t>75705</t>
        </is>
      </c>
      <c r="B325986" t="n">
        <v>1</v>
      </c>
    </row>
    <row r="325987">
      <c r="A325987" t="inlineStr">
        <is>
          <t>10dos</t>
        </is>
      </c>
      <c r="B325987" t="n">
        <v>1</v>
      </c>
    </row>
    <row r="325988">
      <c r="A325988" t="inlineStr">
        <is>
          <t>598036ctrale</t>
        </is>
      </c>
      <c r="B325988" t="n">
        <v>1</v>
      </c>
    </row>
    <row r="325989">
      <c r="A325989" t="inlineStr">
        <is>
          <t>46599</t>
        </is>
      </c>
      <c r="B325989" t="n">
        <v>2</v>
      </c>
    </row>
    <row r="325990">
      <c r="A325990" t="inlineStr">
        <is>
          <t>chargestab</t>
        </is>
      </c>
      <c r="B325990" t="n">
        <v>1</v>
      </c>
    </row>
    <row r="325991">
      <c r="A325991" t="inlineStr">
        <is>
          <t>10mana</t>
        </is>
      </c>
      <c r="B325991" t="n">
        <v>1</v>
      </c>
    </row>
    <row r="325992">
      <c r="A325992" t="inlineStr">
        <is>
          <t>7r6g</t>
        </is>
      </c>
      <c r="B325992" t="n">
        <v>1</v>
      </c>
    </row>
    <row r="325993">
      <c r="A325993" t="inlineStr">
        <is>
          <t>225795</t>
        </is>
      </c>
      <c r="B325993" t="n">
        <v>1</v>
      </c>
    </row>
    <row r="325994">
      <c r="A325994" t="inlineStr">
        <is>
          <t>61621</t>
        </is>
      </c>
      <c r="B325994" t="n">
        <v>2</v>
      </c>
    </row>
    <row r="325995">
      <c r="A325995" t="inlineStr">
        <is>
          <t>depthness</t>
        </is>
      </c>
      <c r="B325995" t="n">
        <v>1</v>
      </c>
    </row>
    <row r="325996">
      <c r="A325996" t="inlineStr">
        <is>
          <t>stelogshe</t>
        </is>
      </c>
      <c r="B325996" t="n">
        <v>1</v>
      </c>
    </row>
    <row r="325997">
      <c r="A325997" t="inlineStr">
        <is>
          <t>stelogshes</t>
        </is>
      </c>
      <c r="B325997" t="n">
        <v>1</v>
      </c>
    </row>
    <row r="325998">
      <c r="A325998" t="inlineStr">
        <is>
          <t>georgz</t>
        </is>
      </c>
      <c r="B325998" t="n">
        <v>1</v>
      </c>
    </row>
    <row r="325999">
      <c r="A325999" t="inlineStr">
        <is>
          <t>kametsov</t>
        </is>
      </c>
      <c r="B325999" t="n">
        <v>1</v>
      </c>
    </row>
    <row r="326000">
      <c r="A326000" t="inlineStr">
        <is>
          <t>dikharnaksev</t>
        </is>
      </c>
      <c r="B326000" t="n">
        <v>1</v>
      </c>
    </row>
    <row r="326001">
      <c r="A326001" t="inlineStr">
        <is>
          <t>unproceed</t>
        </is>
      </c>
      <c r="B326001" t="n">
        <v>1</v>
      </c>
    </row>
    <row r="326002">
      <c r="A326002" t="inlineStr">
        <is>
          <t>nuclearfudged</t>
        </is>
      </c>
      <c r="B326002" t="n">
        <v>1</v>
      </c>
    </row>
    <row r="326003">
      <c r="A326003" t="inlineStr">
        <is>
          <t>xpires</t>
        </is>
      </c>
      <c r="B326003" t="n">
        <v>1</v>
      </c>
    </row>
    <row r="326004">
      <c r="A326004" t="inlineStr">
        <is>
          <t>noneximident</t>
        </is>
      </c>
      <c r="B326004" t="n">
        <v>1</v>
      </c>
    </row>
    <row r="326005">
      <c r="A326005" t="inlineStr">
        <is>
          <t>nachdale</t>
        </is>
      </c>
      <c r="B326005" t="n">
        <v>1</v>
      </c>
    </row>
    <row r="326006">
      <c r="A326006" t="inlineStr">
        <is>
          <t>palangroute</t>
        </is>
      </c>
      <c r="B326006" t="n">
        <v>1</v>
      </c>
    </row>
    <row r="326007">
      <c r="A326007" t="inlineStr">
        <is>
          <t>gardarbruck</t>
        </is>
      </c>
      <c r="B326007" t="n">
        <v>1</v>
      </c>
    </row>
    <row r="326008">
      <c r="A326008" t="inlineStr">
        <is>
          <t>mazyjevici</t>
        </is>
      </c>
      <c r="B326008" t="n">
        <v>1</v>
      </c>
    </row>
    <row r="326009">
      <c r="A326009" t="inlineStr">
        <is>
          <t>warnome</t>
        </is>
      </c>
      <c r="B326009" t="n">
        <v>1</v>
      </c>
    </row>
    <row r="326010">
      <c r="A326010" t="inlineStr">
        <is>
          <t>ackon</t>
        </is>
      </c>
      <c r="B326010" t="n">
        <v>1</v>
      </c>
    </row>
    <row r="326011">
      <c r="A326011" t="inlineStr">
        <is>
          <t>dunkenstein</t>
        </is>
      </c>
      <c r="B326011" t="n">
        <v>1</v>
      </c>
    </row>
    <row r="326012">
      <c r="A326012" t="inlineStr">
        <is>
          <t>herphedrine</t>
        </is>
      </c>
      <c r="B326012" t="n">
        <v>1</v>
      </c>
    </row>
    <row r="326013">
      <c r="A326013" t="inlineStr">
        <is>
          <t>emergulochemistry</t>
        </is>
      </c>
      <c r="B326013" t="n">
        <v>1</v>
      </c>
    </row>
    <row r="326014">
      <c r="A326014" t="inlineStr">
        <is>
          <t>pygmalic</t>
        </is>
      </c>
      <c r="B326014" t="n">
        <v>1</v>
      </c>
    </row>
    <row r="326015">
      <c r="A326015" t="inlineStr">
        <is>
          <t>philatek</t>
        </is>
      </c>
      <c r="B326015" t="n">
        <v>2</v>
      </c>
    </row>
    <row r="326016">
      <c r="A326016" t="inlineStr">
        <is>
          <t>leadyl</t>
        </is>
      </c>
      <c r="B326016" t="n">
        <v>1</v>
      </c>
    </row>
    <row r="326017">
      <c r="A326017" t="inlineStr">
        <is>
          <t>lyases</t>
        </is>
      </c>
      <c r="B326017" t="n">
        <v>1</v>
      </c>
    </row>
    <row r="326018">
      <c r="A326018" t="inlineStr">
        <is>
          <t>quethar</t>
        </is>
      </c>
      <c r="B326018" t="n">
        <v>1</v>
      </c>
    </row>
    <row r="326019">
      <c r="A326019" t="inlineStr">
        <is>
          <t>farsalases</t>
        </is>
      </c>
      <c r="B326019" t="n">
        <v>1</v>
      </c>
    </row>
    <row r="326020">
      <c r="A326020" t="inlineStr">
        <is>
          <t>ismailiot</t>
        </is>
      </c>
      <c r="B326020" t="n">
        <v>1</v>
      </c>
    </row>
    <row r="326021">
      <c r="A326021" t="inlineStr">
        <is>
          <t>prechts</t>
        </is>
      </c>
      <c r="B326021" t="n">
        <v>1</v>
      </c>
    </row>
    <row r="326022">
      <c r="A326022" t="inlineStr">
        <is>
          <t>comoia</t>
        </is>
      </c>
      <c r="B326022" t="n">
        <v>1</v>
      </c>
    </row>
    <row r="326023">
      <c r="A326023" t="inlineStr">
        <is>
          <t>timidramin</t>
        </is>
      </c>
      <c r="B326023" t="n">
        <v>1</v>
      </c>
    </row>
    <row r="326024">
      <c r="A326024" t="inlineStr">
        <is>
          <t>combstapps</t>
        </is>
      </c>
      <c r="B326024" t="n">
        <v>1</v>
      </c>
    </row>
    <row r="326025">
      <c r="A326025" t="inlineStr">
        <is>
          <t>adenite</t>
        </is>
      </c>
      <c r="B326025" t="n">
        <v>1</v>
      </c>
    </row>
    <row r="326026">
      <c r="A326026" t="inlineStr">
        <is>
          <t>battleooms</t>
        </is>
      </c>
      <c r="B326026" t="n">
        <v>1</v>
      </c>
    </row>
    <row r="326027">
      <c r="A326027" t="inlineStr">
        <is>
          <t>clonocracy</t>
        </is>
      </c>
      <c r="B326027" t="n">
        <v>1</v>
      </c>
    </row>
    <row r="326028">
      <c r="A326028" t="inlineStr">
        <is>
          <t>estowillados</t>
        </is>
      </c>
      <c r="B326028" t="n">
        <v>1</v>
      </c>
    </row>
    <row r="326029">
      <c r="A326029" t="inlineStr">
        <is>
          <t>surveyin</t>
        </is>
      </c>
      <c r="B326029" t="n">
        <v>1</v>
      </c>
    </row>
    <row r="326030">
      <c r="A326030" t="inlineStr">
        <is>
          <t>regicaea</t>
        </is>
      </c>
      <c r="B326030" t="n">
        <v>1</v>
      </c>
    </row>
    <row r="326031">
      <c r="A326031" t="inlineStr">
        <is>
          <t>qibudines</t>
        </is>
      </c>
      <c r="B326031" t="n">
        <v>1</v>
      </c>
    </row>
    <row r="326032">
      <c r="A326032" t="inlineStr">
        <is>
          <t>ignominans</t>
        </is>
      </c>
      <c r="B326032" t="n">
        <v>1</v>
      </c>
    </row>
    <row r="326033">
      <c r="A326033" t="inlineStr">
        <is>
          <t>phæstadus</t>
        </is>
      </c>
      <c r="B326033" t="n">
        <v>1</v>
      </c>
    </row>
    <row r="326034">
      <c r="A326034" t="inlineStr">
        <is>
          <t>primaurea</t>
        </is>
      </c>
      <c r="B326034" t="n">
        <v>1</v>
      </c>
    </row>
    <row r="326035">
      <c r="A326035" t="inlineStr">
        <is>
          <t>farsal</t>
        </is>
      </c>
      <c r="B326035" t="n">
        <v>1</v>
      </c>
    </row>
    <row r="326036">
      <c r="A326036" t="inlineStr">
        <is>
          <t>travrllions</t>
        </is>
      </c>
      <c r="B326036" t="n">
        <v>1</v>
      </c>
    </row>
    <row r="326037">
      <c r="A326037" t="inlineStr">
        <is>
          <t>hirelink</t>
        </is>
      </c>
      <c r="B326037" t="n">
        <v>1</v>
      </c>
    </row>
    <row r="326038">
      <c r="A326038" t="inlineStr">
        <is>
          <t>securityautomation</t>
        </is>
      </c>
      <c r="B326038" t="n">
        <v>1</v>
      </c>
    </row>
    <row r="326039">
      <c r="A326039" t="inlineStr">
        <is>
          <t>tomandhwin</t>
        </is>
      </c>
      <c r="B326039" t="n">
        <v>1</v>
      </c>
    </row>
    <row r="326040">
      <c r="A326040" t="inlineStr">
        <is>
          <t>mobilemobiles</t>
        </is>
      </c>
      <c r="B326040" t="n">
        <v>1</v>
      </c>
    </row>
    <row r="326041">
      <c r="A326041" t="inlineStr">
        <is>
          <t>rebyte</t>
        </is>
      </c>
      <c r="B326041" t="n">
        <v>1</v>
      </c>
    </row>
    <row r="326042">
      <c r="A326042" t="inlineStr">
        <is>
          <t>mpegmp4</t>
        </is>
      </c>
      <c r="B326042" t="n">
        <v>1</v>
      </c>
    </row>
    <row r="326043">
      <c r="A326043" t="inlineStr">
        <is>
          <t>minigroups</t>
        </is>
      </c>
      <c r="B326043" t="n">
        <v>1</v>
      </c>
    </row>
    <row r="326044">
      <c r="A326044" t="inlineStr">
        <is>
          <t>salebitter</t>
        </is>
      </c>
      <c r="B326044" t="n">
        <v>1</v>
      </c>
    </row>
    <row r="326045">
      <c r="A326045" t="inlineStr">
        <is>
          <t>multibits</t>
        </is>
      </c>
      <c r="B326045" t="n">
        <v>1</v>
      </c>
    </row>
    <row r="326046">
      <c r="A326046" t="inlineStr">
        <is>
          <t>places—and</t>
        </is>
      </c>
      <c r="B326046" t="n">
        <v>2</v>
      </c>
    </row>
    <row r="326047">
      <c r="A326047" t="inlineStr">
        <is>
          <t>dudepomanny</t>
        </is>
      </c>
      <c r="B326047" t="n">
        <v>1</v>
      </c>
    </row>
    <row r="326048">
      <c r="A326048" t="inlineStr">
        <is>
          <t>championship—and</t>
        </is>
      </c>
      <c r="B326048" t="n">
        <v>1</v>
      </c>
    </row>
    <row r="326049">
      <c r="A326049" t="inlineStr">
        <is>
          <t>wolfadinos</t>
        </is>
      </c>
      <c r="B326049" t="n">
        <v>1</v>
      </c>
    </row>
    <row r="326050">
      <c r="A326050" t="inlineStr">
        <is>
          <t>podeuaxton</t>
        </is>
      </c>
      <c r="B326050" t="n">
        <v>1</v>
      </c>
    </row>
    <row r="326051">
      <c r="A326051" t="inlineStr">
        <is>
          <t>podehueng</t>
        </is>
      </c>
      <c r="B326051" t="n">
        <v>1</v>
      </c>
    </row>
    <row r="326052">
      <c r="A326052" t="inlineStr">
        <is>
          <t>mordredúr</t>
        </is>
      </c>
      <c r="B326052" t="n">
        <v>1</v>
      </c>
    </row>
    <row r="326053">
      <c r="A326053" t="inlineStr">
        <is>
          <t>hogwartsgirls</t>
        </is>
      </c>
      <c r="B326053" t="n">
        <v>1</v>
      </c>
    </row>
    <row r="326054">
      <c r="A326054" t="inlineStr">
        <is>
          <t>waszschu</t>
        </is>
      </c>
      <c r="B326054" t="n">
        <v>1</v>
      </c>
    </row>
    <row r="326055">
      <c r="A326055" t="inlineStr">
        <is>
          <t>kadkin</t>
        </is>
      </c>
      <c r="B326055" t="n">
        <v>1</v>
      </c>
    </row>
    <row r="326056">
      <c r="A326056" t="inlineStr">
        <is>
          <t>wrathmos</t>
        </is>
      </c>
      <c r="B326056" t="n">
        <v>1</v>
      </c>
    </row>
    <row r="326057">
      <c r="A326057" t="inlineStr">
        <is>
          <t>slovakisov</t>
        </is>
      </c>
      <c r="B326057" t="n">
        <v>1</v>
      </c>
    </row>
    <row r="326058">
      <c r="A326058" t="inlineStr">
        <is>
          <t>neoriringenascar</t>
        </is>
      </c>
      <c r="B326058" t="n">
        <v>1</v>
      </c>
    </row>
    <row r="326059">
      <c r="A326059" t="inlineStr">
        <is>
          <t>blondsteinsamerica</t>
        </is>
      </c>
      <c r="B326059" t="n">
        <v>1</v>
      </c>
    </row>
    <row r="326060">
      <c r="A326060" t="inlineStr">
        <is>
          <t>fuckahashy</t>
        </is>
      </c>
      <c r="B326060" t="n">
        <v>1</v>
      </c>
    </row>
    <row r="326061">
      <c r="A326061" t="inlineStr">
        <is>
          <t>iltran</t>
        </is>
      </c>
      <c r="B326061" t="n">
        <v>1</v>
      </c>
    </row>
    <row r="326062">
      <c r="A326062" t="inlineStr">
        <is>
          <t>trendkccambd</t>
        </is>
      </c>
      <c r="B326062" t="n">
        <v>1</v>
      </c>
    </row>
    <row r="326063">
      <c r="A326063" t="inlineStr">
        <is>
          <t>nilslmcs</t>
        </is>
      </c>
      <c r="B326063" t="n">
        <v>1</v>
      </c>
    </row>
    <row r="326064">
      <c r="A326064" t="inlineStr">
        <is>
          <t>ratiskinist</t>
        </is>
      </c>
      <c r="B326064" t="n">
        <v>1</v>
      </c>
    </row>
    <row r="326065">
      <c r="A326065" t="inlineStr">
        <is>
          <t>pondsecond</t>
        </is>
      </c>
      <c r="B326065" t="n">
        <v>1</v>
      </c>
    </row>
    <row r="326066">
      <c r="A326066" t="inlineStr">
        <is>
          <t>venmopdf</t>
        </is>
      </c>
      <c r="B326066" t="n">
        <v>1</v>
      </c>
    </row>
    <row r="326067">
      <c r="A326067" t="inlineStr">
        <is>
          <t>antispacing</t>
        </is>
      </c>
      <c r="B326067" t="n">
        <v>1</v>
      </c>
    </row>
    <row r="326068">
      <c r="A326068" t="inlineStr">
        <is>
          <t>firefoxer</t>
        </is>
      </c>
      <c r="B326068" t="n">
        <v>1</v>
      </c>
    </row>
    <row r="326069">
      <c r="A326069" t="inlineStr">
        <is>
          <t>httk</t>
        </is>
      </c>
      <c r="B326069" t="n">
        <v>1</v>
      </c>
    </row>
    <row r="326070">
      <c r="A326070" t="inlineStr">
        <is>
          <t>26605</t>
        </is>
      </c>
      <c r="B326070" t="n">
        <v>1</v>
      </c>
    </row>
    <row r="326071">
      <c r="A326071" t="inlineStr">
        <is>
          <t>uiset</t>
        </is>
      </c>
      <c r="B326071" t="n">
        <v>1</v>
      </c>
    </row>
    <row r="326072">
      <c r="A326072" t="inlineStr">
        <is>
          <t>i13r</t>
        </is>
      </c>
      <c r="B326072" t="n">
        <v>1</v>
      </c>
    </row>
    <row r="326073">
      <c r="A326073" t="inlineStr">
        <is>
          <t>18916</t>
        </is>
      </c>
      <c r="B326073" t="n">
        <v>1</v>
      </c>
    </row>
    <row r="326074">
      <c r="A326074" t="inlineStr">
        <is>
          <t>18409</t>
        </is>
      </c>
      <c r="B326074" t="n">
        <v>1</v>
      </c>
    </row>
    <row r="326075">
      <c r="A326075" t="inlineStr">
        <is>
          <t>sambaus</t>
        </is>
      </c>
      <c r="B326075" t="n">
        <v>1</v>
      </c>
    </row>
    <row r="326076">
      <c r="A326076" t="inlineStr">
        <is>
          <t>noncipherable</t>
        </is>
      </c>
      <c r="B326076" t="n">
        <v>1</v>
      </c>
    </row>
    <row r="326077">
      <c r="A326077" t="inlineStr">
        <is>
          <t>xhtml2</t>
        </is>
      </c>
      <c r="B326077" t="n">
        <v>2</v>
      </c>
    </row>
    <row r="326078">
      <c r="A326078" t="inlineStr">
        <is>
          <t>realpolitix</t>
        </is>
      </c>
      <c r="B326078" t="n">
        <v>1</v>
      </c>
    </row>
    <row r="326079">
      <c r="A326079" t="inlineStr">
        <is>
          <t>javascriptpockets</t>
        </is>
      </c>
      <c r="B326079" t="n">
        <v>1</v>
      </c>
    </row>
    <row r="326080">
      <c r="A326080" t="inlineStr">
        <is>
          <t>18629</t>
        </is>
      </c>
      <c r="B326080" t="n">
        <v>1</v>
      </c>
    </row>
    <row r="326081">
      <c r="A326081" t="inlineStr">
        <is>
          <t>graphicsbasedecoder</t>
        </is>
      </c>
      <c r="B326081" t="n">
        <v>1</v>
      </c>
    </row>
    <row r="326082">
      <c r="A326082" t="inlineStr">
        <is>
          <t>opttions</t>
        </is>
      </c>
      <c r="B326082" t="n">
        <v>1</v>
      </c>
    </row>
    <row r="326083">
      <c r="A326083" t="inlineStr">
        <is>
          <t>discriminationbug</t>
        </is>
      </c>
      <c r="B326083" t="n">
        <v>1</v>
      </c>
    </row>
    <row r="326084">
      <c r="A326084" t="inlineStr">
        <is>
          <t>comactive</t>
        </is>
      </c>
      <c r="B326084" t="n">
        <v>1</v>
      </c>
    </row>
    <row r="326085">
      <c r="A326085" t="inlineStr">
        <is>
          <t>elevenx</t>
        </is>
      </c>
      <c r="B326085" t="n">
        <v>1</v>
      </c>
    </row>
    <row r="326086">
      <c r="A326086" t="inlineStr">
        <is>
          <t>ggl3</t>
        </is>
      </c>
      <c r="B326086" t="n">
        <v>1</v>
      </c>
    </row>
    <row r="326087">
      <c r="A326087" t="inlineStr">
        <is>
          <t>sweatshider</t>
        </is>
      </c>
      <c r="B326087" t="n">
        <v>1</v>
      </c>
    </row>
    <row r="326088">
      <c r="A326088" t="inlineStr">
        <is>
          <t>they4</t>
        </is>
      </c>
      <c r="B326088" t="n">
        <v>1</v>
      </c>
    </row>
    <row r="326089">
      <c r="A326089" t="inlineStr">
        <is>
          <t>javascriptyaml</t>
        </is>
      </c>
      <c r="B326089" t="n">
        <v>1</v>
      </c>
    </row>
    <row r="326090">
      <c r="A326090" t="inlineStr">
        <is>
          <t>18922</t>
        </is>
      </c>
      <c r="B326090" t="n">
        <v>1</v>
      </c>
    </row>
    <row r="326091">
      <c r="A326091" t="inlineStr">
        <is>
          <t>they5</t>
        </is>
      </c>
      <c r="B326091" t="n">
        <v>1</v>
      </c>
    </row>
    <row r="326092">
      <c r="A326092" t="inlineStr">
        <is>
          <t>22fd6d61</t>
        </is>
      </c>
      <c r="B326092" t="n">
        <v>1</v>
      </c>
    </row>
    <row r="326093">
      <c r="A326093" t="inlineStr">
        <is>
          <t>0b21b5c3</t>
        </is>
      </c>
      <c r="B326093" t="n">
        <v>1</v>
      </c>
    </row>
    <row r="326094">
      <c r="A326094" t="inlineStr">
        <is>
          <t>create_doc</t>
        </is>
      </c>
      <c r="B326094" t="n">
        <v>1</v>
      </c>
    </row>
    <row r="326095">
      <c r="A326095" t="inlineStr">
        <is>
          <t>airstreamit</t>
        </is>
      </c>
      <c r="B326095" t="n">
        <v>1</v>
      </c>
    </row>
    <row r="326096">
      <c r="A326096" t="inlineStr">
        <is>
          <t>1f8676d</t>
        </is>
      </c>
      <c r="B326096" t="n">
        <v>1</v>
      </c>
    </row>
    <row r="326097">
      <c r="A326097" t="inlineStr">
        <is>
          <t>923c912</t>
        </is>
      </c>
      <c r="B326097" t="n">
        <v>1</v>
      </c>
    </row>
    <row r="326098">
      <c r="A326098" t="inlineStr">
        <is>
          <t>fixbox</t>
        </is>
      </c>
      <c r="B326098" t="n">
        <v>2</v>
      </c>
    </row>
    <row r="326099">
      <c r="A326099" t="inlineStr">
        <is>
          <t>infoyour</t>
        </is>
      </c>
      <c r="B326099" t="n">
        <v>2</v>
      </c>
    </row>
    <row r="326100">
      <c r="A326100" t="inlineStr">
        <is>
          <t>drukmonry</t>
        </is>
      </c>
      <c r="B326100" t="n">
        <v>1</v>
      </c>
    </row>
    <row r="326101">
      <c r="A326101" t="inlineStr">
        <is>
          <t>1242827</t>
        </is>
      </c>
      <c r="B326101" t="n">
        <v>1</v>
      </c>
    </row>
    <row r="326102">
      <c r="A326102" t="inlineStr">
        <is>
          <t>68cb425</t>
        </is>
      </c>
      <c r="B326102" t="n">
        <v>1</v>
      </c>
    </row>
    <row r="326103">
      <c r="A326103" t="inlineStr">
        <is>
          <t>0503e2f</t>
        </is>
      </c>
      <c r="B326103" t="n">
        <v>1</v>
      </c>
    </row>
    <row r="326104">
      <c r="A326104" t="inlineStr">
        <is>
          <t>etcroutes</t>
        </is>
      </c>
      <c r="B326104" t="n">
        <v>1</v>
      </c>
    </row>
    <row r="326105">
      <c r="A326105" t="inlineStr">
        <is>
          <t>md6e9</t>
        </is>
      </c>
      <c r="B326105" t="n">
        <v>1</v>
      </c>
    </row>
    <row r="326106">
      <c r="A326106" t="inlineStr">
        <is>
          <t>0a3b73f1</t>
        </is>
      </c>
      <c r="B326106" t="n">
        <v>1</v>
      </c>
    </row>
    <row r="326107">
      <c r="A326107" t="inlineStr">
        <is>
          <t>lulzjob</t>
        </is>
      </c>
      <c r="B326107" t="n">
        <v>1</v>
      </c>
    </row>
    <row r="326108">
      <c r="A326108" t="inlineStr">
        <is>
          <t>0b6d1028</t>
        </is>
      </c>
      <c r="B326108" t="n">
        <v>1</v>
      </c>
    </row>
    <row r="326109">
      <c r="A326109" t="inlineStr">
        <is>
          <t>84543</t>
        </is>
      </c>
      <c r="B326109" t="n">
        <v>1</v>
      </c>
    </row>
    <row r="326110">
      <c r="A326110" t="inlineStr">
        <is>
          <t>10031b68</t>
        </is>
      </c>
      <c r="B326110" t="n">
        <v>1</v>
      </c>
    </row>
    <row r="326111">
      <c r="A326111" t="inlineStr">
        <is>
          <t>root002</t>
        </is>
      </c>
      <c r="B326111" t="n">
        <v>1</v>
      </c>
    </row>
    <row r="326112">
      <c r="A326112" t="inlineStr">
        <is>
          <t>startnarrance</t>
        </is>
      </c>
      <c r="B326112" t="n">
        <v>1</v>
      </c>
    </row>
    <row r="326113">
      <c r="A326113" t="inlineStr">
        <is>
          <t>line_activation</t>
        </is>
      </c>
      <c r="B326113" t="n">
        <v>1</v>
      </c>
    </row>
    <row r="326114">
      <c r="A326114" t="inlineStr">
        <is>
          <t>usrshareprinteringgr</t>
        </is>
      </c>
      <c r="B326114" t="n">
        <v>1</v>
      </c>
    </row>
    <row r="326115">
      <c r="A326115" t="inlineStr">
        <is>
          <t>scheduleedit</t>
        </is>
      </c>
      <c r="B326115" t="n">
        <v>1</v>
      </c>
    </row>
    <row r="326116">
      <c r="A326116" t="inlineStr">
        <is>
          <t>0e688292</t>
        </is>
      </c>
      <c r="B326116" t="n">
        <v>1</v>
      </c>
    </row>
    <row r="326117">
      <c r="A326117" t="inlineStr">
        <is>
          <t>end_policy</t>
        </is>
      </c>
      <c r="B326117" t="n">
        <v>1</v>
      </c>
    </row>
    <row r="326118">
      <c r="A326118" t="inlineStr">
        <is>
          <t>00120d4c</t>
        </is>
      </c>
      <c r="B326118" t="n">
        <v>1</v>
      </c>
    </row>
    <row r="326119">
      <c r="A326119" t="inlineStr">
        <is>
          <t>04088424</t>
        </is>
      </c>
      <c r="B326119" t="n">
        <v>1</v>
      </c>
    </row>
    <row r="326120">
      <c r="A326120" t="inlineStr">
        <is>
          <t>2012open</t>
        </is>
      </c>
      <c r="B326120" t="n">
        <v>1</v>
      </c>
    </row>
    <row r="326121">
      <c r="A326121" t="inlineStr">
        <is>
          <t>7561d7</t>
        </is>
      </c>
      <c r="B326121" t="n">
        <v>1</v>
      </c>
    </row>
    <row r="326122">
      <c r="A326122" t="inlineStr">
        <is>
          <t>gzbasepathine</t>
        </is>
      </c>
      <c r="B326122" t="n">
        <v>1</v>
      </c>
    </row>
    <row r="326123">
      <c r="A326123" t="inlineStr">
        <is>
          <t>startaszip</t>
        </is>
      </c>
      <c r="B326123" t="n">
        <v>1</v>
      </c>
    </row>
    <row r="326124">
      <c r="A326124" t="inlineStr">
        <is>
          <t>reviewedliight</t>
        </is>
      </c>
      <c r="B326124" t="n">
        <v>1</v>
      </c>
    </row>
    <row r="326125">
      <c r="A326125" t="inlineStr">
        <is>
          <t>neuroinstitute</t>
        </is>
      </c>
      <c r="B326125" t="n">
        <v>1</v>
      </c>
    </row>
    <row r="326126">
      <c r="A326126" t="inlineStr">
        <is>
          <t>brickline</t>
        </is>
      </c>
      <c r="B326126" t="n">
        <v>2</v>
      </c>
    </row>
    <row r="326127">
      <c r="A326127" t="inlineStr">
        <is>
          <t>saïdine</t>
        </is>
      </c>
      <c r="B326127" t="n">
        <v>1</v>
      </c>
    </row>
    <row r="326128">
      <c r="A326128" t="inlineStr">
        <is>
          <t>macagh</t>
        </is>
      </c>
      <c r="B326128" t="n">
        <v>1</v>
      </c>
    </row>
    <row r="326129">
      <c r="A326129" t="inlineStr">
        <is>
          <t>prosecutorsless</t>
        </is>
      </c>
      <c r="B326129" t="n">
        <v>1</v>
      </c>
    </row>
    <row r="326130">
      <c r="A326130" t="inlineStr">
        <is>
          <t>sabbal</t>
        </is>
      </c>
      <c r="B326130" t="n">
        <v>1</v>
      </c>
    </row>
    <row r="326131">
      <c r="A326131" t="inlineStr">
        <is>
          <t>kremastollerent</t>
        </is>
      </c>
      <c r="B326131" t="n">
        <v>1</v>
      </c>
    </row>
    <row r="326132">
      <c r="A326132" t="inlineStr">
        <is>
          <t>emertanz</t>
        </is>
      </c>
      <c r="B326132" t="n">
        <v>1</v>
      </c>
    </row>
    <row r="326133">
      <c r="A326133" t="inlineStr">
        <is>
          <t xml:space="preserve">themselves </t>
        </is>
      </c>
      <c r="B326133" t="n">
        <v>1</v>
      </c>
    </row>
    <row r="326134">
      <c r="A326134" t="inlineStr">
        <is>
          <t>koirgar</t>
        </is>
      </c>
      <c r="B326134" t="n">
        <v>1</v>
      </c>
    </row>
    <row r="326135">
      <c r="A326135" t="inlineStr">
        <is>
          <t>bagance</t>
        </is>
      </c>
      <c r="B326135" t="n">
        <v>1</v>
      </c>
    </row>
    <row r="326136">
      <c r="A326136" t="inlineStr">
        <is>
          <t>vening</t>
        </is>
      </c>
      <c r="B326136" t="n">
        <v>1</v>
      </c>
    </row>
    <row r="326137">
      <c r="A326137" t="inlineStr">
        <is>
          <t>huloboy</t>
        </is>
      </c>
      <c r="B326137" t="n">
        <v>1</v>
      </c>
    </row>
    <row r="326138">
      <c r="A326138" t="inlineStr">
        <is>
          <t>ottislaw</t>
        </is>
      </c>
      <c r="B326138" t="n">
        <v>1</v>
      </c>
    </row>
    <row r="326139">
      <c r="A326139" t="inlineStr">
        <is>
          <t>ch1188gmail</t>
        </is>
      </c>
      <c r="B326139" t="n">
        <v>1</v>
      </c>
    </row>
    <row r="326140">
      <c r="A326140" t="inlineStr">
        <is>
          <t>alfredagan</t>
        </is>
      </c>
      <c r="B326140" t="n">
        <v>1</v>
      </c>
    </row>
    <row r="326141">
      <c r="A326141" t="inlineStr">
        <is>
          <t>spiceyafrous</t>
        </is>
      </c>
      <c r="B326141" t="n">
        <v>1</v>
      </c>
    </row>
    <row r="326142">
      <c r="A326142" t="inlineStr">
        <is>
          <t>okcluie</t>
        </is>
      </c>
      <c r="B326142" t="n">
        <v>1</v>
      </c>
    </row>
    <row r="326143">
      <c r="A326143" t="inlineStr">
        <is>
          <t>bush1447rht</t>
        </is>
      </c>
      <c r="B326143" t="n">
        <v>1</v>
      </c>
    </row>
    <row r="326144">
      <c r="A326144" t="inlineStr">
        <is>
          <t>nethermost</t>
        </is>
      </c>
      <c r="B326144" t="n">
        <v>1</v>
      </c>
    </row>
    <row r="326145">
      <c r="A326145" t="inlineStr">
        <is>
          <t>zennors</t>
        </is>
      </c>
      <c r="B326145" t="n">
        <v>1</v>
      </c>
    </row>
    <row r="326146">
      <c r="A326146" t="inlineStr">
        <is>
          <t>autostased</t>
        </is>
      </c>
      <c r="B326146" t="n">
        <v>1</v>
      </c>
    </row>
    <row r="326147">
      <c r="A326147" t="inlineStr">
        <is>
          <t>drivesomaevaya</t>
        </is>
      </c>
      <c r="B326147" t="n">
        <v>1</v>
      </c>
    </row>
    <row r="326148">
      <c r="A326148" t="inlineStr">
        <is>
          <t>tiresmart</t>
        </is>
      </c>
      <c r="B326148" t="n">
        <v>1</v>
      </c>
    </row>
    <row r="326149">
      <c r="A326149" t="inlineStr">
        <is>
          <t>multipliptlist</t>
        </is>
      </c>
      <c r="B326149" t="n">
        <v>1</v>
      </c>
    </row>
    <row r="326150">
      <c r="A326150" t="inlineStr">
        <is>
          <t>mayghere</t>
        </is>
      </c>
      <c r="B326150" t="n">
        <v>1</v>
      </c>
    </row>
    <row r="326151">
      <c r="A326151" t="inlineStr">
        <is>
          <t>wilcer</t>
        </is>
      </c>
      <c r="B326151" t="n">
        <v>1</v>
      </c>
    </row>
    <row r="326152">
      <c r="A326152" t="inlineStr">
        <is>
          <t>youkwaschen</t>
        </is>
      </c>
      <c r="B326152" t="n">
        <v>1</v>
      </c>
    </row>
    <row r="326153">
      <c r="A326153" t="inlineStr">
        <is>
          <t>heatlocks</t>
        </is>
      </c>
      <c r="B326153" t="n">
        <v>1</v>
      </c>
    </row>
    <row r="326154">
      <c r="A326154" t="inlineStr">
        <is>
          <t>feldham</t>
        </is>
      </c>
      <c r="B326154" t="n">
        <v>1</v>
      </c>
    </row>
    <row r="326155">
      <c r="A326155" t="inlineStr">
        <is>
          <t>eginul</t>
        </is>
      </c>
      <c r="B326155" t="n">
        <v>1</v>
      </c>
    </row>
    <row r="326156">
      <c r="A326156" t="inlineStr">
        <is>
          <t>36524</t>
        </is>
      </c>
      <c r="B326156" t="n">
        <v>1</v>
      </c>
    </row>
    <row r="326157">
      <c r="A326157" t="inlineStr">
        <is>
          <t>eminous</t>
        </is>
      </c>
      <c r="B326157" t="n">
        <v>1</v>
      </c>
    </row>
    <row r="326158">
      <c r="A326158" t="inlineStr">
        <is>
          <t>kembint</t>
        </is>
      </c>
      <c r="B326158" t="n">
        <v>1</v>
      </c>
    </row>
    <row r="326159">
      <c r="A326159" t="inlineStr">
        <is>
          <t>montecarlo</t>
        </is>
      </c>
      <c r="B326159" t="n">
        <v>1</v>
      </c>
    </row>
    <row r="326160">
      <c r="A326160" t="inlineStr">
        <is>
          <t>oeseda</t>
        </is>
      </c>
      <c r="B326160" t="n">
        <v>1</v>
      </c>
    </row>
    <row r="326161">
      <c r="A326161" t="inlineStr">
        <is>
          <t>neidi</t>
        </is>
      </c>
      <c r="B326161" t="n">
        <v>1</v>
      </c>
    </row>
    <row r="326162">
      <c r="A326162" t="inlineStr">
        <is>
          <t>ffang</t>
        </is>
      </c>
      <c r="B326162" t="n">
        <v>1</v>
      </c>
    </row>
    <row r="326163">
      <c r="A326163" t="inlineStr">
        <is>
          <t>based—tunic</t>
        </is>
      </c>
      <c r="B326163" t="n">
        <v>1</v>
      </c>
    </row>
    <row r="326164">
      <c r="A326164" t="inlineStr">
        <is>
          <t>urban—not</t>
        </is>
      </c>
      <c r="B326164" t="n">
        <v>1</v>
      </c>
    </row>
    <row r="326165">
      <c r="A326165" t="inlineStr">
        <is>
          <t>maxonco</t>
        </is>
      </c>
      <c r="B326165" t="n">
        <v>1</v>
      </c>
    </row>
    <row r="326166">
      <c r="A326166" t="inlineStr">
        <is>
          <t>finalary</t>
        </is>
      </c>
      <c r="B326166" t="n">
        <v>1</v>
      </c>
    </row>
    <row r="326167">
      <c r="A326167" t="inlineStr">
        <is>
          <t>433mm</t>
        </is>
      </c>
      <c r="B326167" t="n">
        <v>1</v>
      </c>
    </row>
    <row r="326168">
      <c r="A326168" t="inlineStr">
        <is>
          <t>70xm</t>
        </is>
      </c>
      <c r="B326168" t="n">
        <v>1</v>
      </c>
    </row>
    <row r="326169">
      <c r="A326169" t="inlineStr">
        <is>
          <t>08092010</t>
        </is>
      </c>
      <c r="B326169" t="n">
        <v>1</v>
      </c>
    </row>
    <row r="326170">
      <c r="A326170" t="inlineStr">
        <is>
          <t>eggelgok</t>
        </is>
      </c>
      <c r="B326170" t="n">
        <v>1</v>
      </c>
    </row>
    <row r="326171">
      <c r="A326171" t="inlineStr">
        <is>
          <t>kwokwa</t>
        </is>
      </c>
      <c r="B326171" t="n">
        <v>1</v>
      </c>
    </row>
    <row r="326172">
      <c r="A326172" t="inlineStr">
        <is>
          <t>watey</t>
        </is>
      </c>
      <c r="B326172" t="n">
        <v>1</v>
      </c>
    </row>
    <row r="326173">
      <c r="A326173" t="inlineStr">
        <is>
          <t>skłodarski</t>
        </is>
      </c>
      <c r="B326173" t="n">
        <v>1</v>
      </c>
    </row>
    <row r="326174">
      <c r="A326174" t="inlineStr">
        <is>
          <t>hondredski</t>
        </is>
      </c>
      <c r="B326174" t="n">
        <v>1</v>
      </c>
    </row>
    <row r="326175">
      <c r="A326175" t="inlineStr">
        <is>
          <t>olovennet</t>
        </is>
      </c>
      <c r="B326175" t="n">
        <v>1</v>
      </c>
    </row>
    <row r="326176">
      <c r="A326176" t="inlineStr">
        <is>
          <t>dichsammen</t>
        </is>
      </c>
      <c r="B326176" t="n">
        <v>1</v>
      </c>
    </row>
    <row r="326177">
      <c r="A326177" t="inlineStr">
        <is>
          <t>ripendenas</t>
        </is>
      </c>
      <c r="B326177" t="n">
        <v>1</v>
      </c>
    </row>
    <row r="326178">
      <c r="A326178" t="inlineStr">
        <is>
          <t>spaheren</t>
        </is>
      </c>
      <c r="B326178" t="n">
        <v>1</v>
      </c>
    </row>
    <row r="326179">
      <c r="A326179" t="inlineStr">
        <is>
          <t>kannace</t>
        </is>
      </c>
      <c r="B326179" t="n">
        <v>1</v>
      </c>
    </row>
    <row r="326180">
      <c r="A326180" t="inlineStr">
        <is>
          <t>summersau</t>
        </is>
      </c>
      <c r="B326180" t="n">
        <v>1</v>
      </c>
    </row>
    <row r="326181">
      <c r="A326181" t="inlineStr">
        <is>
          <t>erhörmeinen</t>
        </is>
      </c>
      <c r="B326181" t="n">
        <v>1</v>
      </c>
    </row>
    <row r="326182">
      <c r="A326182" t="inlineStr">
        <is>
          <t>jayatinskoff</t>
        </is>
      </c>
      <c r="B326182" t="n">
        <v>1</v>
      </c>
    </row>
    <row r="326183">
      <c r="A326183" t="inlineStr">
        <is>
          <t>undberes</t>
        </is>
      </c>
      <c r="B326183" t="n">
        <v>1</v>
      </c>
    </row>
    <row r="326184">
      <c r="A326184" t="inlineStr">
        <is>
          <t>réservant</t>
        </is>
      </c>
      <c r="B326184" t="n">
        <v>1</v>
      </c>
    </row>
    <row r="326185">
      <c r="A326185" t="inlineStr">
        <is>
          <t>marroumie</t>
        </is>
      </c>
      <c r="B326185" t="n">
        <v>1</v>
      </c>
    </row>
    <row r="326186">
      <c r="A326186" t="inlineStr">
        <is>
          <t>oneeins</t>
        </is>
      </c>
      <c r="B326186" t="n">
        <v>1</v>
      </c>
    </row>
    <row r="326187">
      <c r="A326187" t="inlineStr">
        <is>
          <t>fromletzten</t>
        </is>
      </c>
      <c r="B326187" t="n">
        <v>1</v>
      </c>
    </row>
    <row r="326188">
      <c r="A326188" t="inlineStr">
        <is>
          <t>verwendenhasser</t>
        </is>
      </c>
      <c r="B326188" t="n">
        <v>1</v>
      </c>
    </row>
    <row r="326189">
      <c r="A326189" t="inlineStr">
        <is>
          <t>shangjang</t>
        </is>
      </c>
      <c r="B326189" t="n">
        <v>1</v>
      </c>
    </row>
    <row r="326190">
      <c r="A326190" t="inlineStr">
        <is>
          <t>inconsiderat</t>
        </is>
      </c>
      <c r="B326190" t="n">
        <v>1</v>
      </c>
    </row>
    <row r="326191">
      <c r="A326191" t="inlineStr">
        <is>
          <t>doubleans</t>
        </is>
      </c>
      <c r="B326191" t="n">
        <v>1</v>
      </c>
    </row>
    <row r="326192">
      <c r="A326192" t="inlineStr">
        <is>
          <t>jobenvégérrer</t>
        </is>
      </c>
      <c r="B326192" t="n">
        <v>1</v>
      </c>
    </row>
    <row r="326193">
      <c r="A326193" t="inlineStr">
        <is>
          <t>wirkungsacken</t>
        </is>
      </c>
      <c r="B326193" t="n">
        <v>1</v>
      </c>
    </row>
    <row r="326194">
      <c r="A326194" t="inlineStr">
        <is>
          <t>terminen</t>
        </is>
      </c>
      <c r="B326194" t="n">
        <v>1</v>
      </c>
    </row>
    <row r="326195">
      <c r="A326195" t="inlineStr">
        <is>
          <t>naxill</t>
        </is>
      </c>
      <c r="B326195" t="n">
        <v>1</v>
      </c>
    </row>
    <row r="326196">
      <c r="A326196" t="inlineStr">
        <is>
          <t>spaldika</t>
        </is>
      </c>
      <c r="B326196" t="n">
        <v>1</v>
      </c>
    </row>
    <row r="326197">
      <c r="A326197" t="inlineStr">
        <is>
          <t>malgauswissenschaftstraße</t>
        </is>
      </c>
      <c r="B326197" t="n">
        <v>1</v>
      </c>
    </row>
    <row r="326198">
      <c r="A326198" t="inlineStr">
        <is>
          <t>nachfolgaueln</t>
        </is>
      </c>
      <c r="B326198" t="n">
        <v>1</v>
      </c>
    </row>
    <row r="326199">
      <c r="A326199" t="inlineStr">
        <is>
          <t>suneer</t>
        </is>
      </c>
      <c r="B326199" t="n">
        <v>1</v>
      </c>
    </row>
    <row r="326200">
      <c r="A326200" t="inlineStr">
        <is>
          <t>hortâ</t>
        </is>
      </c>
      <c r="B326200" t="n">
        <v>1</v>
      </c>
    </row>
    <row r="326201">
      <c r="A326201" t="inlineStr">
        <is>
          <t>zweishnteine</t>
        </is>
      </c>
      <c r="B326201" t="n">
        <v>1</v>
      </c>
    </row>
    <row r="326202">
      <c r="A326202" t="inlineStr">
        <is>
          <t>ieusjmagazinepartjordid_history_journal_fortresses</t>
        </is>
      </c>
      <c r="B326202" t="n">
        <v>1</v>
      </c>
    </row>
    <row r="326203">
      <c r="A326203" t="inlineStr">
        <is>
          <t>muslover</t>
        </is>
      </c>
      <c r="B326203" t="n">
        <v>1</v>
      </c>
    </row>
    <row r="326204">
      <c r="A326204" t="inlineStr">
        <is>
          <t>gesetzdeck</t>
        </is>
      </c>
      <c r="B326204" t="n">
        <v>1</v>
      </c>
    </row>
    <row r="326205">
      <c r="A326205" t="inlineStr">
        <is>
          <t>nightwetting</t>
        </is>
      </c>
      <c r="B326205" t="n">
        <v>1</v>
      </c>
    </row>
    <row r="326206">
      <c r="A326206" t="inlineStr">
        <is>
          <t>gaanen</t>
        </is>
      </c>
      <c r="B326206" t="n">
        <v>1</v>
      </c>
    </row>
    <row r="326207">
      <c r="A326207" t="inlineStr">
        <is>
          <t>aufnetniert</t>
        </is>
      </c>
      <c r="B326207" t="n">
        <v>1</v>
      </c>
    </row>
    <row r="326208">
      <c r="A326208" t="inlineStr">
        <is>
          <t>schrieges</t>
        </is>
      </c>
      <c r="B326208" t="n">
        <v>1</v>
      </c>
    </row>
    <row r="326209">
      <c r="A326209" t="inlineStr">
        <is>
          <t>battock</t>
        </is>
      </c>
      <c r="B326209" t="n">
        <v>1</v>
      </c>
    </row>
    <row r="326210">
      <c r="A326210" t="inlineStr">
        <is>
          <t>lamainethong</t>
        </is>
      </c>
      <c r="B326210" t="n">
        <v>1</v>
      </c>
    </row>
    <row r="326211">
      <c r="A326211" t="inlineStr">
        <is>
          <t>armentia</t>
        </is>
      </c>
      <c r="B326211" t="n">
        <v>1</v>
      </c>
    </row>
    <row r="326212">
      <c r="A326212" t="inlineStr">
        <is>
          <t>bâllise</t>
        </is>
      </c>
      <c r="B326212" t="n">
        <v>1</v>
      </c>
    </row>
    <row r="326213">
      <c r="A326213" t="inlineStr">
        <is>
          <t>murineokuli</t>
        </is>
      </c>
      <c r="B326213" t="n">
        <v>1</v>
      </c>
    </row>
    <row r="326214">
      <c r="A326214" t="inlineStr">
        <is>
          <t>leanernlichhemdfeins</t>
        </is>
      </c>
      <c r="B326214" t="n">
        <v>1</v>
      </c>
    </row>
    <row r="326215">
      <c r="A326215" t="inlineStr">
        <is>
          <t>mustul</t>
        </is>
      </c>
      <c r="B326215" t="n">
        <v>1</v>
      </c>
    </row>
    <row r="326216">
      <c r="A326216" t="inlineStr">
        <is>
          <t>overlachenical</t>
        </is>
      </c>
      <c r="B326216" t="n">
        <v>1</v>
      </c>
    </row>
    <row r="326217">
      <c r="A326217" t="inlineStr">
        <is>
          <t>toolungs</t>
        </is>
      </c>
      <c r="B326217" t="n">
        <v>1</v>
      </c>
    </row>
    <row r="326218">
      <c r="A326218" t="inlineStr">
        <is>
          <t>kaiscourardy</t>
        </is>
      </c>
      <c r="B326218" t="n">
        <v>1</v>
      </c>
    </row>
    <row r="326219">
      <c r="A326219" t="inlineStr">
        <is>
          <t>düffentlichen</t>
        </is>
      </c>
      <c r="B326219" t="n">
        <v>1</v>
      </c>
    </row>
    <row r="326220">
      <c r="A326220" t="inlineStr">
        <is>
          <t>destatsu</t>
        </is>
      </c>
      <c r="B326220" t="n">
        <v>1</v>
      </c>
    </row>
    <row r="326221">
      <c r="A326221" t="inlineStr">
        <is>
          <t>khaysah</t>
        </is>
      </c>
      <c r="B326221" t="n">
        <v>1</v>
      </c>
    </row>
    <row r="326222">
      <c r="A326222" t="inlineStr">
        <is>
          <t>smolus</t>
        </is>
      </c>
      <c r="B326222" t="n">
        <v>1</v>
      </c>
    </row>
    <row r="326223">
      <c r="A326223" t="inlineStr">
        <is>
          <t>chatral</t>
        </is>
      </c>
      <c r="B326223" t="n">
        <v>1</v>
      </c>
    </row>
    <row r="326224">
      <c r="A326224" t="inlineStr">
        <is>
          <t>yachad</t>
        </is>
      </c>
      <c r="B326224" t="n">
        <v>1</v>
      </c>
    </row>
    <row r="326225">
      <c r="A326225" t="inlineStr">
        <is>
          <t>futzten</t>
        </is>
      </c>
      <c r="B326225" t="n">
        <v>1</v>
      </c>
    </row>
    <row r="326226">
      <c r="A326226" t="inlineStr">
        <is>
          <t>kaking</t>
        </is>
      </c>
      <c r="B326226" t="n">
        <v>1</v>
      </c>
    </row>
    <row r="326227">
      <c r="A326227" t="inlineStr">
        <is>
          <t>medichauen</t>
        </is>
      </c>
      <c r="B326227" t="n">
        <v>1</v>
      </c>
    </row>
    <row r="326228">
      <c r="A326228" t="inlineStr">
        <is>
          <t>werdenen</t>
        </is>
      </c>
      <c r="B326228" t="n">
        <v>1</v>
      </c>
    </row>
    <row r="326229">
      <c r="A326229" t="inlineStr">
        <is>
          <t>blaim</t>
        </is>
      </c>
      <c r="B326229" t="n">
        <v>1</v>
      </c>
    </row>
    <row r="326230">
      <c r="A326230" t="inlineStr">
        <is>
          <t>slängwalte</t>
        </is>
      </c>
      <c r="B326230" t="n">
        <v>1</v>
      </c>
    </row>
    <row r="326231">
      <c r="A326231" t="inlineStr">
        <is>
          <t>witzeraigerantwassersehen</t>
        </is>
      </c>
      <c r="B326231" t="n">
        <v>1</v>
      </c>
    </row>
    <row r="326232">
      <c r="A326232" t="inlineStr">
        <is>
          <t>flusses</t>
        </is>
      </c>
      <c r="B326232" t="n">
        <v>1</v>
      </c>
    </row>
    <row r="326233">
      <c r="A326233" t="inlineStr">
        <is>
          <t>zweishntein</t>
        </is>
      </c>
      <c r="B326233" t="n">
        <v>1</v>
      </c>
    </row>
    <row r="326234">
      <c r="A326234" t="inlineStr">
        <is>
          <t>sedleys</t>
        </is>
      </c>
      <c r="B326234" t="n">
        <v>1</v>
      </c>
    </row>
    <row r="326235">
      <c r="A326235" t="inlineStr">
        <is>
          <t>larsenantic</t>
        </is>
      </c>
      <c r="B326235" t="n">
        <v>1</v>
      </c>
    </row>
    <row r="326236">
      <c r="A326236" t="inlineStr">
        <is>
          <t>hasmon</t>
        </is>
      </c>
      <c r="B326236" t="n">
        <v>1</v>
      </c>
    </row>
    <row r="326237">
      <c r="A326237" t="inlineStr">
        <is>
          <t>bedray</t>
        </is>
      </c>
      <c r="B326237" t="n">
        <v>1</v>
      </c>
    </row>
    <row r="326238">
      <c r="A326238" t="inlineStr">
        <is>
          <t>speedwhat</t>
        </is>
      </c>
      <c r="B326238" t="n">
        <v>1</v>
      </c>
    </row>
    <row r="326239">
      <c r="A326239" t="inlineStr">
        <is>
          <t>kibitzori</t>
        </is>
      </c>
      <c r="B326239" t="n">
        <v>1</v>
      </c>
    </row>
    <row r="326240">
      <c r="A326240" t="inlineStr">
        <is>
          <t>saultfrockeet</t>
        </is>
      </c>
      <c r="B326240" t="n">
        <v>1</v>
      </c>
    </row>
    <row r="326241">
      <c r="A326241" t="inlineStr">
        <is>
          <t>foilé</t>
        </is>
      </c>
      <c r="B326241" t="n">
        <v>1</v>
      </c>
    </row>
    <row r="326242">
      <c r="A326242" t="inlineStr">
        <is>
          <t>femid</t>
        </is>
      </c>
      <c r="B326242" t="n">
        <v>1</v>
      </c>
    </row>
    <row r="326243">
      <c r="A326243" t="inlineStr">
        <is>
          <t>varotypes</t>
        </is>
      </c>
      <c r="B326243" t="n">
        <v>1</v>
      </c>
    </row>
    <row r="326244">
      <c r="A326244" t="inlineStr">
        <is>
          <t>headths</t>
        </is>
      </c>
      <c r="B326244" t="n">
        <v>1</v>
      </c>
    </row>
    <row r="326245">
      <c r="A326245" t="inlineStr">
        <is>
          <t>safesi</t>
        </is>
      </c>
      <c r="B326245" t="n">
        <v>1</v>
      </c>
    </row>
    <row r="326246">
      <c r="A326246" t="inlineStr">
        <is>
          <t>seemsures</t>
        </is>
      </c>
      <c r="B326246" t="n">
        <v>1</v>
      </c>
    </row>
    <row r="326247">
      <c r="A326247" t="inlineStr">
        <is>
          <t>froucciated</t>
        </is>
      </c>
      <c r="B326247" t="n">
        <v>1</v>
      </c>
    </row>
    <row r="326248">
      <c r="A326248" t="inlineStr">
        <is>
          <t>sunshinefast</t>
        </is>
      </c>
      <c r="B326248" t="n">
        <v>1</v>
      </c>
    </row>
    <row r="326249">
      <c r="A326249" t="inlineStr">
        <is>
          <t>nilar</t>
        </is>
      </c>
      <c r="B326249" t="n">
        <v>1</v>
      </c>
    </row>
    <row r="326250">
      <c r="A326250" t="inlineStr">
        <is>
          <t>belegambleperformance</t>
        </is>
      </c>
      <c r="B326250" t="n">
        <v>1</v>
      </c>
    </row>
    <row r="326251">
      <c r="A326251" t="inlineStr">
        <is>
          <t>validiates</t>
        </is>
      </c>
      <c r="B326251" t="n">
        <v>1</v>
      </c>
    </row>
    <row r="326252">
      <c r="A326252" t="inlineStr">
        <is>
          <t>catoc</t>
        </is>
      </c>
      <c r="B326252" t="n">
        <v>1</v>
      </c>
    </row>
    <row r="326253">
      <c r="A326253" t="inlineStr">
        <is>
          <t>compleasion</t>
        </is>
      </c>
      <c r="B326253" t="n">
        <v>1</v>
      </c>
    </row>
    <row r="326254">
      <c r="A326254" t="inlineStr">
        <is>
          <t>nicotop</t>
        </is>
      </c>
      <c r="B326254" t="n">
        <v>1</v>
      </c>
    </row>
    <row r="326255">
      <c r="A326255" t="inlineStr">
        <is>
          <t>worsghaiign</t>
        </is>
      </c>
      <c r="B326255" t="n">
        <v>2</v>
      </c>
    </row>
    <row r="326256">
      <c r="A326256" t="inlineStr">
        <is>
          <t>inuders</t>
        </is>
      </c>
      <c r="B326256" t="n">
        <v>1</v>
      </c>
    </row>
    <row r="326257">
      <c r="A326257" t="inlineStr">
        <is>
          <t>16gbenchmarks</t>
        </is>
      </c>
      <c r="B326257" t="n">
        <v>1</v>
      </c>
    </row>
    <row r="326258">
      <c r="A326258" t="inlineStr">
        <is>
          <t>conforses</t>
        </is>
      </c>
      <c r="B326258" t="n">
        <v>1</v>
      </c>
    </row>
    <row r="326259">
      <c r="A326259" t="inlineStr">
        <is>
          <t>normalification</t>
        </is>
      </c>
      <c r="B326259" t="n">
        <v>1</v>
      </c>
    </row>
    <row r="326260">
      <c r="A326260" t="inlineStr">
        <is>
          <t>punchmymatch</t>
        </is>
      </c>
      <c r="B326260" t="n">
        <v>1</v>
      </c>
    </row>
    <row r="326261">
      <c r="A326261" t="inlineStr">
        <is>
          <t>270igms</t>
        </is>
      </c>
      <c r="B326261" t="n">
        <v>1</v>
      </c>
    </row>
    <row r="326262">
      <c r="A326262" t="inlineStr">
        <is>
          <t>sonanity</t>
        </is>
      </c>
      <c r="B326262" t="n">
        <v>1</v>
      </c>
    </row>
    <row r="326263">
      <c r="A326263" t="inlineStr">
        <is>
          <t>outhal</t>
        </is>
      </c>
      <c r="B326263" t="n">
        <v>1</v>
      </c>
    </row>
    <row r="326264">
      <c r="A326264" t="inlineStr">
        <is>
          <t>october3</t>
        </is>
      </c>
      <c r="B326264" t="n">
        <v>2</v>
      </c>
    </row>
    <row r="326265">
      <c r="A326265" t="inlineStr">
        <is>
          <t>bencanal</t>
        </is>
      </c>
      <c r="B326265" t="n">
        <v>1</v>
      </c>
    </row>
    <row r="326266">
      <c r="A326266" t="inlineStr">
        <is>
          <t>trilocom</t>
        </is>
      </c>
      <c r="B326266" t="n">
        <v>1</v>
      </c>
    </row>
    <row r="326267">
      <c r="A326267" t="inlineStr">
        <is>
          <t>101bn</t>
        </is>
      </c>
      <c r="B326267" t="n">
        <v>1</v>
      </c>
    </row>
    <row r="326268">
      <c r="A326268" t="inlineStr">
        <is>
          <t>yudco</t>
        </is>
      </c>
      <c r="B326268" t="n">
        <v>1</v>
      </c>
    </row>
    <row r="326269">
      <c r="A326269" t="inlineStr">
        <is>
          <t>pansepass</t>
        </is>
      </c>
      <c r="B326269" t="n">
        <v>1</v>
      </c>
    </row>
    <row r="326270">
      <c r="A326270" t="inlineStr">
        <is>
          <t>talfsand</t>
        </is>
      </c>
      <c r="B326270" t="n">
        <v>1</v>
      </c>
    </row>
    <row r="326271">
      <c r="A326271" t="inlineStr">
        <is>
          <t>82mw</t>
        </is>
      </c>
      <c r="B326271" t="n">
        <v>1</v>
      </c>
    </row>
    <row r="326272">
      <c r="A326272" t="inlineStr">
        <is>
          <t>cntts</t>
        </is>
      </c>
      <c r="B326272" t="n">
        <v>1</v>
      </c>
    </row>
    <row r="326273">
      <c r="A326273" t="inlineStr">
        <is>
          <t>latorque</t>
        </is>
      </c>
      <c r="B326273" t="n">
        <v>1</v>
      </c>
    </row>
    <row r="326274">
      <c r="A326274" t="inlineStr">
        <is>
          <t>hellai07</t>
        </is>
      </c>
      <c r="B326274" t="n">
        <v>1</v>
      </c>
    </row>
    <row r="326275">
      <c r="A326275" t="inlineStr">
        <is>
          <t>approbility</t>
        </is>
      </c>
      <c r="B326275" t="n">
        <v>1</v>
      </c>
    </row>
    <row r="326276">
      <c r="A326276" t="inlineStr">
        <is>
          <t>lucysone</t>
        </is>
      </c>
      <c r="B326276" t="n">
        <v>1</v>
      </c>
    </row>
    <row r="326277">
      <c r="A326277" t="inlineStr">
        <is>
          <t>lambleau</t>
        </is>
      </c>
      <c r="B326277" t="n">
        <v>1</v>
      </c>
    </row>
    <row r="326278">
      <c r="A326278" t="inlineStr">
        <is>
          <t>jscoshvander</t>
        </is>
      </c>
      <c r="B326278" t="n">
        <v>1</v>
      </c>
    </row>
    <row r="326279">
      <c r="A326279" t="inlineStr">
        <is>
          <t>gincistre</t>
        </is>
      </c>
      <c r="B326279" t="n">
        <v>1</v>
      </c>
    </row>
    <row r="326280">
      <c r="A326280" t="inlineStr">
        <is>
          <t>jacobouleta</t>
        </is>
      </c>
      <c r="B326280" t="n">
        <v>1</v>
      </c>
    </row>
    <row r="326281">
      <c r="A326281" t="inlineStr">
        <is>
          <t>bjg82</t>
        </is>
      </c>
      <c r="B326281" t="n">
        <v>1</v>
      </c>
    </row>
    <row r="326282">
      <c r="A326282" t="inlineStr">
        <is>
          <t>autonomiesultory</t>
        </is>
      </c>
      <c r="B326282" t="n">
        <v>1</v>
      </c>
    </row>
    <row r="326283">
      <c r="A326283" t="inlineStr">
        <is>
          <t>patrickmcjohnivity</t>
        </is>
      </c>
      <c r="B326283" t="n">
        <v>1</v>
      </c>
    </row>
    <row r="326284">
      <c r="A326284" t="inlineStr">
        <is>
          <t>cooqwp5nlqom</t>
        </is>
      </c>
      <c r="B326284" t="n">
        <v>1</v>
      </c>
    </row>
    <row r="326285">
      <c r="A326285" t="inlineStr">
        <is>
          <t>itribunal</t>
        </is>
      </c>
      <c r="B326285" t="n">
        <v>1</v>
      </c>
    </row>
    <row r="326286">
      <c r="A326286" t="inlineStr">
        <is>
          <t>maroucologues</t>
        </is>
      </c>
      <c r="B326286" t="n">
        <v>1</v>
      </c>
    </row>
    <row r="326287">
      <c r="A326287" t="inlineStr">
        <is>
          <t>savethemercive</t>
        </is>
      </c>
      <c r="B326287" t="n">
        <v>1</v>
      </c>
    </row>
    <row r="326288">
      <c r="A326288" t="inlineStr">
        <is>
          <t>knavin</t>
        </is>
      </c>
      <c r="B326288" t="n">
        <v>1</v>
      </c>
    </row>
    <row r="326289">
      <c r="A326289" t="inlineStr">
        <is>
          <t>comgputsysgb</t>
        </is>
      </c>
      <c r="B326289" t="n">
        <v>1</v>
      </c>
    </row>
    <row r="326290">
      <c r="A326290" t="inlineStr">
        <is>
          <t>rhameshou</t>
        </is>
      </c>
      <c r="B326290" t="n">
        <v>1</v>
      </c>
    </row>
    <row r="326291">
      <c r="A326291" t="inlineStr">
        <is>
          <t>mydadpic</t>
        </is>
      </c>
      <c r="B326291" t="n">
        <v>1</v>
      </c>
    </row>
    <row r="326292">
      <c r="A326292" t="inlineStr">
        <is>
          <t>sheiningerst</t>
        </is>
      </c>
      <c r="B326292" t="n">
        <v>1</v>
      </c>
    </row>
    <row r="326293">
      <c r="A326293" t="inlineStr">
        <is>
          <t>amber_b</t>
        </is>
      </c>
      <c r="B326293" t="n">
        <v>1</v>
      </c>
    </row>
    <row r="326294">
      <c r="A326294" t="inlineStr">
        <is>
          <t>joua</t>
        </is>
      </c>
      <c r="B326294" t="n">
        <v>1</v>
      </c>
    </row>
    <row r="326295">
      <c r="A326295" t="inlineStr">
        <is>
          <t>hasamaru</t>
        </is>
      </c>
      <c r="B326295" t="n">
        <v>1</v>
      </c>
    </row>
    <row r="326296">
      <c r="A326296" t="inlineStr">
        <is>
          <t>rabindran</t>
        </is>
      </c>
      <c r="B326296" t="n">
        <v>1</v>
      </c>
    </row>
    <row r="326297">
      <c r="A326297" t="inlineStr">
        <is>
          <t>laithis</t>
        </is>
      </c>
      <c r="B326297" t="n">
        <v>1</v>
      </c>
    </row>
    <row r="326298">
      <c r="A326298" t="inlineStr">
        <is>
          <t>zamplee</t>
        </is>
      </c>
      <c r="B326298" t="n">
        <v>1</v>
      </c>
    </row>
    <row r="326299">
      <c r="A326299" t="inlineStr">
        <is>
          <t>diondasy</t>
        </is>
      </c>
      <c r="B326299" t="n">
        <v>1</v>
      </c>
    </row>
    <row r="326300">
      <c r="A326300" t="inlineStr">
        <is>
          <t>zeaollah</t>
        </is>
      </c>
      <c r="B326300" t="n">
        <v>1</v>
      </c>
    </row>
    <row r="326301">
      <c r="A326301" t="inlineStr">
        <is>
          <t>pashyuct</t>
        </is>
      </c>
      <c r="B326301" t="n">
        <v>1</v>
      </c>
    </row>
    <row r="326302">
      <c r="A326302" t="inlineStr">
        <is>
          <t>esqadis</t>
        </is>
      </c>
      <c r="B326302" t="n">
        <v>1</v>
      </c>
    </row>
    <row r="326303">
      <c r="A326303" t="inlineStr">
        <is>
          <t>melde</t>
        </is>
      </c>
      <c r="B326303" t="n">
        <v>1</v>
      </c>
    </row>
    <row r="326304">
      <c r="A326304" t="inlineStr">
        <is>
          <t>sufiism</t>
        </is>
      </c>
      <c r="B326304" t="n">
        <v>1</v>
      </c>
    </row>
    <row r="326305">
      <c r="A326305" t="inlineStr">
        <is>
          <t>shafed</t>
        </is>
      </c>
      <c r="B326305" t="n">
        <v>1</v>
      </c>
    </row>
    <row r="326306">
      <c r="A326306" t="inlineStr">
        <is>
          <t>aqass</t>
        </is>
      </c>
      <c r="B326306" t="n">
        <v>1</v>
      </c>
    </row>
    <row r="326307">
      <c r="A326307" t="inlineStr">
        <is>
          <t>nueajit</t>
        </is>
      </c>
      <c r="B326307" t="n">
        <v>1</v>
      </c>
    </row>
    <row r="326308">
      <c r="A326308" t="inlineStr">
        <is>
          <t>dconflicte</t>
        </is>
      </c>
      <c r="B326308" t="n">
        <v>1</v>
      </c>
    </row>
    <row r="326309">
      <c r="A326309" t="inlineStr">
        <is>
          <t>compaching</t>
        </is>
      </c>
      <c r="B326309" t="n">
        <v>1</v>
      </c>
    </row>
    <row r="326310">
      <c r="A326310" t="inlineStr">
        <is>
          <t>9efolbpn</t>
        </is>
      </c>
      <c r="B326310" t="n">
        <v>1</v>
      </c>
    </row>
    <row r="326311">
      <c r="A326311" t="inlineStr">
        <is>
          <t>levitar</t>
        </is>
      </c>
      <c r="B326311" t="n">
        <v>1</v>
      </c>
    </row>
    <row r="326312">
      <c r="A326312" t="inlineStr">
        <is>
          <t>parabilistical</t>
        </is>
      </c>
      <c r="B326312" t="n">
        <v>1</v>
      </c>
    </row>
    <row r="326313">
      <c r="A326313" t="inlineStr">
        <is>
          <t>gs4431t</t>
        </is>
      </c>
      <c r="B326313" t="n">
        <v>1</v>
      </c>
    </row>
    <row r="326314">
      <c r="A326314" t="inlineStr">
        <is>
          <t>capcapacing</t>
        </is>
      </c>
      <c r="B326314" t="n">
        <v>1</v>
      </c>
    </row>
    <row r="326315">
      <c r="A326315" t="inlineStr">
        <is>
          <t>pokiner</t>
        </is>
      </c>
      <c r="B326315" t="n">
        <v>1</v>
      </c>
    </row>
    <row r="326316">
      <c r="A326316" t="inlineStr">
        <is>
          <t>soleoperator</t>
        </is>
      </c>
      <c r="B326316" t="n">
        <v>1</v>
      </c>
    </row>
    <row r="326317">
      <c r="A326317" t="inlineStr">
        <is>
          <t>beock</t>
        </is>
      </c>
      <c r="B326317" t="n">
        <v>1</v>
      </c>
    </row>
    <row r="326318">
      <c r="A326318" t="inlineStr">
        <is>
          <t>aug3019</t>
        </is>
      </c>
      <c r="B326318" t="n">
        <v>1</v>
      </c>
    </row>
    <row r="326319">
      <c r="A326319" t="inlineStr">
        <is>
          <t>koppol</t>
        </is>
      </c>
      <c r="B326319" t="n">
        <v>1</v>
      </c>
    </row>
    <row r="326320">
      <c r="A326320" t="inlineStr">
        <is>
          <t>gongksakes</t>
        </is>
      </c>
      <c r="B326320" t="n">
        <v>1</v>
      </c>
    </row>
    <row r="326321">
      <c r="A326321" t="inlineStr">
        <is>
          <t>downtownnew</t>
        </is>
      </c>
      <c r="B326321" t="n">
        <v>1</v>
      </c>
    </row>
    <row r="326322">
      <c r="A326322" t="inlineStr">
        <is>
          <t>guackencheng</t>
        </is>
      </c>
      <c r="B326322" t="n">
        <v>1</v>
      </c>
    </row>
    <row r="326323">
      <c r="A326323" t="inlineStr">
        <is>
          <t>raskl</t>
        </is>
      </c>
      <c r="B326323" t="n">
        <v>1</v>
      </c>
    </row>
    <row r="326324">
      <c r="A326324" t="inlineStr">
        <is>
          <t>underskills</t>
        </is>
      </c>
      <c r="B326324" t="n">
        <v>1</v>
      </c>
    </row>
    <row r="326325">
      <c r="A326325" t="inlineStr">
        <is>
          <t>lampcase</t>
        </is>
      </c>
      <c r="B326325" t="n">
        <v>1</v>
      </c>
    </row>
    <row r="326326">
      <c r="A326326" t="inlineStr">
        <is>
          <t>yutsch</t>
        </is>
      </c>
      <c r="B326326" t="n">
        <v>1</v>
      </c>
    </row>
    <row r="326327">
      <c r="A326327" t="inlineStr">
        <is>
          <t>björkzema</t>
        </is>
      </c>
      <c r="B326327" t="n">
        <v>1</v>
      </c>
    </row>
    <row r="326328">
      <c r="A326328" t="inlineStr">
        <is>
          <t>internationalchocolatoco</t>
        </is>
      </c>
      <c r="B326328" t="n">
        <v>1</v>
      </c>
    </row>
    <row r="326329">
      <c r="A326329" t="inlineStr">
        <is>
          <t>treault</t>
        </is>
      </c>
      <c r="B326329" t="n">
        <v>1</v>
      </c>
    </row>
    <row r="326330">
      <c r="A326330" t="inlineStr">
        <is>
          <t>tukuk</t>
        </is>
      </c>
      <c r="B326330" t="n">
        <v>1</v>
      </c>
    </row>
    <row r="326331">
      <c r="A326331" t="inlineStr">
        <is>
          <t>above—hoping</t>
        </is>
      </c>
      <c r="B326331" t="n">
        <v>1</v>
      </c>
    </row>
    <row r="326332">
      <c r="A326332" t="inlineStr">
        <is>
          <t>siddoy</t>
        </is>
      </c>
      <c r="B326332" t="n">
        <v>1</v>
      </c>
    </row>
    <row r="326333">
      <c r="A326333" t="inlineStr">
        <is>
          <t>djemkes</t>
        </is>
      </c>
      <c r="B326333" t="n">
        <v>1</v>
      </c>
    </row>
    <row r="326334">
      <c r="A326334" t="inlineStr">
        <is>
          <t>cancer—some</t>
        </is>
      </c>
      <c r="B326334" t="n">
        <v>1</v>
      </c>
    </row>
    <row r="326335">
      <c r="A326335" t="inlineStr">
        <is>
          <t>setserboys</t>
        </is>
      </c>
      <c r="B326335" t="n">
        <v>1</v>
      </c>
    </row>
    <row r="326336">
      <c r="A326336" t="inlineStr">
        <is>
          <t>agibi</t>
        </is>
      </c>
      <c r="B326336" t="n">
        <v>1</v>
      </c>
    </row>
    <row r="326337">
      <c r="A326337" t="inlineStr">
        <is>
          <t>haitivans</t>
        </is>
      </c>
      <c r="B326337" t="n">
        <v>1</v>
      </c>
    </row>
    <row r="326338">
      <c r="A326338" t="inlineStr">
        <is>
          <t>effeciat</t>
        </is>
      </c>
      <c r="B326338" t="n">
        <v>1</v>
      </c>
    </row>
    <row r="326339">
      <c r="A326339" t="inlineStr">
        <is>
          <t>habitat—and</t>
        </is>
      </c>
      <c r="B326339" t="n">
        <v>1</v>
      </c>
    </row>
    <row r="326340">
      <c r="A326340" t="inlineStr">
        <is>
          <t>slimsy</t>
        </is>
      </c>
      <c r="B326340" t="n">
        <v>1</v>
      </c>
    </row>
    <row r="326341">
      <c r="A326341" t="inlineStr">
        <is>
          <t>aurorice</t>
        </is>
      </c>
      <c r="B326341" t="n">
        <v>1</v>
      </c>
    </row>
    <row r="326342">
      <c r="A326342" t="inlineStr">
        <is>
          <t>chunxred</t>
        </is>
      </c>
      <c r="B326342" t="n">
        <v>1</v>
      </c>
    </row>
    <row r="326343">
      <c r="A326343" t="inlineStr">
        <is>
          <t>leviar</t>
        </is>
      </c>
      <c r="B326343" t="n">
        <v>1</v>
      </c>
    </row>
    <row r="326344">
      <c r="A326344" t="inlineStr">
        <is>
          <t>discontig</t>
        </is>
      </c>
      <c r="B326344" t="n">
        <v>1</v>
      </c>
    </row>
    <row r="326345">
      <c r="A326345" t="inlineStr">
        <is>
          <t>digiously</t>
        </is>
      </c>
      <c r="B326345" t="n">
        <v>1</v>
      </c>
    </row>
    <row r="326346">
      <c r="A326346" t="inlineStr">
        <is>
          <t>quicand</t>
        </is>
      </c>
      <c r="B326346" t="n">
        <v>1</v>
      </c>
    </row>
    <row r="326347">
      <c r="A326347" t="inlineStr">
        <is>
          <t>scarpelred</t>
        </is>
      </c>
      <c r="B326347" t="n">
        <v>1</v>
      </c>
    </row>
    <row r="326348">
      <c r="A326348" t="inlineStr">
        <is>
          <t>smickered</t>
        </is>
      </c>
      <c r="B326348" t="n">
        <v>1</v>
      </c>
    </row>
    <row r="326349">
      <c r="A326349" t="inlineStr">
        <is>
          <t>parylains</t>
        </is>
      </c>
      <c r="B326349" t="n">
        <v>1</v>
      </c>
    </row>
    <row r="326350">
      <c r="A326350" t="inlineStr">
        <is>
          <t>alkarit</t>
        </is>
      </c>
      <c r="B326350" t="n">
        <v>1</v>
      </c>
    </row>
    <row r="326351">
      <c r="A326351" t="inlineStr">
        <is>
          <t>sylber</t>
        </is>
      </c>
      <c r="B326351" t="n">
        <v>1</v>
      </c>
    </row>
    <row r="326352">
      <c r="A326352" t="inlineStr">
        <is>
          <t>nemetnis</t>
        </is>
      </c>
      <c r="B326352" t="n">
        <v>1</v>
      </c>
    </row>
    <row r="326353">
      <c r="A326353" t="inlineStr">
        <is>
          <t>oppositeclosures</t>
        </is>
      </c>
      <c r="B326353" t="n">
        <v>1</v>
      </c>
    </row>
    <row r="326354">
      <c r="A326354" t="inlineStr">
        <is>
          <t>fewpaces</t>
        </is>
      </c>
      <c r="B326354" t="n">
        <v>1</v>
      </c>
    </row>
    <row r="326355">
      <c r="A326355" t="inlineStr">
        <is>
          <t>insistant_zinfensy</t>
        </is>
      </c>
      <c r="B326355" t="n">
        <v>1</v>
      </c>
    </row>
    <row r="326356">
      <c r="A326356" t="inlineStr">
        <is>
          <t>insacious_x</t>
        </is>
      </c>
      <c r="B326356" t="n">
        <v>1</v>
      </c>
    </row>
    <row r="326357">
      <c r="A326357" t="inlineStr">
        <is>
          <t>3920812</t>
        </is>
      </c>
      <c r="B326357" t="n">
        <v>1</v>
      </c>
    </row>
    <row r="326358">
      <c r="A326358" t="inlineStr">
        <is>
          <t>suckfull</t>
        </is>
      </c>
      <c r="B326358" t="n">
        <v>1</v>
      </c>
    </row>
    <row r="326359">
      <c r="A326359" t="inlineStr">
        <is>
          <t>resplayer_single</t>
        </is>
      </c>
      <c r="B326359" t="n">
        <v>1</v>
      </c>
    </row>
    <row r="326360">
      <c r="A326360" t="inlineStr">
        <is>
          <t>undeniablemocks</t>
        </is>
      </c>
      <c r="B326360" t="n">
        <v>1</v>
      </c>
    </row>
    <row r="326361">
      <c r="A326361" t="inlineStr">
        <is>
          <t>zytales</t>
        </is>
      </c>
      <c r="B326361" t="n">
        <v>1</v>
      </c>
    </row>
    <row r="326362">
      <c r="A326362" t="inlineStr">
        <is>
          <t>thicknessfun</t>
        </is>
      </c>
      <c r="B326362" t="n">
        <v>1</v>
      </c>
    </row>
    <row r="326363">
      <c r="A326363" t="inlineStr">
        <is>
          <t>batchedno</t>
        </is>
      </c>
      <c r="B326363" t="n">
        <v>1</v>
      </c>
    </row>
    <row r="326364">
      <c r="A326364" t="inlineStr">
        <is>
          <t>pit180</t>
        </is>
      </c>
      <c r="B326364" t="n">
        <v>1</v>
      </c>
    </row>
    <row r="326365">
      <c r="A326365" t="inlineStr">
        <is>
          <t>mediaoptional</t>
        </is>
      </c>
      <c r="B326365" t="n">
        <v>1</v>
      </c>
    </row>
    <row r="326366">
      <c r="A326366" t="inlineStr">
        <is>
          <t>resizesleep</t>
        </is>
      </c>
      <c r="B326366" t="n">
        <v>1</v>
      </c>
    </row>
    <row r="326367">
      <c r="A326367" t="inlineStr">
        <is>
          <t>targetaboard</t>
        </is>
      </c>
      <c r="B326367" t="n">
        <v>1</v>
      </c>
    </row>
    <row r="326368">
      <c r="A326368" t="inlineStr">
        <is>
          <t>insacious_y</t>
        </is>
      </c>
      <c r="B326368" t="n">
        <v>1</v>
      </c>
    </row>
    <row r="326369">
      <c r="A326369" t="inlineStr">
        <is>
          <t>3344{</t>
        </is>
      </c>
      <c r="B326369" t="n">
        <v>1</v>
      </c>
    </row>
    <row r="326370">
      <c r="A326370" t="inlineStr">
        <is>
          <t>lengthrotate_request</t>
        </is>
      </c>
      <c r="B326370" t="n">
        <v>1</v>
      </c>
    </row>
    <row r="326371">
      <c r="A326371" t="inlineStr">
        <is>
          <t>231652</t>
        </is>
      </c>
      <c r="B326371" t="n">
        <v>1</v>
      </c>
    </row>
    <row r="326372">
      <c r="A326372" t="inlineStr">
        <is>
          <t>toplastic</t>
        </is>
      </c>
      <c r="B326372" t="n">
        <v>1</v>
      </c>
    </row>
    <row r="326373">
      <c r="A326373" t="inlineStr">
        <is>
          <t>11943319</t>
        </is>
      </c>
      <c r="B326373" t="n">
        <v>1</v>
      </c>
    </row>
    <row r="326374">
      <c r="A326374" t="inlineStr">
        <is>
          <t>foreverbis</t>
        </is>
      </c>
      <c r="B326374" t="n">
        <v>1</v>
      </c>
    </row>
    <row r="326375">
      <c r="A326375" t="inlineStr">
        <is>
          <t>spl�</t>
        </is>
      </c>
      <c r="B326375" t="n">
        <v>1</v>
      </c>
    </row>
    <row r="326376">
      <c r="A326376" t="inlineStr">
        <is>
          <t>unusabletype</t>
        </is>
      </c>
      <c r="B326376" t="n">
        <v>1</v>
      </c>
    </row>
    <row r="326377">
      <c r="A326377" t="inlineStr">
        <is>
          <t>nmsr</t>
        </is>
      </c>
      <c r="B326377" t="n">
        <v>1</v>
      </c>
    </row>
    <row r="326378">
      <c r="A326378" t="inlineStr">
        <is>
          <t>insistant_z</t>
        </is>
      </c>
      <c r="B326378" t="n">
        <v>1</v>
      </c>
    </row>
    <row r="326379">
      <c r="A326379" t="inlineStr">
        <is>
          <t>005642</t>
        </is>
      </c>
      <c r="B326379" t="n">
        <v>1</v>
      </c>
    </row>
    <row r="326380">
      <c r="A326380" t="inlineStr">
        <is>
          <t>998800</t>
        </is>
      </c>
      <c r="B326380" t="n">
        <v>1</v>
      </c>
    </row>
    <row r="326381">
      <c r="A326381" t="inlineStr">
        <is>
          <t>pixelblockcolors</t>
        </is>
      </c>
      <c r="B326381" t="n">
        <v>1</v>
      </c>
    </row>
    <row r="326382">
      <c r="A326382" t="inlineStr">
        <is>
          <t>7937813</t>
        </is>
      </c>
      <c r="B326382" t="n">
        <v>1</v>
      </c>
    </row>
    <row r="326383">
      <c r="A326383" t="inlineStr">
        <is>
          <t>ftwnotice</t>
        </is>
      </c>
      <c r="B326383" t="n">
        <v>1</v>
      </c>
    </row>
    <row r="326384">
      <c r="A326384" t="inlineStr">
        <is>
          <t>quartercreep</t>
        </is>
      </c>
      <c r="B326384" t="n">
        <v>1</v>
      </c>
    </row>
    <row r="326385">
      <c r="A326385" t="inlineStr">
        <is>
          <t>194026</t>
        </is>
      </c>
      <c r="B326385" t="n">
        <v>1</v>
      </c>
    </row>
    <row r="326386">
      <c r="A326386" t="inlineStr">
        <is>
          <t>apiscreenshot</t>
        </is>
      </c>
      <c r="B326386" t="n">
        <v>1</v>
      </c>
    </row>
    <row r="326387">
      <c r="A326387" t="inlineStr">
        <is>
          <t>airspoauto</t>
        </is>
      </c>
      <c r="B326387" t="n">
        <v>1</v>
      </c>
    </row>
    <row r="326388">
      <c r="A326388" t="inlineStr">
        <is>
          <t>testdevize</t>
        </is>
      </c>
      <c r="B326388" t="n">
        <v>1</v>
      </c>
    </row>
    <row r="326389">
      <c r="A326389" t="inlineStr">
        <is>
          <t>headernessrequiredconsott</t>
        </is>
      </c>
      <c r="B326389" t="n">
        <v>1</v>
      </c>
    </row>
    <row r="326390">
      <c r="A326390" t="inlineStr">
        <is>
          <t>105200658</t>
        </is>
      </c>
      <c r="B326390" t="n">
        <v>1</v>
      </c>
    </row>
    <row r="326391">
      <c r="A326391" t="inlineStr">
        <is>
          <t>perfecton</t>
        </is>
      </c>
      <c r="B326391" t="n">
        <v>1</v>
      </c>
    </row>
    <row r="326392">
      <c r="A326392" t="inlineStr">
        <is>
          <t>runswappableyes</t>
        </is>
      </c>
      <c r="B326392" t="n">
        <v>1</v>
      </c>
    </row>
    <row r="326393">
      <c r="A326393" t="inlineStr">
        <is>
          <t>raw_stereo</t>
        </is>
      </c>
      <c r="B326393" t="n">
        <v>1</v>
      </c>
    </row>
    <row r="326394">
      <c r="A326394" t="inlineStr">
        <is>
          <t>hz1</t>
        </is>
      </c>
      <c r="B326394" t="n">
        <v>1</v>
      </c>
    </row>
    <row r="326395">
      <c r="A326395" t="inlineStr">
        <is>
          <t>37tice</t>
        </is>
      </c>
      <c r="B326395" t="n">
        <v>1</v>
      </c>
    </row>
    <row r="326396">
      <c r="A326396" t="inlineStr">
        <is>
          <t>1fixedon</t>
        </is>
      </c>
      <c r="B326396" t="n">
        <v>1</v>
      </c>
    </row>
    <row r="326397">
      <c r="A326397" t="inlineStr">
        <is>
          <t>musicunblock</t>
        </is>
      </c>
      <c r="B326397" t="n">
        <v>1</v>
      </c>
    </row>
    <row r="326398">
      <c r="A326398" t="inlineStr">
        <is>
          <t>matchoeceive</t>
        </is>
      </c>
      <c r="B326398" t="n">
        <v>1</v>
      </c>
    </row>
    <row r="326399">
      <c r="A326399" t="inlineStr">
        <is>
          <t>transferbasewall</t>
        </is>
      </c>
      <c r="B326399" t="n">
        <v>1</v>
      </c>
    </row>
    <row r="326400">
      <c r="A326400" t="inlineStr">
        <is>
          <t>snapcodes</t>
        </is>
      </c>
      <c r="B326400" t="n">
        <v>1</v>
      </c>
    </row>
    <row r="326401">
      <c r="A326401" t="inlineStr">
        <is>
          <t>0059412</t>
        </is>
      </c>
      <c r="B326401" t="n">
        <v>1</v>
      </c>
    </row>
    <row r="326402">
      <c r="A326402" t="inlineStr">
        <is>
          <t>uglifysecree</t>
        </is>
      </c>
      <c r="B326402" t="n">
        <v>1</v>
      </c>
    </row>
    <row r="326403">
      <c r="A326403" t="inlineStr">
        <is>
          <t>flashlive</t>
        </is>
      </c>
      <c r="B326403" t="n">
        <v>1</v>
      </c>
    </row>
    <row r="326404">
      <c r="A326404" t="inlineStr">
        <is>
          <t>10520597</t>
        </is>
      </c>
      <c r="B326404" t="n">
        <v>1</v>
      </c>
    </row>
    <row r="326405">
      <c r="A326405" t="inlineStr">
        <is>
          <t>resolvle</t>
        </is>
      </c>
      <c r="B326405" t="n">
        <v>1</v>
      </c>
    </row>
    <row r="326406">
      <c r="A326406" t="inlineStr">
        <is>
          <t>newkeycode</t>
        </is>
      </c>
      <c r="B326406" t="n">
        <v>1</v>
      </c>
    </row>
    <row r="326407">
      <c r="A326407" t="inlineStr">
        <is>
          <t>654based</t>
        </is>
      </c>
      <c r="B326407" t="n">
        <v>1</v>
      </c>
    </row>
    <row r="326408">
      <c r="A326408" t="inlineStr">
        <is>
          <t>filterpill</t>
        </is>
      </c>
      <c r="B326408" t="n">
        <v>1</v>
      </c>
    </row>
    <row r="326409">
      <c r="A326409" t="inlineStr">
        <is>
          <t>tunemadden</t>
        </is>
      </c>
      <c r="B326409" t="n">
        <v>1</v>
      </c>
    </row>
    <row r="326410">
      <c r="A326410" t="inlineStr">
        <is>
          <t>i_easy</t>
        </is>
      </c>
      <c r="B326410" t="n">
        <v>1</v>
      </c>
    </row>
    <row r="326411">
      <c r="A326411" t="inlineStr">
        <is>
          <t>mixedyes</t>
        </is>
      </c>
      <c r="B326411" t="n">
        <v>1</v>
      </c>
    </row>
    <row r="326412">
      <c r="A326412" t="inlineStr">
        <is>
          <t>vmulun</t>
        </is>
      </c>
      <c r="B326412" t="n">
        <v>1</v>
      </c>
    </row>
    <row r="326413">
      <c r="A326413" t="inlineStr">
        <is>
          <t>comu95836476lol0906</t>
        </is>
      </c>
      <c r="B326413" t="n">
        <v>1</v>
      </c>
    </row>
    <row r="326414">
      <c r="A326414" t="inlineStr">
        <is>
          <t>metropolis8948</t>
        </is>
      </c>
      <c r="B326414" t="n">
        <v>1</v>
      </c>
    </row>
    <row r="326415">
      <c r="A326415" t="inlineStr">
        <is>
          <t>speelan</t>
        </is>
      </c>
      <c r="B326415" t="n">
        <v>1</v>
      </c>
    </row>
    <row r="326416">
      <c r="A326416" t="inlineStr">
        <is>
          <t>httpcdn2003</t>
        </is>
      </c>
      <c r="B326416" t="n">
        <v>1</v>
      </c>
    </row>
    <row r="326417">
      <c r="A326417" t="inlineStr">
        <is>
          <t>comlol2003_astrocraftmaptfscap2</t>
        </is>
      </c>
      <c r="B326417" t="n">
        <v>1</v>
      </c>
    </row>
    <row r="326418">
      <c r="A326418" t="inlineStr">
        <is>
          <t>11896</t>
        </is>
      </c>
      <c r="B326418" t="n">
        <v>1</v>
      </c>
    </row>
    <row r="326419">
      <c r="A326419" t="inlineStr">
        <is>
          <t>escorrill</t>
        </is>
      </c>
      <c r="B326419" t="n">
        <v>1</v>
      </c>
    </row>
    <row r="326420">
      <c r="A326420" t="inlineStr">
        <is>
          <t>com61476</t>
        </is>
      </c>
      <c r="B326420" t="n">
        <v>1</v>
      </c>
    </row>
    <row r="326421">
      <c r="A326421" t="inlineStr">
        <is>
          <t>guherds</t>
        </is>
      </c>
      <c r="B326421" t="n">
        <v>1</v>
      </c>
    </row>
    <row r="326422">
      <c r="A326422" t="inlineStr">
        <is>
          <t>httppaperboard</t>
        </is>
      </c>
      <c r="B326422" t="n">
        <v>1</v>
      </c>
    </row>
    <row r="326423">
      <c r="A326423" t="inlineStr">
        <is>
          <t>cefnus</t>
        </is>
      </c>
      <c r="B326423" t="n">
        <v>1</v>
      </c>
    </row>
    <row r="326424">
      <c r="A326424" t="inlineStr">
        <is>
          <t>unglate</t>
        </is>
      </c>
      <c r="B326424" t="n">
        <v>1</v>
      </c>
    </row>
    <row r="326425">
      <c r="A326425" t="inlineStr">
        <is>
          <t>cariros</t>
        </is>
      </c>
      <c r="B326425" t="n">
        <v>1</v>
      </c>
    </row>
    <row r="326426">
      <c r="A326426" t="inlineStr">
        <is>
          <t>falek</t>
        </is>
      </c>
      <c r="B326426" t="n">
        <v>1</v>
      </c>
    </row>
    <row r="326427">
      <c r="A326427" t="inlineStr">
        <is>
          <t>notopic667enge</t>
        </is>
      </c>
      <c r="B326427" t="n">
        <v>1</v>
      </c>
    </row>
    <row r="326428">
      <c r="A326428" t="inlineStr">
        <is>
          <t>metalhast</t>
        </is>
      </c>
      <c r="B326428" t="n">
        <v>1</v>
      </c>
    </row>
    <row r="326429">
      <c r="A326429" t="inlineStr">
        <is>
          <t>lpdy</t>
        </is>
      </c>
      <c r="B326429" t="n">
        <v>1</v>
      </c>
    </row>
    <row r="326430">
      <c r="A326430" t="inlineStr">
        <is>
          <t>boredone</t>
        </is>
      </c>
      <c r="B326430" t="n">
        <v>1</v>
      </c>
    </row>
    <row r="326431">
      <c r="A326431" t="inlineStr">
        <is>
          <t>malthorne</t>
        </is>
      </c>
      <c r="B326431" t="n">
        <v>1</v>
      </c>
    </row>
    <row r="326432">
      <c r="A326432" t="inlineStr">
        <is>
          <t>nodvice</t>
        </is>
      </c>
      <c r="B326432" t="n">
        <v>1</v>
      </c>
    </row>
    <row r="326433">
      <c r="A326433" t="inlineStr">
        <is>
          <t>melofsky</t>
        </is>
      </c>
      <c r="B326433" t="n">
        <v>1</v>
      </c>
    </row>
    <row r="326434">
      <c r="A326434" t="inlineStr">
        <is>
          <t>westchester—so</t>
        </is>
      </c>
      <c r="B326434" t="n">
        <v>1</v>
      </c>
    </row>
    <row r="326435">
      <c r="A326435" t="inlineStr">
        <is>
          <t>treath</t>
        </is>
      </c>
      <c r="B326435" t="n">
        <v>1</v>
      </c>
    </row>
    <row r="326436">
      <c r="A326436" t="inlineStr">
        <is>
          <t>unexpected—and</t>
        </is>
      </c>
      <c r="B326436" t="n">
        <v>1</v>
      </c>
    </row>
    <row r="326437">
      <c r="A326437" t="inlineStr">
        <is>
          <t>lingoisotto</t>
        </is>
      </c>
      <c r="B326437" t="n">
        <v>1</v>
      </c>
    </row>
    <row r="326438">
      <c r="A326438" t="inlineStr">
        <is>
          <t>fluff—he</t>
        </is>
      </c>
      <c r="B326438" t="n">
        <v>1</v>
      </c>
    </row>
    <row r="326439">
      <c r="A326439" t="inlineStr">
        <is>
          <t>kaaskys</t>
        </is>
      </c>
      <c r="B326439" t="n">
        <v>1</v>
      </c>
    </row>
    <row r="326440">
      <c r="A326440" t="inlineStr">
        <is>
          <t>talk_b_338e73a8_ff5906796702</t>
        </is>
      </c>
      <c r="B326440" t="n">
        <v>1</v>
      </c>
    </row>
    <row r="326441">
      <c r="A326441" t="inlineStr">
        <is>
          <t>heatortg</t>
        </is>
      </c>
      <c r="B326441" t="n">
        <v>1</v>
      </c>
    </row>
    <row r="326442">
      <c r="A326442" t="inlineStr">
        <is>
          <t>dqeth</t>
        </is>
      </c>
      <c r="B326442" t="n">
        <v>1</v>
      </c>
    </row>
    <row r="326443">
      <c r="A326443" t="inlineStr">
        <is>
          <t>wattese</t>
        </is>
      </c>
      <c r="B326443" t="n">
        <v>1</v>
      </c>
    </row>
    <row r="326444">
      <c r="A326444" t="inlineStr">
        <is>
          <t>comdressuguah20120401hrickets</t>
        </is>
      </c>
      <c r="B326444" t="n">
        <v>1</v>
      </c>
    </row>
    <row r="326445">
      <c r="A326445" t="inlineStr">
        <is>
          <t>lifehop</t>
        </is>
      </c>
      <c r="B326445" t="n">
        <v>1</v>
      </c>
    </row>
    <row r="326446">
      <c r="A326446" t="inlineStr">
        <is>
          <t>abickles</t>
        </is>
      </c>
      <c r="B326446" t="n">
        <v>1</v>
      </c>
    </row>
    <row r="326447">
      <c r="A326447" t="inlineStr">
        <is>
          <t>abickle</t>
        </is>
      </c>
      <c r="B326447" t="n">
        <v>1</v>
      </c>
    </row>
    <row r="326448">
      <c r="A326448" t="inlineStr">
        <is>
          <t>abhere</t>
        </is>
      </c>
      <c r="B326448" t="n">
        <v>1</v>
      </c>
    </row>
    <row r="326449">
      <c r="A326449" t="inlineStr">
        <is>
          <t>livinggeil</t>
        </is>
      </c>
      <c r="B326449" t="n">
        <v>1</v>
      </c>
    </row>
    <row r="326450">
      <c r="A326450" t="inlineStr">
        <is>
          <t>1826–1952</t>
        </is>
      </c>
      <c r="B326450" t="n">
        <v>1</v>
      </c>
    </row>
    <row r="326451">
      <c r="A326451" t="inlineStr">
        <is>
          <t>kutils</t>
        </is>
      </c>
      <c r="B326451" t="n">
        <v>1</v>
      </c>
    </row>
    <row r="326452">
      <c r="A326452" t="inlineStr">
        <is>
          <t>routinelystormed</t>
        </is>
      </c>
      <c r="B326452" t="n">
        <v>1</v>
      </c>
    </row>
    <row r="326453">
      <c r="A326453" t="inlineStr">
        <is>
          <t>retiredc</t>
        </is>
      </c>
      <c r="B326453" t="n">
        <v>1</v>
      </c>
    </row>
    <row r="326454">
      <c r="A326454" t="inlineStr">
        <is>
          <t>eirat</t>
        </is>
      </c>
      <c r="B326454" t="n">
        <v>1</v>
      </c>
    </row>
    <row r="326455">
      <c r="A326455" t="inlineStr">
        <is>
          <t>kostitsyns</t>
        </is>
      </c>
      <c r="B326455" t="n">
        <v>1</v>
      </c>
    </row>
    <row r="326456">
      <c r="A326456" t="inlineStr">
        <is>
          <t>regimentalomania</t>
        </is>
      </c>
      <c r="B326456" t="n">
        <v>1</v>
      </c>
    </row>
    <row r="326457">
      <c r="A326457" t="inlineStr">
        <is>
          <t>officialservpoolplain</t>
        </is>
      </c>
      <c r="B326457" t="n">
        <v>1</v>
      </c>
    </row>
    <row r="326458">
      <c r="A326458" t="inlineStr">
        <is>
          <t>berrytted</t>
        </is>
      </c>
      <c r="B326458" t="n">
        <v>1</v>
      </c>
    </row>
    <row r="326459">
      <c r="A326459" t="inlineStr">
        <is>
          <t>latethaw</t>
        </is>
      </c>
      <c r="B326459" t="n">
        <v>1</v>
      </c>
    </row>
    <row r="326460">
      <c r="A326460" t="inlineStr">
        <is>
          <t>serantis</t>
        </is>
      </c>
      <c r="B326460" t="n">
        <v>1</v>
      </c>
    </row>
    <row r="326461">
      <c r="A326461" t="inlineStr">
        <is>
          <t>takeossa</t>
        </is>
      </c>
      <c r="B326461" t="n">
        <v>1</v>
      </c>
    </row>
    <row r="326462">
      <c r="A326462" t="inlineStr">
        <is>
          <t>xbula</t>
        </is>
      </c>
      <c r="B326462" t="n">
        <v>1</v>
      </c>
    </row>
    <row r="326463">
      <c r="A326463" t="inlineStr">
        <is>
          <t>kabayou</t>
        </is>
      </c>
      <c r="B326463" t="n">
        <v>1</v>
      </c>
    </row>
    <row r="326464">
      <c r="A326464" t="inlineStr">
        <is>
          <t>marangola</t>
        </is>
      </c>
      <c r="B326464" t="n">
        <v>1</v>
      </c>
    </row>
    <row r="326465">
      <c r="A326465" t="inlineStr">
        <is>
          <t>agalloch</t>
        </is>
      </c>
      <c r="B326465" t="n">
        <v>2</v>
      </c>
    </row>
    <row r="326466">
      <c r="A326466" t="inlineStr">
        <is>
          <t>cagedbean</t>
        </is>
      </c>
      <c r="B326466" t="n">
        <v>1</v>
      </c>
    </row>
    <row r="326467">
      <c r="A326467" t="inlineStr">
        <is>
          <t>olsalamam</t>
        </is>
      </c>
      <c r="B326467" t="n">
        <v>1</v>
      </c>
    </row>
    <row r="326468">
      <c r="A326468" t="inlineStr">
        <is>
          <t>atanga</t>
        </is>
      </c>
      <c r="B326468" t="n">
        <v>1</v>
      </c>
    </row>
    <row r="326469">
      <c r="A326469" t="inlineStr">
        <is>
          <t>nascoyotebaron</t>
        </is>
      </c>
      <c r="B326469" t="n">
        <v>1</v>
      </c>
    </row>
    <row r="326470">
      <c r="A326470" t="inlineStr">
        <is>
          <t>lalamaic</t>
        </is>
      </c>
      <c r="B326470" t="n">
        <v>1</v>
      </c>
    </row>
    <row r="326471">
      <c r="A326471" t="inlineStr">
        <is>
          <t>karazang</t>
        </is>
      </c>
      <c r="B326471" t="n">
        <v>1</v>
      </c>
    </row>
    <row r="326472">
      <c r="A326472" t="inlineStr">
        <is>
          <t>baranof</t>
        </is>
      </c>
      <c r="B326472" t="n">
        <v>1</v>
      </c>
    </row>
    <row r="326473">
      <c r="A326473" t="inlineStr">
        <is>
          <t>aperturegrid</t>
        </is>
      </c>
      <c r="B326473" t="n">
        <v>1</v>
      </c>
    </row>
    <row r="326474">
      <c r="A326474" t="inlineStr">
        <is>
          <t>ashroot</t>
        </is>
      </c>
      <c r="B326474" t="n">
        <v>1</v>
      </c>
    </row>
    <row r="326475">
      <c r="A326475" t="inlineStr">
        <is>
          <t>theirpe</t>
        </is>
      </c>
      <c r="B326475" t="n">
        <v>1</v>
      </c>
    </row>
    <row r="326476">
      <c r="A326476" t="inlineStr">
        <is>
          <t>cromissie</t>
        </is>
      </c>
      <c r="B326476" t="n">
        <v>1</v>
      </c>
    </row>
    <row r="326477">
      <c r="A326477" t="inlineStr">
        <is>
          <t>alicecromissie</t>
        </is>
      </c>
      <c r="B326477" t="n">
        <v>1</v>
      </c>
    </row>
    <row r="326478">
      <c r="A326478" t="inlineStr">
        <is>
          <t>sayosiduna</t>
        </is>
      </c>
      <c r="B326478" t="n">
        <v>1</v>
      </c>
    </row>
    <row r="326479">
      <c r="A326479" t="inlineStr">
        <is>
          <t>tokago</t>
        </is>
      </c>
      <c r="B326479" t="n">
        <v>1</v>
      </c>
    </row>
    <row r="326480">
      <c r="A326480" t="inlineStr">
        <is>
          <t>womunes</t>
        </is>
      </c>
      <c r="B326480" t="n">
        <v>1</v>
      </c>
    </row>
    <row r="326481">
      <c r="A326481" t="inlineStr">
        <is>
          <t>licenseshearned</t>
        </is>
      </c>
      <c r="B326481" t="n">
        <v>1</v>
      </c>
    </row>
    <row r="326482">
      <c r="A326482" t="inlineStr">
        <is>
          <t>slighttown</t>
        </is>
      </c>
      <c r="B326482" t="n">
        <v>1</v>
      </c>
    </row>
    <row r="326483">
      <c r="A326483" t="inlineStr">
        <is>
          <t>palliy</t>
        </is>
      </c>
      <c r="B326483" t="n">
        <v>1</v>
      </c>
    </row>
    <row r="326484">
      <c r="A326484" t="inlineStr">
        <is>
          <t>chemidase</t>
        </is>
      </c>
      <c r="B326484" t="n">
        <v>1</v>
      </c>
    </row>
    <row r="326485">
      <c r="A326485" t="inlineStr">
        <is>
          <t>colinsonian</t>
        </is>
      </c>
      <c r="B326485" t="n">
        <v>1</v>
      </c>
    </row>
    <row r="326486">
      <c r="A326486" t="inlineStr">
        <is>
          <t>yumstressen</t>
        </is>
      </c>
      <c r="B326486" t="n">
        <v>1</v>
      </c>
    </row>
    <row r="326487">
      <c r="A326487" t="inlineStr">
        <is>
          <t>eikberg</t>
        </is>
      </c>
      <c r="B326487" t="n">
        <v>1</v>
      </c>
    </row>
    <row r="326488">
      <c r="A326488" t="inlineStr">
        <is>
          <t>deister</t>
        </is>
      </c>
      <c r="B326488" t="n">
        <v>1</v>
      </c>
    </row>
    <row r="326489">
      <c r="A326489" t="inlineStr">
        <is>
          <t>deposer</t>
        </is>
      </c>
      <c r="B326489" t="n">
        <v>1</v>
      </c>
    </row>
    <row r="326490">
      <c r="A326490" t="inlineStr">
        <is>
          <t>heiyang</t>
        </is>
      </c>
      <c r="B326490" t="n">
        <v>1</v>
      </c>
    </row>
    <row r="326491">
      <c r="A326491" t="inlineStr">
        <is>
          <t>environmen­ment</t>
        </is>
      </c>
      <c r="B326491" t="n">
        <v>1</v>
      </c>
    </row>
    <row r="326492">
      <c r="A326492" t="inlineStr">
        <is>
          <t>jamiliana</t>
        </is>
      </c>
      <c r="B326492" t="n">
        <v>1</v>
      </c>
    </row>
    <row r="326493">
      <c r="A326493" t="inlineStr">
        <is>
          <t>narss</t>
        </is>
      </c>
      <c r="B326493" t="n">
        <v>1</v>
      </c>
    </row>
    <row r="326494">
      <c r="A326494" t="inlineStr">
        <is>
          <t>cis‐kristamide</t>
        </is>
      </c>
      <c r="B326494" t="n">
        <v>1</v>
      </c>
    </row>
    <row r="326495">
      <c r="A326495" t="inlineStr">
        <is>
          <t>jak1‐1β</t>
        </is>
      </c>
      <c r="B326495" t="n">
        <v>1</v>
      </c>
    </row>
    <row r="326496">
      <c r="A326496" t="inlineStr">
        <is>
          <t>auto‐</t>
        </is>
      </c>
      <c r="B326496" t="n">
        <v>1</v>
      </c>
    </row>
    <row r="326497">
      <c r="A326497" t="inlineStr">
        <is>
          <t>α‐secretase</t>
        </is>
      </c>
      <c r="B326497" t="n">
        <v>1</v>
      </c>
    </row>
    <row r="326498">
      <c r="A326498" t="inlineStr">
        <is>
          <t>α‐drone</t>
        </is>
      </c>
      <c r="B326498" t="n">
        <v>1</v>
      </c>
    </row>
    <row r="326499">
      <c r="A326499" t="inlineStr">
        <is>
          <t>bluelanaan</t>
        </is>
      </c>
      <c r="B326499" t="n">
        <v>1</v>
      </c>
    </row>
    <row r="326500">
      <c r="A326500" t="inlineStr">
        <is>
          <t>kipstrom</t>
        </is>
      </c>
      <c r="B326500" t="n">
        <v>1</v>
      </c>
    </row>
    <row r="326501">
      <c r="A326501" t="inlineStr">
        <is>
          <t>diacylated</t>
        </is>
      </c>
      <c r="B326501" t="n">
        <v>1</v>
      </c>
    </row>
    <row r="326502">
      <c r="A326502" t="inlineStr">
        <is>
          <t>impingements</t>
        </is>
      </c>
      <c r="B326502" t="n">
        <v>1</v>
      </c>
    </row>
    <row r="326503">
      <c r="A326503" t="inlineStr">
        <is>
          <t>phenylalanineβ‐adrenoceptor</t>
        </is>
      </c>
      <c r="B326503" t="n">
        <v>1</v>
      </c>
    </row>
    <row r="326504">
      <c r="A326504" t="inlineStr">
        <is>
          <t>jak2‐1α</t>
        </is>
      </c>
      <c r="B326504" t="n">
        <v>1</v>
      </c>
    </row>
    <row r="326505">
      <c r="A326505" t="inlineStr">
        <is>
          <t>stress—in</t>
        </is>
      </c>
      <c r="B326505" t="n">
        <v>1</v>
      </c>
    </row>
    <row r="326506">
      <c r="A326506" t="inlineStr">
        <is>
          <t>bioexperiments</t>
        </is>
      </c>
      <c r="B326506" t="n">
        <v>1</v>
      </c>
    </row>
    <row r="326507">
      <c r="A326507" t="inlineStr">
        <is>
          <t>abelcoati</t>
        </is>
      </c>
      <c r="B326507" t="n">
        <v>1</v>
      </c>
    </row>
    <row r="326508">
      <c r="A326508" t="inlineStr">
        <is>
          <t>franckqvist</t>
        </is>
      </c>
      <c r="B326508" t="n">
        <v>1</v>
      </c>
    </row>
    <row r="326509">
      <c r="A326509" t="inlineStr">
        <is>
          <t>derekev</t>
        </is>
      </c>
      <c r="B326509" t="n">
        <v>1</v>
      </c>
    </row>
    <row r="326510">
      <c r="A326510" t="inlineStr">
        <is>
          <t>occouriver</t>
        </is>
      </c>
      <c r="B326510" t="n">
        <v>1</v>
      </c>
    </row>
    <row r="326511">
      <c r="A326511" t="inlineStr">
        <is>
          <t>n_analogical</t>
        </is>
      </c>
      <c r="B326511" t="n">
        <v>1</v>
      </c>
    </row>
    <row r="326512">
      <c r="A326512" t="inlineStr">
        <is>
          <t>486ew38</t>
        </is>
      </c>
      <c r="B326512" t="n">
        <v>1</v>
      </c>
    </row>
    <row r="326513">
      <c r="A326513" t="inlineStr">
        <is>
          <t>proteincarcinogenic</t>
        </is>
      </c>
      <c r="B326513" t="n">
        <v>1</v>
      </c>
    </row>
    <row r="326514">
      <c r="A326514" t="inlineStr">
        <is>
          <t>oxyrocortin</t>
        </is>
      </c>
      <c r="B326514" t="n">
        <v>1</v>
      </c>
    </row>
    <row r="326515">
      <c r="A326515" t="inlineStr">
        <is>
          <t>96942271</t>
        </is>
      </c>
      <c r="B326515" t="n">
        <v>1</v>
      </c>
    </row>
    <row r="326516">
      <c r="A326516" t="inlineStr">
        <is>
          <t>β‐prolactide</t>
        </is>
      </c>
      <c r="B326516" t="n">
        <v>1</v>
      </c>
    </row>
    <row r="326517">
      <c r="A326517" t="inlineStr">
        <is>
          <t>breach‐angiogenesis</t>
        </is>
      </c>
      <c r="B326517" t="n">
        <v>1</v>
      </c>
    </row>
    <row r="326518">
      <c r="A326518" t="inlineStr">
        <is>
          <t>β‐glucose</t>
        </is>
      </c>
      <c r="B326518" t="n">
        <v>1</v>
      </c>
    </row>
    <row r="326519">
      <c r="A326519" t="inlineStr">
        <is>
          <t>o_nomic</t>
        </is>
      </c>
      <c r="B326519" t="n">
        <v>1</v>
      </c>
    </row>
    <row r="326520">
      <c r="A326520" t="inlineStr">
        <is>
          <t>animal‐molecular</t>
        </is>
      </c>
      <c r="B326520" t="n">
        <v>1</v>
      </c>
    </row>
    <row r="326521">
      <c r="A326521" t="inlineStr">
        <is>
          <t>specigation</t>
        </is>
      </c>
      <c r="B326521" t="n">
        <v>1</v>
      </c>
    </row>
    <row r="326522">
      <c r="A326522" t="inlineStr">
        <is>
          <t>photoresponsors</t>
        </is>
      </c>
      <c r="B326522" t="n">
        <v>1</v>
      </c>
    </row>
    <row r="326523">
      <c r="A326523" t="inlineStr">
        <is>
          <t>environment—while</t>
        </is>
      </c>
      <c r="B326523" t="n">
        <v>1</v>
      </c>
    </row>
    <row r="326524">
      <c r="A326524" t="inlineStr">
        <is>
          <t>anestheticadjudicating</t>
        </is>
      </c>
      <c r="B326524" t="n">
        <v>1</v>
      </c>
    </row>
    <row r="326525">
      <c r="A326525" t="inlineStr">
        <is>
          <t>jak2‐1β</t>
        </is>
      </c>
      <c r="B326525" t="n">
        <v>1</v>
      </c>
    </row>
    <row r="326526">
      <c r="A326526" t="inlineStr">
        <is>
          <t>pkb‐acc</t>
        </is>
      </c>
      <c r="B326526" t="n">
        <v>1</v>
      </c>
    </row>
    <row r="326527">
      <c r="A326527" t="inlineStr">
        <is>
          <t>glucagon‐induced</t>
        </is>
      </c>
      <c r="B326527" t="n">
        <v>1</v>
      </c>
    </row>
    <row r="326528">
      <c r="A326528" t="inlineStr">
        <is>
          <t>β‐hydroxybutyrate</t>
        </is>
      </c>
      <c r="B326528" t="n">
        <v>1</v>
      </c>
    </row>
    <row r="326529">
      <c r="A326529" t="inlineStr">
        <is>
          <t>necta</t>
        </is>
      </c>
      <c r="B326529" t="n">
        <v>1</v>
      </c>
    </row>
    <row r="326530">
      <c r="A326530" t="inlineStr">
        <is>
          <t>protein‐enriched</t>
        </is>
      </c>
      <c r="B326530" t="n">
        <v>1</v>
      </c>
    </row>
    <row r="326531">
      <c r="A326531" t="inlineStr">
        <is>
          <t>life‐weight</t>
        </is>
      </c>
      <c r="B326531" t="n">
        <v>1</v>
      </c>
    </row>
    <row r="326532">
      <c r="A326532" t="inlineStr">
        <is>
          <t>increasingfacial</t>
        </is>
      </c>
      <c r="B326532" t="n">
        <v>1</v>
      </c>
    </row>
    <row r="326533">
      <c r="A326533" t="inlineStr">
        <is>
          <t>fijehr</t>
        </is>
      </c>
      <c r="B326533" t="n">
        <v>1</v>
      </c>
    </row>
    <row r="326534">
      <c r="A326534" t="inlineStr">
        <is>
          <t>contraction‐induced</t>
        </is>
      </c>
      <c r="B326534" t="n">
        <v>1</v>
      </c>
    </row>
    <row r="326535">
      <c r="A326535" t="inlineStr">
        <is>
          <t>o_interfereline</t>
        </is>
      </c>
      <c r="B326535" t="n">
        <v>1</v>
      </c>
    </row>
    <row r="326536">
      <c r="A326536" t="inlineStr">
        <is>
          <t>nuclear‐like</t>
        </is>
      </c>
      <c r="B326536" t="n">
        <v>1</v>
      </c>
    </row>
    <row r="326537">
      <c r="A326537" t="inlineStr">
        <is>
          <t>clausteu</t>
        </is>
      </c>
      <c r="B326537" t="n">
        <v>1</v>
      </c>
    </row>
    <row r="326538">
      <c r="A326538" t="inlineStr">
        <is>
          <t>jak1‐1α</t>
        </is>
      </c>
      <c r="B326538" t="n">
        <v>1</v>
      </c>
    </row>
    <row r="326539">
      <c r="A326539" t="inlineStr">
        <is>
          <t>omni‐specific</t>
        </is>
      </c>
      <c r="B326539" t="n">
        <v>1</v>
      </c>
    </row>
    <row r="326540">
      <c r="A326540" t="inlineStr">
        <is>
          <t>tianshawal</t>
        </is>
      </c>
      <c r="B326540" t="n">
        <v>1</v>
      </c>
    </row>
    <row r="326541">
      <c r="A326541" t="inlineStr">
        <is>
          <t>butterboardists</t>
        </is>
      </c>
      <c r="B326541" t="n">
        <v>1</v>
      </c>
    </row>
    <row r="326542">
      <c r="A326542" t="inlineStr">
        <is>
          <t>rp07</t>
        </is>
      </c>
      <c r="B326542" t="n">
        <v>1</v>
      </c>
    </row>
    <row r="326543">
      <c r="A326543" t="inlineStr">
        <is>
          <t>jermanons</t>
        </is>
      </c>
      <c r="B326543" t="n">
        <v>1</v>
      </c>
    </row>
    <row r="326544">
      <c r="A326544" t="inlineStr">
        <is>
          <t>hatcheries–such</t>
        </is>
      </c>
      <c r="B326544" t="n">
        <v>1</v>
      </c>
    </row>
    <row r="326545">
      <c r="A326545" t="inlineStr">
        <is>
          <t>orrocysticides</t>
        </is>
      </c>
      <c r="B326545" t="n">
        <v>1</v>
      </c>
    </row>
    <row r="326546">
      <c r="A326546" t="inlineStr">
        <is>
          <t>biosol510</t>
        </is>
      </c>
      <c r="B326546" t="n">
        <v>1</v>
      </c>
    </row>
    <row r="326547">
      <c r="A326547" t="inlineStr">
        <is>
          <t>croniies</t>
        </is>
      </c>
      <c r="B326547" t="n">
        <v>1</v>
      </c>
    </row>
    <row r="326548">
      <c r="A326548" t="inlineStr">
        <is>
          <t>bspts</t>
        </is>
      </c>
      <c r="B326548" t="n">
        <v>1</v>
      </c>
    </row>
    <row r="326549">
      <c r="A326549" t="inlineStr">
        <is>
          <t>prqs</t>
        </is>
      </c>
      <c r="B326549" t="n">
        <v>1</v>
      </c>
    </row>
    <row r="326550">
      <c r="A326550" t="inlineStr">
        <is>
          <t>pohotv</t>
        </is>
      </c>
      <c r="B326550" t="n">
        <v>1</v>
      </c>
    </row>
    <row r="326551">
      <c r="A326551" t="inlineStr">
        <is>
          <t>iskief</t>
        </is>
      </c>
      <c r="B326551" t="n">
        <v>1</v>
      </c>
    </row>
    <row r="326552">
      <c r="A326552" t="inlineStr">
        <is>
          <t>nudagula</t>
        </is>
      </c>
      <c r="B326552" t="n">
        <v>1</v>
      </c>
    </row>
    <row r="326553">
      <c r="A326553" t="inlineStr">
        <is>
          <t>semenids</t>
        </is>
      </c>
      <c r="B326553" t="n">
        <v>1</v>
      </c>
    </row>
    <row r="326554">
      <c r="A326554" t="inlineStr">
        <is>
          <t>reventful</t>
        </is>
      </c>
      <c r="B326554" t="n">
        <v>1</v>
      </c>
    </row>
    <row r="326555">
      <c r="A326555" t="inlineStr">
        <is>
          <t>anggres</t>
        </is>
      </c>
      <c r="B326555" t="n">
        <v>1</v>
      </c>
    </row>
    <row r="326556">
      <c r="A326556" t="inlineStr">
        <is>
          <t>coplanemagazine</t>
        </is>
      </c>
      <c r="B326556" t="n">
        <v>1</v>
      </c>
    </row>
    <row r="326557">
      <c r="A326557" t="inlineStr">
        <is>
          <t>subarms</t>
        </is>
      </c>
      <c r="B326557" t="n">
        <v>1</v>
      </c>
    </row>
    <row r="326558">
      <c r="A326558" t="inlineStr">
        <is>
          <t>nuggetx</t>
        </is>
      </c>
      <c r="B326558" t="n">
        <v>1</v>
      </c>
    </row>
    <row r="326559">
      <c r="A326559" t="inlineStr">
        <is>
          <t>acurelation</t>
        </is>
      </c>
      <c r="B326559" t="n">
        <v>1</v>
      </c>
    </row>
    <row r="326560">
      <c r="A326560" t="inlineStr">
        <is>
          <t>has_nots</t>
        </is>
      </c>
      <c r="B326560" t="n">
        <v>1</v>
      </c>
    </row>
    <row r="326561">
      <c r="A326561" t="inlineStr">
        <is>
          <t>calciaca</t>
        </is>
      </c>
      <c r="B326561" t="n">
        <v>1</v>
      </c>
    </row>
    <row r="326562">
      <c r="A326562" t="inlineStr">
        <is>
          <t>debiversation</t>
        </is>
      </c>
      <c r="B326562" t="n">
        <v>1</v>
      </c>
    </row>
    <row r="326563">
      <c r="A326563" t="inlineStr">
        <is>
          <t>paschola</t>
        </is>
      </c>
      <c r="B326563" t="n">
        <v>1</v>
      </c>
    </row>
    <row r="326564">
      <c r="A326564" t="inlineStr">
        <is>
          <t>srchttpsi</t>
        </is>
      </c>
      <c r="B326564" t="n">
        <v>1</v>
      </c>
    </row>
    <row r="326565">
      <c r="A326565" t="inlineStr">
        <is>
          <t>thisiswraason</t>
        </is>
      </c>
      <c r="B326565" t="n">
        <v>1</v>
      </c>
    </row>
    <row r="326566">
      <c r="A326566" t="inlineStr">
        <is>
          <t>thingall</t>
        </is>
      </c>
      <c r="B326566" t="n">
        <v>1</v>
      </c>
    </row>
    <row r="326567">
      <c r="A326567" t="inlineStr">
        <is>
          <t>caium</t>
        </is>
      </c>
      <c r="B326567" t="n">
        <v>1</v>
      </c>
    </row>
    <row r="326568">
      <c r="A326568" t="inlineStr">
        <is>
          <t>nitroxyphenylalanine</t>
        </is>
      </c>
      <c r="B326568" t="n">
        <v>1</v>
      </c>
    </row>
    <row r="326569">
      <c r="A326569" t="inlineStr">
        <is>
          <t>pennea</t>
        </is>
      </c>
      <c r="B326569" t="n">
        <v>1</v>
      </c>
    </row>
    <row r="326570">
      <c r="A326570" t="inlineStr">
        <is>
          <t>cilen</t>
        </is>
      </c>
      <c r="B326570" t="n">
        <v>1</v>
      </c>
    </row>
    <row r="326571">
      <c r="A326571" t="inlineStr">
        <is>
          <t>comphotose91254580854_50061973376472470493944page_locks</t>
        </is>
      </c>
      <c r="B326571" t="n">
        <v>1</v>
      </c>
    </row>
    <row r="326572">
      <c r="A326572" t="inlineStr">
        <is>
          <t>comkrisparsonoffposts1049526029442952</t>
        </is>
      </c>
      <c r="B326572" t="n">
        <v>1</v>
      </c>
    </row>
    <row r="326573">
      <c r="A326573" t="inlineStr">
        <is>
          <t>1851480</t>
        </is>
      </c>
      <c r="B326573" t="n">
        <v>1</v>
      </c>
    </row>
    <row r="326574">
      <c r="A326574" t="inlineStr">
        <is>
          <t>carthamus</t>
        </is>
      </c>
      <c r="B326574" t="n">
        <v>1</v>
      </c>
    </row>
    <row r="326575">
      <c r="A326575" t="inlineStr">
        <is>
          <t>tinbenzene</t>
        </is>
      </c>
      <c r="B326575" t="n">
        <v>1</v>
      </c>
    </row>
    <row r="326576">
      <c r="A326576" t="inlineStr">
        <is>
          <t>polybromide</t>
        </is>
      </c>
      <c r="B326576" t="n">
        <v>1</v>
      </c>
    </row>
    <row r="326577">
      <c r="A326577" t="inlineStr">
        <is>
          <t>staticflickr</t>
        </is>
      </c>
      <c r="B326577" t="n">
        <v>1</v>
      </c>
    </row>
    <row r="326578">
      <c r="A326578" t="inlineStr">
        <is>
          <t>cutestorytop</t>
        </is>
      </c>
      <c r="B326578" t="n">
        <v>1</v>
      </c>
    </row>
    <row r="326579">
      <c r="A326579" t="inlineStr">
        <is>
          <t>carpathas</t>
        </is>
      </c>
      <c r="B326579" t="n">
        <v>1</v>
      </c>
    </row>
    <row r="326580">
      <c r="A326580" t="inlineStr">
        <is>
          <t>dicaprylate</t>
        </is>
      </c>
      <c r="B326580" t="n">
        <v>1</v>
      </c>
    </row>
    <row r="326581">
      <c r="A326581" t="inlineStr">
        <is>
          <t>recoid</t>
        </is>
      </c>
      <c r="B326581" t="n">
        <v>1</v>
      </c>
    </row>
    <row r="326582">
      <c r="A326582" t="inlineStr">
        <is>
          <t>subconspiracies</t>
        </is>
      </c>
      <c r="B326582" t="n">
        <v>1</v>
      </c>
    </row>
    <row r="326583">
      <c r="A326583" t="inlineStr">
        <is>
          <t>netdemocratbill_moses</t>
        </is>
      </c>
      <c r="B326583" t="n">
        <v>1</v>
      </c>
    </row>
    <row r="326584">
      <c r="A326584" t="inlineStr">
        <is>
          <t>trustedreview</t>
        </is>
      </c>
      <c r="B326584" t="n">
        <v>1</v>
      </c>
    </row>
    <row r="326585">
      <c r="A326585" t="inlineStr">
        <is>
          <t>_flotus_resign</t>
        </is>
      </c>
      <c r="B326585" t="n">
        <v>1</v>
      </c>
    </row>
    <row r="326586">
      <c r="A326586" t="inlineStr">
        <is>
          <t>checkwalls</t>
        </is>
      </c>
      <c r="B326586" t="n">
        <v>1</v>
      </c>
    </row>
    <row r="326587">
      <c r="A326587" t="inlineStr">
        <is>
          <t>orbitalize</t>
        </is>
      </c>
      <c r="B326587" t="n">
        <v>1</v>
      </c>
    </row>
    <row r="326588">
      <c r="A326588" t="inlineStr">
        <is>
          <t>explorationally</t>
        </is>
      </c>
      <c r="B326588" t="n">
        <v>1</v>
      </c>
    </row>
    <row r="326589">
      <c r="A326589" t="inlineStr">
        <is>
          <t>lazotti</t>
        </is>
      </c>
      <c r="B326589" t="n">
        <v>1</v>
      </c>
    </row>
    <row r="326590">
      <c r="A326590" t="inlineStr">
        <is>
          <t>gavw</t>
        </is>
      </c>
      <c r="B326590" t="n">
        <v>1</v>
      </c>
    </row>
    <row r="326591">
      <c r="A326591" t="inlineStr">
        <is>
          <t>agreeл</t>
        </is>
      </c>
      <c r="B326591" t="n">
        <v>1</v>
      </c>
    </row>
    <row r="326592">
      <c r="A326592" t="inlineStr">
        <is>
          <t>siemmradio</t>
        </is>
      </c>
      <c r="B326592" t="n">
        <v>1</v>
      </c>
    </row>
    <row r="326593">
      <c r="A326593" t="inlineStr">
        <is>
          <t>kammerga</t>
        </is>
      </c>
      <c r="B326593" t="n">
        <v>1</v>
      </c>
    </row>
    <row r="326594">
      <c r="A326594" t="inlineStr">
        <is>
          <t>mitsnasawa</t>
        </is>
      </c>
      <c r="B326594" t="n">
        <v>1</v>
      </c>
    </row>
    <row r="326595">
      <c r="A326595" t="inlineStr">
        <is>
          <t>cwr29</t>
        </is>
      </c>
      <c r="B326595" t="n">
        <v>1</v>
      </c>
    </row>
    <row r="326596">
      <c r="A326596" t="inlineStr">
        <is>
          <t>c2test</t>
        </is>
      </c>
      <c r="B326596" t="n">
        <v>1</v>
      </c>
    </row>
    <row r="326597">
      <c r="A326597" t="inlineStr">
        <is>
          <t>channelometers</t>
        </is>
      </c>
      <c r="B326597" t="n">
        <v>1</v>
      </c>
    </row>
    <row r="326598">
      <c r="A326598" t="inlineStr">
        <is>
          <t>ddge</t>
        </is>
      </c>
      <c r="B326598" t="n">
        <v>2</v>
      </c>
    </row>
    <row r="326599">
      <c r="A326599" t="inlineStr">
        <is>
          <t>tetrahydroc</t>
        </is>
      </c>
      <c r="B326599" t="n">
        <v>1</v>
      </c>
    </row>
    <row r="326600">
      <c r="A326600" t="inlineStr">
        <is>
          <t>biddington</t>
        </is>
      </c>
      <c r="B326600" t="n">
        <v>1</v>
      </c>
    </row>
    <row r="326601">
      <c r="A326601" t="inlineStr">
        <is>
          <t>boner—a</t>
        </is>
      </c>
      <c r="B326601" t="n">
        <v>1</v>
      </c>
    </row>
    <row r="326602">
      <c r="A326602" t="inlineStr">
        <is>
          <t>mogulfeminism</t>
        </is>
      </c>
      <c r="B326602" t="n">
        <v>1</v>
      </c>
    </row>
    <row r="326603">
      <c r="A326603" t="inlineStr">
        <is>
          <t>mediacar</t>
        </is>
      </c>
      <c r="B326603" t="n">
        <v>1</v>
      </c>
    </row>
    <row r="326604">
      <c r="A326604" t="inlineStr">
        <is>
          <t>disflicted</t>
        </is>
      </c>
      <c r="B326604" t="n">
        <v>1</v>
      </c>
    </row>
    <row r="326605">
      <c r="A326605" t="inlineStr">
        <is>
          <t>smithyaar</t>
        </is>
      </c>
      <c r="B326605" t="n">
        <v>1</v>
      </c>
    </row>
    <row r="326606">
      <c r="A326606" t="inlineStr">
        <is>
          <t>power—because</t>
        </is>
      </c>
      <c r="B326606" t="n">
        <v>1</v>
      </c>
    </row>
    <row r="326607">
      <c r="A326607" t="inlineStr">
        <is>
          <t>s8c</t>
        </is>
      </c>
      <c r="B326607" t="n">
        <v>1</v>
      </c>
    </row>
    <row r="326608">
      <c r="A326608" t="inlineStr">
        <is>
          <t>willamsons</t>
        </is>
      </c>
      <c r="B326608" t="n">
        <v>1</v>
      </c>
    </row>
    <row r="326609">
      <c r="A326609" t="inlineStr">
        <is>
          <t>englessly</t>
        </is>
      </c>
      <c r="B326609" t="n">
        <v>1</v>
      </c>
    </row>
    <row r="326610">
      <c r="A326610" t="inlineStr">
        <is>
          <t>christianleigh</t>
        </is>
      </c>
      <c r="B326610" t="n">
        <v>1</v>
      </c>
    </row>
    <row r="326611">
      <c r="A326611" t="inlineStr">
        <is>
          <t>willamson</t>
        </is>
      </c>
      <c r="B326611" t="n">
        <v>1</v>
      </c>
    </row>
    <row r="326612">
      <c r="A326612" t="inlineStr">
        <is>
          <t>lowty</t>
        </is>
      </c>
      <c r="B326612" t="n">
        <v>1</v>
      </c>
    </row>
    <row r="326613">
      <c r="A326613" t="inlineStr">
        <is>
          <t>£496</t>
        </is>
      </c>
      <c r="B326613" t="n">
        <v>1</v>
      </c>
    </row>
    <row r="326614">
      <c r="A326614" t="inlineStr">
        <is>
          <t>_ty</t>
        </is>
      </c>
      <c r="B326614" t="n">
        <v>1</v>
      </c>
    </row>
    <row r="326615">
      <c r="A326615" t="inlineStr">
        <is>
          <t>atmega1</t>
        </is>
      </c>
      <c r="B326615" t="n">
        <v>1</v>
      </c>
    </row>
    <row r="326616">
      <c r="A326616" t="inlineStr">
        <is>
          <t>rgv_of</t>
        </is>
      </c>
      <c r="B326616" t="n">
        <v>1</v>
      </c>
    </row>
    <row r="326617">
      <c r="A326617" t="inlineStr">
        <is>
          <t>templepointer</t>
        </is>
      </c>
      <c r="B326617" t="n">
        <v>1</v>
      </c>
    </row>
    <row r="326618">
      <c r="A326618" t="inlineStr">
        <is>
          <t>republicography</t>
        </is>
      </c>
      <c r="B326618" t="n">
        <v>1</v>
      </c>
    </row>
    <row r="326619">
      <c r="A326619" t="inlineStr">
        <is>
          <t>memtic</t>
        </is>
      </c>
      <c r="B326619" t="n">
        <v>1</v>
      </c>
    </row>
    <row r="326620">
      <c r="A326620" t="inlineStr">
        <is>
          <t>wno_tmp</t>
        </is>
      </c>
      <c r="B326620" t="n">
        <v>1</v>
      </c>
    </row>
    <row r="326621">
      <c r="A326621" t="inlineStr">
        <is>
          <t>lb_type</t>
        </is>
      </c>
      <c r="B326621" t="n">
        <v>1</v>
      </c>
    </row>
    <row r="326622">
      <c r="A326622" t="inlineStr">
        <is>
          <t>tracenial</t>
        </is>
      </c>
      <c r="B326622" t="n">
        <v>1</v>
      </c>
    </row>
    <row r="326623">
      <c r="A326623" t="inlineStr">
        <is>
          <t>rasterset</t>
        </is>
      </c>
      <c r="B326623" t="n">
        <v>1</v>
      </c>
    </row>
    <row r="326624">
      <c r="A326624" t="inlineStr">
        <is>
          <t>write_struct_t</t>
        </is>
      </c>
      <c r="B326624" t="n">
        <v>1</v>
      </c>
    </row>
    <row r="326625">
      <c r="A326625" t="inlineStr">
        <is>
          <t>assertionadvance</t>
        </is>
      </c>
      <c r="B326625" t="n">
        <v>1</v>
      </c>
    </row>
    <row r="326626">
      <c r="A326626" t="inlineStr">
        <is>
          <t>centbr</t>
        </is>
      </c>
      <c r="B326626" t="n">
        <v>1</v>
      </c>
    </row>
    <row r="326627">
      <c r="A326627" t="inlineStr">
        <is>
          <t>artnow</t>
        </is>
      </c>
      <c r="B326627" t="n">
        <v>1</v>
      </c>
    </row>
    <row r="326628">
      <c r="A326628" t="inlineStr">
        <is>
          <t>monadptr</t>
        </is>
      </c>
      <c r="B326628" t="n">
        <v>1</v>
      </c>
    </row>
    <row r="326629">
      <c r="A326629" t="inlineStr">
        <is>
          <t>abstractptr</t>
        </is>
      </c>
      <c r="B326629" t="n">
        <v>1</v>
      </c>
    </row>
    <row r="326630">
      <c r="A326630" t="inlineStr">
        <is>
          <t>comethereumyconngrobalds</t>
        </is>
      </c>
      <c r="B326630" t="n">
        <v>1</v>
      </c>
    </row>
    <row r="326631">
      <c r="A326631" t="inlineStr">
        <is>
          <t>ethastiest</t>
        </is>
      </c>
      <c r="B326631" t="n">
        <v>1</v>
      </c>
    </row>
    <row r="326632">
      <c r="A326632" t="inlineStr">
        <is>
          <t>easyc</t>
        </is>
      </c>
      <c r="B326632" t="n">
        <v>2</v>
      </c>
    </row>
    <row r="326633">
      <c r="A326633" t="inlineStr">
        <is>
          <t>momentd</t>
        </is>
      </c>
      <c r="B326633" t="n">
        <v>1</v>
      </c>
    </row>
    <row r="326634">
      <c r="A326634" t="inlineStr">
        <is>
          <t>inclusiontag</t>
        </is>
      </c>
      <c r="B326634" t="n">
        <v>1</v>
      </c>
    </row>
    <row r="326635">
      <c r="A326635" t="inlineStr">
        <is>
          <t>ucsids</t>
        </is>
      </c>
      <c r="B326635" t="n">
        <v>1</v>
      </c>
    </row>
    <row r="326636">
      <c r="A326636" t="inlineStr">
        <is>
          <t>consolelayout</t>
        </is>
      </c>
      <c r="B326636" t="n">
        <v>1</v>
      </c>
    </row>
    <row r="326637">
      <c r="A326637" t="inlineStr">
        <is>
          <t>efferer</t>
        </is>
      </c>
      <c r="B326637" t="n">
        <v>1</v>
      </c>
    </row>
    <row r="326638">
      <c r="A326638" t="inlineStr">
        <is>
          <t>rootderivative</t>
        </is>
      </c>
      <c r="B326638" t="n">
        <v>1</v>
      </c>
    </row>
    <row r="326639">
      <c r="A326639" t="inlineStr">
        <is>
          <t>myordinal</t>
        </is>
      </c>
      <c r="B326639" t="n">
        <v>1</v>
      </c>
    </row>
    <row r="326640">
      <c r="A326640" t="inlineStr">
        <is>
          <t>stackaucon</t>
        </is>
      </c>
      <c r="B326640" t="n">
        <v>1</v>
      </c>
    </row>
    <row r="326641">
      <c r="A326641" t="inlineStr">
        <is>
          <t>memleaks</t>
        </is>
      </c>
      <c r="B326641" t="n">
        <v>1</v>
      </c>
    </row>
    <row r="326642">
      <c r="A326642" t="inlineStr">
        <is>
          <t>g_short_random</t>
        </is>
      </c>
      <c r="B326642" t="n">
        <v>1</v>
      </c>
    </row>
    <row r="326643">
      <c r="A326643" t="inlineStr">
        <is>
          <t>findnextdeclarationmap</t>
        </is>
      </c>
      <c r="B326643" t="n">
        <v>1</v>
      </c>
    </row>
    <row r="326644">
      <c r="A326644" t="inlineStr">
        <is>
          <t>sisbitekaveh</t>
        </is>
      </c>
      <c r="B326644" t="n">
        <v>1</v>
      </c>
    </row>
    <row r="326645">
      <c r="A326645" t="inlineStr">
        <is>
          <t>eugmont</t>
        </is>
      </c>
      <c r="B326645" t="n">
        <v>1</v>
      </c>
    </row>
    <row r="326646">
      <c r="A326646" t="inlineStr">
        <is>
          <t>sodali</t>
        </is>
      </c>
      <c r="B326646" t="n">
        <v>1</v>
      </c>
    </row>
    <row r="326647">
      <c r="A326647" t="inlineStr">
        <is>
          <t>presidentadian</t>
        </is>
      </c>
      <c r="B326647" t="n">
        <v>1</v>
      </c>
    </row>
    <row r="326648">
      <c r="A326648" t="inlineStr">
        <is>
          <t>systemkaya</t>
        </is>
      </c>
      <c r="B326648" t="n">
        <v>1</v>
      </c>
    </row>
    <row r="326649">
      <c r="A326649" t="inlineStr">
        <is>
          <t>femkin</t>
        </is>
      </c>
      <c r="B326649" t="n">
        <v>1</v>
      </c>
    </row>
    <row r="326650">
      <c r="A326650" t="inlineStr">
        <is>
          <t>3413456</t>
        </is>
      </c>
      <c r="B326650" t="n">
        <v>1</v>
      </c>
    </row>
    <row r="326651">
      <c r="A326651" t="inlineStr">
        <is>
          <t>torrer</t>
        </is>
      </c>
      <c r="B326651" t="n">
        <v>1</v>
      </c>
    </row>
    <row r="326652">
      <c r="A326652" t="inlineStr">
        <is>
          <t>blancmates</t>
        </is>
      </c>
      <c r="B326652" t="n">
        <v>1</v>
      </c>
    </row>
    <row r="326653">
      <c r="A326653" t="inlineStr">
        <is>
          <t>monats</t>
        </is>
      </c>
      <c r="B326653" t="n">
        <v>1</v>
      </c>
    </row>
    <row r="326654">
      <c r="A326654" t="inlineStr">
        <is>
          <t>leyjemkunis</t>
        </is>
      </c>
      <c r="B326654" t="n">
        <v>1</v>
      </c>
    </row>
    <row r="326655">
      <c r="A326655" t="inlineStr">
        <is>
          <t>bukkase</t>
        </is>
      </c>
      <c r="B326655" t="n">
        <v>1</v>
      </c>
    </row>
    <row r="326656">
      <c r="A326656" t="inlineStr">
        <is>
          <t>\slap</t>
        </is>
      </c>
      <c r="B326656" t="n">
        <v>1</v>
      </c>
    </row>
    <row r="326657">
      <c r="A326657" t="inlineStr">
        <is>
          <t>mimīma</t>
        </is>
      </c>
      <c r="B326657" t="n">
        <v>1</v>
      </c>
    </row>
    <row r="326658">
      <c r="A326658" t="inlineStr">
        <is>
          <t>pokrote</t>
        </is>
      </c>
      <c r="B326658" t="n">
        <v>1</v>
      </c>
    </row>
    <row r="326659">
      <c r="A326659" t="inlineStr">
        <is>
          <t>shoarridure</t>
        </is>
      </c>
      <c r="B326659" t="n">
        <v>1</v>
      </c>
    </row>
    <row r="326660">
      <c r="A326660" t="inlineStr">
        <is>
          <t>churneau</t>
        </is>
      </c>
      <c r="B326660" t="n">
        <v>1</v>
      </c>
    </row>
    <row r="326661">
      <c r="A326661" t="inlineStr">
        <is>
          <t>bartavons</t>
        </is>
      </c>
      <c r="B326661" t="n">
        <v>1</v>
      </c>
    </row>
    <row r="326662">
      <c r="A326662" t="inlineStr">
        <is>
          <t>phystech</t>
        </is>
      </c>
      <c r="B326662" t="n">
        <v>1</v>
      </c>
    </row>
    <row r="326663">
      <c r="A326663" t="inlineStr">
        <is>
          <t>baskorya</t>
        </is>
      </c>
      <c r="B326663" t="n">
        <v>1</v>
      </c>
    </row>
    <row r="326664">
      <c r="A326664" t="inlineStr">
        <is>
          <t>nongyid</t>
        </is>
      </c>
      <c r="B326664" t="n">
        <v>1</v>
      </c>
    </row>
    <row r="326665">
      <c r="A326665" t="inlineStr">
        <is>
          <t>movseidas</t>
        </is>
      </c>
      <c r="B326665" t="n">
        <v>1</v>
      </c>
    </row>
    <row r="326666">
      <c r="A326666" t="inlineStr">
        <is>
          <t>nonandre</t>
        </is>
      </c>
      <c r="B326666" t="n">
        <v>1</v>
      </c>
    </row>
    <row r="326667">
      <c r="A326667" t="inlineStr">
        <is>
          <t>omeasurgeon</t>
        </is>
      </c>
      <c r="B326667" t="n">
        <v>1</v>
      </c>
    </row>
    <row r="326668">
      <c r="A326668" t="inlineStr">
        <is>
          <t>dekudex</t>
        </is>
      </c>
      <c r="B326668" t="n">
        <v>1</v>
      </c>
    </row>
    <row r="326669">
      <c r="A326669" t="inlineStr">
        <is>
          <t>metsell</t>
        </is>
      </c>
      <c r="B326669" t="n">
        <v>1</v>
      </c>
    </row>
    <row r="326670">
      <c r="A326670" t="inlineStr">
        <is>
          <t>berelion</t>
        </is>
      </c>
      <c r="B326670" t="n">
        <v>1</v>
      </c>
    </row>
    <row r="326671">
      <c r="A326671" t="inlineStr">
        <is>
          <t>人さえや</t>
        </is>
      </c>
      <c r="B326671" t="n">
        <v>1</v>
      </c>
    </row>
    <row r="326672">
      <c r="A326672" t="inlineStr">
        <is>
          <t>kurech</t>
        </is>
      </c>
      <c r="B326672" t="n">
        <v>1</v>
      </c>
    </row>
    <row r="326673">
      <c r="A326673" t="inlineStr">
        <is>
          <t>supercreation</t>
        </is>
      </c>
      <c r="B326673" t="n">
        <v>1</v>
      </c>
    </row>
    <row r="326674">
      <c r="A326674" t="inlineStr">
        <is>
          <t>aratas</t>
        </is>
      </c>
      <c r="B326674" t="n">
        <v>3</v>
      </c>
    </row>
    <row r="326675">
      <c r="A326675" t="inlineStr">
        <is>
          <t>ásellowe</t>
        </is>
      </c>
      <c r="B326675" t="n">
        <v>1</v>
      </c>
    </row>
    <row r="326676">
      <c r="A326676" t="inlineStr">
        <is>
          <t>sodafaai</t>
        </is>
      </c>
      <c r="B326676" t="n">
        <v>1</v>
      </c>
    </row>
    <row r="326677">
      <c r="A326677" t="inlineStr">
        <is>
          <t>ilavov</t>
        </is>
      </c>
      <c r="B326677" t="n">
        <v>1</v>
      </c>
    </row>
    <row r="326678">
      <c r="A326678" t="inlineStr">
        <is>
          <t>multitranslated</t>
        </is>
      </c>
      <c r="B326678" t="n">
        <v>1</v>
      </c>
    </row>
    <row r="326679">
      <c r="A326679" t="inlineStr">
        <is>
          <t>sunnadmi</t>
        </is>
      </c>
      <c r="B326679" t="n">
        <v>1</v>
      </c>
    </row>
    <row r="326680">
      <c r="A326680" t="inlineStr">
        <is>
          <t>randoese</t>
        </is>
      </c>
      <c r="B326680" t="n">
        <v>1</v>
      </c>
    </row>
    <row r="326681">
      <c r="A326681" t="inlineStr">
        <is>
          <t>noidra</t>
        </is>
      </c>
      <c r="B326681" t="n">
        <v>1</v>
      </c>
    </row>
    <row r="326682">
      <c r="A326682" t="inlineStr">
        <is>
          <t>agentierrazes</t>
        </is>
      </c>
      <c r="B326682" t="n">
        <v>1</v>
      </c>
    </row>
    <row r="326683">
      <c r="A326683" t="inlineStr">
        <is>
          <t>cavalia</t>
        </is>
      </c>
      <c r="B326683" t="n">
        <v>1</v>
      </c>
    </row>
    <row r="326684">
      <c r="A326684" t="inlineStr">
        <is>
          <t>planning15001gmail</t>
        </is>
      </c>
      <c r="B326684" t="n">
        <v>1</v>
      </c>
    </row>
    <row r="326685">
      <c r="A326685" t="inlineStr">
        <is>
          <t>zhuangxi</t>
        </is>
      </c>
      <c r="B326685" t="n">
        <v>1</v>
      </c>
    </row>
    <row r="326686">
      <c r="A326686" t="inlineStr">
        <is>
          <t>pudongson</t>
        </is>
      </c>
      <c r="B326686" t="n">
        <v>1</v>
      </c>
    </row>
    <row r="326687">
      <c r="A326687" t="inlineStr">
        <is>
          <t>shikoshi</t>
        </is>
      </c>
      <c r="B326687" t="n">
        <v>1</v>
      </c>
    </row>
    <row r="326688">
      <c r="A326688" t="inlineStr">
        <is>
          <t>6nmcm</t>
        </is>
      </c>
      <c r="B326688" t="n">
        <v>1</v>
      </c>
    </row>
    <row r="326689">
      <c r="A326689" t="inlineStr">
        <is>
          <t>nobuyoshitsu</t>
        </is>
      </c>
      <c r="B326689" t="n">
        <v>1</v>
      </c>
    </row>
    <row r="326690">
      <c r="A326690" t="inlineStr">
        <is>
          <t>buildrooma</t>
        </is>
      </c>
      <c r="B326690" t="n">
        <v>1</v>
      </c>
    </row>
    <row r="326691">
      <c r="A326691" t="inlineStr">
        <is>
          <t>zhinoi</t>
        </is>
      </c>
      <c r="B326691" t="n">
        <v>1</v>
      </c>
    </row>
    <row r="326692">
      <c r="A326692" t="inlineStr">
        <is>
          <t>yuhiri</t>
        </is>
      </c>
      <c r="B326692" t="n">
        <v>1</v>
      </c>
    </row>
    <row r="326693">
      <c r="A326693" t="inlineStr">
        <is>
          <t>diaphore</t>
        </is>
      </c>
      <c r="B326693" t="n">
        <v>1</v>
      </c>
    </row>
    <row r="326694">
      <c r="A326694" t="inlineStr">
        <is>
          <t>dizje</t>
        </is>
      </c>
      <c r="B326694" t="n">
        <v>1</v>
      </c>
    </row>
    <row r="326695">
      <c r="A326695" t="inlineStr">
        <is>
          <t>nanometerss</t>
        </is>
      </c>
      <c r="B326695" t="n">
        <v>1</v>
      </c>
    </row>
    <row r="326696">
      <c r="A326696" t="inlineStr">
        <is>
          <t>yubei</t>
        </is>
      </c>
      <c r="B326696" t="n">
        <v>1</v>
      </c>
    </row>
    <row r="326697">
      <c r="A326697" t="inlineStr">
        <is>
          <t>xenogeware</t>
        </is>
      </c>
      <c r="B326697" t="n">
        <v>1</v>
      </c>
    </row>
    <row r="326698">
      <c r="A326698" t="inlineStr">
        <is>
          <t>desface</t>
        </is>
      </c>
      <c r="B326698" t="n">
        <v>1</v>
      </c>
    </row>
    <row r="326699">
      <c r="A326699" t="inlineStr">
        <is>
          <t>palket</t>
        </is>
      </c>
      <c r="B326699" t="n">
        <v>1</v>
      </c>
    </row>
    <row r="326700">
      <c r="A326700" t="inlineStr">
        <is>
          <t>dichloromethylereniside</t>
        </is>
      </c>
      <c r="B326700" t="n">
        <v>1</v>
      </c>
    </row>
    <row r="326701">
      <c r="A326701" t="inlineStr">
        <is>
          <t>alogdack</t>
        </is>
      </c>
      <c r="B326701" t="n">
        <v>1</v>
      </c>
    </row>
    <row r="326702">
      <c r="A326702" t="inlineStr">
        <is>
          <t>catalykases</t>
        </is>
      </c>
      <c r="B326702" t="n">
        <v>1</v>
      </c>
    </row>
    <row r="326703">
      <c r="A326703" t="inlineStr">
        <is>
          <t>aaerap</t>
        </is>
      </c>
      <c r="B326703" t="n">
        <v>1</v>
      </c>
    </row>
    <row r="326704">
      <c r="A326704" t="inlineStr">
        <is>
          <t>nicomart</t>
        </is>
      </c>
      <c r="B326704" t="n">
        <v>1</v>
      </c>
    </row>
    <row r="326705">
      <c r="A326705" t="inlineStr">
        <is>
          <t>yuenpai</t>
        </is>
      </c>
      <c r="B326705" t="n">
        <v>1</v>
      </c>
    </row>
    <row r="326706">
      <c r="A326706" t="inlineStr">
        <is>
          <t>heelcat</t>
        </is>
      </c>
      <c r="B326706" t="n">
        <v>1</v>
      </c>
    </row>
    <row r="326707">
      <c r="A326707" t="inlineStr">
        <is>
          <t>enantiomerological</t>
        </is>
      </c>
      <c r="B326707" t="n">
        <v>1</v>
      </c>
    </row>
    <row r="326708">
      <c r="A326708" t="inlineStr">
        <is>
          <t>annert</t>
        </is>
      </c>
      <c r="B326708" t="n">
        <v>1</v>
      </c>
    </row>
    <row r="326709">
      <c r="A326709" t="inlineStr">
        <is>
          <t>fambdanza</t>
        </is>
      </c>
      <c r="B326709" t="n">
        <v>1</v>
      </c>
    </row>
    <row r="326710">
      <c r="A326710" t="inlineStr">
        <is>
          <t>askpinterest</t>
        </is>
      </c>
      <c r="B326710" t="n">
        <v>1</v>
      </c>
    </row>
    <row r="326711">
      <c r="A326711" t="inlineStr">
        <is>
          <t>pinshop</t>
        </is>
      </c>
      <c r="B326711" t="n">
        <v>1</v>
      </c>
    </row>
    <row r="326712">
      <c r="A326712" t="inlineStr">
        <is>
          <t>paizonow</t>
        </is>
      </c>
      <c r="B326712" t="n">
        <v>1</v>
      </c>
    </row>
    <row r="326713">
      <c r="A326713" t="inlineStr">
        <is>
          <t>doltz</t>
        </is>
      </c>
      <c r="B326713" t="n">
        <v>1</v>
      </c>
    </row>
    <row r="326714">
      <c r="A326714" t="inlineStr">
        <is>
          <t>dropvalue</t>
        </is>
      </c>
      <c r="B326714" t="n">
        <v>2</v>
      </c>
    </row>
    <row r="326715">
      <c r="A326715" t="inlineStr">
        <is>
          <t>customimage</t>
        </is>
      </c>
      <c r="B326715" t="n">
        <v>1</v>
      </c>
    </row>
    <row r="326716">
      <c r="A326716" t="inlineStr">
        <is>
          <t>staticcompare</t>
        </is>
      </c>
      <c r="B326716" t="n">
        <v>1</v>
      </c>
    </row>
    <row r="326717">
      <c r="A326717" t="inlineStr">
        <is>
          <t>sortbytags</t>
        </is>
      </c>
      <c r="B326717" t="n">
        <v>1</v>
      </c>
    </row>
    <row r="326718">
      <c r="A326718" t="inlineStr">
        <is>
          <t>marshg</t>
        </is>
      </c>
      <c r="B326718" t="n">
        <v>1</v>
      </c>
    </row>
    <row r="326719">
      <c r="A326719" t="inlineStr">
        <is>
          <t>replayfrequenciesdetails</t>
        </is>
      </c>
      <c r="B326719" t="n">
        <v>1</v>
      </c>
    </row>
    <row r="326720">
      <c r="A326720" t="inlineStr">
        <is>
          <t>libauth</t>
        </is>
      </c>
      <c r="B326720" t="n">
        <v>1</v>
      </c>
    </row>
    <row r="326721">
      <c r="A326721" t="inlineStr">
        <is>
          <t>backtrackuclimit</t>
        </is>
      </c>
      <c r="B326721" t="n">
        <v>1</v>
      </c>
    </row>
    <row r="326722">
      <c r="A326722" t="inlineStr">
        <is>
          <t>sysmbox</t>
        </is>
      </c>
      <c r="B326722" t="n">
        <v>1</v>
      </c>
    </row>
    <row r="326723">
      <c r="A326723" t="inlineStr">
        <is>
          <t>mediatypesleft</t>
        </is>
      </c>
      <c r="B326723" t="n">
        <v>1</v>
      </c>
    </row>
    <row r="326724">
      <c r="A326724" t="inlineStr">
        <is>
          <t>beforeimtakenstring</t>
        </is>
      </c>
      <c r="B326724" t="n">
        <v>1</v>
      </c>
    </row>
    <row r="326725">
      <c r="A326725" t="inlineStr">
        <is>
          <t>entercpidatacontainer</t>
        </is>
      </c>
      <c r="B326725" t="n">
        <v>1</v>
      </c>
    </row>
    <row r="326726">
      <c r="A326726" t="inlineStr">
        <is>
          <t>skippingdelay</t>
        </is>
      </c>
      <c r="B326726" t="n">
        <v>1</v>
      </c>
    </row>
    <row r="326727">
      <c r="A326727" t="inlineStr">
        <is>
          <t>backtracknumfactor</t>
        </is>
      </c>
      <c r="B326727" t="n">
        <v>1</v>
      </c>
    </row>
    <row r="326728">
      <c r="A326728" t="inlineStr">
        <is>
          <t>getcountstomktice</t>
        </is>
      </c>
      <c r="B326728" t="n">
        <v>1</v>
      </c>
    </row>
    <row r="326729">
      <c r="A326729" t="inlineStr">
        <is>
          <t>430h</t>
        </is>
      </c>
      <c r="B326729" t="n">
        <v>1</v>
      </c>
    </row>
    <row r="326730">
      <c r="A326730" t="inlineStr">
        <is>
          <t>mixgemmap</t>
        </is>
      </c>
      <c r="B326730" t="n">
        <v>1</v>
      </c>
    </row>
    <row r="326731">
      <c r="A326731" t="inlineStr">
        <is>
          <t>yeahcrunch</t>
        </is>
      </c>
      <c r="B326731" t="n">
        <v>1</v>
      </c>
    </row>
    <row r="326732">
      <c r="A326732" t="inlineStr">
        <is>
          <t>bridng</t>
        </is>
      </c>
      <c r="B326732" t="n">
        <v>1</v>
      </c>
    </row>
    <row r="326733">
      <c r="A326733" t="inlineStr">
        <is>
          <t>perframecore</t>
        </is>
      </c>
      <c r="B326733" t="n">
        <v>1</v>
      </c>
    </row>
    <row r="326734">
      <c r="A326734" t="inlineStr">
        <is>
          <t>fetchpresentor</t>
        </is>
      </c>
      <c r="B326734" t="n">
        <v>1</v>
      </c>
    </row>
    <row r="326735">
      <c r="A326735" t="inlineStr">
        <is>
          <t>witheventhandlers</t>
        </is>
      </c>
      <c r="B326735" t="n">
        <v>1</v>
      </c>
    </row>
    <row r="326736">
      <c r="A326736" t="inlineStr">
        <is>
          <t>plotnow</t>
        </is>
      </c>
      <c r="B326736" t="n">
        <v>1</v>
      </c>
    </row>
    <row r="326737">
      <c r="A326737" t="inlineStr">
        <is>
          <t>setcommonforkeyf</t>
        </is>
      </c>
      <c r="B326737" t="n">
        <v>1</v>
      </c>
    </row>
    <row r="326738">
      <c r="A326738" t="inlineStr">
        <is>
          <t>dynamicstring</t>
        </is>
      </c>
      <c r="B326738" t="n">
        <v>2</v>
      </c>
    </row>
    <row r="326739">
      <c r="A326739" t="inlineStr">
        <is>
          <t>nitromonhs</t>
        </is>
      </c>
      <c r="B326739" t="n">
        <v>1</v>
      </c>
    </row>
    <row r="326740">
      <c r="A326740" t="inlineStr">
        <is>
          <t>filemapincludeparsing</t>
        </is>
      </c>
      <c r="B326740" t="n">
        <v>1</v>
      </c>
    </row>
    <row r="326741">
      <c r="A326741" t="inlineStr">
        <is>
          <t>create_publicincoming</t>
        </is>
      </c>
      <c r="B326741" t="n">
        <v>1</v>
      </c>
    </row>
    <row r="326742">
      <c r="A326742" t="inlineStr">
        <is>
          <t>vbmemitter</t>
        </is>
      </c>
      <c r="B326742" t="n">
        <v>1</v>
      </c>
    </row>
    <row r="326743">
      <c r="A326743" t="inlineStr">
        <is>
          <t>place_query</t>
        </is>
      </c>
      <c r="B326743" t="n">
        <v>1</v>
      </c>
    </row>
    <row r="326744">
      <c r="A326744" t="inlineStr">
        <is>
          <t>hajhplottool</t>
        </is>
      </c>
      <c r="B326744" t="n">
        <v>1</v>
      </c>
    </row>
    <row r="326745">
      <c r="A326745" t="inlineStr">
        <is>
          <t>dictcatchtocompound</t>
        </is>
      </c>
      <c r="B326745" t="n">
        <v>1</v>
      </c>
    </row>
    <row r="326746">
      <c r="A326746" t="inlineStr">
        <is>
          <t>cvrcy4valid</t>
        </is>
      </c>
      <c r="B326746" t="n">
        <v>1</v>
      </c>
    </row>
    <row r="326747">
      <c r="A326747" t="inlineStr">
        <is>
          <t>fingeringmemory</t>
        </is>
      </c>
      <c r="B326747" t="n">
        <v>1</v>
      </c>
    </row>
    <row r="326748">
      <c r="A326748" t="inlineStr">
        <is>
          <t>skextur</t>
        </is>
      </c>
      <c r="B326748" t="n">
        <v>1</v>
      </c>
    </row>
    <row r="326749">
      <c r="A326749" t="inlineStr">
        <is>
          <t xml:space="preserve">30k </t>
        </is>
      </c>
      <c r="B326749" t="n">
        <v>1</v>
      </c>
    </row>
    <row r="326750">
      <c r="A326750" t="inlineStr">
        <is>
          <t>getepisodehels</t>
        </is>
      </c>
      <c r="B326750" t="n">
        <v>1</v>
      </c>
    </row>
    <row r="326751">
      <c r="A326751" t="inlineStr">
        <is>
          <t>onlysaved</t>
        </is>
      </c>
      <c r="B326751" t="n">
        <v>1</v>
      </c>
    </row>
    <row r="326752">
      <c r="A326752" t="inlineStr">
        <is>
          <t>figty</t>
        </is>
      </c>
      <c r="B326752" t="n">
        <v>1</v>
      </c>
    </row>
    <row r="326753">
      <c r="A326753" t="inlineStr">
        <is>
          <t>mvapframemonitorrenderer</t>
        </is>
      </c>
      <c r="B326753" t="n">
        <v>1</v>
      </c>
    </row>
    <row r="326754">
      <c r="A326754" t="inlineStr">
        <is>
          <t>haschars</t>
        </is>
      </c>
      <c r="B326754" t="n">
        <v>1</v>
      </c>
    </row>
    <row r="326755">
      <c r="A326755" t="inlineStr">
        <is>
          <t>getskipcountstounlicensedstorevalues</t>
        </is>
      </c>
      <c r="B326755" t="n">
        <v>1</v>
      </c>
    </row>
    <row r="326756">
      <c r="A326756" t="inlineStr">
        <is>
          <t>mvapframerenderer</t>
        </is>
      </c>
      <c r="B326756" t="n">
        <v>1</v>
      </c>
    </row>
    <row r="326757">
      <c r="A326757" t="inlineStr">
        <is>
          <t>eventhandlers</t>
        </is>
      </c>
      <c r="B326757" t="n">
        <v>3</v>
      </c>
    </row>
    <row r="326758">
      <c r="A326758" t="inlineStr">
        <is>
          <t>awesome_thing</t>
        </is>
      </c>
      <c r="B326758" t="n">
        <v>1</v>
      </c>
    </row>
    <row r="326759">
      <c r="A326759" t="inlineStr">
        <is>
          <t>instancedata</t>
        </is>
      </c>
      <c r="B326759" t="n">
        <v>1</v>
      </c>
    </row>
    <row r="326760">
      <c r="A326760" t="inlineStr">
        <is>
          <t>magiccrashtestmapping</t>
        </is>
      </c>
      <c r="B326760" t="n">
        <v>1</v>
      </c>
    </row>
    <row r="326761">
      <c r="A326761" t="inlineStr">
        <is>
          <t>etccgi2cgi</t>
        </is>
      </c>
      <c r="B326761" t="n">
        <v>1</v>
      </c>
    </row>
    <row r="326762">
      <c r="A326762" t="inlineStr">
        <is>
          <t>yamp</t>
        </is>
      </c>
      <c r="B326762" t="n">
        <v>2</v>
      </c>
    </row>
    <row r="326763">
      <c r="A326763" t="inlineStr">
        <is>
          <t>stacktruncated</t>
        </is>
      </c>
      <c r="B326763" t="n">
        <v>1</v>
      </c>
    </row>
    <row r="326764">
      <c r="A326764" t="inlineStr">
        <is>
          <t>0x9400000</t>
        </is>
      </c>
      <c r="B326764" t="n">
        <v>1</v>
      </c>
    </row>
    <row r="326765">
      <c r="A326765" t="inlineStr">
        <is>
          <t>mixflags</t>
        </is>
      </c>
      <c r="B326765" t="n">
        <v>1</v>
      </c>
    </row>
    <row r="326766">
      <c r="A326766" t="inlineStr">
        <is>
          <t>getfetcheventhandlers</t>
        </is>
      </c>
      <c r="B326766" t="n">
        <v>1</v>
      </c>
    </row>
    <row r="326767">
      <c r="A326767" t="inlineStr">
        <is>
          <t>endunreasonableswapcontroller</t>
        </is>
      </c>
      <c r="B326767" t="n">
        <v>1</v>
      </c>
    </row>
    <row r="326768">
      <c r="A326768" t="inlineStr">
        <is>
          <t>pixbitmap</t>
        </is>
      </c>
      <c r="B326768" t="n">
        <v>1</v>
      </c>
    </row>
    <row r="326769">
      <c r="A326769" t="inlineStr">
        <is>
          <t>getpostimalcontrollerid</t>
        </is>
      </c>
      <c r="B326769" t="n">
        <v>1</v>
      </c>
    </row>
    <row r="326770">
      <c r="A326770" t="inlineStr">
        <is>
          <t>chunksbysizelsexp6</t>
        </is>
      </c>
      <c r="B326770" t="n">
        <v>1</v>
      </c>
    </row>
    <row r="326771">
      <c r="A326771" t="inlineStr">
        <is>
          <t>superfunc</t>
        </is>
      </c>
      <c r="B326771" t="n">
        <v>1</v>
      </c>
    </row>
    <row r="326772">
      <c r="A326772" t="inlineStr">
        <is>
          <t>onglobal</t>
        </is>
      </c>
      <c r="B326772" t="n">
        <v>1</v>
      </c>
    </row>
    <row r="326773">
      <c r="A326773" t="inlineStr">
        <is>
          <t>mixedgemmap</t>
        </is>
      </c>
      <c r="B326773" t="n">
        <v>1</v>
      </c>
    </row>
    <row r="326774">
      <c r="A326774" t="inlineStr">
        <is>
          <t>chunksbysize</t>
        </is>
      </c>
      <c r="B326774" t="n">
        <v>1</v>
      </c>
    </row>
    <row r="326775">
      <c r="A326775" t="inlineStr">
        <is>
          <t xml:space="preserve">avg </t>
        </is>
      </c>
      <c r="B326775" t="n">
        <v>1</v>
      </c>
    </row>
    <row r="326776">
      <c r="A326776" t="inlineStr">
        <is>
          <t>vbmect</t>
        </is>
      </c>
      <c r="B326776" t="n">
        <v>1</v>
      </c>
    </row>
    <row r="326777">
      <c r="A326777" t="inlineStr">
        <is>
          <t>vonarn</t>
        </is>
      </c>
      <c r="B326777" t="n">
        <v>1</v>
      </c>
    </row>
    <row r="326778">
      <c r="A326778" t="inlineStr">
        <is>
          <t>vbitmapperdict</t>
        </is>
      </c>
      <c r="B326778" t="n">
        <v>1</v>
      </c>
    </row>
    <row r="326779">
      <c r="A326779" t="inlineStr">
        <is>
          <t>firstns</t>
        </is>
      </c>
      <c r="B326779" t="n">
        <v>1</v>
      </c>
    </row>
    <row r="326780">
      <c r="A326780" t="inlineStr">
        <is>
          <t>7value</t>
        </is>
      </c>
      <c r="B326780" t="n">
        <v>1</v>
      </c>
    </row>
    <row r="326781">
      <c r="A326781" t="inlineStr">
        <is>
          <t>calculateairfallsetwithebang</t>
        </is>
      </c>
      <c r="B326781" t="n">
        <v>1</v>
      </c>
    </row>
    <row r="326782">
      <c r="A326782" t="inlineStr">
        <is>
          <t>mondowest</t>
        </is>
      </c>
      <c r="B326782" t="n">
        <v>1</v>
      </c>
    </row>
    <row r="326783">
      <c r="A326783" t="inlineStr">
        <is>
          <t>vulcosal</t>
        </is>
      </c>
      <c r="B326783" t="n">
        <v>1</v>
      </c>
    </row>
    <row r="326784">
      <c r="A326784" t="inlineStr">
        <is>
          <t>clingbrostching</t>
        </is>
      </c>
      <c r="B326784" t="n">
        <v>1</v>
      </c>
    </row>
    <row r="326785">
      <c r="A326785" t="inlineStr">
        <is>
          <t>metitewasmipping00gmail</t>
        </is>
      </c>
      <c r="B326785" t="n">
        <v>1</v>
      </c>
    </row>
    <row r="326786">
      <c r="A326786" t="inlineStr">
        <is>
          <t>casple</t>
        </is>
      </c>
      <c r="B326786" t="n">
        <v>1</v>
      </c>
    </row>
    <row r="326787">
      <c r="A326787" t="inlineStr">
        <is>
          <t>xxxreme</t>
        </is>
      </c>
      <c r="B326787" t="n">
        <v>1</v>
      </c>
    </row>
    <row r="326788">
      <c r="A326788" t="inlineStr">
        <is>
          <t>housevens</t>
        </is>
      </c>
      <c r="B326788" t="n">
        <v>1</v>
      </c>
    </row>
    <row r="326789">
      <c r="A326789" t="inlineStr">
        <is>
          <t>copaless</t>
        </is>
      </c>
      <c r="B326789" t="n">
        <v>1</v>
      </c>
    </row>
    <row r="326790">
      <c r="A326790" t="inlineStr">
        <is>
          <t>xxcm</t>
        </is>
      </c>
      <c r="B326790" t="n">
        <v>1</v>
      </c>
    </row>
    <row r="326791">
      <c r="A326791" t="inlineStr">
        <is>
          <t>particles—</t>
        </is>
      </c>
      <c r="B326791" t="n">
        <v>1</v>
      </c>
    </row>
    <row r="326792">
      <c r="A326792" t="inlineStr">
        <is>
          <t>toothclips</t>
        </is>
      </c>
      <c r="B326792" t="n">
        <v>1</v>
      </c>
    </row>
    <row r="326793">
      <c r="A326793" t="inlineStr">
        <is>
          <t>infankerous</t>
        </is>
      </c>
      <c r="B326793" t="n">
        <v>1</v>
      </c>
    </row>
    <row r="326794">
      <c r="A326794" t="inlineStr">
        <is>
          <t>stuffology</t>
        </is>
      </c>
      <c r="B326794" t="n">
        <v>1</v>
      </c>
    </row>
    <row r="326795">
      <c r="A326795" t="inlineStr">
        <is>
          <t>cheappertvy</t>
        </is>
      </c>
      <c r="B326795" t="n">
        <v>1</v>
      </c>
    </row>
    <row r="326796">
      <c r="A326796" t="inlineStr">
        <is>
          <t>deldiv</t>
        </is>
      </c>
      <c r="B326796" t="n">
        <v>1</v>
      </c>
    </row>
    <row r="326797">
      <c r="A326797" t="inlineStr">
        <is>
          <t>rare—</t>
        </is>
      </c>
      <c r="B326797" t="n">
        <v>1</v>
      </c>
    </row>
    <row r="326798">
      <c r="A326798" t="inlineStr">
        <is>
          <t>bōst</t>
        </is>
      </c>
      <c r="B326798" t="n">
        <v>1</v>
      </c>
    </row>
    <row r="326799">
      <c r="A326799" t="inlineStr">
        <is>
          <t>amongemt</t>
        </is>
      </c>
      <c r="B326799" t="n">
        <v>1</v>
      </c>
    </row>
    <row r="326800">
      <c r="A326800" t="inlineStr">
        <is>
          <t>pamlicum</t>
        </is>
      </c>
      <c r="B326800" t="n">
        <v>1</v>
      </c>
    </row>
    <row r="326801">
      <c r="A326801" t="inlineStr">
        <is>
          <t>mercoctages</t>
        </is>
      </c>
      <c r="B326801" t="n">
        <v>1</v>
      </c>
    </row>
    <row r="326802">
      <c r="A326802" t="inlineStr">
        <is>
          <t>eutrophied</t>
        </is>
      </c>
      <c r="B326802" t="n">
        <v>1</v>
      </c>
    </row>
    <row r="326803">
      <c r="A326803" t="inlineStr">
        <is>
          <t>lesniacs</t>
        </is>
      </c>
      <c r="B326803" t="n">
        <v>1</v>
      </c>
    </row>
    <row r="326804">
      <c r="A326804" t="inlineStr">
        <is>
          <t>neostrivium</t>
        </is>
      </c>
      <c r="B326804" t="n">
        <v>1</v>
      </c>
    </row>
    <row r="326805">
      <c r="A326805" t="inlineStr">
        <is>
          <t>manyhydrol</t>
        </is>
      </c>
      <c r="B326805" t="n">
        <v>1</v>
      </c>
    </row>
    <row r="326806">
      <c r="A326806" t="inlineStr">
        <is>
          <t>merombrum</t>
        </is>
      </c>
      <c r="B326806" t="n">
        <v>1</v>
      </c>
    </row>
    <row r="326807">
      <c r="A326807" t="inlineStr">
        <is>
          <t>panascades</t>
        </is>
      </c>
      <c r="B326807" t="n">
        <v>1</v>
      </c>
    </row>
    <row r="326808">
      <c r="A326808" t="inlineStr">
        <is>
          <t>mew2sam</t>
        </is>
      </c>
      <c r="B326808" t="n">
        <v>1</v>
      </c>
    </row>
    <row r="326809">
      <c r="A326809" t="inlineStr">
        <is>
          <t>labards</t>
        </is>
      </c>
      <c r="B326809" t="n">
        <v>2</v>
      </c>
    </row>
    <row r="326810">
      <c r="A326810" t="inlineStr">
        <is>
          <t>detardant</t>
        </is>
      </c>
      <c r="B326810" t="n">
        <v>1</v>
      </c>
    </row>
    <row r="326811">
      <c r="A326811" t="inlineStr">
        <is>
          <t>oppending</t>
        </is>
      </c>
      <c r="B326811" t="n">
        <v>1</v>
      </c>
    </row>
    <row r="326812">
      <c r="A326812" t="inlineStr">
        <is>
          <t>babalasta</t>
        </is>
      </c>
      <c r="B326812" t="n">
        <v>1</v>
      </c>
    </row>
    <row r="326813">
      <c r="A326813" t="inlineStr">
        <is>
          <t>programians</t>
        </is>
      </c>
      <c r="B326813" t="n">
        <v>1</v>
      </c>
    </row>
    <row r="326814">
      <c r="A326814" t="inlineStr">
        <is>
          <t>juliagen</t>
        </is>
      </c>
      <c r="B326814" t="n">
        <v>1</v>
      </c>
    </row>
    <row r="326815">
      <c r="A326815" t="inlineStr">
        <is>
          <t>divolating</t>
        </is>
      </c>
      <c r="B326815" t="n">
        <v>1</v>
      </c>
    </row>
    <row r="326816">
      <c r="A326816" t="inlineStr">
        <is>
          <t>impasting</t>
        </is>
      </c>
      <c r="B326816" t="n">
        <v>1</v>
      </c>
    </row>
    <row r="326817">
      <c r="A326817" t="inlineStr">
        <is>
          <t>seecave</t>
        </is>
      </c>
      <c r="B326817" t="n">
        <v>1</v>
      </c>
    </row>
    <row r="326818">
      <c r="A326818" t="inlineStr">
        <is>
          <t>httpshowerwisdom</t>
        </is>
      </c>
      <c r="B326818" t="n">
        <v>1</v>
      </c>
    </row>
    <row r="326819">
      <c r="A326819" t="inlineStr">
        <is>
          <t>sundaywednesday</t>
        </is>
      </c>
      <c r="B326819" t="n">
        <v>1</v>
      </c>
    </row>
    <row r="326820">
      <c r="A326820" t="inlineStr">
        <is>
          <t>wilkinsontimes</t>
        </is>
      </c>
      <c r="B326820" t="n">
        <v>1</v>
      </c>
    </row>
    <row r="326821">
      <c r="A326821" t="inlineStr">
        <is>
          <t>typsstetchers</t>
        </is>
      </c>
      <c r="B326821" t="n">
        <v>1</v>
      </c>
    </row>
    <row r="326822">
      <c r="A326822" t="inlineStr">
        <is>
          <t>😀📴</t>
        </is>
      </c>
      <c r="B326822" t="n">
        <v>1</v>
      </c>
    </row>
    <row r="326823">
      <c r="A326823" t="inlineStr">
        <is>
          <t>fustitches</t>
        </is>
      </c>
      <c r="B326823" t="n">
        <v>1</v>
      </c>
    </row>
    <row r="326824">
      <c r="A326824" t="inlineStr">
        <is>
          <t>szyzey</t>
        </is>
      </c>
      <c r="B326824" t="n">
        <v>1</v>
      </c>
    </row>
    <row r="326825">
      <c r="A326825" t="inlineStr">
        <is>
          <t>pumpway</t>
        </is>
      </c>
      <c r="B326825" t="n">
        <v>1</v>
      </c>
    </row>
    <row r="326826">
      <c r="A326826" t="inlineStr">
        <is>
          <t>mondifunches</t>
        </is>
      </c>
      <c r="B326826" t="n">
        <v>1</v>
      </c>
    </row>
    <row r="326827">
      <c r="A326827" t="inlineStr">
        <is>
          <t>shajima</t>
        </is>
      </c>
      <c r="B326827" t="n">
        <v>1</v>
      </c>
    </row>
    <row r="326828">
      <c r="A326828" t="inlineStr">
        <is>
          <t>daishankhet</t>
        </is>
      </c>
      <c r="B326828" t="n">
        <v>1</v>
      </c>
    </row>
    <row r="326829">
      <c r="A326829" t="inlineStr">
        <is>
          <t>tekkadan</t>
        </is>
      </c>
      <c r="B326829" t="n">
        <v>1</v>
      </c>
    </row>
    <row r="326830">
      <c r="A326830" t="inlineStr">
        <is>
          <t>barrained</t>
        </is>
      </c>
      <c r="B326830" t="n">
        <v>1</v>
      </c>
    </row>
    <row r="326831">
      <c r="A326831" t="inlineStr">
        <is>
          <t>hellifrafted</t>
        </is>
      </c>
      <c r="B326831" t="n">
        <v>1</v>
      </c>
    </row>
    <row r="326832">
      <c r="A326832" t="inlineStr">
        <is>
          <t>hatiyama</t>
        </is>
      </c>
      <c r="B326832" t="n">
        <v>1</v>
      </c>
    </row>
    <row r="326833">
      <c r="A326833" t="inlineStr">
        <is>
          <t>changshengs</t>
        </is>
      </c>
      <c r="B326833" t="n">
        <v>4</v>
      </c>
    </row>
    <row r="326834">
      <c r="A326834" t="inlineStr">
        <is>
          <t>sauzen</t>
        </is>
      </c>
      <c r="B326834" t="n">
        <v>1</v>
      </c>
    </row>
    <row r="326835">
      <c r="A326835" t="inlineStr">
        <is>
          <t>exchief</t>
        </is>
      </c>
      <c r="B326835" t="n">
        <v>1</v>
      </c>
    </row>
    <row r="326836">
      <c r="A326836" t="inlineStr">
        <is>
          <t>fuckahider</t>
        </is>
      </c>
      <c r="B326836" t="n">
        <v>1</v>
      </c>
    </row>
    <row r="326837">
      <c r="A326837" t="inlineStr">
        <is>
          <t>xhorror</t>
        </is>
      </c>
      <c r="B326837" t="n">
        <v>1</v>
      </c>
    </row>
    <row r="326838">
      <c r="A326838" t="inlineStr">
        <is>
          <t>brozzello</t>
        </is>
      </c>
      <c r="B326838" t="n">
        <v>1</v>
      </c>
    </row>
    <row r="326839">
      <c r="A326839" t="inlineStr">
        <is>
          <t>synoplacio</t>
        </is>
      </c>
      <c r="B326839" t="n">
        <v>1</v>
      </c>
    </row>
    <row r="326840">
      <c r="A326840" t="inlineStr">
        <is>
          <t>showdad</t>
        </is>
      </c>
      <c r="B326840" t="n">
        <v>1</v>
      </c>
    </row>
    <row r="326841">
      <c r="A326841" t="inlineStr">
        <is>
          <t>hendral</t>
        </is>
      </c>
      <c r="B326841" t="n">
        <v>1</v>
      </c>
    </row>
    <row r="326842">
      <c r="A326842" t="inlineStr">
        <is>
          <t>councilaire</t>
        </is>
      </c>
      <c r="B326842" t="n">
        <v>1</v>
      </c>
    </row>
    <row r="326843">
      <c r="A326843" t="inlineStr">
        <is>
          <t>troinkaly</t>
        </is>
      </c>
      <c r="B326843" t="n">
        <v>1</v>
      </c>
    </row>
    <row r="326844">
      <c r="A326844" t="inlineStr">
        <is>
          <t>debmax</t>
        </is>
      </c>
      <c r="B326844" t="n">
        <v>1</v>
      </c>
    </row>
    <row r="326845">
      <c r="A326845" t="inlineStr">
        <is>
          <t>quesess</t>
        </is>
      </c>
      <c r="B326845" t="n">
        <v>1</v>
      </c>
    </row>
    <row r="326846">
      <c r="A326846" t="inlineStr">
        <is>
          <t>gounification</t>
        </is>
      </c>
      <c r="B326846" t="n">
        <v>1</v>
      </c>
    </row>
    <row r="326847">
      <c r="A326847" t="inlineStr">
        <is>
          <t>anojet</t>
        </is>
      </c>
      <c r="B326847" t="n">
        <v>1</v>
      </c>
    </row>
    <row r="326848">
      <c r="A326848" t="inlineStr">
        <is>
          <t>ailagh</t>
        </is>
      </c>
      <c r="B326848" t="n">
        <v>1</v>
      </c>
    </row>
    <row r="326849">
      <c r="A326849" t="inlineStr">
        <is>
          <t>añalt</t>
        </is>
      </c>
      <c r="B326849" t="n">
        <v>1</v>
      </c>
    </row>
    <row r="326850">
      <c r="A326850" t="inlineStr">
        <is>
          <t>discshock</t>
        </is>
      </c>
      <c r="B326850" t="n">
        <v>1</v>
      </c>
    </row>
    <row r="326851">
      <c r="A326851" t="inlineStr">
        <is>
          <t>anneere</t>
        </is>
      </c>
      <c r="B326851" t="n">
        <v>1</v>
      </c>
    </row>
    <row r="326852">
      <c r="A326852" t="inlineStr">
        <is>
          <t>acadie</t>
        </is>
      </c>
      <c r="B326852" t="n">
        <v>1</v>
      </c>
    </row>
    <row r="326853">
      <c r="A326853" t="inlineStr">
        <is>
          <t>fvalor</t>
        </is>
      </c>
      <c r="B326853" t="n">
        <v>1</v>
      </c>
    </row>
    <row r="326854">
      <c r="A326854" t="inlineStr">
        <is>
          <t>terlas</t>
        </is>
      </c>
      <c r="B326854" t="n">
        <v>1</v>
      </c>
    </row>
    <row r="326855">
      <c r="A326855" t="inlineStr">
        <is>
          <t>fallebunny</t>
        </is>
      </c>
      <c r="B326855" t="n">
        <v>1</v>
      </c>
    </row>
    <row r="326856">
      <c r="A326856" t="inlineStr">
        <is>
          <t>grepølog</t>
        </is>
      </c>
      <c r="B326856" t="n">
        <v>1</v>
      </c>
    </row>
    <row r="326857">
      <c r="A326857" t="inlineStr">
        <is>
          <t>httponlinkbible</t>
        </is>
      </c>
      <c r="B326857" t="n">
        <v>1</v>
      </c>
    </row>
    <row r="326858">
      <c r="A326858" t="inlineStr">
        <is>
          <t>miscame</t>
        </is>
      </c>
      <c r="B326858" t="n">
        <v>1</v>
      </c>
    </row>
    <row r="326859">
      <c r="A326859" t="inlineStr">
        <is>
          <t>comxpioldbo5bcac7746bddf3d01012c9978</t>
        </is>
      </c>
      <c r="B326859" t="n">
        <v>1</v>
      </c>
    </row>
    <row r="326860">
      <c r="A326860" t="inlineStr">
        <is>
          <t>rapant</t>
        </is>
      </c>
      <c r="B326860" t="n">
        <v>1</v>
      </c>
    </row>
    <row r="326861">
      <c r="A326861" t="inlineStr">
        <is>
          <t>yeahsome</t>
        </is>
      </c>
      <c r="B326861" t="n">
        <v>1</v>
      </c>
    </row>
    <row r="326862">
      <c r="A326862" t="inlineStr">
        <is>
          <t>stakver</t>
        </is>
      </c>
      <c r="B326862" t="n">
        <v>1</v>
      </c>
    </row>
    <row r="326863">
      <c r="A326863" t="inlineStr">
        <is>
          <t>upforcibly</t>
        </is>
      </c>
      <c r="B326863" t="n">
        <v>1</v>
      </c>
    </row>
    <row r="326864">
      <c r="A326864" t="inlineStr">
        <is>
          <t>stillguard</t>
        </is>
      </c>
      <c r="B326864" t="n">
        <v>1</v>
      </c>
    </row>
    <row r="326865">
      <c r="A326865" t="inlineStr">
        <is>
          <t>sourceates</t>
        </is>
      </c>
      <c r="B326865" t="n">
        <v>1</v>
      </c>
    </row>
    <row r="326866">
      <c r="A326866" t="inlineStr">
        <is>
          <t>boowz</t>
        </is>
      </c>
      <c r="B326866" t="n">
        <v>1</v>
      </c>
    </row>
    <row r="326867">
      <c r="A326867" t="inlineStr">
        <is>
          <t>frockleouts</t>
        </is>
      </c>
      <c r="B326867" t="n">
        <v>1</v>
      </c>
    </row>
    <row r="326868">
      <c r="A326868" t="inlineStr">
        <is>
          <t>ethastal</t>
        </is>
      </c>
      <c r="B326868" t="n">
        <v>1</v>
      </c>
    </row>
    <row r="326869">
      <c r="A326869" t="inlineStr">
        <is>
          <t>adiaw</t>
        </is>
      </c>
      <c r="B326869" t="n">
        <v>1</v>
      </c>
    </row>
    <row r="326870">
      <c r="A326870" t="inlineStr">
        <is>
          <t>­cavity</t>
        </is>
      </c>
      <c r="B326870" t="n">
        <v>1</v>
      </c>
    </row>
    <row r="326871">
      <c r="A326871" t="inlineStr">
        <is>
          <t>exigrés</t>
        </is>
      </c>
      <c r="B326871" t="n">
        <v>1</v>
      </c>
    </row>
    <row r="326872">
      <c r="A326872" t="inlineStr">
        <is>
          <t>bankruptgot</t>
        </is>
      </c>
      <c r="B326872" t="n">
        <v>1</v>
      </c>
    </row>
    <row r="326873">
      <c r="A326873" t="inlineStr">
        <is>
          <t>suamdaughter</t>
        </is>
      </c>
      <c r="B326873" t="n">
        <v>1</v>
      </c>
    </row>
    <row r="326874">
      <c r="A326874" t="inlineStr">
        <is>
          <t>detarning</t>
        </is>
      </c>
      <c r="B326874" t="n">
        <v>1</v>
      </c>
    </row>
    <row r="326875">
      <c r="A326875" t="inlineStr">
        <is>
          <t>seilled</t>
        </is>
      </c>
      <c r="B326875" t="n">
        <v>1</v>
      </c>
    </row>
    <row r="326876">
      <c r="A326876" t="inlineStr">
        <is>
          <t>hl55407l</t>
        </is>
      </c>
      <c r="B326876" t="n">
        <v>1</v>
      </c>
    </row>
    <row r="326877">
      <c r="A326877" t="inlineStr">
        <is>
          <t>redcoating</t>
        </is>
      </c>
      <c r="B326877" t="n">
        <v>1</v>
      </c>
    </row>
    <row r="326878">
      <c r="A326878" t="inlineStr">
        <is>
          <t>glasshulk</t>
        </is>
      </c>
      <c r="B326878" t="n">
        <v>1</v>
      </c>
    </row>
    <row r="326879">
      <c r="A326879" t="inlineStr">
        <is>
          <t>mm75</t>
        </is>
      </c>
      <c r="B326879" t="n">
        <v>1</v>
      </c>
    </row>
    <row r="326880">
      <c r="A326880" t="inlineStr">
        <is>
          <t>gounched</t>
        </is>
      </c>
      <c r="B326880" t="n">
        <v>1</v>
      </c>
    </row>
    <row r="326881">
      <c r="A326881" t="inlineStr">
        <is>
          <t>mustanski</t>
        </is>
      </c>
      <c r="B326881" t="n">
        <v>1</v>
      </c>
    </row>
    <row r="326882">
      <c r="A326882" t="inlineStr">
        <is>
          <t>ganwen</t>
        </is>
      </c>
      <c r="B326882" t="n">
        <v>1</v>
      </c>
    </row>
    <row r="326883">
      <c r="A326883" t="inlineStr">
        <is>
          <t>rd325zi</t>
        </is>
      </c>
      <c r="B326883" t="n">
        <v>1</v>
      </c>
    </row>
    <row r="326884">
      <c r="A326884" t="inlineStr">
        <is>
          <t>fuddyguys</t>
        </is>
      </c>
      <c r="B326884" t="n">
        <v>1</v>
      </c>
    </row>
    <row r="326885">
      <c r="A326885" t="inlineStr">
        <is>
          <t>ofseock</t>
        </is>
      </c>
      <c r="B326885" t="n">
        <v>1</v>
      </c>
    </row>
    <row r="326886">
      <c r="A326886" t="inlineStr">
        <is>
          <t>h214</t>
        </is>
      </c>
      <c r="B326886" t="n">
        <v>1</v>
      </c>
    </row>
    <row r="326887">
      <c r="A326887" t="inlineStr">
        <is>
          <t>spacestroke</t>
        </is>
      </c>
      <c r="B326887" t="n">
        <v>1</v>
      </c>
    </row>
    <row r="326888">
      <c r="A326888" t="inlineStr">
        <is>
          <t>lipistics</t>
        </is>
      </c>
      <c r="B326888" t="n">
        <v>1</v>
      </c>
    </row>
    <row r="326889">
      <c r="A326889" t="inlineStr">
        <is>
          <t>whenther</t>
        </is>
      </c>
      <c r="B326889" t="n">
        <v>1</v>
      </c>
    </row>
    <row r="326890">
      <c r="A326890" t="inlineStr">
        <is>
          <t>spinerthread</t>
        </is>
      </c>
      <c r="B326890" t="n">
        <v>1</v>
      </c>
    </row>
    <row r="326891">
      <c r="A326891" t="inlineStr">
        <is>
          <t>brighammers</t>
        </is>
      </c>
      <c r="B326891" t="n">
        <v>1</v>
      </c>
    </row>
    <row r="326892">
      <c r="A326892" t="inlineStr">
        <is>
          <t>325649o</t>
        </is>
      </c>
      <c r="B326892" t="n">
        <v>1</v>
      </c>
    </row>
    <row r="326893">
      <c r="A326893" t="inlineStr">
        <is>
          <t>backstillcreating</t>
        </is>
      </c>
      <c r="B326893" t="n">
        <v>1</v>
      </c>
    </row>
    <row r="326894">
      <c r="A326894" t="inlineStr">
        <is>
          <t>buckwire</t>
        </is>
      </c>
      <c r="B326894" t="n">
        <v>1</v>
      </c>
    </row>
    <row r="326895">
      <c r="A326895" t="inlineStr">
        <is>
          <t>dennisna</t>
        </is>
      </c>
      <c r="B326895" t="n">
        <v>1</v>
      </c>
    </row>
    <row r="326896">
      <c r="A326896" t="inlineStr">
        <is>
          <t>fuckshead</t>
        </is>
      </c>
      <c r="B326896" t="n">
        <v>1</v>
      </c>
    </row>
    <row r="326897">
      <c r="A326897" t="inlineStr">
        <is>
          <t>crankyill</t>
        </is>
      </c>
      <c r="B326897" t="n">
        <v>1</v>
      </c>
    </row>
    <row r="326898">
      <c r="A326898" t="inlineStr">
        <is>
          <t>gw795</t>
        </is>
      </c>
      <c r="B326898" t="n">
        <v>1</v>
      </c>
    </row>
    <row r="326899">
      <c r="A326899" t="inlineStr">
        <is>
          <t>unroned</t>
        </is>
      </c>
      <c r="B326899" t="n">
        <v>1</v>
      </c>
    </row>
    <row r="326900">
      <c r="A326900" t="inlineStr">
        <is>
          <t>pooked</t>
        </is>
      </c>
      <c r="B326900" t="n">
        <v>1</v>
      </c>
    </row>
    <row r="326901">
      <c r="A326901" t="inlineStr">
        <is>
          <t>zimsi</t>
        </is>
      </c>
      <c r="B326901" t="n">
        <v>1</v>
      </c>
    </row>
    <row r="326902">
      <c r="A326902" t="inlineStr">
        <is>
          <t>switchro</t>
        </is>
      </c>
      <c r="B326902" t="n">
        <v>1</v>
      </c>
    </row>
    <row r="326903">
      <c r="A326903" t="inlineStr">
        <is>
          <t>damageage</t>
        </is>
      </c>
      <c r="B326903" t="n">
        <v>1</v>
      </c>
    </row>
    <row r="326904">
      <c r="A326904" t="inlineStr">
        <is>
          <t>punchme</t>
        </is>
      </c>
      <c r="B326904" t="n">
        <v>1</v>
      </c>
    </row>
    <row r="326905">
      <c r="A326905" t="inlineStr">
        <is>
          <t>aself</t>
        </is>
      </c>
      <c r="B326905" t="n">
        <v>2</v>
      </c>
    </row>
    <row r="326906">
      <c r="A326906" t="inlineStr">
        <is>
          <t>unians</t>
        </is>
      </c>
      <c r="B326906" t="n">
        <v>1</v>
      </c>
    </row>
    <row r="326907">
      <c r="A326907" t="inlineStr">
        <is>
          <t>deezou</t>
        </is>
      </c>
      <c r="B326907" t="n">
        <v>1</v>
      </c>
    </row>
    <row r="326908">
      <c r="A326908" t="inlineStr">
        <is>
          <t>namell</t>
        </is>
      </c>
      <c r="B326908" t="n">
        <v>1</v>
      </c>
    </row>
    <row r="326909">
      <c r="A326909" t="inlineStr">
        <is>
          <t>broaddom</t>
        </is>
      </c>
      <c r="B326909" t="n">
        <v>1</v>
      </c>
    </row>
    <row r="326910">
      <c r="A326910" t="inlineStr">
        <is>
          <t>speciespaths</t>
        </is>
      </c>
      <c r="B326910" t="n">
        <v>1</v>
      </c>
    </row>
    <row r="326911">
      <c r="A326911" t="inlineStr">
        <is>
          <t>finfull</t>
        </is>
      </c>
      <c r="B326911" t="n">
        <v>1</v>
      </c>
    </row>
    <row r="326912">
      <c r="A326912" t="inlineStr">
        <is>
          <t>mobor</t>
        </is>
      </c>
      <c r="B326912" t="n">
        <v>2</v>
      </c>
    </row>
    <row r="326913">
      <c r="A326913" t="inlineStr">
        <is>
          <t>nnos</t>
        </is>
      </c>
      <c r="B326913" t="n">
        <v>4</v>
      </c>
    </row>
    <row r="326914">
      <c r="A326914" t="inlineStr">
        <is>
          <t>recalha</t>
        </is>
      </c>
      <c r="B326914" t="n">
        <v>1</v>
      </c>
    </row>
    <row r="326915">
      <c r="A326915" t="inlineStr">
        <is>
          <t>guiltyly</t>
        </is>
      </c>
      <c r="B326915" t="n">
        <v>1</v>
      </c>
    </row>
    <row r="326916">
      <c r="A326916" t="inlineStr">
        <is>
          <t>plasterproface</t>
        </is>
      </c>
      <c r="B326916" t="n">
        <v>1</v>
      </c>
    </row>
    <row r="326917">
      <c r="A326917" t="inlineStr">
        <is>
          <t>marketering</t>
        </is>
      </c>
      <c r="B326917" t="n">
        <v>2</v>
      </c>
    </row>
    <row r="326918">
      <c r="A326918" t="inlineStr">
        <is>
          <t>zonac</t>
        </is>
      </c>
      <c r="B326918" t="n">
        <v>1</v>
      </c>
    </row>
    <row r="326919">
      <c r="A326919" t="inlineStr">
        <is>
          <t>bydoomar</t>
        </is>
      </c>
      <c r="B326919" t="n">
        <v>1</v>
      </c>
    </row>
    <row r="326920">
      <c r="A326920" t="inlineStr">
        <is>
          <t>comrightsmormon</t>
        </is>
      </c>
      <c r="B326920" t="n">
        <v>1</v>
      </c>
    </row>
    <row r="326921">
      <c r="A326921" t="inlineStr">
        <is>
          <t>russamber</t>
        </is>
      </c>
      <c r="B326921" t="n">
        <v>1</v>
      </c>
    </row>
    <row r="326922">
      <c r="A326922" t="inlineStr">
        <is>
          <t>durawán</t>
        </is>
      </c>
      <c r="B326922" t="n">
        <v>1</v>
      </c>
    </row>
    <row r="326923">
      <c r="A326923" t="inlineStr">
        <is>
          <t>odpotsky</t>
        </is>
      </c>
      <c r="B326923" t="n">
        <v>1</v>
      </c>
    </row>
    <row r="326924">
      <c r="A326924" t="inlineStr">
        <is>
          <t>housingizations01</t>
        </is>
      </c>
      <c r="B326924" t="n">
        <v>1</v>
      </c>
    </row>
    <row r="326925">
      <c r="A326925" t="inlineStr">
        <is>
          <t>pciefo</t>
        </is>
      </c>
      <c r="B326925" t="n">
        <v>1</v>
      </c>
    </row>
    <row r="326926">
      <c r="A326926" t="inlineStr">
        <is>
          <t>fedacks</t>
        </is>
      </c>
      <c r="B326926" t="n">
        <v>1</v>
      </c>
    </row>
    <row r="326927">
      <c r="A326927" t="inlineStr">
        <is>
          <t>comhrnothing_i_a</t>
        </is>
      </c>
      <c r="B326927" t="n">
        <v>1</v>
      </c>
    </row>
    <row r="326928">
      <c r="A326928" t="inlineStr">
        <is>
          <t>tianjingwang</t>
        </is>
      </c>
      <c r="B326928" t="n">
        <v>1</v>
      </c>
    </row>
    <row r="326929">
      <c r="A326929" t="inlineStr">
        <is>
          <t>1403000</t>
        </is>
      </c>
      <c r="B326929" t="n">
        <v>1</v>
      </c>
    </row>
    <row r="326930">
      <c r="A326930" t="inlineStr">
        <is>
          <t>hometoilets</t>
        </is>
      </c>
      <c r="B326930" t="n">
        <v>1</v>
      </c>
    </row>
    <row r="326931">
      <c r="A326931" t="inlineStr">
        <is>
          <t>선어드</t>
        </is>
      </c>
      <c r="B326931" t="n">
        <v>1</v>
      </c>
    </row>
    <row r="326932">
      <c r="A326932" t="inlineStr">
        <is>
          <t>andhit</t>
        </is>
      </c>
      <c r="B326932" t="n">
        <v>1</v>
      </c>
    </row>
    <row r="326933">
      <c r="A326933" t="inlineStr">
        <is>
          <t>httpkore</t>
        </is>
      </c>
      <c r="B326933" t="n">
        <v>1</v>
      </c>
    </row>
    <row r="326934">
      <c r="A326934" t="inlineStr">
        <is>
          <t>v030199</t>
        </is>
      </c>
      <c r="B326934" t="n">
        <v>1</v>
      </c>
    </row>
    <row r="326935">
      <c r="A326935" t="inlineStr">
        <is>
          <t>307c</t>
        </is>
      </c>
      <c r="B326935" t="n">
        <v>2</v>
      </c>
    </row>
    <row r="326936">
      <c r="A326936" t="inlineStr">
        <is>
          <t>chinesecomics</t>
        </is>
      </c>
      <c r="B326936" t="n">
        <v>1</v>
      </c>
    </row>
    <row r="326937">
      <c r="A326937" t="inlineStr">
        <is>
          <t>somesloom00</t>
        </is>
      </c>
      <c r="B326937" t="n">
        <v>1</v>
      </c>
    </row>
    <row r="326938">
      <c r="A326938" t="inlineStr">
        <is>
          <t>itohei</t>
        </is>
      </c>
      <c r="B326938" t="n">
        <v>1</v>
      </c>
    </row>
    <row r="326939">
      <c r="A326939" t="inlineStr">
        <is>
          <t>swierac</t>
        </is>
      </c>
      <c r="B326939" t="n">
        <v>1</v>
      </c>
    </row>
    <row r="326940">
      <c r="A326940" t="inlineStr">
        <is>
          <t>scatori</t>
        </is>
      </c>
      <c r="B326940" t="n">
        <v>1</v>
      </c>
    </row>
    <row r="326941">
      <c r="A326941" t="inlineStr">
        <is>
          <t>userog</t>
        </is>
      </c>
      <c r="B326941" t="n">
        <v>1</v>
      </c>
    </row>
    <row r="326942">
      <c r="A326942" t="inlineStr">
        <is>
          <t>biesberg</t>
        </is>
      </c>
      <c r="B326942" t="n">
        <v>1</v>
      </c>
    </row>
    <row r="326943">
      <c r="A326943" t="inlineStr">
        <is>
          <t>hisfree</t>
        </is>
      </c>
      <c r="B326943" t="n">
        <v>1</v>
      </c>
    </row>
    <row r="326944">
      <c r="A326944" t="inlineStr">
        <is>
          <t>mattswierac</t>
        </is>
      </c>
      <c r="B326944" t="n">
        <v>1</v>
      </c>
    </row>
    <row r="326945">
      <c r="A326945" t="inlineStr">
        <is>
          <t>21918</t>
        </is>
      </c>
      <c r="B326945" t="n">
        <v>3</v>
      </c>
    </row>
    <row r="326946">
      <c r="A326946" t="inlineStr">
        <is>
          <t>riacl</t>
        </is>
      </c>
      <c r="B326946" t="n">
        <v>1</v>
      </c>
    </row>
    <row r="326947">
      <c r="A326947" t="inlineStr">
        <is>
          <t>bookbuyers</t>
        </is>
      </c>
      <c r="B326947" t="n">
        <v>2</v>
      </c>
    </row>
    <row r="326948">
      <c r="A326948" t="inlineStr">
        <is>
          <t>quitsuf</t>
        </is>
      </c>
      <c r="B326948" t="n">
        <v>1</v>
      </c>
    </row>
    <row r="326949">
      <c r="A326949" t="inlineStr">
        <is>
          <t>45z7</t>
        </is>
      </c>
      <c r="B326949" t="n">
        <v>1</v>
      </c>
    </row>
    <row r="326950">
      <c r="A326950" t="inlineStr">
        <is>
          <t>16417</t>
        </is>
      </c>
      <c r="B326950" t="n">
        <v>1</v>
      </c>
    </row>
    <row r="326951">
      <c r="A326951" t="inlineStr">
        <is>
          <t>v090980</t>
        </is>
      </c>
      <c r="B326951" t="n">
        <v>1</v>
      </c>
    </row>
    <row r="326952">
      <c r="A326952" t="inlineStr">
        <is>
          <t>contentuploads2016113140005268860b2484d6490af5480e63c</t>
        </is>
      </c>
      <c r="B326952" t="n">
        <v>1</v>
      </c>
    </row>
    <row r="326953">
      <c r="A326953" t="inlineStr">
        <is>
          <t>v2qe0633</t>
        </is>
      </c>
      <c r="B326953" t="n">
        <v>1</v>
      </c>
    </row>
    <row r="326954">
      <c r="A326954" t="inlineStr">
        <is>
          <t>dinnerarrangement</t>
        </is>
      </c>
      <c r="B326954" t="n">
        <v>1</v>
      </c>
    </row>
    <row r="326955">
      <c r="A326955" t="inlineStr">
        <is>
          <t>oralt</t>
        </is>
      </c>
      <c r="B326955" t="n">
        <v>1</v>
      </c>
    </row>
    <row r="326956">
      <c r="A326956" t="inlineStr">
        <is>
          <t>004305</t>
        </is>
      </c>
      <c r="B326956" t="n">
        <v>1</v>
      </c>
    </row>
    <row r="326957">
      <c r="A326957" t="inlineStr">
        <is>
          <t>ricli</t>
        </is>
      </c>
      <c r="B326957" t="n">
        <v>1</v>
      </c>
    </row>
    <row r="326958">
      <c r="A326958" t="inlineStr">
        <is>
          <t>seasons–their</t>
        </is>
      </c>
      <c r="B326958" t="n">
        <v>1</v>
      </c>
    </row>
    <row r="326959">
      <c r="A326959" t="inlineStr">
        <is>
          <t>decision–oughly</t>
        </is>
      </c>
      <c r="B326959" t="n">
        <v>1</v>
      </c>
    </row>
    <row r="326960">
      <c r="A326960" t="inlineStr">
        <is>
          <t>sinrepeat</t>
        </is>
      </c>
      <c r="B326960" t="n">
        <v>1</v>
      </c>
    </row>
    <row r="326961">
      <c r="A326961" t="inlineStr">
        <is>
          <t>questioned—just</t>
        </is>
      </c>
      <c r="B326961" t="n">
        <v>1</v>
      </c>
    </row>
    <row r="326962">
      <c r="A326962" t="inlineStr">
        <is>
          <t>schillick</t>
        </is>
      </c>
      <c r="B326962" t="n">
        <v>1</v>
      </c>
    </row>
    <row r="326963">
      <c r="A326963" t="inlineStr">
        <is>
          <t>elfmts</t>
        </is>
      </c>
      <c r="B326963" t="n">
        <v>1</v>
      </c>
    </row>
    <row r="326964">
      <c r="A326964" t="inlineStr">
        <is>
          <t>humpunter</t>
        </is>
      </c>
      <c r="B326964" t="n">
        <v>1</v>
      </c>
    </row>
    <row r="326965">
      <c r="A326965" t="inlineStr">
        <is>
          <t>yellowas</t>
        </is>
      </c>
      <c r="B326965" t="n">
        <v>1</v>
      </c>
    </row>
    <row r="326966">
      <c r="A326966" t="inlineStr">
        <is>
          <t>feynes</t>
        </is>
      </c>
      <c r="B326966" t="n">
        <v>1</v>
      </c>
    </row>
    <row r="326967">
      <c r="A326967" t="inlineStr">
        <is>
          <t>rogovo</t>
        </is>
      </c>
      <c r="B326967" t="n">
        <v>1</v>
      </c>
    </row>
    <row r="326968">
      <c r="A326968" t="inlineStr">
        <is>
          <t>greatestsnow</t>
        </is>
      </c>
      <c r="B326968" t="n">
        <v>1</v>
      </c>
    </row>
    <row r="326969">
      <c r="A326969" t="inlineStr">
        <is>
          <t>comvfwiubuntuam</t>
        </is>
      </c>
      <c r="B326969" t="n">
        <v>1</v>
      </c>
    </row>
    <row r="326970">
      <c r="A326970" t="inlineStr">
        <is>
          <t>premisesand</t>
        </is>
      </c>
      <c r="B326970" t="n">
        <v>1</v>
      </c>
    </row>
    <row r="326971">
      <c r="A326971" t="inlineStr">
        <is>
          <t>covu8phtlcvhl</t>
        </is>
      </c>
      <c r="B326971" t="n">
        <v>1</v>
      </c>
    </row>
    <row r="326972">
      <c r="A326972" t="inlineStr">
        <is>
          <t>ogdon</t>
        </is>
      </c>
      <c r="B326972" t="n">
        <v>1</v>
      </c>
    </row>
    <row r="326973">
      <c r="A326973" t="inlineStr">
        <is>
          <t>tomouth</t>
        </is>
      </c>
      <c r="B326973" t="n">
        <v>1</v>
      </c>
    </row>
    <row r="326974">
      <c r="A326974" t="inlineStr">
        <is>
          <t>depuye</t>
        </is>
      </c>
      <c r="B326974" t="n">
        <v>1</v>
      </c>
    </row>
    <row r="326975">
      <c r="A326975" t="inlineStr">
        <is>
          <t>andreand</t>
        </is>
      </c>
      <c r="B326975" t="n">
        <v>1</v>
      </c>
    </row>
    <row r="326976">
      <c r="A326976" t="inlineStr">
        <is>
          <t>thrickers</t>
        </is>
      </c>
      <c r="B326976" t="n">
        <v>1</v>
      </c>
    </row>
    <row r="326977">
      <c r="A326977" t="inlineStr">
        <is>
          <t>aérica</t>
        </is>
      </c>
      <c r="B326977" t="n">
        <v>2</v>
      </c>
    </row>
    <row r="326978">
      <c r="A326978" t="inlineStr">
        <is>
          <t>146758108</t>
        </is>
      </c>
      <c r="B326978" t="n">
        <v>1</v>
      </c>
    </row>
    <row r="326979">
      <c r="A326979" t="inlineStr">
        <is>
          <t>longlag</t>
        </is>
      </c>
      <c r="B326979" t="n">
        <v>1</v>
      </c>
    </row>
    <row r="326980">
      <c r="A326980" t="inlineStr">
        <is>
          <t>tweakersvspayline1</t>
        </is>
      </c>
      <c r="B326980" t="n">
        <v>1</v>
      </c>
    </row>
    <row r="326981">
      <c r="A326981" t="inlineStr">
        <is>
          <t>réaltors</t>
        </is>
      </c>
      <c r="B326981" t="n">
        <v>1</v>
      </c>
    </row>
    <row r="326982">
      <c r="A326982" t="inlineStr">
        <is>
          <t>sundepour</t>
        </is>
      </c>
      <c r="B326982" t="n">
        <v>1</v>
      </c>
    </row>
    <row r="326983">
      <c r="A326983" t="inlineStr">
        <is>
          <t>wherecles</t>
        </is>
      </c>
      <c r="B326983" t="n">
        <v>1</v>
      </c>
    </row>
    <row r="326984">
      <c r="A326984" t="inlineStr">
        <is>
          <t>tweaksownspecialists</t>
        </is>
      </c>
      <c r="B326984" t="n">
        <v>1</v>
      </c>
    </row>
    <row r="326985">
      <c r="A326985" t="inlineStr">
        <is>
          <t>márta</t>
        </is>
      </c>
      <c r="B326985" t="n">
        <v>2</v>
      </c>
    </row>
    <row r="326986">
      <c r="A326986" t="inlineStr">
        <is>
          <t>uktlast</t>
        </is>
      </c>
      <c r="B326986" t="n">
        <v>1</v>
      </c>
    </row>
    <row r="326987">
      <c r="A326987" t="inlineStr">
        <is>
          <t>radjerry</t>
        </is>
      </c>
      <c r="B326987" t="n">
        <v>1</v>
      </c>
    </row>
    <row r="326988">
      <c r="A326988" t="inlineStr">
        <is>
          <t>wh43l5tanry</t>
        </is>
      </c>
      <c r="B326988" t="n">
        <v>1</v>
      </c>
    </row>
    <row r="326989">
      <c r="A326989" t="inlineStr">
        <is>
          <t>themccafedad</t>
        </is>
      </c>
      <c r="B326989" t="n">
        <v>1</v>
      </c>
    </row>
    <row r="326990">
      <c r="A326990" t="inlineStr">
        <is>
          <t>muaffirs</t>
        </is>
      </c>
      <c r="B326990" t="n">
        <v>1</v>
      </c>
    </row>
    <row r="326991">
      <c r="A326991" t="inlineStr">
        <is>
          <t>basesco</t>
        </is>
      </c>
      <c r="B326991" t="n">
        <v>1</v>
      </c>
    </row>
    <row r="326992">
      <c r="A326992" t="inlineStr">
        <is>
          <t>15651</t>
        </is>
      </c>
      <c r="B326992" t="n">
        <v>1</v>
      </c>
    </row>
    <row r="326993">
      <c r="A326993" t="inlineStr">
        <is>
          <t>iim2da</t>
        </is>
      </c>
      <c r="B326993" t="n">
        <v>1</v>
      </c>
    </row>
    <row r="326994">
      <c r="A326994" t="inlineStr">
        <is>
          <t>apiacers</t>
        </is>
      </c>
      <c r="B326994" t="n">
        <v>1</v>
      </c>
    </row>
    <row r="326995">
      <c r="A326995" t="inlineStr">
        <is>
          <t>aggg</t>
        </is>
      </c>
      <c r="B326995" t="n">
        <v>1</v>
      </c>
    </row>
    <row r="326996">
      <c r="A326996" t="inlineStr">
        <is>
          <t>rtcia</t>
        </is>
      </c>
      <c r="B326996" t="n">
        <v>1</v>
      </c>
    </row>
    <row r="326997">
      <c r="A326997" t="inlineStr">
        <is>
          <t>talangane</t>
        </is>
      </c>
      <c r="B326997" t="n">
        <v>1</v>
      </c>
    </row>
    <row r="326998">
      <c r="A326998" t="inlineStr">
        <is>
          <t>johnnan</t>
        </is>
      </c>
      <c r="B326998" t="n">
        <v>1</v>
      </c>
    </row>
    <row r="326999">
      <c r="A326999" t="inlineStr">
        <is>
          <t>slarkinis</t>
        </is>
      </c>
      <c r="B326999" t="n">
        <v>1</v>
      </c>
    </row>
    <row r="327000">
      <c r="A327000" t="inlineStr">
        <is>
          <t>15dpp</t>
        </is>
      </c>
      <c r="B327000" t="n">
        <v>1</v>
      </c>
    </row>
    <row r="327001">
      <c r="A327001" t="inlineStr">
        <is>
          <t>erringhold</t>
        </is>
      </c>
      <c r="B327001" t="n">
        <v>1</v>
      </c>
    </row>
    <row r="327002">
      <c r="A327002" t="inlineStr">
        <is>
          <t>churleyes</t>
        </is>
      </c>
      <c r="B327002" t="n">
        <v>1</v>
      </c>
    </row>
    <row r="327003">
      <c r="A327003" t="inlineStr">
        <is>
          <t>steamiyes</t>
        </is>
      </c>
      <c r="B327003" t="n">
        <v>1</v>
      </c>
    </row>
    <row r="327004">
      <c r="A327004" t="inlineStr">
        <is>
          <t>poundmaster666</t>
        </is>
      </c>
      <c r="B327004" t="n">
        <v>1</v>
      </c>
    </row>
    <row r="327005">
      <c r="A327005" t="inlineStr">
        <is>
          <t>sellexpose</t>
        </is>
      </c>
      <c r="B327005" t="n">
        <v>1</v>
      </c>
    </row>
    <row r="327006">
      <c r="A327006" t="inlineStr">
        <is>
          <t>vondarrin</t>
        </is>
      </c>
      <c r="B327006" t="n">
        <v>1</v>
      </c>
    </row>
    <row r="327007">
      <c r="A327007" t="inlineStr">
        <is>
          <t>zivotava</t>
        </is>
      </c>
      <c r="B327007" t="n">
        <v>1</v>
      </c>
    </row>
    <row r="327008">
      <c r="A327008" t="inlineStr">
        <is>
          <t>tymani</t>
        </is>
      </c>
      <c r="B327008" t="n">
        <v>1</v>
      </c>
    </row>
    <row r="327009">
      <c r="A327009" t="inlineStr">
        <is>
          <t>zakariyeh</t>
        </is>
      </c>
      <c r="B327009" t="n">
        <v>1</v>
      </c>
    </row>
    <row r="327010">
      <c r="A327010" t="inlineStr">
        <is>
          <t>khlossan</t>
        </is>
      </c>
      <c r="B327010" t="n">
        <v>1</v>
      </c>
    </row>
    <row r="327011">
      <c r="A327011" t="inlineStr">
        <is>
          <t>scorstrading</t>
        </is>
      </c>
      <c r="B327011" t="n">
        <v>1</v>
      </c>
    </row>
    <row r="327012">
      <c r="A327012" t="inlineStr">
        <is>
          <t>markgoldheart</t>
        </is>
      </c>
      <c r="B327012" t="n">
        <v>1</v>
      </c>
    </row>
    <row r="327013">
      <c r="A327013" t="inlineStr">
        <is>
          <t>20frange</t>
        </is>
      </c>
      <c r="B327013" t="n">
        <v>1</v>
      </c>
    </row>
    <row r="327014">
      <c r="A327014" t="inlineStr">
        <is>
          <t>mcrpx</t>
        </is>
      </c>
      <c r="B327014" t="n">
        <v>1</v>
      </c>
    </row>
    <row r="327015">
      <c r="A327015" t="inlineStr">
        <is>
          <t>uahw</t>
        </is>
      </c>
      <c r="B327015" t="n">
        <v>1</v>
      </c>
    </row>
    <row r="327016">
      <c r="A327016" t="inlineStr">
        <is>
          <t>minmid</t>
        </is>
      </c>
      <c r="B327016" t="n">
        <v>1</v>
      </c>
    </row>
    <row r="327017">
      <c r="A327017" t="inlineStr">
        <is>
          <t>canac</t>
        </is>
      </c>
      <c r="B327017" t="n">
        <v>1</v>
      </c>
    </row>
    <row r="327018">
      <c r="A327018" t="inlineStr">
        <is>
          <t>ultrapeculiarised</t>
        </is>
      </c>
      <c r="B327018" t="n">
        <v>1</v>
      </c>
    </row>
    <row r="327019">
      <c r="A327019" t="inlineStr">
        <is>
          <t>bvri</t>
        </is>
      </c>
      <c r="B327019" t="n">
        <v>1</v>
      </c>
    </row>
    <row r="327020">
      <c r="A327020" t="inlineStr">
        <is>
          <t>effectsiv</t>
        </is>
      </c>
      <c r="B327020" t="n">
        <v>1</v>
      </c>
    </row>
    <row r="327021">
      <c r="A327021" t="inlineStr">
        <is>
          <t>mvcms</t>
        </is>
      </c>
      <c r="B327021" t="n">
        <v>1</v>
      </c>
    </row>
    <row r="327022">
      <c r="A327022" t="inlineStr">
        <is>
          <t>balarki</t>
        </is>
      </c>
      <c r="B327022" t="n">
        <v>1</v>
      </c>
    </row>
    <row r="327023">
      <c r="A327023" t="inlineStr">
        <is>
          <t>maccgringo</t>
        </is>
      </c>
      <c r="B327023" t="n">
        <v>1</v>
      </c>
    </row>
    <row r="327024">
      <c r="A327024" t="inlineStr">
        <is>
          <t>ireilly_commentator</t>
        </is>
      </c>
      <c r="B327024" t="n">
        <v>1</v>
      </c>
    </row>
    <row r="327025">
      <c r="A327025" t="inlineStr">
        <is>
          <t>256mvcm</t>
        </is>
      </c>
      <c r="B327025" t="n">
        <v>1</v>
      </c>
    </row>
    <row r="327026">
      <c r="A327026" t="inlineStr">
        <is>
          <t>navignerick</t>
        </is>
      </c>
      <c r="B327026" t="n">
        <v>1</v>
      </c>
    </row>
    <row r="327027">
      <c r="A327027" t="inlineStr">
        <is>
          <t>shijiazooks</t>
        </is>
      </c>
      <c r="B327027" t="n">
        <v>1</v>
      </c>
    </row>
    <row r="327028">
      <c r="A327028" t="inlineStr">
        <is>
          <t>haveless</t>
        </is>
      </c>
      <c r="B327028" t="n">
        <v>1</v>
      </c>
    </row>
    <row r="327029">
      <c r="A327029" t="inlineStr">
        <is>
          <t>hasgiven</t>
        </is>
      </c>
      <c r="B327029" t="n">
        <v>1</v>
      </c>
    </row>
    <row r="327030">
      <c r="A327030" t="inlineStr">
        <is>
          <t>albertsos</t>
        </is>
      </c>
      <c r="B327030" t="n">
        <v>1</v>
      </c>
    </row>
    <row r="327031">
      <c r="A327031" t="inlineStr">
        <is>
          <t>hyperbole66</t>
        </is>
      </c>
      <c r="B327031" t="n">
        <v>1</v>
      </c>
    </row>
    <row r="327032">
      <c r="A327032" t="inlineStr">
        <is>
          <t>cheboxz</t>
        </is>
      </c>
      <c r="B327032" t="n">
        <v>1</v>
      </c>
    </row>
    <row r="327033">
      <c r="A327033" t="inlineStr">
        <is>
          <t>wedding–fine</t>
        </is>
      </c>
      <c r="B327033" t="n">
        <v>1</v>
      </c>
    </row>
    <row r="327034">
      <c r="A327034" t="inlineStr">
        <is>
          <t>scale–just</t>
        </is>
      </c>
      <c r="B327034" t="n">
        <v>1</v>
      </c>
    </row>
    <row r="327035">
      <c r="A327035" t="inlineStr">
        <is>
          <t>mazoulin</t>
        </is>
      </c>
      <c r="B327035" t="n">
        <v>1</v>
      </c>
    </row>
    <row r="327036">
      <c r="A327036" t="inlineStr">
        <is>
          <t>disintegrationist</t>
        </is>
      </c>
      <c r="B327036" t="n">
        <v>1</v>
      </c>
    </row>
    <row r="327037">
      <c r="A327037" t="inlineStr">
        <is>
          <t>stefensteyn</t>
        </is>
      </c>
      <c r="B327037" t="n">
        <v>1</v>
      </c>
    </row>
    <row r="327038">
      <c r="A327038" t="inlineStr">
        <is>
          <t>drakder</t>
        </is>
      </c>
      <c r="B327038" t="n">
        <v>1</v>
      </c>
    </row>
    <row r="327039">
      <c r="A327039" t="inlineStr">
        <is>
          <t>es5seg</t>
        </is>
      </c>
      <c r="B327039" t="n">
        <v>1</v>
      </c>
    </row>
    <row r="327040">
      <c r="A327040" t="inlineStr">
        <is>
          <t>prepursuit</t>
        </is>
      </c>
      <c r="B327040" t="n">
        <v>1</v>
      </c>
    </row>
    <row r="327041">
      <c r="A327041" t="inlineStr">
        <is>
          <t>youthhall</t>
        </is>
      </c>
      <c r="B327041" t="n">
        <v>1</v>
      </c>
    </row>
    <row r="327042">
      <c r="A327042" t="inlineStr">
        <is>
          <t>lightian</t>
        </is>
      </c>
      <c r="B327042" t="n">
        <v>1</v>
      </c>
    </row>
    <row r="327043">
      <c r="A327043" t="inlineStr">
        <is>
          <t>violettme</t>
        </is>
      </c>
      <c r="B327043" t="n">
        <v>1</v>
      </c>
    </row>
    <row r="327044">
      <c r="A327044" t="inlineStr">
        <is>
          <t>padimeters</t>
        </is>
      </c>
      <c r="B327044" t="n">
        <v>1</v>
      </c>
    </row>
    <row r="327045">
      <c r="A327045" t="inlineStr">
        <is>
          <t>fftceoplant</t>
        </is>
      </c>
      <c r="B327045" t="n">
        <v>1</v>
      </c>
    </row>
    <row r="327046">
      <c r="A327046" t="inlineStr">
        <is>
          <t>impognit</t>
        </is>
      </c>
      <c r="B327046" t="n">
        <v>1</v>
      </c>
    </row>
    <row r="327047">
      <c r="A327047" t="inlineStr">
        <is>
          <t>tanburos</t>
        </is>
      </c>
      <c r="B327047" t="n">
        <v>1</v>
      </c>
    </row>
    <row r="327048">
      <c r="A327048" t="inlineStr">
        <is>
          <t>bearup®</t>
        </is>
      </c>
      <c r="B327048" t="n">
        <v>1</v>
      </c>
    </row>
    <row r="327049">
      <c r="A327049" t="inlineStr">
        <is>
          <t>picdiou</t>
        </is>
      </c>
      <c r="B327049" t="n">
        <v>1</v>
      </c>
    </row>
    <row r="327050">
      <c r="A327050" t="inlineStr">
        <is>
          <t>djids</t>
        </is>
      </c>
      <c r="B327050" t="n">
        <v>1</v>
      </c>
    </row>
    <row r="327051">
      <c r="A327051" t="inlineStr">
        <is>
          <t>flyfast</t>
        </is>
      </c>
      <c r="B327051" t="n">
        <v>1</v>
      </c>
    </row>
    <row r="327052">
      <c r="A327052" t="inlineStr">
        <is>
          <t>meitbane</t>
        </is>
      </c>
      <c r="B327052" t="n">
        <v>1</v>
      </c>
    </row>
    <row r="327053">
      <c r="A327053" t="inlineStr">
        <is>
          <t>eyepinner</t>
        </is>
      </c>
      <c r="B327053" t="n">
        <v>1</v>
      </c>
    </row>
    <row r="327054">
      <c r="A327054" t="inlineStr">
        <is>
          <t>expressjiao</t>
        </is>
      </c>
      <c r="B327054" t="n">
        <v>1</v>
      </c>
    </row>
    <row r="327055">
      <c r="A327055" t="inlineStr">
        <is>
          <t>xixyu</t>
        </is>
      </c>
      <c r="B327055" t="n">
        <v>1</v>
      </c>
    </row>
    <row r="327056">
      <c r="A327056" t="inlineStr">
        <is>
          <t>famiguard</t>
        </is>
      </c>
      <c r="B327056" t="n">
        <v>1</v>
      </c>
    </row>
    <row r="327057">
      <c r="A327057" t="inlineStr">
        <is>
          <t>cajestorn</t>
        </is>
      </c>
      <c r="B327057" t="n">
        <v>1</v>
      </c>
    </row>
    <row r="327058">
      <c r="A327058" t="inlineStr">
        <is>
          <t>ce099</t>
        </is>
      </c>
      <c r="B327058" t="n">
        <v>1</v>
      </c>
    </row>
    <row r="327059">
      <c r="A327059" t="inlineStr">
        <is>
          <t>duckself</t>
        </is>
      </c>
      <c r="B327059" t="n">
        <v>1</v>
      </c>
    </row>
    <row r="327060">
      <c r="A327060" t="inlineStr">
        <is>
          <t>esquipment</t>
        </is>
      </c>
      <c r="B327060" t="n">
        <v>1</v>
      </c>
    </row>
    <row r="327061">
      <c r="A327061" t="inlineStr">
        <is>
          <t>handyspeed</t>
        </is>
      </c>
      <c r="B327061" t="n">
        <v>1</v>
      </c>
    </row>
    <row r="327062">
      <c r="A327062" t="inlineStr">
        <is>
          <t>astken</t>
        </is>
      </c>
      <c r="B327062" t="n">
        <v>1</v>
      </c>
    </row>
    <row r="327063">
      <c r="A327063" t="inlineStr">
        <is>
          <t>kitways</t>
        </is>
      </c>
      <c r="B327063" t="n">
        <v>1</v>
      </c>
    </row>
    <row r="327064">
      <c r="A327064" t="inlineStr">
        <is>
          <t>budit</t>
        </is>
      </c>
      <c r="B327064" t="n">
        <v>2</v>
      </c>
    </row>
    <row r="327065">
      <c r="A327065" t="inlineStr">
        <is>
          <t>grindserotonin</t>
        </is>
      </c>
      <c r="B327065" t="n">
        <v>1</v>
      </c>
    </row>
    <row r="327066">
      <c r="A327066" t="inlineStr">
        <is>
          <t>achelone</t>
        </is>
      </c>
      <c r="B327066" t="n">
        <v>1</v>
      </c>
    </row>
    <row r="327067">
      <c r="A327067" t="inlineStr">
        <is>
          <t>atalican</t>
        </is>
      </c>
      <c r="B327067" t="n">
        <v>1</v>
      </c>
    </row>
    <row r="327068">
      <c r="A327068" t="inlineStr">
        <is>
          <t>techniciars</t>
        </is>
      </c>
      <c r="B327068" t="n">
        <v>1</v>
      </c>
    </row>
    <row r="327069">
      <c r="A327069" t="inlineStr">
        <is>
          <t>tailgaze</t>
        </is>
      </c>
      <c r="B327069" t="n">
        <v>1</v>
      </c>
    </row>
    <row r="327070">
      <c r="A327070" t="inlineStr">
        <is>
          <t>uhrrytymander</t>
        </is>
      </c>
      <c r="B327070" t="n">
        <v>1</v>
      </c>
    </row>
    <row r="327071">
      <c r="A327071" t="inlineStr">
        <is>
          <t>glammingbaskets</t>
        </is>
      </c>
      <c r="B327071" t="n">
        <v>1</v>
      </c>
    </row>
    <row r="327072">
      <c r="A327072" t="inlineStr">
        <is>
          <t>27t2348030000</t>
        </is>
      </c>
      <c r="B327072" t="n">
        <v>1</v>
      </c>
    </row>
    <row r="327073">
      <c r="A327073" t="inlineStr">
        <is>
          <t>reasonredditsomething</t>
        </is>
      </c>
      <c r="B327073" t="n">
        <v>1</v>
      </c>
    </row>
    <row r="327074">
      <c r="A327074" t="inlineStr">
        <is>
          <t>dignooled</t>
        </is>
      </c>
      <c r="B327074" t="n">
        <v>1</v>
      </c>
    </row>
    <row r="327075">
      <c r="A327075" t="inlineStr">
        <is>
          <t>uact2ativity</t>
        </is>
      </c>
      <c r="B327075" t="n">
        <v>1</v>
      </c>
    </row>
    <row r="327076">
      <c r="A327076" t="inlineStr">
        <is>
          <t>dn1live</t>
        </is>
      </c>
      <c r="B327076" t="n">
        <v>1</v>
      </c>
    </row>
    <row r="327077">
      <c r="A327077" t="inlineStr">
        <is>
          <t>26t1754340000</t>
        </is>
      </c>
      <c r="B327077" t="n">
        <v>1</v>
      </c>
    </row>
    <row r="327078">
      <c r="A327078" t="inlineStr">
        <is>
          <t>usynthesouth2012</t>
        </is>
      </c>
      <c r="B327078" t="n">
        <v>1</v>
      </c>
    </row>
    <row r="327079">
      <c r="A327079" t="inlineStr">
        <is>
          <t>uthaboepale2012</t>
        </is>
      </c>
      <c r="B327079" t="n">
        <v>1</v>
      </c>
    </row>
    <row r="327080">
      <c r="A327080" t="inlineStr">
        <is>
          <t>27t2348150000</t>
        </is>
      </c>
      <c r="B327080" t="n">
        <v>1</v>
      </c>
    </row>
    <row r="327081">
      <c r="A327081" t="inlineStr">
        <is>
          <t>storyfox</t>
        </is>
      </c>
      <c r="B327081" t="n">
        <v>1</v>
      </c>
    </row>
    <row r="327082">
      <c r="A327082" t="inlineStr">
        <is>
          <t>kudsel</t>
        </is>
      </c>
      <c r="B327082" t="n">
        <v>1</v>
      </c>
    </row>
    <row r="327083">
      <c r="A327083" t="inlineStr">
        <is>
          <t>uwifint1912</t>
        </is>
      </c>
      <c r="B327083" t="n">
        <v>1</v>
      </c>
    </row>
    <row r="327084">
      <c r="A327084" t="inlineStr">
        <is>
          <t>outdeath</t>
        </is>
      </c>
      <c r="B327084" t="n">
        <v>1</v>
      </c>
    </row>
    <row r="327085">
      <c r="A327085" t="inlineStr">
        <is>
          <t>infestationtrash</t>
        </is>
      </c>
      <c r="B327085" t="n">
        <v>1</v>
      </c>
    </row>
    <row r="327086">
      <c r="A327086" t="inlineStr">
        <is>
          <t>tleaks</t>
        </is>
      </c>
      <c r="B327086" t="n">
        <v>1</v>
      </c>
    </row>
    <row r="327087">
      <c r="A327087" t="inlineStr">
        <is>
          <t>27t2347430000</t>
        </is>
      </c>
      <c r="B327087" t="n">
        <v>1</v>
      </c>
    </row>
    <row r="327088">
      <c r="A327088" t="inlineStr">
        <is>
          <t>28t0050520000</t>
        </is>
      </c>
      <c r="B327088" t="n">
        <v>1</v>
      </c>
    </row>
    <row r="327089">
      <c r="A327089" t="inlineStr">
        <is>
          <t>ssvitage</t>
        </is>
      </c>
      <c r="B327089" t="n">
        <v>1</v>
      </c>
    </row>
    <row r="327090">
      <c r="A327090" t="inlineStr">
        <is>
          <t>blnan</t>
        </is>
      </c>
      <c r="B327090" t="n">
        <v>1</v>
      </c>
    </row>
    <row r="327091">
      <c r="A327091" t="inlineStr">
        <is>
          <t>alounanstendhal</t>
        </is>
      </c>
      <c r="B327091" t="n">
        <v>1</v>
      </c>
    </row>
    <row r="327092">
      <c r="A327092" t="inlineStr">
        <is>
          <t>034305</t>
        </is>
      </c>
      <c r="B327092" t="n">
        <v>1</v>
      </c>
    </row>
    <row r="327093">
      <c r="A327093" t="inlineStr">
        <is>
          <t>27t2336300000</t>
        </is>
      </c>
      <c r="B327093" t="n">
        <v>1</v>
      </c>
    </row>
    <row r="327094">
      <c r="A327094" t="inlineStr">
        <is>
          <t>housedid</t>
        </is>
      </c>
      <c r="B327094" t="n">
        <v>1</v>
      </c>
    </row>
    <row r="327095">
      <c r="A327095" t="inlineStr">
        <is>
          <t>zoxx</t>
        </is>
      </c>
      <c r="B327095" t="n">
        <v>1</v>
      </c>
    </row>
    <row r="327096">
      <c r="A327096" t="inlineStr">
        <is>
          <t>ferleston</t>
        </is>
      </c>
      <c r="B327096" t="n">
        <v>1</v>
      </c>
    </row>
    <row r="327097">
      <c r="A327097" t="inlineStr">
        <is>
          <t>gsters</t>
        </is>
      </c>
      <c r="B327097" t="n">
        <v>1</v>
      </c>
    </row>
    <row r="327098">
      <c r="A327098" t="inlineStr">
        <is>
          <t>28t0053020000</t>
        </is>
      </c>
      <c r="B327098" t="n">
        <v>1</v>
      </c>
    </row>
    <row r="327099">
      <c r="A327099" t="inlineStr">
        <is>
          <t>uvcp</t>
        </is>
      </c>
      <c r="B327099" t="n">
        <v>1</v>
      </c>
    </row>
    <row r="327100">
      <c r="A327100" t="inlineStr">
        <is>
          <t>uvguyctdc</t>
        </is>
      </c>
      <c r="B327100" t="n">
        <v>1</v>
      </c>
    </row>
    <row r="327101">
      <c r="A327101" t="inlineStr">
        <is>
          <t>upartwaygasm</t>
        </is>
      </c>
      <c r="B327101" t="n">
        <v>1</v>
      </c>
    </row>
    <row r="327102">
      <c r="A327102" t="inlineStr">
        <is>
          <t>27t2358290000</t>
        </is>
      </c>
      <c r="B327102" t="n">
        <v>1</v>
      </c>
    </row>
    <row r="327103">
      <c r="A327103" t="inlineStr">
        <is>
          <t>uleondorian</t>
        </is>
      </c>
      <c r="B327103" t="n">
        <v>1</v>
      </c>
    </row>
    <row r="327104">
      <c r="A327104" t="inlineStr">
        <is>
          <t>ulexpectus</t>
        </is>
      </c>
      <c r="B327104" t="n">
        <v>1</v>
      </c>
    </row>
    <row r="327105">
      <c r="A327105" t="inlineStr">
        <is>
          <t>28t0051510000</t>
        </is>
      </c>
      <c r="B327105" t="n">
        <v>1</v>
      </c>
    </row>
    <row r="327106">
      <c r="A327106" t="inlineStr">
        <is>
          <t>26t1752510000</t>
        </is>
      </c>
      <c r="B327106" t="n">
        <v>1</v>
      </c>
    </row>
    <row r="327107">
      <c r="A327107" t="inlineStr">
        <is>
          <t>idealation</t>
        </is>
      </c>
      <c r="B327107" t="n">
        <v>1</v>
      </c>
    </row>
    <row r="327108">
      <c r="A327108" t="inlineStr">
        <is>
          <t>b599</t>
        </is>
      </c>
      <c r="B327108" t="n">
        <v>1</v>
      </c>
    </row>
    <row r="327109">
      <c r="A327109" t="inlineStr">
        <is>
          <t>28t0053440000</t>
        </is>
      </c>
      <c r="B327109" t="n">
        <v>1</v>
      </c>
    </row>
    <row r="327110">
      <c r="A327110" t="inlineStr">
        <is>
          <t>uferleston</t>
        </is>
      </c>
      <c r="B327110" t="n">
        <v>1</v>
      </c>
    </row>
    <row r="327111">
      <c r="A327111" t="inlineStr">
        <is>
          <t>pvptcaterblacktopar</t>
        </is>
      </c>
      <c r="B327111" t="n">
        <v>1</v>
      </c>
    </row>
    <row r="327112">
      <c r="A327112" t="inlineStr">
        <is>
          <t>vikx4mdohon3a</t>
        </is>
      </c>
      <c r="B327112" t="n">
        <v>1</v>
      </c>
    </row>
    <row r="327113">
      <c r="A327113" t="inlineStr">
        <is>
          <t>mogase</t>
        </is>
      </c>
      <c r="B327113" t="n">
        <v>1</v>
      </c>
    </row>
    <row r="327114">
      <c r="A327114" t="inlineStr">
        <is>
          <t>skinheadsscarm</t>
        </is>
      </c>
      <c r="B327114" t="n">
        <v>1</v>
      </c>
    </row>
    <row r="327115">
      <c r="A327115" t="inlineStr">
        <is>
          <t>nsie</t>
        </is>
      </c>
      <c r="B327115" t="n">
        <v>1</v>
      </c>
    </row>
    <row r="327116">
      <c r="A327116" t="inlineStr">
        <is>
          <t>grrslt</t>
        </is>
      </c>
      <c r="B327116" t="n">
        <v>1</v>
      </c>
    </row>
    <row r="327117">
      <c r="A327117" t="inlineStr">
        <is>
          <t>practig</t>
        </is>
      </c>
      <c r="B327117" t="n">
        <v>1</v>
      </c>
    </row>
    <row r="327118">
      <c r="A327118" t="inlineStr">
        <is>
          <t>zwgb</t>
        </is>
      </c>
      <c r="B327118" t="n">
        <v>1</v>
      </c>
    </row>
    <row r="327119">
      <c r="A327119" t="inlineStr">
        <is>
          <t>staffjackpresents</t>
        </is>
      </c>
      <c r="B327119" t="n">
        <v>1</v>
      </c>
    </row>
    <row r="327120">
      <c r="A327120" t="inlineStr">
        <is>
          <t>misleaderssthenstop</t>
        </is>
      </c>
      <c r="B327120" t="n">
        <v>1</v>
      </c>
    </row>
    <row r="327121">
      <c r="A327121" t="inlineStr">
        <is>
          <t>gruish</t>
        </is>
      </c>
      <c r="B327121" t="n">
        <v>2</v>
      </c>
    </row>
    <row r="327122">
      <c r="A327122" t="inlineStr">
        <is>
          <t>apartheids</t>
        </is>
      </c>
      <c r="B327122" t="n">
        <v>2</v>
      </c>
    </row>
    <row r="327123">
      <c r="A327123" t="inlineStr">
        <is>
          <t>dreammams</t>
        </is>
      </c>
      <c r="B327123" t="n">
        <v>1</v>
      </c>
    </row>
    <row r="327124">
      <c r="A327124" t="inlineStr">
        <is>
          <t>hankrust</t>
        </is>
      </c>
      <c r="B327124" t="n">
        <v>1</v>
      </c>
    </row>
    <row r="327125">
      <c r="A327125" t="inlineStr">
        <is>
          <t>pilasmuing0050</t>
        </is>
      </c>
      <c r="B327125" t="n">
        <v>1</v>
      </c>
    </row>
    <row r="327126">
      <c r="A327126" t="inlineStr">
        <is>
          <t>aingy</t>
        </is>
      </c>
      <c r="B327126" t="n">
        <v>1</v>
      </c>
    </row>
    <row r="327127">
      <c r="A327127" t="inlineStr">
        <is>
          <t>adventurersmount</t>
        </is>
      </c>
      <c r="B327127" t="n">
        <v>1</v>
      </c>
    </row>
    <row r="327128">
      <c r="A327128" t="inlineStr">
        <is>
          <t>startylan</t>
        </is>
      </c>
      <c r="B327128" t="n">
        <v>1</v>
      </c>
    </row>
    <row r="327129">
      <c r="A327129" t="inlineStr">
        <is>
          <t>todly</t>
        </is>
      </c>
      <c r="B327129" t="n">
        <v>1</v>
      </c>
    </row>
    <row r="327130">
      <c r="A327130" t="inlineStr">
        <is>
          <t>turningaway</t>
        </is>
      </c>
      <c r="B327130" t="n">
        <v>1</v>
      </c>
    </row>
    <row r="327131">
      <c r="A327131" t="inlineStr">
        <is>
          <t>lineedittiming</t>
        </is>
      </c>
      <c r="B327131" t="n">
        <v>1</v>
      </c>
    </row>
    <row r="327132">
      <c r="A327132" t="inlineStr">
        <is>
          <t>amberposhi</t>
        </is>
      </c>
      <c r="B327132" t="n">
        <v>1</v>
      </c>
    </row>
    <row r="327133">
      <c r="A327133" t="inlineStr">
        <is>
          <t>hinchspecial</t>
        </is>
      </c>
      <c r="B327133" t="n">
        <v>1</v>
      </c>
    </row>
    <row r="327134">
      <c r="A327134" t="inlineStr">
        <is>
          <t>watchinggravaged</t>
        </is>
      </c>
      <c r="B327134" t="n">
        <v>1</v>
      </c>
    </row>
    <row r="327135">
      <c r="A327135" t="inlineStr">
        <is>
          <t>humier</t>
        </is>
      </c>
      <c r="B327135" t="n">
        <v>1</v>
      </c>
    </row>
    <row r="327136">
      <c r="A327136" t="inlineStr">
        <is>
          <t>tuxedoskaterburdock</t>
        </is>
      </c>
      <c r="B327136" t="n">
        <v>1</v>
      </c>
    </row>
    <row r="327137">
      <c r="A327137" t="inlineStr">
        <is>
          <t>coromotive</t>
        </is>
      </c>
      <c r="B327137" t="n">
        <v>1</v>
      </c>
    </row>
    <row r="327138">
      <c r="A327138" t="inlineStr">
        <is>
          <t>monowment</t>
        </is>
      </c>
      <c r="B327138" t="n">
        <v>1</v>
      </c>
    </row>
    <row r="327139">
      <c r="A327139" t="inlineStr">
        <is>
          <t>tomcreate</t>
        </is>
      </c>
      <c r="B327139" t="n">
        <v>1</v>
      </c>
    </row>
    <row r="327140">
      <c r="A327140" t="inlineStr">
        <is>
          <t>quombyredible</t>
        </is>
      </c>
      <c r="B327140" t="n">
        <v>1</v>
      </c>
    </row>
    <row r="327141">
      <c r="A327141" t="inlineStr">
        <is>
          <t>foundationed</t>
        </is>
      </c>
      <c r="B327141" t="n">
        <v>1</v>
      </c>
    </row>
    <row r="327142">
      <c r="A327142" t="inlineStr">
        <is>
          <t>donagleimg</t>
        </is>
      </c>
      <c r="B327142" t="n">
        <v>1</v>
      </c>
    </row>
    <row r="327143">
      <c r="A327143" t="inlineStr">
        <is>
          <t>inappy</t>
        </is>
      </c>
      <c r="B327143" t="n">
        <v>1</v>
      </c>
    </row>
    <row r="327144">
      <c r="A327144" t="inlineStr">
        <is>
          <t>vooringen</t>
        </is>
      </c>
      <c r="B327144" t="n">
        <v>1</v>
      </c>
    </row>
    <row r="327145">
      <c r="A327145" t="inlineStr">
        <is>
          <t>shitloop</t>
        </is>
      </c>
      <c r="B327145" t="n">
        <v>2</v>
      </c>
    </row>
    <row r="327146">
      <c r="A327146" t="inlineStr">
        <is>
          <t>projectsemen</t>
        </is>
      </c>
      <c r="B327146" t="n">
        <v>1</v>
      </c>
    </row>
    <row r="327147">
      <c r="A327147" t="inlineStr">
        <is>
          <t>cwr13</t>
        </is>
      </c>
      <c r="B327147" t="n">
        <v>1</v>
      </c>
    </row>
    <row r="327148">
      <c r="A327148" t="inlineStr">
        <is>
          <t>tulula</t>
        </is>
      </c>
      <c r="B327148" t="n">
        <v>1</v>
      </c>
    </row>
    <row r="327149">
      <c r="A327149" t="inlineStr">
        <is>
          <t>bukstonins</t>
        </is>
      </c>
      <c r="B327149" t="n">
        <v>1</v>
      </c>
    </row>
    <row r="327150">
      <c r="A327150" t="inlineStr">
        <is>
          <t>montnewenberg</t>
        </is>
      </c>
      <c r="B327150" t="n">
        <v>1</v>
      </c>
    </row>
    <row r="327151">
      <c r="A327151" t="inlineStr">
        <is>
          <t>v617s</t>
        </is>
      </c>
      <c r="B327151" t="n">
        <v>1</v>
      </c>
    </row>
    <row r="327152">
      <c r="A327152" t="inlineStr">
        <is>
          <t>hesitants</t>
        </is>
      </c>
      <c r="B327152" t="n">
        <v>1</v>
      </c>
    </row>
    <row r="327153">
      <c r="A327153" t="inlineStr">
        <is>
          <t>whareplease</t>
        </is>
      </c>
      <c r="B327153" t="n">
        <v>1</v>
      </c>
    </row>
    <row r="327154">
      <c r="A327154" t="inlineStr">
        <is>
          <t>mlotropic</t>
        </is>
      </c>
      <c r="B327154" t="n">
        <v>1</v>
      </c>
    </row>
    <row r="327155">
      <c r="A327155" t="inlineStr">
        <is>
          <t>teethbiteories</t>
        </is>
      </c>
      <c r="B327155" t="n">
        <v>1</v>
      </c>
    </row>
    <row r="327156">
      <c r="A327156" t="inlineStr">
        <is>
          <t>walldraw</t>
        </is>
      </c>
      <c r="B327156" t="n">
        <v>1</v>
      </c>
    </row>
    <row r="327157">
      <c r="A327157" t="inlineStr">
        <is>
          <t>pugemaster</t>
        </is>
      </c>
      <c r="B327157" t="n">
        <v>1</v>
      </c>
    </row>
    <row r="327158">
      <c r="A327158" t="inlineStr">
        <is>
          <t>sberdadorum</t>
        </is>
      </c>
      <c r="B327158" t="n">
        <v>1</v>
      </c>
    </row>
    <row r="327159">
      <c r="A327159" t="inlineStr">
        <is>
          <t>12ctr19</t>
        </is>
      </c>
      <c r="B327159" t="n">
        <v>1</v>
      </c>
    </row>
    <row r="327160">
      <c r="A327160" t="inlineStr">
        <is>
          <t>perlmutterxy</t>
        </is>
      </c>
      <c r="B327160" t="n">
        <v>1</v>
      </c>
    </row>
    <row r="327161">
      <c r="A327161" t="inlineStr">
        <is>
          <t>primsererballistow</t>
        </is>
      </c>
      <c r="B327161" t="n">
        <v>1</v>
      </c>
    </row>
    <row r="327162">
      <c r="A327162" t="inlineStr">
        <is>
          <t>demosand</t>
        </is>
      </c>
      <c r="B327162" t="n">
        <v>1</v>
      </c>
    </row>
    <row r="327163">
      <c r="A327163" t="inlineStr">
        <is>
          <t>sdfm</t>
        </is>
      </c>
      <c r="B327163" t="n">
        <v>1</v>
      </c>
    </row>
    <row r="327164">
      <c r="A327164" t="inlineStr">
        <is>
          <t>robinhaul</t>
        </is>
      </c>
      <c r="B327164" t="n">
        <v>1</v>
      </c>
    </row>
    <row r="327165">
      <c r="A327165" t="inlineStr">
        <is>
          <t>troarson</t>
        </is>
      </c>
      <c r="B327165" t="n">
        <v>1</v>
      </c>
    </row>
    <row r="327166">
      <c r="A327166" t="inlineStr">
        <is>
          <t>ceay</t>
        </is>
      </c>
      <c r="B327166" t="n">
        <v>1</v>
      </c>
    </row>
    <row r="327167">
      <c r="A327167" t="inlineStr">
        <is>
          <t>batterazo</t>
        </is>
      </c>
      <c r="B327167" t="n">
        <v>1</v>
      </c>
    </row>
    <row r="327168">
      <c r="A327168" t="inlineStr">
        <is>
          <t>bullnick</t>
        </is>
      </c>
      <c r="B327168" t="n">
        <v>1</v>
      </c>
    </row>
    <row r="327169">
      <c r="A327169" t="inlineStr">
        <is>
          <t>sundayep</t>
        </is>
      </c>
      <c r="B327169" t="n">
        <v>1</v>
      </c>
    </row>
    <row r="327170">
      <c r="A327170" t="inlineStr">
        <is>
          <t>nzerwork</t>
        </is>
      </c>
      <c r="B327170" t="n">
        <v>1</v>
      </c>
    </row>
    <row r="327171">
      <c r="A327171" t="inlineStr">
        <is>
          <t>getruck</t>
        </is>
      </c>
      <c r="B327171" t="n">
        <v>1</v>
      </c>
    </row>
    <row r="327172">
      <c r="A327172" t="inlineStr">
        <is>
          <t>purife</t>
        </is>
      </c>
      <c r="B327172" t="n">
        <v>1</v>
      </c>
    </row>
    <row r="327173">
      <c r="A327173" t="inlineStr">
        <is>
          <t>bookposter</t>
        </is>
      </c>
      <c r="B327173" t="n">
        <v>1</v>
      </c>
    </row>
    <row r="327174">
      <c r="A327174" t="inlineStr">
        <is>
          <t>krypton4000</t>
        </is>
      </c>
      <c r="B327174" t="n">
        <v>1</v>
      </c>
    </row>
    <row r="327175">
      <c r="A327175" t="inlineStr">
        <is>
          <t>senseevery</t>
        </is>
      </c>
      <c r="B327175" t="n">
        <v>1</v>
      </c>
    </row>
    <row r="327176">
      <c r="A327176" t="inlineStr">
        <is>
          <t>tl_args</t>
        </is>
      </c>
      <c r="B327176" t="n">
        <v>1</v>
      </c>
    </row>
    <row r="327177">
      <c r="A327177" t="inlineStr">
        <is>
          <t>httpfuddye16slidestunerinkagk</t>
        </is>
      </c>
      <c r="B327177" t="n">
        <v>1</v>
      </c>
    </row>
    <row r="327178">
      <c r="A327178" t="inlineStr">
        <is>
          <t>wizboys</t>
        </is>
      </c>
      <c r="B327178" t="n">
        <v>1</v>
      </c>
    </row>
    <row r="327179">
      <c r="A327179" t="inlineStr">
        <is>
          <t>tohpp</t>
        </is>
      </c>
      <c r="B327179" t="n">
        <v>1</v>
      </c>
    </row>
    <row r="327180">
      <c r="A327180" t="inlineStr">
        <is>
          <t>may3arg</t>
        </is>
      </c>
      <c r="B327180" t="n">
        <v>1</v>
      </c>
    </row>
    <row r="327181">
      <c r="A327181" t="inlineStr">
        <is>
          <t>includegone</t>
        </is>
      </c>
      <c r="B327181" t="n">
        <v>1</v>
      </c>
    </row>
    <row r="327182">
      <c r="A327182" t="inlineStr">
        <is>
          <t>becat</t>
        </is>
      </c>
      <c r="B327182" t="n">
        <v>1</v>
      </c>
    </row>
    <row r="327183">
      <c r="A327183" t="inlineStr">
        <is>
          <t>before20kans</t>
        </is>
      </c>
      <c r="B327183" t="n">
        <v>1</v>
      </c>
    </row>
    <row r="327184">
      <c r="A327184" t="inlineStr">
        <is>
          <t>ggipeople</t>
        </is>
      </c>
      <c r="B327184" t="n">
        <v>1</v>
      </c>
    </row>
    <row r="327185">
      <c r="A327185" t="inlineStr">
        <is>
          <t xml:space="preserve">thrones2011 </t>
        </is>
      </c>
      <c r="B327185" t="n">
        <v>1</v>
      </c>
    </row>
    <row r="327186">
      <c r="A327186" t="inlineStr">
        <is>
          <t>wgwp</t>
        </is>
      </c>
      <c r="B327186" t="n">
        <v>1</v>
      </c>
    </row>
    <row r="327187">
      <c r="A327187" t="inlineStr">
        <is>
          <t>whoycolor</t>
        </is>
      </c>
      <c r="B327187" t="n">
        <v>1</v>
      </c>
    </row>
    <row r="327188">
      <c r="A327188" t="inlineStr">
        <is>
          <t>aldiscard</t>
        </is>
      </c>
      <c r="B327188" t="n">
        <v>1</v>
      </c>
    </row>
    <row r="327189">
      <c r="A327189" t="inlineStr">
        <is>
          <t>postsoftware</t>
        </is>
      </c>
      <c r="B327189" t="n">
        <v>1</v>
      </c>
    </row>
    <row r="327190">
      <c r="A327190" t="inlineStr">
        <is>
          <t>md5sha1mp4</t>
        </is>
      </c>
      <c r="B327190" t="n">
        <v>1</v>
      </c>
    </row>
    <row r="327191">
      <c r="A327191" t="inlineStr">
        <is>
          <t>generalbank</t>
        </is>
      </c>
      <c r="B327191" t="n">
        <v>1</v>
      </c>
    </row>
    <row r="327192">
      <c r="A327192" t="inlineStr">
        <is>
          <t>rappaphold</t>
        </is>
      </c>
      <c r="B327192" t="n">
        <v>1</v>
      </c>
    </row>
    <row r="327193">
      <c r="A327193" t="inlineStr">
        <is>
          <t>gramsent</t>
        </is>
      </c>
      <c r="B327193" t="n">
        <v>1</v>
      </c>
    </row>
    <row r="327194">
      <c r="A327194" t="inlineStr">
        <is>
          <t>hdtp</t>
        </is>
      </c>
      <c r="B327194" t="n">
        <v>1</v>
      </c>
    </row>
    <row r="327195">
      <c r="A327195" t="inlineStr">
        <is>
          <t>cryptoselean</t>
        </is>
      </c>
      <c r="B327195" t="n">
        <v>1</v>
      </c>
    </row>
    <row r="327196">
      <c r="A327196" t="inlineStr">
        <is>
          <t>scheitleporter</t>
        </is>
      </c>
      <c r="B327196" t="n">
        <v>1</v>
      </c>
    </row>
    <row r="327197">
      <c r="A327197" t="inlineStr">
        <is>
          <t>170914</t>
        </is>
      </c>
      <c r="B327197" t="n">
        <v>1</v>
      </c>
    </row>
    <row r="327198">
      <c r="A327198" t="inlineStr">
        <is>
          <t>imgcryptocurrency</t>
        </is>
      </c>
      <c r="B327198" t="n">
        <v>1</v>
      </c>
    </row>
    <row r="327199">
      <c r="A327199" t="inlineStr">
        <is>
          <t>ultra17</t>
        </is>
      </c>
      <c r="B327199" t="n">
        <v>1</v>
      </c>
    </row>
    <row r="327200">
      <c r="A327200" t="inlineStr">
        <is>
          <t>braúbki</t>
        </is>
      </c>
      <c r="B327200" t="n">
        <v>1</v>
      </c>
    </row>
    <row r="327201">
      <c r="A327201" t="inlineStr">
        <is>
          <t>omanovost</t>
        </is>
      </c>
      <c r="B327201" t="n">
        <v>1</v>
      </c>
    </row>
    <row r="327202">
      <c r="A327202" t="inlineStr">
        <is>
          <t>imagespolygraphs</t>
        </is>
      </c>
      <c r="B327202" t="n">
        <v>1</v>
      </c>
    </row>
    <row r="327203">
      <c r="A327203" t="inlineStr">
        <is>
          <t>erucidation</t>
        </is>
      </c>
      <c r="B327203" t="n">
        <v>1</v>
      </c>
    </row>
    <row r="327204">
      <c r="A327204" t="inlineStr">
        <is>
          <t>colengen</t>
        </is>
      </c>
      <c r="B327204" t="n">
        <v>1</v>
      </c>
    </row>
    <row r="327205">
      <c r="A327205" t="inlineStr">
        <is>
          <t>tugulets</t>
        </is>
      </c>
      <c r="B327205" t="n">
        <v>1</v>
      </c>
    </row>
    <row r="327206">
      <c r="A327206" t="inlineStr">
        <is>
          <t>wagkmantik</t>
        </is>
      </c>
      <c r="B327206" t="n">
        <v>1</v>
      </c>
    </row>
    <row r="327207">
      <c r="A327207" t="inlineStr">
        <is>
          <t>sandyvideo</t>
        </is>
      </c>
      <c r="B327207" t="n">
        <v>1</v>
      </c>
    </row>
    <row r="327208">
      <c r="A327208" t="inlineStr">
        <is>
          <t>fengseon</t>
        </is>
      </c>
      <c r="B327208" t="n">
        <v>1</v>
      </c>
    </row>
    <row r="327209">
      <c r="A327209" t="inlineStr">
        <is>
          <t>mangauer</t>
        </is>
      </c>
      <c r="B327209" t="n">
        <v>1</v>
      </c>
    </row>
    <row r="327210">
      <c r="A327210" t="inlineStr">
        <is>
          <t>vmissions</t>
        </is>
      </c>
      <c r="B327210" t="n">
        <v>1</v>
      </c>
    </row>
    <row r="327211">
      <c r="A327211" t="inlineStr">
        <is>
          <t>capti</t>
        </is>
      </c>
      <c r="B327211" t="n">
        <v>1</v>
      </c>
    </row>
    <row r="327212">
      <c r="A327212" t="inlineStr">
        <is>
          <t>airlinesra</t>
        </is>
      </c>
      <c r="B327212" t="n">
        <v>1</v>
      </c>
    </row>
    <row r="327213">
      <c r="A327213" t="inlineStr">
        <is>
          <t>glideby</t>
        </is>
      </c>
      <c r="B327213" t="n">
        <v>1</v>
      </c>
    </row>
    <row r="327214">
      <c r="A327214" t="inlineStr">
        <is>
          <t>r_channel</t>
        </is>
      </c>
      <c r="B327214" t="n">
        <v>1</v>
      </c>
    </row>
    <row r="327215">
      <c r="A327215" t="inlineStr">
        <is>
          <t>remetro</t>
        </is>
      </c>
      <c r="B327215" t="n">
        <v>1</v>
      </c>
    </row>
    <row r="327216">
      <c r="A327216" t="inlineStr">
        <is>
          <t>38574</t>
        </is>
      </c>
      <c r="B327216" t="n">
        <v>1</v>
      </c>
    </row>
    <row r="327217">
      <c r="A327217" t="inlineStr">
        <is>
          <t>hyffd</t>
        </is>
      </c>
      <c r="B327217" t="n">
        <v>1</v>
      </c>
    </row>
    <row r="327218">
      <c r="A327218" t="inlineStr">
        <is>
          <t>comrtripadvisorcommentsacerrinewebe_isabel_scheduler_sleep_drrs_insurance_panetscnpost208xjv</t>
        </is>
      </c>
      <c r="B327218" t="n">
        <v>1</v>
      </c>
    </row>
    <row r="327219">
      <c r="A327219" t="inlineStr">
        <is>
          <t>downdf</t>
        </is>
      </c>
      <c r="B327219" t="n">
        <v>1</v>
      </c>
    </row>
    <row r="327220">
      <c r="A327220" t="inlineStr">
        <is>
          <t>rtv³lvol</t>
        </is>
      </c>
      <c r="B327220" t="n">
        <v>1</v>
      </c>
    </row>
    <row r="327221">
      <c r="A327221" t="inlineStr">
        <is>
          <t>lamrinuel</t>
        </is>
      </c>
      <c r="B327221" t="n">
        <v>1</v>
      </c>
    </row>
    <row r="327222">
      <c r="A327222" t="inlineStr">
        <is>
          <t>weboi</t>
        </is>
      </c>
      <c r="B327222" t="n">
        <v>1</v>
      </c>
    </row>
    <row r="327223">
      <c r="A327223" t="inlineStr">
        <is>
          <t>td17700</t>
        </is>
      </c>
      <c r="B327223" t="n">
        <v>1</v>
      </c>
    </row>
    <row r="327224">
      <c r="A327224" t="inlineStr">
        <is>
          <t>eviances</t>
        </is>
      </c>
      <c r="B327224" t="n">
        <v>1</v>
      </c>
    </row>
    <row r="327225">
      <c r="A327225" t="inlineStr">
        <is>
          <t>usatenergygiveaway</t>
        </is>
      </c>
      <c r="B327225" t="n">
        <v>1</v>
      </c>
    </row>
    <row r="327226">
      <c r="A327226" t="inlineStr">
        <is>
          <t>kifan</t>
        </is>
      </c>
      <c r="B327226" t="n">
        <v>1</v>
      </c>
    </row>
    <row r="327227">
      <c r="A327227" t="inlineStr">
        <is>
          <t>erdc2</t>
        </is>
      </c>
      <c r="B327227" t="n">
        <v>1</v>
      </c>
    </row>
    <row r="327228">
      <c r="A327228" t="inlineStr">
        <is>
          <t>kiperlli</t>
        </is>
      </c>
      <c r="B327228" t="n">
        <v>1</v>
      </c>
    </row>
    <row r="327229">
      <c r="A327229" t="inlineStr">
        <is>
          <t>weaveas</t>
        </is>
      </c>
      <c r="B327229" t="n">
        <v>1</v>
      </c>
    </row>
    <row r="327230">
      <c r="A327230" t="inlineStr">
        <is>
          <t>603e</t>
        </is>
      </c>
      <c r="B327230" t="n">
        <v>1</v>
      </c>
    </row>
    <row r="327231">
      <c r="A327231" t="inlineStr">
        <is>
          <t>tekomemo</t>
        </is>
      </c>
      <c r="B327231" t="n">
        <v>1</v>
      </c>
    </row>
    <row r="327232">
      <c r="A327232" t="inlineStr">
        <is>
          <t>bellfilled</t>
        </is>
      </c>
      <c r="B327232" t="n">
        <v>1</v>
      </c>
    </row>
    <row r="327233">
      <c r="A327233" t="inlineStr">
        <is>
          <t>nikuro</t>
        </is>
      </c>
      <c r="B327233" t="n">
        <v>1</v>
      </c>
    </row>
    <row r="327234">
      <c r="A327234" t="inlineStr">
        <is>
          <t>oscillativities</t>
        </is>
      </c>
      <c r="B327234" t="n">
        <v>1</v>
      </c>
    </row>
    <row r="327235">
      <c r="A327235" t="inlineStr">
        <is>
          <t>anteatrics</t>
        </is>
      </c>
      <c r="B327235" t="n">
        <v>1</v>
      </c>
    </row>
    <row r="327236">
      <c r="A327236" t="inlineStr">
        <is>
          <t>christonization</t>
        </is>
      </c>
      <c r="B327236" t="n">
        <v>1</v>
      </c>
    </row>
    <row r="327237">
      <c r="A327237" t="inlineStr">
        <is>
          <t>gerusalembaum</t>
        </is>
      </c>
      <c r="B327237" t="n">
        <v>1</v>
      </c>
    </row>
    <row r="327238">
      <c r="A327238" t="inlineStr">
        <is>
          <t>mchse</t>
        </is>
      </c>
      <c r="B327238" t="n">
        <v>1</v>
      </c>
    </row>
    <row r="327239">
      <c r="A327239" t="inlineStr">
        <is>
          <t>deadjaw</t>
        </is>
      </c>
      <c r="B327239" t="n">
        <v>1</v>
      </c>
    </row>
    <row r="327240">
      <c r="A327240" t="inlineStr">
        <is>
          <t>épaye</t>
        </is>
      </c>
      <c r="B327240" t="n">
        <v>1</v>
      </c>
    </row>
    <row r="327241">
      <c r="A327241" t="inlineStr">
        <is>
          <t>rootā</t>
        </is>
      </c>
      <c r="B327241" t="n">
        <v>1</v>
      </c>
    </row>
    <row r="327242">
      <c r="A327242" t="inlineStr">
        <is>
          <t>linedeliske</t>
        </is>
      </c>
      <c r="B327242" t="n">
        <v>1</v>
      </c>
    </row>
    <row r="327243">
      <c r="A327243" t="inlineStr">
        <is>
          <t>cajunos</t>
        </is>
      </c>
      <c r="B327243" t="n">
        <v>1</v>
      </c>
    </row>
    <row r="327244">
      <c r="A327244" t="inlineStr">
        <is>
          <t>pilp</t>
        </is>
      </c>
      <c r="B327244" t="n">
        <v>1</v>
      </c>
    </row>
    <row r="327245">
      <c r="A327245" t="inlineStr">
        <is>
          <t>doanung</t>
        </is>
      </c>
      <c r="B327245" t="n">
        <v>1</v>
      </c>
    </row>
    <row r="327246">
      <c r="A327246" t="inlineStr">
        <is>
          <t>varivedaba</t>
        </is>
      </c>
      <c r="B327246" t="n">
        <v>1</v>
      </c>
    </row>
    <row r="327247">
      <c r="A327247" t="inlineStr">
        <is>
          <t>dbasci</t>
        </is>
      </c>
      <c r="B327247" t="n">
        <v>1</v>
      </c>
    </row>
    <row r="327248">
      <c r="A327248" t="inlineStr">
        <is>
          <t>balligo</t>
        </is>
      </c>
      <c r="B327248" t="n">
        <v>1</v>
      </c>
    </row>
    <row r="327249">
      <c r="A327249" t="inlineStr">
        <is>
          <t>störks</t>
        </is>
      </c>
      <c r="B327249" t="n">
        <v>1</v>
      </c>
    </row>
    <row r="327250">
      <c r="A327250" t="inlineStr">
        <is>
          <t>nlpres</t>
        </is>
      </c>
      <c r="B327250" t="n">
        <v>1</v>
      </c>
    </row>
    <row r="327251">
      <c r="A327251" t="inlineStr">
        <is>
          <t>akna</t>
        </is>
      </c>
      <c r="B327251" t="n">
        <v>1</v>
      </c>
    </row>
    <row r="327252">
      <c r="A327252" t="inlineStr">
        <is>
          <t>bwts</t>
        </is>
      </c>
      <c r="B327252" t="n">
        <v>1</v>
      </c>
    </row>
    <row r="327253">
      <c r="A327253" t="inlineStr">
        <is>
          <t>isotp</t>
        </is>
      </c>
      <c r="B327253" t="n">
        <v>1</v>
      </c>
    </row>
    <row r="327254">
      <c r="A327254" t="inlineStr">
        <is>
          <t>numors</t>
        </is>
      </c>
      <c r="B327254" t="n">
        <v>1</v>
      </c>
    </row>
    <row r="327255">
      <c r="A327255" t="inlineStr">
        <is>
          <t>ansra</t>
        </is>
      </c>
      <c r="B327255" t="n">
        <v>1</v>
      </c>
    </row>
    <row r="327256">
      <c r="A327256" t="inlineStr">
        <is>
          <t>endsde</t>
        </is>
      </c>
      <c r="B327256" t="n">
        <v>1</v>
      </c>
    </row>
    <row r="327257">
      <c r="A327257" t="inlineStr">
        <is>
          <t>attaze</t>
        </is>
      </c>
      <c r="B327257" t="n">
        <v>1</v>
      </c>
    </row>
    <row r="327258">
      <c r="A327258" t="inlineStr">
        <is>
          <t>scienceadj</t>
        </is>
      </c>
      <c r="B327258" t="n">
        <v>1</v>
      </c>
    </row>
    <row r="327259">
      <c r="A327259" t="inlineStr">
        <is>
          <t>cricu</t>
        </is>
      </c>
      <c r="B327259" t="n">
        <v>1</v>
      </c>
    </row>
    <row r="327260">
      <c r="A327260" t="inlineStr">
        <is>
          <t>ocasa</t>
        </is>
      </c>
      <c r="B327260" t="n">
        <v>1</v>
      </c>
    </row>
    <row r="327261">
      <c r="A327261" t="inlineStr">
        <is>
          <t>inês</t>
        </is>
      </c>
      <c r="B327261" t="n">
        <v>1</v>
      </c>
    </row>
    <row r="327262">
      <c r="A327262" t="inlineStr">
        <is>
          <t>hassc</t>
        </is>
      </c>
      <c r="B327262" t="n">
        <v>1</v>
      </c>
    </row>
    <row r="327263">
      <c r="A327263" t="inlineStr">
        <is>
          <t>murdi</t>
        </is>
      </c>
      <c r="B327263" t="n">
        <v>2</v>
      </c>
    </row>
    <row r="327264">
      <c r="A327264" t="inlineStr">
        <is>
          <t>pastopus</t>
        </is>
      </c>
      <c r="B327264" t="n">
        <v>1</v>
      </c>
    </row>
    <row r="327265">
      <c r="A327265" t="inlineStr">
        <is>
          <t>haveam</t>
        </is>
      </c>
      <c r="B327265" t="n">
        <v>1</v>
      </c>
    </row>
    <row r="327266">
      <c r="A327266" t="inlineStr">
        <is>
          <t>▼lig</t>
        </is>
      </c>
      <c r="B327266" t="n">
        <v>1</v>
      </c>
    </row>
    <row r="327267">
      <c r="A327267" t="inlineStr">
        <is>
          <t>grindonglass</t>
        </is>
      </c>
      <c r="B327267" t="n">
        <v>1</v>
      </c>
    </row>
    <row r="327268">
      <c r="A327268" t="inlineStr">
        <is>
          <t>prirece</t>
        </is>
      </c>
      <c r="B327268" t="n">
        <v>1</v>
      </c>
    </row>
    <row r="327269">
      <c r="A327269" t="inlineStr">
        <is>
          <t>façolea</t>
        </is>
      </c>
      <c r="B327269" t="n">
        <v>1</v>
      </c>
    </row>
    <row r="327270">
      <c r="A327270" t="inlineStr">
        <is>
          <t>✔dig</t>
        </is>
      </c>
      <c r="B327270" t="n">
        <v>1</v>
      </c>
    </row>
    <row r="327271">
      <c r="A327271" t="inlineStr">
        <is>
          <t>cê</t>
        </is>
      </c>
      <c r="B327271" t="n">
        <v>1</v>
      </c>
    </row>
    <row r="327272">
      <c r="A327272" t="inlineStr">
        <is>
          <t>zomemøller</t>
        </is>
      </c>
      <c r="B327272" t="n">
        <v>1</v>
      </c>
    </row>
    <row r="327273">
      <c r="A327273" t="inlineStr">
        <is>
          <t>fasterjpg</t>
        </is>
      </c>
      <c r="B327273" t="n">
        <v>1</v>
      </c>
    </row>
    <row r="327274">
      <c r="A327274" t="inlineStr">
        <is>
          <t>sâmes</t>
        </is>
      </c>
      <c r="B327274" t="n">
        <v>1</v>
      </c>
    </row>
    <row r="327275">
      <c r="A327275" t="inlineStr">
        <is>
          <t>décriere</t>
        </is>
      </c>
      <c r="B327275" t="n">
        <v>1</v>
      </c>
    </row>
    <row r="327276">
      <c r="A327276" t="inlineStr">
        <is>
          <t>»la</t>
        </is>
      </c>
      <c r="B327276" t="n">
        <v>1</v>
      </c>
    </row>
    <row r="327277">
      <c r="A327277" t="inlineStr">
        <is>
          <t>pcamog</t>
        </is>
      </c>
      <c r="B327277" t="n">
        <v>1</v>
      </c>
    </row>
    <row r="327278">
      <c r="A327278" t="inlineStr">
        <is>
          <t>sonca</t>
        </is>
      </c>
      <c r="B327278" t="n">
        <v>1</v>
      </c>
    </row>
    <row r="327279">
      <c r="A327279" t="inlineStr">
        <is>
          <t>superstenceefição</t>
        </is>
      </c>
      <c r="B327279" t="n">
        <v>1</v>
      </c>
    </row>
    <row r="327280">
      <c r="A327280" t="inlineStr">
        <is>
          <t>maramac</t>
        </is>
      </c>
      <c r="B327280" t="n">
        <v>1</v>
      </c>
    </row>
    <row r="327281">
      <c r="A327281" t="inlineStr">
        <is>
          <t>zoable</t>
        </is>
      </c>
      <c r="B327281" t="n">
        <v>1</v>
      </c>
    </row>
    <row r="327282">
      <c r="A327282" t="inlineStr">
        <is>
          <t>grohd</t>
        </is>
      </c>
      <c r="B327282" t="n">
        <v>1</v>
      </c>
    </row>
    <row r="327283">
      <c r="A327283" t="inlineStr">
        <is>
          <t>jezeu</t>
        </is>
      </c>
      <c r="B327283" t="n">
        <v>1</v>
      </c>
    </row>
    <row r="327284">
      <c r="A327284" t="inlineStr">
        <is>
          <t>dribeau</t>
        </is>
      </c>
      <c r="B327284" t="n">
        <v>1</v>
      </c>
    </row>
    <row r="327285">
      <c r="A327285" t="inlineStr">
        <is>
          <t>scresa</t>
        </is>
      </c>
      <c r="B327285" t="n">
        <v>1</v>
      </c>
    </row>
    <row r="327286">
      <c r="A327286" t="inlineStr">
        <is>
          <t>pcrhdd</t>
        </is>
      </c>
      <c r="B327286" t="n">
        <v>1</v>
      </c>
    </row>
    <row r="327287">
      <c r="A327287" t="inlineStr">
        <is>
          <t>moritzcher</t>
        </is>
      </c>
      <c r="B327287" t="n">
        <v>1</v>
      </c>
    </row>
    <row r="327288">
      <c r="A327288" t="inlineStr">
        <is>
          <t>commats</t>
        </is>
      </c>
      <c r="B327288" t="n">
        <v>1</v>
      </c>
    </row>
    <row r="327289">
      <c r="A327289" t="inlineStr">
        <is>
          <t>unequasição</t>
        </is>
      </c>
      <c r="B327289" t="n">
        <v>1</v>
      </c>
    </row>
    <row r="327290">
      <c r="A327290" t="inlineStr">
        <is>
          <t>fplens</t>
        </is>
      </c>
      <c r="B327290" t="n">
        <v>1</v>
      </c>
    </row>
    <row r="327291">
      <c r="A327291" t="inlineStr">
        <is>
          <t>benefinary</t>
        </is>
      </c>
      <c r="B327291" t="n">
        <v>1</v>
      </c>
    </row>
    <row r="327292">
      <c r="A327292" t="inlineStr">
        <is>
          <t>kapperal</t>
        </is>
      </c>
      <c r="B327292" t="n">
        <v>1</v>
      </c>
    </row>
    <row r="327293">
      <c r="A327293" t="inlineStr">
        <is>
          <t>invalid654</t>
        </is>
      </c>
      <c r="B327293" t="n">
        <v>1</v>
      </c>
    </row>
    <row r="327294">
      <c r="A327294" t="inlineStr">
        <is>
          <t>spado</t>
        </is>
      </c>
      <c r="B327294" t="n">
        <v>1</v>
      </c>
    </row>
    <row r="327295">
      <c r="A327295" t="inlineStr">
        <is>
          <t>atde</t>
        </is>
      </c>
      <c r="B327295" t="n">
        <v>1</v>
      </c>
    </row>
    <row r="327296">
      <c r="A327296" t="inlineStr">
        <is>
          <t>métur</t>
        </is>
      </c>
      <c r="B327296" t="n">
        <v>1</v>
      </c>
    </row>
    <row r="327297">
      <c r="A327297" t="inlineStr">
        <is>
          <t>contous</t>
        </is>
      </c>
      <c r="B327297" t="n">
        <v>1</v>
      </c>
    </row>
    <row r="327298">
      <c r="A327298" t="inlineStr">
        <is>
          <t>ipad335</t>
        </is>
      </c>
      <c r="B327298" t="n">
        <v>1</v>
      </c>
    </row>
    <row r="327299">
      <c r="A327299" t="inlineStr">
        <is>
          <t>▛oke</t>
        </is>
      </c>
      <c r="B327299" t="n">
        <v>1</v>
      </c>
    </row>
    <row r="327300">
      <c r="A327300" t="inlineStr">
        <is>
          <t>hmilay</t>
        </is>
      </c>
      <c r="B327300" t="n">
        <v>1</v>
      </c>
    </row>
    <row r="327301">
      <c r="A327301" t="inlineStr">
        <is>
          <t>mcintortee</t>
        </is>
      </c>
      <c r="B327301" t="n">
        <v>1</v>
      </c>
    </row>
    <row r="327302">
      <c r="A327302" t="inlineStr">
        <is>
          <t>chromancer</t>
        </is>
      </c>
      <c r="B327302" t="n">
        <v>1</v>
      </c>
    </row>
    <row r="327303">
      <c r="A327303" t="inlineStr">
        <is>
          <t>periodo</t>
        </is>
      </c>
      <c r="B327303" t="n">
        <v>2</v>
      </c>
    </row>
    <row r="327304">
      <c r="A327304" t="inlineStr">
        <is>
          <t>mehantraparyeichi</t>
        </is>
      </c>
      <c r="B327304" t="n">
        <v>1</v>
      </c>
    </row>
    <row r="327305">
      <c r="A327305" t="inlineStr">
        <is>
          <t>cercigeloboco</t>
        </is>
      </c>
      <c r="B327305" t="n">
        <v>1</v>
      </c>
    </row>
    <row r="327306">
      <c r="A327306" t="inlineStr">
        <is>
          <t>mowth</t>
        </is>
      </c>
      <c r="B327306" t="n">
        <v>1</v>
      </c>
    </row>
    <row r="327307">
      <c r="A327307" t="inlineStr">
        <is>
          <t>geravin</t>
        </is>
      </c>
      <c r="B327307" t="n">
        <v>1</v>
      </c>
    </row>
    <row r="327308">
      <c r="A327308" t="inlineStr">
        <is>
          <t>lickerati</t>
        </is>
      </c>
      <c r="B327308" t="n">
        <v>1</v>
      </c>
    </row>
    <row r="327309">
      <c r="A327309" t="inlineStr">
        <is>
          <t>puriī</t>
        </is>
      </c>
      <c r="B327309" t="n">
        <v>1</v>
      </c>
    </row>
    <row r="327310">
      <c r="A327310" t="inlineStr">
        <is>
          <t>dresscloth</t>
        </is>
      </c>
      <c r="B327310" t="n">
        <v>1</v>
      </c>
    </row>
    <row r="327311">
      <c r="A327311" t="inlineStr">
        <is>
          <t>needlewayring</t>
        </is>
      </c>
      <c r="B327311" t="n">
        <v>1</v>
      </c>
    </row>
    <row r="327312">
      <c r="A327312" t="inlineStr">
        <is>
          <t>boweards</t>
        </is>
      </c>
      <c r="B327312" t="n">
        <v>1</v>
      </c>
    </row>
    <row r="327313">
      <c r="A327313" t="inlineStr">
        <is>
          <t>acquina</t>
        </is>
      </c>
      <c r="B327313" t="n">
        <v>1</v>
      </c>
    </row>
    <row r="327314">
      <c r="A327314" t="inlineStr">
        <is>
          <t>niilsain</t>
        </is>
      </c>
      <c r="B327314" t="n">
        <v>1</v>
      </c>
    </row>
    <row r="327315">
      <c r="A327315" t="inlineStr">
        <is>
          <t>drijho</t>
        </is>
      </c>
      <c r="B327315" t="n">
        <v>1</v>
      </c>
    </row>
    <row r="327316">
      <c r="A327316" t="inlineStr">
        <is>
          <t>ragulfo</t>
        </is>
      </c>
      <c r="B327316" t="n">
        <v>1</v>
      </c>
    </row>
    <row r="327317">
      <c r="A327317" t="inlineStr">
        <is>
          <t>respôs</t>
        </is>
      </c>
      <c r="B327317" t="n">
        <v>1</v>
      </c>
    </row>
    <row r="327318">
      <c r="A327318" t="inlineStr">
        <is>
          <t>mariamneck</t>
        </is>
      </c>
      <c r="B327318" t="n">
        <v>1</v>
      </c>
    </row>
    <row r="327319">
      <c r="A327319" t="inlineStr">
        <is>
          <t>▛ces</t>
        </is>
      </c>
      <c r="B327319" t="n">
        <v>1</v>
      </c>
    </row>
    <row r="327320">
      <c r="A327320" t="inlineStr">
        <is>
          <t>eurobulle</t>
        </is>
      </c>
      <c r="B327320" t="n">
        <v>1</v>
      </c>
    </row>
    <row r="327321">
      <c r="A327321" t="inlineStr">
        <is>
          <t>bwbe</t>
        </is>
      </c>
      <c r="B327321" t="n">
        <v>1</v>
      </c>
    </row>
    <row r="327322">
      <c r="A327322" t="inlineStr">
        <is>
          <t>frioté</t>
        </is>
      </c>
      <c r="B327322" t="n">
        <v>1</v>
      </c>
    </row>
    <row r="327323">
      <c r="A327323" t="inlineStr">
        <is>
          <t>markcheck</t>
        </is>
      </c>
      <c r="B327323" t="n">
        <v>1</v>
      </c>
    </row>
    <row r="327324">
      <c r="A327324" t="inlineStr">
        <is>
          <t>overweek</t>
        </is>
      </c>
      <c r="B327324" t="n">
        <v>1</v>
      </c>
    </row>
    <row r="327325">
      <c r="A327325" t="inlineStr">
        <is>
          <t>starbucksyahoogo</t>
        </is>
      </c>
      <c r="B327325" t="n">
        <v>1</v>
      </c>
    </row>
    <row r="327326">
      <c r="A327326" t="inlineStr">
        <is>
          <t>newremixed</t>
        </is>
      </c>
      <c r="B327326" t="n">
        <v>1</v>
      </c>
    </row>
    <row r="327327">
      <c r="A327327" t="inlineStr">
        <is>
          <t>justwant</t>
        </is>
      </c>
      <c r="B327327" t="n">
        <v>1</v>
      </c>
    </row>
    <row r="327328">
      <c r="A327328" t="inlineStr">
        <is>
          <t>courantello</t>
        </is>
      </c>
      <c r="B327328" t="n">
        <v>1</v>
      </c>
    </row>
    <row r="327329">
      <c r="A327329" t="inlineStr">
        <is>
          <t>hentr</t>
        </is>
      </c>
      <c r="B327329" t="n">
        <v>1</v>
      </c>
    </row>
    <row r="327330">
      <c r="A327330" t="inlineStr">
        <is>
          <t>saynting</t>
        </is>
      </c>
      <c r="B327330" t="n">
        <v>1</v>
      </c>
    </row>
    <row r="327331">
      <c r="A327331" t="inlineStr">
        <is>
          <t>ntsm</t>
        </is>
      </c>
      <c r="B327331" t="n">
        <v>1</v>
      </c>
    </row>
    <row r="327332">
      <c r="A327332" t="inlineStr">
        <is>
          <t>vaiteo80</t>
        </is>
      </c>
      <c r="B327332" t="n">
        <v>1</v>
      </c>
    </row>
    <row r="327333">
      <c r="A327333" t="inlineStr">
        <is>
          <t>144515</t>
        </is>
      </c>
      <c r="B327333" t="n">
        <v>1</v>
      </c>
    </row>
    <row r="327334">
      <c r="A327334" t="inlineStr">
        <is>
          <t>okatecve</t>
        </is>
      </c>
      <c r="B327334" t="n">
        <v>1</v>
      </c>
    </row>
    <row r="327335">
      <c r="A327335" t="inlineStr">
        <is>
          <t>sadate</t>
        </is>
      </c>
      <c r="B327335" t="n">
        <v>1</v>
      </c>
    </row>
    <row r="327336">
      <c r="A327336" t="inlineStr">
        <is>
          <t>receiptsupload</t>
        </is>
      </c>
      <c r="B327336" t="n">
        <v>1</v>
      </c>
    </row>
    <row r="327337">
      <c r="A327337" t="inlineStr">
        <is>
          <t>sftung</t>
        </is>
      </c>
      <c r="B327337" t="n">
        <v>1</v>
      </c>
    </row>
    <row r="327338">
      <c r="A327338" t="inlineStr">
        <is>
          <t>skslog</t>
        </is>
      </c>
      <c r="B327338" t="n">
        <v>1</v>
      </c>
    </row>
    <row r="327339">
      <c r="A327339" t="inlineStr">
        <is>
          <t>work_build</t>
        </is>
      </c>
      <c r="B327339" t="n">
        <v>1</v>
      </c>
    </row>
    <row r="327340">
      <c r="A327340" t="inlineStr">
        <is>
          <t>bargado</t>
        </is>
      </c>
      <c r="B327340" t="n">
        <v>1</v>
      </c>
    </row>
    <row r="327341">
      <c r="A327341" t="inlineStr">
        <is>
          <t>mpzbind`</t>
        </is>
      </c>
      <c r="B327341" t="n">
        <v>1</v>
      </c>
    </row>
    <row r="327342">
      <c r="A327342" t="inlineStr">
        <is>
          <t>11apdu</t>
        </is>
      </c>
      <c r="B327342" t="n">
        <v>1</v>
      </c>
    </row>
    <row r="327343">
      <c r="A327343" t="inlineStr">
        <is>
          <t>14tt</t>
        </is>
      </c>
      <c r="B327343" t="n">
        <v>1</v>
      </c>
    </row>
    <row r="327344">
      <c r="A327344" t="inlineStr">
        <is>
          <t>maxworker_allow_events</t>
        </is>
      </c>
      <c r="B327344" t="n">
        <v>1</v>
      </c>
    </row>
    <row r="327345">
      <c r="A327345" t="inlineStr">
        <is>
          <t>abdeletegdebian</t>
        </is>
      </c>
      <c r="B327345" t="n">
        <v>1</v>
      </c>
    </row>
    <row r="327346">
      <c r="A327346" t="inlineStr">
        <is>
          <t>ライスギスパムリー</t>
        </is>
      </c>
      <c r="B327346" t="n">
        <v>1</v>
      </c>
    </row>
    <row r="327347">
      <c r="A327347" t="inlineStr">
        <is>
          <t>auxlog</t>
        </is>
      </c>
      <c r="B327347" t="n">
        <v>1</v>
      </c>
    </row>
    <row r="327348">
      <c r="A327348" t="inlineStr">
        <is>
          <t>30t0532</t>
        </is>
      </c>
      <c r="B327348" t="n">
        <v>1</v>
      </c>
    </row>
    <row r="327349">
      <c r="A327349" t="inlineStr">
        <is>
          <t>ptops</t>
        </is>
      </c>
      <c r="B327349" t="n">
        <v>1</v>
      </c>
    </row>
    <row r="327350">
      <c r="A327350" t="inlineStr">
        <is>
          <t>seanm9intel</t>
        </is>
      </c>
      <c r="B327350" t="n">
        <v>1</v>
      </c>
    </row>
    <row r="327351">
      <c r="A327351" t="inlineStr">
        <is>
          <t>gidlin</t>
        </is>
      </c>
      <c r="B327351" t="n">
        <v>1</v>
      </c>
    </row>
    <row r="327352">
      <c r="A327352" t="inlineStr">
        <is>
          <t>build_features</t>
        </is>
      </c>
      <c r="B327352" t="n">
        <v>1</v>
      </c>
    </row>
    <row r="327353">
      <c r="A327353" t="inlineStr">
        <is>
          <t>nijature1</t>
        </is>
      </c>
      <c r="B327353" t="n">
        <v>1</v>
      </c>
    </row>
    <row r="327354">
      <c r="A327354" t="inlineStr">
        <is>
          <t>getcommandmaingraphicsdevice</t>
        </is>
      </c>
      <c r="B327354" t="n">
        <v>1</v>
      </c>
    </row>
    <row r="327355">
      <c r="A327355" t="inlineStr">
        <is>
          <t>12e91adf39b50</t>
        </is>
      </c>
      <c r="B327355" t="n">
        <v>1</v>
      </c>
    </row>
    <row r="327356">
      <c r="A327356" t="inlineStr">
        <is>
          <t>configserial</t>
        </is>
      </c>
      <c r="B327356" t="n">
        <v>1</v>
      </c>
    </row>
    <row r="327357">
      <c r="A327357" t="inlineStr">
        <is>
          <t>sietrap</t>
        </is>
      </c>
      <c r="B327357" t="n">
        <v>1</v>
      </c>
    </row>
    <row r="327358">
      <c r="A327358" t="inlineStr">
        <is>
          <t>googlefacade</t>
        </is>
      </c>
      <c r="B327358" t="n">
        <v>1</v>
      </c>
    </row>
    <row r="327359">
      <c r="A327359" t="inlineStr">
        <is>
          <t>integratexbezier</t>
        </is>
      </c>
      <c r="B327359" t="n">
        <v>1</v>
      </c>
    </row>
    <row r="327360">
      <c r="A327360" t="inlineStr">
        <is>
          <t>subnetdev</t>
        </is>
      </c>
      <c r="B327360" t="n">
        <v>1</v>
      </c>
    </row>
    <row r="327361">
      <c r="A327361" t="inlineStr">
        <is>
          <t>i1test</t>
        </is>
      </c>
      <c r="B327361" t="n">
        <v>1</v>
      </c>
    </row>
    <row r="327362">
      <c r="A327362" t="inlineStr">
        <is>
          <t>progmem_object</t>
        </is>
      </c>
      <c r="B327362" t="n">
        <v>1</v>
      </c>
    </row>
    <row r="327363">
      <c r="A327363" t="inlineStr">
        <is>
          <t>4984955z</t>
        </is>
      </c>
      <c r="B327363" t="n">
        <v>1</v>
      </c>
    </row>
    <row r="327364">
      <c r="A327364" t="inlineStr">
        <is>
          <t>ten2</t>
        </is>
      </c>
      <c r="B327364" t="n">
        <v>1</v>
      </c>
    </row>
    <row r="327365">
      <c r="A327365" t="inlineStr">
        <is>
          <t>polout</t>
        </is>
      </c>
      <c r="B327365" t="n">
        <v>1</v>
      </c>
    </row>
    <row r="327366">
      <c r="A327366" t="inlineStr">
        <is>
          <t>nioooooooo</t>
        </is>
      </c>
      <c r="B327366" t="n">
        <v>1</v>
      </c>
    </row>
    <row r="327367">
      <c r="A327367" t="inlineStr">
        <is>
          <t>シバルの子ぜ</t>
        </is>
      </c>
      <c r="B327367" t="n">
        <v>1</v>
      </c>
    </row>
    <row r="327368">
      <c r="A327368" t="inlineStr">
        <is>
          <t>freelimesecromips</t>
        </is>
      </c>
      <c r="B327368" t="n">
        <v>1</v>
      </c>
    </row>
    <row r="327369">
      <c r="A327369" t="inlineStr">
        <is>
          <t>aixpkg</t>
        </is>
      </c>
      <c r="B327369" t="n">
        <v>1</v>
      </c>
    </row>
    <row r="327370">
      <c r="A327370" t="inlineStr">
        <is>
          <t>rrites</t>
        </is>
      </c>
      <c r="B327370" t="n">
        <v>1</v>
      </c>
    </row>
    <row r="327371">
      <c r="A327371" t="inlineStr">
        <is>
          <t>enabled_tracks</t>
        </is>
      </c>
      <c r="B327371" t="n">
        <v>1</v>
      </c>
    </row>
    <row r="327372">
      <c r="A327372" t="inlineStr">
        <is>
          <t>outputdevice</t>
        </is>
      </c>
      <c r="B327372" t="n">
        <v>1</v>
      </c>
    </row>
    <row r="327373">
      <c r="A327373" t="inlineStr">
        <is>
          <t>theyelty</t>
        </is>
      </c>
      <c r="B327373" t="n">
        <v>1</v>
      </c>
    </row>
    <row r="327374">
      <c r="A327374" t="inlineStr">
        <is>
          <t>mustiage</t>
        </is>
      </c>
      <c r="B327374" t="n">
        <v>1</v>
      </c>
    </row>
    <row r="327375">
      <c r="A327375" t="inlineStr">
        <is>
          <t>bazined</t>
        </is>
      </c>
      <c r="B327375" t="n">
        <v>1</v>
      </c>
    </row>
    <row r="327376">
      <c r="A327376" t="inlineStr">
        <is>
          <t>pantronics</t>
        </is>
      </c>
      <c r="B327376" t="n">
        <v>1</v>
      </c>
    </row>
    <row r="327377">
      <c r="A327377" t="inlineStr">
        <is>
          <t>compentium3pentium3archivemaster</t>
        </is>
      </c>
      <c r="B327377" t="n">
        <v>1</v>
      </c>
    </row>
    <row r="327378">
      <c r="A327378" t="inlineStr">
        <is>
          <t>public_link</t>
        </is>
      </c>
      <c r="B327378" t="n">
        <v>1</v>
      </c>
    </row>
    <row r="327379">
      <c r="A327379" t="inlineStr">
        <is>
          <t>15092013</t>
        </is>
      </c>
      <c r="B327379" t="n">
        <v>1</v>
      </c>
    </row>
    <row r="327380">
      <c r="A327380" t="inlineStr">
        <is>
          <t>itemsseventeen</t>
        </is>
      </c>
      <c r="B327380" t="n">
        <v>1</v>
      </c>
    </row>
    <row r="327381">
      <c r="A327381" t="inlineStr">
        <is>
          <t>botlate</t>
        </is>
      </c>
      <c r="B327381" t="n">
        <v>1</v>
      </c>
    </row>
    <row r="327382">
      <c r="A327382" t="inlineStr">
        <is>
          <t>kuelsona</t>
        </is>
      </c>
      <c r="B327382" t="n">
        <v>1</v>
      </c>
    </row>
    <row r="327383">
      <c r="A327383" t="inlineStr">
        <is>
          <t>040012015</t>
        </is>
      </c>
      <c r="B327383" t="n">
        <v>1</v>
      </c>
    </row>
    <row r="327384">
      <c r="A327384" t="inlineStr">
        <is>
          <t>inaysoul</t>
        </is>
      </c>
      <c r="B327384" t="n">
        <v>1</v>
      </c>
    </row>
    <row r="327385">
      <c r="A327385" t="inlineStr">
        <is>
          <t>inblackteemsget</t>
        </is>
      </c>
      <c r="B327385" t="n">
        <v>1</v>
      </c>
    </row>
    <row r="327386">
      <c r="A327386" t="inlineStr">
        <is>
          <t>aten6</t>
        </is>
      </c>
      <c r="B327386" t="n">
        <v>1</v>
      </c>
    </row>
    <row r="327387">
      <c r="A327387" t="inlineStr">
        <is>
          <t>15032013</t>
        </is>
      </c>
      <c r="B327387" t="n">
        <v>1</v>
      </c>
    </row>
    <row r="327388">
      <c r="A327388" t="inlineStr">
        <is>
          <t>flamewa</t>
        </is>
      </c>
      <c r="B327388" t="n">
        <v>1</v>
      </c>
    </row>
    <row r="327389">
      <c r="A327389" t="inlineStr">
        <is>
          <t>theepic0</t>
        </is>
      </c>
      <c r="B327389" t="n">
        <v>1</v>
      </c>
    </row>
    <row r="327390">
      <c r="A327390" t="inlineStr">
        <is>
          <t>mimrianum</t>
        </is>
      </c>
      <c r="B327390" t="n">
        <v>1</v>
      </c>
    </row>
    <row r="327391">
      <c r="A327391" t="inlineStr">
        <is>
          <t>banitemscck</t>
        </is>
      </c>
      <c r="B327391" t="n">
        <v>1</v>
      </c>
    </row>
    <row r="327392">
      <c r="A327392" t="inlineStr">
        <is>
          <t>sh5i</t>
        </is>
      </c>
      <c r="B327392" t="n">
        <v>1</v>
      </c>
    </row>
    <row r="327393">
      <c r="A327393" t="inlineStr">
        <is>
          <t>gpwr</t>
        </is>
      </c>
      <c r="B327393" t="n">
        <v>1</v>
      </c>
    </row>
    <row r="327394">
      <c r="A327394" t="inlineStr">
        <is>
          <t>r6000d</t>
        </is>
      </c>
      <c r="B327394" t="n">
        <v>1</v>
      </c>
    </row>
    <row r="327395">
      <c r="A327395" t="inlineStr">
        <is>
          <t>iconriers</t>
        </is>
      </c>
      <c r="B327395" t="n">
        <v>1</v>
      </c>
    </row>
    <row r="327396">
      <c r="A327396" t="inlineStr">
        <is>
          <t>sometimesthetime</t>
        </is>
      </c>
      <c r="B327396" t="n">
        <v>1</v>
      </c>
    </row>
    <row r="327397">
      <c r="A327397" t="inlineStr">
        <is>
          <t>airbitrix</t>
        </is>
      </c>
      <c r="B327397" t="n">
        <v>1</v>
      </c>
    </row>
    <row r="327398">
      <c r="A327398" t="inlineStr">
        <is>
          <t>arrsigned</t>
        </is>
      </c>
      <c r="B327398" t="n">
        <v>1</v>
      </c>
    </row>
    <row r="327399">
      <c r="A327399" t="inlineStr">
        <is>
          <t>ra7cat</t>
        </is>
      </c>
      <c r="B327399" t="n">
        <v>1</v>
      </c>
    </row>
    <row r="327400">
      <c r="A327400" t="inlineStr">
        <is>
          <t>donatefordropin</t>
        </is>
      </c>
      <c r="B327400" t="n">
        <v>1</v>
      </c>
    </row>
    <row r="327401">
      <c r="A327401" t="inlineStr">
        <is>
          <t>ra71001</t>
        </is>
      </c>
      <c r="B327401" t="n">
        <v>1</v>
      </c>
    </row>
    <row r="327402">
      <c r="A327402" t="inlineStr">
        <is>
          <t>brintrace</t>
        </is>
      </c>
      <c r="B327402" t="n">
        <v>1</v>
      </c>
    </row>
    <row r="327403">
      <c r="A327403" t="inlineStr">
        <is>
          <t>jfet</t>
        </is>
      </c>
      <c r="B327403" t="n">
        <v>1</v>
      </c>
    </row>
    <row r="327404">
      <c r="A327404" t="inlineStr">
        <is>
          <t>ra7100</t>
        </is>
      </c>
      <c r="B327404" t="n">
        <v>1</v>
      </c>
    </row>
    <row r="327405">
      <c r="A327405" t="inlineStr">
        <is>
          <t>rxshift</t>
        </is>
      </c>
      <c r="B327405" t="n">
        <v>1</v>
      </c>
    </row>
    <row r="327406">
      <c r="A327406" t="inlineStr">
        <is>
          <t>ra20007</t>
        </is>
      </c>
      <c r="B327406" t="n">
        <v>1</v>
      </c>
    </row>
    <row r="327407">
      <c r="A327407" t="inlineStr">
        <is>
          <t>wheelearsyahoo</t>
        </is>
      </c>
      <c r="B327407" t="n">
        <v>1</v>
      </c>
    </row>
    <row r="327408">
      <c r="A327408" t="inlineStr">
        <is>
          <t>agronautic</t>
        </is>
      </c>
      <c r="B327408" t="n">
        <v>1</v>
      </c>
    </row>
    <row r="327409">
      <c r="A327409" t="inlineStr">
        <is>
          <t>yankinton</t>
        </is>
      </c>
      <c r="B327409" t="n">
        <v>1</v>
      </c>
    </row>
    <row r="327410">
      <c r="A327410" t="inlineStr">
        <is>
          <t>yankintons</t>
        </is>
      </c>
      <c r="B327410" t="n">
        <v>1</v>
      </c>
    </row>
    <row r="327411">
      <c r="A327411" t="inlineStr">
        <is>
          <t>filligner</t>
        </is>
      </c>
      <c r="B327411" t="n">
        <v>1</v>
      </c>
    </row>
    <row r="327412">
      <c r="A327412" t="inlineStr">
        <is>
          <t>commakethebenelux</t>
        </is>
      </c>
      <c r="B327412" t="n">
        <v>1</v>
      </c>
    </row>
    <row r="327413">
      <c r="A327413" t="inlineStr">
        <is>
          <t>farweletti</t>
        </is>
      </c>
      <c r="B327413" t="n">
        <v>1</v>
      </c>
    </row>
    <row r="327414">
      <c r="A327414" t="inlineStr">
        <is>
          <t>buckels</t>
        </is>
      </c>
      <c r="B327414" t="n">
        <v>1</v>
      </c>
    </row>
    <row r="327415">
      <c r="A327415" t="inlineStr">
        <is>
          <t>asylumis</t>
        </is>
      </c>
      <c r="B327415" t="n">
        <v>1</v>
      </c>
    </row>
    <row r="327416">
      <c r="A327416" t="inlineStr">
        <is>
          <t>chipsonwood</t>
        </is>
      </c>
      <c r="B327416" t="n">
        <v>1</v>
      </c>
    </row>
    <row r="327417">
      <c r="A327417" t="inlineStr">
        <is>
          <t>frocess</t>
        </is>
      </c>
      <c r="B327417" t="n">
        <v>2</v>
      </c>
    </row>
    <row r="327418">
      <c r="A327418" t="inlineStr">
        <is>
          <t>khaa</t>
        </is>
      </c>
      <c r="B327418" t="n">
        <v>2</v>
      </c>
    </row>
    <row r="327419">
      <c r="A327419" t="inlineStr">
        <is>
          <t>bonco</t>
        </is>
      </c>
      <c r="B327419" t="n">
        <v>1</v>
      </c>
    </row>
    <row r="327420">
      <c r="A327420" t="inlineStr">
        <is>
          <t>unknowns—billy</t>
        </is>
      </c>
      <c r="B327420" t="n">
        <v>1</v>
      </c>
    </row>
    <row r="327421">
      <c r="A327421" t="inlineStr">
        <is>
          <t>unlacko</t>
        </is>
      </c>
      <c r="B327421" t="n">
        <v>1</v>
      </c>
    </row>
    <row r="327422">
      <c r="A327422" t="inlineStr">
        <is>
          <t>podgui</t>
        </is>
      </c>
      <c r="B327422" t="n">
        <v>1</v>
      </c>
    </row>
    <row r="327423">
      <c r="A327423" t="inlineStr">
        <is>
          <t>dllnv_trip_neta_4</t>
        </is>
      </c>
      <c r="B327423" t="n">
        <v>1</v>
      </c>
    </row>
    <row r="327424">
      <c r="A327424" t="inlineStr">
        <is>
          <t>avunc</t>
        </is>
      </c>
      <c r="B327424" t="n">
        <v>1</v>
      </c>
    </row>
    <row r="327425">
      <c r="A327425" t="inlineStr">
        <is>
          <t>o͜n\v</t>
        </is>
      </c>
      <c r="B327425" t="n">
        <v>1</v>
      </c>
    </row>
    <row r="327426">
      <c r="A327426" t="inlineStr">
        <is>
          <t>rennertstatus7333312451492915556</t>
        </is>
      </c>
      <c r="B327426" t="n">
        <v>1</v>
      </c>
    </row>
    <row r="327427">
      <c r="A327427" t="inlineStr">
        <is>
          <t>ravalevski</t>
        </is>
      </c>
      <c r="B327427" t="n">
        <v>1</v>
      </c>
    </row>
    <row r="327428">
      <c r="A327428" t="inlineStr">
        <is>
          <t>multitrasses</t>
        </is>
      </c>
      <c r="B327428" t="n">
        <v>1</v>
      </c>
    </row>
    <row r="327429">
      <c r="A327429" t="inlineStr">
        <is>
          <t>87nosuchmeans</t>
        </is>
      </c>
      <c r="B327429" t="n">
        <v>1</v>
      </c>
    </row>
    <row r="327430">
      <c r="A327430" t="inlineStr">
        <is>
          <t>leventoin</t>
        </is>
      </c>
      <c r="B327430" t="n">
        <v>1</v>
      </c>
    </row>
    <row r="327431">
      <c r="A327431" t="inlineStr">
        <is>
          <t>exileright</t>
        </is>
      </c>
      <c r="B327431" t="n">
        <v>1</v>
      </c>
    </row>
    <row r="327432">
      <c r="A327432" t="inlineStr">
        <is>
          <t>meatpackages</t>
        </is>
      </c>
      <c r="B327432" t="n">
        <v>1</v>
      </c>
    </row>
    <row r="327433">
      <c r="A327433" t="inlineStr">
        <is>
          <t>kurhozhi</t>
        </is>
      </c>
      <c r="B327433" t="n">
        <v>1</v>
      </c>
    </row>
    <row r="327434">
      <c r="A327434" t="inlineStr">
        <is>
          <t>paniakud</t>
        </is>
      </c>
      <c r="B327434" t="n">
        <v>1</v>
      </c>
    </row>
    <row r="327435">
      <c r="A327435" t="inlineStr">
        <is>
          <t>beltime</t>
        </is>
      </c>
      <c r="B327435" t="n">
        <v>2</v>
      </c>
    </row>
    <row r="327436">
      <c r="A327436" t="inlineStr">
        <is>
          <t>bamrmed</t>
        </is>
      </c>
      <c r="B327436" t="n">
        <v>1</v>
      </c>
    </row>
    <row r="327437">
      <c r="A327437" t="inlineStr">
        <is>
          <t>leftpac</t>
        </is>
      </c>
      <c r="B327437" t="n">
        <v>1</v>
      </c>
    </row>
    <row r="327438">
      <c r="A327438" t="inlineStr">
        <is>
          <t>masculinityfemininity</t>
        </is>
      </c>
      <c r="B327438" t="n">
        <v>1</v>
      </c>
    </row>
    <row r="327439">
      <c r="A327439" t="inlineStr">
        <is>
          <t>coinoped</t>
        </is>
      </c>
      <c r="B327439" t="n">
        <v>1</v>
      </c>
    </row>
    <row r="327440">
      <c r="A327440" t="inlineStr">
        <is>
          <t>overflooding</t>
        </is>
      </c>
      <c r="B327440" t="n">
        <v>1</v>
      </c>
    </row>
    <row r="327441">
      <c r="A327441" t="inlineStr">
        <is>
          <t>sogogo</t>
        </is>
      </c>
      <c r="B327441" t="n">
        <v>1</v>
      </c>
    </row>
    <row r="327442">
      <c r="A327442" t="inlineStr">
        <is>
          <t>pinkrican</t>
        </is>
      </c>
      <c r="B327442" t="n">
        <v>1</v>
      </c>
    </row>
    <row r="327443">
      <c r="A327443" t="inlineStr">
        <is>
          <t>keykin</t>
        </is>
      </c>
      <c r="B327443" t="n">
        <v>1</v>
      </c>
    </row>
    <row r="327444">
      <c r="A327444" t="inlineStr">
        <is>
          <t>seabay</t>
        </is>
      </c>
      <c r="B327444" t="n">
        <v>1</v>
      </c>
    </row>
    <row r="327445">
      <c r="A327445" t="inlineStr">
        <is>
          <t>6100gra</t>
        </is>
      </c>
      <c r="B327445" t="n">
        <v>1</v>
      </c>
    </row>
    <row r="327446">
      <c r="A327446" t="inlineStr">
        <is>
          <t>loopbook</t>
        </is>
      </c>
      <c r="B327446" t="n">
        <v>1</v>
      </c>
    </row>
    <row r="327447">
      <c r="A327447" t="inlineStr">
        <is>
          <t>areapost</t>
        </is>
      </c>
      <c r="B327447" t="n">
        <v>1</v>
      </c>
    </row>
    <row r="327448">
      <c r="A327448" t="inlineStr">
        <is>
          <t>smartwares</t>
        </is>
      </c>
      <c r="B327448" t="n">
        <v>1</v>
      </c>
    </row>
    <row r="327449">
      <c r="A327449" t="inlineStr">
        <is>
          <t>sizebody</t>
        </is>
      </c>
      <c r="B327449" t="n">
        <v>1</v>
      </c>
    </row>
    <row r="327450">
      <c r="A327450" t="inlineStr">
        <is>
          <t>000448</t>
        </is>
      </c>
      <c r="B327450" t="n">
        <v>1</v>
      </c>
    </row>
    <row r="327451">
      <c r="A327451" t="inlineStr">
        <is>
          <t>rpdd</t>
        </is>
      </c>
      <c r="B327451" t="n">
        <v>1</v>
      </c>
    </row>
    <row r="327452">
      <c r="A327452" t="inlineStr">
        <is>
          <t>sdr20</t>
        </is>
      </c>
      <c r="B327452" t="n">
        <v>1</v>
      </c>
    </row>
    <row r="327453">
      <c r="A327453" t="inlineStr">
        <is>
          <t>granularizing</t>
        </is>
      </c>
      <c r="B327453" t="n">
        <v>1</v>
      </c>
    </row>
    <row r="327454">
      <c r="A327454" t="inlineStr">
        <is>
          <t>200×2333</t>
        </is>
      </c>
      <c r="B327454" t="n">
        <v>1</v>
      </c>
    </row>
    <row r="327455">
      <c r="A327455" t="inlineStr">
        <is>
          <t>armault</t>
        </is>
      </c>
      <c r="B327455" t="n">
        <v>2</v>
      </c>
    </row>
    <row r="327456">
      <c r="A327456" t="inlineStr">
        <is>
          <t>longviewsedneymayfieldcity</t>
        </is>
      </c>
      <c r="B327456" t="n">
        <v>1</v>
      </c>
    </row>
    <row r="327457">
      <c r="A327457" t="inlineStr">
        <is>
          <t>trackmaps</t>
        </is>
      </c>
      <c r="B327457" t="n">
        <v>1</v>
      </c>
    </row>
    <row r="327458">
      <c r="A327458" t="inlineStr">
        <is>
          <t>leagogs</t>
        </is>
      </c>
      <c r="B327458" t="n">
        <v>1</v>
      </c>
    </row>
    <row r="327459">
      <c r="A327459" t="inlineStr">
        <is>
          <t>lindosenerhulu</t>
        </is>
      </c>
      <c r="B327459" t="n">
        <v>1</v>
      </c>
    </row>
    <row r="327460">
      <c r="A327460" t="inlineStr">
        <is>
          <t>chickheadenses</t>
        </is>
      </c>
      <c r="B327460" t="n">
        <v>1</v>
      </c>
    </row>
    <row r="327461">
      <c r="A327461" t="inlineStr">
        <is>
          <t>said135</t>
        </is>
      </c>
      <c r="B327461" t="n">
        <v>1</v>
      </c>
    </row>
    <row r="327462">
      <c r="A327462" t="inlineStr">
        <is>
          <t>saverant</t>
        </is>
      </c>
      <c r="B327462" t="n">
        <v>1</v>
      </c>
    </row>
    <row r="327463">
      <c r="A327463" t="inlineStr">
        <is>
          <t>dsbm</t>
        </is>
      </c>
      <c r="B327463" t="n">
        <v>1</v>
      </c>
    </row>
    <row r="327464">
      <c r="A327464" t="inlineStr">
        <is>
          <t>4nlh40</t>
        </is>
      </c>
      <c r="B327464" t="n">
        <v>1</v>
      </c>
    </row>
    <row r="327465">
      <c r="A327465" t="inlineStr">
        <is>
          <t>15636</t>
        </is>
      </c>
      <c r="B327465" t="n">
        <v>3</v>
      </c>
    </row>
    <row r="327466">
      <c r="A327466" t="inlineStr">
        <is>
          <t>camcoin</t>
        </is>
      </c>
      <c r="B327466" t="n">
        <v>1</v>
      </c>
    </row>
    <row r="327467">
      <c r="A327467" t="inlineStr">
        <is>
          <t>ednham</t>
        </is>
      </c>
      <c r="B327467" t="n">
        <v>1</v>
      </c>
    </row>
    <row r="327468">
      <c r="A327468" t="inlineStr">
        <is>
          <t>problemsfsclive</t>
        </is>
      </c>
      <c r="B327468" t="n">
        <v>1</v>
      </c>
    </row>
    <row r="327469">
      <c r="A327469" t="inlineStr">
        <is>
          <t>70113</t>
        </is>
      </c>
      <c r="B327469" t="n">
        <v>1</v>
      </c>
    </row>
    <row r="327470">
      <c r="A327470" t="inlineStr">
        <is>
          <t>slimalipalo</t>
        </is>
      </c>
      <c r="B327470" t="n">
        <v>1</v>
      </c>
    </row>
    <row r="327471">
      <c r="A327471" t="inlineStr">
        <is>
          <t>comjamieainsworth</t>
        </is>
      </c>
      <c r="B327471" t="n">
        <v>1</v>
      </c>
    </row>
    <row r="327472">
      <c r="A327472" t="inlineStr">
        <is>
          <t>mullenwill</t>
        </is>
      </c>
      <c r="B327472" t="n">
        <v>1</v>
      </c>
    </row>
    <row r="327473">
      <c r="A327473" t="inlineStr">
        <is>
          <t>bradfellow</t>
        </is>
      </c>
      <c r="B327473" t="n">
        <v>1</v>
      </c>
    </row>
    <row r="327474">
      <c r="A327474" t="inlineStr">
        <is>
          <t>defenders尾depthsrot</t>
        </is>
      </c>
      <c r="B327474" t="n">
        <v>1</v>
      </c>
    </row>
    <row r="327475">
      <c r="A327475" t="inlineStr">
        <is>
          <t>at12v3</t>
        </is>
      </c>
      <c r="B327475" t="n">
        <v>2</v>
      </c>
    </row>
    <row r="327476">
      <c r="A327476" t="inlineStr">
        <is>
          <t>440447472</t>
        </is>
      </c>
      <c r="B327476" t="n">
        <v>1</v>
      </c>
    </row>
    <row r="327477">
      <c r="A327477" t="inlineStr">
        <is>
          <t>11r0</t>
        </is>
      </c>
      <c r="B327477" t="n">
        <v>1</v>
      </c>
    </row>
    <row r="327478">
      <c r="A327478" t="inlineStr">
        <is>
          <t>twiii</t>
        </is>
      </c>
      <c r="B327478" t="n">
        <v>2</v>
      </c>
    </row>
    <row r="327479">
      <c r="A327479" t="inlineStr">
        <is>
          <t>holophonic</t>
        </is>
      </c>
      <c r="B327479" t="n">
        <v>2</v>
      </c>
    </row>
    <row r="327480">
      <c r="A327480" t="inlineStr">
        <is>
          <t>heseks</t>
        </is>
      </c>
      <c r="B327480" t="n">
        <v>1</v>
      </c>
    </row>
    <row r="327481">
      <c r="A327481" t="inlineStr">
        <is>
          <t>antigay90</t>
        </is>
      </c>
      <c r="B327481" t="n">
        <v>1</v>
      </c>
    </row>
    <row r="327482">
      <c r="A327482" t="inlineStr">
        <is>
          <t>aboutnoon</t>
        </is>
      </c>
      <c r="B327482" t="n">
        <v>1</v>
      </c>
    </row>
    <row r="327483">
      <c r="A327483" t="inlineStr">
        <is>
          <t>allmance</t>
        </is>
      </c>
      <c r="B327483" t="n">
        <v>1</v>
      </c>
    </row>
    <row r="327484">
      <c r="A327484" t="inlineStr">
        <is>
          <t>ncreepy</t>
        </is>
      </c>
      <c r="B327484" t="n">
        <v>1</v>
      </c>
    </row>
    <row r="327485">
      <c r="A327485" t="inlineStr">
        <is>
          <t>51x34</t>
        </is>
      </c>
      <c r="B327485" t="n">
        <v>1</v>
      </c>
    </row>
    <row r="327486">
      <c r="A327486" t="inlineStr">
        <is>
          <t>012800</t>
        </is>
      </c>
      <c r="B327486" t="n">
        <v>1</v>
      </c>
    </row>
    <row r="327487">
      <c r="A327487" t="inlineStr">
        <is>
          <t>walternsow</t>
        </is>
      </c>
      <c r="B327487" t="n">
        <v>1</v>
      </c>
    </row>
    <row r="327488">
      <c r="A327488" t="inlineStr">
        <is>
          <t>clunkiest</t>
        </is>
      </c>
      <c r="B327488" t="n">
        <v>1</v>
      </c>
    </row>
    <row r="327489">
      <c r="A327489" t="inlineStr">
        <is>
          <t>paralyzated</t>
        </is>
      </c>
      <c r="B327489" t="n">
        <v>1</v>
      </c>
    </row>
    <row r="327490">
      <c r="A327490" t="inlineStr">
        <is>
          <t>boomerards</t>
        </is>
      </c>
      <c r="B327490" t="n">
        <v>1</v>
      </c>
    </row>
    <row r="327491">
      <c r="A327491" t="inlineStr">
        <is>
          <t>socids</t>
        </is>
      </c>
      <c r="B327491" t="n">
        <v>1</v>
      </c>
    </row>
    <row r="327492">
      <c r="A327492" t="inlineStr">
        <is>
          <t>bemozoa</t>
        </is>
      </c>
      <c r="B327492" t="n">
        <v>1</v>
      </c>
    </row>
    <row r="327493">
      <c r="A327493" t="inlineStr">
        <is>
          <t>hobilis</t>
        </is>
      </c>
      <c r="B327493" t="n">
        <v>1</v>
      </c>
    </row>
    <row r="327494">
      <c r="A327494" t="inlineStr">
        <is>
          <t>pengillatite</t>
        </is>
      </c>
      <c r="B327494" t="n">
        <v>1</v>
      </c>
    </row>
    <row r="327495">
      <c r="A327495" t="inlineStr">
        <is>
          <t>ffffasty</t>
        </is>
      </c>
      <c r="B327495" t="n">
        <v>1</v>
      </c>
    </row>
    <row r="327496">
      <c r="A327496" t="inlineStr">
        <is>
          <t>tartender</t>
        </is>
      </c>
      <c r="B327496" t="n">
        <v>1</v>
      </c>
    </row>
    <row r="327497">
      <c r="A327497" t="inlineStr">
        <is>
          <t>fivesay</t>
        </is>
      </c>
      <c r="B327497" t="n">
        <v>1</v>
      </c>
    </row>
    <row r="327498">
      <c r="A327498" t="inlineStr">
        <is>
          <t>mozhmyrlover</t>
        </is>
      </c>
      <c r="B327498" t="n">
        <v>1</v>
      </c>
    </row>
    <row r="327499">
      <c r="A327499" t="inlineStr">
        <is>
          <t>boork</t>
        </is>
      </c>
      <c r="B327499" t="n">
        <v>1</v>
      </c>
    </row>
    <row r="327500">
      <c r="A327500" t="inlineStr">
        <is>
          <t>jbpls</t>
        </is>
      </c>
      <c r="B327500" t="n">
        <v>1</v>
      </c>
    </row>
    <row r="327501">
      <c r="A327501" t="inlineStr">
        <is>
          <t>toy7</t>
        </is>
      </c>
      <c r="B327501" t="n">
        <v>1</v>
      </c>
    </row>
    <row r="327502">
      <c r="A327502" t="inlineStr">
        <is>
          <t>matotopóchula</t>
        </is>
      </c>
      <c r="B327502" t="n">
        <v>1</v>
      </c>
    </row>
    <row r="327503">
      <c r="A327503" t="inlineStr">
        <is>
          <t>ngbr</t>
        </is>
      </c>
      <c r="B327503" t="n">
        <v>1</v>
      </c>
    </row>
    <row r="327504">
      <c r="A327504" t="inlineStr">
        <is>
          <t>mercoon</t>
        </is>
      </c>
      <c r="B327504" t="n">
        <v>1</v>
      </c>
    </row>
    <row r="327505">
      <c r="A327505" t="inlineStr">
        <is>
          <t>gentilianum</t>
        </is>
      </c>
      <c r="B327505" t="n">
        <v>1</v>
      </c>
    </row>
    <row r="327506">
      <c r="A327506" t="inlineStr">
        <is>
          <t>whenclosure</t>
        </is>
      </c>
      <c r="B327506" t="n">
        <v>1</v>
      </c>
    </row>
    <row r="327507">
      <c r="A327507" t="inlineStr">
        <is>
          <t>famini</t>
        </is>
      </c>
      <c r="B327507" t="n">
        <v>1</v>
      </c>
    </row>
    <row r="327508">
      <c r="A327508" t="inlineStr">
        <is>
          <t>regenhee</t>
        </is>
      </c>
      <c r="B327508" t="n">
        <v>1</v>
      </c>
    </row>
    <row r="327509">
      <c r="A327509" t="inlineStr">
        <is>
          <t>powerplesake</t>
        </is>
      </c>
      <c r="B327509" t="n">
        <v>1</v>
      </c>
    </row>
    <row r="327510">
      <c r="A327510" t="inlineStr">
        <is>
          <t>hanolyx</t>
        </is>
      </c>
      <c r="B327510" t="n">
        <v>1</v>
      </c>
    </row>
    <row r="327511">
      <c r="A327511" t="inlineStr">
        <is>
          <t>trumpplay</t>
        </is>
      </c>
      <c r="B327511" t="n">
        <v>1</v>
      </c>
    </row>
    <row r="327512">
      <c r="A327512" t="inlineStr">
        <is>
          <t>smashshima</t>
        </is>
      </c>
      <c r="B327512" t="n">
        <v>1</v>
      </c>
    </row>
    <row r="327513">
      <c r="A327513" t="inlineStr">
        <is>
          <t>vidout</t>
        </is>
      </c>
      <c r="B327513" t="n">
        <v>1</v>
      </c>
    </row>
    <row r="327514">
      <c r="A327514" t="inlineStr">
        <is>
          <t>betterclock</t>
        </is>
      </c>
      <c r="B327514" t="n">
        <v>1</v>
      </c>
    </row>
    <row r="327515">
      <c r="A327515" t="inlineStr">
        <is>
          <t>skarusa</t>
        </is>
      </c>
      <c r="B327515" t="n">
        <v>1</v>
      </c>
    </row>
    <row r="327516">
      <c r="A327516" t="inlineStr">
        <is>
          <t>1544ghanereo</t>
        </is>
      </c>
      <c r="B327516" t="n">
        <v>1</v>
      </c>
    </row>
    <row r="327517">
      <c r="A327517" t="inlineStr">
        <is>
          <t>pianota</t>
        </is>
      </c>
      <c r="B327517" t="n">
        <v>1</v>
      </c>
    </row>
    <row r="327518">
      <c r="A327518" t="inlineStr">
        <is>
          <t>reamt</t>
        </is>
      </c>
      <c r="B327518" t="n">
        <v>1</v>
      </c>
    </row>
    <row r="327519">
      <c r="A327519" t="inlineStr">
        <is>
          <t>meekcast</t>
        </is>
      </c>
      <c r="B327519" t="n">
        <v>1</v>
      </c>
    </row>
    <row r="327520">
      <c r="A327520" t="inlineStr">
        <is>
          <t>uftio</t>
        </is>
      </c>
      <c r="B327520" t="n">
        <v>1</v>
      </c>
    </row>
    <row r="327521">
      <c r="A327521" t="inlineStr">
        <is>
          <t>modezap</t>
        </is>
      </c>
      <c r="B327521" t="n">
        <v>1</v>
      </c>
    </row>
    <row r="327522">
      <c r="A327522" t="inlineStr">
        <is>
          <t>windows9</t>
        </is>
      </c>
      <c r="B327522" t="n">
        <v>2</v>
      </c>
    </row>
    <row r="327523">
      <c r="A327523" t="inlineStr">
        <is>
          <t>wienste</t>
        </is>
      </c>
      <c r="B327523" t="n">
        <v>1</v>
      </c>
    </row>
    <row r="327524">
      <c r="A327524" t="inlineStr">
        <is>
          <t>grae1</t>
        </is>
      </c>
      <c r="B327524" t="n">
        <v>1</v>
      </c>
    </row>
    <row r="327525">
      <c r="A327525" t="inlineStr">
        <is>
          <t>andrograd</t>
        </is>
      </c>
      <c r="B327525" t="n">
        <v>1</v>
      </c>
    </row>
    <row r="327526">
      <c r="A327526" t="inlineStr">
        <is>
          <t>enlde</t>
        </is>
      </c>
      <c r="B327526" t="n">
        <v>1</v>
      </c>
    </row>
    <row r="327527">
      <c r="A327527" t="inlineStr">
        <is>
          <t>grenli</t>
        </is>
      </c>
      <c r="B327527" t="n">
        <v>1</v>
      </c>
    </row>
    <row r="327528">
      <c r="A327528" t="inlineStr">
        <is>
          <t>ledwards</t>
        </is>
      </c>
      <c r="B327528" t="n">
        <v>1</v>
      </c>
    </row>
    <row r="327529">
      <c r="A327529" t="inlineStr">
        <is>
          <t>adjustingwith</t>
        </is>
      </c>
      <c r="B327529" t="n">
        <v>1</v>
      </c>
    </row>
    <row r="327530">
      <c r="A327530" t="inlineStr">
        <is>
          <t>cleanerk</t>
        </is>
      </c>
      <c r="B327530" t="n">
        <v>1</v>
      </c>
    </row>
    <row r="327531">
      <c r="A327531" t="inlineStr">
        <is>
          <t>skultur</t>
        </is>
      </c>
      <c r="B327531" t="n">
        <v>1</v>
      </c>
    </row>
    <row r="327532">
      <c r="A327532" t="inlineStr">
        <is>
          <t>vrdur</t>
        </is>
      </c>
      <c r="B327532" t="n">
        <v>1</v>
      </c>
    </row>
    <row r="327533">
      <c r="A327533" t="inlineStr">
        <is>
          <t>spellegen</t>
        </is>
      </c>
      <c r="B327533" t="n">
        <v>1</v>
      </c>
    </row>
    <row r="327534">
      <c r="A327534" t="inlineStr">
        <is>
          <t>tailescutcher</t>
        </is>
      </c>
      <c r="B327534" t="n">
        <v>1</v>
      </c>
    </row>
    <row r="327535">
      <c r="A327535" t="inlineStr">
        <is>
          <t>utbache</t>
        </is>
      </c>
      <c r="B327535" t="n">
        <v>1</v>
      </c>
    </row>
    <row r="327536">
      <c r="A327536" t="inlineStr">
        <is>
          <t>getshed</t>
        </is>
      </c>
      <c r="B327536" t="n">
        <v>1</v>
      </c>
    </row>
    <row r="327537">
      <c r="A327537" t="inlineStr">
        <is>
          <t>xenhance</t>
        </is>
      </c>
      <c r="B327537" t="n">
        <v>1</v>
      </c>
    </row>
    <row r="327538">
      <c r="A327538" t="inlineStr">
        <is>
          <t>multiplierawelder</t>
        </is>
      </c>
      <c r="B327538" t="n">
        <v>1</v>
      </c>
    </row>
    <row r="327539">
      <c r="A327539" t="inlineStr">
        <is>
          <t>jf5</t>
        </is>
      </c>
      <c r="B327539" t="n">
        <v>1</v>
      </c>
    </row>
    <row r="327540">
      <c r="A327540" t="inlineStr">
        <is>
          <t>linacia</t>
        </is>
      </c>
      <c r="B327540" t="n">
        <v>1</v>
      </c>
    </row>
    <row r="327541">
      <c r="A327541" t="inlineStr">
        <is>
          <t>schwacht</t>
        </is>
      </c>
      <c r="B327541" t="n">
        <v>1</v>
      </c>
    </row>
    <row r="327542">
      <c r="A327542" t="inlineStr">
        <is>
          <t>compressormfata</t>
        </is>
      </c>
      <c r="B327542" t="n">
        <v>1</v>
      </c>
    </row>
    <row r="327543">
      <c r="A327543" t="inlineStr">
        <is>
          <t>phonecomputer</t>
        </is>
      </c>
      <c r="B327543" t="n">
        <v>1</v>
      </c>
    </row>
    <row r="327544">
      <c r="A327544" t="inlineStr">
        <is>
          <t>speedair</t>
        </is>
      </c>
      <c r="B327544" t="n">
        <v>1</v>
      </c>
    </row>
    <row r="327545">
      <c r="A327545" t="inlineStr">
        <is>
          <t>ineln</t>
        </is>
      </c>
      <c r="B327545" t="n">
        <v>1</v>
      </c>
    </row>
    <row r="327546">
      <c r="A327546" t="inlineStr">
        <is>
          <t>torquegreater</t>
        </is>
      </c>
      <c r="B327546" t="n">
        <v>1</v>
      </c>
    </row>
    <row r="327547">
      <c r="A327547" t="inlineStr">
        <is>
          <t>ghostmode</t>
        </is>
      </c>
      <c r="B327547" t="n">
        <v>1</v>
      </c>
    </row>
    <row r="327548">
      <c r="A327548" t="inlineStr">
        <is>
          <t>4c4</t>
        </is>
      </c>
      <c r="B327548" t="n">
        <v>1</v>
      </c>
    </row>
    <row r="327549">
      <c r="A327549" t="inlineStr">
        <is>
          <t>langypi</t>
        </is>
      </c>
      <c r="B327549" t="n">
        <v>1</v>
      </c>
    </row>
    <row r="327550">
      <c r="A327550" t="inlineStr">
        <is>
          <t>padditting</t>
        </is>
      </c>
      <c r="B327550" t="n">
        <v>1</v>
      </c>
    </row>
    <row r="327551">
      <c r="A327551" t="inlineStr">
        <is>
          <t>pythonrobinboots</t>
        </is>
      </c>
      <c r="B327551" t="n">
        <v>1</v>
      </c>
    </row>
    <row r="327552">
      <c r="A327552" t="inlineStr">
        <is>
          <t>comjesusliving</t>
        </is>
      </c>
      <c r="B327552" t="n">
        <v>1</v>
      </c>
    </row>
    <row r="327553">
      <c r="A327553" t="inlineStr">
        <is>
          <t>couchdrinking</t>
        </is>
      </c>
      <c r="B327553" t="n">
        <v>1</v>
      </c>
    </row>
    <row r="327554">
      <c r="A327554" t="inlineStr">
        <is>
          <t>hutterkopf</t>
        </is>
      </c>
      <c r="B327554" t="n">
        <v>2</v>
      </c>
    </row>
    <row r="327555">
      <c r="A327555" t="inlineStr">
        <is>
          <t>jonsael</t>
        </is>
      </c>
      <c r="B327555" t="n">
        <v>1</v>
      </c>
    </row>
    <row r="327556">
      <c r="A327556" t="inlineStr">
        <is>
          <t>oldridge</t>
        </is>
      </c>
      <c r="B327556" t="n">
        <v>2</v>
      </c>
    </row>
    <row r="327557">
      <c r="A327557" t="inlineStr">
        <is>
          <t>lacasla</t>
        </is>
      </c>
      <c r="B327557" t="n">
        <v>1</v>
      </c>
    </row>
    <row r="327558">
      <c r="A327558" t="inlineStr">
        <is>
          <t>kleinoffs</t>
        </is>
      </c>
      <c r="B327558" t="n">
        <v>1</v>
      </c>
    </row>
    <row r="327559">
      <c r="A327559" t="inlineStr">
        <is>
          <t>datawwn</t>
        </is>
      </c>
      <c r="B327559" t="n">
        <v>1</v>
      </c>
    </row>
    <row r="327560">
      <c r="A327560" t="inlineStr">
        <is>
          <t>chiphells</t>
        </is>
      </c>
      <c r="B327560" t="n">
        <v>1</v>
      </c>
    </row>
    <row r="327561">
      <c r="A327561" t="inlineStr">
        <is>
          <t>sixism</t>
        </is>
      </c>
      <c r="B327561" t="n">
        <v>1</v>
      </c>
    </row>
    <row r="327562">
      <c r="A327562" t="inlineStr">
        <is>
          <t>sevening</t>
        </is>
      </c>
      <c r="B327562" t="n">
        <v>1</v>
      </c>
    </row>
    <row r="327563">
      <c r="A327563" t="inlineStr">
        <is>
          <t>kuanghao</t>
        </is>
      </c>
      <c r="B327563" t="n">
        <v>1</v>
      </c>
    </row>
    <row r="327564">
      <c r="A327564" t="inlineStr">
        <is>
          <t>fullcut</t>
        </is>
      </c>
      <c r="B327564" t="n">
        <v>1</v>
      </c>
    </row>
    <row r="327565">
      <c r="A327565" t="inlineStr">
        <is>
          <t>cutaliteno</t>
        </is>
      </c>
      <c r="B327565" t="n">
        <v>1</v>
      </c>
    </row>
    <row r="327566">
      <c r="A327566" t="inlineStr">
        <is>
          <t>plugginged</t>
        </is>
      </c>
      <c r="B327566" t="n">
        <v>1</v>
      </c>
    </row>
    <row r="327567">
      <c r="A327567" t="inlineStr">
        <is>
          <t>spremyn</t>
        </is>
      </c>
      <c r="B327567" t="n">
        <v>1</v>
      </c>
    </row>
    <row r="327568">
      <c r="A327568" t="inlineStr">
        <is>
          <t>glam12</t>
        </is>
      </c>
      <c r="B327568" t="n">
        <v>1</v>
      </c>
    </row>
    <row r="327569">
      <c r="A327569" t="inlineStr">
        <is>
          <t>raythesource</t>
        </is>
      </c>
      <c r="B327569" t="n">
        <v>1</v>
      </c>
    </row>
    <row r="327570">
      <c r="A327570" t="inlineStr">
        <is>
          <t>slackhaired</t>
        </is>
      </c>
      <c r="B327570" t="n">
        <v>1</v>
      </c>
    </row>
    <row r="327571">
      <c r="A327571" t="inlineStr">
        <is>
          <t>vgarybraves</t>
        </is>
      </c>
      <c r="B327571" t="n">
        <v>1</v>
      </c>
    </row>
    <row r="327572">
      <c r="A327572" t="inlineStr">
        <is>
          <t>vqyq8mg8rf</t>
        </is>
      </c>
      <c r="B327572" t="n">
        <v>1</v>
      </c>
    </row>
    <row r="327573">
      <c r="A327573" t="inlineStr">
        <is>
          <t>와이터리스무텔</t>
        </is>
      </c>
      <c r="B327573" t="n">
        <v>1</v>
      </c>
    </row>
    <row r="327574">
      <c r="A327574" t="inlineStr">
        <is>
          <t>lustgetty</t>
        </is>
      </c>
      <c r="B327574" t="n">
        <v>1</v>
      </c>
    </row>
    <row r="327575">
      <c r="A327575" t="inlineStr">
        <is>
          <t>blamex</t>
        </is>
      </c>
      <c r="B327575" t="n">
        <v>1</v>
      </c>
    </row>
    <row r="327576">
      <c r="A327576" t="inlineStr">
        <is>
          <t>balesnuthocks</t>
        </is>
      </c>
      <c r="B327576" t="n">
        <v>1</v>
      </c>
    </row>
    <row r="327577">
      <c r="A327577" t="inlineStr">
        <is>
          <t>involvedadmitted</t>
        </is>
      </c>
      <c r="B327577" t="n">
        <v>1</v>
      </c>
    </row>
    <row r="327578">
      <c r="A327578" t="inlineStr">
        <is>
          <t>pornograph</t>
        </is>
      </c>
      <c r="B327578" t="n">
        <v>2</v>
      </c>
    </row>
    <row r="327579">
      <c r="A327579" t="inlineStr">
        <is>
          <t>nuperium</t>
        </is>
      </c>
      <c r="B327579" t="n">
        <v>1</v>
      </c>
    </row>
    <row r="327580">
      <c r="A327580" t="inlineStr">
        <is>
          <t>lauerman</t>
        </is>
      </c>
      <c r="B327580" t="n">
        <v>1</v>
      </c>
    </row>
    <row r="327581">
      <c r="A327581" t="inlineStr">
        <is>
          <t>eng18</t>
        </is>
      </c>
      <c r="B327581" t="n">
        <v>1</v>
      </c>
    </row>
    <row r="327582">
      <c r="A327582" t="inlineStr">
        <is>
          <t>blakeby</t>
        </is>
      </c>
      <c r="B327582" t="n">
        <v>1</v>
      </c>
    </row>
    <row r="327583">
      <c r="A327583" t="inlineStr">
        <is>
          <t>scastet</t>
        </is>
      </c>
      <c r="B327583" t="n">
        <v>1</v>
      </c>
    </row>
    <row r="327584">
      <c r="A327584" t="inlineStr">
        <is>
          <t>mirmantdetail318883846</t>
        </is>
      </c>
      <c r="B327584" t="n">
        <v>1</v>
      </c>
    </row>
    <row r="327585">
      <c r="A327585" t="inlineStr">
        <is>
          <t>224pd</t>
        </is>
      </c>
      <c r="B327585" t="n">
        <v>1</v>
      </c>
    </row>
    <row r="327586">
      <c r="A327586" t="inlineStr">
        <is>
          <t>nadpm</t>
        </is>
      </c>
      <c r="B327586" t="n">
        <v>1</v>
      </c>
    </row>
    <row r="327587">
      <c r="A327587" t="inlineStr">
        <is>
          <t>1sya</t>
        </is>
      </c>
      <c r="B327587" t="n">
        <v>1</v>
      </c>
    </row>
    <row r="327588">
      <c r="A327588" t="inlineStr">
        <is>
          <t>callfollow</t>
        </is>
      </c>
      <c r="B327588" t="n">
        <v>1</v>
      </c>
    </row>
    <row r="327589">
      <c r="A327589" t="inlineStr">
        <is>
          <t>southjustific</t>
        </is>
      </c>
      <c r="B327589" t="n">
        <v>1</v>
      </c>
    </row>
    <row r="327590">
      <c r="A327590" t="inlineStr">
        <is>
          <t>pcgeorge</t>
        </is>
      </c>
      <c r="B327590" t="n">
        <v>1</v>
      </c>
    </row>
    <row r="327591">
      <c r="A327591" t="inlineStr">
        <is>
          <t>15bank</t>
        </is>
      </c>
      <c r="B327591" t="n">
        <v>1</v>
      </c>
    </row>
    <row r="327592">
      <c r="A327592" t="inlineStr">
        <is>
          <t>3000a0</t>
        </is>
      </c>
      <c r="B327592" t="n">
        <v>1</v>
      </c>
    </row>
    <row r="327593">
      <c r="A327593" t="inlineStr">
        <is>
          <t>377448</t>
        </is>
      </c>
      <c r="B327593" t="n">
        <v>1</v>
      </c>
    </row>
    <row r="327594">
      <c r="A327594" t="inlineStr">
        <is>
          <t>pickhaming</t>
        </is>
      </c>
      <c r="B327594" t="n">
        <v>1</v>
      </c>
    </row>
    <row r="327595">
      <c r="A327595" t="inlineStr">
        <is>
          <t>yardquinton</t>
        </is>
      </c>
      <c r="B327595" t="n">
        <v>1</v>
      </c>
    </row>
    <row r="327596">
      <c r="A327596" t="inlineStr">
        <is>
          <t>–lou</t>
        </is>
      </c>
      <c r="B327596" t="n">
        <v>1</v>
      </c>
    </row>
    <row r="327597">
      <c r="A327597" t="inlineStr">
        <is>
          <t>503d</t>
        </is>
      </c>
      <c r="B327597" t="n">
        <v>1</v>
      </c>
    </row>
    <row r="327598">
      <c r="A327598" t="inlineStr">
        <is>
          <t>beercieved</t>
        </is>
      </c>
      <c r="B327598" t="n">
        <v>1</v>
      </c>
    </row>
    <row r="327599">
      <c r="A327599" t="inlineStr">
        <is>
          <t>particularsfull</t>
        </is>
      </c>
      <c r="B327599" t="n">
        <v>1</v>
      </c>
    </row>
    <row r="327600">
      <c r="A327600" t="inlineStr">
        <is>
          <t>gatewell</t>
        </is>
      </c>
      <c r="B327600" t="n">
        <v>1</v>
      </c>
    </row>
    <row r="327601">
      <c r="A327601" t="inlineStr">
        <is>
          <t>w412b</t>
        </is>
      </c>
      <c r="B327601" t="n">
        <v>1</v>
      </c>
    </row>
    <row r="327602">
      <c r="A327602" t="inlineStr">
        <is>
          <t>50btw</t>
        </is>
      </c>
      <c r="B327602" t="n">
        <v>1</v>
      </c>
    </row>
    <row r="327603">
      <c r="A327603" t="inlineStr">
        <is>
          <t>uklifeandres</t>
        </is>
      </c>
      <c r="B327603" t="n">
        <v>1</v>
      </c>
    </row>
    <row r="327604">
      <c r="A327604" t="inlineStr">
        <is>
          <t>numbervictimother</t>
        </is>
      </c>
      <c r="B327604" t="n">
        <v>1</v>
      </c>
    </row>
    <row r="327605">
      <c r="A327605" t="inlineStr">
        <is>
          <t>ofessbrook</t>
        </is>
      </c>
      <c r="B327605" t="n">
        <v>1</v>
      </c>
    </row>
    <row r="327606">
      <c r="A327606" t="inlineStr">
        <is>
          <t>skanley</t>
        </is>
      </c>
      <c r="B327606" t="n">
        <v>1</v>
      </c>
    </row>
    <row r="327607">
      <c r="A327607" t="inlineStr">
        <is>
          <t>crmici22</t>
        </is>
      </c>
      <c r="B327607" t="n">
        <v>1</v>
      </c>
    </row>
    <row r="327608">
      <c r="A327608" t="inlineStr">
        <is>
          <t>keilmaker</t>
        </is>
      </c>
      <c r="B327608" t="n">
        <v>1</v>
      </c>
    </row>
    <row r="327609">
      <c r="A327609" t="inlineStr">
        <is>
          <t>goalsclacks</t>
        </is>
      </c>
      <c r="B327609" t="n">
        <v>1</v>
      </c>
    </row>
    <row r="327610">
      <c r="A327610" t="inlineStr">
        <is>
          <t>stroldheandadoscience</t>
        </is>
      </c>
      <c r="B327610" t="n">
        <v>1</v>
      </c>
    </row>
    <row r="327611">
      <c r="A327611" t="inlineStr">
        <is>
          <t>clocrine</t>
        </is>
      </c>
      <c r="B327611" t="n">
        <v>1</v>
      </c>
    </row>
    <row r="327612">
      <c r="A327612" t="inlineStr">
        <is>
          <t>borowegum</t>
        </is>
      </c>
      <c r="B327612" t="n">
        <v>1</v>
      </c>
    </row>
    <row r="327613">
      <c r="A327613" t="inlineStr">
        <is>
          <t>dfwatch</t>
        </is>
      </c>
      <c r="B327613" t="n">
        <v>1</v>
      </c>
    </row>
    <row r="327614">
      <c r="A327614" t="inlineStr">
        <is>
          <t>taelomethionyllion</t>
        </is>
      </c>
      <c r="B327614" t="n">
        <v>1</v>
      </c>
    </row>
    <row r="327615">
      <c r="A327615" t="inlineStr">
        <is>
          <t>sharesothers</t>
        </is>
      </c>
      <c r="B327615" t="n">
        <v>1</v>
      </c>
    </row>
    <row r="327616">
      <c r="A327616" t="inlineStr">
        <is>
          <t>com20170208radiotery</t>
        </is>
      </c>
      <c r="B327616" t="n">
        <v>1</v>
      </c>
    </row>
    <row r="327617">
      <c r="A327617" t="inlineStr">
        <is>
          <t>skeletorhinolol</t>
        </is>
      </c>
      <c r="B327617" t="n">
        <v>1</v>
      </c>
    </row>
    <row r="327618">
      <c r="A327618" t="inlineStr">
        <is>
          <t>ravage0600</t>
        </is>
      </c>
      <c r="B327618" t="n">
        <v>1</v>
      </c>
    </row>
    <row r="327619">
      <c r="A327619" t="inlineStr">
        <is>
          <t>ethnogene</t>
        </is>
      </c>
      <c r="B327619" t="n">
        <v>1</v>
      </c>
    </row>
    <row r="327620">
      <c r="A327620" t="inlineStr">
        <is>
          <t>fashesalion</t>
        </is>
      </c>
      <c r="B327620" t="n">
        <v>1</v>
      </c>
    </row>
    <row r="327621">
      <c r="A327621" t="inlineStr">
        <is>
          <t>todayinindex</t>
        </is>
      </c>
      <c r="B327621" t="n">
        <v>1</v>
      </c>
    </row>
    <row r="327622">
      <c r="A327622" t="inlineStr">
        <is>
          <t>ooooouuge</t>
        </is>
      </c>
      <c r="B327622" t="n">
        <v>1</v>
      </c>
    </row>
    <row r="327623">
      <c r="A327623" t="inlineStr">
        <is>
          <t>sarmidone</t>
        </is>
      </c>
      <c r="B327623" t="n">
        <v>1</v>
      </c>
    </row>
    <row r="327624">
      <c r="A327624" t="inlineStr">
        <is>
          <t>vinylenol</t>
        </is>
      </c>
      <c r="B327624" t="n">
        <v>1</v>
      </c>
    </row>
    <row r="327625">
      <c r="A327625" t="inlineStr">
        <is>
          <t>yoleko</t>
        </is>
      </c>
      <c r="B327625" t="n">
        <v>1</v>
      </c>
    </row>
    <row r="327626">
      <c r="A327626" t="inlineStr">
        <is>
          <t>olliputian</t>
        </is>
      </c>
      <c r="B327626" t="n">
        <v>1</v>
      </c>
    </row>
    <row r="327627">
      <c r="A327627" t="inlineStr">
        <is>
          <t>81318</t>
        </is>
      </c>
      <c r="B327627" t="n">
        <v>1</v>
      </c>
    </row>
    <row r="327628">
      <c r="A327628" t="inlineStr">
        <is>
          <t>bauhausjul</t>
        </is>
      </c>
      <c r="B327628" t="n">
        <v>1</v>
      </c>
    </row>
    <row r="327629">
      <c r="A327629" t="inlineStr">
        <is>
          <t>expateers</t>
        </is>
      </c>
      <c r="B327629" t="n">
        <v>1</v>
      </c>
    </row>
    <row r="327630">
      <c r="A327630" t="inlineStr">
        <is>
          <t>milestonejacker</t>
        </is>
      </c>
      <c r="B327630" t="n">
        <v>1</v>
      </c>
    </row>
    <row r="327631">
      <c r="A327631" t="inlineStr">
        <is>
          <t>meepin</t>
        </is>
      </c>
      <c r="B327631" t="n">
        <v>2</v>
      </c>
    </row>
    <row r="327632">
      <c r="A327632" t="inlineStr">
        <is>
          <t>shadowwall</t>
        </is>
      </c>
      <c r="B327632" t="n">
        <v>1</v>
      </c>
    </row>
    <row r="327633">
      <c r="A327633" t="inlineStr">
        <is>
          <t>​fragment</t>
        </is>
      </c>
      <c r="B327633" t="n">
        <v>1</v>
      </c>
    </row>
    <row r="327634">
      <c r="A327634" t="inlineStr">
        <is>
          <t>ayanb</t>
        </is>
      </c>
      <c r="B327634" t="n">
        <v>1</v>
      </c>
    </row>
    <row r="327635">
      <c r="A327635" t="inlineStr">
        <is>
          <t>lowweapons</t>
        </is>
      </c>
      <c r="B327635" t="n">
        <v>1</v>
      </c>
    </row>
    <row r="327636">
      <c r="A327636" t="inlineStr">
        <is>
          <t>germandrakel</t>
        </is>
      </c>
      <c r="B327636" t="n">
        <v>1</v>
      </c>
    </row>
    <row r="327637">
      <c r="A327637" t="inlineStr">
        <is>
          <t>obisel</t>
        </is>
      </c>
      <c r="B327637" t="n">
        <v>1</v>
      </c>
    </row>
    <row r="327638">
      <c r="A327638" t="inlineStr">
        <is>
          <t>defunization</t>
        </is>
      </c>
      <c r="B327638" t="n">
        <v>1</v>
      </c>
    </row>
    <row r="327639">
      <c r="A327639" t="inlineStr">
        <is>
          <t>fockpoint</t>
        </is>
      </c>
      <c r="B327639" t="n">
        <v>1</v>
      </c>
    </row>
    <row r="327640">
      <c r="A327640" t="inlineStr">
        <is>
          <t>f3mbol</t>
        </is>
      </c>
      <c r="B327640" t="n">
        <v>1</v>
      </c>
    </row>
    <row r="327641">
      <c r="A327641" t="inlineStr">
        <is>
          <t>becoment</t>
        </is>
      </c>
      <c r="B327641" t="n">
        <v>1</v>
      </c>
    </row>
    <row r="327642">
      <c r="A327642" t="inlineStr">
        <is>
          <t>creapies</t>
        </is>
      </c>
      <c r="B327642" t="n">
        <v>1</v>
      </c>
    </row>
    <row r="327643">
      <c r="A327643" t="inlineStr">
        <is>
          <t>eavebelt</t>
        </is>
      </c>
      <c r="B327643" t="n">
        <v>1</v>
      </c>
    </row>
    <row r="327644">
      <c r="A327644" t="inlineStr">
        <is>
          <t>mmarbi</t>
        </is>
      </c>
      <c r="B327644" t="n">
        <v>1</v>
      </c>
    </row>
    <row r="327645">
      <c r="A327645" t="inlineStr">
        <is>
          <t>downupported</t>
        </is>
      </c>
      <c r="B327645" t="n">
        <v>1</v>
      </c>
    </row>
    <row r="327646">
      <c r="A327646" t="inlineStr">
        <is>
          <t>shadowlocks</t>
        </is>
      </c>
      <c r="B327646" t="n">
        <v>1</v>
      </c>
    </row>
    <row r="327647">
      <c r="A327647" t="inlineStr">
        <is>
          <t>ddacorrect</t>
        </is>
      </c>
      <c r="B327647" t="n">
        <v>1</v>
      </c>
    </row>
    <row r="327648">
      <c r="A327648" t="inlineStr">
        <is>
          <t>fennerbs</t>
        </is>
      </c>
      <c r="B327648" t="n">
        <v>1</v>
      </c>
    </row>
    <row r="327649">
      <c r="A327649" t="inlineStr">
        <is>
          <t>extroplodge</t>
        </is>
      </c>
      <c r="B327649" t="n">
        <v>1</v>
      </c>
    </row>
    <row r="327650">
      <c r="A327650" t="inlineStr">
        <is>
          <t>coverletter</t>
        </is>
      </c>
      <c r="B327650" t="n">
        <v>1</v>
      </c>
    </row>
    <row r="327651">
      <c r="A327651" t="inlineStr">
        <is>
          <t>rdenizens</t>
        </is>
      </c>
      <c r="B327651" t="n">
        <v>1</v>
      </c>
    </row>
    <row r="327652">
      <c r="A327652" t="inlineStr">
        <is>
          <t>30837</t>
        </is>
      </c>
      <c r="B327652" t="n">
        <v>1</v>
      </c>
    </row>
    <row r="327653">
      <c r="A327653" t="inlineStr">
        <is>
          <t>firestamina</t>
        </is>
      </c>
      <c r="B327653" t="n">
        <v>1</v>
      </c>
    </row>
    <row r="327654">
      <c r="A327654" t="inlineStr">
        <is>
          <t>reinforcesteve</t>
        </is>
      </c>
      <c r="B327654" t="n">
        <v>1</v>
      </c>
    </row>
    <row r="327655">
      <c r="A327655" t="inlineStr">
        <is>
          <t>mhematicalweatherhue</t>
        </is>
      </c>
      <c r="B327655" t="n">
        <v>1</v>
      </c>
    </row>
    <row r="327656">
      <c r="A327656" t="inlineStr">
        <is>
          <t>ファミグラディン</t>
        </is>
      </c>
      <c r="B327656" t="n">
        <v>1</v>
      </c>
    </row>
    <row r="327657">
      <c r="A327657" t="inlineStr">
        <is>
          <t>faitually</t>
        </is>
      </c>
      <c r="B327657" t="n">
        <v>1</v>
      </c>
    </row>
    <row r="327658">
      <c r="A327658" t="inlineStr">
        <is>
          <t>41851</t>
        </is>
      </c>
      <c r="B327658" t="n">
        <v>1</v>
      </c>
    </row>
    <row r="327659">
      <c r="A327659" t="inlineStr">
        <is>
          <t>occultoam</t>
        </is>
      </c>
      <c r="B327659" t="n">
        <v>1</v>
      </c>
    </row>
    <row r="327660">
      <c r="A327660" t="inlineStr">
        <is>
          <t>friendlyhue</t>
        </is>
      </c>
      <c r="B327660" t="n">
        <v>1</v>
      </c>
    </row>
    <row r="327661">
      <c r="A327661" t="inlineStr">
        <is>
          <t>iboverhaul</t>
        </is>
      </c>
      <c r="B327661" t="n">
        <v>1</v>
      </c>
    </row>
    <row r="327662">
      <c r="A327662" t="inlineStr">
        <is>
          <t>chaosmanual33</t>
        </is>
      </c>
      <c r="B327662" t="n">
        <v>1</v>
      </c>
    </row>
    <row r="327663">
      <c r="A327663" t="inlineStr">
        <is>
          <t>smellfruitet</t>
        </is>
      </c>
      <c r="B327663" t="n">
        <v>1</v>
      </c>
    </row>
    <row r="327664">
      <c r="A327664" t="inlineStr">
        <is>
          <t>zsulis</t>
        </is>
      </c>
      <c r="B327664" t="n">
        <v>1</v>
      </c>
    </row>
    <row r="327665">
      <c r="A327665" t="inlineStr">
        <is>
          <t>cmaseas</t>
        </is>
      </c>
      <c r="B327665" t="n">
        <v>1</v>
      </c>
    </row>
    <row r="327666">
      <c r="A327666" t="inlineStr">
        <is>
          <t>thechrom</t>
        </is>
      </c>
      <c r="B327666" t="n">
        <v>1</v>
      </c>
    </row>
    <row r="327667">
      <c r="A327667" t="inlineStr">
        <is>
          <t>contractlessly</t>
        </is>
      </c>
      <c r="B327667" t="n">
        <v>1</v>
      </c>
    </row>
    <row r="327668">
      <c r="A327668" t="inlineStr">
        <is>
          <t>832k</t>
        </is>
      </c>
      <c r="B327668" t="n">
        <v>1</v>
      </c>
    </row>
    <row r="327669">
      <c r="A327669" t="inlineStr">
        <is>
          <t>observedipsavón</t>
        </is>
      </c>
      <c r="B327669" t="n">
        <v>1</v>
      </c>
    </row>
    <row r="327670">
      <c r="A327670" t="inlineStr">
        <is>
          <t>hostership</t>
        </is>
      </c>
      <c r="B327670" t="n">
        <v>1</v>
      </c>
    </row>
    <row r="327671">
      <c r="A327671" t="inlineStr">
        <is>
          <t>worldbarry</t>
        </is>
      </c>
      <c r="B327671" t="n">
        <v>1</v>
      </c>
    </row>
    <row r="327672">
      <c r="A327672" t="inlineStr">
        <is>
          <t>salutarji</t>
        </is>
      </c>
      <c r="B327672" t="n">
        <v>1</v>
      </c>
    </row>
    <row r="327673">
      <c r="A327673" t="inlineStr">
        <is>
          <t>modiin</t>
        </is>
      </c>
      <c r="B327673" t="n">
        <v>1</v>
      </c>
    </row>
    <row r="327674">
      <c r="A327674" t="inlineStr">
        <is>
          <t>afki</t>
        </is>
      </c>
      <c r="B327674" t="n">
        <v>1</v>
      </c>
    </row>
    <row r="327675">
      <c r="A327675" t="inlineStr">
        <is>
          <t>jathimon</t>
        </is>
      </c>
      <c r="B327675" t="n">
        <v>1</v>
      </c>
    </row>
    <row r="327676">
      <c r="A327676" t="inlineStr">
        <is>
          <t>bhavitzīli</t>
        </is>
      </c>
      <c r="B327676" t="n">
        <v>1</v>
      </c>
    </row>
    <row r="327677">
      <c r="A327677" t="inlineStr">
        <is>
          <t>bishno</t>
        </is>
      </c>
      <c r="B327677" t="n">
        <v>1</v>
      </c>
    </row>
    <row r="327678">
      <c r="A327678" t="inlineStr">
        <is>
          <t>ponsodhodya</t>
        </is>
      </c>
      <c r="B327678" t="n">
        <v>1</v>
      </c>
    </row>
    <row r="327679">
      <c r="A327679" t="inlineStr">
        <is>
          <t>beginningsirmala</t>
        </is>
      </c>
      <c r="B327679" t="n">
        <v>1</v>
      </c>
    </row>
    <row r="327680">
      <c r="A327680" t="inlineStr">
        <is>
          <t>deladesman</t>
        </is>
      </c>
      <c r="B327680" t="n">
        <v>1</v>
      </c>
    </row>
    <row r="327681">
      <c r="A327681" t="inlineStr">
        <is>
          <t>dhinga</t>
        </is>
      </c>
      <c r="B327681" t="n">
        <v>1</v>
      </c>
    </row>
    <row r="327682">
      <c r="A327682" t="inlineStr">
        <is>
          <t>krde</t>
        </is>
      </c>
      <c r="B327682" t="n">
        <v>2</v>
      </c>
    </row>
    <row r="327683">
      <c r="A327683" t="inlineStr">
        <is>
          <t>aiij</t>
        </is>
      </c>
      <c r="B327683" t="n">
        <v>1</v>
      </c>
    </row>
    <row r="327684">
      <c r="A327684" t="inlineStr">
        <is>
          <t>rajisha</t>
        </is>
      </c>
      <c r="B327684" t="n">
        <v>1</v>
      </c>
    </row>
    <row r="327685">
      <c r="A327685" t="inlineStr">
        <is>
          <t>depek</t>
        </is>
      </c>
      <c r="B327685" t="n">
        <v>1</v>
      </c>
    </row>
    <row r="327686">
      <c r="A327686" t="inlineStr">
        <is>
          <t>antiindu</t>
        </is>
      </c>
      <c r="B327686" t="n">
        <v>1</v>
      </c>
    </row>
    <row r="327687">
      <c r="A327687" t="inlineStr">
        <is>
          <t>benassana</t>
        </is>
      </c>
      <c r="B327687" t="n">
        <v>1</v>
      </c>
    </row>
    <row r="327688">
      <c r="A327688" t="inlineStr">
        <is>
          <t>betweeth</t>
        </is>
      </c>
      <c r="B327688" t="n">
        <v>1</v>
      </c>
    </row>
    <row r="327689">
      <c r="A327689" t="inlineStr">
        <is>
          <t>molarized</t>
        </is>
      </c>
      <c r="B327689" t="n">
        <v>1</v>
      </c>
    </row>
    <row r="327690">
      <c r="A327690" t="inlineStr">
        <is>
          <t xml:space="preserve">choose </t>
        </is>
      </c>
      <c r="B327690" t="n">
        <v>1</v>
      </c>
    </row>
    <row r="327691">
      <c r="A327691" t="inlineStr">
        <is>
          <t>national_principles</t>
        </is>
      </c>
      <c r="B327691" t="n">
        <v>1</v>
      </c>
    </row>
    <row r="327692">
      <c r="A327692" t="inlineStr">
        <is>
          <t>andrewtodds1</t>
        </is>
      </c>
      <c r="B327692" t="n">
        <v>1</v>
      </c>
    </row>
    <row r="327693">
      <c r="A327693" t="inlineStr">
        <is>
          <t>republicans–even</t>
        </is>
      </c>
      <c r="B327693" t="n">
        <v>1</v>
      </c>
    </row>
    <row r="327694">
      <c r="A327694" t="inlineStr">
        <is>
          <t>nidds1</t>
        </is>
      </c>
      <c r="B327694" t="n">
        <v>1</v>
      </c>
    </row>
    <row r="327695">
      <c r="A327695" t="inlineStr">
        <is>
          <t>majorities–and</t>
        </is>
      </c>
      <c r="B327695" t="n">
        <v>1</v>
      </c>
    </row>
    <row r="327696">
      <c r="A327696" t="inlineStr">
        <is>
          <t>economics–has</t>
        </is>
      </c>
      <c r="B327696" t="n">
        <v>1</v>
      </c>
    </row>
    <row r="327697">
      <c r="A327697" t="inlineStr">
        <is>
          <t>monarchind</t>
        </is>
      </c>
      <c r="B327697" t="n">
        <v>1</v>
      </c>
    </row>
    <row r="327698">
      <c r="A327698" t="inlineStr">
        <is>
          <t>toestick</t>
        </is>
      </c>
      <c r="B327698" t="n">
        <v>1</v>
      </c>
    </row>
    <row r="327699">
      <c r="A327699" t="inlineStr">
        <is>
          <t>parsifiable</t>
        </is>
      </c>
      <c r="B327699" t="n">
        <v>1</v>
      </c>
    </row>
    <row r="327700">
      <c r="A327700" t="inlineStr">
        <is>
          <t>daveowndandruk</t>
        </is>
      </c>
      <c r="B327700" t="n">
        <v>1</v>
      </c>
    </row>
    <row r="327701">
      <c r="A327701" t="inlineStr">
        <is>
          <t>rthezurbicycle</t>
        </is>
      </c>
      <c r="B327701" t="n">
        <v>1</v>
      </c>
    </row>
    <row r="327702">
      <c r="A327702" t="inlineStr">
        <is>
          <t>leanpodriding</t>
        </is>
      </c>
      <c r="B327702" t="n">
        <v>1</v>
      </c>
    </row>
    <row r="327703">
      <c r="A327703" t="inlineStr">
        <is>
          <t>zurbike</t>
        </is>
      </c>
      <c r="B327703" t="n">
        <v>1</v>
      </c>
    </row>
    <row r="327704">
      <c r="A327704" t="inlineStr">
        <is>
          <t>tabmakers</t>
        </is>
      </c>
      <c r="B327704" t="n">
        <v>1</v>
      </c>
    </row>
    <row r="327705">
      <c r="A327705" t="inlineStr">
        <is>
          <t>fuckingall</t>
        </is>
      </c>
      <c r="B327705" t="n">
        <v>1</v>
      </c>
    </row>
    <row r="327706">
      <c r="A327706" t="inlineStr">
        <is>
          <t>easim</t>
        </is>
      </c>
      <c r="B327706" t="n">
        <v>1</v>
      </c>
    </row>
    <row r="327707">
      <c r="A327707" t="inlineStr">
        <is>
          <t>15tg</t>
        </is>
      </c>
      <c r="B327707" t="n">
        <v>1</v>
      </c>
    </row>
    <row r="327708">
      <c r="A327708" t="inlineStr">
        <is>
          <t>airforums</t>
        </is>
      </c>
      <c r="B327708" t="n">
        <v>1</v>
      </c>
    </row>
    <row r="327709">
      <c r="A327709" t="inlineStr">
        <is>
          <t>shuiinfo</t>
        </is>
      </c>
      <c r="B327709" t="n">
        <v>1</v>
      </c>
    </row>
    <row r="327710">
      <c r="A327710" t="inlineStr">
        <is>
          <t>seamaritime</t>
        </is>
      </c>
      <c r="B327710" t="n">
        <v>1</v>
      </c>
    </row>
    <row r="327711">
      <c r="A327711" t="inlineStr">
        <is>
          <t>yonii</t>
        </is>
      </c>
      <c r="B327711" t="n">
        <v>1</v>
      </c>
    </row>
    <row r="327712">
      <c r="A327712" t="inlineStr">
        <is>
          <t>dialenteview</t>
        </is>
      </c>
      <c r="B327712" t="n">
        <v>1</v>
      </c>
    </row>
    <row r="327713">
      <c r="A327713" t="inlineStr">
        <is>
          <t>kiyotsuba</t>
        </is>
      </c>
      <c r="B327713" t="n">
        <v>1</v>
      </c>
    </row>
    <row r="327714">
      <c r="A327714" t="inlineStr">
        <is>
          <t>stailag</t>
        </is>
      </c>
      <c r="B327714" t="n">
        <v>1</v>
      </c>
    </row>
    <row r="327715">
      <c r="A327715" t="inlineStr">
        <is>
          <t>svgear</t>
        </is>
      </c>
      <c r="B327715" t="n">
        <v>1</v>
      </c>
    </row>
    <row r="327716">
      <c r="A327716" t="inlineStr">
        <is>
          <t>ikavas</t>
        </is>
      </c>
      <c r="B327716" t="n">
        <v>1</v>
      </c>
    </row>
    <row r="327717">
      <c r="A327717" t="inlineStr">
        <is>
          <t>5cons</t>
        </is>
      </c>
      <c r="B327717" t="n">
        <v>1</v>
      </c>
    </row>
    <row r="327718">
      <c r="A327718" t="inlineStr">
        <is>
          <t>mowid</t>
        </is>
      </c>
      <c r="B327718" t="n">
        <v>1</v>
      </c>
    </row>
    <row r="327719">
      <c r="A327719" t="inlineStr">
        <is>
          <t>analystsassassin31</t>
        </is>
      </c>
      <c r="B327719" t="n">
        <v>1</v>
      </c>
    </row>
    <row r="327720">
      <c r="A327720" t="inlineStr">
        <is>
          <t>furaaib</t>
        </is>
      </c>
      <c r="B327720" t="n">
        <v>1</v>
      </c>
    </row>
    <row r="327721">
      <c r="A327721" t="inlineStr">
        <is>
          <t>8105713</t>
        </is>
      </c>
      <c r="B327721" t="n">
        <v>1</v>
      </c>
    </row>
    <row r="327722">
      <c r="A327722" t="inlineStr">
        <is>
          <t>iiectrurities</t>
        </is>
      </c>
      <c r="B327722" t="n">
        <v>1</v>
      </c>
    </row>
    <row r="327723">
      <c r="A327723" t="inlineStr">
        <is>
          <t>ligments</t>
        </is>
      </c>
      <c r="B327723" t="n">
        <v>1</v>
      </c>
    </row>
    <row r="327724">
      <c r="A327724" t="inlineStr">
        <is>
          <t>irnprod</t>
        </is>
      </c>
      <c r="B327724" t="n">
        <v>1</v>
      </c>
    </row>
    <row r="327725">
      <c r="A327725" t="inlineStr">
        <is>
          <t>kellickies92</t>
        </is>
      </c>
      <c r="B327725" t="n">
        <v>1</v>
      </c>
    </row>
    <row r="327726">
      <c r="A327726" t="inlineStr">
        <is>
          <t>courthouse®</t>
        </is>
      </c>
      <c r="B327726" t="n">
        <v>1</v>
      </c>
    </row>
    <row r="327727">
      <c r="A327727" t="inlineStr">
        <is>
          <t>eduprivate</t>
        </is>
      </c>
      <c r="B327727" t="n">
        <v>1</v>
      </c>
    </row>
    <row r="327728">
      <c r="A327728" t="inlineStr">
        <is>
          <t>httprestaurantreadline</t>
        </is>
      </c>
      <c r="B327728" t="n">
        <v>1</v>
      </c>
    </row>
    <row r="327729">
      <c r="A327729" t="inlineStr">
        <is>
          <t>castitate</t>
        </is>
      </c>
      <c r="B327729" t="n">
        <v>1</v>
      </c>
    </row>
    <row r="327730">
      <c r="A327730" t="inlineStr">
        <is>
          <t>recoman</t>
        </is>
      </c>
      <c r="B327730" t="n">
        <v>2</v>
      </c>
    </row>
    <row r="327731">
      <c r="A327731" t="inlineStr">
        <is>
          <t>nulung</t>
        </is>
      </c>
      <c r="B327731" t="n">
        <v>1</v>
      </c>
    </row>
    <row r="327732">
      <c r="A327732" t="inlineStr">
        <is>
          <t>jezors</t>
        </is>
      </c>
      <c r="B327732" t="n">
        <v>1</v>
      </c>
    </row>
    <row r="327733">
      <c r="A327733" t="inlineStr">
        <is>
          <t>omineness</t>
        </is>
      </c>
      <c r="B327733" t="n">
        <v>1</v>
      </c>
    </row>
    <row r="327734">
      <c r="A327734" t="inlineStr">
        <is>
          <t>httpsreigate</t>
        </is>
      </c>
      <c r="B327734" t="n">
        <v>1</v>
      </c>
    </row>
    <row r="327735">
      <c r="A327735" t="inlineStr">
        <is>
          <t>mediatocracy</t>
        </is>
      </c>
      <c r="B327735" t="n">
        <v>1</v>
      </c>
    </row>
    <row r="327736">
      <c r="A327736" t="inlineStr">
        <is>
          <t>madhouses</t>
        </is>
      </c>
      <c r="B327736" t="n">
        <v>1</v>
      </c>
    </row>
    <row r="327737">
      <c r="A327737" t="inlineStr">
        <is>
          <t>anthollater</t>
        </is>
      </c>
      <c r="B327737" t="n">
        <v>1</v>
      </c>
    </row>
    <row r="327738">
      <c r="A327738" t="inlineStr">
        <is>
          <t>com20160723ohhue</t>
        </is>
      </c>
      <c r="B327738" t="n">
        <v>1</v>
      </c>
    </row>
    <row r="327739">
      <c r="A327739" t="inlineStr">
        <is>
          <t>nullarriage</t>
        </is>
      </c>
      <c r="B327739" t="n">
        <v>1</v>
      </c>
    </row>
    <row r="327740">
      <c r="A327740" t="inlineStr">
        <is>
          <t>neopsychophobia</t>
        </is>
      </c>
      <c r="B327740" t="n">
        <v>1</v>
      </c>
    </row>
    <row r="327741">
      <c r="A327741" t="inlineStr">
        <is>
          <t>petkevichs</t>
        </is>
      </c>
      <c r="B327741" t="n">
        <v>1</v>
      </c>
    </row>
    <row r="327742">
      <c r="A327742" t="inlineStr">
        <is>
          <t>insenent</t>
        </is>
      </c>
      <c r="B327742" t="n">
        <v>1</v>
      </c>
    </row>
    <row r="327743">
      <c r="A327743" t="inlineStr">
        <is>
          <t>lifem</t>
        </is>
      </c>
      <c r="B327743" t="n">
        <v>1</v>
      </c>
    </row>
    <row r="327744">
      <c r="A327744" t="inlineStr">
        <is>
          <t>parece</t>
        </is>
      </c>
      <c r="B327744" t="n">
        <v>1</v>
      </c>
    </row>
    <row r="327745">
      <c r="A327745" t="inlineStr">
        <is>
          <t>curigbited</t>
        </is>
      </c>
      <c r="B327745" t="n">
        <v>1</v>
      </c>
    </row>
    <row r="327746">
      <c r="A327746" t="inlineStr">
        <is>
          <t>explorationcivilisation</t>
        </is>
      </c>
      <c r="B327746" t="n">
        <v>1</v>
      </c>
    </row>
    <row r="327747">
      <c r="A327747" t="inlineStr">
        <is>
          <t>yawsdroop</t>
        </is>
      </c>
      <c r="B327747" t="n">
        <v>1</v>
      </c>
    </row>
    <row r="327748">
      <c r="A327748" t="inlineStr">
        <is>
          <t>brainmass</t>
        </is>
      </c>
      <c r="B327748" t="n">
        <v>1</v>
      </c>
    </row>
    <row r="327749">
      <c r="A327749" t="inlineStr">
        <is>
          <t>temp—described</t>
        </is>
      </c>
      <c r="B327749" t="n">
        <v>1</v>
      </c>
    </row>
    <row r="327750">
      <c r="A327750" t="inlineStr">
        <is>
          <t>hardheating</t>
        </is>
      </c>
      <c r="B327750" t="n">
        <v>1</v>
      </c>
    </row>
    <row r="327751">
      <c r="A327751" t="inlineStr">
        <is>
          <t>terniotics</t>
        </is>
      </c>
      <c r="B327751" t="n">
        <v>1</v>
      </c>
    </row>
    <row r="327752">
      <c r="A327752" t="inlineStr">
        <is>
          <t>nasoglin</t>
        </is>
      </c>
      <c r="B327752" t="n">
        <v>1</v>
      </c>
    </row>
    <row r="327753">
      <c r="A327753" t="inlineStr">
        <is>
          <t>honeywax</t>
        </is>
      </c>
      <c r="B327753" t="n">
        <v>2</v>
      </c>
    </row>
    <row r="327754">
      <c r="A327754" t="inlineStr">
        <is>
          <t>usedthis</t>
        </is>
      </c>
      <c r="B327754" t="n">
        <v>1</v>
      </c>
    </row>
    <row r="327755">
      <c r="A327755" t="inlineStr">
        <is>
          <t>poibot</t>
        </is>
      </c>
      <c r="B327755" t="n">
        <v>1</v>
      </c>
    </row>
    <row r="327756">
      <c r="A327756" t="inlineStr">
        <is>
          <t>spiffiest</t>
        </is>
      </c>
      <c r="B327756" t="n">
        <v>1</v>
      </c>
    </row>
    <row r="327757">
      <c r="A327757" t="inlineStr">
        <is>
          <t>plyhumlinks</t>
        </is>
      </c>
      <c r="B327757" t="n">
        <v>1</v>
      </c>
    </row>
    <row r="327758">
      <c r="A327758" t="inlineStr">
        <is>
          <t>clawguards</t>
        </is>
      </c>
      <c r="B327758" t="n">
        <v>1</v>
      </c>
    </row>
    <row r="327759">
      <c r="A327759" t="inlineStr">
        <is>
          <t>clampmount</t>
        </is>
      </c>
      <c r="B327759" t="n">
        <v>1</v>
      </c>
    </row>
    <row r="327760">
      <c r="A327760" t="inlineStr">
        <is>
          <t>catspartougas</t>
        </is>
      </c>
      <c r="B327760" t="n">
        <v>1</v>
      </c>
    </row>
    <row r="327761">
      <c r="A327761" t="inlineStr">
        <is>
          <t>cdís</t>
        </is>
      </c>
      <c r="B327761" t="n">
        <v>1</v>
      </c>
    </row>
    <row r="327762">
      <c r="A327762" t="inlineStr">
        <is>
          <t>buppin</t>
        </is>
      </c>
      <c r="B327762" t="n">
        <v>1</v>
      </c>
    </row>
    <row r="327763">
      <c r="A327763" t="inlineStr">
        <is>
          <t>532x6</t>
        </is>
      </c>
      <c r="B327763" t="n">
        <v>1</v>
      </c>
    </row>
    <row r="327764">
      <c r="A327764" t="inlineStr">
        <is>
          <t>offringhelp</t>
        </is>
      </c>
      <c r="B327764" t="n">
        <v>1</v>
      </c>
    </row>
    <row r="327765">
      <c r="A327765" t="inlineStr">
        <is>
          <t>cambrobi</t>
        </is>
      </c>
      <c r="B327765" t="n">
        <v>1</v>
      </c>
    </row>
    <row r="327766">
      <c r="A327766" t="inlineStr">
        <is>
          <t>litip</t>
        </is>
      </c>
      <c r="B327766" t="n">
        <v>1</v>
      </c>
    </row>
    <row r="327767">
      <c r="A327767" t="inlineStr">
        <is>
          <t>tòmb</t>
        </is>
      </c>
      <c r="B327767" t="n">
        <v>1</v>
      </c>
    </row>
    <row r="327768">
      <c r="A327768" t="inlineStr">
        <is>
          <t>grolver</t>
        </is>
      </c>
      <c r="B327768" t="n">
        <v>1</v>
      </c>
    </row>
    <row r="327769">
      <c r="A327769" t="inlineStr">
        <is>
          <t>mmmcmi</t>
        </is>
      </c>
      <c r="B327769" t="n">
        <v>1</v>
      </c>
    </row>
    <row r="327770">
      <c r="A327770" t="inlineStr">
        <is>
          <t>crossspeed</t>
        </is>
      </c>
      <c r="B327770" t="n">
        <v>1</v>
      </c>
    </row>
    <row r="327771">
      <c r="A327771" t="inlineStr">
        <is>
          <t>14x4</t>
        </is>
      </c>
      <c r="B327771" t="n">
        <v>2</v>
      </c>
    </row>
    <row r="327772">
      <c r="A327772" t="inlineStr">
        <is>
          <t>exertumatively</t>
        </is>
      </c>
      <c r="B327772" t="n">
        <v>1</v>
      </c>
    </row>
    <row r="327773">
      <c r="A327773" t="inlineStr">
        <is>
          <t>lliom</t>
        </is>
      </c>
      <c r="B327773" t="n">
        <v>1</v>
      </c>
    </row>
    <row r="327774">
      <c r="A327774" t="inlineStr">
        <is>
          <t>boxhymn</t>
        </is>
      </c>
      <c r="B327774" t="n">
        <v>1</v>
      </c>
    </row>
    <row r="327775">
      <c r="A327775" t="inlineStr">
        <is>
          <t>thumbfire</t>
        </is>
      </c>
      <c r="B327775" t="n">
        <v>1</v>
      </c>
    </row>
    <row r="327776">
      <c r="A327776" t="inlineStr">
        <is>
          <t>schriock</t>
        </is>
      </c>
      <c r="B327776" t="n">
        <v>8</v>
      </c>
    </row>
    <row r="327777">
      <c r="A327777" t="inlineStr">
        <is>
          <t>maclard</t>
        </is>
      </c>
      <c r="B327777" t="n">
        <v>1</v>
      </c>
    </row>
    <row r="327778">
      <c r="A327778" t="inlineStr">
        <is>
          <t>ion_g</t>
        </is>
      </c>
      <c r="B327778" t="n">
        <v>1</v>
      </c>
    </row>
    <row r="327779">
      <c r="A327779" t="inlineStr">
        <is>
          <t>tapeural</t>
        </is>
      </c>
      <c r="B327779" t="n">
        <v>1</v>
      </c>
    </row>
    <row r="327780">
      <c r="A327780" t="inlineStr">
        <is>
          <t>hivegirl</t>
        </is>
      </c>
      <c r="B327780" t="n">
        <v>1</v>
      </c>
    </row>
    <row r="327781">
      <c r="A327781" t="inlineStr">
        <is>
          <t>cockstomp</t>
        </is>
      </c>
      <c r="B327781" t="n">
        <v>1</v>
      </c>
    </row>
    <row r="327782">
      <c r="A327782" t="inlineStr">
        <is>
          <t>birdhive</t>
        </is>
      </c>
      <c r="B327782" t="n">
        <v>1</v>
      </c>
    </row>
    <row r="327783">
      <c r="A327783" t="inlineStr">
        <is>
          <t>julienassociated</t>
        </is>
      </c>
      <c r="B327783" t="n">
        <v>1</v>
      </c>
    </row>
    <row r="327784">
      <c r="A327784" t="inlineStr">
        <is>
          <t>brennanwilkins</t>
        </is>
      </c>
      <c r="B327784" t="n">
        <v>1</v>
      </c>
    </row>
    <row r="327785">
      <c r="A327785" t="inlineStr">
        <is>
          <t>mcconie</t>
        </is>
      </c>
      <c r="B327785" t="n">
        <v>1</v>
      </c>
    </row>
    <row r="327786">
      <c r="A327786" t="inlineStr">
        <is>
          <t>pdtnd</t>
        </is>
      </c>
      <c r="B327786" t="n">
        <v>1</v>
      </c>
    </row>
    <row r="327787">
      <c r="A327787" t="inlineStr">
        <is>
          <t>schitzel</t>
        </is>
      </c>
      <c r="B327787" t="n">
        <v>1</v>
      </c>
    </row>
    <row r="327788">
      <c r="A327788" t="inlineStr">
        <is>
          <t>323heartandrosロunderpeople</t>
        </is>
      </c>
      <c r="B327788" t="n">
        <v>1</v>
      </c>
    </row>
    <row r="327789">
      <c r="A327789" t="inlineStr">
        <is>
          <t>coxvwyrrbsyxb</t>
        </is>
      </c>
      <c r="B327789" t="n">
        <v>1</v>
      </c>
    </row>
    <row r="327790">
      <c r="A327790" t="inlineStr">
        <is>
          <t>mohsp</t>
        </is>
      </c>
      <c r="B327790" t="n">
        <v>1</v>
      </c>
    </row>
    <row r="327791">
      <c r="A327791" t="inlineStr">
        <is>
          <t>sdkaodg</t>
        </is>
      </c>
      <c r="B327791" t="n">
        <v>1</v>
      </c>
    </row>
    <row r="327792">
      <c r="A327792" t="inlineStr">
        <is>
          <t>misurah</t>
        </is>
      </c>
      <c r="B327792" t="n">
        <v>1</v>
      </c>
    </row>
    <row r="327793">
      <c r="A327793" t="inlineStr">
        <is>
          <t>liberalsreactionaries</t>
        </is>
      </c>
      <c r="B327793" t="n">
        <v>1</v>
      </c>
    </row>
    <row r="327794">
      <c r="A327794" t="inlineStr">
        <is>
          <t>coc1j33dkqvt</t>
        </is>
      </c>
      <c r="B327794" t="n">
        <v>1</v>
      </c>
    </row>
    <row r="327795">
      <c r="A327795" t="inlineStr">
        <is>
          <t>mediathirdlen</t>
        </is>
      </c>
      <c r="B327795" t="n">
        <v>1</v>
      </c>
    </row>
    <row r="327796">
      <c r="A327796" t="inlineStr">
        <is>
          <t>{header{</t>
        </is>
      </c>
      <c r="B327796" t="n">
        <v>1</v>
      </c>
    </row>
    <row r="327797">
      <c r="A327797" t="inlineStr">
        <is>
          <t>invalidcachens</t>
        </is>
      </c>
      <c r="B327797" t="n">
        <v>1</v>
      </c>
    </row>
    <row r="327798">
      <c r="A327798" t="inlineStr">
        <is>
          <t>wmvfn</t>
        </is>
      </c>
      <c r="B327798" t="n">
        <v>1</v>
      </c>
    </row>
    <row r="327799">
      <c r="A327799" t="inlineStr">
        <is>
          <t>mingstart1</t>
        </is>
      </c>
      <c r="B327799" t="n">
        <v>1</v>
      </c>
    </row>
    <row r="327800">
      <c r="A327800" t="inlineStr">
        <is>
          <t>signednegated</t>
        </is>
      </c>
      <c r="B327800" t="n">
        <v>1</v>
      </c>
    </row>
    <row r="327801">
      <c r="A327801" t="inlineStr">
        <is>
          <t>discbmoreebs</t>
        </is>
      </c>
      <c r="B327801" t="n">
        <v>1</v>
      </c>
    </row>
    <row r="327802">
      <c r="A327802" t="inlineStr">
        <is>
          <t>combine2</t>
        </is>
      </c>
      <c r="B327802" t="n">
        <v>1</v>
      </c>
    </row>
    <row r="327803">
      <c r="A327803" t="inlineStr">
        <is>
          <t>356464663a</t>
        </is>
      </c>
      <c r="B327803" t="n">
        <v>1</v>
      </c>
    </row>
    <row r="327804">
      <c r="A327804" t="inlineStr">
        <is>
          <t>gameflow</t>
        </is>
      </c>
      <c r="B327804" t="n">
        <v>1</v>
      </c>
    </row>
    <row r="327805">
      <c r="A327805" t="inlineStr">
        <is>
          <t>avsyncase</t>
        </is>
      </c>
      <c r="B327805" t="n">
        <v>1</v>
      </c>
    </row>
    <row r="327806">
      <c r="A327806" t="inlineStr">
        <is>
          <t>sysfili</t>
        </is>
      </c>
      <c r="B327806" t="n">
        <v>1</v>
      </c>
    </row>
    <row r="327807">
      <c r="A327807" t="inlineStr">
        <is>
          <t>sourceverbs</t>
        </is>
      </c>
      <c r="B327807" t="n">
        <v>1</v>
      </c>
    </row>
    <row r="327808">
      <c r="A327808" t="inlineStr">
        <is>
          <t>sourcedb</t>
        </is>
      </c>
      <c r="B327808" t="n">
        <v>1</v>
      </c>
    </row>
    <row r="327809">
      <c r="A327809" t="inlineStr">
        <is>
          <t>10000000035</t>
        </is>
      </c>
      <c r="B327809" t="n">
        <v>1</v>
      </c>
    </row>
    <row r="327810">
      <c r="A327810" t="inlineStr">
        <is>
          <t>agenteditssn</t>
        </is>
      </c>
      <c r="B327810" t="n">
        <v>1</v>
      </c>
    </row>
    <row r="327811">
      <c r="A327811" t="inlineStr">
        <is>
          <t>mediasource</t>
        </is>
      </c>
      <c r="B327811" t="n">
        <v>2</v>
      </c>
    </row>
    <row r="327812">
      <c r="A327812" t="inlineStr">
        <is>
          <t>metalplates</t>
        </is>
      </c>
      <c r="B327812" t="n">
        <v>1</v>
      </c>
    </row>
    <row r="327813">
      <c r="A327813" t="inlineStr">
        <is>
          <t>reminatbl</t>
        </is>
      </c>
      <c r="B327813" t="n">
        <v>1</v>
      </c>
    </row>
    <row r="327814">
      <c r="A327814" t="inlineStr">
        <is>
          <t>resultinit</t>
        </is>
      </c>
      <c r="B327814" t="n">
        <v>1</v>
      </c>
    </row>
    <row r="327815">
      <c r="A327815" t="inlineStr">
        <is>
          <t>elementsgroup</t>
        </is>
      </c>
      <c r="B327815" t="n">
        <v>1</v>
      </c>
    </row>
    <row r="327816">
      <c r="A327816" t="inlineStr">
        <is>
          <t>eacre</t>
        </is>
      </c>
      <c r="B327816" t="n">
        <v>1</v>
      </c>
    </row>
    <row r="327817">
      <c r="A327817" t="inlineStr">
        <is>
          <t>httpsballoot</t>
        </is>
      </c>
      <c r="B327817" t="n">
        <v>1</v>
      </c>
    </row>
    <row r="327818">
      <c r="A327818" t="inlineStr">
        <is>
          <t>futata</t>
        </is>
      </c>
      <c r="B327818" t="n">
        <v>2</v>
      </c>
    </row>
    <row r="327819">
      <c r="A327819" t="inlineStr">
        <is>
          <t>nscan</t>
        </is>
      </c>
      <c r="B327819" t="n">
        <v>1</v>
      </c>
    </row>
    <row r="327820">
      <c r="A327820" t="inlineStr">
        <is>
          <t>grondolier</t>
        </is>
      </c>
      <c r="B327820" t="n">
        <v>1</v>
      </c>
    </row>
    <row r="327821">
      <c r="A327821" t="inlineStr">
        <is>
          <t>coloron</t>
        </is>
      </c>
      <c r="B327821" t="n">
        <v>1</v>
      </c>
    </row>
    <row r="327822">
      <c r="A327822" t="inlineStr">
        <is>
          <t>matresult</t>
        </is>
      </c>
      <c r="B327822" t="n">
        <v>1</v>
      </c>
    </row>
    <row r="327823">
      <c r="A327823" t="inlineStr">
        <is>
          <t>reconfiguate</t>
        </is>
      </c>
      <c r="B327823" t="n">
        <v>1</v>
      </c>
    </row>
    <row r="327824">
      <c r="A327824" t="inlineStr">
        <is>
          <t>datastructures</t>
        </is>
      </c>
      <c r="B327824" t="n">
        <v>1</v>
      </c>
    </row>
    <row r="327825">
      <c r="A327825" t="inlineStr">
        <is>
          <t>cb8f42969</t>
        </is>
      </c>
      <c r="B327825" t="n">
        <v>1</v>
      </c>
    </row>
    <row r="327826">
      <c r="A327826" t="inlineStr">
        <is>
          <t>somstage</t>
        </is>
      </c>
      <c r="B327826" t="n">
        <v>1</v>
      </c>
    </row>
    <row r="327827">
      <c r="A327827" t="inlineStr">
        <is>
          <t>{selector</t>
        </is>
      </c>
      <c r="B327827" t="n">
        <v>1</v>
      </c>
    </row>
    <row r="327828">
      <c r="A327828" t="inlineStr">
        <is>
          <t>noocomplete</t>
        </is>
      </c>
      <c r="B327828" t="n">
        <v>1</v>
      </c>
    </row>
    <row r="327829">
      <c r="A327829" t="inlineStr">
        <is>
          <t>4566334400000000000000000</t>
        </is>
      </c>
      <c r="B327829" t="n">
        <v>1</v>
      </c>
    </row>
    <row r="327830">
      <c r="A327830" t="inlineStr">
        <is>
          <t>nsourcescope</t>
        </is>
      </c>
      <c r="B327830" t="n">
        <v>1</v>
      </c>
    </row>
    <row r="327831">
      <c r="A327831" t="inlineStr">
        <is>
          <t>readallsourcedir</t>
        </is>
      </c>
      <c r="B327831" t="n">
        <v>1</v>
      </c>
    </row>
    <row r="327832">
      <c r="A327832" t="inlineStr">
        <is>
          <t>37160804a</t>
        </is>
      </c>
      <c r="B327832" t="n">
        <v>1</v>
      </c>
    </row>
    <row r="327833">
      <c r="A327833" t="inlineStr">
        <is>
          <t>eifu</t>
        </is>
      </c>
      <c r="B327833" t="n">
        <v>1</v>
      </c>
    </row>
    <row r="327834">
      <c r="A327834" t="inlineStr">
        <is>
          <t>mtuvgimwhen</t>
        </is>
      </c>
      <c r="B327834" t="n">
        <v>1</v>
      </c>
    </row>
    <row r="327835">
      <c r="A327835" t="inlineStr">
        <is>
          <t>httpfile1b</t>
        </is>
      </c>
      <c r="B327835" t="n">
        <v>1</v>
      </c>
    </row>
    <row r="327836">
      <c r="A327836" t="inlineStr">
        <is>
          <t>convertensions</t>
        </is>
      </c>
      <c r="B327836" t="n">
        <v>1</v>
      </c>
    </row>
    <row r="327837">
      <c r="A327837" t="inlineStr">
        <is>
          <t>agentedit</t>
        </is>
      </c>
      <c r="B327837" t="n">
        <v>1</v>
      </c>
    </row>
    <row r="327838">
      <c r="A327838" t="inlineStr">
        <is>
          <t>abc5be4317</t>
        </is>
      </c>
      <c r="B327838" t="n">
        <v>1</v>
      </c>
    </row>
    <row r="327839">
      <c r="A327839" t="inlineStr">
        <is>
          <t>whycurl</t>
        </is>
      </c>
      <c r="B327839" t="n">
        <v>1</v>
      </c>
    </row>
    <row r="327840">
      <c r="A327840" t="inlineStr">
        <is>
          <t>optionsbacktrack</t>
        </is>
      </c>
      <c r="B327840" t="n">
        <v>1</v>
      </c>
    </row>
    <row r="327841">
      <c r="A327841" t="inlineStr">
        <is>
          <t>keyboardstr0</t>
        </is>
      </c>
      <c r="B327841" t="n">
        <v>1</v>
      </c>
    </row>
    <row r="327842">
      <c r="A327842" t="inlineStr">
        <is>
          <t>eeuns</t>
        </is>
      </c>
      <c r="B327842" t="n">
        <v>1</v>
      </c>
    </row>
    <row r="327843">
      <c r="A327843" t="inlineStr">
        <is>
          <t>pages10</t>
        </is>
      </c>
      <c r="B327843" t="n">
        <v>1</v>
      </c>
    </row>
    <row r="327844">
      <c r="A327844" t="inlineStr">
        <is>
          <t>c8646828f</t>
        </is>
      </c>
      <c r="B327844" t="n">
        <v>1</v>
      </c>
    </row>
    <row r="327845">
      <c r="A327845" t="inlineStr">
        <is>
          <t>discboerebocboco</t>
        </is>
      </c>
      <c r="B327845" t="n">
        <v>1</v>
      </c>
    </row>
    <row r="327846">
      <c r="A327846" t="inlineStr">
        <is>
          <t>opentrackchoice</t>
        </is>
      </c>
      <c r="B327846" t="n">
        <v>1</v>
      </c>
    </row>
    <row r="327847">
      <c r="A327847" t="inlineStr">
        <is>
          <t>switchen</t>
        </is>
      </c>
      <c r="B327847" t="n">
        <v>2</v>
      </c>
    </row>
    <row r="327848">
      <c r="A327848" t="inlineStr">
        <is>
          <t>coqtxm22puot</t>
        </is>
      </c>
      <c r="B327848" t="n">
        <v>1</v>
      </c>
    </row>
    <row r="327849">
      <c r="A327849" t="inlineStr">
        <is>
          <t>quarterbacksseniors</t>
        </is>
      </c>
      <c r="B327849" t="n">
        <v>1</v>
      </c>
    </row>
    <row r="327850">
      <c r="A327850" t="inlineStr">
        <is>
          <t>5858</t>
        </is>
      </c>
      <c r="B327850" t="n">
        <v>2</v>
      </c>
    </row>
    <row r="327851">
      <c r="A327851" t="inlineStr">
        <is>
          <t>stats–the</t>
        </is>
      </c>
      <c r="B327851" t="n">
        <v>1</v>
      </c>
    </row>
    <row r="327852">
      <c r="A327852" t="inlineStr">
        <is>
          <t>plauditsou</t>
        </is>
      </c>
      <c r="B327852" t="n">
        <v>1</v>
      </c>
    </row>
    <row r="327853">
      <c r="A327853" t="inlineStr">
        <is>
          <t>again–among</t>
        </is>
      </c>
      <c r="B327853" t="n">
        <v>1</v>
      </c>
    </row>
    <row r="327854">
      <c r="A327854" t="inlineStr">
        <is>
          <t>100538170</t>
        </is>
      </c>
      <c r="B327854" t="n">
        <v>1</v>
      </c>
    </row>
    <row r="327855">
      <c r="A327855" t="inlineStr">
        <is>
          <t>lists–his</t>
        </is>
      </c>
      <c r="B327855" t="n">
        <v>1</v>
      </c>
    </row>
    <row r="327856">
      <c r="A327856" t="inlineStr">
        <is>
          <t>for–patriarchal</t>
        </is>
      </c>
      <c r="B327856" t="n">
        <v>1</v>
      </c>
    </row>
    <row r="327857">
      <c r="A327857" t="inlineStr">
        <is>
          <t>gypos</t>
        </is>
      </c>
      <c r="B327857" t="n">
        <v>1</v>
      </c>
    </row>
    <row r="327858">
      <c r="A327858" t="inlineStr">
        <is>
          <t>shakers–that</t>
        </is>
      </c>
      <c r="B327858" t="n">
        <v>1</v>
      </c>
    </row>
    <row r="327859">
      <c r="A327859" t="inlineStr">
        <is>
          <t>vietnam–and</t>
        </is>
      </c>
      <c r="B327859" t="n">
        <v>1</v>
      </c>
    </row>
    <row r="327860">
      <c r="A327860" t="inlineStr">
        <is>
          <t>sonichealthawareness</t>
        </is>
      </c>
      <c r="B327860" t="n">
        <v>1</v>
      </c>
    </row>
    <row r="327861">
      <c r="A327861" t="inlineStr">
        <is>
          <t>right–working</t>
        </is>
      </c>
      <c r="B327861" t="n">
        <v>1</v>
      </c>
    </row>
    <row r="327862">
      <c r="A327862" t="inlineStr">
        <is>
          <t>httpwinstar</t>
        </is>
      </c>
      <c r="B327862" t="n">
        <v>1</v>
      </c>
    </row>
    <row r="327863">
      <c r="A327863" t="inlineStr">
        <is>
          <t>election–which</t>
        </is>
      </c>
      <c r="B327863" t="n">
        <v>1</v>
      </c>
    </row>
    <row r="327864">
      <c r="A327864" t="inlineStr">
        <is>
          <t>open–on</t>
        </is>
      </c>
      <c r="B327864" t="n">
        <v>1</v>
      </c>
    </row>
    <row r="327865">
      <c r="A327865" t="inlineStr">
        <is>
          <t>com20140825oh</t>
        </is>
      </c>
      <c r="B327865" t="n">
        <v>1</v>
      </c>
    </row>
    <row r="327866">
      <c r="A327866" t="inlineStr">
        <is>
          <t>1992–to</t>
        </is>
      </c>
      <c r="B327866" t="n">
        <v>1</v>
      </c>
    </row>
    <row r="327867">
      <c r="A327867" t="inlineStr">
        <is>
          <t>_page_id61390</t>
        </is>
      </c>
      <c r="B327867" t="n">
        <v>1</v>
      </c>
    </row>
    <row r="327868">
      <c r="A327868" t="inlineStr">
        <is>
          <t>_page_alert_typeb_quote</t>
        </is>
      </c>
      <c r="B327868" t="n">
        <v>1</v>
      </c>
    </row>
    <row r="327869">
      <c r="A327869" t="inlineStr">
        <is>
          <t>tvzerotheirbmanga</t>
        </is>
      </c>
      <c r="B327869" t="n">
        <v>1</v>
      </c>
    </row>
    <row r="327870">
      <c r="A327870" t="inlineStr">
        <is>
          <t>httpfox10</t>
        </is>
      </c>
      <c r="B327870" t="n">
        <v>1</v>
      </c>
    </row>
    <row r="327871">
      <c r="A327871" t="inlineStr">
        <is>
          <t>comvideoch9bvuwvsg9s9jm4qgzxyib9ae2015pdfnightmare</t>
        </is>
      </c>
      <c r="B327871" t="n">
        <v>1</v>
      </c>
    </row>
    <row r="327872">
      <c r="A327872" t="inlineStr">
        <is>
          <t>sandtins</t>
        </is>
      </c>
      <c r="B327872" t="n">
        <v>1</v>
      </c>
    </row>
    <row r="327873">
      <c r="A327873" t="inlineStr">
        <is>
          <t>_page_content6038</t>
        </is>
      </c>
      <c r="B327873" t="n">
        <v>1</v>
      </c>
    </row>
    <row r="327874">
      <c r="A327874" t="inlineStr">
        <is>
          <t>edgesticks</t>
        </is>
      </c>
      <c r="B327874" t="n">
        <v>1</v>
      </c>
    </row>
    <row r="327875">
      <c r="A327875" t="inlineStr">
        <is>
          <t>yogyo</t>
        </is>
      </c>
      <c r="B327875" t="n">
        <v>1</v>
      </c>
    </row>
    <row r="327876">
      <c r="A327876" t="inlineStr">
        <is>
          <t>pullpom</t>
        </is>
      </c>
      <c r="B327876" t="n">
        <v>1</v>
      </c>
    </row>
    <row r="327877">
      <c r="A327877" t="inlineStr">
        <is>
          <t>tsajin</t>
        </is>
      </c>
      <c r="B327877" t="n">
        <v>1</v>
      </c>
    </row>
    <row r="327878">
      <c r="A327878" t="inlineStr">
        <is>
          <t>islingh</t>
        </is>
      </c>
      <c r="B327878" t="n">
        <v>1</v>
      </c>
    </row>
    <row r="327879">
      <c r="A327879" t="inlineStr">
        <is>
          <t>302006</t>
        </is>
      </c>
      <c r="B327879" t="n">
        <v>1</v>
      </c>
    </row>
    <row r="327880">
      <c r="A327880" t="inlineStr">
        <is>
          <t>powerhp</t>
        </is>
      </c>
      <c r="B327880" t="n">
        <v>2</v>
      </c>
    </row>
    <row r="327881">
      <c r="A327881" t="inlineStr">
        <is>
          <t>chileha</t>
        </is>
      </c>
      <c r="B327881" t="n">
        <v>1</v>
      </c>
    </row>
    <row r="327882">
      <c r="A327882" t="inlineStr">
        <is>
          <t>skyorganiser</t>
        </is>
      </c>
      <c r="B327882" t="n">
        <v>1</v>
      </c>
    </row>
    <row r="327883">
      <c r="A327883" t="inlineStr">
        <is>
          <t>lambata</t>
        </is>
      </c>
      <c r="B327883" t="n">
        <v>2</v>
      </c>
    </row>
    <row r="327884">
      <c r="A327884" t="inlineStr">
        <is>
          <t>132mph117mph</t>
        </is>
      </c>
      <c r="B327884" t="n">
        <v>1</v>
      </c>
    </row>
    <row r="327885">
      <c r="A327885" t="inlineStr">
        <is>
          <t>racingf1</t>
        </is>
      </c>
      <c r="B327885" t="n">
        <v>1</v>
      </c>
    </row>
    <row r="327886">
      <c r="A327886" t="inlineStr">
        <is>
          <t>gomberpin</t>
        </is>
      </c>
      <c r="B327886" t="n">
        <v>1</v>
      </c>
    </row>
    <row r="327887">
      <c r="A327887" t="inlineStr">
        <is>
          <t>pippatanas</t>
        </is>
      </c>
      <c r="B327887" t="n">
        <v>1</v>
      </c>
    </row>
    <row r="327888">
      <c r="A327888" t="inlineStr">
        <is>
          <t>cyclingport</t>
        </is>
      </c>
      <c r="B327888" t="n">
        <v>1</v>
      </c>
    </row>
    <row r="327889">
      <c r="A327889" t="inlineStr">
        <is>
          <t>techiste</t>
        </is>
      </c>
      <c r="B327889" t="n">
        <v>1</v>
      </c>
    </row>
    <row r="327890">
      <c r="A327890" t="inlineStr">
        <is>
          <t>mclimond</t>
        </is>
      </c>
      <c r="B327890" t="n">
        <v>1</v>
      </c>
    </row>
    <row r="327891">
      <c r="A327891" t="inlineStr">
        <is>
          <t>zokey</t>
        </is>
      </c>
      <c r="B327891" t="n">
        <v>1</v>
      </c>
    </row>
    <row r="327892">
      <c r="A327892" t="inlineStr">
        <is>
          <t>parent51</t>
        </is>
      </c>
      <c r="B327892" t="n">
        <v>1</v>
      </c>
    </row>
    <row r="327893">
      <c r="A327893" t="inlineStr">
        <is>
          <t>kemim</t>
        </is>
      </c>
      <c r="B327893" t="n">
        <v>1</v>
      </c>
    </row>
    <row r="327894">
      <c r="A327894" t="inlineStr">
        <is>
          <t>pathcoast</t>
        </is>
      </c>
      <c r="B327894" t="n">
        <v>1</v>
      </c>
    </row>
    <row r="327895">
      <c r="A327895" t="inlineStr">
        <is>
          <t>ifxx</t>
        </is>
      </c>
      <c r="B327895" t="n">
        <v>1</v>
      </c>
    </row>
    <row r="327896">
      <c r="A327896" t="inlineStr">
        <is>
          <t>itawihou</t>
        </is>
      </c>
      <c r="B327896" t="n">
        <v>1</v>
      </c>
    </row>
    <row r="327897">
      <c r="A327897" t="inlineStr">
        <is>
          <t>cartnica</t>
        </is>
      </c>
      <c r="B327897" t="n">
        <v>1</v>
      </c>
    </row>
    <row r="327898">
      <c r="A327898" t="inlineStr">
        <is>
          <t>demperative</t>
        </is>
      </c>
      <c r="B327898" t="n">
        <v>1</v>
      </c>
    </row>
    <row r="327899">
      <c r="A327899" t="inlineStr">
        <is>
          <t>dmenergy</t>
        </is>
      </c>
      <c r="B327899" t="n">
        <v>1</v>
      </c>
    </row>
    <row r="327900">
      <c r="A327900" t="inlineStr">
        <is>
          <t>akinster</t>
        </is>
      </c>
      <c r="B327900" t="n">
        <v>1</v>
      </c>
    </row>
    <row r="327901">
      <c r="A327901" t="inlineStr">
        <is>
          <t>cacision</t>
        </is>
      </c>
      <c r="B327901" t="n">
        <v>1</v>
      </c>
    </row>
    <row r="327902">
      <c r="A327902" t="inlineStr">
        <is>
          <t>corticorda</t>
        </is>
      </c>
      <c r="B327902" t="n">
        <v>1</v>
      </c>
    </row>
    <row r="327903">
      <c r="A327903" t="inlineStr">
        <is>
          <t>90017</t>
        </is>
      </c>
      <c r="B327903" t="n">
        <v>1</v>
      </c>
    </row>
    <row r="327904">
      <c r="A327904" t="inlineStr">
        <is>
          <t>letter28</t>
        </is>
      </c>
      <c r="B327904" t="n">
        <v>1</v>
      </c>
    </row>
    <row r="327905">
      <c r="A327905" t="inlineStr">
        <is>
          <t>iult</t>
        </is>
      </c>
      <c r="B327905" t="n">
        <v>1</v>
      </c>
    </row>
    <row r="327906">
      <c r="A327906" t="inlineStr">
        <is>
          <t>whoabelscgov</t>
        </is>
      </c>
      <c r="B327906" t="n">
        <v>1</v>
      </c>
    </row>
    <row r="327907">
      <c r="A327907" t="inlineStr">
        <is>
          <t>remains–</t>
        </is>
      </c>
      <c r="B327907" t="n">
        <v>1</v>
      </c>
    </row>
    <row r="327908">
      <c r="A327908" t="inlineStr">
        <is>
          <t>appunata</t>
        </is>
      </c>
      <c r="B327908" t="n">
        <v>1</v>
      </c>
    </row>
    <row r="327909">
      <c r="A327909" t="inlineStr">
        <is>
          <t>tempplane</t>
        </is>
      </c>
      <c r="B327909" t="n">
        <v>1</v>
      </c>
    </row>
    <row r="327910">
      <c r="A327910" t="inlineStr">
        <is>
          <t>trooptax</t>
        </is>
      </c>
      <c r="B327910" t="n">
        <v>1</v>
      </c>
    </row>
    <row r="327911">
      <c r="A327911" t="inlineStr">
        <is>
          <t>ubuntudebianqmkese</t>
        </is>
      </c>
      <c r="B327911" t="n">
        <v>1</v>
      </c>
    </row>
    <row r="327912">
      <c r="A327912" t="inlineStr">
        <is>
          <t>titric</t>
        </is>
      </c>
      <c r="B327912" t="n">
        <v>1</v>
      </c>
    </row>
    <row r="327913">
      <c r="A327913" t="inlineStr">
        <is>
          <t>motovanis</t>
        </is>
      </c>
      <c r="B327913" t="n">
        <v>1</v>
      </c>
    </row>
    <row r="327914">
      <c r="A327914" t="inlineStr">
        <is>
          <t>nclaimerdea</t>
        </is>
      </c>
      <c r="B327914" t="n">
        <v>1</v>
      </c>
    </row>
    <row r="327915">
      <c r="A327915" t="inlineStr">
        <is>
          <t>corratico</t>
        </is>
      </c>
      <c r="B327915" t="n">
        <v>1</v>
      </c>
    </row>
    <row r="327916">
      <c r="A327916" t="inlineStr">
        <is>
          <t>naturalfruit</t>
        </is>
      </c>
      <c r="B327916" t="n">
        <v>1</v>
      </c>
    </row>
    <row r="327917">
      <c r="A327917" t="inlineStr">
        <is>
          <t>2105020531fsensea</t>
        </is>
      </c>
      <c r="B327917" t="n">
        <v>1</v>
      </c>
    </row>
    <row r="327918">
      <c r="A327918" t="inlineStr">
        <is>
          <t>sexwork</t>
        </is>
      </c>
      <c r="B327918" t="n">
        <v>1</v>
      </c>
    </row>
    <row r="327919">
      <c r="A327919" t="inlineStr">
        <is>
          <t>rebattie</t>
        </is>
      </c>
      <c r="B327919" t="n">
        <v>1</v>
      </c>
    </row>
    <row r="327920">
      <c r="A327920" t="inlineStr">
        <is>
          <t>bjorkler</t>
        </is>
      </c>
      <c r="B327920" t="n">
        <v>1</v>
      </c>
    </row>
    <row r="327921">
      <c r="A327921" t="inlineStr">
        <is>
          <t>cbdm</t>
        </is>
      </c>
      <c r="B327921" t="n">
        <v>2</v>
      </c>
    </row>
    <row r="327922">
      <c r="A327922" t="inlineStr">
        <is>
          <t>938pm</t>
        </is>
      </c>
      <c r="B327922" t="n">
        <v>4</v>
      </c>
    </row>
    <row r="327923">
      <c r="A327923" t="inlineStr">
        <is>
          <t>etck</t>
        </is>
      </c>
      <c r="B327923" t="n">
        <v>1</v>
      </c>
    </row>
    <row r="327924">
      <c r="A327924" t="inlineStr">
        <is>
          <t>mechortu</t>
        </is>
      </c>
      <c r="B327924" t="n">
        <v>1</v>
      </c>
    </row>
    <row r="327925">
      <c r="A327925" t="inlineStr">
        <is>
          <t>crumbq</t>
        </is>
      </c>
      <c r="B327925" t="n">
        <v>1</v>
      </c>
    </row>
    <row r="327926">
      <c r="A327926" t="inlineStr">
        <is>
          <t>—dustinleck</t>
        </is>
      </c>
      <c r="B327926" t="n">
        <v>1</v>
      </c>
    </row>
    <row r="327927">
      <c r="A327927" t="inlineStr">
        <is>
          <t>dustinsonchange</t>
        </is>
      </c>
      <c r="B327927" t="n">
        <v>1</v>
      </c>
    </row>
    <row r="327928">
      <c r="A327928" t="inlineStr">
        <is>
          <t>trendycities</t>
        </is>
      </c>
      <c r="B327928" t="n">
        <v>1</v>
      </c>
    </row>
    <row r="327929">
      <c r="A327929" t="inlineStr">
        <is>
          <t>democrekit</t>
        </is>
      </c>
      <c r="B327929" t="n">
        <v>1</v>
      </c>
    </row>
    <row r="327930">
      <c r="A327930" t="inlineStr">
        <is>
          <t>commddx10nfkaw</t>
        </is>
      </c>
      <c r="B327930" t="n">
        <v>1</v>
      </c>
    </row>
    <row r="327931">
      <c r="A327931" t="inlineStr">
        <is>
          <t>errorpol</t>
        </is>
      </c>
      <c r="B327931" t="n">
        <v>1</v>
      </c>
    </row>
    <row r="327932">
      <c r="A327932" t="inlineStr">
        <is>
          <t>code—id</t>
        </is>
      </c>
      <c r="B327932" t="n">
        <v>1</v>
      </c>
    </row>
    <row r="327933">
      <c r="A327933" t="inlineStr">
        <is>
          <t>gripped1978</t>
        </is>
      </c>
      <c r="B327933" t="n">
        <v>1</v>
      </c>
    </row>
    <row r="327934">
      <c r="A327934" t="inlineStr">
        <is>
          <t>comozhqnm18zq</t>
        </is>
      </c>
      <c r="B327934" t="n">
        <v>1</v>
      </c>
    </row>
    <row r="327935">
      <c r="A327935" t="inlineStr">
        <is>
          <t>owl6022</t>
        </is>
      </c>
      <c r="B327935" t="n">
        <v>1</v>
      </c>
    </row>
    <row r="327936">
      <c r="A327936" t="inlineStr">
        <is>
          <t>cofecx1rhjxgh</t>
        </is>
      </c>
      <c r="B327936" t="n">
        <v>1</v>
      </c>
    </row>
    <row r="327937">
      <c r="A327937" t="inlineStr">
        <is>
          <t>usernote</t>
        </is>
      </c>
      <c r="B327937" t="n">
        <v>1</v>
      </c>
    </row>
    <row r="327938">
      <c r="A327938" t="inlineStr">
        <is>
          <t>cof7oym4h2yz</t>
        </is>
      </c>
      <c r="B327938" t="n">
        <v>1</v>
      </c>
    </row>
    <row r="327939">
      <c r="A327939" t="inlineStr">
        <is>
          <t>davisrusk</t>
        </is>
      </c>
      <c r="B327939" t="n">
        <v>1</v>
      </c>
    </row>
    <row r="327940">
      <c r="A327940" t="inlineStr">
        <is>
          <t>3031onlythese</t>
        </is>
      </c>
      <c r="B327940" t="n">
        <v>1</v>
      </c>
    </row>
    <row r="327941">
      <c r="A327941" t="inlineStr">
        <is>
          <t>mitragynothyuminum</t>
        </is>
      </c>
      <c r="B327941" t="n">
        <v>1</v>
      </c>
    </row>
    <row r="327942">
      <c r="A327942" t="inlineStr">
        <is>
          <t>haytitle</t>
        </is>
      </c>
      <c r="B327942" t="n">
        <v>1</v>
      </c>
    </row>
    <row r="327943">
      <c r="A327943" t="inlineStr">
        <is>
          <t>gnini</t>
        </is>
      </c>
      <c r="B327943" t="n">
        <v>1</v>
      </c>
    </row>
    <row r="327944">
      <c r="A327944" t="inlineStr">
        <is>
          <t>polyplus</t>
        </is>
      </c>
      <c r="B327944" t="n">
        <v>1</v>
      </c>
    </row>
    <row r="327945">
      <c r="A327945" t="inlineStr">
        <is>
          <t>dissolabilized</t>
        </is>
      </c>
      <c r="B327945" t="n">
        <v>1</v>
      </c>
    </row>
    <row r="327946">
      <c r="A327946" t="inlineStr">
        <is>
          <t>dystrauma</t>
        </is>
      </c>
      <c r="B327946" t="n">
        <v>1</v>
      </c>
    </row>
    <row r="327947">
      <c r="A327947" t="inlineStr">
        <is>
          <t>viroploidos</t>
        </is>
      </c>
      <c r="B327947" t="n">
        <v>1</v>
      </c>
    </row>
    <row r="327948">
      <c r="A327948" t="inlineStr">
        <is>
          <t>etercicus</t>
        </is>
      </c>
      <c r="B327948" t="n">
        <v>1</v>
      </c>
    </row>
    <row r="327949">
      <c r="A327949" t="inlineStr">
        <is>
          <t>hawlaren</t>
        </is>
      </c>
      <c r="B327949" t="n">
        <v>1</v>
      </c>
    </row>
    <row r="327950">
      <c r="A327950" t="inlineStr">
        <is>
          <t>tenythropterygia</t>
        </is>
      </c>
      <c r="B327950" t="n">
        <v>1</v>
      </c>
    </row>
    <row r="327951">
      <c r="A327951" t="inlineStr">
        <is>
          <t>agroflap</t>
        </is>
      </c>
      <c r="B327951" t="n">
        <v>1</v>
      </c>
    </row>
    <row r="327952">
      <c r="A327952" t="inlineStr">
        <is>
          <t>polionitis</t>
        </is>
      </c>
      <c r="B327952" t="n">
        <v>1</v>
      </c>
    </row>
    <row r="327953">
      <c r="A327953" t="inlineStr">
        <is>
          <t>herbroots</t>
        </is>
      </c>
      <c r="B327953" t="n">
        <v>1</v>
      </c>
    </row>
    <row r="327954">
      <c r="A327954" t="inlineStr">
        <is>
          <t>silenceesthesia</t>
        </is>
      </c>
      <c r="B327954" t="n">
        <v>1</v>
      </c>
    </row>
    <row r="327955">
      <c r="A327955" t="inlineStr">
        <is>
          <t>wppe</t>
        </is>
      </c>
      <c r="B327955" t="n">
        <v>1</v>
      </c>
    </row>
    <row r="327956">
      <c r="A327956" t="inlineStr">
        <is>
          <t>alknesiumnrbecca</t>
        </is>
      </c>
      <c r="B327956" t="n">
        <v>1</v>
      </c>
    </row>
    <row r="327957">
      <c r="A327957" t="inlineStr">
        <is>
          <t>schaiven</t>
        </is>
      </c>
      <c r="B327957" t="n">
        <v>1</v>
      </c>
    </row>
    <row r="327958">
      <c r="A327958" t="inlineStr">
        <is>
          <t>encephalatus</t>
        </is>
      </c>
      <c r="B327958" t="n">
        <v>1</v>
      </c>
    </row>
    <row r="327959">
      <c r="A327959" t="inlineStr">
        <is>
          <t>crotalus</t>
        </is>
      </c>
      <c r="B327959" t="n">
        <v>1</v>
      </c>
    </row>
    <row r="327960">
      <c r="A327960" t="inlineStr">
        <is>
          <t>fisherm</t>
        </is>
      </c>
      <c r="B327960" t="n">
        <v>1</v>
      </c>
    </row>
    <row r="327961">
      <c r="A327961" t="inlineStr">
        <is>
          <t>neuroconnection</t>
        </is>
      </c>
      <c r="B327961" t="n">
        <v>1</v>
      </c>
    </row>
    <row r="327962">
      <c r="A327962" t="inlineStr">
        <is>
          <t>stairsteps3</t>
        </is>
      </c>
      <c r="B327962" t="n">
        <v>1</v>
      </c>
    </row>
    <row r="327963">
      <c r="A327963" t="inlineStr">
        <is>
          <t>harmaythyunga</t>
        </is>
      </c>
      <c r="B327963" t="n">
        <v>1</v>
      </c>
    </row>
    <row r="327964">
      <c r="A327964" t="inlineStr">
        <is>
          <t>suslowderines</t>
        </is>
      </c>
      <c r="B327964" t="n">
        <v>1</v>
      </c>
    </row>
    <row r="327965">
      <c r="A327965" t="inlineStr">
        <is>
          <t>declinating</t>
        </is>
      </c>
      <c r="B327965" t="n">
        <v>1</v>
      </c>
    </row>
    <row r="327966">
      <c r="A327966" t="inlineStr">
        <is>
          <t>ourgalery</t>
        </is>
      </c>
      <c r="B327966" t="n">
        <v>1</v>
      </c>
    </row>
    <row r="327967">
      <c r="A327967" t="inlineStr">
        <is>
          <t>negreychinialick</t>
        </is>
      </c>
      <c r="B327967" t="n">
        <v>1</v>
      </c>
    </row>
    <row r="327968">
      <c r="A327968" t="inlineStr">
        <is>
          <t>segeypunis</t>
        </is>
      </c>
      <c r="B327968" t="n">
        <v>1</v>
      </c>
    </row>
    <row r="327969">
      <c r="A327969" t="inlineStr">
        <is>
          <t>fostermut</t>
        </is>
      </c>
      <c r="B327969" t="n">
        <v>1</v>
      </c>
    </row>
    <row r="327970">
      <c r="A327970" t="inlineStr">
        <is>
          <t>skolkautotomites</t>
        </is>
      </c>
      <c r="B327970" t="n">
        <v>1</v>
      </c>
    </row>
    <row r="327971">
      <c r="A327971" t="inlineStr">
        <is>
          <t>casasciusillus</t>
        </is>
      </c>
      <c r="B327971" t="n">
        <v>1</v>
      </c>
    </row>
    <row r="327972">
      <c r="A327972" t="inlineStr">
        <is>
          <t>embia</t>
        </is>
      </c>
      <c r="B327972" t="n">
        <v>1</v>
      </c>
    </row>
    <row r="327973">
      <c r="A327973" t="inlineStr">
        <is>
          <t>fakhshare</t>
        </is>
      </c>
      <c r="B327973" t="n">
        <v>1</v>
      </c>
    </row>
    <row r="327974">
      <c r="A327974" t="inlineStr">
        <is>
          <t>macclark</t>
        </is>
      </c>
      <c r="B327974" t="n">
        <v>1</v>
      </c>
    </row>
    <row r="327975">
      <c r="A327975" t="inlineStr">
        <is>
          <t>palminating</t>
        </is>
      </c>
      <c r="B327975" t="n">
        <v>1</v>
      </c>
    </row>
    <row r="327976">
      <c r="A327976" t="inlineStr">
        <is>
          <t>skrynemo</t>
        </is>
      </c>
      <c r="B327976" t="n">
        <v>1</v>
      </c>
    </row>
    <row r="327977">
      <c r="A327977" t="inlineStr">
        <is>
          <t>vighmt</t>
        </is>
      </c>
      <c r="B327977" t="n">
        <v>1</v>
      </c>
    </row>
    <row r="327978">
      <c r="A327978" t="inlineStr">
        <is>
          <t>comnationalleague</t>
        </is>
      </c>
      <c r="B327978" t="n">
        <v>1</v>
      </c>
    </row>
    <row r="327979">
      <c r="A327979" t="inlineStr">
        <is>
          <t>020pholux</t>
        </is>
      </c>
      <c r="B327979" t="n">
        <v>1</v>
      </c>
    </row>
    <row r="327980">
      <c r="A327980" t="inlineStr">
        <is>
          <t>calliallhad</t>
        </is>
      </c>
      <c r="B327980" t="n">
        <v>1</v>
      </c>
    </row>
    <row r="327981">
      <c r="A327981" t="inlineStr">
        <is>
          <t>nbc77</t>
        </is>
      </c>
      <c r="B327981" t="n">
        <v>1</v>
      </c>
    </row>
    <row r="327982">
      <c r="A327982" t="inlineStr">
        <is>
          <t>comchanneluc_jdbvlurgernvtzpg3g4g_c3nou</t>
        </is>
      </c>
      <c r="B327982" t="n">
        <v>1</v>
      </c>
    </row>
    <row r="327983">
      <c r="A327983" t="inlineStr">
        <is>
          <t>progamiers</t>
        </is>
      </c>
      <c r="B327983" t="n">
        <v>1</v>
      </c>
    </row>
    <row r="327984">
      <c r="A327984" t="inlineStr">
        <is>
          <t>lilgrtin</t>
        </is>
      </c>
      <c r="B327984" t="n">
        <v>1</v>
      </c>
    </row>
    <row r="327985">
      <c r="A327985" t="inlineStr">
        <is>
          <t>comlatlandcontentplusgames</t>
        </is>
      </c>
      <c r="B327985" t="n">
        <v>1</v>
      </c>
    </row>
    <row r="327986">
      <c r="A327986" t="inlineStr">
        <is>
          <t>comboardgame34051299</t>
        </is>
      </c>
      <c r="B327986" t="n">
        <v>1</v>
      </c>
    </row>
    <row r="327987">
      <c r="A327987" t="inlineStr">
        <is>
          <t>lykiiiiiiuerylove</t>
        </is>
      </c>
      <c r="B327987" t="n">
        <v>1</v>
      </c>
    </row>
    <row r="327988">
      <c r="A327988" t="inlineStr">
        <is>
          <t>blackcraft082</t>
        </is>
      </c>
      <c r="B327988" t="n">
        <v>1</v>
      </c>
    </row>
    <row r="327989">
      <c r="A327989" t="inlineStr">
        <is>
          <t>145614</t>
        </is>
      </c>
      <c r="B327989" t="n">
        <v>1</v>
      </c>
    </row>
    <row r="327990">
      <c r="A327990" t="inlineStr">
        <is>
          <t>illictax</t>
        </is>
      </c>
      <c r="B327990" t="n">
        <v>1</v>
      </c>
    </row>
    <row r="327991">
      <c r="A327991" t="inlineStr">
        <is>
          <t>ooo・</t>
        </is>
      </c>
      <c r="B327991" t="n">
        <v>1</v>
      </c>
    </row>
    <row r="327992">
      <c r="A327992" t="inlineStr">
        <is>
          <t>tx2314</t>
        </is>
      </c>
      <c r="B327992" t="n">
        <v>1</v>
      </c>
    </row>
    <row r="327993">
      <c r="A327993" t="inlineStr">
        <is>
          <t>httpsfreesports</t>
        </is>
      </c>
      <c r="B327993" t="n">
        <v>1</v>
      </c>
    </row>
    <row r="327994">
      <c r="A327994" t="inlineStr">
        <is>
          <t>siequip</t>
        </is>
      </c>
      <c r="B327994" t="n">
        <v>1</v>
      </c>
    </row>
    <row r="327995">
      <c r="A327995" t="inlineStr">
        <is>
          <t>ske7k</t>
        </is>
      </c>
      <c r="B327995" t="n">
        <v>1</v>
      </c>
    </row>
    <row r="327996">
      <c r="A327996" t="inlineStr">
        <is>
          <t>zombieunknown</t>
        </is>
      </c>
      <c r="B327996" t="n">
        <v>1</v>
      </c>
    </row>
    <row r="327997">
      <c r="A327997" t="inlineStr">
        <is>
          <t>fossarcachu</t>
        </is>
      </c>
      <c r="B327997" t="n">
        <v>1</v>
      </c>
    </row>
    <row r="327998">
      <c r="A327998" t="inlineStr">
        <is>
          <t>genericolidopping</t>
        </is>
      </c>
      <c r="B327998" t="n">
        <v>1</v>
      </c>
    </row>
    <row r="327999">
      <c r="A327999" t="inlineStr">
        <is>
          <t>smono</t>
        </is>
      </c>
      <c r="B327999" t="n">
        <v>1</v>
      </c>
    </row>
    <row r="328000">
      <c r="A328000" t="inlineStr">
        <is>
          <t>145429</t>
        </is>
      </c>
      <c r="B328000" t="n">
        <v>1</v>
      </c>
    </row>
    <row r="328001">
      <c r="A328001" t="inlineStr">
        <is>
          <t>eaiplex</t>
        </is>
      </c>
      <c r="B328001" t="n">
        <v>1</v>
      </c>
    </row>
    <row r="328002">
      <c r="A328002" t="inlineStr">
        <is>
          <t>nayyx</t>
        </is>
      </c>
      <c r="B328002" t="n">
        <v>1</v>
      </c>
    </row>
    <row r="328003">
      <c r="A328003" t="inlineStr">
        <is>
          <t>3edh9wr8evlsqgvztiafnjhtmpb</t>
        </is>
      </c>
      <c r="B328003" t="n">
        <v>1</v>
      </c>
    </row>
    <row r="328004">
      <c r="A328004" t="inlineStr">
        <is>
          <t>differennt</t>
        </is>
      </c>
      <c r="B328004" t="n">
        <v>1</v>
      </c>
    </row>
    <row r="328005">
      <c r="A328005" t="inlineStr">
        <is>
          <t>bindhigh</t>
        </is>
      </c>
      <c r="B328005" t="n">
        <v>1</v>
      </c>
    </row>
    <row r="328006">
      <c r="A328006" t="inlineStr">
        <is>
          <t>maktyzine</t>
        </is>
      </c>
      <c r="B328006" t="n">
        <v>1</v>
      </c>
    </row>
    <row r="328007">
      <c r="A328007" t="inlineStr">
        <is>
          <t>comtftostocks</t>
        </is>
      </c>
      <c r="B328007" t="n">
        <v>1</v>
      </c>
    </row>
    <row r="328008">
      <c r="A328008" t="inlineStr">
        <is>
          <t>glacialdream</t>
        </is>
      </c>
      <c r="B328008" t="n">
        <v>1</v>
      </c>
    </row>
    <row r="328009">
      <c r="A328009" t="inlineStr">
        <is>
          <t>netvalre</t>
        </is>
      </c>
      <c r="B328009" t="n">
        <v>1</v>
      </c>
    </row>
    <row r="328010">
      <c r="A328010" t="inlineStr">
        <is>
          <t>gnomeroyal</t>
        </is>
      </c>
      <c r="B328010" t="n">
        <v>1</v>
      </c>
    </row>
    <row r="328011">
      <c r="A328011" t="inlineStr">
        <is>
          <t>nsport</t>
        </is>
      </c>
      <c r="B328011" t="n">
        <v>1</v>
      </c>
    </row>
    <row r="328012">
      <c r="A328012" t="inlineStr">
        <is>
          <t>toppenskeep</t>
        </is>
      </c>
      <c r="B328012" t="n">
        <v>1</v>
      </c>
    </row>
    <row r="328013">
      <c r="A328013" t="inlineStr">
        <is>
          <t>lologanyi</t>
        </is>
      </c>
      <c r="B328013" t="n">
        <v>1</v>
      </c>
    </row>
    <row r="328014">
      <c r="A328014" t="inlineStr">
        <is>
          <t>3009a3f8kl1bbyeqc88848kwaudlvshhggz</t>
        </is>
      </c>
      <c r="B328014" t="n">
        <v>1</v>
      </c>
    </row>
    <row r="328015">
      <c r="A328015" t="inlineStr">
        <is>
          <t>bitink</t>
        </is>
      </c>
      <c r="B328015" t="n">
        <v>1</v>
      </c>
    </row>
    <row r="328016">
      <c r="A328016" t="inlineStr">
        <is>
          <t>orgame</t>
        </is>
      </c>
      <c r="B328016" t="n">
        <v>1</v>
      </c>
    </row>
    <row r="328017">
      <c r="A328017" t="inlineStr">
        <is>
          <t>pesl</t>
        </is>
      </c>
      <c r="B328017" t="n">
        <v>1</v>
      </c>
    </row>
    <row r="328018">
      <c r="A328018" t="inlineStr">
        <is>
          <t>3456c649wc2alcrauau</t>
        </is>
      </c>
      <c r="B328018" t="n">
        <v>1</v>
      </c>
    </row>
    <row r="328019">
      <c r="A328019" t="inlineStr">
        <is>
          <t>tokho</t>
        </is>
      </c>
      <c r="B328019" t="n">
        <v>1</v>
      </c>
    </row>
    <row r="328020">
      <c r="A328020" t="inlineStr">
        <is>
          <t>bymountton</t>
        </is>
      </c>
      <c r="B328020" t="n">
        <v>1</v>
      </c>
    </row>
    <row r="328021">
      <c r="A328021" t="inlineStr">
        <is>
          <t>interspecial</t>
        </is>
      </c>
      <c r="B328021" t="n">
        <v>1</v>
      </c>
    </row>
    <row r="328022">
      <c r="A328022" t="inlineStr">
        <is>
          <t>mwohansdr</t>
        </is>
      </c>
      <c r="B328022" t="n">
        <v>1</v>
      </c>
    </row>
    <row r="328023">
      <c r="A328023" t="inlineStr">
        <is>
          <t>ansing</t>
        </is>
      </c>
      <c r="B328023" t="n">
        <v>1</v>
      </c>
    </row>
    <row r="328024">
      <c r="A328024" t="inlineStr">
        <is>
          <t>oslinger</t>
        </is>
      </c>
      <c r="B328024" t="n">
        <v>1</v>
      </c>
    </row>
    <row r="328025">
      <c r="A328025" t="inlineStr">
        <is>
          <t>caudalcopy</t>
        </is>
      </c>
      <c r="B328025" t="n">
        <v>1</v>
      </c>
    </row>
    <row r="328026">
      <c r="A328026" t="inlineStr">
        <is>
          <t>ly14vtpol</t>
        </is>
      </c>
      <c r="B328026" t="n">
        <v>1</v>
      </c>
    </row>
    <row r="328027">
      <c r="A328027" t="inlineStr">
        <is>
          <t>martyracy</t>
        </is>
      </c>
      <c r="B328027" t="n">
        <v>1</v>
      </c>
    </row>
    <row r="328028">
      <c r="A328028" t="inlineStr">
        <is>
          <t>decible</t>
        </is>
      </c>
      <c r="B328028" t="n">
        <v>1</v>
      </c>
    </row>
    <row r="328029">
      <c r="A328029" t="inlineStr">
        <is>
          <t>egcreen</t>
        </is>
      </c>
      <c r="B328029" t="n">
        <v>1</v>
      </c>
    </row>
    <row r="328030">
      <c r="A328030" t="inlineStr">
        <is>
          <t>winsxes</t>
        </is>
      </c>
      <c r="B328030" t="n">
        <v>1</v>
      </c>
    </row>
    <row r="328031">
      <c r="A328031" t="inlineStr">
        <is>
          <t>androidnow</t>
        </is>
      </c>
      <c r="B328031" t="n">
        <v>1</v>
      </c>
    </row>
    <row r="328032">
      <c r="A328032" t="inlineStr">
        <is>
          <t>hortensives</t>
        </is>
      </c>
      <c r="B328032" t="n">
        <v>1</v>
      </c>
    </row>
    <row r="328033">
      <c r="A328033" t="inlineStr">
        <is>
          <t>residualised</t>
        </is>
      </c>
      <c r="B328033" t="n">
        <v>1</v>
      </c>
    </row>
    <row r="328034">
      <c r="A328034" t="inlineStr">
        <is>
          <t>securedroad</t>
        </is>
      </c>
      <c r="B328034" t="n">
        <v>1</v>
      </c>
    </row>
    <row r="328035">
      <c r="A328035" t="inlineStr">
        <is>
          <t>securitymappers</t>
        </is>
      </c>
      <c r="B328035" t="n">
        <v>1</v>
      </c>
    </row>
    <row r="328036">
      <c r="A328036" t="inlineStr">
        <is>
          <t>gotewsj</t>
        </is>
      </c>
      <c r="B328036" t="n">
        <v>1</v>
      </c>
    </row>
    <row r="328037">
      <c r="A328037" t="inlineStr">
        <is>
          <t>spocs</t>
        </is>
      </c>
      <c r="B328037" t="n">
        <v>1</v>
      </c>
    </row>
    <row r="328038">
      <c r="A328038" t="inlineStr">
        <is>
          <t>zochrosack</t>
        </is>
      </c>
      <c r="B328038" t="n">
        <v>1</v>
      </c>
    </row>
    <row r="328039">
      <c r="A328039" t="inlineStr">
        <is>
          <t>marlenenn</t>
        </is>
      </c>
      <c r="B328039" t="n">
        <v>1</v>
      </c>
    </row>
    <row r="328040">
      <c r="A328040" t="inlineStr">
        <is>
          <t>writibility</t>
        </is>
      </c>
      <c r="B328040" t="n">
        <v>1</v>
      </c>
    </row>
    <row r="328041">
      <c r="A328041" t="inlineStr">
        <is>
          <t>aichlian</t>
        </is>
      </c>
      <c r="B328041" t="n">
        <v>1</v>
      </c>
    </row>
    <row r="328042">
      <c r="A328042" t="inlineStr">
        <is>
          <t>allinchers</t>
        </is>
      </c>
      <c r="B328042" t="n">
        <v>1</v>
      </c>
    </row>
    <row r="328043">
      <c r="A328043" t="inlineStr">
        <is>
          <t>iesv</t>
        </is>
      </c>
      <c r="B328043" t="n">
        <v>1</v>
      </c>
    </row>
    <row r="328044">
      <c r="A328044" t="inlineStr">
        <is>
          <t>metleduscitation</t>
        </is>
      </c>
      <c r="B328044" t="n">
        <v>1</v>
      </c>
    </row>
    <row r="328045">
      <c r="A328045" t="inlineStr">
        <is>
          <t>oesv</t>
        </is>
      </c>
      <c r="B328045" t="n">
        <v>1</v>
      </c>
    </row>
    <row r="328046">
      <c r="A328046" t="inlineStr">
        <is>
          <t>ok—here</t>
        </is>
      </c>
      <c r="B328046" t="n">
        <v>1</v>
      </c>
    </row>
    <row r="328047">
      <c r="A328047" t="inlineStr">
        <is>
          <t>critics—though</t>
        </is>
      </c>
      <c r="B328047" t="n">
        <v>1</v>
      </c>
    </row>
    <row r="328048">
      <c r="A328048" t="inlineStr">
        <is>
          <t>mainzer</t>
        </is>
      </c>
      <c r="B328048" t="n">
        <v>1</v>
      </c>
    </row>
    <row r="328049">
      <c r="A328049" t="inlineStr">
        <is>
          <t>nzblin</t>
        </is>
      </c>
      <c r="B328049" t="n">
        <v>1</v>
      </c>
    </row>
    <row r="328050">
      <c r="A328050" t="inlineStr">
        <is>
          <t>spaccarelli</t>
        </is>
      </c>
      <c r="B328050" t="n">
        <v>1</v>
      </c>
    </row>
    <row r="328051">
      <c r="A328051" t="inlineStr">
        <is>
          <t>dipmo</t>
        </is>
      </c>
      <c r="B328051" t="n">
        <v>1</v>
      </c>
    </row>
    <row r="328052">
      <c r="A328052" t="inlineStr">
        <is>
          <t>mpaaimod</t>
        </is>
      </c>
      <c r="B328052" t="n">
        <v>1</v>
      </c>
    </row>
    <row r="328053">
      <c r="A328053" t="inlineStr">
        <is>
          <t>ecoreservation</t>
        </is>
      </c>
      <c r="B328053" t="n">
        <v>1</v>
      </c>
    </row>
    <row r="328054">
      <c r="A328054" t="inlineStr">
        <is>
          <t>quijhao</t>
        </is>
      </c>
      <c r="B328054" t="n">
        <v>1</v>
      </c>
    </row>
    <row r="328055">
      <c r="A328055" t="inlineStr">
        <is>
          <t>periles</t>
        </is>
      </c>
      <c r="B328055" t="n">
        <v>3</v>
      </c>
    </row>
    <row r="328056">
      <c r="A328056" t="inlineStr">
        <is>
          <t>umeshgrad</t>
        </is>
      </c>
      <c r="B328056" t="n">
        <v>1</v>
      </c>
    </row>
    <row r="328057">
      <c r="A328057" t="inlineStr">
        <is>
          <t>hstac15</t>
        </is>
      </c>
      <c r="B328057" t="n">
        <v>1</v>
      </c>
    </row>
    <row r="328058">
      <c r="A328058" t="inlineStr">
        <is>
          <t>hstac</t>
        </is>
      </c>
      <c r="B328058" t="n">
        <v>1</v>
      </c>
    </row>
    <row r="328059">
      <c r="A328059" t="inlineStr">
        <is>
          <t xml:space="preserve">1103 </t>
        </is>
      </c>
      <c r="B328059" t="n">
        <v>1</v>
      </c>
    </row>
    <row r="328060">
      <c r="A328060" t="inlineStr">
        <is>
          <t>hisnave</t>
        </is>
      </c>
      <c r="B328060" t="n">
        <v>1</v>
      </c>
    </row>
    <row r="328061">
      <c r="A328061" t="inlineStr">
        <is>
          <t>nullian</t>
        </is>
      </c>
      <c r="B328061" t="n">
        <v>1</v>
      </c>
    </row>
    <row r="328062">
      <c r="A328062" t="inlineStr">
        <is>
          <t>hstac6</t>
        </is>
      </c>
      <c r="B328062" t="n">
        <v>1</v>
      </c>
    </row>
    <row r="328063">
      <c r="A328063" t="inlineStr">
        <is>
          <t>101007</t>
        </is>
      </c>
      <c r="B328063" t="n">
        <v>1</v>
      </c>
    </row>
    <row r="328064">
      <c r="A328064" t="inlineStr">
        <is>
          <t>hipuddinher</t>
        </is>
      </c>
      <c r="B328064" t="n">
        <v>1</v>
      </c>
    </row>
    <row r="328065">
      <c r="A328065" t="inlineStr">
        <is>
          <t>conservationall</t>
        </is>
      </c>
      <c r="B328065" t="n">
        <v>1</v>
      </c>
    </row>
    <row r="328066">
      <c r="A328066" t="inlineStr">
        <is>
          <t>micronus</t>
        </is>
      </c>
      <c r="B328066" t="n">
        <v>1</v>
      </c>
    </row>
    <row r="328067">
      <c r="A328067" t="inlineStr">
        <is>
          <t>masstrating</t>
        </is>
      </c>
      <c r="B328067" t="n">
        <v>1</v>
      </c>
    </row>
    <row r="328068">
      <c r="A328068" t="inlineStr">
        <is>
          <t>miue</t>
        </is>
      </c>
      <c r="B328068" t="n">
        <v>1</v>
      </c>
    </row>
    <row r="328069">
      <c r="A328069" t="inlineStr">
        <is>
          <t>orgwikimicronus_tolerance</t>
        </is>
      </c>
      <c r="B328069" t="n">
        <v>1</v>
      </c>
    </row>
    <row r="328070">
      <c r="A328070" t="inlineStr">
        <is>
          <t>ectorex</t>
        </is>
      </c>
      <c r="B328070" t="n">
        <v>1</v>
      </c>
    </row>
    <row r="328071">
      <c r="A328071" t="inlineStr">
        <is>
          <t>myrenium</t>
        </is>
      </c>
      <c r="B328071" t="n">
        <v>1</v>
      </c>
    </row>
    <row r="328072">
      <c r="A328072" t="inlineStr">
        <is>
          <t>uholdseedive</t>
        </is>
      </c>
      <c r="B328072" t="n">
        <v>1</v>
      </c>
    </row>
    <row r="328073">
      <c r="A328073" t="inlineStr">
        <is>
          <t>dsspace</t>
        </is>
      </c>
      <c r="B328073" t="n">
        <v>1</v>
      </c>
    </row>
    <row r="328074">
      <c r="A328074" t="inlineStr">
        <is>
          <t>hstac40</t>
        </is>
      </c>
      <c r="B328074" t="n">
        <v>1</v>
      </c>
    </row>
    <row r="328075">
      <c r="A328075" t="inlineStr">
        <is>
          <t>esaaa</t>
        </is>
      </c>
      <c r="B328075" t="n">
        <v>2</v>
      </c>
    </row>
    <row r="328076">
      <c r="A328076" t="inlineStr">
        <is>
          <t>hstac25</t>
        </is>
      </c>
      <c r="B328076" t="n">
        <v>1</v>
      </c>
    </row>
    <row r="328077">
      <c r="A328077" t="inlineStr">
        <is>
          <t>hstacus1</t>
        </is>
      </c>
      <c r="B328077" t="n">
        <v>1</v>
      </c>
    </row>
    <row r="328078">
      <c r="A328078" t="inlineStr">
        <is>
          <t>abortise</t>
        </is>
      </c>
      <c r="B328078" t="n">
        <v>1</v>
      </c>
    </row>
    <row r="328079">
      <c r="A328079" t="inlineStr">
        <is>
          <t>hstac40m</t>
        </is>
      </c>
      <c r="B328079" t="n">
        <v>1</v>
      </c>
    </row>
    <row r="328080">
      <c r="A328080" t="inlineStr">
        <is>
          <t>hstac01b</t>
        </is>
      </c>
      <c r="B328080" t="n">
        <v>1</v>
      </c>
    </row>
    <row r="328081">
      <c r="A328081" t="inlineStr">
        <is>
          <t>hstac58</t>
        </is>
      </c>
      <c r="B328081" t="n">
        <v>1</v>
      </c>
    </row>
    <row r="328082">
      <c r="A328082" t="inlineStr">
        <is>
          <t>winkas</t>
        </is>
      </c>
      <c r="B328082" t="n">
        <v>1</v>
      </c>
    </row>
    <row r="328083">
      <c r="A328083" t="inlineStr">
        <is>
          <t>recoote</t>
        </is>
      </c>
      <c r="B328083" t="n">
        <v>1</v>
      </c>
    </row>
    <row r="328084">
      <c r="A328084" t="inlineStr">
        <is>
          <t>hstacb67</t>
        </is>
      </c>
      <c r="B328084" t="n">
        <v>1</v>
      </c>
    </row>
    <row r="328085">
      <c r="A328085" t="inlineStr">
        <is>
          <t>ufww</t>
        </is>
      </c>
      <c r="B328085" t="n">
        <v>1</v>
      </c>
    </row>
    <row r="328086">
      <c r="A328086" t="inlineStr">
        <is>
          <t>carchemut</t>
        </is>
      </c>
      <c r="B328086" t="n">
        <v>1</v>
      </c>
    </row>
    <row r="328087">
      <c r="A328087" t="inlineStr">
        <is>
          <t>shegue</t>
        </is>
      </c>
      <c r="B328087" t="n">
        <v>1</v>
      </c>
    </row>
    <row r="328088">
      <c r="A328088" t="inlineStr">
        <is>
          <t>salisburykwk</t>
        </is>
      </c>
      <c r="B328088" t="n">
        <v>1</v>
      </c>
    </row>
    <row r="328089">
      <c r="A328089" t="inlineStr">
        <is>
          <t>grapholdarcade</t>
        </is>
      </c>
      <c r="B328089" t="n">
        <v>1</v>
      </c>
    </row>
    <row r="328090">
      <c r="A328090" t="inlineStr">
        <is>
          <t>reportskjntimesfreepress</t>
        </is>
      </c>
      <c r="B328090" t="n">
        <v>1</v>
      </c>
    </row>
    <row r="328091">
      <c r="A328091" t="inlineStr">
        <is>
          <t>olcorney64133</t>
        </is>
      </c>
      <c r="B328091" t="n">
        <v>1</v>
      </c>
    </row>
    <row r="328092">
      <c r="A328092" t="inlineStr">
        <is>
          <t>leke</t>
        </is>
      </c>
      <c r="B328092" t="n">
        <v>3</v>
      </c>
    </row>
    <row r="328093">
      <c r="A328093" t="inlineStr">
        <is>
          <t>cottonth</t>
        </is>
      </c>
      <c r="B328093" t="n">
        <v>1</v>
      </c>
    </row>
    <row r="328094">
      <c r="A328094" t="inlineStr">
        <is>
          <t>orangeons</t>
        </is>
      </c>
      <c r="B328094" t="n">
        <v>1</v>
      </c>
    </row>
    <row r="328095">
      <c r="A328095" t="inlineStr">
        <is>
          <t>useola</t>
        </is>
      </c>
      <c r="B328095" t="n">
        <v>1</v>
      </c>
    </row>
    <row r="328096">
      <c r="A328096" t="inlineStr">
        <is>
          <t>bapper</t>
        </is>
      </c>
      <c r="B328096" t="n">
        <v>1</v>
      </c>
    </row>
    <row r="328097">
      <c r="A328097" t="inlineStr">
        <is>
          <t>redmay</t>
        </is>
      </c>
      <c r="B328097" t="n">
        <v>1</v>
      </c>
    </row>
    <row r="328098">
      <c r="A328098" t="inlineStr">
        <is>
          <t>merracial</t>
        </is>
      </c>
      <c r="B328098" t="n">
        <v>1</v>
      </c>
    </row>
    <row r="328099">
      <c r="A328099" t="inlineStr">
        <is>
          <t>identify_modifier</t>
        </is>
      </c>
      <c r="B328099" t="n">
        <v>1</v>
      </c>
    </row>
    <row r="328100">
      <c r="A328100" t="inlineStr">
        <is>
          <t>maybe_a</t>
        </is>
      </c>
      <c r="B328100" t="n">
        <v>1</v>
      </c>
    </row>
    <row r="328101">
      <c r="A328101" t="inlineStr">
        <is>
          <t>stdfinddarray</t>
        </is>
      </c>
      <c r="B328101" t="n">
        <v>1</v>
      </c>
    </row>
    <row r="328102">
      <c r="A328102" t="inlineStr">
        <is>
          <t>morphopositive</t>
        </is>
      </c>
      <c r="B328102" t="n">
        <v>1</v>
      </c>
    </row>
    <row r="328103">
      <c r="A328103" t="inlineStr">
        <is>
          <t>try_without_replacement</t>
        </is>
      </c>
      <c r="B328103" t="n">
        <v>1</v>
      </c>
    </row>
    <row r="328104">
      <c r="A328104" t="inlineStr">
        <is>
          <t>canlda</t>
        </is>
      </c>
      <c r="B328104" t="n">
        <v>1</v>
      </c>
    </row>
    <row r="328105">
      <c r="A328105" t="inlineStr">
        <is>
          <t>daliberto</t>
        </is>
      </c>
      <c r="B328105" t="n">
        <v>1</v>
      </c>
    </row>
    <row r="328106">
      <c r="A328106" t="inlineStr">
        <is>
          <t>usherating</t>
        </is>
      </c>
      <c r="B328106" t="n">
        <v>1</v>
      </c>
    </row>
    <row r="328107">
      <c r="A328107" t="inlineStr">
        <is>
          <t>althand</t>
        </is>
      </c>
      <c r="B328107" t="n">
        <v>1</v>
      </c>
    </row>
    <row r="328108">
      <c r="A328108" t="inlineStr">
        <is>
          <t>curigerman</t>
        </is>
      </c>
      <c r="B328108" t="n">
        <v>1</v>
      </c>
    </row>
    <row r="328109">
      <c r="A328109" t="inlineStr">
        <is>
          <t>telenergy</t>
        </is>
      </c>
      <c r="B328109" t="n">
        <v>1</v>
      </c>
    </row>
    <row r="328110">
      <c r="A328110" t="inlineStr">
        <is>
          <t>gasdetail</t>
        </is>
      </c>
      <c r="B328110" t="n">
        <v>1</v>
      </c>
    </row>
    <row r="328111">
      <c r="A328111" t="inlineStr">
        <is>
          <t>ctiakclaylineend</t>
        </is>
      </c>
      <c r="B328111" t="n">
        <v>1</v>
      </c>
    </row>
    <row r="328112">
      <c r="A328112" t="inlineStr">
        <is>
          <t>ingblushing</t>
        </is>
      </c>
      <c r="B328112" t="n">
        <v>1</v>
      </c>
    </row>
    <row r="328113">
      <c r="A328113" t="inlineStr">
        <is>
          <t>everpoorsoffs</t>
        </is>
      </c>
      <c r="B328113" t="n">
        <v>1</v>
      </c>
    </row>
    <row r="328114">
      <c r="A328114" t="inlineStr">
        <is>
          <t>hoimmigration</t>
        </is>
      </c>
      <c r="B328114" t="n">
        <v>1</v>
      </c>
    </row>
    <row r="328115">
      <c r="A328115" t="inlineStr">
        <is>
          <t>shypocrisem</t>
        </is>
      </c>
      <c r="B328115" t="n">
        <v>1</v>
      </c>
    </row>
    <row r="328116">
      <c r="A328116" t="inlineStr">
        <is>
          <t>4xareacrd</t>
        </is>
      </c>
      <c r="B328116" t="n">
        <v>1</v>
      </c>
    </row>
    <row r="328117">
      <c r="A328117" t="inlineStr">
        <is>
          <t>rakjan</t>
        </is>
      </c>
      <c r="B328117" t="n">
        <v>1</v>
      </c>
    </row>
    <row r="328118">
      <c r="A328118" t="inlineStr">
        <is>
          <t>calagan</t>
        </is>
      </c>
      <c r="B328118" t="n">
        <v>1</v>
      </c>
    </row>
    <row r="328119">
      <c r="A328119" t="inlineStr">
        <is>
          <t>coursetrump</t>
        </is>
      </c>
      <c r="B328119" t="n">
        <v>1</v>
      </c>
    </row>
    <row r="328120">
      <c r="A328120" t="inlineStr">
        <is>
          <t>dayclock</t>
        </is>
      </c>
      <c r="B328120" t="n">
        <v>1</v>
      </c>
    </row>
    <row r="328121">
      <c r="A328121" t="inlineStr">
        <is>
          <t>cotaits</t>
        </is>
      </c>
      <c r="B328121" t="n">
        <v>1</v>
      </c>
    </row>
    <row r="328122">
      <c r="A328122" t="inlineStr">
        <is>
          <t>dcs0012</t>
        </is>
      </c>
      <c r="B328122" t="n">
        <v>1</v>
      </c>
    </row>
    <row r="328123">
      <c r="A328123" t="inlineStr">
        <is>
          <t>seldongehmforkpokweckcnback</t>
        </is>
      </c>
      <c r="B328123" t="n">
        <v>1</v>
      </c>
    </row>
    <row r="328124">
      <c r="A328124" t="inlineStr">
        <is>
          <t>mythories</t>
        </is>
      </c>
      <c r="B328124" t="n">
        <v>1</v>
      </c>
    </row>
    <row r="328125">
      <c r="A328125" t="inlineStr">
        <is>
          <t>tilledsmith</t>
        </is>
      </c>
      <c r="B328125" t="n">
        <v>1</v>
      </c>
    </row>
    <row r="328126">
      <c r="A328126" t="inlineStr">
        <is>
          <t>tsarjudas</t>
        </is>
      </c>
      <c r="B328126" t="n">
        <v>1</v>
      </c>
    </row>
    <row r="328127">
      <c r="A328127" t="inlineStr">
        <is>
          <t>impl3indaamerica</t>
        </is>
      </c>
      <c r="B328127" t="n">
        <v>1</v>
      </c>
    </row>
    <row r="328128">
      <c r="A328128" t="inlineStr">
        <is>
          <t>endcopgate</t>
        </is>
      </c>
      <c r="B328128" t="n">
        <v>1</v>
      </c>
    </row>
    <row r="328129">
      <c r="A328129" t="inlineStr">
        <is>
          <t>executabi</t>
        </is>
      </c>
      <c r="B328129" t="n">
        <v>1</v>
      </c>
    </row>
    <row r="328130">
      <c r="A328130" t="inlineStr">
        <is>
          <t>nationalistnazi</t>
        </is>
      </c>
      <c r="B328130" t="n">
        <v>1</v>
      </c>
    </row>
    <row r="328131">
      <c r="A328131" t="inlineStr">
        <is>
          <t>orgnors</t>
        </is>
      </c>
      <c r="B328131" t="n">
        <v>1</v>
      </c>
    </row>
    <row r="328132">
      <c r="A328132" t="inlineStr">
        <is>
          <t>dctaaw</t>
        </is>
      </c>
      <c r="B328132" t="n">
        <v>1</v>
      </c>
    </row>
    <row r="328133">
      <c r="A328133" t="inlineStr">
        <is>
          <t>esfen</t>
        </is>
      </c>
      <c r="B328133" t="n">
        <v>1</v>
      </c>
    </row>
    <row r="328134">
      <c r="A328134" t="inlineStr">
        <is>
          <t>urox</t>
        </is>
      </c>
      <c r="B328134" t="n">
        <v>1</v>
      </c>
    </row>
    <row r="328135">
      <c r="A328135" t="inlineStr">
        <is>
          <t>cantabocking</t>
        </is>
      </c>
      <c r="B328135" t="n">
        <v>1</v>
      </c>
    </row>
    <row r="328136">
      <c r="A328136" t="inlineStr">
        <is>
          <t>rigorously—critique</t>
        </is>
      </c>
      <c r="B328136" t="n">
        <v>1</v>
      </c>
    </row>
    <row r="328137">
      <c r="A328137" t="inlineStr">
        <is>
          <t>togasratsama</t>
        </is>
      </c>
      <c r="B328137" t="n">
        <v>1</v>
      </c>
    </row>
    <row r="328138">
      <c r="A328138" t="inlineStr">
        <is>
          <t>donadonnat</t>
        </is>
      </c>
      <c r="B328138" t="n">
        <v>1</v>
      </c>
    </row>
    <row r="328139">
      <c r="A328139" t="inlineStr">
        <is>
          <t>gathan</t>
        </is>
      </c>
      <c r="B328139" t="n">
        <v>2</v>
      </c>
    </row>
    <row r="328140">
      <c r="A328140" t="inlineStr">
        <is>
          <t>frocheck</t>
        </is>
      </c>
      <c r="B328140" t="n">
        <v>1</v>
      </c>
    </row>
    <row r="328141">
      <c r="A328141" t="inlineStr">
        <is>
          <t>woake</t>
        </is>
      </c>
      <c r="B328141" t="n">
        <v>2</v>
      </c>
    </row>
    <row r="328142">
      <c r="A328142" t="inlineStr">
        <is>
          <t>emails—again</t>
        </is>
      </c>
      <c r="B328142" t="n">
        <v>1</v>
      </c>
    </row>
    <row r="328143">
      <c r="A328143" t="inlineStr">
        <is>
          <t>mp3i</t>
        </is>
      </c>
      <c r="B328143" t="n">
        <v>1</v>
      </c>
    </row>
    <row r="328144">
      <c r="A328144" t="inlineStr">
        <is>
          <t>ingiulations</t>
        </is>
      </c>
      <c r="B328144" t="n">
        <v>1</v>
      </c>
    </row>
    <row r="328145">
      <c r="A328145" t="inlineStr">
        <is>
          <t>minimalegrofricamus</t>
        </is>
      </c>
      <c r="B328145" t="n">
        <v>1</v>
      </c>
    </row>
    <row r="328146">
      <c r="A328146" t="inlineStr">
        <is>
          <t>recognacked</t>
        </is>
      </c>
      <c r="B328146" t="n">
        <v>1</v>
      </c>
    </row>
    <row r="328147">
      <c r="A328147" t="inlineStr">
        <is>
          <t>struggling—to</t>
        </is>
      </c>
      <c r="B328147" t="n">
        <v>1</v>
      </c>
    </row>
    <row r="328148">
      <c r="A328148" t="inlineStr">
        <is>
          <t>fundlisher</t>
        </is>
      </c>
      <c r="B328148" t="n">
        <v>1</v>
      </c>
    </row>
    <row r="328149">
      <c r="A328149" t="inlineStr">
        <is>
          <t>rigdering</t>
        </is>
      </c>
      <c r="B328149" t="n">
        <v>1</v>
      </c>
    </row>
    <row r="328150">
      <c r="A328150" t="inlineStr">
        <is>
          <t>athenry—and</t>
        </is>
      </c>
      <c r="B328150" t="n">
        <v>1</v>
      </c>
    </row>
    <row r="328151">
      <c r="A328151" t="inlineStr">
        <is>
          <t>imethi</t>
        </is>
      </c>
      <c r="B328151" t="n">
        <v>1</v>
      </c>
    </row>
    <row r="328152">
      <c r="A328152" t="inlineStr">
        <is>
          <t>kentanyook—senators</t>
        </is>
      </c>
      <c r="B328152" t="n">
        <v>1</v>
      </c>
    </row>
    <row r="328153">
      <c r="A328153" t="inlineStr">
        <is>
          <t>dulni</t>
        </is>
      </c>
      <c r="B328153" t="n">
        <v>1</v>
      </c>
    </row>
    <row r="328154">
      <c r="A328154" t="inlineStr">
        <is>
          <t>aregn</t>
        </is>
      </c>
      <c r="B328154" t="n">
        <v>2</v>
      </c>
    </row>
    <row r="328155">
      <c r="A328155" t="inlineStr">
        <is>
          <t>jenian</t>
        </is>
      </c>
      <c r="B328155" t="n">
        <v>1</v>
      </c>
    </row>
    <row r="328156">
      <c r="A328156" t="inlineStr">
        <is>
          <t>galesnay</t>
        </is>
      </c>
      <c r="B328156" t="n">
        <v>1</v>
      </c>
    </row>
    <row r="328157">
      <c r="A328157" t="inlineStr">
        <is>
          <t>welvernedunt</t>
        </is>
      </c>
      <c r="B328157" t="n">
        <v>1</v>
      </c>
    </row>
    <row r="328158">
      <c r="A328158" t="inlineStr">
        <is>
          <t>heffebe</t>
        </is>
      </c>
      <c r="B328158" t="n">
        <v>1</v>
      </c>
    </row>
    <row r="328159">
      <c r="A328159" t="inlineStr">
        <is>
          <t>kariesu</t>
        </is>
      </c>
      <c r="B328159" t="n">
        <v>1</v>
      </c>
    </row>
    <row r="328160">
      <c r="A328160" t="inlineStr">
        <is>
          <t>tyelafi</t>
        </is>
      </c>
      <c r="B328160" t="n">
        <v>1</v>
      </c>
    </row>
    <row r="328161">
      <c r="A328161" t="inlineStr">
        <is>
          <t>compatraz</t>
        </is>
      </c>
      <c r="B328161" t="n">
        <v>1</v>
      </c>
    </row>
    <row r="328162">
      <c r="A328162" t="inlineStr">
        <is>
          <t>temaf</t>
        </is>
      </c>
      <c r="B328162" t="n">
        <v>1</v>
      </c>
    </row>
    <row r="328163">
      <c r="A328163" t="inlineStr">
        <is>
          <t>fellanten</t>
        </is>
      </c>
      <c r="B328163" t="n">
        <v>1</v>
      </c>
    </row>
    <row r="328164">
      <c r="A328164" t="inlineStr">
        <is>
          <t>13ies</t>
        </is>
      </c>
      <c r="B328164" t="n">
        <v>1</v>
      </c>
    </row>
    <row r="328165">
      <c r="A328165" t="inlineStr">
        <is>
          <t>proceans</t>
        </is>
      </c>
      <c r="B328165" t="n">
        <v>1</v>
      </c>
    </row>
    <row r="328166">
      <c r="A328166" t="inlineStr">
        <is>
          <t>otogue</t>
        </is>
      </c>
      <c r="B328166" t="n">
        <v>1</v>
      </c>
    </row>
    <row r="328167">
      <c r="A328167" t="inlineStr">
        <is>
          <t>home_lolk</t>
        </is>
      </c>
      <c r="B328167" t="n">
        <v>1</v>
      </c>
    </row>
    <row r="328168">
      <c r="A328168" t="inlineStr">
        <is>
          <t>concomords</t>
        </is>
      </c>
      <c r="B328168" t="n">
        <v>1</v>
      </c>
    </row>
    <row r="328169">
      <c r="A328169" t="inlineStr">
        <is>
          <t>magnificiometer</t>
        </is>
      </c>
      <c r="B328169" t="n">
        <v>1</v>
      </c>
    </row>
    <row r="328170">
      <c r="A328170" t="inlineStr">
        <is>
          <t>casualtes</t>
        </is>
      </c>
      <c r="B328170" t="n">
        <v>1</v>
      </c>
    </row>
    <row r="328171">
      <c r="A328171" t="inlineStr">
        <is>
          <t>bobidjietes</t>
        </is>
      </c>
      <c r="B328171" t="n">
        <v>1</v>
      </c>
    </row>
    <row r="328172">
      <c r="A328172" t="inlineStr">
        <is>
          <t>whereies</t>
        </is>
      </c>
      <c r="B328172" t="n">
        <v>1</v>
      </c>
    </row>
    <row r="328173">
      <c r="A328173" t="inlineStr">
        <is>
          <t>huntset</t>
        </is>
      </c>
      <c r="B328173" t="n">
        <v>1</v>
      </c>
    </row>
    <row r="328174">
      <c r="A328174" t="inlineStr">
        <is>
          <t>strapher</t>
        </is>
      </c>
      <c r="B328174" t="n">
        <v>1</v>
      </c>
    </row>
    <row r="328175">
      <c r="A328175" t="inlineStr">
        <is>
          <t>risadi</t>
        </is>
      </c>
      <c r="B328175" t="n">
        <v>1</v>
      </c>
    </row>
    <row r="328176">
      <c r="A328176" t="inlineStr">
        <is>
          <t>metacrossing</t>
        </is>
      </c>
      <c r="B328176" t="n">
        <v>1</v>
      </c>
    </row>
    <row r="328177">
      <c r="A328177" t="inlineStr">
        <is>
          <t>disaindjeses</t>
        </is>
      </c>
      <c r="B328177" t="n">
        <v>1</v>
      </c>
    </row>
    <row r="328178">
      <c r="A328178" t="inlineStr">
        <is>
          <t>the_aust_pg</t>
        </is>
      </c>
      <c r="B328178" t="n">
        <v>1</v>
      </c>
    </row>
    <row r="328179">
      <c r="A328179" t="inlineStr">
        <is>
          <t>vonz</t>
        </is>
      </c>
      <c r="B328179" t="n">
        <v>1</v>
      </c>
    </row>
    <row r="328180">
      <c r="A328180" t="inlineStr">
        <is>
          <t>nonconsequences</t>
        </is>
      </c>
      <c r="B328180" t="n">
        <v>1</v>
      </c>
    </row>
    <row r="328181">
      <c r="A328181" t="inlineStr">
        <is>
          <t>documentante</t>
        </is>
      </c>
      <c r="B328181" t="n">
        <v>1</v>
      </c>
    </row>
    <row r="328182">
      <c r="A328182" t="inlineStr">
        <is>
          <t>terribuscular</t>
        </is>
      </c>
      <c r="B328182" t="n">
        <v>1</v>
      </c>
    </row>
    <row r="328183">
      <c r="A328183" t="inlineStr">
        <is>
          <t>theasthoria</t>
        </is>
      </c>
      <c r="B328183" t="n">
        <v>1</v>
      </c>
    </row>
    <row r="328184">
      <c r="A328184" t="inlineStr">
        <is>
          <t>rectu</t>
        </is>
      </c>
      <c r="B328184" t="n">
        <v>1</v>
      </c>
    </row>
    <row r="328185">
      <c r="A328185" t="inlineStr">
        <is>
          <t>vulbasehiine</t>
        </is>
      </c>
      <c r="B328185" t="n">
        <v>1</v>
      </c>
    </row>
    <row r="328186">
      <c r="A328186" t="inlineStr">
        <is>
          <t>kingdomalaist</t>
        </is>
      </c>
      <c r="B328186" t="n">
        <v>1</v>
      </c>
    </row>
    <row r="328187">
      <c r="A328187" t="inlineStr">
        <is>
          <t>implianation</t>
        </is>
      </c>
      <c r="B328187" t="n">
        <v>1</v>
      </c>
    </row>
    <row r="328188">
      <c r="A328188" t="inlineStr">
        <is>
          <t>grand_ut</t>
        </is>
      </c>
      <c r="B328188" t="n">
        <v>1</v>
      </c>
    </row>
    <row r="328189">
      <c r="A328189" t="inlineStr">
        <is>
          <t>longibumfistruk</t>
        </is>
      </c>
      <c r="B328189" t="n">
        <v>1</v>
      </c>
    </row>
    <row r="328190">
      <c r="A328190" t="inlineStr">
        <is>
          <t>strekteschnecht</t>
        </is>
      </c>
      <c r="B328190" t="n">
        <v>1</v>
      </c>
    </row>
    <row r="328191">
      <c r="A328191" t="inlineStr">
        <is>
          <t>beforeitt</t>
        </is>
      </c>
      <c r="B328191" t="n">
        <v>1</v>
      </c>
    </row>
    <row r="328192">
      <c r="A328192" t="inlineStr">
        <is>
          <t>uitz</t>
        </is>
      </c>
      <c r="B328192" t="n">
        <v>1</v>
      </c>
    </row>
    <row r="328193">
      <c r="A328193" t="inlineStr">
        <is>
          <t>amenertoes</t>
        </is>
      </c>
      <c r="B328193" t="n">
        <v>1</v>
      </c>
    </row>
    <row r="328194">
      <c r="A328194" t="inlineStr">
        <is>
          <t>amparis</t>
        </is>
      </c>
      <c r="B328194" t="n">
        <v>1</v>
      </c>
    </row>
    <row r="328195">
      <c r="A328195" t="inlineStr">
        <is>
          <t>meschisticus</t>
        </is>
      </c>
      <c r="B328195" t="n">
        <v>1</v>
      </c>
    </row>
    <row r="328196">
      <c r="A328196" t="inlineStr">
        <is>
          <t>francisboy</t>
        </is>
      </c>
      <c r="B328196" t="n">
        <v>1</v>
      </c>
    </row>
    <row r="328197">
      <c r="A328197" t="inlineStr">
        <is>
          <t>determissing</t>
        </is>
      </c>
      <c r="B328197" t="n">
        <v>1</v>
      </c>
    </row>
    <row r="328198">
      <c r="A328198" t="inlineStr">
        <is>
          <t>methoroth</t>
        </is>
      </c>
      <c r="B328198" t="n">
        <v>1</v>
      </c>
    </row>
    <row r="328199">
      <c r="A328199" t="inlineStr">
        <is>
          <t>americacloan</t>
        </is>
      </c>
      <c r="B328199" t="n">
        <v>1</v>
      </c>
    </row>
    <row r="328200">
      <c r="A328200" t="inlineStr">
        <is>
          <t>mythologie</t>
        </is>
      </c>
      <c r="B328200" t="n">
        <v>1</v>
      </c>
    </row>
    <row r="328201">
      <c r="A328201" t="inlineStr">
        <is>
          <t>distrcring</t>
        </is>
      </c>
      <c r="B328201" t="n">
        <v>1</v>
      </c>
    </row>
    <row r="328202">
      <c r="A328202" t="inlineStr">
        <is>
          <t>forepellow</t>
        </is>
      </c>
      <c r="B328202" t="n">
        <v>1</v>
      </c>
    </row>
    <row r="328203">
      <c r="A328203" t="inlineStr">
        <is>
          <t>nisten</t>
        </is>
      </c>
      <c r="B328203" t="n">
        <v>1</v>
      </c>
    </row>
    <row r="328204">
      <c r="A328204" t="inlineStr">
        <is>
          <t>electfactob</t>
        </is>
      </c>
      <c r="B328204" t="n">
        <v>1</v>
      </c>
    </row>
    <row r="328205">
      <c r="A328205" t="inlineStr">
        <is>
          <t>febemre</t>
        </is>
      </c>
      <c r="B328205" t="n">
        <v>1</v>
      </c>
    </row>
    <row r="328206">
      <c r="A328206" t="inlineStr">
        <is>
          <t>canonated</t>
        </is>
      </c>
      <c r="B328206" t="n">
        <v>1</v>
      </c>
    </row>
    <row r="328207">
      <c r="A328207" t="inlineStr">
        <is>
          <t>norcaraved</t>
        </is>
      </c>
      <c r="B328207" t="n">
        <v>1</v>
      </c>
    </row>
    <row r="328208">
      <c r="A328208" t="inlineStr">
        <is>
          <t>johannesbos</t>
        </is>
      </c>
      <c r="B328208" t="n">
        <v>1</v>
      </c>
    </row>
    <row r="328209">
      <c r="A328209" t="inlineStr">
        <is>
          <t>666ptr_</t>
        </is>
      </c>
      <c r="B328209" t="n">
        <v>1</v>
      </c>
    </row>
    <row r="328210">
      <c r="A328210" t="inlineStr">
        <is>
          <t>dividsk</t>
        </is>
      </c>
      <c r="B328210" t="n">
        <v>1</v>
      </c>
    </row>
    <row r="328211">
      <c r="A328211" t="inlineStr">
        <is>
          <t>arvmankansasis</t>
        </is>
      </c>
      <c r="B328211" t="n">
        <v>1</v>
      </c>
    </row>
    <row r="328212">
      <c r="A328212" t="inlineStr">
        <is>
          <t>tiberrag</t>
        </is>
      </c>
      <c r="B328212" t="n">
        <v>1</v>
      </c>
    </row>
    <row r="328213">
      <c r="A328213" t="inlineStr">
        <is>
          <t>18470</t>
        </is>
      </c>
      <c r="B328213" t="n">
        <v>1</v>
      </c>
    </row>
    <row r="328214">
      <c r="A328214" t="inlineStr">
        <is>
          <t>policisse</t>
        </is>
      </c>
      <c r="B328214" t="n">
        <v>1</v>
      </c>
    </row>
    <row r="328215">
      <c r="A328215" t="inlineStr">
        <is>
          <t>ordinel</t>
        </is>
      </c>
      <c r="B328215" t="n">
        <v>1</v>
      </c>
    </row>
    <row r="328216">
      <c r="A328216" t="inlineStr">
        <is>
          <t>inrais</t>
        </is>
      </c>
      <c r="B328216" t="n">
        <v>1</v>
      </c>
    </row>
    <row r="328217">
      <c r="A328217" t="inlineStr">
        <is>
          <t>sausings</t>
        </is>
      </c>
      <c r="B328217" t="n">
        <v>1</v>
      </c>
    </row>
    <row r="328218">
      <c r="A328218" t="inlineStr">
        <is>
          <t>isarial</t>
        </is>
      </c>
      <c r="B328218" t="n">
        <v>1</v>
      </c>
    </row>
    <row r="328219">
      <c r="A328219" t="inlineStr">
        <is>
          <t>assounce</t>
        </is>
      </c>
      <c r="B328219" t="n">
        <v>1</v>
      </c>
    </row>
    <row r="328220">
      <c r="A328220" t="inlineStr">
        <is>
          <t>kihanneld</t>
        </is>
      </c>
      <c r="B328220" t="n">
        <v>1</v>
      </c>
    </row>
    <row r="328221">
      <c r="A328221" t="inlineStr">
        <is>
          <t>epakt</t>
        </is>
      </c>
      <c r="B328221" t="n">
        <v>1</v>
      </c>
    </row>
    <row r="328222">
      <c r="A328222" t="inlineStr">
        <is>
          <t>chaptacts</t>
        </is>
      </c>
      <c r="B328222" t="n">
        <v>1</v>
      </c>
    </row>
    <row r="328223">
      <c r="A328223" t="inlineStr">
        <is>
          <t>scirptle</t>
        </is>
      </c>
      <c r="B328223" t="n">
        <v>1</v>
      </c>
    </row>
    <row r="328224">
      <c r="A328224" t="inlineStr">
        <is>
          <t>nazion</t>
        </is>
      </c>
      <c r="B328224" t="n">
        <v>1</v>
      </c>
    </row>
    <row r="328225">
      <c r="A328225" t="inlineStr">
        <is>
          <t>brosby</t>
        </is>
      </c>
      <c r="B328225" t="n">
        <v>1</v>
      </c>
    </row>
    <row r="328226">
      <c r="A328226" t="inlineStr">
        <is>
          <t>felskectungschutz</t>
        </is>
      </c>
      <c r="B328226" t="n">
        <v>1</v>
      </c>
    </row>
    <row r="328227">
      <c r="A328227" t="inlineStr">
        <is>
          <t>butress</t>
        </is>
      </c>
      <c r="B328227" t="n">
        <v>1</v>
      </c>
    </row>
    <row r="328228">
      <c r="A328228" t="inlineStr">
        <is>
          <t>autofffftype</t>
        </is>
      </c>
      <c r="B328228" t="n">
        <v>1</v>
      </c>
    </row>
    <row r="328229">
      <c r="A328229" t="inlineStr">
        <is>
          <t>renola</t>
        </is>
      </c>
      <c r="B328229" t="n">
        <v>1</v>
      </c>
    </row>
    <row r="328230">
      <c r="A328230" t="inlineStr">
        <is>
          <t>sufit</t>
        </is>
      </c>
      <c r="B328230" t="n">
        <v>1</v>
      </c>
    </row>
    <row r="328231">
      <c r="A328231" t="inlineStr">
        <is>
          <t>orgorecchi</t>
        </is>
      </c>
      <c r="B328231" t="n">
        <v>1</v>
      </c>
    </row>
    <row r="328232">
      <c r="A328232" t="inlineStr">
        <is>
          <t>lukianovo</t>
        </is>
      </c>
      <c r="B328232" t="n">
        <v>1</v>
      </c>
    </row>
    <row r="328233">
      <c r="A328233" t="inlineStr">
        <is>
          <t>mantere</t>
        </is>
      </c>
      <c r="B328233" t="n">
        <v>1</v>
      </c>
    </row>
    <row r="328234">
      <c r="A328234" t="inlineStr">
        <is>
          <t>solifay</t>
        </is>
      </c>
      <c r="B328234" t="n">
        <v>1</v>
      </c>
    </row>
    <row r="328235">
      <c r="A328235" t="inlineStr">
        <is>
          <t>quckaram</t>
        </is>
      </c>
      <c r="B328235" t="n">
        <v>1</v>
      </c>
    </row>
    <row r="328236">
      <c r="A328236" t="inlineStr">
        <is>
          <t>landmar</t>
        </is>
      </c>
      <c r="B328236" t="n">
        <v>2</v>
      </c>
    </row>
    <row r="328237">
      <c r="A328237" t="inlineStr">
        <is>
          <t>spomme</t>
        </is>
      </c>
      <c r="B328237" t="n">
        <v>1</v>
      </c>
    </row>
    <row r="328238">
      <c r="A328238" t="inlineStr">
        <is>
          <t>bittron</t>
        </is>
      </c>
      <c r="B328238" t="n">
        <v>1</v>
      </c>
    </row>
    <row r="328239">
      <c r="A328239" t="inlineStr">
        <is>
          <t>trethop</t>
        </is>
      </c>
      <c r="B328239" t="n">
        <v>1</v>
      </c>
    </row>
    <row r="328240">
      <c r="A328240" t="inlineStr">
        <is>
          <t>biopharmician</t>
        </is>
      </c>
      <c r="B328240" t="n">
        <v>1</v>
      </c>
    </row>
    <row r="328241">
      <c r="A328241" t="inlineStr">
        <is>
          <t>flickhard</t>
        </is>
      </c>
      <c r="B328241" t="n">
        <v>1</v>
      </c>
    </row>
    <row r="328242">
      <c r="A328242" t="inlineStr">
        <is>
          <t>farnpin</t>
        </is>
      </c>
      <c r="B328242" t="n">
        <v>1</v>
      </c>
    </row>
    <row r="328243">
      <c r="A328243" t="inlineStr">
        <is>
          <t>dissart</t>
        </is>
      </c>
      <c r="B328243" t="n">
        <v>1</v>
      </c>
    </row>
    <row r="328244">
      <c r="A328244" t="inlineStr">
        <is>
          <t>beatsounds</t>
        </is>
      </c>
      <c r="B328244" t="n">
        <v>1</v>
      </c>
    </row>
    <row r="328245">
      <c r="A328245" t="inlineStr">
        <is>
          <t>counsellorship</t>
        </is>
      </c>
      <c r="B328245" t="n">
        <v>2</v>
      </c>
    </row>
    <row r="328246">
      <c r="A328246" t="inlineStr">
        <is>
          <t>superpacperfect</t>
        </is>
      </c>
      <c r="B328246" t="n">
        <v>1</v>
      </c>
    </row>
    <row r="328247">
      <c r="A328247" t="inlineStr">
        <is>
          <t>mothersfag</t>
        </is>
      </c>
      <c r="B328247" t="n">
        <v>1</v>
      </c>
    </row>
    <row r="328248">
      <c r="A328248" t="inlineStr">
        <is>
          <t>ministerlangha</t>
        </is>
      </c>
      <c r="B328248" t="n">
        <v>1</v>
      </c>
    </row>
    <row r="328249">
      <c r="A328249" t="inlineStr">
        <is>
          <t>iboman</t>
        </is>
      </c>
      <c r="B328249" t="n">
        <v>1</v>
      </c>
    </row>
    <row r="328250">
      <c r="A328250" t="inlineStr">
        <is>
          <t>druaney</t>
        </is>
      </c>
      <c r="B328250" t="n">
        <v>1</v>
      </c>
    </row>
    <row r="328251">
      <c r="A328251" t="inlineStr">
        <is>
          <t>hurtstone</t>
        </is>
      </c>
      <c r="B328251" t="n">
        <v>1</v>
      </c>
    </row>
    <row r="328252">
      <c r="A328252" t="inlineStr">
        <is>
          <t>remedica</t>
        </is>
      </c>
      <c r="B328252" t="n">
        <v>1</v>
      </c>
    </row>
    <row r="328253">
      <c r="A328253" t="inlineStr">
        <is>
          <t>tépé</t>
        </is>
      </c>
      <c r="B328253" t="n">
        <v>1</v>
      </c>
    </row>
    <row r="328254">
      <c r="A328254" t="inlineStr">
        <is>
          <t>€r</t>
        </is>
      </c>
      <c r="B328254" t="n">
        <v>1</v>
      </c>
    </row>
    <row r="328255">
      <c r="A328255" t="inlineStr">
        <is>
          <t>povonyce</t>
        </is>
      </c>
      <c r="B328255" t="n">
        <v>1</v>
      </c>
    </row>
    <row r="328256">
      <c r="A328256" t="inlineStr">
        <is>
          <t>corkedhungry</t>
        </is>
      </c>
      <c r="B328256" t="n">
        <v>1</v>
      </c>
    </row>
    <row r="328257">
      <c r="A328257" t="inlineStr">
        <is>
          <t>sylvianos</t>
        </is>
      </c>
      <c r="B328257" t="n">
        <v>1</v>
      </c>
    </row>
    <row r="328258">
      <c r="A328258" t="inlineStr">
        <is>
          <t>mathapp</t>
        </is>
      </c>
      <c r="B328258" t="n">
        <v>1</v>
      </c>
    </row>
    <row r="328259">
      <c r="A328259" t="inlineStr">
        <is>
          <t>2007th</t>
        </is>
      </c>
      <c r="B328259" t="n">
        <v>1</v>
      </c>
    </row>
    <row r="328260">
      <c r="A328260" t="inlineStr">
        <is>
          <t>futara</t>
        </is>
      </c>
      <c r="B328260" t="n">
        <v>1</v>
      </c>
    </row>
    <row r="328261">
      <c r="A328261" t="inlineStr">
        <is>
          <t>mkino</t>
        </is>
      </c>
      <c r="B328261" t="n">
        <v>1</v>
      </c>
    </row>
    <row r="328262">
      <c r="A328262" t="inlineStr">
        <is>
          <t>corloy</t>
        </is>
      </c>
      <c r="B328262" t="n">
        <v>1</v>
      </c>
    </row>
    <row r="328263">
      <c r="A328263" t="inlineStr">
        <is>
          <t>mettern</t>
        </is>
      </c>
      <c r="B328263" t="n">
        <v>1</v>
      </c>
    </row>
    <row r="328264">
      <c r="A328264" t="inlineStr">
        <is>
          <t>tuaz</t>
        </is>
      </c>
      <c r="B328264" t="n">
        <v>1</v>
      </c>
    </row>
    <row r="328265">
      <c r="A328265" t="inlineStr">
        <is>
          <t>cambrault</t>
        </is>
      </c>
      <c r="B328265" t="n">
        <v>1</v>
      </c>
    </row>
    <row r="328266">
      <c r="A328266" t="inlineStr">
        <is>
          <t>scoughhorn</t>
        </is>
      </c>
      <c r="B328266" t="n">
        <v>1</v>
      </c>
    </row>
    <row r="328267">
      <c r="A328267" t="inlineStr">
        <is>
          <t>mcostejigina</t>
        </is>
      </c>
      <c r="B328267" t="n">
        <v>1</v>
      </c>
    </row>
    <row r="328268">
      <c r="A328268" t="inlineStr">
        <is>
          <t>bonancyacai</t>
        </is>
      </c>
      <c r="B328268" t="n">
        <v>1</v>
      </c>
    </row>
    <row r="328269">
      <c r="A328269" t="inlineStr">
        <is>
          <t>gzaue</t>
        </is>
      </c>
      <c r="B328269" t="n">
        <v>1</v>
      </c>
    </row>
    <row r="328270">
      <c r="A328270" t="inlineStr">
        <is>
          <t>mobilous</t>
        </is>
      </c>
      <c r="B328270" t="n">
        <v>1</v>
      </c>
    </row>
    <row r="328271">
      <c r="A328271" t="inlineStr">
        <is>
          <t>spotsoro</t>
        </is>
      </c>
      <c r="B328271" t="n">
        <v>1</v>
      </c>
    </row>
    <row r="328272">
      <c r="A328272" t="inlineStr">
        <is>
          <t>deshazer</t>
        </is>
      </c>
      <c r="B328272" t="n">
        <v>1</v>
      </c>
    </row>
    <row r="328273">
      <c r="A328273" t="inlineStr">
        <is>
          <t>twidie</t>
        </is>
      </c>
      <c r="B328273" t="n">
        <v>1</v>
      </c>
    </row>
    <row r="328274">
      <c r="A328274" t="inlineStr">
        <is>
          <t>gametip</t>
        </is>
      </c>
      <c r="B328274" t="n">
        <v>1</v>
      </c>
    </row>
    <row r="328275">
      <c r="A328275" t="inlineStr">
        <is>
          <t>deenegec</t>
        </is>
      </c>
      <c r="B328275" t="n">
        <v>1</v>
      </c>
    </row>
    <row r="328276">
      <c r="A328276" t="inlineStr">
        <is>
          <t>backamaazae</t>
        </is>
      </c>
      <c r="B328276" t="n">
        <v>1</v>
      </c>
    </row>
    <row r="328277">
      <c r="A328277" t="inlineStr">
        <is>
          <t>gerser</t>
        </is>
      </c>
      <c r="B328277" t="n">
        <v>1</v>
      </c>
    </row>
    <row r="328278">
      <c r="A328278" t="inlineStr">
        <is>
          <t>nognecence</t>
        </is>
      </c>
      <c r="B328278" t="n">
        <v>1</v>
      </c>
    </row>
    <row r="328279">
      <c r="A328279" t="inlineStr">
        <is>
          <t>changeblocks</t>
        </is>
      </c>
      <c r="B328279" t="n">
        <v>1</v>
      </c>
    </row>
    <row r="328280">
      <c r="A328280" t="inlineStr">
        <is>
          <t>chigwa</t>
        </is>
      </c>
      <c r="B328280" t="n">
        <v>1</v>
      </c>
    </row>
    <row r="328281">
      <c r="A328281" t="inlineStr">
        <is>
          <t>gatledge</t>
        </is>
      </c>
      <c r="B328281" t="n">
        <v>1</v>
      </c>
    </row>
    <row r="328282">
      <c r="A328282" t="inlineStr">
        <is>
          <t>élven</t>
        </is>
      </c>
      <c r="B328282" t="n">
        <v>1</v>
      </c>
    </row>
    <row r="328283">
      <c r="A328283" t="inlineStr">
        <is>
          <t>ceataair</t>
        </is>
      </c>
      <c r="B328283" t="n">
        <v>1</v>
      </c>
    </row>
    <row r="328284">
      <c r="A328284" t="inlineStr">
        <is>
          <t>pitbairajacob</t>
        </is>
      </c>
      <c r="B328284" t="n">
        <v>1</v>
      </c>
    </row>
    <row r="328285">
      <c r="A328285" t="inlineStr">
        <is>
          <t>yieupass</t>
        </is>
      </c>
      <c r="B328285" t="n">
        <v>1</v>
      </c>
    </row>
    <row r="328286">
      <c r="A328286" t="inlineStr">
        <is>
          <t>supporterforland</t>
        </is>
      </c>
      <c r="B328286" t="n">
        <v>1</v>
      </c>
    </row>
    <row r="328287">
      <c r="A328287" t="inlineStr">
        <is>
          <t>cerezoicif</t>
        </is>
      </c>
      <c r="B328287" t="n">
        <v>1</v>
      </c>
    </row>
    <row r="328288">
      <c r="A328288" t="inlineStr">
        <is>
          <t>cassizza</t>
        </is>
      </c>
      <c r="B328288" t="n">
        <v>1</v>
      </c>
    </row>
    <row r="328289">
      <c r="A328289" t="inlineStr">
        <is>
          <t>mrakha</t>
        </is>
      </c>
      <c r="B328289" t="n">
        <v>1</v>
      </c>
    </row>
    <row r="328290">
      <c r="A328290" t="inlineStr">
        <is>
          <t>gersor</t>
        </is>
      </c>
      <c r="B328290" t="n">
        <v>1</v>
      </c>
    </row>
    <row r="328291">
      <c r="A328291" t="inlineStr">
        <is>
          <t>pulisius</t>
        </is>
      </c>
      <c r="B328291" t="n">
        <v>1</v>
      </c>
    </row>
    <row r="328292">
      <c r="A328292" t="inlineStr">
        <is>
          <t>deribbble</t>
        </is>
      </c>
      <c r="B328292" t="n">
        <v>1</v>
      </c>
    </row>
    <row r="328293">
      <c r="A328293" t="inlineStr">
        <is>
          <t>mushfiq</t>
        </is>
      </c>
      <c r="B328293" t="n">
        <v>1</v>
      </c>
    </row>
    <row r="328294">
      <c r="A328294" t="inlineStr">
        <is>
          <t>snominous</t>
        </is>
      </c>
      <c r="B328294" t="n">
        <v>1</v>
      </c>
    </row>
    <row r="328295">
      <c r="A328295" t="inlineStr">
        <is>
          <t>backpassed</t>
        </is>
      </c>
      <c r="B328295" t="n">
        <v>1</v>
      </c>
    </row>
    <row r="328296">
      <c r="A328296" t="inlineStr">
        <is>
          <t>apifc</t>
        </is>
      </c>
      <c r="B328296" t="n">
        <v>1</v>
      </c>
    </row>
    <row r="328297">
      <c r="A328297" t="inlineStr">
        <is>
          <t>deviviaavetmere</t>
        </is>
      </c>
      <c r="B328297" t="n">
        <v>1</v>
      </c>
    </row>
    <row r="328298">
      <c r="A328298" t="inlineStr">
        <is>
          <t>tanaguani</t>
        </is>
      </c>
      <c r="B328298" t="n">
        <v>1</v>
      </c>
    </row>
    <row r="328299">
      <c r="A328299" t="inlineStr">
        <is>
          <t>lavedoidin</t>
        </is>
      </c>
      <c r="B328299" t="n">
        <v>1</v>
      </c>
    </row>
    <row r="328300">
      <c r="A328300" t="inlineStr">
        <is>
          <t>siamozipi</t>
        </is>
      </c>
      <c r="B328300" t="n">
        <v>1</v>
      </c>
    </row>
    <row r="328301">
      <c r="A328301" t="inlineStr">
        <is>
          <t>anawarid</t>
        </is>
      </c>
      <c r="B328301" t="n">
        <v>1</v>
      </c>
    </row>
    <row r="328302">
      <c r="A328302" t="inlineStr">
        <is>
          <t>lamad</t>
        </is>
      </c>
      <c r="B328302" t="n">
        <v>1</v>
      </c>
    </row>
    <row r="328303">
      <c r="A328303" t="inlineStr">
        <is>
          <t>baybeatd</t>
        </is>
      </c>
      <c r="B328303" t="n">
        <v>1</v>
      </c>
    </row>
    <row r="328304">
      <c r="A328304" t="inlineStr">
        <is>
          <t>clunkley</t>
        </is>
      </c>
      <c r="B328304" t="n">
        <v>1</v>
      </c>
    </row>
    <row r="328305">
      <c r="A328305" t="inlineStr">
        <is>
          <t>fallenbalearic</t>
        </is>
      </c>
      <c r="B328305" t="n">
        <v>1</v>
      </c>
    </row>
    <row r="328306">
      <c r="A328306" t="inlineStr">
        <is>
          <t>landerpeiser</t>
        </is>
      </c>
      <c r="B328306" t="n">
        <v>1</v>
      </c>
    </row>
    <row r="328307">
      <c r="A328307" t="inlineStr">
        <is>
          <t>euplot</t>
        </is>
      </c>
      <c r="B328307" t="n">
        <v>1</v>
      </c>
    </row>
    <row r="328308">
      <c r="A328308" t="inlineStr">
        <is>
          <t>anstream</t>
        </is>
      </c>
      <c r="B328308" t="n">
        <v>1</v>
      </c>
    </row>
    <row r="328309">
      <c r="A328309" t="inlineStr">
        <is>
          <t>sibhamti</t>
        </is>
      </c>
      <c r="B328309" t="n">
        <v>1</v>
      </c>
    </row>
    <row r="328310">
      <c r="A328310" t="inlineStr">
        <is>
          <t>vahija</t>
        </is>
      </c>
      <c r="B328310" t="n">
        <v>1</v>
      </c>
    </row>
    <row r="328311">
      <c r="A328311" t="inlineStr">
        <is>
          <t>\be</t>
        </is>
      </c>
      <c r="B328311" t="n">
        <v>2</v>
      </c>
    </row>
    <row r="328312">
      <c r="A328312" t="inlineStr">
        <is>
          <t>halspen</t>
        </is>
      </c>
      <c r="B328312" t="n">
        <v>1</v>
      </c>
    </row>
    <row r="328313">
      <c r="A328313" t="inlineStr">
        <is>
          <t>b4sect</t>
        </is>
      </c>
      <c r="B328313" t="n">
        <v>1</v>
      </c>
    </row>
    <row r="328314">
      <c r="A328314" t="inlineStr">
        <is>
          <t>proteo</t>
        </is>
      </c>
      <c r="B328314" t="n">
        <v>2</v>
      </c>
    </row>
    <row r="328315">
      <c r="A328315" t="inlineStr">
        <is>
          <t>fervik</t>
        </is>
      </c>
      <c r="B328315" t="n">
        <v>1</v>
      </c>
    </row>
    <row r="328316">
      <c r="A328316" t="inlineStr">
        <is>
          <t>ntutcontentsequelige</t>
        </is>
      </c>
      <c r="B328316" t="n">
        <v>1</v>
      </c>
    </row>
    <row r="328317">
      <c r="A328317" t="inlineStr">
        <is>
          <t>englishphronies</t>
        </is>
      </c>
      <c r="B328317" t="n">
        <v>1</v>
      </c>
    </row>
    <row r="328318">
      <c r="A328318" t="inlineStr">
        <is>
          <t>thinksthe</t>
        </is>
      </c>
      <c r="B328318" t="n">
        <v>1</v>
      </c>
    </row>
    <row r="328319">
      <c r="A328319" t="inlineStr">
        <is>
          <t>undernournd</t>
        </is>
      </c>
      <c r="B328319" t="n">
        <v>1</v>
      </c>
    </row>
    <row r="328320">
      <c r="A328320" t="inlineStr">
        <is>
          <t>doreenv</t>
        </is>
      </c>
      <c r="B328320" t="n">
        <v>1</v>
      </c>
    </row>
    <row r="328321">
      <c r="A328321" t="inlineStr">
        <is>
          <t>gnani</t>
        </is>
      </c>
      <c r="B328321" t="n">
        <v>1</v>
      </c>
    </row>
    <row r="328322">
      <c r="A328322" t="inlineStr">
        <is>
          <t>gaigitversions</t>
        </is>
      </c>
      <c r="B328322" t="n">
        <v>1</v>
      </c>
    </row>
    <row r="328323">
      <c r="A328323" t="inlineStr">
        <is>
          <t>fervix</t>
        </is>
      </c>
      <c r="B328323" t="n">
        <v>1</v>
      </c>
    </row>
    <row r="328324">
      <c r="A328324" t="inlineStr">
        <is>
          <t>gaigit</t>
        </is>
      </c>
      <c r="B328324" t="n">
        <v>1</v>
      </c>
    </row>
    <row r="328325">
      <c r="A328325" t="inlineStr">
        <is>
          <t>detitled</t>
        </is>
      </c>
      <c r="B328325" t="n">
        <v>1</v>
      </c>
    </row>
    <row r="328326">
      <c r="A328326" t="inlineStr">
        <is>
          <t>prabhindi</t>
        </is>
      </c>
      <c r="B328326" t="n">
        <v>1</v>
      </c>
    </row>
    <row r="328327">
      <c r="A328327" t="inlineStr">
        <is>
          <t>alni</t>
        </is>
      </c>
      <c r="B328327" t="n">
        <v>1</v>
      </c>
    </row>
    <row r="328328">
      <c r="A328328" t="inlineStr">
        <is>
          <t>preventssed</t>
        </is>
      </c>
      <c r="B328328" t="n">
        <v>1</v>
      </c>
    </row>
    <row r="328329">
      <c r="A328329" t="inlineStr">
        <is>
          <t>apothecu</t>
        </is>
      </c>
      <c r="B328329" t="n">
        <v>1</v>
      </c>
    </row>
    <row r="328330">
      <c r="A328330" t="inlineStr">
        <is>
          <t>centeniathe</t>
        </is>
      </c>
      <c r="B328330" t="n">
        <v>1</v>
      </c>
    </row>
    <row r="328331">
      <c r="A328331" t="inlineStr">
        <is>
          <t>type2httpsconsole</t>
        </is>
      </c>
      <c r="B328331" t="n">
        <v>1</v>
      </c>
    </row>
    <row r="328332">
      <c r="A328332" t="inlineStr">
        <is>
          <t>iliteminer</t>
        </is>
      </c>
      <c r="B328332" t="n">
        <v>1</v>
      </c>
    </row>
    <row r="328333">
      <c r="A328333" t="inlineStr">
        <is>
          <t>506temp</t>
        </is>
      </c>
      <c r="B328333" t="n">
        <v>1</v>
      </c>
    </row>
    <row r="328334">
      <c r="A328334" t="inlineStr">
        <is>
          <t>hitsspaceinvalid</t>
        </is>
      </c>
      <c r="B328334" t="n">
        <v>1</v>
      </c>
    </row>
    <row r="328335">
      <c r="A328335" t="inlineStr">
        <is>
          <t>0x826d710393b</t>
        </is>
      </c>
      <c r="B328335" t="n">
        <v>1</v>
      </c>
    </row>
    <row r="328336">
      <c r="A328336" t="inlineStr">
        <is>
          <t>jpaient</t>
        </is>
      </c>
      <c r="B328336" t="n">
        <v>1</v>
      </c>
    </row>
    <row r="328337">
      <c r="A328337" t="inlineStr">
        <is>
          <t>pageserverstackkliftedstack</t>
        </is>
      </c>
      <c r="B328337" t="n">
        <v>1</v>
      </c>
    </row>
    <row r="328338">
      <c r="A328338" t="inlineStr">
        <is>
          <t>fscwithoutssl</t>
        </is>
      </c>
      <c r="B328338" t="n">
        <v>1</v>
      </c>
    </row>
    <row r="328339">
      <c r="A328339" t="inlineStr">
        <is>
          <t>flavuation</t>
        </is>
      </c>
      <c r="B328339" t="n">
        <v>1</v>
      </c>
    </row>
    <row r="328340">
      <c r="A328340" t="inlineStr">
        <is>
          <t>client_subdirdevnullclient_configusr{url_to_steam_request</t>
        </is>
      </c>
      <c r="B328340" t="n">
        <v>1</v>
      </c>
    </row>
    <row r="328341">
      <c r="A328341" t="inlineStr">
        <is>
          <t>valuevaluetextvaluefieldset</t>
        </is>
      </c>
      <c r="B328341" t="n">
        <v>1</v>
      </c>
    </row>
    <row r="328342">
      <c r="A328342" t="inlineStr">
        <is>
          <t>0x2000080406724086975</t>
        </is>
      </c>
      <c r="B328342" t="n">
        <v>1</v>
      </c>
    </row>
    <row r="328343">
      <c r="A328343" t="inlineStr">
        <is>
          <t>overflownotinhibited</t>
        </is>
      </c>
      <c r="B328343" t="n">
        <v>1</v>
      </c>
    </row>
    <row r="328344">
      <c r="A328344" t="inlineStr">
        <is>
          <t>overswitchesign</t>
        </is>
      </c>
      <c r="B328344" t="n">
        <v>1</v>
      </c>
    </row>
    <row r="328345">
      <c r="A328345" t="inlineStr">
        <is>
          <t>phpcharno</t>
        </is>
      </c>
      <c r="B328345" t="n">
        <v>1</v>
      </c>
    </row>
    <row r="328346">
      <c r="A328346" t="inlineStr">
        <is>
          <t>server11</t>
        </is>
      </c>
      <c r="B328346" t="n">
        <v>2</v>
      </c>
    </row>
    <row r="328347">
      <c r="A328347" t="inlineStr">
        <is>
          <t>valuetexttexttext</t>
        </is>
      </c>
      <c r="B328347" t="n">
        <v>1</v>
      </c>
    </row>
    <row r="328348">
      <c r="A328348" t="inlineStr">
        <is>
          <t>ssljackdatawarnings</t>
        </is>
      </c>
      <c r="B328348" t="n">
        <v>1</v>
      </c>
    </row>
    <row r="328349">
      <c r="A328349" t="inlineStr">
        <is>
          <t>pcb8d2985</t>
        </is>
      </c>
      <c r="B328349" t="n">
        <v>1</v>
      </c>
    </row>
    <row r="328350">
      <c r="A328350" t="inlineStr">
        <is>
          <t>pkuswot165</t>
        </is>
      </c>
      <c r="B328350" t="n">
        <v>1</v>
      </c>
    </row>
    <row r="328351">
      <c r="A328351" t="inlineStr">
        <is>
          <t>propertyfieldset</t>
        </is>
      </c>
      <c r="B328351" t="n">
        <v>1</v>
      </c>
    </row>
    <row r="328352">
      <c r="A328352" t="inlineStr">
        <is>
          <t>domain|minbyod</t>
        </is>
      </c>
      <c r="B328352" t="n">
        <v>1</v>
      </c>
    </row>
    <row r="328353">
      <c r="A328353" t="inlineStr">
        <is>
          <t>150000slate</t>
        </is>
      </c>
      <c r="B328353" t="n">
        <v>1</v>
      </c>
    </row>
    <row r="328354">
      <c r="A328354" t="inlineStr">
        <is>
          <t>dbemail</t>
        </is>
      </c>
      <c r="B328354" t="n">
        <v>1</v>
      </c>
    </row>
    <row r="328355">
      <c r="A328355" t="inlineStr">
        <is>
          <t>length30780527</t>
        </is>
      </c>
      <c r="B328355" t="n">
        <v>1</v>
      </c>
    </row>
    <row r="328356">
      <c r="A328356" t="inlineStr">
        <is>
          <t>mezmykernelunknown</t>
        </is>
      </c>
      <c r="B328356" t="n">
        <v>1</v>
      </c>
    </row>
    <row r="328357">
      <c r="A328357" t="inlineStr">
        <is>
          <t>idsql</t>
        </is>
      </c>
      <c r="B328357" t="n">
        <v>1</v>
      </c>
    </row>
    <row r="328358">
      <c r="A328358" t="inlineStr">
        <is>
          <t>lang0105v90tc0vpji</t>
        </is>
      </c>
      <c r="B328358" t="n">
        <v>1</v>
      </c>
    </row>
    <row r="328359">
      <c r="A328359" t="inlineStr">
        <is>
          <t>outputauthorauthorlabel</t>
        </is>
      </c>
      <c r="B328359" t="n">
        <v>1</v>
      </c>
    </row>
    <row r="328360">
      <c r="A328360" t="inlineStr">
        <is>
          <t>expire2018</t>
        </is>
      </c>
      <c r="B328360" t="n">
        <v>1</v>
      </c>
    </row>
    <row r="328361">
      <c r="A328361" t="inlineStr">
        <is>
          <t>certlog</t>
        </is>
      </c>
      <c r="B328361" t="n">
        <v>1</v>
      </c>
    </row>
    <row r="328362">
      <c r="A328362" t="inlineStr">
        <is>
          <t>agandged</t>
        </is>
      </c>
      <c r="B328362" t="n">
        <v>1</v>
      </c>
    </row>
    <row r="328363">
      <c r="A328363" t="inlineStr">
        <is>
          <t>uninstallinstancel</t>
        </is>
      </c>
      <c r="B328363" t="n">
        <v>1</v>
      </c>
    </row>
    <row r="328364">
      <c r="A328364" t="inlineStr">
        <is>
          <t>idmysql1</t>
        </is>
      </c>
      <c r="B328364" t="n">
        <v>1</v>
      </c>
    </row>
    <row r="328365">
      <c r="A328365" t="inlineStr">
        <is>
          <t>switchesign</t>
        </is>
      </c>
      <c r="B328365" t="n">
        <v>1</v>
      </c>
    </row>
    <row r="328366">
      <c r="A328366" t="inlineStr">
        <is>
          <t>mezmykernelencryption</t>
        </is>
      </c>
      <c r="B328366" t="n">
        <v>1</v>
      </c>
    </row>
    <row r="328367">
      <c r="A328367" t="inlineStr">
        <is>
          <t>{fscssh</t>
        </is>
      </c>
      <c r="B328367" t="n">
        <v>1</v>
      </c>
    </row>
    <row r="328368">
      <c r="A328368" t="inlineStr">
        <is>
          <t>fieldsform</t>
        </is>
      </c>
      <c r="B328368" t="n">
        <v>1</v>
      </c>
    </row>
    <row r="328369">
      <c r="A328369" t="inlineStr">
        <is>
          <t>multiplereqpreconditionqueryidobject</t>
        </is>
      </c>
      <c r="B328369" t="n">
        <v>1</v>
      </c>
    </row>
    <row r="328370">
      <c r="A328370" t="inlineStr">
        <is>
          <t>strcatpdf_date</t>
        </is>
      </c>
      <c r="B328370" t="n">
        <v>1</v>
      </c>
    </row>
    <row r="328371">
      <c r="A328371" t="inlineStr">
        <is>
          <t>sysaportal</t>
        </is>
      </c>
      <c r="B328371" t="n">
        <v>1</v>
      </c>
    </row>
    <row r="328372">
      <c r="A328372" t="inlineStr">
        <is>
          <t>datac\users\users1\db\textstatuscheckresponsetypeapplicationintentretrystringname</t>
        </is>
      </c>
      <c r="B328372" t="n">
        <v>1</v>
      </c>
    </row>
    <row r="328373">
      <c r="A328373" t="inlineStr">
        <is>
          <t>calledmysql</t>
        </is>
      </c>
      <c r="B328373" t="n">
        <v>1</v>
      </c>
    </row>
    <row r="328374">
      <c r="A328374" t="inlineStr">
        <is>
          <t>documenttypewebokstatuscode</t>
        </is>
      </c>
      <c r="B328374" t="n">
        <v>1</v>
      </c>
    </row>
    <row r="328375">
      <c r="A328375" t="inlineStr">
        <is>
          <t>timestamp0timestamp</t>
        </is>
      </c>
      <c r="B328375" t="n">
        <v>1</v>
      </c>
    </row>
    <row r="328376">
      <c r="A328376" t="inlineStr">
        <is>
          <t>pageshellpage</t>
        </is>
      </c>
      <c r="B328376" t="n">
        <v>1</v>
      </c>
    </row>
    <row r="328377">
      <c r="A328377" t="inlineStr">
        <is>
          <t>cli_continuedb4fd888f23ade2</t>
        </is>
      </c>
      <c r="B328377" t="n">
        <v>1</v>
      </c>
    </row>
    <row r="328378">
      <c r="A328378" t="inlineStr">
        <is>
          <t>weiterprogestzen</t>
        </is>
      </c>
      <c r="B328378" t="n">
        <v>1</v>
      </c>
    </row>
    <row r="328379">
      <c r="A328379" t="inlineStr">
        <is>
          <t>silij</t>
        </is>
      </c>
      <c r="B328379" t="n">
        <v>1</v>
      </c>
    </row>
    <row r="328380">
      <c r="A328380" t="inlineStr">
        <is>
          <t>undertiklass</t>
        </is>
      </c>
      <c r="B328380" t="n">
        <v>1</v>
      </c>
    </row>
    <row r="328381">
      <c r="A328381" t="inlineStr">
        <is>
          <t>춅이네러</t>
        </is>
      </c>
      <c r="B328381" t="n">
        <v>1</v>
      </c>
    </row>
    <row r="328382">
      <c r="A328382" t="inlineStr">
        <is>
          <t>r8a</t>
        </is>
      </c>
      <c r="B328382" t="n">
        <v>1</v>
      </c>
    </row>
    <row r="328383">
      <c r="A328383" t="inlineStr">
        <is>
          <t>harutox</t>
        </is>
      </c>
      <c r="B328383" t="n">
        <v>1</v>
      </c>
    </row>
    <row r="328384">
      <c r="A328384" t="inlineStr">
        <is>
          <t>likentga</t>
        </is>
      </c>
      <c r="B328384" t="n">
        <v>1</v>
      </c>
    </row>
    <row r="328385">
      <c r="A328385" t="inlineStr">
        <is>
          <t>wiegander</t>
        </is>
      </c>
      <c r="B328385" t="n">
        <v>1</v>
      </c>
    </row>
    <row r="328386">
      <c r="A328386" t="inlineStr">
        <is>
          <t>ncinen</t>
        </is>
      </c>
      <c r="B328386" t="n">
        <v>1</v>
      </c>
    </row>
    <row r="328387">
      <c r="A328387" t="inlineStr">
        <is>
          <t>���랜</t>
        </is>
      </c>
      <c r="B328387" t="n">
        <v>1</v>
      </c>
    </row>
    <row r="328388">
      <c r="A328388" t="inlineStr">
        <is>
          <t>hessonzer</t>
        </is>
      </c>
      <c r="B328388" t="n">
        <v>1</v>
      </c>
    </row>
    <row r="328389">
      <c r="A328389" t="inlineStr">
        <is>
          <t>dnouden</t>
        </is>
      </c>
      <c r="B328389" t="n">
        <v>1</v>
      </c>
    </row>
    <row r="328390">
      <c r="A328390" t="inlineStr">
        <is>
          <t>verñas</t>
        </is>
      </c>
      <c r="B328390" t="n">
        <v>1</v>
      </c>
    </row>
    <row r="328391">
      <c r="A328391" t="inlineStr">
        <is>
          <t>rosshow</t>
        </is>
      </c>
      <c r="B328391" t="n">
        <v>1</v>
      </c>
    </row>
    <row r="328392">
      <c r="A328392" t="inlineStr">
        <is>
          <t>berichmakscheidle</t>
        </is>
      </c>
      <c r="B328392" t="n">
        <v>1</v>
      </c>
    </row>
    <row r="328393">
      <c r="A328393" t="inlineStr">
        <is>
          <t>thusrifutri</t>
        </is>
      </c>
      <c r="B328393" t="n">
        <v>1</v>
      </c>
    </row>
    <row r="328394">
      <c r="A328394" t="inlineStr">
        <is>
          <t>pinotopia</t>
        </is>
      </c>
      <c r="B328394" t="n">
        <v>1</v>
      </c>
    </row>
    <row r="328395">
      <c r="A328395" t="inlineStr">
        <is>
          <t>jalonahl</t>
        </is>
      </c>
      <c r="B328395" t="n">
        <v>1</v>
      </c>
    </row>
    <row r="328396">
      <c r="A328396" t="inlineStr">
        <is>
          <t>pinexts</t>
        </is>
      </c>
      <c r="B328396" t="n">
        <v>1</v>
      </c>
    </row>
    <row r="328397">
      <c r="A328397" t="inlineStr">
        <is>
          <t>gbshn4</t>
        </is>
      </c>
      <c r="B328397" t="n">
        <v>1</v>
      </c>
    </row>
    <row r="328398">
      <c r="A328398" t="inlineStr">
        <is>
          <t>seejumpluth</t>
        </is>
      </c>
      <c r="B328398" t="n">
        <v>1</v>
      </c>
    </row>
    <row r="328399">
      <c r="A328399" t="inlineStr">
        <is>
          <t>dhacshhwho</t>
        </is>
      </c>
      <c r="B328399" t="n">
        <v>1</v>
      </c>
    </row>
    <row r="328400">
      <c r="A328400" t="inlineStr">
        <is>
          <t>unterswenden</t>
        </is>
      </c>
      <c r="B328400" t="n">
        <v>1</v>
      </c>
    </row>
    <row r="328401">
      <c r="A328401" t="inlineStr">
        <is>
          <t>lapyload</t>
        </is>
      </c>
      <c r="B328401" t="n">
        <v>1</v>
      </c>
    </row>
    <row r="328402">
      <c r="A328402" t="inlineStr">
        <is>
          <t>lr16060</t>
        </is>
      </c>
      <c r="B328402" t="n">
        <v>1</v>
      </c>
    </row>
    <row r="328403">
      <c r="A328403" t="inlineStr">
        <is>
          <t>twitz</t>
        </is>
      </c>
      <c r="B328403" t="n">
        <v>1</v>
      </c>
    </row>
    <row r="328404">
      <c r="A328404" t="inlineStr">
        <is>
          <t>bhgganjeplbrh</t>
        </is>
      </c>
      <c r="B328404" t="n">
        <v>1</v>
      </c>
    </row>
    <row r="328405">
      <c r="A328405" t="inlineStr">
        <is>
          <t>pirson</t>
        </is>
      </c>
      <c r="B328405" t="n">
        <v>1</v>
      </c>
    </row>
    <row r="328406">
      <c r="A328406" t="inlineStr">
        <is>
          <t>tetzero</t>
        </is>
      </c>
      <c r="B328406" t="n">
        <v>1</v>
      </c>
    </row>
    <row r="328407">
      <c r="A328407" t="inlineStr">
        <is>
          <t>하들</t>
        </is>
      </c>
      <c r="B328407" t="n">
        <v>1</v>
      </c>
    </row>
    <row r="328408">
      <c r="A328408" t="inlineStr">
        <is>
          <t>encomn</t>
        </is>
      </c>
      <c r="B328408" t="n">
        <v>1</v>
      </c>
    </row>
    <row r="328409">
      <c r="A328409" t="inlineStr">
        <is>
          <t>kaß</t>
        </is>
      </c>
      <c r="B328409" t="n">
        <v>1</v>
      </c>
    </row>
    <row r="328410">
      <c r="A328410" t="inlineStr">
        <is>
          <t>karthatter</t>
        </is>
      </c>
      <c r="B328410" t="n">
        <v>1</v>
      </c>
    </row>
    <row r="328411">
      <c r="A328411" t="inlineStr">
        <is>
          <t>intoex</t>
        </is>
      </c>
      <c r="B328411" t="n">
        <v>1</v>
      </c>
    </row>
    <row r="328412">
      <c r="A328412" t="inlineStr">
        <is>
          <t>gebennellen</t>
        </is>
      </c>
      <c r="B328412" t="n">
        <v>1</v>
      </c>
    </row>
    <row r="328413">
      <c r="A328413" t="inlineStr">
        <is>
          <t>wayeh</t>
        </is>
      </c>
      <c r="B328413" t="n">
        <v>1</v>
      </c>
    </row>
    <row r="328414">
      <c r="A328414" t="inlineStr">
        <is>
          <t>schalaher</t>
        </is>
      </c>
      <c r="B328414" t="n">
        <v>1</v>
      </c>
    </row>
    <row r="328415">
      <c r="A328415" t="inlineStr">
        <is>
          <t>silvereistros</t>
        </is>
      </c>
      <c r="B328415" t="n">
        <v>1</v>
      </c>
    </row>
    <row r="328416">
      <c r="A328416" t="inlineStr">
        <is>
          <t xml:space="preserve">kampfkeshraubl </t>
        </is>
      </c>
      <c r="B328416" t="n">
        <v>1</v>
      </c>
    </row>
    <row r="328417">
      <c r="A328417" t="inlineStr">
        <is>
          <t>yangpei</t>
        </is>
      </c>
      <c r="B328417" t="n">
        <v>1</v>
      </c>
    </row>
    <row r="328418">
      <c r="A328418" t="inlineStr">
        <is>
          <t>initialen</t>
        </is>
      </c>
      <c r="B328418" t="n">
        <v>1</v>
      </c>
    </row>
    <row r="328419">
      <c r="A328419" t="inlineStr">
        <is>
          <t>gunnik</t>
        </is>
      </c>
      <c r="B328419" t="n">
        <v>1</v>
      </c>
    </row>
    <row r="328420">
      <c r="A328420" t="inlineStr">
        <is>
          <t>mousecigtype</t>
        </is>
      </c>
      <c r="B328420" t="n">
        <v>1</v>
      </c>
    </row>
    <row r="328421">
      <c r="A328421" t="inlineStr">
        <is>
          <t>stoppen</t>
        </is>
      </c>
      <c r="B328421" t="n">
        <v>1</v>
      </c>
    </row>
    <row r="328422">
      <c r="A328422" t="inlineStr">
        <is>
          <t>r805fw</t>
        </is>
      </c>
      <c r="B328422" t="n">
        <v>1</v>
      </c>
    </row>
    <row r="328423">
      <c r="A328423" t="inlineStr">
        <is>
          <t>nichtig</t>
        </is>
      </c>
      <c r="B328423" t="n">
        <v>1</v>
      </c>
    </row>
    <row r="328424">
      <c r="A328424" t="inlineStr">
        <is>
          <t>rüpstommelman</t>
        </is>
      </c>
      <c r="B328424" t="n">
        <v>1</v>
      </c>
    </row>
    <row r="328425">
      <c r="A328425" t="inlineStr">
        <is>
          <t>kaspa</t>
        </is>
      </c>
      <c r="B328425" t="n">
        <v>1</v>
      </c>
    </row>
    <row r="328426">
      <c r="A328426" t="inlineStr">
        <is>
          <t>voien</t>
        </is>
      </c>
      <c r="B328426" t="n">
        <v>1</v>
      </c>
    </row>
    <row r="328427">
      <c r="A328427" t="inlineStr">
        <is>
          <t>merumde</t>
        </is>
      </c>
      <c r="B328427" t="n">
        <v>1</v>
      </c>
    </row>
    <row r="328428">
      <c r="A328428" t="inlineStr">
        <is>
          <t>ss77</t>
        </is>
      </c>
      <c r="B328428" t="n">
        <v>1</v>
      </c>
    </row>
    <row r="328429">
      <c r="A328429" t="inlineStr">
        <is>
          <t>mastaabe</t>
        </is>
      </c>
      <c r="B328429" t="n">
        <v>1</v>
      </c>
    </row>
    <row r="328430">
      <c r="A328430" t="inlineStr">
        <is>
          <t>endroads</t>
        </is>
      </c>
      <c r="B328430" t="n">
        <v>1</v>
      </c>
    </row>
    <row r="328431">
      <c r="A328431" t="inlineStr">
        <is>
          <t>stoeyt</t>
        </is>
      </c>
      <c r="B328431" t="n">
        <v>1</v>
      </c>
    </row>
    <row r="328432">
      <c r="A328432" t="inlineStr">
        <is>
          <t>hydrodethink</t>
        </is>
      </c>
      <c r="B328432" t="n">
        <v>1</v>
      </c>
    </row>
    <row r="328433">
      <c r="A328433" t="inlineStr">
        <is>
          <t>ashk</t>
        </is>
      </c>
      <c r="B328433" t="n">
        <v>2</v>
      </c>
    </row>
    <row r="328434">
      <c r="A328434" t="inlineStr">
        <is>
          <t>schaffen</t>
        </is>
      </c>
      <c r="B328434" t="n">
        <v>1</v>
      </c>
    </row>
    <row r="328435">
      <c r="A328435" t="inlineStr">
        <is>
          <t>apartmentpreller</t>
        </is>
      </c>
      <c r="B328435" t="n">
        <v>1</v>
      </c>
    </row>
    <row r="328436">
      <c r="A328436" t="inlineStr">
        <is>
          <t>sturteggerames</t>
        </is>
      </c>
      <c r="B328436" t="n">
        <v>1</v>
      </c>
    </row>
    <row r="328437">
      <c r="A328437" t="inlineStr">
        <is>
          <t>fugt</t>
        </is>
      </c>
      <c r="B328437" t="n">
        <v>1</v>
      </c>
    </row>
    <row r="328438">
      <c r="A328438" t="inlineStr">
        <is>
          <t>schliemers</t>
        </is>
      </c>
      <c r="B328438" t="n">
        <v>1</v>
      </c>
    </row>
    <row r="328439">
      <c r="A328439" t="inlineStr">
        <is>
          <t>m219</t>
        </is>
      </c>
      <c r="B328439" t="n">
        <v>1</v>
      </c>
    </row>
    <row r="328440">
      <c r="A328440" t="inlineStr">
        <is>
          <t>우필하고</t>
        </is>
      </c>
      <c r="B328440" t="n">
        <v>1</v>
      </c>
    </row>
    <row r="328441">
      <c r="A328441" t="inlineStr">
        <is>
          <t>bowmant</t>
        </is>
      </c>
      <c r="B328441" t="n">
        <v>1</v>
      </c>
    </row>
    <row r="328442">
      <c r="A328442" t="inlineStr">
        <is>
          <t>pinifiest</t>
        </is>
      </c>
      <c r="B328442" t="n">
        <v>1</v>
      </c>
    </row>
    <row r="328443">
      <c r="A328443" t="inlineStr">
        <is>
          <t>eotopontet</t>
        </is>
      </c>
      <c r="B328443" t="n">
        <v>1</v>
      </c>
    </row>
    <row r="328444">
      <c r="A328444" t="inlineStr">
        <is>
          <t>ltaytms</t>
        </is>
      </c>
      <c r="B328444" t="n">
        <v>1</v>
      </c>
    </row>
    <row r="328445">
      <c r="A328445" t="inlineStr">
        <is>
          <t>insihter</t>
        </is>
      </c>
      <c r="B328445" t="n">
        <v>1</v>
      </c>
    </row>
    <row r="328446">
      <c r="A328446" t="inlineStr">
        <is>
          <t>jedooretz</t>
        </is>
      </c>
      <c r="B328446" t="n">
        <v>1</v>
      </c>
    </row>
    <row r="328447">
      <c r="A328447" t="inlineStr">
        <is>
          <t>dagobfcher</t>
        </is>
      </c>
      <c r="B328447" t="n">
        <v>1</v>
      </c>
    </row>
    <row r="328448">
      <c r="A328448" t="inlineStr">
        <is>
          <t>idispacc</t>
        </is>
      </c>
      <c r="B328448" t="n">
        <v>1</v>
      </c>
    </row>
    <row r="328449">
      <c r="A328449" t="inlineStr">
        <is>
          <t>ctkbhpb3</t>
        </is>
      </c>
      <c r="B328449" t="n">
        <v>1</v>
      </c>
    </row>
    <row r="328450">
      <c r="A328450" t="inlineStr">
        <is>
          <t>re9t</t>
        </is>
      </c>
      <c r="B328450" t="n">
        <v>1</v>
      </c>
    </row>
    <row r="328451">
      <c r="A328451" t="inlineStr">
        <is>
          <t>kundracht</t>
        </is>
      </c>
      <c r="B328451" t="n">
        <v>1</v>
      </c>
    </row>
    <row r="328452">
      <c r="A328452" t="inlineStr">
        <is>
          <t>run03</t>
        </is>
      </c>
      <c r="B328452" t="n">
        <v>1</v>
      </c>
    </row>
    <row r="328453">
      <c r="A328453" t="inlineStr">
        <is>
          <t>seinfahracht</t>
        </is>
      </c>
      <c r="B328453" t="n">
        <v>1</v>
      </c>
    </row>
    <row r="328454">
      <c r="A328454" t="inlineStr">
        <is>
          <t>menacecoin</t>
        </is>
      </c>
      <c r="B328454" t="n">
        <v>1</v>
      </c>
    </row>
    <row r="328455">
      <c r="A328455" t="inlineStr">
        <is>
          <t>bersheim</t>
        </is>
      </c>
      <c r="B328455" t="n">
        <v>1</v>
      </c>
    </row>
    <row r="328456">
      <c r="A328456" t="inlineStr">
        <is>
          <t>recidia</t>
        </is>
      </c>
      <c r="B328456" t="n">
        <v>1</v>
      </c>
    </row>
    <row r="328457">
      <c r="A328457" t="inlineStr">
        <is>
          <t>scholtzwald</t>
        </is>
      </c>
      <c r="B328457" t="n">
        <v>1</v>
      </c>
    </row>
    <row r="328458">
      <c r="A328458" t="inlineStr">
        <is>
          <t>kindredas</t>
        </is>
      </c>
      <c r="B328458" t="n">
        <v>1</v>
      </c>
    </row>
    <row r="328459">
      <c r="A328459" t="inlineStr">
        <is>
          <t>pepnod</t>
        </is>
      </c>
      <c r="B328459" t="n">
        <v>1</v>
      </c>
    </row>
    <row r="328460">
      <c r="A328460" t="inlineStr">
        <is>
          <t>puchkovs</t>
        </is>
      </c>
      <c r="B328460" t="n">
        <v>1</v>
      </c>
    </row>
    <row r="328461">
      <c r="A328461" t="inlineStr">
        <is>
          <t>mgc39</t>
        </is>
      </c>
      <c r="B328461" t="n">
        <v>1</v>
      </c>
    </row>
    <row r="328462">
      <c r="A328462" t="inlineStr">
        <is>
          <t>6capacity</t>
        </is>
      </c>
      <c r="B328462" t="n">
        <v>1</v>
      </c>
    </row>
    <row r="328463">
      <c r="A328463" t="inlineStr">
        <is>
          <t>s911fan</t>
        </is>
      </c>
      <c r="B328463" t="n">
        <v>1</v>
      </c>
    </row>
    <row r="328464">
      <c r="A328464" t="inlineStr">
        <is>
          <t>customstarter</t>
        </is>
      </c>
      <c r="B328464" t="n">
        <v>1</v>
      </c>
    </row>
    <row r="328465">
      <c r="A328465" t="inlineStr">
        <is>
          <t>foamcotton</t>
        </is>
      </c>
      <c r="B328465" t="n">
        <v>1</v>
      </c>
    </row>
    <row r="328466">
      <c r="A328466" t="inlineStr">
        <is>
          <t>magwells</t>
        </is>
      </c>
      <c r="B328466" t="n">
        <v>2</v>
      </c>
    </row>
    <row r="328467">
      <c r="A328467" t="inlineStr">
        <is>
          <t>hammerblock</t>
        </is>
      </c>
      <c r="B328467" t="n">
        <v>1</v>
      </c>
    </row>
    <row r="328468">
      <c r="A328468" t="inlineStr">
        <is>
          <t>sitetacco</t>
        </is>
      </c>
      <c r="B328468" t="n">
        <v>1</v>
      </c>
    </row>
    <row r="328469">
      <c r="A328469" t="inlineStr">
        <is>
          <t>toeto</t>
        </is>
      </c>
      <c r="B328469" t="n">
        <v>2</v>
      </c>
    </row>
    <row r="328470">
      <c r="A328470" t="inlineStr">
        <is>
          <t>xinder</t>
        </is>
      </c>
      <c r="B328470" t="n">
        <v>1</v>
      </c>
    </row>
    <row r="328471">
      <c r="A328471" t="inlineStr">
        <is>
          <t>cuzeau</t>
        </is>
      </c>
      <c r="B328471" t="n">
        <v>1</v>
      </c>
    </row>
    <row r="328472">
      <c r="A328472" t="inlineStr">
        <is>
          <t>lm35</t>
        </is>
      </c>
      <c r="B328472" t="n">
        <v>1</v>
      </c>
    </row>
    <row r="328473">
      <c r="A328473" t="inlineStr">
        <is>
          <t>valvesreverence</t>
        </is>
      </c>
      <c r="B328473" t="n">
        <v>1</v>
      </c>
    </row>
    <row r="328474">
      <c r="A328474" t="inlineStr">
        <is>
          <t>3m57</t>
        </is>
      </c>
      <c r="B328474" t="n">
        <v>1</v>
      </c>
    </row>
    <row r="328475">
      <c r="A328475" t="inlineStr">
        <is>
          <t>tinybut</t>
        </is>
      </c>
      <c r="B328475" t="n">
        <v>1</v>
      </c>
    </row>
    <row r="328476">
      <c r="A328476" t="inlineStr">
        <is>
          <t>inconplace</t>
        </is>
      </c>
      <c r="B328476" t="n">
        <v>1</v>
      </c>
    </row>
    <row r="328477">
      <c r="A328477" t="inlineStr">
        <is>
          <t>occasurg</t>
        </is>
      </c>
      <c r="B328477" t="n">
        <v>1</v>
      </c>
    </row>
    <row r="328478">
      <c r="A328478" t="inlineStr">
        <is>
          <t>profiice</t>
        </is>
      </c>
      <c r="B328478" t="n">
        <v>1</v>
      </c>
    </row>
    <row r="328479">
      <c r="A328479" t="inlineStr">
        <is>
          <t>gunplers</t>
        </is>
      </c>
      <c r="B328479" t="n">
        <v>1</v>
      </c>
    </row>
    <row r="328480">
      <c r="A328480" t="inlineStr">
        <is>
          <t>steeringfan</t>
        </is>
      </c>
      <c r="B328480" t="n">
        <v>1</v>
      </c>
    </row>
    <row r="328481">
      <c r="A328481" t="inlineStr">
        <is>
          <t>amijec93</t>
        </is>
      </c>
      <c r="B328481" t="n">
        <v>1</v>
      </c>
    </row>
    <row r="328482">
      <c r="A328482" t="inlineStr">
        <is>
          <t>1240g</t>
        </is>
      </c>
      <c r="B328482" t="n">
        <v>1</v>
      </c>
    </row>
    <row r="328483">
      <c r="A328483" t="inlineStr">
        <is>
          <t>s outfull</t>
        </is>
      </c>
      <c r="B328483" t="n">
        <v>1</v>
      </c>
    </row>
    <row r="328484">
      <c r="A328484" t="inlineStr">
        <is>
          <t>motane</t>
        </is>
      </c>
      <c r="B328484" t="n">
        <v>1</v>
      </c>
    </row>
    <row r="328485">
      <c r="A328485" t="inlineStr">
        <is>
          <t>vazudrum</t>
        </is>
      </c>
      <c r="B328485" t="n">
        <v>1</v>
      </c>
    </row>
    <row r="328486">
      <c r="A328486" t="inlineStr">
        <is>
          <t>viktches</t>
        </is>
      </c>
      <c r="B328486" t="n">
        <v>1</v>
      </c>
    </row>
    <row r="328487">
      <c r="A328487" t="inlineStr">
        <is>
          <t>jrem9002014quote</t>
        </is>
      </c>
      <c r="B328487" t="n">
        <v>1</v>
      </c>
    </row>
    <row r="328488">
      <c r="A328488" t="inlineStr">
        <is>
          <t>coatingbandage</t>
        </is>
      </c>
      <c r="B328488" t="n">
        <v>1</v>
      </c>
    </row>
    <row r="328489">
      <c r="A328489" t="inlineStr">
        <is>
          <t>5hc</t>
        </is>
      </c>
      <c r="B328489" t="n">
        <v>1</v>
      </c>
    </row>
    <row r="328490">
      <c r="A328490" t="inlineStr">
        <is>
          <t>ocamc</t>
        </is>
      </c>
      <c r="B328490" t="n">
        <v>1</v>
      </c>
    </row>
    <row r="328491">
      <c r="A328491" t="inlineStr">
        <is>
          <t>sam21824173</t>
        </is>
      </c>
      <c r="B328491" t="n">
        <v>1</v>
      </c>
    </row>
    <row r="328492">
      <c r="A328492" t="inlineStr">
        <is>
          <t>pullp</t>
        </is>
      </c>
      <c r="B328492" t="n">
        <v>1</v>
      </c>
    </row>
    <row r="328493">
      <c r="A328493" t="inlineStr">
        <is>
          <t xml:space="preserve">spartan </t>
        </is>
      </c>
      <c r="B328493" t="n">
        <v>1</v>
      </c>
    </row>
    <row r="328494">
      <c r="A328494" t="inlineStr">
        <is>
          <t>doctomplloaddisfunity</t>
        </is>
      </c>
      <c r="B328494" t="n">
        <v>1</v>
      </c>
    </row>
    <row r="328495">
      <c r="A328495" t="inlineStr">
        <is>
          <t>ddrg</t>
        </is>
      </c>
      <c r="B328495" t="n">
        <v>1</v>
      </c>
    </row>
    <row r="328496">
      <c r="A328496" t="inlineStr">
        <is>
          <t>en­clusion</t>
        </is>
      </c>
      <c r="B328496" t="n">
        <v>1</v>
      </c>
    </row>
    <row r="328497">
      <c r="A328497" t="inlineStr">
        <is>
          <t>ashleydegrees</t>
        </is>
      </c>
      <c r="B328497" t="n">
        <v>1</v>
      </c>
    </row>
    <row r="328498">
      <c r="A328498" t="inlineStr">
        <is>
          <t>quribut</t>
        </is>
      </c>
      <c r="B328498" t="n">
        <v>1</v>
      </c>
    </row>
    <row r="328499">
      <c r="A328499" t="inlineStr">
        <is>
          <t>redirectming</t>
        </is>
      </c>
      <c r="B328499" t="n">
        <v>1</v>
      </c>
    </row>
    <row r="328500">
      <c r="A328500" t="inlineStr">
        <is>
          <t>wargering</t>
        </is>
      </c>
      <c r="B328500" t="n">
        <v>1</v>
      </c>
    </row>
    <row r="328501">
      <c r="A328501" t="inlineStr">
        <is>
          <t>sconfused</t>
        </is>
      </c>
      <c r="B328501" t="n">
        <v>1</v>
      </c>
    </row>
    <row r="328502">
      <c r="A328502" t="inlineStr">
        <is>
          <t>whereneeded</t>
        </is>
      </c>
      <c r="B328502" t="n">
        <v>1</v>
      </c>
    </row>
    <row r="328503">
      <c r="A328503" t="inlineStr">
        <is>
          <t>domecrawler</t>
        </is>
      </c>
      <c r="B328503" t="n">
        <v>1</v>
      </c>
    </row>
    <row r="328504">
      <c r="A328504" t="inlineStr">
        <is>
          <t>macrameed</t>
        </is>
      </c>
      <c r="B328504" t="n">
        <v>1</v>
      </c>
    </row>
    <row r="328505">
      <c r="A328505" t="inlineStr">
        <is>
          <t>aikanka</t>
        </is>
      </c>
      <c r="B328505" t="n">
        <v>1</v>
      </c>
    </row>
    <row r="328506">
      <c r="A328506" t="inlineStr">
        <is>
          <t>megapost</t>
        </is>
      </c>
      <c r="B328506" t="n">
        <v>2</v>
      </c>
    </row>
    <row r="328507">
      <c r="A328507" t="inlineStr">
        <is>
          <t>birdhawking</t>
        </is>
      </c>
      <c r="B328507" t="n">
        <v>1</v>
      </c>
    </row>
    <row r="328508">
      <c r="A328508" t="inlineStr">
        <is>
          <t>birdhawke</t>
        </is>
      </c>
      <c r="B328508" t="n">
        <v>1</v>
      </c>
    </row>
    <row r="328509">
      <c r="A328509" t="inlineStr">
        <is>
          <t>zevñas</t>
        </is>
      </c>
      <c r="B328509" t="n">
        <v>1</v>
      </c>
    </row>
    <row r="328510">
      <c r="A328510" t="inlineStr">
        <is>
          <t>bkdwin</t>
        </is>
      </c>
      <c r="B328510" t="n">
        <v>1</v>
      </c>
    </row>
    <row r="328511">
      <c r="A328511" t="inlineStr">
        <is>
          <t>capatut</t>
        </is>
      </c>
      <c r="B328511" t="n">
        <v>1</v>
      </c>
    </row>
    <row r="328512">
      <c r="A328512" t="inlineStr">
        <is>
          <t>glassdown</t>
        </is>
      </c>
      <c r="B328512" t="n">
        <v>1</v>
      </c>
    </row>
    <row r="328513">
      <c r="A328513" t="inlineStr">
        <is>
          <t>karkayan</t>
        </is>
      </c>
      <c r="B328513" t="n">
        <v>1</v>
      </c>
    </row>
    <row r="328514">
      <c r="A328514" t="inlineStr">
        <is>
          <t>thundershore</t>
        </is>
      </c>
      <c r="B328514" t="n">
        <v>1</v>
      </c>
    </row>
    <row r="328515">
      <c r="A328515" t="inlineStr">
        <is>
          <t>hingesre</t>
        </is>
      </c>
      <c r="B328515" t="n">
        <v>1</v>
      </c>
    </row>
    <row r="328516">
      <c r="A328516" t="inlineStr">
        <is>
          <t>skolem</t>
        </is>
      </c>
      <c r="B328516" t="n">
        <v>1</v>
      </c>
    </row>
    <row r="328517">
      <c r="A328517" t="inlineStr">
        <is>
          <t>sternbaum</t>
        </is>
      </c>
      <c r="B328517" t="n">
        <v>1</v>
      </c>
    </row>
    <row r="328518">
      <c r="A328518" t="inlineStr">
        <is>
          <t>dancefloors</t>
        </is>
      </c>
      <c r="B328518" t="n">
        <v>2</v>
      </c>
    </row>
    <row r="328519">
      <c r="A328519" t="inlineStr">
        <is>
          <t>pontisl</t>
        </is>
      </c>
      <c r="B328519" t="n">
        <v>1</v>
      </c>
    </row>
    <row r="328520">
      <c r="A328520" t="inlineStr">
        <is>
          <t>640×400</t>
        </is>
      </c>
      <c r="B328520" t="n">
        <v>1</v>
      </c>
    </row>
    <row r="328521">
      <c r="A328521" t="inlineStr">
        <is>
          <t>aaellton</t>
        </is>
      </c>
      <c r="B328521" t="n">
        <v>1</v>
      </c>
    </row>
    <row r="328522">
      <c r="A328522" t="inlineStr">
        <is>
          <t>nitritic</t>
        </is>
      </c>
      <c r="B328522" t="n">
        <v>1</v>
      </c>
    </row>
    <row r="328523">
      <c r="A328523" t="inlineStr">
        <is>
          <t>explo44stat</t>
        </is>
      </c>
      <c r="B328523" t="n">
        <v>1</v>
      </c>
    </row>
    <row r="328524">
      <c r="A328524" t="inlineStr">
        <is>
          <t>snapping—instant</t>
        </is>
      </c>
      <c r="B328524" t="n">
        <v>1</v>
      </c>
    </row>
    <row r="328525">
      <c r="A328525" t="inlineStr">
        <is>
          <t>irontechius</t>
        </is>
      </c>
      <c r="B328525" t="n">
        <v>1</v>
      </c>
    </row>
    <row r="328526">
      <c r="A328526" t="inlineStr">
        <is>
          <t>fuckahiah</t>
        </is>
      </c>
      <c r="B328526" t="n">
        <v>1</v>
      </c>
    </row>
    <row r="328527">
      <c r="A328527" t="inlineStr">
        <is>
          <t>figuretheres</t>
        </is>
      </c>
      <c r="B328527" t="n">
        <v>1</v>
      </c>
    </row>
    <row r="328528">
      <c r="A328528" t="inlineStr">
        <is>
          <t>safempx</t>
        </is>
      </c>
      <c r="B328528" t="n">
        <v>1</v>
      </c>
    </row>
    <row r="328529">
      <c r="A328529" t="inlineStr">
        <is>
          <t>janitionists</t>
        </is>
      </c>
      <c r="B328529" t="n">
        <v>1</v>
      </c>
    </row>
    <row r="328530">
      <c r="A328530" t="inlineStr">
        <is>
          <t>steyh</t>
        </is>
      </c>
      <c r="B328530" t="n">
        <v>1</v>
      </c>
    </row>
    <row r="328531">
      <c r="A328531" t="inlineStr">
        <is>
          <t>dogash</t>
        </is>
      </c>
      <c r="B328531" t="n">
        <v>1</v>
      </c>
    </row>
    <row r="328532">
      <c r="A328532" t="inlineStr">
        <is>
          <t>physicallyfunctional</t>
        </is>
      </c>
      <c r="B328532" t="n">
        <v>1</v>
      </c>
    </row>
    <row r="328533">
      <c r="A328533" t="inlineStr">
        <is>
          <t>cichon</t>
        </is>
      </c>
      <c r="B328533" t="n">
        <v>1</v>
      </c>
    </row>
    <row r="328534">
      <c r="A328534" t="inlineStr">
        <is>
          <t>gladslly</t>
        </is>
      </c>
      <c r="B328534" t="n">
        <v>1</v>
      </c>
    </row>
    <row r="328535">
      <c r="A328535" t="inlineStr">
        <is>
          <t>vixmpre</t>
        </is>
      </c>
      <c r="B328535" t="n">
        <v>1</v>
      </c>
    </row>
    <row r="328536">
      <c r="A328536" t="inlineStr">
        <is>
          <t>raug</t>
        </is>
      </c>
      <c r="B328536" t="n">
        <v>1</v>
      </c>
    </row>
    <row r="328537">
      <c r="A328537" t="inlineStr">
        <is>
          <t>whorose</t>
        </is>
      </c>
      <c r="B328537" t="n">
        <v>1</v>
      </c>
    </row>
    <row r="328538">
      <c r="A328538" t="inlineStr">
        <is>
          <t>bullswom</t>
        </is>
      </c>
      <c r="B328538" t="n">
        <v>1</v>
      </c>
    </row>
    <row r="328539">
      <c r="A328539" t="inlineStr">
        <is>
          <t>drjacksons</t>
        </is>
      </c>
      <c r="B328539" t="n">
        <v>1</v>
      </c>
    </row>
    <row r="328540">
      <c r="A328540" t="inlineStr">
        <is>
          <t>drdoc</t>
        </is>
      </c>
      <c r="B328540" t="n">
        <v>1</v>
      </c>
    </row>
    <row r="328541">
      <c r="A328541" t="inlineStr">
        <is>
          <t>vimka</t>
        </is>
      </c>
      <c r="B328541" t="n">
        <v>1</v>
      </c>
    </row>
    <row r="328542">
      <c r="A328542" t="inlineStr">
        <is>
          <t>solke</t>
        </is>
      </c>
      <c r="B328542" t="n">
        <v>1</v>
      </c>
    </row>
    <row r="328543">
      <c r="A328543" t="inlineStr">
        <is>
          <t>spotthis</t>
        </is>
      </c>
      <c r="B328543" t="n">
        <v>1</v>
      </c>
    </row>
    <row r="328544">
      <c r="A328544" t="inlineStr">
        <is>
          <t>औरत्</t>
        </is>
      </c>
      <c r="B328544" t="n">
        <v>1</v>
      </c>
    </row>
    <row r="328545">
      <c r="A328545" t="inlineStr">
        <is>
          <t>varaam</t>
        </is>
      </c>
      <c r="B328545" t="n">
        <v>1</v>
      </c>
    </row>
    <row r="328546">
      <c r="A328546" t="inlineStr">
        <is>
          <t>unsanitiated</t>
        </is>
      </c>
      <c r="B328546" t="n">
        <v>1</v>
      </c>
    </row>
    <row r="328547">
      <c r="A328547" t="inlineStr">
        <is>
          <t>configuration_1</t>
        </is>
      </c>
      <c r="B328547" t="n">
        <v>1</v>
      </c>
    </row>
    <row r="328548">
      <c r="A328548" t="inlineStr">
        <is>
          <t>dgoodyear</t>
        </is>
      </c>
      <c r="B328548" t="n">
        <v>1</v>
      </c>
    </row>
    <row r="328549">
      <c r="A328549" t="inlineStr">
        <is>
          <t>cycleindex</t>
        </is>
      </c>
      <c r="B328549" t="n">
        <v>1</v>
      </c>
    </row>
    <row r="328550">
      <c r="A328550" t="inlineStr">
        <is>
          <t>sqlin</t>
        </is>
      </c>
      <c r="B328550" t="n">
        <v>2</v>
      </c>
    </row>
    <row r="328551">
      <c r="A328551" t="inlineStr">
        <is>
          <t>stayining_fo</t>
        </is>
      </c>
      <c r="B328551" t="n">
        <v>1</v>
      </c>
    </row>
    <row r="328552">
      <c r="A328552" t="inlineStr">
        <is>
          <t>lkml</t>
        </is>
      </c>
      <c r="B328552" t="n">
        <v>1</v>
      </c>
    </row>
    <row r="328553">
      <c r="A328553" t="inlineStr">
        <is>
          <t>raytec</t>
        </is>
      </c>
      <c r="B328553" t="n">
        <v>1</v>
      </c>
    </row>
    <row r="328554">
      <c r="A328554" t="inlineStr">
        <is>
          <t>211104</t>
        </is>
      </c>
      <c r="B328554" t="n">
        <v>1</v>
      </c>
    </row>
    <row r="328555">
      <c r="A328555" t="inlineStr">
        <is>
          <t>etcxdgcatalogshowpolicy</t>
        </is>
      </c>
      <c r="B328555" t="n">
        <v>1</v>
      </c>
    </row>
    <row r="328556">
      <c r="A328556" t="inlineStr">
        <is>
          <t>sqlbench</t>
        </is>
      </c>
      <c r="B328556" t="n">
        <v>1</v>
      </c>
    </row>
    <row r="328557">
      <c r="A328557" t="inlineStr">
        <is>
          <t>boxfor_date</t>
        </is>
      </c>
      <c r="B328557" t="n">
        <v>1</v>
      </c>
    </row>
    <row r="328558">
      <c r="A328558" t="inlineStr">
        <is>
          <t>salt4m</t>
        </is>
      </c>
      <c r="B328558" t="n">
        <v>1</v>
      </c>
    </row>
    <row r="328559">
      <c r="A328559" t="inlineStr">
        <is>
          <t>identaliensuk</t>
        </is>
      </c>
      <c r="B328559" t="n">
        <v>1</v>
      </c>
    </row>
    <row r="328560">
      <c r="A328560" t="inlineStr">
        <is>
          <t>210601</t>
        </is>
      </c>
      <c r="B328560" t="n">
        <v>1</v>
      </c>
    </row>
    <row r="328561">
      <c r="A328561" t="inlineStr">
        <is>
          <t>fixbars</t>
        </is>
      </c>
      <c r="B328561" t="n">
        <v>1</v>
      </c>
    </row>
    <row r="328562">
      <c r="A328562" t="inlineStr">
        <is>
          <t>intreg</t>
        </is>
      </c>
      <c r="B328562" t="n">
        <v>2</v>
      </c>
    </row>
    <row r="328563">
      <c r="A328563" t="inlineStr">
        <is>
          <t>jianensis</t>
        </is>
      </c>
      <c r="B328563" t="n">
        <v>1</v>
      </c>
    </row>
    <row r="328564">
      <c r="A328564" t="inlineStr">
        <is>
          <t>redux_hat</t>
        </is>
      </c>
      <c r="B328564" t="n">
        <v>1</v>
      </c>
    </row>
    <row r="328565">
      <c r="A328565" t="inlineStr">
        <is>
          <t>sitmock</t>
        </is>
      </c>
      <c r="B328565" t="n">
        <v>1</v>
      </c>
    </row>
    <row r="328566">
      <c r="A328566" t="inlineStr">
        <is>
          <t>159847</t>
        </is>
      </c>
      <c r="B328566" t="n">
        <v>1</v>
      </c>
    </row>
    <row r="328567">
      <c r="A328567" t="inlineStr">
        <is>
          <t>colopse</t>
        </is>
      </c>
      <c r="B328567" t="n">
        <v>1</v>
      </c>
    </row>
    <row r="328568">
      <c r="A328568" t="inlineStr">
        <is>
          <t>00fficiency</t>
        </is>
      </c>
      <c r="B328568" t="n">
        <v>1</v>
      </c>
    </row>
    <row r="328569">
      <c r="A328569" t="inlineStr">
        <is>
          <t>hkey_id—here</t>
        </is>
      </c>
      <c r="B328569" t="n">
        <v>1</v>
      </c>
    </row>
    <row r="328570">
      <c r="A328570" t="inlineStr">
        <is>
          <t>physiotomymint</t>
        </is>
      </c>
      <c r="B328570" t="n">
        <v>1</v>
      </c>
    </row>
    <row r="328571">
      <c r="A328571" t="inlineStr">
        <is>
          <t>wavlinal</t>
        </is>
      </c>
      <c r="B328571" t="n">
        <v>1</v>
      </c>
    </row>
    <row r="328572">
      <c r="A328572" t="inlineStr">
        <is>
          <t>gestic</t>
        </is>
      </c>
      <c r="B328572" t="n">
        <v>1</v>
      </c>
    </row>
    <row r="328573">
      <c r="A328573" t="inlineStr">
        <is>
          <t>cultuccess</t>
        </is>
      </c>
      <c r="B328573" t="n">
        <v>1</v>
      </c>
    </row>
    <row r="328574">
      <c r="A328574" t="inlineStr">
        <is>
          <t>rentem</t>
        </is>
      </c>
      <c r="B328574" t="n">
        <v>1</v>
      </c>
    </row>
    <row r="328575">
      <c r="A328575" t="inlineStr">
        <is>
          <t>brickholes</t>
        </is>
      </c>
      <c r="B328575" t="n">
        <v>1</v>
      </c>
    </row>
    <row r="328576">
      <c r="A328576" t="inlineStr">
        <is>
          <t>blacketail</t>
        </is>
      </c>
      <c r="B328576" t="n">
        <v>1</v>
      </c>
    </row>
    <row r="328577">
      <c r="A328577" t="inlineStr">
        <is>
          <t>hedoga</t>
        </is>
      </c>
      <c r="B328577" t="n">
        <v>1</v>
      </c>
    </row>
    <row r="328578">
      <c r="A328578" t="inlineStr">
        <is>
          <t>hkey_nand</t>
        </is>
      </c>
      <c r="B328578" t="n">
        <v>1</v>
      </c>
    </row>
    <row r="328579">
      <c r="A328579" t="inlineStr">
        <is>
          <t>complex_versecraft</t>
        </is>
      </c>
      <c r="B328579" t="n">
        <v>1</v>
      </c>
    </row>
    <row r="328580">
      <c r="A328580" t="inlineStr">
        <is>
          <t>balconier</t>
        </is>
      </c>
      <c r="B328580" t="n">
        <v>1</v>
      </c>
    </row>
    <row r="328581">
      <c r="A328581" t="inlineStr">
        <is>
          <t>planethunt</t>
        </is>
      </c>
      <c r="B328581" t="n">
        <v>1</v>
      </c>
    </row>
    <row r="328582">
      <c r="A328582" t="inlineStr">
        <is>
          <t>feralfomays</t>
        </is>
      </c>
      <c r="B328582" t="n">
        <v>1</v>
      </c>
    </row>
    <row r="328583">
      <c r="A328583" t="inlineStr">
        <is>
          <t>affeeslla</t>
        </is>
      </c>
      <c r="B328583" t="n">
        <v>1</v>
      </c>
    </row>
    <row r="328584">
      <c r="A328584" t="inlineStr">
        <is>
          <t>catfighting</t>
        </is>
      </c>
      <c r="B328584" t="n">
        <v>1</v>
      </c>
    </row>
    <row r="328585">
      <c r="A328585" t="inlineStr">
        <is>
          <t>113017</t>
        </is>
      </c>
      <c r="B328585" t="n">
        <v>3</v>
      </c>
    </row>
    <row r="328586">
      <c r="A328586" t="inlineStr">
        <is>
          <t>funeralcast</t>
        </is>
      </c>
      <c r="B328586" t="n">
        <v>1</v>
      </c>
    </row>
    <row r="328587">
      <c r="A328587" t="inlineStr">
        <is>
          <t>kasisaurus</t>
        </is>
      </c>
      <c r="B328587" t="n">
        <v>1</v>
      </c>
    </row>
    <row r="328588">
      <c r="A328588" t="inlineStr">
        <is>
          <t>mergener</t>
        </is>
      </c>
      <c r="B328588" t="n">
        <v>1</v>
      </c>
    </row>
    <row r="328589">
      <c r="A328589" t="inlineStr">
        <is>
          <t>neurodep</t>
        </is>
      </c>
      <c r="B328589" t="n">
        <v>1</v>
      </c>
    </row>
    <row r="328590">
      <c r="A328590" t="inlineStr">
        <is>
          <t>hittingasin</t>
        </is>
      </c>
      <c r="B328590" t="n">
        <v>1</v>
      </c>
    </row>
    <row r="328591">
      <c r="A328591" t="inlineStr">
        <is>
          <t>wantslucity</t>
        </is>
      </c>
      <c r="B328591" t="n">
        <v>1</v>
      </c>
    </row>
    <row r="328592">
      <c r="A328592" t="inlineStr">
        <is>
          <t>giant9930</t>
        </is>
      </c>
      <c r="B328592" t="n">
        <v>1</v>
      </c>
    </row>
    <row r="328593">
      <c r="A328593" t="inlineStr">
        <is>
          <t>co15xfvbwloy</t>
        </is>
      </c>
      <c r="B328593" t="n">
        <v>1</v>
      </c>
    </row>
    <row r="328594">
      <c r="A328594" t="inlineStr">
        <is>
          <t>rob_billings</t>
        </is>
      </c>
      <c r="B328594" t="n">
        <v>1</v>
      </c>
    </row>
    <row r="328595">
      <c r="A328595" t="inlineStr">
        <is>
          <t>imarbio_mike</t>
        </is>
      </c>
      <c r="B328595" t="n">
        <v>1</v>
      </c>
    </row>
    <row r="328596">
      <c r="A328596" t="inlineStr">
        <is>
          <t>cox9okercggg</t>
        </is>
      </c>
      <c r="B328596" t="n">
        <v>1</v>
      </c>
    </row>
    <row r="328597">
      <c r="A328597" t="inlineStr">
        <is>
          <t>justinunter</t>
        </is>
      </c>
      <c r="B328597" t="n">
        <v>1</v>
      </c>
    </row>
    <row r="328598">
      <c r="A328598" t="inlineStr">
        <is>
          <t>comsubjects543017</t>
        </is>
      </c>
      <c r="B328598" t="n">
        <v>1</v>
      </c>
    </row>
    <row r="328599">
      <c r="A328599" t="inlineStr">
        <is>
          <t>mmarre_79</t>
        </is>
      </c>
      <c r="B328599" t="n">
        <v>1</v>
      </c>
    </row>
    <row r="328600">
      <c r="A328600" t="inlineStr">
        <is>
          <t>comn1jdahj0ra</t>
        </is>
      </c>
      <c r="B328600" t="n">
        <v>1</v>
      </c>
    </row>
    <row r="328601">
      <c r="A328601" t="inlineStr">
        <is>
          <t>clacched</t>
        </is>
      </c>
      <c r="B328601" t="n">
        <v>1</v>
      </c>
    </row>
    <row r="328602">
      <c r="A328602" t="inlineStr">
        <is>
          <t>cochmfrtf76x</t>
        </is>
      </c>
      <c r="B328602" t="n">
        <v>1</v>
      </c>
    </row>
    <row r="328603">
      <c r="A328603" t="inlineStr">
        <is>
          <t>fishefisher</t>
        </is>
      </c>
      <c r="B328603" t="n">
        <v>1</v>
      </c>
    </row>
    <row r="328604">
      <c r="A328604" t="inlineStr">
        <is>
          <t>comrrckhtrpi</t>
        </is>
      </c>
      <c r="B328604" t="n">
        <v>1</v>
      </c>
    </row>
    <row r="328605">
      <c r="A328605" t="inlineStr">
        <is>
          <t>comeqtpqkvslgu</t>
        </is>
      </c>
      <c r="B328605" t="n">
        <v>1</v>
      </c>
    </row>
    <row r="328606">
      <c r="A328606" t="inlineStr">
        <is>
          <t>co2hlfaypob2</t>
        </is>
      </c>
      <c r="B328606" t="n">
        <v>1</v>
      </c>
    </row>
    <row r="328607">
      <c r="A328607" t="inlineStr">
        <is>
          <t>darkstreets</t>
        </is>
      </c>
      <c r="B328607" t="n">
        <v>1</v>
      </c>
    </row>
    <row r="328608">
      <c r="A328608" t="inlineStr">
        <is>
          <t>shapiroepa</t>
        </is>
      </c>
      <c r="B328608" t="n">
        <v>1</v>
      </c>
    </row>
    <row r="328609">
      <c r="A328609" t="inlineStr">
        <is>
          <t>nev×cp</t>
        </is>
      </c>
      <c r="B328609" t="n">
        <v>1</v>
      </c>
    </row>
    <row r="328610">
      <c r="A328610" t="inlineStr">
        <is>
          <t>theminutelsuable</t>
        </is>
      </c>
      <c r="B328610" t="n">
        <v>1</v>
      </c>
    </row>
    <row r="328611">
      <c r="A328611" t="inlineStr">
        <is>
          <t>httpradarfeedback</t>
        </is>
      </c>
      <c r="B328611" t="n">
        <v>1</v>
      </c>
    </row>
    <row r="328612">
      <c r="A328612" t="inlineStr">
        <is>
          <t>page1sid</t>
        </is>
      </c>
      <c r="B328612" t="n">
        <v>1</v>
      </c>
    </row>
    <row r="328613">
      <c r="A328613" t="inlineStr">
        <is>
          <t>comh4xjqllqec</t>
        </is>
      </c>
      <c r="B328613" t="n">
        <v>1</v>
      </c>
    </row>
    <row r="328614">
      <c r="A328614" t="inlineStr">
        <is>
          <t>coawo15olgtb</t>
        </is>
      </c>
      <c r="B328614" t="n">
        <v>1</v>
      </c>
    </row>
    <row r="328615">
      <c r="A328615" t="inlineStr">
        <is>
          <t>bizils</t>
        </is>
      </c>
      <c r="B328615" t="n">
        <v>1</v>
      </c>
    </row>
    <row r="328616">
      <c r="A328616" t="inlineStr">
        <is>
          <t>comzm7ov5cncx</t>
        </is>
      </c>
      <c r="B328616" t="n">
        <v>1</v>
      </c>
    </row>
    <row r="328617">
      <c r="A328617" t="inlineStr">
        <is>
          <t>co29yozc9xbma</t>
        </is>
      </c>
      <c r="B328617" t="n">
        <v>1</v>
      </c>
    </row>
    <row r="328618">
      <c r="A328618" t="inlineStr">
        <is>
          <t>karre</t>
        </is>
      </c>
      <c r="B328618" t="n">
        <v>1</v>
      </c>
    </row>
    <row r="328619">
      <c r="A328619" t="inlineStr">
        <is>
          <t>comdetaineracabee</t>
        </is>
      </c>
      <c r="B328619" t="n">
        <v>1</v>
      </c>
    </row>
    <row r="328620">
      <c r="A328620" t="inlineStr">
        <is>
          <t>cricohawk</t>
        </is>
      </c>
      <c r="B328620" t="n">
        <v>1</v>
      </c>
    </row>
    <row r="328621">
      <c r="A328621" t="inlineStr">
        <is>
          <t>videoen</t>
        </is>
      </c>
      <c r="B328621" t="n">
        <v>1</v>
      </c>
    </row>
    <row r="328622">
      <c r="A328622" t="inlineStr">
        <is>
          <t>stygios</t>
        </is>
      </c>
      <c r="B328622" t="n">
        <v>1</v>
      </c>
    </row>
    <row r="328623">
      <c r="A328623" t="inlineStr">
        <is>
          <t>sitecontrolling</t>
        </is>
      </c>
      <c r="B328623" t="n">
        <v>1</v>
      </c>
    </row>
    <row r="328624">
      <c r="A328624" t="inlineStr">
        <is>
          <t>1018026</t>
        </is>
      </c>
      <c r="B328624" t="n">
        <v>1</v>
      </c>
    </row>
    <row r="328625">
      <c r="A328625" t="inlineStr">
        <is>
          <t>marylhurst</t>
        </is>
      </c>
      <c r="B328625" t="n">
        <v>1</v>
      </c>
    </row>
    <row r="328626">
      <c r="A328626" t="inlineStr">
        <is>
          <t>1982473699</t>
        </is>
      </c>
      <c r="B328626" t="n">
        <v>1</v>
      </c>
    </row>
    <row r="328627">
      <c r="A328627" t="inlineStr">
        <is>
          <t>2872307</t>
        </is>
      </c>
      <c r="B328627" t="n">
        <v>1</v>
      </c>
    </row>
    <row r="328628">
      <c r="A328628" t="inlineStr">
        <is>
          <t>3b2</t>
        </is>
      </c>
      <c r="B328628" t="n">
        <v>3</v>
      </c>
    </row>
    <row r="328629">
      <c r="A328629" t="inlineStr">
        <is>
          <t>nysechw</t>
        </is>
      </c>
      <c r="B328629" t="n">
        <v>1</v>
      </c>
    </row>
    <row r="328630">
      <c r="A328630" t="inlineStr">
        <is>
          <t>strategyed</t>
        </is>
      </c>
      <c r="B328630" t="n">
        <v>1</v>
      </c>
    </row>
    <row r="328631">
      <c r="A328631" t="inlineStr">
        <is>
          <t>2015—ford</t>
        </is>
      </c>
      <c r="B328631" t="n">
        <v>1</v>
      </c>
    </row>
    <row r="328632">
      <c r="A328632" t="inlineStr">
        <is>
          <t>11284</t>
        </is>
      </c>
      <c r="B328632" t="n">
        <v>1</v>
      </c>
    </row>
    <row r="328633">
      <c r="A328633" t="inlineStr">
        <is>
          <t>זטומד</t>
        </is>
      </c>
      <c r="B328633" t="n">
        <v>1</v>
      </c>
    </row>
    <row r="328634">
      <c r="A328634" t="inlineStr">
        <is>
          <t>יְהֵ֙עֶשְׁפְלֶֽנֵא</t>
        </is>
      </c>
      <c r="B328634" t="n">
        <v>1</v>
      </c>
    </row>
    <row r="328635">
      <c r="A328635" t="inlineStr">
        <is>
          <t>כצא</t>
        </is>
      </c>
      <c r="B328635" t="n">
        <v>1</v>
      </c>
    </row>
    <row r="328636">
      <c r="A328636" t="inlineStr">
        <is>
          <t>לסור</t>
        </is>
      </c>
      <c r="B328636" t="n">
        <v>1</v>
      </c>
    </row>
    <row r="328637">
      <c r="A328637" t="inlineStr">
        <is>
          <t>בּרזמי</t>
        </is>
      </c>
      <c r="B328637" t="n">
        <v>1</v>
      </c>
    </row>
    <row r="328638">
      <c r="A328638" t="inlineStr">
        <is>
          <t>בכומח</t>
        </is>
      </c>
      <c r="B328638" t="n">
        <v>1</v>
      </c>
    </row>
    <row r="328639">
      <c r="A328639" t="inlineStr">
        <is>
          <t>יְהֵ֙עֶשרק</t>
        </is>
      </c>
      <c r="B328639" t="n">
        <v>1</v>
      </c>
    </row>
    <row r="328640">
      <c r="A328640" t="inlineStr">
        <is>
          <t>ל־בְרָא֙ר</t>
        </is>
      </c>
      <c r="B328640" t="n">
        <v>1</v>
      </c>
    </row>
    <row r="328641">
      <c r="A328641" t="inlineStr">
        <is>
          <t>מג</t>
        </is>
      </c>
      <c r="B328641" t="n">
        <v>1</v>
      </c>
    </row>
    <row r="328642">
      <c r="A328642" t="inlineStr">
        <is>
          <t>יַבִּוּ</t>
        </is>
      </c>
      <c r="B328642" t="n">
        <v>1</v>
      </c>
    </row>
    <row r="328643">
      <c r="A328643" t="inlineStr">
        <is>
          <t>הָֽהָה</t>
        </is>
      </c>
      <c r="B328643" t="n">
        <v>1</v>
      </c>
    </row>
    <row r="328644">
      <c r="A328644" t="inlineStr">
        <is>
          <t>יְהֵ֔עֶשְׁפֶת</t>
        </is>
      </c>
      <c r="B328644" t="n">
        <v>1</v>
      </c>
    </row>
    <row r="328645">
      <c r="A328645" t="inlineStr">
        <is>
          <t>בָּאַ֣י</t>
        </is>
      </c>
      <c r="B328645" t="n">
        <v>1</v>
      </c>
    </row>
    <row r="328646">
      <c r="A328646" t="inlineStr">
        <is>
          <t>deceiteth</t>
        </is>
      </c>
      <c r="B328646" t="n">
        <v>1</v>
      </c>
    </row>
    <row r="328647">
      <c r="A328647" t="inlineStr">
        <is>
          <t>בשרק</t>
        </is>
      </c>
      <c r="B328647" t="n">
        <v>1</v>
      </c>
    </row>
    <row r="328648">
      <c r="A328648" t="inlineStr">
        <is>
          <t>שְִׂ֚בָּהָהև</t>
        </is>
      </c>
      <c r="B328648" t="n">
        <v>1</v>
      </c>
    </row>
    <row r="328649">
      <c r="A328649" t="inlineStr">
        <is>
          <t>משר</t>
        </is>
      </c>
      <c r="B328649" t="n">
        <v>1</v>
      </c>
    </row>
    <row r="328650">
      <c r="A328650" t="inlineStr">
        <is>
          <t>astamagate</t>
        </is>
      </c>
      <c r="B328650" t="n">
        <v>1</v>
      </c>
    </row>
    <row r="328651">
      <c r="A328651" t="inlineStr">
        <is>
          <t>3î</t>
        </is>
      </c>
      <c r="B328651" t="n">
        <v>1</v>
      </c>
    </row>
    <row r="328652">
      <c r="A328652" t="inlineStr">
        <is>
          <t>לע</t>
        </is>
      </c>
      <c r="B328652" t="n">
        <v>1</v>
      </c>
    </row>
    <row r="328653">
      <c r="A328653" t="inlineStr">
        <is>
          <t>ינה</t>
        </is>
      </c>
      <c r="B328653" t="n">
        <v>1</v>
      </c>
    </row>
    <row r="328654">
      <c r="A328654" t="inlineStr">
        <is>
          <t>saṁṇi</t>
        </is>
      </c>
      <c r="B328654" t="n">
        <v>1</v>
      </c>
    </row>
    <row r="328655">
      <c r="A328655" t="inlineStr">
        <is>
          <t>restisșοi</t>
        </is>
      </c>
      <c r="B328655" t="n">
        <v>1</v>
      </c>
    </row>
    <row r="328656">
      <c r="A328656" t="inlineStr">
        <is>
          <t>lycurguss</t>
        </is>
      </c>
      <c r="B328656" t="n">
        <v>1</v>
      </c>
    </row>
    <row r="328657">
      <c r="A328657" t="inlineStr">
        <is>
          <t>עַלָּבְמ֮</t>
        </is>
      </c>
      <c r="B328657" t="n">
        <v>1</v>
      </c>
    </row>
    <row r="328658">
      <c r="A328658" t="inlineStr">
        <is>
          <t>מריף</t>
        </is>
      </c>
      <c r="B328658" t="n">
        <v>1</v>
      </c>
    </row>
    <row r="328659">
      <c r="A328659" t="inlineStr">
        <is>
          <t>ל־בָא֙ק֔ל</t>
        </is>
      </c>
      <c r="B328659" t="n">
        <v>1</v>
      </c>
    </row>
    <row r="328660">
      <c r="A328660" t="inlineStr">
        <is>
          <t>אֲמַ֔רְתַּֽת</t>
        </is>
      </c>
      <c r="B328660" t="n">
        <v>1</v>
      </c>
    </row>
    <row r="328661">
      <c r="A328661" t="inlineStr">
        <is>
          <t>י־ךַאֶּע֑וּ</t>
        </is>
      </c>
      <c r="B328661" t="n">
        <v>1</v>
      </c>
    </row>
    <row r="328662">
      <c r="A328662" t="inlineStr">
        <is>
          <t>sirachs</t>
        </is>
      </c>
      <c r="B328662" t="n">
        <v>1</v>
      </c>
    </row>
    <row r="328663">
      <c r="A328663" t="inlineStr">
        <is>
          <t>ולהו</t>
        </is>
      </c>
      <c r="B328663" t="n">
        <v>1</v>
      </c>
    </row>
    <row r="328664">
      <c r="A328664" t="inlineStr">
        <is>
          <t>מיר</t>
        </is>
      </c>
      <c r="B328664" t="n">
        <v>1</v>
      </c>
    </row>
    <row r="328665">
      <c r="A328665" t="inlineStr">
        <is>
          <t>וְתְכִּשְׁפָה</t>
        </is>
      </c>
      <c r="B328665" t="n">
        <v>1</v>
      </c>
    </row>
    <row r="328666">
      <c r="A328666" t="inlineStr">
        <is>
          <t>דֹשָֽׁר</t>
        </is>
      </c>
      <c r="B328666" t="n">
        <v>1</v>
      </c>
    </row>
    <row r="328667">
      <c r="A328667" t="inlineStr">
        <is>
          <t>תכיל</t>
        </is>
      </c>
      <c r="B328667" t="n">
        <v>1</v>
      </c>
    </row>
    <row r="328668">
      <c r="A328668" t="inlineStr">
        <is>
          <t>לֶתַּחִי</t>
        </is>
      </c>
      <c r="B328668" t="n">
        <v>1</v>
      </c>
    </row>
    <row r="328669">
      <c r="A328669" t="inlineStr">
        <is>
          <t>לְהֵ֙עֶשרך</t>
        </is>
      </c>
      <c r="B328669" t="n">
        <v>1</v>
      </c>
    </row>
    <row r="328670">
      <c r="A328670" t="inlineStr">
        <is>
          <t>מדרים</t>
        </is>
      </c>
      <c r="B328670" t="n">
        <v>1</v>
      </c>
    </row>
    <row r="328671">
      <c r="A328671" t="inlineStr">
        <is>
          <t>באובה</t>
        </is>
      </c>
      <c r="B328671" t="n">
        <v>1</v>
      </c>
    </row>
    <row r="328672">
      <c r="A328672" t="inlineStr">
        <is>
          <t>עץוֹ</t>
        </is>
      </c>
      <c r="B328672" t="n">
        <v>1</v>
      </c>
    </row>
    <row r="328673">
      <c r="A328673" t="inlineStr">
        <is>
          <t>טאבר</t>
        </is>
      </c>
      <c r="B328673" t="n">
        <v>1</v>
      </c>
    </row>
    <row r="328674">
      <c r="A328674" t="inlineStr">
        <is>
          <t>שלחעג</t>
        </is>
      </c>
      <c r="B328674" t="n">
        <v>1</v>
      </c>
    </row>
    <row r="328675">
      <c r="A328675" t="inlineStr">
        <is>
          <t>יכ</t>
        </is>
      </c>
      <c r="B328675" t="n">
        <v>1</v>
      </c>
    </row>
    <row r="328676">
      <c r="A328676" t="inlineStr">
        <is>
          <t>תָּעָֽנֵא</t>
        </is>
      </c>
      <c r="B328676" t="n">
        <v>1</v>
      </c>
    </row>
    <row r="328677">
      <c r="A328677" t="inlineStr">
        <is>
          <t>סַגְּגְתָּה</t>
        </is>
      </c>
      <c r="B328677" t="n">
        <v>1</v>
      </c>
    </row>
    <row r="328678">
      <c r="A328678" t="inlineStr">
        <is>
          <t>לֱלַּחָל</t>
        </is>
      </c>
      <c r="B328678" t="n">
        <v>1</v>
      </c>
    </row>
    <row r="328679">
      <c r="A328679" t="inlineStr">
        <is>
          <t>שִׂ֔רָ֥ם</t>
        </is>
      </c>
      <c r="B328679" t="n">
        <v>1</v>
      </c>
    </row>
    <row r="328680">
      <c r="A328680" t="inlineStr">
        <is>
          <t>אלות</t>
        </is>
      </c>
      <c r="B328680" t="n">
        <v>1</v>
      </c>
    </row>
    <row r="328681">
      <c r="A328681" t="inlineStr">
        <is>
          <t>וראבת</t>
        </is>
      </c>
      <c r="B328681" t="n">
        <v>1</v>
      </c>
    </row>
    <row r="328682">
      <c r="A328682" t="inlineStr">
        <is>
          <t>למצו</t>
        </is>
      </c>
      <c r="B328682" t="n">
        <v>1</v>
      </c>
    </row>
    <row r="328683">
      <c r="A328683" t="inlineStr">
        <is>
          <t>וַי</t>
        </is>
      </c>
      <c r="B328683" t="n">
        <v>1</v>
      </c>
    </row>
    <row r="328684">
      <c r="A328684" t="inlineStr">
        <is>
          <t>stttw</t>
        </is>
      </c>
      <c r="B328684" t="n">
        <v>1</v>
      </c>
    </row>
    <row r="328685">
      <c r="A328685" t="inlineStr">
        <is>
          <t>1351nd</t>
        </is>
      </c>
      <c r="B328685" t="n">
        <v>1</v>
      </c>
    </row>
    <row r="328686">
      <c r="A328686" t="inlineStr">
        <is>
          <t>berryarms</t>
        </is>
      </c>
      <c r="B328686" t="n">
        <v>1</v>
      </c>
    </row>
    <row r="328687">
      <c r="A328687" t="inlineStr">
        <is>
          <t>22lrx</t>
        </is>
      </c>
      <c r="B328687" t="n">
        <v>1</v>
      </c>
    </row>
    <row r="328688">
      <c r="A328688" t="inlineStr">
        <is>
          <t>hsrchl</t>
        </is>
      </c>
      <c r="B328688" t="n">
        <v>1</v>
      </c>
    </row>
    <row r="328689">
      <c r="A328689" t="inlineStr">
        <is>
          <t>68201</t>
        </is>
      </c>
      <c r="B328689" t="n">
        <v>1</v>
      </c>
    </row>
    <row r="328690">
      <c r="A328690" t="inlineStr">
        <is>
          <t>boyknight</t>
        </is>
      </c>
      <c r="B328690" t="n">
        <v>1</v>
      </c>
    </row>
    <row r="328691">
      <c r="A328691" t="inlineStr">
        <is>
          <t>keadedie</t>
        </is>
      </c>
      <c r="B328691" t="n">
        <v>1</v>
      </c>
    </row>
    <row r="328692">
      <c r="A328692" t="inlineStr">
        <is>
          <t>offrampcity</t>
        </is>
      </c>
      <c r="B328692" t="n">
        <v>1</v>
      </c>
    </row>
    <row r="328693">
      <c r="A328693" t="inlineStr">
        <is>
          <t>batchag</t>
        </is>
      </c>
      <c r="B328693" t="n">
        <v>1</v>
      </c>
    </row>
    <row r="328694">
      <c r="A328694" t="inlineStr">
        <is>
          <t>nywaphs</t>
        </is>
      </c>
      <c r="B328694" t="n">
        <v>1</v>
      </c>
    </row>
    <row r="328695">
      <c r="A328695" t="inlineStr">
        <is>
          <t>cheforia</t>
        </is>
      </c>
      <c r="B328695" t="n">
        <v>1</v>
      </c>
    </row>
    <row r="328696">
      <c r="A328696" t="inlineStr">
        <is>
          <t>conopacol</t>
        </is>
      </c>
      <c r="B328696" t="n">
        <v>1</v>
      </c>
    </row>
    <row r="328697">
      <c r="A328697" t="inlineStr">
        <is>
          <t>patheon</t>
        </is>
      </c>
      <c r="B328697" t="n">
        <v>1</v>
      </c>
    </row>
    <row r="328698">
      <c r="A328698" t="inlineStr">
        <is>
          <t>klebowitz</t>
        </is>
      </c>
      <c r="B328698" t="n">
        <v>1</v>
      </c>
    </row>
    <row r="328699">
      <c r="A328699" t="inlineStr">
        <is>
          <t>brhe</t>
        </is>
      </c>
      <c r="B328699" t="n">
        <v>1</v>
      </c>
    </row>
    <row r="328700">
      <c r="A328700" t="inlineStr">
        <is>
          <t>subjectivation</t>
        </is>
      </c>
      <c r="B328700" t="n">
        <v>1</v>
      </c>
    </row>
    <row r="328701">
      <c r="A328701" t="inlineStr">
        <is>
          <t>hildlinger</t>
        </is>
      </c>
      <c r="B328701" t="n">
        <v>1</v>
      </c>
    </row>
    <row r="328702">
      <c r="A328702" t="inlineStr">
        <is>
          <t>thecamerabe</t>
        </is>
      </c>
      <c r="B328702" t="n">
        <v>1</v>
      </c>
    </row>
    <row r="328703">
      <c r="A328703" t="inlineStr">
        <is>
          <t>divinthials</t>
        </is>
      </c>
      <c r="B328703" t="n">
        <v>1</v>
      </c>
    </row>
    <row r="328704">
      <c r="A328704" t="inlineStr">
        <is>
          <t>ih�night</t>
        </is>
      </c>
      <c r="B328704" t="n">
        <v>1</v>
      </c>
    </row>
    <row r="328705">
      <c r="A328705" t="inlineStr">
        <is>
          <t>sinanes</t>
        </is>
      </c>
      <c r="B328705" t="n">
        <v>1</v>
      </c>
    </row>
    <row r="328706">
      <c r="A328706" t="inlineStr">
        <is>
          <t>receiveitship</t>
        </is>
      </c>
      <c r="B328706" t="n">
        <v>1</v>
      </c>
    </row>
    <row r="328707">
      <c r="A328707" t="inlineStr">
        <is>
          <t>butterchords</t>
        </is>
      </c>
      <c r="B328707" t="n">
        <v>1</v>
      </c>
    </row>
    <row r="328708">
      <c r="A328708" t="inlineStr">
        <is>
          <t>wooow</t>
        </is>
      </c>
      <c r="B328708" t="n">
        <v>1</v>
      </c>
    </row>
    <row r="328709">
      <c r="A328709" t="inlineStr">
        <is>
          <t>jplc</t>
        </is>
      </c>
      <c r="B328709" t="n">
        <v>1</v>
      </c>
    </row>
    <row r="328710">
      <c r="A328710" t="inlineStr">
        <is>
          <t>etbnys</t>
        </is>
      </c>
      <c r="B328710" t="n">
        <v>1</v>
      </c>
    </row>
    <row r="328711">
      <c r="A328711" t="inlineStr">
        <is>
          <t>hatchanimals</t>
        </is>
      </c>
      <c r="B328711" t="n">
        <v>1</v>
      </c>
    </row>
    <row r="328712">
      <c r="A328712" t="inlineStr">
        <is>
          <t>esteeandlanels</t>
        </is>
      </c>
      <c r="B328712" t="n">
        <v>1</v>
      </c>
    </row>
    <row r="328713">
      <c r="A328713" t="inlineStr">
        <is>
          <t>creamfaces</t>
        </is>
      </c>
      <c r="B328713" t="n">
        <v>1</v>
      </c>
    </row>
    <row r="328714">
      <c r="A328714" t="inlineStr">
        <is>
          <t>cynoramas</t>
        </is>
      </c>
      <c r="B328714" t="n">
        <v>1</v>
      </c>
    </row>
    <row r="328715">
      <c r="A328715" t="inlineStr">
        <is>
          <t>mechachat</t>
        </is>
      </c>
      <c r="B328715" t="n">
        <v>1</v>
      </c>
    </row>
    <row r="328716">
      <c r="A328716" t="inlineStr">
        <is>
          <t>thinkinho</t>
        </is>
      </c>
      <c r="B328716" t="n">
        <v>1</v>
      </c>
    </row>
    <row r="328717">
      <c r="A328717" t="inlineStr">
        <is>
          <t>walockotembearing</t>
        </is>
      </c>
      <c r="B328717" t="n">
        <v>1</v>
      </c>
    </row>
    <row r="328718">
      <c r="A328718" t="inlineStr">
        <is>
          <t>blazeforthdesign</t>
        </is>
      </c>
      <c r="B328718" t="n">
        <v>1</v>
      </c>
    </row>
    <row r="328719">
      <c r="A328719" t="inlineStr">
        <is>
          <t>blitzards</t>
        </is>
      </c>
      <c r="B328719" t="n">
        <v>1</v>
      </c>
    </row>
    <row r="328720">
      <c r="A328720" t="inlineStr">
        <is>
          <t>rgma</t>
        </is>
      </c>
      <c r="B328720" t="n">
        <v>1</v>
      </c>
    </row>
    <row r="328721">
      <c r="A328721" t="inlineStr">
        <is>
          <t>foreomeus</t>
        </is>
      </c>
      <c r="B328721" t="n">
        <v>1</v>
      </c>
    </row>
    <row r="328722">
      <c r="A328722" t="inlineStr">
        <is>
          <t>calledthing</t>
        </is>
      </c>
      <c r="B328722" t="n">
        <v>1</v>
      </c>
    </row>
    <row r="328723">
      <c r="A328723" t="inlineStr">
        <is>
          <t>dotshield</t>
        </is>
      </c>
      <c r="B328723" t="n">
        <v>1</v>
      </c>
    </row>
    <row r="328724">
      <c r="A328724" t="inlineStr">
        <is>
          <t>sniperfoot</t>
        </is>
      </c>
      <c r="B328724" t="n">
        <v>1</v>
      </c>
    </row>
    <row r="328725">
      <c r="A328725" t="inlineStr">
        <is>
          <t>culturerunnerwww</t>
        </is>
      </c>
      <c r="B328725" t="n">
        <v>1</v>
      </c>
    </row>
    <row r="328726">
      <c r="A328726" t="inlineStr">
        <is>
          <t>boopras</t>
        </is>
      </c>
      <c r="B328726" t="n">
        <v>1</v>
      </c>
    </row>
    <row r="328727">
      <c r="A328727" t="inlineStr">
        <is>
          <t>polyrhine</t>
        </is>
      </c>
      <c r="B328727" t="n">
        <v>1</v>
      </c>
    </row>
    <row r="328728">
      <c r="A328728" t="inlineStr">
        <is>
          <t>culturehunt</t>
        </is>
      </c>
      <c r="B328728" t="n">
        <v>1</v>
      </c>
    </row>
    <row r="328729">
      <c r="A328729" t="inlineStr">
        <is>
          <t>suommates</t>
        </is>
      </c>
      <c r="B328729" t="n">
        <v>1</v>
      </c>
    </row>
    <row r="328730">
      <c r="A328730" t="inlineStr">
        <is>
          <t>jauls</t>
        </is>
      </c>
      <c r="B328730" t="n">
        <v>1</v>
      </c>
    </row>
    <row r="328731">
      <c r="A328731" t="inlineStr">
        <is>
          <t>bolthooters</t>
        </is>
      </c>
      <c r="B328731" t="n">
        <v>1</v>
      </c>
    </row>
    <row r="328732">
      <c r="A328732" t="inlineStr">
        <is>
          <t>saveingly</t>
        </is>
      </c>
      <c r="B328732" t="n">
        <v>1</v>
      </c>
    </row>
    <row r="328733">
      <c r="A328733" t="inlineStr">
        <is>
          <t>cmud</t>
        </is>
      </c>
      <c r="B328733" t="n">
        <v>1</v>
      </c>
    </row>
    <row r="328734">
      <c r="A328734" t="inlineStr">
        <is>
          <t>undersuggestions</t>
        </is>
      </c>
      <c r="B328734" t="n">
        <v>1</v>
      </c>
    </row>
    <row r="328735">
      <c r="A328735" t="inlineStr">
        <is>
          <t>thinking—yes</t>
        </is>
      </c>
      <c r="B328735" t="n">
        <v>1</v>
      </c>
    </row>
    <row r="328736">
      <c r="A328736" t="inlineStr">
        <is>
          <t>niagara—i</t>
        </is>
      </c>
      <c r="B328736" t="n">
        <v>1</v>
      </c>
    </row>
    <row r="328737">
      <c r="A328737" t="inlineStr">
        <is>
          <t>offense—further</t>
        </is>
      </c>
      <c r="B328737" t="n">
        <v>1</v>
      </c>
    </row>
    <row r="328738">
      <c r="A328738" t="inlineStr">
        <is>
          <t>uidpdj</t>
        </is>
      </c>
      <c r="B328738" t="n">
        <v>1</v>
      </c>
    </row>
    <row r="328739">
      <c r="A328739" t="inlineStr">
        <is>
          <t>underclanco</t>
        </is>
      </c>
      <c r="B328739" t="n">
        <v>1</v>
      </c>
    </row>
    <row r="328740">
      <c r="A328740" t="inlineStr">
        <is>
          <t>mission—roughly</t>
        </is>
      </c>
      <c r="B328740" t="n">
        <v>1</v>
      </c>
    </row>
    <row r="328741">
      <c r="A328741" t="inlineStr">
        <is>
          <t>brainerry</t>
        </is>
      </c>
      <c r="B328741" t="n">
        <v>1</v>
      </c>
    </row>
    <row r="328742">
      <c r="A328742" t="inlineStr">
        <is>
          <t>simmda</t>
        </is>
      </c>
      <c r="B328742" t="n">
        <v>1</v>
      </c>
    </row>
    <row r="328743">
      <c r="A328743" t="inlineStr">
        <is>
          <t>board—our</t>
        </is>
      </c>
      <c r="B328743" t="n">
        <v>1</v>
      </c>
    </row>
    <row r="328744">
      <c r="A328744" t="inlineStr">
        <is>
          <t>klimakovev</t>
        </is>
      </c>
      <c r="B328744" t="n">
        <v>1</v>
      </c>
    </row>
    <row r="328745">
      <c r="A328745" t="inlineStr">
        <is>
          <t>tallevi</t>
        </is>
      </c>
      <c r="B328745" t="n">
        <v>1</v>
      </c>
    </row>
    <row r="328746">
      <c r="A328746" t="inlineStr">
        <is>
          <t>spukka</t>
        </is>
      </c>
      <c r="B328746" t="n">
        <v>1</v>
      </c>
    </row>
    <row r="328747">
      <c r="A328747" t="inlineStr">
        <is>
          <t>authornery</t>
        </is>
      </c>
      <c r="B328747" t="n">
        <v>1</v>
      </c>
    </row>
    <row r="328748">
      <c r="A328748" t="inlineStr">
        <is>
          <t>gampahs</t>
        </is>
      </c>
      <c r="B328748" t="n">
        <v>1</v>
      </c>
    </row>
    <row r="328749">
      <c r="A328749" t="inlineStr">
        <is>
          <t>numule</t>
        </is>
      </c>
      <c r="B328749" t="n">
        <v>1</v>
      </c>
    </row>
    <row r="328750">
      <c r="A328750" t="inlineStr">
        <is>
          <t>hendream</t>
        </is>
      </c>
      <c r="B328750" t="n">
        <v>1</v>
      </c>
    </row>
    <row r="328751">
      <c r="A328751" t="inlineStr">
        <is>
          <t>nawep</t>
        </is>
      </c>
      <c r="B328751" t="n">
        <v>1</v>
      </c>
    </row>
    <row r="328752">
      <c r="A328752" t="inlineStr">
        <is>
          <t>pawdrek</t>
        </is>
      </c>
      <c r="B328752" t="n">
        <v>1</v>
      </c>
    </row>
    <row r="328753">
      <c r="A328753" t="inlineStr">
        <is>
          <t>flyerthe</t>
        </is>
      </c>
      <c r="B328753" t="n">
        <v>1</v>
      </c>
    </row>
    <row r="328754">
      <c r="A328754" t="inlineStr">
        <is>
          <t>babesjbreast</t>
        </is>
      </c>
      <c r="B328754" t="n">
        <v>1</v>
      </c>
    </row>
    <row r="328755">
      <c r="A328755" t="inlineStr">
        <is>
          <t>comrmkqidussvm</t>
        </is>
      </c>
      <c r="B328755" t="n">
        <v>1</v>
      </c>
    </row>
    <row r="328756">
      <c r="A328756" t="inlineStr">
        <is>
          <t>carelove</t>
        </is>
      </c>
      <c r="B328756" t="n">
        <v>1</v>
      </c>
    </row>
    <row r="328757">
      <c r="A328757" t="inlineStr">
        <is>
          <t>unimine</t>
        </is>
      </c>
      <c r="B328757" t="n">
        <v>1</v>
      </c>
    </row>
    <row r="328758">
      <c r="A328758" t="inlineStr">
        <is>
          <t>comnmgnnlfggspirit</t>
        </is>
      </c>
      <c r="B328758" t="n">
        <v>1</v>
      </c>
    </row>
    <row r="328759">
      <c r="A328759" t="inlineStr">
        <is>
          <t>hoeix</t>
        </is>
      </c>
      <c r="B328759" t="n">
        <v>1</v>
      </c>
    </row>
    <row r="328760">
      <c r="A328760" t="inlineStr">
        <is>
          <t>kfreewaterel</t>
        </is>
      </c>
      <c r="B328760" t="n">
        <v>1</v>
      </c>
    </row>
    <row r="328761">
      <c r="A328761" t="inlineStr">
        <is>
          <t>toriajay</t>
        </is>
      </c>
      <c r="B328761" t="n">
        <v>1</v>
      </c>
    </row>
    <row r="328762">
      <c r="A328762" t="inlineStr">
        <is>
          <t>comvt8sub2ccbb</t>
        </is>
      </c>
      <c r="B328762" t="n">
        <v>1</v>
      </c>
    </row>
    <row r="328763">
      <c r="A328763" t="inlineStr">
        <is>
          <t>zdngully</t>
        </is>
      </c>
      <c r="B328763" t="n">
        <v>1</v>
      </c>
    </row>
    <row r="328764">
      <c r="A328764" t="inlineStr">
        <is>
          <t>moscoska</t>
        </is>
      </c>
      <c r="B328764" t="n">
        <v>1</v>
      </c>
    </row>
    <row r="328765">
      <c r="A328765" t="inlineStr">
        <is>
          <t>archzapsg</t>
        </is>
      </c>
      <c r="B328765" t="n">
        <v>1</v>
      </c>
    </row>
    <row r="328766">
      <c r="A328766" t="inlineStr">
        <is>
          <t>commv5cwmrq4dr</t>
        </is>
      </c>
      <c r="B328766" t="n">
        <v>1</v>
      </c>
    </row>
    <row r="328767">
      <c r="A328767" t="inlineStr">
        <is>
          <t>breastplaces3</t>
        </is>
      </c>
      <c r="B328767" t="n">
        <v>1</v>
      </c>
    </row>
    <row r="328768">
      <c r="A328768" t="inlineStr">
        <is>
          <t>comwelliumfi</t>
        </is>
      </c>
      <c r="B328768" t="n">
        <v>1</v>
      </c>
    </row>
    <row r="328769">
      <c r="A328769" t="inlineStr">
        <is>
          <t>kcsas</t>
        </is>
      </c>
      <c r="B328769" t="n">
        <v>1</v>
      </c>
    </row>
    <row r="328770">
      <c r="A328770" t="inlineStr">
        <is>
          <t>skrupe</t>
        </is>
      </c>
      <c r="B328770" t="n">
        <v>2</v>
      </c>
    </row>
    <row r="328771">
      <c r="A328771" t="inlineStr">
        <is>
          <t>haveyou</t>
        </is>
      </c>
      <c r="B328771" t="n">
        <v>1</v>
      </c>
    </row>
    <row r="328772">
      <c r="A328772" t="inlineStr">
        <is>
          <t>playaem1stoftread</t>
        </is>
      </c>
      <c r="B328772" t="n">
        <v>1</v>
      </c>
    </row>
    <row r="328773">
      <c r="A328773" t="inlineStr">
        <is>
          <t>part69gma</t>
        </is>
      </c>
      <c r="B328773" t="n">
        <v>1</v>
      </c>
    </row>
    <row r="328774">
      <c r="A328774" t="inlineStr">
        <is>
          <t>com1ykoqwytxe</t>
        </is>
      </c>
      <c r="B328774" t="n">
        <v>1</v>
      </c>
    </row>
    <row r="328775">
      <c r="A328775" t="inlineStr">
        <is>
          <t>hsujo</t>
        </is>
      </c>
      <c r="B328775" t="n">
        <v>1</v>
      </c>
    </row>
    <row r="328776">
      <c r="A328776" t="inlineStr">
        <is>
          <t>katikole</t>
        </is>
      </c>
      <c r="B328776" t="n">
        <v>1</v>
      </c>
    </row>
    <row r="328777">
      <c r="A328777" t="inlineStr">
        <is>
          <t>fictionie</t>
        </is>
      </c>
      <c r="B328777" t="n">
        <v>1</v>
      </c>
    </row>
    <row r="328778">
      <c r="A328778" t="inlineStr">
        <is>
          <t>indiefail</t>
        </is>
      </c>
      <c r="B328778" t="n">
        <v>1</v>
      </c>
    </row>
    <row r="328779">
      <c r="A328779" t="inlineStr">
        <is>
          <t>boundered</t>
        </is>
      </c>
      <c r="B328779" t="n">
        <v>1</v>
      </c>
    </row>
    <row r="328780">
      <c r="A328780" t="inlineStr">
        <is>
          <t>carrollston</t>
        </is>
      </c>
      <c r="B328780" t="n">
        <v>1</v>
      </c>
    </row>
    <row r="328781">
      <c r="A328781" t="inlineStr">
        <is>
          <t>ronhood</t>
        </is>
      </c>
      <c r="B328781" t="n">
        <v>1</v>
      </c>
    </row>
    <row r="328782">
      <c r="A328782" t="inlineStr">
        <is>
          <t>ronness</t>
        </is>
      </c>
      <c r="B328782" t="n">
        <v>1</v>
      </c>
    </row>
    <row r="328783">
      <c r="A328783" t="inlineStr">
        <is>
          <t>heustveller</t>
        </is>
      </c>
      <c r="B328783" t="n">
        <v>1</v>
      </c>
    </row>
    <row r="328784">
      <c r="A328784" t="inlineStr">
        <is>
          <t>pāmbolda</t>
        </is>
      </c>
      <c r="B328784" t="n">
        <v>1</v>
      </c>
    </row>
    <row r="328785">
      <c r="A328785" t="inlineStr">
        <is>
          <t>terasfom®</t>
        </is>
      </c>
      <c r="B328785" t="n">
        <v>1</v>
      </c>
    </row>
    <row r="328786">
      <c r="A328786" t="inlineStr">
        <is>
          <t>lytoern</t>
        </is>
      </c>
      <c r="B328786" t="n">
        <v>1</v>
      </c>
    </row>
    <row r="328787">
      <c r="A328787" t="inlineStr">
        <is>
          <t>loctiteer</t>
        </is>
      </c>
      <c r="B328787" t="n">
        <v>1</v>
      </c>
    </row>
    <row r="328788">
      <c r="A328788" t="inlineStr">
        <is>
          <t>kirbywaifu</t>
        </is>
      </c>
      <c r="B328788" t="n">
        <v>1</v>
      </c>
    </row>
    <row r="328789">
      <c r="A328789" t="inlineStr">
        <is>
          <t>cymelaku</t>
        </is>
      </c>
      <c r="B328789" t="n">
        <v>1</v>
      </c>
    </row>
    <row r="328790">
      <c r="A328790" t="inlineStr">
        <is>
          <t>imagesfoldersvizw2</t>
        </is>
      </c>
      <c r="B328790" t="n">
        <v>1</v>
      </c>
    </row>
    <row r="328791">
      <c r="A328791" t="inlineStr">
        <is>
          <t>1uyur</t>
        </is>
      </c>
      <c r="B328791" t="n">
        <v>1</v>
      </c>
    </row>
    <row r="328792">
      <c r="A328792" t="inlineStr">
        <is>
          <t>schwalp</t>
        </is>
      </c>
      <c r="B328792" t="n">
        <v>1</v>
      </c>
    </row>
    <row r="328793">
      <c r="A328793" t="inlineStr">
        <is>
          <t>packhelmerphagemagick</t>
        </is>
      </c>
      <c r="B328793" t="n">
        <v>1</v>
      </c>
    </row>
    <row r="328794">
      <c r="A328794" t="inlineStr">
        <is>
          <t>resinuende</t>
        </is>
      </c>
      <c r="B328794" t="n">
        <v>1</v>
      </c>
    </row>
    <row r="328795">
      <c r="A328795" t="inlineStr">
        <is>
          <t>teji</t>
        </is>
      </c>
      <c r="B328795" t="n">
        <v>1</v>
      </c>
    </row>
    <row r="328796">
      <c r="A328796" t="inlineStr">
        <is>
          <t>67523</t>
        </is>
      </c>
      <c r="B328796" t="n">
        <v>1</v>
      </c>
    </row>
    <row r="328797">
      <c r="A328797" t="inlineStr">
        <is>
          <t>288english</t>
        </is>
      </c>
      <c r="B328797" t="n">
        <v>1</v>
      </c>
    </row>
    <row r="328798">
      <c r="A328798" t="inlineStr">
        <is>
          <t>§_en</t>
        </is>
      </c>
      <c r="B328798" t="n">
        <v>1</v>
      </c>
    </row>
    <row r="328799">
      <c r="A328799" t="inlineStr">
        <is>
          <t>winsoshito</t>
        </is>
      </c>
      <c r="B328799" t="n">
        <v>1</v>
      </c>
    </row>
    <row r="328800">
      <c r="A328800" t="inlineStr">
        <is>
          <t>49170</t>
        </is>
      </c>
      <c r="B328800" t="n">
        <v>1</v>
      </c>
    </row>
    <row r="328801">
      <c r="A328801" t="inlineStr">
        <is>
          <t>saveupk</t>
        </is>
      </c>
      <c r="B328801" t="n">
        <v>1</v>
      </c>
    </row>
    <row r="328802">
      <c r="A328802" t="inlineStr">
        <is>
          <t>iconグweapon</t>
        </is>
      </c>
      <c r="B328802" t="n">
        <v>1</v>
      </c>
    </row>
    <row r="328803">
      <c r="A328803" t="inlineStr">
        <is>
          <t>journalthat</t>
        </is>
      </c>
      <c r="B328803" t="n">
        <v>1</v>
      </c>
    </row>
    <row r="328804">
      <c r="A328804" t="inlineStr">
        <is>
          <t>dtf_whitecolor</t>
        </is>
      </c>
      <c r="B328804" t="n">
        <v>1</v>
      </c>
    </row>
    <row r="328805">
      <c r="A328805" t="inlineStr">
        <is>
          <t>first_phase</t>
        </is>
      </c>
      <c r="B328805" t="n">
        <v>1</v>
      </c>
    </row>
    <row r="328806">
      <c r="A328806" t="inlineStr">
        <is>
          <t>char42</t>
        </is>
      </c>
      <c r="B328806" t="n">
        <v>1</v>
      </c>
    </row>
    <row r="328807">
      <c r="A328807" t="inlineStr">
        <is>
          <t>leavecode</t>
        </is>
      </c>
      <c r="B328807" t="n">
        <v>1</v>
      </c>
    </row>
    <row r="328808">
      <c r="A328808" t="inlineStr">
        <is>
          <t>sellorily</t>
        </is>
      </c>
      <c r="B328808" t="n">
        <v>1</v>
      </c>
    </row>
    <row r="328809">
      <c r="A328809" t="inlineStr">
        <is>
          <t>mal_string</t>
        </is>
      </c>
      <c r="B328809" t="n">
        <v>1</v>
      </c>
    </row>
    <row r="328810">
      <c r="A328810" t="inlineStr">
        <is>
          <t>increasegro</t>
        </is>
      </c>
      <c r="B328810" t="n">
        <v>1</v>
      </c>
    </row>
    <row r="328811">
      <c r="A328811" t="inlineStr">
        <is>
          <t>wnnr</t>
        </is>
      </c>
      <c r="B328811" t="n">
        <v>1</v>
      </c>
    </row>
    <row r="328812">
      <c r="A328812" t="inlineStr">
        <is>
          <t>diictic</t>
        </is>
      </c>
      <c r="B328812" t="n">
        <v>1</v>
      </c>
    </row>
    <row r="328813">
      <c r="A328813" t="inlineStr">
        <is>
          <t>returnthe</t>
        </is>
      </c>
      <c r="B328813" t="n">
        <v>1</v>
      </c>
    </row>
    <row r="328814">
      <c r="A328814" t="inlineStr">
        <is>
          <t>previous_phase</t>
        </is>
      </c>
      <c r="B328814" t="n">
        <v>1</v>
      </c>
    </row>
    <row r="328815">
      <c r="A328815" t="inlineStr">
        <is>
          <t>bfym</t>
        </is>
      </c>
      <c r="B328815" t="n">
        <v>1</v>
      </c>
    </row>
    <row r="328816">
      <c r="A328816" t="inlineStr">
        <is>
          <t>javaomm</t>
        </is>
      </c>
      <c r="B328816" t="n">
        <v>1</v>
      </c>
    </row>
    <row r="328817">
      <c r="A328817" t="inlineStr">
        <is>
          <t>reducesredhw</t>
        </is>
      </c>
      <c r="B328817" t="n">
        <v>1</v>
      </c>
    </row>
    <row r="328818">
      <c r="A328818" t="inlineStr">
        <is>
          <t>suppliesen</t>
        </is>
      </c>
      <c r="B328818" t="n">
        <v>1</v>
      </c>
    </row>
    <row r="328819">
      <c r="A328819" t="inlineStr">
        <is>
          <t>launch—if</t>
        </is>
      </c>
      <c r="B328819" t="n">
        <v>1</v>
      </c>
    </row>
    <row r="328820">
      <c r="A328820" t="inlineStr">
        <is>
          <t>format—possibly</t>
        </is>
      </c>
      <c r="B328820" t="n">
        <v>1</v>
      </c>
    </row>
    <row r="328821">
      <c r="A328821" t="inlineStr">
        <is>
          <t>capsdatasampling</t>
        </is>
      </c>
      <c r="B328821" t="n">
        <v>1</v>
      </c>
    </row>
    <row r="328822">
      <c r="A328822" t="inlineStr">
        <is>
          <t>ksmid</t>
        </is>
      </c>
      <c r="B328822" t="n">
        <v>1</v>
      </c>
    </row>
    <row r="328823">
      <c r="A328823" t="inlineStr">
        <is>
          <t>supersodemsample</t>
        </is>
      </c>
      <c r="B328823" t="n">
        <v>1</v>
      </c>
    </row>
    <row r="328824">
      <c r="A328824" t="inlineStr">
        <is>
          <t>cromolytic</t>
        </is>
      </c>
      <c r="B328824" t="n">
        <v>1</v>
      </c>
    </row>
    <row r="328825">
      <c r="A328825" t="inlineStr">
        <is>
          <t>turbidock</t>
        </is>
      </c>
      <c r="B328825" t="n">
        <v>1</v>
      </c>
    </row>
    <row r="328826">
      <c r="A328826" t="inlineStr">
        <is>
          <t>ckv2</t>
        </is>
      </c>
      <c r="B328826" t="n">
        <v>1</v>
      </c>
    </row>
    <row r="328827">
      <c r="A328827" t="inlineStr">
        <is>
          <t>katison</t>
        </is>
      </c>
      <c r="B328827" t="n">
        <v>1</v>
      </c>
    </row>
    <row r="328828">
      <c r="A328828" t="inlineStr">
        <is>
          <t>ocqb</t>
        </is>
      </c>
      <c r="B328828" t="n">
        <v>1</v>
      </c>
    </row>
    <row r="328829">
      <c r="A328829" t="inlineStr">
        <is>
          <t>camerobyl</t>
        </is>
      </c>
      <c r="B328829" t="n">
        <v>1</v>
      </c>
    </row>
    <row r="328830">
      <c r="A328830" t="inlineStr">
        <is>
          <t>siliconlla</t>
        </is>
      </c>
      <c r="B328830" t="n">
        <v>1</v>
      </c>
    </row>
    <row r="328831">
      <c r="A328831" t="inlineStr">
        <is>
          <t>apemadagascar</t>
        </is>
      </c>
      <c r="B328831" t="n">
        <v>1</v>
      </c>
    </row>
    <row r="328832">
      <c r="A328832" t="inlineStr">
        <is>
          <t>austorptg</t>
        </is>
      </c>
      <c r="B328832" t="n">
        <v>1</v>
      </c>
    </row>
    <row r="328833">
      <c r="A328833" t="inlineStr">
        <is>
          <t>itubogenicity</t>
        </is>
      </c>
      <c r="B328833" t="n">
        <v>1</v>
      </c>
    </row>
    <row r="328834">
      <c r="A328834" t="inlineStr">
        <is>
          <t>mmolar</t>
        </is>
      </c>
      <c r="B328834" t="n">
        <v>2</v>
      </c>
    </row>
    <row r="328835">
      <c r="A328835" t="inlineStr">
        <is>
          <t>vaporogenesis</t>
        </is>
      </c>
      <c r="B328835" t="n">
        <v>1</v>
      </c>
    </row>
    <row r="328836">
      <c r="A328836" t="inlineStr">
        <is>
          <t>selandour</t>
        </is>
      </c>
      <c r="B328836" t="n">
        <v>1</v>
      </c>
    </row>
    <row r="328837">
      <c r="A328837" t="inlineStr">
        <is>
          <t>hyperconcentration</t>
        </is>
      </c>
      <c r="B328837" t="n">
        <v>1</v>
      </c>
    </row>
    <row r="328838">
      <c r="A328838" t="inlineStr">
        <is>
          <t>elaping</t>
        </is>
      </c>
      <c r="B328838" t="n">
        <v>1</v>
      </c>
    </row>
    <row r="328839">
      <c r="A328839" t="inlineStr">
        <is>
          <t>thinskin</t>
        </is>
      </c>
      <c r="B328839" t="n">
        <v>1</v>
      </c>
    </row>
    <row r="328840">
      <c r="A328840" t="inlineStr">
        <is>
          <t>krattenqvist</t>
        </is>
      </c>
      <c r="B328840" t="n">
        <v>1</v>
      </c>
    </row>
    <row r="328841">
      <c r="A328841" t="inlineStr">
        <is>
          <t>rv12</t>
        </is>
      </c>
      <c r="B328841" t="n">
        <v>2</v>
      </c>
    </row>
    <row r="328842">
      <c r="A328842" t="inlineStr">
        <is>
          <t>daglich</t>
        </is>
      </c>
      <c r="B328842" t="n">
        <v>1</v>
      </c>
    </row>
    <row r="328843">
      <c r="A328843" t="inlineStr">
        <is>
          <t>n3006</t>
        </is>
      </c>
      <c r="B328843" t="n">
        <v>1</v>
      </c>
    </row>
    <row r="328844">
      <c r="A328844" t="inlineStr">
        <is>
          <t>skinorelarging</t>
        </is>
      </c>
      <c r="B328844" t="n">
        <v>1</v>
      </c>
    </row>
    <row r="328845">
      <c r="A328845" t="inlineStr">
        <is>
          <t>melonocyte</t>
        </is>
      </c>
      <c r="B328845" t="n">
        <v>1</v>
      </c>
    </row>
    <row r="328846">
      <c r="A328846" t="inlineStr">
        <is>
          <t>thalamostrictor</t>
        </is>
      </c>
      <c r="B328846" t="n">
        <v>1</v>
      </c>
    </row>
    <row r="328847">
      <c r="A328847" t="inlineStr">
        <is>
          <t>detueco</t>
        </is>
      </c>
      <c r="B328847" t="n">
        <v>1</v>
      </c>
    </row>
    <row r="328848">
      <c r="A328848" t="inlineStr">
        <is>
          <t>agonistera</t>
        </is>
      </c>
      <c r="B328848" t="n">
        <v>1</v>
      </c>
    </row>
    <row r="328849">
      <c r="A328849" t="inlineStr">
        <is>
          <t>dramatily</t>
        </is>
      </c>
      <c r="B328849" t="n">
        <v>1</v>
      </c>
    </row>
    <row r="328850">
      <c r="A328850" t="inlineStr">
        <is>
          <t>chechicac</t>
        </is>
      </c>
      <c r="B328850" t="n">
        <v>1</v>
      </c>
    </row>
    <row r="328851">
      <c r="A328851" t="inlineStr">
        <is>
          <t>wodraker</t>
        </is>
      </c>
      <c r="B328851" t="n">
        <v>1</v>
      </c>
    </row>
    <row r="328852">
      <c r="A328852" t="inlineStr">
        <is>
          <t>deracesuroghe</t>
        </is>
      </c>
      <c r="B328852" t="n">
        <v>1</v>
      </c>
    </row>
    <row r="328853">
      <c r="A328853" t="inlineStr">
        <is>
          <t>neurojury</t>
        </is>
      </c>
      <c r="B328853" t="n">
        <v>1</v>
      </c>
    </row>
    <row r="328854">
      <c r="A328854" t="inlineStr">
        <is>
          <t>sa_csrpa99440564</t>
        </is>
      </c>
      <c r="B328854" t="n">
        <v>1</v>
      </c>
    </row>
    <row r="328855">
      <c r="A328855" t="inlineStr">
        <is>
          <t>dotsasstddevpay</t>
        </is>
      </c>
      <c r="B328855" t="n">
        <v>1</v>
      </c>
    </row>
    <row r="328856">
      <c r="A328856" t="inlineStr">
        <is>
          <t>vrseclipbangshooter</t>
        </is>
      </c>
      <c r="B328856" t="n">
        <v>1</v>
      </c>
    </row>
    <row r="328857">
      <c r="A328857" t="inlineStr">
        <is>
          <t>setasfshd</t>
        </is>
      </c>
      <c r="B328857" t="n">
        <v>1</v>
      </c>
    </row>
    <row r="328858">
      <c r="A328858" t="inlineStr">
        <is>
          <t>videopnik</t>
        </is>
      </c>
      <c r="B328858" t="n">
        <v>1</v>
      </c>
    </row>
    <row r="328859">
      <c r="A328859" t="inlineStr">
        <is>
          <t>modescanntown</t>
        </is>
      </c>
      <c r="B328859" t="n">
        <v>1</v>
      </c>
    </row>
    <row r="328860">
      <c r="A328860" t="inlineStr">
        <is>
          <t>existssetwithtextures</t>
        </is>
      </c>
      <c r="B328860" t="n">
        <v>1</v>
      </c>
    </row>
    <row r="328861">
      <c r="A328861" t="inlineStr">
        <is>
          <t>fairnesspalette</t>
        </is>
      </c>
      <c r="B328861" t="n">
        <v>1</v>
      </c>
    </row>
    <row r="328862">
      <c r="A328862" t="inlineStr">
        <is>
          <t>takesister</t>
        </is>
      </c>
      <c r="B328862" t="n">
        <v>1</v>
      </c>
    </row>
    <row r="328863">
      <c r="A328863" t="inlineStr">
        <is>
          <t>baselib</t>
        </is>
      </c>
      <c r="B328863" t="n">
        <v>1</v>
      </c>
    </row>
    <row r="328864">
      <c r="A328864" t="inlineStr">
        <is>
          <t>toolvisibletrueyour</t>
        </is>
      </c>
      <c r="B328864" t="n">
        <v>1</v>
      </c>
    </row>
    <row r="328865">
      <c r="A328865" t="inlineStr">
        <is>
          <t>ctkey6a</t>
        </is>
      </c>
      <c r="B328865" t="n">
        <v>1</v>
      </c>
    </row>
    <row r="328866">
      <c r="A328866" t="inlineStr">
        <is>
          <t>2011supporting</t>
        </is>
      </c>
      <c r="B328866" t="n">
        <v>1</v>
      </c>
    </row>
    <row r="328867">
      <c r="A328867" t="inlineStr">
        <is>
          <t>has_paged_replace_fade</t>
        </is>
      </c>
      <c r="B328867" t="n">
        <v>1</v>
      </c>
    </row>
    <row r="328868">
      <c r="A328868" t="inlineStr">
        <is>
          <t>cgsproot</t>
        </is>
      </c>
      <c r="B328868" t="n">
        <v>1</v>
      </c>
    </row>
    <row r="328869">
      <c r="A328869" t="inlineStr">
        <is>
          <t>projectpagatingtonssdc</t>
        </is>
      </c>
      <c r="B328869" t="n">
        <v>1</v>
      </c>
    </row>
    <row r="328870">
      <c r="A328870" t="inlineStr">
        <is>
          <t>rewardhugs</t>
        </is>
      </c>
      <c r="B328870" t="n">
        <v>1</v>
      </c>
    </row>
    <row r="328871">
      <c r="A328871" t="inlineStr">
        <is>
          <t>h1page</t>
        </is>
      </c>
      <c r="B328871" t="n">
        <v>1</v>
      </c>
    </row>
    <row r="328872">
      <c r="A328872" t="inlineStr">
        <is>
          <t>scenesalways</t>
        </is>
      </c>
      <c r="B328872" t="n">
        <v>1</v>
      </c>
    </row>
    <row r="328873">
      <c r="A328873" t="inlineStr">
        <is>
          <t>baselib_then_role</t>
        </is>
      </c>
      <c r="B328873" t="n">
        <v>1</v>
      </c>
    </row>
    <row r="328874">
      <c r="A328874" t="inlineStr">
        <is>
          <t>a960987</t>
        </is>
      </c>
      <c r="B328874" t="n">
        <v>1</v>
      </c>
    </row>
    <row r="328875">
      <c r="A328875" t="inlineStr">
        <is>
          <t>bigfont_bg</t>
        </is>
      </c>
      <c r="B328875" t="n">
        <v>1</v>
      </c>
    </row>
    <row r="328876">
      <c r="A328876" t="inlineStr">
        <is>
          <t>actam</t>
        </is>
      </c>
      <c r="B328876" t="n">
        <v>1</v>
      </c>
    </row>
    <row r="328877">
      <c r="A328877" t="inlineStr">
        <is>
          <t>set_help</t>
        </is>
      </c>
      <c r="B328877" t="n">
        <v>1</v>
      </c>
    </row>
    <row r="328878">
      <c r="A328878" t="inlineStr">
        <is>
          <t>featurepushing</t>
        </is>
      </c>
      <c r="B328878" t="n">
        <v>1</v>
      </c>
    </row>
    <row r="328879">
      <c r="A328879" t="inlineStr">
        <is>
          <t>jimeneznpr</t>
        </is>
      </c>
      <c r="B328879" t="n">
        <v>1</v>
      </c>
    </row>
    <row r="328880">
      <c r="A328880" t="inlineStr">
        <is>
          <t>companyx</t>
        </is>
      </c>
      <c r="B328880" t="n">
        <v>1</v>
      </c>
    </row>
    <row r="328881">
      <c r="A328881" t="inlineStr">
        <is>
          <t>alzado</t>
        </is>
      </c>
      <c r="B328881" t="n">
        <v>1</v>
      </c>
    </row>
    <row r="328882">
      <c r="A328882" t="inlineStr">
        <is>
          <t>nestle—they</t>
        </is>
      </c>
      <c r="B328882" t="n">
        <v>1</v>
      </c>
    </row>
    <row r="328883">
      <c r="A328883" t="inlineStr">
        <is>
          <t>andresens</t>
        </is>
      </c>
      <c r="B328883" t="n">
        <v>1</v>
      </c>
    </row>
    <row r="328884">
      <c r="A328884" t="inlineStr">
        <is>
          <t>brismarbloomberggetty</t>
        </is>
      </c>
      <c r="B328884" t="n">
        <v>1</v>
      </c>
    </row>
    <row r="328885">
      <c r="A328885" t="inlineStr">
        <is>
          <t>reinick</t>
        </is>
      </c>
      <c r="B328885" t="n">
        <v>1</v>
      </c>
    </row>
    <row r="328886">
      <c r="A328886" t="inlineStr">
        <is>
          <t>tourochorps</t>
        </is>
      </c>
      <c r="B328886" t="n">
        <v>1</v>
      </c>
    </row>
    <row r="328887">
      <c r="A328887" t="inlineStr">
        <is>
          <t>kremenop</t>
        </is>
      </c>
      <c r="B328887" t="n">
        <v>1</v>
      </c>
    </row>
    <row r="328888">
      <c r="A328888" t="inlineStr">
        <is>
          <t>escardella</t>
        </is>
      </c>
      <c r="B328888" t="n">
        <v>1</v>
      </c>
    </row>
    <row r="328889">
      <c r="A328889" t="inlineStr">
        <is>
          <t>另戦世界</t>
        </is>
      </c>
      <c r="B328889" t="n">
        <v>1</v>
      </c>
    </row>
    <row r="328890">
      <c r="A328890" t="inlineStr">
        <is>
          <t>t5embler</t>
        </is>
      </c>
      <c r="B328890" t="n">
        <v>1</v>
      </c>
    </row>
    <row r="328891">
      <c r="A328891" t="inlineStr">
        <is>
          <t>tinslide</t>
        </is>
      </c>
      <c r="B328891" t="n">
        <v>1</v>
      </c>
    </row>
    <row r="328892">
      <c r="A328892" t="inlineStr">
        <is>
          <t>keyevansd</t>
        </is>
      </c>
      <c r="B328892" t="n">
        <v>1</v>
      </c>
    </row>
    <row r="328893">
      <c r="A328893" t="inlineStr">
        <is>
          <t>obumukuru</t>
        </is>
      </c>
      <c r="B328893" t="n">
        <v>1</v>
      </c>
    </row>
    <row r="328894">
      <c r="A328894" t="inlineStr">
        <is>
          <t>machomon</t>
        </is>
      </c>
      <c r="B328894" t="n">
        <v>1</v>
      </c>
    </row>
    <row r="328895">
      <c r="A328895" t="inlineStr">
        <is>
          <t>dark_evil</t>
        </is>
      </c>
      <c r="B328895" t="n">
        <v>1</v>
      </c>
    </row>
    <row r="328896">
      <c r="A328896" t="inlineStr">
        <is>
          <t>eedvi</t>
        </is>
      </c>
      <c r="B328896" t="n">
        <v>1</v>
      </c>
    </row>
    <row r="328897">
      <c r="A328897" t="inlineStr">
        <is>
          <t>purplees</t>
        </is>
      </c>
      <c r="B328897" t="n">
        <v>1</v>
      </c>
    </row>
    <row r="328898">
      <c r="A328898" t="inlineStr">
        <is>
          <t>goingpringsdestinymedia</t>
        </is>
      </c>
      <c r="B328898" t="n">
        <v>1</v>
      </c>
    </row>
    <row r="328899">
      <c r="A328899" t="inlineStr">
        <is>
          <t>ly1b1gowfx</t>
        </is>
      </c>
      <c r="B328899" t="n">
        <v>1</v>
      </c>
    </row>
    <row r="328900">
      <c r="A328900" t="inlineStr">
        <is>
          <t>lutrie</t>
        </is>
      </c>
      <c r="B328900" t="n">
        <v>1</v>
      </c>
    </row>
    <row r="328901">
      <c r="A328901" t="inlineStr">
        <is>
          <t>hassanalogaemi</t>
        </is>
      </c>
      <c r="B328901" t="n">
        <v>1</v>
      </c>
    </row>
    <row r="328902">
      <c r="A328902" t="inlineStr">
        <is>
          <t>stevethomas1</t>
        </is>
      </c>
      <c r="B328902" t="n">
        <v>1</v>
      </c>
    </row>
    <row r="328903">
      <c r="A328903" t="inlineStr">
        <is>
          <t>capitalswashington</t>
        </is>
      </c>
      <c r="B328903" t="n">
        <v>1</v>
      </c>
    </row>
    <row r="328904">
      <c r="A328904" t="inlineStr">
        <is>
          <t>charge—this</t>
        </is>
      </c>
      <c r="B328904" t="n">
        <v>1</v>
      </c>
    </row>
    <row r="328905">
      <c r="A328905" t="inlineStr">
        <is>
          <t>politics—and</t>
        </is>
      </c>
      <c r="B328905" t="n">
        <v>4</v>
      </c>
    </row>
    <row r="328906">
      <c r="A328906" t="inlineStr">
        <is>
          <t>aschemic</t>
        </is>
      </c>
      <c r="B328906" t="n">
        <v>2</v>
      </c>
    </row>
    <row r="328907">
      <c r="A328907" t="inlineStr">
        <is>
          <t>illogical—its</t>
        </is>
      </c>
      <c r="B328907" t="n">
        <v>1</v>
      </c>
    </row>
    <row r="328908">
      <c r="A328908" t="inlineStr">
        <is>
          <t>party—an</t>
        </is>
      </c>
      <c r="B328908" t="n">
        <v>3</v>
      </c>
    </row>
    <row r="328909">
      <c r="A328909" t="inlineStr">
        <is>
          <t>saturnating</t>
        </is>
      </c>
      <c r="B328909" t="n">
        <v>1</v>
      </c>
    </row>
    <row r="328910">
      <c r="A328910" t="inlineStr">
        <is>
          <t>triumph—especially</t>
        </is>
      </c>
      <c r="B328910" t="n">
        <v>1</v>
      </c>
    </row>
    <row r="328911">
      <c r="A328911" t="inlineStr">
        <is>
          <t>1instmailartskor</t>
        </is>
      </c>
      <c r="B328911" t="n">
        <v>1</v>
      </c>
    </row>
    <row r="328912">
      <c r="A328912" t="inlineStr">
        <is>
          <t>negrapharm</t>
        </is>
      </c>
      <c r="B328912" t="n">
        <v>1</v>
      </c>
    </row>
    <row r="328913">
      <c r="A328913" t="inlineStr">
        <is>
          <t>s118</t>
        </is>
      </c>
      <c r="B328913" t="n">
        <v>1</v>
      </c>
    </row>
    <row r="328914">
      <c r="A328914" t="inlineStr">
        <is>
          <t>redeads</t>
        </is>
      </c>
      <c r="B328914" t="n">
        <v>1</v>
      </c>
    </row>
    <row r="328915">
      <c r="A328915" t="inlineStr">
        <is>
          <t>paginatedobip1975</t>
        </is>
      </c>
      <c r="B328915" t="n">
        <v>1</v>
      </c>
    </row>
    <row r="328916">
      <c r="A328916" t="inlineStr">
        <is>
          <t>coldquestiona</t>
        </is>
      </c>
      <c r="B328916" t="n">
        <v>1</v>
      </c>
    </row>
    <row r="328917">
      <c r="A328917" t="inlineStr">
        <is>
          <t>pengoku</t>
        </is>
      </c>
      <c r="B328917" t="n">
        <v>1</v>
      </c>
    </row>
    <row r="328918">
      <c r="A328918" t="inlineStr">
        <is>
          <t>asment</t>
        </is>
      </c>
      <c r="B328918" t="n">
        <v>2</v>
      </c>
    </row>
    <row r="328919">
      <c r="A328919" t="inlineStr">
        <is>
          <t>hastood</t>
        </is>
      </c>
      <c r="B328919" t="n">
        <v>1</v>
      </c>
    </row>
    <row r="328920">
      <c r="A328920" t="inlineStr">
        <is>
          <t>facsa</t>
        </is>
      </c>
      <c r="B328920" t="n">
        <v>2</v>
      </c>
    </row>
    <row r="328921">
      <c r="A328921" t="inlineStr">
        <is>
          <t>awatertilt</t>
        </is>
      </c>
      <c r="B328921" t="n">
        <v>1</v>
      </c>
    </row>
    <row r="328922">
      <c r="A328922" t="inlineStr">
        <is>
          <t>āxeş</t>
        </is>
      </c>
      <c r="B328922" t="n">
        <v>1</v>
      </c>
    </row>
    <row r="328923">
      <c r="A328923" t="inlineStr">
        <is>
          <t>fedage</t>
        </is>
      </c>
      <c r="B328923" t="n">
        <v>1</v>
      </c>
    </row>
    <row r="328924">
      <c r="A328924" t="inlineStr">
        <is>
          <t>teriet</t>
        </is>
      </c>
      <c r="B328924" t="n">
        <v>1</v>
      </c>
    </row>
    <row r="328925">
      <c r="A328925" t="inlineStr">
        <is>
          <t>pimbul</t>
        </is>
      </c>
      <c r="B328925" t="n">
        <v>1</v>
      </c>
    </row>
    <row r="328926">
      <c r="A328926" t="inlineStr">
        <is>
          <t>dapest</t>
        </is>
      </c>
      <c r="B328926" t="n">
        <v>1</v>
      </c>
    </row>
    <row r="328927">
      <c r="A328927" t="inlineStr">
        <is>
          <t>heightohydrates</t>
        </is>
      </c>
      <c r="B328927" t="n">
        <v>1</v>
      </c>
    </row>
    <row r="328928">
      <c r="A328928" t="inlineStr">
        <is>
          <t>quicc</t>
        </is>
      </c>
      <c r="B328928" t="n">
        <v>1</v>
      </c>
    </row>
    <row r="328929">
      <c r="A328929" t="inlineStr">
        <is>
          <t>jacobia</t>
        </is>
      </c>
      <c r="B328929" t="n">
        <v>1</v>
      </c>
    </row>
    <row r="328930">
      <c r="A328930" t="inlineStr">
        <is>
          <t>decasituma</t>
        </is>
      </c>
      <c r="B328930" t="n">
        <v>1</v>
      </c>
    </row>
    <row r="328931">
      <c r="A328931" t="inlineStr">
        <is>
          <t>krrḍz</t>
        </is>
      </c>
      <c r="B328931" t="n">
        <v>1</v>
      </c>
    </row>
    <row r="328932">
      <c r="A328932" t="inlineStr">
        <is>
          <t>skyber</t>
        </is>
      </c>
      <c r="B328932" t="n">
        <v>1</v>
      </c>
    </row>
    <row r="328933">
      <c r="A328933" t="inlineStr">
        <is>
          <t>projectdemand</t>
        </is>
      </c>
      <c r="B328933" t="n">
        <v>1</v>
      </c>
    </row>
    <row r="328934">
      <c r="A328934" t="inlineStr">
        <is>
          <t>amistemol</t>
        </is>
      </c>
      <c r="B328934" t="n">
        <v>1</v>
      </c>
    </row>
    <row r="328935">
      <c r="A328935" t="inlineStr">
        <is>
          <t>ㅤㅉㅂ</t>
        </is>
      </c>
      <c r="B328935" t="n">
        <v>1</v>
      </c>
    </row>
    <row r="328936">
      <c r="A328936" t="inlineStr">
        <is>
          <t>ƹstób</t>
        </is>
      </c>
      <c r="B328936" t="n">
        <v>1</v>
      </c>
    </row>
    <row r="328937">
      <c r="A328937" t="inlineStr">
        <is>
          <t>apmcu</t>
        </is>
      </c>
      <c r="B328937" t="n">
        <v>1</v>
      </c>
    </row>
    <row r="328938">
      <c r="A328938" t="inlineStr">
        <is>
          <t>ourerspeak</t>
        </is>
      </c>
      <c r="B328938" t="n">
        <v>1</v>
      </c>
    </row>
    <row r="328939">
      <c r="A328939" t="inlineStr">
        <is>
          <t>reconized</t>
        </is>
      </c>
      <c r="B328939" t="n">
        <v>1</v>
      </c>
    </row>
    <row r="328940">
      <c r="A328940" t="inlineStr">
        <is>
          <t>argossc</t>
        </is>
      </c>
      <c r="B328940" t="n">
        <v>1</v>
      </c>
    </row>
    <row r="328941">
      <c r="A328941" t="inlineStr">
        <is>
          <t>lookatod</t>
        </is>
      </c>
      <c r="B328941" t="n">
        <v>1</v>
      </c>
    </row>
    <row r="328942">
      <c r="A328942" t="inlineStr">
        <is>
          <t>swastish</t>
        </is>
      </c>
      <c r="B328942" t="n">
        <v>1</v>
      </c>
    </row>
    <row r="328943">
      <c r="A328943" t="inlineStr">
        <is>
          <t>alicu</t>
        </is>
      </c>
      <c r="B328943" t="n">
        <v>1</v>
      </c>
    </row>
    <row r="328944">
      <c r="A328944" t="inlineStr">
        <is>
          <t>oversexion</t>
        </is>
      </c>
      <c r="B328944" t="n">
        <v>1</v>
      </c>
    </row>
    <row r="328945">
      <c r="A328945" t="inlineStr">
        <is>
          <t>missthese</t>
        </is>
      </c>
      <c r="B328945" t="n">
        <v>1</v>
      </c>
    </row>
    <row r="328946">
      <c r="A328946" t="inlineStr">
        <is>
          <t>kwamis</t>
        </is>
      </c>
      <c r="B328946" t="n">
        <v>1</v>
      </c>
    </row>
    <row r="328947">
      <c r="A328947" t="inlineStr">
        <is>
          <t>evenstriking</t>
        </is>
      </c>
      <c r="B328947" t="n">
        <v>1</v>
      </c>
    </row>
    <row r="328948">
      <c r="A328948" t="inlineStr">
        <is>
          <t>inirtiful</t>
        </is>
      </c>
      <c r="B328948" t="n">
        <v>1</v>
      </c>
    </row>
    <row r="328949">
      <c r="A328949" t="inlineStr">
        <is>
          <t>28480411archive135131532</t>
        </is>
      </c>
      <c r="B328949" t="n">
        <v>1</v>
      </c>
    </row>
    <row r="328950">
      <c r="A328950" t="inlineStr">
        <is>
          <t>712780</t>
        </is>
      </c>
      <c r="B328950" t="n">
        <v>1</v>
      </c>
    </row>
    <row r="328951">
      <c r="A328951" t="inlineStr">
        <is>
          <t>constutters</t>
        </is>
      </c>
      <c r="B328951" t="n">
        <v>1</v>
      </c>
    </row>
    <row r="328952">
      <c r="A328952" t="inlineStr">
        <is>
          <t>disculations</t>
        </is>
      </c>
      <c r="B328952" t="n">
        <v>1</v>
      </c>
    </row>
    <row r="328953">
      <c r="A328953" t="inlineStr">
        <is>
          <t>kwaartritpur</t>
        </is>
      </c>
      <c r="B328953" t="n">
        <v>1</v>
      </c>
    </row>
    <row r="328954">
      <c r="A328954" t="inlineStr">
        <is>
          <t>subhaden</t>
        </is>
      </c>
      <c r="B328954" t="n">
        <v>1</v>
      </c>
    </row>
    <row r="328955">
      <c r="A328955" t="inlineStr">
        <is>
          <t>administrada</t>
        </is>
      </c>
      <c r="B328955" t="n">
        <v>1</v>
      </c>
    </row>
    <row r="328956">
      <c r="A328956" t="inlineStr">
        <is>
          <t>vaccinatory</t>
        </is>
      </c>
      <c r="B328956" t="n">
        <v>1</v>
      </c>
    </row>
    <row r="328957">
      <c r="A328957" t="inlineStr">
        <is>
          <t>bronchoconstrictor</t>
        </is>
      </c>
      <c r="B328957" t="n">
        <v>2</v>
      </c>
    </row>
    <row r="328958">
      <c r="A328958" t="inlineStr">
        <is>
          <t>dikari</t>
        </is>
      </c>
      <c r="B328958" t="n">
        <v>2</v>
      </c>
    </row>
    <row r="328959">
      <c r="A328959" t="inlineStr">
        <is>
          <t>titrations</t>
        </is>
      </c>
      <c r="B328959" t="n">
        <v>1</v>
      </c>
    </row>
    <row r="328960">
      <c r="A328960" t="inlineStr">
        <is>
          <t>churubevo</t>
        </is>
      </c>
      <c r="B328960" t="n">
        <v>1</v>
      </c>
    </row>
    <row r="328961">
      <c r="A328961" t="inlineStr">
        <is>
          <t>ibragimomaevvy</t>
        </is>
      </c>
      <c r="B328961" t="n">
        <v>1</v>
      </c>
    </row>
    <row r="328962">
      <c r="A328962" t="inlineStr">
        <is>
          <t>viaductal</t>
        </is>
      </c>
      <c r="B328962" t="n">
        <v>1</v>
      </c>
    </row>
    <row r="328963">
      <c r="A328963" t="inlineStr">
        <is>
          <t>iirhamn</t>
        </is>
      </c>
      <c r="B328963" t="n">
        <v>1</v>
      </c>
    </row>
    <row r="328964">
      <c r="A328964" t="inlineStr">
        <is>
          <t>guanjiang</t>
        </is>
      </c>
      <c r="B328964" t="n">
        <v>1</v>
      </c>
    </row>
    <row r="328965">
      <c r="A328965" t="inlineStr">
        <is>
          <t>naturalesção</t>
        </is>
      </c>
      <c r="B328965" t="n">
        <v>1</v>
      </c>
    </row>
    <row r="328966">
      <c r="A328966" t="inlineStr">
        <is>
          <t>ibragimomaovvy</t>
        </is>
      </c>
      <c r="B328966" t="n">
        <v>1</v>
      </c>
    </row>
    <row r="328967">
      <c r="A328967" t="inlineStr">
        <is>
          <t>ivatal</t>
        </is>
      </c>
      <c r="B328967" t="n">
        <v>1</v>
      </c>
    </row>
    <row r="328968">
      <c r="A328968" t="inlineStr">
        <is>
          <t>homaevycin</t>
        </is>
      </c>
      <c r="B328968" t="n">
        <v>1</v>
      </c>
    </row>
    <row r="328969">
      <c r="A328969" t="inlineStr">
        <is>
          <t>interfluial</t>
        </is>
      </c>
      <c r="B328969" t="n">
        <v>1</v>
      </c>
    </row>
    <row r="328970">
      <c r="A328970" t="inlineStr">
        <is>
          <t>universidades</t>
        </is>
      </c>
      <c r="B328970" t="n">
        <v>1</v>
      </c>
    </row>
    <row r="328971">
      <c r="A328971" t="inlineStr">
        <is>
          <t>soriped</t>
        </is>
      </c>
      <c r="B328971" t="n">
        <v>1</v>
      </c>
    </row>
    <row r="328972">
      <c r="A328972" t="inlineStr">
        <is>
          <t>isharillo</t>
        </is>
      </c>
      <c r="B328972" t="n">
        <v>1</v>
      </c>
    </row>
    <row r="328973">
      <c r="A328973" t="inlineStr">
        <is>
          <t>nbcm</t>
        </is>
      </c>
      <c r="B328973" t="n">
        <v>1</v>
      </c>
    </row>
    <row r="328974">
      <c r="A328974" t="inlineStr">
        <is>
          <t>cleriur</t>
        </is>
      </c>
      <c r="B328974" t="n">
        <v>1</v>
      </c>
    </row>
    <row r="328975">
      <c r="A328975" t="inlineStr">
        <is>
          <t>marchinas</t>
        </is>
      </c>
      <c r="B328975" t="n">
        <v>1</v>
      </c>
    </row>
    <row r="328976">
      <c r="A328976" t="inlineStr">
        <is>
          <t>dwarko</t>
        </is>
      </c>
      <c r="B328976" t="n">
        <v>1</v>
      </c>
    </row>
    <row r="328977">
      <c r="A328977" t="inlineStr">
        <is>
          <t>archerth</t>
        </is>
      </c>
      <c r="B328977" t="n">
        <v>1</v>
      </c>
    </row>
    <row r="328978">
      <c r="A328978" t="inlineStr">
        <is>
          <t>aguerrant</t>
        </is>
      </c>
      <c r="B328978" t="n">
        <v>1</v>
      </c>
    </row>
    <row r="328979">
      <c r="A328979" t="inlineStr">
        <is>
          <t>jolinda</t>
        </is>
      </c>
      <c r="B328979" t="n">
        <v>1</v>
      </c>
    </row>
    <row r="328980">
      <c r="A328980" t="inlineStr">
        <is>
          <t>disension</t>
        </is>
      </c>
      <c r="B328980" t="n">
        <v>1</v>
      </c>
    </row>
    <row r="328981">
      <c r="A328981" t="inlineStr">
        <is>
          <t>milalome</t>
        </is>
      </c>
      <c r="B328981" t="n">
        <v>1</v>
      </c>
    </row>
    <row r="328982">
      <c r="A328982" t="inlineStr">
        <is>
          <t>krawitski</t>
        </is>
      </c>
      <c r="B328982" t="n">
        <v>1</v>
      </c>
    </row>
    <row r="328983">
      <c r="A328983" t="inlineStr">
        <is>
          <t>giqjew3qwoa0ooz5uv5xpyoerz8i4q8lrctrv</t>
        </is>
      </c>
      <c r="B328983" t="n">
        <v>1</v>
      </c>
    </row>
    <row r="328984">
      <c r="A328984" t="inlineStr">
        <is>
          <t>embertadelmatars</t>
        </is>
      </c>
      <c r="B328984" t="n">
        <v>1</v>
      </c>
    </row>
    <row r="328985">
      <c r="A328985" t="inlineStr">
        <is>
          <t>petrofinn</t>
        </is>
      </c>
      <c r="B328985" t="n">
        <v>1</v>
      </c>
    </row>
    <row r="328986">
      <c r="A328986" t="inlineStr">
        <is>
          <t>sl4s443guy2drz8islbz66zoxg66uykur0z3ciyshm9oaaaakvncfr8208a2018zmw2dasegqoouhkeagpmacae7fptzsvl5nfbaaqmdexgdqbbxyft0vrsz</t>
        </is>
      </c>
      <c r="B328986" t="n">
        <v>1</v>
      </c>
    </row>
    <row r="328987">
      <c r="A328987" t="inlineStr">
        <is>
          <t>ie9xlai0uwaavkij5pgwtoozmi4hsxxjx</t>
        </is>
      </c>
      <c r="B328987" t="n">
        <v>1</v>
      </c>
    </row>
    <row r="328988">
      <c r="A328988" t="inlineStr">
        <is>
          <t>jku_gljiksczriu1mfjyns5fm00cad</t>
        </is>
      </c>
      <c r="B328988" t="n">
        <v>1</v>
      </c>
    </row>
    <row r="328989">
      <c r="A328989" t="inlineStr">
        <is>
          <t>fookboyiae9x87lxtxrxxx</t>
        </is>
      </c>
      <c r="B328989" t="n">
        <v>1</v>
      </c>
    </row>
    <row r="328990">
      <c r="A328990" t="inlineStr">
        <is>
          <t>24madeagiimxw</t>
        </is>
      </c>
      <c r="B328990" t="n">
        <v>1</v>
      </c>
    </row>
    <row r="328991">
      <c r="A328991" t="inlineStr">
        <is>
          <t>zxm7uek2xjfdvp5fgmj5mkutcmruvgtqjwr2fezx68n5s5wxu4i7d1svp6eebftgop</t>
        </is>
      </c>
      <c r="B328991" t="n">
        <v>1</v>
      </c>
    </row>
    <row r="328992">
      <c r="A328992" t="inlineStr">
        <is>
          <t>classificationbudget</t>
        </is>
      </c>
      <c r="B328992" t="n">
        <v>1</v>
      </c>
    </row>
    <row r="328993">
      <c r="A328993" t="inlineStr">
        <is>
          <t>membersones</t>
        </is>
      </c>
      <c r="B328993" t="n">
        <v>1</v>
      </c>
    </row>
    <row r="328994">
      <c r="A328994" t="inlineStr">
        <is>
          <t>iqicbaebcaagbqjcsvjbaaaanbnaaoec7bbtjzoruzwsvbolges6buypwovmjd3</t>
        </is>
      </c>
      <c r="B328994" t="n">
        <v>1</v>
      </c>
    </row>
    <row r="328995">
      <c r="A328995" t="inlineStr">
        <is>
          <t>elogsy</t>
        </is>
      </c>
      <c r="B328995" t="n">
        <v>1</v>
      </c>
    </row>
    <row r="328996">
      <c r="A328996" t="inlineStr">
        <is>
          <t>1m72fkpaqi5mtr8dwlmibakctodiokickwhud5xwagxe5zsf6gqyftk</t>
        </is>
      </c>
      <c r="B328996" t="n">
        <v>1</v>
      </c>
    </row>
    <row r="328997">
      <c r="A328997" t="inlineStr">
        <is>
          <t>sryykes</t>
        </is>
      </c>
      <c r="B328997" t="n">
        <v>1</v>
      </c>
    </row>
    <row r="328998">
      <c r="A328998" t="inlineStr">
        <is>
          <t>mtuk</t>
        </is>
      </c>
      <c r="B328998" t="n">
        <v>1</v>
      </c>
    </row>
    <row r="328999">
      <c r="A328999" t="inlineStr">
        <is>
          <t>pbixgiw1exhd0</t>
        </is>
      </c>
      <c r="B328999" t="n">
        <v>1</v>
      </c>
    </row>
    <row r="329000">
      <c r="A329000" t="inlineStr">
        <is>
          <t>72426</t>
        </is>
      </c>
      <c r="B329000" t="n">
        <v>1</v>
      </c>
    </row>
    <row r="329001">
      <c r="A329001" t="inlineStr">
        <is>
          <t>owerton</t>
        </is>
      </c>
      <c r="B329001" t="n">
        <v>1</v>
      </c>
    </row>
    <row r="329002">
      <c r="A329002" t="inlineStr">
        <is>
          <t>shayelight</t>
        </is>
      </c>
      <c r="B329002" t="n">
        <v>1</v>
      </c>
    </row>
    <row r="329003">
      <c r="A329003" t="inlineStr">
        <is>
          <t>corubzuddi7c</t>
        </is>
      </c>
      <c r="B329003" t="n">
        <v>1</v>
      </c>
    </row>
    <row r="329004">
      <c r="A329004" t="inlineStr">
        <is>
          <t>maurahui</t>
        </is>
      </c>
      <c r="B329004" t="n">
        <v>1</v>
      </c>
    </row>
    <row r="329005">
      <c r="A329005" t="inlineStr">
        <is>
          <t>ayperksburrito</t>
        </is>
      </c>
      <c r="B329005" t="n">
        <v>1</v>
      </c>
    </row>
    <row r="329006">
      <c r="A329006" t="inlineStr">
        <is>
          <t>shouldreport5</t>
        </is>
      </c>
      <c r="B329006" t="n">
        <v>1</v>
      </c>
    </row>
    <row r="329007">
      <c r="A329007" t="inlineStr">
        <is>
          <t>yppilly</t>
        </is>
      </c>
      <c r="B329007" t="n">
        <v>1</v>
      </c>
    </row>
    <row r="329008">
      <c r="A329008" t="inlineStr">
        <is>
          <t>viiipu</t>
        </is>
      </c>
      <c r="B329008" t="n">
        <v>1</v>
      </c>
    </row>
    <row r="329009">
      <c r="A329009" t="inlineStr">
        <is>
          <t>dowee</t>
        </is>
      </c>
      <c r="B329009" t="n">
        <v>2</v>
      </c>
    </row>
    <row r="329010">
      <c r="A329010" t="inlineStr">
        <is>
          <t>mothskins</t>
        </is>
      </c>
      <c r="B329010" t="n">
        <v>1</v>
      </c>
    </row>
    <row r="329011">
      <c r="A329011" t="inlineStr">
        <is>
          <t>zappert</t>
        </is>
      </c>
      <c r="B329011" t="n">
        <v>1</v>
      </c>
    </row>
    <row r="329012">
      <c r="A329012" t="inlineStr">
        <is>
          <t>regerbar</t>
        </is>
      </c>
      <c r="B329012" t="n">
        <v>1</v>
      </c>
    </row>
    <row r="329013">
      <c r="A329013" t="inlineStr">
        <is>
          <t>sengiment</t>
        </is>
      </c>
      <c r="B329013" t="n">
        <v>1</v>
      </c>
    </row>
    <row r="329014">
      <c r="A329014" t="inlineStr">
        <is>
          <t>potweaver</t>
        </is>
      </c>
      <c r="B329014" t="n">
        <v>1</v>
      </c>
    </row>
    <row r="329015">
      <c r="A329015" t="inlineStr">
        <is>
          <t>stubblazing</t>
        </is>
      </c>
      <c r="B329015" t="n">
        <v>1</v>
      </c>
    </row>
    <row r="329016">
      <c r="A329016" t="inlineStr">
        <is>
          <t>snarlingly</t>
        </is>
      </c>
      <c r="B329016" t="n">
        <v>1</v>
      </c>
    </row>
    <row r="329017">
      <c r="A329017" t="inlineStr">
        <is>
          <t>wolfblazers</t>
        </is>
      </c>
      <c r="B329017" t="n">
        <v>1</v>
      </c>
    </row>
    <row r="329018">
      <c r="A329018" t="inlineStr">
        <is>
          <t>10kmn</t>
        </is>
      </c>
      <c r="B329018" t="n">
        <v>1</v>
      </c>
    </row>
    <row r="329019">
      <c r="A329019" t="inlineStr">
        <is>
          <t>stevennepryce</t>
        </is>
      </c>
      <c r="B329019" t="n">
        <v>1</v>
      </c>
    </row>
    <row r="329020">
      <c r="A329020" t="inlineStr">
        <is>
          <t>fliking</t>
        </is>
      </c>
      <c r="B329020" t="n">
        <v>1</v>
      </c>
    </row>
    <row r="329021">
      <c r="A329021" t="inlineStr">
        <is>
          <t>abetta</t>
        </is>
      </c>
      <c r="B329021" t="n">
        <v>1</v>
      </c>
    </row>
    <row r="329022">
      <c r="A329022" t="inlineStr">
        <is>
          <t>tryptors</t>
        </is>
      </c>
      <c r="B329022" t="n">
        <v>1</v>
      </c>
    </row>
    <row r="329023">
      <c r="A329023" t="inlineStr">
        <is>
          <t>songwritera</t>
        </is>
      </c>
      <c r="B329023" t="n">
        <v>1</v>
      </c>
    </row>
    <row r="329024">
      <c r="A329024" t="inlineStr">
        <is>
          <t>mospy</t>
        </is>
      </c>
      <c r="B329024" t="n">
        <v>1</v>
      </c>
    </row>
    <row r="329025">
      <c r="A329025" t="inlineStr">
        <is>
          <t>polocchio</t>
        </is>
      </c>
      <c r="B329025" t="n">
        <v>1</v>
      </c>
    </row>
    <row r="329026">
      <c r="A329026" t="inlineStr">
        <is>
          <t>distinis</t>
        </is>
      </c>
      <c r="B329026" t="n">
        <v>1</v>
      </c>
    </row>
    <row r="329027">
      <c r="A329027" t="inlineStr">
        <is>
          <t>tuscot</t>
        </is>
      </c>
      <c r="B329027" t="n">
        <v>1</v>
      </c>
    </row>
    <row r="329028">
      <c r="A329028" t="inlineStr">
        <is>
          <t>lutherseat</t>
        </is>
      </c>
      <c r="B329028" t="n">
        <v>1</v>
      </c>
    </row>
    <row r="329029">
      <c r="A329029" t="inlineStr">
        <is>
          <t>horgourt</t>
        </is>
      </c>
      <c r="B329029" t="n">
        <v>1</v>
      </c>
    </row>
    <row r="329030">
      <c r="A329030" t="inlineStr">
        <is>
          <t>ovexers</t>
        </is>
      </c>
      <c r="B329030" t="n">
        <v>1</v>
      </c>
    </row>
    <row r="329031">
      <c r="A329031" t="inlineStr">
        <is>
          <t>insariat</t>
        </is>
      </c>
      <c r="B329031" t="n">
        <v>1</v>
      </c>
    </row>
    <row r="329032">
      <c r="A329032" t="inlineStr">
        <is>
          <t>banner—derived</t>
        </is>
      </c>
      <c r="B329032" t="n">
        <v>1</v>
      </c>
    </row>
    <row r="329033">
      <c r="A329033" t="inlineStr">
        <is>
          <t>cdoad</t>
        </is>
      </c>
      <c r="B329033" t="n">
        <v>1</v>
      </c>
    </row>
    <row r="329034">
      <c r="A329034" t="inlineStr">
        <is>
          <t>nyao</t>
        </is>
      </c>
      <c r="B329034" t="n">
        <v>2</v>
      </c>
    </row>
    <row r="329035">
      <c r="A329035" t="inlineStr">
        <is>
          <t>ddight</t>
        </is>
      </c>
      <c r="B329035" t="n">
        <v>1</v>
      </c>
    </row>
    <row r="329036">
      <c r="A329036" t="inlineStr">
        <is>
          <t>ragja</t>
        </is>
      </c>
      <c r="B329036" t="n">
        <v>1</v>
      </c>
    </row>
    <row r="329037">
      <c r="A329037" t="inlineStr">
        <is>
          <t>moorwear</t>
        </is>
      </c>
      <c r="B329037" t="n">
        <v>1</v>
      </c>
    </row>
    <row r="329038">
      <c r="A329038" t="inlineStr">
        <is>
          <t>923554</t>
        </is>
      </c>
      <c r="B329038" t="n">
        <v>1</v>
      </c>
    </row>
    <row r="329039">
      <c r="A329039" t="inlineStr">
        <is>
          <t>raficon</t>
        </is>
      </c>
      <c r="B329039" t="n">
        <v>1</v>
      </c>
    </row>
    <row r="329040">
      <c r="A329040" t="inlineStr">
        <is>
          <t>remantles</t>
        </is>
      </c>
      <c r="B329040" t="n">
        <v>1</v>
      </c>
    </row>
    <row r="329041">
      <c r="A329041" t="inlineStr">
        <is>
          <t>devolutionally</t>
        </is>
      </c>
      <c r="B329041" t="n">
        <v>1</v>
      </c>
    </row>
    <row r="329042">
      <c r="A329042" t="inlineStr">
        <is>
          <t>malafias</t>
        </is>
      </c>
      <c r="B329042" t="n">
        <v>1</v>
      </c>
    </row>
    <row r="329043">
      <c r="A329043" t="inlineStr">
        <is>
          <t>wirehood</t>
        </is>
      </c>
      <c r="B329043" t="n">
        <v>1</v>
      </c>
    </row>
    <row r="329044">
      <c r="A329044" t="inlineStr">
        <is>
          <t>adautomatic</t>
        </is>
      </c>
      <c r="B329044" t="n">
        <v>1</v>
      </c>
    </row>
    <row r="329045">
      <c r="A329045" t="inlineStr">
        <is>
          <t>rafabuates</t>
        </is>
      </c>
      <c r="B329045" t="n">
        <v>1</v>
      </c>
    </row>
    <row r="329046">
      <c r="A329046" t="inlineStr">
        <is>
          <t>souddisses</t>
        </is>
      </c>
      <c r="B329046" t="n">
        <v>1</v>
      </c>
    </row>
    <row r="329047">
      <c r="A329047" t="inlineStr">
        <is>
          <t>toughsterstable</t>
        </is>
      </c>
      <c r="B329047" t="n">
        <v>1</v>
      </c>
    </row>
    <row r="329048">
      <c r="A329048" t="inlineStr">
        <is>
          <t>lightfan</t>
        </is>
      </c>
      <c r="B329048" t="n">
        <v>1</v>
      </c>
    </row>
    <row r="329049">
      <c r="A329049" t="inlineStr">
        <is>
          <t>techgaming</t>
        </is>
      </c>
      <c r="B329049" t="n">
        <v>1</v>
      </c>
    </row>
    <row r="329050">
      <c r="A329050" t="inlineStr">
        <is>
          <t>swarch</t>
        </is>
      </c>
      <c r="B329050" t="n">
        <v>2</v>
      </c>
    </row>
    <row r="329051">
      <c r="A329051" t="inlineStr">
        <is>
          <t>netproject431</t>
        </is>
      </c>
      <c r="B329051" t="n">
        <v>1</v>
      </c>
    </row>
    <row r="329052">
      <c r="A329052" t="inlineStr">
        <is>
          <t>httpse2rcaseynergy</t>
        </is>
      </c>
      <c r="B329052" t="n">
        <v>1</v>
      </c>
    </row>
    <row r="329053">
      <c r="A329053" t="inlineStr">
        <is>
          <t>racchiotz</t>
        </is>
      </c>
      <c r="B329053" t="n">
        <v>1</v>
      </c>
    </row>
    <row r="329054">
      <c r="A329054" t="inlineStr">
        <is>
          <t>programmbrawl</t>
        </is>
      </c>
      <c r="B329054" t="n">
        <v>1</v>
      </c>
    </row>
    <row r="329055">
      <c r="A329055" t="inlineStr">
        <is>
          <t>jumpstrike</t>
        </is>
      </c>
      <c r="B329055" t="n">
        <v>1</v>
      </c>
    </row>
    <row r="329056">
      <c r="A329056" t="inlineStr">
        <is>
          <t>sfvar</t>
        </is>
      </c>
      <c r="B329056" t="n">
        <v>1</v>
      </c>
    </row>
    <row r="329057">
      <c r="A329057" t="inlineStr">
        <is>
          <t>rockstalker</t>
        </is>
      </c>
      <c r="B329057" t="n">
        <v>1</v>
      </c>
    </row>
    <row r="329058">
      <c r="A329058" t="inlineStr">
        <is>
          <t>tontis</t>
        </is>
      </c>
      <c r="B329058" t="n">
        <v>1</v>
      </c>
    </row>
    <row r="329059">
      <c r="A329059" t="inlineStr">
        <is>
          <t>beatrillo</t>
        </is>
      </c>
      <c r="B329059" t="n">
        <v>1</v>
      </c>
    </row>
    <row r="329060">
      <c r="A329060" t="inlineStr">
        <is>
          <t>authorités</t>
        </is>
      </c>
      <c r="B329060" t="n">
        <v>1</v>
      </c>
    </row>
    <row r="329061">
      <c r="A329061" t="inlineStr">
        <is>
          <t>d_meow</t>
        </is>
      </c>
      <c r="B329061" t="n">
        <v>1</v>
      </c>
    </row>
    <row r="329062">
      <c r="A329062" t="inlineStr">
        <is>
          <t>ecoluos</t>
        </is>
      </c>
      <c r="B329062" t="n">
        <v>1</v>
      </c>
    </row>
    <row r="329063">
      <c r="A329063" t="inlineStr">
        <is>
          <t>forreviewgamesartjennifer</t>
        </is>
      </c>
      <c r="B329063" t="n">
        <v>1</v>
      </c>
    </row>
    <row r="329064">
      <c r="A329064" t="inlineStr">
        <is>
          <t>ukpicturespornmadgesproceedingsview2183829333</t>
        </is>
      </c>
      <c r="B329064" t="n">
        <v>1</v>
      </c>
    </row>
    <row r="329065">
      <c r="A329065" t="inlineStr">
        <is>
          <t>villega</t>
        </is>
      </c>
      <c r="B329065" t="n">
        <v>1</v>
      </c>
    </row>
    <row r="329066">
      <c r="A329066" t="inlineStr">
        <is>
          <t>prachiwan</t>
        </is>
      </c>
      <c r="B329066" t="n">
        <v>1</v>
      </c>
    </row>
    <row r="329067">
      <c r="A329067" t="inlineStr">
        <is>
          <t>phadre</t>
        </is>
      </c>
      <c r="B329067" t="n">
        <v>1</v>
      </c>
    </row>
    <row r="329068">
      <c r="A329068" t="inlineStr">
        <is>
          <t>fr201302ulsmalli</t>
        </is>
      </c>
      <c r="B329068" t="n">
        <v>1</v>
      </c>
    </row>
    <row r="329069">
      <c r="A329069" t="inlineStr">
        <is>
          <t>holmesly</t>
        </is>
      </c>
      <c r="B329069" t="n">
        <v>1</v>
      </c>
    </row>
    <row r="329070">
      <c r="A329070" t="inlineStr">
        <is>
          <t>parmenz</t>
        </is>
      </c>
      <c r="B329070" t="n">
        <v>1</v>
      </c>
    </row>
    <row r="329071">
      <c r="A329071" t="inlineStr">
        <is>
          <t>25knote</t>
        </is>
      </c>
      <c r="B329071" t="n">
        <v>1</v>
      </c>
    </row>
    <row r="329072">
      <c r="A329072" t="inlineStr">
        <is>
          <t>wtyeate</t>
        </is>
      </c>
      <c r="B329072" t="n">
        <v>1</v>
      </c>
    </row>
    <row r="329073">
      <c r="A329073" t="inlineStr">
        <is>
          <t>britishtebiznews</t>
        </is>
      </c>
      <c r="B329073" t="n">
        <v>1</v>
      </c>
    </row>
    <row r="329074">
      <c r="A329074" t="inlineStr">
        <is>
          <t>cazyoneystrike</t>
        </is>
      </c>
      <c r="B329074" t="n">
        <v>1</v>
      </c>
    </row>
    <row r="329075">
      <c r="A329075" t="inlineStr">
        <is>
          <t>pagdale</t>
        </is>
      </c>
      <c r="B329075" t="n">
        <v>1</v>
      </c>
    </row>
    <row r="329076">
      <c r="A329076" t="inlineStr">
        <is>
          <t>comhandoutspewdiegomirazzisdp1469048166</t>
        </is>
      </c>
      <c r="B329076" t="n">
        <v>1</v>
      </c>
    </row>
    <row r="329077">
      <c r="A329077" t="inlineStr">
        <is>
          <t>rockerstuffart</t>
        </is>
      </c>
      <c r="B329077" t="n">
        <v>1</v>
      </c>
    </row>
    <row r="329078">
      <c r="A329078" t="inlineStr">
        <is>
          <t>jivercken</t>
        </is>
      </c>
      <c r="B329078" t="n">
        <v>1</v>
      </c>
    </row>
    <row r="329079">
      <c r="A329079" t="inlineStr">
        <is>
          <t>billlife</t>
        </is>
      </c>
      <c r="B329079" t="n">
        <v>1</v>
      </c>
    </row>
    <row r="329080">
      <c r="A329080" t="inlineStr">
        <is>
          <t>desultivated</t>
        </is>
      </c>
      <c r="B329080" t="n">
        <v>1</v>
      </c>
    </row>
    <row r="329081">
      <c r="A329081" t="inlineStr">
        <is>
          <t>palamente</t>
        </is>
      </c>
      <c r="B329081" t="n">
        <v>1</v>
      </c>
    </row>
    <row r="329082">
      <c r="A329082" t="inlineStr">
        <is>
          <t>ziperrantpleat</t>
        </is>
      </c>
      <c r="B329082" t="n">
        <v>1</v>
      </c>
    </row>
    <row r="329083">
      <c r="A329083" t="inlineStr">
        <is>
          <t>httpgtoffefinanciala</t>
        </is>
      </c>
      <c r="B329083" t="n">
        <v>1</v>
      </c>
    </row>
    <row r="329084">
      <c r="A329084" t="inlineStr">
        <is>
          <t>skromijn</t>
        </is>
      </c>
      <c r="B329084" t="n">
        <v>1</v>
      </c>
    </row>
    <row r="329085">
      <c r="A329085" t="inlineStr">
        <is>
          <t>lettermates</t>
        </is>
      </c>
      <c r="B329085" t="n">
        <v>1</v>
      </c>
    </row>
    <row r="329086">
      <c r="A329086" t="inlineStr">
        <is>
          <t>constantuses</t>
        </is>
      </c>
      <c r="B329086" t="n">
        <v>1</v>
      </c>
    </row>
    <row r="329087">
      <c r="A329087" t="inlineStr">
        <is>
          <t>ah82x</t>
        </is>
      </c>
      <c r="B329087" t="n">
        <v>1</v>
      </c>
    </row>
    <row r="329088">
      <c r="A329088" t="inlineStr">
        <is>
          <t>finallyhave</t>
        </is>
      </c>
      <c r="B329088" t="n">
        <v>1</v>
      </c>
    </row>
    <row r="329089">
      <c r="A329089" t="inlineStr">
        <is>
          <t>redbloods</t>
        </is>
      </c>
      <c r="B329089" t="n">
        <v>1</v>
      </c>
    </row>
    <row r="329090">
      <c r="A329090" t="inlineStr">
        <is>
          <t>hediamar</t>
        </is>
      </c>
      <c r="B329090" t="n">
        <v>1</v>
      </c>
    </row>
    <row r="329091">
      <c r="A329091" t="inlineStr">
        <is>
          <t>prescreenin</t>
        </is>
      </c>
      <c r="B329091" t="n">
        <v>1</v>
      </c>
    </row>
    <row r="329092">
      <c r="A329092" t="inlineStr">
        <is>
          <t>autoweapons</t>
        </is>
      </c>
      <c r="B329092" t="n">
        <v>2</v>
      </c>
    </row>
    <row r="329093">
      <c r="A329093" t="inlineStr">
        <is>
          <t>ofone</t>
        </is>
      </c>
      <c r="B329093" t="n">
        <v>1</v>
      </c>
    </row>
    <row r="329094">
      <c r="A329094" t="inlineStr">
        <is>
          <t>brimded</t>
        </is>
      </c>
      <c r="B329094" t="n">
        <v>1</v>
      </c>
    </row>
    <row r="329095">
      <c r="A329095" t="inlineStr">
        <is>
          <t>halfbilbo</t>
        </is>
      </c>
      <c r="B329095" t="n">
        <v>1</v>
      </c>
    </row>
    <row r="329096">
      <c r="A329096" t="inlineStr">
        <is>
          <t>unusual48</t>
        </is>
      </c>
      <c r="B329096" t="n">
        <v>1</v>
      </c>
    </row>
    <row r="329097">
      <c r="A329097" t="inlineStr">
        <is>
          <t>crimsonprickets</t>
        </is>
      </c>
      <c r="B329097" t="n">
        <v>1</v>
      </c>
    </row>
    <row r="329098">
      <c r="A329098" t="inlineStr">
        <is>
          <t>tinkfixer</t>
        </is>
      </c>
      <c r="B329098" t="n">
        <v>1</v>
      </c>
    </row>
    <row r="329099">
      <c r="A329099" t="inlineStr">
        <is>
          <t>bigboxes</t>
        </is>
      </c>
      <c r="B329099" t="n">
        <v>1</v>
      </c>
    </row>
    <row r="329100">
      <c r="A329100" t="inlineStr">
        <is>
          <t>dragoncrafts</t>
        </is>
      </c>
      <c r="B329100" t="n">
        <v>1</v>
      </c>
    </row>
    <row r="329101">
      <c r="A329101" t="inlineStr">
        <is>
          <t>fandomstuff</t>
        </is>
      </c>
      <c r="B329101" t="n">
        <v>1</v>
      </c>
    </row>
    <row r="329102">
      <c r="A329102" t="inlineStr">
        <is>
          <t>hardisen</t>
        </is>
      </c>
      <c r="B329102" t="n">
        <v>1</v>
      </c>
    </row>
    <row r="329103">
      <c r="A329103" t="inlineStr">
        <is>
          <t>halfautobiologist</t>
        </is>
      </c>
      <c r="B329103" t="n">
        <v>1</v>
      </c>
    </row>
    <row r="329104">
      <c r="A329104" t="inlineStr">
        <is>
          <t>scorsling</t>
        </is>
      </c>
      <c r="B329104" t="n">
        <v>1</v>
      </c>
    </row>
    <row r="329105">
      <c r="A329105" t="inlineStr">
        <is>
          <t>menviar</t>
        </is>
      </c>
      <c r="B329105" t="n">
        <v>1</v>
      </c>
    </row>
    <row r="329106">
      <c r="A329106" t="inlineStr">
        <is>
          <t>skrogs</t>
        </is>
      </c>
      <c r="B329106" t="n">
        <v>1</v>
      </c>
    </row>
    <row r="329107">
      <c r="A329107" t="inlineStr">
        <is>
          <t>rubiners</t>
        </is>
      </c>
      <c r="B329107" t="n">
        <v>1</v>
      </c>
    </row>
    <row r="329108">
      <c r="A329108" t="inlineStr">
        <is>
          <t>diefam</t>
        </is>
      </c>
      <c r="B329108" t="n">
        <v>1</v>
      </c>
    </row>
    <row r="329109">
      <c r="A329109" t="inlineStr">
        <is>
          <t>warnerpath</t>
        </is>
      </c>
      <c r="B329109" t="n">
        <v>1</v>
      </c>
    </row>
    <row r="329110">
      <c r="A329110" t="inlineStr">
        <is>
          <t>bumbel</t>
        </is>
      </c>
      <c r="B329110" t="n">
        <v>1</v>
      </c>
    </row>
    <row r="329111">
      <c r="A329111" t="inlineStr">
        <is>
          <t>iafai</t>
        </is>
      </c>
      <c r="B329111" t="n">
        <v>1</v>
      </c>
    </row>
    <row r="329112">
      <c r="A329112" t="inlineStr">
        <is>
          <t>groupid1949pl24would</t>
        </is>
      </c>
      <c r="B329112" t="n">
        <v>1</v>
      </c>
    </row>
    <row r="329113">
      <c r="A329113" t="inlineStr">
        <is>
          <t>statetofacsimile</t>
        </is>
      </c>
      <c r="B329113" t="n">
        <v>1</v>
      </c>
    </row>
    <row r="329114">
      <c r="A329114" t="inlineStr">
        <is>
          <t>parataid</t>
        </is>
      </c>
      <c r="B329114" t="n">
        <v>1</v>
      </c>
    </row>
    <row r="329115">
      <c r="A329115" t="inlineStr">
        <is>
          <t>wettbalkey</t>
        </is>
      </c>
      <c r="B329115" t="n">
        <v>1</v>
      </c>
    </row>
    <row r="329116">
      <c r="A329116" t="inlineStr">
        <is>
          <t>city_men</t>
        </is>
      </c>
      <c r="B329116" t="n">
        <v>1</v>
      </c>
    </row>
    <row r="329117">
      <c r="A329117" t="inlineStr">
        <is>
          <t>crfit</t>
        </is>
      </c>
      <c r="B329117" t="n">
        <v>1</v>
      </c>
    </row>
    <row r="329118">
      <c r="A329118" t="inlineStr">
        <is>
          <t>groupid1949pl24</t>
        </is>
      </c>
      <c r="B329118" t="n">
        <v>1</v>
      </c>
    </row>
    <row r="329119">
      <c r="A329119" t="inlineStr">
        <is>
          <t>belowwhat</t>
        </is>
      </c>
      <c r="B329119" t="n">
        <v>1</v>
      </c>
    </row>
    <row r="329120">
      <c r="A329120" t="inlineStr">
        <is>
          <t>polyicoagulant</t>
        </is>
      </c>
      <c r="B329120" t="n">
        <v>1</v>
      </c>
    </row>
    <row r="329121">
      <c r="A329121" t="inlineStr">
        <is>
          <t>tisholm</t>
        </is>
      </c>
      <c r="B329121" t="n">
        <v>1</v>
      </c>
    </row>
    <row r="329122">
      <c r="A329122" t="inlineStr">
        <is>
          <t>transitase</t>
        </is>
      </c>
      <c r="B329122" t="n">
        <v>1</v>
      </c>
    </row>
    <row r="329123">
      <c r="A329123" t="inlineStr">
        <is>
          <t>spreadthe</t>
        </is>
      </c>
      <c r="B329123" t="n">
        <v>1</v>
      </c>
    </row>
    <row r="329124">
      <c r="A329124" t="inlineStr">
        <is>
          <t>httpspeed</t>
        </is>
      </c>
      <c r="B329124" t="n">
        <v>1</v>
      </c>
    </row>
    <row r="329125">
      <c r="A329125" t="inlineStr">
        <is>
          <t>tagagenet</t>
        </is>
      </c>
      <c r="B329125" t="n">
        <v>1</v>
      </c>
    </row>
    <row r="329126">
      <c r="A329126" t="inlineStr">
        <is>
          <t>parataxideag</t>
        </is>
      </c>
      <c r="B329126" t="n">
        <v>1</v>
      </c>
    </row>
    <row r="329127">
      <c r="A329127" t="inlineStr">
        <is>
          <t>tdr2oudon</t>
        </is>
      </c>
      <c r="B329127" t="n">
        <v>1</v>
      </c>
    </row>
    <row r="329128">
      <c r="A329128" t="inlineStr">
        <is>
          <t>coym1a7wslgi</t>
        </is>
      </c>
      <c r="B329128" t="n">
        <v>1</v>
      </c>
    </row>
    <row r="329129">
      <c r="A329129" t="inlineStr">
        <is>
          <t>emosakh</t>
        </is>
      </c>
      <c r="B329129" t="n">
        <v>1</v>
      </c>
    </row>
    <row r="329130">
      <c r="A329130" t="inlineStr">
        <is>
          <t>shenday</t>
        </is>
      </c>
      <c r="B329130" t="n">
        <v>1</v>
      </c>
    </row>
    <row r="329131">
      <c r="A329131" t="inlineStr">
        <is>
          <t>ḏlbe</t>
        </is>
      </c>
      <c r="B329131" t="n">
        <v>1</v>
      </c>
    </row>
    <row r="329132">
      <c r="A329132" t="inlineStr">
        <is>
          <t>gsentuk</t>
        </is>
      </c>
      <c r="B329132" t="n">
        <v>1</v>
      </c>
    </row>
    <row r="329133">
      <c r="A329133" t="inlineStr">
        <is>
          <t>pilipiga</t>
        </is>
      </c>
      <c r="B329133" t="n">
        <v>1</v>
      </c>
    </row>
    <row r="329134">
      <c r="A329134" t="inlineStr">
        <is>
          <t>khalina</t>
        </is>
      </c>
      <c r="B329134" t="n">
        <v>1</v>
      </c>
    </row>
    <row r="329135">
      <c r="A329135" t="inlineStr">
        <is>
          <t>oʀ</t>
        </is>
      </c>
      <c r="B329135" t="n">
        <v>1</v>
      </c>
    </row>
    <row r="329136">
      <c r="A329136" t="inlineStr">
        <is>
          <t>mchillatme</t>
        </is>
      </c>
      <c r="B329136" t="n">
        <v>1</v>
      </c>
    </row>
    <row r="329137">
      <c r="A329137" t="inlineStr">
        <is>
          <t>dagometer</t>
        </is>
      </c>
      <c r="B329137" t="n">
        <v>1</v>
      </c>
    </row>
    <row r="329138">
      <c r="A329138" t="inlineStr">
        <is>
          <t>marryblish</t>
        </is>
      </c>
      <c r="B329138" t="n">
        <v>1</v>
      </c>
    </row>
    <row r="329139">
      <c r="A329139" t="inlineStr">
        <is>
          <t>aclok</t>
        </is>
      </c>
      <c r="B329139" t="n">
        <v>1</v>
      </c>
    </row>
    <row r="329140">
      <c r="A329140" t="inlineStr">
        <is>
          <t>henekul</t>
        </is>
      </c>
      <c r="B329140" t="n">
        <v>1</v>
      </c>
    </row>
    <row r="329141">
      <c r="A329141" t="inlineStr">
        <is>
          <t>sehil</t>
        </is>
      </c>
      <c r="B329141" t="n">
        <v>1</v>
      </c>
    </row>
    <row r="329142">
      <c r="A329142" t="inlineStr">
        <is>
          <t>detimensassorting</t>
        </is>
      </c>
      <c r="B329142" t="n">
        <v>1</v>
      </c>
    </row>
    <row r="329143">
      <c r="A329143" t="inlineStr">
        <is>
          <t>therebl</t>
        </is>
      </c>
      <c r="B329143" t="n">
        <v>1</v>
      </c>
    </row>
    <row r="329144">
      <c r="A329144" t="inlineStr">
        <is>
          <t>aciment</t>
        </is>
      </c>
      <c r="B329144" t="n">
        <v>1</v>
      </c>
    </row>
    <row r="329145">
      <c r="A329145" t="inlineStr">
        <is>
          <t>poedy</t>
        </is>
      </c>
      <c r="B329145" t="n">
        <v>1</v>
      </c>
    </row>
    <row r="329146">
      <c r="A329146" t="inlineStr">
        <is>
          <t>ralua</t>
        </is>
      </c>
      <c r="B329146" t="n">
        <v>1</v>
      </c>
    </row>
    <row r="329147">
      <c r="A329147" t="inlineStr">
        <is>
          <t>beallokayare</t>
        </is>
      </c>
      <c r="B329147" t="n">
        <v>1</v>
      </c>
    </row>
    <row r="329148">
      <c r="A329148" t="inlineStr">
        <is>
          <t>pasalmises</t>
        </is>
      </c>
      <c r="B329148" t="n">
        <v>1</v>
      </c>
    </row>
    <row r="329149">
      <c r="A329149" t="inlineStr">
        <is>
          <t>nattoro</t>
        </is>
      </c>
      <c r="B329149" t="n">
        <v>1</v>
      </c>
    </row>
    <row r="329150">
      <c r="A329150" t="inlineStr">
        <is>
          <t>premg</t>
        </is>
      </c>
      <c r="B329150" t="n">
        <v>1</v>
      </c>
    </row>
    <row r="329151">
      <c r="A329151" t="inlineStr">
        <is>
          <t>promke</t>
        </is>
      </c>
      <c r="B329151" t="n">
        <v>1</v>
      </c>
    </row>
    <row r="329152">
      <c r="A329152" t="inlineStr">
        <is>
          <t>tangik</t>
        </is>
      </c>
      <c r="B329152" t="n">
        <v>1</v>
      </c>
    </row>
    <row r="329153">
      <c r="A329153" t="inlineStr">
        <is>
          <t>castayua</t>
        </is>
      </c>
      <c r="B329153" t="n">
        <v>1</v>
      </c>
    </row>
    <row r="329154">
      <c r="A329154" t="inlineStr">
        <is>
          <t>sgeleh</t>
        </is>
      </c>
      <c r="B329154" t="n">
        <v>1</v>
      </c>
    </row>
    <row r="329155">
      <c r="A329155" t="inlineStr">
        <is>
          <t>rugbif</t>
        </is>
      </c>
      <c r="B329155" t="n">
        <v>1</v>
      </c>
    </row>
    <row r="329156">
      <c r="A329156" t="inlineStr">
        <is>
          <t>enaadudagal</t>
        </is>
      </c>
      <c r="B329156" t="n">
        <v>1</v>
      </c>
    </row>
    <row r="329157">
      <c r="A329157" t="inlineStr">
        <is>
          <t>seekomed</t>
        </is>
      </c>
      <c r="B329157" t="n">
        <v>1</v>
      </c>
    </row>
    <row r="329158">
      <c r="A329158" t="inlineStr">
        <is>
          <t>kayil</t>
        </is>
      </c>
      <c r="B329158" t="n">
        <v>1</v>
      </c>
    </row>
    <row r="329159">
      <c r="A329159" t="inlineStr">
        <is>
          <t>gewon</t>
        </is>
      </c>
      <c r="B329159" t="n">
        <v>1</v>
      </c>
    </row>
    <row r="329160">
      <c r="A329160" t="inlineStr">
        <is>
          <t>jiia</t>
        </is>
      </c>
      <c r="B329160" t="n">
        <v>1</v>
      </c>
    </row>
    <row r="329161">
      <c r="A329161" t="inlineStr">
        <is>
          <t>pledgea</t>
        </is>
      </c>
      <c r="B329161" t="n">
        <v>1</v>
      </c>
    </row>
    <row r="329162">
      <c r="A329162" t="inlineStr">
        <is>
          <t>hypergroup</t>
        </is>
      </c>
      <c r="B329162" t="n">
        <v>1</v>
      </c>
    </row>
    <row r="329163">
      <c r="A329163" t="inlineStr">
        <is>
          <t>ciguna</t>
        </is>
      </c>
      <c r="B329163" t="n">
        <v>1</v>
      </c>
    </row>
    <row r="329164">
      <c r="A329164" t="inlineStr">
        <is>
          <t>sittuh</t>
        </is>
      </c>
      <c r="B329164" t="n">
        <v>1</v>
      </c>
    </row>
    <row r="329165">
      <c r="A329165" t="inlineStr">
        <is>
          <t>ratssheha</t>
        </is>
      </c>
      <c r="B329165" t="n">
        <v>1</v>
      </c>
    </row>
    <row r="329166">
      <c r="A329166" t="inlineStr">
        <is>
          <t>lreeman</t>
        </is>
      </c>
      <c r="B329166" t="n">
        <v>1</v>
      </c>
    </row>
    <row r="329167">
      <c r="A329167" t="inlineStr">
        <is>
          <t>divisions6483</t>
        </is>
      </c>
      <c r="B329167" t="n">
        <v>1</v>
      </c>
    </row>
    <row r="329168">
      <c r="A329168" t="inlineStr">
        <is>
          <t>nagonalem</t>
        </is>
      </c>
      <c r="B329168" t="n">
        <v>1</v>
      </c>
    </row>
    <row r="329169">
      <c r="A329169" t="inlineStr">
        <is>
          <t>tlanose</t>
        </is>
      </c>
      <c r="B329169" t="n">
        <v>1</v>
      </c>
    </row>
    <row r="329170">
      <c r="A329170" t="inlineStr">
        <is>
          <t>nacreuy</t>
        </is>
      </c>
      <c r="B329170" t="n">
        <v>1</v>
      </c>
    </row>
    <row r="329171">
      <c r="A329171" t="inlineStr">
        <is>
          <t>kirkhabah</t>
        </is>
      </c>
      <c r="B329171" t="n">
        <v>1</v>
      </c>
    </row>
    <row r="329172">
      <c r="A329172" t="inlineStr">
        <is>
          <t>danano</t>
        </is>
      </c>
      <c r="B329172" t="n">
        <v>1</v>
      </c>
    </row>
    <row r="329173">
      <c r="A329173" t="inlineStr">
        <is>
          <t>ham3rded</t>
        </is>
      </c>
      <c r="B329173" t="n">
        <v>1</v>
      </c>
    </row>
    <row r="329174">
      <c r="A329174" t="inlineStr">
        <is>
          <t>lutherb</t>
        </is>
      </c>
      <c r="B329174" t="n">
        <v>1</v>
      </c>
    </row>
    <row r="329175">
      <c r="A329175" t="inlineStr">
        <is>
          <t>sennae</t>
        </is>
      </c>
      <c r="B329175" t="n">
        <v>1</v>
      </c>
    </row>
    <row r="329176">
      <c r="A329176" t="inlineStr">
        <is>
          <t>exerit</t>
        </is>
      </c>
      <c r="B329176" t="n">
        <v>1</v>
      </c>
    </row>
    <row r="329177">
      <c r="A329177" t="inlineStr">
        <is>
          <t>marilya</t>
        </is>
      </c>
      <c r="B329177" t="n">
        <v>1</v>
      </c>
    </row>
    <row r="329178">
      <c r="A329178" t="inlineStr">
        <is>
          <t>onlyand</t>
        </is>
      </c>
      <c r="B329178" t="n">
        <v>1</v>
      </c>
    </row>
    <row r="329179">
      <c r="A329179" t="inlineStr">
        <is>
          <t>circumstances4062</t>
        </is>
      </c>
      <c r="B329179" t="n">
        <v>1</v>
      </c>
    </row>
    <row r="329180">
      <c r="A329180" t="inlineStr">
        <is>
          <t>n¬ness</t>
        </is>
      </c>
      <c r="B329180" t="n">
        <v>1</v>
      </c>
    </row>
    <row r="329181">
      <c r="A329181" t="inlineStr">
        <is>
          <t>kankiznti</t>
        </is>
      </c>
      <c r="B329181" t="n">
        <v>1</v>
      </c>
    </row>
    <row r="329182">
      <c r="A329182" t="inlineStr">
        <is>
          <t>tecise</t>
        </is>
      </c>
      <c r="B329182" t="n">
        <v>1</v>
      </c>
    </row>
    <row r="329183">
      <c r="A329183" t="inlineStr">
        <is>
          <t>kornentiy</t>
        </is>
      </c>
      <c r="B329183" t="n">
        <v>1</v>
      </c>
    </row>
    <row r="329184">
      <c r="A329184" t="inlineStr">
        <is>
          <t>surpassival</t>
        </is>
      </c>
      <c r="B329184" t="n">
        <v>1</v>
      </c>
    </row>
    <row r="329185">
      <c r="A329185" t="inlineStr">
        <is>
          <t>mentva</t>
        </is>
      </c>
      <c r="B329185" t="n">
        <v>1</v>
      </c>
    </row>
    <row r="329186">
      <c r="A329186" t="inlineStr">
        <is>
          <t>anwantihee</t>
        </is>
      </c>
      <c r="B329186" t="n">
        <v>1</v>
      </c>
    </row>
    <row r="329187">
      <c r="A329187" t="inlineStr">
        <is>
          <t>tuaan</t>
        </is>
      </c>
      <c r="B329187" t="n">
        <v>1</v>
      </c>
    </row>
    <row r="329188">
      <c r="A329188" t="inlineStr">
        <is>
          <t>bozkanbah</t>
        </is>
      </c>
      <c r="B329188" t="n">
        <v>1</v>
      </c>
    </row>
    <row r="329189">
      <c r="A329189" t="inlineStr">
        <is>
          <t>braabanare</t>
        </is>
      </c>
      <c r="B329189" t="n">
        <v>1</v>
      </c>
    </row>
    <row r="329190">
      <c r="A329190" t="inlineStr">
        <is>
          <t>saasad</t>
        </is>
      </c>
      <c r="B329190" t="n">
        <v>1</v>
      </c>
    </row>
    <row r="329191">
      <c r="A329191" t="inlineStr">
        <is>
          <t>putad</t>
        </is>
      </c>
      <c r="B329191" t="n">
        <v>1</v>
      </c>
    </row>
    <row r="329192">
      <c r="A329192" t="inlineStr">
        <is>
          <t>membersal</t>
        </is>
      </c>
      <c r="B329192" t="n">
        <v>1</v>
      </c>
    </row>
    <row r="329193">
      <c r="A329193" t="inlineStr">
        <is>
          <t>tedin</t>
        </is>
      </c>
      <c r="B329193" t="n">
        <v>1</v>
      </c>
    </row>
    <row r="329194">
      <c r="A329194" t="inlineStr">
        <is>
          <t>kaphainersayila</t>
        </is>
      </c>
      <c r="B329194" t="n">
        <v>1</v>
      </c>
    </row>
    <row r="329195">
      <c r="A329195" t="inlineStr">
        <is>
          <t>vomoerto</t>
        </is>
      </c>
      <c r="B329195" t="n">
        <v>1</v>
      </c>
    </row>
    <row r="329196">
      <c r="A329196" t="inlineStr">
        <is>
          <t>sunditionally</t>
        </is>
      </c>
      <c r="B329196" t="n">
        <v>1</v>
      </c>
    </row>
    <row r="329197">
      <c r="A329197" t="inlineStr">
        <is>
          <t>exleged</t>
        </is>
      </c>
      <c r="B329197" t="n">
        <v>1</v>
      </c>
    </row>
    <row r="329198">
      <c r="A329198" t="inlineStr">
        <is>
          <t>coralangi</t>
        </is>
      </c>
      <c r="B329198" t="n">
        <v>1</v>
      </c>
    </row>
    <row r="329199">
      <c r="A329199" t="inlineStr">
        <is>
          <t>qisan</t>
        </is>
      </c>
      <c r="B329199" t="n">
        <v>1</v>
      </c>
    </row>
    <row r="329200">
      <c r="A329200" t="inlineStr">
        <is>
          <t>bieraye</t>
        </is>
      </c>
      <c r="B329200" t="n">
        <v>1</v>
      </c>
    </row>
    <row r="329201">
      <c r="A329201" t="inlineStr">
        <is>
          <t>tetoo</t>
        </is>
      </c>
      <c r="B329201" t="n">
        <v>1</v>
      </c>
    </row>
    <row r="329202">
      <c r="A329202" t="inlineStr">
        <is>
          <t>dawdier</t>
        </is>
      </c>
      <c r="B329202" t="n">
        <v>1</v>
      </c>
    </row>
    <row r="329203">
      <c r="A329203" t="inlineStr">
        <is>
          <t>novakwanadhiyiya</t>
        </is>
      </c>
      <c r="B329203" t="n">
        <v>1</v>
      </c>
    </row>
    <row r="329204">
      <c r="A329204" t="inlineStr">
        <is>
          <t>handicapo</t>
        </is>
      </c>
      <c r="B329204" t="n">
        <v>1</v>
      </c>
    </row>
    <row r="329205">
      <c r="A329205" t="inlineStr">
        <is>
          <t>informpou</t>
        </is>
      </c>
      <c r="B329205" t="n">
        <v>1</v>
      </c>
    </row>
    <row r="329206">
      <c r="A329206" t="inlineStr">
        <is>
          <t>recheliy</t>
        </is>
      </c>
      <c r="B329206" t="n">
        <v>1</v>
      </c>
    </row>
    <row r="329207">
      <c r="A329207" t="inlineStr">
        <is>
          <t>yamiang</t>
        </is>
      </c>
      <c r="B329207" t="n">
        <v>1</v>
      </c>
    </row>
    <row r="329208">
      <c r="A329208" t="inlineStr">
        <is>
          <t>jitoa</t>
        </is>
      </c>
      <c r="B329208" t="n">
        <v>1</v>
      </c>
    </row>
    <row r="329209">
      <c r="A329209" t="inlineStr">
        <is>
          <t>jarlhimma</t>
        </is>
      </c>
      <c r="B329209" t="n">
        <v>1</v>
      </c>
    </row>
    <row r="329210">
      <c r="A329210" t="inlineStr">
        <is>
          <t>extraxon</t>
        </is>
      </c>
      <c r="B329210" t="n">
        <v>1</v>
      </c>
    </row>
    <row r="329211">
      <c r="A329211" t="inlineStr">
        <is>
          <t>portercase</t>
        </is>
      </c>
      <c r="B329211" t="n">
        <v>1</v>
      </c>
    </row>
    <row r="329212">
      <c r="A329212" t="inlineStr">
        <is>
          <t>kangana</t>
        </is>
      </c>
      <c r="B329212" t="n">
        <v>2</v>
      </c>
    </row>
    <row r="329213">
      <c r="A329213" t="inlineStr">
        <is>
          <t>liepsun</t>
        </is>
      </c>
      <c r="B329213" t="n">
        <v>1</v>
      </c>
    </row>
    <row r="329214">
      <c r="A329214" t="inlineStr">
        <is>
          <t>norarova</t>
        </is>
      </c>
      <c r="B329214" t="n">
        <v>1</v>
      </c>
    </row>
    <row r="329215">
      <c r="A329215" t="inlineStr">
        <is>
          <t>rcthelngetist</t>
        </is>
      </c>
      <c r="B329215" t="n">
        <v>1</v>
      </c>
    </row>
    <row r="329216">
      <c r="A329216" t="inlineStr">
        <is>
          <t>masticatuia</t>
        </is>
      </c>
      <c r="B329216" t="n">
        <v>1</v>
      </c>
    </row>
    <row r="329217">
      <c r="A329217" t="inlineStr">
        <is>
          <t>kpoda</t>
        </is>
      </c>
      <c r="B329217" t="n">
        <v>1</v>
      </c>
    </row>
    <row r="329218">
      <c r="A329218" t="inlineStr">
        <is>
          <t>achesina</t>
        </is>
      </c>
      <c r="B329218" t="n">
        <v>1</v>
      </c>
    </row>
    <row r="329219">
      <c r="A329219" t="inlineStr">
        <is>
          <t>aspeaccars</t>
        </is>
      </c>
      <c r="B329219" t="n">
        <v>1</v>
      </c>
    </row>
    <row r="329220">
      <c r="A329220" t="inlineStr">
        <is>
          <t>indiathewill</t>
        </is>
      </c>
      <c r="B329220" t="n">
        <v>1</v>
      </c>
    </row>
    <row r="329221">
      <c r="A329221" t="inlineStr">
        <is>
          <t>isaurmanu</t>
        </is>
      </c>
      <c r="B329221" t="n">
        <v>1</v>
      </c>
    </row>
    <row r="329222">
      <c r="A329222" t="inlineStr">
        <is>
          <t>fur351</t>
        </is>
      </c>
      <c r="B329222" t="n">
        <v>1</v>
      </c>
    </row>
    <row r="329223">
      <c r="A329223" t="inlineStr">
        <is>
          <t>dressors</t>
        </is>
      </c>
      <c r="B329223" t="n">
        <v>1</v>
      </c>
    </row>
    <row r="329224">
      <c r="A329224" t="inlineStr">
        <is>
          <t>summer174</t>
        </is>
      </c>
      <c r="B329224" t="n">
        <v>1</v>
      </c>
    </row>
    <row r="329225">
      <c r="A329225" t="inlineStr">
        <is>
          <t>salyilinen</t>
        </is>
      </c>
      <c r="B329225" t="n">
        <v>1</v>
      </c>
    </row>
    <row r="329226">
      <c r="A329226" t="inlineStr">
        <is>
          <t>ncchan</t>
        </is>
      </c>
      <c r="B329226" t="n">
        <v>1</v>
      </c>
    </row>
    <row r="329227">
      <c r="A329227" t="inlineStr">
        <is>
          <t>trelvets</t>
        </is>
      </c>
      <c r="B329227" t="n">
        <v>1</v>
      </c>
    </row>
    <row r="329228">
      <c r="A329228" t="inlineStr">
        <is>
          <t>rumphear</t>
        </is>
      </c>
      <c r="B329228" t="n">
        <v>1</v>
      </c>
    </row>
    <row r="329229">
      <c r="A329229" t="inlineStr">
        <is>
          <t>omggirlfriend</t>
        </is>
      </c>
      <c r="B329229" t="n">
        <v>1</v>
      </c>
    </row>
    <row r="329230">
      <c r="A329230" t="inlineStr">
        <is>
          <t>startoureth</t>
        </is>
      </c>
      <c r="B329230" t="n">
        <v>1</v>
      </c>
    </row>
    <row r="329231">
      <c r="A329231" t="inlineStr">
        <is>
          <t>vertultistarchus</t>
        </is>
      </c>
      <c r="B329231" t="n">
        <v>1</v>
      </c>
    </row>
    <row r="329232">
      <c r="A329232" t="inlineStr">
        <is>
          <t>playingcodor125</t>
        </is>
      </c>
      <c r="B329232" t="n">
        <v>1</v>
      </c>
    </row>
    <row r="329233">
      <c r="A329233" t="inlineStr">
        <is>
          <t>benpthoes</t>
        </is>
      </c>
      <c r="B329233" t="n">
        <v>1</v>
      </c>
    </row>
    <row r="329234">
      <c r="A329234" t="inlineStr">
        <is>
          <t>mebold</t>
        </is>
      </c>
      <c r="B329234" t="n">
        <v>1</v>
      </c>
    </row>
    <row r="329235">
      <c r="A329235" t="inlineStr">
        <is>
          <t>monnen357</t>
        </is>
      </c>
      <c r="B329235" t="n">
        <v>1</v>
      </c>
    </row>
    <row r="329236">
      <c r="A329236" t="inlineStr">
        <is>
          <t>fold25mean</t>
        </is>
      </c>
      <c r="B329236" t="n">
        <v>1</v>
      </c>
    </row>
    <row r="329237">
      <c r="A329237" t="inlineStr">
        <is>
          <t>linkedfinally</t>
        </is>
      </c>
      <c r="B329237" t="n">
        <v>1</v>
      </c>
    </row>
    <row r="329238">
      <c r="A329238" t="inlineStr">
        <is>
          <t>whideup</t>
        </is>
      </c>
      <c r="B329238" t="n">
        <v>1</v>
      </c>
    </row>
    <row r="329239">
      <c r="A329239" t="inlineStr">
        <is>
          <t>color994</t>
        </is>
      </c>
      <c r="B329239" t="n">
        <v>1</v>
      </c>
    </row>
    <row r="329240">
      <c r="A329240" t="inlineStr">
        <is>
          <t>httpsodestinnerpark</t>
        </is>
      </c>
      <c r="B329240" t="n">
        <v>1</v>
      </c>
    </row>
    <row r="329241">
      <c r="A329241" t="inlineStr">
        <is>
          <t>rhamssquizzedplus</t>
        </is>
      </c>
      <c r="B329241" t="n">
        <v>1</v>
      </c>
    </row>
    <row r="329242">
      <c r="A329242" t="inlineStr">
        <is>
          <t>bit________________________________________________________</t>
        </is>
      </c>
      <c r="B329242" t="n">
        <v>1</v>
      </c>
    </row>
    <row r="329243">
      <c r="A329243" t="inlineStr">
        <is>
          <t>helokenoner</t>
        </is>
      </c>
      <c r="B329243" t="n">
        <v>1</v>
      </c>
    </row>
    <row r="329244">
      <c r="A329244" t="inlineStr">
        <is>
          <t>aaaalaay</t>
        </is>
      </c>
      <c r="B329244" t="n">
        <v>1</v>
      </c>
    </row>
    <row r="329245">
      <c r="A329245" t="inlineStr">
        <is>
          <t>gaabaab</t>
        </is>
      </c>
      <c r="B329245" t="n">
        <v>1</v>
      </c>
    </row>
    <row r="329246">
      <c r="A329246" t="inlineStr">
        <is>
          <t>ausha</t>
        </is>
      </c>
      <c r="B329246" t="n">
        <v>1</v>
      </c>
    </row>
    <row r="329247">
      <c r="A329247" t="inlineStr">
        <is>
          <t>crawlingnicke</t>
        </is>
      </c>
      <c r="B329247" t="n">
        <v>1</v>
      </c>
    </row>
    <row r="329248">
      <c r="A329248" t="inlineStr">
        <is>
          <t>gliegen</t>
        </is>
      </c>
      <c r="B329248" t="n">
        <v>1</v>
      </c>
    </row>
    <row r="329249">
      <c r="A329249" t="inlineStr">
        <is>
          <t>thankinglapay</t>
        </is>
      </c>
      <c r="B329249" t="n">
        <v>1</v>
      </c>
    </row>
    <row r="329250">
      <c r="A329250" t="inlineStr">
        <is>
          <t>andllramne</t>
        </is>
      </c>
      <c r="B329250" t="n">
        <v>1</v>
      </c>
    </row>
    <row r="329251">
      <c r="A329251" t="inlineStr">
        <is>
          <t>saranole</t>
        </is>
      </c>
      <c r="B329251" t="n">
        <v>1</v>
      </c>
    </row>
    <row r="329252">
      <c r="A329252" t="inlineStr">
        <is>
          <t>tylergoate</t>
        </is>
      </c>
      <c r="B329252" t="n">
        <v>1</v>
      </c>
    </row>
    <row r="329253">
      <c r="A329253" t="inlineStr">
        <is>
          <t>authentificated</t>
        </is>
      </c>
      <c r="B329253" t="n">
        <v>1</v>
      </c>
    </row>
    <row r="329254">
      <c r="A329254" t="inlineStr">
        <is>
          <t>maketie</t>
        </is>
      </c>
      <c r="B329254" t="n">
        <v>1</v>
      </c>
    </row>
    <row r="329255">
      <c r="A329255" t="inlineStr">
        <is>
          <t>pandongo</t>
        </is>
      </c>
      <c r="B329255" t="n">
        <v>1</v>
      </c>
    </row>
    <row r="329256">
      <c r="A329256" t="inlineStr">
        <is>
          <t>willhang</t>
        </is>
      </c>
      <c r="B329256" t="n">
        <v>1</v>
      </c>
    </row>
    <row r="329257">
      <c r="A329257" t="inlineStr">
        <is>
          <t>henb</t>
        </is>
      </c>
      <c r="B329257" t="n">
        <v>1</v>
      </c>
    </row>
    <row r="329258">
      <c r="A329258" t="inlineStr">
        <is>
          <t>29oct</t>
        </is>
      </c>
      <c r="B329258" t="n">
        <v>1</v>
      </c>
    </row>
    <row r="329259">
      <c r="A329259" t="inlineStr">
        <is>
          <t>writescastry</t>
        </is>
      </c>
      <c r="B329259" t="n">
        <v>1</v>
      </c>
    </row>
    <row r="329260">
      <c r="A329260" t="inlineStr">
        <is>
          <t>darkearth</t>
        </is>
      </c>
      <c r="B329260" t="n">
        <v>1</v>
      </c>
    </row>
    <row r="329261">
      <c r="A329261" t="inlineStr">
        <is>
          <t>obliquities</t>
        </is>
      </c>
      <c r="B329261" t="n">
        <v>1</v>
      </c>
    </row>
    <row r="329262">
      <c r="A329262" t="inlineStr">
        <is>
          <t>blacksighted30</t>
        </is>
      </c>
      <c r="B329262" t="n">
        <v>1</v>
      </c>
    </row>
    <row r="329263">
      <c r="A329263" t="inlineStr">
        <is>
          <t>vb2</t>
        </is>
      </c>
      <c r="B329263" t="n">
        <v>3</v>
      </c>
    </row>
    <row r="329264">
      <c r="A329264" t="inlineStr">
        <is>
          <t>austeo</t>
        </is>
      </c>
      <c r="B329264" t="n">
        <v>1</v>
      </c>
    </row>
    <row r="329265">
      <c r="A329265" t="inlineStr">
        <is>
          <t>dadaconnect</t>
        </is>
      </c>
      <c r="B329265" t="n">
        <v>1</v>
      </c>
    </row>
    <row r="329266">
      <c r="A329266" t="inlineStr">
        <is>
          <t>coinups</t>
        </is>
      </c>
      <c r="B329266" t="n">
        <v>1</v>
      </c>
    </row>
    <row r="329267">
      <c r="A329267" t="inlineStr">
        <is>
          <t>200615196</t>
        </is>
      </c>
      <c r="B329267" t="n">
        <v>1</v>
      </c>
    </row>
    <row r="329268">
      <c r="A329268" t="inlineStr">
        <is>
          <t>futuremultiscreen</t>
        </is>
      </c>
      <c r="B329268" t="n">
        <v>1</v>
      </c>
    </row>
    <row r="329269">
      <c r="A329269" t="inlineStr">
        <is>
          <t>comiwallisstocklkcschool</t>
        </is>
      </c>
      <c r="B329269" t="n">
        <v>1</v>
      </c>
    </row>
    <row r="329270">
      <c r="A329270" t="inlineStr">
        <is>
          <t>ethem3r347</t>
        </is>
      </c>
      <c r="B329270" t="n">
        <v>1</v>
      </c>
    </row>
    <row r="329271">
      <c r="A329271" t="inlineStr">
        <is>
          <t>wirelessroaddevice</t>
        </is>
      </c>
      <c r="B329271" t="n">
        <v>1</v>
      </c>
    </row>
    <row r="329272">
      <c r="A329272" t="inlineStr">
        <is>
          <t>topic354092</t>
        </is>
      </c>
      <c r="B329272" t="n">
        <v>1</v>
      </c>
    </row>
    <row r="329273">
      <c r="A329273" t="inlineStr">
        <is>
          <t>cryptundity</t>
        </is>
      </c>
      <c r="B329273" t="n">
        <v>1</v>
      </c>
    </row>
    <row r="329274">
      <c r="A329274" t="inlineStr">
        <is>
          <t>apm63</t>
        </is>
      </c>
      <c r="B329274" t="n">
        <v>1</v>
      </c>
    </row>
    <row r="329275">
      <c r="A329275" t="inlineStr">
        <is>
          <t>httpsustiables</t>
        </is>
      </c>
      <c r="B329275" t="n">
        <v>1</v>
      </c>
    </row>
    <row r="329276">
      <c r="A329276" t="inlineStr">
        <is>
          <t>orgisqqx</t>
        </is>
      </c>
      <c r="B329276" t="n">
        <v>1</v>
      </c>
    </row>
    <row r="329277">
      <c r="A329277" t="inlineStr">
        <is>
          <t>blockchainupgrade</t>
        </is>
      </c>
      <c r="B329277" t="n">
        <v>1</v>
      </c>
    </row>
    <row r="329278">
      <c r="A329278" t="inlineStr">
        <is>
          <t>desshd</t>
        </is>
      </c>
      <c r="B329278" t="n">
        <v>1</v>
      </c>
    </row>
    <row r="329279">
      <c r="A329279" t="inlineStr">
        <is>
          <t>eap_client_home</t>
        </is>
      </c>
      <c r="B329279" t="n">
        <v>1</v>
      </c>
    </row>
    <row r="329280">
      <c r="A329280" t="inlineStr">
        <is>
          <t>localhostbinflash</t>
        </is>
      </c>
      <c r="B329280" t="n">
        <v>1</v>
      </c>
    </row>
    <row r="329281">
      <c r="A329281" t="inlineStr">
        <is>
          <t>boot18100|cram</t>
        </is>
      </c>
      <c r="B329281" t="n">
        <v>1</v>
      </c>
    </row>
    <row r="329282">
      <c r="A329282" t="inlineStr">
        <is>
          <t>dadj</t>
        </is>
      </c>
      <c r="B329282" t="n">
        <v>1</v>
      </c>
    </row>
    <row r="329283">
      <c r="A329283" t="inlineStr">
        <is>
          <t>hslv</t>
        </is>
      </c>
      <c r="B329283" t="n">
        <v>1</v>
      </c>
    </row>
    <row r="329284">
      <c r="A329284" t="inlineStr">
        <is>
          <t>localhostvarlibdropbox</t>
        </is>
      </c>
      <c r="B329284" t="n">
        <v>1</v>
      </c>
    </row>
    <row r="329285">
      <c r="A329285" t="inlineStr">
        <is>
          <t>telescrypt</t>
        </is>
      </c>
      <c r="B329285" t="n">
        <v>1</v>
      </c>
    </row>
    <row r="329286">
      <c r="A329286" t="inlineStr">
        <is>
          <t>jackvarlibdropbox</t>
        </is>
      </c>
      <c r="B329286" t="n">
        <v>1</v>
      </c>
    </row>
    <row r="329287">
      <c r="A329287" t="inlineStr">
        <is>
          <t>etcudevrules</t>
        </is>
      </c>
      <c r="B329287" t="n">
        <v>3</v>
      </c>
    </row>
    <row r="329288">
      <c r="A329288" t="inlineStr">
        <is>
          <t>09301810060</t>
        </is>
      </c>
      <c r="B329288" t="n">
        <v>1</v>
      </c>
    </row>
    <row r="329289">
      <c r="A329289" t="inlineStr">
        <is>
          <t>shspace</t>
        </is>
      </c>
      <c r="B329289" t="n">
        <v>1</v>
      </c>
    </row>
    <row r="329290">
      <c r="A329290" t="inlineStr">
        <is>
          <t>eap_test</t>
        </is>
      </c>
      <c r="B329290" t="n">
        <v>1</v>
      </c>
    </row>
    <row r="329291">
      <c r="A329291" t="inlineStr">
        <is>
          <t>video_mouse_type</t>
        </is>
      </c>
      <c r="B329291" t="n">
        <v>1</v>
      </c>
    </row>
    <row r="329292">
      <c r="A329292" t="inlineStr">
        <is>
          <t>deobfuscate</t>
        </is>
      </c>
      <c r="B329292" t="n">
        <v>1</v>
      </c>
    </row>
    <row r="329293">
      <c r="A329293" t="inlineStr">
        <is>
          <t>initramfsctl</t>
        </is>
      </c>
      <c r="B329293" t="n">
        <v>1</v>
      </c>
    </row>
    <row r="329294">
      <c r="A329294" t="inlineStr">
        <is>
          <t>eap_rootscopefront</t>
        </is>
      </c>
      <c r="B329294" t="n">
        <v>1</v>
      </c>
    </row>
    <row r="329295">
      <c r="A329295" t="inlineStr">
        <is>
          <t>blogdocprince</t>
        </is>
      </c>
      <c r="B329295" t="n">
        <v>1</v>
      </c>
    </row>
    <row r="329296">
      <c r="A329296" t="inlineStr">
        <is>
          <t>greenarmydata</t>
        </is>
      </c>
      <c r="B329296" t="n">
        <v>1</v>
      </c>
    </row>
    <row r="329297">
      <c r="A329297" t="inlineStr">
        <is>
          <t>lolheads</t>
        </is>
      </c>
      <c r="B329297" t="n">
        <v>1</v>
      </c>
    </row>
    <row r="329298">
      <c r="A329298" t="inlineStr">
        <is>
          <t>xexcecilia20</t>
        </is>
      </c>
      <c r="B329298" t="n">
        <v>1</v>
      </c>
    </row>
    <row r="329299">
      <c r="A329299" t="inlineStr">
        <is>
          <t>linda_hencinch</t>
        </is>
      </c>
      <c r="B329299" t="n">
        <v>1</v>
      </c>
    </row>
    <row r="329300">
      <c r="A329300" t="inlineStr">
        <is>
          <t>com3ordsz1q</t>
        </is>
      </c>
      <c r="B329300" t="n">
        <v>1</v>
      </c>
    </row>
    <row r="329301">
      <c r="A329301" t="inlineStr">
        <is>
          <t>placecraft</t>
        </is>
      </c>
      <c r="B329301" t="n">
        <v>1</v>
      </c>
    </row>
    <row r="329302">
      <c r="A329302" t="inlineStr">
        <is>
          <t>isharethis</t>
        </is>
      </c>
      <c r="B329302" t="n">
        <v>1</v>
      </c>
    </row>
    <row r="329303">
      <c r="A329303" t="inlineStr">
        <is>
          <t>if4t4sqw</t>
        </is>
      </c>
      <c r="B329303" t="n">
        <v>1</v>
      </c>
    </row>
    <row r="329304">
      <c r="A329304" t="inlineStr">
        <is>
          <t>dayuph</t>
        </is>
      </c>
      <c r="B329304" t="n">
        <v>1</v>
      </c>
    </row>
    <row r="329305">
      <c r="A329305" t="inlineStr">
        <is>
          <t>thesunbanter</t>
        </is>
      </c>
      <c r="B329305" t="n">
        <v>1</v>
      </c>
    </row>
    <row r="329306">
      <c r="A329306" t="inlineStr">
        <is>
          <t>covek7ndtzkr</t>
        </is>
      </c>
      <c r="B329306" t="n">
        <v>1</v>
      </c>
    </row>
    <row r="329307">
      <c r="A329307" t="inlineStr">
        <is>
          <t>shazhayouz</t>
        </is>
      </c>
      <c r="B329307" t="n">
        <v>1</v>
      </c>
    </row>
    <row r="329308">
      <c r="A329308" t="inlineStr">
        <is>
          <t>czaropolicious</t>
        </is>
      </c>
      <c r="B329308" t="n">
        <v>1</v>
      </c>
    </row>
    <row r="329309">
      <c r="A329309" t="inlineStr">
        <is>
          <t>endya</t>
        </is>
      </c>
      <c r="B329309" t="n">
        <v>1</v>
      </c>
    </row>
    <row r="329310">
      <c r="A329310" t="inlineStr">
        <is>
          <t>chococuslangatfootball</t>
        </is>
      </c>
      <c r="B329310" t="n">
        <v>1</v>
      </c>
    </row>
    <row r="329311">
      <c r="A329311" t="inlineStr">
        <is>
          <t>andyaclanton</t>
        </is>
      </c>
      <c r="B329311" t="n">
        <v>1</v>
      </c>
    </row>
    <row r="329312">
      <c r="A329312" t="inlineStr">
        <is>
          <t>jy5600</t>
        </is>
      </c>
      <c r="B329312" t="n">
        <v>1</v>
      </c>
    </row>
    <row r="329313">
      <c r="A329313" t="inlineStr">
        <is>
          <t>t4t4ninja</t>
        </is>
      </c>
      <c r="B329313" t="n">
        <v>1</v>
      </c>
    </row>
    <row r="329314">
      <c r="A329314" t="inlineStr">
        <is>
          <t>darth_ted</t>
        </is>
      </c>
      <c r="B329314" t="n">
        <v>1</v>
      </c>
    </row>
    <row r="329315">
      <c r="A329315" t="inlineStr">
        <is>
          <t>returntostrictlove</t>
        </is>
      </c>
      <c r="B329315" t="n">
        <v>1</v>
      </c>
    </row>
    <row r="329316">
      <c r="A329316" t="inlineStr">
        <is>
          <t>yassss</t>
        </is>
      </c>
      <c r="B329316" t="n">
        <v>1</v>
      </c>
    </row>
    <row r="329317">
      <c r="A329317" t="inlineStr">
        <is>
          <t>tomendyhangchee</t>
        </is>
      </c>
      <c r="B329317" t="n">
        <v>1</v>
      </c>
    </row>
    <row r="329318">
      <c r="A329318" t="inlineStr">
        <is>
          <t>jamey23</t>
        </is>
      </c>
      <c r="B329318" t="n">
        <v>1</v>
      </c>
    </row>
    <row r="329319">
      <c r="A329319" t="inlineStr">
        <is>
          <t>munnerlyns</t>
        </is>
      </c>
      <c r="B329319" t="n">
        <v>2</v>
      </c>
    </row>
    <row r="329320">
      <c r="A329320" t="inlineStr">
        <is>
          <t>forceislam</t>
        </is>
      </c>
      <c r="B329320" t="n">
        <v>1</v>
      </c>
    </row>
    <row r="329321">
      <c r="A329321" t="inlineStr">
        <is>
          <t>saltica</t>
        </is>
      </c>
      <c r="B329321" t="n">
        <v>1</v>
      </c>
    </row>
    <row r="329322">
      <c r="A329322" t="inlineStr">
        <is>
          <t>nuthabenone</t>
        </is>
      </c>
      <c r="B329322" t="n">
        <v>1</v>
      </c>
    </row>
    <row r="329323">
      <c r="A329323" t="inlineStr">
        <is>
          <t>unfcccslig</t>
        </is>
      </c>
      <c r="B329323" t="n">
        <v>1</v>
      </c>
    </row>
    <row r="329324">
      <c r="A329324" t="inlineStr">
        <is>
          <t>feignd</t>
        </is>
      </c>
      <c r="B329324" t="n">
        <v>1</v>
      </c>
    </row>
    <row r="329325">
      <c r="A329325" t="inlineStr">
        <is>
          <t>fanniefolio</t>
        </is>
      </c>
      <c r="B329325" t="n">
        <v>1</v>
      </c>
    </row>
    <row r="329326">
      <c r="A329326" t="inlineStr">
        <is>
          <t>washingify</t>
        </is>
      </c>
      <c r="B329326" t="n">
        <v>1</v>
      </c>
    </row>
    <row r="329327">
      <c r="A329327" t="inlineStr">
        <is>
          <t>halohistansyria</t>
        </is>
      </c>
      <c r="B329327" t="n">
        <v>1</v>
      </c>
    </row>
    <row r="329328">
      <c r="A329328" t="inlineStr">
        <is>
          <t>phariah</t>
        </is>
      </c>
      <c r="B329328" t="n">
        <v>1</v>
      </c>
    </row>
    <row r="329329">
      <c r="A329329" t="inlineStr">
        <is>
          <t>scheibhaus</t>
        </is>
      </c>
      <c r="B329329" t="n">
        <v>1</v>
      </c>
    </row>
    <row r="329330">
      <c r="A329330" t="inlineStr">
        <is>
          <t>donnergetty</t>
        </is>
      </c>
      <c r="B329330" t="n">
        <v>1</v>
      </c>
    </row>
    <row r="329331">
      <c r="A329331" t="inlineStr">
        <is>
          <t>castrati</t>
        </is>
      </c>
      <c r="B329331" t="n">
        <v>2</v>
      </c>
    </row>
    <row r="329332">
      <c r="A329332" t="inlineStr">
        <is>
          <t>zeiper</t>
        </is>
      </c>
      <c r="B329332" t="n">
        <v>1</v>
      </c>
    </row>
    <row r="329333">
      <c r="A329333" t="inlineStr">
        <is>
          <t>novakassociated</t>
        </is>
      </c>
      <c r="B329333" t="n">
        <v>1</v>
      </c>
    </row>
    <row r="329334">
      <c r="A329334" t="inlineStr">
        <is>
          <t>diow</t>
        </is>
      </c>
      <c r="B329334" t="n">
        <v>1</v>
      </c>
    </row>
    <row r="329335">
      <c r="A329335" t="inlineStr">
        <is>
          <t>yodens</t>
        </is>
      </c>
      <c r="B329335" t="n">
        <v>1</v>
      </c>
    </row>
    <row r="329336">
      <c r="A329336" t="inlineStr">
        <is>
          <t>mekalesque</t>
        </is>
      </c>
      <c r="B329336" t="n">
        <v>1</v>
      </c>
    </row>
    <row r="329337">
      <c r="A329337" t="inlineStr">
        <is>
          <t>kovviel</t>
        </is>
      </c>
      <c r="B329337" t="n">
        <v>1</v>
      </c>
    </row>
    <row r="329338">
      <c r="A329338" t="inlineStr">
        <is>
          <t>fataemo</t>
        </is>
      </c>
      <c r="B329338" t="n">
        <v>1</v>
      </c>
    </row>
    <row r="329339">
      <c r="A329339" t="inlineStr">
        <is>
          <t>monize</t>
        </is>
      </c>
      <c r="B329339" t="n">
        <v>1</v>
      </c>
    </row>
    <row r="329340">
      <c r="A329340" t="inlineStr">
        <is>
          <t>sotomayorervoza</t>
        </is>
      </c>
      <c r="B329340" t="n">
        <v>1</v>
      </c>
    </row>
    <row r="329341">
      <c r="A329341" t="inlineStr">
        <is>
          <t>mandriacs</t>
        </is>
      </c>
      <c r="B329341" t="n">
        <v>1</v>
      </c>
    </row>
    <row r="329342">
      <c r="A329342" t="inlineStr">
        <is>
          <t>keatingworth</t>
        </is>
      </c>
      <c r="B329342" t="n">
        <v>1</v>
      </c>
    </row>
    <row r="329343">
      <c r="A329343" t="inlineStr">
        <is>
          <t>kneetooth</t>
        </is>
      </c>
      <c r="B329343" t="n">
        <v>1</v>
      </c>
    </row>
    <row r="329344">
      <c r="A329344" t="inlineStr">
        <is>
          <t>kooksnut</t>
        </is>
      </c>
      <c r="B329344" t="n">
        <v>1</v>
      </c>
    </row>
    <row r="329345">
      <c r="A329345" t="inlineStr">
        <is>
          <t>aweks</t>
        </is>
      </c>
      <c r="B329345" t="n">
        <v>1</v>
      </c>
    </row>
    <row r="329346">
      <c r="A329346" t="inlineStr">
        <is>
          <t>greniel</t>
        </is>
      </c>
      <c r="B329346" t="n">
        <v>1</v>
      </c>
    </row>
    <row r="329347">
      <c r="A329347" t="inlineStr">
        <is>
          <t>ferry—into</t>
        </is>
      </c>
      <c r="B329347" t="n">
        <v>1</v>
      </c>
    </row>
    <row r="329348">
      <c r="A329348" t="inlineStr">
        <is>
          <t>circumstances—take</t>
        </is>
      </c>
      <c r="B329348" t="n">
        <v>1</v>
      </c>
    </row>
    <row r="329349">
      <c r="A329349" t="inlineStr">
        <is>
          <t>lightspieges</t>
        </is>
      </c>
      <c r="B329349" t="n">
        <v>1</v>
      </c>
    </row>
    <row r="329350">
      <c r="A329350" t="inlineStr">
        <is>
          <t>breenis</t>
        </is>
      </c>
      <c r="B329350" t="n">
        <v>1</v>
      </c>
    </row>
    <row r="329351">
      <c r="A329351" t="inlineStr">
        <is>
          <t>idfws</t>
        </is>
      </c>
      <c r="B329351" t="n">
        <v>1</v>
      </c>
    </row>
    <row r="329352">
      <c r="A329352" t="inlineStr">
        <is>
          <t>singomered</t>
        </is>
      </c>
      <c r="B329352" t="n">
        <v>1</v>
      </c>
    </row>
    <row r="329353">
      <c r="A329353" t="inlineStr">
        <is>
          <t>molangiovskis</t>
        </is>
      </c>
      <c r="B329353" t="n">
        <v>1</v>
      </c>
    </row>
    <row r="329354">
      <c r="A329354" t="inlineStr">
        <is>
          <t>januletinos</t>
        </is>
      </c>
      <c r="B329354" t="n">
        <v>1</v>
      </c>
    </row>
    <row r="329355">
      <c r="A329355" t="inlineStr">
        <is>
          <t>fatguagers</t>
        </is>
      </c>
      <c r="B329355" t="n">
        <v>1</v>
      </c>
    </row>
    <row r="329356">
      <c r="A329356" t="inlineStr">
        <is>
          <t>carlisleformer</t>
        </is>
      </c>
      <c r="B329356" t="n">
        <v>1</v>
      </c>
    </row>
    <row r="329357">
      <c r="A329357" t="inlineStr">
        <is>
          <t>wellheeled</t>
        </is>
      </c>
      <c r="B329357" t="n">
        <v>1</v>
      </c>
    </row>
    <row r="329358">
      <c r="A329358" t="inlineStr">
        <is>
          <t>forcedjkingorigins</t>
        </is>
      </c>
      <c r="B329358" t="n">
        <v>1</v>
      </c>
    </row>
    <row r="329359">
      <c r="A329359" t="inlineStr">
        <is>
          <t>boxov</t>
        </is>
      </c>
      <c r="B329359" t="n">
        <v>1</v>
      </c>
    </row>
    <row r="329360">
      <c r="A329360" t="inlineStr">
        <is>
          <t>psicotic</t>
        </is>
      </c>
      <c r="B329360" t="n">
        <v>1</v>
      </c>
    </row>
    <row r="329361">
      <c r="A329361" t="inlineStr">
        <is>
          <t>rohrle</t>
        </is>
      </c>
      <c r="B329361" t="n">
        <v>1</v>
      </c>
    </row>
    <row r="329362">
      <c r="A329362" t="inlineStr">
        <is>
          <t>ehshin</t>
        </is>
      </c>
      <c r="B329362" t="n">
        <v>1</v>
      </c>
    </row>
    <row r="329363">
      <c r="A329363" t="inlineStr">
        <is>
          <t>pacemaker—were</t>
        </is>
      </c>
      <c r="B329363" t="n">
        <v>1</v>
      </c>
    </row>
    <row r="329364">
      <c r="A329364" t="inlineStr">
        <is>
          <t>persaid</t>
        </is>
      </c>
      <c r="B329364" t="n">
        <v>1</v>
      </c>
    </row>
    <row r="329365">
      <c r="A329365" t="inlineStr">
        <is>
          <t>leahysource</t>
        </is>
      </c>
      <c r="B329365" t="n">
        <v>1</v>
      </c>
    </row>
    <row r="329366">
      <c r="A329366" t="inlineStr">
        <is>
          <t>blückbauer</t>
        </is>
      </c>
      <c r="B329366" t="n">
        <v>1</v>
      </c>
    </row>
    <row r="329367">
      <c r="A329367" t="inlineStr">
        <is>
          <t>andexcusingly</t>
        </is>
      </c>
      <c r="B329367" t="n">
        <v>1</v>
      </c>
    </row>
    <row r="329368">
      <c r="A329368" t="inlineStr">
        <is>
          <t>uaoe</t>
        </is>
      </c>
      <c r="B329368" t="n">
        <v>1</v>
      </c>
    </row>
    <row r="329369">
      <c r="A329369" t="inlineStr">
        <is>
          <t>cinemaevac</t>
        </is>
      </c>
      <c r="B329369" t="n">
        <v>1</v>
      </c>
    </row>
    <row r="329370">
      <c r="A329370" t="inlineStr">
        <is>
          <t>radiopieces</t>
        </is>
      </c>
      <c r="B329370" t="n">
        <v>1</v>
      </c>
    </row>
    <row r="329371">
      <c r="A329371" t="inlineStr">
        <is>
          <t>richsource</t>
        </is>
      </c>
      <c r="B329371" t="n">
        <v>1</v>
      </c>
    </row>
    <row r="329372">
      <c r="A329372" t="inlineStr">
        <is>
          <t>snowsom</t>
        </is>
      </c>
      <c r="B329372" t="n">
        <v>1</v>
      </c>
    </row>
    <row r="329373">
      <c r="A329373" t="inlineStr">
        <is>
          <t>it—icoden</t>
        </is>
      </c>
      <c r="B329373" t="n">
        <v>1</v>
      </c>
    </row>
    <row r="329374">
      <c r="A329374" t="inlineStr">
        <is>
          <t>white—because</t>
        </is>
      </c>
      <c r="B329374" t="n">
        <v>1</v>
      </c>
    </row>
    <row r="329375">
      <c r="A329375" t="inlineStr">
        <is>
          <t>sargeridefatterreport</t>
        </is>
      </c>
      <c r="B329375" t="n">
        <v>1</v>
      </c>
    </row>
    <row r="329376">
      <c r="A329376" t="inlineStr">
        <is>
          <t>recommendations—boyfriend</t>
        </is>
      </c>
      <c r="B329376" t="n">
        <v>1</v>
      </c>
    </row>
    <row r="329377">
      <c r="A329377" t="inlineStr">
        <is>
          <t>yuertsource</t>
        </is>
      </c>
      <c r="B329377" t="n">
        <v>1</v>
      </c>
    </row>
    <row r="329378">
      <c r="A329378" t="inlineStr">
        <is>
          <t>wivaly</t>
        </is>
      </c>
      <c r="B329378" t="n">
        <v>1</v>
      </c>
    </row>
    <row r="329379">
      <c r="A329379" t="inlineStr">
        <is>
          <t>feldmansource</t>
        </is>
      </c>
      <c r="B329379" t="n">
        <v>1</v>
      </c>
    </row>
    <row r="329380">
      <c r="A329380" t="inlineStr">
        <is>
          <t>converc</t>
        </is>
      </c>
      <c r="B329380" t="n">
        <v>1</v>
      </c>
    </row>
    <row r="329381">
      <c r="A329381" t="inlineStr">
        <is>
          <t>brewersource</t>
        </is>
      </c>
      <c r="B329381" t="n">
        <v>1</v>
      </c>
    </row>
    <row r="329382">
      <c r="A329382" t="inlineStr">
        <is>
          <t>andreaullo</t>
        </is>
      </c>
      <c r="B329382" t="n">
        <v>1</v>
      </c>
    </row>
    <row r="329383">
      <c r="A329383" t="inlineStr">
        <is>
          <t>isandered</t>
        </is>
      </c>
      <c r="B329383" t="n">
        <v>1</v>
      </c>
    </row>
    <row r="329384">
      <c r="A329384" t="inlineStr">
        <is>
          <t>jafl3w8</t>
        </is>
      </c>
      <c r="B329384" t="n">
        <v>1</v>
      </c>
    </row>
    <row r="329385">
      <c r="A329385" t="inlineStr">
        <is>
          <t>260h</t>
        </is>
      </c>
      <c r="B329385" t="n">
        <v>1</v>
      </c>
    </row>
    <row r="329386">
      <c r="A329386" t="inlineStr">
        <is>
          <t>flightromeo</t>
        </is>
      </c>
      <c r="B329386" t="n">
        <v>1</v>
      </c>
    </row>
    <row r="329387">
      <c r="A329387" t="inlineStr">
        <is>
          <t>orgarticalmode</t>
        </is>
      </c>
      <c r="B329387" t="n">
        <v>1</v>
      </c>
    </row>
    <row r="329388">
      <c r="A329388" t="inlineStr">
        <is>
          <t>wfour</t>
        </is>
      </c>
      <c r="B329388" t="n">
        <v>1</v>
      </c>
    </row>
    <row r="329389">
      <c r="A329389" t="inlineStr">
        <is>
          <t>nickmyburham</t>
        </is>
      </c>
      <c r="B329389" t="n">
        <v>1</v>
      </c>
    </row>
    <row r="329390">
      <c r="A329390" t="inlineStr">
        <is>
          <t>watersun</t>
        </is>
      </c>
      <c r="B329390" t="n">
        <v>2</v>
      </c>
    </row>
    <row r="329391">
      <c r="A329391" t="inlineStr">
        <is>
          <t>m0low</t>
        </is>
      </c>
      <c r="B329391" t="n">
        <v>1</v>
      </c>
    </row>
    <row r="329392">
      <c r="A329392" t="inlineStr">
        <is>
          <t>stopmed</t>
        </is>
      </c>
      <c r="B329392" t="n">
        <v>1</v>
      </c>
    </row>
    <row r="329393">
      <c r="A329393" t="inlineStr">
        <is>
          <t>nagelhof</t>
        </is>
      </c>
      <c r="B329393" t="n">
        <v>1</v>
      </c>
    </row>
    <row r="329394">
      <c r="A329394" t="inlineStr">
        <is>
          <t>prosylick</t>
        </is>
      </c>
      <c r="B329394" t="n">
        <v>1</v>
      </c>
    </row>
    <row r="329395">
      <c r="A329395" t="inlineStr">
        <is>
          <t>tzanka</t>
        </is>
      </c>
      <c r="B329395" t="n">
        <v>1</v>
      </c>
    </row>
    <row r="329396">
      <c r="A329396" t="inlineStr">
        <is>
          <t>—monomich</t>
        </is>
      </c>
      <c r="B329396" t="n">
        <v>1</v>
      </c>
    </row>
    <row r="329397">
      <c r="A329397" t="inlineStr">
        <is>
          <t>danzajaga</t>
        </is>
      </c>
      <c r="B329397" t="n">
        <v>1</v>
      </c>
    </row>
    <row r="329398">
      <c r="A329398" t="inlineStr">
        <is>
          <t>jobstcv</t>
        </is>
      </c>
      <c r="B329398" t="n">
        <v>1</v>
      </c>
    </row>
    <row r="329399">
      <c r="A329399" t="inlineStr">
        <is>
          <t>pix9</t>
        </is>
      </c>
      <c r="B329399" t="n">
        <v>2</v>
      </c>
    </row>
    <row r="329400">
      <c r="A329400" t="inlineStr">
        <is>
          <t>ntjmcgum</t>
        </is>
      </c>
      <c r="B329400" t="n">
        <v>1</v>
      </c>
    </row>
    <row r="329401">
      <c r="A329401" t="inlineStr">
        <is>
          <t>cost‎‎</t>
        </is>
      </c>
      <c r="B329401" t="n">
        <v>1</v>
      </c>
    </row>
    <row r="329402">
      <c r="A329402" t="inlineStr">
        <is>
          <t>wavenfairy</t>
        </is>
      </c>
      <c r="B329402" t="n">
        <v>1</v>
      </c>
    </row>
    <row r="329403">
      <c r="A329403" t="inlineStr">
        <is>
          <t>spidersong</t>
        </is>
      </c>
      <c r="B329403" t="n">
        <v>1</v>
      </c>
    </row>
    <row r="329404">
      <c r="A329404" t="inlineStr">
        <is>
          <t>branchblake</t>
        </is>
      </c>
      <c r="B329404" t="n">
        <v>1</v>
      </c>
    </row>
    <row r="329405">
      <c r="A329405" t="inlineStr">
        <is>
          <t>unlampered</t>
        </is>
      </c>
      <c r="B329405" t="n">
        <v>1</v>
      </c>
    </row>
    <row r="329406">
      <c r="A329406" t="inlineStr">
        <is>
          <t>tal™</t>
        </is>
      </c>
      <c r="B329406" t="n">
        <v>1</v>
      </c>
    </row>
    <row r="329407">
      <c r="A329407" t="inlineStr">
        <is>
          <t>plazums</t>
        </is>
      </c>
      <c r="B329407" t="n">
        <v>1</v>
      </c>
    </row>
    <row r="329408">
      <c r="A329408" t="inlineStr">
        <is>
          <t>wawnee</t>
        </is>
      </c>
      <c r="B329408" t="n">
        <v>1</v>
      </c>
    </row>
    <row r="329409">
      <c r="A329409" t="inlineStr">
        <is>
          <t>exhibitous</t>
        </is>
      </c>
      <c r="B329409" t="n">
        <v>1</v>
      </c>
    </row>
    <row r="329410">
      <c r="A329410" t="inlineStr">
        <is>
          <t>poparfaces</t>
        </is>
      </c>
      <c r="B329410" t="n">
        <v>1</v>
      </c>
    </row>
    <row r="329411">
      <c r="A329411" t="inlineStr">
        <is>
          <t>operantra</t>
        </is>
      </c>
      <c r="B329411" t="n">
        <v>1</v>
      </c>
    </row>
    <row r="329412">
      <c r="A329412" t="inlineStr">
        <is>
          <t>deliciosus</t>
        </is>
      </c>
      <c r="B329412" t="n">
        <v>1</v>
      </c>
    </row>
    <row r="329413">
      <c r="A329413" t="inlineStr">
        <is>
          <t>conseilantions</t>
        </is>
      </c>
      <c r="B329413" t="n">
        <v>1</v>
      </c>
    </row>
    <row r="329414">
      <c r="A329414" t="inlineStr">
        <is>
          <t>arehaites</t>
        </is>
      </c>
      <c r="B329414" t="n">
        <v>1</v>
      </c>
    </row>
    <row r="329415">
      <c r="A329415" t="inlineStr">
        <is>
          <t>wensthes</t>
        </is>
      </c>
      <c r="B329415" t="n">
        <v>1</v>
      </c>
    </row>
    <row r="329416">
      <c r="A329416" t="inlineStr">
        <is>
          <t>elgara</t>
        </is>
      </c>
      <c r="B329416" t="n">
        <v>1</v>
      </c>
    </row>
    <row r="329417">
      <c r="A329417" t="inlineStr">
        <is>
          <t>janlisbee</t>
        </is>
      </c>
      <c r="B329417" t="n">
        <v>1</v>
      </c>
    </row>
    <row r="329418">
      <c r="A329418" t="inlineStr">
        <is>
          <t>remotelysalicial</t>
        </is>
      </c>
      <c r="B329418" t="n">
        <v>1</v>
      </c>
    </row>
    <row r="329419">
      <c r="A329419" t="inlineStr">
        <is>
          <t>bysham</t>
        </is>
      </c>
      <c r="B329419" t="n">
        <v>1</v>
      </c>
    </row>
    <row r="329420">
      <c r="A329420" t="inlineStr">
        <is>
          <t>kateize</t>
        </is>
      </c>
      <c r="B329420" t="n">
        <v>1</v>
      </c>
    </row>
    <row r="329421">
      <c r="A329421" t="inlineStr">
        <is>
          <t>hammerston</t>
        </is>
      </c>
      <c r="B329421" t="n">
        <v>1</v>
      </c>
    </row>
    <row r="329422">
      <c r="A329422" t="inlineStr">
        <is>
          <t>it–r</t>
        </is>
      </c>
      <c r="B329422" t="n">
        <v>1</v>
      </c>
    </row>
    <row r="329423">
      <c r="A329423" t="inlineStr">
        <is>
          <t>zreston</t>
        </is>
      </c>
      <c r="B329423" t="n">
        <v>1</v>
      </c>
    </row>
    <row r="329424">
      <c r="A329424" t="inlineStr">
        <is>
          <t>rapods</t>
        </is>
      </c>
      <c r="B329424" t="n">
        <v>1</v>
      </c>
    </row>
    <row r="329425">
      <c r="A329425" t="inlineStr">
        <is>
          <t>paravera</t>
        </is>
      </c>
      <c r="B329425" t="n">
        <v>1</v>
      </c>
    </row>
    <row r="329426">
      <c r="A329426" t="inlineStr">
        <is>
          <t>vpdcm</t>
        </is>
      </c>
      <c r="B329426" t="n">
        <v>1</v>
      </c>
    </row>
    <row r="329427">
      <c r="A329427" t="inlineStr">
        <is>
          <t>candyham</t>
        </is>
      </c>
      <c r="B329427" t="n">
        <v>1</v>
      </c>
    </row>
    <row r="329428">
      <c r="A329428" t="inlineStr">
        <is>
          <t>tvmasturbation</t>
        </is>
      </c>
      <c r="B329428" t="n">
        <v>1</v>
      </c>
    </row>
    <row r="329429">
      <c r="A329429" t="inlineStr">
        <is>
          <t>dinoti</t>
        </is>
      </c>
      <c r="B329429" t="n">
        <v>1</v>
      </c>
    </row>
    <row r="329430">
      <c r="A329430" t="inlineStr">
        <is>
          <t>ministerlk</t>
        </is>
      </c>
      <c r="B329430" t="n">
        <v>2</v>
      </c>
    </row>
    <row r="329431">
      <c r="A329431" t="inlineStr">
        <is>
          <t>skinnyballs</t>
        </is>
      </c>
      <c r="B329431" t="n">
        <v>1</v>
      </c>
    </row>
    <row r="329432">
      <c r="A329432" t="inlineStr">
        <is>
          <t>laeron</t>
        </is>
      </c>
      <c r="B329432" t="n">
        <v>1</v>
      </c>
    </row>
    <row r="329433">
      <c r="A329433" t="inlineStr">
        <is>
          <t>dearwrp</t>
        </is>
      </c>
      <c r="B329433" t="n">
        <v>1</v>
      </c>
    </row>
    <row r="329434">
      <c r="A329434" t="inlineStr">
        <is>
          <t>shadowint001</t>
        </is>
      </c>
      <c r="B329434" t="n">
        <v>1</v>
      </c>
    </row>
    <row r="329435">
      <c r="A329435" t="inlineStr">
        <is>
          <t>kuedom</t>
        </is>
      </c>
      <c r="B329435" t="n">
        <v>1</v>
      </c>
    </row>
    <row r="329436">
      <c r="A329436" t="inlineStr">
        <is>
          <t>mongreligan</t>
        </is>
      </c>
      <c r="B329436" t="n">
        <v>1</v>
      </c>
    </row>
    <row r="329437">
      <c r="A329437" t="inlineStr">
        <is>
          <t>13q</t>
        </is>
      </c>
      <c r="B329437" t="n">
        <v>1</v>
      </c>
    </row>
    <row r="329438">
      <c r="A329438" t="inlineStr">
        <is>
          <t>bestflop</t>
        </is>
      </c>
      <c r="B329438" t="n">
        <v>1</v>
      </c>
    </row>
    <row r="329439">
      <c r="A329439" t="inlineStr">
        <is>
          <t>×k</t>
        </is>
      </c>
      <c r="B329439" t="n">
        <v>1</v>
      </c>
    </row>
    <row r="329440">
      <c r="A329440" t="inlineStr">
        <is>
          <t>–ʘɪn</t>
        </is>
      </c>
      <c r="B329440" t="n">
        <v>1</v>
      </c>
    </row>
    <row r="329441">
      <c r="A329441" t="inlineStr">
        <is>
          <t>fanbridge</t>
        </is>
      </c>
      <c r="B329441" t="n">
        <v>1</v>
      </c>
    </row>
    <row r="329442">
      <c r="A329442" t="inlineStr">
        <is>
          <t>watch_something</t>
        </is>
      </c>
      <c r="B329442" t="n">
        <v>1</v>
      </c>
    </row>
    <row r="329443">
      <c r="A329443" t="inlineStr">
        <is>
          <t>symu</t>
        </is>
      </c>
      <c r="B329443" t="n">
        <v>1</v>
      </c>
    </row>
    <row r="329444">
      <c r="A329444" t="inlineStr">
        <is>
          <t>galdev</t>
        </is>
      </c>
      <c r="B329444" t="n">
        <v>1</v>
      </c>
    </row>
    <row r="329445">
      <c r="A329445" t="inlineStr">
        <is>
          <t>luever</t>
        </is>
      </c>
      <c r="B329445" t="n">
        <v>1</v>
      </c>
    </row>
    <row r="329446">
      <c r="A329446" t="inlineStr">
        <is>
          <t>belem1</t>
        </is>
      </c>
      <c r="B329446" t="n">
        <v>1</v>
      </c>
    </row>
    <row r="329447">
      <c r="A329447" t="inlineStr">
        <is>
          <t>zaiju</t>
        </is>
      </c>
      <c r="B329447" t="n">
        <v>2</v>
      </c>
    </row>
    <row r="329448">
      <c r="A329448" t="inlineStr">
        <is>
          <t>lapplein</t>
        </is>
      </c>
      <c r="B329448" t="n">
        <v>1</v>
      </c>
    </row>
    <row r="329449">
      <c r="A329449" t="inlineStr">
        <is>
          <t>♔əʖ</t>
        </is>
      </c>
      <c r="B329449" t="n">
        <v>1</v>
      </c>
    </row>
    <row r="329450">
      <c r="A329450" t="inlineStr">
        <is>
          <t>ɔmˈiʖm1</t>
        </is>
      </c>
      <c r="B329450" t="n">
        <v>1</v>
      </c>
    </row>
    <row r="329451">
      <c r="A329451" t="inlineStr">
        <is>
          <t>desertaire</t>
        </is>
      </c>
      <c r="B329451" t="n">
        <v>1</v>
      </c>
    </row>
    <row r="329452">
      <c r="A329452" t="inlineStr">
        <is>
          <t>fuckahdq</t>
        </is>
      </c>
      <c r="B329452" t="n">
        <v>1</v>
      </c>
    </row>
    <row r="329453">
      <c r="A329453" t="inlineStr">
        <is>
          <t>reevicates</t>
        </is>
      </c>
      <c r="B329453" t="n">
        <v>1</v>
      </c>
    </row>
    <row r="329454">
      <c r="A329454" t="inlineStr">
        <is>
          <t>deprfaul</t>
        </is>
      </c>
      <c r="B329454" t="n">
        <v>1</v>
      </c>
    </row>
    <row r="329455">
      <c r="A329455" t="inlineStr">
        <is>
          <t>fañon</t>
        </is>
      </c>
      <c r="B329455" t="n">
        <v>1</v>
      </c>
    </row>
    <row r="329456">
      <c r="A329456" t="inlineStr">
        <is>
          <t>xinvestor</t>
        </is>
      </c>
      <c r="B329456" t="n">
        <v>1</v>
      </c>
    </row>
    <row r="329457">
      <c r="A329457" t="inlineStr">
        <is>
          <t>🣿�</t>
        </is>
      </c>
      <c r="B329457" t="n">
        <v>1</v>
      </c>
    </row>
    <row r="329458">
      <c r="A329458" t="inlineStr">
        <is>
          <t>uprovis</t>
        </is>
      </c>
      <c r="B329458" t="n">
        <v>1</v>
      </c>
    </row>
    <row r="329459">
      <c r="A329459" t="inlineStr">
        <is>
          <t>pso92s</t>
        </is>
      </c>
      <c r="B329459" t="n">
        <v>1</v>
      </c>
    </row>
    <row r="329460">
      <c r="A329460" t="inlineStr">
        <is>
          <t>thwango</t>
        </is>
      </c>
      <c r="B329460" t="n">
        <v>1</v>
      </c>
    </row>
    <row r="329461">
      <c r="A329461" t="inlineStr">
        <is>
          <t>mrbeat</t>
        </is>
      </c>
      <c r="B329461" t="n">
        <v>1</v>
      </c>
    </row>
    <row r="329462">
      <c r="A329462" t="inlineStr">
        <is>
          <t>backstageclosing</t>
        </is>
      </c>
      <c r="B329462" t="n">
        <v>1</v>
      </c>
    </row>
    <row r="329463">
      <c r="A329463" t="inlineStr">
        <is>
          <t>2gore</t>
        </is>
      </c>
      <c r="B329463" t="n">
        <v>1</v>
      </c>
    </row>
    <row r="329464">
      <c r="A329464" t="inlineStr">
        <is>
          <t>schumsts</t>
        </is>
      </c>
      <c r="B329464" t="n">
        <v>1</v>
      </c>
    </row>
    <row r="329465">
      <c r="A329465" t="inlineStr">
        <is>
          <t>pointsters</t>
        </is>
      </c>
      <c r="B329465" t="n">
        <v>1</v>
      </c>
    </row>
    <row r="329466">
      <c r="A329466" t="inlineStr">
        <is>
          <t>winkleball</t>
        </is>
      </c>
      <c r="B329466" t="n">
        <v>1</v>
      </c>
    </row>
    <row r="329467">
      <c r="A329467" t="inlineStr">
        <is>
          <t>shirtguy</t>
        </is>
      </c>
      <c r="B329467" t="n">
        <v>1</v>
      </c>
    </row>
    <row r="329468">
      <c r="A329468" t="inlineStr">
        <is>
          <t>ticksthrowing</t>
        </is>
      </c>
      <c r="B329468" t="n">
        <v>1</v>
      </c>
    </row>
    <row r="329469">
      <c r="A329469" t="inlineStr">
        <is>
          <t>drewgood89</t>
        </is>
      </c>
      <c r="B329469" t="n">
        <v>1</v>
      </c>
    </row>
    <row r="329470">
      <c r="A329470" t="inlineStr">
        <is>
          <t>kisseyes</t>
        </is>
      </c>
      <c r="B329470" t="n">
        <v>1</v>
      </c>
    </row>
    <row r="329471">
      <c r="A329471" t="inlineStr">
        <is>
          <t>bloodhoundjuicy</t>
        </is>
      </c>
      <c r="B329471" t="n">
        <v>1</v>
      </c>
    </row>
    <row r="329472">
      <c r="A329472" t="inlineStr">
        <is>
          <t>exonerised</t>
        </is>
      </c>
      <c r="B329472" t="n">
        <v>1</v>
      </c>
    </row>
    <row r="329473">
      <c r="A329473" t="inlineStr">
        <is>
          <t>derleys</t>
        </is>
      </c>
      <c r="B329473" t="n">
        <v>1</v>
      </c>
    </row>
    <row r="329474">
      <c r="A329474" t="inlineStr">
        <is>
          <t>songsthis</t>
        </is>
      </c>
      <c r="B329474" t="n">
        <v>1</v>
      </c>
    </row>
    <row r="329475">
      <c r="A329475" t="inlineStr">
        <is>
          <t>pickupbackorder</t>
        </is>
      </c>
      <c r="B329475" t="n">
        <v>1</v>
      </c>
    </row>
    <row r="329476">
      <c r="A329476" t="inlineStr">
        <is>
          <t>nonorth</t>
        </is>
      </c>
      <c r="B329476" t="n">
        <v>1</v>
      </c>
    </row>
    <row r="329477">
      <c r="A329477" t="inlineStr">
        <is>
          <t>cepraghers</t>
        </is>
      </c>
      <c r="B329477" t="n">
        <v>1</v>
      </c>
    </row>
    <row r="329478">
      <c r="A329478" t="inlineStr">
        <is>
          <t>vidacles</t>
        </is>
      </c>
      <c r="B329478" t="n">
        <v>1</v>
      </c>
    </row>
    <row r="329479">
      <c r="A329479" t="inlineStr">
        <is>
          <t>drinkqqman</t>
        </is>
      </c>
      <c r="B329479" t="n">
        <v>1</v>
      </c>
    </row>
    <row r="329480">
      <c r="A329480" t="inlineStr">
        <is>
          <t>educocomorelegate</t>
        </is>
      </c>
      <c r="B329480" t="n">
        <v>1</v>
      </c>
    </row>
    <row r="329481">
      <c r="A329481" t="inlineStr">
        <is>
          <t>nicoleslothmonicas</t>
        </is>
      </c>
      <c r="B329481" t="n">
        <v>1</v>
      </c>
    </row>
    <row r="329482">
      <c r="A329482" t="inlineStr">
        <is>
          <t>centeuy76</t>
        </is>
      </c>
      <c r="B329482" t="n">
        <v>1</v>
      </c>
    </row>
    <row r="329483">
      <c r="A329483" t="inlineStr">
        <is>
          <t>redditorbent</t>
        </is>
      </c>
      <c r="B329483" t="n">
        <v>1</v>
      </c>
    </row>
    <row r="329484">
      <c r="A329484" t="inlineStr">
        <is>
          <t>questionership</t>
        </is>
      </c>
      <c r="B329484" t="n">
        <v>1</v>
      </c>
    </row>
    <row r="329485">
      <c r="A329485" t="inlineStr">
        <is>
          <t>y0d</t>
        </is>
      </c>
      <c r="B329485" t="n">
        <v>1</v>
      </c>
    </row>
    <row r="329486">
      <c r="A329486" t="inlineStr">
        <is>
          <t>retykoe3412birdsanarchist</t>
        </is>
      </c>
      <c r="B329486" t="n">
        <v>1</v>
      </c>
    </row>
    <row r="329487">
      <c r="A329487" t="inlineStr">
        <is>
          <t>rainbitch</t>
        </is>
      </c>
      <c r="B329487" t="n">
        <v>1</v>
      </c>
    </row>
    <row r="329488">
      <c r="A329488" t="inlineStr">
        <is>
          <t>backgroundjourneysteeper</t>
        </is>
      </c>
      <c r="B329488" t="n">
        <v>1</v>
      </c>
    </row>
    <row r="329489">
      <c r="A329489" t="inlineStr">
        <is>
          <t>artistalthough</t>
        </is>
      </c>
      <c r="B329489" t="n">
        <v>1</v>
      </c>
    </row>
    <row r="329490">
      <c r="A329490" t="inlineStr">
        <is>
          <t>dardenets</t>
        </is>
      </c>
      <c r="B329490" t="n">
        <v>1</v>
      </c>
    </row>
    <row r="329491">
      <c r="A329491" t="inlineStr">
        <is>
          <t>manexim</t>
        </is>
      </c>
      <c r="B329491" t="n">
        <v>1</v>
      </c>
    </row>
    <row r="329492">
      <c r="A329492" t="inlineStr">
        <is>
          <t>babysymphomond</t>
        </is>
      </c>
      <c r="B329492" t="n">
        <v>1</v>
      </c>
    </row>
    <row r="329493">
      <c r="A329493" t="inlineStr">
        <is>
          <t>webstar_</t>
        </is>
      </c>
      <c r="B329493" t="n">
        <v>1</v>
      </c>
    </row>
    <row r="329494">
      <c r="A329494" t="inlineStr">
        <is>
          <t>lovepapyruss</t>
        </is>
      </c>
      <c r="B329494" t="n">
        <v>1</v>
      </c>
    </row>
    <row r="329495">
      <c r="A329495" t="inlineStr">
        <is>
          <t>sailgs</t>
        </is>
      </c>
      <c r="B329495" t="n">
        <v>1</v>
      </c>
    </row>
    <row r="329496">
      <c r="A329496" t="inlineStr">
        <is>
          <t>proudindyan</t>
        </is>
      </c>
      <c r="B329496" t="n">
        <v>1</v>
      </c>
    </row>
    <row r="329497">
      <c r="A329497" t="inlineStr">
        <is>
          <t>us18bn</t>
        </is>
      </c>
      <c r="B329497" t="n">
        <v>1</v>
      </c>
    </row>
    <row r="329498">
      <c r="A329498" t="inlineStr">
        <is>
          <t>supertour</t>
        </is>
      </c>
      <c r="B329498" t="n">
        <v>1</v>
      </c>
    </row>
    <row r="329499">
      <c r="A329499" t="inlineStr">
        <is>
          <t>diliway</t>
        </is>
      </c>
      <c r="B329499" t="n">
        <v>1</v>
      </c>
    </row>
    <row r="329500">
      <c r="A329500" t="inlineStr">
        <is>
          <t>razic</t>
        </is>
      </c>
      <c r="B329500" t="n">
        <v>2</v>
      </c>
    </row>
    <row r="329501">
      <c r="A329501" t="inlineStr">
        <is>
          <t>wyney</t>
        </is>
      </c>
      <c r="B329501" t="n">
        <v>1</v>
      </c>
    </row>
    <row r="329502">
      <c r="A329502" t="inlineStr">
        <is>
          <t>naktas</t>
        </is>
      </c>
      <c r="B329502" t="n">
        <v>1</v>
      </c>
    </row>
    <row r="329503">
      <c r="A329503" t="inlineStr">
        <is>
          <t>danesthe</t>
        </is>
      </c>
      <c r="B329503" t="n">
        <v>1</v>
      </c>
    </row>
    <row r="329504">
      <c r="A329504" t="inlineStr">
        <is>
          <t>somkey</t>
        </is>
      </c>
      <c r="B329504" t="n">
        <v>1</v>
      </c>
    </row>
    <row r="329505">
      <c r="A329505" t="inlineStr">
        <is>
          <t>yesul</t>
        </is>
      </c>
      <c r="B329505" t="n">
        <v>1</v>
      </c>
    </row>
    <row r="329506">
      <c r="A329506" t="inlineStr">
        <is>
          <t>lewsons</t>
        </is>
      </c>
      <c r="B329506" t="n">
        <v>1</v>
      </c>
    </row>
    <row r="329507">
      <c r="A329507" t="inlineStr">
        <is>
          <t>dutieri</t>
        </is>
      </c>
      <c r="B329507" t="n">
        <v>1</v>
      </c>
    </row>
    <row r="329508">
      <c r="A329508" t="inlineStr">
        <is>
          <t>tomtis</t>
        </is>
      </c>
      <c r="B329508" t="n">
        <v>2</v>
      </c>
    </row>
    <row r="329509">
      <c r="A329509" t="inlineStr">
        <is>
          <t>komedang</t>
        </is>
      </c>
      <c r="B329509" t="n">
        <v>1</v>
      </c>
    </row>
    <row r="329510">
      <c r="A329510" t="inlineStr">
        <is>
          <t>jainsselhoff</t>
        </is>
      </c>
      <c r="B329510" t="n">
        <v>1</v>
      </c>
    </row>
    <row r="329511">
      <c r="A329511" t="inlineStr">
        <is>
          <t>kakudous</t>
        </is>
      </c>
      <c r="B329511" t="n">
        <v>1</v>
      </c>
    </row>
    <row r="329512">
      <c r="A329512" t="inlineStr">
        <is>
          <t>automationwaterworking</t>
        </is>
      </c>
      <c r="B329512" t="n">
        <v>1</v>
      </c>
    </row>
    <row r="329513">
      <c r="A329513" t="inlineStr">
        <is>
          <t>uremum</t>
        </is>
      </c>
      <c r="B329513" t="n">
        <v>1</v>
      </c>
    </row>
    <row r="329514">
      <c r="A329514" t="inlineStr">
        <is>
          <t>ccfcd</t>
        </is>
      </c>
      <c r="B329514" t="n">
        <v>1</v>
      </c>
    </row>
    <row r="329515">
      <c r="A329515" t="inlineStr">
        <is>
          <t>breckes</t>
        </is>
      </c>
      <c r="B329515" t="n">
        <v>1</v>
      </c>
    </row>
    <row r="329516">
      <c r="A329516" t="inlineStr">
        <is>
          <t>spirobo</t>
        </is>
      </c>
      <c r="B329516" t="n">
        <v>1</v>
      </c>
    </row>
    <row r="329517">
      <c r="A329517" t="inlineStr">
        <is>
          <t>spirobergies11</t>
        </is>
      </c>
      <c r="B329517" t="n">
        <v>1</v>
      </c>
    </row>
    <row r="329518">
      <c r="A329518" t="inlineStr">
        <is>
          <t>infneison</t>
        </is>
      </c>
      <c r="B329518" t="n">
        <v>1</v>
      </c>
    </row>
    <row r="329519">
      <c r="A329519" t="inlineStr">
        <is>
          <t>callomics</t>
        </is>
      </c>
      <c r="B329519" t="n">
        <v>1</v>
      </c>
    </row>
    <row r="329520">
      <c r="A329520" t="inlineStr">
        <is>
          <t>pwnuc</t>
        </is>
      </c>
      <c r="B329520" t="n">
        <v>1</v>
      </c>
    </row>
    <row r="329521">
      <c r="A329521" t="inlineStr">
        <is>
          <t>centerited</t>
        </is>
      </c>
      <c r="B329521" t="n">
        <v>1</v>
      </c>
    </row>
    <row r="329522">
      <c r="A329522" t="inlineStr">
        <is>
          <t>ieeefds</t>
        </is>
      </c>
      <c r="B329522" t="n">
        <v>1</v>
      </c>
    </row>
    <row r="329523">
      <c r="A329523" t="inlineStr">
        <is>
          <t>segleret</t>
        </is>
      </c>
      <c r="B329523" t="n">
        <v>1</v>
      </c>
    </row>
    <row r="329524">
      <c r="A329524" t="inlineStr">
        <is>
          <t>cmpire</t>
        </is>
      </c>
      <c r="B329524" t="n">
        <v>1</v>
      </c>
    </row>
    <row r="329525">
      <c r="A329525" t="inlineStr">
        <is>
          <t>functionalisculop3</t>
        </is>
      </c>
      <c r="B329525" t="n">
        <v>1</v>
      </c>
    </row>
    <row r="329526">
      <c r="A329526" t="inlineStr">
        <is>
          <t>gramases</t>
        </is>
      </c>
      <c r="B329526" t="n">
        <v>1</v>
      </c>
    </row>
    <row r="329527">
      <c r="A329527" t="inlineStr">
        <is>
          <t>uncva</t>
        </is>
      </c>
      <c r="B329527" t="n">
        <v>1</v>
      </c>
    </row>
    <row r="329528">
      <c r="A329528" t="inlineStr">
        <is>
          <t>fibropharm</t>
        </is>
      </c>
      <c r="B329528" t="n">
        <v>1</v>
      </c>
    </row>
    <row r="329529">
      <c r="A329529" t="inlineStr">
        <is>
          <t>cspire</t>
        </is>
      </c>
      <c r="B329529" t="n">
        <v>1</v>
      </c>
    </row>
    <row r="329530">
      <c r="A329530" t="inlineStr">
        <is>
          <t>fibrochronous</t>
        </is>
      </c>
      <c r="B329530" t="n">
        <v>1</v>
      </c>
    </row>
    <row r="329531">
      <c r="A329531" t="inlineStr">
        <is>
          <t>djitso</t>
        </is>
      </c>
      <c r="B329531" t="n">
        <v>1</v>
      </c>
    </row>
    <row r="329532">
      <c r="A329532" t="inlineStr">
        <is>
          <t>lasati</t>
        </is>
      </c>
      <c r="B329532" t="n">
        <v>1</v>
      </c>
    </row>
    <row r="329533">
      <c r="A329533" t="inlineStr">
        <is>
          <t>amaqaveritableite</t>
        </is>
      </c>
      <c r="B329533" t="n">
        <v>1</v>
      </c>
    </row>
    <row r="329534">
      <c r="A329534" t="inlineStr">
        <is>
          <t>onethy</t>
        </is>
      </c>
      <c r="B329534" t="n">
        <v>1</v>
      </c>
    </row>
    <row r="329535">
      <c r="A329535" t="inlineStr">
        <is>
          <t>atexswerd</t>
        </is>
      </c>
      <c r="B329535" t="n">
        <v>1</v>
      </c>
    </row>
    <row r="329536">
      <c r="A329536" t="inlineStr">
        <is>
          <t>jungot</t>
        </is>
      </c>
      <c r="B329536" t="n">
        <v>1</v>
      </c>
    </row>
    <row r="329537">
      <c r="A329537" t="inlineStr">
        <is>
          <t>volunteentrals</t>
        </is>
      </c>
      <c r="B329537" t="n">
        <v>1</v>
      </c>
    </row>
    <row r="329538">
      <c r="A329538" t="inlineStr">
        <is>
          <t>codecapt</t>
        </is>
      </c>
      <c r="B329538" t="n">
        <v>1</v>
      </c>
    </row>
    <row r="329539">
      <c r="A329539" t="inlineStr">
        <is>
          <t>xyniwx</t>
        </is>
      </c>
      <c r="B329539" t="n">
        <v>1</v>
      </c>
    </row>
    <row r="329540">
      <c r="A329540" t="inlineStr">
        <is>
          <t>haveacco</t>
        </is>
      </c>
      <c r="B329540" t="n">
        <v>1</v>
      </c>
    </row>
    <row r="329541">
      <c r="A329541" t="inlineStr">
        <is>
          <t>dedamont</t>
        </is>
      </c>
      <c r="B329541" t="n">
        <v>1</v>
      </c>
    </row>
    <row r="329542">
      <c r="A329542" t="inlineStr">
        <is>
          <t>tknsout</t>
        </is>
      </c>
      <c r="B329542" t="n">
        <v>1</v>
      </c>
    </row>
    <row r="329543">
      <c r="A329543" t="inlineStr">
        <is>
          <t>korosangvlave</t>
        </is>
      </c>
      <c r="B329543" t="n">
        <v>1</v>
      </c>
    </row>
    <row r="329544">
      <c r="A329544" t="inlineStr">
        <is>
          <t>legilas</t>
        </is>
      </c>
      <c r="B329544" t="n">
        <v>1</v>
      </c>
    </row>
    <row r="329545">
      <c r="A329545" t="inlineStr">
        <is>
          <t>platesafe</t>
        </is>
      </c>
      <c r="B329545" t="n">
        <v>1</v>
      </c>
    </row>
    <row r="329546">
      <c r="A329546" t="inlineStr">
        <is>
          <t>knbmypopnamesv32ylkys</t>
        </is>
      </c>
      <c r="B329546" t="n">
        <v>1</v>
      </c>
    </row>
    <row r="329547">
      <c r="A329547" t="inlineStr">
        <is>
          <t>paperje</t>
        </is>
      </c>
      <c r="B329547" t="n">
        <v>1</v>
      </c>
    </row>
    <row r="329548">
      <c r="A329548" t="inlineStr">
        <is>
          <t>thrivingl</t>
        </is>
      </c>
      <c r="B329548" t="n">
        <v>1</v>
      </c>
    </row>
    <row r="329549">
      <c r="A329549" t="inlineStr">
        <is>
          <t>męintődęerny</t>
        </is>
      </c>
      <c r="B329549" t="n">
        <v>1</v>
      </c>
    </row>
    <row r="329550">
      <c r="A329550" t="inlineStr">
        <is>
          <t>topicchanoverinlineimpfunk</t>
        </is>
      </c>
      <c r="B329550" t="n">
        <v>1</v>
      </c>
    </row>
    <row r="329551">
      <c r="A329551" t="inlineStr">
        <is>
          <t>сeualdłý´tzeorjý</t>
        </is>
      </c>
      <c r="B329551" t="n">
        <v>1</v>
      </c>
    </row>
    <row r="329552">
      <c r="A329552" t="inlineStr">
        <is>
          <t>sectorsparolarsinnabrsyanni</t>
        </is>
      </c>
      <c r="B329552" t="n">
        <v>1</v>
      </c>
    </row>
    <row r="329553">
      <c r="A329553" t="inlineStr">
        <is>
          <t>againmy</t>
        </is>
      </c>
      <c r="B329553" t="n">
        <v>1</v>
      </c>
    </row>
    <row r="329554">
      <c r="A329554" t="inlineStr">
        <is>
          <t>guardservice</t>
        </is>
      </c>
      <c r="B329554" t="n">
        <v>1</v>
      </c>
    </row>
    <row r="329555">
      <c r="A329555" t="inlineStr">
        <is>
          <t>healthchreachment</t>
        </is>
      </c>
      <c r="B329555" t="n">
        <v>1</v>
      </c>
    </row>
    <row r="329556">
      <c r="A329556" t="inlineStr">
        <is>
          <t>benrek</t>
        </is>
      </c>
      <c r="B329556" t="n">
        <v>1</v>
      </c>
    </row>
    <row r="329557">
      <c r="A329557" t="inlineStr">
        <is>
          <t>forwardedwd</t>
        </is>
      </c>
      <c r="B329557" t="n">
        <v>1</v>
      </c>
    </row>
    <row r="329558">
      <c r="A329558" t="inlineStr">
        <is>
          <t>konctic</t>
        </is>
      </c>
      <c r="B329558" t="n">
        <v>1</v>
      </c>
    </row>
    <row r="329559">
      <c r="A329559" t="inlineStr">
        <is>
          <t>pensitjar</t>
        </is>
      </c>
      <c r="B329559" t="n">
        <v>1</v>
      </c>
    </row>
    <row r="329560">
      <c r="A329560" t="inlineStr">
        <is>
          <t>notebooktralo</t>
        </is>
      </c>
      <c r="B329560" t="n">
        <v>1</v>
      </c>
    </row>
    <row r="329561">
      <c r="A329561" t="inlineStr">
        <is>
          <t>oceanada</t>
        </is>
      </c>
      <c r="B329561" t="n">
        <v>1</v>
      </c>
    </row>
    <row r="329562">
      <c r="A329562" t="inlineStr">
        <is>
          <t>abvoursawn</t>
        </is>
      </c>
      <c r="B329562" t="n">
        <v>1</v>
      </c>
    </row>
    <row r="329563">
      <c r="A329563" t="inlineStr">
        <is>
          <t>jakpiezyk</t>
        </is>
      </c>
      <c r="B329563" t="n">
        <v>1</v>
      </c>
    </row>
    <row r="329564">
      <c r="A329564" t="inlineStr">
        <is>
          <t>uzss</t>
        </is>
      </c>
      <c r="B329564" t="n">
        <v>1</v>
      </c>
    </row>
    <row r="329565">
      <c r="A329565" t="inlineStr">
        <is>
          <t>knoca</t>
        </is>
      </c>
      <c r="B329565" t="n">
        <v>1</v>
      </c>
    </row>
    <row r="329566">
      <c r="A329566" t="inlineStr">
        <is>
          <t>koncyotermcontroller</t>
        </is>
      </c>
      <c r="B329566" t="n">
        <v>1</v>
      </c>
    </row>
    <row r="329567">
      <c r="A329567" t="inlineStr">
        <is>
          <t>staazy</t>
        </is>
      </c>
      <c r="B329567" t="n">
        <v>1</v>
      </c>
    </row>
    <row r="329568">
      <c r="A329568" t="inlineStr">
        <is>
          <t>freegrunk</t>
        </is>
      </c>
      <c r="B329568" t="n">
        <v>1</v>
      </c>
    </row>
    <row r="329569">
      <c r="A329569" t="inlineStr">
        <is>
          <t>livęo</t>
        </is>
      </c>
      <c r="B329569" t="n">
        <v>1</v>
      </c>
    </row>
    <row r="329570">
      <c r="A329570" t="inlineStr">
        <is>
          <t>hatbis</t>
        </is>
      </c>
      <c r="B329570" t="n">
        <v>1</v>
      </c>
    </row>
    <row r="329571">
      <c r="A329571" t="inlineStr">
        <is>
          <t>rogerist</t>
        </is>
      </c>
      <c r="B329571" t="n">
        <v>1</v>
      </c>
    </row>
    <row r="329572">
      <c r="A329572" t="inlineStr">
        <is>
          <t>chainsprå</t>
        </is>
      </c>
      <c r="B329572" t="n">
        <v>1</v>
      </c>
    </row>
    <row r="329573">
      <c r="A329573" t="inlineStr">
        <is>
          <t>knxy</t>
        </is>
      </c>
      <c r="B329573" t="n">
        <v>1</v>
      </c>
    </row>
    <row r="329574">
      <c r="A329574" t="inlineStr">
        <is>
          <t>vreddnet</t>
        </is>
      </c>
      <c r="B329574" t="n">
        <v>1</v>
      </c>
    </row>
    <row r="329575">
      <c r="A329575" t="inlineStr">
        <is>
          <t>conquidoe</t>
        </is>
      </c>
      <c r="B329575" t="n">
        <v>1</v>
      </c>
    </row>
    <row r="329576">
      <c r="A329576" t="inlineStr">
        <is>
          <t>aballs</t>
        </is>
      </c>
      <c r="B329576" t="n">
        <v>1</v>
      </c>
    </row>
    <row r="329577">
      <c r="A329577" t="inlineStr">
        <is>
          <t>scapul</t>
        </is>
      </c>
      <c r="B329577" t="n">
        <v>1</v>
      </c>
    </row>
    <row r="329578">
      <c r="A329578" t="inlineStr">
        <is>
          <t>finectlide</t>
        </is>
      </c>
      <c r="B329578" t="n">
        <v>1</v>
      </c>
    </row>
    <row r="329579">
      <c r="A329579" t="inlineStr">
        <is>
          <t>accomplishments3114</t>
        </is>
      </c>
      <c r="B329579" t="n">
        <v>1</v>
      </c>
    </row>
    <row r="329580">
      <c r="A329580" t="inlineStr">
        <is>
          <t>wigzyk</t>
        </is>
      </c>
      <c r="B329580" t="n">
        <v>1</v>
      </c>
    </row>
    <row r="329581">
      <c r="A329581" t="inlineStr">
        <is>
          <t>defiond</t>
        </is>
      </c>
      <c r="B329581" t="n">
        <v>1</v>
      </c>
    </row>
    <row r="329582">
      <c r="A329582" t="inlineStr">
        <is>
          <t>knotsuping</t>
        </is>
      </c>
      <c r="B329582" t="n">
        <v>1</v>
      </c>
    </row>
    <row r="329583">
      <c r="A329583" t="inlineStr">
        <is>
          <t>dracssonn</t>
        </is>
      </c>
      <c r="B329583" t="n">
        <v>1</v>
      </c>
    </row>
    <row r="329584">
      <c r="A329584" t="inlineStr">
        <is>
          <t>gynde</t>
        </is>
      </c>
      <c r="B329584" t="n">
        <v>1</v>
      </c>
    </row>
    <row r="329585">
      <c r="A329585" t="inlineStr">
        <is>
          <t>evabl</t>
        </is>
      </c>
      <c r="B329585" t="n">
        <v>1</v>
      </c>
    </row>
    <row r="329586">
      <c r="A329586" t="inlineStr">
        <is>
          <t>photoshhits</t>
        </is>
      </c>
      <c r="B329586" t="n">
        <v>1</v>
      </c>
    </row>
    <row r="329587">
      <c r="A329587" t="inlineStr">
        <is>
          <t>representativik</t>
        </is>
      </c>
      <c r="B329587" t="n">
        <v>1</v>
      </c>
    </row>
    <row r="329588">
      <c r="A329588" t="inlineStr">
        <is>
          <t>feminazin</t>
        </is>
      </c>
      <c r="B329588" t="n">
        <v>1</v>
      </c>
    </row>
    <row r="329589">
      <c r="A329589" t="inlineStr">
        <is>
          <t>mattardi</t>
        </is>
      </c>
      <c r="B329589" t="n">
        <v>1</v>
      </c>
    </row>
    <row r="329590">
      <c r="A329590" t="inlineStr">
        <is>
          <t>cmwfgwvv</t>
        </is>
      </c>
      <c r="B329590" t="n">
        <v>1</v>
      </c>
    </row>
    <row r="329591">
      <c r="A329591" t="inlineStr">
        <is>
          <t>zhzt5h9ams</t>
        </is>
      </c>
      <c r="B329591" t="n">
        <v>1</v>
      </c>
    </row>
    <row r="329592">
      <c r="A329592" t="inlineStr">
        <is>
          <t>►_</t>
        </is>
      </c>
      <c r="B329592" t="n">
        <v>1</v>
      </c>
    </row>
    <row r="329593">
      <c r="A329593" t="inlineStr">
        <is>
          <t>mediajelj</t>
        </is>
      </c>
      <c r="B329593" t="n">
        <v>1</v>
      </c>
    </row>
    <row r="329594">
      <c r="A329594" t="inlineStr">
        <is>
          <t>whopb</t>
        </is>
      </c>
      <c r="B329594" t="n">
        <v>1</v>
      </c>
    </row>
    <row r="329595">
      <c r="A329595" t="inlineStr">
        <is>
          <t>ztfbapjjth</t>
        </is>
      </c>
      <c r="B329595" t="n">
        <v>1</v>
      </c>
    </row>
    <row r="329596">
      <c r="A329596" t="inlineStr">
        <is>
          <t>enforgivement</t>
        </is>
      </c>
      <c r="B329596" t="n">
        <v>1</v>
      </c>
    </row>
    <row r="329597">
      <c r="A329597" t="inlineStr">
        <is>
          <t>fidek</t>
        </is>
      </c>
      <c r="B329597" t="n">
        <v>1</v>
      </c>
    </row>
    <row r="329598">
      <c r="A329598" t="inlineStr">
        <is>
          <t>fraterxt</t>
        </is>
      </c>
      <c r="B329598" t="n">
        <v>1</v>
      </c>
    </row>
    <row r="329599">
      <c r="A329599" t="inlineStr">
        <is>
          <t>touvo</t>
        </is>
      </c>
      <c r="B329599" t="n">
        <v>1</v>
      </c>
    </row>
    <row r="329600">
      <c r="A329600" t="inlineStr">
        <is>
          <t>hwfl</t>
        </is>
      </c>
      <c r="B329600" t="n">
        <v>1</v>
      </c>
    </row>
    <row r="329601">
      <c r="A329601" t="inlineStr">
        <is>
          <t>postlib</t>
        </is>
      </c>
      <c r="B329601" t="n">
        <v>1</v>
      </c>
    </row>
    <row r="329602">
      <c r="A329602" t="inlineStr">
        <is>
          <t>httpwright</t>
        </is>
      </c>
      <c r="B329602" t="n">
        <v>1</v>
      </c>
    </row>
    <row r="329603">
      <c r="A329603" t="inlineStr">
        <is>
          <t>rèrèsrrèl</t>
        </is>
      </c>
      <c r="B329603" t="n">
        <v>1</v>
      </c>
    </row>
    <row r="329604">
      <c r="A329604" t="inlineStr">
        <is>
          <t>manyydash</t>
        </is>
      </c>
      <c r="B329604" t="n">
        <v>1</v>
      </c>
    </row>
    <row r="329605">
      <c r="A329605" t="inlineStr">
        <is>
          <t>we_p</t>
        </is>
      </c>
      <c r="B329605" t="n">
        <v>1</v>
      </c>
    </row>
    <row r="329606">
      <c r="A329606" t="inlineStr">
        <is>
          <t>poluję</t>
        </is>
      </c>
      <c r="B329606" t="n">
        <v>1</v>
      </c>
    </row>
    <row r="329607">
      <c r="A329607" t="inlineStr">
        <is>
          <t>kmammadiq</t>
        </is>
      </c>
      <c r="B329607" t="n">
        <v>1</v>
      </c>
    </row>
    <row r="329608">
      <c r="A329608" t="inlineStr">
        <is>
          <t>musapontrol</t>
        </is>
      </c>
      <c r="B329608" t="n">
        <v>1</v>
      </c>
    </row>
    <row r="329609">
      <c r="A329609" t="inlineStr">
        <is>
          <t>dotatio</t>
        </is>
      </c>
      <c r="B329609" t="n">
        <v>1</v>
      </c>
    </row>
    <row r="329610">
      <c r="A329610" t="inlineStr">
        <is>
          <t>skidzlo</t>
        </is>
      </c>
      <c r="B329610" t="n">
        <v>1</v>
      </c>
    </row>
    <row r="329611">
      <c r="A329611" t="inlineStr">
        <is>
          <t>httpswsj</t>
        </is>
      </c>
      <c r="B329611" t="n">
        <v>1</v>
      </c>
    </row>
    <row r="329612">
      <c r="A329612" t="inlineStr">
        <is>
          <t>com1w5zqdym</t>
        </is>
      </c>
      <c r="B329612" t="n">
        <v>1</v>
      </c>
    </row>
    <row r="329613">
      <c r="A329613" t="inlineStr">
        <is>
          <t>benshapir</t>
        </is>
      </c>
      <c r="B329613" t="n">
        <v>1</v>
      </c>
    </row>
    <row r="329614">
      <c r="A329614" t="inlineStr">
        <is>
          <t>sylametok</t>
        </is>
      </c>
      <c r="B329614" t="n">
        <v>1</v>
      </c>
    </row>
    <row r="329615">
      <c r="A329615" t="inlineStr">
        <is>
          <t>decontagionlocal201212staff</t>
        </is>
      </c>
      <c r="B329615" t="n">
        <v>1</v>
      </c>
    </row>
    <row r="329616">
      <c r="A329616" t="inlineStr">
        <is>
          <t>pobrampoll</t>
        </is>
      </c>
      <c r="B329616" t="n">
        <v>1</v>
      </c>
    </row>
    <row r="329617">
      <c r="A329617" t="inlineStr">
        <is>
          <t>pudont</t>
        </is>
      </c>
      <c r="B329617" t="n">
        <v>1</v>
      </c>
    </row>
    <row r="329618">
      <c r="A329618" t="inlineStr">
        <is>
          <t>dankis</t>
        </is>
      </c>
      <c r="B329618" t="n">
        <v>1</v>
      </c>
    </row>
    <row r="329619">
      <c r="A329619" t="inlineStr">
        <is>
          <t>souleyburn</t>
        </is>
      </c>
      <c r="B329619" t="n">
        <v>1</v>
      </c>
    </row>
    <row r="329620">
      <c r="A329620" t="inlineStr">
        <is>
          <t>comskidzlo</t>
        </is>
      </c>
      <c r="B329620" t="n">
        <v>1</v>
      </c>
    </row>
    <row r="329621">
      <c r="A329621" t="inlineStr">
        <is>
          <t>capeernan</t>
        </is>
      </c>
      <c r="B329621" t="n">
        <v>1</v>
      </c>
    </row>
    <row r="329622">
      <c r="A329622" t="inlineStr">
        <is>
          <t>netpoll403259983</t>
        </is>
      </c>
      <c r="B329622" t="n">
        <v>1</v>
      </c>
    </row>
    <row r="329623">
      <c r="A329623" t="inlineStr">
        <is>
          <t>comsybohikomasspla2vzbnkpnjgz4tcomn7</t>
        </is>
      </c>
      <c r="B329623" t="n">
        <v>1</v>
      </c>
    </row>
    <row r="329624">
      <c r="A329624" t="inlineStr">
        <is>
          <t>23932</t>
        </is>
      </c>
      <c r="B329624" t="n">
        <v>1</v>
      </c>
    </row>
    <row r="329625">
      <c r="A329625" t="inlineStr">
        <is>
          <t>lightforged</t>
        </is>
      </c>
      <c r="B329625" t="n">
        <v>2</v>
      </c>
    </row>
    <row r="329626">
      <c r="A329626" t="inlineStr">
        <is>
          <t>maghar</t>
        </is>
      </c>
      <c r="B329626" t="n">
        <v>2</v>
      </c>
    </row>
    <row r="329627">
      <c r="A329627" t="inlineStr">
        <is>
          <t>vulpera</t>
        </is>
      </c>
      <c r="B329627" t="n">
        <v>2</v>
      </c>
    </row>
    <row r="329628">
      <c r="A329628" t="inlineStr">
        <is>
          <t>whatareyouroppie</t>
        </is>
      </c>
      <c r="B329628" t="n">
        <v>1</v>
      </c>
    </row>
    <row r="329629">
      <c r="A329629" t="inlineStr">
        <is>
          <t>dewppp_backup</t>
        </is>
      </c>
      <c r="B329629" t="n">
        <v>1</v>
      </c>
    </row>
    <row r="329630">
      <c r="A329630" t="inlineStr">
        <is>
          <t>installedwatched</t>
        </is>
      </c>
      <c r="B329630" t="n">
        <v>1</v>
      </c>
    </row>
    <row r="329631">
      <c r="A329631" t="inlineStr">
        <is>
          <t>connectedreturned</t>
        </is>
      </c>
      <c r="B329631" t="n">
        <v>1</v>
      </c>
    </row>
    <row r="329632">
      <c r="A329632" t="inlineStr">
        <is>
          <t>satelliting</t>
        </is>
      </c>
      <c r="B329632" t="n">
        <v>1</v>
      </c>
    </row>
    <row r="329633">
      <c r="A329633" t="inlineStr">
        <is>
          <t>aadisable</t>
        </is>
      </c>
      <c r="B329633" t="n">
        <v>1</v>
      </c>
    </row>
    <row r="329634">
      <c r="A329634" t="inlineStr">
        <is>
          <t>government—not</t>
        </is>
      </c>
      <c r="B329634" t="n">
        <v>2</v>
      </c>
    </row>
    <row r="329635">
      <c r="A329635" t="inlineStr">
        <is>
          <t>monday—offered</t>
        </is>
      </c>
      <c r="B329635" t="n">
        <v>1</v>
      </c>
    </row>
    <row r="329636">
      <c r="A329636" t="inlineStr">
        <is>
          <t>spiegelling</t>
        </is>
      </c>
      <c r="B329636" t="n">
        <v>1</v>
      </c>
    </row>
    <row r="329637">
      <c r="A329637" t="inlineStr">
        <is>
          <t>jewelrymuch</t>
        </is>
      </c>
      <c r="B329637" t="n">
        <v>1</v>
      </c>
    </row>
    <row r="329638">
      <c r="A329638" t="inlineStr">
        <is>
          <t>hamcocks</t>
        </is>
      </c>
      <c r="B329638" t="n">
        <v>1</v>
      </c>
    </row>
    <row r="329639">
      <c r="A329639" t="inlineStr">
        <is>
          <t>load693</t>
        </is>
      </c>
      <c r="B329639" t="n">
        <v>1</v>
      </c>
    </row>
    <row r="329640">
      <c r="A329640" t="inlineStr">
        <is>
          <t>rushaccess</t>
        </is>
      </c>
      <c r="B329640" t="n">
        <v>1</v>
      </c>
    </row>
    <row r="329641">
      <c r="A329641" t="inlineStr">
        <is>
          <t>imgup</t>
        </is>
      </c>
      <c r="B329641" t="n">
        <v>1</v>
      </c>
    </row>
    <row r="329642">
      <c r="A329642" t="inlineStr">
        <is>
          <t>wdhtech</t>
        </is>
      </c>
      <c r="B329642" t="n">
        <v>1</v>
      </c>
    </row>
    <row r="329643">
      <c r="A329643" t="inlineStr">
        <is>
          <t>cnwa</t>
        </is>
      </c>
      <c r="B329643" t="n">
        <v>1</v>
      </c>
    </row>
    <row r="329644">
      <c r="A329644" t="inlineStr">
        <is>
          <t>useissystem</t>
        </is>
      </c>
      <c r="B329644" t="n">
        <v>1</v>
      </c>
    </row>
    <row r="329645">
      <c r="A329645" t="inlineStr">
        <is>
          <t>interreg</t>
        </is>
      </c>
      <c r="B329645" t="n">
        <v>1</v>
      </c>
    </row>
    <row r="329646">
      <c r="A329646" t="inlineStr">
        <is>
          <t>sfp233</t>
        </is>
      </c>
      <c r="B329646" t="n">
        <v>1</v>
      </c>
    </row>
    <row r="329647">
      <c r="A329647" t="inlineStr">
        <is>
          <t>shitp</t>
        </is>
      </c>
      <c r="B329647" t="n">
        <v>1</v>
      </c>
    </row>
    <row r="329648">
      <c r="A329648" t="inlineStr">
        <is>
          <t>standardspeed</t>
        </is>
      </c>
      <c r="B329648" t="n">
        <v>1</v>
      </c>
    </row>
    <row r="329649">
      <c r="A329649" t="inlineStr">
        <is>
          <t>statusin</t>
        </is>
      </c>
      <c r="B329649" t="n">
        <v>2</v>
      </c>
    </row>
    <row r="329650">
      <c r="A329650" t="inlineStr">
        <is>
          <t>isqri</t>
        </is>
      </c>
      <c r="B329650" t="n">
        <v>1</v>
      </c>
    </row>
    <row r="329651">
      <c r="A329651" t="inlineStr">
        <is>
          <t>energyshare</t>
        </is>
      </c>
      <c r="B329651" t="n">
        <v>1</v>
      </c>
    </row>
    <row r="329652">
      <c r="A329652" t="inlineStr">
        <is>
          <t>upsw</t>
        </is>
      </c>
      <c r="B329652" t="n">
        <v>1</v>
      </c>
    </row>
    <row r="329653">
      <c r="A329653" t="inlineStr">
        <is>
          <t>confidable</t>
        </is>
      </c>
      <c r="B329653" t="n">
        <v>1</v>
      </c>
    </row>
    <row r="329654">
      <c r="A329654" t="inlineStr">
        <is>
          <t>ciqdpu</t>
        </is>
      </c>
      <c r="B329654" t="n">
        <v>1</v>
      </c>
    </row>
    <row r="329655">
      <c r="A329655" t="inlineStr">
        <is>
          <t>boppon</t>
        </is>
      </c>
      <c r="B329655" t="n">
        <v>1</v>
      </c>
    </row>
    <row r="329656">
      <c r="A329656" t="inlineStr">
        <is>
          <t>teleconnect</t>
        </is>
      </c>
      <c r="B329656" t="n">
        <v>2</v>
      </c>
    </row>
    <row r="329657">
      <c r="A329657" t="inlineStr">
        <is>
          <t>olimpietta</t>
        </is>
      </c>
      <c r="B329657" t="n">
        <v>1</v>
      </c>
    </row>
    <row r="329658">
      <c r="A329658" t="inlineStr">
        <is>
          <t>waans</t>
        </is>
      </c>
      <c r="B329658" t="n">
        <v>2</v>
      </c>
    </row>
    <row r="329659">
      <c r="A329659" t="inlineStr">
        <is>
          <t>20338e</t>
        </is>
      </c>
      <c r="B329659" t="n">
        <v>1</v>
      </c>
    </row>
    <row r="329660">
      <c r="A329660" t="inlineStr">
        <is>
          <t>runecurt</t>
        </is>
      </c>
      <c r="B329660" t="n">
        <v>1</v>
      </c>
    </row>
    <row r="329661">
      <c r="A329661" t="inlineStr">
        <is>
          <t>energyconnect</t>
        </is>
      </c>
      <c r="B329661" t="n">
        <v>1</v>
      </c>
    </row>
    <row r="329662">
      <c r="A329662" t="inlineStr">
        <is>
          <t>eqbro</t>
        </is>
      </c>
      <c r="B329662" t="n">
        <v>1</v>
      </c>
    </row>
    <row r="329663">
      <c r="A329663" t="inlineStr">
        <is>
          <t>stoegers</t>
        </is>
      </c>
      <c r="B329663" t="n">
        <v>1</v>
      </c>
    </row>
    <row r="329664">
      <c r="A329664" t="inlineStr">
        <is>
          <t>ioostream</t>
        </is>
      </c>
      <c r="B329664" t="n">
        <v>1</v>
      </c>
    </row>
    <row r="329665">
      <c r="A329665" t="inlineStr">
        <is>
          <t>railservices</t>
        </is>
      </c>
      <c r="B329665" t="n">
        <v>1</v>
      </c>
    </row>
    <row r="329666">
      <c r="A329666" t="inlineStr">
        <is>
          <t>punchas</t>
        </is>
      </c>
      <c r="B329666" t="n">
        <v>1</v>
      </c>
    </row>
    <row r="329667">
      <c r="A329667" t="inlineStr">
        <is>
          <t>argatingstation</t>
        </is>
      </c>
      <c r="B329667" t="n">
        <v>1</v>
      </c>
    </row>
    <row r="329668">
      <c r="A329668" t="inlineStr">
        <is>
          <t>subtersanity</t>
        </is>
      </c>
      <c r="B329668" t="n">
        <v>1</v>
      </c>
    </row>
    <row r="329669">
      <c r="A329669" t="inlineStr">
        <is>
          <t>je2httpwww</t>
        </is>
      </c>
      <c r="B329669" t="n">
        <v>1</v>
      </c>
    </row>
    <row r="329670">
      <c r="A329670" t="inlineStr">
        <is>
          <t>modly</t>
        </is>
      </c>
      <c r="B329670" t="n">
        <v>3</v>
      </c>
    </row>
    <row r="329671">
      <c r="A329671" t="inlineStr">
        <is>
          <t>cannapa</t>
        </is>
      </c>
      <c r="B329671" t="n">
        <v>1</v>
      </c>
    </row>
    <row r="329672">
      <c r="A329672" t="inlineStr">
        <is>
          <t>gpsfan</t>
        </is>
      </c>
      <c r="B329672" t="n">
        <v>1</v>
      </c>
    </row>
    <row r="329673">
      <c r="A329673" t="inlineStr">
        <is>
          <t>arriectomyutor</t>
        </is>
      </c>
      <c r="B329673" t="n">
        <v>1</v>
      </c>
    </row>
    <row r="329674">
      <c r="A329674" t="inlineStr">
        <is>
          <t>aweenyer</t>
        </is>
      </c>
      <c r="B329674" t="n">
        <v>1</v>
      </c>
    </row>
    <row r="329675">
      <c r="A329675" t="inlineStr">
        <is>
          <t>crownapp</t>
        </is>
      </c>
      <c r="B329675" t="n">
        <v>1</v>
      </c>
    </row>
    <row r="329676">
      <c r="A329676" t="inlineStr">
        <is>
          <t>swumm</t>
        </is>
      </c>
      <c r="B329676" t="n">
        <v>1</v>
      </c>
    </row>
    <row r="329677">
      <c r="A329677" t="inlineStr">
        <is>
          <t>ignoreaven</t>
        </is>
      </c>
      <c r="B329677" t="n">
        <v>1</v>
      </c>
    </row>
    <row r="329678">
      <c r="A329678" t="inlineStr">
        <is>
          <t>mckelvis</t>
        </is>
      </c>
      <c r="B329678" t="n">
        <v>1</v>
      </c>
    </row>
    <row r="329679">
      <c r="A329679" t="inlineStr">
        <is>
          <t>mccassin</t>
        </is>
      </c>
      <c r="B329679" t="n">
        <v>1</v>
      </c>
    </row>
    <row r="329680">
      <c r="A329680" t="inlineStr">
        <is>
          <t>mekacz</t>
        </is>
      </c>
      <c r="B329680" t="n">
        <v>1</v>
      </c>
    </row>
    <row r="329681">
      <c r="A329681" t="inlineStr">
        <is>
          <t>nogles</t>
        </is>
      </c>
      <c r="B329681" t="n">
        <v>2</v>
      </c>
    </row>
    <row r="329682">
      <c r="A329682" t="inlineStr">
        <is>
          <t>brutalistically</t>
        </is>
      </c>
      <c r="B329682" t="n">
        <v>1</v>
      </c>
    </row>
    <row r="329683">
      <c r="A329683" t="inlineStr">
        <is>
          <t>gaylordteen</t>
        </is>
      </c>
      <c r="B329683" t="n">
        <v>1</v>
      </c>
    </row>
    <row r="329684">
      <c r="A329684" t="inlineStr">
        <is>
          <t>follins</t>
        </is>
      </c>
      <c r="B329684" t="n">
        <v>2</v>
      </c>
    </row>
    <row r="329685">
      <c r="A329685" t="inlineStr">
        <is>
          <t>rosenthaler</t>
        </is>
      </c>
      <c r="B329685" t="n">
        <v>1</v>
      </c>
    </row>
    <row r="329686">
      <c r="A329686" t="inlineStr">
        <is>
          <t>lenun</t>
        </is>
      </c>
      <c r="B329686" t="n">
        <v>1</v>
      </c>
    </row>
    <row r="329687">
      <c r="A329687" t="inlineStr">
        <is>
          <t>in—has</t>
        </is>
      </c>
      <c r="B329687" t="n">
        <v>2</v>
      </c>
    </row>
    <row r="329688">
      <c r="A329688" t="inlineStr">
        <is>
          <t>shirtanaatem</t>
        </is>
      </c>
      <c r="B329688" t="n">
        <v>1</v>
      </c>
    </row>
    <row r="329689">
      <c r="A329689" t="inlineStr">
        <is>
          <t>yuefangzhou</t>
        </is>
      </c>
      <c r="B329689" t="n">
        <v>1</v>
      </c>
    </row>
    <row r="329690">
      <c r="A329690" t="inlineStr">
        <is>
          <t>month¹long</t>
        </is>
      </c>
      <c r="B329690" t="n">
        <v>1</v>
      </c>
    </row>
    <row r="329691">
      <c r="A329691" t="inlineStr">
        <is>
          <t>buchanski</t>
        </is>
      </c>
      <c r="B329691" t="n">
        <v>1</v>
      </c>
    </row>
    <row r="329692">
      <c r="A329692" t="inlineStr">
        <is>
          <t>brittain—founder</t>
        </is>
      </c>
      <c r="B329692" t="n">
        <v>1</v>
      </c>
    </row>
    <row r="329693">
      <c r="A329693" t="inlineStr">
        <is>
          <t>cityfoodframework</t>
        </is>
      </c>
      <c r="B329693" t="n">
        <v>1</v>
      </c>
    </row>
    <row r="329694">
      <c r="A329694" t="inlineStr">
        <is>
          <t>archony</t>
        </is>
      </c>
      <c r="B329694" t="n">
        <v>1</v>
      </c>
    </row>
    <row r="329695">
      <c r="A329695" t="inlineStr">
        <is>
          <t>oregonoss</t>
        </is>
      </c>
      <c r="B329695" t="n">
        <v>1</v>
      </c>
    </row>
    <row r="329696">
      <c r="A329696" t="inlineStr">
        <is>
          <t>le0ye</t>
        </is>
      </c>
      <c r="B329696" t="n">
        <v>1</v>
      </c>
    </row>
    <row r="329697">
      <c r="A329697" t="inlineStr">
        <is>
          <t>fluctoyard</t>
        </is>
      </c>
      <c r="B329697" t="n">
        <v>1</v>
      </c>
    </row>
    <row r="329698">
      <c r="A329698" t="inlineStr">
        <is>
          <t>operationevaluation</t>
        </is>
      </c>
      <c r="B329698" t="n">
        <v>1</v>
      </c>
    </row>
    <row r="329699">
      <c r="A329699" t="inlineStr">
        <is>
          <t>venamps</t>
        </is>
      </c>
      <c r="B329699" t="n">
        <v>1</v>
      </c>
    </row>
    <row r="329700">
      <c r="A329700" t="inlineStr">
        <is>
          <t>argusa</t>
        </is>
      </c>
      <c r="B329700" t="n">
        <v>1</v>
      </c>
    </row>
    <row r="329701">
      <c r="A329701" t="inlineStr">
        <is>
          <t>tgum</t>
        </is>
      </c>
      <c r="B329701" t="n">
        <v>1</v>
      </c>
    </row>
    <row r="329702">
      <c r="A329702" t="inlineStr">
        <is>
          <t>viendua</t>
        </is>
      </c>
      <c r="B329702" t="n">
        <v>1</v>
      </c>
    </row>
    <row r="329703">
      <c r="A329703" t="inlineStr">
        <is>
          <t>winchartz</t>
        </is>
      </c>
      <c r="B329703" t="n">
        <v>1</v>
      </c>
    </row>
    <row r="329704">
      <c r="A329704" t="inlineStr">
        <is>
          <t>z329</t>
        </is>
      </c>
      <c r="B329704" t="n">
        <v>2</v>
      </c>
    </row>
    <row r="329705">
      <c r="A329705" t="inlineStr">
        <is>
          <t>unaima</t>
        </is>
      </c>
      <c r="B329705" t="n">
        <v>1</v>
      </c>
    </row>
    <row r="329706">
      <c r="A329706" t="inlineStr">
        <is>
          <t>schwilliger</t>
        </is>
      </c>
      <c r="B329706" t="n">
        <v>1</v>
      </c>
    </row>
    <row r="329707">
      <c r="A329707" t="inlineStr">
        <is>
          <t>versani</t>
        </is>
      </c>
      <c r="B329707" t="n">
        <v>1</v>
      </c>
    </row>
    <row r="329708">
      <c r="A329708" t="inlineStr">
        <is>
          <t>loverty</t>
        </is>
      </c>
      <c r="B329708" t="n">
        <v>1</v>
      </c>
    </row>
    <row r="329709">
      <c r="A329709" t="inlineStr">
        <is>
          <t>stromn</t>
        </is>
      </c>
      <c r="B329709" t="n">
        <v>1</v>
      </c>
    </row>
    <row r="329710">
      <c r="A329710" t="inlineStr">
        <is>
          <t>overeatable</t>
        </is>
      </c>
      <c r="B329710" t="n">
        <v>2</v>
      </c>
    </row>
    <row r="329711">
      <c r="A329711" t="inlineStr">
        <is>
          <t>hospitalification</t>
        </is>
      </c>
      <c r="B329711" t="n">
        <v>1</v>
      </c>
    </row>
    <row r="329712">
      <c r="A329712" t="inlineStr">
        <is>
          <t>78lu</t>
        </is>
      </c>
      <c r="B329712" t="n">
        <v>1</v>
      </c>
    </row>
    <row r="329713">
      <c r="A329713" t="inlineStr">
        <is>
          <t>fuecheslag</t>
        </is>
      </c>
      <c r="B329713" t="n">
        <v>1</v>
      </c>
    </row>
    <row r="329714">
      <c r="A329714" t="inlineStr">
        <is>
          <t>cenzine</t>
        </is>
      </c>
      <c r="B329714" t="n">
        <v>1</v>
      </c>
    </row>
    <row r="329715">
      <c r="A329715" t="inlineStr">
        <is>
          <t>74prov</t>
        </is>
      </c>
      <c r="B329715" t="n">
        <v>1</v>
      </c>
    </row>
    <row r="329716">
      <c r="A329716" t="inlineStr">
        <is>
          <t>quangenerator</t>
        </is>
      </c>
      <c r="B329716" t="n">
        <v>1</v>
      </c>
    </row>
    <row r="329717">
      <c r="A329717" t="inlineStr">
        <is>
          <t>saibilian</t>
        </is>
      </c>
      <c r="B329717" t="n">
        <v>1</v>
      </c>
    </row>
    <row r="329718">
      <c r="A329718" t="inlineStr">
        <is>
          <t>pmsvisticwkft</t>
        </is>
      </c>
      <c r="B329718" t="n">
        <v>1</v>
      </c>
    </row>
    <row r="329719">
      <c r="A329719" t="inlineStr">
        <is>
          <t>repairssprintf</t>
        </is>
      </c>
      <c r="B329719" t="n">
        <v>1</v>
      </c>
    </row>
    <row r="329720">
      <c r="A329720" t="inlineStr">
        <is>
          <t>augorang</t>
        </is>
      </c>
      <c r="B329720" t="n">
        <v>1</v>
      </c>
    </row>
    <row r="329721">
      <c r="A329721" t="inlineStr">
        <is>
          <t>nanoracer</t>
        </is>
      </c>
      <c r="B329721" t="n">
        <v>1</v>
      </c>
    </row>
    <row r="329722">
      <c r="A329722" t="inlineStr">
        <is>
          <t>triomartymount</t>
        </is>
      </c>
      <c r="B329722" t="n">
        <v>1</v>
      </c>
    </row>
    <row r="329723">
      <c r="A329723" t="inlineStr">
        <is>
          <t>trunchs</t>
        </is>
      </c>
      <c r="B329723" t="n">
        <v>1</v>
      </c>
    </row>
    <row r="329724">
      <c r="A329724" t="inlineStr">
        <is>
          <t>586qpm</t>
        </is>
      </c>
      <c r="B329724" t="n">
        <v>1</v>
      </c>
    </row>
    <row r="329725">
      <c r="A329725" t="inlineStr">
        <is>
          <t>nc600</t>
        </is>
      </c>
      <c r="B329725" t="n">
        <v>1</v>
      </c>
    </row>
    <row r="329726">
      <c r="A329726" t="inlineStr">
        <is>
          <t>dibaye</t>
        </is>
      </c>
      <c r="B329726" t="n">
        <v>1</v>
      </c>
    </row>
    <row r="329727">
      <c r="A329727" t="inlineStr">
        <is>
          <t>ssed</t>
        </is>
      </c>
      <c r="B329727" t="n">
        <v>3</v>
      </c>
    </row>
    <row r="329728">
      <c r="A329728" t="inlineStr">
        <is>
          <t>outletwarehouse</t>
        </is>
      </c>
      <c r="B329728" t="n">
        <v>1</v>
      </c>
    </row>
    <row r="329729">
      <c r="A329729" t="inlineStr">
        <is>
          <t>pubparty</t>
        </is>
      </c>
      <c r="B329729" t="n">
        <v>1</v>
      </c>
    </row>
    <row r="329730">
      <c r="A329730" t="inlineStr">
        <is>
          <t>lothland</t>
        </is>
      </c>
      <c r="B329730" t="n">
        <v>1</v>
      </c>
    </row>
    <row r="329731">
      <c r="A329731" t="inlineStr">
        <is>
          <t>diswindmarched</t>
        </is>
      </c>
      <c r="B329731" t="n">
        <v>1</v>
      </c>
    </row>
    <row r="329732">
      <c r="A329732" t="inlineStr">
        <is>
          <t>ardentists</t>
        </is>
      </c>
      <c r="B329732" t="n">
        <v>1</v>
      </c>
    </row>
    <row r="329733">
      <c r="A329733" t="inlineStr">
        <is>
          <t>hfwn</t>
        </is>
      </c>
      <c r="B329733" t="n">
        <v>1</v>
      </c>
    </row>
    <row r="329734">
      <c r="A329734" t="inlineStr">
        <is>
          <t>broktha</t>
        </is>
      </c>
      <c r="B329734" t="n">
        <v>1</v>
      </c>
    </row>
    <row r="329735">
      <c r="A329735" t="inlineStr">
        <is>
          <t>andranswaking</t>
        </is>
      </c>
      <c r="B329735" t="n">
        <v>1</v>
      </c>
    </row>
    <row r="329736">
      <c r="A329736" t="inlineStr">
        <is>
          <t>ragsheads</t>
        </is>
      </c>
      <c r="B329736" t="n">
        <v>1</v>
      </c>
    </row>
    <row r="329737">
      <c r="A329737" t="inlineStr">
        <is>
          <t>gydanes</t>
        </is>
      </c>
      <c r="B329737" t="n">
        <v>1</v>
      </c>
    </row>
    <row r="329738">
      <c r="A329738" t="inlineStr">
        <is>
          <t>doomshus</t>
        </is>
      </c>
      <c r="B329738" t="n">
        <v>1</v>
      </c>
    </row>
    <row r="329739">
      <c r="A329739" t="inlineStr">
        <is>
          <t>rakshia</t>
        </is>
      </c>
      <c r="B329739" t="n">
        <v>1</v>
      </c>
    </row>
    <row r="329740">
      <c r="A329740" t="inlineStr">
        <is>
          <t>ovennut</t>
        </is>
      </c>
      <c r="B329740" t="n">
        <v>1</v>
      </c>
    </row>
    <row r="329741">
      <c r="A329741" t="inlineStr">
        <is>
          <t>exzers</t>
        </is>
      </c>
      <c r="B329741" t="n">
        <v>1</v>
      </c>
    </row>
    <row r="329742">
      <c r="A329742" t="inlineStr">
        <is>
          <t>jonandude</t>
        </is>
      </c>
      <c r="B329742" t="n">
        <v>1</v>
      </c>
    </row>
    <row r="329743">
      <c r="A329743" t="inlineStr">
        <is>
          <t>meatpetal</t>
        </is>
      </c>
      <c r="B329743" t="n">
        <v>1</v>
      </c>
    </row>
    <row r="329744">
      <c r="A329744" t="inlineStr">
        <is>
          <t>gynimble</t>
        </is>
      </c>
      <c r="B329744" t="n">
        <v>1</v>
      </c>
    </row>
    <row r="329745">
      <c r="A329745" t="inlineStr">
        <is>
          <t>upheater</t>
        </is>
      </c>
      <c r="B329745" t="n">
        <v>1</v>
      </c>
    </row>
    <row r="329746">
      <c r="A329746" t="inlineStr">
        <is>
          <t>thetaen</t>
        </is>
      </c>
      <c r="B329746" t="n">
        <v>1</v>
      </c>
    </row>
    <row r="329747">
      <c r="A329747" t="inlineStr">
        <is>
          <t>quinnagame</t>
        </is>
      </c>
      <c r="B329747" t="n">
        <v>1</v>
      </c>
    </row>
    <row r="329748">
      <c r="A329748" t="inlineStr">
        <is>
          <t>ishtompi</t>
        </is>
      </c>
      <c r="B329748" t="n">
        <v>1</v>
      </c>
    </row>
    <row r="329749">
      <c r="A329749" t="inlineStr">
        <is>
          <t>nagashisuba</t>
        </is>
      </c>
      <c r="B329749" t="n">
        <v>1</v>
      </c>
    </row>
    <row r="329750">
      <c r="A329750" t="inlineStr">
        <is>
          <t>dingsiki</t>
        </is>
      </c>
      <c r="B329750" t="n">
        <v>1</v>
      </c>
    </row>
    <row r="329751">
      <c r="A329751" t="inlineStr">
        <is>
          <t>pharomir</t>
        </is>
      </c>
      <c r="B329751" t="n">
        <v>1</v>
      </c>
    </row>
    <row r="329752">
      <c r="A329752" t="inlineStr">
        <is>
          <t>displaybluetooth</t>
        </is>
      </c>
      <c r="B329752" t="n">
        <v>1</v>
      </c>
    </row>
    <row r="329753">
      <c r="A329753" t="inlineStr">
        <is>
          <t>azgov6</t>
        </is>
      </c>
      <c r="B329753" t="n">
        <v>1</v>
      </c>
    </row>
    <row r="329754">
      <c r="A329754" t="inlineStr">
        <is>
          <t>creedlight</t>
        </is>
      </c>
      <c r="B329754" t="n">
        <v>1</v>
      </c>
    </row>
    <row r="329755">
      <c r="A329755" t="inlineStr">
        <is>
          <t>amunct</t>
        </is>
      </c>
      <c r="B329755" t="n">
        <v>1</v>
      </c>
    </row>
    <row r="329756">
      <c r="A329756" t="inlineStr">
        <is>
          <t>866033920457</t>
        </is>
      </c>
      <c r="B329756" t="n">
        <v>1</v>
      </c>
    </row>
    <row r="329757">
      <c r="A329757" t="inlineStr">
        <is>
          <t>chrismin247</t>
        </is>
      </c>
      <c r="B329757" t="n">
        <v>1</v>
      </c>
    </row>
    <row r="329758">
      <c r="A329758" t="inlineStr">
        <is>
          <t>roadyrar</t>
        </is>
      </c>
      <c r="B329758" t="n">
        <v>1</v>
      </c>
    </row>
    <row r="329759">
      <c r="A329759" t="inlineStr">
        <is>
          <t>4m3dr</t>
        </is>
      </c>
      <c r="B329759" t="n">
        <v>1</v>
      </c>
    </row>
    <row r="329760">
      <c r="A329760" t="inlineStr">
        <is>
          <t>sheathmgr</t>
        </is>
      </c>
      <c r="B329760" t="n">
        <v>1</v>
      </c>
    </row>
    <row r="329761">
      <c r="A329761" t="inlineStr">
        <is>
          <t>moogak</t>
        </is>
      </c>
      <c r="B329761" t="n">
        <v>1</v>
      </c>
    </row>
    <row r="329762">
      <c r="A329762" t="inlineStr">
        <is>
          <t>beatify</t>
        </is>
      </c>
      <c r="B329762" t="n">
        <v>1</v>
      </c>
    </row>
    <row r="329763">
      <c r="A329763" t="inlineStr">
        <is>
          <t>◄15</t>
        </is>
      </c>
      <c r="B329763" t="n">
        <v>1</v>
      </c>
    </row>
    <row r="329764">
      <c r="A329764" t="inlineStr">
        <is>
          <t>replacemated</t>
        </is>
      </c>
      <c r="B329764" t="n">
        <v>1</v>
      </c>
    </row>
    <row r="329765">
      <c r="A329765" t="inlineStr">
        <is>
          <t>hideison</t>
        </is>
      </c>
      <c r="B329765" t="n">
        <v>1</v>
      </c>
    </row>
    <row r="329766">
      <c r="A329766" t="inlineStr">
        <is>
          <t>bubblebitches</t>
        </is>
      </c>
      <c r="B329766" t="n">
        <v>2</v>
      </c>
    </row>
    <row r="329767">
      <c r="A329767" t="inlineStr">
        <is>
          <t>adentures</t>
        </is>
      </c>
      <c r="B329767" t="n">
        <v>1</v>
      </c>
    </row>
    <row r="329768">
      <c r="A329768" t="inlineStr">
        <is>
          <t>swithit</t>
        </is>
      </c>
      <c r="B329768" t="n">
        <v>1</v>
      </c>
    </row>
    <row r="329769">
      <c r="A329769" t="inlineStr">
        <is>
          <t>projectcrouching</t>
        </is>
      </c>
      <c r="B329769" t="n">
        <v>1</v>
      </c>
    </row>
    <row r="329770">
      <c r="A329770" t="inlineStr">
        <is>
          <t>mademeption</t>
        </is>
      </c>
      <c r="B329770" t="n">
        <v>1</v>
      </c>
    </row>
    <row r="329771">
      <c r="A329771" t="inlineStr">
        <is>
          <t>dropdeck</t>
        </is>
      </c>
      <c r="B329771" t="n">
        <v>2</v>
      </c>
    </row>
    <row r="329772">
      <c r="A329772" t="inlineStr">
        <is>
          <t>slaboda</t>
        </is>
      </c>
      <c r="B329772" t="n">
        <v>1</v>
      </c>
    </row>
    <row r="329773">
      <c r="A329773" t="inlineStr">
        <is>
          <t>mafis</t>
        </is>
      </c>
      <c r="B329773" t="n">
        <v>1</v>
      </c>
    </row>
    <row r="329774">
      <c r="A329774" t="inlineStr">
        <is>
          <t>obios</t>
        </is>
      </c>
      <c r="B329774" t="n">
        <v>1</v>
      </c>
    </row>
    <row r="329775">
      <c r="A329775" t="inlineStr">
        <is>
          <t>6966</t>
        </is>
      </c>
      <c r="B329775" t="n">
        <v>1</v>
      </c>
    </row>
    <row r="329776">
      <c r="A329776" t="inlineStr">
        <is>
          <t>balbas</t>
        </is>
      </c>
      <c r="B329776" t="n">
        <v>1</v>
      </c>
    </row>
    <row r="329777">
      <c r="A329777" t="inlineStr">
        <is>
          <t>cushter</t>
        </is>
      </c>
      <c r="B329777" t="n">
        <v>1</v>
      </c>
    </row>
    <row r="329778">
      <c r="A329778" t="inlineStr">
        <is>
          <t>12ar</t>
        </is>
      </c>
      <c r="B329778" t="n">
        <v>1</v>
      </c>
    </row>
    <row r="329779">
      <c r="A329779" t="inlineStr">
        <is>
          <t>werewld</t>
        </is>
      </c>
      <c r="B329779" t="n">
        <v>1</v>
      </c>
    </row>
    <row r="329780">
      <c r="A329780" t="inlineStr">
        <is>
          <t>cureweed</t>
        </is>
      </c>
      <c r="B329780" t="n">
        <v>1</v>
      </c>
    </row>
    <row r="329781">
      <c r="A329781" t="inlineStr">
        <is>
          <t>baddens</t>
        </is>
      </c>
      <c r="B329781" t="n">
        <v>1</v>
      </c>
    </row>
    <row r="329782">
      <c r="A329782" t="inlineStr">
        <is>
          <t>tranniss</t>
        </is>
      </c>
      <c r="B329782" t="n">
        <v>1</v>
      </c>
    </row>
    <row r="329783">
      <c r="A329783" t="inlineStr">
        <is>
          <t>eneitries</t>
        </is>
      </c>
      <c r="B329783" t="n">
        <v>1</v>
      </c>
    </row>
    <row r="329784">
      <c r="A329784" t="inlineStr">
        <is>
          <t>ofedia</t>
        </is>
      </c>
      <c r="B329784" t="n">
        <v>1</v>
      </c>
    </row>
    <row r="329785">
      <c r="A329785" t="inlineStr">
        <is>
          <t>buight</t>
        </is>
      </c>
      <c r="B329785" t="n">
        <v>1</v>
      </c>
    </row>
    <row r="329786">
      <c r="A329786" t="inlineStr">
        <is>
          <t>appoleans</t>
        </is>
      </c>
      <c r="B329786" t="n">
        <v>1</v>
      </c>
    </row>
    <row r="329787">
      <c r="A329787" t="inlineStr">
        <is>
          <t>paycheckgatewayplus</t>
        </is>
      </c>
      <c r="B329787" t="n">
        <v>1</v>
      </c>
    </row>
    <row r="329788">
      <c r="A329788" t="inlineStr">
        <is>
          <t>provalivegames</t>
        </is>
      </c>
      <c r="B329788" t="n">
        <v>1</v>
      </c>
    </row>
    <row r="329789">
      <c r="A329789" t="inlineStr">
        <is>
          <t>instime</t>
        </is>
      </c>
      <c r="B329789" t="n">
        <v>1</v>
      </c>
    </row>
    <row r="329790">
      <c r="A329790" t="inlineStr">
        <is>
          <t>setreplacement</t>
        </is>
      </c>
      <c r="B329790" t="n">
        <v>2</v>
      </c>
    </row>
    <row r="329791">
      <c r="A329791" t="inlineStr">
        <is>
          <t>mls–</t>
        </is>
      </c>
      <c r="B329791" t="n">
        <v>1</v>
      </c>
    </row>
    <row r="329792">
      <c r="A329792" t="inlineStr">
        <is>
          <t>trumpbrexit</t>
        </is>
      </c>
      <c r="B329792" t="n">
        <v>1</v>
      </c>
    </row>
    <row r="329793">
      <c r="A329793" t="inlineStr">
        <is>
          <t>zakees</t>
        </is>
      </c>
      <c r="B329793" t="n">
        <v>1</v>
      </c>
    </row>
    <row r="329794">
      <c r="A329794" t="inlineStr">
        <is>
          <t>recalaction</t>
        </is>
      </c>
      <c r="B329794" t="n">
        <v>1</v>
      </c>
    </row>
    <row r="329795">
      <c r="A329795" t="inlineStr">
        <is>
          <t>raisaka_twalsaynemail</t>
        </is>
      </c>
      <c r="B329795" t="n">
        <v>1</v>
      </c>
    </row>
    <row r="329796">
      <c r="A329796" t="inlineStr">
        <is>
          <t>raisahlisthomas</t>
        </is>
      </c>
      <c r="B329796" t="n">
        <v>1</v>
      </c>
    </row>
    <row r="329797">
      <c r="A329797" t="inlineStr">
        <is>
          <t>krkoenlein</t>
        </is>
      </c>
      <c r="B329797" t="n">
        <v>1</v>
      </c>
    </row>
    <row r="329798">
      <c r="A329798" t="inlineStr">
        <is>
          <t>comu5ijhnangeo</t>
        </is>
      </c>
      <c r="B329798" t="n">
        <v>1</v>
      </c>
    </row>
    <row r="329799">
      <c r="A329799" t="inlineStr">
        <is>
          <t>caroledomobile</t>
        </is>
      </c>
      <c r="B329799" t="n">
        <v>1</v>
      </c>
    </row>
    <row r="329800">
      <c r="A329800" t="inlineStr">
        <is>
          <t>taxgatewaycoin</t>
        </is>
      </c>
      <c r="B329800" t="n">
        <v>1</v>
      </c>
    </row>
    <row r="329801">
      <c r="A329801" t="inlineStr">
        <is>
          <t>beyond—at</t>
        </is>
      </c>
      <c r="B329801" t="n">
        <v>1</v>
      </c>
    </row>
    <row r="329802">
      <c r="A329802" t="inlineStr">
        <is>
          <t>wordpressprosterds</t>
        </is>
      </c>
      <c r="B329802" t="n">
        <v>1</v>
      </c>
    </row>
    <row r="329803">
      <c r="A329803" t="inlineStr">
        <is>
          <t>indiptimes</t>
        </is>
      </c>
      <c r="B329803" t="n">
        <v>1</v>
      </c>
    </row>
    <row r="329804">
      <c r="A329804" t="inlineStr">
        <is>
          <t>auntlies</t>
        </is>
      </c>
      <c r="B329804" t="n">
        <v>1</v>
      </c>
    </row>
    <row r="329805">
      <c r="A329805" t="inlineStr">
        <is>
          <t>muction</t>
        </is>
      </c>
      <c r="B329805" t="n">
        <v>1</v>
      </c>
    </row>
    <row r="329806">
      <c r="A329806" t="inlineStr">
        <is>
          <t>awaregood</t>
        </is>
      </c>
      <c r="B329806" t="n">
        <v>1</v>
      </c>
    </row>
    <row r="329807">
      <c r="A329807" t="inlineStr">
        <is>
          <t>comconcordinatedhome</t>
        </is>
      </c>
      <c r="B329807" t="n">
        <v>1</v>
      </c>
    </row>
    <row r="329808">
      <c r="A329808" t="inlineStr">
        <is>
          <t>premisesers</t>
        </is>
      </c>
      <c r="B329808" t="n">
        <v>1</v>
      </c>
    </row>
    <row r="329809">
      <c r="A329809" t="inlineStr">
        <is>
          <t>screck</t>
        </is>
      </c>
      <c r="B329809" t="n">
        <v>3</v>
      </c>
    </row>
    <row r="329810">
      <c r="A329810" t="inlineStr">
        <is>
          <t>indolentates</t>
        </is>
      </c>
      <c r="B329810" t="n">
        <v>1</v>
      </c>
    </row>
    <row r="329811">
      <c r="A329811" t="inlineStr">
        <is>
          <t>witchhunting</t>
        </is>
      </c>
      <c r="B329811" t="n">
        <v>1</v>
      </c>
    </row>
    <row r="329812">
      <c r="A329812" t="inlineStr">
        <is>
          <t>dodgman</t>
        </is>
      </c>
      <c r="B329812" t="n">
        <v>1</v>
      </c>
    </row>
    <row r="329813">
      <c r="A329813" t="inlineStr">
        <is>
          <t>teachworkers</t>
        </is>
      </c>
      <c r="B329813" t="n">
        <v>1</v>
      </c>
    </row>
    <row r="329814">
      <c r="A329814" t="inlineStr">
        <is>
          <t>duringhelp</t>
        </is>
      </c>
      <c r="B329814" t="n">
        <v>1</v>
      </c>
    </row>
    <row r="329815">
      <c r="A329815" t="inlineStr">
        <is>
          <t>hebiscuation</t>
        </is>
      </c>
      <c r="B329815" t="n">
        <v>1</v>
      </c>
    </row>
    <row r="329816">
      <c r="A329816" t="inlineStr">
        <is>
          <t>activgion</t>
        </is>
      </c>
      <c r="B329816" t="n">
        <v>1</v>
      </c>
    </row>
    <row r="329817">
      <c r="A329817" t="inlineStr">
        <is>
          <t>natlientry</t>
        </is>
      </c>
      <c r="B329817" t="n">
        <v>1</v>
      </c>
    </row>
    <row r="329818">
      <c r="A329818" t="inlineStr">
        <is>
          <t>affomes</t>
        </is>
      </c>
      <c r="B329818" t="n">
        <v>1</v>
      </c>
    </row>
    <row r="329819">
      <c r="A329819" t="inlineStr">
        <is>
          <t>ecda</t>
        </is>
      </c>
      <c r="B329819" t="n">
        <v>1</v>
      </c>
    </row>
    <row r="329820">
      <c r="A329820" t="inlineStr">
        <is>
          <t>409th</t>
        </is>
      </c>
      <c r="B329820" t="n">
        <v>1</v>
      </c>
    </row>
    <row r="329821">
      <c r="A329821" t="inlineStr">
        <is>
          <t>allaccept</t>
        </is>
      </c>
      <c r="B329821" t="n">
        <v>1</v>
      </c>
    </row>
    <row r="329822">
      <c r="A329822" t="inlineStr">
        <is>
          <t>debtts</t>
        </is>
      </c>
      <c r="B329822" t="n">
        <v>1</v>
      </c>
    </row>
    <row r="329823">
      <c r="A329823" t="inlineStr">
        <is>
          <t>minulton</t>
        </is>
      </c>
      <c r="B329823" t="n">
        <v>1</v>
      </c>
    </row>
    <row r="329824">
      <c r="A329824" t="inlineStr">
        <is>
          <t>bisallow</t>
        </is>
      </c>
      <c r="B329824" t="n">
        <v>1</v>
      </c>
    </row>
    <row r="329825">
      <c r="A329825" t="inlineStr">
        <is>
          <t>bursors</t>
        </is>
      </c>
      <c r="B329825" t="n">
        <v>1</v>
      </c>
    </row>
    <row r="329826">
      <c r="A329826" t="inlineStr">
        <is>
          <t>unsufficient</t>
        </is>
      </c>
      <c r="B329826" t="n">
        <v>1</v>
      </c>
    </row>
    <row r="329827">
      <c r="A329827" t="inlineStr">
        <is>
          <t>50hemutiary</t>
        </is>
      </c>
      <c r="B329827" t="n">
        <v>1</v>
      </c>
    </row>
    <row r="329828">
      <c r="A329828" t="inlineStr">
        <is>
          <t>danincone</t>
        </is>
      </c>
      <c r="B329828" t="n">
        <v>1</v>
      </c>
    </row>
    <row r="329829">
      <c r="A329829" t="inlineStr">
        <is>
          <t>onrock</t>
        </is>
      </c>
      <c r="B329829" t="n">
        <v>1</v>
      </c>
    </row>
    <row r="329830">
      <c r="A329830" t="inlineStr">
        <is>
          <t>govermary</t>
        </is>
      </c>
      <c r="B329830" t="n">
        <v>1</v>
      </c>
    </row>
    <row r="329831">
      <c r="A329831" t="inlineStr">
        <is>
          <t>acastiwatari</t>
        </is>
      </c>
      <c r="B329831" t="n">
        <v>1</v>
      </c>
    </row>
    <row r="329832">
      <c r="A329832" t="inlineStr">
        <is>
          <t>trobarian</t>
        </is>
      </c>
      <c r="B329832" t="n">
        <v>1</v>
      </c>
    </row>
    <row r="329833">
      <c r="A329833" t="inlineStr">
        <is>
          <t>enditional</t>
        </is>
      </c>
      <c r="B329833" t="n">
        <v>1</v>
      </c>
    </row>
    <row r="329834">
      <c r="A329834" t="inlineStr">
        <is>
          <t>aeronymous</t>
        </is>
      </c>
      <c r="B329834" t="n">
        <v>1</v>
      </c>
    </row>
    <row r="329835">
      <c r="A329835" t="inlineStr">
        <is>
          <t>treroad</t>
        </is>
      </c>
      <c r="B329835" t="n">
        <v>1</v>
      </c>
    </row>
    <row r="329836">
      <c r="A329836" t="inlineStr">
        <is>
          <t>carprov</t>
        </is>
      </c>
      <c r="B329836" t="n">
        <v>1</v>
      </c>
    </row>
    <row r="329837">
      <c r="A329837" t="inlineStr">
        <is>
          <t>fakeiu</t>
        </is>
      </c>
      <c r="B329837" t="n">
        <v>1</v>
      </c>
    </row>
    <row r="329838">
      <c r="A329838" t="inlineStr">
        <is>
          <t>bakingjustdontgov</t>
        </is>
      </c>
      <c r="B329838" t="n">
        <v>1</v>
      </c>
    </row>
    <row r="329839">
      <c r="A329839" t="inlineStr">
        <is>
          <t>vallaster</t>
        </is>
      </c>
      <c r="B329839" t="n">
        <v>1</v>
      </c>
    </row>
    <row r="329840">
      <c r="A329840" t="inlineStr">
        <is>
          <t>enstores</t>
        </is>
      </c>
      <c r="B329840" t="n">
        <v>1</v>
      </c>
    </row>
    <row r="329841">
      <c r="A329841" t="inlineStr">
        <is>
          <t>vcent</t>
        </is>
      </c>
      <c r="B329841" t="n">
        <v>2</v>
      </c>
    </row>
    <row r="329842">
      <c r="A329842" t="inlineStr">
        <is>
          <t>ornaided</t>
        </is>
      </c>
      <c r="B329842" t="n">
        <v>1</v>
      </c>
    </row>
    <row r="329843">
      <c r="A329843" t="inlineStr">
        <is>
          <t>greeeeeil</t>
        </is>
      </c>
      <c r="B329843" t="n">
        <v>1</v>
      </c>
    </row>
    <row r="329844">
      <c r="A329844" t="inlineStr">
        <is>
          <t>1208801</t>
        </is>
      </c>
      <c r="B329844" t="n">
        <v>1</v>
      </c>
    </row>
    <row r="329845">
      <c r="A329845" t="inlineStr">
        <is>
          <t>haybrained</t>
        </is>
      </c>
      <c r="B329845" t="n">
        <v>1</v>
      </c>
    </row>
    <row r="329846">
      <c r="A329846" t="inlineStr">
        <is>
          <t>ornered</t>
        </is>
      </c>
      <c r="B329846" t="n">
        <v>1</v>
      </c>
    </row>
    <row r="329847">
      <c r="A329847" t="inlineStr">
        <is>
          <t>ornabeyed</t>
        </is>
      </c>
      <c r="B329847" t="n">
        <v>1</v>
      </c>
    </row>
    <row r="329848">
      <c r="A329848" t="inlineStr">
        <is>
          <t>orsehonde</t>
        </is>
      </c>
      <c r="B329848" t="n">
        <v>1</v>
      </c>
    </row>
    <row r="329849">
      <c r="A329849" t="inlineStr">
        <is>
          <t>handicush</t>
        </is>
      </c>
      <c r="B329849" t="n">
        <v>1</v>
      </c>
    </row>
    <row r="329850">
      <c r="A329850" t="inlineStr">
        <is>
          <t>archedp</t>
        </is>
      </c>
      <c r="B329850" t="n">
        <v>1</v>
      </c>
    </row>
    <row r="329851">
      <c r="A329851" t="inlineStr">
        <is>
          <t>walkage</t>
        </is>
      </c>
      <c r="B329851" t="n">
        <v>2</v>
      </c>
    </row>
    <row r="329852">
      <c r="A329852" t="inlineStr">
        <is>
          <t>showem</t>
        </is>
      </c>
      <c r="B329852" t="n">
        <v>1</v>
      </c>
    </row>
    <row r="329853">
      <c r="A329853" t="inlineStr">
        <is>
          <t>horsee</t>
        </is>
      </c>
      <c r="B329853" t="n">
        <v>1</v>
      </c>
    </row>
    <row r="329854">
      <c r="A329854" t="inlineStr">
        <is>
          <t>auvail</t>
        </is>
      </c>
      <c r="B329854" t="n">
        <v>1</v>
      </c>
    </row>
    <row r="329855">
      <c r="A329855" t="inlineStr">
        <is>
          <t>birdfires</t>
        </is>
      </c>
      <c r="B329855" t="n">
        <v>1</v>
      </c>
    </row>
    <row r="329856">
      <c r="A329856" t="inlineStr">
        <is>
          <t>papart</t>
        </is>
      </c>
      <c r="B329856" t="n">
        <v>2</v>
      </c>
    </row>
    <row r="329857">
      <c r="A329857" t="inlineStr">
        <is>
          <t>sagulus</t>
        </is>
      </c>
      <c r="B329857" t="n">
        <v>1</v>
      </c>
    </row>
    <row r="329858">
      <c r="A329858" t="inlineStr">
        <is>
          <t>otshopks</t>
        </is>
      </c>
      <c r="B329858" t="n">
        <v>1</v>
      </c>
    </row>
    <row r="329859">
      <c r="A329859" t="inlineStr">
        <is>
          <t>pagants</t>
        </is>
      </c>
      <c r="B329859" t="n">
        <v>1</v>
      </c>
    </row>
    <row r="329860">
      <c r="A329860" t="inlineStr">
        <is>
          <t>clubiou</t>
        </is>
      </c>
      <c r="B329860" t="n">
        <v>1</v>
      </c>
    </row>
    <row r="329861">
      <c r="A329861" t="inlineStr">
        <is>
          <t>clordspay</t>
        </is>
      </c>
      <c r="B329861" t="n">
        <v>1</v>
      </c>
    </row>
    <row r="329862">
      <c r="A329862" t="inlineStr">
        <is>
          <t>urnembarried</t>
        </is>
      </c>
      <c r="B329862" t="n">
        <v>1</v>
      </c>
    </row>
    <row r="329863">
      <c r="A329863" t="inlineStr">
        <is>
          <t>commencez</t>
        </is>
      </c>
      <c r="B329863" t="n">
        <v>1</v>
      </c>
    </row>
    <row r="329864">
      <c r="A329864" t="inlineStr">
        <is>
          <t>badnewsandcovell</t>
        </is>
      </c>
      <c r="B329864" t="n">
        <v>1</v>
      </c>
    </row>
    <row r="329865">
      <c r="A329865" t="inlineStr">
        <is>
          <t>ptmips</t>
        </is>
      </c>
      <c r="B329865" t="n">
        <v>1</v>
      </c>
    </row>
    <row r="329866">
      <c r="A329866" t="inlineStr">
        <is>
          <t>milazca</t>
        </is>
      </c>
      <c r="B329866" t="n">
        <v>1</v>
      </c>
    </row>
    <row r="329867">
      <c r="A329867" t="inlineStr">
        <is>
          <t>songhiswa</t>
        </is>
      </c>
      <c r="B329867" t="n">
        <v>1</v>
      </c>
    </row>
    <row r="329868">
      <c r="A329868" t="inlineStr">
        <is>
          <t>signstop</t>
        </is>
      </c>
      <c r="B329868" t="n">
        <v>1</v>
      </c>
    </row>
    <row r="329869">
      <c r="A329869" t="inlineStr">
        <is>
          <t>1zn5tx</t>
        </is>
      </c>
      <c r="B329869" t="n">
        <v>1</v>
      </c>
    </row>
    <row r="329870">
      <c r="A329870" t="inlineStr">
        <is>
          <t>\\kris</t>
        </is>
      </c>
      <c r="B329870" t="n">
        <v>1</v>
      </c>
    </row>
    <row r="329871">
      <c r="A329871" t="inlineStr">
        <is>
          <t>izctrl</t>
        </is>
      </c>
      <c r="B329871" t="n">
        <v>1</v>
      </c>
    </row>
    <row r="329872">
      <c r="A329872" t="inlineStr">
        <is>
          <t>nodenichess</t>
        </is>
      </c>
      <c r="B329872" t="n">
        <v>1</v>
      </c>
    </row>
    <row r="329873">
      <c r="A329873" t="inlineStr">
        <is>
          <t>armeland</t>
        </is>
      </c>
      <c r="B329873" t="n">
        <v>1</v>
      </c>
    </row>
    <row r="329874">
      <c r="A329874" t="inlineStr">
        <is>
          <t>yankovgoboku</t>
        </is>
      </c>
      <c r="B329874" t="n">
        <v>1</v>
      </c>
    </row>
    <row r="329875">
      <c r="A329875" t="inlineStr">
        <is>
          <t>dsads</t>
        </is>
      </c>
      <c r="B329875" t="n">
        <v>1</v>
      </c>
    </row>
    <row r="329876">
      <c r="A329876" t="inlineStr">
        <is>
          <t>29tx</t>
        </is>
      </c>
      <c r="B329876" t="n">
        <v>1</v>
      </c>
    </row>
    <row r="329877">
      <c r="A329877" t="inlineStr">
        <is>
          <t>svarkala</t>
        </is>
      </c>
      <c r="B329877" t="n">
        <v>1</v>
      </c>
    </row>
    <row r="329878">
      <c r="A329878" t="inlineStr">
        <is>
          <t>senirstemporaryhost</t>
        </is>
      </c>
      <c r="B329878" t="n">
        <v>1</v>
      </c>
    </row>
    <row r="329879">
      <c r="A329879" t="inlineStr">
        <is>
          <t>goaon</t>
        </is>
      </c>
      <c r="B329879" t="n">
        <v>1</v>
      </c>
    </row>
    <row r="329880">
      <c r="A329880" t="inlineStr">
        <is>
          <t>labillion</t>
        </is>
      </c>
      <c r="B329880" t="n">
        <v>3</v>
      </c>
    </row>
    <row r="329881">
      <c r="A329881" t="inlineStr">
        <is>
          <t>sledby</t>
        </is>
      </c>
      <c r="B329881" t="n">
        <v>1</v>
      </c>
    </row>
    <row r="329882">
      <c r="A329882" t="inlineStr">
        <is>
          <t>brodren</t>
        </is>
      </c>
      <c r="B329882" t="n">
        <v>1</v>
      </c>
    </row>
    <row r="329883">
      <c r="A329883" t="inlineStr">
        <is>
          <t>coamigan</t>
        </is>
      </c>
      <c r="B329883" t="n">
        <v>1</v>
      </c>
    </row>
    <row r="329884">
      <c r="A329884" t="inlineStr">
        <is>
          <t>shewis</t>
        </is>
      </c>
      <c r="B329884" t="n">
        <v>1</v>
      </c>
    </row>
    <row r="329885">
      <c r="A329885" t="inlineStr">
        <is>
          <t>athoras</t>
        </is>
      </c>
      <c r="B329885" t="n">
        <v>1</v>
      </c>
    </row>
    <row r="329886">
      <c r="A329886" t="inlineStr">
        <is>
          <t>gunfell</t>
        </is>
      </c>
      <c r="B329886" t="n">
        <v>1</v>
      </c>
    </row>
    <row r="329887">
      <c r="A329887" t="inlineStr">
        <is>
          <t>varricius</t>
        </is>
      </c>
      <c r="B329887" t="n">
        <v>1</v>
      </c>
    </row>
    <row r="329888">
      <c r="A329888" t="inlineStr">
        <is>
          <t>redlamdor</t>
        </is>
      </c>
      <c r="B329888" t="n">
        <v>1</v>
      </c>
    </row>
    <row r="329889">
      <c r="A329889" t="inlineStr">
        <is>
          <t>incervigate</t>
        </is>
      </c>
      <c r="B329889" t="n">
        <v>1</v>
      </c>
    </row>
    <row r="329890">
      <c r="A329890" t="inlineStr">
        <is>
          <t>afaderers</t>
        </is>
      </c>
      <c r="B329890" t="n">
        <v>1</v>
      </c>
    </row>
    <row r="329891">
      <c r="A329891" t="inlineStr">
        <is>
          <t>somland</t>
        </is>
      </c>
      <c r="B329891" t="n">
        <v>1</v>
      </c>
    </row>
    <row r="329892">
      <c r="A329892" t="inlineStr">
        <is>
          <t>darkwings</t>
        </is>
      </c>
      <c r="B329892" t="n">
        <v>1</v>
      </c>
    </row>
    <row r="329893">
      <c r="A329893" t="inlineStr">
        <is>
          <t>cyggobond</t>
        </is>
      </c>
      <c r="B329893" t="n">
        <v>1</v>
      </c>
    </row>
    <row r="329894">
      <c r="A329894" t="inlineStr">
        <is>
          <t>aorion</t>
        </is>
      </c>
      <c r="B329894" t="n">
        <v>1</v>
      </c>
    </row>
    <row r="329895">
      <c r="A329895" t="inlineStr">
        <is>
          <t>resurgencies</t>
        </is>
      </c>
      <c r="B329895" t="n">
        <v>1</v>
      </c>
    </row>
    <row r="329896">
      <c r="A329896" t="inlineStr">
        <is>
          <t>fistrophe</t>
        </is>
      </c>
      <c r="B329896" t="n">
        <v>1</v>
      </c>
    </row>
    <row r="329897">
      <c r="A329897" t="inlineStr">
        <is>
          <t>blackten</t>
        </is>
      </c>
      <c r="B329897" t="n">
        <v>1</v>
      </c>
    </row>
    <row r="329898">
      <c r="A329898" t="inlineStr">
        <is>
          <t>blackteckers</t>
        </is>
      </c>
      <c r="B329898" t="n">
        <v>1</v>
      </c>
    </row>
    <row r="329899">
      <c r="A329899" t="inlineStr">
        <is>
          <t>familiarish</t>
        </is>
      </c>
      <c r="B329899" t="n">
        <v>2</v>
      </c>
    </row>
    <row r="329900">
      <c r="A329900" t="inlineStr">
        <is>
          <t>olizoninus</t>
        </is>
      </c>
      <c r="B329900" t="n">
        <v>1</v>
      </c>
    </row>
    <row r="329901">
      <c r="A329901" t="inlineStr">
        <is>
          <t>kilnax</t>
        </is>
      </c>
      <c r="B329901" t="n">
        <v>1</v>
      </c>
    </row>
    <row r="329902">
      <c r="A329902" t="inlineStr">
        <is>
          <t>viperish</t>
        </is>
      </c>
      <c r="B329902" t="n">
        <v>1</v>
      </c>
    </row>
    <row r="329903">
      <c r="A329903" t="inlineStr">
        <is>
          <t>boëll</t>
        </is>
      </c>
      <c r="B329903" t="n">
        <v>1</v>
      </c>
    </row>
    <row r="329904">
      <c r="A329904" t="inlineStr">
        <is>
          <t>bosilos</t>
        </is>
      </c>
      <c r="B329904" t="n">
        <v>1</v>
      </c>
    </row>
    <row r="329905">
      <c r="A329905" t="inlineStr">
        <is>
          <t>graybaile</t>
        </is>
      </c>
      <c r="B329905" t="n">
        <v>1</v>
      </c>
    </row>
    <row r="329906">
      <c r="A329906" t="inlineStr">
        <is>
          <t>verghan</t>
        </is>
      </c>
      <c r="B329906" t="n">
        <v>1</v>
      </c>
    </row>
    <row r="329907">
      <c r="A329907" t="inlineStr">
        <is>
          <t>blackbane</t>
        </is>
      </c>
      <c r="B329907" t="n">
        <v>1</v>
      </c>
    </row>
    <row r="329908">
      <c r="A329908" t="inlineStr">
        <is>
          <t>agrius</t>
        </is>
      </c>
      <c r="B329908" t="n">
        <v>1</v>
      </c>
    </row>
    <row r="329909">
      <c r="A329909" t="inlineStr">
        <is>
          <t>ligert</t>
        </is>
      </c>
      <c r="B329909" t="n">
        <v>2</v>
      </c>
    </row>
    <row r="329910">
      <c r="A329910" t="inlineStr">
        <is>
          <t>faceree</t>
        </is>
      </c>
      <c r="B329910" t="n">
        <v>1</v>
      </c>
    </row>
    <row r="329911">
      <c r="A329911" t="inlineStr">
        <is>
          <t>blowけhave</t>
        </is>
      </c>
      <c r="B329911" t="n">
        <v>1</v>
      </c>
    </row>
    <row r="329912">
      <c r="A329912" t="inlineStr">
        <is>
          <t>squatheadingquire</t>
        </is>
      </c>
      <c r="B329912" t="n">
        <v>1</v>
      </c>
    </row>
    <row r="329913">
      <c r="A329913" t="inlineStr">
        <is>
          <t>subdont</t>
        </is>
      </c>
      <c r="B329913" t="n">
        <v>1</v>
      </c>
    </row>
    <row r="329914">
      <c r="A329914" t="inlineStr">
        <is>
          <t>hidegen</t>
        </is>
      </c>
      <c r="B329914" t="n">
        <v>1</v>
      </c>
    </row>
    <row r="329915">
      <c r="A329915" t="inlineStr">
        <is>
          <t>tempsfack</t>
        </is>
      </c>
      <c r="B329915" t="n">
        <v>1</v>
      </c>
    </row>
    <row r="329916">
      <c r="A329916" t="inlineStr">
        <is>
          <t>colonieslike</t>
        </is>
      </c>
      <c r="B329916" t="n">
        <v>1</v>
      </c>
    </row>
    <row r="329917">
      <c r="A329917" t="inlineStr">
        <is>
          <t>trapwork</t>
        </is>
      </c>
      <c r="B329917" t="n">
        <v>1</v>
      </c>
    </row>
    <row r="329918">
      <c r="A329918" t="inlineStr">
        <is>
          <t>nicholsonbedroomstorm</t>
        </is>
      </c>
      <c r="B329918" t="n">
        <v>1</v>
      </c>
    </row>
    <row r="329919">
      <c r="A329919" t="inlineStr">
        <is>
          <t>supportequipped</t>
        </is>
      </c>
      <c r="B329919" t="n">
        <v>1</v>
      </c>
    </row>
    <row r="329920">
      <c r="A329920" t="inlineStr">
        <is>
          <t>ryliniser</t>
        </is>
      </c>
      <c r="B329920" t="n">
        <v>1</v>
      </c>
    </row>
    <row r="329921">
      <c r="A329921" t="inlineStr">
        <is>
          <t>simplevacationshajime</t>
        </is>
      </c>
      <c r="B329921" t="n">
        <v>1</v>
      </c>
    </row>
    <row r="329922">
      <c r="A329922" t="inlineStr">
        <is>
          <t>performancezoom</t>
        </is>
      </c>
      <c r="B329922" t="n">
        <v>1</v>
      </c>
    </row>
    <row r="329923">
      <c r="A329923" t="inlineStr">
        <is>
          <t>ofconfiringlyor</t>
        </is>
      </c>
      <c r="B329923" t="n">
        <v>1</v>
      </c>
    </row>
    <row r="329924">
      <c r="A329924" t="inlineStr">
        <is>
          <t>work8</t>
        </is>
      </c>
      <c r="B329924" t="n">
        <v>1</v>
      </c>
    </row>
    <row r="329925">
      <c r="A329925" t="inlineStr">
        <is>
          <t>furnishingpropertygas</t>
        </is>
      </c>
      <c r="B329925" t="n">
        <v>1</v>
      </c>
    </row>
    <row r="329926">
      <c r="A329926" t="inlineStr">
        <is>
          <t>recentimpdityofdeadly</t>
        </is>
      </c>
      <c r="B329926" t="n">
        <v>1</v>
      </c>
    </row>
    <row r="329927">
      <c r="A329927" t="inlineStr">
        <is>
          <t>totys</t>
        </is>
      </c>
      <c r="B329927" t="n">
        <v>1</v>
      </c>
    </row>
    <row r="329928">
      <c r="A329928" t="inlineStr">
        <is>
          <t>davisflyerworthouse</t>
        </is>
      </c>
      <c r="B329928" t="n">
        <v>1</v>
      </c>
    </row>
    <row r="329929">
      <c r="A329929" t="inlineStr">
        <is>
          <t>meoleivanderqueersnarling</t>
        </is>
      </c>
      <c r="B329929" t="n">
        <v>1</v>
      </c>
    </row>
    <row r="329930">
      <c r="A329930" t="inlineStr">
        <is>
          <t>ukeheimerfrein</t>
        </is>
      </c>
      <c r="B329930" t="n">
        <v>1</v>
      </c>
    </row>
    <row r="329931">
      <c r="A329931" t="inlineStr">
        <is>
          <t>ofenter</t>
        </is>
      </c>
      <c r="B329931" t="n">
        <v>1</v>
      </c>
    </row>
    <row r="329932">
      <c r="A329932" t="inlineStr">
        <is>
          <t>answerfor</t>
        </is>
      </c>
      <c r="B329932" t="n">
        <v>1</v>
      </c>
    </row>
    <row r="329933">
      <c r="A329933" t="inlineStr">
        <is>
          <t>ceilue</t>
        </is>
      </c>
      <c r="B329933" t="n">
        <v>1</v>
      </c>
    </row>
    <row r="329934">
      <c r="A329934" t="inlineStr">
        <is>
          <t>crmmo</t>
        </is>
      </c>
      <c r="B329934" t="n">
        <v>1</v>
      </c>
    </row>
    <row r="329935">
      <c r="A329935" t="inlineStr">
        <is>
          <t>boatyour</t>
        </is>
      </c>
      <c r="B329935" t="n">
        <v>1</v>
      </c>
    </row>
    <row r="329936">
      <c r="A329936" t="inlineStr">
        <is>
          <t>displaying☆</t>
        </is>
      </c>
      <c r="B329936" t="n">
        <v>1</v>
      </c>
    </row>
    <row r="329937">
      <c r="A329937" t="inlineStr">
        <is>
          <t>incometoday</t>
        </is>
      </c>
      <c r="B329937" t="n">
        <v>1</v>
      </c>
    </row>
    <row r="329938">
      <c r="A329938" t="inlineStr">
        <is>
          <t>topozumberromaced</t>
        </is>
      </c>
      <c r="B329938" t="n">
        <v>1</v>
      </c>
    </row>
    <row r="329939">
      <c r="A329939" t="inlineStr">
        <is>
          <t>withstillcreating</t>
        </is>
      </c>
      <c r="B329939" t="n">
        <v>1</v>
      </c>
    </row>
    <row r="329940">
      <c r="A329940" t="inlineStr">
        <is>
          <t>festivallin</t>
        </is>
      </c>
      <c r="B329940" t="n">
        <v>1</v>
      </c>
    </row>
    <row r="329941">
      <c r="A329941" t="inlineStr">
        <is>
          <t>2008–11</t>
        </is>
      </c>
      <c r="B329941" t="n">
        <v>1</v>
      </c>
    </row>
    <row r="329942">
      <c r="A329942" t="inlineStr">
        <is>
          <t>tacostones718</t>
        </is>
      </c>
      <c r="B329942" t="n">
        <v>1</v>
      </c>
    </row>
    <row r="329943">
      <c r="A329943" t="inlineStr">
        <is>
          <t>placehaped</t>
        </is>
      </c>
      <c r="B329943" t="n">
        <v>1</v>
      </c>
    </row>
    <row r="329944">
      <c r="A329944" t="inlineStr">
        <is>
          <t>deergul</t>
        </is>
      </c>
      <c r="B329944" t="n">
        <v>1</v>
      </c>
    </row>
    <row r="329945">
      <c r="A329945" t="inlineStr">
        <is>
          <t>burnthebuilding</t>
        </is>
      </c>
      <c r="B329945" t="n">
        <v>1</v>
      </c>
    </row>
    <row r="329946">
      <c r="A329946" t="inlineStr">
        <is>
          <t>partaftermarket</t>
        </is>
      </c>
      <c r="B329946" t="n">
        <v>1</v>
      </c>
    </row>
    <row r="329947">
      <c r="A329947" t="inlineStr">
        <is>
          <t>lake皗</t>
        </is>
      </c>
      <c r="B329947" t="n">
        <v>1</v>
      </c>
    </row>
    <row r="329948">
      <c r="A329948" t="inlineStr">
        <is>
          <t>partcoolerhas</t>
        </is>
      </c>
      <c r="B329948" t="n">
        <v>1</v>
      </c>
    </row>
    <row r="329949">
      <c r="A329949" t="inlineStr">
        <is>
          <t>recfed</t>
        </is>
      </c>
      <c r="B329949" t="n">
        <v>1</v>
      </c>
    </row>
    <row r="329950">
      <c r="A329950" t="inlineStr">
        <is>
          <t>gunnaw</t>
        </is>
      </c>
      <c r="B329950" t="n">
        <v>1</v>
      </c>
    </row>
    <row r="329951">
      <c r="A329951" t="inlineStr">
        <is>
          <t>fuckondays</t>
        </is>
      </c>
      <c r="B329951" t="n">
        <v>1</v>
      </c>
    </row>
    <row r="329952">
      <c r="A329952" t="inlineStr">
        <is>
          <t>covajiool</t>
        </is>
      </c>
      <c r="B329952" t="n">
        <v>1</v>
      </c>
    </row>
    <row r="329953">
      <c r="A329953" t="inlineStr">
        <is>
          <t>belowincesillin</t>
        </is>
      </c>
      <c r="B329953" t="n">
        <v>1</v>
      </c>
    </row>
    <row r="329954">
      <c r="A329954" t="inlineStr">
        <is>
          <t>outsidepoor</t>
        </is>
      </c>
      <c r="B329954" t="n">
        <v>1</v>
      </c>
    </row>
    <row r="329955">
      <c r="A329955" t="inlineStr">
        <is>
          <t>guply</t>
        </is>
      </c>
      <c r="B329955" t="n">
        <v>1</v>
      </c>
    </row>
    <row r="329956">
      <c r="A329956" t="inlineStr">
        <is>
          <t>teachingin</t>
        </is>
      </c>
      <c r="B329956" t="n">
        <v>1</v>
      </c>
    </row>
    <row r="329957">
      <c r="A329957" t="inlineStr">
        <is>
          <t>ofley</t>
        </is>
      </c>
      <c r="B329957" t="n">
        <v>1</v>
      </c>
    </row>
    <row r="329958">
      <c r="A329958" t="inlineStr">
        <is>
          <t>suckssaving</t>
        </is>
      </c>
      <c r="B329958" t="n">
        <v>1</v>
      </c>
    </row>
    <row r="329959">
      <c r="A329959" t="inlineStr">
        <is>
          <t>chardies</t>
        </is>
      </c>
      <c r="B329959" t="n">
        <v>1</v>
      </c>
    </row>
    <row r="329960">
      <c r="A329960" t="inlineStr">
        <is>
          <t>karcherll</t>
        </is>
      </c>
      <c r="B329960" t="n">
        <v>1</v>
      </c>
    </row>
    <row r="329961">
      <c r="A329961" t="inlineStr">
        <is>
          <t>vanll</t>
        </is>
      </c>
      <c r="B329961" t="n">
        <v>1</v>
      </c>
    </row>
    <row r="329962">
      <c r="A329962" t="inlineStr">
        <is>
          <t>1230line583</t>
        </is>
      </c>
      <c r="B329962" t="n">
        <v>1</v>
      </c>
    </row>
    <row r="329963">
      <c r="A329963" t="inlineStr">
        <is>
          <t>rainbowfucky</t>
        </is>
      </c>
      <c r="B329963" t="n">
        <v>1</v>
      </c>
    </row>
    <row r="329964">
      <c r="A329964" t="inlineStr">
        <is>
          <t>absurdityware</t>
        </is>
      </c>
      <c r="B329964" t="n">
        <v>1</v>
      </c>
    </row>
    <row r="329965">
      <c r="A329965" t="inlineStr">
        <is>
          <t>counterabsorptionorlovin</t>
        </is>
      </c>
      <c r="B329965" t="n">
        <v>1</v>
      </c>
    </row>
    <row r="329966">
      <c r="A329966" t="inlineStr">
        <is>
          <t>metalaziedlessgive</t>
        </is>
      </c>
      <c r="B329966" t="n">
        <v>1</v>
      </c>
    </row>
    <row r="329967">
      <c r="A329967" t="inlineStr">
        <is>
          <t>streamjoin</t>
        </is>
      </c>
      <c r="B329967" t="n">
        <v>1</v>
      </c>
    </row>
    <row r="329968">
      <c r="A329968" t="inlineStr">
        <is>
          <t>temporie</t>
        </is>
      </c>
      <c r="B329968" t="n">
        <v>1</v>
      </c>
    </row>
    <row r="329969">
      <c r="A329969" t="inlineStr">
        <is>
          <t>sororityand</t>
        </is>
      </c>
      <c r="B329969" t="n">
        <v>1</v>
      </c>
    </row>
    <row r="329970">
      <c r="A329970" t="inlineStr">
        <is>
          <t>liveindividuals</t>
        </is>
      </c>
      <c r="B329970" t="n">
        <v>1</v>
      </c>
    </row>
    <row r="329971">
      <c r="A329971" t="inlineStr">
        <is>
          <t>bestopp</t>
        </is>
      </c>
      <c r="B329971" t="n">
        <v>1</v>
      </c>
    </row>
    <row r="329972">
      <c r="A329972" t="inlineStr">
        <is>
          <t>downmy</t>
        </is>
      </c>
      <c r="B329972" t="n">
        <v>1</v>
      </c>
    </row>
    <row r="329973">
      <c r="A329973" t="inlineStr">
        <is>
          <t>ahxia</t>
        </is>
      </c>
      <c r="B329973" t="n">
        <v>1</v>
      </c>
    </row>
    <row r="329974">
      <c r="A329974" t="inlineStr">
        <is>
          <t>karachs</t>
        </is>
      </c>
      <c r="B329974" t="n">
        <v>1</v>
      </c>
    </row>
    <row r="329975">
      <c r="A329975" t="inlineStr">
        <is>
          <t>scve</t>
        </is>
      </c>
      <c r="B329975" t="n">
        <v>1</v>
      </c>
    </row>
    <row r="329976">
      <c r="A329976" t="inlineStr">
        <is>
          <t>scg95</t>
        </is>
      </c>
      <c r="B329976" t="n">
        <v>1</v>
      </c>
    </row>
    <row r="329977">
      <c r="A329977" t="inlineStr">
        <is>
          <t>scottsex4</t>
        </is>
      </c>
      <c r="B329977" t="n">
        <v>1</v>
      </c>
    </row>
    <row r="329978">
      <c r="A329978" t="inlineStr">
        <is>
          <t>sonoforce</t>
        </is>
      </c>
      <c r="B329978" t="n">
        <v>1</v>
      </c>
    </row>
    <row r="329979">
      <c r="A329979" t="inlineStr">
        <is>
          <t>toparobberboard</t>
        </is>
      </c>
      <c r="B329979" t="n">
        <v>1</v>
      </c>
    </row>
    <row r="329980">
      <c r="A329980" t="inlineStr">
        <is>
          <t>dx8cop</t>
        </is>
      </c>
      <c r="B329980" t="n">
        <v>1</v>
      </c>
    </row>
    <row r="329981">
      <c r="A329981" t="inlineStr">
        <is>
          <t>recolort</t>
        </is>
      </c>
      <c r="B329981" t="n">
        <v>1</v>
      </c>
    </row>
    <row r="329982">
      <c r="A329982" t="inlineStr">
        <is>
          <t>itmany</t>
        </is>
      </c>
      <c r="B329982" t="n">
        <v>1</v>
      </c>
    </row>
    <row r="329983">
      <c r="A329983" t="inlineStr">
        <is>
          <t>textingcooking</t>
        </is>
      </c>
      <c r="B329983" t="n">
        <v>1</v>
      </c>
    </row>
    <row r="329984">
      <c r="A329984" t="inlineStr">
        <is>
          <t>kabbali</t>
        </is>
      </c>
      <c r="B329984" t="n">
        <v>1</v>
      </c>
    </row>
    <row r="329985">
      <c r="A329985" t="inlineStr">
        <is>
          <t>—jake</t>
        </is>
      </c>
      <c r="B329985" t="n">
        <v>1</v>
      </c>
    </row>
    <row r="329986">
      <c r="A329986" t="inlineStr">
        <is>
          <t>saltsbreak</t>
        </is>
      </c>
      <c r="B329986" t="n">
        <v>1</v>
      </c>
    </row>
    <row r="329987">
      <c r="A329987" t="inlineStr">
        <is>
          <t>epoboost</t>
        </is>
      </c>
      <c r="B329987" t="n">
        <v>1</v>
      </c>
    </row>
    <row r="329988">
      <c r="A329988" t="inlineStr">
        <is>
          <t>zairk</t>
        </is>
      </c>
      <c r="B329988" t="n">
        <v>1</v>
      </c>
    </row>
    <row r="329989">
      <c r="A329989" t="inlineStr">
        <is>
          <t>airbrushting</t>
        </is>
      </c>
      <c r="B329989" t="n">
        <v>1</v>
      </c>
    </row>
    <row r="329990">
      <c r="A329990" t="inlineStr">
        <is>
          <t>harness2</t>
        </is>
      </c>
      <c r="B329990" t="n">
        <v>2</v>
      </c>
    </row>
    <row r="329991">
      <c r="A329991" t="inlineStr">
        <is>
          <t>asseraneous</t>
        </is>
      </c>
      <c r="B329991" t="n">
        <v>1</v>
      </c>
    </row>
    <row r="329992">
      <c r="A329992" t="inlineStr">
        <is>
          <t>coloursiked</t>
        </is>
      </c>
      <c r="B329992" t="n">
        <v>1</v>
      </c>
    </row>
    <row r="329993">
      <c r="A329993" t="inlineStr">
        <is>
          <t>xagger</t>
        </is>
      </c>
      <c r="B329993" t="n">
        <v>1</v>
      </c>
    </row>
    <row r="329994">
      <c r="A329994" t="inlineStr">
        <is>
          <t>d3235q</t>
        </is>
      </c>
      <c r="B329994" t="n">
        <v>1</v>
      </c>
    </row>
    <row r="329995">
      <c r="A329995" t="inlineStr">
        <is>
          <t>vbdxxxx</t>
        </is>
      </c>
      <c r="B329995" t="n">
        <v>1</v>
      </c>
    </row>
    <row r="329996">
      <c r="A329996" t="inlineStr">
        <is>
          <t>glox7karach24sound</t>
        </is>
      </c>
      <c r="B329996" t="n">
        <v>1</v>
      </c>
    </row>
    <row r="329997">
      <c r="A329997" t="inlineStr">
        <is>
          <t>onomethe</t>
        </is>
      </c>
      <c r="B329997" t="n">
        <v>1</v>
      </c>
    </row>
    <row r="329998">
      <c r="A329998" t="inlineStr">
        <is>
          <t>midersaurus</t>
        </is>
      </c>
      <c r="B329998" t="n">
        <v>1</v>
      </c>
    </row>
    <row r="329999">
      <c r="A329999" t="inlineStr">
        <is>
          <t>suitoure</t>
        </is>
      </c>
      <c r="B329999" t="n">
        <v>1</v>
      </c>
    </row>
    <row r="330000">
      <c r="A330000" t="inlineStr">
        <is>
          <t>toracio</t>
        </is>
      </c>
      <c r="B330000" t="n">
        <v>1</v>
      </c>
    </row>
    <row r="330001">
      <c r="A330001" t="inlineStr">
        <is>
          <t>huntership</t>
        </is>
      </c>
      <c r="B330001" t="n">
        <v>1</v>
      </c>
    </row>
    <row r="330002">
      <c r="A330002" t="inlineStr">
        <is>
          <t>hunterblaster</t>
        </is>
      </c>
      <c r="B330002" t="n">
        <v>1</v>
      </c>
    </row>
    <row r="330003">
      <c r="A330003" t="inlineStr">
        <is>
          <t>earh</t>
        </is>
      </c>
      <c r="B330003" t="n">
        <v>1</v>
      </c>
    </row>
    <row r="330004">
      <c r="A330004" t="inlineStr">
        <is>
          <t>dreckfeeder</t>
        </is>
      </c>
      <c r="B330004" t="n">
        <v>1</v>
      </c>
    </row>
    <row r="330005">
      <c r="A330005" t="inlineStr">
        <is>
          <t>stabilidae</t>
        </is>
      </c>
      <c r="B330005" t="n">
        <v>1</v>
      </c>
    </row>
    <row r="330006">
      <c r="A330006" t="inlineStr">
        <is>
          <t>prestoro</t>
        </is>
      </c>
      <c r="B330006" t="n">
        <v>1</v>
      </c>
    </row>
    <row r="330007">
      <c r="A330007" t="inlineStr">
        <is>
          <t>stringil</t>
        </is>
      </c>
      <c r="B330007" t="n">
        <v>1</v>
      </c>
    </row>
    <row r="330008">
      <c r="A330008" t="inlineStr">
        <is>
          <t>centeure</t>
        </is>
      </c>
      <c r="B330008" t="n">
        <v>1</v>
      </c>
    </row>
    <row r="330009">
      <c r="A330009" t="inlineStr">
        <is>
          <t>insteadusebrp</t>
        </is>
      </c>
      <c r="B330009" t="n">
        <v>1</v>
      </c>
    </row>
    <row r="330010">
      <c r="A330010" t="inlineStr">
        <is>
          <t>kingventureinal</t>
        </is>
      </c>
      <c r="B330010" t="n">
        <v>1</v>
      </c>
    </row>
    <row r="330011">
      <c r="A330011" t="inlineStr">
        <is>
          <t>vimise</t>
        </is>
      </c>
      <c r="B330011" t="n">
        <v>1</v>
      </c>
    </row>
    <row r="330012">
      <c r="A330012" t="inlineStr">
        <is>
          <t>ityohdover</t>
        </is>
      </c>
      <c r="B330012" t="n">
        <v>1</v>
      </c>
    </row>
    <row r="330013">
      <c r="A330013" t="inlineStr">
        <is>
          <t>quaddarshagar</t>
        </is>
      </c>
      <c r="B330013" t="n">
        <v>1</v>
      </c>
    </row>
    <row r="330014">
      <c r="A330014" t="inlineStr">
        <is>
          <t>splodetes</t>
        </is>
      </c>
      <c r="B330014" t="n">
        <v>1</v>
      </c>
    </row>
    <row r="330015">
      <c r="A330015" t="inlineStr">
        <is>
          <t>phralide</t>
        </is>
      </c>
      <c r="B330015" t="n">
        <v>1</v>
      </c>
    </row>
    <row r="330016">
      <c r="A330016" t="inlineStr">
        <is>
          <t>nfaum</t>
        </is>
      </c>
      <c r="B330016" t="n">
        <v>1</v>
      </c>
    </row>
    <row r="330017">
      <c r="A330017" t="inlineStr">
        <is>
          <t>gurobrl</t>
        </is>
      </c>
      <c r="B330017" t="n">
        <v>1</v>
      </c>
    </row>
    <row r="330018">
      <c r="A330018" t="inlineStr">
        <is>
          <t>lloomo</t>
        </is>
      </c>
      <c r="B330018" t="n">
        <v>1</v>
      </c>
    </row>
    <row r="330019">
      <c r="A330019" t="inlineStr">
        <is>
          <t>walroteperhaps</t>
        </is>
      </c>
      <c r="B330019" t="n">
        <v>1</v>
      </c>
    </row>
    <row r="330020">
      <c r="A330020" t="inlineStr">
        <is>
          <t>jupriging</t>
        </is>
      </c>
      <c r="B330020" t="n">
        <v>1</v>
      </c>
    </row>
    <row r="330021">
      <c r="A330021" t="inlineStr">
        <is>
          <t>garebar</t>
        </is>
      </c>
      <c r="B330021" t="n">
        <v>1</v>
      </c>
    </row>
    <row r="330022">
      <c r="A330022" t="inlineStr">
        <is>
          <t>tedk</t>
        </is>
      </c>
      <c r="B330022" t="n">
        <v>2</v>
      </c>
    </row>
    <row r="330023">
      <c r="A330023" t="inlineStr">
        <is>
          <t>plyk</t>
        </is>
      </c>
      <c r="B330023" t="n">
        <v>1</v>
      </c>
    </row>
    <row r="330024">
      <c r="A330024" t="inlineStr">
        <is>
          <t>suckload</t>
        </is>
      </c>
      <c r="B330024" t="n">
        <v>1</v>
      </c>
    </row>
    <row r="330025">
      <c r="A330025" t="inlineStr">
        <is>
          <t>infractoroidal</t>
        </is>
      </c>
      <c r="B330025" t="n">
        <v>1</v>
      </c>
    </row>
    <row r="330026">
      <c r="A330026" t="inlineStr">
        <is>
          <t>drm245</t>
        </is>
      </c>
      <c r="B330026" t="n">
        <v>1</v>
      </c>
    </row>
    <row r="330027">
      <c r="A330027" t="inlineStr">
        <is>
          <t>inlemon</t>
        </is>
      </c>
      <c r="B330027" t="n">
        <v>1</v>
      </c>
    </row>
    <row r="330028">
      <c r="A330028" t="inlineStr">
        <is>
          <t>10x15</t>
        </is>
      </c>
      <c r="B330028" t="n">
        <v>2</v>
      </c>
    </row>
    <row r="330029">
      <c r="A330029" t="inlineStr">
        <is>
          <t>murrorsub</t>
        </is>
      </c>
      <c r="B330029" t="n">
        <v>1</v>
      </c>
    </row>
    <row r="330030">
      <c r="A330030" t="inlineStr">
        <is>
          <t>defenders就雅</t>
        </is>
      </c>
      <c r="B330030" t="n">
        <v>1</v>
      </c>
    </row>
    <row r="330031">
      <c r="A330031" t="inlineStr">
        <is>
          <t>cheechnine</t>
        </is>
      </c>
      <c r="B330031" t="n">
        <v>1</v>
      </c>
    </row>
    <row r="330032">
      <c r="A330032" t="inlineStr">
        <is>
          <t>gronzzle</t>
        </is>
      </c>
      <c r="B330032" t="n">
        <v>1</v>
      </c>
    </row>
    <row r="330033">
      <c r="A330033" t="inlineStr">
        <is>
          <t>nicarus</t>
        </is>
      </c>
      <c r="B330033" t="n">
        <v>1</v>
      </c>
    </row>
    <row r="330034">
      <c r="A330034" t="inlineStr">
        <is>
          <t>bokur</t>
        </is>
      </c>
      <c r="B330034" t="n">
        <v>1</v>
      </c>
    </row>
    <row r="330035">
      <c r="A330035" t="inlineStr">
        <is>
          <t>pleopause</t>
        </is>
      </c>
      <c r="B330035" t="n">
        <v>1</v>
      </c>
    </row>
    <row r="330036">
      <c r="A330036" t="inlineStr">
        <is>
          <t>phalerow</t>
        </is>
      </c>
      <c r="B330036" t="n">
        <v>1</v>
      </c>
    </row>
    <row r="330037">
      <c r="A330037" t="inlineStr">
        <is>
          <t>idags</t>
        </is>
      </c>
      <c r="B330037" t="n">
        <v>1</v>
      </c>
    </row>
    <row r="330038">
      <c r="A330038" t="inlineStr">
        <is>
          <t>thrain30</t>
        </is>
      </c>
      <c r="B330038" t="n">
        <v>1</v>
      </c>
    </row>
    <row r="330039">
      <c r="A330039" t="inlineStr">
        <is>
          <t>spkic</t>
        </is>
      </c>
      <c r="B330039" t="n">
        <v>1</v>
      </c>
    </row>
    <row r="330040">
      <c r="A330040" t="inlineStr">
        <is>
          <t>ascomod</t>
        </is>
      </c>
      <c r="B330040" t="n">
        <v>1</v>
      </c>
    </row>
    <row r="330041">
      <c r="A330041" t="inlineStr">
        <is>
          <t>nubcold</t>
        </is>
      </c>
      <c r="B330041" t="n">
        <v>1</v>
      </c>
    </row>
    <row r="330042">
      <c r="A330042" t="inlineStr">
        <is>
          <t>asusvlon</t>
        </is>
      </c>
      <c r="B330042" t="n">
        <v>1</v>
      </c>
    </row>
    <row r="330043">
      <c r="A330043" t="inlineStr">
        <is>
          <t>auxilus</t>
        </is>
      </c>
      <c r="B330043" t="n">
        <v>1</v>
      </c>
    </row>
    <row r="330044">
      <c r="A330044" t="inlineStr">
        <is>
          <t>temperaturess</t>
        </is>
      </c>
      <c r="B330044" t="n">
        <v>1</v>
      </c>
    </row>
    <row r="330045">
      <c r="A330045" t="inlineStr">
        <is>
          <t>hagts</t>
        </is>
      </c>
      <c r="B330045" t="n">
        <v>1</v>
      </c>
    </row>
    <row r="330046">
      <c r="A330046" t="inlineStr">
        <is>
          <t>dencel</t>
        </is>
      </c>
      <c r="B330046" t="n">
        <v>1</v>
      </c>
    </row>
    <row r="330047">
      <c r="A330047" t="inlineStr">
        <is>
          <t>safurdies</t>
        </is>
      </c>
      <c r="B330047" t="n">
        <v>2</v>
      </c>
    </row>
    <row r="330048">
      <c r="A330048" t="inlineStr">
        <is>
          <t>gualpis</t>
        </is>
      </c>
      <c r="B330048" t="n">
        <v>1</v>
      </c>
    </row>
    <row r="330049">
      <c r="A330049" t="inlineStr">
        <is>
          <t>fieldoisounter</t>
        </is>
      </c>
      <c r="B330049" t="n">
        <v>1</v>
      </c>
    </row>
    <row r="330050">
      <c r="A330050" t="inlineStr">
        <is>
          <t>anrakimat</t>
        </is>
      </c>
      <c r="B330050" t="n">
        <v>1</v>
      </c>
    </row>
    <row r="330051">
      <c r="A330051" t="inlineStr">
        <is>
          <t>monopropellants</t>
        </is>
      </c>
      <c r="B330051" t="n">
        <v>1</v>
      </c>
    </row>
    <row r="330052">
      <c r="A330052" t="inlineStr">
        <is>
          <t>swanwing</t>
        </is>
      </c>
      <c r="B330052" t="n">
        <v>1</v>
      </c>
    </row>
    <row r="330053">
      <c r="A330053" t="inlineStr">
        <is>
          <t>mchns</t>
        </is>
      </c>
      <c r="B330053" t="n">
        <v>2</v>
      </c>
    </row>
    <row r="330054">
      <c r="A330054" t="inlineStr">
        <is>
          <t>kaiserola</t>
        </is>
      </c>
      <c r="B330054" t="n">
        <v>1</v>
      </c>
    </row>
    <row r="330055">
      <c r="A330055" t="inlineStr">
        <is>
          <t>electroretrailers</t>
        </is>
      </c>
      <c r="B330055" t="n">
        <v>1</v>
      </c>
    </row>
    <row r="330056">
      <c r="A330056" t="inlineStr">
        <is>
          <t>certrenk</t>
        </is>
      </c>
      <c r="B330056" t="n">
        <v>1</v>
      </c>
    </row>
    <row r="330057">
      <c r="A330057" t="inlineStr">
        <is>
          <t>com201304nibssuperclient</t>
        </is>
      </c>
      <c r="B330057" t="n">
        <v>1</v>
      </c>
    </row>
    <row r="330058">
      <c r="A330058" t="inlineStr">
        <is>
          <t>oogias</t>
        </is>
      </c>
      <c r="B330058" t="n">
        <v>1</v>
      </c>
    </row>
    <row r="330059">
      <c r="A330059" t="inlineStr">
        <is>
          <t>vcustomconfig</t>
        </is>
      </c>
      <c r="B330059" t="n">
        <v>1</v>
      </c>
    </row>
    <row r="330060">
      <c r="A330060" t="inlineStr">
        <is>
          <t>marvoid73ck</t>
        </is>
      </c>
      <c r="B330060" t="n">
        <v>1</v>
      </c>
    </row>
    <row r="330061">
      <c r="A330061" t="inlineStr">
        <is>
          <t>useizp</t>
        </is>
      </c>
      <c r="B330061" t="n">
        <v>1</v>
      </c>
    </row>
    <row r="330062">
      <c r="A330062" t="inlineStr">
        <is>
          <t>psicable</t>
        </is>
      </c>
      <c r="B330062" t="n">
        <v>1</v>
      </c>
    </row>
    <row r="330063">
      <c r="A330063" t="inlineStr">
        <is>
          <t>furorstan</t>
        </is>
      </c>
      <c r="B330063" t="n">
        <v>1</v>
      </c>
    </row>
    <row r="330064">
      <c r="A330064" t="inlineStr">
        <is>
          <t>mbser</t>
        </is>
      </c>
      <c r="B330064" t="n">
        <v>1</v>
      </c>
    </row>
    <row r="330065">
      <c r="A330065" t="inlineStr">
        <is>
          <t>logsunnor</t>
        </is>
      </c>
      <c r="B330065" t="n">
        <v>1</v>
      </c>
    </row>
    <row r="330066">
      <c r="A330066" t="inlineStr">
        <is>
          <t>absmtp</t>
        </is>
      </c>
      <c r="B330066" t="n">
        <v>1</v>
      </c>
    </row>
    <row r="330067">
      <c r="A330067" t="inlineStr">
        <is>
          <t>2011ys_demo</t>
        </is>
      </c>
      <c r="B330067" t="n">
        <v>1</v>
      </c>
    </row>
    <row r="330068">
      <c r="A330068" t="inlineStr">
        <is>
          <t>httpudetools</t>
        </is>
      </c>
      <c r="B330068" t="n">
        <v>1</v>
      </c>
    </row>
    <row r="330069">
      <c r="A330069" t="inlineStr">
        <is>
          <t>hardcoreuseicon</t>
        </is>
      </c>
      <c r="B330069" t="n">
        <v>1</v>
      </c>
    </row>
    <row r="330070">
      <c r="A330070" t="inlineStr">
        <is>
          <t>schisedowed</t>
        </is>
      </c>
      <c r="B330070" t="n">
        <v>1</v>
      </c>
    </row>
    <row r="330071">
      <c r="A330071" t="inlineStr">
        <is>
          <t>gmmmprops</t>
        </is>
      </c>
      <c r="B330071" t="n">
        <v>1</v>
      </c>
    </row>
    <row r="330072">
      <c r="A330072" t="inlineStr">
        <is>
          <t>mscdn</t>
        </is>
      </c>
      <c r="B330072" t="n">
        <v>1</v>
      </c>
    </row>
    <row r="330073">
      <c r="A330073" t="inlineStr">
        <is>
          <t>httpalmoose</t>
        </is>
      </c>
      <c r="B330073" t="n">
        <v>1</v>
      </c>
    </row>
    <row r="330074">
      <c r="A330074" t="inlineStr">
        <is>
          <t>phpbeta</t>
        </is>
      </c>
      <c r="B330074" t="n">
        <v>1</v>
      </c>
    </row>
    <row r="330075">
      <c r="A330075" t="inlineStr">
        <is>
          <t>compatiblefirewall</t>
        </is>
      </c>
      <c r="B330075" t="n">
        <v>1</v>
      </c>
    </row>
    <row r="330076">
      <c r="A330076" t="inlineStr">
        <is>
          <t>tooncebrdoa</t>
        </is>
      </c>
      <c r="B330076" t="n">
        <v>1</v>
      </c>
    </row>
    <row r="330077">
      <c r="A330077" t="inlineStr">
        <is>
          <t>wifynel</t>
        </is>
      </c>
      <c r="B330077" t="n">
        <v>1</v>
      </c>
    </row>
    <row r="330078">
      <c r="A330078" t="inlineStr">
        <is>
          <t>ap_mooboting</t>
        </is>
      </c>
      <c r="B330078" t="n">
        <v>1</v>
      </c>
    </row>
    <row r="330079">
      <c r="A330079" t="inlineStr">
        <is>
          <t>citalo</t>
        </is>
      </c>
      <c r="B330079" t="n">
        <v>1</v>
      </c>
    </row>
    <row r="330080">
      <c r="A330080" t="inlineStr">
        <is>
          <t>assumptionthe</t>
        </is>
      </c>
      <c r="B330080" t="n">
        <v>1</v>
      </c>
    </row>
    <row r="330081">
      <c r="A330081" t="inlineStr">
        <is>
          <t>overmart</t>
        </is>
      </c>
      <c r="B330081" t="n">
        <v>1</v>
      </c>
    </row>
    <row r="330082">
      <c r="A330082" t="inlineStr">
        <is>
          <t>httppividocs</t>
        </is>
      </c>
      <c r="B330082" t="n">
        <v>1</v>
      </c>
    </row>
    <row r="330083">
      <c r="A330083" t="inlineStr">
        <is>
          <t>usrlibjessie</t>
        </is>
      </c>
      <c r="B330083" t="n">
        <v>1</v>
      </c>
    </row>
    <row r="330084">
      <c r="A330084" t="inlineStr">
        <is>
          <t>hoardthebleuwvote</t>
        </is>
      </c>
      <c r="B330084" t="n">
        <v>1</v>
      </c>
    </row>
    <row r="330085">
      <c r="A330085" t="inlineStr">
        <is>
          <t>comw3softwarepre_intro</t>
        </is>
      </c>
      <c r="B330085" t="n">
        <v>1</v>
      </c>
    </row>
    <row r="330086">
      <c r="A330086" t="inlineStr">
        <is>
          <t>intriguedafter</t>
        </is>
      </c>
      <c r="B330086" t="n">
        <v>1</v>
      </c>
    </row>
    <row r="330087">
      <c r="A330087" t="inlineStr">
        <is>
          <t>ofwhere</t>
        </is>
      </c>
      <c r="B330087" t="n">
        <v>1</v>
      </c>
    </row>
    <row r="330088">
      <c r="A330088" t="inlineStr">
        <is>
          <t>imageland</t>
        </is>
      </c>
      <c r="B330088" t="n">
        <v>1</v>
      </c>
    </row>
    <row r="330089">
      <c r="A330089" t="inlineStr">
        <is>
          <t>apollorom</t>
        </is>
      </c>
      <c r="B330089" t="n">
        <v>1</v>
      </c>
    </row>
    <row r="330090">
      <c r="A330090" t="inlineStr">
        <is>
          <t>carriersd</t>
        </is>
      </c>
      <c r="B330090" t="n">
        <v>1</v>
      </c>
    </row>
    <row r="330091">
      <c r="A330091" t="inlineStr">
        <is>
          <t>useizpinso</t>
        </is>
      </c>
      <c r="B330091" t="n">
        <v>1</v>
      </c>
    </row>
    <row r="330092">
      <c r="A330092" t="inlineStr">
        <is>
          <t>seemoto</t>
        </is>
      </c>
      <c r="B330092" t="n">
        <v>1</v>
      </c>
    </row>
    <row r="330093">
      <c r="A330093" t="inlineStr">
        <is>
          <t>versionmeter</t>
        </is>
      </c>
      <c r="B330093" t="n">
        <v>1</v>
      </c>
    </row>
    <row r="330094">
      <c r="A330094" t="inlineStr">
        <is>
          <t>buildsvrbit</t>
        </is>
      </c>
      <c r="B330094" t="n">
        <v>1</v>
      </c>
    </row>
    <row r="330095">
      <c r="A330095" t="inlineStr">
        <is>
          <t>moaking</t>
        </is>
      </c>
      <c r="B330095" t="n">
        <v>1</v>
      </c>
    </row>
    <row r="330096">
      <c r="A330096" t="inlineStr">
        <is>
          <t>rehypothesizes</t>
        </is>
      </c>
      <c r="B330096" t="n">
        <v>1</v>
      </c>
    </row>
    <row r="330097">
      <c r="A330097" t="inlineStr">
        <is>
          <t>pekkite</t>
        </is>
      </c>
      <c r="B330097" t="n">
        <v>1</v>
      </c>
    </row>
    <row r="330098">
      <c r="A330098" t="inlineStr">
        <is>
          <t>merelo</t>
        </is>
      </c>
      <c r="B330098" t="n">
        <v>1</v>
      </c>
    </row>
    <row r="330099">
      <c r="A330099" t="inlineStr">
        <is>
          <t>engineerfinally</t>
        </is>
      </c>
      <c r="B330099" t="n">
        <v>1</v>
      </c>
    </row>
    <row r="330100">
      <c r="A330100" t="inlineStr">
        <is>
          <t>motoreski</t>
        </is>
      </c>
      <c r="B330100" t="n">
        <v>1</v>
      </c>
    </row>
    <row r="330101">
      <c r="A330101" t="inlineStr">
        <is>
          <t>juhahaha</t>
        </is>
      </c>
      <c r="B330101" t="n">
        <v>1</v>
      </c>
    </row>
    <row r="330102">
      <c r="A330102" t="inlineStr">
        <is>
          <t>brappers</t>
        </is>
      </c>
      <c r="B330102" t="n">
        <v>1</v>
      </c>
    </row>
    <row r="330103">
      <c r="A330103" t="inlineStr">
        <is>
          <t>irnominally</t>
        </is>
      </c>
      <c r="B330103" t="n">
        <v>1</v>
      </c>
    </row>
    <row r="330104">
      <c r="A330104" t="inlineStr">
        <is>
          <t>shiquapne</t>
        </is>
      </c>
      <c r="B330104" t="n">
        <v>1</v>
      </c>
    </row>
    <row r="330105">
      <c r="A330105" t="inlineStr">
        <is>
          <t>dofurion</t>
        </is>
      </c>
      <c r="B330105" t="n">
        <v>1</v>
      </c>
    </row>
    <row r="330106">
      <c r="A330106" t="inlineStr">
        <is>
          <t>lacedray</t>
        </is>
      </c>
      <c r="B330106" t="n">
        <v>1</v>
      </c>
    </row>
    <row r="330107">
      <c r="A330107" t="inlineStr">
        <is>
          <t>airbeyond</t>
        </is>
      </c>
      <c r="B330107" t="n">
        <v>1</v>
      </c>
    </row>
    <row r="330108">
      <c r="A330108" t="inlineStr">
        <is>
          <t>hotube</t>
        </is>
      </c>
      <c r="B330108" t="n">
        <v>1</v>
      </c>
    </row>
    <row r="330109">
      <c r="A330109" t="inlineStr">
        <is>
          <t>230月1965</t>
        </is>
      </c>
      <c r="B330109" t="n">
        <v>1</v>
      </c>
    </row>
    <row r="330110">
      <c r="A330110" t="inlineStr">
        <is>
          <t>fanspring</t>
        </is>
      </c>
      <c r="B330110" t="n">
        <v>1</v>
      </c>
    </row>
    <row r="330111">
      <c r="A330111" t="inlineStr">
        <is>
          <t>in1200</t>
        </is>
      </c>
      <c r="B330111" t="n">
        <v>1</v>
      </c>
    </row>
    <row r="330112">
      <c r="A330112" t="inlineStr">
        <is>
          <t>hyperceratix</t>
        </is>
      </c>
      <c r="B330112" t="n">
        <v>1</v>
      </c>
    </row>
    <row r="330113">
      <c r="A330113" t="inlineStr">
        <is>
          <t>hieroglyphnet</t>
        </is>
      </c>
      <c r="B330113" t="n">
        <v>1</v>
      </c>
    </row>
    <row r="330114">
      <c r="A330114" t="inlineStr">
        <is>
          <t>cellworks</t>
        </is>
      </c>
      <c r="B330114" t="n">
        <v>1</v>
      </c>
    </row>
    <row r="330115">
      <c r="A330115" t="inlineStr">
        <is>
          <t>sandcare</t>
        </is>
      </c>
      <c r="B330115" t="n">
        <v>1</v>
      </c>
    </row>
    <row r="330116">
      <c r="A330116" t="inlineStr">
        <is>
          <t>aac2500</t>
        </is>
      </c>
      <c r="B330116" t="n">
        <v>1</v>
      </c>
    </row>
    <row r="330117">
      <c r="A330117" t="inlineStr">
        <is>
          <t>25200mhz</t>
        </is>
      </c>
      <c r="B330117" t="n">
        <v>1</v>
      </c>
    </row>
    <row r="330118">
      <c r="A330118" t="inlineStr">
        <is>
          <t>unimased</t>
        </is>
      </c>
      <c r="B330118" t="n">
        <v>1</v>
      </c>
    </row>
    <row r="330119">
      <c r="A330119" t="inlineStr">
        <is>
          <t>300gdoth</t>
        </is>
      </c>
      <c r="B330119" t="n">
        <v>1</v>
      </c>
    </row>
    <row r="330120">
      <c r="A330120" t="inlineStr">
        <is>
          <t>in400c</t>
        </is>
      </c>
      <c r="B330120" t="n">
        <v>1</v>
      </c>
    </row>
    <row r="330121">
      <c r="A330121" t="inlineStr">
        <is>
          <t>3816d</t>
        </is>
      </c>
      <c r="B330121" t="n">
        <v>1</v>
      </c>
    </row>
    <row r="330122">
      <c r="A330122" t="inlineStr">
        <is>
          <t>chianges</t>
        </is>
      </c>
      <c r="B330122" t="n">
        <v>1</v>
      </c>
    </row>
    <row r="330123">
      <c r="A330123" t="inlineStr">
        <is>
          <t>murndusb</t>
        </is>
      </c>
      <c r="B330123" t="n">
        <v>1</v>
      </c>
    </row>
    <row r="330124">
      <c r="A330124" t="inlineStr">
        <is>
          <t>reprogramboat</t>
        </is>
      </c>
      <c r="B330124" t="n">
        <v>1</v>
      </c>
    </row>
    <row r="330125">
      <c r="A330125" t="inlineStr">
        <is>
          <t>aerializes</t>
        </is>
      </c>
      <c r="B330125" t="n">
        <v>1</v>
      </c>
    </row>
    <row r="330126">
      <c r="A330126" t="inlineStr">
        <is>
          <t>tmgt50</t>
        </is>
      </c>
      <c r="B330126" t="n">
        <v>1</v>
      </c>
    </row>
    <row r="330127">
      <c r="A330127" t="inlineStr">
        <is>
          <t>itubead</t>
        </is>
      </c>
      <c r="B330127" t="n">
        <v>1</v>
      </c>
    </row>
    <row r="330128">
      <c r="A330128" t="inlineStr">
        <is>
          <t>23092018</t>
        </is>
      </c>
      <c r="B330128" t="n">
        <v>1</v>
      </c>
    </row>
    <row r="330129">
      <c r="A330129" t="inlineStr">
        <is>
          <t>marils</t>
        </is>
      </c>
      <c r="B330129" t="n">
        <v>1</v>
      </c>
    </row>
    <row r="330130">
      <c r="A330130" t="inlineStr">
        <is>
          <t>ush211</t>
        </is>
      </c>
      <c r="B330130" t="n">
        <v>1</v>
      </c>
    </row>
    <row r="330131">
      <c r="A330131" t="inlineStr">
        <is>
          <t>deciticle</t>
        </is>
      </c>
      <c r="B330131" t="n">
        <v>1</v>
      </c>
    </row>
    <row r="330132">
      <c r="A330132" t="inlineStr">
        <is>
          <t>�13</t>
        </is>
      </c>
      <c r="B330132" t="n">
        <v>1</v>
      </c>
    </row>
    <row r="330133">
      <c r="A330133" t="inlineStr">
        <is>
          <t>ip25</t>
        </is>
      </c>
      <c r="B330133" t="n">
        <v>1</v>
      </c>
    </row>
    <row r="330134">
      <c r="A330134" t="inlineStr">
        <is>
          <t>myelis</t>
        </is>
      </c>
      <c r="B330134" t="n">
        <v>1</v>
      </c>
    </row>
    <row r="330135">
      <c r="A330135" t="inlineStr">
        <is>
          <t>80adafruit</t>
        </is>
      </c>
      <c r="B330135" t="n">
        <v>1</v>
      </c>
    </row>
    <row r="330136">
      <c r="A330136" t="inlineStr">
        <is>
          <t>highwise</t>
        </is>
      </c>
      <c r="B330136" t="n">
        <v>1</v>
      </c>
    </row>
    <row r="330137">
      <c r="A330137" t="inlineStr">
        <is>
          <t>medicalcosmetics</t>
        </is>
      </c>
      <c r="B330137" t="n">
        <v>1</v>
      </c>
    </row>
    <row r="330138">
      <c r="A330138" t="inlineStr">
        <is>
          <t>28hdvi</t>
        </is>
      </c>
      <c r="B330138" t="n">
        <v>1</v>
      </c>
    </row>
    <row r="330139">
      <c r="A330139" t="inlineStr">
        <is>
          <t>pumpprocedy</t>
        </is>
      </c>
      <c r="B330139" t="n">
        <v>1</v>
      </c>
    </row>
    <row r="330140">
      <c r="A330140" t="inlineStr">
        <is>
          <t>electicles</t>
        </is>
      </c>
      <c r="B330140" t="n">
        <v>1</v>
      </c>
    </row>
    <row r="330141">
      <c r="A330141" t="inlineStr">
        <is>
          <t>�3�​9</t>
        </is>
      </c>
      <c r="B330141" t="n">
        <v>1</v>
      </c>
    </row>
    <row r="330142">
      <c r="A330142" t="inlineStr">
        <is>
          <t>�9</t>
        </is>
      </c>
      <c r="B330142" t="n">
        <v>1</v>
      </c>
    </row>
    <row r="330143">
      <c r="A330143" t="inlineStr">
        <is>
          <t>comforumsdeqhouster2000question2579</t>
        </is>
      </c>
      <c r="B330143" t="n">
        <v>1</v>
      </c>
    </row>
    <row r="330144">
      <c r="A330144" t="inlineStr">
        <is>
          <t>commediarewp</t>
        </is>
      </c>
      <c r="B330144" t="n">
        <v>1</v>
      </c>
    </row>
    <row r="330145">
      <c r="A330145" t="inlineStr">
        <is>
          <t>commafia</t>
        </is>
      </c>
      <c r="B330145" t="n">
        <v>1</v>
      </c>
    </row>
    <row r="330146">
      <c r="A330146" t="inlineStr">
        <is>
          <t>topic50030crest</t>
        </is>
      </c>
      <c r="B330146" t="n">
        <v>1</v>
      </c>
    </row>
    <row r="330147">
      <c r="A330147" t="inlineStr">
        <is>
          <t>httpsnitra</t>
        </is>
      </c>
      <c r="B330147" t="n">
        <v>1</v>
      </c>
    </row>
    <row r="330148">
      <c r="A330148" t="inlineStr">
        <is>
          <t>comcharged</t>
        </is>
      </c>
      <c r="B330148" t="n">
        <v>1</v>
      </c>
    </row>
    <row r="330149">
      <c r="A330149" t="inlineStr">
        <is>
          <t>comforumgeneral</t>
        </is>
      </c>
      <c r="B330149" t="n">
        <v>1</v>
      </c>
    </row>
    <row r="330150">
      <c r="A330150" t="inlineStr">
        <is>
          <t>httpgamershitjob</t>
        </is>
      </c>
      <c r="B330150" t="n">
        <v>1</v>
      </c>
    </row>
    <row r="330151">
      <c r="A330151" t="inlineStr">
        <is>
          <t>midurance</t>
        </is>
      </c>
      <c r="B330151" t="n">
        <v>1</v>
      </c>
    </row>
    <row r="330152">
      <c r="A330152" t="inlineStr">
        <is>
          <t>conventionnitra</t>
        </is>
      </c>
      <c r="B330152" t="n">
        <v>1</v>
      </c>
    </row>
    <row r="330153">
      <c r="A330153" t="inlineStr">
        <is>
          <t>contentuploads201610nit_ethics_2</t>
        </is>
      </c>
      <c r="B330153" t="n">
        <v>1</v>
      </c>
    </row>
    <row r="330154">
      <c r="A330154" t="inlineStr">
        <is>
          <t>subscriptiononsite</t>
        </is>
      </c>
      <c r="B330154" t="n">
        <v>1</v>
      </c>
    </row>
    <row r="330155">
      <c r="A330155" t="inlineStr">
        <is>
          <t>nicholasandes</t>
        </is>
      </c>
      <c r="B330155" t="n">
        <v>1</v>
      </c>
    </row>
    <row r="330156">
      <c r="A330156" t="inlineStr">
        <is>
          <t>davidbauer819847805</t>
        </is>
      </c>
      <c r="B330156" t="n">
        <v>1</v>
      </c>
    </row>
    <row r="330157">
      <c r="A330157" t="inlineStr">
        <is>
          <t>bluelinaldy</t>
        </is>
      </c>
      <c r="B330157" t="n">
        <v>1</v>
      </c>
    </row>
    <row r="330158">
      <c r="A330158" t="inlineStr">
        <is>
          <t>stejkner</t>
        </is>
      </c>
      <c r="B330158" t="n">
        <v>1</v>
      </c>
    </row>
    <row r="330159">
      <c r="A330159" t="inlineStr">
        <is>
          <t>elrhe</t>
        </is>
      </c>
      <c r="B330159" t="n">
        <v>1</v>
      </c>
    </row>
    <row r="330160">
      <c r="A330160" t="inlineStr">
        <is>
          <t>kolodnywsky</t>
        </is>
      </c>
      <c r="B330160" t="n">
        <v>1</v>
      </c>
    </row>
    <row r="330161">
      <c r="A330161" t="inlineStr">
        <is>
          <t>gripwire</t>
        </is>
      </c>
      <c r="B330161" t="n">
        <v>1</v>
      </c>
    </row>
    <row r="330162">
      <c r="A330162" t="inlineStr">
        <is>
          <t>pdroggrio</t>
        </is>
      </c>
      <c r="B330162" t="n">
        <v>1</v>
      </c>
    </row>
    <row r="330163">
      <c r="A330163" t="inlineStr">
        <is>
          <t>4eve</t>
        </is>
      </c>
      <c r="B330163" t="n">
        <v>1</v>
      </c>
    </row>
    <row r="330164">
      <c r="A330164" t="inlineStr">
        <is>
          <t>kewityak</t>
        </is>
      </c>
      <c r="B330164" t="n">
        <v>1</v>
      </c>
    </row>
    <row r="330165">
      <c r="A330165" t="inlineStr">
        <is>
          <t>polones</t>
        </is>
      </c>
      <c r="B330165" t="n">
        <v>1</v>
      </c>
    </row>
    <row r="330166">
      <c r="A330166" t="inlineStr">
        <is>
          <t>chronicpedules</t>
        </is>
      </c>
      <c r="B330166" t="n">
        <v>1</v>
      </c>
    </row>
    <row r="330167">
      <c r="A330167" t="inlineStr">
        <is>
          <t>kintam</t>
        </is>
      </c>
      <c r="B330167" t="n">
        <v>1</v>
      </c>
    </row>
    <row r="330168">
      <c r="A330168" t="inlineStr">
        <is>
          <t>netahmedirdesignmediam</t>
        </is>
      </c>
      <c r="B330168" t="n">
        <v>1</v>
      </c>
    </row>
    <row r="330169">
      <c r="A330169" t="inlineStr">
        <is>
          <t>ofissues</t>
        </is>
      </c>
      <c r="B330169" t="n">
        <v>1</v>
      </c>
    </row>
    <row r="330170">
      <c r="A330170" t="inlineStr">
        <is>
          <t>shahaiism</t>
        </is>
      </c>
      <c r="B330170" t="n">
        <v>1</v>
      </c>
    </row>
    <row r="330171">
      <c r="A330171" t="inlineStr">
        <is>
          <t>astigmata</t>
        </is>
      </c>
      <c r="B330171" t="n">
        <v>1</v>
      </c>
    </row>
    <row r="330172">
      <c r="A330172" t="inlineStr">
        <is>
          <t>obccis</t>
        </is>
      </c>
      <c r="B330172" t="n">
        <v>1</v>
      </c>
    </row>
    <row r="330173">
      <c r="A330173" t="inlineStr">
        <is>
          <t>reasocial</t>
        </is>
      </c>
      <c r="B330173" t="n">
        <v>1</v>
      </c>
    </row>
    <row r="330174">
      <c r="A330174" t="inlineStr">
        <is>
          <t>jayarayana</t>
        </is>
      </c>
      <c r="B330174" t="n">
        <v>1</v>
      </c>
    </row>
    <row r="330175">
      <c r="A330175" t="inlineStr">
        <is>
          <t>jayal</t>
        </is>
      </c>
      <c r="B330175" t="n">
        <v>2</v>
      </c>
    </row>
    <row r="330176">
      <c r="A330176" t="inlineStr">
        <is>
          <t>mojoles</t>
        </is>
      </c>
      <c r="B330176" t="n">
        <v>1</v>
      </c>
    </row>
    <row r="330177">
      <c r="A330177" t="inlineStr">
        <is>
          <t>rebutrap</t>
        </is>
      </c>
      <c r="B330177" t="n">
        <v>1</v>
      </c>
    </row>
    <row r="330178">
      <c r="A330178" t="inlineStr">
        <is>
          <t>lakianyala</t>
        </is>
      </c>
      <c r="B330178" t="n">
        <v>1</v>
      </c>
    </row>
    <row r="330179">
      <c r="A330179" t="inlineStr">
        <is>
          <t>clton</t>
        </is>
      </c>
      <c r="B330179" t="n">
        <v>1</v>
      </c>
    </row>
    <row r="330180">
      <c r="A330180" t="inlineStr">
        <is>
          <t>sheeville</t>
        </is>
      </c>
      <c r="B330180" t="n">
        <v>1</v>
      </c>
    </row>
    <row r="330181">
      <c r="A330181" t="inlineStr">
        <is>
          <t>kielmot</t>
        </is>
      </c>
      <c r="B330181" t="n">
        <v>1</v>
      </c>
    </row>
    <row r="330182">
      <c r="A330182" t="inlineStr">
        <is>
          <t>intoxives</t>
        </is>
      </c>
      <c r="B330182" t="n">
        <v>1</v>
      </c>
    </row>
    <row r="330183">
      <c r="A330183" t="inlineStr">
        <is>
          <t>sunnut</t>
        </is>
      </c>
      <c r="B330183" t="n">
        <v>1</v>
      </c>
    </row>
    <row r="330184">
      <c r="A330184" t="inlineStr">
        <is>
          <t>calzata</t>
        </is>
      </c>
      <c r="B330184" t="n">
        <v>1</v>
      </c>
    </row>
    <row r="330185">
      <c r="A330185" t="inlineStr">
        <is>
          <t>muzuben</t>
        </is>
      </c>
      <c r="B330185" t="n">
        <v>1</v>
      </c>
    </row>
    <row r="330186">
      <c r="A330186" t="inlineStr">
        <is>
          <t>midtow</t>
        </is>
      </c>
      <c r="B330186" t="n">
        <v>1</v>
      </c>
    </row>
    <row r="330187">
      <c r="A330187" t="inlineStr">
        <is>
          <t>qednyk</t>
        </is>
      </c>
      <c r="B330187" t="n">
        <v>1</v>
      </c>
    </row>
    <row r="330188">
      <c r="A330188" t="inlineStr">
        <is>
          <t>mantail</t>
        </is>
      </c>
      <c r="B330188" t="n">
        <v>1</v>
      </c>
    </row>
    <row r="330189">
      <c r="A330189" t="inlineStr">
        <is>
          <t>panopise</t>
        </is>
      </c>
      <c r="B330189" t="n">
        <v>1</v>
      </c>
    </row>
    <row r="330190">
      <c r="A330190" t="inlineStr">
        <is>
          <t>95x11</t>
        </is>
      </c>
      <c r="B330190" t="n">
        <v>1</v>
      </c>
    </row>
    <row r="330191">
      <c r="A330191" t="inlineStr">
        <is>
          <t>novn</t>
        </is>
      </c>
      <c r="B330191" t="n">
        <v>1</v>
      </c>
    </row>
    <row r="330192">
      <c r="A330192" t="inlineStr">
        <is>
          <t>hydroteens</t>
        </is>
      </c>
      <c r="B330192" t="n">
        <v>1</v>
      </c>
    </row>
    <row r="330193">
      <c r="A330193" t="inlineStr">
        <is>
          <t>globool</t>
        </is>
      </c>
      <c r="B330193" t="n">
        <v>1</v>
      </c>
    </row>
    <row r="330194">
      <c r="A330194" t="inlineStr">
        <is>
          <t>procopium</t>
        </is>
      </c>
      <c r="B330194" t="n">
        <v>1</v>
      </c>
    </row>
    <row r="330195">
      <c r="A330195" t="inlineStr">
        <is>
          <t>landscher</t>
        </is>
      </c>
      <c r="B330195" t="n">
        <v>1</v>
      </c>
    </row>
    <row r="330196">
      <c r="A330196" t="inlineStr">
        <is>
          <t>coatworks</t>
        </is>
      </c>
      <c r="B330196" t="n">
        <v>1</v>
      </c>
    </row>
    <row r="330197">
      <c r="A330197" t="inlineStr">
        <is>
          <t>cacruical</t>
        </is>
      </c>
      <c r="B330197" t="n">
        <v>1</v>
      </c>
    </row>
    <row r="330198">
      <c r="A330198" t="inlineStr">
        <is>
          <t>rigports</t>
        </is>
      </c>
      <c r="B330198" t="n">
        <v>1</v>
      </c>
    </row>
    <row r="330199">
      <c r="A330199" t="inlineStr">
        <is>
          <t>tempotecs</t>
        </is>
      </c>
      <c r="B330199" t="n">
        <v>1</v>
      </c>
    </row>
    <row r="330200">
      <c r="A330200" t="inlineStr">
        <is>
          <t>deiskan</t>
        </is>
      </c>
      <c r="B330200" t="n">
        <v>1</v>
      </c>
    </row>
    <row r="330201">
      <c r="A330201" t="inlineStr">
        <is>
          <t>duluth28</t>
        </is>
      </c>
      <c r="B330201" t="n">
        <v>1</v>
      </c>
    </row>
    <row r="330202">
      <c r="A330202" t="inlineStr">
        <is>
          <t>td37</t>
        </is>
      </c>
      <c r="B330202" t="n">
        <v>1</v>
      </c>
    </row>
    <row r="330203">
      <c r="A330203" t="inlineStr">
        <is>
          <t>birayanigopoulos</t>
        </is>
      </c>
      <c r="B330203" t="n">
        <v>1</v>
      </c>
    </row>
    <row r="330204">
      <c r="A330204" t="inlineStr">
        <is>
          <t>950kp11ba</t>
        </is>
      </c>
      <c r="B330204" t="n">
        <v>1</v>
      </c>
    </row>
    <row r="330205">
      <c r="A330205" t="inlineStr">
        <is>
          <t>kb57</t>
        </is>
      </c>
      <c r="B330205" t="n">
        <v>1</v>
      </c>
    </row>
    <row r="330206">
      <c r="A330206" t="inlineStr">
        <is>
          <t>noein</t>
        </is>
      </c>
      <c r="B330206" t="n">
        <v>1</v>
      </c>
    </row>
    <row r="330207">
      <c r="A330207" t="inlineStr">
        <is>
          <t>gronkmarshawn</t>
        </is>
      </c>
      <c r="B330207" t="n">
        <v>1</v>
      </c>
    </row>
    <row r="330208">
      <c r="A330208" t="inlineStr">
        <is>
          <t>fornicationtu</t>
        </is>
      </c>
      <c r="B330208" t="n">
        <v>1</v>
      </c>
    </row>
    <row r="330209">
      <c r="A330209" t="inlineStr">
        <is>
          <t>changldops</t>
        </is>
      </c>
      <c r="B330209" t="n">
        <v>1</v>
      </c>
    </row>
    <row r="330210">
      <c r="A330210" t="inlineStr">
        <is>
          <t>silversdome</t>
        </is>
      </c>
      <c r="B330210" t="n">
        <v>1</v>
      </c>
    </row>
    <row r="330211">
      <c r="A330211" t="inlineStr">
        <is>
          <t>wqn</t>
        </is>
      </c>
      <c r="B330211" t="n">
        <v>1</v>
      </c>
    </row>
    <row r="330212">
      <c r="A330212" t="inlineStr">
        <is>
          <t>rpcded</t>
        </is>
      </c>
      <c r="B330212" t="n">
        <v>1</v>
      </c>
    </row>
    <row r="330213">
      <c r="A330213" t="inlineStr">
        <is>
          <t>gp_readkes</t>
        </is>
      </c>
      <c r="B330213" t="n">
        <v>1</v>
      </c>
    </row>
    <row r="330214">
      <c r="A330214" t="inlineStr">
        <is>
          <t>apvac</t>
        </is>
      </c>
      <c r="B330214" t="n">
        <v>1</v>
      </c>
    </row>
    <row r="330215">
      <c r="A330215" t="inlineStr">
        <is>
          <t>retransmitoptimizer</t>
        </is>
      </c>
      <c r="B330215" t="n">
        <v>1</v>
      </c>
    </row>
    <row r="330216">
      <c r="A330216" t="inlineStr">
        <is>
          <t>docsuidml</t>
        </is>
      </c>
      <c r="B330216" t="n">
        <v>1</v>
      </c>
    </row>
    <row r="330217">
      <c r="A330217" t="inlineStr">
        <is>
          <t>workflowupgrade</t>
        </is>
      </c>
      <c r="B330217" t="n">
        <v>1</v>
      </c>
    </row>
    <row r="330218">
      <c r="A330218" t="inlineStr">
        <is>
          <t>admareday</t>
        </is>
      </c>
      <c r="B330218" t="n">
        <v>1</v>
      </c>
    </row>
    <row r="330219">
      <c r="A330219" t="inlineStr">
        <is>
          <t>sirodyne</t>
        </is>
      </c>
      <c r="B330219" t="n">
        <v>1</v>
      </c>
    </row>
    <row r="330220">
      <c r="A330220" t="inlineStr">
        <is>
          <t>refueline</t>
        </is>
      </c>
      <c r="B330220" t="n">
        <v>1</v>
      </c>
    </row>
    <row r="330221">
      <c r="A330221" t="inlineStr">
        <is>
          <t>mosacoor</t>
        </is>
      </c>
      <c r="B330221" t="n">
        <v>1</v>
      </c>
    </row>
    <row r="330222">
      <c r="A330222" t="inlineStr">
        <is>
          <t>201425htp</t>
        </is>
      </c>
      <c r="B330222" t="n">
        <v>1</v>
      </c>
    </row>
    <row r="330223">
      <c r="A330223" t="inlineStr">
        <is>
          <t>wslotboot</t>
        </is>
      </c>
      <c r="B330223" t="n">
        <v>1</v>
      </c>
    </row>
    <row r="330224">
      <c r="A330224" t="inlineStr">
        <is>
          <t>t351</t>
        </is>
      </c>
      <c r="B330224" t="n">
        <v>1</v>
      </c>
    </row>
    <row r="330225">
      <c r="A330225" t="inlineStr">
        <is>
          <t>dugst</t>
        </is>
      </c>
      <c r="B330225" t="n">
        <v>1</v>
      </c>
    </row>
    <row r="330226">
      <c r="A330226" t="inlineStr">
        <is>
          <t>octrm</t>
        </is>
      </c>
      <c r="B330226" t="n">
        <v>1</v>
      </c>
    </row>
    <row r="330227">
      <c r="A330227" t="inlineStr">
        <is>
          <t>12302013</t>
        </is>
      </c>
      <c r="B330227" t="n">
        <v>1</v>
      </c>
    </row>
    <row r="330228">
      <c r="A330228" t="inlineStr">
        <is>
          <t>servuciroup</t>
        </is>
      </c>
      <c r="B330228" t="n">
        <v>1</v>
      </c>
    </row>
    <row r="330229">
      <c r="A330229" t="inlineStr">
        <is>
          <t>etcpci</t>
        </is>
      </c>
      <c r="B330229" t="n">
        <v>1</v>
      </c>
    </row>
    <row r="330230">
      <c r="A330230" t="inlineStr">
        <is>
          <t>archiveaptdefaultpluginsplugin</t>
        </is>
      </c>
      <c r="B330230" t="n">
        <v>1</v>
      </c>
    </row>
    <row r="330231">
      <c r="A330231" t="inlineStr">
        <is>
          <t>fastbootboot</t>
        </is>
      </c>
      <c r="B330231" t="n">
        <v>1</v>
      </c>
    </row>
    <row r="330232">
      <c r="A330232" t="inlineStr">
        <is>
          <t>fursson</t>
        </is>
      </c>
      <c r="B330232" t="n">
        <v>1</v>
      </c>
    </row>
    <row r="330233">
      <c r="A330233" t="inlineStr">
        <is>
          <t>hrty</t>
        </is>
      </c>
      <c r="B330233" t="n">
        <v>1</v>
      </c>
    </row>
    <row r="330234">
      <c r="A330234" t="inlineStr">
        <is>
          <t>24214</t>
        </is>
      </c>
      <c r="B330234" t="n">
        <v>1</v>
      </c>
    </row>
    <row r="330235">
      <c r="A330235" t="inlineStr">
        <is>
          <t>core2j</t>
        </is>
      </c>
      <c r="B330235" t="n">
        <v>1</v>
      </c>
    </row>
    <row r="330236">
      <c r="A330236" t="inlineStr">
        <is>
          <t>russtr</t>
        </is>
      </c>
      <c r="B330236" t="n">
        <v>1</v>
      </c>
    </row>
    <row r="330237">
      <c r="A330237" t="inlineStr">
        <is>
          <t>libpairpd_rev</t>
        </is>
      </c>
      <c r="B330237" t="n">
        <v>1</v>
      </c>
    </row>
    <row r="330238">
      <c r="A330238" t="inlineStr">
        <is>
          <t>supersafe</t>
        </is>
      </c>
      <c r="B330238" t="n">
        <v>1</v>
      </c>
    </row>
    <row r="330239">
      <c r="A330239" t="inlineStr">
        <is>
          <t>no_sync</t>
        </is>
      </c>
      <c r="B330239" t="n">
        <v>1</v>
      </c>
    </row>
    <row r="330240">
      <c r="A330240" t="inlineStr">
        <is>
          <t>no_slow</t>
        </is>
      </c>
      <c r="B330240" t="n">
        <v>1</v>
      </c>
    </row>
    <row r="330241">
      <c r="A330241" t="inlineStr">
        <is>
          <t>ssirpace</t>
        </is>
      </c>
      <c r="B330241" t="n">
        <v>1</v>
      </c>
    </row>
    <row r="330242">
      <c r="A330242" t="inlineStr">
        <is>
          <t>testshadow</t>
        </is>
      </c>
      <c r="B330242" t="n">
        <v>1</v>
      </c>
    </row>
    <row r="330243">
      <c r="A330243" t="inlineStr">
        <is>
          <t>netintroductionarchivearchive</t>
        </is>
      </c>
      <c r="B330243" t="n">
        <v>1</v>
      </c>
    </row>
    <row r="330244">
      <c r="A330244" t="inlineStr">
        <is>
          <t>micdmodusbetwork</t>
        </is>
      </c>
      <c r="B330244" t="n">
        <v>1</v>
      </c>
    </row>
    <row r="330245">
      <c r="A330245" t="inlineStr">
        <is>
          <t>libtorrent_pi</t>
        </is>
      </c>
      <c r="B330245" t="n">
        <v>1</v>
      </c>
    </row>
    <row r="330246">
      <c r="A330246" t="inlineStr">
        <is>
          <t>7282013</t>
        </is>
      </c>
      <c r="B330246" t="n">
        <v>1</v>
      </c>
    </row>
    <row r="330247">
      <c r="A330247" t="inlineStr">
        <is>
          <t>libportrc</t>
        </is>
      </c>
      <c r="B330247" t="n">
        <v>1</v>
      </c>
    </row>
    <row r="330248">
      <c r="A330248" t="inlineStr">
        <is>
          <t>probegpallochtmlport</t>
        </is>
      </c>
      <c r="B330248" t="n">
        <v>1</v>
      </c>
    </row>
    <row r="330249">
      <c r="A330249" t="inlineStr">
        <is>
          <t>debsvc</t>
        </is>
      </c>
      <c r="B330249" t="n">
        <v>1</v>
      </c>
    </row>
    <row r="330250">
      <c r="A330250" t="inlineStr">
        <is>
          <t>miglilee</t>
        </is>
      </c>
      <c r="B330250" t="n">
        <v>1</v>
      </c>
    </row>
    <row r="330251">
      <c r="A330251" t="inlineStr">
        <is>
          <t>reinstallers</t>
        </is>
      </c>
      <c r="B330251" t="n">
        <v>1</v>
      </c>
    </row>
    <row r="330252">
      <c r="A330252" t="inlineStr">
        <is>
          <t>titleuphpercent</t>
        </is>
      </c>
      <c r="B330252" t="n">
        <v>1</v>
      </c>
    </row>
    <row r="330253">
      <c r="A330253" t="inlineStr">
        <is>
          <t>rpcfrombus</t>
        </is>
      </c>
      <c r="B330253" t="n">
        <v>1</v>
      </c>
    </row>
    <row r="330254">
      <c r="A330254" t="inlineStr">
        <is>
          <t>mcthreatp</t>
        </is>
      </c>
      <c r="B330254" t="n">
        <v>1</v>
      </c>
    </row>
    <row r="330255">
      <c r="A330255" t="inlineStr">
        <is>
          <t>groundswells</t>
        </is>
      </c>
      <c r="B330255" t="n">
        <v>1</v>
      </c>
    </row>
    <row r="330256">
      <c r="A330256" t="inlineStr">
        <is>
          <t>elected—yet</t>
        </is>
      </c>
      <c r="B330256" t="n">
        <v>1</v>
      </c>
    </row>
    <row r="330257">
      <c r="A330257" t="inlineStr">
        <is>
          <t>funhaves</t>
        </is>
      </c>
      <c r="B330257" t="n">
        <v>1</v>
      </c>
    </row>
    <row r="330258">
      <c r="A330258" t="inlineStr">
        <is>
          <t>plans—a</t>
        </is>
      </c>
      <c r="B330258" t="n">
        <v>1</v>
      </c>
    </row>
    <row r="330259">
      <c r="A330259" t="inlineStr">
        <is>
          <t>outsiders—just</t>
        </is>
      </c>
      <c r="B330259" t="n">
        <v>1</v>
      </c>
    </row>
    <row r="330260">
      <c r="A330260" t="inlineStr">
        <is>
          <t>followopion</t>
        </is>
      </c>
      <c r="B330260" t="n">
        <v>1</v>
      </c>
    </row>
    <row r="330261">
      <c r="A330261" t="inlineStr">
        <is>
          <t>bahlstroms</t>
        </is>
      </c>
      <c r="B330261" t="n">
        <v>1</v>
      </c>
    </row>
    <row r="330262">
      <c r="A330262" t="inlineStr">
        <is>
          <t>enthinc</t>
        </is>
      </c>
      <c r="B330262" t="n">
        <v>1</v>
      </c>
    </row>
    <row r="330263">
      <c r="A330263" t="inlineStr">
        <is>
          <t>1885ppi</t>
        </is>
      </c>
      <c r="B330263" t="n">
        <v>1</v>
      </c>
    </row>
    <row r="330264">
      <c r="A330264" t="inlineStr">
        <is>
          <t>powersmart</t>
        </is>
      </c>
      <c r="B330264" t="n">
        <v>1</v>
      </c>
    </row>
    <row r="330265">
      <c r="A330265" t="inlineStr">
        <is>
          <t>sundou</t>
        </is>
      </c>
      <c r="B330265" t="n">
        <v>1</v>
      </c>
    </row>
    <row r="330266">
      <c r="A330266" t="inlineStr">
        <is>
          <t>6″x12″</t>
        </is>
      </c>
      <c r="B330266" t="n">
        <v>1</v>
      </c>
    </row>
    <row r="330267">
      <c r="A330267" t="inlineStr">
        <is>
          <t>ennross</t>
        </is>
      </c>
      <c r="B330267" t="n">
        <v>1</v>
      </c>
    </row>
    <row r="330268">
      <c r="A330268" t="inlineStr">
        <is>
          <t>exporsial</t>
        </is>
      </c>
      <c r="B330268" t="n">
        <v>1</v>
      </c>
    </row>
    <row r="330269">
      <c r="A330269" t="inlineStr">
        <is>
          <t>kogakudo</t>
        </is>
      </c>
      <c r="B330269" t="n">
        <v>1</v>
      </c>
    </row>
    <row r="330270">
      <c r="A330270" t="inlineStr">
        <is>
          <t>clairon</t>
        </is>
      </c>
      <c r="B330270" t="n">
        <v>2</v>
      </c>
    </row>
    <row r="330271">
      <c r="A330271" t="inlineStr">
        <is>
          <t>megashot</t>
        </is>
      </c>
      <c r="B330271" t="n">
        <v>1</v>
      </c>
    </row>
    <row r="330272">
      <c r="A330272" t="inlineStr">
        <is>
          <t>scarftempest</t>
        </is>
      </c>
      <c r="B330272" t="n">
        <v>1</v>
      </c>
    </row>
    <row r="330273">
      <c r="A330273" t="inlineStr">
        <is>
          <t>zaloka</t>
        </is>
      </c>
      <c r="B330273" t="n">
        <v>1</v>
      </c>
    </row>
    <row r="330274">
      <c r="A330274" t="inlineStr">
        <is>
          <t>tsugakuange</t>
        </is>
      </c>
      <c r="B330274" t="n">
        <v>1</v>
      </c>
    </row>
    <row r="330275">
      <c r="A330275" t="inlineStr">
        <is>
          <t>bonmonots</t>
        </is>
      </c>
      <c r="B330275" t="n">
        <v>1</v>
      </c>
    </row>
    <row r="330276">
      <c r="A330276" t="inlineStr">
        <is>
          <t>gameornen</t>
        </is>
      </c>
      <c r="B330276" t="n">
        <v>1</v>
      </c>
    </row>
    <row r="330277">
      <c r="A330277" t="inlineStr">
        <is>
          <t>650whmic</t>
        </is>
      </c>
      <c r="B330277" t="n">
        <v>1</v>
      </c>
    </row>
    <row r="330278">
      <c r="A330278" t="inlineStr">
        <is>
          <t>naegawa</t>
        </is>
      </c>
      <c r="B330278" t="n">
        <v>1</v>
      </c>
    </row>
    <row r="330279">
      <c r="A330279" t="inlineStr">
        <is>
          <t>f210</t>
        </is>
      </c>
      <c r="B330279" t="n">
        <v>2</v>
      </c>
    </row>
    <row r="330280">
      <c r="A330280" t="inlineStr">
        <is>
          <t>spiffyhulow</t>
        </is>
      </c>
      <c r="B330280" t="n">
        <v>1</v>
      </c>
    </row>
    <row r="330281">
      <c r="A330281" t="inlineStr">
        <is>
          <t>tonemobiles</t>
        </is>
      </c>
      <c r="B330281" t="n">
        <v>1</v>
      </c>
    </row>
    <row r="330282">
      <c r="A330282" t="inlineStr">
        <is>
          <t>cancellationtransition</t>
        </is>
      </c>
      <c r="B330282" t="n">
        <v>1</v>
      </c>
    </row>
    <row r="330283">
      <c r="A330283" t="inlineStr">
        <is>
          <t>kyinturik</t>
        </is>
      </c>
      <c r="B330283" t="n">
        <v>1</v>
      </c>
    </row>
    <row r="330284">
      <c r="A330284" t="inlineStr">
        <is>
          <t>jubits</t>
        </is>
      </c>
      <c r="B330284" t="n">
        <v>1</v>
      </c>
    </row>
    <row r="330285">
      <c r="A330285" t="inlineStr">
        <is>
          <t>ofex2</t>
        </is>
      </c>
      <c r="B330285" t="n">
        <v>1</v>
      </c>
    </row>
    <row r="330286">
      <c r="A330286" t="inlineStr">
        <is>
          <t>qdegnan</t>
        </is>
      </c>
      <c r="B330286" t="n">
        <v>1</v>
      </c>
    </row>
    <row r="330287">
      <c r="A330287" t="inlineStr">
        <is>
          <t>thunderall</t>
        </is>
      </c>
      <c r="B330287" t="n">
        <v>1</v>
      </c>
    </row>
    <row r="330288">
      <c r="A330288" t="inlineStr">
        <is>
          <t>16string</t>
        </is>
      </c>
      <c r="B330288" t="n">
        <v>1</v>
      </c>
    </row>
    <row r="330289">
      <c r="A330289" t="inlineStr">
        <is>
          <t>therehole</t>
        </is>
      </c>
      <c r="B330289" t="n">
        <v>1</v>
      </c>
    </row>
    <row r="330290">
      <c r="A330290" t="inlineStr">
        <is>
          <t>exlynburn</t>
        </is>
      </c>
      <c r="B330290" t="n">
        <v>1</v>
      </c>
    </row>
    <row r="330291">
      <c r="A330291" t="inlineStr">
        <is>
          <t>agerpool</t>
        </is>
      </c>
      <c r="B330291" t="n">
        <v>1</v>
      </c>
    </row>
    <row r="330292">
      <c r="A330292" t="inlineStr">
        <is>
          <t>hookburn</t>
        </is>
      </c>
      <c r="B330292" t="n">
        <v>1</v>
      </c>
    </row>
    <row r="330293">
      <c r="A330293" t="inlineStr">
        <is>
          <t>560lb</t>
        </is>
      </c>
      <c r="B330293" t="n">
        <v>1</v>
      </c>
    </row>
    <row r="330294">
      <c r="A330294" t="inlineStr">
        <is>
          <t>ermits</t>
        </is>
      </c>
      <c r="B330294" t="n">
        <v>1</v>
      </c>
    </row>
    <row r="330295">
      <c r="A330295" t="inlineStr">
        <is>
          <t>bebrelyncher</t>
        </is>
      </c>
      <c r="B330295" t="n">
        <v>1</v>
      </c>
    </row>
    <row r="330296">
      <c r="A330296" t="inlineStr">
        <is>
          <t>ersnip</t>
        </is>
      </c>
      <c r="B330296" t="n">
        <v>1</v>
      </c>
    </row>
    <row r="330297">
      <c r="A330297" t="inlineStr">
        <is>
          <t>michaabo289</t>
        </is>
      </c>
      <c r="B330297" t="n">
        <v>1</v>
      </c>
    </row>
    <row r="330298">
      <c r="A330298" t="inlineStr">
        <is>
          <t>thundersock</t>
        </is>
      </c>
      <c r="B330298" t="n">
        <v>1</v>
      </c>
    </row>
    <row r="330299">
      <c r="A330299" t="inlineStr">
        <is>
          <t>superpaintedlizard01</t>
        </is>
      </c>
      <c r="B330299" t="n">
        <v>1</v>
      </c>
    </row>
    <row r="330300">
      <c r="A330300" t="inlineStr">
        <is>
          <t>toothbusher</t>
        </is>
      </c>
      <c r="B330300" t="n">
        <v>1</v>
      </c>
    </row>
    <row r="330301">
      <c r="A330301" t="inlineStr">
        <is>
          <t>obsts</t>
        </is>
      </c>
      <c r="B330301" t="n">
        <v>1</v>
      </c>
    </row>
    <row r="330302">
      <c r="A330302" t="inlineStr">
        <is>
          <t>matodanhiya</t>
        </is>
      </c>
      <c r="B330302" t="n">
        <v>1</v>
      </c>
    </row>
    <row r="330303">
      <c r="A330303" t="inlineStr">
        <is>
          <t>randomd</t>
        </is>
      </c>
      <c r="B330303" t="n">
        <v>1</v>
      </c>
    </row>
    <row r="330304">
      <c r="A330304" t="inlineStr">
        <is>
          <t>simplider</t>
        </is>
      </c>
      <c r="B330304" t="n">
        <v>1</v>
      </c>
    </row>
    <row r="330305">
      <c r="A330305" t="inlineStr">
        <is>
          <t>forgibonizon</t>
        </is>
      </c>
      <c r="B330305" t="n">
        <v>1</v>
      </c>
    </row>
    <row r="330306">
      <c r="A330306" t="inlineStr">
        <is>
          <t>tofloatau535</t>
        </is>
      </c>
      <c r="B330306" t="n">
        <v>1</v>
      </c>
    </row>
    <row r="330307">
      <c r="A330307" t="inlineStr">
        <is>
          <t>lmearts</t>
        </is>
      </c>
      <c r="B330307" t="n">
        <v>1</v>
      </c>
    </row>
    <row r="330308">
      <c r="A330308" t="inlineStr">
        <is>
          <t>hajuya</t>
        </is>
      </c>
      <c r="B330308" t="n">
        <v>1</v>
      </c>
    </row>
    <row r="330309">
      <c r="A330309" t="inlineStr">
        <is>
          <t>smurperphianlo</t>
        </is>
      </c>
      <c r="B330309" t="n">
        <v>1</v>
      </c>
    </row>
    <row r="330310">
      <c r="A330310" t="inlineStr">
        <is>
          <t>masterryce</t>
        </is>
      </c>
      <c r="B330310" t="n">
        <v>1</v>
      </c>
    </row>
    <row r="330311">
      <c r="A330311" t="inlineStr">
        <is>
          <t>laspa</t>
        </is>
      </c>
      <c r="B330311" t="n">
        <v>1</v>
      </c>
    </row>
    <row r="330312">
      <c r="A330312" t="inlineStr">
        <is>
          <t>attackfire</t>
        </is>
      </c>
      <c r="B330312" t="n">
        <v>1</v>
      </c>
    </row>
    <row r="330313">
      <c r="A330313" t="inlineStr">
        <is>
          <t>samples52byr3nmapedodo</t>
        </is>
      </c>
      <c r="B330313" t="n">
        <v>1</v>
      </c>
    </row>
    <row r="330314">
      <c r="A330314" t="inlineStr">
        <is>
          <t>caperedrack</t>
        </is>
      </c>
      <c r="B330314" t="n">
        <v>1</v>
      </c>
    </row>
    <row r="330315">
      <c r="A330315" t="inlineStr">
        <is>
          <t>kuzain</t>
        </is>
      </c>
      <c r="B330315" t="n">
        <v>1</v>
      </c>
    </row>
    <row r="330316">
      <c r="A330316" t="inlineStr">
        <is>
          <t>rlakni</t>
        </is>
      </c>
      <c r="B330316" t="n">
        <v>1</v>
      </c>
    </row>
    <row r="330317">
      <c r="A330317" t="inlineStr">
        <is>
          <t>bebomhead</t>
        </is>
      </c>
      <c r="B330317" t="n">
        <v>1</v>
      </c>
    </row>
    <row r="330318">
      <c r="A330318" t="inlineStr">
        <is>
          <t>pesuary</t>
        </is>
      </c>
      <c r="B330318" t="n">
        <v>1</v>
      </c>
    </row>
    <row r="330319">
      <c r="A330319" t="inlineStr">
        <is>
          <t>canyougo</t>
        </is>
      </c>
      <c r="B330319" t="n">
        <v>1</v>
      </c>
    </row>
    <row r="330320">
      <c r="A330320" t="inlineStr">
        <is>
          <t>​​martin</t>
        </is>
      </c>
      <c r="B330320" t="n">
        <v>1</v>
      </c>
    </row>
    <row r="330321">
      <c r="A330321" t="inlineStr">
        <is>
          <t>palmdo</t>
        </is>
      </c>
      <c r="B330321" t="n">
        <v>1</v>
      </c>
    </row>
    <row r="330322">
      <c r="A330322" t="inlineStr">
        <is>
          <t>onemales</t>
        </is>
      </c>
      <c r="B330322" t="n">
        <v>1</v>
      </c>
    </row>
    <row r="330323">
      <c r="A330323" t="inlineStr">
        <is>
          <t>daeemail</t>
        </is>
      </c>
      <c r="B330323" t="n">
        <v>1</v>
      </c>
    </row>
    <row r="330324">
      <c r="A330324" t="inlineStr">
        <is>
          <t>iceliana</t>
        </is>
      </c>
      <c r="B330324" t="n">
        <v>1</v>
      </c>
    </row>
    <row r="330325">
      <c r="A330325" t="inlineStr">
        <is>
          <t>creditlike</t>
        </is>
      </c>
      <c r="B330325" t="n">
        <v>1</v>
      </c>
    </row>
    <row r="330326">
      <c r="A330326" t="inlineStr">
        <is>
          <t>hotfuel</t>
        </is>
      </c>
      <c r="B330326" t="n">
        <v>1</v>
      </c>
    </row>
    <row r="330327">
      <c r="A330327" t="inlineStr">
        <is>
          <t>bydoes</t>
        </is>
      </c>
      <c r="B330327" t="n">
        <v>1</v>
      </c>
    </row>
    <row r="330328">
      <c r="A330328" t="inlineStr">
        <is>
          <t>sluf</t>
        </is>
      </c>
      <c r="B330328" t="n">
        <v>1</v>
      </c>
    </row>
    <row r="330329">
      <c r="A330329" t="inlineStr">
        <is>
          <t>outrocker</t>
        </is>
      </c>
      <c r="B330329" t="n">
        <v>1</v>
      </c>
    </row>
    <row r="330330">
      <c r="A330330" t="inlineStr">
        <is>
          <t>invefort</t>
        </is>
      </c>
      <c r="B330330" t="n">
        <v>1</v>
      </c>
    </row>
    <row r="330331">
      <c r="A330331" t="inlineStr">
        <is>
          <t>garudev</t>
        </is>
      </c>
      <c r="B330331" t="n">
        <v>1</v>
      </c>
    </row>
    <row r="330332">
      <c r="A330332" t="inlineStr">
        <is>
          <t>bafeti</t>
        </is>
      </c>
      <c r="B330332" t="n">
        <v>1</v>
      </c>
    </row>
    <row r="330333">
      <c r="A330333" t="inlineStr">
        <is>
          <t>khatnis</t>
        </is>
      </c>
      <c r="B330333" t="n">
        <v>1</v>
      </c>
    </row>
    <row r="330334">
      <c r="A330334" t="inlineStr">
        <is>
          <t>northship32</t>
        </is>
      </c>
      <c r="B330334" t="n">
        <v>1</v>
      </c>
    </row>
    <row r="330335">
      <c r="A330335" t="inlineStr">
        <is>
          <t>baf489430</t>
        </is>
      </c>
      <c r="B330335" t="n">
        <v>1</v>
      </c>
    </row>
    <row r="330336">
      <c r="A330336" t="inlineStr">
        <is>
          <t>0murphyuser</t>
        </is>
      </c>
      <c r="B330336" t="n">
        <v>1</v>
      </c>
    </row>
    <row r="330337">
      <c r="A330337" t="inlineStr">
        <is>
          <t>indifferentans</t>
        </is>
      </c>
      <c r="B330337" t="n">
        <v>1</v>
      </c>
    </row>
    <row r="330338">
      <c r="A330338" t="inlineStr">
        <is>
          <t>favro</t>
        </is>
      </c>
      <c r="B330338" t="n">
        <v>1</v>
      </c>
    </row>
    <row r="330339">
      <c r="A330339" t="inlineStr">
        <is>
          <t>spotthat12</t>
        </is>
      </c>
      <c r="B330339" t="n">
        <v>1</v>
      </c>
    </row>
    <row r="330340">
      <c r="A330340" t="inlineStr">
        <is>
          <t>amacious</t>
        </is>
      </c>
      <c r="B330340" t="n">
        <v>1</v>
      </c>
    </row>
    <row r="330341">
      <c r="A330341" t="inlineStr">
        <is>
          <t>kloraseyk</t>
        </is>
      </c>
      <c r="B330341" t="n">
        <v>1</v>
      </c>
    </row>
    <row r="330342">
      <c r="A330342" t="inlineStr">
        <is>
          <t>2005xxim</t>
        </is>
      </c>
      <c r="B330342" t="n">
        <v>1</v>
      </c>
    </row>
    <row r="330343">
      <c r="A330343" t="inlineStr">
        <is>
          <t>liveunil</t>
        </is>
      </c>
      <c r="B330343" t="n">
        <v>1</v>
      </c>
    </row>
    <row r="330344">
      <c r="A330344" t="inlineStr">
        <is>
          <t>jerry_1045</t>
        </is>
      </c>
      <c r="B330344" t="n">
        <v>1</v>
      </c>
    </row>
    <row r="330345">
      <c r="A330345" t="inlineStr">
        <is>
          <t>scachelorbabb</t>
        </is>
      </c>
      <c r="B330345" t="n">
        <v>1</v>
      </c>
    </row>
    <row r="330346">
      <c r="A330346" t="inlineStr">
        <is>
          <t>eyeshit</t>
        </is>
      </c>
      <c r="B330346" t="n">
        <v>1</v>
      </c>
    </row>
    <row r="330347">
      <c r="A330347" t="inlineStr">
        <is>
          <t>startheadsovers</t>
        </is>
      </c>
      <c r="B330347" t="n">
        <v>1</v>
      </c>
    </row>
    <row r="330348">
      <c r="A330348" t="inlineStr">
        <is>
          <t>amcole</t>
        </is>
      </c>
      <c r="B330348" t="n">
        <v>1</v>
      </c>
    </row>
    <row r="330349">
      <c r="A330349" t="inlineStr">
        <is>
          <t>jzsomes</t>
        </is>
      </c>
      <c r="B330349" t="n">
        <v>1</v>
      </c>
    </row>
    <row r="330350">
      <c r="A330350" t="inlineStr">
        <is>
          <t>comgameprediction10flairs</t>
        </is>
      </c>
      <c r="B330350" t="n">
        <v>1</v>
      </c>
    </row>
    <row r="330351">
      <c r="A330351" t="inlineStr">
        <is>
          <t>signalq</t>
        </is>
      </c>
      <c r="B330351" t="n">
        <v>1</v>
      </c>
    </row>
    <row r="330352">
      <c r="A330352" t="inlineStr">
        <is>
          <t>pyarou</t>
        </is>
      </c>
      <c r="B330352" t="n">
        <v>1</v>
      </c>
    </row>
    <row r="330353">
      <c r="A330353" t="inlineStr">
        <is>
          <t>0nottommi</t>
        </is>
      </c>
      <c r="B330353" t="n">
        <v>1</v>
      </c>
    </row>
    <row r="330354">
      <c r="A330354" t="inlineStr">
        <is>
          <t>920playhews</t>
        </is>
      </c>
      <c r="B330354" t="n">
        <v>1</v>
      </c>
    </row>
    <row r="330355">
      <c r="A330355" t="inlineStr">
        <is>
          <t>charged_ungres</t>
        </is>
      </c>
      <c r="B330355" t="n">
        <v>1</v>
      </c>
    </row>
    <row r="330356">
      <c r="A330356" t="inlineStr">
        <is>
          <t>joesmith</t>
        </is>
      </c>
      <c r="B330356" t="n">
        <v>1</v>
      </c>
    </row>
    <row r="330357">
      <c r="A330357" t="inlineStr">
        <is>
          <t>passnel</t>
        </is>
      </c>
      <c r="B330357" t="n">
        <v>1</v>
      </c>
    </row>
    <row r="330358">
      <c r="A330358" t="inlineStr">
        <is>
          <t>opportunity—in</t>
        </is>
      </c>
      <c r="B330358" t="n">
        <v>1</v>
      </c>
    </row>
    <row r="330359">
      <c r="A330359" t="inlineStr">
        <is>
          <t>pickillip</t>
        </is>
      </c>
      <c r="B330359" t="n">
        <v>1</v>
      </c>
    </row>
    <row r="330360">
      <c r="A330360" t="inlineStr">
        <is>
          <t>motivooby</t>
        </is>
      </c>
      <c r="B330360" t="n">
        <v>1</v>
      </c>
    </row>
    <row r="330361">
      <c r="A330361" t="inlineStr">
        <is>
          <t>brçovan</t>
        </is>
      </c>
      <c r="B330361" t="n">
        <v>1</v>
      </c>
    </row>
    <row r="330362">
      <c r="A330362" t="inlineStr">
        <is>
          <t>ensom</t>
        </is>
      </c>
      <c r="B330362" t="n">
        <v>1</v>
      </c>
    </row>
    <row r="330363">
      <c r="A330363" t="inlineStr">
        <is>
          <t>cheapicides</t>
        </is>
      </c>
      <c r="B330363" t="n">
        <v>1</v>
      </c>
    </row>
    <row r="330364">
      <c r="A330364" t="inlineStr">
        <is>
          <t>numbling</t>
        </is>
      </c>
      <c r="B330364" t="n">
        <v>1</v>
      </c>
    </row>
    <row r="330365">
      <c r="A330365" t="inlineStr">
        <is>
          <t>wocharnitz</t>
        </is>
      </c>
      <c r="B330365" t="n">
        <v>1</v>
      </c>
    </row>
    <row r="330366">
      <c r="A330366" t="inlineStr">
        <is>
          <t>maccalf</t>
        </is>
      </c>
      <c r="B330366" t="n">
        <v>1</v>
      </c>
    </row>
    <row r="330367">
      <c r="A330367" t="inlineStr">
        <is>
          <t>onspectator</t>
        </is>
      </c>
      <c r="B330367" t="n">
        <v>1</v>
      </c>
    </row>
    <row r="330368">
      <c r="A330368" t="inlineStr">
        <is>
          <t>peugeots</t>
        </is>
      </c>
      <c r="B330368" t="n">
        <v>1</v>
      </c>
    </row>
    <row r="330369">
      <c r="A330369" t="inlineStr">
        <is>
          <t>pollyjgehlfor</t>
        </is>
      </c>
      <c r="B330369" t="n">
        <v>1</v>
      </c>
    </row>
    <row r="330370">
      <c r="A330370" t="inlineStr">
        <is>
          <t>raisedoupee</t>
        </is>
      </c>
      <c r="B330370" t="n">
        <v>1</v>
      </c>
    </row>
    <row r="330371">
      <c r="A330371" t="inlineStr">
        <is>
          <t>cocksack</t>
        </is>
      </c>
      <c r="B330371" t="n">
        <v>1</v>
      </c>
    </row>
    <row r="330372">
      <c r="A330372" t="inlineStr">
        <is>
          <t>technologyemotional</t>
        </is>
      </c>
      <c r="B330372" t="n">
        <v>1</v>
      </c>
    </row>
    <row r="330373">
      <c r="A330373" t="inlineStr">
        <is>
          <t>68seireto</t>
        </is>
      </c>
      <c r="B330373" t="n">
        <v>1</v>
      </c>
    </row>
    <row r="330374">
      <c r="A330374" t="inlineStr">
        <is>
          <t>comcontentarticlei</t>
        </is>
      </c>
      <c r="B330374" t="n">
        <v>1</v>
      </c>
    </row>
    <row r="330375">
      <c r="A330375" t="inlineStr">
        <is>
          <t>2021358201</t>
        </is>
      </c>
      <c r="B330375" t="n">
        <v>1</v>
      </c>
    </row>
    <row r="330376">
      <c r="A330376" t="inlineStr">
        <is>
          <t>votedin</t>
        </is>
      </c>
      <c r="B330376" t="n">
        <v>1</v>
      </c>
    </row>
    <row r="330377">
      <c r="A330377" t="inlineStr">
        <is>
          <t>milliolees</t>
        </is>
      </c>
      <c r="B330377" t="n">
        <v>1</v>
      </c>
    </row>
    <row r="330378">
      <c r="A330378" t="inlineStr">
        <is>
          <t>mouthwateranted</t>
        </is>
      </c>
      <c r="B330378" t="n">
        <v>1</v>
      </c>
    </row>
    <row r="330379">
      <c r="A330379" t="inlineStr">
        <is>
          <t>tamoyaki</t>
        </is>
      </c>
      <c r="B330379" t="n">
        <v>1</v>
      </c>
    </row>
    <row r="330380">
      <c r="A330380" t="inlineStr">
        <is>
          <t>nucids</t>
        </is>
      </c>
      <c r="B330380" t="n">
        <v>1</v>
      </c>
    </row>
    <row r="330381">
      <c r="A330381" t="inlineStr">
        <is>
          <t>velocial</t>
        </is>
      </c>
      <c r="B330381" t="n">
        <v>2</v>
      </c>
    </row>
    <row r="330382">
      <c r="A330382" t="inlineStr">
        <is>
          <t>beefpi</t>
        </is>
      </c>
      <c r="B330382" t="n">
        <v>1</v>
      </c>
    </row>
    <row r="330383">
      <c r="A330383" t="inlineStr">
        <is>
          <t>sulchata</t>
        </is>
      </c>
      <c r="B330383" t="n">
        <v>1</v>
      </c>
    </row>
    <row r="330384">
      <c r="A330384" t="inlineStr">
        <is>
          <t>sofulred</t>
        </is>
      </c>
      <c r="B330384" t="n">
        <v>1</v>
      </c>
    </row>
    <row r="330385">
      <c r="A330385" t="inlineStr">
        <is>
          <t>thromblockstratus</t>
        </is>
      </c>
      <c r="B330385" t="n">
        <v>1</v>
      </c>
    </row>
    <row r="330386">
      <c r="A330386" t="inlineStr">
        <is>
          <t>dafourous</t>
        </is>
      </c>
      <c r="B330386" t="n">
        <v>1</v>
      </c>
    </row>
    <row r="330387">
      <c r="A330387" t="inlineStr">
        <is>
          <t>heinal</t>
        </is>
      </c>
      <c r="B330387" t="n">
        <v>1</v>
      </c>
    </row>
    <row r="330388">
      <c r="A330388" t="inlineStr">
        <is>
          <t>omnigrainous</t>
        </is>
      </c>
      <c r="B330388" t="n">
        <v>1</v>
      </c>
    </row>
    <row r="330389">
      <c r="A330389" t="inlineStr">
        <is>
          <t>pancies</t>
        </is>
      </c>
      <c r="B330389" t="n">
        <v>1</v>
      </c>
    </row>
    <row r="330390">
      <c r="A330390" t="inlineStr">
        <is>
          <t>pamata</t>
        </is>
      </c>
      <c r="B330390" t="n">
        <v>1</v>
      </c>
    </row>
    <row r="330391">
      <c r="A330391" t="inlineStr">
        <is>
          <t>perennelle</t>
        </is>
      </c>
      <c r="B330391" t="n">
        <v>1</v>
      </c>
    </row>
    <row r="330392">
      <c r="A330392" t="inlineStr">
        <is>
          <t>peedle</t>
        </is>
      </c>
      <c r="B330392" t="n">
        <v>2</v>
      </c>
    </row>
    <row r="330393">
      <c r="A330393" t="inlineStr">
        <is>
          <t>malincense</t>
        </is>
      </c>
      <c r="B330393" t="n">
        <v>1</v>
      </c>
    </row>
    <row r="330394">
      <c r="A330394" t="inlineStr">
        <is>
          <t>nrostolon</t>
        </is>
      </c>
      <c r="B330394" t="n">
        <v>1</v>
      </c>
    </row>
    <row r="330395">
      <c r="A330395" t="inlineStr">
        <is>
          <t>multidists</t>
        </is>
      </c>
      <c r="B330395" t="n">
        <v>1</v>
      </c>
    </row>
    <row r="330396">
      <c r="A330396" t="inlineStr">
        <is>
          <t>nouid</t>
        </is>
      </c>
      <c r="B330396" t="n">
        <v>3</v>
      </c>
    </row>
    <row r="330397">
      <c r="A330397" t="inlineStr">
        <is>
          <t>octphone</t>
        </is>
      </c>
      <c r="B330397" t="n">
        <v>1</v>
      </c>
    </row>
    <row r="330398">
      <c r="A330398" t="inlineStr">
        <is>
          <t>screenput</t>
        </is>
      </c>
      <c r="B330398" t="n">
        <v>1</v>
      </c>
    </row>
    <row r="330399">
      <c r="A330399" t="inlineStr">
        <is>
          <t>swapmany</t>
        </is>
      </c>
      <c r="B330399" t="n">
        <v>1</v>
      </c>
    </row>
    <row r="330400">
      <c r="A330400" t="inlineStr">
        <is>
          <t>accountwide</t>
        </is>
      </c>
      <c r="B330400" t="n">
        <v>1</v>
      </c>
    </row>
    <row r="330401">
      <c r="A330401" t="inlineStr">
        <is>
          <t>rossipbitcoin</t>
        </is>
      </c>
      <c r="B330401" t="n">
        <v>1</v>
      </c>
    </row>
    <row r="330402">
      <c r="A330402" t="inlineStr">
        <is>
          <t>finfinder</t>
        </is>
      </c>
      <c r="B330402" t="n">
        <v>1</v>
      </c>
    </row>
    <row r="330403">
      <c r="A330403" t="inlineStr">
        <is>
          <t>longwire</t>
        </is>
      </c>
      <c r="B330403" t="n">
        <v>1</v>
      </c>
    </row>
    <row r="330404">
      <c r="A330404" t="inlineStr">
        <is>
          <t>noneligible</t>
        </is>
      </c>
      <c r="B330404" t="n">
        <v>1</v>
      </c>
    </row>
    <row r="330405">
      <c r="A330405" t="inlineStr">
        <is>
          <t>experix</t>
        </is>
      </c>
      <c r="B330405" t="n">
        <v>1</v>
      </c>
    </row>
    <row r="330406">
      <c r="A330406" t="inlineStr">
        <is>
          <t>buffergrooves</t>
        </is>
      </c>
      <c r="B330406" t="n">
        <v>1</v>
      </c>
    </row>
    <row r="330407">
      <c r="A330407" t="inlineStr">
        <is>
          <t>applycredit</t>
        </is>
      </c>
      <c r="B330407" t="n">
        <v>1</v>
      </c>
    </row>
    <row r="330408">
      <c r="A330408" t="inlineStr">
        <is>
          <t>longbread</t>
        </is>
      </c>
      <c r="B330408" t="n">
        <v>1</v>
      </c>
    </row>
    <row r="330409">
      <c r="A330409" t="inlineStr">
        <is>
          <t>rideprowler</t>
        </is>
      </c>
      <c r="B330409" t="n">
        <v>1</v>
      </c>
    </row>
    <row r="330410">
      <c r="A330410" t="inlineStr">
        <is>
          <t>byup</t>
        </is>
      </c>
      <c r="B330410" t="n">
        <v>1</v>
      </c>
    </row>
    <row r="330411">
      <c r="A330411" t="inlineStr">
        <is>
          <t>commitmentwith</t>
        </is>
      </c>
      <c r="B330411" t="n">
        <v>1</v>
      </c>
    </row>
    <row r="330412">
      <c r="A330412" t="inlineStr">
        <is>
          <t>savereserve</t>
        </is>
      </c>
      <c r="B330412" t="n">
        <v>1</v>
      </c>
    </row>
    <row r="330413">
      <c r="A330413" t="inlineStr">
        <is>
          <t>nanofinder</t>
        </is>
      </c>
      <c r="B330413" t="n">
        <v>1</v>
      </c>
    </row>
    <row r="330414">
      <c r="A330414" t="inlineStr">
        <is>
          <t>splitsolutions</t>
        </is>
      </c>
      <c r="B330414" t="n">
        <v>1</v>
      </c>
    </row>
    <row r="330415">
      <c r="A330415" t="inlineStr">
        <is>
          <t>creditfor</t>
        </is>
      </c>
      <c r="B330415" t="n">
        <v>1</v>
      </c>
    </row>
    <row r="330416">
      <c r="A330416" t="inlineStr">
        <is>
          <t>someas</t>
        </is>
      </c>
      <c r="B330416" t="n">
        <v>1</v>
      </c>
    </row>
    <row r="330417">
      <c r="A330417" t="inlineStr">
        <is>
          <t>ecombie</t>
        </is>
      </c>
      <c r="B330417" t="n">
        <v>1</v>
      </c>
    </row>
    <row r="330418">
      <c r="A330418" t="inlineStr">
        <is>
          <t>monquest</t>
        </is>
      </c>
      <c r="B330418" t="n">
        <v>1</v>
      </c>
    </row>
    <row r="330419">
      <c r="A330419" t="inlineStr">
        <is>
          <t>glikness</t>
        </is>
      </c>
      <c r="B330419" t="n">
        <v>1</v>
      </c>
    </row>
    <row r="330420">
      <c r="A330420" t="inlineStr">
        <is>
          <t>insx</t>
        </is>
      </c>
      <c r="B330420" t="n">
        <v>1</v>
      </c>
    </row>
    <row r="330421">
      <c r="A330421" t="inlineStr">
        <is>
          <t>culminator000</t>
        </is>
      </c>
      <c r="B330421" t="n">
        <v>1</v>
      </c>
    </row>
    <row r="330422">
      <c r="A330422" t="inlineStr">
        <is>
          <t>combasset</t>
        </is>
      </c>
      <c r="B330422" t="n">
        <v>1</v>
      </c>
    </row>
    <row r="330423">
      <c r="A330423" t="inlineStr">
        <is>
          <t>koremia</t>
        </is>
      </c>
      <c r="B330423" t="n">
        <v>1</v>
      </c>
    </row>
    <row r="330424">
      <c r="A330424" t="inlineStr">
        <is>
          <t>bryrand</t>
        </is>
      </c>
      <c r="B330424" t="n">
        <v>1</v>
      </c>
    </row>
    <row r="330425">
      <c r="A330425" t="inlineStr">
        <is>
          <t>oversteppings</t>
        </is>
      </c>
      <c r="B330425" t="n">
        <v>1</v>
      </c>
    </row>
    <row r="330426">
      <c r="A330426" t="inlineStr">
        <is>
          <t>httpabove</t>
        </is>
      </c>
      <c r="B330426" t="n">
        <v>1</v>
      </c>
    </row>
    <row r="330427">
      <c r="A330427" t="inlineStr">
        <is>
          <t>maltzer</t>
        </is>
      </c>
      <c r="B330427" t="n">
        <v>1</v>
      </c>
    </row>
    <row r="330428">
      <c r="A330428" t="inlineStr">
        <is>
          <t>harlob</t>
        </is>
      </c>
      <c r="B330428" t="n">
        <v>1</v>
      </c>
    </row>
    <row r="330429">
      <c r="A330429" t="inlineStr">
        <is>
          <t>000advance</t>
        </is>
      </c>
      <c r="B330429" t="n">
        <v>1</v>
      </c>
    </row>
    <row r="330430">
      <c r="A330430" t="inlineStr">
        <is>
          <t>complehkiyoure</t>
        </is>
      </c>
      <c r="B330430" t="n">
        <v>1</v>
      </c>
    </row>
    <row r="330431">
      <c r="A330431" t="inlineStr">
        <is>
          <t>goldclub</t>
        </is>
      </c>
      <c r="B330431" t="n">
        <v>1</v>
      </c>
    </row>
    <row r="330432">
      <c r="A330432" t="inlineStr">
        <is>
          <t>gq411</t>
        </is>
      </c>
      <c r="B330432" t="n">
        <v>1</v>
      </c>
    </row>
    <row r="330433">
      <c r="A330433" t="inlineStr">
        <is>
          <t>carzman</t>
        </is>
      </c>
      <c r="B330433" t="n">
        <v>1</v>
      </c>
    </row>
    <row r="330434">
      <c r="A330434" t="inlineStr">
        <is>
          <t>hypothesisoriousoverwhelmingly</t>
        </is>
      </c>
      <c r="B330434" t="n">
        <v>1</v>
      </c>
    </row>
    <row r="330435">
      <c r="A330435" t="inlineStr">
        <is>
          <t>hyperballs</t>
        </is>
      </c>
      <c r="B330435" t="n">
        <v>1</v>
      </c>
    </row>
    <row r="330436">
      <c r="A330436" t="inlineStr">
        <is>
          <t>11dickawn</t>
        </is>
      </c>
      <c r="B330436" t="n">
        <v>1</v>
      </c>
    </row>
    <row r="330437">
      <c r="A330437" t="inlineStr">
        <is>
          <t>wilhelmsons</t>
        </is>
      </c>
      <c r="B330437" t="n">
        <v>1</v>
      </c>
    </row>
    <row r="330438">
      <c r="A330438" t="inlineStr">
        <is>
          <t>orgfiles25</t>
        </is>
      </c>
      <c r="B330438" t="n">
        <v>1</v>
      </c>
    </row>
    <row r="330439">
      <c r="A330439" t="inlineStr">
        <is>
          <t>mimllem</t>
        </is>
      </c>
      <c r="B330439" t="n">
        <v>1</v>
      </c>
    </row>
    <row r="330440">
      <c r="A330440" t="inlineStr">
        <is>
          <t>masterfool</t>
        </is>
      </c>
      <c r="B330440" t="n">
        <v>1</v>
      </c>
    </row>
    <row r="330441">
      <c r="A330441" t="inlineStr">
        <is>
          <t>red|wasabi</t>
        </is>
      </c>
      <c r="B330441" t="n">
        <v>1</v>
      </c>
    </row>
    <row r="330442">
      <c r="A330442" t="inlineStr">
        <is>
          <t>perractical</t>
        </is>
      </c>
      <c r="B330442" t="n">
        <v>1</v>
      </c>
    </row>
    <row r="330443">
      <c r="A330443" t="inlineStr">
        <is>
          <t>boobbear</t>
        </is>
      </c>
      <c r="B330443" t="n">
        <v>1</v>
      </c>
    </row>
    <row r="330444">
      <c r="A330444" t="inlineStr">
        <is>
          <t>{post</t>
        </is>
      </c>
      <c r="B330444" t="n">
        <v>2</v>
      </c>
    </row>
    <row r="330445">
      <c r="A330445" t="inlineStr">
        <is>
          <t>httpcb</t>
        </is>
      </c>
      <c r="B330445" t="n">
        <v>1</v>
      </c>
    </row>
    <row r="330446">
      <c r="A330446" t="inlineStr">
        <is>
          <t>pre20300</t>
        </is>
      </c>
      <c r="B330446" t="n">
        <v>1</v>
      </c>
    </row>
    <row r="330447">
      <c r="A330447" t="inlineStr">
        <is>
          <t>005700</t>
        </is>
      </c>
      <c r="B330447" t="n">
        <v>1</v>
      </c>
    </row>
    <row r="330448">
      <c r="A330448" t="inlineStr">
        <is>
          <t>tladenin</t>
        </is>
      </c>
      <c r="B330448" t="n">
        <v>1</v>
      </c>
    </row>
    <row r="330449">
      <c r="A330449" t="inlineStr">
        <is>
          <t>samplefit</t>
        </is>
      </c>
      <c r="B330449" t="n">
        <v>1</v>
      </c>
    </row>
    <row r="330450">
      <c r="A330450" t="inlineStr">
        <is>
          <t>abans</t>
        </is>
      </c>
      <c r="B330450" t="n">
        <v>2</v>
      </c>
    </row>
    <row r="330451">
      <c r="A330451" t="inlineStr">
        <is>
          <t>intéra</t>
        </is>
      </c>
      <c r="B330451" t="n">
        <v>1</v>
      </c>
    </row>
    <row r="330452">
      <c r="A330452" t="inlineStr">
        <is>
          <t>mevelli</t>
        </is>
      </c>
      <c r="B330452" t="n">
        <v>1</v>
      </c>
    </row>
    <row r="330453">
      <c r="A330453" t="inlineStr">
        <is>
          <t>int_rpcpartner</t>
        </is>
      </c>
      <c r="B330453" t="n">
        <v>1</v>
      </c>
    </row>
    <row r="330454">
      <c r="A330454" t="inlineStr">
        <is>
          <t>redditia</t>
        </is>
      </c>
      <c r="B330454" t="n">
        <v>2</v>
      </c>
    </row>
    <row r="330455">
      <c r="A330455" t="inlineStr">
        <is>
          <t>drugjasmine</t>
        </is>
      </c>
      <c r="B330455" t="n">
        <v>1</v>
      </c>
    </row>
    <row r="330456">
      <c r="A330456" t="inlineStr">
        <is>
          <t>filesrecorded</t>
        </is>
      </c>
      <c r="B330456" t="n">
        <v>1</v>
      </c>
    </row>
    <row r="330457">
      <c r="A330457" t="inlineStr">
        <is>
          <t>immplanteers</t>
        </is>
      </c>
      <c r="B330457" t="n">
        <v>1</v>
      </c>
    </row>
    <row r="330458">
      <c r="A330458" t="inlineStr">
        <is>
          <t>netinbar</t>
        </is>
      </c>
      <c r="B330458" t="n">
        <v>1</v>
      </c>
    </row>
    <row r="330459">
      <c r="A330459" t="inlineStr">
        <is>
          <t>comclonehoti</t>
        </is>
      </c>
      <c r="B330459" t="n">
        <v>1</v>
      </c>
    </row>
    <row r="330460">
      <c r="A330460" t="inlineStr">
        <is>
          <t>andspecial</t>
        </is>
      </c>
      <c r="B330460" t="n">
        <v>1</v>
      </c>
    </row>
    <row r="330461">
      <c r="A330461" t="inlineStr">
        <is>
          <t>dtrhodget</t>
        </is>
      </c>
      <c r="B330461" t="n">
        <v>1</v>
      </c>
    </row>
    <row r="330462">
      <c r="A330462" t="inlineStr">
        <is>
          <t>irnberlov</t>
        </is>
      </c>
      <c r="B330462" t="n">
        <v>1</v>
      </c>
    </row>
    <row r="330463">
      <c r="A330463" t="inlineStr">
        <is>
          <t>leckiard</t>
        </is>
      </c>
      <c r="B330463" t="n">
        <v>1</v>
      </c>
    </row>
    <row r="330464">
      <c r="A330464" t="inlineStr">
        <is>
          <t>traktix</t>
        </is>
      </c>
      <c r="B330464" t="n">
        <v>1</v>
      </c>
    </row>
    <row r="330465">
      <c r="A330465" t="inlineStr">
        <is>
          <t>0a02</t>
        </is>
      </c>
      <c r="B330465" t="n">
        <v>1</v>
      </c>
    </row>
    <row r="330466">
      <c r="A330466" t="inlineStr">
        <is>
          <t>thrune</t>
        </is>
      </c>
      <c r="B330466" t="n">
        <v>1</v>
      </c>
    </row>
    <row r="330467">
      <c r="A330467" t="inlineStr">
        <is>
          <t>picdibalco</t>
        </is>
      </c>
      <c r="B330467" t="n">
        <v>1</v>
      </c>
    </row>
    <row r="330468">
      <c r="A330468" t="inlineStr">
        <is>
          <t>farknow</t>
        </is>
      </c>
      <c r="B330468" t="n">
        <v>1</v>
      </c>
    </row>
    <row r="330469">
      <c r="A330469" t="inlineStr">
        <is>
          <t>itemctors</t>
        </is>
      </c>
      <c r="B330469" t="n">
        <v>1</v>
      </c>
    </row>
    <row r="330470">
      <c r="A330470" t="inlineStr">
        <is>
          <t>leesave</t>
        </is>
      </c>
      <c r="B330470" t="n">
        <v>1</v>
      </c>
    </row>
    <row r="330471">
      <c r="A330471" t="inlineStr">
        <is>
          <t>daringalek</t>
        </is>
      </c>
      <c r="B330471" t="n">
        <v>1</v>
      </c>
    </row>
    <row r="330472">
      <c r="A330472" t="inlineStr">
        <is>
          <t>hijad</t>
        </is>
      </c>
      <c r="B330472" t="n">
        <v>2</v>
      </c>
    </row>
    <row r="330473">
      <c r="A330473" t="inlineStr">
        <is>
          <t>alaudance</t>
        </is>
      </c>
      <c r="B330473" t="n">
        <v>1</v>
      </c>
    </row>
    <row r="330474">
      <c r="A330474" t="inlineStr">
        <is>
          <t>20171617d</t>
        </is>
      </c>
      <c r="B330474" t="n">
        <v>1</v>
      </c>
    </row>
    <row r="330475">
      <c r="A330475" t="inlineStr">
        <is>
          <t>bmcsoft</t>
        </is>
      </c>
      <c r="B330475" t="n">
        <v>1</v>
      </c>
    </row>
    <row r="330476">
      <c r="A330476" t="inlineStr">
        <is>
          <t>ahmua</t>
        </is>
      </c>
      <c r="B330476" t="n">
        <v>1</v>
      </c>
    </row>
    <row r="330477">
      <c r="A330477" t="inlineStr">
        <is>
          <t>septima</t>
        </is>
      </c>
      <c r="B330477" t="n">
        <v>1</v>
      </c>
    </row>
    <row r="330478">
      <c r="A330478" t="inlineStr">
        <is>
          <t>saduam</t>
        </is>
      </c>
      <c r="B330478" t="n">
        <v>1</v>
      </c>
    </row>
    <row r="330479">
      <c r="A330479" t="inlineStr">
        <is>
          <t>numbered2</t>
        </is>
      </c>
      <c r="B330479" t="n">
        <v>1</v>
      </c>
    </row>
    <row r="330480">
      <c r="A330480" t="inlineStr">
        <is>
          <t>kenmont</t>
        </is>
      </c>
      <c r="B330480" t="n">
        <v>1</v>
      </c>
    </row>
    <row r="330481">
      <c r="A330481" t="inlineStr">
        <is>
          <t>velouf</t>
        </is>
      </c>
      <c r="B330481" t="n">
        <v>1</v>
      </c>
    </row>
    <row r="330482">
      <c r="A330482" t="inlineStr">
        <is>
          <t>timovie</t>
        </is>
      </c>
      <c r="B330482" t="n">
        <v>1</v>
      </c>
    </row>
    <row r="330483">
      <c r="A330483" t="inlineStr">
        <is>
          <t>gerith</t>
        </is>
      </c>
      <c r="B330483" t="n">
        <v>2</v>
      </c>
    </row>
    <row r="330484">
      <c r="A330484" t="inlineStr">
        <is>
          <t>binters</t>
        </is>
      </c>
      <c r="B330484" t="n">
        <v>1</v>
      </c>
    </row>
    <row r="330485">
      <c r="A330485" t="inlineStr">
        <is>
          <t>swaptr</t>
        </is>
      </c>
      <c r="B330485" t="n">
        <v>1</v>
      </c>
    </row>
    <row r="330486">
      <c r="A330486" t="inlineStr">
        <is>
          <t>kbmwars</t>
        </is>
      </c>
      <c r="B330486" t="n">
        <v>1</v>
      </c>
    </row>
    <row r="330487">
      <c r="A330487" t="inlineStr">
        <is>
          <t>meeplescore</t>
        </is>
      </c>
      <c r="B330487" t="n">
        <v>1</v>
      </c>
    </row>
    <row r="330488">
      <c r="A330488" t="inlineStr">
        <is>
          <t>is—see</t>
        </is>
      </c>
      <c r="B330488" t="n">
        <v>1</v>
      </c>
    </row>
    <row r="330489">
      <c r="A330489" t="inlineStr">
        <is>
          <t>coldnesss</t>
        </is>
      </c>
      <c r="B330489" t="n">
        <v>1</v>
      </c>
    </row>
    <row r="330490">
      <c r="A330490" t="inlineStr">
        <is>
          <t>augins</t>
        </is>
      </c>
      <c r="B330490" t="n">
        <v>1</v>
      </c>
    </row>
    <row r="330491">
      <c r="A330491" t="inlineStr">
        <is>
          <t>lac2hloni</t>
        </is>
      </c>
      <c r="B330491" t="n">
        <v>1</v>
      </c>
    </row>
    <row r="330492">
      <c r="A330492" t="inlineStr">
        <is>
          <t>codrush</t>
        </is>
      </c>
      <c r="B330492" t="n">
        <v>1</v>
      </c>
    </row>
    <row r="330493">
      <c r="A330493" t="inlineStr">
        <is>
          <t>robotsnet</t>
        </is>
      </c>
      <c r="B330493" t="n">
        <v>1</v>
      </c>
    </row>
    <row r="330494">
      <c r="A330494" t="inlineStr">
        <is>
          <t>protectorial</t>
        </is>
      </c>
      <c r="B330494" t="n">
        <v>2</v>
      </c>
    </row>
    <row r="330495">
      <c r="A330495" t="inlineStr">
        <is>
          <t>cicor</t>
        </is>
      </c>
      <c r="B330495" t="n">
        <v>1</v>
      </c>
    </row>
    <row r="330496">
      <c r="A330496" t="inlineStr">
        <is>
          <t>joomlas</t>
        </is>
      </c>
      <c r="B330496" t="n">
        <v>1</v>
      </c>
    </row>
    <row r="330497">
      <c r="A330497" t="inlineStr">
        <is>
          <t>msfts</t>
        </is>
      </c>
      <c r="B330497" t="n">
        <v>2</v>
      </c>
    </row>
    <row r="330498">
      <c r="A330498" t="inlineStr">
        <is>
          <t>mmqoe</t>
        </is>
      </c>
      <c r="B330498" t="n">
        <v>1</v>
      </c>
    </row>
    <row r="330499">
      <c r="A330499" t="inlineStr">
        <is>
          <t>aaoathville</t>
        </is>
      </c>
      <c r="B330499" t="n">
        <v>1</v>
      </c>
    </row>
    <row r="330500">
      <c r="A330500" t="inlineStr">
        <is>
          <t>fledit</t>
        </is>
      </c>
      <c r="B330500" t="n">
        <v>1</v>
      </c>
    </row>
    <row r="330501">
      <c r="A330501" t="inlineStr">
        <is>
          <t>amigaapi</t>
        </is>
      </c>
      <c r="B330501" t="n">
        <v>1</v>
      </c>
    </row>
    <row r="330502">
      <c r="A330502" t="inlineStr">
        <is>
          <t>healthcarebankings</t>
        </is>
      </c>
      <c r="B330502" t="n">
        <v>1</v>
      </c>
    </row>
    <row r="330503">
      <c r="A330503" t="inlineStr">
        <is>
          <t>earnings—all</t>
        </is>
      </c>
      <c r="B330503" t="n">
        <v>1</v>
      </c>
    </row>
    <row r="330504">
      <c r="A330504" t="inlineStr">
        <is>
          <t>fahad_azize</t>
        </is>
      </c>
      <c r="B330504" t="n">
        <v>1</v>
      </c>
    </row>
    <row r="330505">
      <c r="A330505" t="inlineStr">
        <is>
          <t>irreras</t>
        </is>
      </c>
      <c r="B330505" t="n">
        <v>1</v>
      </c>
    </row>
    <row r="330506">
      <c r="A330506" t="inlineStr">
        <is>
          <t>milewis</t>
        </is>
      </c>
      <c r="B330506" t="n">
        <v>1</v>
      </c>
    </row>
    <row r="330507">
      <c r="A330507" t="inlineStr">
        <is>
          <t>tekricec</t>
        </is>
      </c>
      <c r="B330507" t="n">
        <v>1</v>
      </c>
    </row>
    <row r="330508">
      <c r="A330508" t="inlineStr">
        <is>
          <t>fahlik</t>
        </is>
      </c>
      <c r="B330508" t="n">
        <v>1</v>
      </c>
    </row>
    <row r="330509">
      <c r="A330509" t="inlineStr">
        <is>
          <t>frameratescores</t>
        </is>
      </c>
      <c r="B330509" t="n">
        <v>1</v>
      </c>
    </row>
    <row r="330510">
      <c r="A330510" t="inlineStr">
        <is>
          <t>mfg_boostvc</t>
        </is>
      </c>
      <c r="B330510" t="n">
        <v>1</v>
      </c>
    </row>
    <row r="330511">
      <c r="A330511" t="inlineStr">
        <is>
          <t>`device</t>
        </is>
      </c>
      <c r="B330511" t="n">
        <v>2</v>
      </c>
    </row>
    <row r="330512">
      <c r="A330512" t="inlineStr">
        <is>
          <t>io_process</t>
        </is>
      </c>
      <c r="B330512" t="n">
        <v>1</v>
      </c>
    </row>
    <row r="330513">
      <c r="A330513" t="inlineStr">
        <is>
          <t>bundlepublay</t>
        </is>
      </c>
      <c r="B330513" t="n">
        <v>1</v>
      </c>
    </row>
    <row r="330514">
      <c r="A330514" t="inlineStr">
        <is>
          <t>_background_noor</t>
        </is>
      </c>
      <c r="B330514" t="n">
        <v>1</v>
      </c>
    </row>
    <row r="330515">
      <c r="A330515" t="inlineStr">
        <is>
          <t>hundressvolumesir</t>
        </is>
      </c>
      <c r="B330515" t="n">
        <v>1</v>
      </c>
    </row>
    <row r="330516">
      <c r="A330516" t="inlineStr">
        <is>
          <t>devfp</t>
        </is>
      </c>
      <c r="B330516" t="n">
        <v>1</v>
      </c>
    </row>
    <row r="330517">
      <c r="A330517" t="inlineStr">
        <is>
          <t>persevt</t>
        </is>
      </c>
      <c r="B330517" t="n">
        <v>1</v>
      </c>
    </row>
    <row r="330518">
      <c r="A330518" t="inlineStr">
        <is>
          <t>31227</t>
        </is>
      </c>
      <c r="B330518" t="n">
        <v>1</v>
      </c>
    </row>
    <row r="330519">
      <c r="A330519" t="inlineStr">
        <is>
          <t>5544</t>
        </is>
      </c>
      <c r="B330519" t="n">
        <v>5</v>
      </c>
    </row>
    <row r="330520">
      <c r="A330520" t="inlineStr">
        <is>
          <t>independently\</t>
        </is>
      </c>
      <c r="B330520" t="n">
        <v>1</v>
      </c>
    </row>
    <row r="330521">
      <c r="A330521" t="inlineStr">
        <is>
          <t>commandpath</t>
        </is>
      </c>
      <c r="B330521" t="n">
        <v>1</v>
      </c>
    </row>
    <row r="330522">
      <c r="A330522" t="inlineStr">
        <is>
          <t>weakins</t>
        </is>
      </c>
      <c r="B330522" t="n">
        <v>1</v>
      </c>
    </row>
    <row r="330523">
      <c r="A330523" t="inlineStr">
        <is>
          <t>aminosulan</t>
        </is>
      </c>
      <c r="B330523" t="n">
        <v>1</v>
      </c>
    </row>
    <row r="330524">
      <c r="A330524" t="inlineStr">
        <is>
          <t>transthoracic</t>
        </is>
      </c>
      <c r="B330524" t="n">
        <v>1</v>
      </c>
    </row>
    <row r="330525">
      <c r="A330525" t="inlineStr">
        <is>
          <t>afteropts</t>
        </is>
      </c>
      <c r="B330525" t="n">
        <v>1</v>
      </c>
    </row>
    <row r="330526">
      <c r="A330526" t="inlineStr">
        <is>
          <t>effortframes</t>
        </is>
      </c>
      <c r="B330526" t="n">
        <v>1</v>
      </c>
    </row>
    <row r="330527">
      <c r="A330527" t="inlineStr">
        <is>
          <t>zeolasia</t>
        </is>
      </c>
      <c r="B330527" t="n">
        <v>1</v>
      </c>
    </row>
    <row r="330528">
      <c r="A330528" t="inlineStr">
        <is>
          <t>manderhaus</t>
        </is>
      </c>
      <c r="B330528" t="n">
        <v>1</v>
      </c>
    </row>
    <row r="330529">
      <c r="A330529" t="inlineStr">
        <is>
          <t>≥162</t>
        </is>
      </c>
      <c r="B330529" t="n">
        <v>1</v>
      </c>
    </row>
    <row r="330530">
      <c r="A330530" t="inlineStr">
        <is>
          <t>odphubonic</t>
        </is>
      </c>
      <c r="B330530" t="n">
        <v>1</v>
      </c>
    </row>
    <row r="330531">
      <c r="A330531" t="inlineStr">
        <is>
          <t>nd®</t>
        </is>
      </c>
      <c r="B330531" t="n">
        <v>1</v>
      </c>
    </row>
    <row r="330532">
      <c r="A330532" t="inlineStr">
        <is>
          <t>00176590</t>
        </is>
      </c>
      <c r="B330532" t="n">
        <v>1</v>
      </c>
    </row>
    <row r="330533">
      <c r="A330533" t="inlineStr">
        <is>
          <t>startocaris</t>
        </is>
      </c>
      <c r="B330533" t="n">
        <v>1</v>
      </c>
    </row>
    <row r="330534">
      <c r="A330534" t="inlineStr">
        <is>
          <t>oleval</t>
        </is>
      </c>
      <c r="B330534" t="n">
        <v>1</v>
      </c>
    </row>
    <row r="330535">
      <c r="A330535" t="inlineStr">
        <is>
          <t>analychemist</t>
        </is>
      </c>
      <c r="B330535" t="n">
        <v>1</v>
      </c>
    </row>
    <row r="330536">
      <c r="A330536" t="inlineStr">
        <is>
          <t>secreprevoir</t>
        </is>
      </c>
      <c r="B330536" t="n">
        <v>1</v>
      </c>
    </row>
    <row r="330537">
      <c r="A330537" t="inlineStr">
        <is>
          <t>3–14</t>
        </is>
      </c>
      <c r="B330537" t="n">
        <v>1</v>
      </c>
    </row>
    <row r="330538">
      <c r="A330538" t="inlineStr">
        <is>
          <t>klylon</t>
        </is>
      </c>
      <c r="B330538" t="n">
        <v>1</v>
      </c>
    </row>
    <row r="330539">
      <c r="A330539" t="inlineStr">
        <is>
          <t>burgerasaki</t>
        </is>
      </c>
      <c r="B330539" t="n">
        <v>1</v>
      </c>
    </row>
    <row r="330540">
      <c r="A330540" t="inlineStr">
        <is>
          <t>sequestone</t>
        </is>
      </c>
      <c r="B330540" t="n">
        <v>1</v>
      </c>
    </row>
    <row r="330541">
      <c r="A330541" t="inlineStr">
        <is>
          <t>caloriation</t>
        </is>
      </c>
      <c r="B330541" t="n">
        <v>1</v>
      </c>
    </row>
    <row r="330542">
      <c r="A330542" t="inlineStr">
        <is>
          <t>amennourishing</t>
        </is>
      </c>
      <c r="B330542" t="n">
        <v>1</v>
      </c>
    </row>
    <row r="330543">
      <c r="A330543" t="inlineStr">
        <is>
          <t>interagulary</t>
        </is>
      </c>
      <c r="B330543" t="n">
        <v>1</v>
      </c>
    </row>
    <row r="330544">
      <c r="A330544" t="inlineStr">
        <is>
          <t>2‐</t>
        </is>
      </c>
      <c r="B330544" t="n">
        <v>2</v>
      </c>
    </row>
    <row r="330545">
      <c r="A330545" t="inlineStr">
        <is>
          <t>≥1200</t>
        </is>
      </c>
      <c r="B330545" t="n">
        <v>1</v>
      </c>
    </row>
    <row r="330546">
      <c r="A330546" t="inlineStr">
        <is>
          <t>sulmarin</t>
        </is>
      </c>
      <c r="B330546" t="n">
        <v>1</v>
      </c>
    </row>
    <row r="330547">
      <c r="A330547" t="inlineStr">
        <is>
          <t>asmodies</t>
        </is>
      </c>
      <c r="B330547" t="n">
        <v>1</v>
      </c>
    </row>
    <row r="330548">
      <c r="A330548" t="inlineStr">
        <is>
          <t>fentatke</t>
        </is>
      </c>
      <c r="B330548" t="n">
        <v>1</v>
      </c>
    </row>
    <row r="330549">
      <c r="A330549" t="inlineStr">
        <is>
          <t>hmmmmsterdam</t>
        </is>
      </c>
      <c r="B330549" t="n">
        <v>1</v>
      </c>
    </row>
    <row r="330550">
      <c r="A330550" t="inlineStr">
        <is>
          <t>guerme</t>
        </is>
      </c>
      <c r="B330550" t="n">
        <v>1</v>
      </c>
    </row>
    <row r="330551">
      <c r="A330551" t="inlineStr">
        <is>
          <t>serurnak</t>
        </is>
      </c>
      <c r="B330551" t="n">
        <v>1</v>
      </c>
    </row>
    <row r="330552">
      <c r="A330552" t="inlineStr">
        <is>
          <t>chainonsoward</t>
        </is>
      </c>
      <c r="B330552" t="n">
        <v>1</v>
      </c>
    </row>
    <row r="330553">
      <c r="A330553" t="inlineStr">
        <is>
          <t>1821s</t>
        </is>
      </c>
      <c r="B330553" t="n">
        <v>1</v>
      </c>
    </row>
    <row r="330554">
      <c r="A330554" t="inlineStr">
        <is>
          <t>testsvessels</t>
        </is>
      </c>
      <c r="B330554" t="n">
        <v>2</v>
      </c>
    </row>
    <row r="330555">
      <c r="A330555" t="inlineStr">
        <is>
          <t>myrafallarter</t>
        </is>
      </c>
      <c r="B330555" t="n">
        <v>1</v>
      </c>
    </row>
    <row r="330556">
      <c r="A330556" t="inlineStr">
        <is>
          <t>fallarter</t>
        </is>
      </c>
      <c r="B330556" t="n">
        <v>1</v>
      </c>
    </row>
    <row r="330557">
      <c r="A330557" t="inlineStr">
        <is>
          <t>comkaa4faj5zc</t>
        </is>
      </c>
      <c r="B330557" t="n">
        <v>1</v>
      </c>
    </row>
    <row r="330558">
      <c r="A330558" t="inlineStr">
        <is>
          <t>余木位扃なの道魂を失愛する</t>
        </is>
      </c>
      <c r="B330558" t="n">
        <v>1</v>
      </c>
    </row>
    <row r="330559">
      <c r="A330559" t="inlineStr">
        <is>
          <t>broccolibee</t>
        </is>
      </c>
      <c r="B330559" t="n">
        <v>1</v>
      </c>
    </row>
    <row r="330560">
      <c r="A330560" t="inlineStr">
        <is>
          <t>10eko</t>
        </is>
      </c>
      <c r="B330560" t="n">
        <v>1</v>
      </c>
    </row>
    <row r="330561">
      <c r="A330561" t="inlineStr">
        <is>
          <t>20edal</t>
        </is>
      </c>
      <c r="B330561" t="n">
        <v>1</v>
      </c>
    </row>
    <row r="330562">
      <c r="A330562" t="inlineStr">
        <is>
          <t>shaitter</t>
        </is>
      </c>
      <c r="B330562" t="n">
        <v>1</v>
      </c>
    </row>
    <row r="330563">
      <c r="A330563" t="inlineStr">
        <is>
          <t>theyhros</t>
        </is>
      </c>
      <c r="B330563" t="n">
        <v>1</v>
      </c>
    </row>
    <row r="330564">
      <c r="A330564" t="inlineStr">
        <is>
          <t>mulot</t>
        </is>
      </c>
      <c r="B330564" t="n">
        <v>1</v>
      </c>
    </row>
    <row r="330565">
      <c r="A330565" t="inlineStr">
        <is>
          <t>locustapronao</t>
        </is>
      </c>
      <c r="B330565" t="n">
        <v>1</v>
      </c>
    </row>
    <row r="330566">
      <c r="A330566" t="inlineStr">
        <is>
          <t>combynbotdeliberate</t>
        </is>
      </c>
      <c r="B330566" t="n">
        <v>1</v>
      </c>
    </row>
    <row r="330567">
      <c r="A330567" t="inlineStr">
        <is>
          <t>herehow</t>
        </is>
      </c>
      <c r="B330567" t="n">
        <v>1</v>
      </c>
    </row>
    <row r="330568">
      <c r="A330568" t="inlineStr">
        <is>
          <t>invst</t>
        </is>
      </c>
      <c r="B330568" t="n">
        <v>1</v>
      </c>
    </row>
    <row r="330569">
      <c r="A330569" t="inlineStr">
        <is>
          <t>comsanicatoginsdca</t>
        </is>
      </c>
      <c r="B330569" t="n">
        <v>1</v>
      </c>
    </row>
    <row r="330570">
      <c r="A330570" t="inlineStr">
        <is>
          <t>infoobcgpcssunday</t>
        </is>
      </c>
      <c r="B330570" t="n">
        <v>1</v>
      </c>
    </row>
    <row r="330571">
      <c r="A330571" t="inlineStr">
        <is>
          <t>hisams</t>
        </is>
      </c>
      <c r="B330571" t="n">
        <v>1</v>
      </c>
    </row>
    <row r="330572">
      <c r="A330572" t="inlineStr">
        <is>
          <t>kyite</t>
        </is>
      </c>
      <c r="B330572" t="n">
        <v>1</v>
      </c>
    </row>
    <row r="330573">
      <c r="A330573" t="inlineStr">
        <is>
          <t>curdacea</t>
        </is>
      </c>
      <c r="B330573" t="n">
        <v>1</v>
      </c>
    </row>
    <row r="330574">
      <c r="A330574" t="inlineStr">
        <is>
          <t>bajauforets</t>
        </is>
      </c>
      <c r="B330574" t="n">
        <v>1</v>
      </c>
    </row>
    <row r="330575">
      <c r="A330575" t="inlineStr">
        <is>
          <t>toquet</t>
        </is>
      </c>
      <c r="B330575" t="n">
        <v>1</v>
      </c>
    </row>
    <row r="330576">
      <c r="A330576" t="inlineStr">
        <is>
          <t>foresody</t>
        </is>
      </c>
      <c r="B330576" t="n">
        <v>1</v>
      </c>
    </row>
    <row r="330577">
      <c r="A330577" t="inlineStr">
        <is>
          <t>chaaju</t>
        </is>
      </c>
      <c r="B330577" t="n">
        <v>1</v>
      </c>
    </row>
    <row r="330578">
      <c r="A330578" t="inlineStr">
        <is>
          <t>johnatic</t>
        </is>
      </c>
      <c r="B330578" t="n">
        <v>1</v>
      </c>
    </row>
    <row r="330579">
      <c r="A330579" t="inlineStr">
        <is>
          <t>hillsinger</t>
        </is>
      </c>
      <c r="B330579" t="n">
        <v>1</v>
      </c>
    </row>
    <row r="330580">
      <c r="A330580" t="inlineStr">
        <is>
          <t>tigeryn</t>
        </is>
      </c>
      <c r="B330580" t="n">
        <v>1</v>
      </c>
    </row>
    <row r="330581">
      <c r="A330581" t="inlineStr">
        <is>
          <t>rotue</t>
        </is>
      </c>
      <c r="B330581" t="n">
        <v>1</v>
      </c>
    </row>
    <row r="330582">
      <c r="A330582" t="inlineStr">
        <is>
          <t>flightyouloveguides</t>
        </is>
      </c>
      <c r="B330582" t="n">
        <v>1</v>
      </c>
    </row>
    <row r="330583">
      <c r="A330583" t="inlineStr">
        <is>
          <t>topの</t>
        </is>
      </c>
      <c r="B330583" t="n">
        <v>1</v>
      </c>
    </row>
    <row r="330584">
      <c r="A330584" t="inlineStr">
        <is>
          <t>labrobe</t>
        </is>
      </c>
      <c r="B330584" t="n">
        <v>1</v>
      </c>
    </row>
    <row r="330585">
      <c r="A330585" t="inlineStr">
        <is>
          <t>sortjob</t>
        </is>
      </c>
      <c r="B330585" t="n">
        <v>1</v>
      </c>
    </row>
    <row r="330586">
      <c r="A330586" t="inlineStr">
        <is>
          <t>thekwarkin</t>
        </is>
      </c>
      <c r="B330586" t="n">
        <v>1</v>
      </c>
    </row>
    <row r="330587">
      <c r="A330587" t="inlineStr">
        <is>
          <t>lanewarm</t>
        </is>
      </c>
      <c r="B330587" t="n">
        <v>1</v>
      </c>
    </row>
    <row r="330588">
      <c r="A330588" t="inlineStr">
        <is>
          <t>tragesys</t>
        </is>
      </c>
      <c r="B330588" t="n">
        <v>1</v>
      </c>
    </row>
    <row r="330589">
      <c r="A330589" t="inlineStr">
        <is>
          <t>th3t</t>
        </is>
      </c>
      <c r="B330589" t="n">
        <v>1</v>
      </c>
    </row>
    <row r="330590">
      <c r="A330590" t="inlineStr">
        <is>
          <t>medicilina</t>
        </is>
      </c>
      <c r="B330590" t="n">
        <v>1</v>
      </c>
    </row>
    <row r="330591">
      <c r="A330591" t="inlineStr">
        <is>
          <t>ramduo</t>
        </is>
      </c>
      <c r="B330591" t="n">
        <v>1</v>
      </c>
    </row>
    <row r="330592">
      <c r="A330592" t="inlineStr">
        <is>
          <t>twentyone</t>
        </is>
      </c>
      <c r="B330592" t="n">
        <v>2</v>
      </c>
    </row>
    <row r="330593">
      <c r="A330593" t="inlineStr">
        <is>
          <t>deadf</t>
        </is>
      </c>
      <c r="B330593" t="n">
        <v>1</v>
      </c>
    </row>
    <row r="330594">
      <c r="A330594" t="inlineStr">
        <is>
          <t>chordated</t>
        </is>
      </c>
      <c r="B330594" t="n">
        <v>1</v>
      </c>
    </row>
    <row r="330595">
      <c r="A330595" t="inlineStr">
        <is>
          <t>tigelo</t>
        </is>
      </c>
      <c r="B330595" t="n">
        <v>1</v>
      </c>
    </row>
    <row r="330596">
      <c r="A330596" t="inlineStr">
        <is>
          <t>bil3</t>
        </is>
      </c>
      <c r="B330596" t="n">
        <v>1</v>
      </c>
    </row>
    <row r="330597">
      <c r="A330597" t="inlineStr">
        <is>
          <t>vocaluring</t>
        </is>
      </c>
      <c r="B330597" t="n">
        <v>1</v>
      </c>
    </row>
    <row r="330598">
      <c r="A330598" t="inlineStr">
        <is>
          <t>southfalanz</t>
        </is>
      </c>
      <c r="B330598" t="n">
        <v>1</v>
      </c>
    </row>
    <row r="330599">
      <c r="A330599" t="inlineStr">
        <is>
          <t>fmaster</t>
        </is>
      </c>
      <c r="B330599" t="n">
        <v>1</v>
      </c>
    </row>
    <row r="330600">
      <c r="A330600" t="inlineStr">
        <is>
          <t>unlaved</t>
        </is>
      </c>
      <c r="B330600" t="n">
        <v>1</v>
      </c>
    </row>
    <row r="330601">
      <c r="A330601" t="inlineStr">
        <is>
          <t>woodsmere</t>
        </is>
      </c>
      <c r="B330601" t="n">
        <v>1</v>
      </c>
    </row>
    <row r="330602">
      <c r="A330602" t="inlineStr">
        <is>
          <t>kiroisfly</t>
        </is>
      </c>
      <c r="B330602" t="n">
        <v>1</v>
      </c>
    </row>
    <row r="330603">
      <c r="A330603" t="inlineStr">
        <is>
          <t>httpflonexclick</t>
        </is>
      </c>
      <c r="B330603" t="n">
        <v>1</v>
      </c>
    </row>
    <row r="330604">
      <c r="A330604" t="inlineStr">
        <is>
          <t>com7t4r6cq</t>
        </is>
      </c>
      <c r="B330604" t="n">
        <v>1</v>
      </c>
    </row>
    <row r="330605">
      <c r="A330605" t="inlineStr">
        <is>
          <t>rosfca</t>
        </is>
      </c>
      <c r="B330605" t="n">
        <v>1</v>
      </c>
    </row>
    <row r="330606">
      <c r="A330606" t="inlineStr">
        <is>
          <t>riothistory</t>
        </is>
      </c>
      <c r="B330606" t="n">
        <v>1</v>
      </c>
    </row>
    <row r="330607">
      <c r="A330607" t="inlineStr">
        <is>
          <t>t2144</t>
        </is>
      </c>
      <c r="B330607" t="n">
        <v>1</v>
      </c>
    </row>
    <row r="330608">
      <c r="A330608" t="inlineStr">
        <is>
          <t>comalwhg65</t>
        </is>
      </c>
      <c r="B330608" t="n">
        <v>1</v>
      </c>
    </row>
    <row r="330609">
      <c r="A330609" t="inlineStr">
        <is>
          <t>comaqsljs</t>
        </is>
      </c>
      <c r="B330609" t="n">
        <v>1</v>
      </c>
    </row>
    <row r="330610">
      <c r="A330610" t="inlineStr">
        <is>
          <t>comadl2dz</t>
        </is>
      </c>
      <c r="B330610" t="n">
        <v>1</v>
      </c>
    </row>
    <row r="330611">
      <c r="A330611" t="inlineStr">
        <is>
          <t>ph200801john</t>
        </is>
      </c>
      <c r="B330611" t="n">
        <v>1</v>
      </c>
    </row>
    <row r="330612">
      <c r="A330612" t="inlineStr">
        <is>
          <t>t11106</t>
        </is>
      </c>
      <c r="B330612" t="n">
        <v>1</v>
      </c>
    </row>
    <row r="330613">
      <c r="A330613" t="inlineStr">
        <is>
          <t>linkdweb</t>
        </is>
      </c>
      <c r="B330613" t="n">
        <v>1</v>
      </c>
    </row>
    <row r="330614">
      <c r="A330614" t="inlineStr">
        <is>
          <t>comforumsasktopic34575678</t>
        </is>
      </c>
      <c r="B330614" t="n">
        <v>1</v>
      </c>
    </row>
    <row r="330615">
      <c r="A330615" t="inlineStr">
        <is>
          <t>coma6lzkgl</t>
        </is>
      </c>
      <c r="B330615" t="n">
        <v>1</v>
      </c>
    </row>
    <row r="330616">
      <c r="A330616" t="inlineStr">
        <is>
          <t>comaqrdm5</t>
        </is>
      </c>
      <c r="B330616" t="n">
        <v>1</v>
      </c>
    </row>
    <row r="330617">
      <c r="A330617" t="inlineStr">
        <is>
          <t>comauvwpj</t>
        </is>
      </c>
      <c r="B330617" t="n">
        <v>1</v>
      </c>
    </row>
    <row r="330618">
      <c r="A330618" t="inlineStr">
        <is>
          <t>rfc2f</t>
        </is>
      </c>
      <c r="B330618" t="n">
        <v>1</v>
      </c>
    </row>
    <row r="330619">
      <c r="A330619" t="inlineStr">
        <is>
          <t>redoran01</t>
        </is>
      </c>
      <c r="B330619" t="n">
        <v>1</v>
      </c>
    </row>
    <row r="330620">
      <c r="A330620" t="inlineStr">
        <is>
          <t>comalwnm7</t>
        </is>
      </c>
      <c r="B330620" t="n">
        <v>1</v>
      </c>
    </row>
    <row r="330621">
      <c r="A330621" t="inlineStr">
        <is>
          <t>operationions</t>
        </is>
      </c>
      <c r="B330621" t="n">
        <v>1</v>
      </c>
    </row>
    <row r="330622">
      <c r="A330622" t="inlineStr">
        <is>
          <t>liberalsliberals</t>
        </is>
      </c>
      <c r="B330622" t="n">
        <v>1</v>
      </c>
    </row>
    <row r="330623">
      <c r="A330623" t="inlineStr">
        <is>
          <t>bogeyed</t>
        </is>
      </c>
      <c r="B330623" t="n">
        <v>1</v>
      </c>
    </row>
    <row r="330624">
      <c r="A330624" t="inlineStr">
        <is>
          <t>pariba</t>
        </is>
      </c>
      <c r="B330624" t="n">
        <v>1</v>
      </c>
    </row>
    <row r="330625">
      <c r="A330625" t="inlineStr">
        <is>
          <t>vanderland</t>
        </is>
      </c>
      <c r="B330625" t="n">
        <v>3</v>
      </c>
    </row>
    <row r="330626">
      <c r="A330626" t="inlineStr">
        <is>
          <t>britishgirl</t>
        </is>
      </c>
      <c r="B330626" t="n">
        <v>1</v>
      </c>
    </row>
    <row r="330627">
      <c r="A330627" t="inlineStr">
        <is>
          <t>primaryfater</t>
        </is>
      </c>
      <c r="B330627" t="n">
        <v>1</v>
      </c>
    </row>
    <row r="330628">
      <c r="A330628" t="inlineStr">
        <is>
          <t>defensivelyeconomically</t>
        </is>
      </c>
      <c r="B330628" t="n">
        <v>1</v>
      </c>
    </row>
    <row r="330629">
      <c r="A330629" t="inlineStr">
        <is>
          <t>marblemount</t>
        </is>
      </c>
      <c r="B330629" t="n">
        <v>1</v>
      </c>
    </row>
    <row r="330630">
      <c r="A330630" t="inlineStr">
        <is>
          <t>libandous</t>
        </is>
      </c>
      <c r="B330630" t="n">
        <v>1</v>
      </c>
    </row>
    <row r="330631">
      <c r="A330631" t="inlineStr">
        <is>
          <t>porrs</t>
        </is>
      </c>
      <c r="B330631" t="n">
        <v>1</v>
      </c>
    </row>
    <row r="330632">
      <c r="A330632" t="inlineStr">
        <is>
          <t>thelor</t>
        </is>
      </c>
      <c r="B330632" t="n">
        <v>1</v>
      </c>
    </row>
    <row r="330633">
      <c r="A330633" t="inlineStr">
        <is>
          <t>crazy3160940345</t>
        </is>
      </c>
      <c r="B330633" t="n">
        <v>1</v>
      </c>
    </row>
    <row r="330634">
      <c r="A330634" t="inlineStr">
        <is>
          <t>cardousegoes</t>
        </is>
      </c>
      <c r="B330634" t="n">
        <v>1</v>
      </c>
    </row>
    <row r="330635">
      <c r="A330635" t="inlineStr">
        <is>
          <t>mcm04</t>
        </is>
      </c>
      <c r="B330635" t="n">
        <v>1</v>
      </c>
    </row>
    <row r="330636">
      <c r="A330636" t="inlineStr">
        <is>
          <t>bified</t>
        </is>
      </c>
      <c r="B330636" t="n">
        <v>1</v>
      </c>
    </row>
    <row r="330637">
      <c r="A330637" t="inlineStr">
        <is>
          <t>aflegraph</t>
        </is>
      </c>
      <c r="B330637" t="n">
        <v>1</v>
      </c>
    </row>
    <row r="330638">
      <c r="A330638" t="inlineStr">
        <is>
          <t>ossetown</t>
        </is>
      </c>
      <c r="B330638" t="n">
        <v>1</v>
      </c>
    </row>
    <row r="330639">
      <c r="A330639" t="inlineStr">
        <is>
          <t>emeraldravivor</t>
        </is>
      </c>
      <c r="B330639" t="n">
        <v>1</v>
      </c>
    </row>
    <row r="330640">
      <c r="A330640" t="inlineStr">
        <is>
          <t>expittances</t>
        </is>
      </c>
      <c r="B330640" t="n">
        <v>1</v>
      </c>
    </row>
    <row r="330641">
      <c r="A330641" t="inlineStr">
        <is>
          <t>wait17kb</t>
        </is>
      </c>
      <c r="B330641" t="n">
        <v>1</v>
      </c>
    </row>
    <row r="330642">
      <c r="A330642" t="inlineStr">
        <is>
          <t>aklist</t>
        </is>
      </c>
      <c r="B330642" t="n">
        <v>1</v>
      </c>
    </row>
    <row r="330643">
      <c r="A330643" t="inlineStr">
        <is>
          <t>portib</t>
        </is>
      </c>
      <c r="B330643" t="n">
        <v>1</v>
      </c>
    </row>
    <row r="330644">
      <c r="A330644" t="inlineStr">
        <is>
          <t>exceptionstatement</t>
        </is>
      </c>
      <c r="B330644" t="n">
        <v>1</v>
      </c>
    </row>
    <row r="330645">
      <c r="A330645" t="inlineStr">
        <is>
          <t>txinelf</t>
        </is>
      </c>
      <c r="B330645" t="n">
        <v>1</v>
      </c>
    </row>
    <row r="330646">
      <c r="A330646" t="inlineStr">
        <is>
          <t>simpls</t>
        </is>
      </c>
      <c r="B330646" t="n">
        <v>1</v>
      </c>
    </row>
    <row r="330647">
      <c r="A330647" t="inlineStr">
        <is>
          <t>268647</t>
        </is>
      </c>
      <c r="B330647" t="n">
        <v>1</v>
      </c>
    </row>
    <row r="330648">
      <c r="A330648" t="inlineStr">
        <is>
          <t>iolowlevelint</t>
        </is>
      </c>
      <c r="B330648" t="n">
        <v>1</v>
      </c>
    </row>
    <row r="330649">
      <c r="A330649" t="inlineStr">
        <is>
          <t>szszbwwaswitchspd</t>
        </is>
      </c>
      <c r="B330649" t="n">
        <v>1</v>
      </c>
    </row>
    <row r="330650">
      <c r="A330650" t="inlineStr">
        <is>
          <t>earlysclr</t>
        </is>
      </c>
      <c r="B330650" t="n">
        <v>1</v>
      </c>
    </row>
    <row r="330651">
      <c r="A330651" t="inlineStr">
        <is>
          <t>typesrandpoolobject</t>
        </is>
      </c>
      <c r="B330651" t="n">
        <v>1</v>
      </c>
    </row>
    <row r="330652">
      <c r="A330652" t="inlineStr">
        <is>
          <t>children{</t>
        </is>
      </c>
      <c r="B330652" t="n">
        <v>1</v>
      </c>
    </row>
    <row r="330653">
      <c r="A330653" t="inlineStr">
        <is>
          <t>bitsincl</t>
        </is>
      </c>
      <c r="B330653" t="n">
        <v>1</v>
      </c>
    </row>
    <row r="330654">
      <c r="A330654" t="inlineStr">
        <is>
          <t>dispinetdin</t>
        </is>
      </c>
      <c r="B330654" t="n">
        <v>1</v>
      </c>
    </row>
    <row r="330655">
      <c r="A330655" t="inlineStr">
        <is>
          <t>nhitnode</t>
        </is>
      </c>
      <c r="B330655" t="n">
        <v>1</v>
      </c>
    </row>
    <row r="330656">
      <c r="A330656" t="inlineStr">
        <is>
          <t>connectionfactory</t>
        </is>
      </c>
      <c r="B330656" t="n">
        <v>1</v>
      </c>
    </row>
    <row r="330657">
      <c r="A330657" t="inlineStr">
        <is>
          <t>idx3</t>
        </is>
      </c>
      <c r="B330657" t="n">
        <v>1</v>
      </c>
    </row>
    <row r="330658">
      <c r="A330658" t="inlineStr">
        <is>
          <t>repures</t>
        </is>
      </c>
      <c r="B330658" t="n">
        <v>1</v>
      </c>
    </row>
    <row r="330659">
      <c r="A330659" t="inlineStr">
        <is>
          <t>coinablbex</t>
        </is>
      </c>
      <c r="B330659" t="n">
        <v>1</v>
      </c>
    </row>
    <row r="330660">
      <c r="A330660" t="inlineStr">
        <is>
          <t>darmfights</t>
        </is>
      </c>
      <c r="B330660" t="n">
        <v>1</v>
      </c>
    </row>
    <row r="330661">
      <c r="A330661" t="inlineStr">
        <is>
          <t>controlidx</t>
        </is>
      </c>
      <c r="B330661" t="n">
        <v>1</v>
      </c>
    </row>
    <row r="330662">
      <c r="A330662" t="inlineStr">
        <is>
          <t>cantwoframe</t>
        </is>
      </c>
      <c r="B330662" t="n">
        <v>1</v>
      </c>
    </row>
    <row r="330663">
      <c r="A330663" t="inlineStr">
        <is>
          <t>payloadpc</t>
        </is>
      </c>
      <c r="B330663" t="n">
        <v>1</v>
      </c>
    </row>
    <row r="330664">
      <c r="A330664" t="inlineStr">
        <is>
          <t>idx5</t>
        </is>
      </c>
      <c r="B330664" t="n">
        <v>1</v>
      </c>
    </row>
    <row r="330665">
      <c r="A330665" t="inlineStr">
        <is>
          <t>errorargs</t>
        </is>
      </c>
      <c r="B330665" t="n">
        <v>1</v>
      </c>
    </row>
    <row r="330666">
      <c r="A330666" t="inlineStr">
        <is>
          <t>nodeofdlp</t>
        </is>
      </c>
      <c r="B330666" t="n">
        <v>1</v>
      </c>
    </row>
    <row r="330667">
      <c r="A330667" t="inlineStr">
        <is>
          <t>without_animation</t>
        </is>
      </c>
      <c r="B330667" t="n">
        <v>1</v>
      </c>
    </row>
    <row r="330668">
      <c r="A330668" t="inlineStr">
        <is>
          <t>ecendant{</t>
        </is>
      </c>
      <c r="B330668" t="n">
        <v>1</v>
      </c>
    </row>
    <row r="330669">
      <c r="A330669" t="inlineStr">
        <is>
          <t>offsheet</t>
        </is>
      </c>
      <c r="B330669" t="n">
        <v>1</v>
      </c>
    </row>
    <row r="330670">
      <c r="A330670" t="inlineStr">
        <is>
          <t>entialled</t>
        </is>
      </c>
      <c r="B330670" t="n">
        <v>1</v>
      </c>
    </row>
    <row r="330671">
      <c r="A330671" t="inlineStr">
        <is>
          <t>muern</t>
        </is>
      </c>
      <c r="B330671" t="n">
        <v>1</v>
      </c>
    </row>
    <row r="330672">
      <c r="A330672" t="inlineStr">
        <is>
          <t>stackcorruption</t>
        </is>
      </c>
      <c r="B330672" t="n">
        <v>1</v>
      </c>
    </row>
    <row r="330673">
      <c r="A330673" t="inlineStr">
        <is>
          <t>mfertd</t>
        </is>
      </c>
      <c r="B330673" t="n">
        <v>1</v>
      </c>
    </row>
    <row r="330674">
      <c r="A330674" t="inlineStr">
        <is>
          <t>chunkshttp</t>
        </is>
      </c>
      <c r="B330674" t="n">
        <v>1</v>
      </c>
    </row>
    <row r="330675">
      <c r="A330675" t="inlineStr">
        <is>
          <t>suwget</t>
        </is>
      </c>
      <c r="B330675" t="n">
        <v>1</v>
      </c>
    </row>
    <row r="330676">
      <c r="A330676" t="inlineStr">
        <is>
          <t>circumstancesa</t>
        </is>
      </c>
      <c r="B330676" t="n">
        <v>1</v>
      </c>
    </row>
    <row r="330677">
      <c r="A330677" t="inlineStr">
        <is>
          <t>mapincl</t>
        </is>
      </c>
      <c r="B330677" t="n">
        <v>1</v>
      </c>
    </row>
    <row r="330678">
      <c r="A330678" t="inlineStr">
        <is>
          <t>setdynamic</t>
        </is>
      </c>
      <c r="B330678" t="n">
        <v>1</v>
      </c>
    </row>
    <row r="330679">
      <c r="A330679" t="inlineStr">
        <is>
          <t>statenon</t>
        </is>
      </c>
      <c r="B330679" t="n">
        <v>1</v>
      </c>
    </row>
    <row r="330680">
      <c r="A330680" t="inlineStr">
        <is>
          <t>debusively</t>
        </is>
      </c>
      <c r="B330680" t="n">
        <v>1</v>
      </c>
    </row>
    <row r="330681">
      <c r="A330681" t="inlineStr">
        <is>
          <t>thenins</t>
        </is>
      </c>
      <c r="B330681" t="n">
        <v>1</v>
      </c>
    </row>
    <row r="330682">
      <c r="A330682" t="inlineStr">
        <is>
          <t>🐮🐛</t>
        </is>
      </c>
      <c r="B330682" t="n">
        <v>1</v>
      </c>
    </row>
    <row r="330683">
      <c r="A330683" t="inlineStr">
        <is>
          <t>ganghin</t>
        </is>
      </c>
      <c r="B330683" t="n">
        <v>1</v>
      </c>
    </row>
    <row r="330684">
      <c r="A330684" t="inlineStr">
        <is>
          <t>wozden</t>
        </is>
      </c>
      <c r="B330684" t="n">
        <v>1</v>
      </c>
    </row>
    <row r="330685">
      <c r="A330685" t="inlineStr">
        <is>
          <t>osirap</t>
        </is>
      </c>
      <c r="B330685" t="n">
        <v>1</v>
      </c>
    </row>
    <row r="330686">
      <c r="A330686" t="inlineStr">
        <is>
          <t>jatching</t>
        </is>
      </c>
      <c r="B330686" t="n">
        <v>1</v>
      </c>
    </row>
    <row r="330687">
      <c r="A330687" t="inlineStr">
        <is>
          <t>nprelenrose</t>
        </is>
      </c>
      <c r="B330687" t="n">
        <v>1</v>
      </c>
    </row>
    <row r="330688">
      <c r="A330688" t="inlineStr">
        <is>
          <t>comv84h98rra1</t>
        </is>
      </c>
      <c r="B330688" t="n">
        <v>1</v>
      </c>
    </row>
    <row r="330689">
      <c r="A330689" t="inlineStr">
        <is>
          <t>14555014</t>
        </is>
      </c>
      <c r="B330689" t="n">
        <v>1</v>
      </c>
    </row>
    <row r="330690">
      <c r="A330690" t="inlineStr">
        <is>
          <t>yuph</t>
        </is>
      </c>
      <c r="B330690" t="n">
        <v>1</v>
      </c>
    </row>
    <row r="330691">
      <c r="A330691" t="inlineStr">
        <is>
          <t>whistific</t>
        </is>
      </c>
      <c r="B330691" t="n">
        <v>1</v>
      </c>
    </row>
    <row r="330692">
      <c r="A330692" t="inlineStr">
        <is>
          <t>servived</t>
        </is>
      </c>
      <c r="B330692" t="n">
        <v>1</v>
      </c>
    </row>
    <row r="330693">
      <c r="A330693" t="inlineStr">
        <is>
          <t>coinsizes</t>
        </is>
      </c>
      <c r="B330693" t="n">
        <v>1</v>
      </c>
    </row>
    <row r="330694">
      <c r="A330694" t="inlineStr">
        <is>
          <t>keepingchuck</t>
        </is>
      </c>
      <c r="B330694" t="n">
        <v>1</v>
      </c>
    </row>
    <row r="330695">
      <c r="A330695" t="inlineStr">
        <is>
          <t>cheliafus</t>
        </is>
      </c>
      <c r="B330695" t="n">
        <v>1</v>
      </c>
    </row>
    <row r="330696">
      <c r="A330696" t="inlineStr">
        <is>
          <t>dissappers</t>
        </is>
      </c>
      <c r="B330696" t="n">
        <v>1</v>
      </c>
    </row>
    <row r="330697">
      <c r="A330697" t="inlineStr">
        <is>
          <t>engradened</t>
        </is>
      </c>
      <c r="B330697" t="n">
        <v>1</v>
      </c>
    </row>
    <row r="330698">
      <c r="A330698" t="inlineStr">
        <is>
          <t>shamanbcounterpick</t>
        </is>
      </c>
      <c r="B330698" t="n">
        <v>1</v>
      </c>
    </row>
    <row r="330699">
      <c r="A330699" t="inlineStr">
        <is>
          <t>slotus_store</t>
        </is>
      </c>
      <c r="B330699" t="n">
        <v>1</v>
      </c>
    </row>
    <row r="330700">
      <c r="A330700" t="inlineStr">
        <is>
          <t>tocho4</t>
        </is>
      </c>
      <c r="B330700" t="n">
        <v>1</v>
      </c>
    </row>
    <row r="330701">
      <c r="A330701" t="inlineStr">
        <is>
          <t>dobor</t>
        </is>
      </c>
      <c r="B330701" t="n">
        <v>1</v>
      </c>
    </row>
    <row r="330702">
      <c r="A330702" t="inlineStr">
        <is>
          <t>schnieders</t>
        </is>
      </c>
      <c r="B330702" t="n">
        <v>1</v>
      </c>
    </row>
    <row r="330703">
      <c r="A330703" t="inlineStr">
        <is>
          <t>langentrunk</t>
        </is>
      </c>
      <c r="B330703" t="n">
        <v>1</v>
      </c>
    </row>
    <row r="330704">
      <c r="A330704" t="inlineStr">
        <is>
          <t>idarticle749</t>
        </is>
      </c>
      <c r="B330704" t="n">
        <v>1</v>
      </c>
    </row>
    <row r="330705">
      <c r="A330705" t="inlineStr">
        <is>
          <t>pokuta</t>
        </is>
      </c>
      <c r="B330705" t="n">
        <v>1</v>
      </c>
    </row>
    <row r="330706">
      <c r="A330706" t="inlineStr">
        <is>
          <t>mokhtars</t>
        </is>
      </c>
      <c r="B330706" t="n">
        <v>2</v>
      </c>
    </row>
    <row r="330707">
      <c r="A330707" t="inlineStr">
        <is>
          <t>mliveedition</t>
        </is>
      </c>
      <c r="B330707" t="n">
        <v>1</v>
      </c>
    </row>
    <row r="330708">
      <c r="A330708" t="inlineStr">
        <is>
          <t>lehkonen</t>
        </is>
      </c>
      <c r="B330708" t="n">
        <v>2</v>
      </c>
    </row>
    <row r="330709">
      <c r="A330709" t="inlineStr">
        <is>
          <t>skatila</t>
        </is>
      </c>
      <c r="B330709" t="n">
        <v>1</v>
      </c>
    </row>
    <row r="330710">
      <c r="A330710" t="inlineStr">
        <is>
          <t>clearmacon</t>
        </is>
      </c>
      <c r="B330710" t="n">
        <v>1</v>
      </c>
    </row>
    <row r="330711">
      <c r="A330711" t="inlineStr">
        <is>
          <t>theaccountant</t>
        </is>
      </c>
      <c r="B330711" t="n">
        <v>1</v>
      </c>
    </row>
    <row r="330712">
      <c r="A330712" t="inlineStr">
        <is>
          <t>theyights</t>
        </is>
      </c>
      <c r="B330712" t="n">
        <v>2</v>
      </c>
    </row>
    <row r="330713">
      <c r="A330713" t="inlineStr">
        <is>
          <t>sciii</t>
        </is>
      </c>
      <c r="B330713" t="n">
        <v>1</v>
      </c>
    </row>
    <row r="330714">
      <c r="A330714" t="inlineStr">
        <is>
          <t>hedenesdoweck</t>
        </is>
      </c>
      <c r="B330714" t="n">
        <v>1</v>
      </c>
    </row>
    <row r="330715">
      <c r="A330715" t="inlineStr">
        <is>
          <t>mycorrhices</t>
        </is>
      </c>
      <c r="B330715" t="n">
        <v>1</v>
      </c>
    </row>
    <row r="330716">
      <c r="A330716" t="inlineStr">
        <is>
          <t>easterbug</t>
        </is>
      </c>
      <c r="B330716" t="n">
        <v>1</v>
      </c>
    </row>
    <row r="330717">
      <c r="A330717" t="inlineStr">
        <is>
          <t>dxits</t>
        </is>
      </c>
      <c r="B330717" t="n">
        <v>2</v>
      </c>
    </row>
    <row r="330718">
      <c r="A330718" t="inlineStr">
        <is>
          <t>aienvironment</t>
        </is>
      </c>
      <c r="B330718" t="n">
        <v>1</v>
      </c>
    </row>
    <row r="330719">
      <c r="A330719" t="inlineStr">
        <is>
          <t>technologyagriculture</t>
        </is>
      </c>
      <c r="B330719" t="n">
        <v>1</v>
      </c>
    </row>
    <row r="330720">
      <c r="A330720" t="inlineStr">
        <is>
          <t>buttermatics</t>
        </is>
      </c>
      <c r="B330720" t="n">
        <v>1</v>
      </c>
    </row>
    <row r="330721">
      <c r="A330721" t="inlineStr">
        <is>
          <t>viarty</t>
        </is>
      </c>
      <c r="B330721" t="n">
        <v>1</v>
      </c>
    </row>
    <row r="330722">
      <c r="A330722" t="inlineStr">
        <is>
          <t>zeldholm</t>
        </is>
      </c>
      <c r="B330722" t="n">
        <v>1</v>
      </c>
    </row>
    <row r="330723">
      <c r="A330723" t="inlineStr">
        <is>
          <t>sourers</t>
        </is>
      </c>
      <c r="B330723" t="n">
        <v>2</v>
      </c>
    </row>
    <row r="330724">
      <c r="A330724" t="inlineStr">
        <is>
          <t>employeestaffings</t>
        </is>
      </c>
      <c r="B330724" t="n">
        <v>1</v>
      </c>
    </row>
    <row r="330725">
      <c r="A330725" t="inlineStr">
        <is>
          <t>certrl</t>
        </is>
      </c>
      <c r="B330725" t="n">
        <v>1</v>
      </c>
    </row>
    <row r="330726">
      <c r="A330726" t="inlineStr">
        <is>
          <t>hoarila</t>
        </is>
      </c>
      <c r="B330726" t="n">
        <v>1</v>
      </c>
    </row>
    <row r="330727">
      <c r="A330727" t="inlineStr">
        <is>
          <t>manlinessdumpers</t>
        </is>
      </c>
      <c r="B330727" t="n">
        <v>1</v>
      </c>
    </row>
    <row r="330728">
      <c r="A330728" t="inlineStr">
        <is>
          <t>sohau</t>
        </is>
      </c>
      <c r="B330728" t="n">
        <v>1</v>
      </c>
    </row>
    <row r="330729">
      <c r="A330729" t="inlineStr">
        <is>
          <t>familieseven</t>
        </is>
      </c>
      <c r="B330729" t="n">
        <v>1</v>
      </c>
    </row>
    <row r="330730">
      <c r="A330730" t="inlineStr">
        <is>
          <t>bodyrice</t>
        </is>
      </c>
      <c r="B330730" t="n">
        <v>1</v>
      </c>
    </row>
    <row r="330731">
      <c r="A330731" t="inlineStr">
        <is>
          <t>oplack</t>
        </is>
      </c>
      <c r="B330731" t="n">
        <v>1</v>
      </c>
    </row>
    <row r="330732">
      <c r="A330732" t="inlineStr">
        <is>
          <t>somewhere—no</t>
        </is>
      </c>
      <c r="B330732" t="n">
        <v>1</v>
      </c>
    </row>
    <row r="330733">
      <c r="A330733" t="inlineStr">
        <is>
          <t>sh225</t>
        </is>
      </c>
      <c r="B330733" t="n">
        <v>1</v>
      </c>
    </row>
    <row r="330734">
      <c r="A330734" t="inlineStr">
        <is>
          <t>3523942</t>
        </is>
      </c>
      <c r="B330734" t="n">
        <v>1</v>
      </c>
    </row>
    <row r="330735">
      <c r="A330735" t="inlineStr">
        <is>
          <t>businessescompanies</t>
        </is>
      </c>
      <c r="B330735" t="n">
        <v>1</v>
      </c>
    </row>
    <row r="330736">
      <c r="A330736" t="inlineStr">
        <is>
          <t>usphelps</t>
        </is>
      </c>
      <c r="B330736" t="n">
        <v>1</v>
      </c>
    </row>
    <row r="330737">
      <c r="A330737" t="inlineStr">
        <is>
          <t>distry</t>
        </is>
      </c>
      <c r="B330737" t="n">
        <v>1</v>
      </c>
    </row>
    <row r="330738">
      <c r="A330738" t="inlineStr">
        <is>
          <t>leourse</t>
        </is>
      </c>
      <c r="B330738" t="n">
        <v>1</v>
      </c>
    </row>
    <row r="330739">
      <c r="A330739" t="inlineStr">
        <is>
          <t>mycred</t>
        </is>
      </c>
      <c r="B330739" t="n">
        <v>1</v>
      </c>
    </row>
    <row r="330740">
      <c r="A330740" t="inlineStr">
        <is>
          <t>54339</t>
        </is>
      </c>
      <c r="B330740" t="n">
        <v>1</v>
      </c>
    </row>
    <row r="330741">
      <c r="A330741" t="inlineStr">
        <is>
          <t>hecalor</t>
        </is>
      </c>
      <c r="B330741" t="n">
        <v>1</v>
      </c>
    </row>
    <row r="330742">
      <c r="A330742" t="inlineStr">
        <is>
          <t>tarprest</t>
        </is>
      </c>
      <c r="B330742" t="n">
        <v>1</v>
      </c>
    </row>
    <row r="330743">
      <c r="A330743" t="inlineStr">
        <is>
          <t>ewuhgay</t>
        </is>
      </c>
      <c r="B330743" t="n">
        <v>1</v>
      </c>
    </row>
    <row r="330744">
      <c r="A330744" t="inlineStr">
        <is>
          <t>waifah</t>
        </is>
      </c>
      <c r="B330744" t="n">
        <v>1</v>
      </c>
    </row>
    <row r="330745">
      <c r="A330745" t="inlineStr">
        <is>
          <t>cussionize</t>
        </is>
      </c>
      <c r="B330745" t="n">
        <v>1</v>
      </c>
    </row>
    <row r="330746">
      <c r="A330746" t="inlineStr">
        <is>
          <t>gbotp</t>
        </is>
      </c>
      <c r="B330746" t="n">
        <v>1</v>
      </c>
    </row>
    <row r="330747">
      <c r="A330747" t="inlineStr">
        <is>
          <t>shemet</t>
        </is>
      </c>
      <c r="B330747" t="n">
        <v>1</v>
      </c>
    </row>
    <row r="330748">
      <c r="A330748" t="inlineStr">
        <is>
          <t>smidgey</t>
        </is>
      </c>
      <c r="B330748" t="n">
        <v>1</v>
      </c>
    </row>
    <row r="330749">
      <c r="A330749" t="inlineStr">
        <is>
          <t>helete</t>
        </is>
      </c>
      <c r="B330749" t="n">
        <v>1</v>
      </c>
    </row>
    <row r="330750">
      <c r="A330750" t="inlineStr">
        <is>
          <t>silverfrost</t>
        </is>
      </c>
      <c r="B330750" t="n">
        <v>1</v>
      </c>
    </row>
    <row r="330751">
      <c r="A330751" t="inlineStr">
        <is>
          <t>hecz</t>
        </is>
      </c>
      <c r="B330751" t="n">
        <v>1</v>
      </c>
    </row>
    <row r="330752">
      <c r="A330752" t="inlineStr">
        <is>
          <t>activityzmed</t>
        </is>
      </c>
      <c r="B330752" t="n">
        <v>1</v>
      </c>
    </row>
    <row r="330753">
      <c r="A330753" t="inlineStr">
        <is>
          <t>ashawks</t>
        </is>
      </c>
      <c r="B330753" t="n">
        <v>1</v>
      </c>
    </row>
    <row r="330754">
      <c r="A330754" t="inlineStr">
        <is>
          <t>zebeehan</t>
        </is>
      </c>
      <c r="B330754" t="n">
        <v>1</v>
      </c>
    </row>
    <row r="330755">
      <c r="A330755" t="inlineStr">
        <is>
          <t>applefids</t>
        </is>
      </c>
      <c r="B330755" t="n">
        <v>1</v>
      </c>
    </row>
    <row r="330756">
      <c r="A330756" t="inlineStr">
        <is>
          <t>ridicv</t>
        </is>
      </c>
      <c r="B330756" t="n">
        <v>1</v>
      </c>
    </row>
    <row r="330757">
      <c r="A330757" t="inlineStr">
        <is>
          <t>sandwich6</t>
        </is>
      </c>
      <c r="B330757" t="n">
        <v>1</v>
      </c>
    </row>
    <row r="330758">
      <c r="A330758" t="inlineStr">
        <is>
          <t>grotesquee</t>
        </is>
      </c>
      <c r="B330758" t="n">
        <v>1</v>
      </c>
    </row>
    <row r="330759">
      <c r="A330759" t="inlineStr">
        <is>
          <t>thrillḭ</t>
        </is>
      </c>
      <c r="B330759" t="n">
        <v>1</v>
      </c>
    </row>
    <row r="330760">
      <c r="A330760" t="inlineStr">
        <is>
          <t>5gsnack</t>
        </is>
      </c>
      <c r="B330760" t="n">
        <v>1</v>
      </c>
    </row>
    <row r="330761">
      <c r="A330761" t="inlineStr">
        <is>
          <t>jamblers</t>
        </is>
      </c>
      <c r="B330761" t="n">
        <v>2</v>
      </c>
    </row>
    <row r="330762">
      <c r="A330762" t="inlineStr">
        <is>
          <t>5gdrop</t>
        </is>
      </c>
      <c r="B330762" t="n">
        <v>1</v>
      </c>
    </row>
    <row r="330763">
      <c r="A330763" t="inlineStr">
        <is>
          <t>hauteurballs</t>
        </is>
      </c>
      <c r="B330763" t="n">
        <v>1</v>
      </c>
    </row>
    <row r="330764">
      <c r="A330764" t="inlineStr">
        <is>
          <t>pepperpies</t>
        </is>
      </c>
      <c r="B330764" t="n">
        <v>1</v>
      </c>
    </row>
    <row r="330765">
      <c r="A330765" t="inlineStr">
        <is>
          <t>pipenetwork</t>
        </is>
      </c>
      <c r="B330765" t="n">
        <v>1</v>
      </c>
    </row>
    <row r="330766">
      <c r="A330766" t="inlineStr">
        <is>
          <t>2gsnack</t>
        </is>
      </c>
      <c r="B330766" t="n">
        <v>1</v>
      </c>
    </row>
    <row r="330767">
      <c r="A330767" t="inlineStr">
        <is>
          <t>skulming</t>
        </is>
      </c>
      <c r="B330767" t="n">
        <v>1</v>
      </c>
    </row>
    <row r="330768">
      <c r="A330768" t="inlineStr">
        <is>
          <t>3gsnack</t>
        </is>
      </c>
      <c r="B330768" t="n">
        <v>1</v>
      </c>
    </row>
    <row r="330769">
      <c r="A330769" t="inlineStr">
        <is>
          <t>bcer</t>
        </is>
      </c>
      <c r="B330769" t="n">
        <v>1</v>
      </c>
    </row>
    <row r="330770">
      <c r="A330770" t="inlineStr">
        <is>
          <t>co5dyqhf3heuvideo</t>
        </is>
      </c>
      <c r="B330770" t="n">
        <v>1</v>
      </c>
    </row>
    <row r="330771">
      <c r="A330771" t="inlineStr">
        <is>
          <t>yantrash</t>
        </is>
      </c>
      <c r="B330771" t="n">
        <v>1</v>
      </c>
    </row>
    <row r="330772">
      <c r="A330772" t="inlineStr">
        <is>
          <t>bryangetty</t>
        </is>
      </c>
      <c r="B330772" t="n">
        <v>1</v>
      </c>
    </row>
    <row r="330773">
      <c r="A330773" t="inlineStr">
        <is>
          <t>besiegement</t>
        </is>
      </c>
      <c r="B330773" t="n">
        <v>1</v>
      </c>
    </row>
    <row r="330774">
      <c r="A330774" t="inlineStr">
        <is>
          <t>ichigens</t>
        </is>
      </c>
      <c r="B330774" t="n">
        <v>1</v>
      </c>
    </row>
    <row r="330775">
      <c r="A330775" t="inlineStr">
        <is>
          <t>yantrashs</t>
        </is>
      </c>
      <c r="B330775" t="n">
        <v>1</v>
      </c>
    </row>
    <row r="330776">
      <c r="A330776" t="inlineStr">
        <is>
          <t>unaxic</t>
        </is>
      </c>
      <c r="B330776" t="n">
        <v>1</v>
      </c>
    </row>
    <row r="330777">
      <c r="A330777" t="inlineStr">
        <is>
          <t>quicitously</t>
        </is>
      </c>
      <c r="B330777" t="n">
        <v>1</v>
      </c>
    </row>
    <row r="330778">
      <c r="A330778" t="inlineStr">
        <is>
          <t>hoshane</t>
        </is>
      </c>
      <c r="B330778" t="n">
        <v>1</v>
      </c>
    </row>
    <row r="330779">
      <c r="A330779" t="inlineStr">
        <is>
          <t>siemiatos</t>
        </is>
      </c>
      <c r="B330779" t="n">
        <v>1</v>
      </c>
    </row>
    <row r="330780">
      <c r="A330780" t="inlineStr">
        <is>
          <t>bulgurters</t>
        </is>
      </c>
      <c r="B330780" t="n">
        <v>1</v>
      </c>
    </row>
    <row r="330781">
      <c r="A330781" t="inlineStr">
        <is>
          <t>veganportaights</t>
        </is>
      </c>
      <c r="B330781" t="n">
        <v>1</v>
      </c>
    </row>
    <row r="330782">
      <c r="A330782" t="inlineStr">
        <is>
          <t>altpaprika</t>
        </is>
      </c>
      <c r="B330782" t="n">
        <v>1</v>
      </c>
    </row>
    <row r="330783">
      <c r="A330783" t="inlineStr">
        <is>
          <t>higonate</t>
        </is>
      </c>
      <c r="B330783" t="n">
        <v>1</v>
      </c>
    </row>
    <row r="330784">
      <c r="A330784" t="inlineStr">
        <is>
          <t>tlpa®</t>
        </is>
      </c>
      <c r="B330784" t="n">
        <v>1</v>
      </c>
    </row>
    <row r="330785">
      <c r="A330785" t="inlineStr">
        <is>
          <t>tmarshen</t>
        </is>
      </c>
      <c r="B330785" t="n">
        <v>1</v>
      </c>
    </row>
    <row r="330786">
      <c r="A330786" t="inlineStr">
        <is>
          <t>6dec17</t>
        </is>
      </c>
      <c r="B330786" t="n">
        <v>1</v>
      </c>
    </row>
    <row r="330787">
      <c r="A330787" t="inlineStr">
        <is>
          <t>netnexus</t>
        </is>
      </c>
      <c r="B330787" t="n">
        <v>1</v>
      </c>
    </row>
    <row r="330788">
      <c r="A330788" t="inlineStr">
        <is>
          <t>disableluaworking</t>
        </is>
      </c>
      <c r="B330788" t="n">
        <v>1</v>
      </c>
    </row>
    <row r="330789">
      <c r="A330789" t="inlineStr">
        <is>
          <t>uplotter</t>
        </is>
      </c>
      <c r="B330789" t="n">
        <v>1</v>
      </c>
    </row>
    <row r="330790">
      <c r="A330790" t="inlineStr">
        <is>
          <t>cd3tab</t>
        </is>
      </c>
      <c r="B330790" t="n">
        <v>1</v>
      </c>
    </row>
    <row r="330791">
      <c r="A330791" t="inlineStr">
        <is>
          <t>runnotify</t>
        </is>
      </c>
      <c r="B330791" t="n">
        <v>1</v>
      </c>
    </row>
    <row r="330792">
      <c r="A330792" t="inlineStr">
        <is>
          <t>convertsecurity</t>
        </is>
      </c>
      <c r="B330792" t="n">
        <v>1</v>
      </c>
    </row>
    <row r="330793">
      <c r="A330793" t="inlineStr">
        <is>
          <t>cannua</t>
        </is>
      </c>
      <c r="B330793" t="n">
        <v>1</v>
      </c>
    </row>
    <row r="330794">
      <c r="A330794" t="inlineStr">
        <is>
          <t>decysworld</t>
        </is>
      </c>
      <c r="B330794" t="n">
        <v>1</v>
      </c>
    </row>
    <row r="330795">
      <c r="A330795" t="inlineStr">
        <is>
          <t>decenthant</t>
        </is>
      </c>
      <c r="B330795" t="n">
        <v>1</v>
      </c>
    </row>
    <row r="330796">
      <c r="A330796" t="inlineStr">
        <is>
          <t>safedestination</t>
        </is>
      </c>
      <c r="B330796" t="n">
        <v>1</v>
      </c>
    </row>
    <row r="330797">
      <c r="A330797" t="inlineStr">
        <is>
          <t>convergenceimpl</t>
        </is>
      </c>
      <c r="B330797" t="n">
        <v>1</v>
      </c>
    </row>
    <row r="330798">
      <c r="A330798" t="inlineStr">
        <is>
          <t>uintinte</t>
        </is>
      </c>
      <c r="B330798" t="n">
        <v>1</v>
      </c>
    </row>
    <row r="330799">
      <c r="A330799" t="inlineStr">
        <is>
          <t>obc1</t>
        </is>
      </c>
      <c r="B330799" t="n">
        <v>1</v>
      </c>
    </row>
    <row r="330800">
      <c r="A330800" t="inlineStr">
        <is>
          <t>droidbean</t>
        </is>
      </c>
      <c r="B330800" t="n">
        <v>1</v>
      </c>
    </row>
    <row r="330801">
      <c r="A330801" t="inlineStr">
        <is>
          <t>anajis</t>
        </is>
      </c>
      <c r="B330801" t="n">
        <v>1</v>
      </c>
    </row>
    <row r="330802">
      <c r="A330802" t="inlineStr">
        <is>
          <t>issameshadow</t>
        </is>
      </c>
      <c r="B330802" t="n">
        <v>1</v>
      </c>
    </row>
    <row r="330803">
      <c r="A330803" t="inlineStr">
        <is>
          <t>binoftdr</t>
        </is>
      </c>
      <c r="B330803" t="n">
        <v>1</v>
      </c>
    </row>
    <row r="330804">
      <c r="A330804" t="inlineStr">
        <is>
          <t>latlines</t>
        </is>
      </c>
      <c r="B330804" t="n">
        <v>1</v>
      </c>
    </row>
    <row r="330805">
      <c r="A330805" t="inlineStr">
        <is>
          <t>hugeist</t>
        </is>
      </c>
      <c r="B330805" t="n">
        <v>1</v>
      </c>
    </row>
    <row r="330806">
      <c r="A330806" t="inlineStr">
        <is>
          <t>jconcert</t>
        </is>
      </c>
      <c r="B330806" t="n">
        <v>1</v>
      </c>
    </row>
    <row r="330807">
      <c r="A330807" t="inlineStr">
        <is>
          <t>colorizings</t>
        </is>
      </c>
      <c r="B330807" t="n">
        <v>1</v>
      </c>
    </row>
    <row r="330808">
      <c r="A330808" t="inlineStr">
        <is>
          <t>obd4</t>
        </is>
      </c>
      <c r="B330808" t="n">
        <v>1</v>
      </c>
    </row>
    <row r="330809">
      <c r="A330809" t="inlineStr">
        <is>
          <t>recandms™</t>
        </is>
      </c>
      <c r="B330809" t="n">
        <v>1</v>
      </c>
    </row>
    <row r="330810">
      <c r="A330810" t="inlineStr">
        <is>
          <t>urboxes</t>
        </is>
      </c>
      <c r="B330810" t="n">
        <v>1</v>
      </c>
    </row>
    <row r="330811">
      <c r="A330811" t="inlineStr">
        <is>
          <t>endarrun</t>
        </is>
      </c>
      <c r="B330811" t="n">
        <v>1</v>
      </c>
    </row>
    <row r="330812">
      <c r="A330812" t="inlineStr">
        <is>
          <t>mcmitheer</t>
        </is>
      </c>
      <c r="B330812" t="n">
        <v>1</v>
      </c>
    </row>
    <row r="330813">
      <c r="A330813" t="inlineStr">
        <is>
          <t>utdistream</t>
        </is>
      </c>
      <c r="B330813" t="n">
        <v>1</v>
      </c>
    </row>
    <row r="330814">
      <c r="A330814" t="inlineStr">
        <is>
          <t>fromcloneings</t>
        </is>
      </c>
      <c r="B330814" t="n">
        <v>1</v>
      </c>
    </row>
    <row r="330815">
      <c r="A330815" t="inlineStr">
        <is>
          <t>toonder</t>
        </is>
      </c>
      <c r="B330815" t="n">
        <v>2</v>
      </c>
    </row>
    <row r="330816">
      <c r="A330816" t="inlineStr">
        <is>
          <t>wouldman</t>
        </is>
      </c>
      <c r="B330816" t="n">
        <v>1</v>
      </c>
    </row>
    <row r="330817">
      <c r="A330817" t="inlineStr">
        <is>
          <t>thoroughworks1939</t>
        </is>
      </c>
      <c r="B330817" t="n">
        <v>1</v>
      </c>
    </row>
    <row r="330818">
      <c r="A330818" t="inlineStr">
        <is>
          <t>schär</t>
        </is>
      </c>
      <c r="B330818" t="n">
        <v>2</v>
      </c>
    </row>
    <row r="330819">
      <c r="A330819" t="inlineStr">
        <is>
          <t>everyable</t>
        </is>
      </c>
      <c r="B330819" t="n">
        <v>1</v>
      </c>
    </row>
    <row r="330820">
      <c r="A330820" t="inlineStr">
        <is>
          <t>looydash</t>
        </is>
      </c>
      <c r="B330820" t="n">
        <v>1</v>
      </c>
    </row>
    <row r="330821">
      <c r="A330821" t="inlineStr">
        <is>
          <t>eidervy</t>
        </is>
      </c>
      <c r="B330821" t="n">
        <v>1</v>
      </c>
    </row>
    <row r="330822">
      <c r="A330822" t="inlineStr">
        <is>
          <t>venita</t>
        </is>
      </c>
      <c r="B330822" t="n">
        <v>1</v>
      </c>
    </row>
    <row r="330823">
      <c r="A330823" t="inlineStr">
        <is>
          <t>codeah</t>
        </is>
      </c>
      <c r="B330823" t="n">
        <v>1</v>
      </c>
    </row>
    <row r="330824">
      <c r="A330824" t="inlineStr">
        <is>
          <t>cinchetti</t>
        </is>
      </c>
      <c r="B330824" t="n">
        <v>1</v>
      </c>
    </row>
    <row r="330825">
      <c r="A330825" t="inlineStr">
        <is>
          <t>mdpobbf</t>
        </is>
      </c>
      <c r="B330825" t="n">
        <v>1</v>
      </c>
    </row>
    <row r="330826">
      <c r="A330826" t="inlineStr">
        <is>
          <t>tavernare</t>
        </is>
      </c>
      <c r="B330826" t="n">
        <v>1</v>
      </c>
    </row>
    <row r="330827">
      <c r="A330827" t="inlineStr">
        <is>
          <t>pressisons</t>
        </is>
      </c>
      <c r="B330827" t="n">
        <v>1</v>
      </c>
    </row>
    <row r="330828">
      <c r="A330828" t="inlineStr">
        <is>
          <t>asylumsj</t>
        </is>
      </c>
      <c r="B330828" t="n">
        <v>1</v>
      </c>
    </row>
    <row r="330829">
      <c r="A330829" t="inlineStr">
        <is>
          <t>terphond</t>
        </is>
      </c>
      <c r="B330829" t="n">
        <v>1</v>
      </c>
    </row>
    <row r="330830">
      <c r="A330830" t="inlineStr">
        <is>
          <t>stationurress</t>
        </is>
      </c>
      <c r="B330830" t="n">
        <v>1</v>
      </c>
    </row>
    <row r="330831">
      <c r="A330831" t="inlineStr">
        <is>
          <t>subiite</t>
        </is>
      </c>
      <c r="B330831" t="n">
        <v>1</v>
      </c>
    </row>
    <row r="330832">
      <c r="A330832" t="inlineStr">
        <is>
          <t>untwrecked</t>
        </is>
      </c>
      <c r="B330832" t="n">
        <v>1</v>
      </c>
    </row>
    <row r="330833">
      <c r="A330833" t="inlineStr">
        <is>
          <t>usula</t>
        </is>
      </c>
      <c r="B330833" t="n">
        <v>1</v>
      </c>
    </row>
    <row r="330834">
      <c r="A330834" t="inlineStr">
        <is>
          <t>ockding</t>
        </is>
      </c>
      <c r="B330834" t="n">
        <v>1</v>
      </c>
    </row>
    <row r="330835">
      <c r="A330835" t="inlineStr">
        <is>
          <t>½days</t>
        </is>
      </c>
      <c r="B330835" t="n">
        <v>1</v>
      </c>
    </row>
    <row r="330836">
      <c r="A330836" t="inlineStr">
        <is>
          <t>micksd</t>
        </is>
      </c>
      <c r="B330836" t="n">
        <v>1</v>
      </c>
    </row>
    <row r="330837">
      <c r="A330837" t="inlineStr">
        <is>
          <t>stayedp</t>
        </is>
      </c>
      <c r="B330837" t="n">
        <v>1</v>
      </c>
    </row>
    <row r="330838">
      <c r="A330838" t="inlineStr">
        <is>
          <t>newlearned</t>
        </is>
      </c>
      <c r="B330838" t="n">
        <v>1</v>
      </c>
    </row>
    <row r="330839">
      <c r="A330839" t="inlineStr">
        <is>
          <t>se032</t>
        </is>
      </c>
      <c r="B330839" t="n">
        <v>1</v>
      </c>
    </row>
    <row r="330840">
      <c r="A330840" t="inlineStr">
        <is>
          <t>mute0</t>
        </is>
      </c>
      <c r="B330840" t="n">
        <v>1</v>
      </c>
    </row>
    <row r="330841">
      <c r="A330841" t="inlineStr">
        <is>
          <t>robcorzate</t>
        </is>
      </c>
      <c r="B330841" t="n">
        <v>1</v>
      </c>
    </row>
    <row r="330842">
      <c r="A330842" t="inlineStr">
        <is>
          <t>excludedfrip</t>
        </is>
      </c>
      <c r="B330842" t="n">
        <v>1</v>
      </c>
    </row>
    <row r="330843">
      <c r="A330843" t="inlineStr">
        <is>
          <t>editiondust</t>
        </is>
      </c>
      <c r="B330843" t="n">
        <v>1</v>
      </c>
    </row>
    <row r="330844">
      <c r="A330844" t="inlineStr">
        <is>
          <t>toolsessie</t>
        </is>
      </c>
      <c r="B330844" t="n">
        <v>1</v>
      </c>
    </row>
    <row r="330845">
      <c r="A330845" t="inlineStr">
        <is>
          <t>builtve</t>
        </is>
      </c>
      <c r="B330845" t="n">
        <v>1</v>
      </c>
    </row>
    <row r="330846">
      <c r="A330846" t="inlineStr">
        <is>
          <t>semdle</t>
        </is>
      </c>
      <c r="B330846" t="n">
        <v>1</v>
      </c>
    </row>
    <row r="330847">
      <c r="A330847" t="inlineStr">
        <is>
          <t>usaspaperefunkfest</t>
        </is>
      </c>
      <c r="B330847" t="n">
        <v>1</v>
      </c>
    </row>
    <row r="330848">
      <c r="A330848" t="inlineStr">
        <is>
          <t>delwin</t>
        </is>
      </c>
      <c r="B330848" t="n">
        <v>1</v>
      </c>
    </row>
    <row r="330849">
      <c r="A330849" t="inlineStr">
        <is>
          <t>ht6d</t>
        </is>
      </c>
      <c r="B330849" t="n">
        <v>1</v>
      </c>
    </row>
    <row r="330850">
      <c r="A330850" t="inlineStr">
        <is>
          <t>charismamen</t>
        </is>
      </c>
      <c r="B330850" t="n">
        <v>1</v>
      </c>
    </row>
    <row r="330851">
      <c r="A330851" t="inlineStr">
        <is>
          <t>versionopen</t>
        </is>
      </c>
      <c r="B330851" t="n">
        <v>1</v>
      </c>
    </row>
    <row r="330852">
      <c r="A330852" t="inlineStr">
        <is>
          <t>ht6dypx</t>
        </is>
      </c>
      <c r="B330852" t="n">
        <v>1</v>
      </c>
    </row>
    <row r="330853">
      <c r="A330853" t="inlineStr">
        <is>
          <t>fletchertalk</t>
        </is>
      </c>
      <c r="B330853" t="n">
        <v>1</v>
      </c>
    </row>
    <row r="330854">
      <c r="A330854" t="inlineStr">
        <is>
          <t>coffeewhile</t>
        </is>
      </c>
      <c r="B330854" t="n">
        <v>1</v>
      </c>
    </row>
    <row r="330855">
      <c r="A330855" t="inlineStr">
        <is>
          <t>renewat</t>
        </is>
      </c>
      <c r="B330855" t="n">
        <v>2</v>
      </c>
    </row>
    <row r="330856">
      <c r="A330856" t="inlineStr">
        <is>
          <t>pdoloo</t>
        </is>
      </c>
      <c r="B330856" t="n">
        <v>1</v>
      </c>
    </row>
    <row r="330857">
      <c r="A330857" t="inlineStr">
        <is>
          <t>contributionssemdle</t>
        </is>
      </c>
      <c r="B330857" t="n">
        <v>1</v>
      </c>
    </row>
    <row r="330858">
      <c r="A330858" t="inlineStr">
        <is>
          <t>boatfish</t>
        </is>
      </c>
      <c r="B330858" t="n">
        <v>1</v>
      </c>
    </row>
    <row r="330859">
      <c r="A330859" t="inlineStr">
        <is>
          <t>descriptionsphv</t>
        </is>
      </c>
      <c r="B330859" t="n">
        <v>1</v>
      </c>
    </row>
    <row r="330860">
      <c r="A330860" t="inlineStr">
        <is>
          <t>syada</t>
        </is>
      </c>
      <c r="B330860" t="n">
        <v>1</v>
      </c>
    </row>
    <row r="330861">
      <c r="A330861" t="inlineStr">
        <is>
          <t>tricks·</t>
        </is>
      </c>
      <c r="B330861" t="n">
        <v>1</v>
      </c>
    </row>
    <row r="330862">
      <c r="A330862" t="inlineStr">
        <is>
          <t>performanceist</t>
        </is>
      </c>
      <c r="B330862" t="n">
        <v>2</v>
      </c>
    </row>
    <row r="330863">
      <c r="A330863" t="inlineStr">
        <is>
          <t>shipyardworks</t>
        </is>
      </c>
      <c r="B330863" t="n">
        <v>1</v>
      </c>
    </row>
    <row r="330864">
      <c r="A330864" t="inlineStr">
        <is>
          <t>vanlang</t>
        </is>
      </c>
      <c r="B330864" t="n">
        <v>1</v>
      </c>
    </row>
    <row r="330865">
      <c r="A330865" t="inlineStr">
        <is>
          <t>napters</t>
        </is>
      </c>
      <c r="B330865" t="n">
        <v>1</v>
      </c>
    </row>
    <row r="330866">
      <c r="A330866" t="inlineStr">
        <is>
          <t>okkho</t>
        </is>
      </c>
      <c r="B330866" t="n">
        <v>1</v>
      </c>
    </row>
    <row r="330867">
      <c r="A330867" t="inlineStr">
        <is>
          <t>davuensky</t>
        </is>
      </c>
      <c r="B330867" t="n">
        <v>1</v>
      </c>
    </row>
    <row r="330868">
      <c r="A330868" t="inlineStr">
        <is>
          <t>himadily</t>
        </is>
      </c>
      <c r="B330868" t="n">
        <v>1</v>
      </c>
    </row>
    <row r="330869">
      <c r="A330869" t="inlineStr">
        <is>
          <t>nordostin</t>
        </is>
      </c>
      <c r="B330869" t="n">
        <v>1</v>
      </c>
    </row>
    <row r="330870">
      <c r="A330870" t="inlineStr">
        <is>
          <t>prentiya</t>
        </is>
      </c>
      <c r="B330870" t="n">
        <v>1</v>
      </c>
    </row>
    <row r="330871">
      <c r="A330871" t="inlineStr">
        <is>
          <t>geduin</t>
        </is>
      </c>
      <c r="B330871" t="n">
        <v>1</v>
      </c>
    </row>
    <row r="330872">
      <c r="A330872" t="inlineStr">
        <is>
          <t>galumpwarbrasmeda</t>
        </is>
      </c>
      <c r="B330872" t="n">
        <v>1</v>
      </c>
    </row>
    <row r="330873">
      <c r="A330873" t="inlineStr">
        <is>
          <t>edmgrens</t>
        </is>
      </c>
      <c r="B330873" t="n">
        <v>1</v>
      </c>
    </row>
    <row r="330874">
      <c r="A330874" t="inlineStr">
        <is>
          <t>brandlegash</t>
        </is>
      </c>
      <c r="B330874" t="n">
        <v>1</v>
      </c>
    </row>
    <row r="330875">
      <c r="A330875" t="inlineStr">
        <is>
          <t>footcliff</t>
        </is>
      </c>
      <c r="B330875" t="n">
        <v>1</v>
      </c>
    </row>
    <row r="330876">
      <c r="A330876" t="inlineStr">
        <is>
          <t>bentonter</t>
        </is>
      </c>
      <c r="B330876" t="n">
        <v>1</v>
      </c>
    </row>
    <row r="330877">
      <c r="A330877" t="inlineStr">
        <is>
          <t>polesch</t>
        </is>
      </c>
      <c r="B330877" t="n">
        <v>1</v>
      </c>
    </row>
    <row r="330878">
      <c r="A330878" t="inlineStr">
        <is>
          <t>themmors</t>
        </is>
      </c>
      <c r="B330878" t="n">
        <v>1</v>
      </c>
    </row>
    <row r="330879">
      <c r="A330879" t="inlineStr">
        <is>
          <t>atheally</t>
        </is>
      </c>
      <c r="B330879" t="n">
        <v>1</v>
      </c>
    </row>
    <row r="330880">
      <c r="A330880" t="inlineStr">
        <is>
          <t>pharisex</t>
        </is>
      </c>
      <c r="B330880" t="n">
        <v>1</v>
      </c>
    </row>
    <row r="330881">
      <c r="A330881" t="inlineStr">
        <is>
          <t>peglite</t>
        </is>
      </c>
      <c r="B330881" t="n">
        <v>1</v>
      </c>
    </row>
    <row r="330882">
      <c r="A330882" t="inlineStr">
        <is>
          <t>incorrupts</t>
        </is>
      </c>
      <c r="B330882" t="n">
        <v>1</v>
      </c>
    </row>
    <row r="330883">
      <c r="A330883" t="inlineStr">
        <is>
          <t>deductable</t>
        </is>
      </c>
      <c r="B330883" t="n">
        <v>4</v>
      </c>
    </row>
    <row r="330884">
      <c r="A330884" t="inlineStr">
        <is>
          <t>tallyenailing</t>
        </is>
      </c>
      <c r="B330884" t="n">
        <v>1</v>
      </c>
    </row>
    <row r="330885">
      <c r="A330885" t="inlineStr">
        <is>
          <t>legpwn</t>
        </is>
      </c>
      <c r="B330885" t="n">
        <v>1</v>
      </c>
    </row>
    <row r="330886">
      <c r="A330886" t="inlineStr">
        <is>
          <t>nw3ve</t>
        </is>
      </c>
      <c r="B330886" t="n">
        <v>1</v>
      </c>
    </row>
    <row r="330887">
      <c r="A330887" t="inlineStr">
        <is>
          <t>trn2</t>
        </is>
      </c>
      <c r="B330887" t="n">
        <v>1</v>
      </c>
    </row>
    <row r="330888">
      <c r="A330888" t="inlineStr">
        <is>
          <t>nardee</t>
        </is>
      </c>
      <c r="B330888" t="n">
        <v>1</v>
      </c>
    </row>
    <row r="330889">
      <c r="A330889" t="inlineStr">
        <is>
          <t>wennberger</t>
        </is>
      </c>
      <c r="B330889" t="n">
        <v>1</v>
      </c>
    </row>
    <row r="330890">
      <c r="A330890" t="inlineStr">
        <is>
          <t>prileview</t>
        </is>
      </c>
      <c r="B330890" t="n">
        <v>1</v>
      </c>
    </row>
    <row r="330891">
      <c r="A330891" t="inlineStr">
        <is>
          <t>crospor</t>
        </is>
      </c>
      <c r="B330891" t="n">
        <v>1</v>
      </c>
    </row>
    <row r="330892">
      <c r="A330892" t="inlineStr">
        <is>
          <t>contractaccg</t>
        </is>
      </c>
      <c r="B330892" t="n">
        <v>1</v>
      </c>
    </row>
    <row r="330893">
      <c r="A330893" t="inlineStr">
        <is>
          <t>dreadmonger</t>
        </is>
      </c>
      <c r="B330893" t="n">
        <v>1</v>
      </c>
    </row>
    <row r="330894">
      <c r="A330894" t="inlineStr">
        <is>
          <t>orbnet</t>
        </is>
      </c>
      <c r="B330894" t="n">
        <v>1</v>
      </c>
    </row>
    <row r="330895">
      <c r="A330895" t="inlineStr">
        <is>
          <t>kozarski</t>
        </is>
      </c>
      <c r="B330895" t="n">
        <v>1</v>
      </c>
    </row>
    <row r="330896">
      <c r="A330896" t="inlineStr">
        <is>
          <t>hammex</t>
        </is>
      </c>
      <c r="B330896" t="n">
        <v>1</v>
      </c>
    </row>
    <row r="330897">
      <c r="A330897" t="inlineStr">
        <is>
          <t>uberbows</t>
        </is>
      </c>
      <c r="B330897" t="n">
        <v>1</v>
      </c>
    </row>
    <row r="330898">
      <c r="A330898" t="inlineStr">
        <is>
          <t>wscjl</t>
        </is>
      </c>
      <c r="B330898" t="n">
        <v>1</v>
      </c>
    </row>
    <row r="330899">
      <c r="A330899" t="inlineStr">
        <is>
          <t>lleplasm</t>
        </is>
      </c>
      <c r="B330899" t="n">
        <v>1</v>
      </c>
    </row>
    <row r="330900">
      <c r="A330900" t="inlineStr">
        <is>
          <t>infertilizer</t>
        </is>
      </c>
      <c r="B330900" t="n">
        <v>1</v>
      </c>
    </row>
    <row r="330901">
      <c r="A330901" t="inlineStr">
        <is>
          <t>hrexx</t>
        </is>
      </c>
      <c r="B330901" t="n">
        <v>1</v>
      </c>
    </row>
    <row r="330902">
      <c r="A330902" t="inlineStr">
        <is>
          <t>naugur</t>
        </is>
      </c>
      <c r="B330902" t="n">
        <v>1</v>
      </c>
    </row>
    <row r="330903">
      <c r="A330903" t="inlineStr">
        <is>
          <t>dreality</t>
        </is>
      </c>
      <c r="B330903" t="n">
        <v>1</v>
      </c>
    </row>
    <row r="330904">
      <c r="A330904" t="inlineStr">
        <is>
          <t>rambofx</t>
        </is>
      </c>
      <c r="B330904" t="n">
        <v>1</v>
      </c>
    </row>
    <row r="330905">
      <c r="A330905" t="inlineStr">
        <is>
          <t>ogmain</t>
        </is>
      </c>
      <c r="B330905" t="n">
        <v>1</v>
      </c>
    </row>
    <row r="330906">
      <c r="A330906" t="inlineStr">
        <is>
          <t>1ouzpts</t>
        </is>
      </c>
      <c r="B330906" t="n">
        <v>1</v>
      </c>
    </row>
    <row r="330907">
      <c r="A330907" t="inlineStr">
        <is>
          <t>baldell</t>
        </is>
      </c>
      <c r="B330907" t="n">
        <v>1</v>
      </c>
    </row>
    <row r="330908">
      <c r="A330908" t="inlineStr">
        <is>
          <t>jazzies</t>
        </is>
      </c>
      <c r="B330908" t="n">
        <v>1</v>
      </c>
    </row>
    <row r="330909">
      <c r="A330909" t="inlineStr">
        <is>
          <t>bacacama</t>
        </is>
      </c>
      <c r="B330909" t="n">
        <v>1</v>
      </c>
    </row>
    <row r="330910">
      <c r="A330910" t="inlineStr">
        <is>
          <t>testout</t>
        </is>
      </c>
      <c r="B330910" t="n">
        <v>1</v>
      </c>
    </row>
    <row r="330911">
      <c r="A330911" t="inlineStr">
        <is>
          <t>srressed</t>
        </is>
      </c>
      <c r="B330911" t="n">
        <v>1</v>
      </c>
    </row>
    <row r="330912">
      <c r="A330912" t="inlineStr">
        <is>
          <t>kovani</t>
        </is>
      </c>
      <c r="B330912" t="n">
        <v>1</v>
      </c>
    </row>
    <row r="330913">
      <c r="A330913" t="inlineStr">
        <is>
          <t>commoland</t>
        </is>
      </c>
      <c r="B330913" t="n">
        <v>1</v>
      </c>
    </row>
    <row r="330914">
      <c r="A330914" t="inlineStr">
        <is>
          <t>fingermeat</t>
        </is>
      </c>
      <c r="B330914" t="n">
        <v>1</v>
      </c>
    </row>
    <row r="330915">
      <c r="A330915" t="inlineStr">
        <is>
          <t>shakeed</t>
        </is>
      </c>
      <c r="B330915" t="n">
        <v>1</v>
      </c>
    </row>
    <row r="330916">
      <c r="A330916" t="inlineStr">
        <is>
          <t>tabsimoku</t>
        </is>
      </c>
      <c r="B330916" t="n">
        <v>1</v>
      </c>
    </row>
    <row r="330917">
      <c r="A330917" t="inlineStr">
        <is>
          <t>voessen</t>
        </is>
      </c>
      <c r="B330917" t="n">
        <v>1</v>
      </c>
    </row>
    <row r="330918">
      <c r="A330918" t="inlineStr">
        <is>
          <t>linpress</t>
        </is>
      </c>
      <c r="B330918" t="n">
        <v>1</v>
      </c>
    </row>
    <row r="330919">
      <c r="A330919" t="inlineStr">
        <is>
          <t>sucani</t>
        </is>
      </c>
      <c r="B330919" t="n">
        <v>1</v>
      </c>
    </row>
    <row r="330920">
      <c r="A330920" t="inlineStr">
        <is>
          <t>minkaère</t>
        </is>
      </c>
      <c r="B330920" t="n">
        <v>1</v>
      </c>
    </row>
    <row r="330921">
      <c r="A330921" t="inlineStr">
        <is>
          <t>bogeikigort</t>
        </is>
      </c>
      <c r="B330921" t="n">
        <v>1</v>
      </c>
    </row>
    <row r="330922">
      <c r="A330922" t="inlineStr">
        <is>
          <t>rybolovyn</t>
        </is>
      </c>
      <c r="B330922" t="n">
        <v>1</v>
      </c>
    </row>
    <row r="330923">
      <c r="A330923" t="inlineStr">
        <is>
          <t>mprowntinth</t>
        </is>
      </c>
      <c r="B330923" t="n">
        <v>1</v>
      </c>
    </row>
    <row r="330924">
      <c r="A330924" t="inlineStr">
        <is>
          <t>cafestro</t>
        </is>
      </c>
      <c r="B330924" t="n">
        <v>1</v>
      </c>
    </row>
    <row r="330925">
      <c r="A330925" t="inlineStr">
        <is>
          <t>tranquip</t>
        </is>
      </c>
      <c r="B330925" t="n">
        <v>1</v>
      </c>
    </row>
    <row r="330926">
      <c r="A330926" t="inlineStr">
        <is>
          <t>folkenflas</t>
        </is>
      </c>
      <c r="B330926" t="n">
        <v>1</v>
      </c>
    </row>
    <row r="330927">
      <c r="A330927" t="inlineStr">
        <is>
          <t>snubnleave</t>
        </is>
      </c>
      <c r="B330927" t="n">
        <v>1</v>
      </c>
    </row>
    <row r="330928">
      <c r="A330928" t="inlineStr">
        <is>
          <t>merchantsharjar</t>
        </is>
      </c>
      <c r="B330928" t="n">
        <v>1</v>
      </c>
    </row>
    <row r="330929">
      <c r="A330929" t="inlineStr">
        <is>
          <t>9327</t>
        </is>
      </c>
      <c r="B330929" t="n">
        <v>1</v>
      </c>
    </row>
    <row r="330930">
      <c r="A330930" t="inlineStr">
        <is>
          <t>baseballits</t>
        </is>
      </c>
      <c r="B330930" t="n">
        <v>1</v>
      </c>
    </row>
    <row r="330931">
      <c r="A330931" t="inlineStr">
        <is>
          <t>freddiemingersmareef</t>
        </is>
      </c>
      <c r="B330931" t="n">
        <v>1</v>
      </c>
    </row>
    <row r="330932">
      <c r="A330932" t="inlineStr">
        <is>
          <t>oanu</t>
        </is>
      </c>
      <c r="B330932" t="n">
        <v>1</v>
      </c>
    </row>
    <row r="330933">
      <c r="A330933" t="inlineStr">
        <is>
          <t>tiplinesgrenthedaily</t>
        </is>
      </c>
      <c r="B330933" t="n">
        <v>1</v>
      </c>
    </row>
    <row r="330934">
      <c r="A330934" t="inlineStr">
        <is>
          <t>celebrordness</t>
        </is>
      </c>
      <c r="B330934" t="n">
        <v>1</v>
      </c>
    </row>
    <row r="330935">
      <c r="A330935" t="inlineStr">
        <is>
          <t>ricchiato</t>
        </is>
      </c>
      <c r="B330935" t="n">
        <v>1</v>
      </c>
    </row>
    <row r="330936">
      <c r="A330936" t="inlineStr">
        <is>
          <t>onemselves</t>
        </is>
      </c>
      <c r="B330936" t="n">
        <v>1</v>
      </c>
    </row>
    <row r="330937">
      <c r="A330937" t="inlineStr">
        <is>
          <t>cziad</t>
        </is>
      </c>
      <c r="B330937" t="n">
        <v>1</v>
      </c>
    </row>
    <row r="330938">
      <c r="A330938" t="inlineStr">
        <is>
          <t>chrisszyk</t>
        </is>
      </c>
      <c r="B330938" t="n">
        <v>1</v>
      </c>
    </row>
    <row r="330939">
      <c r="A330939" t="inlineStr">
        <is>
          <t>comuscarsportschicago</t>
        </is>
      </c>
      <c r="B330939" t="n">
        <v>1</v>
      </c>
    </row>
    <row r="330940">
      <c r="A330940" t="inlineStr">
        <is>
          <t>hodoya</t>
        </is>
      </c>
      <c r="B330940" t="n">
        <v>1</v>
      </c>
    </row>
    <row r="330941">
      <c r="A330941" t="inlineStr">
        <is>
          <t>dempedules</t>
        </is>
      </c>
      <c r="B330941" t="n">
        <v>1</v>
      </c>
    </row>
    <row r="330942">
      <c r="A330942" t="inlineStr">
        <is>
          <t>multirural</t>
        </is>
      </c>
      <c r="B330942" t="n">
        <v>1</v>
      </c>
    </row>
    <row r="330943">
      <c r="A330943" t="inlineStr">
        <is>
          <t>noonapril</t>
        </is>
      </c>
      <c r="B330943" t="n">
        <v>1</v>
      </c>
    </row>
    <row r="330944">
      <c r="A330944" t="inlineStr">
        <is>
          <t>summitsportscutney</t>
        </is>
      </c>
      <c r="B330944" t="n">
        <v>1</v>
      </c>
    </row>
    <row r="330945">
      <c r="A330945" t="inlineStr">
        <is>
          <t>infogrenthedaily</t>
        </is>
      </c>
      <c r="B330945" t="n">
        <v>1</v>
      </c>
    </row>
    <row r="330946">
      <c r="A330946" t="inlineStr">
        <is>
          <t>infneel</t>
        </is>
      </c>
      <c r="B330946" t="n">
        <v>1</v>
      </c>
    </row>
    <row r="330947">
      <c r="A330947" t="inlineStr">
        <is>
          <t>dirtgame</t>
        </is>
      </c>
      <c r="B330947" t="n">
        <v>1</v>
      </c>
    </row>
    <row r="330948">
      <c r="A330948" t="inlineStr">
        <is>
          <t>panelified</t>
        </is>
      </c>
      <c r="B330948" t="n">
        <v>1</v>
      </c>
    </row>
    <row r="330949">
      <c r="A330949" t="inlineStr">
        <is>
          <t>httpricklette</t>
        </is>
      </c>
      <c r="B330949" t="n">
        <v>1</v>
      </c>
    </row>
    <row r="330950">
      <c r="A330950" t="inlineStr">
        <is>
          <t>ogpress</t>
        </is>
      </c>
      <c r="B330950" t="n">
        <v>1</v>
      </c>
    </row>
    <row r="330951">
      <c r="A330951" t="inlineStr">
        <is>
          <t>newensland</t>
        </is>
      </c>
      <c r="B330951" t="n">
        <v>1</v>
      </c>
    </row>
    <row r="330952">
      <c r="A330952" t="inlineStr">
        <is>
          <t>71916</t>
        </is>
      </c>
      <c r="B330952" t="n">
        <v>1</v>
      </c>
    </row>
    <row r="330953">
      <c r="A330953" t="inlineStr">
        <is>
          <t>cromllington</t>
        </is>
      </c>
      <c r="B330953" t="n">
        <v>1</v>
      </c>
    </row>
    <row r="330954">
      <c r="A330954" t="inlineStr">
        <is>
          <t>f14847</t>
        </is>
      </c>
      <c r="B330954" t="n">
        <v>1</v>
      </c>
    </row>
    <row r="330955">
      <c r="A330955" t="inlineStr">
        <is>
          <t>10439428</t>
        </is>
      </c>
      <c r="B330955" t="n">
        <v>1</v>
      </c>
    </row>
    <row r="330956">
      <c r="A330956" t="inlineStr">
        <is>
          <t>10439631</t>
        </is>
      </c>
      <c r="B330956" t="n">
        <v>1</v>
      </c>
    </row>
    <row r="330957">
      <c r="A330957" t="inlineStr">
        <is>
          <t>color_pewter1</t>
        </is>
      </c>
      <c r="B330957" t="n">
        <v>1</v>
      </c>
    </row>
    <row r="330958">
      <c r="A330958" t="inlineStr">
        <is>
          <t>color_ice_white1</t>
        </is>
      </c>
      <c r="B330958" t="n">
        <v>1</v>
      </c>
    </row>
    <row r="330959">
      <c r="A330959" t="inlineStr">
        <is>
          <t>10439429</t>
        </is>
      </c>
      <c r="B330959" t="n">
        <v>1</v>
      </c>
    </row>
    <row r="330960">
      <c r="A330960" t="inlineStr">
        <is>
          <t>10439633</t>
        </is>
      </c>
      <c r="B330960" t="n">
        <v>1</v>
      </c>
    </row>
    <row r="330961">
      <c r="A330961" t="inlineStr">
        <is>
          <t>10439632</t>
        </is>
      </c>
      <c r="B330961" t="n">
        <v>1</v>
      </c>
    </row>
    <row r="330962">
      <c r="A330962" t="inlineStr">
        <is>
          <t>color_rose</t>
        </is>
      </c>
      <c r="B330962" t="n">
        <v>1</v>
      </c>
    </row>
    <row r="330963">
      <c r="A330963" t="inlineStr">
        <is>
          <t>10439527</t>
        </is>
      </c>
      <c r="B330963" t="n">
        <v>1</v>
      </c>
    </row>
    <row r="330964">
      <c r="A330964" t="inlineStr">
        <is>
          <t>10111367</t>
        </is>
      </c>
      <c r="B330964" t="n">
        <v>1</v>
      </c>
    </row>
    <row r="330965">
      <c r="A330965" t="inlineStr">
        <is>
          <t>size_262</t>
        </is>
      </c>
      <c r="B330965" t="n">
        <v>1</v>
      </c>
    </row>
    <row r="330966">
      <c r="A330966" t="inlineStr">
        <is>
          <t>aafaymono</t>
        </is>
      </c>
      <c r="B330966" t="n">
        <v>1</v>
      </c>
    </row>
    <row r="330967">
      <c r="A330967" t="inlineStr">
        <is>
          <t>steapi</t>
        </is>
      </c>
      <c r="B330967" t="n">
        <v>1</v>
      </c>
    </row>
    <row r="330968">
      <c r="A330968" t="inlineStr">
        <is>
          <t>superceased</t>
        </is>
      </c>
      <c r="B330968" t="n">
        <v>1</v>
      </c>
    </row>
    <row r="330969">
      <c r="A330969" t="inlineStr">
        <is>
          <t>quidditchvocoder</t>
        </is>
      </c>
      <c r="B330969" t="n">
        <v>1</v>
      </c>
    </row>
    <row r="330970">
      <c r="A330970" t="inlineStr">
        <is>
          <t>incognitopower</t>
        </is>
      </c>
      <c r="B330970" t="n">
        <v>1</v>
      </c>
    </row>
    <row r="330971">
      <c r="A330971" t="inlineStr">
        <is>
          <t>900vr</t>
        </is>
      </c>
      <c r="B330971" t="n">
        <v>1</v>
      </c>
    </row>
    <row r="330972">
      <c r="A330972" t="inlineStr">
        <is>
          <t>couchclub</t>
        </is>
      </c>
      <c r="B330972" t="n">
        <v>1</v>
      </c>
    </row>
    <row r="330973">
      <c r="A330973" t="inlineStr">
        <is>
          <t>showlabmix</t>
        </is>
      </c>
      <c r="B330973" t="n">
        <v>1</v>
      </c>
    </row>
    <row r="330974">
      <c r="A330974" t="inlineStr">
        <is>
          <t>calcarea</t>
        </is>
      </c>
      <c r="B330974" t="n">
        <v>1</v>
      </c>
    </row>
    <row r="330975">
      <c r="A330975" t="inlineStr">
        <is>
          <t>drug2012anced</t>
        </is>
      </c>
      <c r="B330975" t="n">
        <v>1</v>
      </c>
    </row>
    <row r="330976">
      <c r="A330976" t="inlineStr">
        <is>
          <t>laurytes</t>
        </is>
      </c>
      <c r="B330976" t="n">
        <v>1</v>
      </c>
    </row>
    <row r="330977">
      <c r="A330977" t="inlineStr">
        <is>
          <t>dueliddle</t>
        </is>
      </c>
      <c r="B330977" t="n">
        <v>1</v>
      </c>
    </row>
    <row r="330978">
      <c r="A330978" t="inlineStr">
        <is>
          <t>langownark</t>
        </is>
      </c>
      <c r="B330978" t="n">
        <v>1</v>
      </c>
    </row>
    <row r="330979">
      <c r="A330979" t="inlineStr">
        <is>
          <t>didab</t>
        </is>
      </c>
      <c r="B330979" t="n">
        <v>1</v>
      </c>
    </row>
    <row r="330980">
      <c r="A330980" t="inlineStr">
        <is>
          <t>bunnct</t>
        </is>
      </c>
      <c r="B330980" t="n">
        <v>1</v>
      </c>
    </row>
    <row r="330981">
      <c r="A330981" t="inlineStr">
        <is>
          <t>furbur</t>
        </is>
      </c>
      <c r="B330981" t="n">
        <v>1</v>
      </c>
    </row>
    <row r="330982">
      <c r="A330982" t="inlineStr">
        <is>
          <t>crieee</t>
        </is>
      </c>
      <c r="B330982" t="n">
        <v>1</v>
      </c>
    </row>
    <row r="330983">
      <c r="A330983" t="inlineStr">
        <is>
          <t>quanayengesia</t>
        </is>
      </c>
      <c r="B330983" t="n">
        <v>1</v>
      </c>
    </row>
    <row r="330984">
      <c r="A330984" t="inlineStr">
        <is>
          <t>louobw</t>
        </is>
      </c>
      <c r="B330984" t="n">
        <v>1</v>
      </c>
    </row>
    <row r="330985">
      <c r="A330985" t="inlineStr">
        <is>
          <t>shamefucked</t>
        </is>
      </c>
      <c r="B330985" t="n">
        <v>1</v>
      </c>
    </row>
    <row r="330986">
      <c r="A330986" t="inlineStr">
        <is>
          <t>8o50</t>
        </is>
      </c>
      <c r="B330986" t="n">
        <v>1</v>
      </c>
    </row>
    <row r="330987">
      <c r="A330987" t="inlineStr">
        <is>
          <t>pinkeen</t>
        </is>
      </c>
      <c r="B330987" t="n">
        <v>1</v>
      </c>
    </row>
    <row r="330988">
      <c r="A330988" t="inlineStr">
        <is>
          <t>nsfwflute</t>
        </is>
      </c>
      <c r="B330988" t="n">
        <v>1</v>
      </c>
    </row>
    <row r="330989">
      <c r="A330989" t="inlineStr">
        <is>
          <t>consio</t>
        </is>
      </c>
      <c r="B330989" t="n">
        <v>1</v>
      </c>
    </row>
    <row r="330990">
      <c r="A330990" t="inlineStr">
        <is>
          <t>traintracks</t>
        </is>
      </c>
      <c r="B330990" t="n">
        <v>1</v>
      </c>
    </row>
    <row r="330991">
      <c r="A330991" t="inlineStr">
        <is>
          <t>vrvrag00</t>
        </is>
      </c>
      <c r="B330991" t="n">
        <v>1</v>
      </c>
    </row>
    <row r="330992">
      <c r="A330992" t="inlineStr">
        <is>
          <t>watercharging</t>
        </is>
      </c>
      <c r="B330992" t="n">
        <v>1</v>
      </c>
    </row>
    <row r="330993">
      <c r="A330993" t="inlineStr">
        <is>
          <t>liferating</t>
        </is>
      </c>
      <c r="B330993" t="n">
        <v>1</v>
      </c>
    </row>
    <row r="330994">
      <c r="A330994" t="inlineStr">
        <is>
          <t>150beds</t>
        </is>
      </c>
      <c r="B330994" t="n">
        <v>1</v>
      </c>
    </row>
    <row r="330995">
      <c r="A330995" t="inlineStr">
        <is>
          <t>たかった</t>
        </is>
      </c>
      <c r="B330995" t="n">
        <v>1</v>
      </c>
    </row>
    <row r="330996">
      <c r="A330996" t="inlineStr">
        <is>
          <t>101equip</t>
        </is>
      </c>
      <c r="B330996" t="n">
        <v>1</v>
      </c>
    </row>
    <row r="330997">
      <c r="A330997" t="inlineStr">
        <is>
          <t>omnipost</t>
        </is>
      </c>
      <c r="B330997" t="n">
        <v>1</v>
      </c>
    </row>
    <row r="330998">
      <c r="A330998" t="inlineStr">
        <is>
          <t>hooklist</t>
        </is>
      </c>
      <c r="B330998" t="n">
        <v>1</v>
      </c>
    </row>
    <row r="330999">
      <c r="A330999" t="inlineStr">
        <is>
          <t>magicvision</t>
        </is>
      </c>
      <c r="B330999" t="n">
        <v>1</v>
      </c>
    </row>
    <row r="331000">
      <c r="A331000" t="inlineStr">
        <is>
          <t>2500g</t>
        </is>
      </c>
      <c r="B331000" t="n">
        <v>1</v>
      </c>
    </row>
    <row r="331001">
      <c r="A331001" t="inlineStr">
        <is>
          <t>5basics</t>
        </is>
      </c>
      <c r="B331001" t="n">
        <v>1</v>
      </c>
    </row>
    <row r="331002">
      <c r="A331002" t="inlineStr">
        <is>
          <t>吗方問本は及せ、心しますで追いた成继すと予</t>
        </is>
      </c>
      <c r="B331002" t="n">
        <v>1</v>
      </c>
    </row>
    <row r="331003">
      <c r="A331003" t="inlineStr">
        <is>
          <t>shūhei</t>
        </is>
      </c>
      <c r="B331003" t="n">
        <v>1</v>
      </c>
    </row>
    <row r="331004">
      <c r="A331004" t="inlineStr">
        <is>
          <t>tymato</t>
        </is>
      </c>
      <c r="B331004" t="n">
        <v>1</v>
      </c>
    </row>
    <row r="331005">
      <c r="A331005" t="inlineStr">
        <is>
          <t>ぬ子するよ</t>
        </is>
      </c>
      <c r="B331005" t="n">
        <v>1</v>
      </c>
    </row>
    <row r="331006">
      <c r="A331006" t="inlineStr">
        <is>
          <t>softmike</t>
        </is>
      </c>
      <c r="B331006" t="n">
        <v>1</v>
      </c>
    </row>
    <row r="331007">
      <c r="A331007" t="inlineStr">
        <is>
          <t>bellbauffs</t>
        </is>
      </c>
      <c r="B331007" t="n">
        <v>1</v>
      </c>
    </row>
    <row r="331008">
      <c r="A331008" t="inlineStr">
        <is>
          <t>comhzh1pg</t>
        </is>
      </c>
      <c r="B331008" t="n">
        <v>1</v>
      </c>
    </row>
    <row r="331009">
      <c r="A331009" t="inlineStr">
        <is>
          <t>£18b</t>
        </is>
      </c>
      <c r="B331009" t="n">
        <v>1</v>
      </c>
    </row>
    <row r="331010">
      <c r="A331010" t="inlineStr">
        <is>
          <t>次間で伝説の畊らなくなるけます。</t>
        </is>
      </c>
      <c r="B331010" t="n">
        <v>1</v>
      </c>
    </row>
    <row r="331011">
      <c r="A331011" t="inlineStr">
        <is>
          <t>rinzō</t>
        </is>
      </c>
      <c r="B331011" t="n">
        <v>1</v>
      </c>
    </row>
    <row r="331012">
      <c r="A331012" t="inlineStr">
        <is>
          <t>futileing</t>
        </is>
      </c>
      <c r="B331012" t="n">
        <v>1</v>
      </c>
    </row>
    <row r="331013">
      <c r="A331013" t="inlineStr">
        <is>
          <t>bballshroom</t>
        </is>
      </c>
      <c r="B331013" t="n">
        <v>1</v>
      </c>
    </row>
    <row r="331014">
      <c r="A331014" t="inlineStr">
        <is>
          <t>akoma5</t>
        </is>
      </c>
      <c r="B331014" t="n">
        <v>1</v>
      </c>
    </row>
    <row r="331015">
      <c r="A331015" t="inlineStr">
        <is>
          <t>roundlining</t>
        </is>
      </c>
      <c r="B331015" t="n">
        <v>1</v>
      </c>
    </row>
    <row r="331016">
      <c r="A331016" t="inlineStr">
        <is>
          <t>gunsskills</t>
        </is>
      </c>
      <c r="B331016" t="n">
        <v>1</v>
      </c>
    </row>
    <row r="331017">
      <c r="A331017" t="inlineStr">
        <is>
          <t>comprofiles7656119806371763</t>
        </is>
      </c>
      <c r="B331017" t="n">
        <v>1</v>
      </c>
    </row>
    <row r="331018">
      <c r="A331018" t="inlineStr">
        <is>
          <t>stunspell</t>
        </is>
      </c>
      <c r="B331018" t="n">
        <v>1</v>
      </c>
    </row>
    <row r="331019">
      <c r="A331019" t="inlineStr">
        <is>
          <t>powerstrength</t>
        </is>
      </c>
      <c r="B331019" t="n">
        <v>1</v>
      </c>
    </row>
    <row r="331020">
      <c r="A331020" t="inlineStr">
        <is>
          <t>†・</t>
        </is>
      </c>
      <c r="B331020" t="n">
        <v>1</v>
      </c>
    </row>
    <row r="331021">
      <c r="A331021" t="inlineStr">
        <is>
          <t>tohsaka752</t>
        </is>
      </c>
      <c r="B331021" t="n">
        <v>1</v>
      </c>
    </row>
    <row r="331022">
      <c r="A331022" t="inlineStr">
        <is>
          <t>585gbridge</t>
        </is>
      </c>
      <c r="B331022" t="n">
        <v>1</v>
      </c>
    </row>
    <row r="331023">
      <c r="A331023" t="inlineStr">
        <is>
          <t>3月仁が従た感じれた日本の声用が目り、いって溺気電電は心したをした必要を線言、也譈なんと命期友回を作成继、一緒に国内些であるとサッケミンです。</t>
        </is>
      </c>
      <c r="B331023" t="n">
        <v>1</v>
      </c>
    </row>
    <row r="331024">
      <c r="A331024" t="inlineStr">
        <is>
          <t>bigmulin</t>
        </is>
      </c>
      <c r="B331024" t="n">
        <v>1</v>
      </c>
    </row>
    <row r="331025">
      <c r="A331025" t="inlineStr">
        <is>
          <t>foeties</t>
        </is>
      </c>
      <c r="B331025" t="n">
        <v>1</v>
      </c>
    </row>
    <row r="331026">
      <c r="A331026" t="inlineStr">
        <is>
          <t>tmspas</t>
        </is>
      </c>
      <c r="B331026" t="n">
        <v>1</v>
      </c>
    </row>
    <row r="331027">
      <c r="A331027" t="inlineStr">
        <is>
          <t>miakimmel</t>
        </is>
      </c>
      <c r="B331027" t="n">
        <v>1</v>
      </c>
    </row>
    <row r="331028">
      <c r="A331028" t="inlineStr">
        <is>
          <t>arlynn</t>
        </is>
      </c>
      <c r="B331028" t="n">
        <v>1</v>
      </c>
    </row>
    <row r="331029">
      <c r="A331029" t="inlineStr">
        <is>
          <t>jizangs</t>
        </is>
      </c>
      <c r="B331029" t="n">
        <v>1</v>
      </c>
    </row>
    <row r="331030">
      <c r="A331030" t="inlineStr">
        <is>
          <t>percentscenerickery</t>
        </is>
      </c>
      <c r="B331030" t="n">
        <v>1</v>
      </c>
    </row>
    <row r="331031">
      <c r="A331031" t="inlineStr">
        <is>
          <t>jefaista</t>
        </is>
      </c>
      <c r="B331031" t="n">
        <v>1</v>
      </c>
    </row>
    <row r="331032">
      <c r="A331032" t="inlineStr">
        <is>
          <t>patitribual</t>
        </is>
      </c>
      <c r="B331032" t="n">
        <v>1</v>
      </c>
    </row>
    <row r="331033">
      <c r="A331033" t="inlineStr">
        <is>
          <t>halfpills</t>
        </is>
      </c>
      <c r="B331033" t="n">
        <v>1</v>
      </c>
    </row>
    <row r="331034">
      <c r="A331034" t="inlineStr">
        <is>
          <t>abuseirresponsibility</t>
        </is>
      </c>
      <c r="B331034" t="n">
        <v>1</v>
      </c>
    </row>
    <row r="331035">
      <c r="A331035" t="inlineStr">
        <is>
          <t>breakersayer</t>
        </is>
      </c>
      <c r="B331035" t="n">
        <v>1</v>
      </c>
    </row>
    <row r="331036">
      <c r="A331036" t="inlineStr">
        <is>
          <t>appronise</t>
        </is>
      </c>
      <c r="B331036" t="n">
        <v>1</v>
      </c>
    </row>
    <row r="331037">
      <c r="A331037" t="inlineStr">
        <is>
          <t>novelseller</t>
        </is>
      </c>
      <c r="B331037" t="n">
        <v>1</v>
      </c>
    </row>
    <row r="331038">
      <c r="A331038" t="inlineStr">
        <is>
          <t>guzzlering</t>
        </is>
      </c>
      <c r="B331038" t="n">
        <v>1</v>
      </c>
    </row>
    <row r="331039">
      <c r="A331039" t="inlineStr">
        <is>
          <t>shots—ohio</t>
        </is>
      </c>
      <c r="B331039" t="n">
        <v>1</v>
      </c>
    </row>
    <row r="331040">
      <c r="A331040" t="inlineStr">
        <is>
          <t>fundamentalist–</t>
        </is>
      </c>
      <c r="B331040" t="n">
        <v>1</v>
      </c>
    </row>
    <row r="331041">
      <c r="A331041" t="inlineStr">
        <is>
          <t>ateista</t>
        </is>
      </c>
      <c r="B331041" t="n">
        <v>1</v>
      </c>
    </row>
    <row r="331042">
      <c r="A331042" t="inlineStr">
        <is>
          <t>chillwa</t>
        </is>
      </c>
      <c r="B331042" t="n">
        <v>1</v>
      </c>
    </row>
    <row r="331043">
      <c r="A331043" t="inlineStr">
        <is>
          <t>kphthal</t>
        </is>
      </c>
      <c r="B331043" t="n">
        <v>1</v>
      </c>
    </row>
    <row r="331044">
      <c r="A331044" t="inlineStr">
        <is>
          <t>goalc</t>
        </is>
      </c>
      <c r="B331044" t="n">
        <v>1</v>
      </c>
    </row>
    <row r="331045">
      <c r="A331045" t="inlineStr">
        <is>
          <t>sojar</t>
        </is>
      </c>
      <c r="B331045" t="n">
        <v>1</v>
      </c>
    </row>
    <row r="331046">
      <c r="A331046" t="inlineStr">
        <is>
          <t>pietzano</t>
        </is>
      </c>
      <c r="B331046" t="n">
        <v>1</v>
      </c>
    </row>
    <row r="331047">
      <c r="A331047" t="inlineStr">
        <is>
          <t>khameralusa</t>
        </is>
      </c>
      <c r="B331047" t="n">
        <v>1</v>
      </c>
    </row>
    <row r="331048">
      <c r="A331048" t="inlineStr">
        <is>
          <t>centerforward</t>
        </is>
      </c>
      <c r="B331048" t="n">
        <v>3</v>
      </c>
    </row>
    <row r="331049">
      <c r="A331049" t="inlineStr">
        <is>
          <t>pitch5</t>
        </is>
      </c>
      <c r="B331049" t="n">
        <v>1</v>
      </c>
    </row>
    <row r="331050">
      <c r="A331050" t="inlineStr">
        <is>
          <t>mnva</t>
        </is>
      </c>
      <c r="B331050" t="n">
        <v>1</v>
      </c>
    </row>
    <row r="331051">
      <c r="A331051" t="inlineStr">
        <is>
          <t>goalstuff</t>
        </is>
      </c>
      <c r="B331051" t="n">
        <v>1</v>
      </c>
    </row>
    <row r="331052">
      <c r="A331052" t="inlineStr">
        <is>
          <t>krkul</t>
        </is>
      </c>
      <c r="B331052" t="n">
        <v>1</v>
      </c>
    </row>
    <row r="331053">
      <c r="A331053" t="inlineStr">
        <is>
          <t>personurches</t>
        </is>
      </c>
      <c r="B331053" t="n">
        <v>1</v>
      </c>
    </row>
    <row r="331054">
      <c r="A331054" t="inlineStr">
        <is>
          <t>crimchi</t>
        </is>
      </c>
      <c r="B331054" t="n">
        <v>1</v>
      </c>
    </row>
    <row r="331055">
      <c r="A331055" t="inlineStr">
        <is>
          <t>kyoroku</t>
        </is>
      </c>
      <c r="B331055" t="n">
        <v>1</v>
      </c>
    </row>
    <row r="331056">
      <c r="A331056" t="inlineStr">
        <is>
          <t>tv»</t>
        </is>
      </c>
      <c r="B331056" t="n">
        <v>1</v>
      </c>
    </row>
    <row r="331057">
      <c r="A331057" t="inlineStr">
        <is>
          <t>abivp</t>
        </is>
      </c>
      <c r="B331057" t="n">
        <v>1</v>
      </c>
    </row>
    <row r="331058">
      <c r="A331058" t="inlineStr">
        <is>
          <t>premill</t>
        </is>
      </c>
      <c r="B331058" t="n">
        <v>1</v>
      </c>
    </row>
    <row r="331059">
      <c r="A331059" t="inlineStr">
        <is>
          <t>shinsengu</t>
        </is>
      </c>
      <c r="B331059" t="n">
        <v>1</v>
      </c>
    </row>
    <row r="331060">
      <c r="A331060" t="inlineStr">
        <is>
          <t>praling</t>
        </is>
      </c>
      <c r="B331060" t="n">
        <v>1</v>
      </c>
    </row>
    <row r="331061">
      <c r="A331061" t="inlineStr">
        <is>
          <t>athletist</t>
        </is>
      </c>
      <c r="B331061" t="n">
        <v>1</v>
      </c>
    </row>
    <row r="331062">
      <c r="A331062" t="inlineStr">
        <is>
          <t>http幡然宮にら親る</t>
        </is>
      </c>
      <c r="B331062" t="n">
        <v>1</v>
      </c>
    </row>
    <row r="331063">
      <c r="A331063" t="inlineStr">
        <is>
          <t>onuran</t>
        </is>
      </c>
      <c r="B331063" t="n">
        <v>1</v>
      </c>
    </row>
    <row r="331064">
      <c r="A331064" t="inlineStr">
        <is>
          <t>ledner</t>
        </is>
      </c>
      <c r="B331064" t="n">
        <v>1</v>
      </c>
    </row>
    <row r="331065">
      <c r="A331065" t="inlineStr">
        <is>
          <t>cordpmacisers</t>
        </is>
      </c>
      <c r="B331065" t="n">
        <v>1</v>
      </c>
    </row>
    <row r="331066">
      <c r="A331066" t="inlineStr">
        <is>
          <t>saidtn</t>
        </is>
      </c>
      <c r="B331066" t="n">
        <v>1</v>
      </c>
    </row>
    <row r="331067">
      <c r="A331067" t="inlineStr">
        <is>
          <t>rollhands</t>
        </is>
      </c>
      <c r="B331067" t="n">
        <v>1</v>
      </c>
    </row>
    <row r="331068">
      <c r="A331068" t="inlineStr">
        <is>
          <t>programmbay</t>
        </is>
      </c>
      <c r="B331068" t="n">
        <v>1</v>
      </c>
    </row>
    <row r="331069">
      <c r="A331069" t="inlineStr">
        <is>
          <t>transformbeasts</t>
        </is>
      </c>
      <c r="B331069" t="n">
        <v>1</v>
      </c>
    </row>
    <row r="331070">
      <c r="A331070" t="inlineStr">
        <is>
          <t>nrao</t>
        </is>
      </c>
      <c r="B331070" t="n">
        <v>1</v>
      </c>
    </row>
    <row r="331071">
      <c r="A331071" t="inlineStr">
        <is>
          <t>fyu</t>
        </is>
      </c>
      <c r="B331071" t="n">
        <v>1</v>
      </c>
    </row>
    <row r="331072">
      <c r="A331072" t="inlineStr">
        <is>
          <t>personahizaro</t>
        </is>
      </c>
      <c r="B331072" t="n">
        <v>1</v>
      </c>
    </row>
    <row r="331073">
      <c r="A331073" t="inlineStr">
        <is>
          <t>fxxat</t>
        </is>
      </c>
      <c r="B331073" t="n">
        <v>1</v>
      </c>
    </row>
    <row r="331074">
      <c r="A331074" t="inlineStr">
        <is>
          <t>utenbu</t>
        </is>
      </c>
      <c r="B331074" t="n">
        <v>1</v>
      </c>
    </row>
    <row r="331075">
      <c r="A331075" t="inlineStr">
        <is>
          <t>missouridefining</t>
        </is>
      </c>
      <c r="B331075" t="n">
        <v>1</v>
      </c>
    </row>
    <row r="331076">
      <c r="A331076" t="inlineStr">
        <is>
          <t>derhu</t>
        </is>
      </c>
      <c r="B331076" t="n">
        <v>1</v>
      </c>
    </row>
    <row r="331077">
      <c r="A331077" t="inlineStr">
        <is>
          <t>|kore</t>
        </is>
      </c>
      <c r="B331077" t="n">
        <v>1</v>
      </c>
    </row>
    <row r="331078">
      <c r="A331078" t="inlineStr">
        <is>
          <t>reflectioning</t>
        </is>
      </c>
      <c r="B331078" t="n">
        <v>1</v>
      </c>
    </row>
    <row r="331079">
      <c r="A331079" t="inlineStr">
        <is>
          <t>kingcraving</t>
        </is>
      </c>
      <c r="B331079" t="n">
        <v>1</v>
      </c>
    </row>
    <row r="331080">
      <c r="A331080" t="inlineStr">
        <is>
          <t>enmire</t>
        </is>
      </c>
      <c r="B331080" t="n">
        <v>1</v>
      </c>
    </row>
    <row r="331081">
      <c r="A331081" t="inlineStr">
        <is>
          <t>tattoof</t>
        </is>
      </c>
      <c r="B331081" t="n">
        <v>1</v>
      </c>
    </row>
    <row r="331082">
      <c r="A331082" t="inlineStr">
        <is>
          <t>phytocompressed</t>
        </is>
      </c>
      <c r="B331082" t="n">
        <v>1</v>
      </c>
    </row>
    <row r="331083">
      <c r="A331083" t="inlineStr">
        <is>
          <t>ruddier</t>
        </is>
      </c>
      <c r="B331083" t="n">
        <v>1</v>
      </c>
    </row>
    <row r="331084">
      <c r="A331084" t="inlineStr">
        <is>
          <t>goodral</t>
        </is>
      </c>
      <c r="B331084" t="n">
        <v>1</v>
      </c>
    </row>
    <row r="331085">
      <c r="A331085" t="inlineStr">
        <is>
          <t>onpoor</t>
        </is>
      </c>
      <c r="B331085" t="n">
        <v>1</v>
      </c>
    </row>
    <row r="331086">
      <c r="A331086" t="inlineStr">
        <is>
          <t>paymentdeletion</t>
        </is>
      </c>
      <c r="B331086" t="n">
        <v>1</v>
      </c>
    </row>
    <row r="331087">
      <c r="A331087" t="inlineStr">
        <is>
          <t>hufung</t>
        </is>
      </c>
      <c r="B331087" t="n">
        <v>1</v>
      </c>
    </row>
    <row r="331088">
      <c r="A331088" t="inlineStr">
        <is>
          <t>trademakers</t>
        </is>
      </c>
      <c r="B331088" t="n">
        <v>1</v>
      </c>
    </row>
    <row r="331089">
      <c r="A331089" t="inlineStr">
        <is>
          <t>shadowstar</t>
        </is>
      </c>
      <c r="B331089" t="n">
        <v>1</v>
      </c>
    </row>
    <row r="331090">
      <c r="A331090" t="inlineStr">
        <is>
          <t>alumnis</t>
        </is>
      </c>
      <c r="B331090" t="n">
        <v>2</v>
      </c>
    </row>
    <row r="331091">
      <c r="A331091" t="inlineStr">
        <is>
          <t>readvem</t>
        </is>
      </c>
      <c r="B331091" t="n">
        <v>1</v>
      </c>
    </row>
    <row r="331092">
      <c r="A331092" t="inlineStr">
        <is>
          <t>chatserver</t>
        </is>
      </c>
      <c r="B331092" t="n">
        <v>1</v>
      </c>
    </row>
    <row r="331093">
      <c r="A331093" t="inlineStr">
        <is>
          <t>cashhyck</t>
        </is>
      </c>
      <c r="B331093" t="n">
        <v>1</v>
      </c>
    </row>
    <row r="331094">
      <c r="A331094" t="inlineStr">
        <is>
          <t>captpaign</t>
        </is>
      </c>
      <c r="B331094" t="n">
        <v>1</v>
      </c>
    </row>
    <row r="331095">
      <c r="A331095" t="inlineStr">
        <is>
          <t>lionsliding</t>
        </is>
      </c>
      <c r="B331095" t="n">
        <v>1</v>
      </c>
    </row>
    <row r="331096">
      <c r="A331096" t="inlineStr">
        <is>
          <t>genrr</t>
        </is>
      </c>
      <c r="B331096" t="n">
        <v>1</v>
      </c>
    </row>
    <row r="331097">
      <c r="A331097" t="inlineStr">
        <is>
          <t>eckend</t>
        </is>
      </c>
      <c r="B331097" t="n">
        <v>1</v>
      </c>
    </row>
    <row r="331098">
      <c r="A331098" t="inlineStr">
        <is>
          <t>extwo</t>
        </is>
      </c>
      <c r="B331098" t="n">
        <v>1</v>
      </c>
    </row>
    <row r="331099">
      <c r="A331099" t="inlineStr">
        <is>
          <t>coinlessness</t>
        </is>
      </c>
      <c r="B331099" t="n">
        <v>1</v>
      </c>
    </row>
    <row r="331100">
      <c r="A331100" t="inlineStr">
        <is>
          <t>thezah</t>
        </is>
      </c>
      <c r="B331100" t="n">
        <v>1</v>
      </c>
    </row>
    <row r="331101">
      <c r="A331101" t="inlineStr">
        <is>
          <t>imperialo</t>
        </is>
      </c>
      <c r="B331101" t="n">
        <v>1</v>
      </c>
    </row>
    <row r="331102">
      <c r="A331102" t="inlineStr">
        <is>
          <t>fiscas</t>
        </is>
      </c>
      <c r="B331102" t="n">
        <v>1</v>
      </c>
    </row>
    <row r="331103">
      <c r="A331103" t="inlineStr">
        <is>
          <t>revosesare</t>
        </is>
      </c>
      <c r="B331103" t="n">
        <v>1</v>
      </c>
    </row>
    <row r="331104">
      <c r="A331104" t="inlineStr">
        <is>
          <t>extrismus</t>
        </is>
      </c>
      <c r="B331104" t="n">
        <v>1</v>
      </c>
    </row>
    <row r="331105">
      <c r="A331105" t="inlineStr">
        <is>
          <t>mayorgomaringlakesgmail</t>
        </is>
      </c>
      <c r="B331105" t="n">
        <v>1</v>
      </c>
    </row>
    <row r="331106">
      <c r="A331106" t="inlineStr">
        <is>
          <t>meados</t>
        </is>
      </c>
      <c r="B331106" t="n">
        <v>1</v>
      </c>
    </row>
    <row r="331107">
      <c r="A331107" t="inlineStr">
        <is>
          <t>patrailresistant</t>
        </is>
      </c>
      <c r="B331107" t="n">
        <v>1</v>
      </c>
    </row>
    <row r="331108">
      <c r="A331108" t="inlineStr">
        <is>
          <t>bchemy</t>
        </is>
      </c>
      <c r="B331108" t="n">
        <v>1</v>
      </c>
    </row>
    <row r="331109">
      <c r="A331109" t="inlineStr">
        <is>
          <t>feelthetribe</t>
        </is>
      </c>
      <c r="B331109" t="n">
        <v>1</v>
      </c>
    </row>
    <row r="331110">
      <c r="A331110" t="inlineStr">
        <is>
          <t>clpd</t>
        </is>
      </c>
      <c r="B331110" t="n">
        <v>2</v>
      </c>
    </row>
    <row r="331111">
      <c r="A331111" t="inlineStr">
        <is>
          <t>thrillis</t>
        </is>
      </c>
      <c r="B331111" t="n">
        <v>1</v>
      </c>
    </row>
    <row r="331112">
      <c r="A331112" t="inlineStr">
        <is>
          <t>mapwick</t>
        </is>
      </c>
      <c r="B331112" t="n">
        <v>1</v>
      </c>
    </row>
    <row r="331113">
      <c r="A331113" t="inlineStr">
        <is>
          <t>viriablelrfollow</t>
        </is>
      </c>
      <c r="B331113" t="n">
        <v>1</v>
      </c>
    </row>
    <row r="331114">
      <c r="A331114" t="inlineStr">
        <is>
          <t>jazzforge</t>
        </is>
      </c>
      <c r="B331114" t="n">
        <v>1</v>
      </c>
    </row>
    <row r="331115">
      <c r="A331115" t="inlineStr">
        <is>
          <t>byesandsues</t>
        </is>
      </c>
      <c r="B331115" t="n">
        <v>1</v>
      </c>
    </row>
    <row r="331116">
      <c r="A331116" t="inlineStr">
        <is>
          <t>igvyz</t>
        </is>
      </c>
      <c r="B331116" t="n">
        <v>1</v>
      </c>
    </row>
    <row r="331117">
      <c r="A331117" t="inlineStr">
        <is>
          <t>karmax</t>
        </is>
      </c>
      <c r="B331117" t="n">
        <v>1</v>
      </c>
    </row>
    <row r="331118">
      <c r="A331118" t="inlineStr">
        <is>
          <t>krnitemewatfy</t>
        </is>
      </c>
      <c r="B331118" t="n">
        <v>1</v>
      </c>
    </row>
    <row r="331119">
      <c r="A331119" t="inlineStr">
        <is>
          <t>full_time</t>
        </is>
      </c>
      <c r="B331119" t="n">
        <v>1</v>
      </c>
    </row>
    <row r="331120">
      <c r="A331120" t="inlineStr">
        <is>
          <t>madrony</t>
        </is>
      </c>
      <c r="B331120" t="n">
        <v>1</v>
      </c>
    </row>
    <row r="331121">
      <c r="A331121" t="inlineStr">
        <is>
          <t>strikeemberlech</t>
        </is>
      </c>
      <c r="B331121" t="n">
        <v>1</v>
      </c>
    </row>
    <row r="331122">
      <c r="A331122" t="inlineStr">
        <is>
          <t>refusned</t>
        </is>
      </c>
      <c r="B331122" t="n">
        <v>1</v>
      </c>
    </row>
    <row r="331123">
      <c r="A331123" t="inlineStr">
        <is>
          <t>liudo</t>
        </is>
      </c>
      <c r="B331123" t="n">
        <v>1</v>
      </c>
    </row>
    <row r="331124">
      <c r="A331124" t="inlineStr">
        <is>
          <t>punditgate</t>
        </is>
      </c>
      <c r="B331124" t="n">
        <v>1</v>
      </c>
    </row>
    <row r="331125">
      <c r="A331125" t="inlineStr">
        <is>
          <t>feelthetribechaos</t>
        </is>
      </c>
      <c r="B331125" t="n">
        <v>1</v>
      </c>
    </row>
    <row r="331126">
      <c r="A331126" t="inlineStr">
        <is>
          <t>karmaxl</t>
        </is>
      </c>
      <c r="B331126" t="n">
        <v>1</v>
      </c>
    </row>
    <row r="331127">
      <c r="A331127" t="inlineStr">
        <is>
          <t>nawring</t>
        </is>
      </c>
      <c r="B331127" t="n">
        <v>1</v>
      </c>
    </row>
    <row r="331128">
      <c r="A331128" t="inlineStr">
        <is>
          <t>gdsci</t>
        </is>
      </c>
      <c r="B331128" t="n">
        <v>1</v>
      </c>
    </row>
    <row r="331129">
      <c r="A331129" t="inlineStr">
        <is>
          <t>elerit</t>
        </is>
      </c>
      <c r="B331129" t="n">
        <v>1</v>
      </c>
    </row>
    <row r="331130">
      <c r="A331130" t="inlineStr">
        <is>
          <t>unrutq</t>
        </is>
      </c>
      <c r="B331130" t="n">
        <v>1</v>
      </c>
    </row>
    <row r="331131">
      <c r="A331131" t="inlineStr">
        <is>
          <t>schreiberbloomberg</t>
        </is>
      </c>
      <c r="B331131" t="n">
        <v>1</v>
      </c>
    </row>
    <row r="331132">
      <c r="A331132" t="inlineStr">
        <is>
          <t>flotouts</t>
        </is>
      </c>
      <c r="B331132" t="n">
        <v>1</v>
      </c>
    </row>
    <row r="331133">
      <c r="A331133" t="inlineStr">
        <is>
          <t>vanderweert</t>
        </is>
      </c>
      <c r="B331133" t="n">
        <v>1</v>
      </c>
    </row>
    <row r="331134">
      <c r="A331134" t="inlineStr">
        <is>
          <t>comgolikkoonline</t>
        </is>
      </c>
      <c r="B331134" t="n">
        <v>1</v>
      </c>
    </row>
    <row r="331135">
      <c r="A331135" t="inlineStr">
        <is>
          <t>10±1</t>
        </is>
      </c>
      <c r="B331135" t="n">
        <v>1</v>
      </c>
    </row>
    <row r="331136">
      <c r="A331136" t="inlineStr">
        <is>
          <t>krensack</t>
        </is>
      </c>
      <c r="B331136" t="n">
        <v>1</v>
      </c>
    </row>
    <row r="331137">
      <c r="A331137" t="inlineStr">
        <is>
          <t>35983</t>
        </is>
      </c>
      <c r="B331137" t="n">
        <v>1</v>
      </c>
    </row>
    <row r="331138">
      <c r="A331138" t="inlineStr">
        <is>
          <t>flansmontarlapenfontein</t>
        </is>
      </c>
      <c r="B331138" t="n">
        <v>1</v>
      </c>
    </row>
    <row r="331139">
      <c r="A331139" t="inlineStr">
        <is>
          <t>nieuwblatt</t>
        </is>
      </c>
      <c r="B331139" t="n">
        <v>1</v>
      </c>
    </row>
    <row r="331140">
      <c r="A331140" t="inlineStr">
        <is>
          <t>ehrenriett</t>
        </is>
      </c>
      <c r="B331140" t="n">
        <v>1</v>
      </c>
    </row>
    <row r="331141">
      <c r="A331141" t="inlineStr">
        <is>
          <t>ambuation</t>
        </is>
      </c>
      <c r="B331141" t="n">
        <v>1</v>
      </c>
    </row>
    <row r="331142">
      <c r="A331142" t="inlineStr">
        <is>
          <t>labor2</t>
        </is>
      </c>
      <c r="B331142" t="n">
        <v>1</v>
      </c>
    </row>
    <row r="331143">
      <c r="A331143" t="inlineStr">
        <is>
          <t>farmingmark</t>
        </is>
      </c>
      <c r="B331143" t="n">
        <v>1</v>
      </c>
    </row>
    <row r="331144">
      <c r="A331144" t="inlineStr">
        <is>
          <t>lampus</t>
        </is>
      </c>
      <c r="B331144" t="n">
        <v>2</v>
      </c>
    </row>
    <row r="331145">
      <c r="A331145" t="inlineStr">
        <is>
          <t>wqm</t>
        </is>
      </c>
      <c r="B331145" t="n">
        <v>1</v>
      </c>
    </row>
    <row r="331146">
      <c r="A331146" t="inlineStr">
        <is>
          <t>kjst</t>
        </is>
      </c>
      <c r="B331146" t="n">
        <v>1</v>
      </c>
    </row>
    <row r="331147">
      <c r="A331147" t="inlineStr">
        <is>
          <t>prestins</t>
        </is>
      </c>
      <c r="B331147" t="n">
        <v>1</v>
      </c>
    </row>
    <row r="331148">
      <c r="A331148" t="inlineStr">
        <is>
          <t>tstanden</t>
        </is>
      </c>
      <c r="B331148" t="n">
        <v>1</v>
      </c>
    </row>
    <row r="331149">
      <c r="A331149" t="inlineStr">
        <is>
          <t>demovéeon</t>
        </is>
      </c>
      <c r="B331149" t="n">
        <v>1</v>
      </c>
    </row>
    <row r="331150">
      <c r="A331150" t="inlineStr">
        <is>
          <t>winarool</t>
        </is>
      </c>
      <c r="B331150" t="n">
        <v>1</v>
      </c>
    </row>
    <row r="331151">
      <c r="A331151" t="inlineStr">
        <is>
          <t>sprinningen</t>
        </is>
      </c>
      <c r="B331151" t="n">
        <v>1</v>
      </c>
    </row>
    <row r="331152">
      <c r="A331152" t="inlineStr">
        <is>
          <t>dasangsen</t>
        </is>
      </c>
      <c r="B331152" t="n">
        <v>1</v>
      </c>
    </row>
    <row r="331153">
      <c r="A331153" t="inlineStr">
        <is>
          <t>kommensskiel</t>
        </is>
      </c>
      <c r="B331153" t="n">
        <v>1</v>
      </c>
    </row>
    <row r="331154">
      <c r="A331154" t="inlineStr">
        <is>
          <t>neescitta</t>
        </is>
      </c>
      <c r="B331154" t="n">
        <v>1</v>
      </c>
    </row>
    <row r="331155">
      <c r="A331155" t="inlineStr">
        <is>
          <t>isbjörn</t>
        </is>
      </c>
      <c r="B331155" t="n">
        <v>1</v>
      </c>
    </row>
    <row r="331156">
      <c r="A331156" t="inlineStr">
        <is>
          <t>lo1tmu</t>
        </is>
      </c>
      <c r="B331156" t="n">
        <v>1</v>
      </c>
    </row>
    <row r="331157">
      <c r="A331157" t="inlineStr">
        <is>
          <t>24fa</t>
        </is>
      </c>
      <c r="B331157" t="n">
        <v>2</v>
      </c>
    </row>
    <row r="331158">
      <c r="A331158" t="inlineStr">
        <is>
          <t>ppppagov</t>
        </is>
      </c>
      <c r="B331158" t="n">
        <v>1</v>
      </c>
    </row>
    <row r="331159">
      <c r="A331159" t="inlineStr">
        <is>
          <t>lapulets</t>
        </is>
      </c>
      <c r="B331159" t="n">
        <v>1</v>
      </c>
    </row>
    <row r="331160">
      <c r="A331160" t="inlineStr">
        <is>
          <t>14±18</t>
        </is>
      </c>
      <c r="B331160" t="n">
        <v>1</v>
      </c>
    </row>
    <row r="331161">
      <c r="A331161" t="inlineStr">
        <is>
          <t>sedientag</t>
        </is>
      </c>
      <c r="B331161" t="n">
        <v>1</v>
      </c>
    </row>
    <row r="331162">
      <c r="A331162" t="inlineStr">
        <is>
          <t>keikoko</t>
        </is>
      </c>
      <c r="B331162" t="n">
        <v>1</v>
      </c>
    </row>
    <row r="331163">
      <c r="A331163" t="inlineStr">
        <is>
          <t>likertbruggen</t>
        </is>
      </c>
      <c r="B331163" t="n">
        <v>1</v>
      </c>
    </row>
    <row r="331164">
      <c r="A331164" t="inlineStr">
        <is>
          <t>01142003</t>
        </is>
      </c>
      <c r="B331164" t="n">
        <v>1</v>
      </c>
    </row>
    <row r="331165">
      <c r="A331165" t="inlineStr">
        <is>
          <t>llanleau</t>
        </is>
      </c>
      <c r="B331165" t="n">
        <v>1</v>
      </c>
    </row>
    <row r="331166">
      <c r="A331166" t="inlineStr">
        <is>
          <t>40kmhr</t>
        </is>
      </c>
      <c r="B331166" t="n">
        <v>1</v>
      </c>
    </row>
    <row r="331167">
      <c r="A331167" t="inlineStr">
        <is>
          <t>lehberg</t>
        </is>
      </c>
      <c r="B331167" t="n">
        <v>1</v>
      </c>
    </row>
    <row r="331168">
      <c r="A331168" t="inlineStr">
        <is>
          <t>gohmertt</t>
        </is>
      </c>
      <c r="B331168" t="n">
        <v>1</v>
      </c>
    </row>
    <row r="331169">
      <c r="A331169" t="inlineStr">
        <is>
          <t>ilitude</t>
        </is>
      </c>
      <c r="B331169" t="n">
        <v>1</v>
      </c>
    </row>
    <row r="331170">
      <c r="A331170" t="inlineStr">
        <is>
          <t>bondroniere</t>
        </is>
      </c>
      <c r="B331170" t="n">
        <v>1</v>
      </c>
    </row>
    <row r="331171">
      <c r="A331171" t="inlineStr">
        <is>
          <t>trutherstein</t>
        </is>
      </c>
      <c r="B331171" t="n">
        <v>1</v>
      </c>
    </row>
    <row r="331172">
      <c r="A331172" t="inlineStr">
        <is>
          <t>nlrp</t>
        </is>
      </c>
      <c r="B331172" t="n">
        <v>1</v>
      </c>
    </row>
    <row r="331173">
      <c r="A331173" t="inlineStr">
        <is>
          <t>dellanna</t>
        </is>
      </c>
      <c r="B331173" t="n">
        <v>1</v>
      </c>
    </row>
    <row r="331174">
      <c r="A331174" t="inlineStr">
        <is>
          <t>ghougeschohannane</t>
        </is>
      </c>
      <c r="B331174" t="n">
        <v>1</v>
      </c>
    </row>
    <row r="331175">
      <c r="A331175" t="inlineStr">
        <is>
          <t>camelotto</t>
        </is>
      </c>
      <c r="B331175" t="n">
        <v>1</v>
      </c>
    </row>
    <row r="331176">
      <c r="A331176" t="inlineStr">
        <is>
          <t>ooopsfrauch</t>
        </is>
      </c>
      <c r="B331176" t="n">
        <v>1</v>
      </c>
    </row>
    <row r="331177">
      <c r="A331177" t="inlineStr">
        <is>
          <t>federna</t>
        </is>
      </c>
      <c r="B331177" t="n">
        <v>1</v>
      </c>
    </row>
    <row r="331178">
      <c r="A331178" t="inlineStr">
        <is>
          <t>262010</t>
        </is>
      </c>
      <c r="B331178" t="n">
        <v>2</v>
      </c>
    </row>
    <row r="331179">
      <c r="A331179" t="inlineStr">
        <is>
          <t>rrightctll</t>
        </is>
      </c>
      <c r="B331179" t="n">
        <v>1</v>
      </c>
    </row>
    <row r="331180">
      <c r="A331180" t="inlineStr">
        <is>
          <t>gleijde</t>
        </is>
      </c>
      <c r="B331180" t="n">
        <v>1</v>
      </c>
    </row>
    <row r="331181">
      <c r="A331181" t="inlineStr">
        <is>
          <t>sklom</t>
        </is>
      </c>
      <c r="B331181" t="n">
        <v>1</v>
      </c>
    </row>
    <row r="331182">
      <c r="A331182" t="inlineStr">
        <is>
          <t>foundronto</t>
        </is>
      </c>
      <c r="B331182" t="n">
        <v>1</v>
      </c>
    </row>
    <row r="331183">
      <c r="A331183" t="inlineStr">
        <is>
          <t>fedogert</t>
        </is>
      </c>
      <c r="B331183" t="n">
        <v>1</v>
      </c>
    </row>
    <row r="331184">
      <c r="A331184" t="inlineStr">
        <is>
          <t>kutingä</t>
        </is>
      </c>
      <c r="B331184" t="n">
        <v>1</v>
      </c>
    </row>
    <row r="331185">
      <c r="A331185" t="inlineStr">
        <is>
          <t>flegård</t>
        </is>
      </c>
      <c r="B331185" t="n">
        <v>1</v>
      </c>
    </row>
    <row r="331186">
      <c r="A331186" t="inlineStr">
        <is>
          <t>ikälaop</t>
        </is>
      </c>
      <c r="B331186" t="n">
        <v>1</v>
      </c>
    </row>
    <row r="331187">
      <c r="A331187" t="inlineStr">
        <is>
          <t>mo8</t>
        </is>
      </c>
      <c r="B331187" t="n">
        <v>1</v>
      </c>
    </row>
    <row r="331188">
      <c r="A331188" t="inlineStr">
        <is>
          <t>milhr</t>
        </is>
      </c>
      <c r="B331188" t="n">
        <v>1</v>
      </c>
    </row>
    <row r="331189">
      <c r="A331189" t="inlineStr">
        <is>
          <t>23151</t>
        </is>
      </c>
      <c r="B331189" t="n">
        <v>1</v>
      </c>
    </row>
    <row r="331190">
      <c r="A331190" t="inlineStr">
        <is>
          <t>pegmachus</t>
        </is>
      </c>
      <c r="B331190" t="n">
        <v>1</v>
      </c>
    </row>
    <row r="331191">
      <c r="A331191" t="inlineStr">
        <is>
          <t>koudi</t>
        </is>
      </c>
      <c r="B331191" t="n">
        <v>1</v>
      </c>
    </row>
    <row r="331192">
      <c r="A331192" t="inlineStr">
        <is>
          <t>operante</t>
        </is>
      </c>
      <c r="B331192" t="n">
        <v>1</v>
      </c>
    </row>
    <row r="331193">
      <c r="A331193" t="inlineStr">
        <is>
          <t>ruleos</t>
        </is>
      </c>
      <c r="B331193" t="n">
        <v>1</v>
      </c>
    </row>
    <row r="331194">
      <c r="A331194" t="inlineStr">
        <is>
          <t>hougharson</t>
        </is>
      </c>
      <c r="B331194" t="n">
        <v>1</v>
      </c>
    </row>
    <row r="331195">
      <c r="A331195" t="inlineStr">
        <is>
          <t>meetingship</t>
        </is>
      </c>
      <c r="B331195" t="n">
        <v>1</v>
      </c>
    </row>
    <row r="331196">
      <c r="A331196" t="inlineStr">
        <is>
          <t>intellipity</t>
        </is>
      </c>
      <c r="B331196" t="n">
        <v>1</v>
      </c>
    </row>
    <row r="331197">
      <c r="A331197" t="inlineStr">
        <is>
          <t>zinaisxx</t>
        </is>
      </c>
      <c r="B331197" t="n">
        <v>1</v>
      </c>
    </row>
    <row r="331198">
      <c r="A331198" t="inlineStr">
        <is>
          <t>cammiecoernardgaming</t>
        </is>
      </c>
      <c r="B331198" t="n">
        <v>1</v>
      </c>
    </row>
    <row r="331199">
      <c r="A331199" t="inlineStr">
        <is>
          <t>fiaper</t>
        </is>
      </c>
      <c r="B331199" t="n">
        <v>1</v>
      </c>
    </row>
    <row r="331200">
      <c r="A331200" t="inlineStr">
        <is>
          <t>breakifawhite</t>
        </is>
      </c>
      <c r="B331200" t="n">
        <v>1</v>
      </c>
    </row>
    <row r="331201">
      <c r="A331201" t="inlineStr">
        <is>
          <t>metellus</t>
        </is>
      </c>
      <c r="B331201" t="n">
        <v>1</v>
      </c>
    </row>
    <row r="331202">
      <c r="A331202" t="inlineStr">
        <is>
          <t>jrators</t>
        </is>
      </c>
      <c r="B331202" t="n">
        <v>1</v>
      </c>
    </row>
    <row r="331203">
      <c r="A331203" t="inlineStr">
        <is>
          <t>firedoggeeks</t>
        </is>
      </c>
      <c r="B331203" t="n">
        <v>1</v>
      </c>
    </row>
    <row r="331204">
      <c r="A331204" t="inlineStr">
        <is>
          <t>gamelae</t>
        </is>
      </c>
      <c r="B331204" t="n">
        <v>1</v>
      </c>
    </row>
    <row r="331205">
      <c r="A331205" t="inlineStr">
        <is>
          <t>kaffem</t>
        </is>
      </c>
      <c r="B331205" t="n">
        <v>1</v>
      </c>
    </row>
    <row r="331206">
      <c r="A331206" t="inlineStr">
        <is>
          <t>ablip</t>
        </is>
      </c>
      <c r="B331206" t="n">
        <v>1</v>
      </c>
    </row>
    <row r="331207">
      <c r="A331207" t="inlineStr">
        <is>
          <t>stopshit</t>
        </is>
      </c>
      <c r="B331207" t="n">
        <v>1</v>
      </c>
    </row>
    <row r="331208">
      <c r="A331208" t="inlineStr">
        <is>
          <t>nerbc</t>
        </is>
      </c>
      <c r="B331208" t="n">
        <v>1</v>
      </c>
    </row>
    <row r="331209">
      <c r="A331209" t="inlineStr">
        <is>
          <t>automotron</t>
        </is>
      </c>
      <c r="B331209" t="n">
        <v>1</v>
      </c>
    </row>
    <row r="331210">
      <c r="A331210" t="inlineStr">
        <is>
          <t>workshopwage</t>
        </is>
      </c>
      <c r="B331210" t="n">
        <v>1</v>
      </c>
    </row>
    <row r="331211">
      <c r="A331211" t="inlineStr">
        <is>
          <t>azist</t>
        </is>
      </c>
      <c r="B331211" t="n">
        <v>1</v>
      </c>
    </row>
    <row r="331212">
      <c r="A331212" t="inlineStr">
        <is>
          <t>hapnewsradio</t>
        </is>
      </c>
      <c r="B331212" t="n">
        <v>1</v>
      </c>
    </row>
    <row r="331213">
      <c r="A331213" t="inlineStr">
        <is>
          <t>pestsnineteen</t>
        </is>
      </c>
      <c r="B331213" t="n">
        <v>1</v>
      </c>
    </row>
    <row r="331214">
      <c r="A331214" t="inlineStr">
        <is>
          <t>gamespot_s</t>
        </is>
      </c>
      <c r="B331214" t="n">
        <v>1</v>
      </c>
    </row>
    <row r="331215">
      <c r="A331215" t="inlineStr">
        <is>
          <t>946074</t>
        </is>
      </c>
      <c r="B331215" t="n">
        <v>1</v>
      </c>
    </row>
    <row r="331216">
      <c r="A331216" t="inlineStr">
        <is>
          <t>geventa</t>
        </is>
      </c>
      <c r="B331216" t="n">
        <v>1</v>
      </c>
    </row>
    <row r="331217">
      <c r="A331217" t="inlineStr">
        <is>
          <t>haybrides</t>
        </is>
      </c>
      <c r="B331217" t="n">
        <v>1</v>
      </c>
    </row>
    <row r="331218">
      <c r="A331218" t="inlineStr">
        <is>
          <t>hasakahs</t>
        </is>
      </c>
      <c r="B331218" t="n">
        <v>1</v>
      </c>
    </row>
    <row r="331219">
      <c r="A331219" t="inlineStr">
        <is>
          <t>qalsidah</t>
        </is>
      </c>
      <c r="B331219" t="n">
        <v>1</v>
      </c>
    </row>
    <row r="331220">
      <c r="A331220" t="inlineStr">
        <is>
          <t>ngukal</t>
        </is>
      </c>
      <c r="B331220" t="n">
        <v>1</v>
      </c>
    </row>
    <row r="331221">
      <c r="A331221" t="inlineStr">
        <is>
          <t>taftacha</t>
        </is>
      </c>
      <c r="B331221" t="n">
        <v>1</v>
      </c>
    </row>
    <row r="331222">
      <c r="A331222" t="inlineStr">
        <is>
          <t>covershong</t>
        </is>
      </c>
      <c r="B331222" t="n">
        <v>1</v>
      </c>
    </row>
    <row r="331223">
      <c r="A331223" t="inlineStr">
        <is>
          <t>tabzzy</t>
        </is>
      </c>
      <c r="B331223" t="n">
        <v>1</v>
      </c>
    </row>
    <row r="331224">
      <c r="A331224" t="inlineStr">
        <is>
          <t>273g21b</t>
        </is>
      </c>
      <c r="B331224" t="n">
        <v>1</v>
      </c>
    </row>
    <row r="331225">
      <c r="A331225" t="inlineStr">
        <is>
          <t>restuarant</t>
        </is>
      </c>
      <c r="B331225" t="n">
        <v>2</v>
      </c>
    </row>
    <row r="331226">
      <c r="A331226" t="inlineStr">
        <is>
          <t>facilitiesservices</t>
        </is>
      </c>
      <c r="B331226" t="n">
        <v>1</v>
      </c>
    </row>
    <row r="331227">
      <c r="A331227" t="inlineStr">
        <is>
          <t>hiremat</t>
        </is>
      </c>
      <c r="B331227" t="n">
        <v>1</v>
      </c>
    </row>
    <row r="331228">
      <c r="A331228" t="inlineStr">
        <is>
          <t>commensed</t>
        </is>
      </c>
      <c r="B331228" t="n">
        <v>1</v>
      </c>
    </row>
    <row r="331229">
      <c r="A331229" t="inlineStr">
        <is>
          <t>remogies</t>
        </is>
      </c>
      <c r="B331229" t="n">
        <v>1</v>
      </c>
    </row>
    <row r="331230">
      <c r="A331230" t="inlineStr">
        <is>
          <t>obdant</t>
        </is>
      </c>
      <c r="B331230" t="n">
        <v>1</v>
      </c>
    </row>
    <row r="331231">
      <c r="A331231" t="inlineStr">
        <is>
          <t>cogensgrove</t>
        </is>
      </c>
      <c r="B331231" t="n">
        <v>1</v>
      </c>
    </row>
    <row r="331232">
      <c r="A331232" t="inlineStr">
        <is>
          <t>la_zeruility</t>
        </is>
      </c>
      <c r="B331232" t="n">
        <v>1</v>
      </c>
    </row>
    <row r="331233">
      <c r="A331233" t="inlineStr">
        <is>
          <t>tuhorley</t>
        </is>
      </c>
      <c r="B331233" t="n">
        <v>1</v>
      </c>
    </row>
    <row r="331234">
      <c r="A331234" t="inlineStr">
        <is>
          <t>comxyug0u9gnad</t>
        </is>
      </c>
      <c r="B331234" t="n">
        <v>1</v>
      </c>
    </row>
    <row r="331235">
      <c r="A331235" t="inlineStr">
        <is>
          <t>comj8jyxdq7ffq</t>
        </is>
      </c>
      <c r="B331235" t="n">
        <v>1</v>
      </c>
    </row>
    <row r="331236">
      <c r="A331236" t="inlineStr">
        <is>
          <t>snappyream</t>
        </is>
      </c>
      <c r="B331236" t="n">
        <v>1</v>
      </c>
    </row>
    <row r="331237">
      <c r="A331237" t="inlineStr">
        <is>
          <t>stopprinceluciccycling</t>
        </is>
      </c>
      <c r="B331237" t="n">
        <v>1</v>
      </c>
    </row>
    <row r="331238">
      <c r="A331238" t="inlineStr">
        <is>
          <t>comybywdpgv9yq</t>
        </is>
      </c>
      <c r="B331238" t="n">
        <v>1</v>
      </c>
    </row>
    <row r="331239">
      <c r="A331239" t="inlineStr">
        <is>
          <t>goasupage</t>
        </is>
      </c>
      <c r="B331239" t="n">
        <v>1</v>
      </c>
    </row>
    <row r="331240">
      <c r="A331240" t="inlineStr">
        <is>
          <t>kohlin</t>
        </is>
      </c>
      <c r="B331240" t="n">
        <v>1</v>
      </c>
    </row>
    <row r="331241">
      <c r="A331241" t="inlineStr">
        <is>
          <t>mooyzai</t>
        </is>
      </c>
      <c r="B331241" t="n">
        <v>1</v>
      </c>
    </row>
    <row r="331242">
      <c r="A331242" t="inlineStr">
        <is>
          <t>thecatholic</t>
        </is>
      </c>
      <c r="B331242" t="n">
        <v>1</v>
      </c>
    </row>
    <row r="331243">
      <c r="A331243" t="inlineStr">
        <is>
          <t>ʊking</t>
        </is>
      </c>
      <c r="B331243" t="n">
        <v>1</v>
      </c>
    </row>
    <row r="331244">
      <c r="A331244" t="inlineStr">
        <is>
          <t>saskinn</t>
        </is>
      </c>
      <c r="B331244" t="n">
        <v>1</v>
      </c>
    </row>
    <row r="331245">
      <c r="A331245" t="inlineStr">
        <is>
          <t>kensag</t>
        </is>
      </c>
      <c r="B331245" t="n">
        <v>1</v>
      </c>
    </row>
    <row r="331246">
      <c r="A331246" t="inlineStr">
        <is>
          <t>hockeyhalls</t>
        </is>
      </c>
      <c r="B331246" t="n">
        <v>1</v>
      </c>
    </row>
    <row r="331247">
      <c r="A331247" t="inlineStr">
        <is>
          <t>moughannarées</t>
        </is>
      </c>
      <c r="B331247" t="n">
        <v>1</v>
      </c>
    </row>
    <row r="331248">
      <c r="A331248" t="inlineStr">
        <is>
          <t>toolargeutf</t>
        </is>
      </c>
      <c r="B331248" t="n">
        <v>1</v>
      </c>
    </row>
    <row r="331249">
      <c r="A331249" t="inlineStr">
        <is>
          <t>desffeno</t>
        </is>
      </c>
      <c r="B331249" t="n">
        <v>1</v>
      </c>
    </row>
    <row r="331250">
      <c r="A331250" t="inlineStr">
        <is>
          <t>cepform</t>
        </is>
      </c>
      <c r="B331250" t="n">
        <v>1</v>
      </c>
    </row>
    <row r="331251">
      <c r="A331251" t="inlineStr">
        <is>
          <t>quirinalis</t>
        </is>
      </c>
      <c r="B331251" t="n">
        <v>1</v>
      </c>
    </row>
    <row r="331252">
      <c r="A331252" t="inlineStr">
        <is>
          <t>realese</t>
        </is>
      </c>
      <c r="B331252" t="n">
        <v>1</v>
      </c>
    </row>
    <row r="331253">
      <c r="A331253" t="inlineStr">
        <is>
          <t>martoration</t>
        </is>
      </c>
      <c r="B331253" t="n">
        <v>1</v>
      </c>
    </row>
    <row r="331254">
      <c r="A331254" t="inlineStr">
        <is>
          <t>usamaophobia</t>
        </is>
      </c>
      <c r="B331254" t="n">
        <v>1</v>
      </c>
    </row>
    <row r="331255">
      <c r="A331255" t="inlineStr">
        <is>
          <t>lumiêtre</t>
        </is>
      </c>
      <c r="B331255" t="n">
        <v>1</v>
      </c>
    </row>
    <row r="331256">
      <c r="A331256" t="inlineStr">
        <is>
          <t>cöper</t>
        </is>
      </c>
      <c r="B331256" t="n">
        <v>1</v>
      </c>
    </row>
    <row r="331257">
      <c r="A331257" t="inlineStr">
        <is>
          <t>anschlior</t>
        </is>
      </c>
      <c r="B331257" t="n">
        <v>1</v>
      </c>
    </row>
    <row r="331258">
      <c r="A331258" t="inlineStr">
        <is>
          <t>juhé</t>
        </is>
      </c>
      <c r="B331258" t="n">
        <v>1</v>
      </c>
    </row>
    <row r="331259">
      <c r="A331259" t="inlineStr">
        <is>
          <t>chaimane</t>
        </is>
      </c>
      <c r="B331259" t="n">
        <v>1</v>
      </c>
    </row>
    <row r="331260">
      <c r="A331260" t="inlineStr">
        <is>
          <t>shekhatea</t>
        </is>
      </c>
      <c r="B331260" t="n">
        <v>1</v>
      </c>
    </row>
    <row r="331261">
      <c r="A331261" t="inlineStr">
        <is>
          <t>vitay</t>
        </is>
      </c>
      <c r="B331261" t="n">
        <v>1</v>
      </c>
    </row>
    <row r="331262">
      <c r="A331262" t="inlineStr">
        <is>
          <t>ogueras</t>
        </is>
      </c>
      <c r="B331262" t="n">
        <v>1</v>
      </c>
    </row>
    <row r="331263">
      <c r="A331263" t="inlineStr">
        <is>
          <t>620am</t>
        </is>
      </c>
      <c r="B331263" t="n">
        <v>3</v>
      </c>
    </row>
    <row r="331264">
      <c r="A331264" t="inlineStr">
        <is>
          <t>laughys</t>
        </is>
      </c>
      <c r="B331264" t="n">
        <v>1</v>
      </c>
    </row>
    <row r="331265">
      <c r="A331265" t="inlineStr">
        <is>
          <t>reegenstahl</t>
        </is>
      </c>
      <c r="B331265" t="n">
        <v>1</v>
      </c>
    </row>
    <row r="331266">
      <c r="A331266" t="inlineStr">
        <is>
          <t>userwidget</t>
        </is>
      </c>
      <c r="B331266" t="n">
        <v>1</v>
      </c>
    </row>
    <row r="331267">
      <c r="A331267" t="inlineStr">
        <is>
          <t>thebeardedbeard</t>
        </is>
      </c>
      <c r="B331267" t="n">
        <v>1</v>
      </c>
    </row>
    <row r="331268">
      <c r="A331268" t="inlineStr">
        <is>
          <t>metalspring</t>
        </is>
      </c>
      <c r="B331268" t="n">
        <v>1</v>
      </c>
    </row>
    <row r="331269">
      <c r="A331269" t="inlineStr">
        <is>
          <t>charnullptr</t>
        </is>
      </c>
      <c r="B331269" t="n">
        <v>1</v>
      </c>
    </row>
    <row r="331270">
      <c r="A331270" t="inlineStr">
        <is>
          <t>yearunread</t>
        </is>
      </c>
      <c r="B331270" t="n">
        <v>1</v>
      </c>
    </row>
    <row r="331271">
      <c r="A331271" t="inlineStr">
        <is>
          <t>np_pull</t>
        </is>
      </c>
      <c r="B331271" t="n">
        <v>1</v>
      </c>
    </row>
    <row r="331272">
      <c r="A331272" t="inlineStr">
        <is>
          <t>box2412</t>
        </is>
      </c>
      <c r="B331272" t="n">
        <v>1</v>
      </c>
    </row>
    <row r="331273">
      <c r="A331273" t="inlineStr">
        <is>
          <t>dimless</t>
        </is>
      </c>
      <c r="B331273" t="n">
        <v>1</v>
      </c>
    </row>
    <row r="331274">
      <c r="A331274" t="inlineStr">
        <is>
          <t>meiemog</t>
        </is>
      </c>
      <c r="B331274" t="n">
        <v>1</v>
      </c>
    </row>
    <row r="331275">
      <c r="A331275" t="inlineStr">
        <is>
          <t>rejustification</t>
        </is>
      </c>
      <c r="B331275" t="n">
        <v>1</v>
      </c>
    </row>
    <row r="331276">
      <c r="A331276" t="inlineStr">
        <is>
          <t>fireti</t>
        </is>
      </c>
      <c r="B331276" t="n">
        <v>1</v>
      </c>
    </row>
    <row r="331277">
      <c r="A331277" t="inlineStr">
        <is>
          <t>poshit</t>
        </is>
      </c>
      <c r="B331277" t="n">
        <v>1</v>
      </c>
    </row>
    <row r="331278">
      <c r="A331278" t="inlineStr">
        <is>
          <t>appainted</t>
        </is>
      </c>
      <c r="B331278" t="n">
        <v>1</v>
      </c>
    </row>
    <row r="331279">
      <c r="A331279" t="inlineStr">
        <is>
          <t>fieldsmanager</t>
        </is>
      </c>
      <c r="B331279" t="n">
        <v>1</v>
      </c>
    </row>
    <row r="331280">
      <c r="A331280" t="inlineStr">
        <is>
          <t>k0ro</t>
        </is>
      </c>
      <c r="B331280" t="n">
        <v>1</v>
      </c>
    </row>
    <row r="331281">
      <c r="A331281" t="inlineStr">
        <is>
          <t>colorspanel</t>
        </is>
      </c>
      <c r="B331281" t="n">
        <v>1</v>
      </c>
    </row>
    <row r="331282">
      <c r="A331282" t="inlineStr">
        <is>
          <t>biscute</t>
        </is>
      </c>
      <c r="B331282" t="n">
        <v>1</v>
      </c>
    </row>
    <row r="331283">
      <c r="A331283" t="inlineStr">
        <is>
          <t>clsconst</t>
        </is>
      </c>
      <c r="B331283" t="n">
        <v>1</v>
      </c>
    </row>
    <row r="331284">
      <c r="A331284" t="inlineStr">
        <is>
          <t>maxheernbgwbot</t>
        </is>
      </c>
      <c r="B331284" t="n">
        <v>1</v>
      </c>
    </row>
    <row r="331285">
      <c r="A331285" t="inlineStr">
        <is>
          <t>pacewbriscm</t>
        </is>
      </c>
      <c r="B331285" t="n">
        <v>1</v>
      </c>
    </row>
    <row r="331286">
      <c r="A331286" t="inlineStr">
        <is>
          <t>pretty_buffer</t>
        </is>
      </c>
      <c r="B331286" t="n">
        <v>1</v>
      </c>
    </row>
    <row r="331287">
      <c r="A331287" t="inlineStr">
        <is>
          <t>startnoizestart</t>
        </is>
      </c>
      <c r="B331287" t="n">
        <v>1</v>
      </c>
    </row>
    <row r="331288">
      <c r="A331288" t="inlineStr">
        <is>
          <t>buttonsbackup</t>
        </is>
      </c>
      <c r="B331288" t="n">
        <v>1</v>
      </c>
    </row>
    <row r="331289">
      <c r="A331289" t="inlineStr">
        <is>
          <t>startind</t>
        </is>
      </c>
      <c r="B331289" t="n">
        <v>1</v>
      </c>
    </row>
    <row r="331290">
      <c r="A331290" t="inlineStr">
        <is>
          <t>hosician</t>
        </is>
      </c>
      <c r="B331290" t="n">
        <v>1</v>
      </c>
    </row>
    <row r="331291">
      <c r="A331291" t="inlineStr">
        <is>
          <t>poisontmp</t>
        </is>
      </c>
      <c r="B331291" t="n">
        <v>1</v>
      </c>
    </row>
    <row r="331292">
      <c r="A331292" t="inlineStr">
        <is>
          <t>thoughtart</t>
        </is>
      </c>
      <c r="B331292" t="n">
        <v>1</v>
      </c>
    </row>
    <row r="331293">
      <c r="A331293" t="inlineStr">
        <is>
          <t>bearasr_onebutton</t>
        </is>
      </c>
      <c r="B331293" t="n">
        <v>1</v>
      </c>
    </row>
    <row r="331294">
      <c r="A331294" t="inlineStr">
        <is>
          <t>iterable_orlike</t>
        </is>
      </c>
      <c r="B331294" t="n">
        <v>1</v>
      </c>
    </row>
    <row r="331295">
      <c r="A331295" t="inlineStr">
        <is>
          <t>mp93</t>
        </is>
      </c>
      <c r="B331295" t="n">
        <v>1</v>
      </c>
    </row>
    <row r="331296">
      <c r="A331296" t="inlineStr">
        <is>
          <t>missing_beans</t>
        </is>
      </c>
      <c r="B331296" t="n">
        <v>1</v>
      </c>
    </row>
    <row r="331297">
      <c r="A331297" t="inlineStr">
        <is>
          <t>eitherplaneright</t>
        </is>
      </c>
      <c r="B331297" t="n">
        <v>1</v>
      </c>
    </row>
    <row r="331298">
      <c r="A331298" t="inlineStr">
        <is>
          <t>tredry</t>
        </is>
      </c>
      <c r="B331298" t="n">
        <v>1</v>
      </c>
    </row>
    <row r="331299">
      <c r="A331299" t="inlineStr">
        <is>
          <t>skinnymarines</t>
        </is>
      </c>
      <c r="B331299" t="n">
        <v>1</v>
      </c>
    </row>
    <row r="331300">
      <c r="A331300" t="inlineStr">
        <is>
          <t>createitemmanager</t>
        </is>
      </c>
      <c r="B331300" t="n">
        <v>1</v>
      </c>
    </row>
    <row r="331301">
      <c r="A331301" t="inlineStr">
        <is>
          <t>hadema</t>
        </is>
      </c>
      <c r="B331301" t="n">
        <v>1</v>
      </c>
    </row>
    <row r="331302">
      <c r="A331302" t="inlineStr">
        <is>
          <t>reroseman</t>
        </is>
      </c>
      <c r="B331302" t="n">
        <v>1</v>
      </c>
    </row>
    <row r="331303">
      <c r="A331303" t="inlineStr">
        <is>
          <t>havewe</t>
        </is>
      </c>
      <c r="B331303" t="n">
        <v>2</v>
      </c>
    </row>
    <row r="331304">
      <c r="A331304" t="inlineStr">
        <is>
          <t>neckbarrow</t>
        </is>
      </c>
      <c r="B331304" t="n">
        <v>1</v>
      </c>
    </row>
    <row r="331305">
      <c r="A331305" t="inlineStr">
        <is>
          <t>hydroponter</t>
        </is>
      </c>
      <c r="B331305" t="n">
        <v>1</v>
      </c>
    </row>
    <row r="331306">
      <c r="A331306" t="inlineStr">
        <is>
          <t>upincrease</t>
        </is>
      </c>
      <c r="B331306" t="n">
        <v>1</v>
      </c>
    </row>
    <row r="331307">
      <c r="A331307" t="inlineStr">
        <is>
          <t>jaguarers</t>
        </is>
      </c>
      <c r="B331307" t="n">
        <v>1</v>
      </c>
    </row>
    <row r="331308">
      <c r="A331308" t="inlineStr">
        <is>
          <t>leld</t>
        </is>
      </c>
      <c r="B331308" t="n">
        <v>1</v>
      </c>
    </row>
    <row r="331309">
      <c r="A331309" t="inlineStr">
        <is>
          <t>merfgack</t>
        </is>
      </c>
      <c r="B331309" t="n">
        <v>1</v>
      </c>
    </row>
    <row r="331310">
      <c r="A331310" t="inlineStr">
        <is>
          <t>21601390</t>
        </is>
      </c>
      <c r="B331310" t="n">
        <v>1</v>
      </c>
    </row>
    <row r="331311">
      <c r="A331311" t="inlineStr">
        <is>
          <t>thman</t>
        </is>
      </c>
      <c r="B331311" t="n">
        <v>1</v>
      </c>
    </row>
    <row r="331312">
      <c r="A331312" t="inlineStr">
        <is>
          <t>purpletyps</t>
        </is>
      </c>
      <c r="B331312" t="n">
        <v>1</v>
      </c>
    </row>
    <row r="331313">
      <c r="A331313" t="inlineStr">
        <is>
          <t>comteason_hallahan</t>
        </is>
      </c>
      <c r="B331313" t="n">
        <v>1</v>
      </c>
    </row>
    <row r="331314">
      <c r="A331314" t="inlineStr">
        <is>
          <t>yeregg</t>
        </is>
      </c>
      <c r="B331314" t="n">
        <v>1</v>
      </c>
    </row>
    <row r="331315">
      <c r="A331315" t="inlineStr">
        <is>
          <t>oropaths</t>
        </is>
      </c>
      <c r="B331315" t="n">
        <v>1</v>
      </c>
    </row>
    <row r="331316">
      <c r="A331316" t="inlineStr">
        <is>
          <t>khronja</t>
        </is>
      </c>
      <c r="B331316" t="n">
        <v>1</v>
      </c>
    </row>
    <row r="331317">
      <c r="A331317" t="inlineStr">
        <is>
          <t>repparative</t>
        </is>
      </c>
      <c r="B331317" t="n">
        <v>1</v>
      </c>
    </row>
    <row r="331318">
      <c r="A331318" t="inlineStr">
        <is>
          <t>entreman</t>
        </is>
      </c>
      <c r="B331318" t="n">
        <v>1</v>
      </c>
    </row>
    <row r="331319">
      <c r="A331319" t="inlineStr">
        <is>
          <t>comibpmac3xrn</t>
        </is>
      </c>
      <c r="B331319" t="n">
        <v>1</v>
      </c>
    </row>
    <row r="331320">
      <c r="A331320" t="inlineStr">
        <is>
          <t>uvey</t>
        </is>
      </c>
      <c r="B331320" t="n">
        <v>1</v>
      </c>
    </row>
    <row r="331321">
      <c r="A331321" t="inlineStr">
        <is>
          <t>servvery</t>
        </is>
      </c>
      <c r="B331321" t="n">
        <v>1</v>
      </c>
    </row>
    <row r="331322">
      <c r="A331322" t="inlineStr">
        <is>
          <t>e3pua</t>
        </is>
      </c>
      <c r="B331322" t="n">
        <v>1</v>
      </c>
    </row>
    <row r="331323">
      <c r="A331323" t="inlineStr">
        <is>
          <t>co95cxsrlxhd</t>
        </is>
      </c>
      <c r="B331323" t="n">
        <v>1</v>
      </c>
    </row>
    <row r="331324">
      <c r="A331324" t="inlineStr">
        <is>
          <t>sznat</t>
        </is>
      </c>
      <c r="B331324" t="n">
        <v>1</v>
      </c>
    </row>
    <row r="331325">
      <c r="A331325" t="inlineStr">
        <is>
          <t>hacknick</t>
        </is>
      </c>
      <c r="B331325" t="n">
        <v>1</v>
      </c>
    </row>
    <row r="331326">
      <c r="A331326" t="inlineStr">
        <is>
          <t>62yes17</t>
        </is>
      </c>
      <c r="B331326" t="n">
        <v>1</v>
      </c>
    </row>
    <row r="331327">
      <c r="A331327" t="inlineStr">
        <is>
          <t>lynly</t>
        </is>
      </c>
      <c r="B331327" t="n">
        <v>1</v>
      </c>
    </row>
    <row r="331328">
      <c r="A331328" t="inlineStr">
        <is>
          <t>gyrnes</t>
        </is>
      </c>
      <c r="B331328" t="n">
        <v>1</v>
      </c>
    </row>
    <row r="331329">
      <c r="A331329" t="inlineStr">
        <is>
          <t>greatmoney</t>
        </is>
      </c>
      <c r="B331329" t="n">
        <v>1</v>
      </c>
    </row>
    <row r="331330">
      <c r="A331330" t="inlineStr">
        <is>
          <t>rejectings</t>
        </is>
      </c>
      <c r="B331330" t="n">
        <v>1</v>
      </c>
    </row>
    <row r="331331">
      <c r="A331331" t="inlineStr">
        <is>
          <t>muchcon</t>
        </is>
      </c>
      <c r="B331331" t="n">
        <v>1</v>
      </c>
    </row>
    <row r="331332">
      <c r="A331332" t="inlineStr">
        <is>
          <t>kuwai</t>
        </is>
      </c>
      <c r="B331332" t="n">
        <v>1</v>
      </c>
    </row>
    <row r="331333">
      <c r="A331333" t="inlineStr">
        <is>
          <t>shotermore</t>
        </is>
      </c>
      <c r="B331333" t="n">
        <v>1</v>
      </c>
    </row>
    <row r="331334">
      <c r="A331334" t="inlineStr">
        <is>
          <t>nevadafort</t>
        </is>
      </c>
      <c r="B331334" t="n">
        <v>1</v>
      </c>
    </row>
    <row r="331335">
      <c r="A331335" t="inlineStr">
        <is>
          <t>akhlaqs</t>
        </is>
      </c>
      <c r="B331335" t="n">
        <v>1</v>
      </c>
    </row>
    <row r="331336">
      <c r="A331336" t="inlineStr">
        <is>
          <t>dashhar</t>
        </is>
      </c>
      <c r="B331336" t="n">
        <v>1</v>
      </c>
    </row>
    <row r="331337">
      <c r="A331337" t="inlineStr">
        <is>
          <t>vishwai</t>
        </is>
      </c>
      <c r="B331337" t="n">
        <v>1</v>
      </c>
    </row>
    <row r="331338">
      <c r="A331338" t="inlineStr">
        <is>
          <t>modelbuilding</t>
        </is>
      </c>
      <c r="B331338" t="n">
        <v>1</v>
      </c>
    </row>
    <row r="331339">
      <c r="A331339" t="inlineStr">
        <is>
          <t>nonbrahmin</t>
        </is>
      </c>
      <c r="B331339" t="n">
        <v>1</v>
      </c>
    </row>
    <row r="331340">
      <c r="A331340" t="inlineStr">
        <is>
          <t>1211644</t>
        </is>
      </c>
      <c r="B331340" t="n">
        <v>1</v>
      </c>
    </row>
    <row r="331341">
      <c r="A331341" t="inlineStr">
        <is>
          <t>elmsar</t>
        </is>
      </c>
      <c r="B331341" t="n">
        <v>1</v>
      </c>
    </row>
    <row r="331342">
      <c r="A331342" t="inlineStr">
        <is>
          <t>brarathras</t>
        </is>
      </c>
      <c r="B331342" t="n">
        <v>1</v>
      </c>
    </row>
    <row r="331343">
      <c r="A331343" t="inlineStr">
        <is>
          <t>fearring</t>
        </is>
      </c>
      <c r="B331343" t="n">
        <v>1</v>
      </c>
    </row>
    <row r="331344">
      <c r="A331344" t="inlineStr">
        <is>
          <t>uttammiddhis</t>
        </is>
      </c>
      <c r="B331344" t="n">
        <v>1</v>
      </c>
    </row>
    <row r="331345">
      <c r="A331345" t="inlineStr">
        <is>
          <t>balamurthys</t>
        </is>
      </c>
      <c r="B331345" t="n">
        <v>1</v>
      </c>
    </row>
    <row r="331346">
      <c r="A331346" t="inlineStr">
        <is>
          <t>comwaggerawn</t>
        </is>
      </c>
      <c r="B331346" t="n">
        <v>1</v>
      </c>
    </row>
    <row r="331347">
      <c r="A331347" t="inlineStr">
        <is>
          <t>cocumqndag7dj</t>
        </is>
      </c>
      <c r="B331347" t="n">
        <v>1</v>
      </c>
    </row>
    <row r="331348">
      <c r="A331348" t="inlineStr">
        <is>
          <t>congresswaah</t>
        </is>
      </c>
      <c r="B331348" t="n">
        <v>1</v>
      </c>
    </row>
    <row r="331349">
      <c r="A331349" t="inlineStr">
        <is>
          <t>kiranath</t>
        </is>
      </c>
      <c r="B331349" t="n">
        <v>1</v>
      </c>
    </row>
    <row r="331350">
      <c r="A331350" t="inlineStr">
        <is>
          <t>cdk10</t>
        </is>
      </c>
      <c r="B331350" t="n">
        <v>1</v>
      </c>
    </row>
    <row r="331351">
      <c r="A331351" t="inlineStr">
        <is>
          <t>hammast</t>
        </is>
      </c>
      <c r="B331351" t="n">
        <v>1</v>
      </c>
    </row>
    <row r="331352">
      <c r="A331352" t="inlineStr">
        <is>
          <t>incisridice</t>
        </is>
      </c>
      <c r="B331352" t="n">
        <v>1</v>
      </c>
    </row>
    <row r="331353">
      <c r="A331353" t="inlineStr">
        <is>
          <t>dmrict</t>
        </is>
      </c>
      <c r="B331353" t="n">
        <v>1</v>
      </c>
    </row>
    <row r="331354">
      <c r="A331354" t="inlineStr">
        <is>
          <t>snake09</t>
        </is>
      </c>
      <c r="B331354" t="n">
        <v>1</v>
      </c>
    </row>
    <row r="331355">
      <c r="A331355" t="inlineStr">
        <is>
          <t>libertybuck</t>
        </is>
      </c>
      <c r="B331355" t="n">
        <v>1</v>
      </c>
    </row>
    <row r="331356">
      <c r="A331356" t="inlineStr">
        <is>
          <t>tormentishbrown</t>
        </is>
      </c>
      <c r="B331356" t="n">
        <v>1</v>
      </c>
    </row>
    <row r="331357">
      <c r="A331357" t="inlineStr">
        <is>
          <t>camocanchonsink</t>
        </is>
      </c>
      <c r="B331357" t="n">
        <v>1</v>
      </c>
    </row>
    <row r="331358">
      <c r="A331358" t="inlineStr">
        <is>
          <t>beakcrossbow</t>
        </is>
      </c>
      <c r="B331358" t="n">
        <v>1</v>
      </c>
    </row>
    <row r="331359">
      <c r="A331359" t="inlineStr">
        <is>
          <t>blackdr</t>
        </is>
      </c>
      <c r="B331359" t="n">
        <v>1</v>
      </c>
    </row>
    <row r="331360">
      <c r="A331360" t="inlineStr">
        <is>
          <t>greport</t>
        </is>
      </c>
      <c r="B331360" t="n">
        <v>1</v>
      </c>
    </row>
    <row r="331361">
      <c r="A331361" t="inlineStr">
        <is>
          <t>xengar</t>
        </is>
      </c>
      <c r="B331361" t="n">
        <v>1</v>
      </c>
    </row>
    <row r="331362">
      <c r="A331362" t="inlineStr">
        <is>
          <t>kvselize</t>
        </is>
      </c>
      <c r="B331362" t="n">
        <v>1</v>
      </c>
    </row>
    <row r="331363">
      <c r="A331363" t="inlineStr">
        <is>
          <t>speluggage</t>
        </is>
      </c>
      <c r="B331363" t="n">
        <v>1</v>
      </c>
    </row>
    <row r="331364">
      <c r="A331364" t="inlineStr">
        <is>
          <t>20ak</t>
        </is>
      </c>
      <c r="B331364" t="n">
        <v>1</v>
      </c>
    </row>
    <row r="331365">
      <c r="A331365" t="inlineStr">
        <is>
          <t>grappleswift</t>
        </is>
      </c>
      <c r="B331365" t="n">
        <v>1</v>
      </c>
    </row>
    <row r="331366">
      <c r="A331366" t="inlineStr">
        <is>
          <t>debtsimbloth</t>
        </is>
      </c>
      <c r="B331366" t="n">
        <v>1</v>
      </c>
    </row>
    <row r="331367">
      <c r="A331367" t="inlineStr">
        <is>
          <t>khaudtourtjos</t>
        </is>
      </c>
      <c r="B331367" t="n">
        <v>1</v>
      </c>
    </row>
    <row r="331368">
      <c r="A331368" t="inlineStr">
        <is>
          <t>addkobrig</t>
        </is>
      </c>
      <c r="B331368" t="n">
        <v>1</v>
      </c>
    </row>
    <row r="331369">
      <c r="A331369" t="inlineStr">
        <is>
          <t>pack9tab</t>
        </is>
      </c>
      <c r="B331369" t="n">
        <v>1</v>
      </c>
    </row>
    <row r="331370">
      <c r="A331370" t="inlineStr">
        <is>
          <t>bladeggistics</t>
        </is>
      </c>
      <c r="B331370" t="n">
        <v>1</v>
      </c>
    </row>
    <row r="331371">
      <c r="A331371" t="inlineStr">
        <is>
          <t>hulfort</t>
        </is>
      </c>
      <c r="B331371" t="n">
        <v>1</v>
      </c>
    </row>
    <row r="331372">
      <c r="A331372" t="inlineStr">
        <is>
          <t>clearindex</t>
        </is>
      </c>
      <c r="B331372" t="n">
        <v>1</v>
      </c>
    </row>
    <row r="331373">
      <c r="A331373" t="inlineStr">
        <is>
          <t>aprle</t>
        </is>
      </c>
      <c r="B331373" t="n">
        <v>1</v>
      </c>
    </row>
    <row r="331374">
      <c r="A331374" t="inlineStr">
        <is>
          <t>hellboots</t>
        </is>
      </c>
      <c r="B331374" t="n">
        <v>1</v>
      </c>
    </row>
    <row r="331375">
      <c r="A331375" t="inlineStr">
        <is>
          <t>deckspell</t>
        </is>
      </c>
      <c r="B331375" t="n">
        <v>1</v>
      </c>
    </row>
    <row r="331376">
      <c r="A331376" t="inlineStr">
        <is>
          <t>moonham</t>
        </is>
      </c>
      <c r="B331376" t="n">
        <v>1</v>
      </c>
    </row>
    <row r="331377">
      <c r="A331377" t="inlineStr">
        <is>
          <t>jphasring</t>
        </is>
      </c>
      <c r="B331377" t="n">
        <v>1</v>
      </c>
    </row>
    <row r="331378">
      <c r="A331378" t="inlineStr">
        <is>
          <t>rubberise</t>
        </is>
      </c>
      <c r="B331378" t="n">
        <v>1</v>
      </c>
    </row>
    <row r="331379">
      <c r="A331379" t="inlineStr">
        <is>
          <t>balbisaga</t>
        </is>
      </c>
      <c r="B331379" t="n">
        <v>1</v>
      </c>
    </row>
    <row r="331380">
      <c r="A331380" t="inlineStr">
        <is>
          <t>impl3dr_more</t>
        </is>
      </c>
      <c r="B331380" t="n">
        <v>1</v>
      </c>
    </row>
    <row r="331381">
      <c r="A331381" t="inlineStr">
        <is>
          <t>executersbw</t>
        </is>
      </c>
      <c r="B331381" t="n">
        <v>1</v>
      </c>
    </row>
    <row r="331382">
      <c r="A331382" t="inlineStr">
        <is>
          <t>riot2brother</t>
        </is>
      </c>
      <c r="B331382" t="n">
        <v>1</v>
      </c>
    </row>
    <row r="331383">
      <c r="A331383" t="inlineStr">
        <is>
          <t>zebyraar</t>
        </is>
      </c>
      <c r="B331383" t="n">
        <v>1</v>
      </c>
    </row>
    <row r="331384">
      <c r="A331384" t="inlineStr">
        <is>
          <t>httpsrosabovemax</t>
        </is>
      </c>
      <c r="B331384" t="n">
        <v>1</v>
      </c>
    </row>
    <row r="331385">
      <c r="A331385" t="inlineStr">
        <is>
          <t>hashtager</t>
        </is>
      </c>
      <c r="B331385" t="n">
        <v>1</v>
      </c>
    </row>
    <row r="331386">
      <c r="A331386" t="inlineStr">
        <is>
          <t>shellcutter</t>
        </is>
      </c>
      <c r="B331386" t="n">
        <v>1</v>
      </c>
    </row>
    <row r="331387">
      <c r="A331387" t="inlineStr">
        <is>
          <t>mk2head</t>
        </is>
      </c>
      <c r="B331387" t="n">
        <v>1</v>
      </c>
    </row>
    <row r="331388">
      <c r="A331388" t="inlineStr">
        <is>
          <t>burchclairis</t>
        </is>
      </c>
      <c r="B331388" t="n">
        <v>1</v>
      </c>
    </row>
    <row r="331389">
      <c r="A331389" t="inlineStr">
        <is>
          <t>potbetts</t>
        </is>
      </c>
      <c r="B331389" t="n">
        <v>1</v>
      </c>
    </row>
    <row r="331390">
      <c r="A331390" t="inlineStr">
        <is>
          <t>comrwrathcollectorrule270commentsinteraurblack_exotics</t>
        </is>
      </c>
      <c r="B331390" t="n">
        <v>1</v>
      </c>
    </row>
    <row r="331391">
      <c r="A331391" t="inlineStr">
        <is>
          <t>otfoh</t>
        </is>
      </c>
      <c r="B331391" t="n">
        <v>1</v>
      </c>
    </row>
    <row r="331392">
      <c r="A331392" t="inlineStr">
        <is>
          <t>battethat</t>
        </is>
      </c>
      <c r="B331392" t="n">
        <v>1</v>
      </c>
    </row>
    <row r="331393">
      <c r="A331393" t="inlineStr">
        <is>
          <t>blicol</t>
        </is>
      </c>
      <c r="B331393" t="n">
        <v>1</v>
      </c>
    </row>
    <row r="331394">
      <c r="A331394" t="inlineStr">
        <is>
          <t>icewnguy123</t>
        </is>
      </c>
      <c r="B331394" t="n">
        <v>1</v>
      </c>
    </row>
    <row r="331395">
      <c r="A331395" t="inlineStr">
        <is>
          <t>downspdfprotectsuprm</t>
        </is>
      </c>
      <c r="B331395" t="n">
        <v>1</v>
      </c>
    </row>
    <row r="331396">
      <c r="A331396" t="inlineStr">
        <is>
          <t>metalsense</t>
        </is>
      </c>
      <c r="B331396" t="n">
        <v>1</v>
      </c>
    </row>
    <row r="331397">
      <c r="A331397" t="inlineStr">
        <is>
          <t>n\om</t>
        </is>
      </c>
      <c r="B331397" t="n">
        <v>1</v>
      </c>
    </row>
    <row r="331398">
      <c r="A331398" t="inlineStr">
        <is>
          <t>comrwoolfallsexoticsrpgscomments2ic6iinters</t>
        </is>
      </c>
      <c r="B331398" t="n">
        <v>1</v>
      </c>
    </row>
    <row r="331399">
      <c r="A331399" t="inlineStr">
        <is>
          <t>wwwwoom</t>
        </is>
      </c>
      <c r="B331399" t="n">
        <v>1</v>
      </c>
    </row>
    <row r="331400">
      <c r="A331400" t="inlineStr">
        <is>
          <t>umerium</t>
        </is>
      </c>
      <c r="B331400" t="n">
        <v>1</v>
      </c>
    </row>
    <row r="331401">
      <c r="A331401" t="inlineStr">
        <is>
          <t>uh15proof</t>
        </is>
      </c>
      <c r="B331401" t="n">
        <v>1</v>
      </c>
    </row>
    <row r="331402">
      <c r="A331402" t="inlineStr">
        <is>
          <t>baithide</t>
        </is>
      </c>
      <c r="B331402" t="n">
        <v>1</v>
      </c>
    </row>
    <row r="331403">
      <c r="A331403" t="inlineStr">
        <is>
          <t>hymaushior</t>
        </is>
      </c>
      <c r="B331403" t="n">
        <v>1</v>
      </c>
    </row>
    <row r="331404">
      <c r="A331404" t="inlineStr">
        <is>
          <t>edendasin170</t>
        </is>
      </c>
      <c r="B331404" t="n">
        <v>1</v>
      </c>
    </row>
    <row r="331405">
      <c r="A331405" t="inlineStr">
        <is>
          <t>makstal</t>
        </is>
      </c>
      <c r="B331405" t="n">
        <v>1</v>
      </c>
    </row>
    <row r="331406">
      <c r="A331406" t="inlineStr">
        <is>
          <t>deadlylynospinosaur</t>
        </is>
      </c>
      <c r="B331406" t="n">
        <v>1</v>
      </c>
    </row>
    <row r="331407">
      <c r="A331407" t="inlineStr">
        <is>
          <t>bingledros</t>
        </is>
      </c>
      <c r="B331407" t="n">
        <v>1</v>
      </c>
    </row>
    <row r="331408">
      <c r="A331408" t="inlineStr">
        <is>
          <t>23540_ma</t>
        </is>
      </c>
      <c r="B331408" t="n">
        <v>1</v>
      </c>
    </row>
    <row r="331409">
      <c r="A331409" t="inlineStr">
        <is>
          <t>chommel</t>
        </is>
      </c>
      <c r="B331409" t="n">
        <v>1</v>
      </c>
    </row>
    <row r="331410">
      <c r="A331410" t="inlineStr">
        <is>
          <t>wartlich</t>
        </is>
      </c>
      <c r="B331410" t="n">
        <v>2</v>
      </c>
    </row>
    <row r="331411">
      <c r="A331411" t="inlineStr">
        <is>
          <t>dustadouz</t>
        </is>
      </c>
      <c r="B331411" t="n">
        <v>1</v>
      </c>
    </row>
    <row r="331412">
      <c r="A331412" t="inlineStr">
        <is>
          <t>overfast</t>
        </is>
      </c>
      <c r="B331412" t="n">
        <v>1</v>
      </c>
    </row>
    <row r="331413">
      <c r="A331413" t="inlineStr">
        <is>
          <t>layuk</t>
        </is>
      </c>
      <c r="B331413" t="n">
        <v>1</v>
      </c>
    </row>
    <row r="331414">
      <c r="A331414" t="inlineStr">
        <is>
          <t>dolein</t>
        </is>
      </c>
      <c r="B331414" t="n">
        <v>1</v>
      </c>
    </row>
    <row r="331415">
      <c r="A331415" t="inlineStr">
        <is>
          <t>gracemby</t>
        </is>
      </c>
      <c r="B331415" t="n">
        <v>1</v>
      </c>
    </row>
    <row r="331416">
      <c r="A331416" t="inlineStr">
        <is>
          <t>nangraiyange</t>
        </is>
      </c>
      <c r="B331416" t="n">
        <v>1</v>
      </c>
    </row>
    <row r="331417">
      <c r="A331417" t="inlineStr">
        <is>
          <t>mbblength</t>
        </is>
      </c>
      <c r="B331417" t="n">
        <v>1</v>
      </c>
    </row>
    <row r="331418">
      <c r="A331418" t="inlineStr">
        <is>
          <t>hirebuffboomy</t>
        </is>
      </c>
      <c r="B331418" t="n">
        <v>1</v>
      </c>
    </row>
    <row r="331419">
      <c r="A331419" t="inlineStr">
        <is>
          <t>subparkcrystal</t>
        </is>
      </c>
      <c r="B331419" t="n">
        <v>1</v>
      </c>
    </row>
    <row r="331420">
      <c r="A331420" t="inlineStr">
        <is>
          <t>aceldowns</t>
        </is>
      </c>
      <c r="B331420" t="n">
        <v>1</v>
      </c>
    </row>
    <row r="331421">
      <c r="A331421" t="inlineStr">
        <is>
          <t>truthmarkers</t>
        </is>
      </c>
      <c r="B331421" t="n">
        <v>1</v>
      </c>
    </row>
    <row r="331422">
      <c r="A331422" t="inlineStr">
        <is>
          <t>magnarabnifcigs</t>
        </is>
      </c>
      <c r="B331422" t="n">
        <v>1</v>
      </c>
    </row>
    <row r="331423">
      <c r="A331423" t="inlineStr">
        <is>
          <t>antler_bear</t>
        </is>
      </c>
      <c r="B331423" t="n">
        <v>1</v>
      </c>
    </row>
    <row r="331424">
      <c r="A331424" t="inlineStr">
        <is>
          <t>layerserkacher</t>
        </is>
      </c>
      <c r="B331424" t="n">
        <v>1</v>
      </c>
    </row>
    <row r="331425">
      <c r="A331425" t="inlineStr">
        <is>
          <t>attackstatistics</t>
        </is>
      </c>
      <c r="B331425" t="n">
        <v>1</v>
      </c>
    </row>
    <row r="331426">
      <c r="A331426" t="inlineStr">
        <is>
          <t>mettrels</t>
        </is>
      </c>
      <c r="B331426" t="n">
        <v>1</v>
      </c>
    </row>
    <row r="331427">
      <c r="A331427" t="inlineStr">
        <is>
          <t>grainuebenwebsitetheeducativeproject</t>
        </is>
      </c>
      <c r="B331427" t="n">
        <v>1</v>
      </c>
    </row>
    <row r="331428">
      <c r="A331428" t="inlineStr">
        <is>
          <t>stepmeisterairs</t>
        </is>
      </c>
      <c r="B331428" t="n">
        <v>1</v>
      </c>
    </row>
    <row r="331429">
      <c r="A331429" t="inlineStr">
        <is>
          <t>enkidwell</t>
        </is>
      </c>
      <c r="B331429" t="n">
        <v>1</v>
      </c>
    </row>
    <row r="331430">
      <c r="A331430" t="inlineStr">
        <is>
          <t>ulsterest</t>
        </is>
      </c>
      <c r="B331430" t="n">
        <v>1</v>
      </c>
    </row>
    <row r="331431">
      <c r="A331431" t="inlineStr">
        <is>
          <t>rightsq</t>
        </is>
      </c>
      <c r="B331431" t="n">
        <v>1</v>
      </c>
    </row>
    <row r="331432">
      <c r="A331432" t="inlineStr">
        <is>
          <t>straightpoint</t>
        </is>
      </c>
      <c r="B331432" t="n">
        <v>1</v>
      </c>
    </row>
    <row r="331433">
      <c r="A331433" t="inlineStr">
        <is>
          <t>burreacon</t>
        </is>
      </c>
      <c r="B331433" t="n">
        <v>1</v>
      </c>
    </row>
    <row r="331434">
      <c r="A331434" t="inlineStr">
        <is>
          <t>kriswhycote</t>
        </is>
      </c>
      <c r="B331434" t="n">
        <v>1</v>
      </c>
    </row>
    <row r="331435">
      <c r="A331435" t="inlineStr">
        <is>
          <t>trumphammer</t>
        </is>
      </c>
      <c r="B331435" t="n">
        <v>1</v>
      </c>
    </row>
    <row r="331436">
      <c r="A331436" t="inlineStr">
        <is>
          <t>comwikianonymous_as_assault_ambushes_on_massive_gamedev_shit</t>
        </is>
      </c>
      <c r="B331436" t="n">
        <v>1</v>
      </c>
    </row>
    <row r="331437">
      <c r="A331437" t="inlineStr">
        <is>
          <t>blogcookerstobear</t>
        </is>
      </c>
      <c r="B331437" t="n">
        <v>1</v>
      </c>
    </row>
    <row r="331438">
      <c r="A331438" t="inlineStr">
        <is>
          <t>lichhugger</t>
        </is>
      </c>
      <c r="B331438" t="n">
        <v>1</v>
      </c>
    </row>
    <row r="331439">
      <c r="A331439" t="inlineStr">
        <is>
          <t>comblogsparnaiah20131023max_beam</t>
        </is>
      </c>
      <c r="B331439" t="n">
        <v>1</v>
      </c>
    </row>
    <row r="331440">
      <c r="A331440" t="inlineStr">
        <is>
          <t>theformaceware</t>
        </is>
      </c>
      <c r="B331440" t="n">
        <v>1</v>
      </c>
    </row>
    <row r="331441">
      <c r="A331441" t="inlineStr">
        <is>
          <t>clippets</t>
        </is>
      </c>
      <c r="B331441" t="n">
        <v>1</v>
      </c>
    </row>
    <row r="331442">
      <c r="A331442" t="inlineStr">
        <is>
          <t>lsrecode</t>
        </is>
      </c>
      <c r="B331442" t="n">
        <v>1</v>
      </c>
    </row>
    <row r="331443">
      <c r="A331443" t="inlineStr">
        <is>
          <t>virginiole</t>
        </is>
      </c>
      <c r="B331443" t="n">
        <v>1</v>
      </c>
    </row>
    <row r="331444">
      <c r="A331444" t="inlineStr">
        <is>
          <t>comdqbgrskgt</t>
        </is>
      </c>
      <c r="B331444" t="n">
        <v>1</v>
      </c>
    </row>
    <row r="331445">
      <c r="A331445" t="inlineStr">
        <is>
          <t>orgeuharee</t>
        </is>
      </c>
      <c r="B331445" t="n">
        <v>1</v>
      </c>
    </row>
    <row r="331446">
      <c r="A331446" t="inlineStr">
        <is>
          <t>httpcdn1nb</t>
        </is>
      </c>
      <c r="B331446" t="n">
        <v>1</v>
      </c>
    </row>
    <row r="331447">
      <c r="A331447" t="inlineStr">
        <is>
          <t>shuran505</t>
        </is>
      </c>
      <c r="B331447" t="n">
        <v>1</v>
      </c>
    </row>
    <row r="331448">
      <c r="A331448" t="inlineStr">
        <is>
          <t>yeahcromminch</t>
        </is>
      </c>
      <c r="B331448" t="n">
        <v>1</v>
      </c>
    </row>
    <row r="331449">
      <c r="A331449" t="inlineStr">
        <is>
          <t>ceteriskert</t>
        </is>
      </c>
      <c r="B331449" t="n">
        <v>1</v>
      </c>
    </row>
    <row r="331450">
      <c r="A331450" t="inlineStr">
        <is>
          <t>vpjqtlarpxjha</t>
        </is>
      </c>
      <c r="B331450" t="n">
        <v>1</v>
      </c>
    </row>
    <row r="331451">
      <c r="A331451" t="inlineStr">
        <is>
          <t>hmerkastinki</t>
        </is>
      </c>
      <c r="B331451" t="n">
        <v>1</v>
      </c>
    </row>
    <row r="331452">
      <c r="A331452" t="inlineStr">
        <is>
          <t>nmks</t>
        </is>
      </c>
      <c r="B331452" t="n">
        <v>1</v>
      </c>
    </row>
    <row r="331453">
      <c r="A331453" t="inlineStr">
        <is>
          <t>pstakeamp</t>
        </is>
      </c>
      <c r="B331453" t="n">
        <v>1</v>
      </c>
    </row>
    <row r="331454">
      <c r="A331454" t="inlineStr">
        <is>
          <t>httpsrpping</t>
        </is>
      </c>
      <c r="B331454" t="n">
        <v>1</v>
      </c>
    </row>
    <row r="331455">
      <c r="A331455" t="inlineStr">
        <is>
          <t>britshen</t>
        </is>
      </c>
      <c r="B331455" t="n">
        <v>1</v>
      </c>
    </row>
    <row r="331456">
      <c r="A331456" t="inlineStr">
        <is>
          <t>harleysearchpunk</t>
        </is>
      </c>
      <c r="B331456" t="n">
        <v>1</v>
      </c>
    </row>
    <row r="331457">
      <c r="A331457" t="inlineStr">
        <is>
          <t>inkcuit</t>
        </is>
      </c>
      <c r="B331457" t="n">
        <v>1</v>
      </c>
    </row>
    <row r="331458">
      <c r="A331458" t="inlineStr">
        <is>
          <t>comalbumsm1370bloggad</t>
        </is>
      </c>
      <c r="B331458" t="n">
        <v>1</v>
      </c>
    </row>
    <row r="331459">
      <c r="A331459" t="inlineStr">
        <is>
          <t>yuvnoyude</t>
        </is>
      </c>
      <c r="B331459" t="n">
        <v>1</v>
      </c>
    </row>
    <row r="331460">
      <c r="A331460" t="inlineStr">
        <is>
          <t>yesww�</t>
        </is>
      </c>
      <c r="B331460" t="n">
        <v>1</v>
      </c>
    </row>
    <row r="331461">
      <c r="A331461" t="inlineStr">
        <is>
          <t>rollool</t>
        </is>
      </c>
      <c r="B331461" t="n">
        <v>1</v>
      </c>
    </row>
    <row r="331462">
      <c r="A331462" t="inlineStr">
        <is>
          <t>mg00t588f53au1qwzholkny83shjuyqsbrtl46masiv18schpb1i</t>
        </is>
      </c>
      <c r="B331462" t="n">
        <v>1</v>
      </c>
    </row>
    <row r="331463">
      <c r="A331463" t="inlineStr">
        <is>
          <t>girlface</t>
        </is>
      </c>
      <c r="B331463" t="n">
        <v>1</v>
      </c>
    </row>
    <row r="331464">
      <c r="A331464" t="inlineStr">
        <is>
          <t>walrielwitch</t>
        </is>
      </c>
      <c r="B331464" t="n">
        <v>1</v>
      </c>
    </row>
    <row r="331465">
      <c r="A331465" t="inlineStr">
        <is>
          <t>httpsview</t>
        </is>
      </c>
      <c r="B331465" t="n">
        <v>1</v>
      </c>
    </row>
    <row r="331466">
      <c r="A331466" t="inlineStr">
        <is>
          <t>innvaderatlwy</t>
        </is>
      </c>
      <c r="B331466" t="n">
        <v>1</v>
      </c>
    </row>
    <row r="331467">
      <c r="A331467" t="inlineStr">
        <is>
          <t>karimbore</t>
        </is>
      </c>
      <c r="B331467" t="n">
        <v>1</v>
      </c>
    </row>
    <row r="331468">
      <c r="A331468" t="inlineStr">
        <is>
          <t>indiastag</t>
        </is>
      </c>
      <c r="B331468" t="n">
        <v>1</v>
      </c>
    </row>
    <row r="331469">
      <c r="A331469" t="inlineStr">
        <is>
          <t>yumoh</t>
        </is>
      </c>
      <c r="B331469" t="n">
        <v>1</v>
      </c>
    </row>
    <row r="331470">
      <c r="A331470" t="inlineStr">
        <is>
          <t>tbnet</t>
        </is>
      </c>
      <c r="B331470" t="n">
        <v>1</v>
      </c>
    </row>
    <row r="331471">
      <c r="A331471" t="inlineStr">
        <is>
          <t>sniperys</t>
        </is>
      </c>
      <c r="B331471" t="n">
        <v>1</v>
      </c>
    </row>
    <row r="331472">
      <c r="A331472" t="inlineStr">
        <is>
          <t>anarcoxz</t>
        </is>
      </c>
      <c r="B331472" t="n">
        <v>1</v>
      </c>
    </row>
    <row r="331473">
      <c r="A331473" t="inlineStr">
        <is>
          <t>vvflvusimk8shk</t>
        </is>
      </c>
      <c r="B331473" t="n">
        <v>1</v>
      </c>
    </row>
    <row r="331474">
      <c r="A331474" t="inlineStr">
        <is>
          <t>gwblog</t>
        </is>
      </c>
      <c r="B331474" t="n">
        <v>1</v>
      </c>
    </row>
    <row r="331475">
      <c r="A331475" t="inlineStr">
        <is>
          <t>lgirginile</t>
        </is>
      </c>
      <c r="B331475" t="n">
        <v>1</v>
      </c>
    </row>
    <row r="331476">
      <c r="A331476" t="inlineStr">
        <is>
          <t>orgcompanyhow</t>
        </is>
      </c>
      <c r="B331476" t="n">
        <v>1</v>
      </c>
    </row>
    <row r="331477">
      <c r="A331477" t="inlineStr">
        <is>
          <t>vkwwjwoi</t>
        </is>
      </c>
      <c r="B331477" t="n">
        <v>1</v>
      </c>
    </row>
    <row r="331478">
      <c r="A331478" t="inlineStr">
        <is>
          <t>vibanews</t>
        </is>
      </c>
      <c r="B331478" t="n">
        <v>1</v>
      </c>
    </row>
    <row r="331479">
      <c r="A331479" t="inlineStr">
        <is>
          <t>pwkwwi</t>
        </is>
      </c>
      <c r="B331479" t="n">
        <v>1</v>
      </c>
    </row>
    <row r="331480">
      <c r="A331480" t="inlineStr">
        <is>
          <t>wecomb</t>
        </is>
      </c>
      <c r="B331480" t="n">
        <v>1</v>
      </c>
    </row>
    <row r="331481">
      <c r="A331481" t="inlineStr">
        <is>
          <t>fairgladest</t>
        </is>
      </c>
      <c r="B331481" t="n">
        <v>1</v>
      </c>
    </row>
    <row r="331482">
      <c r="A331482" t="inlineStr">
        <is>
          <t>jeanslave</t>
        </is>
      </c>
      <c r="B331482" t="n">
        <v>1</v>
      </c>
    </row>
    <row r="331483">
      <c r="A331483" t="inlineStr">
        <is>
          <t>lunettasel</t>
        </is>
      </c>
      <c r="B331483" t="n">
        <v>1</v>
      </c>
    </row>
    <row r="331484">
      <c r="A331484" t="inlineStr">
        <is>
          <t>sambino</t>
        </is>
      </c>
      <c r="B331484" t="n">
        <v>1</v>
      </c>
    </row>
    <row r="331485">
      <c r="A331485" t="inlineStr">
        <is>
          <t>wtbt</t>
        </is>
      </c>
      <c r="B331485" t="n">
        <v>1</v>
      </c>
    </row>
    <row r="331486">
      <c r="A331486" t="inlineStr">
        <is>
          <t>cornerops</t>
        </is>
      </c>
      <c r="B331486" t="n">
        <v>1</v>
      </c>
    </row>
    <row r="331487">
      <c r="A331487" t="inlineStr">
        <is>
          <t>ravenabitch</t>
        </is>
      </c>
      <c r="B331487" t="n">
        <v>1</v>
      </c>
    </row>
    <row r="331488">
      <c r="A331488" t="inlineStr">
        <is>
          <t>maxbeam</t>
        </is>
      </c>
      <c r="B331488" t="n">
        <v>1</v>
      </c>
    </row>
    <row r="331489">
      <c r="A331489" t="inlineStr">
        <is>
          <t>requirements5115mbmonday</t>
        </is>
      </c>
      <c r="B331489" t="n">
        <v>1</v>
      </c>
    </row>
    <row r="331490">
      <c r="A331490" t="inlineStr">
        <is>
          <t>kjking2016</t>
        </is>
      </c>
      <c r="B331490" t="n">
        <v>1</v>
      </c>
    </row>
    <row r="331491">
      <c r="A331491" t="inlineStr">
        <is>
          <t>20111027</t>
        </is>
      </c>
      <c r="B331491" t="n">
        <v>1</v>
      </c>
    </row>
    <row r="331492">
      <c r="A331492" t="inlineStr">
        <is>
          <t>v62bywvmzeyzg</t>
        </is>
      </c>
      <c r="B331492" t="n">
        <v>1</v>
      </c>
    </row>
    <row r="331493">
      <c r="A331493" t="inlineStr">
        <is>
          <t>ukgordon</t>
        </is>
      </c>
      <c r="B331493" t="n">
        <v>1</v>
      </c>
    </row>
    <row r="331494">
      <c r="A331494" t="inlineStr">
        <is>
          <t>simplescape</t>
        </is>
      </c>
      <c r="B331494" t="n">
        <v>1</v>
      </c>
    </row>
    <row r="331495">
      <c r="A331495" t="inlineStr">
        <is>
          <t>zync</t>
        </is>
      </c>
      <c r="B331495" t="n">
        <v>2</v>
      </c>
    </row>
    <row r="331496">
      <c r="A331496" t="inlineStr">
        <is>
          <t>quartzfed</t>
        </is>
      </c>
      <c r="B331496" t="n">
        <v>1</v>
      </c>
    </row>
    <row r="331497">
      <c r="A331497" t="inlineStr">
        <is>
          <t>flqq</t>
        </is>
      </c>
      <c r="B331497" t="n">
        <v>1</v>
      </c>
    </row>
    <row r="331498">
      <c r="A331498" t="inlineStr">
        <is>
          <t>yeswhent</t>
        </is>
      </c>
      <c r="B331498" t="n">
        <v>1</v>
      </c>
    </row>
    <row r="331499">
      <c r="A331499" t="inlineStr">
        <is>
          <t>buah</t>
        </is>
      </c>
      <c r="B331499" t="n">
        <v>1</v>
      </c>
    </row>
    <row r="331500">
      <c r="A331500" t="inlineStr">
        <is>
          <t>wlaceymcgee</t>
        </is>
      </c>
      <c r="B331500" t="n">
        <v>1</v>
      </c>
    </row>
    <row r="331501">
      <c r="A331501" t="inlineStr">
        <is>
          <t>esdysm</t>
        </is>
      </c>
      <c r="B331501" t="n">
        <v>1</v>
      </c>
    </row>
    <row r="331502">
      <c r="A331502" t="inlineStr">
        <is>
          <t>yesdustfreedom</t>
        </is>
      </c>
      <c r="B331502" t="n">
        <v>1</v>
      </c>
    </row>
    <row r="331503">
      <c r="A331503" t="inlineStr">
        <is>
          <t>vc2olacyfpsq</t>
        </is>
      </c>
      <c r="B331503" t="n">
        <v>1</v>
      </c>
    </row>
    <row r="331504">
      <c r="A331504" t="inlineStr">
        <is>
          <t>statusfluent</t>
        </is>
      </c>
      <c r="B331504" t="n">
        <v>1</v>
      </c>
    </row>
    <row r="331505">
      <c r="A331505" t="inlineStr">
        <is>
          <t>httpsgamergate</t>
        </is>
      </c>
      <c r="B331505" t="n">
        <v>1</v>
      </c>
    </row>
    <row r="331506">
      <c r="A331506" t="inlineStr">
        <is>
          <t>yesverfresh</t>
        </is>
      </c>
      <c r="B331506" t="n">
        <v>1</v>
      </c>
    </row>
    <row r="331507">
      <c r="A331507" t="inlineStr">
        <is>
          <t>jimpeng_toss</t>
        </is>
      </c>
      <c r="B331507" t="n">
        <v>1</v>
      </c>
    </row>
    <row r="331508">
      <c r="A331508" t="inlineStr">
        <is>
          <t>brotte2862</t>
        </is>
      </c>
      <c r="B331508" t="n">
        <v>1</v>
      </c>
    </row>
    <row r="331509">
      <c r="A331509" t="inlineStr">
        <is>
          <t>positiveejos</t>
        </is>
      </c>
      <c r="B331509" t="n">
        <v>1</v>
      </c>
    </row>
    <row r="331510">
      <c r="A331510" t="inlineStr">
        <is>
          <t>maldbear</t>
        </is>
      </c>
      <c r="B331510" t="n">
        <v>1</v>
      </c>
    </row>
    <row r="331511">
      <c r="A331511" t="inlineStr">
        <is>
          <t>xestircor</t>
        </is>
      </c>
      <c r="B331511" t="n">
        <v>1</v>
      </c>
    </row>
    <row r="331512">
      <c r="A331512" t="inlineStr">
        <is>
          <t>space29</t>
        </is>
      </c>
      <c r="B331512" t="n">
        <v>1</v>
      </c>
    </row>
    <row r="331513">
      <c r="A331513" t="inlineStr">
        <is>
          <t>duelitas420</t>
        </is>
      </c>
      <c r="B331513" t="n">
        <v>1</v>
      </c>
    </row>
    <row r="331514">
      <c r="A331514" t="inlineStr">
        <is>
          <t>swinein</t>
        </is>
      </c>
      <c r="B331514" t="n">
        <v>1</v>
      </c>
    </row>
    <row r="331515">
      <c r="A331515" t="inlineStr">
        <is>
          <t>quake2016</t>
        </is>
      </c>
      <c r="B331515" t="n">
        <v>1</v>
      </c>
    </row>
    <row r="331516">
      <c r="A331516" t="inlineStr">
        <is>
          <t>americavalley</t>
        </is>
      </c>
      <c r="B331516" t="n">
        <v>1</v>
      </c>
    </row>
    <row r="331517">
      <c r="A331517" t="inlineStr">
        <is>
          <t>nexynogue</t>
        </is>
      </c>
      <c r="B331517" t="n">
        <v>1</v>
      </c>
    </row>
    <row r="331518">
      <c r="A331518" t="inlineStr">
        <is>
          <t>kimilina</t>
        </is>
      </c>
      <c r="B331518" t="n">
        <v>1</v>
      </c>
    </row>
    <row r="331519">
      <c r="A331519" t="inlineStr">
        <is>
          <t>matchad</t>
        </is>
      </c>
      <c r="B331519" t="n">
        <v>1</v>
      </c>
    </row>
    <row r="331520">
      <c r="A331520" t="inlineStr">
        <is>
          <t>braxtonmurph</t>
        </is>
      </c>
      <c r="B331520" t="n">
        <v>1</v>
      </c>
    </row>
    <row r="331521">
      <c r="A331521" t="inlineStr">
        <is>
          <t>muherno</t>
        </is>
      </c>
      <c r="B331521" t="n">
        <v>1</v>
      </c>
    </row>
    <row r="331522">
      <c r="A331522" t="inlineStr">
        <is>
          <t>performale</t>
        </is>
      </c>
      <c r="B331522" t="n">
        <v>1</v>
      </c>
    </row>
    <row r="331523">
      <c r="A331523" t="inlineStr">
        <is>
          <t>arkay47</t>
        </is>
      </c>
      <c r="B331523" t="n">
        <v>1</v>
      </c>
    </row>
    <row r="331524">
      <c r="A331524" t="inlineStr">
        <is>
          <t>tipaksport</t>
        </is>
      </c>
      <c r="B331524" t="n">
        <v>1</v>
      </c>
    </row>
    <row r="331525">
      <c r="A331525" t="inlineStr">
        <is>
          <t>kharnogo4nn</t>
        </is>
      </c>
      <c r="B331525" t="n">
        <v>1</v>
      </c>
    </row>
    <row r="331526">
      <c r="A331526" t="inlineStr">
        <is>
          <t>bmandle</t>
        </is>
      </c>
      <c r="B331526" t="n">
        <v>1</v>
      </c>
    </row>
    <row r="331527">
      <c r="A331527" t="inlineStr">
        <is>
          <t>westernsouthern</t>
        </is>
      </c>
      <c r="B331527" t="n">
        <v>1</v>
      </c>
    </row>
    <row r="331528">
      <c r="A331528" t="inlineStr">
        <is>
          <t>010408</t>
        </is>
      </c>
      <c r="B331528" t="n">
        <v>1</v>
      </c>
    </row>
    <row r="331529">
      <c r="A331529" t="inlineStr">
        <is>
          <t>actorstaff</t>
        </is>
      </c>
      <c r="B331529" t="n">
        <v>1</v>
      </c>
    </row>
    <row r="331530">
      <c r="A331530" t="inlineStr">
        <is>
          <t>gekon</t>
        </is>
      </c>
      <c r="B331530" t="n">
        <v>1</v>
      </c>
    </row>
    <row r="331531">
      <c r="A331531" t="inlineStr">
        <is>
          <t>gm0teiq</t>
        </is>
      </c>
      <c r="B331531" t="n">
        <v>1</v>
      </c>
    </row>
    <row r="331532">
      <c r="A331532" t="inlineStr">
        <is>
          <t>swineinct</t>
        </is>
      </c>
      <c r="B331532" t="n">
        <v>1</v>
      </c>
    </row>
    <row r="331533">
      <c r="A331533" t="inlineStr">
        <is>
          <t>growestboys</t>
        </is>
      </c>
      <c r="B331533" t="n">
        <v>1</v>
      </c>
    </row>
    <row r="331534">
      <c r="A331534" t="inlineStr">
        <is>
          <t>witcherk</t>
        </is>
      </c>
      <c r="B331534" t="n">
        <v>1</v>
      </c>
    </row>
    <row r="331535">
      <c r="A331535" t="inlineStr">
        <is>
          <t>yiyaz</t>
        </is>
      </c>
      <c r="B331535" t="n">
        <v>1</v>
      </c>
    </row>
    <row r="331536">
      <c r="A331536" t="inlineStr">
        <is>
          <t>nodrelclass</t>
        </is>
      </c>
      <c r="B331536" t="n">
        <v>1</v>
      </c>
    </row>
    <row r="331537">
      <c r="A331537" t="inlineStr">
        <is>
          <t>alexwik</t>
        </is>
      </c>
      <c r="B331537" t="n">
        <v>1</v>
      </c>
    </row>
    <row r="331538">
      <c r="A331538" t="inlineStr">
        <is>
          <t>odegogt</t>
        </is>
      </c>
      <c r="B331538" t="n">
        <v>1</v>
      </c>
    </row>
    <row r="331539">
      <c r="A331539" t="inlineStr">
        <is>
          <t>tipaksport_terliss</t>
        </is>
      </c>
      <c r="B331539" t="n">
        <v>1</v>
      </c>
    </row>
    <row r="331540">
      <c r="A331540" t="inlineStr">
        <is>
          <t>zrenet</t>
        </is>
      </c>
      <c r="B331540" t="n">
        <v>1</v>
      </c>
    </row>
    <row r="331541">
      <c r="A331541" t="inlineStr">
        <is>
          <t>fecicone</t>
        </is>
      </c>
      <c r="B331541" t="n">
        <v>1</v>
      </c>
    </row>
    <row r="331542">
      <c r="A331542" t="inlineStr">
        <is>
          <t>proteus™</t>
        </is>
      </c>
      <c r="B331542" t="n">
        <v>1</v>
      </c>
    </row>
    <row r="331543">
      <c r="A331543" t="inlineStr">
        <is>
          <t>nikon™</t>
        </is>
      </c>
      <c r="B331543" t="n">
        <v>1</v>
      </c>
    </row>
    <row r="331544">
      <c r="A331544" t="inlineStr">
        <is>
          <t>ijmount</t>
        </is>
      </c>
      <c r="B331544" t="n">
        <v>1</v>
      </c>
    </row>
    <row r="331545">
      <c r="A331545" t="inlineStr">
        <is>
          <t>twigil</t>
        </is>
      </c>
      <c r="B331545" t="n">
        <v>2</v>
      </c>
    </row>
    <row r="331546">
      <c r="A331546" t="inlineStr">
        <is>
          <t>huckpotential</t>
        </is>
      </c>
      <c r="B331546" t="n">
        <v>1</v>
      </c>
    </row>
    <row r="331547">
      <c r="A331547" t="inlineStr">
        <is>
          <t>librosegs</t>
        </is>
      </c>
      <c r="B331547" t="n">
        <v>1</v>
      </c>
    </row>
    <row r="331548">
      <c r="A331548" t="inlineStr">
        <is>
          <t>ivbye</t>
        </is>
      </c>
      <c r="B331548" t="n">
        <v>1</v>
      </c>
    </row>
    <row r="331549">
      <c r="A331549" t="inlineStr">
        <is>
          <t>brokiller</t>
        </is>
      </c>
      <c r="B331549" t="n">
        <v>1</v>
      </c>
    </row>
    <row r="331550">
      <c r="A331550" t="inlineStr">
        <is>
          <t>natlorums</t>
        </is>
      </c>
      <c r="B331550" t="n">
        <v>1</v>
      </c>
    </row>
    <row r="331551">
      <c r="A331551" t="inlineStr">
        <is>
          <t>charford—the</t>
        </is>
      </c>
      <c r="B331551" t="n">
        <v>1</v>
      </c>
    </row>
    <row r="331552">
      <c r="A331552" t="inlineStr">
        <is>
          <t>fluidcare</t>
        </is>
      </c>
      <c r="B331552" t="n">
        <v>1</v>
      </c>
    </row>
    <row r="331553">
      <c r="A331553" t="inlineStr">
        <is>
          <t>harkyishultra</t>
        </is>
      </c>
      <c r="B331553" t="n">
        <v>1</v>
      </c>
    </row>
    <row r="331554">
      <c r="A331554" t="inlineStr">
        <is>
          <t>mountifry</t>
        </is>
      </c>
      <c r="B331554" t="n">
        <v>1</v>
      </c>
    </row>
    <row r="331555">
      <c r="A331555" t="inlineStr">
        <is>
          <t>schleyler</t>
        </is>
      </c>
      <c r="B331555" t="n">
        <v>1</v>
      </c>
    </row>
    <row r="331556">
      <c r="A331556" t="inlineStr">
        <is>
          <t>keisforah</t>
        </is>
      </c>
      <c r="B331556" t="n">
        <v>1</v>
      </c>
    </row>
    <row r="331557">
      <c r="A331557" t="inlineStr">
        <is>
          <t>beufelham</t>
        </is>
      </c>
      <c r="B331557" t="n">
        <v>1</v>
      </c>
    </row>
    <row r="331558">
      <c r="A331558" t="inlineStr">
        <is>
          <t>version—generated</t>
        </is>
      </c>
      <c r="B331558" t="n">
        <v>1</v>
      </c>
    </row>
    <row r="331559">
      <c r="A331559" t="inlineStr">
        <is>
          <t>hortvine</t>
        </is>
      </c>
      <c r="B331559" t="n">
        <v>1</v>
      </c>
    </row>
    <row r="331560">
      <c r="A331560" t="inlineStr">
        <is>
          <t>infectively</t>
        </is>
      </c>
      <c r="B331560" t="n">
        <v>1</v>
      </c>
    </row>
    <row r="331561">
      <c r="A331561" t="inlineStr">
        <is>
          <t>lantron</t>
        </is>
      </c>
      <c r="B331561" t="n">
        <v>2</v>
      </c>
    </row>
    <row r="331562">
      <c r="A331562" t="inlineStr">
        <is>
          <t>spinroll</t>
        </is>
      </c>
      <c r="B331562" t="n">
        <v>1</v>
      </c>
    </row>
    <row r="331563">
      <c r="A331563" t="inlineStr">
        <is>
          <t>inkline</t>
        </is>
      </c>
      <c r="B331563" t="n">
        <v>1</v>
      </c>
    </row>
    <row r="331564">
      <c r="A331564" t="inlineStr">
        <is>
          <t>tsarah</t>
        </is>
      </c>
      <c r="B331564" t="n">
        <v>1</v>
      </c>
    </row>
    <row r="331565">
      <c r="A331565" t="inlineStr">
        <is>
          <t>buraimila</t>
        </is>
      </c>
      <c r="B331565" t="n">
        <v>1</v>
      </c>
    </row>
    <row r="331566">
      <c r="A331566" t="inlineStr">
        <is>
          <t>hulaalahs</t>
        </is>
      </c>
      <c r="B331566" t="n">
        <v>1</v>
      </c>
    </row>
    <row r="331567">
      <c r="A331567" t="inlineStr">
        <is>
          <t>cryptously</t>
        </is>
      </c>
      <c r="B331567" t="n">
        <v>1</v>
      </c>
    </row>
    <row r="331568">
      <c r="A331568" t="inlineStr">
        <is>
          <t>scentile</t>
        </is>
      </c>
      <c r="B331568" t="n">
        <v>1</v>
      </c>
    </row>
    <row r="331569">
      <c r="A331569" t="inlineStr">
        <is>
          <t>hookingly</t>
        </is>
      </c>
      <c r="B331569" t="n">
        <v>1</v>
      </c>
    </row>
    <row r="331570">
      <c r="A331570" t="inlineStr">
        <is>
          <t>glychi</t>
        </is>
      </c>
      <c r="B331570" t="n">
        <v>1</v>
      </c>
    </row>
    <row r="331571">
      <c r="A331571" t="inlineStr">
        <is>
          <t>asirozants</t>
        </is>
      </c>
      <c r="B331571" t="n">
        <v>1</v>
      </c>
    </row>
    <row r="331572">
      <c r="A331572" t="inlineStr">
        <is>
          <t>stingps</t>
        </is>
      </c>
      <c r="B331572" t="n">
        <v>1</v>
      </c>
    </row>
    <row r="331573">
      <c r="A331573" t="inlineStr">
        <is>
          <t>wetng</t>
        </is>
      </c>
      <c r="B331573" t="n">
        <v>1</v>
      </c>
    </row>
    <row r="331574">
      <c r="A331574" t="inlineStr">
        <is>
          <t>hieruc</t>
        </is>
      </c>
      <c r="B331574" t="n">
        <v>1</v>
      </c>
    </row>
    <row r="331575">
      <c r="A331575" t="inlineStr">
        <is>
          <t>dunmores</t>
        </is>
      </c>
      <c r="B331575" t="n">
        <v>1</v>
      </c>
    </row>
    <row r="331576">
      <c r="A331576" t="inlineStr">
        <is>
          <t>asirozanting</t>
        </is>
      </c>
      <c r="B331576" t="n">
        <v>1</v>
      </c>
    </row>
    <row r="331577">
      <c r="A331577" t="inlineStr">
        <is>
          <t>pranectatic</t>
        </is>
      </c>
      <c r="B331577" t="n">
        <v>1</v>
      </c>
    </row>
    <row r="331578">
      <c r="A331578" t="inlineStr">
        <is>
          <t>suffolked</t>
        </is>
      </c>
      <c r="B331578" t="n">
        <v>1</v>
      </c>
    </row>
    <row r="331579">
      <c r="A331579" t="inlineStr">
        <is>
          <t>sawnage</t>
        </is>
      </c>
      <c r="B331579" t="n">
        <v>1</v>
      </c>
    </row>
    <row r="331580">
      <c r="A331580" t="inlineStr">
        <is>
          <t>xswx0</t>
        </is>
      </c>
      <c r="B331580" t="n">
        <v>1</v>
      </c>
    </row>
    <row r="331581">
      <c r="A331581" t="inlineStr">
        <is>
          <t>ledgewind</t>
        </is>
      </c>
      <c r="B331581" t="n">
        <v>1</v>
      </c>
    </row>
    <row r="331582">
      <c r="A331582" t="inlineStr">
        <is>
          <t>htspanningtribune</t>
        </is>
      </c>
      <c r="B331582" t="n">
        <v>1</v>
      </c>
    </row>
    <row r="331583">
      <c r="A331583" t="inlineStr">
        <is>
          <t>genvis</t>
        </is>
      </c>
      <c r="B331583" t="n">
        <v>1</v>
      </c>
    </row>
    <row r="331584">
      <c r="A331584" t="inlineStr">
        <is>
          <t>perfperf</t>
        </is>
      </c>
      <c r="B331584" t="n">
        <v>1</v>
      </c>
    </row>
    <row r="331585">
      <c r="A331585" t="inlineStr">
        <is>
          <t>desidestimates</t>
        </is>
      </c>
      <c r="B331585" t="n">
        <v>1</v>
      </c>
    </row>
    <row r="331586">
      <c r="A331586" t="inlineStr">
        <is>
          <t>advari</t>
        </is>
      </c>
      <c r="B331586" t="n">
        <v>1</v>
      </c>
    </row>
    <row r="331587">
      <c r="A331587" t="inlineStr">
        <is>
          <t>bloblklite</t>
        </is>
      </c>
      <c r="B331587" t="n">
        <v>1</v>
      </c>
    </row>
    <row r="331588">
      <c r="A331588" t="inlineStr">
        <is>
          <t>perfhints</t>
        </is>
      </c>
      <c r="B331588" t="n">
        <v>1</v>
      </c>
    </row>
    <row r="331589">
      <c r="A331589" t="inlineStr">
        <is>
          <t>sicao</t>
        </is>
      </c>
      <c r="B331589" t="n">
        <v>1</v>
      </c>
    </row>
    <row r="331590">
      <c r="A331590" t="inlineStr">
        <is>
          <t>rasmein</t>
        </is>
      </c>
      <c r="B331590" t="n">
        <v>1</v>
      </c>
    </row>
    <row r="331591">
      <c r="A331591" t="inlineStr">
        <is>
          <t>interstriking</t>
        </is>
      </c>
      <c r="B331591" t="n">
        <v>1</v>
      </c>
    </row>
    <row r="331592">
      <c r="A331592" t="inlineStr">
        <is>
          <t>btbl</t>
        </is>
      </c>
      <c r="B331592" t="n">
        <v>2</v>
      </c>
    </row>
    <row r="331593">
      <c r="A331593" t="inlineStr">
        <is>
          <t>serviceinstall</t>
        </is>
      </c>
      <c r="B331593" t="n">
        <v>1</v>
      </c>
    </row>
    <row r="331594">
      <c r="A331594" t="inlineStr">
        <is>
          <t>overfunctioning</t>
        </is>
      </c>
      <c r="B331594" t="n">
        <v>1</v>
      </c>
    </row>
    <row r="331595">
      <c r="A331595" t="inlineStr">
        <is>
          <t>jewins</t>
        </is>
      </c>
      <c r="B331595" t="n">
        <v>1</v>
      </c>
    </row>
    <row r="331596">
      <c r="A331596" t="inlineStr">
        <is>
          <t>mecda</t>
        </is>
      </c>
      <c r="B331596" t="n">
        <v>1</v>
      </c>
    </row>
    <row r="331597">
      <c r="A331597" t="inlineStr">
        <is>
          <t>manjody</t>
        </is>
      </c>
      <c r="B331597" t="n">
        <v>1</v>
      </c>
    </row>
    <row r="331598">
      <c r="A331598" t="inlineStr">
        <is>
          <t>goshot</t>
        </is>
      </c>
      <c r="B331598" t="n">
        <v>1</v>
      </c>
    </row>
    <row r="331599">
      <c r="A331599" t="inlineStr">
        <is>
          <t>normanborlaug</t>
        </is>
      </c>
      <c r="B331599" t="n">
        <v>1</v>
      </c>
    </row>
    <row r="331600">
      <c r="A331600" t="inlineStr">
        <is>
          <t>deathdepressing</t>
        </is>
      </c>
      <c r="B331600" t="n">
        <v>1</v>
      </c>
    </row>
    <row r="331601">
      <c r="A331601" t="inlineStr">
        <is>
          <t>cod56ggkotgl</t>
        </is>
      </c>
      <c r="B331601" t="n">
        <v>1</v>
      </c>
    </row>
    <row r="331602">
      <c r="A331602" t="inlineStr">
        <is>
          <t>am_arrowb2</t>
        </is>
      </c>
      <c r="B331602" t="n">
        <v>1</v>
      </c>
    </row>
    <row r="331603">
      <c r="A331603" t="inlineStr">
        <is>
          <t>travinathome</t>
        </is>
      </c>
      <c r="B331603" t="n">
        <v>1</v>
      </c>
    </row>
    <row r="331604">
      <c r="A331604" t="inlineStr">
        <is>
          <t>ahjoffman</t>
        </is>
      </c>
      <c r="B331604" t="n">
        <v>1</v>
      </c>
    </row>
    <row r="331605">
      <c r="A331605" t="inlineStr">
        <is>
          <t>peterweinthbrief</t>
        </is>
      </c>
      <c r="B331605" t="n">
        <v>1</v>
      </c>
    </row>
    <row r="331606">
      <c r="A331606" t="inlineStr">
        <is>
          <t>cozwdimljwps</t>
        </is>
      </c>
      <c r="B331606" t="n">
        <v>1</v>
      </c>
    </row>
    <row r="331607">
      <c r="A331607" t="inlineStr">
        <is>
          <t>coxdpra4bk7q</t>
        </is>
      </c>
      <c r="B331607" t="n">
        <v>1</v>
      </c>
    </row>
    <row r="331608">
      <c r="A331608" t="inlineStr">
        <is>
          <t>peterandpeter</t>
        </is>
      </c>
      <c r="B331608" t="n">
        <v>1</v>
      </c>
    </row>
    <row r="331609">
      <c r="A331609" t="inlineStr">
        <is>
          <t>blazecrime</t>
        </is>
      </c>
      <c r="B331609" t="n">
        <v>1</v>
      </c>
    </row>
    <row r="331610">
      <c r="A331610" t="inlineStr">
        <is>
          <t>trainsists</t>
        </is>
      </c>
      <c r="B331610" t="n">
        <v>1</v>
      </c>
    </row>
    <row r="331611">
      <c r="A331611" t="inlineStr">
        <is>
          <t>amys4</t>
        </is>
      </c>
      <c r="B331611" t="n">
        <v>1</v>
      </c>
    </row>
    <row r="331612">
      <c r="A331612" t="inlineStr">
        <is>
          <t>betaprerelease</t>
        </is>
      </c>
      <c r="B331612" t="n">
        <v>1</v>
      </c>
    </row>
    <row r="331613">
      <c r="A331613" t="inlineStr">
        <is>
          <t>scimus</t>
        </is>
      </c>
      <c r="B331613" t="n">
        <v>1</v>
      </c>
    </row>
    <row r="331614">
      <c r="A331614" t="inlineStr">
        <is>
          <t>wieobe</t>
        </is>
      </c>
      <c r="B331614" t="n">
        <v>1</v>
      </c>
    </row>
    <row r="331615">
      <c r="A331615" t="inlineStr">
        <is>
          <t>next0132</t>
        </is>
      </c>
      <c r="B331615" t="n">
        <v>1</v>
      </c>
    </row>
    <row r="331616">
      <c r="A331616" t="inlineStr">
        <is>
          <t>philosophyole</t>
        </is>
      </c>
      <c r="B331616" t="n">
        <v>1</v>
      </c>
    </row>
    <row r="331617">
      <c r="A331617" t="inlineStr">
        <is>
          <t>boatart</t>
        </is>
      </c>
      <c r="B331617" t="n">
        <v>1</v>
      </c>
    </row>
    <row r="331618">
      <c r="A331618" t="inlineStr">
        <is>
          <t>1r0d</t>
        </is>
      </c>
      <c r="B331618" t="n">
        <v>1</v>
      </c>
    </row>
    <row r="331619">
      <c r="A331619" t="inlineStr">
        <is>
          <t>madwhud</t>
        </is>
      </c>
      <c r="B331619" t="n">
        <v>1</v>
      </c>
    </row>
    <row r="331620">
      <c r="A331620" t="inlineStr">
        <is>
          <t>papaint</t>
        </is>
      </c>
      <c r="B331620" t="n">
        <v>1</v>
      </c>
    </row>
    <row r="331621">
      <c r="A331621" t="inlineStr">
        <is>
          <t>disrands</t>
        </is>
      </c>
      <c r="B331621" t="n">
        <v>1</v>
      </c>
    </row>
    <row r="331622">
      <c r="A331622" t="inlineStr">
        <is>
          <t>cityparke</t>
        </is>
      </c>
      <c r="B331622" t="n">
        <v>1</v>
      </c>
    </row>
    <row r="331623">
      <c r="A331623" t="inlineStr">
        <is>
          <t>psycophe</t>
        </is>
      </c>
      <c r="B331623" t="n">
        <v>1</v>
      </c>
    </row>
    <row r="331624">
      <c r="A331624" t="inlineStr">
        <is>
          <t>mastamellone</t>
        </is>
      </c>
      <c r="B331624" t="n">
        <v>1</v>
      </c>
    </row>
    <row r="331625">
      <c r="A331625" t="inlineStr">
        <is>
          <t>bloxnext</t>
        </is>
      </c>
      <c r="B331625" t="n">
        <v>1</v>
      </c>
    </row>
    <row r="331626">
      <c r="A331626" t="inlineStr">
        <is>
          <t>blendaly</t>
        </is>
      </c>
      <c r="B331626" t="n">
        <v>1</v>
      </c>
    </row>
    <row r="331627">
      <c r="A331627" t="inlineStr">
        <is>
          <t>soapsea</t>
        </is>
      </c>
      <c r="B331627" t="n">
        <v>1</v>
      </c>
    </row>
    <row r="331628">
      <c r="A331628" t="inlineStr">
        <is>
          <t>musseti</t>
        </is>
      </c>
      <c r="B331628" t="n">
        <v>1</v>
      </c>
    </row>
    <row r="331629">
      <c r="A331629" t="inlineStr">
        <is>
          <t>chipmate</t>
        </is>
      </c>
      <c r="B331629" t="n">
        <v>1</v>
      </c>
    </row>
    <row r="331630">
      <c r="A331630" t="inlineStr">
        <is>
          <t>gimobi</t>
        </is>
      </c>
      <c r="B331630" t="n">
        <v>1</v>
      </c>
    </row>
    <row r="331631">
      <c r="A331631" t="inlineStr">
        <is>
          <t>complexitys</t>
        </is>
      </c>
      <c r="B331631" t="n">
        <v>1</v>
      </c>
    </row>
    <row r="331632">
      <c r="A331632" t="inlineStr">
        <is>
          <t>onkyakidade</t>
        </is>
      </c>
      <c r="B331632" t="n">
        <v>1</v>
      </c>
    </row>
    <row r="331633">
      <c r="A331633" t="inlineStr">
        <is>
          <t>microracer</t>
        </is>
      </c>
      <c r="B331633" t="n">
        <v>1</v>
      </c>
    </row>
    <row r="331634">
      <c r="A331634" t="inlineStr">
        <is>
          <t>xrff</t>
        </is>
      </c>
      <c r="B331634" t="n">
        <v>1</v>
      </c>
    </row>
    <row r="331635">
      <c r="A331635" t="inlineStr">
        <is>
          <t>hilgners</t>
        </is>
      </c>
      <c r="B331635" t="n">
        <v>1</v>
      </c>
    </row>
    <row r="331636">
      <c r="A331636" t="inlineStr">
        <is>
          <t>de06</t>
        </is>
      </c>
      <c r="B331636" t="n">
        <v>1</v>
      </c>
    </row>
    <row r="331637">
      <c r="A331637" t="inlineStr">
        <is>
          <t>kiloukes</t>
        </is>
      </c>
      <c r="B331637" t="n">
        <v>1</v>
      </c>
    </row>
    <row r="331638">
      <c r="A331638" t="inlineStr">
        <is>
          <t>ydayboy</t>
        </is>
      </c>
      <c r="B331638" t="n">
        <v>1</v>
      </c>
    </row>
    <row r="331639">
      <c r="A331639" t="inlineStr">
        <is>
          <t>woepf</t>
        </is>
      </c>
      <c r="B331639" t="n">
        <v>1</v>
      </c>
    </row>
    <row r="331640">
      <c r="A331640" t="inlineStr">
        <is>
          <t>meredanta</t>
        </is>
      </c>
      <c r="B331640" t="n">
        <v>1</v>
      </c>
    </row>
    <row r="331641">
      <c r="A331641" t="inlineStr">
        <is>
          <t>timehttpswww</t>
        </is>
      </c>
      <c r="B331641" t="n">
        <v>1</v>
      </c>
    </row>
    <row r="331642">
      <c r="A331642" t="inlineStr">
        <is>
          <t>compicking</t>
        </is>
      </c>
      <c r="B331642" t="n">
        <v>1</v>
      </c>
    </row>
    <row r="331643">
      <c r="A331643" t="inlineStr">
        <is>
          <t>1dp191351846821</t>
        </is>
      </c>
      <c r="B331643" t="n">
        <v>1</v>
      </c>
    </row>
    <row r="331644">
      <c r="A331644" t="inlineStr">
        <is>
          <t>linxblame</t>
        </is>
      </c>
      <c r="B331644" t="n">
        <v>1</v>
      </c>
    </row>
    <row r="331645">
      <c r="A331645" t="inlineStr">
        <is>
          <t>travelscape</t>
        </is>
      </c>
      <c r="B331645" t="n">
        <v>1</v>
      </c>
    </row>
    <row r="331646">
      <c r="A331646" t="inlineStr">
        <is>
          <t>kruden</t>
        </is>
      </c>
      <c r="B331646" t="n">
        <v>1</v>
      </c>
    </row>
    <row r="331647">
      <c r="A331647" t="inlineStr">
        <is>
          <t>myrrh480</t>
        </is>
      </c>
      <c r="B331647" t="n">
        <v>1</v>
      </c>
    </row>
    <row r="331648">
      <c r="A331648" t="inlineStr">
        <is>
          <t>bobmie</t>
        </is>
      </c>
      <c r="B331648" t="n">
        <v>1</v>
      </c>
    </row>
    <row r="331649">
      <c r="A331649" t="inlineStr">
        <is>
          <t>boreali</t>
        </is>
      </c>
      <c r="B331649" t="n">
        <v>1</v>
      </c>
    </row>
    <row r="331650">
      <c r="A331650" t="inlineStr">
        <is>
          <t>hurnance</t>
        </is>
      </c>
      <c r="B331650" t="n">
        <v>1</v>
      </c>
    </row>
    <row r="331651">
      <c r="A331651" t="inlineStr">
        <is>
          <t>ferugero</t>
        </is>
      </c>
      <c r="B331651" t="n">
        <v>1</v>
      </c>
    </row>
    <row r="331652">
      <c r="A331652" t="inlineStr">
        <is>
          <t>warnay</t>
        </is>
      </c>
      <c r="B331652" t="n">
        <v>1</v>
      </c>
    </row>
    <row r="331653">
      <c r="A331653" t="inlineStr">
        <is>
          <t>comneksouytkx</t>
        </is>
      </c>
      <c r="B331653" t="n">
        <v>1</v>
      </c>
    </row>
    <row r="331654">
      <c r="A331654" t="inlineStr">
        <is>
          <t>watsmeetswton</t>
        </is>
      </c>
      <c r="B331654" t="n">
        <v>1</v>
      </c>
    </row>
    <row r="331655">
      <c r="A331655" t="inlineStr">
        <is>
          <t>unhighlighted</t>
        </is>
      </c>
      <c r="B331655" t="n">
        <v>1</v>
      </c>
    </row>
    <row r="331656">
      <c r="A331656" t="inlineStr">
        <is>
          <t>watm</t>
        </is>
      </c>
      <c r="B331656" t="n">
        <v>2</v>
      </c>
    </row>
    <row r="331657">
      <c r="A331657" t="inlineStr">
        <is>
          <t>278—28</t>
        </is>
      </c>
      <c r="B331657" t="n">
        <v>1</v>
      </c>
    </row>
    <row r="331658">
      <c r="A331658" t="inlineStr">
        <is>
          <t>—botanicals</t>
        </is>
      </c>
      <c r="B331658" t="n">
        <v>1</v>
      </c>
    </row>
    <row r="331659">
      <c r="A331659" t="inlineStr">
        <is>
          <t>annabils</t>
        </is>
      </c>
      <c r="B331659" t="n">
        <v>1</v>
      </c>
    </row>
    <row r="331660">
      <c r="A331660" t="inlineStr">
        <is>
          <t>ahrods</t>
        </is>
      </c>
      <c r="B331660" t="n">
        <v>1</v>
      </c>
    </row>
    <row r="331661">
      <c r="A331661" t="inlineStr">
        <is>
          <t>—handle</t>
        </is>
      </c>
      <c r="B331661" t="n">
        <v>1</v>
      </c>
    </row>
    <row r="331662">
      <c r="A331662" t="inlineStr">
        <is>
          <t>4876—519</t>
        </is>
      </c>
      <c r="B331662" t="n">
        <v>1</v>
      </c>
    </row>
    <row r="331663">
      <c r="A331663" t="inlineStr">
        <is>
          <t>97rs</t>
        </is>
      </c>
      <c r="B331663" t="n">
        <v>1</v>
      </c>
    </row>
    <row r="331664">
      <c r="A331664" t="inlineStr">
        <is>
          <t>impopulo</t>
        </is>
      </c>
      <c r="B331664" t="n">
        <v>1</v>
      </c>
    </row>
    <row r="331665">
      <c r="A331665" t="inlineStr">
        <is>
          <t>weibbon</t>
        </is>
      </c>
      <c r="B331665" t="n">
        <v>1</v>
      </c>
    </row>
    <row r="331666">
      <c r="A331666" t="inlineStr">
        <is>
          <t>reanmen</t>
        </is>
      </c>
      <c r="B331666" t="n">
        <v>1</v>
      </c>
    </row>
    <row r="331667">
      <c r="A331667" t="inlineStr">
        <is>
          <t>couplished</t>
        </is>
      </c>
      <c r="B331667" t="n">
        <v>1</v>
      </c>
    </row>
    <row r="331668">
      <c r="A331668" t="inlineStr">
        <is>
          <t>uneasyhom</t>
        </is>
      </c>
      <c r="B331668" t="n">
        <v>1</v>
      </c>
    </row>
    <row r="331669">
      <c r="A331669" t="inlineStr">
        <is>
          <t>—dust</t>
        </is>
      </c>
      <c r="B331669" t="n">
        <v>1</v>
      </c>
    </row>
    <row r="331670">
      <c r="A331670" t="inlineStr">
        <is>
          <t>caljal</t>
        </is>
      </c>
      <c r="B331670" t="n">
        <v>1</v>
      </c>
    </row>
    <row r="331671">
      <c r="A331671" t="inlineStr">
        <is>
          <t>camptie</t>
        </is>
      </c>
      <c r="B331671" t="n">
        <v>1</v>
      </c>
    </row>
    <row r="331672">
      <c r="A331672" t="inlineStr">
        <is>
          <t>nomente</t>
        </is>
      </c>
      <c r="B331672" t="n">
        <v>1</v>
      </c>
    </row>
    <row r="331673">
      <c r="A331673" t="inlineStr">
        <is>
          <t>boyreian</t>
        </is>
      </c>
      <c r="B331673" t="n">
        <v>1</v>
      </c>
    </row>
    <row r="331674">
      <c r="A331674" t="inlineStr">
        <is>
          <t>smithrn</t>
        </is>
      </c>
      <c r="B331674" t="n">
        <v>1</v>
      </c>
    </row>
    <row r="331675">
      <c r="A331675" t="inlineStr">
        <is>
          <t>salenumber</t>
        </is>
      </c>
      <c r="B331675" t="n">
        <v>1</v>
      </c>
    </row>
    <row r="331676">
      <c r="A331676" t="inlineStr">
        <is>
          <t>—asu</t>
        </is>
      </c>
      <c r="B331676" t="n">
        <v>1</v>
      </c>
    </row>
    <row r="331677">
      <c r="A331677" t="inlineStr">
        <is>
          <t>bumbur</t>
        </is>
      </c>
      <c r="B331677" t="n">
        <v>1</v>
      </c>
    </row>
    <row r="331678">
      <c r="A331678" t="inlineStr">
        <is>
          <t>wooning</t>
        </is>
      </c>
      <c r="B331678" t="n">
        <v>1</v>
      </c>
    </row>
    <row r="331679">
      <c r="A331679" t="inlineStr">
        <is>
          <t>inanus</t>
        </is>
      </c>
      <c r="B331679" t="n">
        <v>1</v>
      </c>
    </row>
    <row r="331680">
      <c r="A331680" t="inlineStr">
        <is>
          <t>hosebas</t>
        </is>
      </c>
      <c r="B331680" t="n">
        <v>1</v>
      </c>
    </row>
    <row r="331681">
      <c r="A331681" t="inlineStr">
        <is>
          <t>guntarum</t>
        </is>
      </c>
      <c r="B331681" t="n">
        <v>1</v>
      </c>
    </row>
    <row r="331682">
      <c r="A331682" t="inlineStr">
        <is>
          <t>vindrosc</t>
        </is>
      </c>
      <c r="B331682" t="n">
        <v>1</v>
      </c>
    </row>
    <row r="331683">
      <c r="A331683" t="inlineStr">
        <is>
          <t>ffithable</t>
        </is>
      </c>
      <c r="B331683" t="n">
        <v>1</v>
      </c>
    </row>
    <row r="331684">
      <c r="A331684" t="inlineStr">
        <is>
          <t>5031practice</t>
        </is>
      </c>
      <c r="B331684" t="n">
        <v>1</v>
      </c>
    </row>
    <row r="331685">
      <c r="A331685" t="inlineStr">
        <is>
          <t>scullsharjar</t>
        </is>
      </c>
      <c r="B331685" t="n">
        <v>1</v>
      </c>
    </row>
    <row r="331686">
      <c r="A331686" t="inlineStr">
        <is>
          <t>—play</t>
        </is>
      </c>
      <c r="B331686" t="n">
        <v>1</v>
      </c>
    </row>
    <row r="331687">
      <c r="A331687" t="inlineStr">
        <is>
          <t>teaa</t>
        </is>
      </c>
      <c r="B331687" t="n">
        <v>1</v>
      </c>
    </row>
    <row r="331688">
      <c r="A331688" t="inlineStr">
        <is>
          <t>diversies</t>
        </is>
      </c>
      <c r="B331688" t="n">
        <v>1</v>
      </c>
    </row>
    <row r="331689">
      <c r="A331689" t="inlineStr">
        <is>
          <t>vigy</t>
        </is>
      </c>
      <c r="B331689" t="n">
        <v>1</v>
      </c>
    </row>
    <row r="331690">
      <c r="A331690" t="inlineStr">
        <is>
          <t>abolitionloving</t>
        </is>
      </c>
      <c r="B331690" t="n">
        <v>1</v>
      </c>
    </row>
    <row r="331691">
      <c r="A331691" t="inlineStr">
        <is>
          <t>onvants</t>
        </is>
      </c>
      <c r="B331691" t="n">
        <v>1</v>
      </c>
    </row>
    <row r="331692">
      <c r="A331692" t="inlineStr">
        <is>
          <t>jackowed</t>
        </is>
      </c>
      <c r="B331692" t="n">
        <v>1</v>
      </c>
    </row>
    <row r="331693">
      <c r="A331693" t="inlineStr">
        <is>
          <t>mahnas</t>
        </is>
      </c>
      <c r="B331693" t="n">
        <v>1</v>
      </c>
    </row>
    <row r="331694">
      <c r="A331694" t="inlineStr">
        <is>
          <t>natuam</t>
        </is>
      </c>
      <c r="B331694" t="n">
        <v>1</v>
      </c>
    </row>
    <row r="331695">
      <c r="A331695" t="inlineStr">
        <is>
          <t>cookwardage</t>
        </is>
      </c>
      <c r="B331695" t="n">
        <v>1</v>
      </c>
    </row>
    <row r="331696">
      <c r="A331696" t="inlineStr">
        <is>
          <t>bivare</t>
        </is>
      </c>
      <c r="B331696" t="n">
        <v>1</v>
      </c>
    </row>
    <row r="331697">
      <c r="A331697" t="inlineStr">
        <is>
          <t>pocketary</t>
        </is>
      </c>
      <c r="B331697" t="n">
        <v>1</v>
      </c>
    </row>
    <row r="331698">
      <c r="A331698" t="inlineStr">
        <is>
          <t>gradne</t>
        </is>
      </c>
      <c r="B331698" t="n">
        <v>1</v>
      </c>
    </row>
    <row r="331699">
      <c r="A331699" t="inlineStr">
        <is>
          <t>yittaw</t>
        </is>
      </c>
      <c r="B331699" t="n">
        <v>1</v>
      </c>
    </row>
    <row r="331700">
      <c r="A331700" t="inlineStr">
        <is>
          <t>morestra</t>
        </is>
      </c>
      <c r="B331700" t="n">
        <v>2</v>
      </c>
    </row>
    <row r="331701">
      <c r="A331701" t="inlineStr">
        <is>
          <t>jurith</t>
        </is>
      </c>
      <c r="B331701" t="n">
        <v>1</v>
      </c>
    </row>
    <row r="331702">
      <c r="A331702" t="inlineStr">
        <is>
          <t>bulimtery</t>
        </is>
      </c>
      <c r="B331702" t="n">
        <v>1</v>
      </c>
    </row>
    <row r="331703">
      <c r="A331703" t="inlineStr">
        <is>
          <t>mulratch</t>
        </is>
      </c>
      <c r="B331703" t="n">
        <v>1</v>
      </c>
    </row>
    <row r="331704">
      <c r="A331704" t="inlineStr">
        <is>
          <t>tamanes</t>
        </is>
      </c>
      <c r="B331704" t="n">
        <v>1</v>
      </c>
    </row>
    <row r="331705">
      <c r="A331705" t="inlineStr">
        <is>
          <t>hammercravingz</t>
        </is>
      </c>
      <c r="B331705" t="n">
        <v>1</v>
      </c>
    </row>
    <row r="331706">
      <c r="A331706" t="inlineStr">
        <is>
          <t>bizbong</t>
        </is>
      </c>
      <c r="B331706" t="n">
        <v>1</v>
      </c>
    </row>
    <row r="331707">
      <c r="A331707" t="inlineStr">
        <is>
          <t>hyovanas</t>
        </is>
      </c>
      <c r="B331707" t="n">
        <v>1</v>
      </c>
    </row>
    <row r="331708">
      <c r="A331708" t="inlineStr">
        <is>
          <t>shepard—particularly</t>
        </is>
      </c>
      <c r="B331708" t="n">
        <v>1</v>
      </c>
    </row>
    <row r="331709">
      <c r="A331709" t="inlineStr">
        <is>
          <t>aralee</t>
        </is>
      </c>
      <c r="B331709" t="n">
        <v>1</v>
      </c>
    </row>
    <row r="331710">
      <c r="A331710" t="inlineStr">
        <is>
          <t>deal—but</t>
        </is>
      </c>
      <c r="B331710" t="n">
        <v>3</v>
      </c>
    </row>
    <row r="331711">
      <c r="A331711" t="inlineStr">
        <is>
          <t>varxdg</t>
        </is>
      </c>
      <c r="B331711" t="n">
        <v>1</v>
      </c>
    </row>
    <row r="331712">
      <c r="A331712" t="inlineStr">
        <is>
          <t>max_patches</t>
        </is>
      </c>
      <c r="B331712" t="n">
        <v>1</v>
      </c>
    </row>
    <row r="331713">
      <c r="A331713" t="inlineStr">
        <is>
          <t>15265294</t>
        </is>
      </c>
      <c r="B331713" t="n">
        <v>1</v>
      </c>
    </row>
    <row r="331714">
      <c r="A331714" t="inlineStr">
        <is>
          <t>hs4_bl_version</t>
        </is>
      </c>
      <c r="B331714" t="n">
        <v>1</v>
      </c>
    </row>
    <row r="331715">
      <c r="A331715" t="inlineStr">
        <is>
          <t>tmp4</t>
        </is>
      </c>
      <c r="B331715" t="n">
        <v>2</v>
      </c>
    </row>
    <row r="331716">
      <c r="A331716" t="inlineStr">
        <is>
          <t>ddhcpc</t>
        </is>
      </c>
      <c r="B331716" t="n">
        <v>1</v>
      </c>
    </row>
    <row r="331717">
      <c r="A331717" t="inlineStr">
        <is>
          <t>hs_bl_version</t>
        </is>
      </c>
      <c r="B331717" t="n">
        <v>1</v>
      </c>
    </row>
    <row r="331718">
      <c r="A331718" t="inlineStr">
        <is>
          <t>system_linux</t>
        </is>
      </c>
      <c r="B331718" t="n">
        <v>1</v>
      </c>
    </row>
    <row r="331719">
      <c r="A331719" t="inlineStr">
        <is>
          <t>craftth</t>
        </is>
      </c>
      <c r="B331719" t="n">
        <v>1</v>
      </c>
    </row>
    <row r="331720">
      <c r="A331720" t="inlineStr">
        <is>
          <t>etcopt</t>
        </is>
      </c>
      <c r="B331720" t="n">
        <v>1</v>
      </c>
    </row>
    <row r="331721">
      <c r="A331721" t="inlineStr">
        <is>
          <t>greenblashes</t>
        </is>
      </c>
      <c r="B331721" t="n">
        <v>1</v>
      </c>
    </row>
    <row r="331722">
      <c r="A331722" t="inlineStr">
        <is>
          <t>dev14223</t>
        </is>
      </c>
      <c r="B331722" t="n">
        <v>1</v>
      </c>
    </row>
    <row r="331723">
      <c r="A331723" t="inlineStr">
        <is>
          <t>debuggo</t>
        </is>
      </c>
      <c r="B331723" t="n">
        <v>1</v>
      </c>
    </row>
    <row r="331724">
      <c r="A331724" t="inlineStr">
        <is>
          <t>18701878</t>
        </is>
      </c>
      <c r="B331724" t="n">
        <v>1</v>
      </c>
    </row>
    <row r="331725">
      <c r="A331725" t="inlineStr">
        <is>
          <t>developerscript</t>
        </is>
      </c>
      <c r="B331725" t="n">
        <v>1</v>
      </c>
    </row>
    <row r="331726">
      <c r="A331726" t="inlineStr">
        <is>
          <t>usrbindm</t>
        </is>
      </c>
      <c r="B331726" t="n">
        <v>1</v>
      </c>
    </row>
    <row r="331727">
      <c r="A331727" t="inlineStr">
        <is>
          <t>selectdiscontinuousvalueresolutionseries</t>
        </is>
      </c>
      <c r="B331727" t="n">
        <v>1</v>
      </c>
    </row>
    <row r="331728">
      <c r="A331728" t="inlineStr">
        <is>
          <t>rfinish</t>
        </is>
      </c>
      <c r="B331728" t="n">
        <v>1</v>
      </c>
    </row>
    <row r="331729">
      <c r="A331729" t="inlineStr">
        <is>
          <t>correlationan</t>
        </is>
      </c>
      <c r="B331729" t="n">
        <v>1</v>
      </c>
    </row>
    <row r="331730">
      <c r="A331730" t="inlineStr">
        <is>
          <t>rconclusion</t>
        </is>
      </c>
      <c r="B331730" t="n">
        <v>1</v>
      </c>
    </row>
    <row r="331731">
      <c r="A331731" t="inlineStr">
        <is>
          <t>solcli</t>
        </is>
      </c>
      <c r="B331731" t="n">
        <v>1</v>
      </c>
    </row>
    <row r="331732">
      <c r="A331732" t="inlineStr">
        <is>
          <t>nokz</t>
        </is>
      </c>
      <c r="B331732" t="n">
        <v>1</v>
      </c>
    </row>
    <row r="331733">
      <c r="A331733" t="inlineStr">
        <is>
          <t>tiexmira</t>
        </is>
      </c>
      <c r="B331733" t="n">
        <v>1</v>
      </c>
    </row>
    <row r="331734">
      <c r="A331734" t="inlineStr">
        <is>
          <t>jaiʻorog</t>
        </is>
      </c>
      <c r="B331734" t="n">
        <v>1</v>
      </c>
    </row>
    <row r="331735">
      <c r="A331735" t="inlineStr">
        <is>
          <t>kunazu</t>
        </is>
      </c>
      <c r="B331735" t="n">
        <v>1</v>
      </c>
    </row>
    <row r="331736">
      <c r="A331736" t="inlineStr">
        <is>
          <t>detmuvjieeude</t>
        </is>
      </c>
      <c r="B331736" t="n">
        <v>1</v>
      </c>
    </row>
    <row r="331737">
      <c r="A331737" t="inlineStr">
        <is>
          <t>douax</t>
        </is>
      </c>
      <c r="B331737" t="n">
        <v>1</v>
      </c>
    </row>
    <row r="331738">
      <c r="A331738" t="inlineStr">
        <is>
          <t>rohnik</t>
        </is>
      </c>
      <c r="B331738" t="n">
        <v>1</v>
      </c>
    </row>
    <row r="331739">
      <c r="A331739" t="inlineStr">
        <is>
          <t>ilkovi</t>
        </is>
      </c>
      <c r="B331739" t="n">
        <v>1</v>
      </c>
    </row>
    <row r="331740">
      <c r="A331740" t="inlineStr">
        <is>
          <t>henlings</t>
        </is>
      </c>
      <c r="B331740" t="n">
        <v>1</v>
      </c>
    </row>
    <row r="331741">
      <c r="A331741" t="inlineStr">
        <is>
          <t>21mn</t>
        </is>
      </c>
      <c r="B331741" t="n">
        <v>1</v>
      </c>
    </row>
    <row r="331742">
      <c r="A331742" t="inlineStr">
        <is>
          <t>chahl</t>
        </is>
      </c>
      <c r="B331742" t="n">
        <v>1</v>
      </c>
    </row>
    <row r="331743">
      <c r="A331743" t="inlineStr">
        <is>
          <t>offstages</t>
        </is>
      </c>
      <c r="B331743" t="n">
        <v>1</v>
      </c>
    </row>
    <row r="331744">
      <c r="A331744" t="inlineStr">
        <is>
          <t>akarjjud</t>
        </is>
      </c>
      <c r="B331744" t="n">
        <v>1</v>
      </c>
    </row>
    <row r="331745">
      <c r="A331745" t="inlineStr">
        <is>
          <t>upclaction</t>
        </is>
      </c>
      <c r="B331745" t="n">
        <v>1</v>
      </c>
    </row>
    <row r="331746">
      <c r="A331746" t="inlineStr">
        <is>
          <t>pteristine</t>
        </is>
      </c>
      <c r="B331746" t="n">
        <v>1</v>
      </c>
    </row>
    <row r="331747">
      <c r="A331747" t="inlineStr">
        <is>
          <t>wakinglight</t>
        </is>
      </c>
      <c r="B331747" t="n">
        <v>1</v>
      </c>
    </row>
    <row r="331748">
      <c r="A331748" t="inlineStr">
        <is>
          <t>postier</t>
        </is>
      </c>
      <c r="B331748" t="n">
        <v>1</v>
      </c>
    </row>
    <row r="331749">
      <c r="A331749" t="inlineStr">
        <is>
          <t>cremeru</t>
        </is>
      </c>
      <c r="B331749" t="n">
        <v>1</v>
      </c>
    </row>
    <row r="331750">
      <c r="A331750" t="inlineStr">
        <is>
          <t>freerakiʻry</t>
        </is>
      </c>
      <c r="B331750" t="n">
        <v>1</v>
      </c>
    </row>
    <row r="331751">
      <c r="A331751" t="inlineStr">
        <is>
          <t>amirán</t>
        </is>
      </c>
      <c r="B331751" t="n">
        <v>1</v>
      </c>
    </row>
    <row r="331752">
      <c r="A331752" t="inlineStr">
        <is>
          <t>tribeia</t>
        </is>
      </c>
      <c r="B331752" t="n">
        <v>1</v>
      </c>
    </row>
    <row r="331753">
      <c r="A331753" t="inlineStr">
        <is>
          <t>wanju</t>
        </is>
      </c>
      <c r="B331753" t="n">
        <v>1</v>
      </c>
    </row>
    <row r="331754">
      <c r="A331754" t="inlineStr">
        <is>
          <t>olhi</t>
        </is>
      </c>
      <c r="B331754" t="n">
        <v>1</v>
      </c>
    </row>
    <row r="331755">
      <c r="A331755" t="inlineStr">
        <is>
          <t>toileter</t>
        </is>
      </c>
      <c r="B331755" t="n">
        <v>1</v>
      </c>
    </row>
    <row r="331756">
      <c r="A331756" t="inlineStr">
        <is>
          <t>duringse</t>
        </is>
      </c>
      <c r="B331756" t="n">
        <v>1</v>
      </c>
    </row>
    <row r="331757">
      <c r="A331757" t="inlineStr">
        <is>
          <t>roinders</t>
        </is>
      </c>
      <c r="B331757" t="n">
        <v>1</v>
      </c>
    </row>
    <row r="331758">
      <c r="A331758" t="inlineStr">
        <is>
          <t>hondōgym</t>
        </is>
      </c>
      <c r="B331758" t="n">
        <v>1</v>
      </c>
    </row>
    <row r="331759">
      <c r="A331759" t="inlineStr">
        <is>
          <t>atferzz</t>
        </is>
      </c>
      <c r="B331759" t="n">
        <v>1</v>
      </c>
    </row>
    <row r="331760">
      <c r="A331760" t="inlineStr">
        <is>
          <t>buãld</t>
        </is>
      </c>
      <c r="B331760" t="n">
        <v>1</v>
      </c>
    </row>
    <row r="331761">
      <c r="A331761" t="inlineStr">
        <is>
          <t>kaayankirm</t>
        </is>
      </c>
      <c r="B331761" t="n">
        <v>1</v>
      </c>
    </row>
    <row r="331762">
      <c r="A331762" t="inlineStr">
        <is>
          <t>beesht</t>
        </is>
      </c>
      <c r="B331762" t="n">
        <v>1</v>
      </c>
    </row>
    <row r="331763">
      <c r="A331763" t="inlineStr">
        <is>
          <t>insectile</t>
        </is>
      </c>
      <c r="B331763" t="n">
        <v>2</v>
      </c>
    </row>
    <row r="331764">
      <c r="A331764" t="inlineStr">
        <is>
          <t>cipation</t>
        </is>
      </c>
      <c r="B331764" t="n">
        <v>1</v>
      </c>
    </row>
    <row r="331765">
      <c r="A331765" t="inlineStr">
        <is>
          <t>aftuin</t>
        </is>
      </c>
      <c r="B331765" t="n">
        <v>1</v>
      </c>
    </row>
    <row r="331766">
      <c r="A331766" t="inlineStr">
        <is>
          <t>kplain</t>
        </is>
      </c>
      <c r="B331766" t="n">
        <v>1</v>
      </c>
    </row>
    <row r="331767">
      <c r="A331767" t="inlineStr">
        <is>
          <t>μeị</t>
        </is>
      </c>
      <c r="B331767" t="n">
        <v>1</v>
      </c>
    </row>
    <row r="331768">
      <c r="A331768" t="inlineStr">
        <is>
          <t>karikll</t>
        </is>
      </c>
      <c r="B331768" t="n">
        <v>1</v>
      </c>
    </row>
    <row r="331769">
      <c r="A331769" t="inlineStr">
        <is>
          <t>pū</t>
        </is>
      </c>
      <c r="B331769" t="n">
        <v>1</v>
      </c>
    </row>
    <row r="331770">
      <c r="A331770" t="inlineStr">
        <is>
          <t>walar</t>
        </is>
      </c>
      <c r="B331770" t="n">
        <v>2</v>
      </c>
    </row>
    <row r="331771">
      <c r="A331771" t="inlineStr">
        <is>
          <t>chadoa</t>
        </is>
      </c>
      <c r="B331771" t="n">
        <v>1</v>
      </c>
    </row>
    <row r="331772">
      <c r="A331772" t="inlineStr">
        <is>
          <t>taayi</t>
        </is>
      </c>
      <c r="B331772" t="n">
        <v>1</v>
      </c>
    </row>
    <row r="331773">
      <c r="A331773" t="inlineStr">
        <is>
          <t>hundrednd</t>
        </is>
      </c>
      <c r="B331773" t="n">
        <v>1</v>
      </c>
    </row>
    <row r="331774">
      <c r="A331774" t="inlineStr">
        <is>
          <t>tom{non</t>
        </is>
      </c>
      <c r="B331774" t="n">
        <v>1</v>
      </c>
    </row>
    <row r="331775">
      <c r="A331775" t="inlineStr">
        <is>
          <t>gersher</t>
        </is>
      </c>
      <c r="B331775" t="n">
        <v>2</v>
      </c>
    </row>
    <row r="331776">
      <c r="A331776" t="inlineStr">
        <is>
          <t>downtvs</t>
        </is>
      </c>
      <c r="B331776" t="n">
        <v>1</v>
      </c>
    </row>
    <row r="331777">
      <c r="A331777" t="inlineStr">
        <is>
          <t>humong|</t>
        </is>
      </c>
      <c r="B331777" t="n">
        <v>1</v>
      </c>
    </row>
    <row r="331778">
      <c r="A331778" t="inlineStr">
        <is>
          <t>nhana</t>
        </is>
      </c>
      <c r="B331778" t="n">
        <v>1</v>
      </c>
    </row>
    <row r="331779">
      <c r="A331779" t="inlineStr">
        <is>
          <t>geʼns</t>
        </is>
      </c>
      <c r="B331779" t="n">
        <v>1</v>
      </c>
    </row>
    <row r="331780">
      <c r="A331780" t="inlineStr">
        <is>
          <t>yorhiori</t>
        </is>
      </c>
      <c r="B331780" t="n">
        <v>1</v>
      </c>
    </row>
    <row r="331781">
      <c r="A331781" t="inlineStr">
        <is>
          <t>pierts</t>
        </is>
      </c>
      <c r="B331781" t="n">
        <v>1</v>
      </c>
    </row>
    <row r="331782">
      <c r="A331782" t="inlineStr">
        <is>
          <t>gwaning</t>
        </is>
      </c>
      <c r="B331782" t="n">
        <v>1</v>
      </c>
    </row>
    <row r="331783">
      <c r="A331783" t="inlineStr">
        <is>
          <t>electrobuptial</t>
        </is>
      </c>
      <c r="B331783" t="n">
        <v>1</v>
      </c>
    </row>
    <row r="331784">
      <c r="A331784" t="inlineStr">
        <is>
          <t>paperlessly</t>
        </is>
      </c>
      <c r="B331784" t="n">
        <v>1</v>
      </c>
    </row>
    <row r="331785">
      <c r="A331785" t="inlineStr">
        <is>
          <t>postecostal</t>
        </is>
      </c>
      <c r="B331785" t="n">
        <v>1</v>
      </c>
    </row>
    <row r="331786">
      <c r="A331786" t="inlineStr">
        <is>
          <t>yortham</t>
        </is>
      </c>
      <c r="B331786" t="n">
        <v>1</v>
      </c>
    </row>
    <row r="331787">
      <c r="A331787" t="inlineStr">
        <is>
          <t>vatetimes</t>
        </is>
      </c>
      <c r="B331787" t="n">
        <v>1</v>
      </c>
    </row>
    <row r="331788">
      <c r="A331788" t="inlineStr">
        <is>
          <t>ontrogenic</t>
        </is>
      </c>
      <c r="B331788" t="n">
        <v>1</v>
      </c>
    </row>
    <row r="331789">
      <c r="A331789" t="inlineStr">
        <is>
          <t>waitari</t>
        </is>
      </c>
      <c r="B331789" t="n">
        <v>1</v>
      </c>
    </row>
    <row r="331790">
      <c r="A331790" t="inlineStr">
        <is>
          <t>corustus</t>
        </is>
      </c>
      <c r="B331790" t="n">
        <v>1</v>
      </c>
    </row>
    <row r="331791">
      <c r="A331791" t="inlineStr">
        <is>
          <t>−195</t>
        </is>
      </c>
      <c r="B331791" t="n">
        <v>1</v>
      </c>
    </row>
    <row r="331792">
      <c r="A331792" t="inlineStr">
        <is>
          <t>mutquree</t>
        </is>
      </c>
      <c r="B331792" t="n">
        <v>1</v>
      </c>
    </row>
    <row r="331793">
      <c r="A331793" t="inlineStr">
        <is>
          <t>angolfi</t>
        </is>
      </c>
      <c r="B331793" t="n">
        <v>1</v>
      </c>
    </row>
    <row r="331794">
      <c r="A331794" t="inlineStr">
        <is>
          <t>andrewshire</t>
        </is>
      </c>
      <c r="B331794" t="n">
        <v>1</v>
      </c>
    </row>
    <row r="331795">
      <c r="A331795" t="inlineStr">
        <is>
          <t>fallchildren</t>
        </is>
      </c>
      <c r="B331795" t="n">
        <v>1</v>
      </c>
    </row>
    <row r="331796">
      <c r="A331796" t="inlineStr">
        <is>
          <t>navadera</t>
        </is>
      </c>
      <c r="B331796" t="n">
        <v>1</v>
      </c>
    </row>
    <row r="331797">
      <c r="A331797" t="inlineStr">
        <is>
          <t>thanani</t>
        </is>
      </c>
      <c r="B331797" t="n">
        <v>1</v>
      </c>
    </row>
    <row r="331798">
      <c r="A331798" t="inlineStr">
        <is>
          <t>wrenchloginuser</t>
        </is>
      </c>
      <c r="B331798" t="n">
        <v>1</v>
      </c>
    </row>
    <row r="331799">
      <c r="A331799" t="inlineStr">
        <is>
          <t>irnacer</t>
        </is>
      </c>
      <c r="B331799" t="n">
        <v>1</v>
      </c>
    </row>
    <row r="331800">
      <c r="A331800" t="inlineStr">
        <is>
          <t>gointer</t>
        </is>
      </c>
      <c r="B331800" t="n">
        <v>1</v>
      </c>
    </row>
    <row r="331801">
      <c r="A331801" t="inlineStr">
        <is>
          <t>ndlssref</t>
        </is>
      </c>
      <c r="B331801" t="n">
        <v>1</v>
      </c>
    </row>
    <row r="331802">
      <c r="A331802" t="inlineStr">
        <is>
          <t>nullpointersafe</t>
        </is>
      </c>
      <c r="B331802" t="n">
        <v>1</v>
      </c>
    </row>
    <row r="331803">
      <c r="A331803" t="inlineStr">
        <is>
          <t>biofilip</t>
        </is>
      </c>
      <c r="B331803" t="n">
        <v>1</v>
      </c>
    </row>
    <row r="331804">
      <c r="A331804" t="inlineStr">
        <is>
          <t>mathfx</t>
        </is>
      </c>
      <c r="B331804" t="n">
        <v>1</v>
      </c>
    </row>
    <row r="331805">
      <c r="A331805" t="inlineStr">
        <is>
          <t>returndatefoo</t>
        </is>
      </c>
      <c r="B331805" t="n">
        <v>1</v>
      </c>
    </row>
    <row r="331806">
      <c r="A331806" t="inlineStr">
        <is>
          <t>strnoclipcallrate</t>
        </is>
      </c>
      <c r="B331806" t="n">
        <v>1</v>
      </c>
    </row>
    <row r="331807">
      <c r="A331807" t="inlineStr">
        <is>
          <t>rangescaler</t>
        </is>
      </c>
      <c r="B331807" t="n">
        <v>1</v>
      </c>
    </row>
    <row r="331808">
      <c r="A331808" t="inlineStr">
        <is>
          <t>nullpointerunsafe</t>
        </is>
      </c>
      <c r="B331808" t="n">
        <v>1</v>
      </c>
    </row>
    <row r="331809">
      <c r="A331809" t="inlineStr">
        <is>
          <t>lazy_user</t>
        </is>
      </c>
      <c r="B331809" t="n">
        <v>1</v>
      </c>
    </row>
    <row r="331810">
      <c r="A331810" t="inlineStr">
        <is>
          <t>runoutstartnameundefined</t>
        </is>
      </c>
      <c r="B331810" t="n">
        <v>1</v>
      </c>
    </row>
    <row r="331811">
      <c r="A331811" t="inlineStr">
        <is>
          <t>center_s</t>
        </is>
      </c>
      <c r="B331811" t="n">
        <v>1</v>
      </c>
    </row>
    <row r="331812">
      <c r="A331812" t="inlineStr">
        <is>
          <t>c3html4ttf</t>
        </is>
      </c>
      <c r="B331812" t="n">
        <v>1</v>
      </c>
    </row>
    <row r="331813">
      <c r="A331813" t="inlineStr">
        <is>
          <t>250bsuction</t>
        </is>
      </c>
      <c r="B331813" t="n">
        <v>1</v>
      </c>
    </row>
    <row r="331814">
      <c r="A331814" t="inlineStr">
        <is>
          <t>hypervector</t>
        </is>
      </c>
      <c r="B331814" t="n">
        <v>1</v>
      </c>
    </row>
    <row r="331815">
      <c r="A331815" t="inlineStr">
        <is>
          <t>endeddescribe</t>
        </is>
      </c>
      <c r="B331815" t="n">
        <v>1</v>
      </c>
    </row>
    <row r="331816">
      <c r="A331816" t="inlineStr">
        <is>
          <t>pipestring</t>
        </is>
      </c>
      <c r="B331816" t="n">
        <v>1</v>
      </c>
    </row>
    <row r="331817">
      <c r="A331817" t="inlineStr">
        <is>
          <t>qaong</t>
        </is>
      </c>
      <c r="B331817" t="n">
        <v>1</v>
      </c>
    </row>
    <row r="331818">
      <c r="A331818" t="inlineStr">
        <is>
          <t>dummy_fixc</t>
        </is>
      </c>
      <c r="B331818" t="n">
        <v>1</v>
      </c>
    </row>
    <row r="331819">
      <c r="A331819" t="inlineStr">
        <is>
          <t>fidugate</t>
        </is>
      </c>
      <c r="B331819" t="n">
        <v>1</v>
      </c>
    </row>
    <row r="331820">
      <c r="A331820" t="inlineStr">
        <is>
          <t>ndlssinput</t>
        </is>
      </c>
      <c r="B331820" t="n">
        <v>1</v>
      </c>
    </row>
    <row r="331821">
      <c r="A331821" t="inlineStr">
        <is>
          <t>__allowbodytemplate</t>
        </is>
      </c>
      <c r="B331821" t="n">
        <v>1</v>
      </c>
    </row>
    <row r="331822">
      <c r="A331822" t="inlineStr">
        <is>
          <t>nodehandle</t>
        </is>
      </c>
      <c r="B331822" t="n">
        <v>1</v>
      </c>
    </row>
    <row r="331823">
      <c r="A331823" t="inlineStr">
        <is>
          <t>\scriptthis</t>
        </is>
      </c>
      <c r="B331823" t="n">
        <v>1</v>
      </c>
    </row>
    <row r="331824">
      <c r="A331824" t="inlineStr">
        <is>
          <t>is_match</t>
        </is>
      </c>
      <c r="B331824" t="n">
        <v>1</v>
      </c>
    </row>
    <row r="331825">
      <c r="A331825" t="inlineStr">
        <is>
          <t>ougprop</t>
        </is>
      </c>
      <c r="B331825" t="n">
        <v>1</v>
      </c>
    </row>
    <row r="331826">
      <c r="A331826" t="inlineStr">
        <is>
          <t>bufferedenvironment</t>
        </is>
      </c>
      <c r="B331826" t="n">
        <v>1</v>
      </c>
    </row>
    <row r="331827">
      <c r="A331827" t="inlineStr">
        <is>
          <t>genericrelease</t>
        </is>
      </c>
      <c r="B331827" t="n">
        <v>1</v>
      </c>
    </row>
    <row r="331828">
      <c r="A331828" t="inlineStr">
        <is>
          <t>pipeexit</t>
        </is>
      </c>
      <c r="B331828" t="n">
        <v>1</v>
      </c>
    </row>
    <row r="331829">
      <c r="A331829" t="inlineStr">
        <is>
          <t>scanfloppers</t>
        </is>
      </c>
      <c r="B331829" t="n">
        <v>1</v>
      </c>
    </row>
    <row r="331830">
      <c r="A331830" t="inlineStr">
        <is>
          <t>cnsbtablecrobbkoabflbahbabbfbfcccacfbdd</t>
        </is>
      </c>
      <c r="B331830" t="n">
        <v>1</v>
      </c>
    </row>
    <row r="331831">
      <c r="A331831" t="inlineStr">
        <is>
          <t>withflopage</t>
        </is>
      </c>
      <c r="B331831" t="n">
        <v>1</v>
      </c>
    </row>
    <row r="331832">
      <c r="A331832" t="inlineStr">
        <is>
          <t>psycles</t>
        </is>
      </c>
      <c r="B331832" t="n">
        <v>1</v>
      </c>
    </row>
    <row r="331833">
      <c r="A331833" t="inlineStr">
        <is>
          <t>bbdcdybdd</t>
        </is>
      </c>
      <c r="B331833" t="n">
        <v>1</v>
      </c>
    </row>
    <row r="331834">
      <c r="A331834" t="inlineStr">
        <is>
          <t>derandir</t>
        </is>
      </c>
      <c r="B331834" t="n">
        <v>1</v>
      </c>
    </row>
    <row r="331835">
      <c r="A331835" t="inlineStr">
        <is>
          <t>spflatten</t>
        </is>
      </c>
      <c r="B331835" t="n">
        <v>1</v>
      </c>
    </row>
    <row r="331836">
      <c r="A331836" t="inlineStr">
        <is>
          <t>wajzey</t>
        </is>
      </c>
      <c r="B331836" t="n">
        <v>1</v>
      </c>
    </row>
    <row r="331837">
      <c r="A331837" t="inlineStr">
        <is>
          <t>alresta</t>
        </is>
      </c>
      <c r="B331837" t="n">
        <v>1</v>
      </c>
    </row>
    <row r="331838">
      <c r="A331838" t="inlineStr">
        <is>
          <t>kechmava</t>
        </is>
      </c>
      <c r="B331838" t="n">
        <v>1</v>
      </c>
    </row>
    <row r="331839">
      <c r="A331839" t="inlineStr">
        <is>
          <t>embi</t>
        </is>
      </c>
      <c r="B331839" t="n">
        <v>1</v>
      </c>
    </row>
    <row r="331840">
      <c r="A331840" t="inlineStr">
        <is>
          <t>sydra</t>
        </is>
      </c>
      <c r="B331840" t="n">
        <v>1</v>
      </c>
    </row>
    <row r="331841">
      <c r="A331841" t="inlineStr">
        <is>
          <t>nanjis</t>
        </is>
      </c>
      <c r="B331841" t="n">
        <v>2</v>
      </c>
    </row>
    <row r="331842">
      <c r="A331842" t="inlineStr">
        <is>
          <t>angelwater</t>
        </is>
      </c>
      <c r="B331842" t="n">
        <v>1</v>
      </c>
    </row>
    <row r="331843">
      <c r="A331843" t="inlineStr">
        <is>
          <t>friendett</t>
        </is>
      </c>
      <c r="B331843" t="n">
        <v>1</v>
      </c>
    </row>
    <row r="331844">
      <c r="A331844" t="inlineStr">
        <is>
          <t>ochishin</t>
        </is>
      </c>
      <c r="B331844" t="n">
        <v>1</v>
      </c>
    </row>
    <row r="331845">
      <c r="A331845" t="inlineStr">
        <is>
          <t>advask</t>
        </is>
      </c>
      <c r="B331845" t="n">
        <v>1</v>
      </c>
    </row>
    <row r="331846">
      <c r="A331846" t="inlineStr">
        <is>
          <t>naverdite</t>
        </is>
      </c>
      <c r="B331846" t="n">
        <v>1</v>
      </c>
    </row>
    <row r="331847">
      <c r="A331847" t="inlineStr">
        <is>
          <t>misraan</t>
        </is>
      </c>
      <c r="B331847" t="n">
        <v>1</v>
      </c>
    </row>
    <row r="331848">
      <c r="A331848" t="inlineStr">
        <is>
          <t>sahrah</t>
        </is>
      </c>
      <c r="B331848" t="n">
        <v>1</v>
      </c>
    </row>
    <row r="331849">
      <c r="A331849" t="inlineStr">
        <is>
          <t>ly2qghlt74</t>
        </is>
      </c>
      <c r="B331849" t="n">
        <v>1</v>
      </c>
    </row>
    <row r="331850">
      <c r="A331850" t="inlineStr">
        <is>
          <t>dyaqf</t>
        </is>
      </c>
      <c r="B331850" t="n">
        <v>1</v>
      </c>
    </row>
    <row r="331851">
      <c r="A331851" t="inlineStr">
        <is>
          <t>lastoffour</t>
        </is>
      </c>
      <c r="B331851" t="n">
        <v>1</v>
      </c>
    </row>
    <row r="331852">
      <c r="A331852" t="inlineStr">
        <is>
          <t>nightally</t>
        </is>
      </c>
      <c r="B331852" t="n">
        <v>1</v>
      </c>
    </row>
    <row r="331853">
      <c r="A331853" t="inlineStr">
        <is>
          <t>machary</t>
        </is>
      </c>
      <c r="B331853" t="n">
        <v>2</v>
      </c>
    </row>
    <row r="331854">
      <c r="A331854" t="inlineStr">
        <is>
          <t>nelleknoblietbip</t>
        </is>
      </c>
      <c r="B331854" t="n">
        <v>1</v>
      </c>
    </row>
    <row r="331855">
      <c r="A331855" t="inlineStr">
        <is>
          <t>wintelli</t>
        </is>
      </c>
      <c r="B331855" t="n">
        <v>1</v>
      </c>
    </row>
    <row r="331856">
      <c r="A331856" t="inlineStr">
        <is>
          <t>staggeres</t>
        </is>
      </c>
      <c r="B331856" t="n">
        <v>1</v>
      </c>
    </row>
    <row r="331857">
      <c r="A331857" t="inlineStr">
        <is>
          <t>piersoneil</t>
        </is>
      </c>
      <c r="B331857" t="n">
        <v>1</v>
      </c>
    </row>
    <row r="331858">
      <c r="A331858" t="inlineStr">
        <is>
          <t>violaya_cradle</t>
        </is>
      </c>
      <c r="B331858" t="n">
        <v>1</v>
      </c>
    </row>
    <row r="331859">
      <c r="A331859" t="inlineStr">
        <is>
          <t>ergetic</t>
        </is>
      </c>
      <c r="B331859" t="n">
        <v>1</v>
      </c>
    </row>
    <row r="331860">
      <c r="A331860" t="inlineStr">
        <is>
          <t>stat84tiv</t>
        </is>
      </c>
      <c r="B331860" t="n">
        <v>1</v>
      </c>
    </row>
    <row r="331861">
      <c r="A331861" t="inlineStr">
        <is>
          <t>wintelliferguson</t>
        </is>
      </c>
      <c r="B331861" t="n">
        <v>1</v>
      </c>
    </row>
    <row r="331862">
      <c r="A331862" t="inlineStr">
        <is>
          <t>tysonsapp</t>
        </is>
      </c>
      <c r="B331862" t="n">
        <v>1</v>
      </c>
    </row>
    <row r="331863">
      <c r="A331863" t="inlineStr">
        <is>
          <t>httphyperpriorities</t>
        </is>
      </c>
      <c r="B331863" t="n">
        <v>1</v>
      </c>
    </row>
    <row r="331864">
      <c r="A331864" t="inlineStr">
        <is>
          <t>imagesmairr</t>
        </is>
      </c>
      <c r="B331864" t="n">
        <v>1</v>
      </c>
    </row>
    <row r="331865">
      <c r="A331865" t="inlineStr">
        <is>
          <t>emojipolicymakersdetailclever</t>
        </is>
      </c>
      <c r="B331865" t="n">
        <v>1</v>
      </c>
    </row>
    <row r="331866">
      <c r="A331866" t="inlineStr">
        <is>
          <t>zeroones</t>
        </is>
      </c>
      <c r="B331866" t="n">
        <v>1</v>
      </c>
    </row>
    <row r="331867">
      <c r="A331867" t="inlineStr">
        <is>
          <t>comcountryfarms</t>
        </is>
      </c>
      <c r="B331867" t="n">
        <v>1</v>
      </c>
    </row>
    <row r="331868">
      <c r="A331868" t="inlineStr">
        <is>
          <t>flh5892</t>
        </is>
      </c>
      <c r="B331868" t="n">
        <v>1</v>
      </c>
    </row>
    <row r="331869">
      <c r="A331869" t="inlineStr">
        <is>
          <t>tsikypnoth</t>
        </is>
      </c>
      <c r="B331869" t="n">
        <v>1</v>
      </c>
    </row>
    <row r="331870">
      <c r="A331870" t="inlineStr">
        <is>
          <t>unlainlogged</t>
        </is>
      </c>
      <c r="B331870" t="n">
        <v>1</v>
      </c>
    </row>
    <row r="331871">
      <c r="A331871" t="inlineStr">
        <is>
          <t>unsyllable</t>
        </is>
      </c>
      <c r="B331871" t="n">
        <v>1</v>
      </c>
    </row>
    <row r="331872">
      <c r="A331872" t="inlineStr">
        <is>
          <t>occaedia</t>
        </is>
      </c>
      <c r="B331872" t="n">
        <v>1</v>
      </c>
    </row>
    <row r="331873">
      <c r="A331873" t="inlineStr">
        <is>
          <t>psycéity</t>
        </is>
      </c>
      <c r="B331873" t="n">
        <v>1</v>
      </c>
    </row>
    <row r="331874">
      <c r="A331874" t="inlineStr">
        <is>
          <t>wikily</t>
        </is>
      </c>
      <c r="B331874" t="n">
        <v>1</v>
      </c>
    </row>
    <row r="331875">
      <c r="A331875" t="inlineStr">
        <is>
          <t>logiday</t>
        </is>
      </c>
      <c r="B331875" t="n">
        <v>1</v>
      </c>
    </row>
    <row r="331876">
      <c r="A331876" t="inlineStr">
        <is>
          <t>2047posted</t>
        </is>
      </c>
      <c r="B331876" t="n">
        <v>1</v>
      </c>
    </row>
    <row r="331877">
      <c r="A331877" t="inlineStr">
        <is>
          <t>doomwriter</t>
        </is>
      </c>
      <c r="B331877" t="n">
        <v>1</v>
      </c>
    </row>
    <row r="331878">
      <c r="A331878" t="inlineStr">
        <is>
          <t>perilsome</t>
        </is>
      </c>
      <c r="B331878" t="n">
        <v>1</v>
      </c>
    </row>
    <row r="331879">
      <c r="A331879" t="inlineStr">
        <is>
          <t>horseearsbased</t>
        </is>
      </c>
      <c r="B331879" t="n">
        <v>1</v>
      </c>
    </row>
    <row r="331880">
      <c r="A331880" t="inlineStr">
        <is>
          <t>apprabble</t>
        </is>
      </c>
      <c r="B331880" t="n">
        <v>1</v>
      </c>
    </row>
    <row r="331881">
      <c r="A331881" t="inlineStr">
        <is>
          <t>treklands</t>
        </is>
      </c>
      <c r="B331881" t="n">
        <v>1</v>
      </c>
    </row>
    <row r="331882">
      <c r="A331882" t="inlineStr">
        <is>
          <t>apostapical</t>
        </is>
      </c>
      <c r="B331882" t="n">
        <v>1</v>
      </c>
    </row>
    <row r="331883">
      <c r="A331883" t="inlineStr">
        <is>
          <t>antisakerenguing</t>
        </is>
      </c>
      <c r="B331883" t="n">
        <v>1</v>
      </c>
    </row>
    <row r="331884">
      <c r="A331884" t="inlineStr">
        <is>
          <t>frandadty</t>
        </is>
      </c>
      <c r="B331884" t="n">
        <v>1</v>
      </c>
    </row>
    <row r="331885">
      <c r="A331885" t="inlineStr">
        <is>
          <t>dudem</t>
        </is>
      </c>
      <c r="B331885" t="n">
        <v>1</v>
      </c>
    </row>
    <row r="331886">
      <c r="A331886" t="inlineStr">
        <is>
          <t>hayntorsky</t>
        </is>
      </c>
      <c r="B331886" t="n">
        <v>1</v>
      </c>
    </row>
    <row r="331887">
      <c r="A331887" t="inlineStr">
        <is>
          <t>cloudkmccc</t>
        </is>
      </c>
      <c r="B331887" t="n">
        <v>1</v>
      </c>
    </row>
    <row r="331888">
      <c r="A331888" t="inlineStr">
        <is>
          <t>cadolescents</t>
        </is>
      </c>
      <c r="B331888" t="n">
        <v>1</v>
      </c>
    </row>
    <row r="331889">
      <c r="A331889" t="inlineStr">
        <is>
          <t>minorityother</t>
        </is>
      </c>
      <c r="B331889" t="n">
        <v>2</v>
      </c>
    </row>
    <row r="331890">
      <c r="A331890" t="inlineStr">
        <is>
          <t>oq2</t>
        </is>
      </c>
      <c r="B331890" t="n">
        <v>1</v>
      </c>
    </row>
    <row r="331891">
      <c r="A331891" t="inlineStr">
        <is>
          <t>stygject</t>
        </is>
      </c>
      <c r="B331891" t="n">
        <v>1</v>
      </c>
    </row>
    <row r="331892">
      <c r="A331892" t="inlineStr">
        <is>
          <t>bokjac</t>
        </is>
      </c>
      <c r="B331892" t="n">
        <v>1</v>
      </c>
    </row>
    <row r="331893">
      <c r="A331893" t="inlineStr">
        <is>
          <t>myzani</t>
        </is>
      </c>
      <c r="B331893" t="n">
        <v>1</v>
      </c>
    </row>
    <row r="331894">
      <c r="A331894" t="inlineStr">
        <is>
          <t>skable</t>
        </is>
      </c>
      <c r="B331894" t="n">
        <v>1</v>
      </c>
    </row>
    <row r="331895">
      <c r="A331895" t="inlineStr">
        <is>
          <t>iv–iv</t>
        </is>
      </c>
      <c r="B331895" t="n">
        <v>1</v>
      </c>
    </row>
    <row r="331896">
      <c r="A331896" t="inlineStr">
        <is>
          <t>profitkeeping</t>
        </is>
      </c>
      <c r="B331896" t="n">
        <v>1</v>
      </c>
    </row>
    <row r="331897">
      <c r="A331897" t="inlineStr">
        <is>
          <t>shengoa</t>
        </is>
      </c>
      <c r="B331897" t="n">
        <v>1</v>
      </c>
    </row>
    <row r="331898">
      <c r="A331898" t="inlineStr">
        <is>
          <t>robked</t>
        </is>
      </c>
      <c r="B331898" t="n">
        <v>1</v>
      </c>
    </row>
    <row r="331899">
      <c r="A331899" t="inlineStr">
        <is>
          <t>apolliculari</t>
        </is>
      </c>
      <c r="B331899" t="n">
        <v>1</v>
      </c>
    </row>
    <row r="331900">
      <c r="A331900" t="inlineStr">
        <is>
          <t>beardsbottom</t>
        </is>
      </c>
      <c r="B331900" t="n">
        <v>1</v>
      </c>
    </row>
    <row r="331901">
      <c r="A331901" t="inlineStr">
        <is>
          <t>weitling</t>
        </is>
      </c>
      <c r="B331901" t="n">
        <v>4</v>
      </c>
    </row>
    <row r="331902">
      <c r="A331902" t="inlineStr">
        <is>
          <t>rovas</t>
        </is>
      </c>
      <c r="B331902" t="n">
        <v>1</v>
      </c>
    </row>
    <row r="331903">
      <c r="A331903" t="inlineStr">
        <is>
          <t>mqref</t>
        </is>
      </c>
      <c r="B331903" t="n">
        <v>1</v>
      </c>
    </row>
    <row r="331904">
      <c r="A331904" t="inlineStr">
        <is>
          <t>sbdr33all</t>
        </is>
      </c>
      <c r="B331904" t="n">
        <v>1</v>
      </c>
    </row>
    <row r="331905">
      <c r="A331905" t="inlineStr">
        <is>
          <t>aeroshell</t>
        </is>
      </c>
      <c r="B331905" t="n">
        <v>2</v>
      </c>
    </row>
    <row r="331906">
      <c r="A331906" t="inlineStr">
        <is>
          <t>braler</t>
        </is>
      </c>
      <c r="B331906" t="n">
        <v>1</v>
      </c>
    </row>
    <row r="331907">
      <c r="A331907" t="inlineStr">
        <is>
          <t>sinov</t>
        </is>
      </c>
      <c r="B331907" t="n">
        <v>1</v>
      </c>
    </row>
    <row r="331908">
      <c r="A331908" t="inlineStr">
        <is>
          <t>phiads</t>
        </is>
      </c>
      <c r="B331908" t="n">
        <v>1</v>
      </c>
    </row>
    <row r="331909">
      <c r="A331909" t="inlineStr">
        <is>
          <t>liketones</t>
        </is>
      </c>
      <c r="B331909" t="n">
        <v>1</v>
      </c>
    </row>
    <row r="331910">
      <c r="A331910" t="inlineStr">
        <is>
          <t>aloche</t>
        </is>
      </c>
      <c r="B331910" t="n">
        <v>1</v>
      </c>
    </row>
    <row r="331911">
      <c r="A331911" t="inlineStr">
        <is>
          <t>sollestone</t>
        </is>
      </c>
      <c r="B331911" t="n">
        <v>1</v>
      </c>
    </row>
    <row r="331912">
      <c r="A331912" t="inlineStr">
        <is>
          <t>catforged</t>
        </is>
      </c>
      <c r="B331912" t="n">
        <v>1</v>
      </c>
    </row>
    <row r="331913">
      <c r="A331913" t="inlineStr">
        <is>
          <t>22ari</t>
        </is>
      </c>
      <c r="B331913" t="n">
        <v>1</v>
      </c>
    </row>
    <row r="331914">
      <c r="A331914" t="inlineStr">
        <is>
          <t>gausz</t>
        </is>
      </c>
      <c r="B331914" t="n">
        <v>1</v>
      </c>
    </row>
    <row r="331915">
      <c r="A331915" t="inlineStr">
        <is>
          <t>crowddump</t>
        </is>
      </c>
      <c r="B331915" t="n">
        <v>1</v>
      </c>
    </row>
    <row r="331916">
      <c r="A331916" t="inlineStr">
        <is>
          <t>ixample</t>
        </is>
      </c>
      <c r="B331916" t="n">
        <v>1</v>
      </c>
    </row>
    <row r="331917">
      <c r="A331917" t="inlineStr">
        <is>
          <t>whoknow</t>
        </is>
      </c>
      <c r="B331917" t="n">
        <v>1</v>
      </c>
    </row>
    <row r="331918">
      <c r="A331918" t="inlineStr">
        <is>
          <t>toksele</t>
        </is>
      </c>
      <c r="B331918" t="n">
        <v>1</v>
      </c>
    </row>
    <row r="331919">
      <c r="A331919" t="inlineStr">
        <is>
          <t>deboarded</t>
        </is>
      </c>
      <c r="B331919" t="n">
        <v>1</v>
      </c>
    </row>
    <row r="331920">
      <c r="A331920" t="inlineStr">
        <is>
          <t>unassn</t>
        </is>
      </c>
      <c r="B331920" t="n">
        <v>1</v>
      </c>
    </row>
    <row r="331921">
      <c r="A331921" t="inlineStr">
        <is>
          <t>bug7213</t>
        </is>
      </c>
      <c r="B331921" t="n">
        <v>1</v>
      </c>
    </row>
    <row r="331922">
      <c r="A331922" t="inlineStr">
        <is>
          <t>pcdtwh</t>
        </is>
      </c>
      <c r="B331922" t="n">
        <v>1</v>
      </c>
    </row>
    <row r="331923">
      <c r="A331923" t="inlineStr">
        <is>
          <t>sapen3r</t>
        </is>
      </c>
      <c r="B331923" t="n">
        <v>1</v>
      </c>
    </row>
    <row r="331924">
      <c r="A331924" t="inlineStr">
        <is>
          <t>badreadname</t>
        </is>
      </c>
      <c r="B331924" t="n">
        <v>1</v>
      </c>
    </row>
    <row r="331925">
      <c r="A331925" t="inlineStr">
        <is>
          <t>bddc1gb</t>
        </is>
      </c>
      <c r="B331925" t="n">
        <v>1</v>
      </c>
    </row>
    <row r="331926">
      <c r="A331926" t="inlineStr">
        <is>
          <t>mayhra</t>
        </is>
      </c>
      <c r="B331926" t="n">
        <v>1</v>
      </c>
    </row>
    <row r="331927">
      <c r="A331927" t="inlineStr">
        <is>
          <t>n_us</t>
        </is>
      </c>
      <c r="B331927" t="n">
        <v>1</v>
      </c>
    </row>
    <row r="331928">
      <c r="A331928" t="inlineStr">
        <is>
          <t>qos623</t>
        </is>
      </c>
      <c r="B331928" t="n">
        <v>1</v>
      </c>
    </row>
    <row r="331929">
      <c r="A331929" t="inlineStr">
        <is>
          <t>splasttim</t>
        </is>
      </c>
      <c r="B331929" t="n">
        <v>1</v>
      </c>
    </row>
    <row r="331930">
      <c r="A331930" t="inlineStr">
        <is>
          <t>casseven</t>
        </is>
      </c>
      <c r="B331930" t="n">
        <v>1</v>
      </c>
    </row>
    <row r="331931">
      <c r="A331931" t="inlineStr">
        <is>
          <t>syndemia</t>
        </is>
      </c>
      <c r="B331931" t="n">
        <v>1</v>
      </c>
    </row>
    <row r="331932">
      <c r="A331932" t="inlineStr">
        <is>
          <t>polycrypto</t>
        </is>
      </c>
      <c r="B331932" t="n">
        <v>2</v>
      </c>
    </row>
    <row r="331933">
      <c r="A331933" t="inlineStr">
        <is>
          <t>authorizedonly</t>
        </is>
      </c>
      <c r="B331933" t="n">
        <v>1</v>
      </c>
    </row>
    <row r="331934">
      <c r="A331934" t="inlineStr">
        <is>
          <t>sejtomet</t>
        </is>
      </c>
      <c r="B331934" t="n">
        <v>1</v>
      </c>
    </row>
    <row r="331935">
      <c r="A331935" t="inlineStr">
        <is>
          <t>hoursnt</t>
        </is>
      </c>
      <c r="B331935" t="n">
        <v>1</v>
      </c>
    </row>
    <row r="331936">
      <c r="A331936" t="inlineStr">
        <is>
          <t>baddity</t>
        </is>
      </c>
      <c r="B331936" t="n">
        <v>1</v>
      </c>
    </row>
    <row r="331937">
      <c r="A331937" t="inlineStr">
        <is>
          <t>twfrom</t>
        </is>
      </c>
      <c r="B331937" t="n">
        <v>1</v>
      </c>
    </row>
    <row r="331938">
      <c r="A331938" t="inlineStr">
        <is>
          <t>over229200</t>
        </is>
      </c>
      <c r="B331938" t="n">
        <v>1</v>
      </c>
    </row>
    <row r="331939">
      <c r="A331939" t="inlineStr">
        <is>
          <t>roomhorizontal</t>
        </is>
      </c>
      <c r="B331939" t="n">
        <v>1</v>
      </c>
    </row>
    <row r="331940">
      <c r="A331940" t="inlineStr">
        <is>
          <t>explodefade</t>
        </is>
      </c>
      <c r="B331940" t="n">
        <v>1</v>
      </c>
    </row>
    <row r="331941">
      <c r="A331941" t="inlineStr">
        <is>
          <t>bushothebyahu</t>
        </is>
      </c>
      <c r="B331941" t="n">
        <v>1</v>
      </c>
    </row>
    <row r="331942">
      <c r="A331942" t="inlineStr">
        <is>
          <t>peerlimit</t>
        </is>
      </c>
      <c r="B331942" t="n">
        <v>1</v>
      </c>
    </row>
    <row r="331943">
      <c r="A331943" t="inlineStr">
        <is>
          <t>mtup</t>
        </is>
      </c>
      <c r="B331943" t="n">
        <v>1</v>
      </c>
    </row>
    <row r="331944">
      <c r="A331944" t="inlineStr">
        <is>
          <t>reés</t>
        </is>
      </c>
      <c r="B331944" t="n">
        <v>1</v>
      </c>
    </row>
    <row r="331945">
      <c r="A331945" t="inlineStr">
        <is>
          <t>partnerify</t>
        </is>
      </c>
      <c r="B331945" t="n">
        <v>1</v>
      </c>
    </row>
    <row r="331946">
      <c r="A331946" t="inlineStr">
        <is>
          <t>rhub1705</t>
        </is>
      </c>
      <c r="B331946" t="n">
        <v>1</v>
      </c>
    </row>
    <row r="331947">
      <c r="A331947" t="inlineStr">
        <is>
          <t>greenagent</t>
        </is>
      </c>
      <c r="B331947" t="n">
        <v>1</v>
      </c>
    </row>
    <row r="331948">
      <c r="A331948" t="inlineStr">
        <is>
          <t>extrunable</t>
        </is>
      </c>
      <c r="B331948" t="n">
        <v>1</v>
      </c>
    </row>
    <row r="331949">
      <c r="A331949" t="inlineStr">
        <is>
          <t>falsityignored</t>
        </is>
      </c>
      <c r="B331949" t="n">
        <v>1</v>
      </c>
    </row>
    <row r="331950">
      <c r="A331950" t="inlineStr">
        <is>
          <t>bitcoinpaymon</t>
        </is>
      </c>
      <c r="B331950" t="n">
        <v>1</v>
      </c>
    </row>
    <row r="331951">
      <c r="A331951" t="inlineStr">
        <is>
          <t>bunli</t>
        </is>
      </c>
      <c r="B331951" t="n">
        <v>1</v>
      </c>
    </row>
    <row r="331952">
      <c r="A331952" t="inlineStr">
        <is>
          <t>libsh</t>
        </is>
      </c>
      <c r="B331952" t="n">
        <v>1</v>
      </c>
    </row>
    <row r="331953">
      <c r="A331953" t="inlineStr">
        <is>
          <t>qurainres</t>
        </is>
      </c>
      <c r="B331953" t="n">
        <v>1</v>
      </c>
    </row>
    <row r="331954">
      <c r="A331954" t="inlineStr">
        <is>
          <t>snoooove</t>
        </is>
      </c>
      <c r="B331954" t="n">
        <v>1</v>
      </c>
    </row>
    <row r="331955">
      <c r="A331955" t="inlineStr">
        <is>
          <t>spanible</t>
        </is>
      </c>
      <c r="B331955" t="n">
        <v>1</v>
      </c>
    </row>
    <row r="331956">
      <c r="A331956" t="inlineStr">
        <is>
          <t>tcddev</t>
        </is>
      </c>
      <c r="B331956" t="n">
        <v>1</v>
      </c>
    </row>
    <row r="331957">
      <c r="A331957" t="inlineStr">
        <is>
          <t>dropoutsfalse</t>
        </is>
      </c>
      <c r="B331957" t="n">
        <v>1</v>
      </c>
    </row>
    <row r="331958">
      <c r="A331958" t="inlineStr">
        <is>
          <t>frictionalicupper16</t>
        </is>
      </c>
      <c r="B331958" t="n">
        <v>1</v>
      </c>
    </row>
    <row r="331959">
      <c r="A331959" t="inlineStr">
        <is>
          <t>deprecatul</t>
        </is>
      </c>
      <c r="B331959" t="n">
        <v>1</v>
      </c>
    </row>
    <row r="331960">
      <c r="A331960" t="inlineStr">
        <is>
          <t>zsel</t>
        </is>
      </c>
      <c r="B331960" t="n">
        <v>1</v>
      </c>
    </row>
    <row r="331961">
      <c r="A331961" t="inlineStr">
        <is>
          <t>divamental</t>
        </is>
      </c>
      <c r="B331961" t="n">
        <v>1</v>
      </c>
    </row>
    <row r="331962">
      <c r="A331962" t="inlineStr">
        <is>
          <t>gen_seq</t>
        </is>
      </c>
      <c r="B331962" t="n">
        <v>1</v>
      </c>
    </row>
    <row r="331963">
      <c r="A331963" t="inlineStr">
        <is>
          <t>resphobic</t>
        </is>
      </c>
      <c r="B331963" t="n">
        <v>1</v>
      </c>
    </row>
    <row r="331964">
      <c r="A331964" t="inlineStr">
        <is>
          <t>bug8854</t>
        </is>
      </c>
      <c r="B331964" t="n">
        <v>1</v>
      </c>
    </row>
    <row r="331965">
      <c r="A331965" t="inlineStr">
        <is>
          <t>unsteadhold</t>
        </is>
      </c>
      <c r="B331965" t="n">
        <v>1</v>
      </c>
    </row>
    <row r="331966">
      <c r="A331966" t="inlineStr">
        <is>
          <t>bos3739</t>
        </is>
      </c>
      <c r="B331966" t="n">
        <v>1</v>
      </c>
    </row>
    <row r="331967">
      <c r="A331967" t="inlineStr">
        <is>
          <t>probcompression</t>
        </is>
      </c>
      <c r="B331967" t="n">
        <v>1</v>
      </c>
    </row>
    <row r="331968">
      <c r="A331968" t="inlineStr">
        <is>
          <t>beta_press</t>
        </is>
      </c>
      <c r="B331968" t="n">
        <v>1</v>
      </c>
    </row>
    <row r="331969">
      <c r="A331969" t="inlineStr">
        <is>
          <t>toporg</t>
        </is>
      </c>
      <c r="B331969" t="n">
        <v>1</v>
      </c>
    </row>
    <row r="331970">
      <c r="A331970" t="inlineStr">
        <is>
          <t>necessicing</t>
        </is>
      </c>
      <c r="B331970" t="n">
        <v>1</v>
      </c>
    </row>
    <row r="331971">
      <c r="A331971" t="inlineStr">
        <is>
          <t>danielsw82</t>
        </is>
      </c>
      <c r="B331971" t="n">
        <v>1</v>
      </c>
    </row>
    <row r="331972">
      <c r="A331972" t="inlineStr">
        <is>
          <t>httpwikian</t>
        </is>
      </c>
      <c r="B331972" t="n">
        <v>1</v>
      </c>
    </row>
    <row r="331973">
      <c r="A331973" t="inlineStr">
        <is>
          <t>cmave</t>
        </is>
      </c>
      <c r="B331973" t="n">
        <v>1</v>
      </c>
    </row>
    <row r="331974">
      <c r="A331974" t="inlineStr">
        <is>
          <t>scalingfumblevalgrt</t>
        </is>
      </c>
      <c r="B331974" t="n">
        <v>1</v>
      </c>
    </row>
    <row r="331975">
      <c r="A331975" t="inlineStr">
        <is>
          <t>abouttime</t>
        </is>
      </c>
      <c r="B331975" t="n">
        <v>1</v>
      </c>
    </row>
    <row r="331976">
      <c r="A331976" t="inlineStr">
        <is>
          <t>nouni</t>
        </is>
      </c>
      <c r="B331976" t="n">
        <v>1</v>
      </c>
    </row>
    <row r="331977">
      <c r="A331977" t="inlineStr">
        <is>
          <t>skimnineingesin</t>
        </is>
      </c>
      <c r="B331977" t="n">
        <v>1</v>
      </c>
    </row>
    <row r="331978">
      <c r="A331978" t="inlineStr">
        <is>
          <t>n_ok</t>
        </is>
      </c>
      <c r="B331978" t="n">
        <v>1</v>
      </c>
    </row>
    <row r="331979">
      <c r="A331979" t="inlineStr">
        <is>
          <t>webhang</t>
        </is>
      </c>
      <c r="B331979" t="n">
        <v>1</v>
      </c>
    </row>
    <row r="331980">
      <c r="A331980" t="inlineStr">
        <is>
          <t>jakiny</t>
        </is>
      </c>
      <c r="B331980" t="n">
        <v>1</v>
      </c>
    </row>
    <row r="331981">
      <c r="A331981" t="inlineStr">
        <is>
          <t>orgwikic3793_sb_6568</t>
        </is>
      </c>
      <c r="B331981" t="n">
        <v>1</v>
      </c>
    </row>
    <row r="331982">
      <c r="A331982" t="inlineStr">
        <is>
          <t>thosepeople</t>
        </is>
      </c>
      <c r="B331982" t="n">
        <v>2</v>
      </c>
    </row>
    <row r="331983">
      <c r="A331983" t="inlineStr">
        <is>
          <t>operennial</t>
        </is>
      </c>
      <c r="B331983" t="n">
        <v>1</v>
      </c>
    </row>
    <row r="331984">
      <c r="A331984" t="inlineStr">
        <is>
          <t>organizness</t>
        </is>
      </c>
      <c r="B331984" t="n">
        <v>1</v>
      </c>
    </row>
    <row r="331985">
      <c r="A331985" t="inlineStr">
        <is>
          <t>netbitcoin</t>
        </is>
      </c>
      <c r="B331985" t="n">
        <v>2</v>
      </c>
    </row>
    <row r="331986">
      <c r="A331986" t="inlineStr">
        <is>
          <t>neblockview</t>
        </is>
      </c>
      <c r="B331986" t="n">
        <v>1</v>
      </c>
    </row>
    <row r="331987">
      <c r="A331987" t="inlineStr">
        <is>
          <t>contacthowlios</t>
        </is>
      </c>
      <c r="B331987" t="n">
        <v>1</v>
      </c>
    </row>
    <row r="331988">
      <c r="A331988" t="inlineStr">
        <is>
          <t>notalleralgrrrrrrs</t>
        </is>
      </c>
      <c r="B331988" t="n">
        <v>1</v>
      </c>
    </row>
    <row r="331989">
      <c r="A331989" t="inlineStr">
        <is>
          <t>exercisetimecframeters</t>
        </is>
      </c>
      <c r="B331989" t="n">
        <v>1</v>
      </c>
    </row>
    <row r="331990">
      <c r="A331990" t="inlineStr">
        <is>
          <t>exercisetimepromisinghighrough</t>
        </is>
      </c>
      <c r="B331990" t="n">
        <v>1</v>
      </c>
    </row>
    <row r="331991">
      <c r="A331991" t="inlineStr">
        <is>
          <t>baremetalcurtaineralonlinesite</t>
        </is>
      </c>
      <c r="B331991" t="n">
        <v>1</v>
      </c>
    </row>
    <row r="331992">
      <c r="A331992" t="inlineStr">
        <is>
          <t>howlios</t>
        </is>
      </c>
      <c r="B331992" t="n">
        <v>1</v>
      </c>
    </row>
    <row r="331993">
      <c r="A331993" t="inlineStr">
        <is>
          <t>filmsseries</t>
        </is>
      </c>
      <c r="B331993" t="n">
        <v>1</v>
      </c>
    </row>
    <row r="331994">
      <c r="A331994" t="inlineStr">
        <is>
          <t>asaave</t>
        </is>
      </c>
      <c r="B331994" t="n">
        <v>1</v>
      </c>
    </row>
    <row r="331995">
      <c r="A331995" t="inlineStr">
        <is>
          <t>05272017</t>
        </is>
      </c>
      <c r="B331995" t="n">
        <v>2</v>
      </c>
    </row>
    <row r="331996">
      <c r="A331996" t="inlineStr">
        <is>
          <t>asvermans</t>
        </is>
      </c>
      <c r="B331996" t="n">
        <v>1</v>
      </c>
    </row>
    <row r="331997">
      <c r="A331997" t="inlineStr">
        <is>
          <t>doativity</t>
        </is>
      </c>
      <c r="B331997" t="n">
        <v>1</v>
      </c>
    </row>
    <row r="331998">
      <c r="A331998" t="inlineStr">
        <is>
          <t>meumatt</t>
        </is>
      </c>
      <c r="B331998" t="n">
        <v>1</v>
      </c>
    </row>
    <row r="331999">
      <c r="A331999" t="inlineStr">
        <is>
          <t>nistelson</t>
        </is>
      </c>
      <c r="B331999" t="n">
        <v>1</v>
      </c>
    </row>
    <row r="332000">
      <c r="A332000" t="inlineStr">
        <is>
          <t>incarnational</t>
        </is>
      </c>
      <c r="B332000" t="n">
        <v>1</v>
      </c>
    </row>
    <row r="332001">
      <c r="A332001" t="inlineStr">
        <is>
          <t>verghegghese</t>
        </is>
      </c>
      <c r="B332001" t="n">
        <v>1</v>
      </c>
    </row>
    <row r="332002">
      <c r="A332002" t="inlineStr">
        <is>
          <t>bibsaa</t>
        </is>
      </c>
      <c r="B332002" t="n">
        <v>1</v>
      </c>
    </row>
    <row r="332003">
      <c r="A332003" t="inlineStr">
        <is>
          <t>shurtza</t>
        </is>
      </c>
      <c r="B332003" t="n">
        <v>1</v>
      </c>
    </row>
    <row r="332004">
      <c r="A332004" t="inlineStr">
        <is>
          <t>rentakarai</t>
        </is>
      </c>
      <c r="B332004" t="n">
        <v>1</v>
      </c>
    </row>
    <row r="332005">
      <c r="A332005" t="inlineStr">
        <is>
          <t>babhisapatti</t>
        </is>
      </c>
      <c r="B332005" t="n">
        <v>1</v>
      </c>
    </row>
    <row r="332006">
      <c r="A332006" t="inlineStr">
        <is>
          <t>24ca3a8</t>
        </is>
      </c>
      <c r="B332006" t="n">
        <v>1</v>
      </c>
    </row>
    <row r="332007">
      <c r="A332007" t="inlineStr">
        <is>
          <t>taswin</t>
        </is>
      </c>
      <c r="B332007" t="n">
        <v>1</v>
      </c>
    </row>
    <row r="332008">
      <c r="A332008" t="inlineStr">
        <is>
          <t>gansarman</t>
        </is>
      </c>
      <c r="B332008" t="n">
        <v>1</v>
      </c>
    </row>
    <row r="332009">
      <c r="A332009" t="inlineStr">
        <is>
          <t>khaper</t>
        </is>
      </c>
      <c r="B332009" t="n">
        <v>1</v>
      </c>
    </row>
    <row r="332010">
      <c r="A332010" t="inlineStr">
        <is>
          <t>sagama</t>
        </is>
      </c>
      <c r="B332010" t="n">
        <v>1</v>
      </c>
    </row>
    <row r="332011">
      <c r="A332011" t="inlineStr">
        <is>
          <t>tourso</t>
        </is>
      </c>
      <c r="B332011" t="n">
        <v>1</v>
      </c>
    </row>
    <row r="332012">
      <c r="A332012" t="inlineStr">
        <is>
          <t>outertouch</t>
        </is>
      </c>
      <c r="B332012" t="n">
        <v>1</v>
      </c>
    </row>
    <row r="332013">
      <c r="A332013" t="inlineStr">
        <is>
          <t>cisectent</t>
        </is>
      </c>
      <c r="B332013" t="n">
        <v>1</v>
      </c>
    </row>
    <row r="332014">
      <c r="A332014" t="inlineStr">
        <is>
          <t>80241</t>
        </is>
      </c>
      <c r="B332014" t="n">
        <v>1</v>
      </c>
    </row>
    <row r="332015">
      <c r="A332015" t="inlineStr">
        <is>
          <t>lionflower</t>
        </is>
      </c>
      <c r="B332015" t="n">
        <v>1</v>
      </c>
    </row>
    <row r="332016">
      <c r="A332016" t="inlineStr">
        <is>
          <t>galefield</t>
        </is>
      </c>
      <c r="B332016" t="n">
        <v>1</v>
      </c>
    </row>
    <row r="332017">
      <c r="A332017" t="inlineStr">
        <is>
          <t>adamden</t>
        </is>
      </c>
      <c r="B332017" t="n">
        <v>1</v>
      </c>
    </row>
    <row r="332018">
      <c r="A332018" t="inlineStr">
        <is>
          <t>exezian</t>
        </is>
      </c>
      <c r="B332018" t="n">
        <v>1</v>
      </c>
    </row>
    <row r="332019">
      <c r="A332019" t="inlineStr">
        <is>
          <t>encanger</t>
        </is>
      </c>
      <c r="B332019" t="n">
        <v>1</v>
      </c>
    </row>
    <row r="332020">
      <c r="A332020" t="inlineStr">
        <is>
          <t>legendcats</t>
        </is>
      </c>
      <c r="B332020" t="n">
        <v>1</v>
      </c>
    </row>
    <row r="332021">
      <c r="A332021" t="inlineStr">
        <is>
          <t>buyis</t>
        </is>
      </c>
      <c r="B332021" t="n">
        <v>1</v>
      </c>
    </row>
    <row r="332022">
      <c r="A332022" t="inlineStr">
        <is>
          <t>humanidian</t>
        </is>
      </c>
      <c r="B332022" t="n">
        <v>1</v>
      </c>
    </row>
    <row r="332023">
      <c r="A332023" t="inlineStr">
        <is>
          <t>polygols</t>
        </is>
      </c>
      <c r="B332023" t="n">
        <v>1</v>
      </c>
    </row>
    <row r="332024">
      <c r="A332024" t="inlineStr">
        <is>
          <t>primaryfeman</t>
        </is>
      </c>
      <c r="B332024" t="n">
        <v>1</v>
      </c>
    </row>
    <row r="332025">
      <c r="A332025" t="inlineStr">
        <is>
          <t>micmrs</t>
        </is>
      </c>
      <c r="B332025" t="n">
        <v>1</v>
      </c>
    </row>
    <row r="332026">
      <c r="A332026" t="inlineStr">
        <is>
          <t>confirmationbotihter</t>
        </is>
      </c>
      <c r="B332026" t="n">
        <v>1</v>
      </c>
    </row>
    <row r="332027">
      <c r="A332027" t="inlineStr">
        <is>
          <t>8000bk</t>
        </is>
      </c>
      <c r="B332027" t="n">
        <v>1</v>
      </c>
    </row>
    <row r="332028">
      <c r="A332028" t="inlineStr">
        <is>
          <t>decnr</t>
        </is>
      </c>
      <c r="B332028" t="n">
        <v>3</v>
      </c>
    </row>
    <row r="332029">
      <c r="A332029" t="inlineStr">
        <is>
          <t>caradine</t>
        </is>
      </c>
      <c r="B332029" t="n">
        <v>1</v>
      </c>
    </row>
    <row r="332030">
      <c r="A332030" t="inlineStr">
        <is>
          <t>sbsamba</t>
        </is>
      </c>
      <c r="B332030" t="n">
        <v>1</v>
      </c>
    </row>
    <row r="332031">
      <c r="A332031" t="inlineStr">
        <is>
          <t>puegra</t>
        </is>
      </c>
      <c r="B332031" t="n">
        <v>1</v>
      </c>
    </row>
    <row r="332032">
      <c r="A332032" t="inlineStr">
        <is>
          <t>ezimica</t>
        </is>
      </c>
      <c r="B332032" t="n">
        <v>1</v>
      </c>
    </row>
    <row r="332033">
      <c r="A332033" t="inlineStr">
        <is>
          <t>shopgedem2</t>
        </is>
      </c>
      <c r="B332033" t="n">
        <v>1</v>
      </c>
    </row>
    <row r="332034">
      <c r="A332034" t="inlineStr">
        <is>
          <t>eye15</t>
        </is>
      </c>
      <c r="B332034" t="n">
        <v>1</v>
      </c>
    </row>
    <row r="332035">
      <c r="A332035" t="inlineStr">
        <is>
          <t>spydam</t>
        </is>
      </c>
      <c r="B332035" t="n">
        <v>1</v>
      </c>
    </row>
    <row r="332036">
      <c r="A332036" t="inlineStr">
        <is>
          <t>disclaimera</t>
        </is>
      </c>
      <c r="B332036" t="n">
        <v>1</v>
      </c>
    </row>
    <row r="332037">
      <c r="A332037" t="inlineStr">
        <is>
          <t>httplineapp</t>
        </is>
      </c>
      <c r="B332037" t="n">
        <v>1</v>
      </c>
    </row>
    <row r="332038">
      <c r="A332038" t="inlineStr">
        <is>
          <t xml:space="preserve">sabl  </t>
        </is>
      </c>
      <c r="B332038" t="n">
        <v>1</v>
      </c>
    </row>
    <row r="332039">
      <c r="A332039" t="inlineStr">
        <is>
          <t>greencompany</t>
        </is>
      </c>
      <c r="B332039" t="n">
        <v>1</v>
      </c>
    </row>
    <row r="332040">
      <c r="A332040" t="inlineStr">
        <is>
          <t>resuscloss</t>
        </is>
      </c>
      <c r="B332040" t="n">
        <v>1</v>
      </c>
    </row>
    <row r="332041">
      <c r="A332041" t="inlineStr">
        <is>
          <t>mcberij</t>
        </is>
      </c>
      <c r="B332041" t="n">
        <v>1</v>
      </c>
    </row>
    <row r="332042">
      <c r="A332042" t="inlineStr">
        <is>
          <t>nettitlett6445189dream</t>
        </is>
      </c>
      <c r="B332042" t="n">
        <v>1</v>
      </c>
    </row>
    <row r="332043">
      <c r="A332043" t="inlineStr">
        <is>
          <t>347537499</t>
        </is>
      </c>
      <c r="B332043" t="n">
        <v>1</v>
      </c>
    </row>
    <row r="332044">
      <c r="A332044" t="inlineStr">
        <is>
          <t>patricountankartmark</t>
        </is>
      </c>
      <c r="B332044" t="n">
        <v>1</v>
      </c>
    </row>
    <row r="332045">
      <c r="A332045" t="inlineStr">
        <is>
          <t>tgcd</t>
        </is>
      </c>
      <c r="B332045" t="n">
        <v>1</v>
      </c>
    </row>
    <row r="332046">
      <c r="A332046" t="inlineStr">
        <is>
          <t>combrace</t>
        </is>
      </c>
      <c r="B332046" t="n">
        <v>1</v>
      </c>
    </row>
    <row r="332047">
      <c r="A332047" t="inlineStr">
        <is>
          <t>comserver8080com</t>
        </is>
      </c>
      <c r="B332047" t="n">
        <v>1</v>
      </c>
    </row>
    <row r="332048">
      <c r="A332048" t="inlineStr">
        <is>
          <t>khl\mgd</t>
        </is>
      </c>
      <c r="B332048" t="n">
        <v>1</v>
      </c>
    </row>
    <row r="332049">
      <c r="A332049" t="inlineStr">
        <is>
          <t>discoid</t>
        </is>
      </c>
      <c r="B332049" t="n">
        <v>1</v>
      </c>
    </row>
    <row r="332050">
      <c r="A332050" t="inlineStr">
        <is>
          <t>llcech</t>
        </is>
      </c>
      <c r="B332050" t="n">
        <v>1</v>
      </c>
    </row>
    <row r="332051">
      <c r="A332051" t="inlineStr">
        <is>
          <t>ee1130ballzcow</t>
        </is>
      </c>
      <c r="B332051" t="n">
        <v>1</v>
      </c>
    </row>
    <row r="332052">
      <c r="A332052" t="inlineStr">
        <is>
          <t>alokabdsdobby</t>
        </is>
      </c>
      <c r="B332052" t="n">
        <v>1</v>
      </c>
    </row>
    <row r="332053">
      <c r="A332053" t="inlineStr">
        <is>
          <t>aparea</t>
        </is>
      </c>
      <c r="B332053" t="n">
        <v>1</v>
      </c>
    </row>
    <row r="332054">
      <c r="A332054" t="inlineStr">
        <is>
          <t>lankis</t>
        </is>
      </c>
      <c r="B332054" t="n">
        <v>1</v>
      </c>
    </row>
    <row r="332055">
      <c r="A332055" t="inlineStr">
        <is>
          <t>info2015032010</t>
        </is>
      </c>
      <c r="B332055" t="n">
        <v>1</v>
      </c>
    </row>
    <row r="332056">
      <c r="A332056" t="inlineStr">
        <is>
          <t>u106</t>
        </is>
      </c>
      <c r="B332056" t="n">
        <v>1</v>
      </c>
    </row>
    <row r="332057">
      <c r="A332057" t="inlineStr">
        <is>
          <t>greencompanyvolunteer0203766</t>
        </is>
      </c>
      <c r="B332057" t="n">
        <v>1</v>
      </c>
    </row>
    <row r="332058">
      <c r="A332058" t="inlineStr">
        <is>
          <t>2830284468</t>
        </is>
      </c>
      <c r="B332058" t="n">
        <v>1</v>
      </c>
    </row>
    <row r="332059">
      <c r="A332059" t="inlineStr">
        <is>
          <t>heatseal</t>
        </is>
      </c>
      <c r="B332059" t="n">
        <v>1</v>
      </c>
    </row>
    <row r="332060">
      <c r="A332060" t="inlineStr">
        <is>
          <t>nettitlett2805452zzyforpaperpants</t>
        </is>
      </c>
      <c r="B332060" t="n">
        <v>1</v>
      </c>
    </row>
    <row r="332061">
      <c r="A332061" t="inlineStr">
        <is>
          <t>asiali</t>
        </is>
      </c>
      <c r="B332061" t="n">
        <v>1</v>
      </c>
    </row>
    <row r="332062">
      <c r="A332062" t="inlineStr">
        <is>
          <t>sharehood</t>
        </is>
      </c>
      <c r="B332062" t="n">
        <v>1</v>
      </c>
    </row>
    <row r="332063">
      <c r="A332063" t="inlineStr">
        <is>
          <t>umichoke</t>
        </is>
      </c>
      <c r="B332063" t="n">
        <v>1</v>
      </c>
    </row>
    <row r="332064">
      <c r="A332064" t="inlineStr">
        <is>
          <t>hunterd</t>
        </is>
      </c>
      <c r="B332064" t="n">
        <v>1</v>
      </c>
    </row>
    <row r="332065">
      <c r="A332065" t="inlineStr">
        <is>
          <t>selonburn</t>
        </is>
      </c>
      <c r="B332065" t="n">
        <v>1</v>
      </c>
    </row>
    <row r="332066">
      <c r="A332066" t="inlineStr">
        <is>
          <t>50es</t>
        </is>
      </c>
      <c r="B332066" t="n">
        <v>1</v>
      </c>
    </row>
    <row r="332067">
      <c r="A332067" t="inlineStr">
        <is>
          <t>u73</t>
        </is>
      </c>
      <c r="B332067" t="n">
        <v>1</v>
      </c>
    </row>
    <row r="332068">
      <c r="A332068" t="inlineStr">
        <is>
          <t>nizè</t>
        </is>
      </c>
      <c r="B332068" t="n">
        <v>1</v>
      </c>
    </row>
    <row r="332069">
      <c r="A332069" t="inlineStr">
        <is>
          <t>senkovic</t>
        </is>
      </c>
      <c r="B332069" t="n">
        <v>1</v>
      </c>
    </row>
    <row r="332070">
      <c r="A332070" t="inlineStr">
        <is>
          <t>xker</t>
        </is>
      </c>
      <c r="B332070" t="n">
        <v>1</v>
      </c>
    </row>
    <row r="332071">
      <c r="A332071" t="inlineStr">
        <is>
          <t>startheaders</t>
        </is>
      </c>
      <c r="B332071" t="n">
        <v>1</v>
      </c>
    </row>
    <row r="332072">
      <c r="A332072" t="inlineStr">
        <is>
          <t>pipeserver</t>
        </is>
      </c>
      <c r="B332072" t="n">
        <v>1</v>
      </c>
    </row>
    <row r="332073">
      <c r="A332073" t="inlineStr">
        <is>
          <t>2xxim</t>
        </is>
      </c>
      <c r="B332073" t="n">
        <v>1</v>
      </c>
    </row>
    <row r="332074">
      <c r="A332074" t="inlineStr">
        <is>
          <t>nhatt64</t>
        </is>
      </c>
      <c r="B332074" t="n">
        <v>1</v>
      </c>
    </row>
    <row r="332075">
      <c r="A332075" t="inlineStr">
        <is>
          <t>pipesourcecacheexamplestest</t>
        </is>
      </c>
      <c r="B332075" t="n">
        <v>1</v>
      </c>
    </row>
    <row r="332076">
      <c r="A332076" t="inlineStr">
        <is>
          <t>putsplicepro</t>
        </is>
      </c>
      <c r="B332076" t="n">
        <v>1</v>
      </c>
    </row>
    <row r="332077">
      <c r="A332077" t="inlineStr">
        <is>
          <t>npcohazation</t>
        </is>
      </c>
      <c r="B332077" t="n">
        <v>1</v>
      </c>
    </row>
    <row r="332078">
      <c r="A332078" t="inlineStr">
        <is>
          <t>cephproxy</t>
        </is>
      </c>
      <c r="B332078" t="n">
        <v>1</v>
      </c>
    </row>
    <row r="332079">
      <c r="A332079" t="inlineStr">
        <is>
          <t>alexquez</t>
        </is>
      </c>
      <c r="B332079" t="n">
        <v>1</v>
      </c>
    </row>
    <row r="332080">
      <c r="A332080" t="inlineStr">
        <is>
          <t>periodidc</t>
        </is>
      </c>
      <c r="B332080" t="n">
        <v>1</v>
      </c>
    </row>
    <row r="332081">
      <c r="A332081" t="inlineStr">
        <is>
          <t>unsafecodeexception</t>
        </is>
      </c>
      <c r="B332081" t="n">
        <v>1</v>
      </c>
    </row>
    <row r="332082">
      <c r="A332082" t="inlineStr">
        <is>
          <t>stewebyhead</t>
        </is>
      </c>
      <c r="B332082" t="n">
        <v>1</v>
      </c>
    </row>
    <row r="332083">
      <c r="A332083" t="inlineStr">
        <is>
          <t>pipethread_getter</t>
        </is>
      </c>
      <c r="B332083" t="n">
        <v>1</v>
      </c>
    </row>
    <row r="332084">
      <c r="A332084" t="inlineStr">
        <is>
          <t>csns017</t>
        </is>
      </c>
      <c r="B332084" t="n">
        <v>1</v>
      </c>
    </row>
    <row r="332085">
      <c r="A332085" t="inlineStr">
        <is>
          <t>cnh_{utf8</t>
        </is>
      </c>
      <c r="B332085" t="n">
        <v>1</v>
      </c>
    </row>
    <row r="332086">
      <c r="A332086" t="inlineStr">
        <is>
          <t>objectnotfoundexception</t>
        </is>
      </c>
      <c r="B332086" t="n">
        <v>1</v>
      </c>
    </row>
    <row r="332087">
      <c r="A332087" t="inlineStr">
        <is>
          <t>socket_fd1p</t>
        </is>
      </c>
      <c r="B332087" t="n">
        <v>1</v>
      </c>
    </row>
    <row r="332088">
      <c r="A332088" t="inlineStr">
        <is>
          <t>detectdb</t>
        </is>
      </c>
      <c r="B332088" t="n">
        <v>1</v>
      </c>
    </row>
    <row r="332089">
      <c r="A332089" t="inlineStr">
        <is>
          <t>http_resp</t>
        </is>
      </c>
      <c r="B332089" t="n">
        <v>1</v>
      </c>
    </row>
    <row r="332090">
      <c r="A332090" t="inlineStr">
        <is>
          <t>modificatedicarpversion</t>
        </is>
      </c>
      <c r="B332090" t="n">
        <v>1</v>
      </c>
    </row>
    <row r="332091">
      <c r="A332091" t="inlineStr">
        <is>
          <t>yorchevoyi</t>
        </is>
      </c>
      <c r="B332091" t="n">
        <v>1</v>
      </c>
    </row>
    <row r="332092">
      <c r="A332092" t="inlineStr">
        <is>
          <t>ptrcode</t>
        </is>
      </c>
      <c r="B332092" t="n">
        <v>1</v>
      </c>
    </row>
    <row r="332093">
      <c r="A332093" t="inlineStr">
        <is>
          <t>opensslource</t>
        </is>
      </c>
      <c r="B332093" t="n">
        <v>1</v>
      </c>
    </row>
    <row r="332094">
      <c r="A332094" t="inlineStr">
        <is>
          <t>bxf86ivewdto7tingopwqpfafeyjyjkz_ob01jbxaqri9k</t>
        </is>
      </c>
      <c r="B332094" t="n">
        <v>1</v>
      </c>
    </row>
    <row r="332095">
      <c r="A332095" t="inlineStr">
        <is>
          <t>antidebugmode</t>
        </is>
      </c>
      <c r="B332095" t="n">
        <v>1</v>
      </c>
    </row>
    <row r="332096">
      <c r="A332096" t="inlineStr">
        <is>
          <t>bftotal</t>
        </is>
      </c>
      <c r="B332096" t="n">
        <v>1</v>
      </c>
    </row>
    <row r="332097">
      <c r="A332097" t="inlineStr">
        <is>
          <t>packageopts</t>
        </is>
      </c>
      <c r="B332097" t="n">
        <v>1</v>
      </c>
    </row>
    <row r="332098">
      <c r="A332098" t="inlineStr">
        <is>
          <t>hh4ecr2ztm</t>
        </is>
      </c>
      <c r="B332098" t="n">
        <v>1</v>
      </c>
    </row>
    <row r="332099">
      <c r="A332099" t="inlineStr">
        <is>
          <t>hllvm</t>
        </is>
      </c>
      <c r="B332099" t="n">
        <v>1</v>
      </c>
    </row>
    <row r="332100">
      <c r="A332100" t="inlineStr">
        <is>
          <t>i3a9</t>
        </is>
      </c>
      <c r="B332100" t="n">
        <v>1</v>
      </c>
    </row>
    <row r="332101">
      <c r="A332101" t="inlineStr">
        <is>
          <t>unstableicarpupdate</t>
        </is>
      </c>
      <c r="B332101" t="n">
        <v>1</v>
      </c>
    </row>
    <row r="332102">
      <c r="A332102" t="inlineStr">
        <is>
          <t>therehas</t>
        </is>
      </c>
      <c r="B332102" t="n">
        <v>1</v>
      </c>
    </row>
    <row r="332103">
      <c r="A332103" t="inlineStr">
        <is>
          <t>geq0</t>
        </is>
      </c>
      <c r="B332103" t="n">
        <v>1</v>
      </c>
    </row>
    <row r="332104">
      <c r="A332104" t="inlineStr">
        <is>
          <t>beenchanges</t>
        </is>
      </c>
      <c r="B332104" t="n">
        <v>1</v>
      </c>
    </row>
    <row r="332105">
      <c r="A332105" t="inlineStr">
        <is>
          <t>cingsf</t>
        </is>
      </c>
      <c r="B332105" t="n">
        <v>1</v>
      </c>
    </row>
    <row r="332106">
      <c r="A332106" t="inlineStr">
        <is>
          <t>013e</t>
        </is>
      </c>
      <c r="B332106" t="n">
        <v>1</v>
      </c>
    </row>
    <row r="332107">
      <c r="A332107" t="inlineStr">
        <is>
          <t>printstacktraceoldport</t>
        </is>
      </c>
      <c r="B332107" t="n">
        <v>1</v>
      </c>
    </row>
    <row r="332108">
      <c r="A332108" t="inlineStr">
        <is>
          <t>dihdirectiti</t>
        </is>
      </c>
      <c r="B332108" t="n">
        <v>1</v>
      </c>
    </row>
    <row r="332109">
      <c r="A332109" t="inlineStr">
        <is>
          <t>commentedinitctrill64icarp</t>
        </is>
      </c>
      <c r="B332109" t="n">
        <v>1</v>
      </c>
    </row>
    <row r="332110">
      <c r="A332110" t="inlineStr">
        <is>
          <t>certsc</t>
        </is>
      </c>
      <c r="B332110" t="n">
        <v>1</v>
      </c>
    </row>
    <row r="332111">
      <c r="A332111" t="inlineStr">
        <is>
          <t>mprowman</t>
        </is>
      </c>
      <c r="B332111" t="n">
        <v>2</v>
      </c>
    </row>
    <row r="332112">
      <c r="A332112" t="inlineStr">
        <is>
          <t>maxicm</t>
        </is>
      </c>
      <c r="B332112" t="n">
        <v>1</v>
      </c>
    </row>
    <row r="332113">
      <c r="A332113" t="inlineStr">
        <is>
          <t>solutionerrorfdprinting</t>
        </is>
      </c>
      <c r="B332113" t="n">
        <v>1</v>
      </c>
    </row>
    <row r="332114">
      <c r="A332114" t="inlineStr">
        <is>
          <t>putqrcconfig</t>
        </is>
      </c>
      <c r="B332114" t="n">
        <v>1</v>
      </c>
    </row>
    <row r="332115">
      <c r="A332115" t="inlineStr">
        <is>
          <t>bf088</t>
        </is>
      </c>
      <c r="B332115" t="n">
        <v>1</v>
      </c>
    </row>
    <row r="332116">
      <c r="A332116" t="inlineStr">
        <is>
          <t>proslashmath</t>
        </is>
      </c>
      <c r="B332116" t="n">
        <v>1</v>
      </c>
    </row>
    <row r="332117">
      <c r="A332117" t="inlineStr">
        <is>
          <t>unitbased</t>
        </is>
      </c>
      <c r="B332117" t="n">
        <v>1</v>
      </c>
    </row>
    <row r="332118">
      <c r="A332118" t="inlineStr">
        <is>
          <t>gnomclient</t>
        </is>
      </c>
      <c r="B332118" t="n">
        <v>1</v>
      </c>
    </row>
    <row r="332119">
      <c r="A332119" t="inlineStr">
        <is>
          <t>actualthrottle125e</t>
        </is>
      </c>
      <c r="B332119" t="n">
        <v>1</v>
      </c>
    </row>
    <row r="332120">
      <c r="A332120" t="inlineStr">
        <is>
          <t>12a6a</t>
        </is>
      </c>
      <c r="B332120" t="n">
        <v>1</v>
      </c>
    </row>
    <row r="332121">
      <c r="A332121" t="inlineStr">
        <is>
          <t>hpayload3</t>
        </is>
      </c>
      <c r="B332121" t="n">
        <v>1</v>
      </c>
    </row>
    <row r="332122">
      <c r="A332122" t="inlineStr">
        <is>
          <t>etcprotopomrcconfig</t>
        </is>
      </c>
      <c r="B332122" t="n">
        <v>1</v>
      </c>
    </row>
    <row r="332123">
      <c r="A332123" t="inlineStr">
        <is>
          <t>erichchuler</t>
        </is>
      </c>
      <c r="B332123" t="n">
        <v>1</v>
      </c>
    </row>
    <row r="332124">
      <c r="A332124" t="inlineStr">
        <is>
          <t>updlp</t>
        </is>
      </c>
      <c r="B332124" t="n">
        <v>1</v>
      </c>
    </row>
    <row r="332125">
      <c r="A332125" t="inlineStr">
        <is>
          <t>ext0x1060</t>
        </is>
      </c>
      <c r="B332125" t="n">
        <v>1</v>
      </c>
    </row>
    <row r="332126">
      <c r="A332126" t="inlineStr">
        <is>
          <t>ncopse4rgd</t>
        </is>
      </c>
      <c r="B332126" t="n">
        <v>1</v>
      </c>
    </row>
    <row r="332127">
      <c r="A332127" t="inlineStr">
        <is>
          <t>ptcptcp</t>
        </is>
      </c>
      <c r="B332127" t="n">
        <v>1</v>
      </c>
    </row>
    <row r="332128">
      <c r="A332128" t="inlineStr">
        <is>
          <t>verifytroubleshooting</t>
        </is>
      </c>
      <c r="B332128" t="n">
        <v>1</v>
      </c>
    </row>
    <row r="332129">
      <c r="A332129" t="inlineStr">
        <is>
          <t>prointrinsic</t>
        </is>
      </c>
      <c r="B332129" t="n">
        <v>1</v>
      </c>
    </row>
    <row r="332130">
      <c r="A332130" t="inlineStr">
        <is>
          <t>82100000</t>
        </is>
      </c>
      <c r="B332130" t="n">
        <v>1</v>
      </c>
    </row>
    <row r="332131">
      <c r="A332131" t="inlineStr">
        <is>
          <t>comaciohauka</t>
        </is>
      </c>
      <c r="B332131" t="n">
        <v>1</v>
      </c>
    </row>
    <row r="332132">
      <c r="A332132" t="inlineStr">
        <is>
          <t>dequeil</t>
        </is>
      </c>
      <c r="B332132" t="n">
        <v>1</v>
      </c>
    </row>
    <row r="332133">
      <c r="A332133" t="inlineStr">
        <is>
          <t>prsmars</t>
        </is>
      </c>
      <c r="B332133" t="n">
        <v>1</v>
      </c>
    </row>
    <row r="332134">
      <c r="A332134" t="inlineStr">
        <is>
          <t>numberno6009495362230j</t>
        </is>
      </c>
      <c r="B332134" t="n">
        <v>1</v>
      </c>
    </row>
    <row r="332135">
      <c r="A332135" t="inlineStr">
        <is>
          <t>ipc¶</t>
        </is>
      </c>
      <c r="B332135" t="n">
        <v>1</v>
      </c>
    </row>
    <row r="332136">
      <c r="A332136" t="inlineStr">
        <is>
          <t>nhatt</t>
        </is>
      </c>
      <c r="B332136" t="n">
        <v>1</v>
      </c>
    </row>
    <row r="332137">
      <c r="A332137" t="inlineStr">
        <is>
          <t>queue_getter</t>
        </is>
      </c>
      <c r="B332137" t="n">
        <v>1</v>
      </c>
    </row>
    <row r="332138">
      <c r="A332138" t="inlineStr">
        <is>
          <t>f6a18</t>
        </is>
      </c>
      <c r="B332138" t="n">
        <v>1</v>
      </c>
    </row>
    <row r="332139">
      <c r="A332139" t="inlineStr">
        <is>
          <t>proparallel</t>
        </is>
      </c>
      <c r="B332139" t="n">
        <v>1</v>
      </c>
    </row>
    <row r="332140">
      <c r="A332140" t="inlineStr">
        <is>
          <t>3058337832e1</t>
        </is>
      </c>
      <c r="B332140" t="n">
        <v>1</v>
      </c>
    </row>
    <row r="332141">
      <c r="A332141" t="inlineStr">
        <is>
          <t>asciiarl</t>
        </is>
      </c>
      <c r="B332141" t="n">
        <v>1</v>
      </c>
    </row>
    <row r="332142">
      <c r="A332142" t="inlineStr">
        <is>
          <t>trytx</t>
        </is>
      </c>
      <c r="B332142" t="n">
        <v>1</v>
      </c>
    </row>
    <row r="332143">
      <c r="A332143" t="inlineStr">
        <is>
          <t>dxjt231</t>
        </is>
      </c>
      <c r="B332143" t="n">
        <v>1</v>
      </c>
    </row>
    <row r="332144">
      <c r="A332144" t="inlineStr">
        <is>
          <t>aletp</t>
        </is>
      </c>
      <c r="B332144" t="n">
        <v>1</v>
      </c>
    </row>
    <row r="332145">
      <c r="A332145" t="inlineStr">
        <is>
          <t>gethttpbody</t>
        </is>
      </c>
      <c r="B332145" t="n">
        <v>1</v>
      </c>
    </row>
    <row r="332146">
      <c r="A332146" t="inlineStr">
        <is>
          <t>dihsole</t>
        </is>
      </c>
      <c r="B332146" t="n">
        <v>1</v>
      </c>
    </row>
    <row r="332147">
      <c r="A332147" t="inlineStr">
        <is>
          <t>129fa1127d60</t>
        </is>
      </c>
      <c r="B332147" t="n">
        <v>1</v>
      </c>
    </row>
    <row r="332148">
      <c r="A332148" t="inlineStr">
        <is>
          <t>httpmsdnwd</t>
        </is>
      </c>
      <c r="B332148" t="n">
        <v>1</v>
      </c>
    </row>
    <row r="332149">
      <c r="A332149" t="inlineStr">
        <is>
          <t>{hees</t>
        </is>
      </c>
      <c r="B332149" t="n">
        <v>1</v>
      </c>
    </row>
    <row r="332150">
      <c r="A332150" t="inlineStr">
        <is>
          <t>pipebufsize</t>
        </is>
      </c>
      <c r="B332150" t="n">
        <v>1</v>
      </c>
    </row>
    <row r="332151">
      <c r="A332151" t="inlineStr">
        <is>
          <t>commentedclearw</t>
        </is>
      </c>
      <c r="B332151" t="n">
        <v>1</v>
      </c>
    </row>
    <row r="332152">
      <c r="A332152" t="inlineStr">
        <is>
          <t>mtpinternet</t>
        </is>
      </c>
      <c r="B332152" t="n">
        <v>1</v>
      </c>
    </row>
    <row r="332153">
      <c r="A332153" t="inlineStr">
        <is>
          <t>prepowdable</t>
        </is>
      </c>
      <c r="B332153" t="n">
        <v>1</v>
      </c>
    </row>
    <row r="332154">
      <c r="A332154" t="inlineStr">
        <is>
          <t>ssdsa</t>
        </is>
      </c>
      <c r="B332154" t="n">
        <v>1</v>
      </c>
    </row>
    <row r="332155">
      <c r="A332155" t="inlineStr">
        <is>
          <t>beauman</t>
        </is>
      </c>
      <c r="B332155" t="n">
        <v>1</v>
      </c>
    </row>
    <row r="332156">
      <c r="A332156" t="inlineStr">
        <is>
          <t>{holdin</t>
        </is>
      </c>
      <c r="B332156" t="n">
        <v>1</v>
      </c>
    </row>
    <row r="332157">
      <c r="A332157" t="inlineStr">
        <is>
          <t>woeshmeyer</t>
        </is>
      </c>
      <c r="B332157" t="n">
        <v>1</v>
      </c>
    </row>
    <row r="332158">
      <c r="A332158" t="inlineStr">
        <is>
          <t>leekoon{a</t>
        </is>
      </c>
      <c r="B332158" t="n">
        <v>1</v>
      </c>
    </row>
    <row r="332159">
      <c r="A332159" t="inlineStr">
        <is>
          <t>jakescloud98</t>
        </is>
      </c>
      <c r="B332159" t="n">
        <v>1</v>
      </c>
    </row>
    <row r="332160">
      <c r="A332160" t="inlineStr">
        <is>
          <t>knowthog</t>
        </is>
      </c>
      <c r="B332160" t="n">
        <v>1</v>
      </c>
    </row>
    <row r="332161">
      <c r="A332161" t="inlineStr">
        <is>
          <t>rhvpmarket</t>
        </is>
      </c>
      <c r="B332161" t="n">
        <v>1</v>
      </c>
    </row>
    <row r="332162">
      <c r="A332162" t="inlineStr">
        <is>
          <t>6funkyanimals</t>
        </is>
      </c>
      <c r="B332162" t="n">
        <v>1</v>
      </c>
    </row>
    <row r="332163">
      <c r="A332163" t="inlineStr">
        <is>
          <t>snowymos</t>
        </is>
      </c>
      <c r="B332163" t="n">
        <v>1</v>
      </c>
    </row>
    <row r="332164">
      <c r="A332164" t="inlineStr">
        <is>
          <t>meanchosen</t>
        </is>
      </c>
      <c r="B332164" t="n">
        <v>1</v>
      </c>
    </row>
    <row r="332165">
      <c r="A332165" t="inlineStr">
        <is>
          <t>{cosmic</t>
        </is>
      </c>
      <c r="B332165" t="n">
        <v>1</v>
      </c>
    </row>
    <row r="332166">
      <c r="A332166" t="inlineStr">
        <is>
          <t>{funny</t>
        </is>
      </c>
      <c r="B332166" t="n">
        <v>1</v>
      </c>
    </row>
    <row r="332167">
      <c r="A332167" t="inlineStr">
        <is>
          <t>six{</t>
        </is>
      </c>
      <c r="B332167" t="n">
        <v>1</v>
      </c>
    </row>
    <row r="332168">
      <c r="A332168" t="inlineStr">
        <is>
          <t>omgwhat</t>
        </is>
      </c>
      <c r="B332168" t="n">
        <v>1</v>
      </c>
    </row>
    <row r="332169">
      <c r="A332169" t="inlineStr">
        <is>
          <t>yetwean</t>
        </is>
      </c>
      <c r="B332169" t="n">
        <v>1</v>
      </c>
    </row>
    <row r="332170">
      <c r="A332170" t="inlineStr">
        <is>
          <t>nooooing</t>
        </is>
      </c>
      <c r="B332170" t="n">
        <v>1</v>
      </c>
    </row>
    <row r="332171">
      <c r="A332171" t="inlineStr">
        <is>
          <t>suejuator</t>
        </is>
      </c>
      <c r="B332171" t="n">
        <v>1</v>
      </c>
    </row>
    <row r="332172">
      <c r="A332172" t="inlineStr">
        <is>
          <t>davidhrimpfhhhhh{two</t>
        </is>
      </c>
      <c r="B332172" t="n">
        <v>1</v>
      </c>
    </row>
    <row r="332173">
      <c r="A332173" t="inlineStr">
        <is>
          <t>cesnick</t>
        </is>
      </c>
      <c r="B332173" t="n">
        <v>1</v>
      </c>
    </row>
    <row r="332174">
      <c r="A332174" t="inlineStr">
        <is>
          <t>crayongingerchariotrunk</t>
        </is>
      </c>
      <c r="B332174" t="n">
        <v>1</v>
      </c>
    </row>
    <row r="332175">
      <c r="A332175" t="inlineStr">
        <is>
          <t>quartilactones</t>
        </is>
      </c>
      <c r="B332175" t="n">
        <v>1</v>
      </c>
    </row>
    <row r="332176">
      <c r="A332176" t="inlineStr">
        <is>
          <t>booktopia</t>
        </is>
      </c>
      <c r="B332176" t="n">
        <v>3</v>
      </c>
    </row>
    <row r="332177">
      <c r="A332177" t="inlineStr">
        <is>
          <t>remixs</t>
        </is>
      </c>
      <c r="B332177" t="n">
        <v>1</v>
      </c>
    </row>
    <row r="332178">
      <c r="A332178" t="inlineStr">
        <is>
          <t>legpalaults</t>
        </is>
      </c>
      <c r="B332178" t="n">
        <v>1</v>
      </c>
    </row>
    <row r="332179">
      <c r="A332179" t="inlineStr">
        <is>
          <t>my466kseattle</t>
        </is>
      </c>
      <c r="B332179" t="n">
        <v>1</v>
      </c>
    </row>
    <row r="332180">
      <c r="A332180" t="inlineStr">
        <is>
          <t>vocalsarrangement</t>
        </is>
      </c>
      <c r="B332180" t="n">
        <v>1</v>
      </c>
    </row>
    <row r="332181">
      <c r="A332181" t="inlineStr">
        <is>
          <t>{moores</t>
        </is>
      </c>
      <c r="B332181" t="n">
        <v>1</v>
      </c>
    </row>
    <row r="332182">
      <c r="A332182" t="inlineStr">
        <is>
          <t>{lefty</t>
        </is>
      </c>
      <c r="B332182" t="n">
        <v>1</v>
      </c>
    </row>
    <row r="332183">
      <c r="A332183" t="inlineStr">
        <is>
          <t>{feminists</t>
        </is>
      </c>
      <c r="B332183" t="n">
        <v>1</v>
      </c>
    </row>
    <row r="332184">
      <c r="A332184" t="inlineStr">
        <is>
          <t>bournroe</t>
        </is>
      </c>
      <c r="B332184" t="n">
        <v>1</v>
      </c>
    </row>
    <row r="332185">
      <c r="A332185" t="inlineStr">
        <is>
          <t>diarrheas</t>
        </is>
      </c>
      <c r="B332185" t="n">
        <v>3</v>
      </c>
    </row>
    <row r="332186">
      <c r="A332186" t="inlineStr">
        <is>
          <t>xdiozix</t>
        </is>
      </c>
      <c r="B332186" t="n">
        <v>1</v>
      </c>
    </row>
    <row r="332187">
      <c r="A332187" t="inlineStr">
        <is>
          <t>twiennyt</t>
        </is>
      </c>
      <c r="B332187" t="n">
        <v>1</v>
      </c>
    </row>
    <row r="332188">
      <c r="A332188" t="inlineStr">
        <is>
          <t>nintenders</t>
        </is>
      </c>
      <c r="B332188" t="n">
        <v>1</v>
      </c>
    </row>
    <row r="332189">
      <c r="A332189" t="inlineStr">
        <is>
          <t>discrif</t>
        </is>
      </c>
      <c r="B332189" t="n">
        <v>1</v>
      </c>
    </row>
    <row r="332190">
      <c r="A332190" t="inlineStr">
        <is>
          <t>skepdamaaya</t>
        </is>
      </c>
      <c r="B332190" t="n">
        <v>1</v>
      </c>
    </row>
    <row r="332191">
      <c r="A332191" t="inlineStr">
        <is>
          <t>dofituna</t>
        </is>
      </c>
      <c r="B332191" t="n">
        <v>1</v>
      </c>
    </row>
    <row r="332192">
      <c r="A332192" t="inlineStr">
        <is>
          <t>corberton</t>
        </is>
      </c>
      <c r="B332192" t="n">
        <v>1</v>
      </c>
    </row>
    <row r="332193">
      <c r="A332193" t="inlineStr">
        <is>
          <t>garjuri</t>
        </is>
      </c>
      <c r="B332193" t="n">
        <v>1</v>
      </c>
    </row>
    <row r="332194">
      <c r="A332194" t="inlineStr">
        <is>
          <t>verlfire</t>
        </is>
      </c>
      <c r="B332194" t="n">
        <v>1</v>
      </c>
    </row>
    <row r="332195">
      <c r="A332195" t="inlineStr">
        <is>
          <t>difinite</t>
        </is>
      </c>
      <c r="B332195" t="n">
        <v>1</v>
      </c>
    </row>
    <row r="332196">
      <c r="A332196" t="inlineStr">
        <is>
          <t>roulper</t>
        </is>
      </c>
      <c r="B332196" t="n">
        <v>1</v>
      </c>
    </row>
    <row r="332197">
      <c r="A332197" t="inlineStr">
        <is>
          <t>cranileal</t>
        </is>
      </c>
      <c r="B332197" t="n">
        <v>1</v>
      </c>
    </row>
    <row r="332198">
      <c r="A332198" t="inlineStr">
        <is>
          <t>bardeck</t>
        </is>
      </c>
      <c r="B332198" t="n">
        <v>1</v>
      </c>
    </row>
    <row r="332199">
      <c r="A332199" t="inlineStr">
        <is>
          <t>donaha</t>
        </is>
      </c>
      <c r="B332199" t="n">
        <v>1</v>
      </c>
    </row>
    <row r="332200">
      <c r="A332200" t="inlineStr">
        <is>
          <t>cheechbug</t>
        </is>
      </c>
      <c r="B332200" t="n">
        <v>1</v>
      </c>
    </row>
    <row r="332201">
      <c r="A332201" t="inlineStr">
        <is>
          <t>minnett</t>
        </is>
      </c>
      <c r="B332201" t="n">
        <v>1</v>
      </c>
    </row>
    <row r="332202">
      <c r="A332202" t="inlineStr">
        <is>
          <t>dymer</t>
        </is>
      </c>
      <c r="B332202" t="n">
        <v>1</v>
      </c>
    </row>
    <row r="332203">
      <c r="A332203" t="inlineStr">
        <is>
          <t>jachetes</t>
        </is>
      </c>
      <c r="B332203" t="n">
        <v>1</v>
      </c>
    </row>
    <row r="332204">
      <c r="A332204" t="inlineStr">
        <is>
          <t>mcinture</t>
        </is>
      </c>
      <c r="B332204" t="n">
        <v>1</v>
      </c>
    </row>
    <row r="332205">
      <c r="A332205" t="inlineStr">
        <is>
          <t>taselled</t>
        </is>
      </c>
      <c r="B332205" t="n">
        <v>1</v>
      </c>
    </row>
    <row r="332206">
      <c r="A332206" t="inlineStr">
        <is>
          <t>gitkyu</t>
        </is>
      </c>
      <c r="B332206" t="n">
        <v>1</v>
      </c>
    </row>
    <row r="332207">
      <c r="A332207" t="inlineStr">
        <is>
          <t>aslyog15</t>
        </is>
      </c>
      <c r="B332207" t="n">
        <v>1</v>
      </c>
    </row>
    <row r="332208">
      <c r="A332208" t="inlineStr">
        <is>
          <t>from_kem</t>
        </is>
      </c>
      <c r="B332208" t="n">
        <v>1</v>
      </c>
    </row>
    <row r="332209">
      <c r="A332209" t="inlineStr">
        <is>
          <t>4pe</t>
        </is>
      </c>
      <c r="B332209" t="n">
        <v>2</v>
      </c>
    </row>
    <row r="332210">
      <c r="A332210" t="inlineStr">
        <is>
          <t>measjson</t>
        </is>
      </c>
      <c r="B332210" t="n">
        <v>1</v>
      </c>
    </row>
    <row r="332211">
      <c r="A332211" t="inlineStr">
        <is>
          <t>leisurer</t>
        </is>
      </c>
      <c r="B332211" t="n">
        <v>1</v>
      </c>
    </row>
    <row r="332212">
      <c r="A332212" t="inlineStr">
        <is>
          <t>amm22x17ffic</t>
        </is>
      </c>
      <c r="B332212" t="n">
        <v>1</v>
      </c>
    </row>
    <row r="332213">
      <c r="A332213" t="inlineStr">
        <is>
          <t>httpswn</t>
        </is>
      </c>
      <c r="B332213" t="n">
        <v>1</v>
      </c>
    </row>
    <row r="332214">
      <c r="A332214" t="inlineStr">
        <is>
          <t>mclosinggmail</t>
        </is>
      </c>
      <c r="B332214" t="n">
        <v>1</v>
      </c>
    </row>
    <row r="332215">
      <c r="A332215" t="inlineStr">
        <is>
          <t>realums</t>
        </is>
      </c>
      <c r="B332215" t="n">
        <v>1</v>
      </c>
    </row>
    <row r="332216">
      <c r="A332216" t="inlineStr">
        <is>
          <t>trompkiss</t>
        </is>
      </c>
      <c r="B332216" t="n">
        <v>1</v>
      </c>
    </row>
    <row r="332217">
      <c r="A332217" t="inlineStr">
        <is>
          <t>03522</t>
        </is>
      </c>
      <c r="B332217" t="n">
        <v>1</v>
      </c>
    </row>
    <row r="332218">
      <c r="A332218" t="inlineStr">
        <is>
          <t>dilliput</t>
        </is>
      </c>
      <c r="B332218" t="n">
        <v>1</v>
      </c>
    </row>
    <row r="332219">
      <c r="A332219" t="inlineStr">
        <is>
          <t>erdstrom</t>
        </is>
      </c>
      <c r="B332219" t="n">
        <v>1</v>
      </c>
    </row>
    <row r="332220">
      <c r="A332220" t="inlineStr">
        <is>
          <t>khandour</t>
        </is>
      </c>
      <c r="B332220" t="n">
        <v>1</v>
      </c>
    </row>
    <row r="332221">
      <c r="A332221" t="inlineStr">
        <is>
          <t>meisela</t>
        </is>
      </c>
      <c r="B332221" t="n">
        <v>1</v>
      </c>
    </row>
    <row r="332222">
      <c r="A332222" t="inlineStr">
        <is>
          <t>perenill</t>
        </is>
      </c>
      <c r="B332222" t="n">
        <v>1</v>
      </c>
    </row>
    <row r="332223">
      <c r="A332223" t="inlineStr">
        <is>
          <t>aipas</t>
        </is>
      </c>
      <c r="B332223" t="n">
        <v>1</v>
      </c>
    </row>
    <row r="332224">
      <c r="A332224" t="inlineStr">
        <is>
          <t>blearcs</t>
        </is>
      </c>
      <c r="B332224" t="n">
        <v>1</v>
      </c>
    </row>
    <row r="332225">
      <c r="A332225" t="inlineStr">
        <is>
          <t>kodushe</t>
        </is>
      </c>
      <c r="B332225" t="n">
        <v>1</v>
      </c>
    </row>
    <row r="332226">
      <c r="A332226" t="inlineStr">
        <is>
          <t>ffact</t>
        </is>
      </c>
      <c r="B332226" t="n">
        <v>1</v>
      </c>
    </row>
    <row r="332227">
      <c r="A332227" t="inlineStr">
        <is>
          <t>halimiwarbras</t>
        </is>
      </c>
      <c r="B332227" t="n">
        <v>1</v>
      </c>
    </row>
    <row r="332228">
      <c r="A332228" t="inlineStr">
        <is>
          <t>railquhoun</t>
        </is>
      </c>
      <c r="B332228" t="n">
        <v>1</v>
      </c>
    </row>
    <row r="332229">
      <c r="A332229" t="inlineStr">
        <is>
          <t>faridi</t>
        </is>
      </c>
      <c r="B332229" t="n">
        <v>1</v>
      </c>
    </row>
    <row r="332230">
      <c r="A332230" t="inlineStr">
        <is>
          <t>gebser</t>
        </is>
      </c>
      <c r="B332230" t="n">
        <v>1</v>
      </c>
    </row>
    <row r="332231">
      <c r="A332231" t="inlineStr">
        <is>
          <t>kohwe</t>
        </is>
      </c>
      <c r="B332231" t="n">
        <v>1</v>
      </c>
    </row>
    <row r="332232">
      <c r="A332232" t="inlineStr">
        <is>
          <t>hamadhi</t>
        </is>
      </c>
      <c r="B332232" t="n">
        <v>1</v>
      </c>
    </row>
    <row r="332233">
      <c r="A332233" t="inlineStr">
        <is>
          <t>yarfi</t>
        </is>
      </c>
      <c r="B332233" t="n">
        <v>1</v>
      </c>
    </row>
    <row r="332234">
      <c r="A332234" t="inlineStr">
        <is>
          <t>usaszakhs</t>
        </is>
      </c>
      <c r="B332234" t="n">
        <v>1</v>
      </c>
    </row>
    <row r="332235">
      <c r="A332235" t="inlineStr">
        <is>
          <t>rugavi</t>
        </is>
      </c>
      <c r="B332235" t="n">
        <v>1</v>
      </c>
    </row>
    <row r="332236">
      <c r="A332236" t="inlineStr">
        <is>
          <t>awwaz</t>
        </is>
      </c>
      <c r="B332236" t="n">
        <v>1</v>
      </c>
    </row>
    <row r="332237">
      <c r="A332237" t="inlineStr">
        <is>
          <t>krih</t>
        </is>
      </c>
      <c r="B332237" t="n">
        <v>1</v>
      </c>
    </row>
    <row r="332238">
      <c r="A332238" t="inlineStr">
        <is>
          <t>198520073</t>
        </is>
      </c>
      <c r="B332238" t="n">
        <v>1</v>
      </c>
    </row>
    <row r="332239">
      <c r="A332239" t="inlineStr">
        <is>
          <t>1285td</t>
        </is>
      </c>
      <c r="B332239" t="n">
        <v>1</v>
      </c>
    </row>
    <row r="332240">
      <c r="A332240" t="inlineStr">
        <is>
          <t>14483</t>
        </is>
      </c>
      <c r="B332240" t="n">
        <v>1</v>
      </c>
    </row>
    <row r="332241">
      <c r="A332241" t="inlineStr">
        <is>
          <t>999965</t>
        </is>
      </c>
      <c r="B332241" t="n">
        <v>1</v>
      </c>
    </row>
    <row r="332242">
      <c r="A332242" t="inlineStr">
        <is>
          <t>42|ia</t>
        </is>
      </c>
      <c r="B332242" t="n">
        <v>1</v>
      </c>
    </row>
    <row r="332243">
      <c r="A332243" t="inlineStr">
        <is>
          <t>macecongress1973hig</t>
        </is>
      </c>
      <c r="B332243" t="n">
        <v>1</v>
      </c>
    </row>
    <row r="332244">
      <c r="A332244" t="inlineStr">
        <is>
          <t>5\1919</t>
        </is>
      </c>
      <c r="B332244" t="n">
        <v>1</v>
      </c>
    </row>
    <row r="332245">
      <c r="A332245" t="inlineStr">
        <is>
          <t>loinksensed</t>
        </is>
      </c>
      <c r="B332245" t="n">
        <v>1</v>
      </c>
    </row>
    <row r="332246">
      <c r="A332246" t="inlineStr">
        <is>
          <t>61gd</t>
        </is>
      </c>
      <c r="B332246" t="n">
        <v>1</v>
      </c>
    </row>
    <row r="332247">
      <c r="A332247" t="inlineStr">
        <is>
          <t>58hx</t>
        </is>
      </c>
      <c r="B332247" t="n">
        <v>1</v>
      </c>
    </row>
    <row r="332248">
      <c r="A332248" t="inlineStr">
        <is>
          <t>demartinelli</t>
        </is>
      </c>
      <c r="B332248" t="n">
        <v>1</v>
      </c>
    </row>
    <row r="332249">
      <c r="A332249" t="inlineStr">
        <is>
          <t>leonu</t>
        </is>
      </c>
      <c r="B332249" t="n">
        <v>2</v>
      </c>
    </row>
    <row r="332250">
      <c r="A332250" t="inlineStr">
        <is>
          <t>00000000sanitutee</t>
        </is>
      </c>
      <c r="B332250" t="n">
        <v>1</v>
      </c>
    </row>
    <row r="332251">
      <c r="A332251" t="inlineStr">
        <is>
          <t>332policeother</t>
        </is>
      </c>
      <c r="B332251" t="n">
        <v>1</v>
      </c>
    </row>
    <row r="332252">
      <c r="A332252" t="inlineStr">
        <is>
          <t>profexable</t>
        </is>
      </c>
      <c r="B332252" t="n">
        <v>1</v>
      </c>
    </row>
    <row r="332253">
      <c r="A332253" t="inlineStr">
        <is>
          <t>2m_</t>
        </is>
      </c>
      <c r="B332253" t="n">
        <v>1</v>
      </c>
    </row>
    <row r="332254">
      <c r="A332254" t="inlineStr">
        <is>
          <t>11design</t>
        </is>
      </c>
      <c r="B332254" t="n">
        <v>1</v>
      </c>
    </row>
    <row r="332255">
      <c r="A332255" t="inlineStr">
        <is>
          <t>tieicle</t>
        </is>
      </c>
      <c r="B332255" t="n">
        <v>1</v>
      </c>
    </row>
    <row r="332256">
      <c r="A332256" t="inlineStr">
        <is>
          <t>claustro</t>
        </is>
      </c>
      <c r="B332256" t="n">
        <v>1</v>
      </c>
    </row>
    <row r="332257">
      <c r="A332257" t="inlineStr">
        <is>
          <t>chemiy</t>
        </is>
      </c>
      <c r="B332257" t="n">
        <v>1</v>
      </c>
    </row>
    <row r="332258">
      <c r="A332258" t="inlineStr">
        <is>
          <t>ducksiveringwarning</t>
        </is>
      </c>
      <c r="B332258" t="n">
        <v>1</v>
      </c>
    </row>
    <row r="332259">
      <c r="A332259" t="inlineStr">
        <is>
          <t>daughtertic</t>
        </is>
      </c>
      <c r="B332259" t="n">
        <v>1</v>
      </c>
    </row>
    <row r="332260">
      <c r="A332260" t="inlineStr">
        <is>
          <t>substituteshadowy</t>
        </is>
      </c>
      <c r="B332260" t="n">
        <v>1</v>
      </c>
    </row>
    <row r="332261">
      <c r="A332261" t="inlineStr">
        <is>
          <t>formigal</t>
        </is>
      </c>
      <c r="B332261" t="n">
        <v>1</v>
      </c>
    </row>
    <row r="332262">
      <c r="A332262" t="inlineStr">
        <is>
          <t>lagerheads</t>
        </is>
      </c>
      <c r="B332262" t="n">
        <v>1</v>
      </c>
    </row>
    <row r="332263">
      <c r="A332263" t="inlineStr">
        <is>
          <t>isksave</t>
        </is>
      </c>
      <c r="B332263" t="n">
        <v>1</v>
      </c>
    </row>
    <row r="332264">
      <c r="A332264" t="inlineStr">
        <is>
          <t>shotsare</t>
        </is>
      </c>
      <c r="B332264" t="n">
        <v>1</v>
      </c>
    </row>
    <row r="332265">
      <c r="A332265" t="inlineStr">
        <is>
          <t>carbaphilic</t>
        </is>
      </c>
      <c r="B332265" t="n">
        <v>1</v>
      </c>
    </row>
    <row r="332266">
      <c r="A332266" t="inlineStr">
        <is>
          <t>donglotes</t>
        </is>
      </c>
      <c r="B332266" t="n">
        <v>1</v>
      </c>
    </row>
    <row r="332267">
      <c r="A332267" t="inlineStr">
        <is>
          <t>solapurization</t>
        </is>
      </c>
      <c r="B332267" t="n">
        <v>1</v>
      </c>
    </row>
    <row r="332268">
      <c r="A332268" t="inlineStr">
        <is>
          <t>guertasio</t>
        </is>
      </c>
      <c r="B332268" t="n">
        <v>1</v>
      </c>
    </row>
    <row r="332269">
      <c r="A332269" t="inlineStr">
        <is>
          <t>resatisfaction</t>
        </is>
      </c>
      <c r="B332269" t="n">
        <v>1</v>
      </c>
    </row>
    <row r="332270">
      <c r="A332270" t="inlineStr">
        <is>
          <t>mymenu</t>
        </is>
      </c>
      <c r="B332270" t="n">
        <v>1</v>
      </c>
    </row>
    <row r="332271">
      <c r="A332271" t="inlineStr">
        <is>
          <t>mutquurrencies</t>
        </is>
      </c>
      <c r="B332271" t="n">
        <v>1</v>
      </c>
    </row>
    <row r="332272">
      <c r="A332272" t="inlineStr">
        <is>
          <t>jtcuanino</t>
        </is>
      </c>
      <c r="B332272" t="n">
        <v>1</v>
      </c>
    </row>
    <row r="332273">
      <c r="A332273" t="inlineStr">
        <is>
          <t>advertiserled</t>
        </is>
      </c>
      <c r="B332273" t="n">
        <v>1</v>
      </c>
    </row>
    <row r="332274">
      <c r="A332274" t="inlineStr">
        <is>
          <t>itisenses</t>
        </is>
      </c>
      <c r="B332274" t="n">
        <v>1</v>
      </c>
    </row>
    <row r="332275">
      <c r="A332275" t="inlineStr">
        <is>
          <t>lastremount</t>
        </is>
      </c>
      <c r="B332275" t="n">
        <v>1</v>
      </c>
    </row>
    <row r="332276">
      <c r="A332276" t="inlineStr">
        <is>
          <t>riftstatcexport</t>
        </is>
      </c>
      <c r="B332276" t="n">
        <v>1</v>
      </c>
    </row>
    <row r="332277">
      <c r="A332277" t="inlineStr">
        <is>
          <t>perftracks</t>
        </is>
      </c>
      <c r="B332277" t="n">
        <v>1</v>
      </c>
    </row>
    <row r="332278">
      <c r="A332278" t="inlineStr">
        <is>
          <t>android2red</t>
        </is>
      </c>
      <c r="B332278" t="n">
        <v>1</v>
      </c>
    </row>
    <row r="332279">
      <c r="A332279" t="inlineStr">
        <is>
          <t>appstrapping</t>
        </is>
      </c>
      <c r="B332279" t="n">
        <v>1</v>
      </c>
    </row>
    <row r="332280">
      <c r="A332280" t="inlineStr">
        <is>
          <t>bulldogkism</t>
        </is>
      </c>
      <c r="B332280" t="n">
        <v>1</v>
      </c>
    </row>
    <row r="332281">
      <c r="A332281" t="inlineStr">
        <is>
          <t>r`en</t>
        </is>
      </c>
      <c r="B332281" t="n">
        <v>1</v>
      </c>
    </row>
    <row r="332282">
      <c r="A332282" t="inlineStr">
        <is>
          <t>starliquid</t>
        </is>
      </c>
      <c r="B332282" t="n">
        <v>1</v>
      </c>
    </row>
    <row r="332283">
      <c r="A332283" t="inlineStr">
        <is>
          <t>givo</t>
        </is>
      </c>
      <c r="B332283" t="n">
        <v>1</v>
      </c>
    </row>
    <row r="332284">
      <c r="A332284" t="inlineStr">
        <is>
          <t>globz</t>
        </is>
      </c>
      <c r="B332284" t="n">
        <v>1</v>
      </c>
    </row>
    <row r="332285">
      <c r="A332285" t="inlineStr">
        <is>
          <t>socialgate</t>
        </is>
      </c>
      <c r="B332285" t="n">
        <v>1</v>
      </c>
    </row>
    <row r="332286">
      <c r="A332286" t="inlineStr">
        <is>
          <t>duensing</t>
        </is>
      </c>
      <c r="B332286" t="n">
        <v>1</v>
      </c>
    </row>
    <row r="332287">
      <c r="A332287" t="inlineStr">
        <is>
          <t>pardanas</t>
        </is>
      </c>
      <c r="B332287" t="n">
        <v>1</v>
      </c>
    </row>
    <row r="332288">
      <c r="A332288" t="inlineStr">
        <is>
          <t>amalgamation—below</t>
        </is>
      </c>
      <c r="B332288" t="n">
        <v>1</v>
      </c>
    </row>
    <row r="332289">
      <c r="A332289" t="inlineStr">
        <is>
          <t>79º</t>
        </is>
      </c>
      <c r="B332289" t="n">
        <v>1</v>
      </c>
    </row>
    <row r="332290">
      <c r="A332290" t="inlineStr">
        <is>
          <t>28951</t>
        </is>
      </c>
      <c r="B332290" t="n">
        <v>1</v>
      </c>
    </row>
    <row r="332291">
      <c r="A332291" t="inlineStr">
        <is>
          <t>74º</t>
        </is>
      </c>
      <c r="B332291" t="n">
        <v>1</v>
      </c>
    </row>
    <row r="332292">
      <c r="A332292" t="inlineStr">
        <is>
          <t>jeffersonport</t>
        </is>
      </c>
      <c r="B332292" t="n">
        <v>1</v>
      </c>
    </row>
    <row r="332293">
      <c r="A332293" t="inlineStr">
        <is>
          <t>66º</t>
        </is>
      </c>
      <c r="B332293" t="n">
        <v>1</v>
      </c>
    </row>
    <row r="332294">
      <c r="A332294" t="inlineStr">
        <is>
          <t>nevadaite</t>
        </is>
      </c>
      <c r="B332294" t="n">
        <v>1</v>
      </c>
    </row>
    <row r="332295">
      <c r="A332295" t="inlineStr">
        <is>
          <t>pahoa</t>
        </is>
      </c>
      <c r="B332295" t="n">
        <v>2</v>
      </c>
    </row>
    <row r="332296">
      <c r="A332296" t="inlineStr">
        <is>
          <t>68º</t>
        </is>
      </c>
      <c r="B332296" t="n">
        <v>2</v>
      </c>
    </row>
    <row r="332297">
      <c r="A332297" t="inlineStr">
        <is>
          <t>92º</t>
        </is>
      </c>
      <c r="B332297" t="n">
        <v>1</v>
      </c>
    </row>
    <row r="332298">
      <c r="A332298" t="inlineStr">
        <is>
          <t>biabc</t>
        </is>
      </c>
      <c r="B332298" t="n">
        <v>1</v>
      </c>
    </row>
    <row r="332299">
      <c r="A332299" t="inlineStr">
        <is>
          <t>89º</t>
        </is>
      </c>
      <c r="B332299" t="n">
        <v>1</v>
      </c>
    </row>
    <row r="332300">
      <c r="A332300" t="inlineStr">
        <is>
          <t>56º</t>
        </is>
      </c>
      <c r="B332300" t="n">
        <v>1</v>
      </c>
    </row>
    <row r="332301">
      <c r="A332301" t="inlineStr">
        <is>
          <t>77º</t>
        </is>
      </c>
      <c r="B332301" t="n">
        <v>1</v>
      </c>
    </row>
    <row r="332302">
      <c r="A332302" t="inlineStr">
        <is>
          <t>48º</t>
        </is>
      </c>
      <c r="B332302" t="n">
        <v>2</v>
      </c>
    </row>
    <row r="332303">
      <c r="A332303" t="inlineStr">
        <is>
          <t>210459</t>
        </is>
      </c>
      <c r="B332303" t="n">
        <v>1</v>
      </c>
    </row>
    <row r="332304">
      <c r="A332304" t="inlineStr">
        <is>
          <t>26229</t>
        </is>
      </c>
      <c r="B332304" t="n">
        <v>2</v>
      </c>
    </row>
    <row r="332305">
      <c r="A332305" t="inlineStr">
        <is>
          <t>iconagua</t>
        </is>
      </c>
      <c r="B332305" t="n">
        <v>1</v>
      </c>
    </row>
    <row r="332306">
      <c r="A332306" t="inlineStr">
        <is>
          <t>37º</t>
        </is>
      </c>
      <c r="B332306" t="n">
        <v>1</v>
      </c>
    </row>
    <row r="332307">
      <c r="A332307" t="inlineStr">
        <is>
          <t>63º</t>
        </is>
      </c>
      <c r="B332307" t="n">
        <v>1</v>
      </c>
    </row>
    <row r="332308">
      <c r="A332308" t="inlineStr">
        <is>
          <t>tamall</t>
        </is>
      </c>
      <c r="B332308" t="n">
        <v>1</v>
      </c>
    </row>
    <row r="332309">
      <c r="A332309" t="inlineStr">
        <is>
          <t>32º</t>
        </is>
      </c>
      <c r="B332309" t="n">
        <v>1</v>
      </c>
    </row>
    <row r="332310">
      <c r="A332310" t="inlineStr">
        <is>
          <t>19353</t>
        </is>
      </c>
      <c r="B332310" t="n">
        <v>1</v>
      </c>
    </row>
    <row r="332311">
      <c r="A332311" t="inlineStr">
        <is>
          <t>melner</t>
        </is>
      </c>
      <c r="B332311" t="n">
        <v>2</v>
      </c>
    </row>
    <row r="332312">
      <c r="A332312" t="inlineStr">
        <is>
          <t>tredzik</t>
        </is>
      </c>
      <c r="B332312" t="n">
        <v>1</v>
      </c>
    </row>
    <row r="332313">
      <c r="A332313" t="inlineStr">
        <is>
          <t>carsonillo</t>
        </is>
      </c>
      <c r="B332313" t="n">
        <v>1</v>
      </c>
    </row>
    <row r="332314">
      <c r="A332314" t="inlineStr">
        <is>
          <t>29507</t>
        </is>
      </c>
      <c r="B332314" t="n">
        <v>2</v>
      </c>
    </row>
    <row r="332315">
      <c r="A332315" t="inlineStr">
        <is>
          <t>59º</t>
        </is>
      </c>
      <c r="B332315" t="n">
        <v>1</v>
      </c>
    </row>
    <row r="332316">
      <c r="A332316" t="inlineStr">
        <is>
          <t>tymat</t>
        </is>
      </c>
      <c r="B332316" t="n">
        <v>1</v>
      </c>
    </row>
    <row r="332317">
      <c r="A332317" t="inlineStr">
        <is>
          <t>rbsa</t>
        </is>
      </c>
      <c r="B332317" t="n">
        <v>2</v>
      </c>
    </row>
    <row r="332318">
      <c r="A332318" t="inlineStr">
        <is>
          <t>aflatielt</t>
        </is>
      </c>
      <c r="B332318" t="n">
        <v>1</v>
      </c>
    </row>
    <row r="332319">
      <c r="A332319" t="inlineStr">
        <is>
          <t>yollenbach</t>
        </is>
      </c>
      <c r="B332319" t="n">
        <v>1</v>
      </c>
    </row>
    <row r="332320">
      <c r="A332320" t="inlineStr">
        <is>
          <t>cavecam</t>
        </is>
      </c>
      <c r="B332320" t="n">
        <v>1</v>
      </c>
    </row>
    <row r="332321">
      <c r="A332321" t="inlineStr">
        <is>
          <t>esocetv</t>
        </is>
      </c>
      <c r="B332321" t="n">
        <v>1</v>
      </c>
    </row>
    <row r="332322">
      <c r="A332322" t="inlineStr">
        <is>
          <t>nanoscented</t>
        </is>
      </c>
      <c r="B332322" t="n">
        <v>1</v>
      </c>
    </row>
    <row r="332323">
      <c r="A332323" t="inlineStr">
        <is>
          <t>destaish</t>
        </is>
      </c>
      <c r="B332323" t="n">
        <v>1</v>
      </c>
    </row>
    <row r="332324">
      <c r="A332324" t="inlineStr">
        <is>
          <t>comthepropagandanews</t>
        </is>
      </c>
      <c r="B332324" t="n">
        <v>1</v>
      </c>
    </row>
    <row r="332325">
      <c r="A332325" t="inlineStr">
        <is>
          <t>onlinefilesweb20165</t>
        </is>
      </c>
      <c r="B332325" t="n">
        <v>1</v>
      </c>
    </row>
    <row r="332326">
      <c r="A332326" t="inlineStr">
        <is>
          <t>starce</t>
        </is>
      </c>
      <c r="B332326" t="n">
        <v>2</v>
      </c>
    </row>
    <row r="332327">
      <c r="A332327" t="inlineStr">
        <is>
          <t>skinipublic</t>
        </is>
      </c>
      <c r="B332327" t="n">
        <v>1</v>
      </c>
    </row>
    <row r="332328">
      <c r="A332328" t="inlineStr">
        <is>
          <t>com27764111</t>
        </is>
      </c>
      <c r="B332328" t="n">
        <v>1</v>
      </c>
    </row>
    <row r="332329">
      <c r="A332329" t="inlineStr">
        <is>
          <t>eurekompons</t>
        </is>
      </c>
      <c r="B332329" t="n">
        <v>1</v>
      </c>
    </row>
    <row r="332330">
      <c r="A332330" t="inlineStr">
        <is>
          <t>derfran</t>
        </is>
      </c>
      <c r="B332330" t="n">
        <v>1</v>
      </c>
    </row>
    <row r="332331">
      <c r="A332331" t="inlineStr">
        <is>
          <t>vsnirc</t>
        </is>
      </c>
      <c r="B332331" t="n">
        <v>1</v>
      </c>
    </row>
    <row r="332332">
      <c r="A332332" t="inlineStr">
        <is>
          <t>lemmichmann</t>
        </is>
      </c>
      <c r="B332332" t="n">
        <v>1</v>
      </c>
    </row>
    <row r="332333">
      <c r="A332333" t="inlineStr">
        <is>
          <t>alex_matzmcgregor</t>
        </is>
      </c>
      <c r="B332333" t="n">
        <v>1</v>
      </c>
    </row>
    <row r="332334">
      <c r="A332334" t="inlineStr">
        <is>
          <t>comblogsk_kcalvinarticle01113875</t>
        </is>
      </c>
      <c r="B332334" t="n">
        <v>1</v>
      </c>
    </row>
    <row r="332335">
      <c r="A332335" t="inlineStr">
        <is>
          <t>httpgoodfosters</t>
        </is>
      </c>
      <c r="B332335" t="n">
        <v>1</v>
      </c>
    </row>
    <row r="332336">
      <c r="A332336" t="inlineStr">
        <is>
          <t>coensarchive20121590</t>
        </is>
      </c>
      <c r="B332336" t="n">
        <v>1</v>
      </c>
    </row>
    <row r="332337">
      <c r="A332337" t="inlineStr">
        <is>
          <t>netdodmysousingacts―thege</t>
        </is>
      </c>
      <c r="B332337" t="n">
        <v>1</v>
      </c>
    </row>
    <row r="332338">
      <c r="A332338" t="inlineStr">
        <is>
          <t>donom</t>
        </is>
      </c>
      <c r="B332338" t="n">
        <v>2</v>
      </c>
    </row>
    <row r="332339">
      <c r="A332339" t="inlineStr">
        <is>
          <t>suicended</t>
        </is>
      </c>
      <c r="B332339" t="n">
        <v>1</v>
      </c>
    </row>
    <row r="332340">
      <c r="A332340" t="inlineStr">
        <is>
          <t>vsnccts</t>
        </is>
      </c>
      <c r="B332340" t="n">
        <v>1</v>
      </c>
    </row>
    <row r="332341">
      <c r="A332341" t="inlineStr">
        <is>
          <t>likebecause</t>
        </is>
      </c>
      <c r="B332341" t="n">
        <v>1</v>
      </c>
    </row>
    <row r="332342">
      <c r="A332342" t="inlineStr">
        <is>
          <t>csvnccts</t>
        </is>
      </c>
      <c r="B332342" t="n">
        <v>1</v>
      </c>
    </row>
    <row r="332343">
      <c r="A332343" t="inlineStr">
        <is>
          <t>httpabc12</t>
        </is>
      </c>
      <c r="B332343" t="n">
        <v>1</v>
      </c>
    </row>
    <row r="332344">
      <c r="A332344" t="inlineStr">
        <is>
          <t>hyperokinesis</t>
        </is>
      </c>
      <c r="B332344" t="n">
        <v>1</v>
      </c>
    </row>
    <row r="332345">
      <c r="A332345" t="inlineStr">
        <is>
          <t>extracent</t>
        </is>
      </c>
      <c r="B332345" t="n">
        <v>1</v>
      </c>
    </row>
    <row r="332346">
      <c r="A332346" t="inlineStr">
        <is>
          <t>impactchoice</t>
        </is>
      </c>
      <c r="B332346" t="n">
        <v>1</v>
      </c>
    </row>
    <row r="332347">
      <c r="A332347" t="inlineStr">
        <is>
          <t>subreased</t>
        </is>
      </c>
      <c r="B332347" t="n">
        <v>1</v>
      </c>
    </row>
    <row r="332348">
      <c r="A332348" t="inlineStr">
        <is>
          <t xml:space="preserve">facebook </t>
        </is>
      </c>
      <c r="B332348" t="n">
        <v>1</v>
      </c>
    </row>
    <row r="332349">
      <c r="A332349" t="inlineStr">
        <is>
          <t>butterie</t>
        </is>
      </c>
      <c r="B332349" t="n">
        <v>1</v>
      </c>
    </row>
    <row r="332350">
      <c r="A332350" t="inlineStr">
        <is>
          <t>potatollon</t>
        </is>
      </c>
      <c r="B332350" t="n">
        <v>1</v>
      </c>
    </row>
    <row r="332351">
      <c r="A332351" t="inlineStr">
        <is>
          <t>blogographfood</t>
        </is>
      </c>
      <c r="B332351" t="n">
        <v>1</v>
      </c>
    </row>
    <row r="332352">
      <c r="A332352" t="inlineStr">
        <is>
          <t>savor8</t>
        </is>
      </c>
      <c r="B332352" t="n">
        <v>1</v>
      </c>
    </row>
    <row r="332353">
      <c r="A332353" t="inlineStr">
        <is>
          <t>facebook_id7790684940653242</t>
        </is>
      </c>
      <c r="B332353" t="n">
        <v>1</v>
      </c>
    </row>
    <row r="332354">
      <c r="A332354" t="inlineStr">
        <is>
          <t>keenecus</t>
        </is>
      </c>
      <c r="B332354" t="n">
        <v>1</v>
      </c>
    </row>
    <row r="332355">
      <c r="A332355" t="inlineStr">
        <is>
          <t>claimsimma</t>
        </is>
      </c>
      <c r="B332355" t="n">
        <v>1</v>
      </c>
    </row>
    <row r="332356">
      <c r="A332356" t="inlineStr">
        <is>
          <t>2016—new</t>
        </is>
      </c>
      <c r="B332356" t="n">
        <v>1</v>
      </c>
    </row>
    <row r="332357">
      <c r="A332357" t="inlineStr">
        <is>
          <t>mchcarell</t>
        </is>
      </c>
      <c r="B332357" t="n">
        <v>1</v>
      </c>
    </row>
    <row r="332358">
      <c r="A332358" t="inlineStr">
        <is>
          <t>safeheartsduckkindcomm</t>
        </is>
      </c>
      <c r="B332358" t="n">
        <v>1</v>
      </c>
    </row>
    <row r="332359">
      <c r="A332359" t="inlineStr">
        <is>
          <t>buzz–seed</t>
        </is>
      </c>
      <c r="B332359" t="n">
        <v>1</v>
      </c>
    </row>
    <row r="332360">
      <c r="A332360" t="inlineStr">
        <is>
          <t>com5rgzx6ipvy</t>
        </is>
      </c>
      <c r="B332360" t="n">
        <v>1</v>
      </c>
    </row>
    <row r="332361">
      <c r="A332361" t="inlineStr">
        <is>
          <t>notesened</t>
        </is>
      </c>
      <c r="B332361" t="n">
        <v>1</v>
      </c>
    </row>
    <row r="332362">
      <c r="A332362" t="inlineStr">
        <is>
          <t>chcarella</t>
        </is>
      </c>
      <c r="B332362" t="n">
        <v>1</v>
      </c>
    </row>
    <row r="332363">
      <c r="A332363" t="inlineStr">
        <is>
          <t>outliterally</t>
        </is>
      </c>
      <c r="B332363" t="n">
        <v>1</v>
      </c>
    </row>
    <row r="332364">
      <c r="A332364" t="inlineStr">
        <is>
          <t>avaialment</t>
        </is>
      </c>
      <c r="B332364" t="n">
        <v>1</v>
      </c>
    </row>
    <row r="332365">
      <c r="A332365" t="inlineStr">
        <is>
          <t>trialsabsig</t>
        </is>
      </c>
      <c r="B332365" t="n">
        <v>1</v>
      </c>
    </row>
    <row r="332366">
      <c r="A332366" t="inlineStr">
        <is>
          <t>deadcoil</t>
        </is>
      </c>
      <c r="B332366" t="n">
        <v>1</v>
      </c>
    </row>
    <row r="332367">
      <c r="A332367" t="inlineStr">
        <is>
          <t>isblood</t>
        </is>
      </c>
      <c r="B332367" t="n">
        <v>1</v>
      </c>
    </row>
    <row r="332368">
      <c r="A332368" t="inlineStr">
        <is>
          <t>texture_size</t>
        </is>
      </c>
      <c r="B332368" t="n">
        <v>2</v>
      </c>
    </row>
    <row r="332369">
      <c r="A332369" t="inlineStr">
        <is>
          <t>sha512_fixed</t>
        </is>
      </c>
      <c r="B332369" t="n">
        <v>1</v>
      </c>
    </row>
    <row r="332370">
      <c r="A332370" t="inlineStr">
        <is>
          <t>edites5</t>
        </is>
      </c>
      <c r="B332370" t="n">
        <v>1</v>
      </c>
    </row>
    <row r="332371">
      <c r="A332371" t="inlineStr">
        <is>
          <t>premase</t>
        </is>
      </c>
      <c r="B332371" t="n">
        <v>1</v>
      </c>
    </row>
    <row r="332372">
      <c r="A332372" t="inlineStr">
        <is>
          <t>fedr</t>
        </is>
      </c>
      <c r="B332372" t="n">
        <v>1</v>
      </c>
    </row>
    <row r="332373">
      <c r="A332373" t="inlineStr">
        <is>
          <t>patchthe</t>
        </is>
      </c>
      <c r="B332373" t="n">
        <v>1</v>
      </c>
    </row>
    <row r="332374">
      <c r="A332374" t="inlineStr">
        <is>
          <t>itattlerrc</t>
        </is>
      </c>
      <c r="B332374" t="n">
        <v>1</v>
      </c>
    </row>
    <row r="332375">
      <c r="A332375" t="inlineStr">
        <is>
          <t>isotrotate</t>
        </is>
      </c>
      <c r="B332375" t="n">
        <v>1</v>
      </c>
    </row>
    <row r="332376">
      <c r="A332376" t="inlineStr">
        <is>
          <t>ch_scan</t>
        </is>
      </c>
      <c r="B332376" t="n">
        <v>1</v>
      </c>
    </row>
    <row r="332377">
      <c r="A332377" t="inlineStr">
        <is>
          <t>audioresolution</t>
        </is>
      </c>
      <c r="B332377" t="n">
        <v>1</v>
      </c>
    </row>
    <row r="332378">
      <c r="A332378" t="inlineStr">
        <is>
          <t>arentweapons</t>
        </is>
      </c>
      <c r="B332378" t="n">
        <v>1</v>
      </c>
    </row>
    <row r="332379">
      <c r="A332379" t="inlineStr">
        <is>
          <t>r_less</t>
        </is>
      </c>
      <c r="B332379" t="n">
        <v>1</v>
      </c>
    </row>
    <row r="332380">
      <c r="A332380" t="inlineStr">
        <is>
          <t>tileprop_no_bombs</t>
        </is>
      </c>
      <c r="B332380" t="n">
        <v>1</v>
      </c>
    </row>
    <row r="332381">
      <c r="A332381" t="inlineStr">
        <is>
          <t>optipleq</t>
        </is>
      </c>
      <c r="B332381" t="n">
        <v>1</v>
      </c>
    </row>
    <row r="332382">
      <c r="A332382" t="inlineStr">
        <is>
          <t>runtimeeffects</t>
        </is>
      </c>
      <c r="B332382" t="n">
        <v>1</v>
      </c>
    </row>
    <row r="332383">
      <c r="A332383" t="inlineStr">
        <is>
          <t>fillables</t>
        </is>
      </c>
      <c r="B332383" t="n">
        <v>1</v>
      </c>
    </row>
    <row r="332384">
      <c r="A332384" t="inlineStr">
        <is>
          <t>texture_splitter</t>
        </is>
      </c>
      <c r="B332384" t="n">
        <v>1</v>
      </c>
    </row>
    <row r="332385">
      <c r="A332385" t="inlineStr">
        <is>
          <t>suvinces</t>
        </is>
      </c>
      <c r="B332385" t="n">
        <v>1</v>
      </c>
    </row>
    <row r="332386">
      <c r="A332386" t="inlineStr">
        <is>
          <t>sanisiliya</t>
        </is>
      </c>
      <c r="B332386" t="n">
        <v>1</v>
      </c>
    </row>
    <row r="332387">
      <c r="A332387" t="inlineStr">
        <is>
          <t>ppcina</t>
        </is>
      </c>
      <c r="B332387" t="n">
        <v>1</v>
      </c>
    </row>
    <row r="332388">
      <c r="A332388" t="inlineStr">
        <is>
          <t>ppcin</t>
        </is>
      </c>
      <c r="B332388" t="n">
        <v>1</v>
      </c>
    </row>
    <row r="332389">
      <c r="A332389" t="inlineStr">
        <is>
          <t>erafrag</t>
        </is>
      </c>
      <c r="B332389" t="n">
        <v>1</v>
      </c>
    </row>
    <row r="332390">
      <c r="A332390" t="inlineStr">
        <is>
          <t>wife´swoman</t>
        </is>
      </c>
      <c r="B332390" t="n">
        <v>1</v>
      </c>
    </row>
    <row r="332391">
      <c r="A332391" t="inlineStr">
        <is>
          <t>china´s</t>
        </is>
      </c>
      <c r="B332391" t="n">
        <v>1</v>
      </c>
    </row>
    <row r="332392">
      <c r="A332392" t="inlineStr">
        <is>
          <t>assistence</t>
        </is>
      </c>
      <c r="B332392" t="n">
        <v>1</v>
      </c>
    </row>
    <row r="332393">
      <c r="A332393" t="inlineStr">
        <is>
          <t>sallyiko</t>
        </is>
      </c>
      <c r="B332393" t="n">
        <v>1</v>
      </c>
    </row>
    <row r="332394">
      <c r="A332394" t="inlineStr">
        <is>
          <t>situationproductive</t>
        </is>
      </c>
      <c r="B332394" t="n">
        <v>1</v>
      </c>
    </row>
    <row r="332395">
      <c r="A332395" t="inlineStr">
        <is>
          <t>malusiveness</t>
        </is>
      </c>
      <c r="B332395" t="n">
        <v>1</v>
      </c>
    </row>
    <row r="332396">
      <c r="A332396" t="inlineStr">
        <is>
          <t>taerekhan</t>
        </is>
      </c>
      <c r="B332396" t="n">
        <v>1</v>
      </c>
    </row>
    <row r="332397">
      <c r="A332397" t="inlineStr">
        <is>
          <t>bellshits</t>
        </is>
      </c>
      <c r="B332397" t="n">
        <v>1</v>
      </c>
    </row>
    <row r="332398">
      <c r="A332398" t="inlineStr">
        <is>
          <t>amberge</t>
        </is>
      </c>
      <c r="B332398" t="n">
        <v>1</v>
      </c>
    </row>
    <row r="332399">
      <c r="A332399" t="inlineStr">
        <is>
          <t>drivere</t>
        </is>
      </c>
      <c r="B332399" t="n">
        <v>2</v>
      </c>
    </row>
    <row r="332400">
      <c r="A332400" t="inlineStr">
        <is>
          <t>igwerdine</t>
        </is>
      </c>
      <c r="B332400" t="n">
        <v>1</v>
      </c>
    </row>
    <row r="332401">
      <c r="A332401" t="inlineStr">
        <is>
          <t>länderdaltor</t>
        </is>
      </c>
      <c r="B332401" t="n">
        <v>1</v>
      </c>
    </row>
    <row r="332402">
      <c r="A332402" t="inlineStr">
        <is>
          <t>silovei</t>
        </is>
      </c>
      <c r="B332402" t="n">
        <v>1</v>
      </c>
    </row>
    <row r="332403">
      <c r="A332403" t="inlineStr">
        <is>
          <t>zerna</t>
        </is>
      </c>
      <c r="B332403" t="n">
        <v>1</v>
      </c>
    </row>
    <row r="332404">
      <c r="A332404" t="inlineStr">
        <is>
          <t>sirick</t>
        </is>
      </c>
      <c r="B332404" t="n">
        <v>1</v>
      </c>
    </row>
    <row r="332405">
      <c r="A332405" t="inlineStr">
        <is>
          <t>ketchey</t>
        </is>
      </c>
      <c r="B332405" t="n">
        <v>1</v>
      </c>
    </row>
    <row r="332406">
      <c r="A332406" t="inlineStr">
        <is>
          <t>vivisectionist</t>
        </is>
      </c>
      <c r="B332406" t="n">
        <v>1</v>
      </c>
    </row>
    <row r="332407">
      <c r="A332407" t="inlineStr">
        <is>
          <t>nondecipherable</t>
        </is>
      </c>
      <c r="B332407" t="n">
        <v>1</v>
      </c>
    </row>
    <row r="332408">
      <c r="A332408" t="inlineStr">
        <is>
          <t>bawiss</t>
        </is>
      </c>
      <c r="B332408" t="n">
        <v>1</v>
      </c>
    </row>
    <row r="332409">
      <c r="A332409" t="inlineStr">
        <is>
          <t>ebersall</t>
        </is>
      </c>
      <c r="B332409" t="n">
        <v>1</v>
      </c>
    </row>
    <row r="332410">
      <c r="A332410" t="inlineStr">
        <is>
          <t>coe5</t>
        </is>
      </c>
      <c r="B332410" t="n">
        <v>1</v>
      </c>
    </row>
    <row r="332411">
      <c r="A332411" t="inlineStr">
        <is>
          <t>columvideo</t>
        </is>
      </c>
      <c r="B332411" t="n">
        <v>1</v>
      </c>
    </row>
    <row r="332412">
      <c r="A332412" t="inlineStr">
        <is>
          <t>digitallab</t>
        </is>
      </c>
      <c r="B332412" t="n">
        <v>1</v>
      </c>
    </row>
    <row r="332413">
      <c r="A332413" t="inlineStr">
        <is>
          <t>publichire</t>
        </is>
      </c>
      <c r="B332413" t="n">
        <v>1</v>
      </c>
    </row>
    <row r="332414">
      <c r="A332414" t="inlineStr">
        <is>
          <t>placerus</t>
        </is>
      </c>
      <c r="B332414" t="n">
        <v>1</v>
      </c>
    </row>
    <row r="332415">
      <c r="A332415" t="inlineStr">
        <is>
          <t>peorprity</t>
        </is>
      </c>
      <c r="B332415" t="n">
        <v>1</v>
      </c>
    </row>
    <row r="332416">
      <c r="A332416" t="inlineStr">
        <is>
          <t>reigenbo</t>
        </is>
      </c>
      <c r="B332416" t="n">
        <v>1</v>
      </c>
    </row>
    <row r="332417">
      <c r="A332417" t="inlineStr">
        <is>
          <t>barbond</t>
        </is>
      </c>
      <c r="B332417" t="n">
        <v>2</v>
      </c>
    </row>
    <row r="332418">
      <c r="A332418" t="inlineStr">
        <is>
          <t>ivnews</t>
        </is>
      </c>
      <c r="B332418" t="n">
        <v>1</v>
      </c>
    </row>
    <row r="332419">
      <c r="A332419" t="inlineStr">
        <is>
          <t>comslateglmerkin20151204its</t>
        </is>
      </c>
      <c r="B332419" t="n">
        <v>1</v>
      </c>
    </row>
    <row r="332420">
      <c r="A332420" t="inlineStr">
        <is>
          <t>wagenstrasse</t>
        </is>
      </c>
      <c r="B332420" t="n">
        <v>1</v>
      </c>
    </row>
    <row r="332421">
      <c r="A332421" t="inlineStr">
        <is>
          <t>httpsownbusiness</t>
        </is>
      </c>
      <c r="B332421" t="n">
        <v>1</v>
      </c>
    </row>
    <row r="332422">
      <c r="A332422" t="inlineStr">
        <is>
          <t>galinvest</t>
        </is>
      </c>
      <c r="B332422" t="n">
        <v>1</v>
      </c>
    </row>
    <row r="332423">
      <c r="A332423" t="inlineStr">
        <is>
          <t>pleaderell</t>
        </is>
      </c>
      <c r="B332423" t="n">
        <v>1</v>
      </c>
    </row>
    <row r="332424">
      <c r="A332424" t="inlineStr">
        <is>
          <t>httpsatex</t>
        </is>
      </c>
      <c r="B332424" t="n">
        <v>1</v>
      </c>
    </row>
    <row r="332425">
      <c r="A332425" t="inlineStr">
        <is>
          <t>comthatraises</t>
        </is>
      </c>
      <c r="B332425" t="n">
        <v>1</v>
      </c>
    </row>
    <row r="332426">
      <c r="A332426" t="inlineStr">
        <is>
          <t>comnewsopinionnation</t>
        </is>
      </c>
      <c r="B332426" t="n">
        <v>1</v>
      </c>
    </row>
    <row r="332427">
      <c r="A332427" t="inlineStr">
        <is>
          <t>0xb9817b355</t>
        </is>
      </c>
      <c r="B332427" t="n">
        <v>1</v>
      </c>
    </row>
    <row r="332428">
      <c r="A332428" t="inlineStr">
        <is>
          <t>msm_memjs</t>
        </is>
      </c>
      <c r="B332428" t="n">
        <v>1</v>
      </c>
    </row>
    <row r="332429">
      <c r="A332429" t="inlineStr">
        <is>
          <t>rsc_mainthread</t>
        </is>
      </c>
      <c r="B332429" t="n">
        <v>1</v>
      </c>
    </row>
    <row r="332430">
      <c r="A332430" t="inlineStr">
        <is>
          <t>0663795</t>
        </is>
      </c>
      <c r="B332430" t="n">
        <v>1</v>
      </c>
    </row>
    <row r="332431">
      <c r="A332431" t="inlineStr">
        <is>
          <t>nopdval</t>
        </is>
      </c>
      <c r="B332431" t="n">
        <v>1</v>
      </c>
    </row>
    <row r="332432">
      <c r="A332432" t="inlineStr">
        <is>
          <t>nreturnpolicymaestab</t>
        </is>
      </c>
      <c r="B332432" t="n">
        <v>1</v>
      </c>
    </row>
    <row r="332433">
      <c r="A332433" t="inlineStr">
        <is>
          <t>fromdoonclient</t>
        </is>
      </c>
      <c r="B332433" t="n">
        <v>1</v>
      </c>
    </row>
    <row r="332434">
      <c r="A332434" t="inlineStr">
        <is>
          <t>intclient</t>
        </is>
      </c>
      <c r="B332434" t="n">
        <v>1</v>
      </c>
    </row>
    <row r="332435">
      <c r="A332435" t="inlineStr">
        <is>
          <t>uprrx</t>
        </is>
      </c>
      <c r="B332435" t="n">
        <v>1</v>
      </c>
    </row>
    <row r="332436">
      <c r="A332436" t="inlineStr">
        <is>
          <t>atalice</t>
        </is>
      </c>
      <c r="B332436" t="n">
        <v>1</v>
      </c>
    </row>
    <row r="332437">
      <c r="A332437" t="inlineStr">
        <is>
          <t>24word</t>
        </is>
      </c>
      <c r="B332437" t="n">
        <v>1</v>
      </c>
    </row>
    <row r="332438">
      <c r="A332438" t="inlineStr">
        <is>
          <t>inorate</t>
        </is>
      </c>
      <c r="B332438" t="n">
        <v>1</v>
      </c>
    </row>
    <row r="332439">
      <c r="A332439" t="inlineStr">
        <is>
          <t>rntt_method</t>
        </is>
      </c>
      <c r="B332439" t="n">
        <v>1</v>
      </c>
    </row>
    <row r="332440">
      <c r="A332440" t="inlineStr">
        <is>
          <t>007554cf0</t>
        </is>
      </c>
      <c r="B332440" t="n">
        <v>1</v>
      </c>
    </row>
    <row r="332441">
      <c r="A332441" t="inlineStr">
        <is>
          <t>bind_thread_redefining_varslocale</t>
        </is>
      </c>
      <c r="B332441" t="n">
        <v>1</v>
      </c>
    </row>
    <row r="332442">
      <c r="A332442" t="inlineStr">
        <is>
          <t>iflots</t>
        </is>
      </c>
      <c r="B332442" t="n">
        <v>1</v>
      </c>
    </row>
    <row r="332443">
      <c r="A332443" t="inlineStr">
        <is>
          <t>rscjournal</t>
        </is>
      </c>
      <c r="B332443" t="n">
        <v>1</v>
      </c>
    </row>
    <row r="332444">
      <c r="A332444" t="inlineStr">
        <is>
          <t>quarkbase</t>
        </is>
      </c>
      <c r="B332444" t="n">
        <v>1</v>
      </c>
    </row>
    <row r="332445">
      <c r="A332445" t="inlineStr">
        <is>
          <t>voidgetint_java</t>
        </is>
      </c>
      <c r="B332445" t="n">
        <v>1</v>
      </c>
    </row>
    <row r="332446">
      <c r="A332446" t="inlineStr">
        <is>
          <t>rsc_allow_vmm_each_nv</t>
        </is>
      </c>
      <c r="B332446" t="n">
        <v>1</v>
      </c>
    </row>
    <row r="332447">
      <c r="A332447" t="inlineStr">
        <is>
          <t>textplist</t>
        </is>
      </c>
      <c r="B332447" t="n">
        <v>1</v>
      </c>
    </row>
    <row r="332448">
      <c r="A332448" t="inlineStr">
        <is>
          <t>ndutabtime</t>
        </is>
      </c>
      <c r="B332448" t="n">
        <v>1</v>
      </c>
    </row>
    <row r="332449">
      <c r="A332449" t="inlineStr">
        <is>
          <t>symname</t>
        </is>
      </c>
      <c r="B332449" t="n">
        <v>1</v>
      </c>
    </row>
    <row r="332450">
      <c r="A332450" t="inlineStr">
        <is>
          <t>ndats</t>
        </is>
      </c>
      <c r="B332450" t="n">
        <v>1</v>
      </c>
    </row>
    <row r="332451">
      <c r="A332451" t="inlineStr">
        <is>
          <t>srlo</t>
        </is>
      </c>
      <c r="B332451" t="n">
        <v>2</v>
      </c>
    </row>
    <row r="332452">
      <c r="A332452" t="inlineStr">
        <is>
          <t>networkexisting</t>
        </is>
      </c>
      <c r="B332452" t="n">
        <v>1</v>
      </c>
    </row>
    <row r="332453">
      <c r="A332453" t="inlineStr">
        <is>
          <t>007555cf5</t>
        </is>
      </c>
      <c r="B332453" t="n">
        <v>1</v>
      </c>
    </row>
    <row r="332454">
      <c r="A332454" t="inlineStr">
        <is>
          <t>rackctl</t>
        </is>
      </c>
      <c r="B332454" t="n">
        <v>1</v>
      </c>
    </row>
    <row r="332455">
      <c r="A332455" t="inlineStr">
        <is>
          <t>thread_threads</t>
        </is>
      </c>
      <c r="B332455" t="n">
        <v>1</v>
      </c>
    </row>
    <row r="332456">
      <c r="A332456" t="inlineStr">
        <is>
          <t>にor_engine</t>
        </is>
      </c>
      <c r="B332456" t="n">
        <v>1</v>
      </c>
    </row>
    <row r="332457">
      <c r="A332457" t="inlineStr">
        <is>
          <t>ioinvent</t>
        </is>
      </c>
      <c r="B332457" t="n">
        <v>1</v>
      </c>
    </row>
    <row r="332458">
      <c r="A332458" t="inlineStr">
        <is>
          <t>0989</t>
        </is>
      </c>
      <c r="B332458" t="n">
        <v>3</v>
      </c>
    </row>
    <row r="332459">
      <c r="A332459" t="inlineStr">
        <is>
          <t>using_proto</t>
        </is>
      </c>
      <c r="B332459" t="n">
        <v>1</v>
      </c>
    </row>
    <row r="332460">
      <c r="A332460" t="inlineStr">
        <is>
          <t>valmints</t>
        </is>
      </c>
      <c r="B332460" t="n">
        <v>1</v>
      </c>
    </row>
    <row r="332461">
      <c r="A332461" t="inlineStr">
        <is>
          <t>rocclvm_trans_by_addr</t>
        </is>
      </c>
      <c r="B332461" t="n">
        <v>1</v>
      </c>
    </row>
    <row r="332462">
      <c r="A332462" t="inlineStr">
        <is>
          <t>msmlmsiquiewactorlist</t>
        </is>
      </c>
      <c r="B332462" t="n">
        <v>1</v>
      </c>
    </row>
    <row r="332463">
      <c r="A332463" t="inlineStr">
        <is>
          <t>msmark</t>
        </is>
      </c>
      <c r="B332463" t="n">
        <v>1</v>
      </c>
    </row>
    <row r="332464">
      <c r="A332464" t="inlineStr">
        <is>
          <t>writemenuvars</t>
        </is>
      </c>
      <c r="B332464" t="n">
        <v>1</v>
      </c>
    </row>
    <row r="332465">
      <c r="A332465" t="inlineStr">
        <is>
          <t>m________________</t>
        </is>
      </c>
      <c r="B332465" t="n">
        <v>1</v>
      </c>
    </row>
    <row r="332466">
      <c r="A332466" t="inlineStr">
        <is>
          <t>int_jemalloc</t>
        </is>
      </c>
      <c r="B332466" t="n">
        <v>1</v>
      </c>
    </row>
    <row r="332467">
      <c r="A332467" t="inlineStr">
        <is>
          <t>winqur</t>
        </is>
      </c>
      <c r="B332467" t="n">
        <v>1</v>
      </c>
    </row>
    <row r="332468">
      <c r="A332468" t="inlineStr">
        <is>
          <t>0x17379550e9</t>
        </is>
      </c>
      <c r="B332468" t="n">
        <v>1</v>
      </c>
    </row>
    <row r="332469">
      <c r="A332469" t="inlineStr">
        <is>
          <t>906f00760a</t>
        </is>
      </c>
      <c r="B332469" t="n">
        <v>1</v>
      </c>
    </row>
    <row r="332470">
      <c r="A332470" t="inlineStr">
        <is>
          <t>43f1f6dc</t>
        </is>
      </c>
      <c r="B332470" t="n">
        <v>1</v>
      </c>
    </row>
    <row r="332471">
      <c r="A332471" t="inlineStr">
        <is>
          <t>wlerp</t>
        </is>
      </c>
      <c r="B332471" t="n">
        <v>1</v>
      </c>
    </row>
    <row r="332472">
      <c r="A332472" t="inlineStr">
        <is>
          <t>rffff0000091d0x33ffff\\67b3da37bar52fda37e</t>
        </is>
      </c>
      <c r="B332472" t="n">
        <v>1</v>
      </c>
    </row>
    <row r="332473">
      <c r="A332473" t="inlineStr">
        <is>
          <t>custombyteservice</t>
        </is>
      </c>
      <c r="B332473" t="n">
        <v>1</v>
      </c>
    </row>
    <row r="332474">
      <c r="A332474" t="inlineStr">
        <is>
          <t>sector_write</t>
        </is>
      </c>
      <c r="B332474" t="n">
        <v>1</v>
      </c>
    </row>
    <row r="332475">
      <c r="A332475" t="inlineStr">
        <is>
          <t>layout_buf</t>
        </is>
      </c>
      <c r="B332475" t="n">
        <v>1</v>
      </c>
    </row>
    <row r="332476">
      <c r="A332476" t="inlineStr">
        <is>
          <t>openraven</t>
        </is>
      </c>
      <c r="B332476" t="n">
        <v>1</v>
      </c>
    </row>
    <row r="332477">
      <c r="A332477" t="inlineStr">
        <is>
          <t>memrus</t>
        </is>
      </c>
      <c r="B332477" t="n">
        <v>1</v>
      </c>
    </row>
    <row r="332478">
      <c r="A332478" t="inlineStr">
        <is>
          <t>org20113689118</t>
        </is>
      </c>
      <c r="B332478" t="n">
        <v>1</v>
      </c>
    </row>
    <row r="332479">
      <c r="A332479" t="inlineStr">
        <is>
          <t>bind_vm</t>
        </is>
      </c>
      <c r="B332479" t="n">
        <v>1</v>
      </c>
    </row>
    <row r="332480">
      <c r="A332480" t="inlineStr">
        <is>
          <t>stack_if</t>
        </is>
      </c>
      <c r="B332480" t="n">
        <v>1</v>
      </c>
    </row>
    <row r="332481">
      <c r="A332481" t="inlineStr">
        <is>
          <t>id338740</t>
        </is>
      </c>
      <c r="B332481" t="n">
        <v>1</v>
      </c>
    </row>
    <row r="332482">
      <c r="A332482" t="inlineStr">
        <is>
          <t>npriv</t>
        </is>
      </c>
      <c r="B332482" t="n">
        <v>1</v>
      </c>
    </row>
    <row r="332483">
      <c r="A332483" t="inlineStr">
        <is>
          <t>computersocket</t>
        </is>
      </c>
      <c r="B332483" t="n">
        <v>1</v>
      </c>
    </row>
    <row r="332484">
      <c r="A332484" t="inlineStr">
        <is>
          <t>portsnone</t>
        </is>
      </c>
      <c r="B332484" t="n">
        <v>1</v>
      </c>
    </row>
    <row r="332485">
      <c r="A332485" t="inlineStr">
        <is>
          <t>alell</t>
        </is>
      </c>
      <c r="B332485" t="n">
        <v>1</v>
      </c>
    </row>
    <row r="332486">
      <c r="A332486" t="inlineStr">
        <is>
          <t>done_mechanized</t>
        </is>
      </c>
      <c r="B332486" t="n">
        <v>1</v>
      </c>
    </row>
    <row r="332487">
      <c r="A332487" t="inlineStr">
        <is>
          <t>nosteriod</t>
        </is>
      </c>
      <c r="B332487" t="n">
        <v>1</v>
      </c>
    </row>
    <row r="332488">
      <c r="A332488" t="inlineStr">
        <is>
          <t>ballands</t>
        </is>
      </c>
      <c r="B332488" t="n">
        <v>1</v>
      </c>
    </row>
    <row r="332489">
      <c r="A332489" t="inlineStr">
        <is>
          <t>formality—breaks</t>
        </is>
      </c>
      <c r="B332489" t="n">
        <v>1</v>
      </c>
    </row>
    <row r="332490">
      <c r="A332490" t="inlineStr">
        <is>
          <t>superhumans—without</t>
        </is>
      </c>
      <c r="B332490" t="n">
        <v>1</v>
      </c>
    </row>
    <row r="332491">
      <c r="A332491" t="inlineStr">
        <is>
          <t>policy—as</t>
        </is>
      </c>
      <c r="B332491" t="n">
        <v>2</v>
      </c>
    </row>
    <row r="332492">
      <c r="A332492" t="inlineStr">
        <is>
          <t>chlinges</t>
        </is>
      </c>
      <c r="B332492" t="n">
        <v>1</v>
      </c>
    </row>
    <row r="332493">
      <c r="A332493" t="inlineStr">
        <is>
          <t>pseudomies</t>
        </is>
      </c>
      <c r="B332493" t="n">
        <v>1</v>
      </c>
    </row>
    <row r="332494">
      <c r="A332494" t="inlineStr">
        <is>
          <t>roberth</t>
        </is>
      </c>
      <c r="B332494" t="n">
        <v>1</v>
      </c>
    </row>
    <row r="332495">
      <c r="A332495" t="inlineStr">
        <is>
          <t>beomelly</t>
        </is>
      </c>
      <c r="B332495" t="n">
        <v>1</v>
      </c>
    </row>
    <row r="332496">
      <c r="A332496" t="inlineStr">
        <is>
          <t>ronora</t>
        </is>
      </c>
      <c r="B332496" t="n">
        <v>1</v>
      </c>
    </row>
    <row r="332497">
      <c r="A332497" t="inlineStr">
        <is>
          <t>support—far</t>
        </is>
      </c>
      <c r="B332497" t="n">
        <v>1</v>
      </c>
    </row>
    <row r="332498">
      <c r="A332498" t="inlineStr">
        <is>
          <t>caives</t>
        </is>
      </c>
      <c r="B332498" t="n">
        <v>1</v>
      </c>
    </row>
    <row r="332499">
      <c r="A332499" t="inlineStr">
        <is>
          <t>sweers</t>
        </is>
      </c>
      <c r="B332499" t="n">
        <v>1</v>
      </c>
    </row>
    <row r="332500">
      <c r="A332500" t="inlineStr">
        <is>
          <t>furato</t>
        </is>
      </c>
      <c r="B332500" t="n">
        <v>1</v>
      </c>
    </row>
    <row r="332501">
      <c r="A332501" t="inlineStr">
        <is>
          <t>action—including</t>
        </is>
      </c>
      <c r="B332501" t="n">
        <v>1</v>
      </c>
    </row>
    <row r="332502">
      <c r="A332502" t="inlineStr">
        <is>
          <t>ecoevs</t>
        </is>
      </c>
      <c r="B332502" t="n">
        <v>1</v>
      </c>
    </row>
    <row r="332503">
      <c r="A332503" t="inlineStr">
        <is>
          <t>histories—if</t>
        </is>
      </c>
      <c r="B332503" t="n">
        <v>1</v>
      </c>
    </row>
    <row r="332504">
      <c r="A332504" t="inlineStr">
        <is>
          <t>world—wild</t>
        </is>
      </c>
      <c r="B332504" t="n">
        <v>1</v>
      </c>
    </row>
    <row r="332505">
      <c r="A332505" t="inlineStr">
        <is>
          <t>furosseg</t>
        </is>
      </c>
      <c r="B332505" t="n">
        <v>1</v>
      </c>
    </row>
    <row r="332506">
      <c r="A332506" t="inlineStr">
        <is>
          <t>oftheironspoon</t>
        </is>
      </c>
      <c r="B332506" t="n">
        <v>1</v>
      </c>
    </row>
    <row r="332507">
      <c r="A332507" t="inlineStr">
        <is>
          <t>deflesling</t>
        </is>
      </c>
      <c r="B332507" t="n">
        <v>1</v>
      </c>
    </row>
    <row r="332508">
      <c r="A332508" t="inlineStr">
        <is>
          <t>andthing</t>
        </is>
      </c>
      <c r="B332508" t="n">
        <v>1</v>
      </c>
    </row>
    <row r="332509">
      <c r="A332509" t="inlineStr">
        <is>
          <t>rodrior</t>
        </is>
      </c>
      <c r="B332509" t="n">
        <v>1</v>
      </c>
    </row>
    <row r="332510">
      <c r="A332510" t="inlineStr">
        <is>
          <t>zarakaethong</t>
        </is>
      </c>
      <c r="B332510" t="n">
        <v>1</v>
      </c>
    </row>
    <row r="332511">
      <c r="A332511" t="inlineStr">
        <is>
          <t>kitado</t>
        </is>
      </c>
      <c r="B332511" t="n">
        <v>1</v>
      </c>
    </row>
    <row r="332512">
      <c r="A332512" t="inlineStr">
        <is>
          <t xml:space="preserve">yellow </t>
        </is>
      </c>
      <c r="B332512" t="n">
        <v>1</v>
      </c>
    </row>
    <row r="332513">
      <c r="A332513" t="inlineStr">
        <is>
          <t>ōshei</t>
        </is>
      </c>
      <c r="B332513" t="n">
        <v>1</v>
      </c>
    </row>
    <row r="332514">
      <c r="A332514" t="inlineStr">
        <is>
          <t>ecoformesis</t>
        </is>
      </c>
      <c r="B332514" t="n">
        <v>1</v>
      </c>
    </row>
    <row r="332515">
      <c r="A332515" t="inlineStr">
        <is>
          <t>passeddo</t>
        </is>
      </c>
      <c r="B332515" t="n">
        <v>1</v>
      </c>
    </row>
    <row r="332516">
      <c r="A332516" t="inlineStr">
        <is>
          <t>barrelings</t>
        </is>
      </c>
      <c r="B332516" t="n">
        <v>1</v>
      </c>
    </row>
    <row r="332517">
      <c r="A332517" t="inlineStr">
        <is>
          <t>potatou</t>
        </is>
      </c>
      <c r="B332517" t="n">
        <v>1</v>
      </c>
    </row>
    <row r="332518">
      <c r="A332518" t="inlineStr">
        <is>
          <t>itwanal</t>
        </is>
      </c>
      <c r="B332518" t="n">
        <v>1</v>
      </c>
    </row>
    <row r="332519">
      <c r="A332519" t="inlineStr">
        <is>
          <t>wandstering</t>
        </is>
      </c>
      <c r="B332519" t="n">
        <v>1</v>
      </c>
    </row>
    <row r="332520">
      <c r="A332520" t="inlineStr">
        <is>
          <t>atmneart</t>
        </is>
      </c>
      <c r="B332520" t="n">
        <v>1</v>
      </c>
    </row>
    <row r="332521">
      <c r="A332521" t="inlineStr">
        <is>
          <t xml:space="preserve"> villuried</t>
        </is>
      </c>
      <c r="B332521" t="n">
        <v>1</v>
      </c>
    </row>
    <row r="332522">
      <c r="A332522" t="inlineStr">
        <is>
          <t>donsku</t>
        </is>
      </c>
      <c r="B332522" t="n">
        <v>1</v>
      </c>
    </row>
    <row r="332523">
      <c r="A332523" t="inlineStr">
        <is>
          <t>kazha</t>
        </is>
      </c>
      <c r="B332523" t="n">
        <v>1</v>
      </c>
    </row>
    <row r="332524">
      <c r="A332524" t="inlineStr">
        <is>
          <t>obstishesajoro</t>
        </is>
      </c>
      <c r="B332524" t="n">
        <v>1</v>
      </c>
    </row>
    <row r="332525">
      <c r="A332525" t="inlineStr">
        <is>
          <t>shucho</t>
        </is>
      </c>
      <c r="B332525" t="n">
        <v>1</v>
      </c>
    </row>
    <row r="332526">
      <c r="A332526" t="inlineStr">
        <is>
          <t>cer44</t>
        </is>
      </c>
      <c r="B332526" t="n">
        <v>1</v>
      </c>
    </row>
    <row r="332527">
      <c r="A332527" t="inlineStr">
        <is>
          <t>illanchng</t>
        </is>
      </c>
      <c r="B332527" t="n">
        <v>1</v>
      </c>
    </row>
    <row r="332528">
      <c r="A332528" t="inlineStr">
        <is>
          <t>totru</t>
        </is>
      </c>
      <c r="B332528" t="n">
        <v>1</v>
      </c>
    </row>
    <row r="332529">
      <c r="A332529" t="inlineStr">
        <is>
          <t>emkai</t>
        </is>
      </c>
      <c r="B332529" t="n">
        <v>1</v>
      </c>
    </row>
    <row r="332530">
      <c r="A332530" t="inlineStr">
        <is>
          <t>mistfulness</t>
        </is>
      </c>
      <c r="B332530" t="n">
        <v>1</v>
      </c>
    </row>
    <row r="332531">
      <c r="A332531" t="inlineStr">
        <is>
          <t>blackform</t>
        </is>
      </c>
      <c r="B332531" t="n">
        <v>1</v>
      </c>
    </row>
    <row r="332532">
      <c r="A332532" t="inlineStr">
        <is>
          <t>yes 2</t>
        </is>
      </c>
      <c r="B332532" t="n">
        <v>1</v>
      </c>
    </row>
    <row r="332533">
      <c r="A332533" t="inlineStr">
        <is>
          <t>sohou</t>
        </is>
      </c>
      <c r="B332533" t="n">
        <v>1</v>
      </c>
    </row>
    <row r="332534">
      <c r="A332534" t="inlineStr">
        <is>
          <t>kunxan</t>
        </is>
      </c>
      <c r="B332534" t="n">
        <v>1</v>
      </c>
    </row>
    <row r="332535">
      <c r="A332535" t="inlineStr">
        <is>
          <t>daysixagain</t>
        </is>
      </c>
      <c r="B332535" t="n">
        <v>1</v>
      </c>
    </row>
    <row r="332536">
      <c r="A332536" t="inlineStr">
        <is>
          <t>grndd</t>
        </is>
      </c>
      <c r="B332536" t="n">
        <v>1</v>
      </c>
    </row>
    <row r="332537">
      <c r="A332537" t="inlineStr">
        <is>
          <t>deatheneo</t>
        </is>
      </c>
      <c r="B332537" t="n">
        <v>1</v>
      </c>
    </row>
    <row r="332538">
      <c r="A332538" t="inlineStr">
        <is>
          <t>understandingearparipotocol</t>
        </is>
      </c>
      <c r="B332538" t="n">
        <v>1</v>
      </c>
    </row>
    <row r="332539">
      <c r="A332539" t="inlineStr">
        <is>
          <t>ofechu</t>
        </is>
      </c>
      <c r="B332539" t="n">
        <v>1</v>
      </c>
    </row>
    <row r="332540">
      <c r="A332540" t="inlineStr">
        <is>
          <t>kungu</t>
        </is>
      </c>
      <c r="B332540" t="n">
        <v>1</v>
      </c>
    </row>
    <row r="332541">
      <c r="A332541" t="inlineStr">
        <is>
          <t>deord</t>
        </is>
      </c>
      <c r="B332541" t="n">
        <v>2</v>
      </c>
    </row>
    <row r="332542">
      <c r="A332542" t="inlineStr">
        <is>
          <t>leposagons</t>
        </is>
      </c>
      <c r="B332542" t="n">
        <v>1</v>
      </c>
    </row>
    <row r="332543">
      <c r="A332543" t="inlineStr">
        <is>
          <t>sackleaf</t>
        </is>
      </c>
      <c r="B332543" t="n">
        <v>1</v>
      </c>
    </row>
    <row r="332544">
      <c r="A332544" t="inlineStr">
        <is>
          <t>capacitised</t>
        </is>
      </c>
      <c r="B332544" t="n">
        <v>1</v>
      </c>
    </row>
    <row r="332545">
      <c r="A332545" t="inlineStr">
        <is>
          <t>dumuth</t>
        </is>
      </c>
      <c r="B332545" t="n">
        <v>1</v>
      </c>
    </row>
    <row r="332546">
      <c r="A332546" t="inlineStr">
        <is>
          <t>vilky</t>
        </is>
      </c>
      <c r="B332546" t="n">
        <v>1</v>
      </c>
    </row>
    <row r="332547">
      <c r="A332547" t="inlineStr">
        <is>
          <t>tuct</t>
        </is>
      </c>
      <c r="B332547" t="n">
        <v>1</v>
      </c>
    </row>
    <row r="332548">
      <c r="A332548" t="inlineStr">
        <is>
          <t>steelhold</t>
        </is>
      </c>
      <c r="B332548" t="n">
        <v>1</v>
      </c>
    </row>
    <row r="332549">
      <c r="A332549" t="inlineStr">
        <is>
          <t>ajintrogo</t>
        </is>
      </c>
      <c r="B332549" t="n">
        <v>1</v>
      </c>
    </row>
    <row r="332550">
      <c r="A332550" t="inlineStr">
        <is>
          <t>gatsadashi</t>
        </is>
      </c>
      <c r="B332550" t="n">
        <v>1</v>
      </c>
    </row>
    <row r="332551">
      <c r="A332551" t="inlineStr">
        <is>
          <t>sunslought</t>
        </is>
      </c>
      <c r="B332551" t="n">
        <v>1</v>
      </c>
    </row>
    <row r="332552">
      <c r="A332552" t="inlineStr">
        <is>
          <t>taifall</t>
        </is>
      </c>
      <c r="B332552" t="n">
        <v>1</v>
      </c>
    </row>
    <row r="332553">
      <c r="A332553" t="inlineStr">
        <is>
          <t>friallion</t>
        </is>
      </c>
      <c r="B332553" t="n">
        <v>1</v>
      </c>
    </row>
    <row r="332554">
      <c r="A332554" t="inlineStr">
        <is>
          <t>4\omy</t>
        </is>
      </c>
      <c r="B332554" t="n">
        <v>1</v>
      </c>
    </row>
    <row r="332555">
      <c r="A332555" t="inlineStr">
        <is>
          <t>thattu</t>
        </is>
      </c>
      <c r="B332555" t="n">
        <v>1</v>
      </c>
    </row>
    <row r="332556">
      <c r="A332556" t="inlineStr">
        <is>
          <t>longwaivation</t>
        </is>
      </c>
      <c r="B332556" t="n">
        <v>1</v>
      </c>
    </row>
    <row r="332557">
      <c r="A332557" t="inlineStr">
        <is>
          <t>honeyfettering</t>
        </is>
      </c>
      <c r="B332557" t="n">
        <v>1</v>
      </c>
    </row>
    <row r="332558">
      <c r="A332558" t="inlineStr">
        <is>
          <t>andvayan</t>
        </is>
      </c>
      <c r="B332558" t="n">
        <v>1</v>
      </c>
    </row>
    <row r="332559">
      <c r="A332559" t="inlineStr">
        <is>
          <t>tambots</t>
        </is>
      </c>
      <c r="B332559" t="n">
        <v>1</v>
      </c>
    </row>
    <row r="332560">
      <c r="A332560" t="inlineStr">
        <is>
          <t>izyan</t>
        </is>
      </c>
      <c r="B332560" t="n">
        <v>1</v>
      </c>
    </row>
    <row r="332561">
      <c r="A332561" t="inlineStr">
        <is>
          <t>drivesomaevoil</t>
        </is>
      </c>
      <c r="B332561" t="n">
        <v>1</v>
      </c>
    </row>
    <row r="332562">
      <c r="A332562" t="inlineStr">
        <is>
          <t>richardsspider</t>
        </is>
      </c>
      <c r="B332562" t="n">
        <v>1</v>
      </c>
    </row>
    <row r="332563">
      <c r="A332563" t="inlineStr">
        <is>
          <t>rickboy</t>
        </is>
      </c>
      <c r="B332563" t="n">
        <v>1</v>
      </c>
    </row>
    <row r="332564">
      <c r="A332564" t="inlineStr">
        <is>
          <t>stockstory</t>
        </is>
      </c>
      <c r="B332564" t="n">
        <v>1</v>
      </c>
    </row>
    <row r="332565">
      <c r="A332565" t="inlineStr">
        <is>
          <t>realcitizens</t>
        </is>
      </c>
      <c r="B332565" t="n">
        <v>1</v>
      </c>
    </row>
    <row r="332566">
      <c r="A332566" t="inlineStr">
        <is>
          <t>andatacistic</t>
        </is>
      </c>
      <c r="B332566" t="n">
        <v>1</v>
      </c>
    </row>
    <row r="332567">
      <c r="A332567" t="inlineStr">
        <is>
          <t>electles</t>
        </is>
      </c>
      <c r="B332567" t="n">
        <v>1</v>
      </c>
    </row>
    <row r="332568">
      <c r="A332568" t="inlineStr">
        <is>
          <t>charleslookhope</t>
        </is>
      </c>
      <c r="B332568" t="n">
        <v>1</v>
      </c>
    </row>
    <row r="332569">
      <c r="A332569" t="inlineStr">
        <is>
          <t>deworized</t>
        </is>
      </c>
      <c r="B332569" t="n">
        <v>1</v>
      </c>
    </row>
    <row r="332570">
      <c r="A332570" t="inlineStr">
        <is>
          <t>arguedked</t>
        </is>
      </c>
      <c r="B332570" t="n">
        <v>1</v>
      </c>
    </row>
    <row r="332571">
      <c r="A332571" t="inlineStr">
        <is>
          <t>faircombe</t>
        </is>
      </c>
      <c r="B332571" t="n">
        <v>1</v>
      </c>
    </row>
    <row r="332572">
      <c r="A332572" t="inlineStr">
        <is>
          <t>systematos</t>
        </is>
      </c>
      <c r="B332572" t="n">
        <v>1</v>
      </c>
    </row>
    <row r="332573">
      <c r="A332573" t="inlineStr">
        <is>
          <t>shortiest</t>
        </is>
      </c>
      <c r="B332573" t="n">
        <v>1</v>
      </c>
    </row>
    <row r="332574">
      <c r="A332574" t="inlineStr">
        <is>
          <t>chucklebowski</t>
        </is>
      </c>
      <c r="B332574" t="n">
        <v>1</v>
      </c>
    </row>
    <row r="332575">
      <c r="A332575" t="inlineStr">
        <is>
          <t>cluys</t>
        </is>
      </c>
      <c r="B332575" t="n">
        <v>1</v>
      </c>
    </row>
    <row r="332576">
      <c r="A332576" t="inlineStr">
        <is>
          <t>stephle</t>
        </is>
      </c>
      <c r="B332576" t="n">
        <v>1</v>
      </c>
    </row>
    <row r="332577">
      <c r="A332577" t="inlineStr">
        <is>
          <t>outnumude</t>
        </is>
      </c>
      <c r="B332577" t="n">
        <v>1</v>
      </c>
    </row>
    <row r="332578">
      <c r="A332578" t="inlineStr">
        <is>
          <t>andkeopa</t>
        </is>
      </c>
      <c r="B332578" t="n">
        <v>1</v>
      </c>
    </row>
    <row r="332579">
      <c r="A332579" t="inlineStr">
        <is>
          <t>nytimesdonald</t>
        </is>
      </c>
      <c r="B332579" t="n">
        <v>1</v>
      </c>
    </row>
    <row r="332580">
      <c r="A332580" t="inlineStr">
        <is>
          <t>madabout</t>
        </is>
      </c>
      <c r="B332580" t="n">
        <v>1</v>
      </c>
    </row>
    <row r="332581">
      <c r="A332581" t="inlineStr">
        <is>
          <t>embraceer</t>
        </is>
      </c>
      <c r="B332581" t="n">
        <v>1</v>
      </c>
    </row>
    <row r="332582">
      <c r="A332582" t="inlineStr">
        <is>
          <t>110481</t>
        </is>
      </c>
      <c r="B332582" t="n">
        <v>1</v>
      </c>
    </row>
    <row r="332583">
      <c r="A332583" t="inlineStr">
        <is>
          <t>kinkoey</t>
        </is>
      </c>
      <c r="B332583" t="n">
        <v>1</v>
      </c>
    </row>
    <row r="332584">
      <c r="A332584" t="inlineStr">
        <is>
          <t>visionucleomet</t>
        </is>
      </c>
      <c r="B332584" t="n">
        <v>1</v>
      </c>
    </row>
    <row r="332585">
      <c r="A332585" t="inlineStr">
        <is>
          <t>rewardwide</t>
        </is>
      </c>
      <c r="B332585" t="n">
        <v>1</v>
      </c>
    </row>
    <row r="332586">
      <c r="A332586" t="inlineStr">
        <is>
          <t>walls—if</t>
        </is>
      </c>
      <c r="B332586" t="n">
        <v>1</v>
      </c>
    </row>
    <row r="332587">
      <c r="A332587" t="inlineStr">
        <is>
          <t>hostures</t>
        </is>
      </c>
      <c r="B332587" t="n">
        <v>1</v>
      </c>
    </row>
    <row r="332588">
      <c r="A332588" t="inlineStr">
        <is>
          <t>safe—these</t>
        </is>
      </c>
      <c r="B332588" t="n">
        <v>1</v>
      </c>
    </row>
    <row r="332589">
      <c r="A332589" t="inlineStr">
        <is>
          <t>ifolf</t>
        </is>
      </c>
      <c r="B332589" t="n">
        <v>1</v>
      </c>
    </row>
    <row r="332590">
      <c r="A332590" t="inlineStr">
        <is>
          <t>letter_smoke</t>
        </is>
      </c>
      <c r="B332590" t="n">
        <v>1</v>
      </c>
    </row>
    <row r="332591">
      <c r="A332591" t="inlineStr">
        <is>
          <t>students—it</t>
        </is>
      </c>
      <c r="B332591" t="n">
        <v>1</v>
      </c>
    </row>
    <row r="332592">
      <c r="A332592" t="inlineStr">
        <is>
          <t>feminide</t>
        </is>
      </c>
      <c r="B332592" t="n">
        <v>1</v>
      </c>
    </row>
    <row r="332593">
      <c r="A332593" t="inlineStr">
        <is>
          <t>noscissue</t>
        </is>
      </c>
      <c r="B332593" t="n">
        <v>1</v>
      </c>
    </row>
    <row r="332594">
      <c r="A332594" t="inlineStr">
        <is>
          <t>maddupin</t>
        </is>
      </c>
      <c r="B332594" t="n">
        <v>1</v>
      </c>
    </row>
    <row r="332595">
      <c r="A332595" t="inlineStr">
        <is>
          <t>målle</t>
        </is>
      </c>
      <c r="B332595" t="n">
        <v>1</v>
      </c>
    </row>
    <row r="332596">
      <c r="A332596" t="inlineStr">
        <is>
          <t>naturafs</t>
        </is>
      </c>
      <c r="B332596" t="n">
        <v>1</v>
      </c>
    </row>
    <row r="332597">
      <c r="A332597" t="inlineStr">
        <is>
          <t>terigrut</t>
        </is>
      </c>
      <c r="B332597" t="n">
        <v>1</v>
      </c>
    </row>
    <row r="332598">
      <c r="A332598" t="inlineStr">
        <is>
          <t>rebessige</t>
        </is>
      </c>
      <c r="B332598" t="n">
        <v>1</v>
      </c>
    </row>
    <row r="332599">
      <c r="A332599" t="inlineStr">
        <is>
          <t>büdding</t>
        </is>
      </c>
      <c r="B332599" t="n">
        <v>1</v>
      </c>
    </row>
    <row r="332600">
      <c r="A332600" t="inlineStr">
        <is>
          <t>påkwyborg</t>
        </is>
      </c>
      <c r="B332600" t="n">
        <v>1</v>
      </c>
    </row>
    <row r="332601">
      <c r="A332601" t="inlineStr">
        <is>
          <t>nenskevik</t>
        </is>
      </c>
      <c r="B332601" t="n">
        <v>1</v>
      </c>
    </row>
    <row r="332602">
      <c r="A332602" t="inlineStr">
        <is>
          <t>wristien</t>
        </is>
      </c>
      <c r="B332602" t="n">
        <v>1</v>
      </c>
    </row>
    <row r="332603">
      <c r="A332603" t="inlineStr">
        <is>
          <t>espørset</t>
        </is>
      </c>
      <c r="B332603" t="n">
        <v>1</v>
      </c>
    </row>
    <row r="332604">
      <c r="A332604" t="inlineStr">
        <is>
          <t>eljernde</t>
        </is>
      </c>
      <c r="B332604" t="n">
        <v>1</v>
      </c>
    </row>
    <row r="332605">
      <c r="A332605" t="inlineStr">
        <is>
          <t>deplarzivom</t>
        </is>
      </c>
      <c r="B332605" t="n">
        <v>1</v>
      </c>
    </row>
    <row r="332606">
      <c r="A332606" t="inlineStr">
        <is>
          <t>zessar</t>
        </is>
      </c>
      <c r="B332606" t="n">
        <v>1</v>
      </c>
    </row>
    <row r="332607">
      <c r="A332607" t="inlineStr">
        <is>
          <t>hedagemo</t>
        </is>
      </c>
      <c r="B332607" t="n">
        <v>1</v>
      </c>
    </row>
    <row r="332608">
      <c r="A332608" t="inlineStr">
        <is>
          <t>presssettbroom</t>
        </is>
      </c>
      <c r="B332608" t="n">
        <v>1</v>
      </c>
    </row>
    <row r="332609">
      <c r="A332609" t="inlineStr">
        <is>
          <t>entupziertat</t>
        </is>
      </c>
      <c r="B332609" t="n">
        <v>1</v>
      </c>
    </row>
    <row r="332610">
      <c r="A332610" t="inlineStr">
        <is>
          <t>sphelde</t>
        </is>
      </c>
      <c r="B332610" t="n">
        <v>1</v>
      </c>
    </row>
    <row r="332611">
      <c r="A332611" t="inlineStr">
        <is>
          <t>muhnkevik</t>
        </is>
      </c>
      <c r="B332611" t="n">
        <v>1</v>
      </c>
    </row>
    <row r="332612">
      <c r="A332612" t="inlineStr">
        <is>
          <t>sozmus</t>
        </is>
      </c>
      <c r="B332612" t="n">
        <v>1</v>
      </c>
    </row>
    <row r="332613">
      <c r="A332613" t="inlineStr">
        <is>
          <t>texse</t>
        </is>
      </c>
      <c r="B332613" t="n">
        <v>1</v>
      </c>
    </row>
    <row r="332614">
      <c r="A332614" t="inlineStr">
        <is>
          <t>comyellow_domain</t>
        </is>
      </c>
      <c r="B332614" t="n">
        <v>1</v>
      </c>
    </row>
    <row r="332615">
      <c r="A332615" t="inlineStr">
        <is>
          <t>httptropical</t>
        </is>
      </c>
      <c r="B332615" t="n">
        <v>1</v>
      </c>
    </row>
    <row r="332616">
      <c r="A332616" t="inlineStr">
        <is>
          <t>quivertail</t>
        </is>
      </c>
      <c r="B332616" t="n">
        <v>1</v>
      </c>
    </row>
    <row r="332617">
      <c r="A332617" t="inlineStr">
        <is>
          <t>0xaa0dddf49669234df37c282f452403cdcf6</t>
        </is>
      </c>
      <c r="B332617" t="n">
        <v>1</v>
      </c>
    </row>
    <row r="332618">
      <c r="A332618" t="inlineStr">
        <is>
          <t>orgtopic1465741</t>
        </is>
      </c>
      <c r="B332618" t="n">
        <v>1</v>
      </c>
    </row>
    <row r="332619">
      <c r="A332619" t="inlineStr">
        <is>
          <t>chillavialguaz</t>
        </is>
      </c>
      <c r="B332619" t="n">
        <v>1</v>
      </c>
    </row>
    <row r="332620">
      <c r="A332620" t="inlineStr">
        <is>
          <t>auctionindium</t>
        </is>
      </c>
      <c r="B332620" t="n">
        <v>1</v>
      </c>
    </row>
    <row r="332621">
      <c r="A332621" t="inlineStr">
        <is>
          <t>comdocumentd1q6l7t8vm83izkzucjv</t>
        </is>
      </c>
      <c r="B332621" t="n">
        <v>1</v>
      </c>
    </row>
    <row r="332622">
      <c r="A332622" t="inlineStr">
        <is>
          <t>svans</t>
        </is>
      </c>
      <c r="B332622" t="n">
        <v>1</v>
      </c>
    </row>
    <row r="332623">
      <c r="A332623" t="inlineStr">
        <is>
          <t>hqq4vbnnkmdx_ivzf8ae59d2342kuiedit</t>
        </is>
      </c>
      <c r="B332623" t="n">
        <v>1</v>
      </c>
    </row>
    <row r="332624">
      <c r="A332624" t="inlineStr">
        <is>
          <t>taedongue</t>
        </is>
      </c>
      <c r="B332624" t="n">
        <v>1</v>
      </c>
    </row>
    <row r="332625">
      <c r="A332625" t="inlineStr">
        <is>
          <t>easysidedisles</t>
        </is>
      </c>
      <c r="B332625" t="n">
        <v>1</v>
      </c>
    </row>
    <row r="332626">
      <c r="A332626" t="inlineStr">
        <is>
          <t>ambridget</t>
        </is>
      </c>
      <c r="B332626" t="n">
        <v>1</v>
      </c>
    </row>
    <row r="332627">
      <c r="A332627" t="inlineStr">
        <is>
          <t>comtooon</t>
        </is>
      </c>
      <c r="B332627" t="n">
        <v>1</v>
      </c>
    </row>
    <row r="332628">
      <c r="A332628" t="inlineStr">
        <is>
          <t>httpthreeplayers</t>
        </is>
      </c>
      <c r="B332628" t="n">
        <v>1</v>
      </c>
    </row>
    <row r="332629">
      <c r="A332629" t="inlineStr">
        <is>
          <t>62hb</t>
        </is>
      </c>
      <c r="B332629" t="n">
        <v>1</v>
      </c>
    </row>
    <row r="332630">
      <c r="A332630" t="inlineStr">
        <is>
          <t>tera2</t>
        </is>
      </c>
      <c r="B332630" t="n">
        <v>1</v>
      </c>
    </row>
    <row r="332631">
      <c r="A332631" t="inlineStr">
        <is>
          <t>celestilized</t>
        </is>
      </c>
      <c r="B332631" t="n">
        <v>1</v>
      </c>
    </row>
    <row r="332632">
      <c r="A332632" t="inlineStr">
        <is>
          <t>texturemap</t>
        </is>
      </c>
      <c r="B332632" t="n">
        <v>1</v>
      </c>
    </row>
    <row r="332633">
      <c r="A332633" t="inlineStr">
        <is>
          <t>pommelball</t>
        </is>
      </c>
      <c r="B332633" t="n">
        <v>1</v>
      </c>
    </row>
    <row r="332634">
      <c r="A332634" t="inlineStr">
        <is>
          <t>psys1</t>
        </is>
      </c>
      <c r="B332634" t="n">
        <v>1</v>
      </c>
    </row>
    <row r="332635">
      <c r="A332635" t="inlineStr">
        <is>
          <t>httpstorybox360</t>
        </is>
      </c>
      <c r="B332635" t="n">
        <v>1</v>
      </c>
    </row>
    <row r="332636">
      <c r="A332636" t="inlineStr">
        <is>
          <t>unrunable</t>
        </is>
      </c>
      <c r="B332636" t="n">
        <v>1</v>
      </c>
    </row>
    <row r="332637">
      <c r="A332637" t="inlineStr">
        <is>
          <t>comstory768377</t>
        </is>
      </c>
      <c r="B332637" t="n">
        <v>1</v>
      </c>
    </row>
    <row r="332638">
      <c r="A332638" t="inlineStr">
        <is>
          <t>httpcaapiafon2audio</t>
        </is>
      </c>
      <c r="B332638" t="n">
        <v>1</v>
      </c>
    </row>
    <row r="332639">
      <c r="A332639" t="inlineStr">
        <is>
          <t>meeprojects</t>
        </is>
      </c>
      <c r="B332639" t="n">
        <v>1</v>
      </c>
    </row>
    <row r="332640">
      <c r="A332640" t="inlineStr">
        <is>
          <t>juxtaposisllicon</t>
        </is>
      </c>
      <c r="B332640" t="n">
        <v>1</v>
      </c>
    </row>
    <row r="332641">
      <c r="A332641" t="inlineStr">
        <is>
          <t>tanimetic</t>
        </is>
      </c>
      <c r="B332641" t="n">
        <v>1</v>
      </c>
    </row>
    <row r="332642">
      <c r="A332642" t="inlineStr">
        <is>
          <t>mumbaikaras</t>
        </is>
      </c>
      <c r="B332642" t="n">
        <v>1</v>
      </c>
    </row>
    <row r="332643">
      <c r="A332643" t="inlineStr">
        <is>
          <t>freienuphold</t>
        </is>
      </c>
      <c r="B332643" t="n">
        <v>1</v>
      </c>
    </row>
    <row r="332644">
      <c r="A332644" t="inlineStr">
        <is>
          <t>algoea</t>
        </is>
      </c>
      <c r="B332644" t="n">
        <v>1</v>
      </c>
    </row>
    <row r="332645">
      <c r="A332645" t="inlineStr">
        <is>
          <t>4theftgate</t>
        </is>
      </c>
      <c r="B332645" t="n">
        <v>1</v>
      </c>
    </row>
    <row r="332646">
      <c r="A332646" t="inlineStr">
        <is>
          <t>505b</t>
        </is>
      </c>
      <c r="B332646" t="n">
        <v>1</v>
      </c>
    </row>
    <row r="332647">
      <c r="A332647" t="inlineStr">
        <is>
          <t>rachettas</t>
        </is>
      </c>
      <c r="B332647" t="n">
        <v>1</v>
      </c>
    </row>
    <row r="332648">
      <c r="A332648" t="inlineStr">
        <is>
          <t>kerksons</t>
        </is>
      </c>
      <c r="B332648" t="n">
        <v>1</v>
      </c>
    </row>
    <row r="332649">
      <c r="A332649" t="inlineStr">
        <is>
          <t>kleinbraaten</t>
        </is>
      </c>
      <c r="B332649" t="n">
        <v>1</v>
      </c>
    </row>
    <row r="332650">
      <c r="A332650" t="inlineStr">
        <is>
          <t>superswing</t>
        </is>
      </c>
      <c r="B332650" t="n">
        <v>1</v>
      </c>
    </row>
    <row r="332651">
      <c r="A332651" t="inlineStr">
        <is>
          <t>coiffeure</t>
        </is>
      </c>
      <c r="B332651" t="n">
        <v>1</v>
      </c>
    </row>
    <row r="332652">
      <c r="A332652" t="inlineStr">
        <is>
          <t>amlamizing</t>
        </is>
      </c>
      <c r="B332652" t="n">
        <v>1</v>
      </c>
    </row>
    <row r="332653">
      <c r="A332653" t="inlineStr">
        <is>
          <t>2014teeth</t>
        </is>
      </c>
      <c r="B332653" t="n">
        <v>1</v>
      </c>
    </row>
    <row r="332654">
      <c r="A332654" t="inlineStr">
        <is>
          <t>gemmary</t>
        </is>
      </c>
      <c r="B332654" t="n">
        <v>1</v>
      </c>
    </row>
    <row r="332655">
      <c r="A332655" t="inlineStr">
        <is>
          <t>beaminglike</t>
        </is>
      </c>
      <c r="B332655" t="n">
        <v>1</v>
      </c>
    </row>
    <row r="332656">
      <c r="A332656" t="inlineStr">
        <is>
          <t>haschts</t>
        </is>
      </c>
      <c r="B332656" t="n">
        <v>1</v>
      </c>
    </row>
    <row r="332657">
      <c r="A332657" t="inlineStr">
        <is>
          <t>canatory</t>
        </is>
      </c>
      <c r="B332657" t="n">
        <v>1</v>
      </c>
    </row>
    <row r="332658">
      <c r="A332658" t="inlineStr">
        <is>
          <t>lalour</t>
        </is>
      </c>
      <c r="B332658" t="n">
        <v>1</v>
      </c>
    </row>
    <row r="332659">
      <c r="A332659" t="inlineStr">
        <is>
          <t>checkocracy</t>
        </is>
      </c>
      <c r="B332659" t="n">
        <v>1</v>
      </c>
    </row>
    <row r="332660">
      <c r="A332660" t="inlineStr">
        <is>
          <t>1937counterfactual</t>
        </is>
      </c>
      <c r="B332660" t="n">
        <v>1</v>
      </c>
    </row>
    <row r="332661">
      <c r="A332661" t="inlineStr">
        <is>
          <t>spagnorted</t>
        </is>
      </c>
      <c r="B332661" t="n">
        <v>1</v>
      </c>
    </row>
    <row r="332662">
      <c r="A332662" t="inlineStr">
        <is>
          <t>undermountained</t>
        </is>
      </c>
      <c r="B332662" t="n">
        <v>1</v>
      </c>
    </row>
    <row r="332663">
      <c r="A332663" t="inlineStr">
        <is>
          <t>scrubinwriter</t>
        </is>
      </c>
      <c r="B332663" t="n">
        <v>1</v>
      </c>
    </row>
    <row r="332664">
      <c r="A332664" t="inlineStr">
        <is>
          <t>bineman</t>
        </is>
      </c>
      <c r="B332664" t="n">
        <v>1</v>
      </c>
    </row>
    <row r="332665">
      <c r="A332665" t="inlineStr">
        <is>
          <t>dragin</t>
        </is>
      </c>
      <c r="B332665" t="n">
        <v>2</v>
      </c>
    </row>
    <row r="332666">
      <c r="A332666" t="inlineStr">
        <is>
          <t>tumescence</t>
        </is>
      </c>
      <c r="B332666" t="n">
        <v>1</v>
      </c>
    </row>
    <row r="332667">
      <c r="A332667" t="inlineStr">
        <is>
          <t>lakhos</t>
        </is>
      </c>
      <c r="B332667" t="n">
        <v>1</v>
      </c>
    </row>
    <row r="332668">
      <c r="A332668" t="inlineStr">
        <is>
          <t>legalums</t>
        </is>
      </c>
      <c r="B332668" t="n">
        <v>1</v>
      </c>
    </row>
    <row r="332669">
      <c r="A332669" t="inlineStr">
        <is>
          <t>bmxers</t>
        </is>
      </c>
      <c r="B332669" t="n">
        <v>2</v>
      </c>
    </row>
    <row r="332670">
      <c r="A332670" t="inlineStr">
        <is>
          <t>lakho</t>
        </is>
      </c>
      <c r="B332670" t="n">
        <v>1</v>
      </c>
    </row>
    <row r="332671">
      <c r="A332671" t="inlineStr">
        <is>
          <t>earfuck</t>
        </is>
      </c>
      <c r="B332671" t="n">
        <v>1</v>
      </c>
    </row>
    <row r="332672">
      <c r="A332672" t="inlineStr">
        <is>
          <t>4xms</t>
        </is>
      </c>
      <c r="B332672" t="n">
        <v>1</v>
      </c>
    </row>
    <row r="332673">
      <c r="A332673" t="inlineStr">
        <is>
          <t>johnjsoftie76</t>
        </is>
      </c>
      <c r="B332673" t="n">
        <v>1</v>
      </c>
    </row>
    <row r="332674">
      <c r="A332674" t="inlineStr">
        <is>
          <t>inferior—especially</t>
        </is>
      </c>
      <c r="B332674" t="n">
        <v>1</v>
      </c>
    </row>
    <row r="332675">
      <c r="A332675" t="inlineStr">
        <is>
          <t>wcsysl</t>
        </is>
      </c>
      <c r="B332675" t="n">
        <v>1</v>
      </c>
    </row>
    <row r="332676">
      <c r="A332676" t="inlineStr">
        <is>
          <t>devsicles</t>
        </is>
      </c>
      <c r="B332676" t="n">
        <v>1</v>
      </c>
    </row>
    <row r="332677">
      <c r="A332677" t="inlineStr">
        <is>
          <t>ifarvie</t>
        </is>
      </c>
      <c r="B332677" t="n">
        <v>1</v>
      </c>
    </row>
    <row r="332678">
      <c r="A332678" t="inlineStr">
        <is>
          <t>inquerio</t>
        </is>
      </c>
      <c r="B332678" t="n">
        <v>1</v>
      </c>
    </row>
    <row r="332679">
      <c r="A332679" t="inlineStr">
        <is>
          <t>wieich</t>
        </is>
      </c>
      <c r="B332679" t="n">
        <v>1</v>
      </c>
    </row>
    <row r="332680">
      <c r="A332680" t="inlineStr">
        <is>
          <t>halgorithms</t>
        </is>
      </c>
      <c r="B332680" t="n">
        <v>1</v>
      </c>
    </row>
    <row r="332681">
      <c r="A332681" t="inlineStr">
        <is>
          <t>👌👔🻪❤️</t>
        </is>
      </c>
      <c r="B332681" t="n">
        <v>1</v>
      </c>
    </row>
    <row r="332682">
      <c r="A332682" t="inlineStr">
        <is>
          <t>shaibor</t>
        </is>
      </c>
      <c r="B332682" t="n">
        <v>1</v>
      </c>
    </row>
    <row r="332683">
      <c r="A332683" t="inlineStr">
        <is>
          <t>haaljsila</t>
        </is>
      </c>
      <c r="B332683" t="n">
        <v>1</v>
      </c>
    </row>
    <row r="332684">
      <c r="A332684" t="inlineStr">
        <is>
          <t>erogizo</t>
        </is>
      </c>
      <c r="B332684" t="n">
        <v>1</v>
      </c>
    </row>
    <row r="332685">
      <c r="A332685" t="inlineStr">
        <is>
          <t>minterras</t>
        </is>
      </c>
      <c r="B332685" t="n">
        <v>1</v>
      </c>
    </row>
    <row r="332686">
      <c r="A332686" t="inlineStr">
        <is>
          <t>msrict</t>
        </is>
      </c>
      <c r="B332686" t="n">
        <v>1</v>
      </c>
    </row>
    <row r="332687">
      <c r="A332687" t="inlineStr">
        <is>
          <t>gbecast</t>
        </is>
      </c>
      <c r="B332687" t="n">
        <v>1</v>
      </c>
    </row>
    <row r="332688">
      <c r="A332688" t="inlineStr">
        <is>
          <t>gary_helmiewicz9</t>
        </is>
      </c>
      <c r="B332688" t="n">
        <v>1</v>
      </c>
    </row>
    <row r="332689">
      <c r="A332689" t="inlineStr">
        <is>
          <t>luckner</t>
        </is>
      </c>
      <c r="B332689" t="n">
        <v>1</v>
      </c>
    </row>
    <row r="332690">
      <c r="A332690" t="inlineStr">
        <is>
          <t>ozumberjackappears</t>
        </is>
      </c>
      <c r="B332690" t="n">
        <v>1</v>
      </c>
    </row>
    <row r="332691">
      <c r="A332691" t="inlineStr">
        <is>
          <t>1carolineaskew</t>
        </is>
      </c>
      <c r="B332691" t="n">
        <v>1</v>
      </c>
    </row>
    <row r="332692">
      <c r="A332692" t="inlineStr">
        <is>
          <t>joeyovinoyd</t>
        </is>
      </c>
      <c r="B332692" t="n">
        <v>1</v>
      </c>
    </row>
    <row r="332693">
      <c r="A332693" t="inlineStr">
        <is>
          <t>brpop</t>
        </is>
      </c>
      <c r="B332693" t="n">
        <v>1</v>
      </c>
    </row>
    <row r="332694">
      <c r="A332694" t="inlineStr">
        <is>
          <t>sepodol</t>
        </is>
      </c>
      <c r="B332694" t="n">
        <v>1</v>
      </c>
    </row>
    <row r="332695">
      <c r="A332695" t="inlineStr">
        <is>
          <t>fujuka</t>
        </is>
      </c>
      <c r="B332695" t="n">
        <v>1</v>
      </c>
    </row>
    <row r="332696">
      <c r="A332696" t="inlineStr">
        <is>
          <t>jimswallow</t>
        </is>
      </c>
      <c r="B332696" t="n">
        <v>1</v>
      </c>
    </row>
    <row r="332697">
      <c r="A332697" t="inlineStr">
        <is>
          <t>payledge</t>
        </is>
      </c>
      <c r="B332697" t="n">
        <v>1</v>
      </c>
    </row>
    <row r="332698">
      <c r="A332698" t="inlineStr">
        <is>
          <t>agannel</t>
        </is>
      </c>
      <c r="B332698" t="n">
        <v>1</v>
      </c>
    </row>
    <row r="332699">
      <c r="A332699" t="inlineStr">
        <is>
          <t>sonowating</t>
        </is>
      </c>
      <c r="B332699" t="n">
        <v>1</v>
      </c>
    </row>
    <row r="332700">
      <c r="A332700" t="inlineStr">
        <is>
          <t>concrub</t>
        </is>
      </c>
      <c r="B332700" t="n">
        <v>1</v>
      </c>
    </row>
    <row r="332701">
      <c r="A332701" t="inlineStr">
        <is>
          <t>weuigh</t>
        </is>
      </c>
      <c r="B332701" t="n">
        <v>1</v>
      </c>
    </row>
    <row r="332702">
      <c r="A332702" t="inlineStr">
        <is>
          <t>comsuchrio</t>
        </is>
      </c>
      <c r="B332702" t="n">
        <v>1</v>
      </c>
    </row>
    <row r="332703">
      <c r="A332703" t="inlineStr">
        <is>
          <t>denimy</t>
        </is>
      </c>
      <c r="B332703" t="n">
        <v>1</v>
      </c>
    </row>
    <row r="332704">
      <c r="A332704" t="inlineStr">
        <is>
          <t>gumbledon</t>
        </is>
      </c>
      <c r="B332704" t="n">
        <v>1</v>
      </c>
    </row>
    <row r="332705">
      <c r="A332705" t="inlineStr">
        <is>
          <t>tenhr</t>
        </is>
      </c>
      <c r="B332705" t="n">
        <v>1</v>
      </c>
    </row>
    <row r="332706">
      <c r="A332706" t="inlineStr">
        <is>
          <t>hostbasing</t>
        </is>
      </c>
      <c r="B332706" t="n">
        <v>1</v>
      </c>
    </row>
    <row r="332707">
      <c r="A332707" t="inlineStr">
        <is>
          <t>urius</t>
        </is>
      </c>
      <c r="B332707" t="n">
        <v>1</v>
      </c>
    </row>
    <row r="332708">
      <c r="A332708" t="inlineStr">
        <is>
          <t>shmitt</t>
        </is>
      </c>
      <c r="B332708" t="n">
        <v>1</v>
      </c>
    </row>
    <row r="332709">
      <c r="A332709" t="inlineStr">
        <is>
          <t>86y</t>
        </is>
      </c>
      <c r="B332709" t="n">
        <v>1</v>
      </c>
    </row>
    <row r="332710">
      <c r="A332710" t="inlineStr">
        <is>
          <t>saberbuff</t>
        </is>
      </c>
      <c r="B332710" t="n">
        <v>1</v>
      </c>
    </row>
    <row r="332711">
      <c r="A332711" t="inlineStr">
        <is>
          <t>neckball</t>
        </is>
      </c>
      <c r="B332711" t="n">
        <v>1</v>
      </c>
    </row>
    <row r="332712">
      <c r="A332712" t="inlineStr">
        <is>
          <t>whateveṙ</t>
        </is>
      </c>
      <c r="B332712" t="n">
        <v>1</v>
      </c>
    </row>
    <row r="332713">
      <c r="A332713" t="inlineStr">
        <is>
          <t>avite82</t>
        </is>
      </c>
      <c r="B332713" t="n">
        <v>1</v>
      </c>
    </row>
    <row r="332714">
      <c r="A332714" t="inlineStr">
        <is>
          <t>sufctioners</t>
        </is>
      </c>
      <c r="B332714" t="n">
        <v>1</v>
      </c>
    </row>
    <row r="332715">
      <c r="A332715" t="inlineStr">
        <is>
          <t>pacansangcm</t>
        </is>
      </c>
      <c r="B332715" t="n">
        <v>1</v>
      </c>
    </row>
    <row r="332716">
      <c r="A332716" t="inlineStr">
        <is>
          <t>grschützer</t>
        </is>
      </c>
      <c r="B332716" t="n">
        <v>1</v>
      </c>
    </row>
    <row r="332717">
      <c r="A332717" t="inlineStr">
        <is>
          <t>sebed</t>
        </is>
      </c>
      <c r="B332717" t="n">
        <v>1</v>
      </c>
    </row>
    <row r="332718">
      <c r="A332718" t="inlineStr">
        <is>
          <t>asdestadeon</t>
        </is>
      </c>
      <c r="B332718" t="n">
        <v>1</v>
      </c>
    </row>
    <row r="332719">
      <c r="A332719" t="inlineStr">
        <is>
          <t>jambgcht345</t>
        </is>
      </c>
      <c r="B332719" t="n">
        <v>1</v>
      </c>
    </row>
    <row r="332720">
      <c r="A332720" t="inlineStr">
        <is>
          <t>degabl</t>
        </is>
      </c>
      <c r="B332720" t="n">
        <v>1</v>
      </c>
    </row>
    <row r="332721">
      <c r="A332721" t="inlineStr">
        <is>
          <t>hw6</t>
        </is>
      </c>
      <c r="B332721" t="n">
        <v>1</v>
      </c>
    </row>
    <row r="332722">
      <c r="A332722" t="inlineStr">
        <is>
          <t>cheebdoofoe</t>
        </is>
      </c>
      <c r="B332722" t="n">
        <v>1</v>
      </c>
    </row>
    <row r="332723">
      <c r="A332723" t="inlineStr">
        <is>
          <t>5034x2</t>
        </is>
      </c>
      <c r="B332723" t="n">
        <v>1</v>
      </c>
    </row>
    <row r="332724">
      <c r="A332724" t="inlineStr">
        <is>
          <t>x73</t>
        </is>
      </c>
      <c r="B332724" t="n">
        <v>1</v>
      </c>
    </row>
    <row r="332725">
      <c r="A332725" t="inlineStr">
        <is>
          <t>uselessization</t>
        </is>
      </c>
      <c r="B332725" t="n">
        <v>1</v>
      </c>
    </row>
    <row r="332726">
      <c r="A332726" t="inlineStr">
        <is>
          <t>xsy2sy3s</t>
        </is>
      </c>
      <c r="B332726" t="n">
        <v>1</v>
      </c>
    </row>
    <row r="332727">
      <c r="A332727" t="inlineStr">
        <is>
          <t>tapecut</t>
        </is>
      </c>
      <c r="B332727" t="n">
        <v>2</v>
      </c>
    </row>
    <row r="332728">
      <c r="A332728" t="inlineStr">
        <is>
          <t>waggaar</t>
        </is>
      </c>
      <c r="B332728" t="n">
        <v>1</v>
      </c>
    </row>
    <row r="332729">
      <c r="A332729" t="inlineStr">
        <is>
          <t>marchincludes</t>
        </is>
      </c>
      <c r="B332729" t="n">
        <v>1</v>
      </c>
    </row>
    <row r="332730">
      <c r="A332730" t="inlineStr">
        <is>
          <t>kuha</t>
        </is>
      </c>
      <c r="B332730" t="n">
        <v>1</v>
      </c>
    </row>
    <row r="332731">
      <c r="A332731" t="inlineStr">
        <is>
          <t>lajpatstala</t>
        </is>
      </c>
      <c r="B332731" t="n">
        <v>1</v>
      </c>
    </row>
    <row r="332732">
      <c r="A332732" t="inlineStr">
        <is>
          <t>sookit</t>
        </is>
      </c>
      <c r="B332732" t="n">
        <v>1</v>
      </c>
    </row>
    <row r="332733">
      <c r="A332733" t="inlineStr">
        <is>
          <t>tphn</t>
        </is>
      </c>
      <c r="B332733" t="n">
        <v>2</v>
      </c>
    </row>
    <row r="332734">
      <c r="A332734" t="inlineStr">
        <is>
          <t>satyeka</t>
        </is>
      </c>
      <c r="B332734" t="n">
        <v>1</v>
      </c>
    </row>
    <row r="332735">
      <c r="A332735" t="inlineStr">
        <is>
          <t>tridale</t>
        </is>
      </c>
      <c r="B332735" t="n">
        <v>1</v>
      </c>
    </row>
    <row r="332736">
      <c r="A332736" t="inlineStr">
        <is>
          <t>sloganate</t>
        </is>
      </c>
      <c r="B332736" t="n">
        <v>1</v>
      </c>
    </row>
    <row r="332737">
      <c r="A332737" t="inlineStr">
        <is>
          <t>knuckles—were</t>
        </is>
      </c>
      <c r="B332737" t="n">
        <v>1</v>
      </c>
    </row>
    <row r="332738">
      <c r="A332738" t="inlineStr">
        <is>
          <t>pulpmacalanga</t>
        </is>
      </c>
      <c r="B332738" t="n">
        <v>1</v>
      </c>
    </row>
    <row r="332739">
      <c r="A332739" t="inlineStr">
        <is>
          <t>banpah</t>
        </is>
      </c>
      <c r="B332739" t="n">
        <v>1</v>
      </c>
    </row>
    <row r="332740">
      <c r="A332740" t="inlineStr">
        <is>
          <t>ravsppartnerpeace</t>
        </is>
      </c>
      <c r="B332740" t="n">
        <v>1</v>
      </c>
    </row>
    <row r="332741">
      <c r="A332741" t="inlineStr">
        <is>
          <t>deepitunta</t>
        </is>
      </c>
      <c r="B332741" t="n">
        <v>1</v>
      </c>
    </row>
    <row r="332742">
      <c r="A332742" t="inlineStr">
        <is>
          <t>executivesources</t>
        </is>
      </c>
      <c r="B332742" t="n">
        <v>1</v>
      </c>
    </row>
    <row r="332743">
      <c r="A332743" t="inlineStr">
        <is>
          <t>swaman</t>
        </is>
      </c>
      <c r="B332743" t="n">
        <v>1</v>
      </c>
    </row>
    <row r="332744">
      <c r="A332744" t="inlineStr">
        <is>
          <t>duideleenewerskit</t>
        </is>
      </c>
      <c r="B332744" t="n">
        <v>1</v>
      </c>
    </row>
    <row r="332745">
      <c r="A332745" t="inlineStr">
        <is>
          <t>ispv4</t>
        </is>
      </c>
      <c r="B332745" t="n">
        <v>1</v>
      </c>
    </row>
    <row r="332746">
      <c r="A332746" t="inlineStr">
        <is>
          <t>vbared</t>
        </is>
      </c>
      <c r="B332746" t="n">
        <v>1</v>
      </c>
    </row>
    <row r="332747">
      <c r="A332747" t="inlineStr">
        <is>
          <t>cloudgat</t>
        </is>
      </c>
      <c r="B332747" t="n">
        <v>1</v>
      </c>
    </row>
    <row r="332748">
      <c r="A332748" t="inlineStr">
        <is>
          <t>manapon</t>
        </is>
      </c>
      <c r="B332748" t="n">
        <v>1</v>
      </c>
    </row>
    <row r="332749">
      <c r="A332749" t="inlineStr">
        <is>
          <t>xt6</t>
        </is>
      </c>
      <c r="B332749" t="n">
        <v>1</v>
      </c>
    </row>
    <row r="332750">
      <c r="A332750" t="inlineStr">
        <is>
          <t>lanude</t>
        </is>
      </c>
      <c r="B332750" t="n">
        <v>1</v>
      </c>
    </row>
    <row r="332751">
      <c r="A332751" t="inlineStr">
        <is>
          <t>hadrazin</t>
        </is>
      </c>
      <c r="B332751" t="n">
        <v>1</v>
      </c>
    </row>
    <row r="332752">
      <c r="A332752" t="inlineStr">
        <is>
          <t>technologyled</t>
        </is>
      </c>
      <c r="B332752" t="n">
        <v>1</v>
      </c>
    </row>
    <row r="332753">
      <c r="A332753" t="inlineStr">
        <is>
          <t>jameze</t>
        </is>
      </c>
      <c r="B332753" t="n">
        <v>1</v>
      </c>
    </row>
    <row r="332754">
      <c r="A332754" t="inlineStr">
        <is>
          <t>vbareded</t>
        </is>
      </c>
      <c r="B332754" t="n">
        <v>1</v>
      </c>
    </row>
    <row r="332755">
      <c r="A332755" t="inlineStr">
        <is>
          <t>weftbot</t>
        </is>
      </c>
      <c r="B332755" t="n">
        <v>1</v>
      </c>
    </row>
    <row r="332756">
      <c r="A332756" t="inlineStr">
        <is>
          <t>ashaida</t>
        </is>
      </c>
      <c r="B332756" t="n">
        <v>1</v>
      </c>
    </row>
    <row r="332757">
      <c r="A332757" t="inlineStr">
        <is>
          <t>fernaca</t>
        </is>
      </c>
      <c r="B332757" t="n">
        <v>1</v>
      </c>
    </row>
    <row r="332758">
      <c r="A332758" t="inlineStr">
        <is>
          <t>homeschild</t>
        </is>
      </c>
      <c r="B332758" t="n">
        <v>1</v>
      </c>
    </row>
    <row r="332759">
      <c r="A332759" t="inlineStr">
        <is>
          <t>holtzclaws</t>
        </is>
      </c>
      <c r="B332759" t="n">
        <v>1</v>
      </c>
    </row>
    <row r="332760">
      <c r="A332760" t="inlineStr">
        <is>
          <t>visualwardproject</t>
        </is>
      </c>
      <c r="B332760" t="n">
        <v>1</v>
      </c>
    </row>
    <row r="332761">
      <c r="A332761" t="inlineStr">
        <is>
          <t>diegheims</t>
        </is>
      </c>
      <c r="B332761" t="n">
        <v>1</v>
      </c>
    </row>
    <row r="332762">
      <c r="A332762" t="inlineStr">
        <is>
          <t>favoiling</t>
        </is>
      </c>
      <c r="B332762" t="n">
        <v>1</v>
      </c>
    </row>
    <row r="332763">
      <c r="A332763" t="inlineStr">
        <is>
          <t>halding</t>
        </is>
      </c>
      <c r="B332763" t="n">
        <v>1</v>
      </c>
    </row>
    <row r="332764">
      <c r="A332764" t="inlineStr">
        <is>
          <t>watchlly</t>
        </is>
      </c>
      <c r="B332764" t="n">
        <v>1</v>
      </c>
    </row>
    <row r="332765">
      <c r="A332765" t="inlineStr">
        <is>
          <t>itsuaryhookild2011s</t>
        </is>
      </c>
      <c r="B332765" t="n">
        <v>1</v>
      </c>
    </row>
    <row r="332766">
      <c r="A332766" t="inlineStr">
        <is>
          <t>mignot</t>
        </is>
      </c>
      <c r="B332766" t="n">
        <v>4</v>
      </c>
    </row>
    <row r="332767">
      <c r="A332767" t="inlineStr">
        <is>
          <t>plataforma</t>
        </is>
      </c>
      <c r="B332767" t="n">
        <v>1</v>
      </c>
    </row>
    <row r="332768">
      <c r="A332768" t="inlineStr">
        <is>
          <t>zuński</t>
        </is>
      </c>
      <c r="B332768" t="n">
        <v>1</v>
      </c>
    </row>
    <row r="332769">
      <c r="A332769" t="inlineStr">
        <is>
          <t>yovetsky</t>
        </is>
      </c>
      <c r="B332769" t="n">
        <v>1</v>
      </c>
    </row>
    <row r="332770">
      <c r="A332770" t="inlineStr">
        <is>
          <t>dubczanov</t>
        </is>
      </c>
      <c r="B332770" t="n">
        <v>1</v>
      </c>
    </row>
    <row r="332771">
      <c r="A332771" t="inlineStr">
        <is>
          <t>dzirnik</t>
        </is>
      </c>
      <c r="B332771" t="n">
        <v>1</v>
      </c>
    </row>
    <row r="332772">
      <c r="A332772" t="inlineStr">
        <is>
          <t>petrolazproms</t>
        </is>
      </c>
      <c r="B332772" t="n">
        <v>1</v>
      </c>
    </row>
    <row r="332773">
      <c r="A332773" t="inlineStr">
        <is>
          <t>akademiisk</t>
        </is>
      </c>
      <c r="B332773" t="n">
        <v>1</v>
      </c>
    </row>
    <row r="332774">
      <c r="A332774" t="inlineStr">
        <is>
          <t>butzatorski</t>
        </is>
      </c>
      <c r="B332774" t="n">
        <v>1</v>
      </c>
    </row>
    <row r="332775">
      <c r="A332775" t="inlineStr">
        <is>
          <t>headbodyetc</t>
        </is>
      </c>
      <c r="B332775" t="n">
        <v>1</v>
      </c>
    </row>
    <row r="332776">
      <c r="A332776" t="inlineStr">
        <is>
          <t>eclipsedoe</t>
        </is>
      </c>
      <c r="B332776" t="n">
        <v>1</v>
      </c>
    </row>
    <row r="332777">
      <c r="A332777" t="inlineStr">
        <is>
          <t>newsatip</t>
        </is>
      </c>
      <c r="B332777" t="n">
        <v>1</v>
      </c>
    </row>
    <row r="332778">
      <c r="A332778" t="inlineStr">
        <is>
          <t>vults</t>
        </is>
      </c>
      <c r="B332778" t="n">
        <v>1</v>
      </c>
    </row>
    <row r="332779">
      <c r="A332779" t="inlineStr">
        <is>
          <t>ioning</t>
        </is>
      </c>
      <c r="B332779" t="n">
        <v>1</v>
      </c>
    </row>
    <row r="332780">
      <c r="A332780" t="inlineStr">
        <is>
          <t>boxrope</t>
        </is>
      </c>
      <c r="B332780" t="n">
        <v>1</v>
      </c>
    </row>
    <row r="332781">
      <c r="A332781" t="inlineStr">
        <is>
          <t>ncfreeze</t>
        </is>
      </c>
      <c r="B332781" t="n">
        <v>1</v>
      </c>
    </row>
    <row r="332782">
      <c r="A332782" t="inlineStr">
        <is>
          <t>mouthguardschests</t>
        </is>
      </c>
      <c r="B332782" t="n">
        <v>1</v>
      </c>
    </row>
    <row r="332783">
      <c r="A332783" t="inlineStr">
        <is>
          <t>storageoc</t>
        </is>
      </c>
      <c r="B332783" t="n">
        <v>1</v>
      </c>
    </row>
    <row r="332784">
      <c r="A332784" t="inlineStr">
        <is>
          <t>aveln</t>
        </is>
      </c>
      <c r="B332784" t="n">
        <v>1</v>
      </c>
    </row>
    <row r="332785">
      <c r="A332785" t="inlineStr">
        <is>
          <t>autocharley</t>
        </is>
      </c>
      <c r="B332785" t="n">
        <v>1</v>
      </c>
    </row>
    <row r="332786">
      <c r="A332786" t="inlineStr">
        <is>
          <t>9×18</t>
        </is>
      </c>
      <c r="B332786" t="n">
        <v>1</v>
      </c>
    </row>
    <row r="332787">
      <c r="A332787" t="inlineStr">
        <is>
          <t>knockminces</t>
        </is>
      </c>
      <c r="B332787" t="n">
        <v>1</v>
      </c>
    </row>
    <row r="332788">
      <c r="A332788" t="inlineStr">
        <is>
          <t>minitmotiv</t>
        </is>
      </c>
      <c r="B332788" t="n">
        <v>1</v>
      </c>
    </row>
    <row r="332789">
      <c r="A332789" t="inlineStr">
        <is>
          <t>docool</t>
        </is>
      </c>
      <c r="B332789" t="n">
        <v>1</v>
      </c>
    </row>
    <row r="332790">
      <c r="A332790" t="inlineStr">
        <is>
          <t>atomaph</t>
        </is>
      </c>
      <c r="B332790" t="n">
        <v>1</v>
      </c>
    </row>
    <row r="332791">
      <c r="A332791" t="inlineStr">
        <is>
          <t>spicicle</t>
        </is>
      </c>
      <c r="B332791" t="n">
        <v>1</v>
      </c>
    </row>
    <row r="332792">
      <c r="A332792" t="inlineStr">
        <is>
          <t>buddywave</t>
        </is>
      </c>
      <c r="B332792" t="n">
        <v>1</v>
      </c>
    </row>
    <row r="332793">
      <c r="A332793" t="inlineStr">
        <is>
          <t>mopigilismively</t>
        </is>
      </c>
      <c r="B332793" t="n">
        <v>1</v>
      </c>
    </row>
    <row r="332794">
      <c r="A332794" t="inlineStr">
        <is>
          <t>bonival</t>
        </is>
      </c>
      <c r="B332794" t="n">
        <v>1</v>
      </c>
    </row>
    <row r="332795">
      <c r="A332795" t="inlineStr">
        <is>
          <t>agrandma</t>
        </is>
      </c>
      <c r="B332795" t="n">
        <v>1</v>
      </c>
    </row>
    <row r="332796">
      <c r="A332796" t="inlineStr">
        <is>
          <t>eversat</t>
        </is>
      </c>
      <c r="B332796" t="n">
        <v>1</v>
      </c>
    </row>
    <row r="332797">
      <c r="A332797" t="inlineStr">
        <is>
          <t>networkproducte36831iting</t>
        </is>
      </c>
      <c r="B332797" t="n">
        <v>1</v>
      </c>
    </row>
    <row r="332798">
      <c r="A332798" t="inlineStr">
        <is>
          <t>networkhiv</t>
        </is>
      </c>
      <c r="B332798" t="n">
        <v>1</v>
      </c>
    </row>
    <row r="332799">
      <c r="A332799" t="inlineStr">
        <is>
          <t>line113</t>
        </is>
      </c>
      <c r="B332799" t="n">
        <v>1</v>
      </c>
    </row>
    <row r="332800">
      <c r="A332800" t="inlineStr">
        <is>
          <t>etaa101</t>
        </is>
      </c>
      <c r="B332800" t="n">
        <v>1</v>
      </c>
    </row>
    <row r="332801">
      <c r="A332801" t="inlineStr">
        <is>
          <t>ontariodavid</t>
        </is>
      </c>
      <c r="B332801" t="n">
        <v>1</v>
      </c>
    </row>
    <row r="332802">
      <c r="A332802" t="inlineStr">
        <is>
          <t>3000cultes</t>
        </is>
      </c>
      <c r="B332802" t="n">
        <v>1</v>
      </c>
    </row>
    <row r="332803">
      <c r="A332803" t="inlineStr">
        <is>
          <t>comnewwomen</t>
        </is>
      </c>
      <c r="B332803" t="n">
        <v>1</v>
      </c>
    </row>
    <row r="332804">
      <c r="A332804" t="inlineStr">
        <is>
          <t>servicep</t>
        </is>
      </c>
      <c r="B332804" t="n">
        <v>1</v>
      </c>
    </row>
    <row r="332805">
      <c r="A332805" t="inlineStr">
        <is>
          <t>137055</t>
        </is>
      </c>
      <c r="B332805" t="n">
        <v>1</v>
      </c>
    </row>
    <row r="332806">
      <c r="A332806" t="inlineStr">
        <is>
          <t>wa80065</t>
        </is>
      </c>
      <c r="B332806" t="n">
        <v>1</v>
      </c>
    </row>
    <row r="332807">
      <c r="A332807" t="inlineStr">
        <is>
          <t>90413m</t>
        </is>
      </c>
      <c r="B332807" t="n">
        <v>1</v>
      </c>
    </row>
    <row r="332808">
      <c r="A332808" t="inlineStr">
        <is>
          <t>petersley</t>
        </is>
      </c>
      <c r="B332808" t="n">
        <v>1</v>
      </c>
    </row>
    <row r="332809">
      <c r="A332809" t="inlineStr">
        <is>
          <t>yourtellservicefig</t>
        </is>
      </c>
      <c r="B332809" t="n">
        <v>1</v>
      </c>
    </row>
    <row r="332810">
      <c r="A332810" t="inlineStr">
        <is>
          <t>2184a</t>
        </is>
      </c>
      <c r="B332810" t="n">
        <v>1</v>
      </c>
    </row>
    <row r="332811">
      <c r="A332811" t="inlineStr">
        <is>
          <t>overgoing</t>
        </is>
      </c>
      <c r="B332811" t="n">
        <v>2</v>
      </c>
    </row>
    <row r="332812">
      <c r="A332812" t="inlineStr">
        <is>
          <t>2184b</t>
        </is>
      </c>
      <c r="B332812" t="n">
        <v>1</v>
      </c>
    </row>
    <row r="332813">
      <c r="A332813" t="inlineStr">
        <is>
          <t>semeserts</t>
        </is>
      </c>
      <c r="B332813" t="n">
        <v>1</v>
      </c>
    </row>
    <row r="332814">
      <c r="A332814" t="inlineStr">
        <is>
          <t>archivistsintellectuals</t>
        </is>
      </c>
      <c r="B332814" t="n">
        <v>1</v>
      </c>
    </row>
    <row r="332815">
      <c r="A332815" t="inlineStr">
        <is>
          <t>checkblic</t>
        </is>
      </c>
      <c r="B332815" t="n">
        <v>1</v>
      </c>
    </row>
    <row r="332816">
      <c r="A332816" t="inlineStr">
        <is>
          <t>septsprevious</t>
        </is>
      </c>
      <c r="B332816" t="n">
        <v>1</v>
      </c>
    </row>
    <row r="332817">
      <c r="A332817" t="inlineStr">
        <is>
          <t>adultising</t>
        </is>
      </c>
      <c r="B332817" t="n">
        <v>1</v>
      </c>
    </row>
    <row r="332818">
      <c r="A332818" t="inlineStr">
        <is>
          <t>spyant</t>
        </is>
      </c>
      <c r="B332818" t="n">
        <v>1</v>
      </c>
    </row>
    <row r="332819">
      <c r="A332819" t="inlineStr">
        <is>
          <t>tunnelization</t>
        </is>
      </c>
      <c r="B332819" t="n">
        <v>1</v>
      </c>
    </row>
    <row r="332820">
      <c r="A332820" t="inlineStr">
        <is>
          <t>ovelo</t>
        </is>
      </c>
      <c r="B332820" t="n">
        <v>1</v>
      </c>
    </row>
    <row r="332821">
      <c r="A332821" t="inlineStr">
        <is>
          <t>sauhnberg</t>
        </is>
      </c>
      <c r="B332821" t="n">
        <v>1</v>
      </c>
    </row>
    <row r="332822">
      <c r="A332822" t="inlineStr">
        <is>
          <t>gaulconer</t>
        </is>
      </c>
      <c r="B332822" t="n">
        <v>1</v>
      </c>
    </row>
    <row r="332823">
      <c r="A332823" t="inlineStr">
        <is>
          <t>usverlers</t>
        </is>
      </c>
      <c r="B332823" t="n">
        <v>1</v>
      </c>
    </row>
    <row r="332824">
      <c r="A332824" t="inlineStr">
        <is>
          <t>madthedog</t>
        </is>
      </c>
      <c r="B332824" t="n">
        <v>1</v>
      </c>
    </row>
    <row r="332825">
      <c r="A332825" t="inlineStr">
        <is>
          <t>brookashire</t>
        </is>
      </c>
      <c r="B332825" t="n">
        <v>1</v>
      </c>
    </row>
    <row r="332826">
      <c r="A332826" t="inlineStr">
        <is>
          <t>24016</t>
        </is>
      </c>
      <c r="B332826" t="n">
        <v>1</v>
      </c>
    </row>
    <row r="332827">
      <c r="A332827" t="inlineStr">
        <is>
          <t>108721</t>
        </is>
      </c>
      <c r="B332827" t="n">
        <v>1</v>
      </c>
    </row>
    <row r="332828">
      <c r="A332828" t="inlineStr">
        <is>
          <t>mfaige</t>
        </is>
      </c>
      <c r="B332828" t="n">
        <v>1</v>
      </c>
    </row>
    <row r="332829">
      <c r="A332829" t="inlineStr">
        <is>
          <t>nicolewife</t>
        </is>
      </c>
      <c r="B332829" t="n">
        <v>1</v>
      </c>
    </row>
    <row r="332830">
      <c r="A332830" t="inlineStr">
        <is>
          <t>malixbes</t>
        </is>
      </c>
      <c r="B332830" t="n">
        <v>1</v>
      </c>
    </row>
    <row r="332831">
      <c r="A332831" t="inlineStr">
        <is>
          <t>mishquakes</t>
        </is>
      </c>
      <c r="B332831" t="n">
        <v>1</v>
      </c>
    </row>
    <row r="332832">
      <c r="A332832" t="inlineStr">
        <is>
          <t>safaridkiola</t>
        </is>
      </c>
      <c r="B332832" t="n">
        <v>1</v>
      </c>
    </row>
    <row r="332833">
      <c r="A332833" t="inlineStr">
        <is>
          <t>kourouha</t>
        </is>
      </c>
      <c r="B332833" t="n">
        <v>1</v>
      </c>
    </row>
    <row r="332834">
      <c r="A332834" t="inlineStr">
        <is>
          <t>cigusi</t>
        </is>
      </c>
      <c r="B332834" t="n">
        <v>1</v>
      </c>
    </row>
    <row r="332835">
      <c r="A332835" t="inlineStr">
        <is>
          <t>gharsham</t>
        </is>
      </c>
      <c r="B332835" t="n">
        <v>1</v>
      </c>
    </row>
    <row r="332836">
      <c r="A332836" t="inlineStr">
        <is>
          <t>masyatriya</t>
        </is>
      </c>
      <c r="B332836" t="n">
        <v>1</v>
      </c>
    </row>
    <row r="332837">
      <c r="A332837" t="inlineStr">
        <is>
          <t>dnha</t>
        </is>
      </c>
      <c r="B332837" t="n">
        <v>1</v>
      </c>
    </row>
    <row r="332838">
      <c r="A332838" t="inlineStr">
        <is>
          <t>computerising</t>
        </is>
      </c>
      <c r="B332838" t="n">
        <v>2</v>
      </c>
    </row>
    <row r="332839">
      <c r="A332839" t="inlineStr">
        <is>
          <t>azadji</t>
        </is>
      </c>
      <c r="B332839" t="n">
        <v>1</v>
      </c>
    </row>
    <row r="332840">
      <c r="A332840" t="inlineStr">
        <is>
          <t>aavp</t>
        </is>
      </c>
      <c r="B332840" t="n">
        <v>2</v>
      </c>
    </row>
    <row r="332841">
      <c r="A332841" t="inlineStr">
        <is>
          <t>nîrie</t>
        </is>
      </c>
      <c r="B332841" t="n">
        <v>1</v>
      </c>
    </row>
    <row r="332842">
      <c r="A332842" t="inlineStr">
        <is>
          <t>rilda</t>
        </is>
      </c>
      <c r="B332842" t="n">
        <v>1</v>
      </c>
    </row>
    <row r="332843">
      <c r="A332843" t="inlineStr">
        <is>
          <t>experts|2</t>
        </is>
      </c>
      <c r="B332843" t="n">
        <v>1</v>
      </c>
    </row>
    <row r="332844">
      <c r="A332844" t="inlineStr">
        <is>
          <t>fringers</t>
        </is>
      </c>
      <c r="B332844" t="n">
        <v>2</v>
      </c>
    </row>
    <row r="332845">
      <c r="A332845" t="inlineStr">
        <is>
          <t>hanumanitsis</t>
        </is>
      </c>
      <c r="B332845" t="n">
        <v>1</v>
      </c>
    </row>
    <row r="332846">
      <c r="A332846" t="inlineStr">
        <is>
          <t>intersieced</t>
        </is>
      </c>
      <c r="B332846" t="n">
        <v>1</v>
      </c>
    </row>
    <row r="332847">
      <c r="A332847" t="inlineStr">
        <is>
          <t>forantis</t>
        </is>
      </c>
      <c r="B332847" t="n">
        <v>1</v>
      </c>
    </row>
    <row r="332848">
      <c r="A332848" t="inlineStr">
        <is>
          <t>thakkars</t>
        </is>
      </c>
      <c r="B332848" t="n">
        <v>1</v>
      </c>
    </row>
    <row r="332849">
      <c r="A332849" t="inlineStr">
        <is>
          <t>bigelowafpgetty</t>
        </is>
      </c>
      <c r="B332849" t="n">
        <v>1</v>
      </c>
    </row>
    <row r="332850">
      <c r="A332850" t="inlineStr">
        <is>
          <t>corporatures</t>
        </is>
      </c>
      <c r="B332850" t="n">
        <v>1</v>
      </c>
    </row>
    <row r="332851">
      <c r="A332851" t="inlineStr">
        <is>
          <t>msdp</t>
        </is>
      </c>
      <c r="B332851" t="n">
        <v>2</v>
      </c>
    </row>
    <row r="332852">
      <c r="A332852" t="inlineStr">
        <is>
          <t>populationpoverty</t>
        </is>
      </c>
      <c r="B332852" t="n">
        <v>1</v>
      </c>
    </row>
    <row r="332853">
      <c r="A332853" t="inlineStr">
        <is>
          <t>hkey_local_machine\system\currentcontrolset\templates\application</t>
        </is>
      </c>
      <c r="B332853" t="n">
        <v>1</v>
      </c>
    </row>
    <row r="332854">
      <c r="A332854" t="inlineStr">
        <is>
          <t>hkey_local_machine\system\currentcontrolset\templates\application\classic\windows</t>
        </is>
      </c>
      <c r="B332854" t="n">
        <v>1</v>
      </c>
    </row>
    <row r="332855">
      <c r="A332855" t="inlineStr">
        <is>
          <t>feidel</t>
        </is>
      </c>
      <c r="B332855" t="n">
        <v>1</v>
      </c>
    </row>
    <row r="332856">
      <c r="A332856" t="inlineStr">
        <is>
          <t>tltbhapsthank</t>
        </is>
      </c>
      <c r="B332856" t="n">
        <v>1</v>
      </c>
    </row>
    <row r="332857">
      <c r="A332857" t="inlineStr">
        <is>
          <t>tvnomsasty</t>
        </is>
      </c>
      <c r="B332857" t="n">
        <v>1</v>
      </c>
    </row>
    <row r="332858">
      <c r="A332858" t="inlineStr">
        <is>
          <t>progpower</t>
        </is>
      </c>
      <c r="B332858" t="n">
        <v>1</v>
      </c>
    </row>
    <row r="332859">
      <c r="A332859" t="inlineStr">
        <is>
          <t>stardusttiddy</t>
        </is>
      </c>
      <c r="B332859" t="n">
        <v>1</v>
      </c>
    </row>
    <row r="332860">
      <c r="A332860" t="inlineStr">
        <is>
          <t>kongramong</t>
        </is>
      </c>
      <c r="B332860" t="n">
        <v>1</v>
      </c>
    </row>
    <row r="332861">
      <c r="A332861" t="inlineStr">
        <is>
          <t>weekendth</t>
        </is>
      </c>
      <c r="B332861" t="n">
        <v>1</v>
      </c>
    </row>
    <row r="332862">
      <c r="A332862" t="inlineStr">
        <is>
          <t>feelhouses</t>
        </is>
      </c>
      <c r="B332862" t="n">
        <v>1</v>
      </c>
    </row>
    <row r="332863">
      <c r="A332863" t="inlineStr">
        <is>
          <t>f4verspite</t>
        </is>
      </c>
      <c r="B332863" t="n">
        <v>1</v>
      </c>
    </row>
    <row r="332864">
      <c r="A332864" t="inlineStr">
        <is>
          <t>engeminement</t>
        </is>
      </c>
      <c r="B332864" t="n">
        <v>1</v>
      </c>
    </row>
    <row r="332865">
      <c r="A332865" t="inlineStr">
        <is>
          <t>guideate</t>
        </is>
      </c>
      <c r="B332865" t="n">
        <v>1</v>
      </c>
    </row>
    <row r="332866">
      <c r="A332866" t="inlineStr">
        <is>
          <t>r1n1</t>
        </is>
      </c>
      <c r="B332866" t="n">
        <v>1</v>
      </c>
    </row>
    <row r="332867">
      <c r="A332867" t="inlineStr">
        <is>
          <t>evilleally</t>
        </is>
      </c>
      <c r="B332867" t="n">
        <v>1</v>
      </c>
    </row>
    <row r="332868">
      <c r="A332868" t="inlineStr">
        <is>
          <t>primaryfuelled</t>
        </is>
      </c>
      <c r="B332868" t="n">
        <v>1</v>
      </c>
    </row>
    <row r="332869">
      <c r="A332869" t="inlineStr">
        <is>
          <t>teamdust</t>
        </is>
      </c>
      <c r="B332869" t="n">
        <v>1</v>
      </c>
    </row>
    <row r="332870">
      <c r="A332870" t="inlineStr">
        <is>
          <t>pythagat</t>
        </is>
      </c>
      <c r="B332870" t="n">
        <v>1</v>
      </c>
    </row>
    <row r="332871">
      <c r="A332871" t="inlineStr">
        <is>
          <t>unamovershare</t>
        </is>
      </c>
      <c r="B332871" t="n">
        <v>1</v>
      </c>
    </row>
    <row r="332872">
      <c r="A332872" t="inlineStr">
        <is>
          <t>05alright</t>
        </is>
      </c>
      <c r="B332872" t="n">
        <v>1</v>
      </c>
    </row>
    <row r="332873">
      <c r="A332873" t="inlineStr">
        <is>
          <t>palbov</t>
        </is>
      </c>
      <c r="B332873" t="n">
        <v>1</v>
      </c>
    </row>
    <row r="332874">
      <c r="A332874" t="inlineStr">
        <is>
          <t>ghostredful</t>
        </is>
      </c>
      <c r="B332874" t="n">
        <v>1</v>
      </c>
    </row>
    <row r="332875">
      <c r="A332875" t="inlineStr">
        <is>
          <t>mechpush</t>
        </is>
      </c>
      <c r="B332875" t="n">
        <v>1</v>
      </c>
    </row>
    <row r="332876">
      <c r="A332876" t="inlineStr">
        <is>
          <t>soawarello</t>
        </is>
      </c>
      <c r="B332876" t="n">
        <v>1</v>
      </c>
    </row>
    <row r="332877">
      <c r="A332877" t="inlineStr">
        <is>
          <t>summonerzuptile</t>
        </is>
      </c>
      <c r="B332877" t="n">
        <v>1</v>
      </c>
    </row>
    <row r="332878">
      <c r="A332878" t="inlineStr">
        <is>
          <t>zombuieths</t>
        </is>
      </c>
      <c r="B332878" t="n">
        <v>1</v>
      </c>
    </row>
    <row r="332879">
      <c r="A332879" t="inlineStr">
        <is>
          <t>rjrihya</t>
        </is>
      </c>
      <c r="B332879" t="n">
        <v>1</v>
      </c>
    </row>
    <row r="332880">
      <c r="A332880" t="inlineStr">
        <is>
          <t>1orgearded</t>
        </is>
      </c>
      <c r="B332880" t="n">
        <v>1</v>
      </c>
    </row>
    <row r="332881">
      <c r="A332881" t="inlineStr">
        <is>
          <t>ohohgehforum</t>
        </is>
      </c>
      <c r="B332881" t="n">
        <v>1</v>
      </c>
    </row>
    <row r="332882">
      <c r="A332882" t="inlineStr">
        <is>
          <t>xx1182</t>
        </is>
      </c>
      <c r="B332882" t="n">
        <v>1</v>
      </c>
    </row>
    <row r="332883">
      <c r="A332883" t="inlineStr">
        <is>
          <t>rijulbr</t>
        </is>
      </c>
      <c r="B332883" t="n">
        <v>1</v>
      </c>
    </row>
    <row r="332884">
      <c r="A332884" t="inlineStr">
        <is>
          <t>brameding</t>
        </is>
      </c>
      <c r="B332884" t="n">
        <v>1</v>
      </c>
    </row>
    <row r="332885">
      <c r="A332885" t="inlineStr">
        <is>
          <t>rjrigame</t>
        </is>
      </c>
      <c r="B332885" t="n">
        <v>1</v>
      </c>
    </row>
    <row r="332886">
      <c r="A332886" t="inlineStr">
        <is>
          <t>spear⁄5</t>
        </is>
      </c>
      <c r="B332886" t="n">
        <v>1</v>
      </c>
    </row>
    <row r="332887">
      <c r="A332887" t="inlineStr">
        <is>
          <t>plaguebath</t>
        </is>
      </c>
      <c r="B332887" t="n">
        <v>1</v>
      </c>
    </row>
    <row r="332888">
      <c r="A332888" t="inlineStr">
        <is>
          <t>anastroids</t>
        </is>
      </c>
      <c r="B332888" t="n">
        <v>1</v>
      </c>
    </row>
    <row r="332889">
      <c r="A332889" t="inlineStr">
        <is>
          <t>tilleday</t>
        </is>
      </c>
      <c r="B332889" t="n">
        <v>1</v>
      </c>
    </row>
    <row r="332890">
      <c r="A332890" t="inlineStr">
        <is>
          <t>skokoroo</t>
        </is>
      </c>
      <c r="B332890" t="n">
        <v>1</v>
      </c>
    </row>
    <row r="332891">
      <c r="A332891" t="inlineStr">
        <is>
          <t>umazingkierad</t>
        </is>
      </c>
      <c r="B332891" t="n">
        <v>1</v>
      </c>
    </row>
    <row r="332892">
      <c r="A332892" t="inlineStr">
        <is>
          <t>ttbp</t>
        </is>
      </c>
      <c r="B332892" t="n">
        <v>1</v>
      </c>
    </row>
    <row r="332893">
      <c r="A332893" t="inlineStr">
        <is>
          <t>dieturns</t>
        </is>
      </c>
      <c r="B332893" t="n">
        <v>1</v>
      </c>
    </row>
    <row r="332894">
      <c r="A332894" t="inlineStr">
        <is>
          <t>xx1183</t>
        </is>
      </c>
      <c r="B332894" t="n">
        <v>1</v>
      </c>
    </row>
    <row r="332895">
      <c r="A332895" t="inlineStr">
        <is>
          <t>gdmist</t>
        </is>
      </c>
      <c r="B332895" t="n">
        <v>1</v>
      </c>
    </row>
    <row r="332896">
      <c r="A332896" t="inlineStr">
        <is>
          <t>spiderbone</t>
        </is>
      </c>
      <c r="B332896" t="n">
        <v>1</v>
      </c>
    </row>
    <row r="332897">
      <c r="A332897" t="inlineStr">
        <is>
          <t>hahago</t>
        </is>
      </c>
      <c r="B332897" t="n">
        <v>1</v>
      </c>
    </row>
    <row r="332898">
      <c r="A332898" t="inlineStr">
        <is>
          <t>747000</t>
        </is>
      </c>
      <c r="B332898" t="n">
        <v>1</v>
      </c>
    </row>
    <row r="332899">
      <c r="A332899" t="inlineStr">
        <is>
          <t>inghamium</t>
        </is>
      </c>
      <c r="B332899" t="n">
        <v>1</v>
      </c>
    </row>
    <row r="332900">
      <c r="A332900" t="inlineStr">
        <is>
          <t>simful</t>
        </is>
      </c>
      <c r="B332900" t="n">
        <v>1</v>
      </c>
    </row>
    <row r="332901">
      <c r="A332901" t="inlineStr">
        <is>
          <t>skunkmania</t>
        </is>
      </c>
      <c r="B332901" t="n">
        <v>1</v>
      </c>
    </row>
    <row r="332902">
      <c r="A332902" t="inlineStr">
        <is>
          <t>monsterismash_final</t>
        </is>
      </c>
      <c r="B332902" t="n">
        <v>1</v>
      </c>
    </row>
    <row r="332903">
      <c r="A332903" t="inlineStr">
        <is>
          <t>gladecrystalline</t>
        </is>
      </c>
      <c r="B332903" t="n">
        <v>1</v>
      </c>
    </row>
    <row r="332904">
      <c r="A332904" t="inlineStr">
        <is>
          <t>hitsandadeed</t>
        </is>
      </c>
      <c r="B332904" t="n">
        <v>1</v>
      </c>
    </row>
    <row r="332905">
      <c r="A332905" t="inlineStr">
        <is>
          <t>wormbing</t>
        </is>
      </c>
      <c r="B332905" t="n">
        <v>1</v>
      </c>
    </row>
    <row r="332906">
      <c r="A332906" t="inlineStr">
        <is>
          <t>_q_s</t>
        </is>
      </c>
      <c r="B332906" t="n">
        <v>1</v>
      </c>
    </row>
    <row r="332907">
      <c r="A332907" t="inlineStr">
        <is>
          <t>cruiserrandom</t>
        </is>
      </c>
      <c r="B332907" t="n">
        <v>1</v>
      </c>
    </row>
    <row r="332908">
      <c r="A332908" t="inlineStr">
        <is>
          <t>618791</t>
        </is>
      </c>
      <c r="B332908" t="n">
        <v>1</v>
      </c>
    </row>
    <row r="332909">
      <c r="A332909" t="inlineStr">
        <is>
          <t>barrow_</t>
        </is>
      </c>
      <c r="B332909" t="n">
        <v>1</v>
      </c>
    </row>
    <row r="332910">
      <c r="A332910" t="inlineStr">
        <is>
          <t>jokehazy</t>
        </is>
      </c>
      <c r="B332910" t="n">
        <v>1</v>
      </c>
    </row>
    <row r="332911">
      <c r="A332911" t="inlineStr">
        <is>
          <t>wpeavage</t>
        </is>
      </c>
      <c r="B332911" t="n">
        <v>1</v>
      </c>
    </row>
    <row r="332912">
      <c r="A332912" t="inlineStr">
        <is>
          <t>religious_horse</t>
        </is>
      </c>
      <c r="B332912" t="n">
        <v>1</v>
      </c>
    </row>
    <row r="332913">
      <c r="A332913" t="inlineStr">
        <is>
          <t>broia</t>
        </is>
      </c>
      <c r="B332913" t="n">
        <v>1</v>
      </c>
    </row>
    <row r="332914">
      <c r="A332914" t="inlineStr">
        <is>
          <t>vroach</t>
        </is>
      </c>
      <c r="B332914" t="n">
        <v>1</v>
      </c>
    </row>
    <row r="332915">
      <c r="A332915" t="inlineStr">
        <is>
          <t>tilesaveacumen</t>
        </is>
      </c>
      <c r="B332915" t="n">
        <v>1</v>
      </c>
    </row>
    <row r="332916">
      <c r="A332916" t="inlineStr">
        <is>
          <t>splendidspace</t>
        </is>
      </c>
      <c r="B332916" t="n">
        <v>1</v>
      </c>
    </row>
    <row r="332917">
      <c r="A332917" t="inlineStr">
        <is>
          <t>bustomaev</t>
        </is>
      </c>
      <c r="B332917" t="n">
        <v>1</v>
      </c>
    </row>
    <row r="332918">
      <c r="A332918" t="inlineStr">
        <is>
          <t>assaultingfallsleteterra</t>
        </is>
      </c>
      <c r="B332918" t="n">
        <v>1</v>
      </c>
    </row>
    <row r="332919">
      <c r="A332919" t="inlineStr">
        <is>
          <t>setnir</t>
        </is>
      </c>
      <c r="B332919" t="n">
        <v>1</v>
      </c>
    </row>
    <row r="332920">
      <c r="A332920" t="inlineStr">
        <is>
          <t>ocald</t>
        </is>
      </c>
      <c r="B332920" t="n">
        <v>1</v>
      </c>
    </row>
    <row r="332921">
      <c r="A332921" t="inlineStr">
        <is>
          <t>calbara</t>
        </is>
      </c>
      <c r="B332921" t="n">
        <v>1</v>
      </c>
    </row>
    <row r="332922">
      <c r="A332922" t="inlineStr">
        <is>
          <t>otiernmption</t>
        </is>
      </c>
      <c r="B332922" t="n">
        <v>1</v>
      </c>
    </row>
    <row r="332923">
      <c r="A332923" t="inlineStr">
        <is>
          <t>upperpinous</t>
        </is>
      </c>
      <c r="B332923" t="n">
        <v>1</v>
      </c>
    </row>
    <row r="332924">
      <c r="A332924" t="inlineStr">
        <is>
          <t>_ovin</t>
        </is>
      </c>
      <c r="B332924" t="n">
        <v>1</v>
      </c>
    </row>
    <row r="332925">
      <c r="A332925" t="inlineStr">
        <is>
          <t>health—should</t>
        </is>
      </c>
      <c r="B332925" t="n">
        <v>1</v>
      </c>
    </row>
    <row r="332926">
      <c r="A332926" t="inlineStr">
        <is>
          <t>needs—like</t>
        </is>
      </c>
      <c r="B332926" t="n">
        <v>1</v>
      </c>
    </row>
    <row r="332927">
      <c r="A332927" t="inlineStr">
        <is>
          <t>misliteni</t>
        </is>
      </c>
      <c r="B332927" t="n">
        <v>1</v>
      </c>
    </row>
    <row r="332928">
      <c r="A332928" t="inlineStr">
        <is>
          <t>deroisée</t>
        </is>
      </c>
      <c r="B332928" t="n">
        <v>1</v>
      </c>
    </row>
    <row r="332929">
      <c r="A332929" t="inlineStr">
        <is>
          <t>rinkerberg</t>
        </is>
      </c>
      <c r="B332929" t="n">
        <v>1</v>
      </c>
    </row>
    <row r="332930">
      <c r="A332930" t="inlineStr">
        <is>
          <t>schmilke</t>
        </is>
      </c>
      <c r="B332930" t="n">
        <v>1</v>
      </c>
    </row>
    <row r="332931">
      <c r="A332931" t="inlineStr">
        <is>
          <t>homoon</t>
        </is>
      </c>
      <c r="B332931" t="n">
        <v>1</v>
      </c>
    </row>
    <row r="332932">
      <c r="A332932" t="inlineStr">
        <is>
          <t>pancik</t>
        </is>
      </c>
      <c r="B332932" t="n">
        <v>1</v>
      </c>
    </row>
    <row r="332933">
      <c r="A332933" t="inlineStr">
        <is>
          <t>truththey</t>
        </is>
      </c>
      <c r="B332933" t="n">
        <v>1</v>
      </c>
    </row>
    <row r="332934">
      <c r="A332934" t="inlineStr">
        <is>
          <t>anatk</t>
        </is>
      </c>
      <c r="B332934" t="n">
        <v>1</v>
      </c>
    </row>
    <row r="332935">
      <c r="A332935" t="inlineStr">
        <is>
          <t>fankos</t>
        </is>
      </c>
      <c r="B332935" t="n">
        <v>1</v>
      </c>
    </row>
    <row r="332936">
      <c r="A332936" t="inlineStr">
        <is>
          <t>noiree</t>
        </is>
      </c>
      <c r="B332936" t="n">
        <v>1</v>
      </c>
    </row>
    <row r="332937">
      <c r="A332937" t="inlineStr">
        <is>
          <t>panzel</t>
        </is>
      </c>
      <c r="B332937" t="n">
        <v>1</v>
      </c>
    </row>
    <row r="332938">
      <c r="A332938" t="inlineStr">
        <is>
          <t>toxicpolicy</t>
        </is>
      </c>
      <c r="B332938" t="n">
        <v>1</v>
      </c>
    </row>
    <row r="332939">
      <c r="A332939" t="inlineStr">
        <is>
          <t>inconflict</t>
        </is>
      </c>
      <c r="B332939" t="n">
        <v>1</v>
      </c>
    </row>
    <row r="332940">
      <c r="A332940" t="inlineStr">
        <is>
          <t>plasmagination</t>
        </is>
      </c>
      <c r="B332940" t="n">
        <v>1</v>
      </c>
    </row>
    <row r="332941">
      <c r="A332941" t="inlineStr">
        <is>
          <t>chaulevado</t>
        </is>
      </c>
      <c r="B332941" t="n">
        <v>1</v>
      </c>
    </row>
    <row r="332942">
      <c r="A332942" t="inlineStr">
        <is>
          <t>protegender</t>
        </is>
      </c>
      <c r="B332942" t="n">
        <v>1</v>
      </c>
    </row>
    <row r="332943">
      <c r="A332943" t="inlineStr">
        <is>
          <t>exeeencuser</t>
        </is>
      </c>
      <c r="B332943" t="n">
        <v>1</v>
      </c>
    </row>
    <row r="332944">
      <c r="A332944" t="inlineStr">
        <is>
          <t>struttum</t>
        </is>
      </c>
      <c r="B332944" t="n">
        <v>1</v>
      </c>
    </row>
    <row r="332945">
      <c r="A332945" t="inlineStr">
        <is>
          <t>ichabodys</t>
        </is>
      </c>
      <c r="B332945" t="n">
        <v>1</v>
      </c>
    </row>
    <row r="332946">
      <c r="A332946" t="inlineStr">
        <is>
          <t>kingpitch</t>
        </is>
      </c>
      <c r="B332946" t="n">
        <v>1</v>
      </c>
    </row>
    <row r="332947">
      <c r="A332947" t="inlineStr">
        <is>
          <t>7、</t>
        </is>
      </c>
      <c r="B332947" t="n">
        <v>1</v>
      </c>
    </row>
    <row r="332948">
      <c r="A332948" t="inlineStr">
        <is>
          <t>lannina</t>
        </is>
      </c>
      <c r="B332948" t="n">
        <v>1</v>
      </c>
    </row>
    <row r="332949">
      <c r="A332949" t="inlineStr">
        <is>
          <t>tanktops</t>
        </is>
      </c>
      <c r="B332949" t="n">
        <v>1</v>
      </c>
    </row>
    <row r="332950">
      <c r="A332950" t="inlineStr">
        <is>
          <t>doorclothes</t>
        </is>
      </c>
      <c r="B332950" t="n">
        <v>1</v>
      </c>
    </row>
    <row r="332951">
      <c r="A332951" t="inlineStr">
        <is>
          <t>yoyasu</t>
        </is>
      </c>
      <c r="B332951" t="n">
        <v>1</v>
      </c>
    </row>
    <row r="332952">
      <c r="A332952" t="inlineStr">
        <is>
          <t>hellaiermms</t>
        </is>
      </c>
      <c r="B332952" t="n">
        <v>1</v>
      </c>
    </row>
    <row r="332953">
      <c r="A332953" t="inlineStr">
        <is>
          <t>loviam</t>
        </is>
      </c>
      <c r="B332953" t="n">
        <v>1</v>
      </c>
    </row>
    <row r="332954">
      <c r="A332954" t="inlineStr">
        <is>
          <t>kelax</t>
        </is>
      </c>
      <c r="B332954" t="n">
        <v>1</v>
      </c>
    </row>
    <row r="332955">
      <c r="A332955" t="inlineStr">
        <is>
          <t>aerosumika379</t>
        </is>
      </c>
      <c r="B332955" t="n">
        <v>1</v>
      </c>
    </row>
    <row r="332956">
      <c r="A332956" t="inlineStr">
        <is>
          <t>vassit</t>
        </is>
      </c>
      <c r="B332956" t="n">
        <v>1</v>
      </c>
    </row>
    <row r="332957">
      <c r="A332957" t="inlineStr">
        <is>
          <t>ashwagal</t>
        </is>
      </c>
      <c r="B332957" t="n">
        <v>1</v>
      </c>
    </row>
    <row r="332958">
      <c r="A332958" t="inlineStr">
        <is>
          <t>gobiest</t>
        </is>
      </c>
      <c r="B332958" t="n">
        <v>1</v>
      </c>
    </row>
    <row r="332959">
      <c r="A332959" t="inlineStr">
        <is>
          <t>sixgingoo</t>
        </is>
      </c>
      <c r="B332959" t="n">
        <v>1</v>
      </c>
    </row>
    <row r="332960">
      <c r="A332960" t="inlineStr">
        <is>
          <t>lepolles</t>
        </is>
      </c>
      <c r="B332960" t="n">
        <v>1</v>
      </c>
    </row>
    <row r="332961">
      <c r="A332961" t="inlineStr">
        <is>
          <t>notiring</t>
        </is>
      </c>
      <c r="B332961" t="n">
        <v>1</v>
      </c>
    </row>
    <row r="332962">
      <c r="A332962" t="inlineStr">
        <is>
          <t>nasrikvancouver</t>
        </is>
      </c>
      <c r="B332962" t="n">
        <v>1</v>
      </c>
    </row>
    <row r="332963">
      <c r="A332963" t="inlineStr">
        <is>
          <t>enmeshming</t>
        </is>
      </c>
      <c r="B332963" t="n">
        <v>1</v>
      </c>
    </row>
    <row r="332964">
      <c r="A332964" t="inlineStr">
        <is>
          <t>wencesner</t>
        </is>
      </c>
      <c r="B332964" t="n">
        <v>1</v>
      </c>
    </row>
    <row r="332965">
      <c r="A332965" t="inlineStr">
        <is>
          <t>coltang</t>
        </is>
      </c>
      <c r="B332965" t="n">
        <v>1</v>
      </c>
    </row>
    <row r="332966">
      <c r="A332966" t="inlineStr">
        <is>
          <t>honeysayers</t>
        </is>
      </c>
      <c r="B332966" t="n">
        <v>1</v>
      </c>
    </row>
    <row r="332967">
      <c r="A332967" t="inlineStr">
        <is>
          <t>kindergartenfreaking</t>
        </is>
      </c>
      <c r="B332967" t="n">
        <v>1</v>
      </c>
    </row>
    <row r="332968">
      <c r="A332968" t="inlineStr">
        <is>
          <t>caulverous</t>
        </is>
      </c>
      <c r="B332968" t="n">
        <v>1</v>
      </c>
    </row>
    <row r="332969">
      <c r="A332969" t="inlineStr">
        <is>
          <t>bumpsticks</t>
        </is>
      </c>
      <c r="B332969" t="n">
        <v>1</v>
      </c>
    </row>
    <row r="332970">
      <c r="A332970" t="inlineStr">
        <is>
          <t>nanodrain</t>
        </is>
      </c>
      <c r="B332970" t="n">
        <v>1</v>
      </c>
    </row>
    <row r="332971">
      <c r="A332971" t="inlineStr">
        <is>
          <t>psdlc</t>
        </is>
      </c>
      <c r="B332971" t="n">
        <v>1</v>
      </c>
    </row>
    <row r="332972">
      <c r="A332972" t="inlineStr">
        <is>
          <t>clusterspread</t>
        </is>
      </c>
      <c r="B332972" t="n">
        <v>1</v>
      </c>
    </row>
    <row r="332973">
      <c r="A332973" t="inlineStr">
        <is>
          <t>pushkarty</t>
        </is>
      </c>
      <c r="B332973" t="n">
        <v>1</v>
      </c>
    </row>
    <row r="332974">
      <c r="A332974" t="inlineStr">
        <is>
          <t>vistaobjectives</t>
        </is>
      </c>
      <c r="B332974" t="n">
        <v>1</v>
      </c>
    </row>
    <row r="332975">
      <c r="A332975" t="inlineStr">
        <is>
          <t>spec_x</t>
        </is>
      </c>
      <c r="B332975" t="n">
        <v>1</v>
      </c>
    </row>
    <row r="332976">
      <c r="A332976" t="inlineStr">
        <is>
          <t>_sampler</t>
        </is>
      </c>
      <c r="B332976" t="n">
        <v>1</v>
      </c>
    </row>
    <row r="332977">
      <c r="A332977" t="inlineStr">
        <is>
          <t>sh67gb</t>
        </is>
      </c>
      <c r="B332977" t="n">
        <v>1</v>
      </c>
    </row>
    <row r="332978">
      <c r="A332978" t="inlineStr">
        <is>
          <t>forcfault</t>
        </is>
      </c>
      <c r="B332978" t="n">
        <v>1</v>
      </c>
    </row>
    <row r="332979">
      <c r="A332979" t="inlineStr">
        <is>
          <t>hw_last</t>
        </is>
      </c>
      <c r="B332979" t="n">
        <v>1</v>
      </c>
    </row>
    <row r="332980">
      <c r="A332980" t="inlineStr">
        <is>
          <t>jamtail</t>
        </is>
      </c>
      <c r="B332980" t="n">
        <v>1</v>
      </c>
    </row>
    <row r="332981">
      <c r="A332981" t="inlineStr">
        <is>
          <t>dev_sprock</t>
        </is>
      </c>
      <c r="B332981" t="n">
        <v>1</v>
      </c>
    </row>
    <row r="332982">
      <c r="A332982" t="inlineStr">
        <is>
          <t>cometoahuwd</t>
        </is>
      </c>
      <c r="B332982" t="n">
        <v>1</v>
      </c>
    </row>
    <row r="332983">
      <c r="A332983" t="inlineStr">
        <is>
          <t>0d0e5fe10</t>
        </is>
      </c>
      <c r="B332983" t="n">
        <v>1</v>
      </c>
    </row>
    <row r="332984">
      <c r="A332984" t="inlineStr">
        <is>
          <t>leftshift</t>
        </is>
      </c>
      <c r="B332984" t="n">
        <v>1</v>
      </c>
    </row>
    <row r="332985">
      <c r="A332985" t="inlineStr">
        <is>
          <t>xk_exper_ycm</t>
        </is>
      </c>
      <c r="B332985" t="n">
        <v>1</v>
      </c>
    </row>
    <row r="332986">
      <c r="A332986" t="inlineStr">
        <is>
          <t>devicemode</t>
        </is>
      </c>
      <c r="B332986" t="n">
        <v>1</v>
      </c>
    </row>
    <row r="332987">
      <c r="A332987" t="inlineStr">
        <is>
          <t>chsbin_h</t>
        </is>
      </c>
      <c r="B332987" t="n">
        <v>1</v>
      </c>
    </row>
    <row r="332988">
      <c r="A332988" t="inlineStr">
        <is>
          <t>num_pokes</t>
        </is>
      </c>
      <c r="B332988" t="n">
        <v>1</v>
      </c>
    </row>
    <row r="332989">
      <c r="A332989" t="inlineStr">
        <is>
          <t>scaledqmem_free</t>
        </is>
      </c>
      <c r="B332989" t="n">
        <v>1</v>
      </c>
    </row>
    <row r="332990">
      <c r="A332990" t="inlineStr">
        <is>
          <t>contain_on</t>
        </is>
      </c>
      <c r="B332990" t="n">
        <v>1</v>
      </c>
    </row>
    <row r="332991">
      <c r="A332991" t="inlineStr">
        <is>
          <t>{release_states</t>
        </is>
      </c>
      <c r="B332991" t="n">
        <v>1</v>
      </c>
    </row>
    <row r="332992">
      <c r="A332992" t="inlineStr">
        <is>
          <t>power_timer_t</t>
        </is>
      </c>
      <c r="B332992" t="n">
        <v>1</v>
      </c>
    </row>
    <row r="332993">
      <c r="A332993" t="inlineStr">
        <is>
          <t>module_orbs</t>
        </is>
      </c>
      <c r="B332993" t="n">
        <v>1</v>
      </c>
    </row>
    <row r="332994">
      <c r="A332994" t="inlineStr">
        <is>
          <t>{comp</t>
        </is>
      </c>
      <c r="B332994" t="n">
        <v>1</v>
      </c>
    </row>
    <row r="332995">
      <c r="A332995" t="inlineStr">
        <is>
          <t>bit16_byte</t>
        </is>
      </c>
      <c r="B332995" t="n">
        <v>1</v>
      </c>
    </row>
    <row r="332996">
      <c r="A332996" t="inlineStr">
        <is>
          <t>vrmp_data</t>
        </is>
      </c>
      <c r="B332996" t="n">
        <v>1</v>
      </c>
    </row>
    <row r="332997">
      <c r="A332997" t="inlineStr">
        <is>
          <t>_{ram</t>
        </is>
      </c>
      <c r="B332997" t="n">
        <v>1</v>
      </c>
    </row>
    <row r="332998">
      <c r="A332998" t="inlineStr">
        <is>
          <t>dev_freq</t>
        </is>
      </c>
      <c r="B332998" t="n">
        <v>1</v>
      </c>
    </row>
    <row r="332999">
      <c r="A332999" t="inlineStr">
        <is>
          <t>power_prompt</t>
        </is>
      </c>
      <c r="B332999" t="n">
        <v>1</v>
      </c>
    </row>
    <row r="333000">
      <c r="A333000" t="inlineStr">
        <is>
          <t>vrcmd_friendly</t>
        </is>
      </c>
      <c r="B333000" t="n">
        <v>1</v>
      </c>
    </row>
    <row r="333001">
      <c r="A333001" t="inlineStr">
        <is>
          <t>sampler_monitoring</t>
        </is>
      </c>
      <c r="B333001" t="n">
        <v>1</v>
      </c>
    </row>
    <row r="333002">
      <c r="A333002" t="inlineStr">
        <is>
          <t>dev_sprites</t>
        </is>
      </c>
      <c r="B333002" t="n">
        <v>1</v>
      </c>
    </row>
    <row r="333003">
      <c r="A333003" t="inlineStr">
        <is>
          <t>pbspxptrx1</t>
        </is>
      </c>
      <c r="B333003" t="n">
        <v>1</v>
      </c>
    </row>
    <row r="333004">
      <c r="A333004" t="inlineStr">
        <is>
          <t>onrunames</t>
        </is>
      </c>
      <c r="B333004" t="n">
        <v>1</v>
      </c>
    </row>
    <row r="333005">
      <c r="A333005" t="inlineStr">
        <is>
          <t>mode{116</t>
        </is>
      </c>
      <c r="B333005" t="n">
        <v>1</v>
      </c>
    </row>
    <row r="333006">
      <c r="A333006" t="inlineStr">
        <is>
          <t>0x13b</t>
        </is>
      </c>
      <c r="B333006" t="n">
        <v>1</v>
      </c>
    </row>
    <row r="333007">
      <c r="A333007" t="inlineStr">
        <is>
          <t>singlecorespunterpipelineoperationloss</t>
        </is>
      </c>
      <c r="B333007" t="n">
        <v>1</v>
      </c>
    </row>
    <row r="333008">
      <c r="A333008" t="inlineStr">
        <is>
          <t>prompt_spars</t>
        </is>
      </c>
      <c r="B333008" t="n">
        <v>1</v>
      </c>
    </row>
    <row r="333009">
      <c r="A333009" t="inlineStr">
        <is>
          <t>bitstart</t>
        </is>
      </c>
      <c r="B333009" t="n">
        <v>1</v>
      </c>
    </row>
    <row r="333010">
      <c r="A333010" t="inlineStr">
        <is>
          <t>power_timer_timer_t</t>
        </is>
      </c>
      <c r="B333010" t="n">
        <v>1</v>
      </c>
    </row>
    <row r="333011">
      <c r="A333011" t="inlineStr">
        <is>
          <t>chsbin</t>
        </is>
      </c>
      <c r="B333011" t="n">
        <v>1</v>
      </c>
    </row>
    <row r="333012">
      <c r="A333012" t="inlineStr">
        <is>
          <t>sampler_theme_ascn</t>
        </is>
      </c>
      <c r="B333012" t="n">
        <v>1</v>
      </c>
    </row>
    <row r="333013">
      <c r="A333013" t="inlineStr">
        <is>
          <t>qmem_free</t>
        </is>
      </c>
      <c r="B333013" t="n">
        <v>1</v>
      </c>
    </row>
    <row r="333014">
      <c r="A333014" t="inlineStr">
        <is>
          <t>sweptwithcid</t>
        </is>
      </c>
      <c r="B333014" t="n">
        <v>1</v>
      </c>
    </row>
    <row r="333015">
      <c r="A333015" t="inlineStr">
        <is>
          <t>greatincomingint</t>
        </is>
      </c>
      <c r="B333015" t="n">
        <v>1</v>
      </c>
    </row>
    <row r="333016">
      <c r="A333016" t="inlineStr">
        <is>
          <t>audio_mode</t>
        </is>
      </c>
      <c r="B333016" t="n">
        <v>1</v>
      </c>
    </row>
    <row r="333017">
      <c r="A333017" t="inlineStr">
        <is>
          <t>power_timer_to_left</t>
        </is>
      </c>
      <c r="B333017" t="n">
        <v>1</v>
      </c>
    </row>
    <row r="333018">
      <c r="A333018" t="inlineStr">
        <is>
          <t>dto_flow</t>
        </is>
      </c>
      <c r="B333018" t="n">
        <v>1</v>
      </c>
    </row>
    <row r="333019">
      <c r="A333019" t="inlineStr">
        <is>
          <t>advance_fbword_exception_using</t>
        </is>
      </c>
      <c r="B333019" t="n">
        <v>1</v>
      </c>
    </row>
    <row r="333020">
      <c r="A333020" t="inlineStr">
        <is>
          <t>dfw_open</t>
        </is>
      </c>
      <c r="B333020" t="n">
        <v>1</v>
      </c>
    </row>
    <row r="333021">
      <c r="A333021" t="inlineStr">
        <is>
          <t>dev_shutdown_timeout</t>
        </is>
      </c>
      <c r="B333021" t="n">
        <v>1</v>
      </c>
    </row>
    <row r="333022">
      <c r="A333022" t="inlineStr">
        <is>
          <t>controller_max_speed</t>
        </is>
      </c>
      <c r="B333022" t="n">
        <v>1</v>
      </c>
    </row>
    <row r="333023">
      <c r="A333023" t="inlineStr">
        <is>
          <t>steadyvar</t>
        </is>
      </c>
      <c r="B333023" t="n">
        <v>1</v>
      </c>
    </row>
    <row r="333024">
      <c r="A333024" t="inlineStr">
        <is>
          <t>print_to_state_static</t>
        </is>
      </c>
      <c r="B333024" t="n">
        <v>1</v>
      </c>
    </row>
    <row r="333025">
      <c r="A333025" t="inlineStr">
        <is>
          <t>sms_old</t>
        </is>
      </c>
      <c r="B333025" t="n">
        <v>1</v>
      </c>
    </row>
    <row r="333026">
      <c r="A333026" t="inlineStr">
        <is>
          <t>output_lock</t>
        </is>
      </c>
      <c r="B333026" t="n">
        <v>1</v>
      </c>
    </row>
    <row r="333027">
      <c r="A333027" t="inlineStr">
        <is>
          <t>powerproc</t>
        </is>
      </c>
      <c r="B333027" t="n">
        <v>1</v>
      </c>
    </row>
    <row r="333028">
      <c r="A333028" t="inlineStr">
        <is>
          <t>power_timer_t_output</t>
        </is>
      </c>
      <c r="B333028" t="n">
        <v>1</v>
      </c>
    </row>
    <row r="333029">
      <c r="A333029" t="inlineStr">
        <is>
          <t>setspaces</t>
        </is>
      </c>
      <c r="B333029" t="n">
        <v>1</v>
      </c>
    </row>
    <row r="333030">
      <c r="A333030" t="inlineStr">
        <is>
          <t>drb_write_interface_completion</t>
        </is>
      </c>
      <c r="B333030" t="n">
        <v>1</v>
      </c>
    </row>
    <row r="333031">
      <c r="A333031" t="inlineStr">
        <is>
          <t>handlestream</t>
        </is>
      </c>
      <c r="B333031" t="n">
        <v>1</v>
      </c>
    </row>
    <row r="333032">
      <c r="A333032" t="inlineStr">
        <is>
          <t>mixh1</t>
        </is>
      </c>
      <c r="B333032" t="n">
        <v>1</v>
      </c>
    </row>
    <row r="333033">
      <c r="A333033" t="inlineStr">
        <is>
          <t>polysamplerview</t>
        </is>
      </c>
      <c r="B333033" t="n">
        <v>1</v>
      </c>
    </row>
    <row r="333034">
      <c r="A333034" t="inlineStr">
        <is>
          <t>temperature{{16{32</t>
        </is>
      </c>
      <c r="B333034" t="n">
        <v>1</v>
      </c>
    </row>
    <row r="333035">
      <c r="A333035" t="inlineStr">
        <is>
          <t>nixpatch</t>
        </is>
      </c>
      <c r="B333035" t="n">
        <v>1</v>
      </c>
    </row>
    <row r="333036">
      <c r="A333036" t="inlineStr">
        <is>
          <t>modes_8</t>
        </is>
      </c>
      <c r="B333036" t="n">
        <v>1</v>
      </c>
    </row>
    <row r="333037">
      <c r="A333037" t="inlineStr">
        <is>
          <t>_updateversion646406</t>
        </is>
      </c>
      <c r="B333037" t="n">
        <v>1</v>
      </c>
    </row>
    <row r="333038">
      <c r="A333038" t="inlineStr">
        <is>
          <t>ᔬ</t>
        </is>
      </c>
      <c r="B333038" t="n">
        <v>1</v>
      </c>
    </row>
    <row r="333039">
      <c r="A333039" t="inlineStr">
        <is>
          <t>computeanthookspfa9032</t>
        </is>
      </c>
      <c r="B333039" t="n">
        <v>1</v>
      </c>
    </row>
    <row r="333040">
      <c r="A333040" t="inlineStr">
        <is>
          <t>sdrawsamplerstate</t>
        </is>
      </c>
      <c r="B333040" t="n">
        <v>1</v>
      </c>
    </row>
    <row r="333041">
      <c r="A333041" t="inlineStr">
        <is>
          <t>chip_type</t>
        </is>
      </c>
      <c r="B333041" t="n">
        <v>1</v>
      </c>
    </row>
    <row r="333042">
      <c r="A333042" t="inlineStr">
        <is>
          <t>chiptype</t>
        </is>
      </c>
      <c r="B333042" t="n">
        <v>1</v>
      </c>
    </row>
    <row r="333043">
      <c r="A333043" t="inlineStr">
        <is>
          <t>snapshot_block</t>
        </is>
      </c>
      <c r="B333043" t="n">
        <v>1</v>
      </c>
    </row>
    <row r="333044">
      <c r="A333044" t="inlineStr">
        <is>
          <t>sample_root</t>
        </is>
      </c>
      <c r="B333044" t="n">
        <v>1</v>
      </c>
    </row>
    <row r="333045">
      <c r="A333045" t="inlineStr">
        <is>
          <t>shmlist</t>
        </is>
      </c>
      <c r="B333045" t="n">
        <v>1</v>
      </c>
    </row>
    <row r="333046">
      <c r="A333046" t="inlineStr">
        <is>
          <t>drb_get_output_t</t>
        </is>
      </c>
      <c r="B333046" t="n">
        <v>1</v>
      </c>
    </row>
    <row r="333047">
      <c r="A333047" t="inlineStr">
        <is>
          <t>fw_fastside</t>
        </is>
      </c>
      <c r="B333047" t="n">
        <v>1</v>
      </c>
    </row>
    <row r="333048">
      <c r="A333048" t="inlineStr">
        <is>
          <t>hcp_enable</t>
        </is>
      </c>
      <c r="B333048" t="n">
        <v>1</v>
      </c>
    </row>
    <row r="333049">
      <c r="A333049" t="inlineStr">
        <is>
          <t>_bufferingconstants</t>
        </is>
      </c>
      <c r="B333049" t="n">
        <v>1</v>
      </c>
    </row>
    <row r="333050">
      <c r="A333050" t="inlineStr">
        <is>
          <t>forhw</t>
        </is>
      </c>
      <c r="B333050" t="n">
        <v>1</v>
      </c>
    </row>
    <row r="333051">
      <c r="A333051" t="inlineStr">
        <is>
          <t>xk_exper_xcm</t>
        </is>
      </c>
      <c r="B333051" t="n">
        <v>1</v>
      </c>
    </row>
    <row r="333052">
      <c r="A333052" t="inlineStr">
        <is>
          <t>lm_xdata_pimpl</t>
        </is>
      </c>
      <c r="B333052" t="n">
        <v>1</v>
      </c>
    </row>
    <row r="333053">
      <c r="A333053" t="inlineStr">
        <is>
          <t>state_scaling1</t>
        </is>
      </c>
      <c r="B333053" t="n">
        <v>1</v>
      </c>
    </row>
    <row r="333054">
      <c r="A333054" t="inlineStr">
        <is>
          <t>xap_{clean</t>
        </is>
      </c>
      <c r="B333054" t="n">
        <v>1</v>
      </c>
    </row>
    <row r="333055">
      <c r="A333055" t="inlineStr">
        <is>
          <t>m_hook</t>
        </is>
      </c>
      <c r="B333055" t="n">
        <v>1</v>
      </c>
    </row>
    <row r="333056">
      <c r="A333056" t="inlineStr">
        <is>
          <t>thicio</t>
        </is>
      </c>
      <c r="B333056" t="n">
        <v>2</v>
      </c>
    </row>
    <row r="333057">
      <c r="A333057" t="inlineStr">
        <is>
          <t>brookp</t>
        </is>
      </c>
      <c r="B333057" t="n">
        <v>1</v>
      </c>
    </row>
    <row r="333058">
      <c r="A333058" t="inlineStr">
        <is>
          <t>wedmygle</t>
        </is>
      </c>
      <c r="B333058" t="n">
        <v>1</v>
      </c>
    </row>
    <row r="333059">
      <c r="A333059" t="inlineStr">
        <is>
          <t>flammably</t>
        </is>
      </c>
      <c r="B333059" t="n">
        <v>1</v>
      </c>
    </row>
    <row r="333060">
      <c r="A333060" t="inlineStr">
        <is>
          <t>gnaromyroot</t>
        </is>
      </c>
      <c r="B333060" t="n">
        <v>1</v>
      </c>
    </row>
    <row r="333061">
      <c r="A333061" t="inlineStr">
        <is>
          <t>zeekats</t>
        </is>
      </c>
      <c r="B333061" t="n">
        <v>1</v>
      </c>
    </row>
    <row r="333062">
      <c r="A333062" t="inlineStr">
        <is>
          <t>zakowskis</t>
        </is>
      </c>
      <c r="B333062" t="n">
        <v>1</v>
      </c>
    </row>
    <row r="333063">
      <c r="A333063" t="inlineStr">
        <is>
          <t>zeekat</t>
        </is>
      </c>
      <c r="B333063" t="n">
        <v>1</v>
      </c>
    </row>
    <row r="333064">
      <c r="A333064" t="inlineStr">
        <is>
          <t>cardousells</t>
        </is>
      </c>
      <c r="B333064" t="n">
        <v>1</v>
      </c>
    </row>
    <row r="333065">
      <c r="A333065" t="inlineStr">
        <is>
          <t>hazletts</t>
        </is>
      </c>
      <c r="B333065" t="n">
        <v>1</v>
      </c>
    </row>
    <row r="333066">
      <c r="A333066" t="inlineStr">
        <is>
          <t>kactivity</t>
        </is>
      </c>
      <c r="B333066" t="n">
        <v>1</v>
      </c>
    </row>
    <row r="333067">
      <c r="A333067" t="inlineStr">
        <is>
          <t>tlhulings</t>
        </is>
      </c>
      <c r="B333067" t="n">
        <v>1</v>
      </c>
    </row>
    <row r="333068">
      <c r="A333068" t="inlineStr">
        <is>
          <t>beekkkifestly</t>
        </is>
      </c>
      <c r="B333068" t="n">
        <v>1</v>
      </c>
    </row>
    <row r="333069">
      <c r="A333069" t="inlineStr">
        <is>
          <t>law–he</t>
        </is>
      </c>
      <c r="B333069" t="n">
        <v>1</v>
      </c>
    </row>
    <row r="333070">
      <c r="A333070" t="inlineStr">
        <is>
          <t>acknowledgments–despite</t>
        </is>
      </c>
      <c r="B333070" t="n">
        <v>1</v>
      </c>
    </row>
    <row r="333071">
      <c r="A333071" t="inlineStr">
        <is>
          <t>17however</t>
        </is>
      </c>
      <c r="B333071" t="n">
        <v>1</v>
      </c>
    </row>
    <row r="333072">
      <c r="A333072" t="inlineStr">
        <is>
          <t>slatein</t>
        </is>
      </c>
      <c r="B333072" t="n">
        <v>1</v>
      </c>
    </row>
    <row r="333073">
      <c r="A333073" t="inlineStr">
        <is>
          <t>alsupcc</t>
        </is>
      </c>
      <c r="B333073" t="n">
        <v>1</v>
      </c>
    </row>
    <row r="333074">
      <c r="A333074" t="inlineStr">
        <is>
          <t>monofouling</t>
        </is>
      </c>
      <c r="B333074" t="n">
        <v>1</v>
      </c>
    </row>
    <row r="333075">
      <c r="A333075" t="inlineStr">
        <is>
          <t>sedential</t>
        </is>
      </c>
      <c r="B333075" t="n">
        <v>2</v>
      </c>
    </row>
    <row r="333076">
      <c r="A333076" t="inlineStr">
        <is>
          <t>pynchritestephen</t>
        </is>
      </c>
      <c r="B333076" t="n">
        <v>1</v>
      </c>
    </row>
    <row r="333077">
      <c r="A333077" t="inlineStr">
        <is>
          <t>unforceing</t>
        </is>
      </c>
      <c r="B333077" t="n">
        <v>1</v>
      </c>
    </row>
    <row r="333078">
      <c r="A333078" t="inlineStr">
        <is>
          <t>like18</t>
        </is>
      </c>
      <c r="B333078" t="n">
        <v>1</v>
      </c>
    </row>
    <row r="333079">
      <c r="A333079" t="inlineStr">
        <is>
          <t>floridain</t>
        </is>
      </c>
      <c r="B333079" t="n">
        <v>1</v>
      </c>
    </row>
    <row r="333080">
      <c r="A333080" t="inlineStr">
        <is>
          <t>bavc</t>
        </is>
      </c>
      <c r="B333080" t="n">
        <v>1</v>
      </c>
    </row>
    <row r="333081">
      <c r="A333081" t="inlineStr">
        <is>
          <t>spainucsdrealv</t>
        </is>
      </c>
      <c r="B333081" t="n">
        <v>1</v>
      </c>
    </row>
    <row r="333082">
      <c r="A333082" t="inlineStr">
        <is>
          <t>lauver</t>
        </is>
      </c>
      <c r="B333082" t="n">
        <v>1</v>
      </c>
    </row>
    <row r="333083">
      <c r="A333083" t="inlineStr">
        <is>
          <t>omellery</t>
        </is>
      </c>
      <c r="B333083" t="n">
        <v>1</v>
      </c>
    </row>
    <row r="333084">
      <c r="A333084" t="inlineStr">
        <is>
          <t>birendes</t>
        </is>
      </c>
      <c r="B333084" t="n">
        <v>1</v>
      </c>
    </row>
    <row r="333085">
      <c r="A333085" t="inlineStr">
        <is>
          <t>décipe</t>
        </is>
      </c>
      <c r="B333085" t="n">
        <v>1</v>
      </c>
    </row>
    <row r="333086">
      <c r="A333086" t="inlineStr">
        <is>
          <t>sportmester</t>
        </is>
      </c>
      <c r="B333086" t="n">
        <v>1</v>
      </c>
    </row>
    <row r="333087">
      <c r="A333087" t="inlineStr">
        <is>
          <t>carecup</t>
        </is>
      </c>
      <c r="B333087" t="n">
        <v>1</v>
      </c>
    </row>
    <row r="333088">
      <c r="A333088" t="inlineStr">
        <is>
          <t>27kgs</t>
        </is>
      </c>
      <c r="B333088" t="n">
        <v>1</v>
      </c>
    </row>
    <row r="333089">
      <c r="A333089" t="inlineStr">
        <is>
          <t>uniser</t>
        </is>
      </c>
      <c r="B333089" t="n">
        <v>1</v>
      </c>
    </row>
    <row r="333090">
      <c r="A333090" t="inlineStr">
        <is>
          <t>picnazunt</t>
        </is>
      </c>
      <c r="B333090" t="n">
        <v>1</v>
      </c>
    </row>
    <row r="333091">
      <c r="A333091" t="inlineStr">
        <is>
          <t>usese</t>
        </is>
      </c>
      <c r="B333091" t="n">
        <v>1</v>
      </c>
    </row>
    <row r="333092">
      <c r="A333092" t="inlineStr">
        <is>
          <t>sapier</t>
        </is>
      </c>
      <c r="B333092" t="n">
        <v>1</v>
      </c>
    </row>
    <row r="333093">
      <c r="A333093" t="inlineStr">
        <is>
          <t>précision</t>
        </is>
      </c>
      <c r="B333093" t="n">
        <v>1</v>
      </c>
    </row>
    <row r="333094">
      <c r="A333094" t="inlineStr">
        <is>
          <t>dîmider</t>
        </is>
      </c>
      <c r="B333094" t="n">
        <v>1</v>
      </c>
    </row>
    <row r="333095">
      <c r="A333095" t="inlineStr">
        <is>
          <t>archibies</t>
        </is>
      </c>
      <c r="B333095" t="n">
        <v>1</v>
      </c>
    </row>
    <row r="333096">
      <c r="A333096" t="inlineStr">
        <is>
          <t>reiertelommelit</t>
        </is>
      </c>
      <c r="B333096" t="n">
        <v>1</v>
      </c>
    </row>
    <row r="333097">
      <c r="A333097" t="inlineStr">
        <is>
          <t>décemter</t>
        </is>
      </c>
      <c r="B333097" t="n">
        <v>1</v>
      </c>
    </row>
    <row r="333098">
      <c r="A333098" t="inlineStr">
        <is>
          <t>hindres</t>
        </is>
      </c>
      <c r="B333098" t="n">
        <v>1</v>
      </c>
    </row>
    <row r="333099">
      <c r="A333099" t="inlineStr">
        <is>
          <t>louchback</t>
        </is>
      </c>
      <c r="B333099" t="n">
        <v>1</v>
      </c>
    </row>
    <row r="333100">
      <c r="A333100" t="inlineStr">
        <is>
          <t>pchaess</t>
        </is>
      </c>
      <c r="B333100" t="n">
        <v>1</v>
      </c>
    </row>
    <row r="333101">
      <c r="A333101" t="inlineStr">
        <is>
          <t>réserver</t>
        </is>
      </c>
      <c r="B333101" t="n">
        <v>1</v>
      </c>
    </row>
    <row r="333102">
      <c r="A333102" t="inlineStr">
        <is>
          <t>lenveloppement</t>
        </is>
      </c>
      <c r="B333102" t="n">
        <v>1</v>
      </c>
    </row>
    <row r="333103">
      <c r="A333103" t="inlineStr">
        <is>
          <t>levée</t>
        </is>
      </c>
      <c r="B333103" t="n">
        <v>1</v>
      </c>
    </row>
    <row r="333104">
      <c r="A333104" t="inlineStr">
        <is>
          <t>hcth</t>
        </is>
      </c>
      <c r="B333104" t="n">
        <v>1</v>
      </c>
    </row>
    <row r="333105">
      <c r="A333105" t="inlineStr">
        <is>
          <t>instat©janove</t>
        </is>
      </c>
      <c r="B333105" t="n">
        <v>1</v>
      </c>
    </row>
    <row r="333106">
      <c r="A333106" t="inlineStr">
        <is>
          <t>malpex</t>
        </is>
      </c>
      <c r="B333106" t="n">
        <v>1</v>
      </c>
    </row>
    <row r="333107">
      <c r="A333107" t="inlineStr">
        <is>
          <t>rrco</t>
        </is>
      </c>
      <c r="B333107" t="n">
        <v>1</v>
      </c>
    </row>
    <row r="333108">
      <c r="A333108" t="inlineStr">
        <is>
          <t>sasdnn</t>
        </is>
      </c>
      <c r="B333108" t="n">
        <v>1</v>
      </c>
    </row>
    <row r="333109">
      <c r="A333109" t="inlineStr">
        <is>
          <t>ukprakethuc8</t>
        </is>
      </c>
      <c r="B333109" t="n">
        <v>1</v>
      </c>
    </row>
    <row r="333110">
      <c r="A333110" t="inlineStr">
        <is>
          <t>netvillagejwt</t>
        </is>
      </c>
      <c r="B333110" t="n">
        <v>1</v>
      </c>
    </row>
    <row r="333111">
      <c r="A333111" t="inlineStr">
        <is>
          <t>viewrfc</t>
        </is>
      </c>
      <c r="B333111" t="n">
        <v>1</v>
      </c>
    </row>
    <row r="333112">
      <c r="A333112" t="inlineStr">
        <is>
          <t>20161542</t>
        </is>
      </c>
      <c r="B333112" t="n">
        <v>1</v>
      </c>
    </row>
    <row r="333113">
      <c r="A333113" t="inlineStr">
        <is>
          <t>worldnettracking</t>
        </is>
      </c>
      <c r="B333113" t="n">
        <v>1</v>
      </c>
    </row>
    <row r="333114">
      <c r="A333114" t="inlineStr">
        <is>
          <t>nuitag</t>
        </is>
      </c>
      <c r="B333114" t="n">
        <v>1</v>
      </c>
    </row>
    <row r="333115">
      <c r="A333115" t="inlineStr">
        <is>
          <t>electronora</t>
        </is>
      </c>
      <c r="B333115" t="n">
        <v>1</v>
      </c>
    </row>
    <row r="333116">
      <c r="A333116" t="inlineStr">
        <is>
          <t>nokuetgs2010018</t>
        </is>
      </c>
      <c r="B333116" t="n">
        <v>1</v>
      </c>
    </row>
    <row r="333117">
      <c r="A333117" t="inlineStr">
        <is>
          <t>sahnizer</t>
        </is>
      </c>
      <c r="B333117" t="n">
        <v>1</v>
      </c>
    </row>
    <row r="333118">
      <c r="A333118" t="inlineStr">
        <is>
          <t>spoxxi</t>
        </is>
      </c>
      <c r="B333118" t="n">
        <v>1</v>
      </c>
    </row>
    <row r="333119">
      <c r="A333119" t="inlineStr">
        <is>
          <t>gglsh</t>
        </is>
      </c>
      <c r="B333119" t="n">
        <v>1</v>
      </c>
    </row>
    <row r="333120">
      <c r="A333120" t="inlineStr">
        <is>
          <t>chinarns</t>
        </is>
      </c>
      <c r="B333120" t="n">
        <v>1</v>
      </c>
    </row>
    <row r="333121">
      <c r="A333121" t="inlineStr">
        <is>
          <t>idpconcept</t>
        </is>
      </c>
      <c r="B333121" t="n">
        <v>1</v>
      </c>
    </row>
    <row r="333122">
      <c r="A333122" t="inlineStr">
        <is>
          <t>ontomonrikolis</t>
        </is>
      </c>
      <c r="B333122" t="n">
        <v>1</v>
      </c>
    </row>
    <row r="333123">
      <c r="A333123" t="inlineStr">
        <is>
          <t>amagins</t>
        </is>
      </c>
      <c r="B333123" t="n">
        <v>1</v>
      </c>
    </row>
    <row r="333124">
      <c r="A333124" t="inlineStr">
        <is>
          <t>plantlocation</t>
        </is>
      </c>
      <c r="B333124" t="n">
        <v>1</v>
      </c>
    </row>
    <row r="333125">
      <c r="A333125" t="inlineStr">
        <is>
          <t>dennas</t>
        </is>
      </c>
      <c r="B333125" t="n">
        <v>1</v>
      </c>
    </row>
    <row r="333126">
      <c r="A333126" t="inlineStr">
        <is>
          <t>『inb1</t>
        </is>
      </c>
      <c r="B333126" t="n">
        <v>1</v>
      </c>
    </row>
    <row r="333127">
      <c r="A333127" t="inlineStr">
        <is>
          <t>transparancy</t>
        </is>
      </c>
      <c r="B333127" t="n">
        <v>1</v>
      </c>
    </row>
    <row r="333128">
      <c r="A333128" t="inlineStr">
        <is>
          <t>alter_level</t>
        </is>
      </c>
      <c r="B333128" t="n">
        <v>1</v>
      </c>
    </row>
    <row r="333129">
      <c r="A333129" t="inlineStr">
        <is>
          <t>310z</t>
        </is>
      </c>
      <c r="B333129" t="n">
        <v>1</v>
      </c>
    </row>
    <row r="333130">
      <c r="A333130" t="inlineStr">
        <is>
          <t>veidoc</t>
        </is>
      </c>
      <c r="B333130" t="n">
        <v>1</v>
      </c>
    </row>
    <row r="333131">
      <c r="A333131" t="inlineStr">
        <is>
          <t>「theres</t>
        </is>
      </c>
      <c r="B333131" t="n">
        <v>3</v>
      </c>
    </row>
    <row r="333132">
      <c r="A333132" t="inlineStr">
        <is>
          <t>rec_time</t>
        </is>
      </c>
      <c r="B333132" t="n">
        <v>1</v>
      </c>
    </row>
    <row r="333133">
      <c r="A333133" t="inlineStr">
        <is>
          <t>「yurii</t>
        </is>
      </c>
      <c r="B333133" t="n">
        <v>1</v>
      </c>
    </row>
    <row r="333134">
      <c r="A333134" t="inlineStr">
        <is>
          <t>parkish</t>
        </is>
      </c>
      <c r="B333134" t="n">
        <v>1</v>
      </c>
    </row>
    <row r="333135">
      <c r="A333135" t="inlineStr">
        <is>
          <t>yuriis</t>
        </is>
      </c>
      <c r="B333135" t="n">
        <v>1</v>
      </c>
    </row>
    <row r="333136">
      <c r="A333136" t="inlineStr">
        <is>
          <t>zionary</t>
        </is>
      </c>
      <c r="B333136" t="n">
        <v>1</v>
      </c>
    </row>
    <row r="333137">
      <c r="A333137" t="inlineStr">
        <is>
          <t>simont</t>
        </is>
      </c>
      <c r="B333137" t="n">
        <v>1</v>
      </c>
    </row>
    <row r="333138">
      <c r="A333138" t="inlineStr">
        <is>
          <t>・・―</t>
        </is>
      </c>
      <c r="B333138" t="n">
        <v>1</v>
      </c>
    </row>
    <row r="333139">
      <c r="A333139" t="inlineStr">
        <is>
          <t>urumaas</t>
        </is>
      </c>
      <c r="B333139" t="n">
        <v>1</v>
      </c>
    </row>
    <row r="333140">
      <c r="A333140" t="inlineStr">
        <is>
          <t>sarowitz</t>
        </is>
      </c>
      <c r="B333140" t="n">
        <v>1</v>
      </c>
    </row>
    <row r="333141">
      <c r="A333141" t="inlineStr">
        <is>
          <t>✵・</t>
        </is>
      </c>
      <c r="B333141" t="n">
        <v>1</v>
      </c>
    </row>
    <row r="333142">
      <c r="A333142" t="inlineStr">
        <is>
          <t>birkmem</t>
        </is>
      </c>
      <c r="B333142" t="n">
        <v>1</v>
      </c>
    </row>
    <row r="333143">
      <c r="A333143" t="inlineStr">
        <is>
          <t>yuzukis</t>
        </is>
      </c>
      <c r="B333143" t="n">
        <v>1</v>
      </c>
    </row>
    <row r="333144">
      <c r="A333144" t="inlineStr">
        <is>
          <t>help』</t>
        </is>
      </c>
      <c r="B333144" t="n">
        <v>1</v>
      </c>
    </row>
    <row r="333145">
      <c r="A333145" t="inlineStr">
        <is>
          <t>mikurz</t>
        </is>
      </c>
      <c r="B333145" t="n">
        <v>1</v>
      </c>
    </row>
    <row r="333146">
      <c r="A333146" t="inlineStr">
        <is>
          <t>şelingagramset</t>
        </is>
      </c>
      <c r="B333146" t="n">
        <v>1</v>
      </c>
    </row>
    <row r="333147">
      <c r="A333147" t="inlineStr">
        <is>
          <t>nbhänk</t>
        </is>
      </c>
      <c r="B333147" t="n">
        <v>1</v>
      </c>
    </row>
    <row r="333148">
      <c r="A333148" t="inlineStr">
        <is>
          <t>spottyloa</t>
        </is>
      </c>
      <c r="B333148" t="n">
        <v>1</v>
      </c>
    </row>
    <row r="333149">
      <c r="A333149" t="inlineStr">
        <is>
          <t>nevetltn</t>
        </is>
      </c>
      <c r="B333149" t="n">
        <v>1</v>
      </c>
    </row>
    <row r="333150">
      <c r="A333150" t="inlineStr">
        <is>
          <t>gabigroup</t>
        </is>
      </c>
      <c r="B333150" t="n">
        <v>1</v>
      </c>
    </row>
    <row r="333151">
      <c r="A333151" t="inlineStr">
        <is>
          <t>footit</t>
        </is>
      </c>
      <c r="B333151" t="n">
        <v>1</v>
      </c>
    </row>
    <row r="333152">
      <c r="A333152" t="inlineStr">
        <is>
          <t>powess</t>
        </is>
      </c>
      <c r="B333152" t="n">
        <v>1</v>
      </c>
    </row>
    <row r="333153">
      <c r="A333153" t="inlineStr">
        <is>
          <t>paternalists</t>
        </is>
      </c>
      <c r="B333153" t="n">
        <v>1</v>
      </c>
    </row>
    <row r="333154">
      <c r="A333154" t="inlineStr">
        <is>
          <t>ratowski</t>
        </is>
      </c>
      <c r="B333154" t="n">
        <v>1</v>
      </c>
    </row>
    <row r="333155">
      <c r="A333155" t="inlineStr">
        <is>
          <t>toustop</t>
        </is>
      </c>
      <c r="B333155" t="n">
        <v>1</v>
      </c>
    </row>
    <row r="333156">
      <c r="A333156" t="inlineStr">
        <is>
          <t>sandyland</t>
        </is>
      </c>
      <c r="B333156" t="n">
        <v>1</v>
      </c>
    </row>
    <row r="333157">
      <c r="A333157" t="inlineStr">
        <is>
          <t>dosource</t>
        </is>
      </c>
      <c r="B333157" t="n">
        <v>1</v>
      </c>
    </row>
    <row r="333158">
      <c r="A333158" t="inlineStr">
        <is>
          <t>levenrying</t>
        </is>
      </c>
      <c r="B333158" t="n">
        <v>1</v>
      </c>
    </row>
    <row r="333159">
      <c r="A333159" t="inlineStr">
        <is>
          <t>murdock—means</t>
        </is>
      </c>
      <c r="B333159" t="n">
        <v>1</v>
      </c>
    </row>
    <row r="333160">
      <c r="A333160" t="inlineStr">
        <is>
          <t>boastwhich</t>
        </is>
      </c>
      <c r="B333160" t="n">
        <v>1</v>
      </c>
    </row>
    <row r="333161">
      <c r="A333161" t="inlineStr">
        <is>
          <t>pishtons</t>
        </is>
      </c>
      <c r="B333161" t="n">
        <v>1</v>
      </c>
    </row>
    <row r="333162">
      <c r="A333162" t="inlineStr">
        <is>
          <t>trunmartrade</t>
        </is>
      </c>
      <c r="B333162" t="n">
        <v>1</v>
      </c>
    </row>
    <row r="333163">
      <c r="A333163" t="inlineStr">
        <is>
          <t>name—bruce</t>
        </is>
      </c>
      <c r="B333163" t="n">
        <v>1</v>
      </c>
    </row>
    <row r="333164">
      <c r="A333164" t="inlineStr">
        <is>
          <t>khrena</t>
        </is>
      </c>
      <c r="B333164" t="n">
        <v>1</v>
      </c>
    </row>
    <row r="333165">
      <c r="A333165" t="inlineStr">
        <is>
          <t>fodoh</t>
        </is>
      </c>
      <c r="B333165" t="n">
        <v>1</v>
      </c>
    </row>
    <row r="333166">
      <c r="A333166" t="inlineStr">
        <is>
          <t>tickrust</t>
        </is>
      </c>
      <c r="B333166" t="n">
        <v>1</v>
      </c>
    </row>
    <row r="333167">
      <c r="A333167" t="inlineStr">
        <is>
          <t>mprowess</t>
        </is>
      </c>
      <c r="B333167" t="n">
        <v>1</v>
      </c>
    </row>
    <row r="333168">
      <c r="A333168" t="inlineStr">
        <is>
          <t>214809€15</t>
        </is>
      </c>
      <c r="B333168" t="n">
        <v>1</v>
      </c>
    </row>
    <row r="333169">
      <c r="A333169" t="inlineStr">
        <is>
          <t>kyczynski</t>
        </is>
      </c>
      <c r="B333169" t="n">
        <v>1</v>
      </c>
    </row>
    <row r="333170">
      <c r="A333170" t="inlineStr">
        <is>
          <t>crackchrome</t>
        </is>
      </c>
      <c r="B333170" t="n">
        <v>1</v>
      </c>
    </row>
    <row r="333171">
      <c r="A333171" t="inlineStr">
        <is>
          <t>con1nkqjfwc4</t>
        </is>
      </c>
      <c r="B333171" t="n">
        <v>1</v>
      </c>
    </row>
    <row r="333172">
      <c r="A333172" t="inlineStr">
        <is>
          <t>jonf838</t>
        </is>
      </c>
      <c r="B333172" t="n">
        <v>1</v>
      </c>
    </row>
    <row r="333173">
      <c r="A333173" t="inlineStr">
        <is>
          <t>narikumo</t>
        </is>
      </c>
      <c r="B333173" t="n">
        <v>1</v>
      </c>
    </row>
    <row r="333174">
      <c r="A333174" t="inlineStr">
        <is>
          <t>sanshou</t>
        </is>
      </c>
      <c r="B333174" t="n">
        <v>1</v>
      </c>
    </row>
    <row r="333175">
      <c r="A333175" t="inlineStr">
        <is>
          <t>kakunaki</t>
        </is>
      </c>
      <c r="B333175" t="n">
        <v>1</v>
      </c>
    </row>
    <row r="333176">
      <c r="A333176" t="inlineStr">
        <is>
          <t>hajdus</t>
        </is>
      </c>
      <c r="B333176" t="n">
        <v>1</v>
      </c>
    </row>
    <row r="333177">
      <c r="A333177" t="inlineStr">
        <is>
          <t>duoche</t>
        </is>
      </c>
      <c r="B333177" t="n">
        <v>1</v>
      </c>
    </row>
    <row r="333178">
      <c r="A333178" t="inlineStr">
        <is>
          <t>aggostrock</t>
        </is>
      </c>
      <c r="B333178" t="n">
        <v>1</v>
      </c>
    </row>
    <row r="333179">
      <c r="A333179" t="inlineStr">
        <is>
          <t>5714a</t>
        </is>
      </c>
      <c r="B333179" t="n">
        <v>1</v>
      </c>
    </row>
    <row r="333180">
      <c r="A333180" t="inlineStr">
        <is>
          <t>kilean</t>
        </is>
      </c>
      <c r="B333180" t="n">
        <v>1</v>
      </c>
    </row>
    <row r="333181">
      <c r="A333181" t="inlineStr">
        <is>
          <t>bagowsky</t>
        </is>
      </c>
      <c r="B333181" t="n">
        <v>1</v>
      </c>
    </row>
    <row r="333182">
      <c r="A333182" t="inlineStr">
        <is>
          <t>nanotrain</t>
        </is>
      </c>
      <c r="B333182" t="n">
        <v>1</v>
      </c>
    </row>
    <row r="333183">
      <c r="A333183" t="inlineStr">
        <is>
          <t>mboards</t>
        </is>
      </c>
      <c r="B333183" t="n">
        <v>1</v>
      </c>
    </row>
    <row r="333184">
      <c r="A333184" t="inlineStr">
        <is>
          <t>frisome</t>
        </is>
      </c>
      <c r="B333184" t="n">
        <v>1</v>
      </c>
    </row>
    <row r="333185">
      <c r="A333185" t="inlineStr">
        <is>
          <t>developerwideseasons</t>
        </is>
      </c>
      <c r="B333185" t="n">
        <v>1</v>
      </c>
    </row>
    <row r="333186">
      <c r="A333186" t="inlineStr">
        <is>
          <t>acsnot</t>
        </is>
      </c>
      <c r="B333186" t="n">
        <v>1</v>
      </c>
    </row>
    <row r="333187">
      <c r="A333187" t="inlineStr">
        <is>
          <t>through427</t>
        </is>
      </c>
      <c r="B333187" t="n">
        <v>1</v>
      </c>
    </row>
    <row r="333188">
      <c r="A333188" t="inlineStr">
        <is>
          <t>pukkmetal</t>
        </is>
      </c>
      <c r="B333188" t="n">
        <v>1</v>
      </c>
    </row>
    <row r="333189">
      <c r="A333189" t="inlineStr">
        <is>
          <t>ranchie</t>
        </is>
      </c>
      <c r="B333189" t="n">
        <v>1</v>
      </c>
    </row>
    <row r="333190">
      <c r="A333190" t="inlineStr">
        <is>
          <t>gridcasts</t>
        </is>
      </c>
      <c r="B333190" t="n">
        <v>1</v>
      </c>
    </row>
    <row r="333191">
      <c r="A333191" t="inlineStr">
        <is>
          <t>kittenadenaין</t>
        </is>
      </c>
      <c r="B333191" t="n">
        <v>1</v>
      </c>
    </row>
    <row r="333192">
      <c r="A333192" t="inlineStr">
        <is>
          <t>9519®</t>
        </is>
      </c>
      <c r="B333192" t="n">
        <v>1</v>
      </c>
    </row>
    <row r="333193">
      <c r="A333193" t="inlineStr">
        <is>
          <t>\ming</t>
        </is>
      </c>
      <c r="B333193" t="n">
        <v>1</v>
      </c>
    </row>
    <row r="333194">
      <c r="A333194" t="inlineStr">
        <is>
          <t>turksletter</t>
        </is>
      </c>
      <c r="B333194" t="n">
        <v>1</v>
      </c>
    </row>
    <row r="333195">
      <c r="A333195" t="inlineStr">
        <is>
          <t>9286ville</t>
        </is>
      </c>
      <c r="B333195" t="n">
        <v>1</v>
      </c>
    </row>
    <row r="333196">
      <c r="A333196" t="inlineStr">
        <is>
          <t>aluminumgear583</t>
        </is>
      </c>
      <c r="B333196" t="n">
        <v>1</v>
      </c>
    </row>
    <row r="333197">
      <c r="A333197" t="inlineStr">
        <is>
          <t>triborteres</t>
        </is>
      </c>
      <c r="B333197" t="n">
        <v>1</v>
      </c>
    </row>
    <row r="333198">
      <c r="A333198" t="inlineStr">
        <is>
          <t>pageby</t>
        </is>
      </c>
      <c r="B333198" t="n">
        <v>1</v>
      </c>
    </row>
    <row r="333199">
      <c r="A333199" t="inlineStr">
        <is>
          <t>chicorn</t>
        </is>
      </c>
      <c r="B333199" t="n">
        <v>1</v>
      </c>
    </row>
    <row r="333200">
      <c r="A333200" t="inlineStr">
        <is>
          <t>sbignell</t>
        </is>
      </c>
      <c r="B333200" t="n">
        <v>1</v>
      </c>
    </row>
    <row r="333201">
      <c r="A333201" t="inlineStr">
        <is>
          <t>urwid</t>
        </is>
      </c>
      <c r="B333201" t="n">
        <v>1</v>
      </c>
    </row>
    <row r="333202">
      <c r="A333202" t="inlineStr">
        <is>
          <t>fredfuego</t>
        </is>
      </c>
      <c r="B333202" t="n">
        <v>1</v>
      </c>
    </row>
    <row r="333203">
      <c r="A333203" t="inlineStr">
        <is>
          <t>secab</t>
        </is>
      </c>
      <c r="B333203" t="n">
        <v>1</v>
      </c>
    </row>
    <row r="333204">
      <c r="A333204" t="inlineStr">
        <is>
          <t>e317</t>
        </is>
      </c>
      <c r="B333204" t="n">
        <v>1</v>
      </c>
    </row>
    <row r="333205">
      <c r="A333205" t="inlineStr">
        <is>
          <t>makkouwa</t>
        </is>
      </c>
      <c r="B333205" t="n">
        <v>1</v>
      </c>
    </row>
    <row r="333206">
      <c r="A333206" t="inlineStr">
        <is>
          <t>ruleng</t>
        </is>
      </c>
      <c r="B333206" t="n">
        <v>1</v>
      </c>
    </row>
    <row r="333207">
      <c r="A333207" t="inlineStr">
        <is>
          <t>mbcu</t>
        </is>
      </c>
      <c r="B333207" t="n">
        <v>1</v>
      </c>
    </row>
    <row r="333208">
      <c r="A333208" t="inlineStr">
        <is>
          <t>opmazers</t>
        </is>
      </c>
      <c r="B333208" t="n">
        <v>1</v>
      </c>
    </row>
    <row r="333209">
      <c r="A333209" t="inlineStr">
        <is>
          <t>ff113</t>
        </is>
      </c>
      <c r="B333209" t="n">
        <v>1</v>
      </c>
    </row>
    <row r="333210">
      <c r="A333210" t="inlineStr">
        <is>
          <t>borky</t>
        </is>
      </c>
      <c r="B333210" t="n">
        <v>2</v>
      </c>
    </row>
    <row r="333211">
      <c r="A333211" t="inlineStr">
        <is>
          <t>leafit</t>
        </is>
      </c>
      <c r="B333211" t="n">
        <v>1</v>
      </c>
    </row>
    <row r="333212">
      <c r="A333212" t="inlineStr">
        <is>
          <t>nasticide</t>
        </is>
      </c>
      <c r="B333212" t="n">
        <v>1</v>
      </c>
    </row>
    <row r="333213">
      <c r="A333213" t="inlineStr">
        <is>
          <t>selnard</t>
        </is>
      </c>
      <c r="B333213" t="n">
        <v>1</v>
      </c>
    </row>
    <row r="333214">
      <c r="A333214" t="inlineStr">
        <is>
          <t>infogametallfortstore</t>
        </is>
      </c>
      <c r="B333214" t="n">
        <v>1</v>
      </c>
    </row>
    <row r="333215">
      <c r="A333215" t="inlineStr">
        <is>
          <t>d712</t>
        </is>
      </c>
      <c r="B333215" t="n">
        <v>1</v>
      </c>
    </row>
    <row r="333216">
      <c r="A333216" t="inlineStr">
        <is>
          <t>govproteomicsprima2013stor</t>
        </is>
      </c>
      <c r="B333216" t="n">
        <v>1</v>
      </c>
    </row>
    <row r="333217">
      <c r="A333217" t="inlineStr">
        <is>
          <t>aminosulfur</t>
        </is>
      </c>
      <c r="B333217" t="n">
        <v>1</v>
      </c>
    </row>
    <row r="333218">
      <c r="A333218" t="inlineStr">
        <is>
          <t>panmountain</t>
        </is>
      </c>
      <c r="B333218" t="n">
        <v>1</v>
      </c>
    </row>
    <row r="333219">
      <c r="A333219" t="inlineStr">
        <is>
          <t>lgdm</t>
        </is>
      </c>
      <c r="B333219" t="n">
        <v>1</v>
      </c>
    </row>
    <row r="333220">
      <c r="A333220" t="inlineStr">
        <is>
          <t>nonabstractive</t>
        </is>
      </c>
      <c r="B333220" t="n">
        <v>1</v>
      </c>
    </row>
    <row r="333221">
      <c r="A333221" t="inlineStr">
        <is>
          <t>subtypes16</t>
        </is>
      </c>
      <c r="B333221" t="n">
        <v>1</v>
      </c>
    </row>
    <row r="333222">
      <c r="A333222" t="inlineStr">
        <is>
          <t>calparecephaly</t>
        </is>
      </c>
      <c r="B333222" t="n">
        <v>1</v>
      </c>
    </row>
    <row r="333223">
      <c r="A333223" t="inlineStr">
        <is>
          <t>predistemporoidal</t>
        </is>
      </c>
      <c r="B333223" t="n">
        <v>1</v>
      </c>
    </row>
    <row r="333224">
      <c r="A333224" t="inlineStr">
        <is>
          <t>unkeratotic</t>
        </is>
      </c>
      <c r="B333224" t="n">
        <v>1</v>
      </c>
    </row>
    <row r="333225">
      <c r="A333225" t="inlineStr">
        <is>
          <t>enzyme7</t>
        </is>
      </c>
      <c r="B333225" t="n">
        <v>1</v>
      </c>
    </row>
    <row r="333226">
      <c r="A333226" t="inlineStr">
        <is>
          <t>nr2g6b2</t>
        </is>
      </c>
      <c r="B333226" t="n">
        <v>1</v>
      </c>
    </row>
    <row r="333227">
      <c r="A333227" t="inlineStr">
        <is>
          <t>≤11</t>
        </is>
      </c>
      <c r="B333227" t="n">
        <v>1</v>
      </c>
    </row>
    <row r="333228">
      <c r="A333228" t="inlineStr">
        <is>
          <t>rethemon</t>
        </is>
      </c>
      <c r="B333228" t="n">
        <v>1</v>
      </c>
    </row>
    <row r="333229">
      <c r="A333229" t="inlineStr">
        <is>
          <t>surfaceammin</t>
        </is>
      </c>
      <c r="B333229" t="n">
        <v>1</v>
      </c>
    </row>
    <row r="333230">
      <c r="A333230" t="inlineStr">
        <is>
          <t>diets36</t>
        </is>
      </c>
      <c r="B333230" t="n">
        <v>1</v>
      </c>
    </row>
    <row r="333231">
      <c r="A333231" t="inlineStr">
        <is>
          <t>cus1</t>
        </is>
      </c>
      <c r="B333231" t="n">
        <v>1</v>
      </c>
    </row>
    <row r="333232">
      <c r="A333232" t="inlineStr">
        <is>
          <t>stephenine</t>
        </is>
      </c>
      <c r="B333232" t="n">
        <v>1</v>
      </c>
    </row>
    <row r="333233">
      <c r="A333233" t="inlineStr">
        <is>
          <t>bloodgal</t>
        </is>
      </c>
      <c r="B333233" t="n">
        <v>1</v>
      </c>
    </row>
    <row r="333234">
      <c r="A333234" t="inlineStr">
        <is>
          <t>polyacycloviruses</t>
        </is>
      </c>
      <c r="B333234" t="n">
        <v>1</v>
      </c>
    </row>
    <row r="333235">
      <c r="A333235" t="inlineStr">
        <is>
          <t>lowron</t>
        </is>
      </c>
      <c r="B333235" t="n">
        <v>1</v>
      </c>
    </row>
    <row r="333236">
      <c r="A333236" t="inlineStr">
        <is>
          <t>microorganisms16</t>
        </is>
      </c>
      <c r="B333236" t="n">
        <v>1</v>
      </c>
    </row>
    <row r="333237">
      <c r="A333237" t="inlineStr">
        <is>
          <t>a0gi</t>
        </is>
      </c>
      <c r="B333237" t="n">
        <v>1</v>
      </c>
    </row>
    <row r="333238">
      <c r="A333238" t="inlineStr">
        <is>
          <t>met53</t>
        </is>
      </c>
      <c r="B333238" t="n">
        <v>1</v>
      </c>
    </row>
    <row r="333239">
      <c r="A333239" t="inlineStr">
        <is>
          <t>nannet</t>
        </is>
      </c>
      <c r="B333239" t="n">
        <v>2</v>
      </c>
    </row>
    <row r="333240">
      <c r="A333240" t="inlineStr">
        <is>
          <t>endicottritis</t>
        </is>
      </c>
      <c r="B333240" t="n">
        <v>1</v>
      </c>
    </row>
    <row r="333241">
      <c r="A333241" t="inlineStr">
        <is>
          <t>d3l2</t>
        </is>
      </c>
      <c r="B333241" t="n">
        <v>1</v>
      </c>
    </row>
    <row r="333242">
      <c r="A333242" t="inlineStr">
        <is>
          <t>ionozymes</t>
        </is>
      </c>
      <c r="B333242" t="n">
        <v>1</v>
      </c>
    </row>
    <row r="333243">
      <c r="A333243" t="inlineStr">
        <is>
          <t>algorithms85</t>
        </is>
      </c>
      <c r="B333243" t="n">
        <v>1</v>
      </c>
    </row>
    <row r="333244">
      <c r="A333244" t="inlineStr">
        <is>
          <t>≥103</t>
        </is>
      </c>
      <c r="B333244" t="n">
        <v>1</v>
      </c>
    </row>
    <row r="333245">
      <c r="A333245" t="inlineStr">
        <is>
          <t>olw75</t>
        </is>
      </c>
      <c r="B333245" t="n">
        <v>1</v>
      </c>
    </row>
    <row r="333246">
      <c r="A333246" t="inlineStr">
        <is>
          <t>mrnas11</t>
        </is>
      </c>
      <c r="B333246" t="n">
        <v>1</v>
      </c>
    </row>
    <row r="333247">
      <c r="A333247" t="inlineStr">
        <is>
          <t>httpproteomics</t>
        </is>
      </c>
      <c r="B333247" t="n">
        <v>1</v>
      </c>
    </row>
    <row r="333248">
      <c r="A333248" t="inlineStr">
        <is>
          <t>peer–reviewed</t>
        </is>
      </c>
      <c r="B333248" t="n">
        <v>1</v>
      </c>
    </row>
    <row r="333249">
      <c r="A333249" t="inlineStr">
        <is>
          <t>trinitroic</t>
        </is>
      </c>
      <c r="B333249" t="n">
        <v>1</v>
      </c>
    </row>
    <row r="333250">
      <c r="A333250" t="inlineStr">
        <is>
          <t>card_collarclerksipper</t>
        </is>
      </c>
      <c r="B333250" t="n">
        <v>1</v>
      </c>
    </row>
    <row r="333251">
      <c r="A333251" t="inlineStr">
        <is>
          <t>boertozzis</t>
        </is>
      </c>
      <c r="B333251" t="n">
        <v>1</v>
      </c>
    </row>
    <row r="333252">
      <c r="A333252" t="inlineStr">
        <is>
          <t>rvenali</t>
        </is>
      </c>
      <c r="B333252" t="n">
        <v>1</v>
      </c>
    </row>
    <row r="333253">
      <c r="A333253" t="inlineStr">
        <is>
          <t>bbly</t>
        </is>
      </c>
      <c r="B333253" t="n">
        <v>1</v>
      </c>
    </row>
    <row r="333254">
      <c r="A333254" t="inlineStr">
        <is>
          <t>perryfmcontenderkeith</t>
        </is>
      </c>
      <c r="B333254" t="n">
        <v>1</v>
      </c>
    </row>
    <row r="333255">
      <c r="A333255" t="inlineStr">
        <is>
          <t>71799</t>
        </is>
      </c>
      <c r="B333255" t="n">
        <v>1</v>
      </c>
    </row>
    <row r="333256">
      <c r="A333256" t="inlineStr">
        <is>
          <t>degreea</t>
        </is>
      </c>
      <c r="B333256" t="n">
        <v>1</v>
      </c>
    </row>
    <row r="333257">
      <c r="A333257" t="inlineStr">
        <is>
          <t>padtsc</t>
        </is>
      </c>
      <c r="B333257" t="n">
        <v>1</v>
      </c>
    </row>
    <row r="333258">
      <c r="A333258" t="inlineStr">
        <is>
          <t>thursfri</t>
        </is>
      </c>
      <c r="B333258" t="n">
        <v>1</v>
      </c>
    </row>
    <row r="333259">
      <c r="A333259" t="inlineStr">
        <is>
          <t>larcorp</t>
        </is>
      </c>
      <c r="B333259" t="n">
        <v>1</v>
      </c>
    </row>
    <row r="333260">
      <c r="A333260" t="inlineStr">
        <is>
          <t>estabender</t>
        </is>
      </c>
      <c r="B333260" t="n">
        <v>1</v>
      </c>
    </row>
    <row r="333261">
      <c r="A333261" t="inlineStr">
        <is>
          <t>decessepop</t>
        </is>
      </c>
      <c r="B333261" t="n">
        <v>1</v>
      </c>
    </row>
    <row r="333262">
      <c r="A333262" t="inlineStr">
        <is>
          <t>bribblobcs</t>
        </is>
      </c>
      <c r="B333262" t="n">
        <v>1</v>
      </c>
    </row>
    <row r="333263">
      <c r="A333263" t="inlineStr">
        <is>
          <t>bara_sacbridgeaux</t>
        </is>
      </c>
      <c r="B333263" t="n">
        <v>1</v>
      </c>
    </row>
    <row r="333264">
      <c r="A333264" t="inlineStr">
        <is>
          <t>2mhd</t>
        </is>
      </c>
      <c r="B333264" t="n">
        <v>1</v>
      </c>
    </row>
    <row r="333265">
      <c r="A333265" t="inlineStr">
        <is>
          <t>afdeas</t>
        </is>
      </c>
      <c r="B333265" t="n">
        <v>1</v>
      </c>
    </row>
    <row r="333266">
      <c r="A333266" t="inlineStr">
        <is>
          <t>dualssdultimate</t>
        </is>
      </c>
      <c r="B333266" t="n">
        <v>1</v>
      </c>
    </row>
    <row r="333267">
      <c r="A333267" t="inlineStr">
        <is>
          <t>stmaa</t>
        </is>
      </c>
      <c r="B333267" t="n">
        <v>1</v>
      </c>
    </row>
    <row r="333268">
      <c r="A333268" t="inlineStr">
        <is>
          <t>jacketcapinsecure</t>
        </is>
      </c>
      <c r="B333268" t="n">
        <v>1</v>
      </c>
    </row>
    <row r="333269">
      <c r="A333269" t="inlineStr">
        <is>
          <t>displayaliens</t>
        </is>
      </c>
      <c r="B333269" t="n">
        <v>1</v>
      </c>
    </row>
    <row r="333270">
      <c r="A333270" t="inlineStr">
        <is>
          <t>beyondazzle</t>
        </is>
      </c>
      <c r="B333270" t="n">
        <v>1</v>
      </c>
    </row>
    <row r="333271">
      <c r="A333271" t="inlineStr">
        <is>
          <t>duovo</t>
        </is>
      </c>
      <c r="B333271" t="n">
        <v>1</v>
      </c>
    </row>
    <row r="333272">
      <c r="A333272" t="inlineStr">
        <is>
          <t>speakersinclusive</t>
        </is>
      </c>
      <c r="B333272" t="n">
        <v>1</v>
      </c>
    </row>
    <row r="333273">
      <c r="A333273" t="inlineStr">
        <is>
          <t>buttongoodwill</t>
        </is>
      </c>
      <c r="B333273" t="n">
        <v>1</v>
      </c>
    </row>
    <row r="333274">
      <c r="A333274" t="inlineStr">
        <is>
          <t>amountglobe</t>
        </is>
      </c>
      <c r="B333274" t="n">
        <v>1</v>
      </c>
    </row>
    <row r="333275">
      <c r="A333275" t="inlineStr">
        <is>
          <t>wgenerism</t>
        </is>
      </c>
      <c r="B333275" t="n">
        <v>1</v>
      </c>
    </row>
    <row r="333276">
      <c r="A333276" t="inlineStr">
        <is>
          <t>b_lazy</t>
        </is>
      </c>
      <c r="B333276" t="n">
        <v>1</v>
      </c>
    </row>
    <row r="333277">
      <c r="A333277" t="inlineStr">
        <is>
          <t>unpown</t>
        </is>
      </c>
      <c r="B333277" t="n">
        <v>1</v>
      </c>
    </row>
    <row r="333278">
      <c r="A333278" t="inlineStr">
        <is>
          <t>nixon—and</t>
        </is>
      </c>
      <c r="B333278" t="n">
        <v>1</v>
      </c>
    </row>
    <row r="333279">
      <c r="A333279" t="inlineStr">
        <is>
          <t>lincote</t>
        </is>
      </c>
      <c r="B333279" t="n">
        <v>1</v>
      </c>
    </row>
    <row r="333280">
      <c r="A333280" t="inlineStr">
        <is>
          <t>handlebonm</t>
        </is>
      </c>
      <c r="B333280" t="n">
        <v>1</v>
      </c>
    </row>
    <row r="333281">
      <c r="A333281" t="inlineStr">
        <is>
          <t>uaemoni</t>
        </is>
      </c>
      <c r="B333281" t="n">
        <v>1</v>
      </c>
    </row>
    <row r="333282">
      <c r="A333282" t="inlineStr">
        <is>
          <t>toyompineocho</t>
        </is>
      </c>
      <c r="B333282" t="n">
        <v>1</v>
      </c>
    </row>
    <row r="333283">
      <c r="A333283" t="inlineStr">
        <is>
          <t>industriallevantwheat</t>
        </is>
      </c>
      <c r="B333283" t="n">
        <v>1</v>
      </c>
    </row>
    <row r="333284">
      <c r="A333284" t="inlineStr">
        <is>
          <t>froodgel</t>
        </is>
      </c>
      <c r="B333284" t="n">
        <v>1</v>
      </c>
    </row>
    <row r="333285">
      <c r="A333285" t="inlineStr">
        <is>
          <t>tackle1st</t>
        </is>
      </c>
      <c r="B333285" t="n">
        <v>1</v>
      </c>
    </row>
    <row r="333286">
      <c r="A333286" t="inlineStr">
        <is>
          <t>moreback</t>
        </is>
      </c>
      <c r="B333286" t="n">
        <v>2</v>
      </c>
    </row>
    <row r="333287">
      <c r="A333287" t="inlineStr">
        <is>
          <t>thrft</t>
        </is>
      </c>
      <c r="B333287" t="n">
        <v>1</v>
      </c>
    </row>
    <row r="333288">
      <c r="A333288" t="inlineStr">
        <is>
          <t>duffe</t>
        </is>
      </c>
      <c r="B333288" t="n">
        <v>2</v>
      </c>
    </row>
    <row r="333289">
      <c r="A333289" t="inlineStr">
        <is>
          <t>leftelings</t>
        </is>
      </c>
      <c r="B333289" t="n">
        <v>1</v>
      </c>
    </row>
    <row r="333290">
      <c r="A333290" t="inlineStr">
        <is>
          <t>prentisss</t>
        </is>
      </c>
      <c r="B333290" t="n">
        <v>1</v>
      </c>
    </row>
    <row r="333291">
      <c r="A333291" t="inlineStr">
        <is>
          <t>contrariness</t>
        </is>
      </c>
      <c r="B333291" t="n">
        <v>1</v>
      </c>
    </row>
    <row r="333292">
      <c r="A333292" t="inlineStr">
        <is>
          <t>war­horse</t>
        </is>
      </c>
      <c r="B333292" t="n">
        <v>1</v>
      </c>
    </row>
    <row r="333293">
      <c r="A333293" t="inlineStr">
        <is>
          <t>champtypicals</t>
        </is>
      </c>
      <c r="B333293" t="n">
        <v>1</v>
      </c>
    </row>
    <row r="333294">
      <c r="A333294" t="inlineStr">
        <is>
          <t>saydnysci</t>
        </is>
      </c>
      <c r="B333294" t="n">
        <v>1</v>
      </c>
    </row>
    <row r="333295">
      <c r="A333295" t="inlineStr">
        <is>
          <t>everyconflicted</t>
        </is>
      </c>
      <c r="B333295" t="n">
        <v>1</v>
      </c>
    </row>
    <row r="333296">
      <c r="A333296" t="inlineStr">
        <is>
          <t>foulart</t>
        </is>
      </c>
      <c r="B333296" t="n">
        <v>1</v>
      </c>
    </row>
    <row r="333297">
      <c r="A333297" t="inlineStr">
        <is>
          <t>pw250s</t>
        </is>
      </c>
      <c r="B333297" t="n">
        <v>1</v>
      </c>
    </row>
    <row r="333298">
      <c r="A333298" t="inlineStr">
        <is>
          <t>hadroll</t>
        </is>
      </c>
      <c r="B333298" t="n">
        <v>1</v>
      </c>
    </row>
    <row r="333299">
      <c r="A333299" t="inlineStr">
        <is>
          <t>matchdescs</t>
        </is>
      </c>
      <c r="B333299" t="n">
        <v>1</v>
      </c>
    </row>
    <row r="333300">
      <c r="A333300" t="inlineStr">
        <is>
          <t>nativeist</t>
        </is>
      </c>
      <c r="B333300" t="n">
        <v>1</v>
      </c>
    </row>
    <row r="333301">
      <c r="A333301" t="inlineStr">
        <is>
          <t>chutnarchal</t>
        </is>
      </c>
      <c r="B333301" t="n">
        <v>1</v>
      </c>
    </row>
    <row r="333302">
      <c r="A333302" t="inlineStr">
        <is>
          <t>cynien</t>
        </is>
      </c>
      <c r="B333302" t="n">
        <v>1</v>
      </c>
    </row>
    <row r="333303">
      <c r="A333303" t="inlineStr">
        <is>
          <t>britannous</t>
        </is>
      </c>
      <c r="B333303" t="n">
        <v>1</v>
      </c>
    </row>
    <row r="333304">
      <c r="A333304" t="inlineStr">
        <is>
          <t>uqvagh</t>
        </is>
      </c>
      <c r="B333304" t="n">
        <v>1</v>
      </c>
    </row>
    <row r="333305">
      <c r="A333305" t="inlineStr">
        <is>
          <t>jetengraves</t>
        </is>
      </c>
      <c r="B333305" t="n">
        <v>1</v>
      </c>
    </row>
    <row r="333306">
      <c r="A333306" t="inlineStr">
        <is>
          <t>cutewinner</t>
        </is>
      </c>
      <c r="B333306" t="n">
        <v>1</v>
      </c>
    </row>
    <row r="333307">
      <c r="A333307" t="inlineStr">
        <is>
          <t>washiona</t>
        </is>
      </c>
      <c r="B333307" t="n">
        <v>1</v>
      </c>
    </row>
    <row r="333308">
      <c r="A333308" t="inlineStr">
        <is>
          <t>firehois</t>
        </is>
      </c>
      <c r="B333308" t="n">
        <v>1</v>
      </c>
    </row>
    <row r="333309">
      <c r="A333309" t="inlineStr">
        <is>
          <t>manblooded</t>
        </is>
      </c>
      <c r="B333309" t="n">
        <v>1</v>
      </c>
    </row>
    <row r="333310">
      <c r="A333310" t="inlineStr">
        <is>
          <t>camesne</t>
        </is>
      </c>
      <c r="B333310" t="n">
        <v>1</v>
      </c>
    </row>
    <row r="333311">
      <c r="A333311" t="inlineStr">
        <is>
          <t>reasser</t>
        </is>
      </c>
      <c r="B333311" t="n">
        <v>1</v>
      </c>
    </row>
    <row r="333312">
      <c r="A333312" t="inlineStr">
        <is>
          <t>delpie</t>
        </is>
      </c>
      <c r="B333312" t="n">
        <v>1</v>
      </c>
    </row>
    <row r="333313">
      <c r="A333313" t="inlineStr">
        <is>
          <t>toastbreak</t>
        </is>
      </c>
      <c r="B333313" t="n">
        <v>1</v>
      </c>
    </row>
    <row r="333314">
      <c r="A333314" t="inlineStr">
        <is>
          <t>coreboomers</t>
        </is>
      </c>
      <c r="B333314" t="n">
        <v>1</v>
      </c>
    </row>
    <row r="333315">
      <c r="A333315" t="inlineStr">
        <is>
          <t>s208</t>
        </is>
      </c>
      <c r="B333315" t="n">
        <v>1</v>
      </c>
    </row>
    <row r="333316">
      <c r="A333316" t="inlineStr">
        <is>
          <t>gugue</t>
        </is>
      </c>
      <c r="B333316" t="n">
        <v>1</v>
      </c>
    </row>
    <row r="333317">
      <c r="A333317" t="inlineStr">
        <is>
          <t>e229</t>
        </is>
      </c>
      <c r="B333317" t="n">
        <v>1</v>
      </c>
    </row>
    <row r="333318">
      <c r="A333318" t="inlineStr">
        <is>
          <t>panjzas</t>
        </is>
      </c>
      <c r="B333318" t="n">
        <v>1</v>
      </c>
    </row>
    <row r="333319">
      <c r="A333319" t="inlineStr">
        <is>
          <t>garnetheads</t>
        </is>
      </c>
      <c r="B333319" t="n">
        <v>1</v>
      </c>
    </row>
    <row r="333320">
      <c r="A333320" t="inlineStr">
        <is>
          <t>pietiered</t>
        </is>
      </c>
      <c r="B333320" t="n">
        <v>1</v>
      </c>
    </row>
    <row r="333321">
      <c r="A333321" t="inlineStr">
        <is>
          <t>—fc</t>
        </is>
      </c>
      <c r="B333321" t="n">
        <v>1</v>
      </c>
    </row>
    <row r="333322">
      <c r="A333322" t="inlineStr">
        <is>
          <t>decisors</t>
        </is>
      </c>
      <c r="B333322" t="n">
        <v>2</v>
      </c>
    </row>
    <row r="333323">
      <c r="A333323" t="inlineStr">
        <is>
          <t>schittemann</t>
        </is>
      </c>
      <c r="B333323" t="n">
        <v>1</v>
      </c>
    </row>
    <row r="333324">
      <c r="A333324" t="inlineStr">
        <is>
          <t>act2223</t>
        </is>
      </c>
      <c r="B333324" t="n">
        <v>1</v>
      </c>
    </row>
    <row r="333325">
      <c r="A333325" t="inlineStr">
        <is>
          <t>survivitivity</t>
        </is>
      </c>
      <c r="B333325" t="n">
        <v>1</v>
      </c>
    </row>
    <row r="333326">
      <c r="A333326" t="inlineStr">
        <is>
          <t>venaries</t>
        </is>
      </c>
      <c r="B333326" t="n">
        <v>1</v>
      </c>
    </row>
    <row r="333327">
      <c r="A333327" t="inlineStr">
        <is>
          <t>coomar</t>
        </is>
      </c>
      <c r="B333327" t="n">
        <v>2</v>
      </c>
    </row>
    <row r="333328">
      <c r="A333328" t="inlineStr">
        <is>
          <t>registrationers</t>
        </is>
      </c>
      <c r="B333328" t="n">
        <v>1</v>
      </c>
    </row>
    <row r="333329">
      <c r="A333329" t="inlineStr">
        <is>
          <t>comhandsatella</t>
        </is>
      </c>
      <c r="B333329" t="n">
        <v>1</v>
      </c>
    </row>
    <row r="333330">
      <c r="A333330" t="inlineStr">
        <is>
          <t>kroenge</t>
        </is>
      </c>
      <c r="B333330" t="n">
        <v>1</v>
      </c>
    </row>
    <row r="333331">
      <c r="A333331" t="inlineStr">
        <is>
          <t>tilljin</t>
        </is>
      </c>
      <c r="B333331" t="n">
        <v>1</v>
      </c>
    </row>
    <row r="333332">
      <c r="A333332" t="inlineStr">
        <is>
          <t>lached</t>
        </is>
      </c>
      <c r="B333332" t="n">
        <v>1</v>
      </c>
    </row>
    <row r="333333">
      <c r="A333333" t="inlineStr">
        <is>
          <t>creagen</t>
        </is>
      </c>
      <c r="B333333" t="n">
        <v>1</v>
      </c>
    </row>
    <row r="333334">
      <c r="A333334" t="inlineStr">
        <is>
          <t>httpstpsforage</t>
        </is>
      </c>
      <c r="B333334" t="n">
        <v>1</v>
      </c>
    </row>
    <row r="333335">
      <c r="A333335" t="inlineStr">
        <is>
          <t>enanokka</t>
        </is>
      </c>
      <c r="B333335" t="n">
        <v>1</v>
      </c>
    </row>
    <row r="333336">
      <c r="A333336" t="inlineStr">
        <is>
          <t>istina</t>
        </is>
      </c>
      <c r="B333336" t="n">
        <v>1</v>
      </c>
    </row>
    <row r="333337">
      <c r="A333337" t="inlineStr">
        <is>
          <t>festexpr</t>
        </is>
      </c>
      <c r="B333337" t="n">
        <v>1</v>
      </c>
    </row>
    <row r="333338">
      <c r="A333338" t="inlineStr">
        <is>
          <t>thread–so</t>
        </is>
      </c>
      <c r="B333338" t="n">
        <v>1</v>
      </c>
    </row>
    <row r="333339">
      <c r="A333339" t="inlineStr">
        <is>
          <t>ireaching</t>
        </is>
      </c>
      <c r="B333339" t="n">
        <v>1</v>
      </c>
    </row>
    <row r="333340">
      <c r="A333340" t="inlineStr">
        <is>
          <t>masterswho</t>
        </is>
      </c>
      <c r="B333340" t="n">
        <v>1</v>
      </c>
    </row>
    <row r="333341">
      <c r="A333341" t="inlineStr">
        <is>
          <t>hereled</t>
        </is>
      </c>
      <c r="B333341" t="n">
        <v>1</v>
      </c>
    </row>
    <row r="333342">
      <c r="A333342" t="inlineStr">
        <is>
          <t>reshifting</t>
        </is>
      </c>
      <c r="B333342" t="n">
        <v>1</v>
      </c>
    </row>
    <row r="333343">
      <c r="A333343" t="inlineStr">
        <is>
          <t>ponytailsowed</t>
        </is>
      </c>
      <c r="B333343" t="n">
        <v>1</v>
      </c>
    </row>
    <row r="333344">
      <c r="A333344" t="inlineStr">
        <is>
          <t>preshion</t>
        </is>
      </c>
      <c r="B333344" t="n">
        <v>1</v>
      </c>
    </row>
    <row r="333345">
      <c r="A333345" t="inlineStr">
        <is>
          <t>comafrice</t>
        </is>
      </c>
      <c r="B333345" t="n">
        <v>1</v>
      </c>
    </row>
    <row r="333346">
      <c r="A333346" t="inlineStr">
        <is>
          <t>chiasmers</t>
        </is>
      </c>
      <c r="B333346" t="n">
        <v>1</v>
      </c>
    </row>
    <row r="333347">
      <c r="A333347" t="inlineStr">
        <is>
          <t>seeksít</t>
        </is>
      </c>
      <c r="B333347" t="n">
        <v>1</v>
      </c>
    </row>
    <row r="333348">
      <c r="A333348" t="inlineStr">
        <is>
          <t>admstache</t>
        </is>
      </c>
      <c r="B333348" t="n">
        <v>1</v>
      </c>
    </row>
    <row r="333349">
      <c r="A333349" t="inlineStr">
        <is>
          <t>leeupi</t>
        </is>
      </c>
      <c r="B333349" t="n">
        <v>1</v>
      </c>
    </row>
    <row r="333350">
      <c r="A333350" t="inlineStr">
        <is>
          <t>inglousos</t>
        </is>
      </c>
      <c r="B333350" t="n">
        <v>1</v>
      </c>
    </row>
    <row r="333351">
      <c r="A333351" t="inlineStr">
        <is>
          <t>chiefqualomandonork</t>
        </is>
      </c>
      <c r="B333351" t="n">
        <v>1</v>
      </c>
    </row>
    <row r="333352">
      <c r="A333352" t="inlineStr">
        <is>
          <t>yondollars</t>
        </is>
      </c>
      <c r="B333352" t="n">
        <v>1</v>
      </c>
    </row>
    <row r="333353">
      <c r="A333353" t="inlineStr">
        <is>
          <t>rnofficeoregonian</t>
        </is>
      </c>
      <c r="B333353" t="n">
        <v>1</v>
      </c>
    </row>
    <row r="333354">
      <c r="A333354" t="inlineStr">
        <is>
          <t>rteams</t>
        </is>
      </c>
      <c r="B333354" t="n">
        <v>1</v>
      </c>
    </row>
    <row r="333355">
      <c r="A333355" t="inlineStr">
        <is>
          <t>optionadjapan</t>
        </is>
      </c>
      <c r="B333355" t="n">
        <v>1</v>
      </c>
    </row>
    <row r="333356">
      <c r="A333356" t="inlineStr">
        <is>
          <t>jalyn足s</t>
        </is>
      </c>
      <c r="B333356" t="n">
        <v>1</v>
      </c>
    </row>
    <row r="333357">
      <c r="A333357" t="inlineStr">
        <is>
          <t>everpop</t>
        </is>
      </c>
      <c r="B333357" t="n">
        <v>1</v>
      </c>
    </row>
    <row r="333358">
      <c r="A333358" t="inlineStr">
        <is>
          <t>achromothic</t>
        </is>
      </c>
      <c r="B333358" t="n">
        <v>1</v>
      </c>
    </row>
    <row r="333359">
      <c r="A333359" t="inlineStr">
        <is>
          <t>pz4bellyplease</t>
        </is>
      </c>
      <c r="B333359" t="n">
        <v>1</v>
      </c>
    </row>
    <row r="333360">
      <c r="A333360" t="inlineStr">
        <is>
          <t>getthreakras</t>
        </is>
      </c>
      <c r="B333360" t="n">
        <v>1</v>
      </c>
    </row>
    <row r="333361">
      <c r="A333361" t="inlineStr">
        <is>
          <t>glovesbox</t>
        </is>
      </c>
      <c r="B333361" t="n">
        <v>1</v>
      </c>
    </row>
    <row r="333362">
      <c r="A333362" t="inlineStr">
        <is>
          <t>akalog</t>
        </is>
      </c>
      <c r="B333362" t="n">
        <v>1</v>
      </c>
    </row>
    <row r="333363">
      <c r="A333363" t="inlineStr">
        <is>
          <t>taganscek</t>
        </is>
      </c>
      <c r="B333363" t="n">
        <v>1</v>
      </c>
    </row>
    <row r="333364">
      <c r="A333364" t="inlineStr">
        <is>
          <t>oilbee</t>
        </is>
      </c>
      <c r="B333364" t="n">
        <v>1</v>
      </c>
    </row>
    <row r="333365">
      <c r="A333365" t="inlineStr">
        <is>
          <t>pipesilhaq</t>
        </is>
      </c>
      <c r="B333365" t="n">
        <v>1</v>
      </c>
    </row>
    <row r="333366">
      <c r="A333366" t="inlineStr">
        <is>
          <t>eyedude</t>
        </is>
      </c>
      <c r="B333366" t="n">
        <v>1</v>
      </c>
    </row>
    <row r="333367">
      <c r="A333367" t="inlineStr">
        <is>
          <t>arkami780s</t>
        </is>
      </c>
      <c r="B333367" t="n">
        <v>1</v>
      </c>
    </row>
    <row r="333368">
      <c r="A333368" t="inlineStr">
        <is>
          <t>featherswalk_ico</t>
        </is>
      </c>
      <c r="B333368" t="n">
        <v>1</v>
      </c>
    </row>
    <row r="333369">
      <c r="A333369" t="inlineStr">
        <is>
          <t>amazethinos</t>
        </is>
      </c>
      <c r="B333369" t="n">
        <v>1</v>
      </c>
    </row>
    <row r="333370">
      <c r="A333370" t="inlineStr">
        <is>
          <t>signania</t>
        </is>
      </c>
      <c r="B333370" t="n">
        <v>1</v>
      </c>
    </row>
    <row r="333371">
      <c r="A333371" t="inlineStr">
        <is>
          <t>マイジェラン23</t>
        </is>
      </c>
      <c r="B333371" t="n">
        <v>1</v>
      </c>
    </row>
    <row r="333372">
      <c r="A333372" t="inlineStr">
        <is>
          <t>zebious</t>
        </is>
      </c>
      <c r="B333372" t="n">
        <v>1</v>
      </c>
    </row>
    <row r="333373">
      <c r="A333373" t="inlineStr">
        <is>
          <t>tiskos</t>
        </is>
      </c>
      <c r="B333373" t="n">
        <v>1</v>
      </c>
    </row>
    <row r="333374">
      <c r="A333374" t="inlineStr">
        <is>
          <t>polyosity</t>
        </is>
      </c>
      <c r="B333374" t="n">
        <v>1</v>
      </c>
    </row>
    <row r="333375">
      <c r="A333375" t="inlineStr">
        <is>
          <t>thatonespress</t>
        </is>
      </c>
      <c r="B333375" t="n">
        <v>1</v>
      </c>
    </row>
    <row r="333376">
      <c r="A333376" t="inlineStr">
        <is>
          <t>acomplacious</t>
        </is>
      </c>
      <c r="B333376" t="n">
        <v>1</v>
      </c>
    </row>
    <row r="333377">
      <c r="A333377" t="inlineStr">
        <is>
          <t>mascli</t>
        </is>
      </c>
      <c r="B333377" t="n">
        <v>1</v>
      </c>
    </row>
    <row r="333378">
      <c r="A333378" t="inlineStr">
        <is>
          <t>amalumpwn000</t>
        </is>
      </c>
      <c r="B333378" t="n">
        <v>1</v>
      </c>
    </row>
    <row r="333379">
      <c r="A333379" t="inlineStr">
        <is>
          <t>paperhalf666</t>
        </is>
      </c>
      <c r="B333379" t="n">
        <v>1</v>
      </c>
    </row>
    <row r="333380">
      <c r="A333380" t="inlineStr">
        <is>
          <t>挥立</t>
        </is>
      </c>
      <c r="B333380" t="n">
        <v>1</v>
      </c>
    </row>
    <row r="333381">
      <c r="A333381" t="inlineStr">
        <is>
          <t>lannolds</t>
        </is>
      </c>
      <c r="B333381" t="n">
        <v>1</v>
      </c>
    </row>
    <row r="333382">
      <c r="A333382" t="inlineStr">
        <is>
          <t>bloodtooth</t>
        </is>
      </c>
      <c r="B333382" t="n">
        <v>1</v>
      </c>
    </row>
    <row r="333383">
      <c r="A333383" t="inlineStr">
        <is>
          <t>abarrabalter</t>
        </is>
      </c>
      <c r="B333383" t="n">
        <v>1</v>
      </c>
    </row>
    <row r="333384">
      <c r="A333384" t="inlineStr">
        <is>
          <t>18ant</t>
        </is>
      </c>
      <c r="B333384" t="n">
        <v>1</v>
      </c>
    </row>
    <row r="333385">
      <c r="A333385" t="inlineStr">
        <is>
          <t>macu16</t>
        </is>
      </c>
      <c r="B333385" t="n">
        <v>1</v>
      </c>
    </row>
    <row r="333386">
      <c r="A333386" t="inlineStr">
        <is>
          <t>oxxxfmal</t>
        </is>
      </c>
      <c r="B333386" t="n">
        <v>1</v>
      </c>
    </row>
    <row r="333387">
      <c r="A333387" t="inlineStr">
        <is>
          <t>topicchan_petacular</t>
        </is>
      </c>
      <c r="B333387" t="n">
        <v>1</v>
      </c>
    </row>
    <row r="333388">
      <c r="A333388" t="inlineStr">
        <is>
          <t>akkadar</t>
        </is>
      </c>
      <c r="B333388" t="n">
        <v>1</v>
      </c>
    </row>
    <row r="333389">
      <c r="A333389" t="inlineStr">
        <is>
          <t>arkami780</t>
        </is>
      </c>
      <c r="B333389" t="n">
        <v>1</v>
      </c>
    </row>
    <row r="333390">
      <c r="A333390" t="inlineStr">
        <is>
          <t>modldried</t>
        </is>
      </c>
      <c r="B333390" t="n">
        <v>1</v>
      </c>
    </row>
    <row r="333391">
      <c r="A333391" t="inlineStr">
        <is>
          <t>pogey</t>
        </is>
      </c>
      <c r="B333391" t="n">
        <v>1</v>
      </c>
    </row>
    <row r="333392">
      <c r="A333392" t="inlineStr">
        <is>
          <t>yolina</t>
        </is>
      </c>
      <c r="B333392" t="n">
        <v>1</v>
      </c>
    </row>
    <row r="333393">
      <c r="A333393" t="inlineStr">
        <is>
          <t>clickcam</t>
        </is>
      </c>
      <c r="B333393" t="n">
        <v>1</v>
      </c>
    </row>
    <row r="333394">
      <c r="A333394" t="inlineStr">
        <is>
          <t>nanaming</t>
        </is>
      </c>
      <c r="B333394" t="n">
        <v>1</v>
      </c>
    </row>
    <row r="333395">
      <c r="A333395" t="inlineStr">
        <is>
          <t>everyfanelast</t>
        </is>
      </c>
      <c r="B333395" t="n">
        <v>1</v>
      </c>
    </row>
    <row r="333396">
      <c r="A333396" t="inlineStr">
        <is>
          <t>drubz</t>
        </is>
      </c>
      <c r="B333396" t="n">
        <v>1</v>
      </c>
    </row>
    <row r="333397">
      <c r="A333397" t="inlineStr">
        <is>
          <t>fanus</t>
        </is>
      </c>
      <c r="B333397" t="n">
        <v>1</v>
      </c>
    </row>
    <row r="333398">
      <c r="A333398" t="inlineStr">
        <is>
          <t>lykosethry</t>
        </is>
      </c>
      <c r="B333398" t="n">
        <v>1</v>
      </c>
    </row>
    <row r="333399">
      <c r="A333399" t="inlineStr">
        <is>
          <t>saviorata</t>
        </is>
      </c>
      <c r="B333399" t="n">
        <v>1</v>
      </c>
    </row>
    <row r="333400">
      <c r="A333400" t="inlineStr">
        <is>
          <t>ncidnergy</t>
        </is>
      </c>
      <c r="B333400" t="n">
        <v>1</v>
      </c>
    </row>
    <row r="333401">
      <c r="A333401" t="inlineStr">
        <is>
          <t>tewdy</t>
        </is>
      </c>
      <c r="B333401" t="n">
        <v>1</v>
      </c>
    </row>
    <row r="333402">
      <c r="A333402" t="inlineStr">
        <is>
          <t>pmacreatests</t>
        </is>
      </c>
      <c r="B333402" t="n">
        <v>1</v>
      </c>
    </row>
    <row r="333403">
      <c r="A333403" t="inlineStr">
        <is>
          <t>thoszh</t>
        </is>
      </c>
      <c r="B333403" t="n">
        <v>1</v>
      </c>
    </row>
    <row r="333404">
      <c r="A333404" t="inlineStr">
        <is>
          <t>2006hn</t>
        </is>
      </c>
      <c r="B333404" t="n">
        <v>1</v>
      </c>
    </row>
    <row r="333405">
      <c r="A333405" t="inlineStr">
        <is>
          <t>mod_mark_39</t>
        </is>
      </c>
      <c r="B333405" t="n">
        <v>1</v>
      </c>
    </row>
    <row r="333406">
      <c r="A333406" t="inlineStr">
        <is>
          <t>id1560239945</t>
        </is>
      </c>
      <c r="B333406" t="n">
        <v>1</v>
      </c>
    </row>
    <row r="333407">
      <c r="A333407" t="inlineStr">
        <is>
          <t>idstep</t>
        </is>
      </c>
      <c r="B333407" t="n">
        <v>1</v>
      </c>
    </row>
    <row r="333408">
      <c r="A333408" t="inlineStr">
        <is>
          <t>tenpei</t>
        </is>
      </c>
      <c r="B333408" t="n">
        <v>1</v>
      </c>
    </row>
    <row r="333409">
      <c r="A333409" t="inlineStr">
        <is>
          <t>binimdbview</t>
        </is>
      </c>
      <c r="B333409" t="n">
        <v>1</v>
      </c>
    </row>
    <row r="333410">
      <c r="A333410" t="inlineStr">
        <is>
          <t>somosoi</t>
        </is>
      </c>
      <c r="B333410" t="n">
        <v>1</v>
      </c>
    </row>
    <row r="333411">
      <c r="A333411" t="inlineStr">
        <is>
          <t>f1zz</t>
        </is>
      </c>
      <c r="B333411" t="n">
        <v>1</v>
      </c>
    </row>
    <row r="333412">
      <c r="A333412" t="inlineStr">
        <is>
          <t>pj200068</t>
        </is>
      </c>
      <c r="B333412" t="n">
        <v>1</v>
      </c>
    </row>
    <row r="333413">
      <c r="A333413" t="inlineStr">
        <is>
          <t>stacos</t>
        </is>
      </c>
      <c r="B333413" t="n">
        <v>1</v>
      </c>
    </row>
    <row r="333414">
      <c r="A333414" t="inlineStr">
        <is>
          <t>buzzkk75</t>
        </is>
      </c>
      <c r="B333414" t="n">
        <v>1</v>
      </c>
    </row>
    <row r="333415">
      <c r="A333415" t="inlineStr">
        <is>
          <t>4o4rgais1</t>
        </is>
      </c>
      <c r="B333415" t="n">
        <v>1</v>
      </c>
    </row>
    <row r="333416">
      <c r="A333416" t="inlineStr">
        <is>
          <t>ambitoks</t>
        </is>
      </c>
      <c r="B333416" t="n">
        <v>1</v>
      </c>
    </row>
    <row r="333417">
      <c r="A333417" t="inlineStr">
        <is>
          <t>id0bv</t>
        </is>
      </c>
      <c r="B333417" t="n">
        <v>1</v>
      </c>
    </row>
    <row r="333418">
      <c r="A333418" t="inlineStr">
        <is>
          <t>ppc82</t>
        </is>
      </c>
      <c r="B333418" t="n">
        <v>1</v>
      </c>
    </row>
    <row r="333419">
      <c r="A333419" t="inlineStr">
        <is>
          <t>productunderactoo</t>
        </is>
      </c>
      <c r="B333419" t="n">
        <v>1</v>
      </c>
    </row>
    <row r="333420">
      <c r="A333420" t="inlineStr">
        <is>
          <t>godbromedia</t>
        </is>
      </c>
      <c r="B333420" t="n">
        <v>1</v>
      </c>
    </row>
    <row r="333421">
      <c r="A333421" t="inlineStr">
        <is>
          <t>histobarfiggyäst</t>
        </is>
      </c>
      <c r="B333421" t="n">
        <v>1</v>
      </c>
    </row>
    <row r="333422">
      <c r="A333422" t="inlineStr">
        <is>
          <t>it2g6jc0</t>
        </is>
      </c>
      <c r="B333422" t="n">
        <v>1</v>
      </c>
    </row>
    <row r="333423">
      <c r="A333423" t="inlineStr">
        <is>
          <t>designplease</t>
        </is>
      </c>
      <c r="B333423" t="n">
        <v>1</v>
      </c>
    </row>
    <row r="333424">
      <c r="A333424" t="inlineStr">
        <is>
          <t>firmwareupdating</t>
        </is>
      </c>
      <c r="B333424" t="n">
        <v>1</v>
      </c>
    </row>
    <row r="333425">
      <c r="A333425" t="inlineStr">
        <is>
          <t>vw565l</t>
        </is>
      </c>
      <c r="B333425" t="n">
        <v>1</v>
      </c>
    </row>
    <row r="333426">
      <c r="A333426" t="inlineStr">
        <is>
          <t>comajjanj200067resd8owz3p1s</t>
        </is>
      </c>
      <c r="B333426" t="n">
        <v>1</v>
      </c>
    </row>
    <row r="333427">
      <c r="A333427" t="inlineStr">
        <is>
          <t>comben</t>
        </is>
      </c>
      <c r="B333427" t="n">
        <v>1</v>
      </c>
    </row>
    <row r="333428">
      <c r="A333428" t="inlineStr">
        <is>
          <t>bitvelermethis</t>
        </is>
      </c>
      <c r="B333428" t="n">
        <v>1</v>
      </c>
    </row>
    <row r="333429">
      <c r="A333429" t="inlineStr">
        <is>
          <t>novade_googleposts171415069020013</t>
        </is>
      </c>
      <c r="B333429" t="n">
        <v>1</v>
      </c>
    </row>
    <row r="333430">
      <c r="A333430" t="inlineStr">
        <is>
          <t>geardimagename</t>
        </is>
      </c>
      <c r="B333430" t="n">
        <v>1</v>
      </c>
    </row>
    <row r="333431">
      <c r="A333431" t="inlineStr">
        <is>
          <t>employeurs</t>
        </is>
      </c>
      <c r="B333431" t="n">
        <v>1</v>
      </c>
    </row>
    <row r="333432">
      <c r="A333432" t="inlineStr">
        <is>
          <t>bmavy</t>
        </is>
      </c>
      <c r="B333432" t="n">
        <v>1</v>
      </c>
    </row>
    <row r="333433">
      <c r="A333433" t="inlineStr">
        <is>
          <t>lobbygertoo</t>
        </is>
      </c>
      <c r="B333433" t="n">
        <v>1</v>
      </c>
    </row>
    <row r="333434">
      <c r="A333434" t="inlineStr">
        <is>
          <t>tavistroy</t>
        </is>
      </c>
      <c r="B333434" t="n">
        <v>1</v>
      </c>
    </row>
    <row r="333435">
      <c r="A333435" t="inlineStr">
        <is>
          <t>–ignorehunts</t>
        </is>
      </c>
      <c r="B333435" t="n">
        <v>1</v>
      </c>
    </row>
    <row r="333436">
      <c r="A333436" t="inlineStr">
        <is>
          <t>perfectlyve</t>
        </is>
      </c>
      <c r="B333436" t="n">
        <v>1</v>
      </c>
    </row>
    <row r="333437">
      <c r="A333437" t="inlineStr">
        <is>
          <t>httppertrespecialtenance</t>
        </is>
      </c>
      <c r="B333437" t="n">
        <v>1</v>
      </c>
    </row>
    <row r="333438">
      <c r="A333438" t="inlineStr">
        <is>
          <t>romlib</t>
        </is>
      </c>
      <c r="B333438" t="n">
        <v>1</v>
      </c>
    </row>
    <row r="333439">
      <c r="A333439" t="inlineStr">
        <is>
          <t>sephotos</t>
        </is>
      </c>
      <c r="B333439" t="n">
        <v>1</v>
      </c>
    </row>
    <row r="333440">
      <c r="A333440" t="inlineStr">
        <is>
          <t>namec3ss00514712451toolieutf8entryd8owsb010video1f8g50qj</t>
        </is>
      </c>
      <c r="B333440" t="n">
        <v>1</v>
      </c>
    </row>
    <row r="333441">
      <c r="A333441" t="inlineStr">
        <is>
          <t>profonuts</t>
        </is>
      </c>
      <c r="B333441" t="n">
        <v>1</v>
      </c>
    </row>
    <row r="333442">
      <c r="A333442" t="inlineStr">
        <is>
          <t>forobufechodisc</t>
        </is>
      </c>
      <c r="B333442" t="n">
        <v>1</v>
      </c>
    </row>
    <row r="333443">
      <c r="A333443" t="inlineStr">
        <is>
          <t>folitionalstyle</t>
        </is>
      </c>
      <c r="B333443" t="n">
        <v>1</v>
      </c>
    </row>
    <row r="333444">
      <c r="A333444" t="inlineStr">
        <is>
          <t>squadscore</t>
        </is>
      </c>
      <c r="B333444" t="n">
        <v>1</v>
      </c>
    </row>
    <row r="333445">
      <c r="A333445" t="inlineStr">
        <is>
          <t>ppozer</t>
        </is>
      </c>
      <c r="B333445" t="n">
        <v>1</v>
      </c>
    </row>
    <row r="333446">
      <c r="A333446" t="inlineStr">
        <is>
          <t>enfraent</t>
        </is>
      </c>
      <c r="B333446" t="n">
        <v>1</v>
      </c>
    </row>
    <row r="333447">
      <c r="A333447" t="inlineStr">
        <is>
          <t>steverval</t>
        </is>
      </c>
      <c r="B333447" t="n">
        <v>1</v>
      </c>
    </row>
    <row r="333448">
      <c r="A333448" t="inlineStr">
        <is>
          <t>verseveonkansu</t>
        </is>
      </c>
      <c r="B333448" t="n">
        <v>1</v>
      </c>
    </row>
    <row r="333449">
      <c r="A333449" t="inlineStr">
        <is>
          <t>media_richijtigudj9wqbxazshg</t>
        </is>
      </c>
      <c r="B333449" t="n">
        <v>1</v>
      </c>
    </row>
    <row r="333450">
      <c r="A333450" t="inlineStr">
        <is>
          <t>fe1025qm4tt7vu9fb176</t>
        </is>
      </c>
      <c r="B333450" t="n">
        <v>1</v>
      </c>
    </row>
    <row r="333451">
      <c r="A333451" t="inlineStr">
        <is>
          <t>ccwww_52gmail</t>
        </is>
      </c>
      <c r="B333451" t="n">
        <v>1</v>
      </c>
    </row>
    <row r="333452">
      <c r="A333452" t="inlineStr">
        <is>
          <t>ruqiangi</t>
        </is>
      </c>
      <c r="B333452" t="n">
        <v>1</v>
      </c>
    </row>
    <row r="333453">
      <c r="A333453" t="inlineStr">
        <is>
          <t>grundywireimage</t>
        </is>
      </c>
      <c r="B333453" t="n">
        <v>1</v>
      </c>
    </row>
    <row r="333454">
      <c r="A333454" t="inlineStr">
        <is>
          <t>ayeshaotuffs</t>
        </is>
      </c>
      <c r="B333454" t="n">
        <v>1</v>
      </c>
    </row>
    <row r="333455">
      <c r="A333455" t="inlineStr">
        <is>
          <t>orfnes</t>
        </is>
      </c>
      <c r="B333455" t="n">
        <v>1</v>
      </c>
    </row>
    <row r="333456">
      <c r="A333456" t="inlineStr">
        <is>
          <t>gerrazoffs</t>
        </is>
      </c>
      <c r="B333456" t="n">
        <v>1</v>
      </c>
    </row>
    <row r="333457">
      <c r="A333457" t="inlineStr">
        <is>
          <t>popularman</t>
        </is>
      </c>
      <c r="B333457" t="n">
        <v>1</v>
      </c>
    </row>
    <row r="333458">
      <c r="A333458" t="inlineStr">
        <is>
          <t>amateurer</t>
        </is>
      </c>
      <c r="B333458" t="n">
        <v>1</v>
      </c>
    </row>
    <row r="333459">
      <c r="A333459" t="inlineStr">
        <is>
          <t>palastes</t>
        </is>
      </c>
      <c r="B333459" t="n">
        <v>1</v>
      </c>
    </row>
    <row r="333460">
      <c r="A333460" t="inlineStr">
        <is>
          <t>offshora</t>
        </is>
      </c>
      <c r="B333460" t="n">
        <v>1</v>
      </c>
    </row>
    <row r="333461">
      <c r="A333461" t="inlineStr">
        <is>
          <t>promopn</t>
        </is>
      </c>
      <c r="B333461" t="n">
        <v>1</v>
      </c>
    </row>
    <row r="333462">
      <c r="A333462" t="inlineStr">
        <is>
          <t>fiddlebit</t>
        </is>
      </c>
      <c r="B333462" t="n">
        <v>1</v>
      </c>
    </row>
    <row r="333463">
      <c r="A333463" t="inlineStr">
        <is>
          <t>fisss</t>
        </is>
      </c>
      <c r="B333463" t="n">
        <v>1</v>
      </c>
    </row>
    <row r="333464">
      <c r="A333464" t="inlineStr">
        <is>
          <t>fiendkids</t>
        </is>
      </c>
      <c r="B333464" t="n">
        <v>1</v>
      </c>
    </row>
    <row r="333465">
      <c r="A333465" t="inlineStr">
        <is>
          <t>concibility</t>
        </is>
      </c>
      <c r="B333465" t="n">
        <v>1</v>
      </c>
    </row>
    <row r="333466">
      <c r="A333466" t="inlineStr">
        <is>
          <t>cageatwood</t>
        </is>
      </c>
      <c r="B333466" t="n">
        <v>1</v>
      </c>
    </row>
    <row r="333467">
      <c r="A333467" t="inlineStr">
        <is>
          <t>pussyburner</t>
        </is>
      </c>
      <c r="B333467" t="n">
        <v>1</v>
      </c>
    </row>
    <row r="333468">
      <c r="A333468" t="inlineStr">
        <is>
          <t>spillatre</t>
        </is>
      </c>
      <c r="B333468" t="n">
        <v>1</v>
      </c>
    </row>
    <row r="333469">
      <c r="A333469" t="inlineStr">
        <is>
          <t>swinny</t>
        </is>
      </c>
      <c r="B333469" t="n">
        <v>1</v>
      </c>
    </row>
    <row r="333470">
      <c r="A333470" t="inlineStr">
        <is>
          <t>echers</t>
        </is>
      </c>
      <c r="B333470" t="n">
        <v>1</v>
      </c>
    </row>
    <row r="333471">
      <c r="A333471" t="inlineStr">
        <is>
          <t>doranys</t>
        </is>
      </c>
      <c r="B333471" t="n">
        <v>1</v>
      </c>
    </row>
    <row r="333472">
      <c r="A333472" t="inlineStr">
        <is>
          <t>wms_th2g</t>
        </is>
      </c>
      <c r="B333472" t="n">
        <v>1</v>
      </c>
    </row>
    <row r="333473">
      <c r="A333473" t="inlineStr">
        <is>
          <t>txoz</t>
        </is>
      </c>
      <c r="B333473" t="n">
        <v>1</v>
      </c>
    </row>
    <row r="333474">
      <c r="A333474" t="inlineStr">
        <is>
          <t>hoverstreetoverbeach</t>
        </is>
      </c>
      <c r="B333474" t="n">
        <v>1</v>
      </c>
    </row>
    <row r="333475">
      <c r="A333475" t="inlineStr">
        <is>
          <t>basteruman</t>
        </is>
      </c>
      <c r="B333475" t="n">
        <v>1</v>
      </c>
    </row>
    <row r="333476">
      <c r="A333476" t="inlineStr">
        <is>
          <t>terbatus</t>
        </is>
      </c>
      <c r="B333476" t="n">
        <v>1</v>
      </c>
    </row>
    <row r="333477">
      <c r="A333477" t="inlineStr">
        <is>
          <t>theodm</t>
        </is>
      </c>
      <c r="B333477" t="n">
        <v>1</v>
      </c>
    </row>
    <row r="333478">
      <c r="A333478" t="inlineStr">
        <is>
          <t>platstr</t>
        </is>
      </c>
      <c r="B333478" t="n">
        <v>1</v>
      </c>
    </row>
    <row r="333479">
      <c r="A333479" t="inlineStr">
        <is>
          <t>whowdrdeakers</t>
        </is>
      </c>
      <c r="B333479" t="n">
        <v>1</v>
      </c>
    </row>
    <row r="333480">
      <c r="A333480" t="inlineStr">
        <is>
          <t>350psecos</t>
        </is>
      </c>
      <c r="B333480" t="n">
        <v>1</v>
      </c>
    </row>
    <row r="333481">
      <c r="A333481" t="inlineStr">
        <is>
          <t>djone</t>
        </is>
      </c>
      <c r="B333481" t="n">
        <v>1</v>
      </c>
    </row>
    <row r="333482">
      <c r="A333482" t="inlineStr">
        <is>
          <t>destabilisecity</t>
        </is>
      </c>
      <c r="B333482" t="n">
        <v>1</v>
      </c>
    </row>
    <row r="333483">
      <c r="A333483" t="inlineStr">
        <is>
          <t>p861</t>
        </is>
      </c>
      <c r="B333483" t="n">
        <v>2</v>
      </c>
    </row>
    <row r="333484">
      <c r="A333484" t="inlineStr">
        <is>
          <t>pmobtower</t>
        </is>
      </c>
      <c r="B333484" t="n">
        <v>1</v>
      </c>
    </row>
    <row r="333485">
      <c r="A333485" t="inlineStr">
        <is>
          <t>uercasta</t>
        </is>
      </c>
      <c r="B333485" t="n">
        <v>1</v>
      </c>
    </row>
    <row r="333486">
      <c r="A333486" t="inlineStr">
        <is>
          <t>dnoz</t>
        </is>
      </c>
      <c r="B333486" t="n">
        <v>1</v>
      </c>
    </row>
    <row r="333487">
      <c r="A333487" t="inlineStr">
        <is>
          <t>tetrahog</t>
        </is>
      </c>
      <c r="B333487" t="n">
        <v>1</v>
      </c>
    </row>
    <row r="333488">
      <c r="A333488" t="inlineStr">
        <is>
          <t>dividora</t>
        </is>
      </c>
      <c r="B333488" t="n">
        <v>1</v>
      </c>
    </row>
    <row r="333489">
      <c r="A333489" t="inlineStr">
        <is>
          <t>snaresu01</t>
        </is>
      </c>
      <c r="B333489" t="n">
        <v>1</v>
      </c>
    </row>
    <row r="333490">
      <c r="A333490" t="inlineStr">
        <is>
          <t>evatian</t>
        </is>
      </c>
      <c r="B333490" t="n">
        <v>1</v>
      </c>
    </row>
    <row r="333491">
      <c r="A333491" t="inlineStr">
        <is>
          <t>zhendai</t>
        </is>
      </c>
      <c r="B333491" t="n">
        <v>1</v>
      </c>
    </row>
    <row r="333492">
      <c r="A333492" t="inlineStr">
        <is>
          <t>deconish</t>
        </is>
      </c>
      <c r="B333492" t="n">
        <v>1</v>
      </c>
    </row>
    <row r="333493">
      <c r="A333493" t="inlineStr">
        <is>
          <t>kimosato</t>
        </is>
      </c>
      <c r="B333493" t="n">
        <v>1</v>
      </c>
    </row>
    <row r="333494">
      <c r="A333494" t="inlineStr">
        <is>
          <t>utangible_a</t>
        </is>
      </c>
      <c r="B333494" t="n">
        <v>1</v>
      </c>
    </row>
    <row r="333495">
      <c r="A333495" t="inlineStr">
        <is>
          <t>x4tuner</t>
        </is>
      </c>
      <c r="B333495" t="n">
        <v>1</v>
      </c>
    </row>
    <row r="333496">
      <c r="A333496" t="inlineStr">
        <is>
          <t>l4k</t>
        </is>
      </c>
      <c r="B333496" t="n">
        <v>2</v>
      </c>
    </row>
    <row r="333497">
      <c r="A333497" t="inlineStr">
        <is>
          <t>contentalmentorfragannidasicasyriayear_start1800year_end2000corpus15smoothing3sharedirect_urlt13b2salinar20§alinar20fragan20nida20syria3b2cc0</t>
        </is>
      </c>
      <c r="B333497" t="n">
        <v>1</v>
      </c>
    </row>
    <row r="333498">
      <c r="A333498" t="inlineStr">
        <is>
          <t>ratselxyosedfeld</t>
        </is>
      </c>
      <c r="B333498" t="n">
        <v>1</v>
      </c>
    </row>
    <row r="333499">
      <c r="A333499" t="inlineStr">
        <is>
          <t>italyd</t>
        </is>
      </c>
      <c r="B333499" t="n">
        <v>1</v>
      </c>
    </row>
    <row r="333500">
      <c r="A333500" t="inlineStr">
        <is>
          <t>workoholics</t>
        </is>
      </c>
      <c r="B333500" t="n">
        <v>1</v>
      </c>
    </row>
    <row r="333501">
      <c r="A333501" t="inlineStr">
        <is>
          <t>pubosphere</t>
        </is>
      </c>
      <c r="B333501" t="n">
        <v>1</v>
      </c>
    </row>
    <row r="333502">
      <c r="A333502" t="inlineStr">
        <is>
          <t>punxi</t>
        </is>
      </c>
      <c r="B333502" t="n">
        <v>1</v>
      </c>
    </row>
    <row r="333503">
      <c r="A333503" t="inlineStr">
        <is>
          <t>chingw</t>
        </is>
      </c>
      <c r="B333503" t="n">
        <v>1</v>
      </c>
    </row>
    <row r="333504">
      <c r="A333504" t="inlineStr">
        <is>
          <t>australiasfl</t>
        </is>
      </c>
      <c r="B333504" t="n">
        <v>1</v>
      </c>
    </row>
    <row r="333505">
      <c r="A333505" t="inlineStr">
        <is>
          <t>tardamente</t>
        </is>
      </c>
      <c r="B333505" t="n">
        <v>1</v>
      </c>
    </row>
    <row r="333506">
      <c r="A333506" t="inlineStr">
        <is>
          <t>histó</t>
        </is>
      </c>
      <c r="B333506" t="n">
        <v>1</v>
      </c>
    </row>
    <row r="333507">
      <c r="A333507" t="inlineStr">
        <is>
          <t>educas</t>
        </is>
      </c>
      <c r="B333507" t="n">
        <v>1</v>
      </c>
    </row>
    <row r="333508">
      <c r="A333508" t="inlineStr">
        <is>
          <t>greshas</t>
        </is>
      </c>
      <c r="B333508" t="n">
        <v>1</v>
      </c>
    </row>
    <row r="333509">
      <c r="A333509" t="inlineStr">
        <is>
          <t>tridently</t>
        </is>
      </c>
      <c r="B333509" t="n">
        <v>1</v>
      </c>
    </row>
    <row r="333510">
      <c r="A333510" t="inlineStr">
        <is>
          <t>adístas</t>
        </is>
      </c>
      <c r="B333510" t="n">
        <v>1</v>
      </c>
    </row>
    <row r="333511">
      <c r="A333511" t="inlineStr">
        <is>
          <t>héperuntem</t>
        </is>
      </c>
      <c r="B333511" t="n">
        <v>1</v>
      </c>
    </row>
    <row r="333512">
      <c r="A333512" t="inlineStr">
        <is>
          <t>articísticas</t>
        </is>
      </c>
      <c r="B333512" t="n">
        <v>1</v>
      </c>
    </row>
    <row r="333513">
      <c r="A333513" t="inlineStr">
        <is>
          <t>emículo</t>
        </is>
      </c>
      <c r="B333513" t="n">
        <v>1</v>
      </c>
    </row>
    <row r="333514">
      <c r="A333514" t="inlineStr">
        <is>
          <t>kanora</t>
        </is>
      </c>
      <c r="B333514" t="n">
        <v>1</v>
      </c>
    </row>
    <row r="333515">
      <c r="A333515" t="inlineStr">
        <is>
          <t>shemsanciores</t>
        </is>
      </c>
      <c r="B333515" t="n">
        <v>1</v>
      </c>
    </row>
    <row r="333516">
      <c r="A333516" t="inlineStr">
        <is>
          <t>partión</t>
        </is>
      </c>
      <c r="B333516" t="n">
        <v>1</v>
      </c>
    </row>
    <row r="333517">
      <c r="A333517" t="inlineStr">
        <is>
          <t>liturado</t>
        </is>
      </c>
      <c r="B333517" t="n">
        <v>1</v>
      </c>
    </row>
    <row r="333518">
      <c r="A333518" t="inlineStr">
        <is>
          <t>metasar</t>
        </is>
      </c>
      <c r="B333518" t="n">
        <v>1</v>
      </c>
    </row>
    <row r="333519">
      <c r="A333519" t="inlineStr">
        <is>
          <t>narrarro</t>
        </is>
      </c>
      <c r="B333519" t="n">
        <v>1</v>
      </c>
    </row>
    <row r="333520">
      <c r="A333520" t="inlineStr">
        <is>
          <t>genias</t>
        </is>
      </c>
      <c r="B333520" t="n">
        <v>2</v>
      </c>
    </row>
    <row r="333521">
      <c r="A333521" t="inlineStr">
        <is>
          <t>utilitíngspan</t>
        </is>
      </c>
      <c r="B333521" t="n">
        <v>1</v>
      </c>
    </row>
    <row r="333522">
      <c r="A333522" t="inlineStr">
        <is>
          <t>trabajadricar</t>
        </is>
      </c>
      <c r="B333522" t="n">
        <v>1</v>
      </c>
    </row>
    <row r="333523">
      <c r="A333523" t="inlineStr">
        <is>
          <t>peiente</t>
        </is>
      </c>
      <c r="B333523" t="n">
        <v>1</v>
      </c>
    </row>
    <row r="333524">
      <c r="A333524" t="inlineStr">
        <is>
          <t>croissantagó</t>
        </is>
      </c>
      <c r="B333524" t="n">
        <v>1</v>
      </c>
    </row>
    <row r="333525">
      <c r="A333525" t="inlineStr">
        <is>
          <t>quinteen</t>
        </is>
      </c>
      <c r="B333525" t="n">
        <v>1</v>
      </c>
    </row>
    <row r="333526">
      <c r="A333526" t="inlineStr">
        <is>
          <t>dialogio</t>
        </is>
      </c>
      <c r="B333526" t="n">
        <v>1</v>
      </c>
    </row>
    <row r="333527">
      <c r="A333527" t="inlineStr">
        <is>
          <t>aggionics</t>
        </is>
      </c>
      <c r="B333527" t="n">
        <v>1</v>
      </c>
    </row>
    <row r="333528">
      <c r="A333528" t="inlineStr">
        <is>
          <t>alpenos</t>
        </is>
      </c>
      <c r="B333528" t="n">
        <v>1</v>
      </c>
    </row>
    <row r="333529">
      <c r="A333529" t="inlineStr">
        <is>
          <t>conçadero</t>
        </is>
      </c>
      <c r="B333529" t="n">
        <v>1</v>
      </c>
    </row>
    <row r="333530">
      <c r="A333530" t="inlineStr">
        <is>
          <t>limónica</t>
        </is>
      </c>
      <c r="B333530" t="n">
        <v>1</v>
      </c>
    </row>
    <row r="333531">
      <c r="A333531" t="inlineStr">
        <is>
          <t>conformados</t>
        </is>
      </c>
      <c r="B333531" t="n">
        <v>1</v>
      </c>
    </row>
    <row r="333532">
      <c r="A333532" t="inlineStr">
        <is>
          <t>libertico</t>
        </is>
      </c>
      <c r="B333532" t="n">
        <v>1</v>
      </c>
    </row>
    <row r="333533">
      <c r="A333533" t="inlineStr">
        <is>
          <t>umberso</t>
        </is>
      </c>
      <c r="B333533" t="n">
        <v>1</v>
      </c>
    </row>
    <row r="333534">
      <c r="A333534" t="inlineStr">
        <is>
          <t>masó</t>
        </is>
      </c>
      <c r="B333534" t="n">
        <v>1</v>
      </c>
    </row>
    <row r="333535">
      <c r="A333535" t="inlineStr">
        <is>
          <t>deseso</t>
        </is>
      </c>
      <c r="B333535" t="n">
        <v>1</v>
      </c>
    </row>
    <row r="333536">
      <c r="A333536" t="inlineStr">
        <is>
          <t>psicologia</t>
        </is>
      </c>
      <c r="B333536" t="n">
        <v>1</v>
      </c>
    </row>
    <row r="333537">
      <c r="A333537" t="inlineStr">
        <is>
          <t>conjección</t>
        </is>
      </c>
      <c r="B333537" t="n">
        <v>1</v>
      </c>
    </row>
    <row r="333538">
      <c r="A333538" t="inlineStr">
        <is>
          <t>falsimos</t>
        </is>
      </c>
      <c r="B333538" t="n">
        <v>1</v>
      </c>
    </row>
    <row r="333539">
      <c r="A333539" t="inlineStr">
        <is>
          <t>minó</t>
        </is>
      </c>
      <c r="B333539" t="n">
        <v>1</v>
      </c>
    </row>
    <row r="333540">
      <c r="A333540" t="inlineStr">
        <is>
          <t>múm</t>
        </is>
      </c>
      <c r="B333540" t="n">
        <v>1</v>
      </c>
    </row>
    <row r="333541">
      <c r="A333541" t="inlineStr">
        <is>
          <t>comprometio</t>
        </is>
      </c>
      <c r="B333541" t="n">
        <v>1</v>
      </c>
    </row>
    <row r="333542">
      <c r="A333542" t="inlineStr">
        <is>
          <t>inquiritión</t>
        </is>
      </c>
      <c r="B333542" t="n">
        <v>1</v>
      </c>
    </row>
    <row r="333543">
      <c r="A333543" t="inlineStr">
        <is>
          <t>estádefencia</t>
        </is>
      </c>
      <c r="B333543" t="n">
        <v>1</v>
      </c>
    </row>
    <row r="333544">
      <c r="A333544" t="inlineStr">
        <is>
          <t>hanzalininde</t>
        </is>
      </c>
      <c r="B333544" t="n">
        <v>1</v>
      </c>
    </row>
    <row r="333545">
      <c r="A333545" t="inlineStr">
        <is>
          <t>obelípione</t>
        </is>
      </c>
      <c r="B333545" t="n">
        <v>1</v>
      </c>
    </row>
    <row r="333546">
      <c r="A333546" t="inlineStr">
        <is>
          <t>imão</t>
        </is>
      </c>
      <c r="B333546" t="n">
        <v>1</v>
      </c>
    </row>
    <row r="333547">
      <c r="A333547" t="inlineStr">
        <is>
          <t>drávicas</t>
        </is>
      </c>
      <c r="B333547" t="n">
        <v>1</v>
      </c>
    </row>
    <row r="333548">
      <c r="A333548" t="inlineStr">
        <is>
          <t>fantovel</t>
        </is>
      </c>
      <c r="B333548" t="n">
        <v>1</v>
      </c>
    </row>
    <row r="333549">
      <c r="A333549" t="inlineStr">
        <is>
          <t>experiencias</t>
        </is>
      </c>
      <c r="B333549" t="n">
        <v>1</v>
      </c>
    </row>
    <row r="333550">
      <c r="A333550" t="inlineStr">
        <is>
          <t>hablisiólo</t>
        </is>
      </c>
      <c r="B333550" t="n">
        <v>1</v>
      </c>
    </row>
    <row r="333551">
      <c r="A333551" t="inlineStr">
        <is>
          <t>avagan</t>
        </is>
      </c>
      <c r="B333551" t="n">
        <v>1</v>
      </c>
    </row>
    <row r="333552">
      <c r="A333552" t="inlineStr">
        <is>
          <t>dedicional</t>
        </is>
      </c>
      <c r="B333552" t="n">
        <v>1</v>
      </c>
    </row>
    <row r="333553">
      <c r="A333553" t="inlineStr">
        <is>
          <t>magistrió</t>
        </is>
      </c>
      <c r="B333553" t="n">
        <v>1</v>
      </c>
    </row>
    <row r="333554">
      <c r="A333554" t="inlineStr">
        <is>
          <t>modelades</t>
        </is>
      </c>
      <c r="B333554" t="n">
        <v>1</v>
      </c>
    </row>
    <row r="333555">
      <c r="A333555" t="inlineStr">
        <is>
          <t>effortión</t>
        </is>
      </c>
      <c r="B333555" t="n">
        <v>1</v>
      </c>
    </row>
    <row r="333556">
      <c r="A333556" t="inlineStr">
        <is>
          <t>conjocaliza</t>
        </is>
      </c>
      <c r="B333556" t="n">
        <v>1</v>
      </c>
    </row>
    <row r="333557">
      <c r="A333557" t="inlineStr">
        <is>
          <t>enprocesionaliere</t>
        </is>
      </c>
      <c r="B333557" t="n">
        <v>1</v>
      </c>
    </row>
    <row r="333558">
      <c r="A333558" t="inlineStr">
        <is>
          <t>fidelingo</t>
        </is>
      </c>
      <c r="B333558" t="n">
        <v>1</v>
      </c>
    </row>
    <row r="333559">
      <c r="A333559" t="inlineStr">
        <is>
          <t>horributedene</t>
        </is>
      </c>
      <c r="B333559" t="n">
        <v>1</v>
      </c>
    </row>
    <row r="333560">
      <c r="A333560" t="inlineStr">
        <is>
          <t>darulonesión</t>
        </is>
      </c>
      <c r="B333560" t="n">
        <v>1</v>
      </c>
    </row>
    <row r="333561">
      <c r="A333561" t="inlineStr">
        <is>
          <t>mensiones</t>
        </is>
      </c>
      <c r="B333561" t="n">
        <v>1</v>
      </c>
    </row>
    <row r="333562">
      <c r="A333562" t="inlineStr">
        <is>
          <t>througho</t>
        </is>
      </c>
      <c r="B333562" t="n">
        <v>1</v>
      </c>
    </row>
    <row r="333563">
      <c r="A333563" t="inlineStr">
        <is>
          <t>benedicación</t>
        </is>
      </c>
      <c r="B333563" t="n">
        <v>1</v>
      </c>
    </row>
    <row r="333564">
      <c r="A333564" t="inlineStr">
        <is>
          <t>comprende</t>
        </is>
      </c>
      <c r="B333564" t="n">
        <v>2</v>
      </c>
    </row>
    <row r="333565">
      <c r="A333565" t="inlineStr">
        <is>
          <t>présentando</t>
        </is>
      </c>
      <c r="B333565" t="n">
        <v>1</v>
      </c>
    </row>
    <row r="333566">
      <c r="A333566" t="inlineStr">
        <is>
          <t>cdinciades</t>
        </is>
      </c>
      <c r="B333566" t="n">
        <v>1</v>
      </c>
    </row>
    <row r="333567">
      <c r="A333567" t="inlineStr">
        <is>
          <t>amorablientes</t>
        </is>
      </c>
      <c r="B333567" t="n">
        <v>1</v>
      </c>
    </row>
    <row r="333568">
      <c r="A333568" t="inlineStr">
        <is>
          <t>algunasta</t>
        </is>
      </c>
      <c r="B333568" t="n">
        <v>1</v>
      </c>
    </row>
    <row r="333569">
      <c r="A333569" t="inlineStr">
        <is>
          <t>youliendes</t>
        </is>
      </c>
      <c r="B333569" t="n">
        <v>1</v>
      </c>
    </row>
    <row r="333570">
      <c r="A333570" t="inlineStr">
        <is>
          <t>solipoditate</t>
        </is>
      </c>
      <c r="B333570" t="n">
        <v>1</v>
      </c>
    </row>
    <row r="333571">
      <c r="A333571" t="inlineStr">
        <is>
          <t>versistorgangographics</t>
        </is>
      </c>
      <c r="B333571" t="n">
        <v>1</v>
      </c>
    </row>
    <row r="333572">
      <c r="A333572" t="inlineStr">
        <is>
          <t>cusquamos</t>
        </is>
      </c>
      <c r="B333572" t="n">
        <v>1</v>
      </c>
    </row>
    <row r="333573">
      <c r="A333573" t="inlineStr">
        <is>
          <t>hindibil</t>
        </is>
      </c>
      <c r="B333573" t="n">
        <v>1</v>
      </c>
    </row>
    <row r="333574">
      <c r="A333574" t="inlineStr">
        <is>
          <t>¡de</t>
        </is>
      </c>
      <c r="B333574" t="n">
        <v>1</v>
      </c>
    </row>
    <row r="333575">
      <c r="A333575" t="inlineStr">
        <is>
          <t>concernar</t>
        </is>
      </c>
      <c r="B333575" t="n">
        <v>1</v>
      </c>
    </row>
    <row r="333576">
      <c r="A333576" t="inlineStr">
        <is>
          <t>interebrizado</t>
        </is>
      </c>
      <c r="B333576" t="n">
        <v>1</v>
      </c>
    </row>
    <row r="333577">
      <c r="A333577" t="inlineStr">
        <is>
          <t>procedibles</t>
        </is>
      </c>
      <c r="B333577" t="n">
        <v>1</v>
      </c>
    </row>
    <row r="333578">
      <c r="A333578" t="inlineStr">
        <is>
          <t>archísticas</t>
        </is>
      </c>
      <c r="B333578" t="n">
        <v>1</v>
      </c>
    </row>
    <row r="333579">
      <c r="A333579" t="inlineStr">
        <is>
          <t>écnica</t>
        </is>
      </c>
      <c r="B333579" t="n">
        <v>1</v>
      </c>
    </row>
    <row r="333580">
      <c r="A333580" t="inlineStr">
        <is>
          <t>euestriar</t>
        </is>
      </c>
      <c r="B333580" t="n">
        <v>1</v>
      </c>
    </row>
    <row r="333581">
      <c r="A333581" t="inlineStr">
        <is>
          <t>defensamos</t>
        </is>
      </c>
      <c r="B333581" t="n">
        <v>1</v>
      </c>
    </row>
    <row r="333582">
      <c r="A333582" t="inlineStr">
        <is>
          <t>reproduzional</t>
        </is>
      </c>
      <c r="B333582" t="n">
        <v>1</v>
      </c>
    </row>
    <row r="333583">
      <c r="A333583" t="inlineStr">
        <is>
          <t>confaución</t>
        </is>
      </c>
      <c r="B333583" t="n">
        <v>1</v>
      </c>
    </row>
    <row r="333584">
      <c r="A333584" t="inlineStr">
        <is>
          <t>fortamientes</t>
        </is>
      </c>
      <c r="B333584" t="n">
        <v>1</v>
      </c>
    </row>
    <row r="333585">
      <c r="A333585" t="inlineStr">
        <is>
          <t>phenorum</t>
        </is>
      </c>
      <c r="B333585" t="n">
        <v>1</v>
      </c>
    </row>
    <row r="333586">
      <c r="A333586" t="inlineStr">
        <is>
          <t>estásticas</t>
        </is>
      </c>
      <c r="B333586" t="n">
        <v>1</v>
      </c>
    </row>
    <row r="333587">
      <c r="A333587" t="inlineStr">
        <is>
          <t>jóquieniblo</t>
        </is>
      </c>
      <c r="B333587" t="n">
        <v>1</v>
      </c>
    </row>
    <row r="333588">
      <c r="A333588" t="inlineStr">
        <is>
          <t>contempatario</t>
        </is>
      </c>
      <c r="B333588" t="n">
        <v>1</v>
      </c>
    </row>
    <row r="333589">
      <c r="A333589" t="inlineStr">
        <is>
          <t>martialistas</t>
        </is>
      </c>
      <c r="B333589" t="n">
        <v>1</v>
      </c>
    </row>
    <row r="333590">
      <c r="A333590" t="inlineStr">
        <is>
          <t>lafrontiercón</t>
        </is>
      </c>
      <c r="B333590" t="n">
        <v>1</v>
      </c>
    </row>
    <row r="333591">
      <c r="A333591" t="inlineStr">
        <is>
          <t>especifice</t>
        </is>
      </c>
      <c r="B333591" t="n">
        <v>1</v>
      </c>
    </row>
    <row r="333592">
      <c r="A333592" t="inlineStr">
        <is>
          <t>ábecir</t>
        </is>
      </c>
      <c r="B333592" t="n">
        <v>1</v>
      </c>
    </row>
    <row r="333593">
      <c r="A333593" t="inlineStr">
        <is>
          <t>possibilityiamente</t>
        </is>
      </c>
      <c r="B333593" t="n">
        <v>1</v>
      </c>
    </row>
    <row r="333594">
      <c r="A333594" t="inlineStr">
        <is>
          <t>pretenretivo</t>
        </is>
      </c>
      <c r="B333594" t="n">
        <v>1</v>
      </c>
    </row>
    <row r="333595">
      <c r="A333595" t="inlineStr">
        <is>
          <t>espúbrica</t>
        </is>
      </c>
      <c r="B333595" t="n">
        <v>1</v>
      </c>
    </row>
    <row r="333596">
      <c r="A333596" t="inlineStr">
        <is>
          <t>siempos</t>
        </is>
      </c>
      <c r="B333596" t="n">
        <v>1</v>
      </c>
    </row>
    <row r="333597">
      <c r="A333597" t="inlineStr">
        <is>
          <t>interximiertos</t>
        </is>
      </c>
      <c r="B333597" t="n">
        <v>1</v>
      </c>
    </row>
    <row r="333598">
      <c r="A333598" t="inlineStr">
        <is>
          <t>estácesos</t>
        </is>
      </c>
      <c r="B333598" t="n">
        <v>1</v>
      </c>
    </row>
    <row r="333599">
      <c r="A333599" t="inlineStr">
        <is>
          <t>otrolettivo</t>
        </is>
      </c>
      <c r="B333599" t="n">
        <v>1</v>
      </c>
    </row>
    <row r="333600">
      <c r="A333600" t="inlineStr">
        <is>
          <t>conjolgo</t>
        </is>
      </c>
      <c r="B333600" t="n">
        <v>1</v>
      </c>
    </row>
    <row r="333601">
      <c r="A333601" t="inlineStr">
        <is>
          <t>solipsió</t>
        </is>
      </c>
      <c r="B333601" t="n">
        <v>1</v>
      </c>
    </row>
    <row r="333602">
      <c r="A333602" t="inlineStr">
        <is>
          <t>jolite</t>
        </is>
      </c>
      <c r="B333602" t="n">
        <v>1</v>
      </c>
    </row>
    <row r="333603">
      <c r="A333603" t="inlineStr">
        <is>
          <t>floresje</t>
        </is>
      </c>
      <c r="B333603" t="n">
        <v>1</v>
      </c>
    </row>
    <row r="333604">
      <c r="A333604" t="inlineStr">
        <is>
          <t>bugiovii</t>
        </is>
      </c>
      <c r="B333604" t="n">
        <v>1</v>
      </c>
    </row>
    <row r="333605">
      <c r="A333605" t="inlineStr">
        <is>
          <t>blightos</t>
        </is>
      </c>
      <c r="B333605" t="n">
        <v>1</v>
      </c>
    </row>
    <row r="333606">
      <c r="A333606" t="inlineStr">
        <is>
          <t>sendario</t>
        </is>
      </c>
      <c r="B333606" t="n">
        <v>1</v>
      </c>
    </row>
    <row r="333607">
      <c r="A333607" t="inlineStr">
        <is>
          <t>argentui</t>
        </is>
      </c>
      <c r="B333607" t="n">
        <v>1</v>
      </c>
    </row>
    <row r="333608">
      <c r="A333608" t="inlineStr">
        <is>
          <t>landtechnology</t>
        </is>
      </c>
      <c r="B333608" t="n">
        <v>1</v>
      </c>
    </row>
    <row r="333609">
      <c r="A333609" t="inlineStr">
        <is>
          <t>modi—they</t>
        </is>
      </c>
      <c r="B333609" t="n">
        <v>1</v>
      </c>
    </row>
    <row r="333610">
      <c r="A333610" t="inlineStr">
        <is>
          <t>–source</t>
        </is>
      </c>
      <c r="B333610" t="n">
        <v>1</v>
      </c>
    </row>
    <row r="333611">
      <c r="A333611" t="inlineStr">
        <is>
          <t>aminking</t>
        </is>
      </c>
      <c r="B333611" t="n">
        <v>1</v>
      </c>
    </row>
    <row r="333612">
      <c r="A333612" t="inlineStr">
        <is>
          <t>crossbarrage</t>
        </is>
      </c>
      <c r="B333612" t="n">
        <v>1</v>
      </c>
    </row>
    <row r="333613">
      <c r="A333613" t="inlineStr">
        <is>
          <t>likej</t>
        </is>
      </c>
      <c r="B333613" t="n">
        <v>1</v>
      </c>
    </row>
    <row r="333614">
      <c r="A333614" t="inlineStr">
        <is>
          <t>karninghammed</t>
        </is>
      </c>
      <c r="B333614" t="n">
        <v>1</v>
      </c>
    </row>
    <row r="333615">
      <c r="A333615" t="inlineStr">
        <is>
          <t>kanbaboffs</t>
        </is>
      </c>
      <c r="B333615" t="n">
        <v>1</v>
      </c>
    </row>
    <row r="333616">
      <c r="A333616" t="inlineStr">
        <is>
          <t>him—yes</t>
        </is>
      </c>
      <c r="B333616" t="n">
        <v>1</v>
      </c>
    </row>
    <row r="333617">
      <c r="A333617" t="inlineStr">
        <is>
          <t>too—he</t>
        </is>
      </c>
      <c r="B333617" t="n">
        <v>2</v>
      </c>
    </row>
    <row r="333618">
      <c r="A333618" t="inlineStr">
        <is>
          <t>marybomupet</t>
        </is>
      </c>
      <c r="B333618" t="n">
        <v>1</v>
      </c>
    </row>
    <row r="333619">
      <c r="A333619" t="inlineStr">
        <is>
          <t>stvshin</t>
        </is>
      </c>
      <c r="B333619" t="n">
        <v>1</v>
      </c>
    </row>
    <row r="333620">
      <c r="A333620" t="inlineStr">
        <is>
          <t>hamken</t>
        </is>
      </c>
      <c r="B333620" t="n">
        <v>1</v>
      </c>
    </row>
    <row r="333621">
      <c r="A333621" t="inlineStr">
        <is>
          <t>handling—to</t>
        </is>
      </c>
      <c r="B333621" t="n">
        <v>1</v>
      </c>
    </row>
    <row r="333622">
      <c r="A333622" t="inlineStr">
        <is>
          <t>latrips</t>
        </is>
      </c>
      <c r="B333622" t="n">
        <v>1</v>
      </c>
    </row>
    <row r="333623">
      <c r="A333623" t="inlineStr">
        <is>
          <t>this—trumps</t>
        </is>
      </c>
      <c r="B333623" t="n">
        <v>1</v>
      </c>
    </row>
    <row r="333624">
      <c r="A333624" t="inlineStr">
        <is>
          <t>words—we</t>
        </is>
      </c>
      <c r="B333624" t="n">
        <v>4</v>
      </c>
    </row>
    <row r="333625">
      <c r="A333625" t="inlineStr">
        <is>
          <t>no—are</t>
        </is>
      </c>
      <c r="B333625" t="n">
        <v>1</v>
      </c>
    </row>
    <row r="333626">
      <c r="A333626" t="inlineStr">
        <is>
          <t>ussilor</t>
        </is>
      </c>
      <c r="B333626" t="n">
        <v>1</v>
      </c>
    </row>
    <row r="333627">
      <c r="A333627" t="inlineStr">
        <is>
          <t>smurt</t>
        </is>
      </c>
      <c r="B333627" t="n">
        <v>1</v>
      </c>
    </row>
    <row r="333628">
      <c r="A333628" t="inlineStr">
        <is>
          <t>koreansroles</t>
        </is>
      </c>
      <c r="B333628" t="n">
        <v>1</v>
      </c>
    </row>
    <row r="333629">
      <c r="A333629" t="inlineStr">
        <is>
          <t>swaffling</t>
        </is>
      </c>
      <c r="B333629" t="n">
        <v>1</v>
      </c>
    </row>
    <row r="333630">
      <c r="A333630" t="inlineStr">
        <is>
          <t>hushmailtruthblurred</t>
        </is>
      </c>
      <c r="B333630" t="n">
        <v>1</v>
      </c>
    </row>
    <row r="333631">
      <c r="A333631" t="inlineStr">
        <is>
          <t>soyside</t>
        </is>
      </c>
      <c r="B333631" t="n">
        <v>1</v>
      </c>
    </row>
    <row r="333632">
      <c r="A333632" t="inlineStr">
        <is>
          <t>icebody</t>
        </is>
      </c>
      <c r="B333632" t="n">
        <v>1</v>
      </c>
    </row>
    <row r="333633">
      <c r="A333633" t="inlineStr">
        <is>
          <t>exment</t>
        </is>
      </c>
      <c r="B333633" t="n">
        <v>1</v>
      </c>
    </row>
    <row r="333634">
      <c r="A333634" t="inlineStr">
        <is>
          <t>shasslmast</t>
        </is>
      </c>
      <c r="B333634" t="n">
        <v>1</v>
      </c>
    </row>
    <row r="333635">
      <c r="A333635" t="inlineStr">
        <is>
          <t>dreamthetown</t>
        </is>
      </c>
      <c r="B333635" t="n">
        <v>1</v>
      </c>
    </row>
    <row r="333636">
      <c r="A333636" t="inlineStr">
        <is>
          <t>altutopia</t>
        </is>
      </c>
      <c r="B333636" t="n">
        <v>1</v>
      </c>
    </row>
    <row r="333637">
      <c r="A333637" t="inlineStr">
        <is>
          <t>titleahead</t>
        </is>
      </c>
      <c r="B333637" t="n">
        <v>1</v>
      </c>
    </row>
    <row r="333638">
      <c r="A333638" t="inlineStr">
        <is>
          <t>abuayvin</t>
        </is>
      </c>
      <c r="B333638" t="n">
        <v>1</v>
      </c>
    </row>
    <row r="333639">
      <c r="A333639" t="inlineStr">
        <is>
          <t>subheadlinebrback</t>
        </is>
      </c>
      <c r="B333639" t="n">
        <v>1</v>
      </c>
    </row>
    <row r="333640">
      <c r="A333640" t="inlineStr">
        <is>
          <t>titleutopiautopia</t>
        </is>
      </c>
      <c r="B333640" t="n">
        <v>1</v>
      </c>
    </row>
    <row r="333641">
      <c r="A333641" t="inlineStr">
        <is>
          <t>nichit</t>
        </is>
      </c>
      <c r="B333641" t="n">
        <v>1</v>
      </c>
    </row>
    <row r="333642">
      <c r="A333642" t="inlineStr">
        <is>
          <t>nextemail_user_loggedin_letter_type</t>
        </is>
      </c>
      <c r="B333642" t="n">
        <v>1</v>
      </c>
    </row>
    <row r="333643">
      <c r="A333643" t="inlineStr">
        <is>
          <t>fuelrentn</t>
        </is>
      </c>
      <c r="B333643" t="n">
        <v>1</v>
      </c>
    </row>
    <row r="333644">
      <c r="A333644" t="inlineStr">
        <is>
          <t>dalolloowost</t>
        </is>
      </c>
      <c r="B333644" t="n">
        <v>1</v>
      </c>
    </row>
    <row r="333645">
      <c r="A333645" t="inlineStr">
        <is>
          <t>tfolanolaw</t>
        </is>
      </c>
      <c r="B333645" t="n">
        <v>1</v>
      </c>
    </row>
    <row r="333646">
      <c r="A333646" t="inlineStr">
        <is>
          <t>hfhhssss</t>
        </is>
      </c>
      <c r="B333646" t="n">
        <v>1</v>
      </c>
    </row>
    <row r="333647">
      <c r="A333647" t="inlineStr">
        <is>
          <t>birdsist</t>
        </is>
      </c>
      <c r="B333647" t="n">
        <v>1</v>
      </c>
    </row>
    <row r="333648">
      <c r="A333648" t="inlineStr">
        <is>
          <t>viiiend</t>
        </is>
      </c>
      <c r="B333648" t="n">
        <v>1</v>
      </c>
    </row>
    <row r="333649">
      <c r="A333649" t="inlineStr">
        <is>
          <t>thanzhak</t>
        </is>
      </c>
      <c r="B333649" t="n">
        <v>1</v>
      </c>
    </row>
    <row r="333650">
      <c r="A333650" t="inlineStr">
        <is>
          <t>compost28902026835315online</t>
        </is>
      </c>
      <c r="B333650" t="n">
        <v>1</v>
      </c>
    </row>
    <row r="333651">
      <c r="A333651" t="inlineStr">
        <is>
          <t>krimportsnationtribmlstarcraft</t>
        </is>
      </c>
      <c r="B333651" t="n">
        <v>1</v>
      </c>
    </row>
    <row r="333652">
      <c r="A333652" t="inlineStr">
        <is>
          <t>overdownloads</t>
        </is>
      </c>
      <c r="B333652" t="n">
        <v>1</v>
      </c>
    </row>
    <row r="333653">
      <c r="A333653" t="inlineStr">
        <is>
          <t>im2011indocdump</t>
        </is>
      </c>
      <c r="B333653" t="n">
        <v>1</v>
      </c>
    </row>
    <row r="333654">
      <c r="A333654" t="inlineStr">
        <is>
          <t>logroot</t>
        </is>
      </c>
      <c r="B333654" t="n">
        <v>1</v>
      </c>
    </row>
    <row r="333655">
      <c r="A333655" t="inlineStr">
        <is>
          <t>sleal</t>
        </is>
      </c>
      <c r="B333655" t="n">
        <v>1</v>
      </c>
    </row>
    <row r="333656">
      <c r="A333656" t="inlineStr">
        <is>
          <t>ur1u1p0t1</t>
        </is>
      </c>
      <c r="B333656" t="n">
        <v>1</v>
      </c>
    </row>
    <row r="333657">
      <c r="A333657" t="inlineStr">
        <is>
          <t>nnued</t>
        </is>
      </c>
      <c r="B333657" t="n">
        <v>1</v>
      </c>
    </row>
    <row r="333658">
      <c r="A333658" t="inlineStr">
        <is>
          <t>triggerscan</t>
        </is>
      </c>
      <c r="B333658" t="n">
        <v>1</v>
      </c>
    </row>
    <row r="333659">
      <c r="A333659" t="inlineStr">
        <is>
          <t>httpsgaininghealth</t>
        </is>
      </c>
      <c r="B333659" t="n">
        <v>1</v>
      </c>
    </row>
    <row r="333660">
      <c r="A333660" t="inlineStr">
        <is>
          <t>wufz</t>
        </is>
      </c>
      <c r="B333660" t="n">
        <v>1</v>
      </c>
    </row>
    <row r="333661">
      <c r="A333661" t="inlineStr">
        <is>
          <t>gemmine</t>
        </is>
      </c>
      <c r="B333661" t="n">
        <v>2</v>
      </c>
    </row>
    <row r="333662">
      <c r="A333662" t="inlineStr">
        <is>
          <t>announccking</t>
        </is>
      </c>
      <c r="B333662" t="n">
        <v>1</v>
      </c>
    </row>
    <row r="333663">
      <c r="A333663" t="inlineStr">
        <is>
          <t>httpfutbolzone</t>
        </is>
      </c>
      <c r="B333663" t="n">
        <v>1</v>
      </c>
    </row>
    <row r="333664">
      <c r="A333664" t="inlineStr">
        <is>
          <t>pyride</t>
        </is>
      </c>
      <c r="B333664" t="n">
        <v>1</v>
      </c>
    </row>
    <row r="333665">
      <c r="A333665" t="inlineStr">
        <is>
          <t>adairstyle</t>
        </is>
      </c>
      <c r="B333665" t="n">
        <v>1</v>
      </c>
    </row>
    <row r="333666">
      <c r="A333666" t="inlineStr">
        <is>
          <t>kelco</t>
        </is>
      </c>
      <c r="B333666" t="n">
        <v>1</v>
      </c>
    </row>
    <row r="333667">
      <c r="A333667" t="inlineStr">
        <is>
          <t>suhqbh</t>
        </is>
      </c>
      <c r="B333667" t="n">
        <v>1</v>
      </c>
    </row>
    <row r="333668">
      <c r="A333668" t="inlineStr">
        <is>
          <t>vw1roscvr7apw</t>
        </is>
      </c>
      <c r="B333668" t="n">
        <v>1</v>
      </c>
    </row>
    <row r="333669">
      <c r="A333669" t="inlineStr">
        <is>
          <t>cybernoob</t>
        </is>
      </c>
      <c r="B333669" t="n">
        <v>1</v>
      </c>
    </row>
    <row r="333670">
      <c r="A333670" t="inlineStr">
        <is>
          <t>gridpart</t>
        </is>
      </c>
      <c r="B333670" t="n">
        <v>1</v>
      </c>
    </row>
    <row r="333671">
      <c r="A333671" t="inlineStr">
        <is>
          <t>tes4100</t>
        </is>
      </c>
      <c r="B333671" t="n">
        <v>1</v>
      </c>
    </row>
    <row r="333672">
      <c r="A333672" t="inlineStr">
        <is>
          <t>cyquista</t>
        </is>
      </c>
      <c r="B333672" t="n">
        <v>1</v>
      </c>
    </row>
    <row r="333673">
      <c r="A333673" t="inlineStr">
        <is>
          <t>crypsum</t>
        </is>
      </c>
      <c r="B333673" t="n">
        <v>1</v>
      </c>
    </row>
    <row r="333674">
      <c r="A333674" t="inlineStr">
        <is>
          <t>tbfuoplfwssht</t>
        </is>
      </c>
      <c r="B333674" t="n">
        <v>1</v>
      </c>
    </row>
    <row r="333675">
      <c r="A333675" t="inlineStr">
        <is>
          <t>vimo55gqfgbx0</t>
        </is>
      </c>
      <c r="B333675" t="n">
        <v>1</v>
      </c>
    </row>
    <row r="333676">
      <c r="A333676" t="inlineStr">
        <is>
          <t>tes3</t>
        </is>
      </c>
      <c r="B333676" t="n">
        <v>1</v>
      </c>
    </row>
    <row r="333677">
      <c r="A333677" t="inlineStr">
        <is>
          <t>postpalletekbd072c83f4efbe08f9467f7254e8a000064400f</t>
        </is>
      </c>
      <c r="B333677" t="n">
        <v>1</v>
      </c>
    </row>
    <row r="333678">
      <c r="A333678" t="inlineStr">
        <is>
          <t>korehku</t>
        </is>
      </c>
      <c r="B333678" t="n">
        <v>1</v>
      </c>
    </row>
    <row r="333679">
      <c r="A333679" t="inlineStr">
        <is>
          <t>smelzer</t>
        </is>
      </c>
      <c r="B333679" t="n">
        <v>1</v>
      </c>
    </row>
    <row r="333680">
      <c r="A333680" t="inlineStr">
        <is>
          <t>untoê</t>
        </is>
      </c>
      <c r="B333680" t="n">
        <v>1</v>
      </c>
    </row>
    <row r="333681">
      <c r="A333681" t="inlineStr">
        <is>
          <t>resferrence</t>
        </is>
      </c>
      <c r="B333681" t="n">
        <v>1</v>
      </c>
    </row>
    <row r="333682">
      <c r="A333682" t="inlineStr">
        <is>
          <t>psuede</t>
        </is>
      </c>
      <c r="B333682" t="n">
        <v>2</v>
      </c>
    </row>
    <row r="333683">
      <c r="A333683" t="inlineStr">
        <is>
          <t>fyob</t>
        </is>
      </c>
      <c r="B333683" t="n">
        <v>1</v>
      </c>
    </row>
    <row r="333684">
      <c r="A333684" t="inlineStr">
        <is>
          <t>gozert</t>
        </is>
      </c>
      <c r="B333684" t="n">
        <v>2</v>
      </c>
    </row>
    <row r="333685">
      <c r="A333685" t="inlineStr">
        <is>
          <t>comenactivitiesplayersreplays1499</t>
        </is>
      </c>
      <c r="B333685" t="n">
        <v>1</v>
      </c>
    </row>
    <row r="333686">
      <c r="A333686" t="inlineStr">
        <is>
          <t>tvxbotlympia</t>
        </is>
      </c>
      <c r="B333686" t="n">
        <v>1</v>
      </c>
    </row>
    <row r="333687">
      <c r="A333687" t="inlineStr">
        <is>
          <t>crypsue</t>
        </is>
      </c>
      <c r="B333687" t="n">
        <v>1</v>
      </c>
    </row>
    <row r="333688">
      <c r="A333688" t="inlineStr">
        <is>
          <t>avsiro</t>
        </is>
      </c>
      <c r="B333688" t="n">
        <v>1</v>
      </c>
    </row>
    <row r="333689">
      <c r="A333689" t="inlineStr">
        <is>
          <t>comenactivitiesplayersshowstarter</t>
        </is>
      </c>
      <c r="B333689" t="n">
        <v>1</v>
      </c>
    </row>
    <row r="333690">
      <c r="A333690" t="inlineStr">
        <is>
          <t>reverpais</t>
        </is>
      </c>
      <c r="B333690" t="n">
        <v>1</v>
      </c>
    </row>
    <row r="333691">
      <c r="A333691" t="inlineStr">
        <is>
          <t>agoalind</t>
        </is>
      </c>
      <c r="B333691" t="n">
        <v>1</v>
      </c>
    </row>
    <row r="333692">
      <c r="A333692" t="inlineStr">
        <is>
          <t>prophetspace</t>
        </is>
      </c>
      <c r="B333692" t="n">
        <v>1</v>
      </c>
    </row>
    <row r="333693">
      <c r="A333693" t="inlineStr">
        <is>
          <t>wordkt</t>
        </is>
      </c>
      <c r="B333693" t="n">
        <v>1</v>
      </c>
    </row>
    <row r="333694">
      <c r="A333694" t="inlineStr">
        <is>
          <t>16ti</t>
        </is>
      </c>
      <c r="B333694" t="n">
        <v>1</v>
      </c>
    </row>
    <row r="333695">
      <c r="A333695" t="inlineStr">
        <is>
          <t>suntalk</t>
        </is>
      </c>
      <c r="B333695" t="n">
        <v>1</v>
      </c>
    </row>
    <row r="333696">
      <c r="A333696" t="inlineStr">
        <is>
          <t>xjans</t>
        </is>
      </c>
      <c r="B333696" t="n">
        <v>1</v>
      </c>
    </row>
    <row r="333697">
      <c r="A333697" t="inlineStr">
        <is>
          <t>postaltyas</t>
        </is>
      </c>
      <c r="B333697" t="n">
        <v>1</v>
      </c>
    </row>
    <row r="333698">
      <c r="A333698" t="inlineStr">
        <is>
          <t>101131</t>
        </is>
      </c>
      <c r="B333698" t="n">
        <v>1</v>
      </c>
    </row>
    <row r="333699">
      <c r="A333699" t="inlineStr">
        <is>
          <t>amybank</t>
        </is>
      </c>
      <c r="B333699" t="n">
        <v>1</v>
      </c>
    </row>
    <row r="333700">
      <c r="A333700" t="inlineStr">
        <is>
          <t>promultd</t>
        </is>
      </c>
      <c r="B333700" t="n">
        <v>1</v>
      </c>
    </row>
    <row r="333701">
      <c r="A333701" t="inlineStr">
        <is>
          <t>bipolarlabs</t>
        </is>
      </c>
      <c r="B333701" t="n">
        <v>1</v>
      </c>
    </row>
    <row r="333702">
      <c r="A333702" t="inlineStr">
        <is>
          <t>gidually</t>
        </is>
      </c>
      <c r="B333702" t="n">
        <v>1</v>
      </c>
    </row>
    <row r="333703">
      <c r="A333703" t="inlineStr">
        <is>
          <t>mallta</t>
        </is>
      </c>
      <c r="B333703" t="n">
        <v>1</v>
      </c>
    </row>
    <row r="333704">
      <c r="A333704" t="inlineStr">
        <is>
          <t>billionyears</t>
        </is>
      </c>
      <c r="B333704" t="n">
        <v>1</v>
      </c>
    </row>
    <row r="333705">
      <c r="A333705" t="inlineStr">
        <is>
          <t>coobs</t>
        </is>
      </c>
      <c r="B333705" t="n">
        <v>1</v>
      </c>
    </row>
    <row r="333706">
      <c r="A333706" t="inlineStr">
        <is>
          <t>pearl_crambd</t>
        </is>
      </c>
      <c r="B333706" t="n">
        <v>1</v>
      </c>
    </row>
    <row r="333707">
      <c r="A333707" t="inlineStr">
        <is>
          <t>101245</t>
        </is>
      </c>
      <c r="B333707" t="n">
        <v>2</v>
      </c>
    </row>
    <row r="333708">
      <c r="A333708" t="inlineStr">
        <is>
          <t>101057</t>
        </is>
      </c>
      <c r="B333708" t="n">
        <v>1</v>
      </c>
    </row>
    <row r="333709">
      <c r="A333709" t="inlineStr">
        <is>
          <t>billbank</t>
        </is>
      </c>
      <c r="B333709" t="n">
        <v>1</v>
      </c>
    </row>
    <row r="333710">
      <c r="A333710" t="inlineStr">
        <is>
          <t>101527</t>
        </is>
      </c>
      <c r="B333710" t="n">
        <v>1</v>
      </c>
    </row>
    <row r="333711">
      <c r="A333711" t="inlineStr">
        <is>
          <t>0mgtaps</t>
        </is>
      </c>
      <c r="B333711" t="n">
        <v>1</v>
      </c>
    </row>
    <row r="333712">
      <c r="A333712" t="inlineStr">
        <is>
          <t>minezzity</t>
        </is>
      </c>
      <c r="B333712" t="n">
        <v>1</v>
      </c>
    </row>
    <row r="333713">
      <c r="A333713" t="inlineStr">
        <is>
          <t>treeding</t>
        </is>
      </c>
      <c r="B333713" t="n">
        <v>1</v>
      </c>
    </row>
    <row r="333714">
      <c r="A333714" t="inlineStr">
        <is>
          <t>prayerrequires</t>
        </is>
      </c>
      <c r="B333714" t="n">
        <v>1</v>
      </c>
    </row>
    <row r="333715">
      <c r="A333715" t="inlineStr">
        <is>
          <t>twittermeets</t>
        </is>
      </c>
      <c r="B333715" t="n">
        <v>1</v>
      </c>
    </row>
    <row r="333716">
      <c r="A333716" t="inlineStr">
        <is>
          <t>reclammas</t>
        </is>
      </c>
      <c r="B333716" t="n">
        <v>1</v>
      </c>
    </row>
    <row r="333717">
      <c r="A333717" t="inlineStr">
        <is>
          <t>a_s</t>
        </is>
      </c>
      <c r="B333717" t="n">
        <v>1</v>
      </c>
    </row>
    <row r="333718">
      <c r="A333718" t="inlineStr">
        <is>
          <t>2092014</t>
        </is>
      </c>
      <c r="B333718" t="n">
        <v>1</v>
      </c>
    </row>
    <row r="333719">
      <c r="A333719" t="inlineStr">
        <is>
          <t>irnigented</t>
        </is>
      </c>
      <c r="B333719" t="n">
        <v>1</v>
      </c>
    </row>
    <row r="333720">
      <c r="A333720" t="inlineStr">
        <is>
          <t>workpay</t>
        </is>
      </c>
      <c r="B333720" t="n">
        <v>1</v>
      </c>
    </row>
    <row r="333721">
      <c r="A333721" t="inlineStr">
        <is>
          <t>101122</t>
        </is>
      </c>
      <c r="B333721" t="n">
        <v>1</v>
      </c>
    </row>
    <row r="333722">
      <c r="A333722" t="inlineStr">
        <is>
          <t>motherson</t>
        </is>
      </c>
      <c r="B333722" t="n">
        <v>2</v>
      </c>
    </row>
    <row r="333723">
      <c r="A333723" t="inlineStr">
        <is>
          <t>100975</t>
        </is>
      </c>
      <c r="B333723" t="n">
        <v>1</v>
      </c>
    </row>
    <row r="333724">
      <c r="A333724" t="inlineStr">
        <is>
          <t>17697</t>
        </is>
      </c>
      <c r="B333724" t="n">
        <v>1</v>
      </c>
    </row>
    <row r="333725">
      <c r="A333725" t="inlineStr">
        <is>
          <t>101145</t>
        </is>
      </c>
      <c r="B333725" t="n">
        <v>2</v>
      </c>
    </row>
    <row r="333726">
      <c r="A333726" t="inlineStr">
        <is>
          <t>zkognet</t>
        </is>
      </c>
      <c r="B333726" t="n">
        <v>1</v>
      </c>
    </row>
    <row r="333727">
      <c r="A333727" t="inlineStr">
        <is>
          <t>modostrum</t>
        </is>
      </c>
      <c r="B333727" t="n">
        <v>1</v>
      </c>
    </row>
    <row r="333728">
      <c r="A333728" t="inlineStr">
        <is>
          <t>peachybulls</t>
        </is>
      </c>
      <c r="B333728" t="n">
        <v>1</v>
      </c>
    </row>
    <row r="333729">
      <c r="A333729" t="inlineStr">
        <is>
          <t>discrelict</t>
        </is>
      </c>
      <c r="B333729" t="n">
        <v>1</v>
      </c>
    </row>
    <row r="333730">
      <c r="A333730" t="inlineStr">
        <is>
          <t>_ariy</t>
        </is>
      </c>
      <c r="B333730" t="n">
        <v>1</v>
      </c>
    </row>
    <row r="333731">
      <c r="A333731" t="inlineStr">
        <is>
          <t>101133</t>
        </is>
      </c>
      <c r="B333731" t="n">
        <v>1</v>
      </c>
    </row>
    <row r="333732">
      <c r="A333732" t="inlineStr">
        <is>
          <t>betagramset</t>
        </is>
      </c>
      <c r="B333732" t="n">
        <v>1</v>
      </c>
    </row>
    <row r="333733">
      <c r="A333733" t="inlineStr">
        <is>
          <t>menfa</t>
        </is>
      </c>
      <c r="B333733" t="n">
        <v>1</v>
      </c>
    </row>
    <row r="333734">
      <c r="A333734" t="inlineStr">
        <is>
          <t>promotionmax</t>
        </is>
      </c>
      <c r="B333734" t="n">
        <v>1</v>
      </c>
    </row>
    <row r="333735">
      <c r="A333735" t="inlineStr">
        <is>
          <t>00code</t>
        </is>
      </c>
      <c r="B333735" t="n">
        <v>1</v>
      </c>
    </row>
    <row r="333736">
      <c r="A333736" t="inlineStr">
        <is>
          <t>thecouncilofindia</t>
        </is>
      </c>
      <c r="B333736" t="n">
        <v>1</v>
      </c>
    </row>
    <row r="333737">
      <c r="A333737" t="inlineStr">
        <is>
          <t>recommendbuyscountvoids</t>
        </is>
      </c>
      <c r="B333737" t="n">
        <v>1</v>
      </c>
    </row>
    <row r="333738">
      <c r="A333738" t="inlineStr">
        <is>
          <t>newgamedata</t>
        </is>
      </c>
      <c r="B333738" t="n">
        <v>1</v>
      </c>
    </row>
    <row r="333739">
      <c r="A333739" t="inlineStr">
        <is>
          <t>n4983</t>
        </is>
      </c>
      <c r="B333739" t="n">
        <v>1</v>
      </c>
    </row>
    <row r="333740">
      <c r="A333740" t="inlineStr">
        <is>
          <t>writeexternal</t>
        </is>
      </c>
      <c r="B333740" t="n">
        <v>1</v>
      </c>
    </row>
    <row r="333741">
      <c r="A333741" t="inlineStr">
        <is>
          <t>inserver</t>
        </is>
      </c>
      <c r="B333741" t="n">
        <v>1</v>
      </c>
    </row>
    <row r="333742">
      <c r="A333742" t="inlineStr">
        <is>
          <t>aneal</t>
        </is>
      </c>
      <c r="B333742" t="n">
        <v>1</v>
      </c>
    </row>
    <row r="333743">
      <c r="A333743" t="inlineStr">
        <is>
          <t>usenameschlorbib_mar</t>
        </is>
      </c>
      <c r="B333743" t="n">
        <v>1</v>
      </c>
    </row>
    <row r="333744">
      <c r="A333744" t="inlineStr">
        <is>
          <t>inthefileprodname</t>
        </is>
      </c>
      <c r="B333744" t="n">
        <v>1</v>
      </c>
    </row>
    <row r="333745">
      <c r="A333745" t="inlineStr">
        <is>
          <t>invody</t>
        </is>
      </c>
      <c r="B333745" t="n">
        <v>1</v>
      </c>
    </row>
    <row r="333746">
      <c r="A333746" t="inlineStr">
        <is>
          <t>numberlibrary</t>
        </is>
      </c>
      <c r="B333746" t="n">
        <v>1</v>
      </c>
    </row>
    <row r="333747">
      <c r="A333747" t="inlineStr">
        <is>
          <t>makename</t>
        </is>
      </c>
      <c r="B333747" t="n">
        <v>1</v>
      </c>
    </row>
    <row r="333748">
      <c r="A333748" t="inlineStr">
        <is>
          <t>recordsize</t>
        </is>
      </c>
      <c r="B333748" t="n">
        <v>1</v>
      </c>
    </row>
    <row r="333749">
      <c r="A333749" t="inlineStr">
        <is>
          <t>brogueshine</t>
        </is>
      </c>
      <c r="B333749" t="n">
        <v>1</v>
      </c>
    </row>
    <row r="333750">
      <c r="A333750" t="inlineStr">
        <is>
          <t>reedcke</t>
        </is>
      </c>
      <c r="B333750" t="n">
        <v>1</v>
      </c>
    </row>
    <row r="333751">
      <c r="A333751" t="inlineStr">
        <is>
          <t>herverse</t>
        </is>
      </c>
      <c r="B333751" t="n">
        <v>1</v>
      </c>
    </row>
    <row r="333752">
      <c r="A333752" t="inlineStr">
        <is>
          <t>earvinz</t>
        </is>
      </c>
      <c r="B333752" t="n">
        <v>1</v>
      </c>
    </row>
    <row r="333753">
      <c r="A333753" t="inlineStr">
        <is>
          <t>cexccella</t>
        </is>
      </c>
      <c r="B333753" t="n">
        <v>1</v>
      </c>
    </row>
    <row r="333754">
      <c r="A333754" t="inlineStr">
        <is>
          <t>delyans</t>
        </is>
      </c>
      <c r="B333754" t="n">
        <v>1</v>
      </c>
    </row>
    <row r="333755">
      <c r="A333755" t="inlineStr">
        <is>
          <t>shallwecreatefaruniversity</t>
        </is>
      </c>
      <c r="B333755" t="n">
        <v>1</v>
      </c>
    </row>
    <row r="333756">
      <c r="A333756" t="inlineStr">
        <is>
          <t>rikszah</t>
        </is>
      </c>
      <c r="B333756" t="n">
        <v>1</v>
      </c>
    </row>
    <row r="333757">
      <c r="A333757" t="inlineStr">
        <is>
          <t>allofthemels</t>
        </is>
      </c>
      <c r="B333757" t="n">
        <v>1</v>
      </c>
    </row>
    <row r="333758">
      <c r="A333758" t="inlineStr">
        <is>
          <t>keski</t>
        </is>
      </c>
      <c r="B333758" t="n">
        <v>1</v>
      </c>
    </row>
    <row r="333759">
      <c r="A333759" t="inlineStr">
        <is>
          <t>guilliar</t>
        </is>
      </c>
      <c r="B333759" t="n">
        <v>1</v>
      </c>
    </row>
    <row r="333760">
      <c r="A333760" t="inlineStr">
        <is>
          <t>spragel</t>
        </is>
      </c>
      <c r="B333760" t="n">
        <v>1</v>
      </c>
    </row>
    <row r="333761">
      <c r="A333761" t="inlineStr">
        <is>
          <t>mcmasiah</t>
        </is>
      </c>
      <c r="B333761" t="n">
        <v>1</v>
      </c>
    </row>
    <row r="333762">
      <c r="A333762" t="inlineStr">
        <is>
          <t>yanthin</t>
        </is>
      </c>
      <c r="B333762" t="n">
        <v>1</v>
      </c>
    </row>
    <row r="333763">
      <c r="A333763" t="inlineStr">
        <is>
          <t>deepoche</t>
        </is>
      </c>
      <c r="B333763" t="n">
        <v>1</v>
      </c>
    </row>
    <row r="333764">
      <c r="A333764" t="inlineStr">
        <is>
          <t>assally</t>
        </is>
      </c>
      <c r="B333764" t="n">
        <v>1</v>
      </c>
    </row>
    <row r="333765">
      <c r="A333765" t="inlineStr">
        <is>
          <t>epitomistic</t>
        </is>
      </c>
      <c r="B333765" t="n">
        <v>1</v>
      </c>
    </row>
    <row r="333766">
      <c r="A333766" t="inlineStr">
        <is>
          <t>busbag</t>
        </is>
      </c>
      <c r="B333766" t="n">
        <v>1</v>
      </c>
    </row>
    <row r="333767">
      <c r="A333767" t="inlineStr">
        <is>
          <t>englishgq</t>
        </is>
      </c>
      <c r="B333767" t="n">
        <v>1</v>
      </c>
    </row>
    <row r="333768">
      <c r="A333768" t="inlineStr">
        <is>
          <t>ravenve</t>
        </is>
      </c>
      <c r="B333768" t="n">
        <v>1</v>
      </c>
    </row>
    <row r="333769">
      <c r="A333769" t="inlineStr">
        <is>
          <t>45cpp59</t>
        </is>
      </c>
      <c r="B333769" t="n">
        <v>1</v>
      </c>
    </row>
    <row r="333770">
      <c r="A333770" t="inlineStr">
        <is>
          <t>instructionfile</t>
        </is>
      </c>
      <c r="B333770" t="n">
        <v>1</v>
      </c>
    </row>
    <row r="333771">
      <c r="A333771" t="inlineStr">
        <is>
          <t>phwe</t>
        </is>
      </c>
      <c r="B333771" t="n">
        <v>1</v>
      </c>
    </row>
    <row r="333772">
      <c r="A333772" t="inlineStr">
        <is>
          <t>game_neutral_double</t>
        </is>
      </c>
      <c r="B333772" t="n">
        <v>1</v>
      </c>
    </row>
    <row r="333773">
      <c r="A333773" t="inlineStr">
        <is>
          <t>leap_</t>
        </is>
      </c>
      <c r="B333773" t="n">
        <v>1</v>
      </c>
    </row>
    <row r="333774">
      <c r="A333774" t="inlineStr">
        <is>
          <t>iejskmd</t>
        </is>
      </c>
      <c r="B333774" t="n">
        <v>1</v>
      </c>
    </row>
    <row r="333775">
      <c r="A333775" t="inlineStr">
        <is>
          <t>signature1</t>
        </is>
      </c>
      <c r="B333775" t="n">
        <v>1</v>
      </c>
    </row>
    <row r="333776">
      <c r="A333776" t="inlineStr">
        <is>
          <t>signedints</t>
        </is>
      </c>
      <c r="B333776" t="n">
        <v>1</v>
      </c>
    </row>
    <row r="333777">
      <c r="A333777" t="inlineStr">
        <is>
          <t>bugfidered</t>
        </is>
      </c>
      <c r="B333777" t="n">
        <v>1</v>
      </c>
    </row>
    <row r="333778">
      <c r="A333778" t="inlineStr">
        <is>
          <t>max_curr</t>
        </is>
      </c>
      <c r="B333778" t="n">
        <v>1</v>
      </c>
    </row>
    <row r="333779">
      <c r="A333779" t="inlineStr">
        <is>
          <t>18mfp</t>
        </is>
      </c>
      <c r="B333779" t="n">
        <v>1</v>
      </c>
    </row>
    <row r="333780">
      <c r="A333780" t="inlineStr">
        <is>
          <t>ncelco</t>
        </is>
      </c>
      <c r="B333780" t="n">
        <v>1</v>
      </c>
    </row>
    <row r="333781">
      <c r="A333781" t="inlineStr">
        <is>
          <t>{3n</t>
        </is>
      </c>
      <c r="B333781" t="n">
        <v>1</v>
      </c>
    </row>
    <row r="333782">
      <c r="A333782" t="inlineStr">
        <is>
          <t>stream_y</t>
        </is>
      </c>
      <c r="B333782" t="n">
        <v>1</v>
      </c>
    </row>
    <row r="333783">
      <c r="A333783" t="inlineStr">
        <is>
          <t>367mextern</t>
        </is>
      </c>
      <c r="B333783" t="n">
        <v>1</v>
      </c>
    </row>
    <row r="333784">
      <c r="A333784" t="inlineStr">
        <is>
          <t>jlaterasuhj</t>
        </is>
      </c>
      <c r="B333784" t="n">
        <v>1</v>
      </c>
    </row>
    <row r="333785">
      <c r="A333785" t="inlineStr">
        <is>
          <t>equals_</t>
        </is>
      </c>
      <c r="B333785" t="n">
        <v>1</v>
      </c>
    </row>
    <row r="333786">
      <c r="A333786" t="inlineStr">
        <is>
          <t>52n95</t>
        </is>
      </c>
      <c r="B333786" t="n">
        <v>1</v>
      </c>
    </row>
    <row r="333787">
      <c r="A333787" t="inlineStr">
        <is>
          <t>messagecategoryprivate</t>
        </is>
      </c>
      <c r="B333787" t="n">
        <v>1</v>
      </c>
    </row>
    <row r="333788">
      <c r="A333788" t="inlineStr">
        <is>
          <t>audpe</t>
        </is>
      </c>
      <c r="B333788" t="n">
        <v>1</v>
      </c>
    </row>
    <row r="333789">
      <c r="A333789" t="inlineStr">
        <is>
          <t>pitchoff</t>
        </is>
      </c>
      <c r="B333789" t="n">
        <v>1</v>
      </c>
    </row>
    <row r="333790">
      <c r="A333790" t="inlineStr">
        <is>
          <t>languagenum</t>
        </is>
      </c>
      <c r="B333790" t="n">
        <v>1</v>
      </c>
    </row>
    <row r="333791">
      <c r="A333791" t="inlineStr">
        <is>
          <t>ncpguido</t>
        </is>
      </c>
      <c r="B333791" t="n">
        <v>1</v>
      </c>
    </row>
    <row r="333792">
      <c r="A333792" t="inlineStr">
        <is>
          <t>20mog2</t>
        </is>
      </c>
      <c r="B333792" t="n">
        <v>1</v>
      </c>
    </row>
    <row r="333793">
      <c r="A333793" t="inlineStr">
        <is>
          <t>charat0_</t>
        </is>
      </c>
      <c r="B333793" t="n">
        <v>1</v>
      </c>
    </row>
    <row r="333794">
      <c r="A333794" t="inlineStr">
        <is>
          <t>rwinclude</t>
        </is>
      </c>
      <c r="B333794" t="n">
        <v>1</v>
      </c>
    </row>
    <row r="333795">
      <c r="A333795" t="inlineStr">
        <is>
          <t>awesomemultiplayer</t>
        </is>
      </c>
      <c r="B333795" t="n">
        <v>1</v>
      </c>
    </row>
    <row r="333796">
      <c r="A333796" t="inlineStr">
        <is>
          <t>177jbrd</t>
        </is>
      </c>
      <c r="B333796" t="n">
        <v>1</v>
      </c>
    </row>
    <row r="333797">
      <c r="A333797" t="inlineStr">
        <is>
          <t>octjed</t>
        </is>
      </c>
      <c r="B333797" t="n">
        <v>1</v>
      </c>
    </row>
    <row r="333798">
      <c r="A333798" t="inlineStr">
        <is>
          <t>ispairstring</t>
        </is>
      </c>
      <c r="B333798" t="n">
        <v>1</v>
      </c>
    </row>
    <row r="333799">
      <c r="A333799" t="inlineStr">
        <is>
          <t>capacity32</t>
        </is>
      </c>
      <c r="B333799" t="n">
        <v>1</v>
      </c>
    </row>
    <row r="333800">
      <c r="A333800" t="inlineStr">
        <is>
          <t>r12msb</t>
        </is>
      </c>
      <c r="B333800" t="n">
        <v>1</v>
      </c>
    </row>
    <row r="333801">
      <c r="A333801" t="inlineStr">
        <is>
          <t>0agua80</t>
        </is>
      </c>
      <c r="B333801" t="n">
        <v>1</v>
      </c>
    </row>
    <row r="333802">
      <c r="A333802" t="inlineStr">
        <is>
          <t>valuecategoryrank</t>
        </is>
      </c>
      <c r="B333802" t="n">
        <v>1</v>
      </c>
    </row>
    <row r="333803">
      <c r="A333803" t="inlineStr">
        <is>
          <t>operatorimpl</t>
        </is>
      </c>
      <c r="B333803" t="n">
        <v>1</v>
      </c>
    </row>
    <row r="333804">
      <c r="A333804" t="inlineStr">
        <is>
          <t>noplvser</t>
        </is>
      </c>
      <c r="B333804" t="n">
        <v>1</v>
      </c>
    </row>
    <row r="333805">
      <c r="A333805" t="inlineStr">
        <is>
          <t>inputbinary{</t>
        </is>
      </c>
      <c r="B333805" t="n">
        <v>1</v>
      </c>
    </row>
    <row r="333806">
      <c r="A333806" t="inlineStr">
        <is>
          <t>valueplayertype</t>
        </is>
      </c>
      <c r="B333806" t="n">
        <v>1</v>
      </c>
    </row>
    <row r="333807">
      <c r="A333807" t="inlineStr">
        <is>
          <t>noplvsers</t>
        </is>
      </c>
      <c r="B333807" t="n">
        <v>1</v>
      </c>
    </row>
    <row r="333808">
      <c r="A333808" t="inlineStr">
        <is>
          <t>nichowland</t>
        </is>
      </c>
      <c r="B333808" t="n">
        <v>1</v>
      </c>
    </row>
    <row r="333809">
      <c r="A333809" t="inlineStr">
        <is>
          <t>code9</t>
        </is>
      </c>
      <c r="B333809" t="n">
        <v>2</v>
      </c>
    </row>
    <row r="333810">
      <c r="A333810" t="inlineStr">
        <is>
          <t>intsignature</t>
        </is>
      </c>
      <c r="B333810" t="n">
        <v>1</v>
      </c>
    </row>
    <row r="333811">
      <c r="A333811" t="inlineStr">
        <is>
          <t>27mimnxbk</t>
        </is>
      </c>
      <c r="B333811" t="n">
        <v>1</v>
      </c>
    </row>
    <row r="333812">
      <c r="A333812" t="inlineStr">
        <is>
          <t>linuxir</t>
        </is>
      </c>
      <c r="B333812" t="n">
        <v>1</v>
      </c>
    </row>
    <row r="333813">
      <c r="A333813" t="inlineStr">
        <is>
          <t>commonpatterns</t>
        </is>
      </c>
      <c r="B333813" t="n">
        <v>1</v>
      </c>
    </row>
    <row r="333814">
      <c r="A333814" t="inlineStr">
        <is>
          <t>ideosrng</t>
        </is>
      </c>
      <c r="B333814" t="n">
        <v>1</v>
      </c>
    </row>
    <row r="333815">
      <c r="A333815" t="inlineStr">
        <is>
          <t>jrenktiez</t>
        </is>
      </c>
      <c r="B333815" t="n">
        <v>1</v>
      </c>
    </row>
    <row r="333816">
      <c r="A333816" t="inlineStr">
        <is>
          <t>mcdatana</t>
        </is>
      </c>
      <c r="B333816" t="n">
        <v>1</v>
      </c>
    </row>
    <row r="333817">
      <c r="A333817" t="inlineStr">
        <is>
          <t>withhen</t>
        </is>
      </c>
      <c r="B333817" t="n">
        <v>1</v>
      </c>
    </row>
    <row r="333818">
      <c r="A333818" t="inlineStr">
        <is>
          <t>octigator</t>
        </is>
      </c>
      <c r="B333818" t="n">
        <v>1</v>
      </c>
    </row>
    <row r="333819">
      <c r="A333819" t="inlineStr">
        <is>
          <t>hyjora</t>
        </is>
      </c>
      <c r="B333819" t="n">
        <v>1</v>
      </c>
    </row>
    <row r="333820">
      <c r="A333820" t="inlineStr">
        <is>
          <t>syahu</t>
        </is>
      </c>
      <c r="B333820" t="n">
        <v>1</v>
      </c>
    </row>
    <row r="333821">
      <c r="A333821" t="inlineStr">
        <is>
          <t>givh</t>
        </is>
      </c>
      <c r="B333821" t="n">
        <v>1</v>
      </c>
    </row>
    <row r="333822">
      <c r="A333822" t="inlineStr">
        <is>
          <t>hadkul</t>
        </is>
      </c>
      <c r="B333822" t="n">
        <v>1</v>
      </c>
    </row>
    <row r="333823">
      <c r="A333823" t="inlineStr">
        <is>
          <t>g90a</t>
        </is>
      </c>
      <c r="B333823" t="n">
        <v>1</v>
      </c>
    </row>
    <row r="333824">
      <c r="A333824" t="inlineStr">
        <is>
          <t>hulseheadlibrary</t>
        </is>
      </c>
      <c r="B333824" t="n">
        <v>1</v>
      </c>
    </row>
    <row r="333825">
      <c r="A333825" t="inlineStr">
        <is>
          <t>freells</t>
        </is>
      </c>
      <c r="B333825" t="n">
        <v>1</v>
      </c>
    </row>
    <row r="333826">
      <c r="A333826" t="inlineStr">
        <is>
          <t>0325am</t>
        </is>
      </c>
      <c r="B333826" t="n">
        <v>1</v>
      </c>
    </row>
    <row r="333827">
      <c r="A333827" t="inlineStr">
        <is>
          <t>warnk</t>
        </is>
      </c>
      <c r="B333827" t="n">
        <v>1</v>
      </c>
    </row>
    <row r="333828">
      <c r="A333828" t="inlineStr">
        <is>
          <t>hunawaseh</t>
        </is>
      </c>
      <c r="B333828" t="n">
        <v>1</v>
      </c>
    </row>
    <row r="333829">
      <c r="A333829" t="inlineStr">
        <is>
          <t>kymch</t>
        </is>
      </c>
      <c r="B333829" t="n">
        <v>1</v>
      </c>
    </row>
    <row r="333830">
      <c r="A333830" t="inlineStr">
        <is>
          <t>nodistown</t>
        </is>
      </c>
      <c r="B333830" t="n">
        <v>1</v>
      </c>
    </row>
    <row r="333831">
      <c r="A333831" t="inlineStr">
        <is>
          <t>chintara</t>
        </is>
      </c>
      <c r="B333831" t="n">
        <v>1</v>
      </c>
    </row>
    <row r="333832">
      <c r="A333832" t="inlineStr">
        <is>
          <t>weedhouse</t>
        </is>
      </c>
      <c r="B333832" t="n">
        <v>1</v>
      </c>
    </row>
    <row r="333833">
      <c r="A333833" t="inlineStr">
        <is>
          <t>fallsassed</t>
        </is>
      </c>
      <c r="B333833" t="n">
        <v>1</v>
      </c>
    </row>
    <row r="333834">
      <c r="A333834" t="inlineStr">
        <is>
          <t>agiration</t>
        </is>
      </c>
      <c r="B333834" t="n">
        <v>1</v>
      </c>
    </row>
    <row r="333835">
      <c r="A333835" t="inlineStr">
        <is>
          <t>discomfortus</t>
        </is>
      </c>
      <c r="B333835" t="n">
        <v>1</v>
      </c>
    </row>
    <row r="333836">
      <c r="A333836" t="inlineStr">
        <is>
          <t>hypertlouc</t>
        </is>
      </c>
      <c r="B333836" t="n">
        <v>1</v>
      </c>
    </row>
    <row r="333837">
      <c r="A333837" t="inlineStr">
        <is>
          <t>grandinvestment</t>
        </is>
      </c>
      <c r="B333837" t="n">
        <v>1</v>
      </c>
    </row>
    <row r="333838">
      <c r="A333838" t="inlineStr">
        <is>
          <t>jblian</t>
        </is>
      </c>
      <c r="B333838" t="n">
        <v>1</v>
      </c>
    </row>
    <row r="333839">
      <c r="A333839" t="inlineStr">
        <is>
          <t>pozdev</t>
        </is>
      </c>
      <c r="B333839" t="n">
        <v>1</v>
      </c>
    </row>
    <row r="333840">
      <c r="A333840" t="inlineStr">
        <is>
          <t>kirkha</t>
        </is>
      </c>
      <c r="B333840" t="n">
        <v>1</v>
      </c>
    </row>
    <row r="333841">
      <c r="A333841" t="inlineStr">
        <is>
          <t>skuph</t>
        </is>
      </c>
      <c r="B333841" t="n">
        <v>1</v>
      </c>
    </row>
    <row r="333842">
      <c r="A333842" t="inlineStr">
        <is>
          <t>kirkhas</t>
        </is>
      </c>
      <c r="B333842" t="n">
        <v>1</v>
      </c>
    </row>
    <row r="333843">
      <c r="A333843" t="inlineStr">
        <is>
          <t>areastyle</t>
        </is>
      </c>
      <c r="B333843" t="n">
        <v>1</v>
      </c>
    </row>
    <row r="333844">
      <c r="A333844" t="inlineStr">
        <is>
          <t>allurun</t>
        </is>
      </c>
      <c r="B333844" t="n">
        <v>1</v>
      </c>
    </row>
    <row r="333845">
      <c r="A333845" t="inlineStr">
        <is>
          <t>block18000x</t>
        </is>
      </c>
      <c r="B333845" t="n">
        <v>1</v>
      </c>
    </row>
    <row r="333846">
      <c r="A333846" t="inlineStr">
        <is>
          <t>religionisnolly</t>
        </is>
      </c>
      <c r="B333846" t="n">
        <v>1</v>
      </c>
    </row>
    <row r="333847">
      <c r="A333847" t="inlineStr">
        <is>
          <t>americansstandwithme</t>
        </is>
      </c>
      <c r="B333847" t="n">
        <v>1</v>
      </c>
    </row>
    <row r="333848">
      <c r="A333848" t="inlineStr">
        <is>
          <t>clothappeal</t>
        </is>
      </c>
      <c r="B333848" t="n">
        <v>1</v>
      </c>
    </row>
    <row r="333849">
      <c r="A333849" t="inlineStr">
        <is>
          <t>ri̇</t>
        </is>
      </c>
      <c r="B333849" t="n">
        <v>1</v>
      </c>
    </row>
    <row r="333850">
      <c r="A333850" t="inlineStr">
        <is>
          <t>heiltsand</t>
        </is>
      </c>
      <c r="B333850" t="n">
        <v>1</v>
      </c>
    </row>
    <row r="333851">
      <c r="A333851" t="inlineStr">
        <is>
          <t>schizus</t>
        </is>
      </c>
      <c r="B333851" t="n">
        <v>1</v>
      </c>
    </row>
    <row r="333852">
      <c r="A333852" t="inlineStr">
        <is>
          <t>cithrus</t>
        </is>
      </c>
      <c r="B333852" t="n">
        <v>1</v>
      </c>
    </row>
    <row r="333853">
      <c r="A333853" t="inlineStr">
        <is>
          <t>amicim</t>
        </is>
      </c>
      <c r="B333853" t="n">
        <v>1</v>
      </c>
    </row>
    <row r="333854">
      <c r="A333854" t="inlineStr">
        <is>
          <t>promptment</t>
        </is>
      </c>
      <c r="B333854" t="n">
        <v>1</v>
      </c>
    </row>
    <row r="333855">
      <c r="A333855" t="inlineStr">
        <is>
          <t>momotes</t>
        </is>
      </c>
      <c r="B333855" t="n">
        <v>1</v>
      </c>
    </row>
    <row r="333856">
      <c r="A333856" t="inlineStr">
        <is>
          <t>comperentiam</t>
        </is>
      </c>
      <c r="B333856" t="n">
        <v>1</v>
      </c>
    </row>
    <row r="333857">
      <c r="A333857" t="inlineStr">
        <is>
          <t>dordic</t>
        </is>
      </c>
      <c r="B333857" t="n">
        <v>1</v>
      </c>
    </row>
    <row r="333858">
      <c r="A333858" t="inlineStr">
        <is>
          <t>comellars</t>
        </is>
      </c>
      <c r="B333858" t="n">
        <v>1</v>
      </c>
    </row>
    <row r="333859">
      <c r="A333859" t="inlineStr">
        <is>
          <t>vagonale</t>
        </is>
      </c>
      <c r="B333859" t="n">
        <v>1</v>
      </c>
    </row>
    <row r="333860">
      <c r="A333860" t="inlineStr">
        <is>
          <t>peleus</t>
        </is>
      </c>
      <c r="B333860" t="n">
        <v>1</v>
      </c>
    </row>
    <row r="333861">
      <c r="A333861" t="inlineStr">
        <is>
          <t>praecommunicate</t>
        </is>
      </c>
      <c r="B333861" t="n">
        <v>1</v>
      </c>
    </row>
    <row r="333862">
      <c r="A333862" t="inlineStr">
        <is>
          <t>sylvadies</t>
        </is>
      </c>
      <c r="B333862" t="n">
        <v>1</v>
      </c>
    </row>
    <row r="333863">
      <c r="A333863" t="inlineStr">
        <is>
          <t>sublimea</t>
        </is>
      </c>
      <c r="B333863" t="n">
        <v>1</v>
      </c>
    </row>
    <row r="333864">
      <c r="A333864" t="inlineStr">
        <is>
          <t>tyecress</t>
        </is>
      </c>
      <c r="B333864" t="n">
        <v>1</v>
      </c>
    </row>
    <row r="333865">
      <c r="A333865" t="inlineStr">
        <is>
          <t>proportiona</t>
        </is>
      </c>
      <c r="B333865" t="n">
        <v>1</v>
      </c>
    </row>
    <row r="333866">
      <c r="A333866" t="inlineStr">
        <is>
          <t>lacadae</t>
        </is>
      </c>
      <c r="B333866" t="n">
        <v>1</v>
      </c>
    </row>
    <row r="333867">
      <c r="A333867" t="inlineStr">
        <is>
          <t>apercss</t>
        </is>
      </c>
      <c r="B333867" t="n">
        <v>1</v>
      </c>
    </row>
    <row r="333868">
      <c r="A333868" t="inlineStr">
        <is>
          <t>dylne</t>
        </is>
      </c>
      <c r="B333868" t="n">
        <v>1</v>
      </c>
    </row>
    <row r="333869">
      <c r="A333869" t="inlineStr">
        <is>
          <t>tillumerous</t>
        </is>
      </c>
      <c r="B333869" t="n">
        <v>1</v>
      </c>
    </row>
    <row r="333870">
      <c r="A333870" t="inlineStr">
        <is>
          <t>mildersonuo</t>
        </is>
      </c>
      <c r="B333870" t="n">
        <v>1</v>
      </c>
    </row>
    <row r="333871">
      <c r="A333871" t="inlineStr">
        <is>
          <t>noctoria</t>
        </is>
      </c>
      <c r="B333871" t="n">
        <v>1</v>
      </c>
    </row>
    <row r="333872">
      <c r="A333872" t="inlineStr">
        <is>
          <t>tremblely</t>
        </is>
      </c>
      <c r="B333872" t="n">
        <v>1</v>
      </c>
    </row>
    <row r="333873">
      <c r="A333873" t="inlineStr">
        <is>
          <t>tamuhe</t>
        </is>
      </c>
      <c r="B333873" t="n">
        <v>1</v>
      </c>
    </row>
    <row r="333874">
      <c r="A333874" t="inlineStr">
        <is>
          <t>orbum</t>
        </is>
      </c>
      <c r="B333874" t="n">
        <v>1</v>
      </c>
    </row>
    <row r="333875">
      <c r="A333875" t="inlineStr">
        <is>
          <t>—breathed</t>
        </is>
      </c>
      <c r="B333875" t="n">
        <v>1</v>
      </c>
    </row>
    <row r="333876">
      <c r="A333876" t="inlineStr">
        <is>
          <t>parubius</t>
        </is>
      </c>
      <c r="B333876" t="n">
        <v>1</v>
      </c>
    </row>
    <row r="333877">
      <c r="A333877" t="inlineStr">
        <is>
          <t>arilas</t>
        </is>
      </c>
      <c r="B333877" t="n">
        <v>1</v>
      </c>
    </row>
    <row r="333878">
      <c r="A333878" t="inlineStr">
        <is>
          <t>potterius</t>
        </is>
      </c>
      <c r="B333878" t="n">
        <v>1</v>
      </c>
    </row>
    <row r="333879">
      <c r="A333879" t="inlineStr">
        <is>
          <t>malkiana</t>
        </is>
      </c>
      <c r="B333879" t="n">
        <v>1</v>
      </c>
    </row>
    <row r="333880">
      <c r="A333880" t="inlineStr">
        <is>
          <t>maharajib</t>
        </is>
      </c>
      <c r="B333880" t="n">
        <v>1</v>
      </c>
    </row>
    <row r="333881">
      <c r="A333881" t="inlineStr">
        <is>
          <t>trurood</t>
        </is>
      </c>
      <c r="B333881" t="n">
        <v>1</v>
      </c>
    </row>
    <row r="333882">
      <c r="A333882" t="inlineStr">
        <is>
          <t>haseka</t>
        </is>
      </c>
      <c r="B333882" t="n">
        <v>1</v>
      </c>
    </row>
    <row r="333883">
      <c r="A333883" t="inlineStr">
        <is>
          <t>parliamentgoverned</t>
        </is>
      </c>
      <c r="B333883" t="n">
        <v>1</v>
      </c>
    </row>
    <row r="333884">
      <c r="A333884" t="inlineStr">
        <is>
          <t>presotho</t>
        </is>
      </c>
      <c r="B333884" t="n">
        <v>1</v>
      </c>
    </row>
    <row r="333885">
      <c r="A333885" t="inlineStr">
        <is>
          <t>libprover</t>
        </is>
      </c>
      <c r="B333885" t="n">
        <v>1</v>
      </c>
    </row>
    <row r="333886">
      <c r="A333886" t="inlineStr">
        <is>
          <t>talllum</t>
        </is>
      </c>
      <c r="B333886" t="n">
        <v>1</v>
      </c>
    </row>
    <row r="333887">
      <c r="A333887" t="inlineStr">
        <is>
          <t>xiifeng</t>
        </is>
      </c>
      <c r="B333887" t="n">
        <v>1</v>
      </c>
    </row>
    <row r="333888">
      <c r="A333888" t="inlineStr">
        <is>
          <t>powage</t>
        </is>
      </c>
      <c r="B333888" t="n">
        <v>1</v>
      </c>
    </row>
    <row r="333889">
      <c r="A333889" t="inlineStr">
        <is>
          <t>curtmers</t>
        </is>
      </c>
      <c r="B333889" t="n">
        <v>1</v>
      </c>
    </row>
    <row r="333890">
      <c r="A333890" t="inlineStr">
        <is>
          <t>garji</t>
        </is>
      </c>
      <c r="B333890" t="n">
        <v>1</v>
      </c>
    </row>
    <row r="333891">
      <c r="A333891" t="inlineStr">
        <is>
          <t>osgis</t>
        </is>
      </c>
      <c r="B333891" t="n">
        <v>1</v>
      </c>
    </row>
    <row r="333892">
      <c r="A333892" t="inlineStr">
        <is>
          <t>utveck</t>
        </is>
      </c>
      <c r="B333892" t="n">
        <v>1</v>
      </c>
    </row>
    <row r="333893">
      <c r="A333893" t="inlineStr">
        <is>
          <t>booleansettings</t>
        </is>
      </c>
      <c r="B333893" t="n">
        <v>1</v>
      </c>
    </row>
    <row r="333894">
      <c r="A333894" t="inlineStr">
        <is>
          <t>urlframerfcchips</t>
        </is>
      </c>
      <c r="B333894" t="n">
        <v>1</v>
      </c>
    </row>
    <row r="333895">
      <c r="A333895" t="inlineStr">
        <is>
          <t>robinmessage</t>
        </is>
      </c>
      <c r="B333895" t="n">
        <v>1</v>
      </c>
    </row>
    <row r="333896">
      <c r="A333896" t="inlineStr">
        <is>
          <t>aiatein</t>
        </is>
      </c>
      <c r="B333896" t="n">
        <v>1</v>
      </c>
    </row>
    <row r="333897">
      <c r="A333897" t="inlineStr">
        <is>
          <t>libxml2gtk</t>
        </is>
      </c>
      <c r="B333897" t="n">
        <v>1</v>
      </c>
    </row>
    <row r="333898">
      <c r="A333898" t="inlineStr">
        <is>
          <t>tmpbasename</t>
        </is>
      </c>
      <c r="B333898" t="n">
        <v>1</v>
      </c>
    </row>
    <row r="333899">
      <c r="A333899" t="inlineStr">
        <is>
          <t>ellenbox</t>
        </is>
      </c>
      <c r="B333899" t="n">
        <v>1</v>
      </c>
    </row>
    <row r="333900">
      <c r="A333900" t="inlineStr">
        <is>
          <t>askairudo¶</t>
        </is>
      </c>
      <c r="B333900" t="n">
        <v>1</v>
      </c>
    </row>
    <row r="333901">
      <c r="A333901" t="inlineStr">
        <is>
          <t>python3module</t>
        </is>
      </c>
      <c r="B333901" t="n">
        <v>1</v>
      </c>
    </row>
    <row r="333902">
      <c r="A333902" t="inlineStr">
        <is>
          <t>ytzutil</t>
        </is>
      </c>
      <c r="B333902" t="n">
        <v>1</v>
      </c>
    </row>
    <row r="333903">
      <c r="A333903" t="inlineStr">
        <is>
          <t>ercl</t>
        </is>
      </c>
      <c r="B333903" t="n">
        <v>1</v>
      </c>
    </row>
    <row r="333904">
      <c r="A333904" t="inlineStr">
        <is>
          <t>tmpincludes</t>
        </is>
      </c>
      <c r="B333904" t="n">
        <v>1</v>
      </c>
    </row>
    <row r="333905">
      <c r="A333905" t="inlineStr">
        <is>
          <t>executable_set</t>
        </is>
      </c>
      <c r="B333905" t="n">
        <v>1</v>
      </c>
    </row>
    <row r="333906">
      <c r="A333906" t="inlineStr">
        <is>
          <t>jspec</t>
        </is>
      </c>
      <c r="B333906" t="n">
        <v>1</v>
      </c>
    </row>
    <row r="333907">
      <c r="A333907" t="inlineStr">
        <is>
          <t>ejd</t>
        </is>
      </c>
      <c r="B333907" t="n">
        <v>1</v>
      </c>
    </row>
    <row r="333908">
      <c r="A333908" t="inlineStr">
        <is>
          <t>python3foo_module</t>
        </is>
      </c>
      <c r="B333908" t="n">
        <v>1</v>
      </c>
    </row>
    <row r="333909">
      <c r="A333909" t="inlineStr">
        <is>
          <t>lxboxloader</t>
        </is>
      </c>
      <c r="B333909" t="n">
        <v>1</v>
      </c>
    </row>
    <row r="333910">
      <c r="A333910" t="inlineStr">
        <is>
          <t>szbgload2d</t>
        </is>
      </c>
      <c r="B333910" t="n">
        <v>1</v>
      </c>
    </row>
    <row r="333911">
      <c r="A333911" t="inlineStr">
        <is>
          <t>morelibnload</t>
        </is>
      </c>
      <c r="B333911" t="n">
        <v>1</v>
      </c>
    </row>
    <row r="333912">
      <c r="A333912" t="inlineStr">
        <is>
          <t>ignorestrings</t>
        </is>
      </c>
      <c r="B333912" t="n">
        <v>1</v>
      </c>
    </row>
    <row r="333913">
      <c r="A333913" t="inlineStr">
        <is>
          <t>inspecterq</t>
        </is>
      </c>
      <c r="B333913" t="n">
        <v>1</v>
      </c>
    </row>
    <row r="333914">
      <c r="A333914" t="inlineStr">
        <is>
          <t>resource¶</t>
        </is>
      </c>
      <c r="B333914" t="n">
        <v>1</v>
      </c>
    </row>
    <row r="333915">
      <c r="A333915" t="inlineStr">
        <is>
          <t>fallenown</t>
        </is>
      </c>
      <c r="B333915" t="n">
        <v>1</v>
      </c>
    </row>
    <row r="333916">
      <c r="A333916" t="inlineStr">
        <is>
          <t>converttodeltaofviewlength</t>
        </is>
      </c>
      <c r="B333916" t="n">
        <v>1</v>
      </c>
    </row>
    <row r="333917">
      <c r="A333917" t="inlineStr">
        <is>
          <t>linkrotouch</t>
        </is>
      </c>
      <c r="B333917" t="n">
        <v>1</v>
      </c>
    </row>
    <row r="333918">
      <c r="A333918" t="inlineStr">
        <is>
          <t>modulejtype</t>
        </is>
      </c>
      <c r="B333918" t="n">
        <v>1</v>
      </c>
    </row>
    <row r="333919">
      <c r="A333919" t="inlineStr">
        <is>
          <t>net20013400</t>
        </is>
      </c>
      <c r="B333919" t="n">
        <v>1</v>
      </c>
    </row>
    <row r="333920">
      <c r="A333920" t="inlineStr">
        <is>
          <t>ioipython</t>
        </is>
      </c>
      <c r="B333920" t="n">
        <v>1</v>
      </c>
    </row>
    <row r="333921">
      <c r="A333921" t="inlineStr">
        <is>
          <t>uiurlfile</t>
        </is>
      </c>
      <c r="B333921" t="n">
        <v>1</v>
      </c>
    </row>
    <row r="333922">
      <c r="A333922" t="inlineStr">
        <is>
          <t>anymodule</t>
        </is>
      </c>
      <c r="B333922" t="n">
        <v>1</v>
      </c>
    </row>
    <row r="333923">
      <c r="A333923" t="inlineStr">
        <is>
          <t>python3api</t>
        </is>
      </c>
      <c r="B333923" t="n">
        <v>1</v>
      </c>
    </row>
    <row r="333924">
      <c r="A333924" t="inlineStr">
        <is>
          <t>breplace</t>
        </is>
      </c>
      <c r="B333924" t="n">
        <v>1</v>
      </c>
    </row>
    <row r="333925">
      <c r="A333925" t="inlineStr">
        <is>
          <t>lvhault</t>
        </is>
      </c>
      <c r="B333925" t="n">
        <v>1</v>
      </c>
    </row>
    <row r="333926">
      <c r="A333926" t="inlineStr">
        <is>
          <t>totalvisibility</t>
        </is>
      </c>
      <c r="B333926" t="n">
        <v>1</v>
      </c>
    </row>
    <row r="333927">
      <c r="A333927" t="inlineStr">
        <is>
          <t>waspykit</t>
        </is>
      </c>
      <c r="B333927" t="n">
        <v>1</v>
      </c>
    </row>
    <row r="333928">
      <c r="A333928" t="inlineStr">
        <is>
          <t>not_added</t>
        </is>
      </c>
      <c r="B333928" t="n">
        <v>1</v>
      </c>
    </row>
    <row r="333929">
      <c r="A333929" t="inlineStr">
        <is>
          <t>nvidjpmt</t>
        </is>
      </c>
      <c r="B333929" t="n">
        <v>1</v>
      </c>
    </row>
    <row r="333930">
      <c r="A333930" t="inlineStr">
        <is>
          <t>eventlogrenderer</t>
        </is>
      </c>
      <c r="B333930" t="n">
        <v>1</v>
      </c>
    </row>
    <row r="333931">
      <c r="A333931" t="inlineStr">
        <is>
          <t>tryrunningarrays</t>
        </is>
      </c>
      <c r="B333931" t="n">
        <v>1</v>
      </c>
    </row>
    <row r="333932">
      <c r="A333932" t="inlineStr">
        <is>
          <t>ld_base</t>
        </is>
      </c>
      <c r="B333932" t="n">
        <v>1</v>
      </c>
    </row>
    <row r="333933">
      <c r="A333933" t="inlineStr">
        <is>
          <t>k2711</t>
        </is>
      </c>
      <c r="B333933" t="n">
        <v>1</v>
      </c>
    </row>
    <row r="333934">
      <c r="A333934" t="inlineStr">
        <is>
          <t>sldvieworcancel</t>
        </is>
      </c>
      <c r="B333934" t="n">
        <v>1</v>
      </c>
    </row>
    <row r="333935">
      <c r="A333935" t="inlineStr">
        <is>
          <t>45516248</t>
        </is>
      </c>
      <c r="B333935" t="n">
        <v>1</v>
      </c>
    </row>
    <row r="333936">
      <c r="A333936" t="inlineStr">
        <is>
          <t>probbletoadd94044</t>
        </is>
      </c>
      <c r="B333936" t="n">
        <v>1</v>
      </c>
    </row>
    <row r="333937">
      <c r="A333937" t="inlineStr">
        <is>
          <t>foo_module</t>
        </is>
      </c>
      <c r="B333937" t="n">
        <v>1</v>
      </c>
    </row>
    <row r="333938">
      <c r="A333938" t="inlineStr">
        <is>
          <t>print_compiled</t>
        </is>
      </c>
      <c r="B333938" t="n">
        <v>1</v>
      </c>
    </row>
    <row r="333939">
      <c r="A333939" t="inlineStr">
        <is>
          <t>numdatatype</t>
        </is>
      </c>
      <c r="B333939" t="n">
        <v>1</v>
      </c>
    </row>
    <row r="333940">
      <c r="A333940" t="inlineStr">
        <is>
          <t>foo_lib</t>
        </is>
      </c>
      <c r="B333940" t="n">
        <v>1</v>
      </c>
    </row>
    <row r="333941">
      <c r="A333941" t="inlineStr">
        <is>
          <t>phdas</t>
        </is>
      </c>
      <c r="B333941" t="n">
        <v>1</v>
      </c>
    </row>
    <row r="333942">
      <c r="A333942" t="inlineStr">
        <is>
          <t>screenclear</t>
        </is>
      </c>
      <c r="B333942" t="n">
        <v>1</v>
      </c>
    </row>
    <row r="333943">
      <c r="A333943" t="inlineStr">
        <is>
          <t>104172</t>
        </is>
      </c>
      <c r="B333943" t="n">
        <v>1</v>
      </c>
    </row>
    <row r="333944">
      <c r="A333944" t="inlineStr">
        <is>
          <t>sciifecontainer</t>
        </is>
      </c>
      <c r="B333944" t="n">
        <v>1</v>
      </c>
    </row>
    <row r="333945">
      <c r="A333945" t="inlineStr">
        <is>
          <t>metadataframe</t>
        </is>
      </c>
      <c r="B333945" t="n">
        <v>1</v>
      </c>
    </row>
    <row r="333946">
      <c r="A333946" t="inlineStr">
        <is>
          <t>checkedroundref</t>
        </is>
      </c>
      <c r="B333946" t="n">
        <v>1</v>
      </c>
    </row>
    <row r="333947">
      <c r="A333947" t="inlineStr">
        <is>
          <t>iskaups</t>
        </is>
      </c>
      <c r="B333947" t="n">
        <v>1</v>
      </c>
    </row>
    <row r="333948">
      <c r="A333948" t="inlineStr">
        <is>
          <t>copaneond</t>
        </is>
      </c>
      <c r="B333948" t="n">
        <v>1</v>
      </c>
    </row>
    <row r="333949">
      <c r="A333949" t="inlineStr">
        <is>
          <t>partialreduce</t>
        </is>
      </c>
      <c r="B333949" t="n">
        <v>1</v>
      </c>
    </row>
    <row r="333950">
      <c r="A333950" t="inlineStr">
        <is>
          <t>360267211</t>
        </is>
      </c>
      <c r="B333950" t="n">
        <v>1</v>
      </c>
    </row>
    <row r="333951">
      <c r="A333951" t="inlineStr">
        <is>
          <t>ideagit</t>
        </is>
      </c>
      <c r="B333951" t="n">
        <v>1</v>
      </c>
    </row>
    <row r="333952">
      <c r="A333952" t="inlineStr">
        <is>
          <t>classdefinitions</t>
        </is>
      </c>
      <c r="B333952" t="n">
        <v>1</v>
      </c>
    </row>
    <row r="333953">
      <c r="A333953" t="inlineStr">
        <is>
          <t>forcedb</t>
        </is>
      </c>
      <c r="B333953" t="n">
        <v>1</v>
      </c>
    </row>
    <row r="333954">
      <c r="A333954" t="inlineStr">
        <is>
          <t>sslich</t>
        </is>
      </c>
      <c r="B333954" t="n">
        <v>1</v>
      </c>
    </row>
    <row r="333955">
      <c r="A333955" t="inlineStr">
        <is>
          <t>lwtdb</t>
        </is>
      </c>
      <c r="B333955" t="n">
        <v>1</v>
      </c>
    </row>
    <row r="333956">
      <c r="A333956" t="inlineStr">
        <is>
          <t>netreagentslwt</t>
        </is>
      </c>
      <c r="B333956" t="n">
        <v>1</v>
      </c>
    </row>
    <row r="333957">
      <c r="A333957" t="inlineStr">
        <is>
          <t>mimap</t>
        </is>
      </c>
      <c r="B333957" t="n">
        <v>2</v>
      </c>
    </row>
    <row r="333958">
      <c r="A333958" t="inlineStr">
        <is>
          <t>systime</t>
        </is>
      </c>
      <c r="B333958" t="n">
        <v>1</v>
      </c>
    </row>
    <row r="333959">
      <c r="A333959" t="inlineStr">
        <is>
          <t>mvbullet</t>
        </is>
      </c>
      <c r="B333959" t="n">
        <v>1</v>
      </c>
    </row>
    <row r="333960">
      <c r="A333960" t="inlineStr">
        <is>
          <t>oncommit</t>
        </is>
      </c>
      <c r="B333960" t="n">
        <v>1</v>
      </c>
    </row>
    <row r="333961">
      <c r="A333961" t="inlineStr">
        <is>
          <t>globulnot</t>
        </is>
      </c>
      <c r="B333961" t="n">
        <v>1</v>
      </c>
    </row>
    <row r="333962">
      <c r="A333962" t="inlineStr">
        <is>
          <t>kangur</t>
        </is>
      </c>
      <c r="B333962" t="n">
        <v>1</v>
      </c>
    </row>
    <row r="333963">
      <c r="A333963" t="inlineStr">
        <is>
          <t>173892709</t>
        </is>
      </c>
      <c r="B333963" t="n">
        <v>1</v>
      </c>
    </row>
    <row r="333964">
      <c r="A333964" t="inlineStr">
        <is>
          <t>add_less</t>
        </is>
      </c>
      <c r="B333964" t="n">
        <v>1</v>
      </c>
    </row>
    <row r="333965">
      <c r="A333965" t="inlineStr">
        <is>
          <t>szbrepu</t>
        </is>
      </c>
      <c r="B333965" t="n">
        <v>1</v>
      </c>
    </row>
    <row r="333966">
      <c r="A333966" t="inlineStr">
        <is>
          <t>spoonbox</t>
        </is>
      </c>
      <c r="B333966" t="n">
        <v>1</v>
      </c>
    </row>
    <row r="333967">
      <c r="A333967" t="inlineStr">
        <is>
          <t>secreeness</t>
        </is>
      </c>
      <c r="B333967" t="n">
        <v>1</v>
      </c>
    </row>
    <row r="333968">
      <c r="A333968" t="inlineStr">
        <is>
          <t>newwear</t>
        </is>
      </c>
      <c r="B333968" t="n">
        <v>2</v>
      </c>
    </row>
    <row r="333969">
      <c r="A333969" t="inlineStr">
        <is>
          <t>ibisk</t>
        </is>
      </c>
      <c r="B333969" t="n">
        <v>1</v>
      </c>
    </row>
    <row r="333970">
      <c r="A333970" t="inlineStr">
        <is>
          <t>biciles</t>
        </is>
      </c>
      <c r="B333970" t="n">
        <v>1</v>
      </c>
    </row>
    <row r="333971">
      <c r="A333971" t="inlineStr">
        <is>
          <t>astromatogram</t>
        </is>
      </c>
      <c r="B333971" t="n">
        <v>1</v>
      </c>
    </row>
    <row r="333972">
      <c r="A333972" t="inlineStr">
        <is>
          <t>resaked</t>
        </is>
      </c>
      <c r="B333972" t="n">
        <v>1</v>
      </c>
    </row>
    <row r="333973">
      <c r="A333973" t="inlineStr">
        <is>
          <t>gnimita</t>
        </is>
      </c>
      <c r="B333973" t="n">
        <v>1</v>
      </c>
    </row>
    <row r="333974">
      <c r="A333974" t="inlineStr">
        <is>
          <t>burgniv</t>
        </is>
      </c>
      <c r="B333974" t="n">
        <v>1</v>
      </c>
    </row>
    <row r="333975">
      <c r="A333975" t="inlineStr">
        <is>
          <t>nengja</t>
        </is>
      </c>
      <c r="B333975" t="n">
        <v>1</v>
      </c>
    </row>
    <row r="333976">
      <c r="A333976" t="inlineStr">
        <is>
          <t>singthing</t>
        </is>
      </c>
      <c r="B333976" t="n">
        <v>1</v>
      </c>
    </row>
    <row r="333977">
      <c r="A333977" t="inlineStr">
        <is>
          <t>shirnding</t>
        </is>
      </c>
      <c r="B333977" t="n">
        <v>1</v>
      </c>
    </row>
    <row r="333978">
      <c r="A333978" t="inlineStr">
        <is>
          <t>47insonchangeneys</t>
        </is>
      </c>
      <c r="B333978" t="n">
        <v>1</v>
      </c>
    </row>
    <row r="333979">
      <c r="A333979" t="inlineStr">
        <is>
          <t>otherally</t>
        </is>
      </c>
      <c r="B333979" t="n">
        <v>1</v>
      </c>
    </row>
    <row r="333980">
      <c r="A333980" t="inlineStr">
        <is>
          <t>9800c148410</t>
        </is>
      </c>
      <c r="B333980" t="n">
        <v>1</v>
      </c>
    </row>
    <row r="333981">
      <c r="A333981" t="inlineStr">
        <is>
          <t>obars</t>
        </is>
      </c>
      <c r="B333981" t="n">
        <v>1</v>
      </c>
    </row>
    <row r="333982">
      <c r="A333982" t="inlineStr">
        <is>
          <t>calkaid</t>
        </is>
      </c>
      <c r="B333982" t="n">
        <v>1</v>
      </c>
    </row>
    <row r="333983">
      <c r="A333983" t="inlineStr">
        <is>
          <t>mianygi</t>
        </is>
      </c>
      <c r="B333983" t="n">
        <v>1</v>
      </c>
    </row>
    <row r="333984">
      <c r="A333984" t="inlineStr">
        <is>
          <t>calusing</t>
        </is>
      </c>
      <c r="B333984" t="n">
        <v>1</v>
      </c>
    </row>
    <row r="333985">
      <c r="A333985" t="inlineStr">
        <is>
          <t>tobeco</t>
        </is>
      </c>
      <c r="B333985" t="n">
        <v>1</v>
      </c>
    </row>
    <row r="333986">
      <c r="A333986" t="inlineStr">
        <is>
          <t>localocy</t>
        </is>
      </c>
      <c r="B333986" t="n">
        <v>1</v>
      </c>
    </row>
    <row r="333987">
      <c r="A333987" t="inlineStr">
        <is>
          <t>crossmarked</t>
        </is>
      </c>
      <c r="B333987" t="n">
        <v>1</v>
      </c>
    </row>
    <row r="333988">
      <c r="A333988" t="inlineStr">
        <is>
          <t>mernel</t>
        </is>
      </c>
      <c r="B333988" t="n">
        <v>1</v>
      </c>
    </row>
    <row r="333989">
      <c r="A333989" t="inlineStr">
        <is>
          <t>upvalue</t>
        </is>
      </c>
      <c r="B333989" t="n">
        <v>1</v>
      </c>
    </row>
    <row r="333990">
      <c r="A333990" t="inlineStr">
        <is>
          <t>tremolo®</t>
        </is>
      </c>
      <c r="B333990" t="n">
        <v>1</v>
      </c>
    </row>
    <row r="333991">
      <c r="A333991" t="inlineStr">
        <is>
          <t>discoauco</t>
        </is>
      </c>
      <c r="B333991" t="n">
        <v>1</v>
      </c>
    </row>
    <row r="333992">
      <c r="A333992" t="inlineStr">
        <is>
          <t>blurps</t>
        </is>
      </c>
      <c r="B333992" t="n">
        <v>1</v>
      </c>
    </row>
    <row r="333993">
      <c r="A333993" t="inlineStr">
        <is>
          <t>agtx</t>
        </is>
      </c>
      <c r="B333993" t="n">
        <v>1</v>
      </c>
    </row>
    <row r="333994">
      <c r="A333994" t="inlineStr">
        <is>
          <t>_force_</t>
        </is>
      </c>
      <c r="B333994" t="n">
        <v>1</v>
      </c>
    </row>
    <row r="333995">
      <c r="A333995" t="inlineStr">
        <is>
          <t>linksaw</t>
        </is>
      </c>
      <c r="B333995" t="n">
        <v>1</v>
      </c>
    </row>
    <row r="333996">
      <c r="A333996" t="inlineStr">
        <is>
          <t>higlight</t>
        </is>
      </c>
      <c r="B333996" t="n">
        <v>1</v>
      </c>
    </row>
    <row r="333997">
      <c r="A333997" t="inlineStr">
        <is>
          <t>choreled</t>
        </is>
      </c>
      <c r="B333997" t="n">
        <v>1</v>
      </c>
    </row>
    <row r="333998">
      <c r="A333998" t="inlineStr">
        <is>
          <t>gmd100r</t>
        </is>
      </c>
      <c r="B333998" t="n">
        <v>1</v>
      </c>
    </row>
    <row r="333999">
      <c r="A333999" t="inlineStr">
        <is>
          <t>121005sl</t>
        </is>
      </c>
      <c r="B333999" t="n">
        <v>1</v>
      </c>
    </row>
    <row r="334000">
      <c r="A334000" t="inlineStr">
        <is>
          <t>n\s</t>
        </is>
      </c>
      <c r="B334000" t="n">
        <v>1</v>
      </c>
    </row>
    <row r="334001">
      <c r="A334001" t="inlineStr">
        <is>
          <t>bahaac</t>
        </is>
      </c>
      <c r="B334001" t="n">
        <v>1</v>
      </c>
    </row>
    <row r="334002">
      <c r="A334002" t="inlineStr">
        <is>
          <t>posale</t>
        </is>
      </c>
      <c r="B334002" t="n">
        <v>1</v>
      </c>
    </row>
    <row r="334003">
      <c r="A334003" t="inlineStr">
        <is>
          <t>sadismale</t>
        </is>
      </c>
      <c r="B334003" t="n">
        <v>1</v>
      </c>
    </row>
    <row r="334004">
      <c r="A334004" t="inlineStr">
        <is>
          <t>usatodaynewser</t>
        </is>
      </c>
      <c r="B334004" t="n">
        <v>1</v>
      </c>
    </row>
    <row r="334005">
      <c r="A334005" t="inlineStr">
        <is>
          <t>coveragetarget</t>
        </is>
      </c>
      <c r="B334005" t="n">
        <v>1</v>
      </c>
    </row>
    <row r="334006">
      <c r="A334006" t="inlineStr">
        <is>
          <t>valuman</t>
        </is>
      </c>
      <c r="B334006" t="n">
        <v>1</v>
      </c>
    </row>
    <row r="334007">
      <c r="A334007" t="inlineStr">
        <is>
          <t>myarticle306424940</t>
        </is>
      </c>
      <c r="B334007" t="n">
        <v>1</v>
      </c>
    </row>
    <row r="334008">
      <c r="A334008" t="inlineStr">
        <is>
          <t>mariagraduate</t>
        </is>
      </c>
      <c r="B334008" t="n">
        <v>1</v>
      </c>
    </row>
    <row r="334009">
      <c r="A334009" t="inlineStr">
        <is>
          <t>clansonia</t>
        </is>
      </c>
      <c r="B334009" t="n">
        <v>1</v>
      </c>
    </row>
    <row r="334010">
      <c r="A334010" t="inlineStr">
        <is>
          <t>bubblegym</t>
        </is>
      </c>
      <c r="B334010" t="n">
        <v>1</v>
      </c>
    </row>
    <row r="334011">
      <c r="A334011" t="inlineStr">
        <is>
          <t>greynyka</t>
        </is>
      </c>
      <c r="B334011" t="n">
        <v>1</v>
      </c>
    </row>
    <row r="334012">
      <c r="A334012" t="inlineStr">
        <is>
          <t>tskildeon</t>
        </is>
      </c>
      <c r="B334012" t="n">
        <v>1</v>
      </c>
    </row>
    <row r="334013">
      <c r="A334013" t="inlineStr">
        <is>
          <t>ardeans</t>
        </is>
      </c>
      <c r="B334013" t="n">
        <v>1</v>
      </c>
    </row>
    <row r="334014">
      <c r="A334014" t="inlineStr">
        <is>
          <t>writewhats</t>
        </is>
      </c>
      <c r="B334014" t="n">
        <v>1</v>
      </c>
    </row>
    <row r="334015">
      <c r="A334015" t="inlineStr">
        <is>
          <t>ratlygroundcoat</t>
        </is>
      </c>
      <c r="B334015" t="n">
        <v>1</v>
      </c>
    </row>
    <row r="334016">
      <c r="A334016" t="inlineStr">
        <is>
          <t>plumper99</t>
        </is>
      </c>
      <c r="B334016" t="n">
        <v>1</v>
      </c>
    </row>
    <row r="334017">
      <c r="A334017" t="inlineStr">
        <is>
          <t>larez</t>
        </is>
      </c>
      <c r="B334017" t="n">
        <v>2</v>
      </c>
    </row>
    <row r="334018">
      <c r="A334018" t="inlineStr">
        <is>
          <t>higat</t>
        </is>
      </c>
      <c r="B334018" t="n">
        <v>1</v>
      </c>
    </row>
    <row r="334019">
      <c r="A334019" t="inlineStr">
        <is>
          <t>wh43big</t>
        </is>
      </c>
      <c r="B334019" t="n">
        <v>1</v>
      </c>
    </row>
    <row r="334020">
      <c r="A334020" t="inlineStr">
        <is>
          <t>jfinthecreex</t>
        </is>
      </c>
      <c r="B334020" t="n">
        <v>1</v>
      </c>
    </row>
    <row r="334021">
      <c r="A334021" t="inlineStr">
        <is>
          <t>httpflove</t>
        </is>
      </c>
      <c r="B334021" t="n">
        <v>1</v>
      </c>
    </row>
    <row r="334022">
      <c r="A334022" t="inlineStr">
        <is>
          <t>rtrading</t>
        </is>
      </c>
      <c r="B334022" t="n">
        <v>1</v>
      </c>
    </row>
    <row r="334023">
      <c r="A334023" t="inlineStr">
        <is>
          <t>lassoc</t>
        </is>
      </c>
      <c r="B334023" t="n">
        <v>1</v>
      </c>
    </row>
    <row r="334024">
      <c r="A334024" t="inlineStr">
        <is>
          <t>mocapples</t>
        </is>
      </c>
      <c r="B334024" t="n">
        <v>1</v>
      </c>
    </row>
    <row r="334025">
      <c r="A334025" t="inlineStr">
        <is>
          <t>rebeloid</t>
        </is>
      </c>
      <c r="B334025" t="n">
        <v>1</v>
      </c>
    </row>
    <row r="334026">
      <c r="A334026" t="inlineStr">
        <is>
          <t>thepumbled</t>
        </is>
      </c>
      <c r="B334026" t="n">
        <v>1</v>
      </c>
    </row>
    <row r="334027">
      <c r="A334027" t="inlineStr">
        <is>
          <t>audeys</t>
        </is>
      </c>
      <c r="B334027" t="n">
        <v>1</v>
      </c>
    </row>
    <row r="334028">
      <c r="A334028" t="inlineStr">
        <is>
          <t>imramers</t>
        </is>
      </c>
      <c r="B334028" t="n">
        <v>1</v>
      </c>
    </row>
    <row r="334029">
      <c r="A334029" t="inlineStr">
        <is>
          <t>moneyp</t>
        </is>
      </c>
      <c r="B334029" t="n">
        <v>1</v>
      </c>
    </row>
    <row r="334030">
      <c r="A334030" t="inlineStr">
        <is>
          <t>greatetoolan</t>
        </is>
      </c>
      <c r="B334030" t="n">
        <v>1</v>
      </c>
    </row>
    <row r="334031">
      <c r="A334031" t="inlineStr">
        <is>
          <t>16score</t>
        </is>
      </c>
      <c r="B334031" t="n">
        <v>1</v>
      </c>
    </row>
    <row r="334032">
      <c r="A334032" t="inlineStr">
        <is>
          <t>knoggraft</t>
        </is>
      </c>
      <c r="B334032" t="n">
        <v>1</v>
      </c>
    </row>
    <row r="334033">
      <c r="A334033" t="inlineStr">
        <is>
          <t>frenchnoun</t>
        </is>
      </c>
      <c r="B334033" t="n">
        <v>1</v>
      </c>
    </row>
    <row r="334034">
      <c r="A334034" t="inlineStr">
        <is>
          <t>woodfriendsb</t>
        </is>
      </c>
      <c r="B334034" t="n">
        <v>1</v>
      </c>
    </row>
    <row r="334035">
      <c r="A334035" t="inlineStr">
        <is>
          <t>8secs</t>
        </is>
      </c>
      <c r="B334035" t="n">
        <v>1</v>
      </c>
    </row>
    <row r="334036">
      <c r="A334036" t="inlineStr">
        <is>
          <t>prospects2</t>
        </is>
      </c>
      <c r="B334036" t="n">
        <v>1</v>
      </c>
    </row>
    <row r="334037">
      <c r="A334037" t="inlineStr">
        <is>
          <t>teamwillkill</t>
        </is>
      </c>
      <c r="B334037" t="n">
        <v>1</v>
      </c>
    </row>
    <row r="334038">
      <c r="A334038" t="inlineStr">
        <is>
          <t>12left</t>
        </is>
      </c>
      <c r="B334038" t="n">
        <v>1</v>
      </c>
    </row>
    <row r="334039">
      <c r="A334039" t="inlineStr">
        <is>
          <t>belindja</t>
        </is>
      </c>
      <c r="B334039" t="n">
        <v>1</v>
      </c>
    </row>
    <row r="334040">
      <c r="A334040" t="inlineStr">
        <is>
          <t>g1094</t>
        </is>
      </c>
      <c r="B334040" t="n">
        <v>1</v>
      </c>
    </row>
    <row r="334041">
      <c r="A334041" t="inlineStr">
        <is>
          <t>workbows</t>
        </is>
      </c>
      <c r="B334041" t="n">
        <v>1</v>
      </c>
    </row>
    <row r="334042">
      <c r="A334042" t="inlineStr">
        <is>
          <t>fuckedcomm</t>
        </is>
      </c>
      <c r="B334042" t="n">
        <v>1</v>
      </c>
    </row>
    <row r="334043">
      <c r="A334043" t="inlineStr">
        <is>
          <t>lotica</t>
        </is>
      </c>
      <c r="B334043" t="n">
        <v>1</v>
      </c>
    </row>
    <row r="334044">
      <c r="A334044" t="inlineStr">
        <is>
          <t>falagg</t>
        </is>
      </c>
      <c r="B334044" t="n">
        <v>1</v>
      </c>
    </row>
    <row r="334045">
      <c r="A334045" t="inlineStr">
        <is>
          <t>armdubs</t>
        </is>
      </c>
      <c r="B334045" t="n">
        <v>1</v>
      </c>
    </row>
    <row r="334046">
      <c r="A334046" t="inlineStr">
        <is>
          <t>900080</t>
        </is>
      </c>
      <c r="B334046" t="n">
        <v>1</v>
      </c>
    </row>
    <row r="334047">
      <c r="A334047" t="inlineStr">
        <is>
          <t>endrive_marker</t>
        </is>
      </c>
      <c r="B334047" t="n">
        <v>1</v>
      </c>
    </row>
    <row r="334048">
      <c r="A334048" t="inlineStr">
        <is>
          <t>highis2211</t>
        </is>
      </c>
      <c r="B334048" t="n">
        <v>1</v>
      </c>
    </row>
    <row r="334049">
      <c r="A334049" t="inlineStr">
        <is>
          <t>coinobog</t>
        </is>
      </c>
      <c r="B334049" t="n">
        <v>1</v>
      </c>
    </row>
    <row r="334050">
      <c r="A334050" t="inlineStr">
        <is>
          <t>steelchest</t>
        </is>
      </c>
      <c r="B334050" t="n">
        <v>1</v>
      </c>
    </row>
    <row r="334051">
      <c r="A334051" t="inlineStr">
        <is>
          <t>yingingkimyyy</t>
        </is>
      </c>
      <c r="B334051" t="n">
        <v>1</v>
      </c>
    </row>
    <row r="334052">
      <c r="A334052" t="inlineStr">
        <is>
          <t>damycdu</t>
        </is>
      </c>
      <c r="B334052" t="n">
        <v>1</v>
      </c>
    </row>
    <row r="334053">
      <c r="A334053" t="inlineStr">
        <is>
          <t>2startup</t>
        </is>
      </c>
      <c r="B334053" t="n">
        <v>1</v>
      </c>
    </row>
    <row r="334054">
      <c r="A334054" t="inlineStr">
        <is>
          <t>d25757</t>
        </is>
      </c>
      <c r="B334054" t="n">
        <v>1</v>
      </c>
    </row>
    <row r="334055">
      <c r="A334055" t="inlineStr">
        <is>
          <t>tvery</t>
        </is>
      </c>
      <c r="B334055" t="n">
        <v>1</v>
      </c>
    </row>
    <row r="334056">
      <c r="A334056" t="inlineStr">
        <is>
          <t>flattidy</t>
        </is>
      </c>
      <c r="B334056" t="n">
        <v>1</v>
      </c>
    </row>
    <row r="334057">
      <c r="A334057" t="inlineStr">
        <is>
          <t>2rdade</t>
        </is>
      </c>
      <c r="B334057" t="n">
        <v>1</v>
      </c>
    </row>
    <row r="334058">
      <c r="A334058" t="inlineStr">
        <is>
          <t>thecodon125</t>
        </is>
      </c>
      <c r="B334058" t="n">
        <v>1</v>
      </c>
    </row>
    <row r="334059">
      <c r="A334059" t="inlineStr">
        <is>
          <t>potracfl</t>
        </is>
      </c>
      <c r="B334059" t="n">
        <v>1</v>
      </c>
    </row>
    <row r="334060">
      <c r="A334060" t="inlineStr">
        <is>
          <t>3chy54</t>
        </is>
      </c>
      <c r="B334060" t="n">
        <v>1</v>
      </c>
    </row>
    <row r="334061">
      <c r="A334061" t="inlineStr">
        <is>
          <t>edost</t>
        </is>
      </c>
      <c r="B334061" t="n">
        <v>1</v>
      </c>
    </row>
    <row r="334062">
      <c r="A334062" t="inlineStr">
        <is>
          <t>ensmy</t>
        </is>
      </c>
      <c r="B334062" t="n">
        <v>1</v>
      </c>
    </row>
    <row r="334063">
      <c r="A334063" t="inlineStr">
        <is>
          <t>1dunn</t>
        </is>
      </c>
      <c r="B334063" t="n">
        <v>1</v>
      </c>
    </row>
    <row r="334064">
      <c r="A334064" t="inlineStr">
        <is>
          <t>mcish</t>
        </is>
      </c>
      <c r="B334064" t="n">
        <v>1</v>
      </c>
    </row>
    <row r="334065">
      <c r="A334065" t="inlineStr">
        <is>
          <t>20062857</t>
        </is>
      </c>
      <c r="B334065" t="n">
        <v>1</v>
      </c>
    </row>
    <row r="334066">
      <c r="A334066" t="inlineStr">
        <is>
          <t>nite2342754</t>
        </is>
      </c>
      <c r="B334066" t="n">
        <v>1</v>
      </c>
    </row>
    <row r="334067">
      <c r="A334067" t="inlineStr">
        <is>
          <t>leftair</t>
        </is>
      </c>
      <c r="B334067" t="n">
        <v>1</v>
      </c>
    </row>
    <row r="334068">
      <c r="A334068" t="inlineStr">
        <is>
          <t>deepeners</t>
        </is>
      </c>
      <c r="B334068" t="n">
        <v>2</v>
      </c>
    </row>
    <row r="334069">
      <c r="A334069" t="inlineStr">
        <is>
          <t>darunkmson</t>
        </is>
      </c>
      <c r="B334069" t="n">
        <v>1</v>
      </c>
    </row>
    <row r="334070">
      <c r="A334070" t="inlineStr">
        <is>
          <t>undoinsious</t>
        </is>
      </c>
      <c r="B334070" t="n">
        <v>1</v>
      </c>
    </row>
    <row r="334071">
      <c r="A334071" t="inlineStr">
        <is>
          <t>congruacy</t>
        </is>
      </c>
      <c r="B334071" t="n">
        <v>1</v>
      </c>
    </row>
    <row r="334072">
      <c r="A334072" t="inlineStr">
        <is>
          <t>ittoredidency</t>
        </is>
      </c>
      <c r="B334072" t="n">
        <v>1</v>
      </c>
    </row>
    <row r="334073">
      <c r="A334073" t="inlineStr">
        <is>
          <t>crimewick</t>
        </is>
      </c>
      <c r="B334073" t="n">
        <v>1</v>
      </c>
    </row>
    <row r="334074">
      <c r="A334074" t="inlineStr">
        <is>
          <t>bukkett</t>
        </is>
      </c>
      <c r="B334074" t="n">
        <v>1</v>
      </c>
    </row>
    <row r="334075">
      <c r="A334075" t="inlineStr">
        <is>
          <t>removal—general</t>
        </is>
      </c>
      <c r="B334075" t="n">
        <v>1</v>
      </c>
    </row>
    <row r="334076">
      <c r="A334076" t="inlineStr">
        <is>
          <t>caggc</t>
        </is>
      </c>
      <c r="B334076" t="n">
        <v>1</v>
      </c>
    </row>
    <row r="334077">
      <c r="A334077" t="inlineStr">
        <is>
          <t>london—and</t>
        </is>
      </c>
      <c r="B334077" t="n">
        <v>2</v>
      </c>
    </row>
    <row r="334078">
      <c r="A334078" t="inlineStr">
        <is>
          <t>theypher</t>
        </is>
      </c>
      <c r="B334078" t="n">
        <v>1</v>
      </c>
    </row>
    <row r="334079">
      <c r="A334079" t="inlineStr">
        <is>
          <t>wirtzs</t>
        </is>
      </c>
      <c r="B334079" t="n">
        <v>1</v>
      </c>
    </row>
    <row r="334080">
      <c r="A334080" t="inlineStr">
        <is>
          <t>murher</t>
        </is>
      </c>
      <c r="B334080" t="n">
        <v>1</v>
      </c>
    </row>
    <row r="334081">
      <c r="A334081" t="inlineStr">
        <is>
          <t>blacksmakes</t>
        </is>
      </c>
      <c r="B334081" t="n">
        <v>1</v>
      </c>
    </row>
    <row r="334082">
      <c r="A334082" t="inlineStr">
        <is>
          <t>pwirtz</t>
        </is>
      </c>
      <c r="B334082" t="n">
        <v>1</v>
      </c>
    </row>
    <row r="334083">
      <c r="A334083" t="inlineStr">
        <is>
          <t>343247</t>
        </is>
      </c>
      <c r="B334083" t="n">
        <v>1</v>
      </c>
    </row>
    <row r="334084">
      <c r="A334084" t="inlineStr">
        <is>
          <t>cougarsre</t>
        </is>
      </c>
      <c r="B334084" t="n">
        <v>1</v>
      </c>
    </row>
    <row r="334085">
      <c r="A334085" t="inlineStr">
        <is>
          <t>flybetter</t>
        </is>
      </c>
      <c r="B334085" t="n">
        <v>1</v>
      </c>
    </row>
    <row r="334086">
      <c r="A334086" t="inlineStr">
        <is>
          <t>tlcblizzard</t>
        </is>
      </c>
      <c r="B334086" t="n">
        <v>1</v>
      </c>
    </row>
    <row r="334087">
      <c r="A334087" t="inlineStr">
        <is>
          <t>cotycwny5frh</t>
        </is>
      </c>
      <c r="B334087" t="n">
        <v>1</v>
      </c>
    </row>
    <row r="334088">
      <c r="A334088" t="inlineStr">
        <is>
          <t>comtimbaloftvideosyoutu</t>
        </is>
      </c>
      <c r="B334088" t="n">
        <v>1</v>
      </c>
    </row>
    <row r="334089">
      <c r="A334089" t="inlineStr">
        <is>
          <t>confirrded</t>
        </is>
      </c>
      <c r="B334089" t="n">
        <v>1</v>
      </c>
    </row>
    <row r="334090">
      <c r="A334090" t="inlineStr">
        <is>
          <t>covlmqkrjmi0</t>
        </is>
      </c>
      <c r="B334090" t="n">
        <v>1</v>
      </c>
    </row>
    <row r="334091">
      <c r="A334091" t="inlineStr">
        <is>
          <t>tokenblind</t>
        </is>
      </c>
      <c r="B334091" t="n">
        <v>1</v>
      </c>
    </row>
    <row r="334092">
      <c r="A334092" t="inlineStr">
        <is>
          <t>devpipe</t>
        </is>
      </c>
      <c r="B334092" t="n">
        <v>1</v>
      </c>
    </row>
    <row r="334093">
      <c r="A334093" t="inlineStr">
        <is>
          <t>datamansoccer</t>
        </is>
      </c>
      <c r="B334093" t="n">
        <v>1</v>
      </c>
    </row>
    <row r="334094">
      <c r="A334094" t="inlineStr">
        <is>
          <t>holdgps</t>
        </is>
      </c>
      <c r="B334094" t="n">
        <v>1</v>
      </c>
    </row>
    <row r="334095">
      <c r="A334095" t="inlineStr">
        <is>
          <t>aboutold</t>
        </is>
      </c>
      <c r="B334095" t="n">
        <v>1</v>
      </c>
    </row>
    <row r="334096">
      <c r="A334096" t="inlineStr">
        <is>
          <t>titledate</t>
        </is>
      </c>
      <c r="B334096" t="n">
        <v>1</v>
      </c>
    </row>
    <row r="334097">
      <c r="A334097" t="inlineStr">
        <is>
          <t>fawred</t>
        </is>
      </c>
      <c r="B334097" t="n">
        <v>1</v>
      </c>
    </row>
    <row r="334098">
      <c r="A334098" t="inlineStr">
        <is>
          <t>31ts</t>
        </is>
      </c>
      <c r="B334098" t="n">
        <v>1</v>
      </c>
    </row>
    <row r="334099">
      <c r="A334099" t="inlineStr">
        <is>
          <t>hostlink</t>
        </is>
      </c>
      <c r="B334099" t="n">
        <v>1</v>
      </c>
    </row>
    <row r="334100">
      <c r="A334100" t="inlineStr">
        <is>
          <t>bephyuyv3cgjk</t>
        </is>
      </c>
      <c r="B334100" t="n">
        <v>1</v>
      </c>
    </row>
    <row r="334101">
      <c r="A334101" t="inlineStr">
        <is>
          <t>szyńska</t>
        </is>
      </c>
      <c r="B334101" t="n">
        <v>1</v>
      </c>
    </row>
    <row r="334102">
      <c r="A334102" t="inlineStr">
        <is>
          <t>catafull</t>
        </is>
      </c>
      <c r="B334102" t="n">
        <v>1</v>
      </c>
    </row>
    <row r="334103">
      <c r="A334103" t="inlineStr">
        <is>
          <t>quitchy</t>
        </is>
      </c>
      <c r="B334103" t="n">
        <v>1</v>
      </c>
    </row>
    <row r="334104">
      <c r="A334104" t="inlineStr">
        <is>
          <t>buraimestres</t>
        </is>
      </c>
      <c r="B334104" t="n">
        <v>1</v>
      </c>
    </row>
    <row r="334105">
      <c r="A334105" t="inlineStr">
        <is>
          <t>neandreaters</t>
        </is>
      </c>
      <c r="B334105" t="n">
        <v>1</v>
      </c>
    </row>
    <row r="334106">
      <c r="A334106" t="inlineStr">
        <is>
          <t>rainhorns</t>
        </is>
      </c>
      <c r="B334106" t="n">
        <v>1</v>
      </c>
    </row>
    <row r="334107">
      <c r="A334107" t="inlineStr">
        <is>
          <t>highbises</t>
        </is>
      </c>
      <c r="B334107" t="n">
        <v>1</v>
      </c>
    </row>
    <row r="334108">
      <c r="A334108" t="inlineStr">
        <is>
          <t>frontopartment</t>
        </is>
      </c>
      <c r="B334108" t="n">
        <v>1</v>
      </c>
    </row>
    <row r="334109">
      <c r="A334109" t="inlineStr">
        <is>
          <t>catylde</t>
        </is>
      </c>
      <c r="B334109" t="n">
        <v>1</v>
      </c>
    </row>
    <row r="334110">
      <c r="A334110" t="inlineStr">
        <is>
          <t>minutes just</t>
        </is>
      </c>
      <c r="B334110" t="n">
        <v>1</v>
      </c>
    </row>
    <row r="334111">
      <c r="A334111" t="inlineStr">
        <is>
          <t>forthrather</t>
        </is>
      </c>
      <c r="B334111" t="n">
        <v>1</v>
      </c>
    </row>
    <row r="334112">
      <c r="A334112" t="inlineStr">
        <is>
          <t>seripers</t>
        </is>
      </c>
      <c r="B334112" t="n">
        <v>1</v>
      </c>
    </row>
    <row r="334113">
      <c r="A334113" t="inlineStr">
        <is>
          <t>shitolatopia</t>
        </is>
      </c>
      <c r="B334113" t="n">
        <v>1</v>
      </c>
    </row>
    <row r="334114">
      <c r="A334114" t="inlineStr">
        <is>
          <t>am64</t>
        </is>
      </c>
      <c r="B334114" t="n">
        <v>1</v>
      </c>
    </row>
    <row r="334115">
      <c r="A334115" t="inlineStr">
        <is>
          <t>univlico</t>
        </is>
      </c>
      <c r="B334115" t="n">
        <v>1</v>
      </c>
    </row>
    <row r="334116">
      <c r="A334116" t="inlineStr">
        <is>
          <t>httpowaloby</t>
        </is>
      </c>
      <c r="B334116" t="n">
        <v>1</v>
      </c>
    </row>
    <row r="334117">
      <c r="A334117" t="inlineStr">
        <is>
          <t>httpnetle1</t>
        </is>
      </c>
      <c r="B334117" t="n">
        <v>1</v>
      </c>
    </row>
    <row r="334118">
      <c r="A334118" t="inlineStr">
        <is>
          <t>ioombynlok</t>
        </is>
      </c>
      <c r="B334118" t="n">
        <v>1</v>
      </c>
    </row>
    <row r="334119">
      <c r="A334119" t="inlineStr">
        <is>
          <t>bonancy_12</t>
        </is>
      </c>
      <c r="B334119" t="n">
        <v>1</v>
      </c>
    </row>
    <row r="334120">
      <c r="A334120" t="inlineStr">
        <is>
          <t>netle1</t>
        </is>
      </c>
      <c r="B334120" t="n">
        <v>1</v>
      </c>
    </row>
    <row r="334121">
      <c r="A334121" t="inlineStr">
        <is>
          <t>3_02</t>
        </is>
      </c>
      <c r="B334121" t="n">
        <v>1</v>
      </c>
    </row>
    <row r="334122">
      <c r="A334122" t="inlineStr">
        <is>
          <t>tayke</t>
        </is>
      </c>
      <c r="B334122" t="n">
        <v>1</v>
      </c>
    </row>
    <row r="334123">
      <c r="A334123" t="inlineStr">
        <is>
          <t>citychildrens</t>
        </is>
      </c>
      <c r="B334123" t="n">
        <v>1</v>
      </c>
    </row>
    <row r="334124">
      <c r="A334124" t="inlineStr">
        <is>
          <t>hostung</t>
        </is>
      </c>
      <c r="B334124" t="n">
        <v>1</v>
      </c>
    </row>
    <row r="334125">
      <c r="A334125" t="inlineStr">
        <is>
          <t>deankovenening</t>
        </is>
      </c>
      <c r="B334125" t="n">
        <v>1</v>
      </c>
    </row>
    <row r="334126">
      <c r="A334126" t="inlineStr">
        <is>
          <t>mikeplante</t>
        </is>
      </c>
      <c r="B334126" t="n">
        <v>1</v>
      </c>
    </row>
    <row r="334127">
      <c r="A334127" t="inlineStr">
        <is>
          <t>earbaut</t>
        </is>
      </c>
      <c r="B334127" t="n">
        <v>1</v>
      </c>
    </row>
    <row r="334128">
      <c r="A334128" t="inlineStr">
        <is>
          <t>cd1c6876</t>
        </is>
      </c>
      <c r="B334128" t="n">
        <v>1</v>
      </c>
    </row>
    <row r="334129">
      <c r="A334129" t="inlineStr">
        <is>
          <t>8b99cf6</t>
        </is>
      </c>
      <c r="B334129" t="n">
        <v>1</v>
      </c>
    </row>
    <row r="334130">
      <c r="A334130" t="inlineStr">
        <is>
          <t>macsoft</t>
        </is>
      </c>
      <c r="B334130" t="n">
        <v>2</v>
      </c>
    </row>
    <row r="334131">
      <c r="A334131" t="inlineStr">
        <is>
          <t>·eugene</t>
        </is>
      </c>
      <c r="B334131" t="n">
        <v>1</v>
      </c>
    </row>
    <row r="334132">
      <c r="A334132" t="inlineStr">
        <is>
          <t>·medway</t>
        </is>
      </c>
      <c r="B334132" t="n">
        <v>1</v>
      </c>
    </row>
    <row r="334133">
      <c r="A334133" t="inlineStr">
        <is>
          <t>bikor</t>
        </is>
      </c>
      <c r="B334133" t="n">
        <v>1</v>
      </c>
    </row>
    <row r="334134">
      <c r="A334134" t="inlineStr">
        <is>
          <t>warbrainer</t>
        </is>
      </c>
      <c r="B334134" t="n">
        <v>1</v>
      </c>
    </row>
    <row r="334135">
      <c r="A334135" t="inlineStr">
        <is>
          <t>inputstco</t>
        </is>
      </c>
      <c r="B334135" t="n">
        <v>1</v>
      </c>
    </row>
    <row r="334136">
      <c r="A334136" t="inlineStr">
        <is>
          <t>bleecher</t>
        </is>
      </c>
      <c r="B334136" t="n">
        <v>1</v>
      </c>
    </row>
    <row r="334137">
      <c r="A334137" t="inlineStr">
        <is>
          <t>·dana_your_ookiemy</t>
        </is>
      </c>
      <c r="B334137" t="n">
        <v>1</v>
      </c>
    </row>
    <row r="334138">
      <c r="A334138" t="inlineStr">
        <is>
          <t>1637cowneyi</t>
        </is>
      </c>
      <c r="B334138" t="n">
        <v>1</v>
      </c>
    </row>
    <row r="334139">
      <c r="A334139" t="inlineStr">
        <is>
          <t>·att</t>
        </is>
      </c>
      <c r="B334139" t="n">
        <v>1</v>
      </c>
    </row>
    <row r="334140">
      <c r="A334140" t="inlineStr">
        <is>
          <t>piggalushin</t>
        </is>
      </c>
      <c r="B334140" t="n">
        <v>1</v>
      </c>
    </row>
    <row r="334141">
      <c r="A334141" t="inlineStr">
        <is>
          <t>wrndrigs</t>
        </is>
      </c>
      <c r="B334141" t="n">
        <v>1</v>
      </c>
    </row>
    <row r="334142">
      <c r="A334142" t="inlineStr">
        <is>
          <t>johngmoco</t>
        </is>
      </c>
      <c r="B334142" t="n">
        <v>1</v>
      </c>
    </row>
    <row r="334143">
      <c r="A334143" t="inlineStr">
        <is>
          <t>specripton</t>
        </is>
      </c>
      <c r="B334143" t="n">
        <v>1</v>
      </c>
    </row>
    <row r="334144">
      <c r="A334144" t="inlineStr">
        <is>
          <t>jarcraft</t>
        </is>
      </c>
      <c r="B334144" t="n">
        <v>1</v>
      </c>
    </row>
    <row r="334145">
      <c r="A334145" t="inlineStr">
        <is>
          <t>countryt</t>
        </is>
      </c>
      <c r="B334145" t="n">
        <v>1</v>
      </c>
    </row>
    <row r="334146">
      <c r="A334146" t="inlineStr">
        <is>
          <t>·amc</t>
        </is>
      </c>
      <c r="B334146" t="n">
        <v>1</v>
      </c>
    </row>
    <row r="334147">
      <c r="A334147" t="inlineStr">
        <is>
          <t>0lbc</t>
        </is>
      </c>
      <c r="B334147" t="n">
        <v>1</v>
      </c>
    </row>
    <row r="334148">
      <c r="A334148" t="inlineStr">
        <is>
          <t>17604</t>
        </is>
      </c>
      <c r="B334148" t="n">
        <v>1</v>
      </c>
    </row>
    <row r="334149">
      <c r="A334149" t="inlineStr">
        <is>
          <t>bielhoff</t>
        </is>
      </c>
      <c r="B334149" t="n">
        <v>1</v>
      </c>
    </row>
    <row r="334150">
      <c r="A334150" t="inlineStr">
        <is>
          <t>painntly</t>
        </is>
      </c>
      <c r="B334150" t="n">
        <v>1</v>
      </c>
    </row>
    <row r="334151">
      <c r="A334151" t="inlineStr">
        <is>
          <t>rlgaline</t>
        </is>
      </c>
      <c r="B334151" t="n">
        <v>1</v>
      </c>
    </row>
    <row r="334152">
      <c r="A334152" t="inlineStr">
        <is>
          <t>danford</t>
        </is>
      </c>
      <c r="B334152" t="n">
        <v>3</v>
      </c>
    </row>
    <row r="334153">
      <c r="A334153" t="inlineStr">
        <is>
          <t>craftsbox</t>
        </is>
      </c>
      <c r="B334153" t="n">
        <v>1</v>
      </c>
    </row>
    <row r="334154">
      <c r="A334154" t="inlineStr">
        <is>
          <t>nearcrush</t>
        </is>
      </c>
      <c r="B334154" t="n">
        <v>1</v>
      </c>
    </row>
    <row r="334155">
      <c r="A334155" t="inlineStr">
        <is>
          <t>briefball</t>
        </is>
      </c>
      <c r="B334155" t="n">
        <v>1</v>
      </c>
    </row>
    <row r="334156">
      <c r="A334156" t="inlineStr">
        <is>
          <t>poterik</t>
        </is>
      </c>
      <c r="B334156" t="n">
        <v>1</v>
      </c>
    </row>
    <row r="334157">
      <c r="A334157" t="inlineStr">
        <is>
          <t>resultooky</t>
        </is>
      </c>
      <c r="B334157" t="n">
        <v>1</v>
      </c>
    </row>
    <row r="334158">
      <c r="A334158" t="inlineStr">
        <is>
          <t>regral</t>
        </is>
      </c>
      <c r="B334158" t="n">
        <v>1</v>
      </c>
    </row>
    <row r="334159">
      <c r="A334159" t="inlineStr">
        <is>
          <t>singscient</t>
        </is>
      </c>
      <c r="B334159" t="n">
        <v>1</v>
      </c>
    </row>
    <row r="334160">
      <c r="A334160" t="inlineStr">
        <is>
          <t>smeuf</t>
        </is>
      </c>
      <c r="B334160" t="n">
        <v>1</v>
      </c>
    </row>
    <row r="334161">
      <c r="A334161" t="inlineStr">
        <is>
          <t>tableor</t>
        </is>
      </c>
      <c r="B334161" t="n">
        <v>1</v>
      </c>
    </row>
    <row r="334162">
      <c r="A334162" t="inlineStr">
        <is>
          <t>lhyng</t>
        </is>
      </c>
      <c r="B334162" t="n">
        <v>1</v>
      </c>
    </row>
    <row r="334163">
      <c r="A334163" t="inlineStr">
        <is>
          <t>comimgblobed2004086921</t>
        </is>
      </c>
      <c r="B334163" t="n">
        <v>1</v>
      </c>
    </row>
    <row r="334164">
      <c r="A334164" t="inlineStr">
        <is>
          <t>bizstate</t>
        </is>
      </c>
      <c r="B334164" t="n">
        <v>1</v>
      </c>
    </row>
    <row r="334165">
      <c r="A334165" t="inlineStr">
        <is>
          <t>sm9c</t>
        </is>
      </c>
      <c r="B334165" t="n">
        <v>1</v>
      </c>
    </row>
    <row r="334166">
      <c r="A334166" t="inlineStr">
        <is>
          <t>editpersrase</t>
        </is>
      </c>
      <c r="B334166" t="n">
        <v>1</v>
      </c>
    </row>
    <row r="334167">
      <c r="A334167" t="inlineStr">
        <is>
          <t>racolla</t>
        </is>
      </c>
      <c r="B334167" t="n">
        <v>1</v>
      </c>
    </row>
    <row r="334168">
      <c r="A334168" t="inlineStr">
        <is>
          <t>dubula</t>
        </is>
      </c>
      <c r="B334168" t="n">
        <v>1</v>
      </c>
    </row>
    <row r="334169">
      <c r="A334169" t="inlineStr">
        <is>
          <t>scoheus</t>
        </is>
      </c>
      <c r="B334169" t="n">
        <v>1</v>
      </c>
    </row>
    <row r="334170">
      <c r="A334170" t="inlineStr">
        <is>
          <t>vetlor</t>
        </is>
      </c>
      <c r="B334170" t="n">
        <v>1</v>
      </c>
    </row>
    <row r="334171">
      <c r="A334171" t="inlineStr">
        <is>
          <t>xviay</t>
        </is>
      </c>
      <c r="B334171" t="n">
        <v>1</v>
      </c>
    </row>
    <row r="334172">
      <c r="A334172" t="inlineStr">
        <is>
          <t>modfat</t>
        </is>
      </c>
      <c r="B334172" t="n">
        <v>2</v>
      </c>
    </row>
    <row r="334173">
      <c r="A334173" t="inlineStr">
        <is>
          <t>charmanchin</t>
        </is>
      </c>
      <c r="B334173" t="n">
        <v>1</v>
      </c>
    </row>
    <row r="334174">
      <c r="A334174" t="inlineStr">
        <is>
          <t>雑56</t>
        </is>
      </c>
      <c r="B334174" t="n">
        <v>1</v>
      </c>
    </row>
    <row r="334175">
      <c r="A334175" t="inlineStr">
        <is>
          <t>assuredledness</t>
        </is>
      </c>
      <c r="B334175" t="n">
        <v>1</v>
      </c>
    </row>
    <row r="334176">
      <c r="A334176" t="inlineStr">
        <is>
          <t>others—m</t>
        </is>
      </c>
      <c r="B334176" t="n">
        <v>1</v>
      </c>
    </row>
    <row r="334177">
      <c r="A334177" t="inlineStr">
        <is>
          <t>possibilitying</t>
        </is>
      </c>
      <c r="B334177" t="n">
        <v>1</v>
      </c>
    </row>
    <row r="334178">
      <c r="A334178" t="inlineStr">
        <is>
          <t>calismatics</t>
        </is>
      </c>
      <c r="B334178" t="n">
        <v>1</v>
      </c>
    </row>
    <row r="334179">
      <c r="A334179" t="inlineStr">
        <is>
          <t>lymnes</t>
        </is>
      </c>
      <c r="B334179" t="n">
        <v>1</v>
      </c>
    </row>
    <row r="334180">
      <c r="A334180" t="inlineStr">
        <is>
          <t>masterprop</t>
        </is>
      </c>
      <c r="B334180" t="n">
        <v>1</v>
      </c>
    </row>
    <row r="334181">
      <c r="A334181" t="inlineStr">
        <is>
          <t>sectionules</t>
        </is>
      </c>
      <c r="B334181" t="n">
        <v>1</v>
      </c>
    </row>
    <row r="334182">
      <c r="A334182" t="inlineStr">
        <is>
          <t>out—from</t>
        </is>
      </c>
      <c r="B334182" t="n">
        <v>1</v>
      </c>
    </row>
    <row r="334183">
      <c r="A334183" t="inlineStr">
        <is>
          <t>debicata—like</t>
        </is>
      </c>
      <c r="B334183" t="n">
        <v>1</v>
      </c>
    </row>
    <row r="334184">
      <c r="A334184" t="inlineStr">
        <is>
          <t>actually—and</t>
        </is>
      </c>
      <c r="B334184" t="n">
        <v>1</v>
      </c>
    </row>
    <row r="334185">
      <c r="A334185" t="inlineStr">
        <is>
          <t>kokuzias</t>
        </is>
      </c>
      <c r="B334185" t="n">
        <v>1</v>
      </c>
    </row>
    <row r="334186">
      <c r="A334186" t="inlineStr">
        <is>
          <t>trinimal</t>
        </is>
      </c>
      <c r="B334186" t="n">
        <v>1</v>
      </c>
    </row>
    <row r="334187">
      <c r="A334187" t="inlineStr">
        <is>
          <t>unpitching</t>
        </is>
      </c>
      <c r="B334187" t="n">
        <v>1</v>
      </c>
    </row>
    <row r="334188">
      <c r="A334188" t="inlineStr">
        <is>
          <t>policyuous</t>
        </is>
      </c>
      <c r="B334188" t="n">
        <v>1</v>
      </c>
    </row>
    <row r="334189">
      <c r="A334189" t="inlineStr">
        <is>
          <t>friends—champagne</t>
        </is>
      </c>
      <c r="B334189" t="n">
        <v>1</v>
      </c>
    </row>
    <row r="334190">
      <c r="A334190" t="inlineStr">
        <is>
          <t>decidethe</t>
        </is>
      </c>
      <c r="B334190" t="n">
        <v>1</v>
      </c>
    </row>
    <row r="334191">
      <c r="A334191" t="inlineStr">
        <is>
          <t>criticalaysia</t>
        </is>
      </c>
      <c r="B334191" t="n">
        <v>2</v>
      </c>
    </row>
    <row r="334192">
      <c r="A334192" t="inlineStr">
        <is>
          <t>yiaouiel</t>
        </is>
      </c>
      <c r="B334192" t="n">
        <v>1</v>
      </c>
    </row>
    <row r="334193">
      <c r="A334193" t="inlineStr">
        <is>
          <t>fanotheque</t>
        </is>
      </c>
      <c r="B334193" t="n">
        <v>1</v>
      </c>
    </row>
    <row r="334194">
      <c r="A334194" t="inlineStr">
        <is>
          <t>trudion</t>
        </is>
      </c>
      <c r="B334194" t="n">
        <v>1</v>
      </c>
    </row>
    <row r="334195">
      <c r="A334195" t="inlineStr">
        <is>
          <t>sonoule</t>
        </is>
      </c>
      <c r="B334195" t="n">
        <v>1</v>
      </c>
    </row>
    <row r="334196">
      <c r="A334196" t="inlineStr">
        <is>
          <t>see—but</t>
        </is>
      </c>
      <c r="B334196" t="n">
        <v>2</v>
      </c>
    </row>
    <row r="334197">
      <c r="A334197" t="inlineStr">
        <is>
          <t>horistreamen</t>
        </is>
      </c>
      <c r="B334197" t="n">
        <v>1</v>
      </c>
    </row>
    <row r="334198">
      <c r="A334198" t="inlineStr">
        <is>
          <t>urquellis—</t>
        </is>
      </c>
      <c r="B334198" t="n">
        <v>1</v>
      </c>
    </row>
    <row r="334199">
      <c r="A334199" t="inlineStr">
        <is>
          <t>plützius</t>
        </is>
      </c>
      <c r="B334199" t="n">
        <v>1</v>
      </c>
    </row>
    <row r="334200">
      <c r="A334200" t="inlineStr">
        <is>
          <t>snorrindoe</t>
        </is>
      </c>
      <c r="B334200" t="n">
        <v>1</v>
      </c>
    </row>
    <row r="334201">
      <c r="A334201" t="inlineStr">
        <is>
          <t>articleabout</t>
        </is>
      </c>
      <c r="B334201" t="n">
        <v>1</v>
      </c>
    </row>
    <row r="334202">
      <c r="A334202" t="inlineStr">
        <is>
          <t>pthanks</t>
        </is>
      </c>
      <c r="B334202" t="n">
        <v>3</v>
      </c>
    </row>
    <row r="334203">
      <c r="A334203" t="inlineStr">
        <is>
          <t>idheadliner</t>
        </is>
      </c>
      <c r="B334203" t="n">
        <v>1</v>
      </c>
    </row>
    <row r="334204">
      <c r="A334204" t="inlineStr">
        <is>
          <t>appsfile</t>
        </is>
      </c>
      <c r="B334204" t="n">
        <v>1</v>
      </c>
    </row>
    <row r="334205">
      <c r="A334205" t="inlineStr">
        <is>
          <t>typelowertypeservice</t>
        </is>
      </c>
      <c r="B334205" t="n">
        <v>1</v>
      </c>
    </row>
    <row r="334206">
      <c r="A334206" t="inlineStr">
        <is>
          <t>displayinline</t>
        </is>
      </c>
      <c r="B334206" t="n">
        <v>1</v>
      </c>
    </row>
    <row r="334207">
      <c r="A334207" t="inlineStr">
        <is>
          <t>commentprevtag</t>
        </is>
      </c>
      <c r="B334207" t="n">
        <v>1</v>
      </c>
    </row>
    <row r="334208">
      <c r="A334208" t="inlineStr">
        <is>
          <t>statesubredditanalyzeri</t>
        </is>
      </c>
      <c r="B334208" t="n">
        <v>1</v>
      </c>
    </row>
    <row r="334209">
      <c r="A334209" t="inlineStr">
        <is>
          <t>target_blankremove</t>
        </is>
      </c>
      <c r="B334209" t="n">
        <v>1</v>
      </c>
    </row>
    <row r="334210">
      <c r="A334210" t="inlineStr">
        <is>
          <t>classtwitterpinwrap</t>
        </is>
      </c>
      <c r="B334210" t="n">
        <v>1</v>
      </c>
    </row>
    <row r="334211">
      <c r="A334211" t="inlineStr">
        <is>
          <t>stylewidth80px</t>
        </is>
      </c>
      <c r="B334211" t="n">
        <v>1</v>
      </c>
    </row>
    <row r="334212">
      <c r="A334212" t="inlineStr">
        <is>
          <t>classspam</t>
        </is>
      </c>
      <c r="B334212" t="n">
        <v>1</v>
      </c>
    </row>
    <row r="334213">
      <c r="A334213" t="inlineStr">
        <is>
          <t>anchorahipsterablockquote</t>
        </is>
      </c>
      <c r="B334213" t="n">
        <v>1</v>
      </c>
    </row>
    <row r="334214">
      <c r="A334214" t="inlineStr">
        <is>
          <t>keyprimary_bombing</t>
        </is>
      </c>
      <c r="B334214" t="n">
        <v>1</v>
      </c>
    </row>
    <row r="334215">
      <c r="A334215" t="inlineStr">
        <is>
          <t>bercaiytfqsy6</t>
        </is>
      </c>
      <c r="B334215" t="n">
        <v>1</v>
      </c>
    </row>
    <row r="334216">
      <c r="A334216" t="inlineStr">
        <is>
          <t>postcount4066</t>
        </is>
      </c>
      <c r="B334216" t="n">
        <v>1</v>
      </c>
    </row>
    <row r="334217">
      <c r="A334217" t="inlineStr">
        <is>
          <t>hfe10779reviewed</t>
        </is>
      </c>
      <c r="B334217" t="n">
        <v>1</v>
      </c>
    </row>
    <row r="334218">
      <c r="A334218" t="inlineStr">
        <is>
          <t>classusertext</t>
        </is>
      </c>
      <c r="B334218" t="n">
        <v>2</v>
      </c>
    </row>
    <row r="334219">
      <c r="A334219" t="inlineStr">
        <is>
          <t>collapsecollapsedivdiv</t>
        </is>
      </c>
      <c r="B334219" t="n">
        <v>1</v>
      </c>
    </row>
    <row r="334220">
      <c r="A334220" t="inlineStr">
        <is>
          <t>tabtop</t>
        </is>
      </c>
      <c r="B334220" t="n">
        <v>2</v>
      </c>
    </row>
    <row r="334221">
      <c r="A334221" t="inlineStr">
        <is>
          <t>hrefplatform</t>
        </is>
      </c>
      <c r="B334221" t="n">
        <v>1</v>
      </c>
    </row>
    <row r="334222">
      <c r="A334222" t="inlineStr">
        <is>
          <t>number2000a</t>
        </is>
      </c>
      <c r="B334222" t="n">
        <v>1</v>
      </c>
    </row>
    <row r="334223">
      <c r="A334223" t="inlineStr">
        <is>
          <t>comgigilocal</t>
        </is>
      </c>
      <c r="B334223" t="n">
        <v>1</v>
      </c>
    </row>
    <row r="334224">
      <c r="A334224" t="inlineStr">
        <is>
          <t>classevidence</t>
        </is>
      </c>
      <c r="B334224" t="n">
        <v>1</v>
      </c>
    </row>
    <row r="334225">
      <c r="A334225" t="inlineStr">
        <is>
          <t>hreftrends_art4netflix_picsebooks_trends43934766</t>
        </is>
      </c>
      <c r="B334225" t="n">
        <v>1</v>
      </c>
    </row>
    <row r="334226">
      <c r="A334226" t="inlineStr">
        <is>
          <t>supportdivblockquote</t>
        </is>
      </c>
      <c r="B334226" t="n">
        <v>1</v>
      </c>
    </row>
    <row r="334227">
      <c r="A334227" t="inlineStr">
        <is>
          <t>id54031857129408501311332</t>
        </is>
      </c>
      <c r="B334227" t="n">
        <v>1</v>
      </c>
    </row>
    <row r="334228">
      <c r="A334228" t="inlineStr">
        <is>
          <t>classtwitterpinblock</t>
        </is>
      </c>
      <c r="B334228" t="n">
        <v>1</v>
      </c>
    </row>
    <row r="334229">
      <c r="A334229" t="inlineStr">
        <is>
          <t>box_width121</t>
        </is>
      </c>
      <c r="B334229" t="n">
        <v>1</v>
      </c>
    </row>
    <row r="334230">
      <c r="A334230" t="inlineStr">
        <is>
          <t>comfoxgoingh01</t>
        </is>
      </c>
      <c r="B334230" t="n">
        <v>1</v>
      </c>
    </row>
    <row r="334231">
      <c r="A334231" t="inlineStr">
        <is>
          <t>actionasciiimage</t>
        </is>
      </c>
      <c r="B334231" t="n">
        <v>1</v>
      </c>
    </row>
    <row r="334232">
      <c r="A334232" t="inlineStr">
        <is>
          <t>postlink📣</t>
        </is>
      </c>
      <c r="B334232" t="n">
        <v>1</v>
      </c>
    </row>
    <row r="334233">
      <c r="A334233" t="inlineStr">
        <is>
          <t>styleheight80px</t>
        </is>
      </c>
      <c r="B334233" t="n">
        <v>1</v>
      </c>
    </row>
    <row r="334234">
      <c r="A334234" t="inlineStr">
        <is>
          <t>sureli</t>
        </is>
      </c>
      <c r="B334234" t="n">
        <v>1</v>
      </c>
    </row>
    <row r="334235">
      <c r="A334235" t="inlineStr">
        <is>
          <t>1qbi</t>
        </is>
      </c>
      <c r="B334235" t="n">
        <v>1</v>
      </c>
    </row>
    <row r="334236">
      <c r="A334236" t="inlineStr">
        <is>
          <t>commentfieldfrommyama67437180098comment</t>
        </is>
      </c>
      <c r="B334236" t="n">
        <v>1</v>
      </c>
    </row>
    <row r="334237">
      <c r="A334237" t="inlineStr">
        <is>
          <t>number70057</t>
        </is>
      </c>
      <c r="B334237" t="n">
        <v>1</v>
      </c>
    </row>
    <row r="334238">
      <c r="A334238" t="inlineStr">
        <is>
          <t>comimghipster</t>
        </is>
      </c>
      <c r="B334238" t="n">
        <v>1</v>
      </c>
    </row>
    <row r="334239">
      <c r="A334239" t="inlineStr">
        <is>
          <t>pagendabout</t>
        </is>
      </c>
      <c r="B334239" t="n">
        <v>1</v>
      </c>
    </row>
    <row r="334240">
      <c r="A334240" t="inlineStr">
        <is>
          <t>burrehash</t>
        </is>
      </c>
      <c r="B334240" t="n">
        <v>1</v>
      </c>
    </row>
    <row r="334241">
      <c r="A334241" t="inlineStr">
        <is>
          <t>actionhttpsapi</t>
        </is>
      </c>
      <c r="B334241" t="n">
        <v>1</v>
      </c>
    </row>
    <row r="334242">
      <c r="A334242" t="inlineStr">
        <is>
          <t>0\div</t>
        </is>
      </c>
      <c r="B334242" t="n">
        <v>1</v>
      </c>
    </row>
    <row r="334243">
      <c r="A334243" t="inlineStr">
        <is>
          <t>firstsearchfify___________</t>
        </is>
      </c>
      <c r="B334243" t="n">
        <v>1</v>
      </c>
    </row>
    <row r="334244">
      <c r="A334244" t="inlineStr">
        <is>
          <t>classtwitterpinlistview</t>
        </is>
      </c>
      <c r="B334244" t="n">
        <v>1</v>
      </c>
    </row>
    <row r="334245">
      <c r="A334245" t="inlineStr">
        <is>
          <t>height178px</t>
        </is>
      </c>
      <c r="B334245" t="n">
        <v>1</v>
      </c>
    </row>
    <row r="334246">
      <c r="A334246" t="inlineStr">
        <is>
          <t>forpics</t>
        </is>
      </c>
      <c r="B334246" t="n">
        <v>1</v>
      </c>
    </row>
    <row r="334247">
      <c r="A334247" t="inlineStr">
        <is>
          <t>srchttpapp</t>
        </is>
      </c>
      <c r="B334247" t="n">
        <v>1</v>
      </c>
    </row>
    <row r="334248">
      <c r="A334248" t="inlineStr">
        <is>
          <t>srcpatreon</t>
        </is>
      </c>
      <c r="B334248" t="n">
        <v>1</v>
      </c>
    </row>
    <row r="334249">
      <c r="A334249" t="inlineStr">
        <is>
          <t>comapi1qbi</t>
        </is>
      </c>
      <c r="B334249" t="n">
        <v>1</v>
      </c>
    </row>
    <row r="334250">
      <c r="A334250" t="inlineStr">
        <is>
          <t>comtipinkercent</t>
        </is>
      </c>
      <c r="B334250" t="n">
        <v>1</v>
      </c>
    </row>
    <row r="334251">
      <c r="A334251" t="inlineStr">
        <is>
          <t>enabledyesscript</t>
        </is>
      </c>
      <c r="B334251" t="n">
        <v>1</v>
      </c>
    </row>
    <row r="334252">
      <c r="A334252" t="inlineStr">
        <is>
          <t>c0a4fb89c34f271d6f99cca6c52399de520a</t>
        </is>
      </c>
      <c r="B334252" t="n">
        <v>1</v>
      </c>
    </row>
    <row r="334253">
      <c r="A334253" t="inlineStr">
        <is>
          <t>hrefhttpbalancerpics</t>
        </is>
      </c>
      <c r="B334253" t="n">
        <v>1</v>
      </c>
    </row>
    <row r="334254">
      <c r="A334254" t="inlineStr">
        <is>
          <t>style\width100</t>
        </is>
      </c>
      <c r="B334254" t="n">
        <v>1</v>
      </c>
    </row>
    <row r="334255">
      <c r="A334255" t="inlineStr">
        <is>
          <t>5692textthankyouppt1toall5d{blockquote5d\</t>
        </is>
      </c>
      <c r="B334255" t="n">
        <v>1</v>
      </c>
    </row>
    <row r="334256">
      <c r="A334256" t="inlineStr">
        <is>
          <t>bethanks</t>
        </is>
      </c>
      <c r="B334256" t="n">
        <v>1</v>
      </c>
    </row>
    <row r="334257">
      <c r="A334257" t="inlineStr">
        <is>
          <t>one_and_bargain_balanced</t>
        </is>
      </c>
      <c r="B334257" t="n">
        <v>1</v>
      </c>
    </row>
    <row r="334258">
      <c r="A334258" t="inlineStr">
        <is>
          <t>can20listrating75</t>
        </is>
      </c>
      <c r="B334258" t="n">
        <v>1</v>
      </c>
    </row>
    <row r="334259">
      <c r="A334259" t="inlineStr">
        <is>
          <t>hipster_podcastcorners</t>
        </is>
      </c>
      <c r="B334259" t="n">
        <v>1</v>
      </c>
    </row>
    <row r="334260">
      <c r="A334260" t="inlineStr">
        <is>
          <t>videoyoutu</t>
        </is>
      </c>
      <c r="B334260" t="n">
        <v>1</v>
      </c>
    </row>
    <row r="334261">
      <c r="A334261" t="inlineStr">
        <is>
          <t>fullplayhere</t>
        </is>
      </c>
      <c r="B334261" t="n">
        <v>1</v>
      </c>
    </row>
    <row r="334262">
      <c r="A334262" t="inlineStr">
        <is>
          <t>margin10px</t>
        </is>
      </c>
      <c r="B334262" t="n">
        <v>3</v>
      </c>
    </row>
    <row r="334263">
      <c r="A334263" t="inlineStr">
        <is>
          <t>orimprevious</t>
        </is>
      </c>
      <c r="B334263" t="n">
        <v>1</v>
      </c>
    </row>
    <row r="334264">
      <c r="A334264" t="inlineStr">
        <is>
          <t>blockedyesscript</t>
        </is>
      </c>
      <c r="B334264" t="n">
        <v>1</v>
      </c>
    </row>
    <row r="334265">
      <c r="A334265" t="inlineStr">
        <is>
          <t>target_blankplayhere</t>
        </is>
      </c>
      <c r="B334265" t="n">
        <v>1</v>
      </c>
    </row>
    <row r="334266">
      <c r="A334266" t="inlineStr">
        <is>
          <t>authorquid</t>
        </is>
      </c>
      <c r="B334266" t="n">
        <v>1</v>
      </c>
    </row>
    <row r="334267">
      <c r="A334267" t="inlineStr">
        <is>
          <t>idrollandrollman</t>
        </is>
      </c>
      <c r="B334267" t="n">
        <v>1</v>
      </c>
    </row>
    <row r="334268">
      <c r="A334268" t="inlineStr">
        <is>
          <t>buttonnode</t>
        </is>
      </c>
      <c r="B334268" t="n">
        <v>1</v>
      </c>
    </row>
    <row r="334269">
      <c r="A334269" t="inlineStr">
        <is>
          <t>srchttpapi</t>
        </is>
      </c>
      <c r="B334269" t="n">
        <v>1</v>
      </c>
    </row>
    <row r="334270">
      <c r="A334270" t="inlineStr">
        <is>
          <t>classtwitterpingagsdiv</t>
        </is>
      </c>
      <c r="B334270" t="n">
        <v>1</v>
      </c>
    </row>
    <row r="334271">
      <c r="A334271" t="inlineStr">
        <is>
          <t>classpostbyname</t>
        </is>
      </c>
      <c r="B334271" t="n">
        <v>1</v>
      </c>
    </row>
    <row r="334272">
      <c r="A334272" t="inlineStr">
        <is>
          <t>blockdivadmob</t>
        </is>
      </c>
      <c r="B334272" t="n">
        <v>1</v>
      </c>
    </row>
    <row r="334273">
      <c r="A334273" t="inlineStr">
        <is>
          <t>identifier91my</t>
        </is>
      </c>
      <c r="B334273" t="n">
        <v>1</v>
      </c>
    </row>
    <row r="334274">
      <c r="A334274" t="inlineStr">
        <is>
          <t>titleli</t>
        </is>
      </c>
      <c r="B334274" t="n">
        <v>1</v>
      </c>
    </row>
    <row r="334275">
      <c r="A334275" t="inlineStr">
        <is>
          <t>lslmap</t>
        </is>
      </c>
      <c r="B334275" t="n">
        <v>1</v>
      </c>
    </row>
    <row r="334276">
      <c r="A334276" t="inlineStr">
        <is>
          <t>codegigacoastsaol</t>
        </is>
      </c>
      <c r="B334276" t="n">
        <v>1</v>
      </c>
    </row>
    <row r="334277">
      <c r="A334277" t="inlineStr">
        <is>
          <t>target_blankjust</t>
        </is>
      </c>
      <c r="B334277" t="n">
        <v>1</v>
      </c>
    </row>
    <row r="334278">
      <c r="A334278" t="inlineStr">
        <is>
          <t>lastnamebonus</t>
        </is>
      </c>
      <c r="B334278" t="n">
        <v>1</v>
      </c>
    </row>
    <row r="334279">
      <c r="A334279" t="inlineStr">
        <is>
          <t>toukuddle</t>
        </is>
      </c>
      <c r="B334279" t="n">
        <v>1</v>
      </c>
    </row>
    <row r="334280">
      <c r="A334280" t="inlineStr">
        <is>
          <t>viiiu</t>
        </is>
      </c>
      <c r="B334280" t="n">
        <v>1</v>
      </c>
    </row>
    <row r="334281">
      <c r="A334281" t="inlineStr">
        <is>
          <t>summerlich</t>
        </is>
      </c>
      <c r="B334281" t="n">
        <v>1</v>
      </c>
    </row>
    <row r="334282">
      <c r="A334282" t="inlineStr">
        <is>
          <t>hradencing</t>
        </is>
      </c>
      <c r="B334282" t="n">
        <v>1</v>
      </c>
    </row>
    <row r="334283">
      <c r="A334283" t="inlineStr">
        <is>
          <t>diezz</t>
        </is>
      </c>
      <c r="B334283" t="n">
        <v>1</v>
      </c>
    </row>
    <row r="334284">
      <c r="A334284" t="inlineStr">
        <is>
          <t>einkott</t>
        </is>
      </c>
      <c r="B334284" t="n">
        <v>1</v>
      </c>
    </row>
    <row r="334285">
      <c r="A334285" t="inlineStr">
        <is>
          <t>avidwende</t>
        </is>
      </c>
      <c r="B334285" t="n">
        <v>1</v>
      </c>
    </row>
    <row r="334286">
      <c r="A334286" t="inlineStr">
        <is>
          <t>lüdrt</t>
        </is>
      </c>
      <c r="B334286" t="n">
        <v>1</v>
      </c>
    </row>
    <row r="334287">
      <c r="A334287" t="inlineStr">
        <is>
          <t>republicansouthern</t>
        </is>
      </c>
      <c r="B334287" t="n">
        <v>1</v>
      </c>
    </row>
    <row r="334288">
      <c r="A334288" t="inlineStr">
        <is>
          <t>envtype</t>
        </is>
      </c>
      <c r="B334288" t="n">
        <v>1</v>
      </c>
    </row>
    <row r="334289">
      <c r="A334289" t="inlineStr">
        <is>
          <t>invocationusername</t>
        </is>
      </c>
      <c r="B334289" t="n">
        <v>1</v>
      </c>
    </row>
    <row r="334290">
      <c r="A334290" t="inlineStr">
        <is>
          <t>ntx00</t>
        </is>
      </c>
      <c r="B334290" t="n">
        <v>1</v>
      </c>
    </row>
    <row r="334291">
      <c r="A334291" t="inlineStr">
        <is>
          <t>br3870182927</t>
        </is>
      </c>
      <c r="B334291" t="n">
        <v>1</v>
      </c>
    </row>
    <row r="334292">
      <c r="A334292" t="inlineStr">
        <is>
          <t>gen_utilize_copymbfilerequestpaths</t>
        </is>
      </c>
      <c r="B334292" t="n">
        <v>1</v>
      </c>
    </row>
    <row r="334293">
      <c r="A334293" t="inlineStr">
        <is>
          <t>encodedbodyenum</t>
        </is>
      </c>
      <c r="B334293" t="n">
        <v>1</v>
      </c>
    </row>
    <row r="334294">
      <c r="A334294" t="inlineStr">
        <is>
          <t>anytypecommonusername</t>
        </is>
      </c>
      <c r="B334294" t="n">
        <v>1</v>
      </c>
    </row>
    <row r="334295">
      <c r="A334295" t="inlineStr">
        <is>
          <t>constsecuregetpreforkstarttime</t>
        </is>
      </c>
      <c r="B334295" t="n">
        <v>1</v>
      </c>
    </row>
    <row r="334296">
      <c r="A334296" t="inlineStr">
        <is>
          <t>oninstitutionerror</t>
        </is>
      </c>
      <c r="B334296" t="n">
        <v>1</v>
      </c>
    </row>
    <row r="334297">
      <c r="A334297" t="inlineStr">
        <is>
          <t>attrsavekeyattribute</t>
        </is>
      </c>
      <c r="B334297" t="n">
        <v>1</v>
      </c>
    </row>
    <row r="334298">
      <c r="A334298" t="inlineStr">
        <is>
          <t>rangexes</t>
        </is>
      </c>
      <c r="B334298" t="n">
        <v>1</v>
      </c>
    </row>
    <row r="334299">
      <c r="A334299" t="inlineStr">
        <is>
          <t>contextdef</t>
        </is>
      </c>
      <c r="B334299" t="n">
        <v>1</v>
      </c>
    </row>
    <row r="334300">
      <c r="A334300" t="inlineStr">
        <is>
          <t>redirect9</t>
        </is>
      </c>
      <c r="B334300" t="n">
        <v>1</v>
      </c>
    </row>
    <row r="334301">
      <c r="A334301" t="inlineStr">
        <is>
          <t>ofelement</t>
        </is>
      </c>
      <c r="B334301" t="n">
        <v>1</v>
      </c>
    </row>
    <row r="334302">
      <c r="A334302" t="inlineStr">
        <is>
          <t>truncatedexecutiontime</t>
        </is>
      </c>
      <c r="B334302" t="n">
        <v>1</v>
      </c>
    </row>
    <row r="334303">
      <c r="A334303" t="inlineStr">
        <is>
          <t>tnt29</t>
        </is>
      </c>
      <c r="B334303" t="n">
        <v>1</v>
      </c>
    </row>
    <row r="334304">
      <c r="A334304" t="inlineStr">
        <is>
          <t>parametersparametertypeparameters</t>
        </is>
      </c>
      <c r="B334304" t="n">
        <v>1</v>
      </c>
    </row>
    <row r="334305">
      <c r="A334305" t="inlineStr">
        <is>
          <t>requiredtimeout</t>
        </is>
      </c>
      <c r="B334305" t="n">
        <v>1</v>
      </c>
    </row>
    <row r="334306">
      <c r="A334306" t="inlineStr">
        <is>
          <t>gen_seed</t>
        </is>
      </c>
      <c r="B334306" t="n">
        <v>1</v>
      </c>
    </row>
    <row r="334307">
      <c r="A334307" t="inlineStr">
        <is>
          <t>miproc</t>
        </is>
      </c>
      <c r="B334307" t="n">
        <v>1</v>
      </c>
    </row>
    <row r="334308">
      <c r="A334308" t="inlineStr">
        <is>
          <t>onpullconstruct</t>
        </is>
      </c>
      <c r="B334308" t="n">
        <v>1</v>
      </c>
    </row>
    <row r="334309">
      <c r="A334309" t="inlineStr">
        <is>
          <t>lowalehmarg</t>
        </is>
      </c>
      <c r="B334309" t="n">
        <v>1</v>
      </c>
    </row>
    <row r="334310">
      <c r="A334310" t="inlineStr">
        <is>
          <t>minalehmexec</t>
        </is>
      </c>
      <c r="B334310" t="n">
        <v>1</v>
      </c>
    </row>
    <row r="334311">
      <c r="A334311" t="inlineStr">
        <is>
          <t>maxerr</t>
        </is>
      </c>
      <c r="B334311" t="n">
        <v>2</v>
      </c>
    </row>
    <row r="334312">
      <c r="A334312" t="inlineStr">
        <is>
          <t>useraccesscontrol</t>
        </is>
      </c>
      <c r="B334312" t="n">
        <v>1</v>
      </c>
    </row>
    <row r="334313">
      <c r="A334313" t="inlineStr">
        <is>
          <t>etrappoken</t>
        </is>
      </c>
      <c r="B334313" t="n">
        <v>1</v>
      </c>
    </row>
    <row r="334314">
      <c r="A334314" t="inlineStr">
        <is>
          <t>uiprotector</t>
        </is>
      </c>
      <c r="B334314" t="n">
        <v>1</v>
      </c>
    </row>
    <row r="334315">
      <c r="A334315" t="inlineStr">
        <is>
          <t>pmminscript</t>
        </is>
      </c>
      <c r="B334315" t="n">
        <v>1</v>
      </c>
    </row>
    <row r="334316">
      <c r="A334316" t="inlineStr">
        <is>
          <t>elemarg</t>
        </is>
      </c>
      <c r="B334316" t="n">
        <v>1</v>
      </c>
    </row>
    <row r="334317">
      <c r="A334317" t="inlineStr">
        <is>
          <t>0nginx</t>
        </is>
      </c>
      <c r="B334317" t="n">
        <v>1</v>
      </c>
    </row>
    <row r="334318">
      <c r="A334318" t="inlineStr">
        <is>
          <t>nomortcut</t>
        </is>
      </c>
      <c r="B334318" t="n">
        <v>1</v>
      </c>
    </row>
    <row r="334319">
      <c r="A334319" t="inlineStr">
        <is>
          <t>specifiedvaluetype</t>
        </is>
      </c>
      <c r="B334319" t="n">
        <v>1</v>
      </c>
    </row>
    <row r="334320">
      <c r="A334320" t="inlineStr">
        <is>
          <t>mmastername</t>
        </is>
      </c>
      <c r="B334320" t="n">
        <v>1</v>
      </c>
    </row>
    <row r="334321">
      <c r="A334321" t="inlineStr">
        <is>
          <t>subsetvalidations</t>
        </is>
      </c>
      <c r="B334321" t="n">
        <v>1</v>
      </c>
    </row>
    <row r="334322">
      <c r="A334322" t="inlineStr">
        <is>
          <t>inspectlit</t>
        </is>
      </c>
      <c r="B334322" t="n">
        <v>1</v>
      </c>
    </row>
    <row r="334323">
      <c r="A334323" t="inlineStr">
        <is>
          <t>subjectguardstatus</t>
        </is>
      </c>
      <c r="B334323" t="n">
        <v>1</v>
      </c>
    </row>
    <row r="334324">
      <c r="A334324" t="inlineStr">
        <is>
          <t>gen_signature</t>
        </is>
      </c>
      <c r="B334324" t="n">
        <v>1</v>
      </c>
    </row>
    <row r="334325">
      <c r="A334325" t="inlineStr">
        <is>
          <t>metadatatypeparameters</t>
        </is>
      </c>
      <c r="B334325" t="n">
        <v>1</v>
      </c>
    </row>
    <row r="334326">
      <c r="A334326" t="inlineStr">
        <is>
          <t>somethingaccessible</t>
        </is>
      </c>
      <c r="B334326" t="n">
        <v>1</v>
      </c>
    </row>
    <row r="334327">
      <c r="A334327" t="inlineStr">
        <is>
          <t>minrong</t>
        </is>
      </c>
      <c r="B334327" t="n">
        <v>1</v>
      </c>
    </row>
    <row r="334328">
      <c r="A334328" t="inlineStr">
        <is>
          <t>atblueline</t>
        </is>
      </c>
      <c r="B334328" t="n">
        <v>1</v>
      </c>
    </row>
    <row r="334329">
      <c r="A334329" t="inlineStr">
        <is>
          <t>etaprotection</t>
        </is>
      </c>
      <c r="B334329" t="n">
        <v>1</v>
      </c>
    </row>
    <row r="334330">
      <c r="A334330" t="inlineStr">
        <is>
          <t>reason_code</t>
        </is>
      </c>
      <c r="B334330" t="n">
        <v>1</v>
      </c>
    </row>
    <row r="334331">
      <c r="A334331" t="inlineStr">
        <is>
          <t>ofrecordtemplateset</t>
        </is>
      </c>
      <c r="B334331" t="n">
        <v>1</v>
      </c>
    </row>
    <row r="334332">
      <c r="A334332" t="inlineStr">
        <is>
          <t>valuebuf</t>
        </is>
      </c>
      <c r="B334332" t="n">
        <v>1</v>
      </c>
    </row>
    <row r="334333">
      <c r="A334333" t="inlineStr">
        <is>
          <t>sujcatenttom</t>
        </is>
      </c>
      <c r="B334333" t="n">
        <v>1</v>
      </c>
    </row>
    <row r="334334">
      <c r="A334334" t="inlineStr">
        <is>
          <t>instancemethod</t>
        </is>
      </c>
      <c r="B334334" t="n">
        <v>2</v>
      </c>
    </row>
    <row r="334335">
      <c r="A334335" t="inlineStr">
        <is>
          <t>descantoserverdata</t>
        </is>
      </c>
      <c r="B334335" t="n">
        <v>1</v>
      </c>
    </row>
    <row r="334336">
      <c r="A334336" t="inlineStr">
        <is>
          <t>valuebulk</t>
        </is>
      </c>
      <c r="B334336" t="n">
        <v>1</v>
      </c>
    </row>
    <row r="334337">
      <c r="A334337" t="inlineStr">
        <is>
          <t>gettokenmask</t>
        </is>
      </c>
      <c r="B334337" t="n">
        <v>1</v>
      </c>
    </row>
    <row r="334338">
      <c r="A334338" t="inlineStr">
        <is>
          <t>doceno</t>
        </is>
      </c>
      <c r="B334338" t="n">
        <v>1</v>
      </c>
    </row>
    <row r="334339">
      <c r="A334339" t="inlineStr">
        <is>
          <t>autorestartroot</t>
        </is>
      </c>
      <c r="B334339" t="n">
        <v>1</v>
      </c>
    </row>
    <row r="334340">
      <c r="A334340" t="inlineStr">
        <is>
          <t>aurl</t>
        </is>
      </c>
      <c r="B334340" t="n">
        <v>2</v>
      </c>
    </row>
    <row r="334341">
      <c r="A334341" t="inlineStr">
        <is>
          <t>tslength</t>
        </is>
      </c>
      <c r="B334341" t="n">
        <v>1</v>
      </c>
    </row>
    <row r="334342">
      <c r="A334342" t="inlineStr">
        <is>
          <t>reviewinvocationsignatureprep</t>
        </is>
      </c>
      <c r="B334342" t="n">
        <v>1</v>
      </c>
    </row>
    <row r="334343">
      <c r="A334343" t="inlineStr">
        <is>
          <t>idproxyid</t>
        </is>
      </c>
      <c r="B334343" t="n">
        <v>1</v>
      </c>
    </row>
    <row r="334344">
      <c r="A334344" t="inlineStr">
        <is>
          <t>legal247</t>
        </is>
      </c>
      <c r="B334344" t="n">
        <v>1</v>
      </c>
    </row>
    <row r="334345">
      <c r="A334345" t="inlineStr">
        <is>
          <t>privtype</t>
        </is>
      </c>
      <c r="B334345" t="n">
        <v>1</v>
      </c>
    </row>
    <row r="334346">
      <c r="A334346" t="inlineStr">
        <is>
          <t>tostringlen</t>
        </is>
      </c>
      <c r="B334346" t="n">
        <v>1</v>
      </c>
    </row>
    <row r="334347">
      <c r="A334347" t="inlineStr">
        <is>
          <t>prefbirecusedcredential</t>
        </is>
      </c>
      <c r="B334347" t="n">
        <v>1</v>
      </c>
    </row>
    <row r="334348">
      <c r="A334348" t="inlineStr">
        <is>
          <t>pluginrequestdirectory</t>
        </is>
      </c>
      <c r="B334348" t="n">
        <v>1</v>
      </c>
    </row>
    <row r="334349">
      <c r="A334349" t="inlineStr">
        <is>
          <t>workoc</t>
        </is>
      </c>
      <c r="B334349" t="n">
        <v>1</v>
      </c>
    </row>
    <row r="334350">
      <c r="A334350" t="inlineStr">
        <is>
          <t>nsxecp</t>
        </is>
      </c>
      <c r="B334350" t="n">
        <v>1</v>
      </c>
    </row>
    <row r="334351">
      <c r="A334351" t="inlineStr">
        <is>
          <t>uidinteger</t>
        </is>
      </c>
      <c r="B334351" t="n">
        <v>1</v>
      </c>
    </row>
    <row r="334352">
      <c r="A334352" t="inlineStr">
        <is>
          <t>iprotector</t>
        </is>
      </c>
      <c r="B334352" t="n">
        <v>1</v>
      </c>
    </row>
    <row r="334353">
      <c r="A334353" t="inlineStr">
        <is>
          <t>paramsessionpartitionname</t>
        </is>
      </c>
      <c r="B334353" t="n">
        <v>1</v>
      </c>
    </row>
    <row r="334354">
      <c r="A334354" t="inlineStr">
        <is>
          <t>constsecuregetparam</t>
        </is>
      </c>
      <c r="B334354" t="n">
        <v>1</v>
      </c>
    </row>
    <row r="334355">
      <c r="A334355" t="inlineStr">
        <is>
          <t>tostringsetwithlist</t>
        </is>
      </c>
      <c r="B334355" t="n">
        <v>1</v>
      </c>
    </row>
    <row r="334356">
      <c r="A334356" t="inlineStr">
        <is>
          <t>27`0x3c16e20kb</t>
        </is>
      </c>
      <c r="B334356" t="n">
        <v>1</v>
      </c>
    </row>
    <row r="334357">
      <c r="A334357" t="inlineStr">
        <is>
          <t>paramsuccess</t>
        </is>
      </c>
      <c r="B334357" t="n">
        <v>1</v>
      </c>
    </row>
    <row r="334358">
      <c r="A334358" t="inlineStr">
        <is>
          <t>gen_keyp</t>
        </is>
      </c>
      <c r="B334358" t="n">
        <v>1</v>
      </c>
    </row>
    <row r="334359">
      <c r="A334359" t="inlineStr">
        <is>
          <t>valueinstantiate</t>
        </is>
      </c>
      <c r="B334359" t="n">
        <v>1</v>
      </c>
    </row>
    <row r="334360">
      <c r="A334360" t="inlineStr">
        <is>
          <t>unlimitedlenonexistingreferenceenabledquery</t>
        </is>
      </c>
      <c r="B334360" t="n">
        <v>1</v>
      </c>
    </row>
    <row r="334361">
      <c r="A334361" t="inlineStr">
        <is>
          <t>auth1filecode</t>
        </is>
      </c>
      <c r="B334361" t="n">
        <v>1</v>
      </c>
    </row>
    <row r="334362">
      <c r="A334362" t="inlineStr">
        <is>
          <t>classesnginx1</t>
        </is>
      </c>
      <c r="B334362" t="n">
        <v>1</v>
      </c>
    </row>
    <row r="334363">
      <c r="A334363" t="inlineStr">
        <is>
          <t>getinitialuser</t>
        </is>
      </c>
      <c r="B334363" t="n">
        <v>1</v>
      </c>
    </row>
    <row r="334364">
      <c r="A334364" t="inlineStr">
        <is>
          <t>ntx01</t>
        </is>
      </c>
      <c r="B334364" t="n">
        <v>1</v>
      </c>
    </row>
    <row r="334365">
      <c r="A334365" t="inlineStr">
        <is>
          <t>deplicatedinputconnenc0</t>
        </is>
      </c>
      <c r="B334365" t="n">
        <v>1</v>
      </c>
    </row>
    <row r="334366">
      <c r="A334366" t="inlineStr">
        <is>
          <t>fingerprinthistoryhistory</t>
        </is>
      </c>
      <c r="B334366" t="n">
        <v>1</v>
      </c>
    </row>
    <row r="334367">
      <c r="A334367" t="inlineStr">
        <is>
          <t>inclusivebuildlegacyversion</t>
        </is>
      </c>
      <c r="B334367" t="n">
        <v>1</v>
      </c>
    </row>
    <row r="334368">
      <c r="A334368" t="inlineStr">
        <is>
          <t>infileelement</t>
        </is>
      </c>
      <c r="B334368" t="n">
        <v>1</v>
      </c>
    </row>
    <row r="334369">
      <c r="A334369" t="inlineStr">
        <is>
          <t>inauthenticationtypefactoroften</t>
        </is>
      </c>
      <c r="B334369" t="n">
        <v>1</v>
      </c>
    </row>
    <row r="334370">
      <c r="A334370" t="inlineStr">
        <is>
          <t>wparamtype</t>
        </is>
      </c>
      <c r="B334370" t="n">
        <v>1</v>
      </c>
    </row>
    <row r="334371">
      <c r="A334371" t="inlineStr">
        <is>
          <t>metetype</t>
        </is>
      </c>
      <c r="B334371" t="n">
        <v>1</v>
      </c>
    </row>
    <row r="334372">
      <c r="A334372" t="inlineStr">
        <is>
          <t>firstquery</t>
        </is>
      </c>
      <c r="B334372" t="n">
        <v>1</v>
      </c>
    </row>
    <row r="334373">
      <c r="A334373" t="inlineStr">
        <is>
          <t>paramsep</t>
        </is>
      </c>
      <c r="B334373" t="n">
        <v>1</v>
      </c>
    </row>
    <row r="334374">
      <c r="A334374" t="inlineStr">
        <is>
          <t>424530642</t>
        </is>
      </c>
      <c r="B334374" t="n">
        <v>1</v>
      </c>
    </row>
    <row r="334375">
      <c r="A334375" t="inlineStr">
        <is>
          <t>onclosing</t>
        </is>
      </c>
      <c r="B334375" t="n">
        <v>1</v>
      </c>
    </row>
    <row r="334376">
      <c r="A334376" t="inlineStr">
        <is>
          <t>____omever</t>
        </is>
      </c>
      <c r="B334376" t="n">
        <v>1</v>
      </c>
    </row>
    <row r="334377">
      <c r="A334377" t="inlineStr">
        <is>
          <t>kalii</t>
        </is>
      </c>
      <c r="B334377" t="n">
        <v>1</v>
      </c>
    </row>
    <row r="334378">
      <c r="A334378" t="inlineStr">
        <is>
          <t>panoscoes</t>
        </is>
      </c>
      <c r="B334378" t="n">
        <v>1</v>
      </c>
    </row>
    <row r="334379">
      <c r="A334379" t="inlineStr">
        <is>
          <t>butchitz</t>
        </is>
      </c>
      <c r="B334379" t="n">
        <v>1</v>
      </c>
    </row>
    <row r="334380">
      <c r="A334380" t="inlineStr">
        <is>
          <t>bioded</t>
        </is>
      </c>
      <c r="B334380" t="n">
        <v>1</v>
      </c>
    </row>
    <row r="334381">
      <c r="A334381" t="inlineStr">
        <is>
          <t>brennsey</t>
        </is>
      </c>
      <c r="B334381" t="n">
        <v>1</v>
      </c>
    </row>
    <row r="334382">
      <c r="A334382" t="inlineStr">
        <is>
          <t>mampunk</t>
        </is>
      </c>
      <c r="B334382" t="n">
        <v>1</v>
      </c>
    </row>
    <row r="334383">
      <c r="A334383" t="inlineStr">
        <is>
          <t>jamthorf</t>
        </is>
      </c>
      <c r="B334383" t="n">
        <v>1</v>
      </c>
    </row>
    <row r="334384">
      <c r="A334384" t="inlineStr">
        <is>
          <t>monarca</t>
        </is>
      </c>
      <c r="B334384" t="n">
        <v>1</v>
      </c>
    </row>
    <row r="334385">
      <c r="A334385" t="inlineStr">
        <is>
          <t>rodans</t>
        </is>
      </c>
      <c r="B334385" t="n">
        <v>1</v>
      </c>
    </row>
    <row r="334386">
      <c r="A334386" t="inlineStr">
        <is>
          <t>irvia</t>
        </is>
      </c>
      <c r="B334386" t="n">
        <v>1</v>
      </c>
    </row>
    <row r="334387">
      <c r="A334387" t="inlineStr">
        <is>
          <t>peye</t>
        </is>
      </c>
      <c r="B334387" t="n">
        <v>1</v>
      </c>
    </row>
    <row r="334388">
      <c r="A334388" t="inlineStr">
        <is>
          <t>shadadhi</t>
        </is>
      </c>
      <c r="B334388" t="n">
        <v>1</v>
      </c>
    </row>
    <row r="334389">
      <c r="A334389" t="inlineStr">
        <is>
          <t>strong–to</t>
        </is>
      </c>
      <c r="B334389" t="n">
        <v>1</v>
      </c>
    </row>
    <row r="334390">
      <c r="A334390" t="inlineStr">
        <is>
          <t>moogling</t>
        </is>
      </c>
      <c r="B334390" t="n">
        <v>1</v>
      </c>
    </row>
    <row r="334391">
      <c r="A334391" t="inlineStr">
        <is>
          <t>mooritarian</t>
        </is>
      </c>
      <c r="B334391" t="n">
        <v>1</v>
      </c>
    </row>
    <row r="334392">
      <c r="A334392" t="inlineStr">
        <is>
          <t>falian</t>
        </is>
      </c>
      <c r="B334392" t="n">
        <v>1</v>
      </c>
    </row>
    <row r="334393">
      <c r="A334393" t="inlineStr">
        <is>
          <t>palchetto</t>
        </is>
      </c>
      <c r="B334393" t="n">
        <v>1</v>
      </c>
    </row>
    <row r="334394">
      <c r="A334394" t="inlineStr">
        <is>
          <t>bagnerov</t>
        </is>
      </c>
      <c r="B334394" t="n">
        <v>1</v>
      </c>
    </row>
    <row r="334395">
      <c r="A334395" t="inlineStr">
        <is>
          <t>bagnerovs</t>
        </is>
      </c>
      <c r="B334395" t="n">
        <v>1</v>
      </c>
    </row>
    <row r="334396">
      <c r="A334396" t="inlineStr">
        <is>
          <t>everlieved</t>
        </is>
      </c>
      <c r="B334396" t="n">
        <v>1</v>
      </c>
    </row>
    <row r="334397">
      <c r="A334397" t="inlineStr">
        <is>
          <t>logarag</t>
        </is>
      </c>
      <c r="B334397" t="n">
        <v>1</v>
      </c>
    </row>
    <row r="334398">
      <c r="A334398" t="inlineStr">
        <is>
          <t>ownhaus</t>
        </is>
      </c>
      <c r="B334398" t="n">
        <v>1</v>
      </c>
    </row>
    <row r="334399">
      <c r="A334399" t="inlineStr">
        <is>
          <t>galeevafpgetty</t>
        </is>
      </c>
      <c r="B334399" t="n">
        <v>1</v>
      </c>
    </row>
    <row r="334400">
      <c r="A334400" t="inlineStr">
        <is>
          <t>baadedale</t>
        </is>
      </c>
      <c r="B334400" t="n">
        <v>1</v>
      </c>
    </row>
    <row r="334401">
      <c r="A334401" t="inlineStr">
        <is>
          <t>ludgums</t>
        </is>
      </c>
      <c r="B334401" t="n">
        <v>1</v>
      </c>
    </row>
    <row r="334402">
      <c r="A334402" t="inlineStr">
        <is>
          <t>involvedwith</t>
        </is>
      </c>
      <c r="B334402" t="n">
        <v>1</v>
      </c>
    </row>
    <row r="334403">
      <c r="A334403" t="inlineStr">
        <is>
          <t>hullang</t>
        </is>
      </c>
      <c r="B334403" t="n">
        <v>1</v>
      </c>
    </row>
    <row r="334404">
      <c r="A334404" t="inlineStr">
        <is>
          <t>listart</t>
        </is>
      </c>
      <c r="B334404" t="n">
        <v>1</v>
      </c>
    </row>
    <row r="334405">
      <c r="A334405" t="inlineStr">
        <is>
          <t>mbccast</t>
        </is>
      </c>
      <c r="B334405" t="n">
        <v>1</v>
      </c>
    </row>
    <row r="334406">
      <c r="A334406" t="inlineStr">
        <is>
          <t>genaien</t>
        </is>
      </c>
      <c r="B334406" t="n">
        <v>1</v>
      </c>
    </row>
    <row r="334407">
      <c r="A334407" t="inlineStr">
        <is>
          <t>peasanne</t>
        </is>
      </c>
      <c r="B334407" t="n">
        <v>1</v>
      </c>
    </row>
    <row r="334408">
      <c r="A334408" t="inlineStr">
        <is>
          <t>「while</t>
        </is>
      </c>
      <c r="B334408" t="n">
        <v>1</v>
      </c>
    </row>
    <row r="334409">
      <c r="A334409" t="inlineStr">
        <is>
          <t>moulars</t>
        </is>
      </c>
      <c r="B334409" t="n">
        <v>1</v>
      </c>
    </row>
    <row r="334410">
      <c r="A334410" t="inlineStr">
        <is>
          <t>stuffemergless</t>
        </is>
      </c>
      <c r="B334410" t="n">
        <v>1</v>
      </c>
    </row>
    <row r="334411">
      <c r="A334411" t="inlineStr">
        <is>
          <t>brightserviceneveroroughinger</t>
        </is>
      </c>
      <c r="B334411" t="n">
        <v>1</v>
      </c>
    </row>
    <row r="334412">
      <c r="A334412" t="inlineStr">
        <is>
          <t>outbackfaced</t>
        </is>
      </c>
      <c r="B334412" t="n">
        <v>1</v>
      </c>
    </row>
    <row r="334413">
      <c r="A334413" t="inlineStr">
        <is>
          <t>chenibars</t>
        </is>
      </c>
      <c r="B334413" t="n">
        <v>1</v>
      </c>
    </row>
    <row r="334414">
      <c r="A334414" t="inlineStr">
        <is>
          <t>mercituresweetpocket</t>
        </is>
      </c>
      <c r="B334414" t="n">
        <v>1</v>
      </c>
    </row>
    <row r="334415">
      <c r="A334415" t="inlineStr">
        <is>
          <t>tailescootce</t>
        </is>
      </c>
      <c r="B334415" t="n">
        <v>1</v>
      </c>
    </row>
    <row r="334416">
      <c r="A334416" t="inlineStr">
        <is>
          <t>battumbrate</t>
        </is>
      </c>
      <c r="B334416" t="n">
        <v>1</v>
      </c>
    </row>
    <row r="334417">
      <c r="A334417" t="inlineStr">
        <is>
          <t>pomignon\s</t>
        </is>
      </c>
      <c r="B334417" t="n">
        <v>1</v>
      </c>
    </row>
    <row r="334418">
      <c r="A334418" t="inlineStr">
        <is>
          <t>botcrash</t>
        </is>
      </c>
      <c r="B334418" t="n">
        <v>1</v>
      </c>
    </row>
    <row r="334419">
      <c r="A334419" t="inlineStr">
        <is>
          <t>ourgical</t>
        </is>
      </c>
      <c r="B334419" t="n">
        <v>1</v>
      </c>
    </row>
    <row r="334420">
      <c r="A334420" t="inlineStr">
        <is>
          <t>furryfferrosbanaly</t>
        </is>
      </c>
      <c r="B334420" t="n">
        <v>1</v>
      </c>
    </row>
    <row r="334421">
      <c r="A334421" t="inlineStr">
        <is>
          <t>did¬</t>
        </is>
      </c>
      <c r="B334421" t="n">
        <v>1</v>
      </c>
    </row>
    <row r="334422">
      <c r="A334422" t="inlineStr">
        <is>
          <t>benp</t>
        </is>
      </c>
      <c r="B334422" t="n">
        <v>1</v>
      </c>
    </row>
    <row r="334423">
      <c r="A334423" t="inlineStr">
        <is>
          <t>jesuegd</t>
        </is>
      </c>
      <c r="B334423" t="n">
        <v>1</v>
      </c>
    </row>
    <row r="334424">
      <c r="A334424" t="inlineStr">
        <is>
          <t>plesicone</t>
        </is>
      </c>
      <c r="B334424" t="n">
        <v>1</v>
      </c>
    </row>
    <row r="334425">
      <c r="A334425" t="inlineStr">
        <is>
          <t>jackstop</t>
        </is>
      </c>
      <c r="B334425" t="n">
        <v>1</v>
      </c>
    </row>
    <row r="334426">
      <c r="A334426" t="inlineStr">
        <is>
          <t>extremeuniversity</t>
        </is>
      </c>
      <c r="B334426" t="n">
        <v>1</v>
      </c>
    </row>
    <row r="334427">
      <c r="A334427" t="inlineStr">
        <is>
          <t>biebe</t>
        </is>
      </c>
      <c r="B334427" t="n">
        <v>1</v>
      </c>
    </row>
    <row r="334428">
      <c r="A334428" t="inlineStr">
        <is>
          <t>ammoniosmel</t>
        </is>
      </c>
      <c r="B334428" t="n">
        <v>1</v>
      </c>
    </row>
    <row r="334429">
      <c r="A334429" t="inlineStr">
        <is>
          <t>piachs</t>
        </is>
      </c>
      <c r="B334429" t="n">
        <v>1</v>
      </c>
    </row>
    <row r="334430">
      <c r="A334430" t="inlineStr">
        <is>
          <t>dooglou</t>
        </is>
      </c>
      <c r="B334430" t="n">
        <v>1</v>
      </c>
    </row>
    <row r="334431">
      <c r="A334431" t="inlineStr">
        <is>
          <t>cansis</t>
        </is>
      </c>
      <c r="B334431" t="n">
        <v>2</v>
      </c>
    </row>
    <row r="334432">
      <c r="A334432" t="inlineStr">
        <is>
          <t>bennine</t>
        </is>
      </c>
      <c r="B334432" t="n">
        <v>1</v>
      </c>
    </row>
    <row r="334433">
      <c r="A334433" t="inlineStr">
        <is>
          <t>exhect</t>
        </is>
      </c>
      <c r="B334433" t="n">
        <v>1</v>
      </c>
    </row>
    <row r="334434">
      <c r="A334434" t="inlineStr">
        <is>
          <t>statehousea</t>
        </is>
      </c>
      <c r="B334434" t="n">
        <v>1</v>
      </c>
    </row>
    <row r="334435">
      <c r="A334435" t="inlineStr">
        <is>
          <t>stracarruptuse</t>
        </is>
      </c>
      <c r="B334435" t="n">
        <v>1</v>
      </c>
    </row>
    <row r="334436">
      <c r="A334436" t="inlineStr">
        <is>
          <t>argicity</t>
        </is>
      </c>
      <c r="B334436" t="n">
        <v>1</v>
      </c>
    </row>
    <row r="334437">
      <c r="A334437" t="inlineStr">
        <is>
          <t>pack—whos</t>
        </is>
      </c>
      <c r="B334437" t="n">
        <v>1</v>
      </c>
    </row>
    <row r="334438">
      <c r="A334438" t="inlineStr">
        <is>
          <t>bbd3</t>
        </is>
      </c>
      <c r="B334438" t="n">
        <v>1</v>
      </c>
    </row>
    <row r="334439">
      <c r="A334439" t="inlineStr">
        <is>
          <t>comwje8qr18e8w</t>
        </is>
      </c>
      <c r="B334439" t="n">
        <v>1</v>
      </c>
    </row>
    <row r="334440">
      <c r="A334440" t="inlineStr">
        <is>
          <t>expecting doom</t>
        </is>
      </c>
      <c r="B334440" t="n">
        <v>1</v>
      </c>
    </row>
    <row r="334441">
      <c r="A334441" t="inlineStr">
        <is>
          <t>jackarians</t>
        </is>
      </c>
      <c r="B334441" t="n">
        <v>1</v>
      </c>
    </row>
    <row r="334442">
      <c r="A334442" t="inlineStr">
        <is>
          <t>recruitsve</t>
        </is>
      </c>
      <c r="B334442" t="n">
        <v>1</v>
      </c>
    </row>
    <row r="334443">
      <c r="A334443" t="inlineStr">
        <is>
          <t>scarifs</t>
        </is>
      </c>
      <c r="B334443" t="n">
        <v>1</v>
      </c>
    </row>
    <row r="334444">
      <c r="A334444" t="inlineStr">
        <is>
          <t>revxwz</t>
        </is>
      </c>
      <c r="B334444" t="n">
        <v>1</v>
      </c>
    </row>
    <row r="334445">
      <c r="A334445" t="inlineStr">
        <is>
          <t>landkk</t>
        </is>
      </c>
      <c r="B334445" t="n">
        <v>1</v>
      </c>
    </row>
    <row r="334446">
      <c r="A334446" t="inlineStr">
        <is>
          <t>kelseyx5c</t>
        </is>
      </c>
      <c r="B334446" t="n">
        <v>1</v>
      </c>
    </row>
    <row r="334447">
      <c r="A334447" t="inlineStr">
        <is>
          <t>odeoncomics</t>
        </is>
      </c>
      <c r="B334447" t="n">
        <v>1</v>
      </c>
    </row>
    <row r="334448">
      <c r="A334448" t="inlineStr">
        <is>
          <t>pseudepends</t>
        </is>
      </c>
      <c r="B334448" t="n">
        <v>1</v>
      </c>
    </row>
    <row r="334449">
      <c r="A334449" t="inlineStr">
        <is>
          <t>com7fye72x4qc</t>
        </is>
      </c>
      <c r="B334449" t="n">
        <v>1</v>
      </c>
    </row>
    <row r="334450">
      <c r="A334450" t="inlineStr">
        <is>
          <t>bitback</t>
        </is>
      </c>
      <c r="B334450" t="n">
        <v>1</v>
      </c>
    </row>
    <row r="334451">
      <c r="A334451" t="inlineStr">
        <is>
          <t>kelsey_x</t>
        </is>
      </c>
      <c r="B334451" t="n">
        <v>1</v>
      </c>
    </row>
    <row r="334452">
      <c r="A334452" t="inlineStr">
        <is>
          <t>xwz</t>
        </is>
      </c>
      <c r="B334452" t="n">
        <v>1</v>
      </c>
    </row>
    <row r="334453">
      <c r="A334453" t="inlineStr">
        <is>
          <t>arfytonat</t>
        </is>
      </c>
      <c r="B334453" t="n">
        <v>1</v>
      </c>
    </row>
    <row r="334454">
      <c r="A334454" t="inlineStr">
        <is>
          <t>xeroy</t>
        </is>
      </c>
      <c r="B334454" t="n">
        <v>1</v>
      </c>
    </row>
    <row r="334455">
      <c r="A334455" t="inlineStr">
        <is>
          <t>statuscomments</t>
        </is>
      </c>
      <c r="B334455" t="n">
        <v>1</v>
      </c>
    </row>
    <row r="334456">
      <c r="A334456" t="inlineStr">
        <is>
          <t>mcuniversal</t>
        </is>
      </c>
      <c r="B334456" t="n">
        <v>1</v>
      </c>
    </row>
    <row r="334457">
      <c r="A334457" t="inlineStr">
        <is>
          <t>riskmyrtle</t>
        </is>
      </c>
      <c r="B334457" t="n">
        <v>1</v>
      </c>
    </row>
    <row r="334458">
      <c r="A334458" t="inlineStr">
        <is>
          <t>softfail</t>
        </is>
      </c>
      <c r="B334458" t="n">
        <v>1</v>
      </c>
    </row>
    <row r="334459">
      <c r="A334459" t="inlineStr">
        <is>
          <t>noogajay</t>
        </is>
      </c>
      <c r="B334459" t="n">
        <v>1</v>
      </c>
    </row>
    <row r="334460">
      <c r="A334460" t="inlineStr">
        <is>
          <t>nerax</t>
        </is>
      </c>
      <c r="B334460" t="n">
        <v>1</v>
      </c>
    </row>
    <row r="334461">
      <c r="A334461" t="inlineStr">
        <is>
          <t>gamertein</t>
        </is>
      </c>
      <c r="B334461" t="n">
        <v>1</v>
      </c>
    </row>
    <row r="334462">
      <c r="A334462" t="inlineStr">
        <is>
          <t>lefaceway</t>
        </is>
      </c>
      <c r="B334462" t="n">
        <v>1</v>
      </c>
    </row>
    <row r="334463">
      <c r="A334463" t="inlineStr">
        <is>
          <t>cryptocamellia</t>
        </is>
      </c>
      <c r="B334463" t="n">
        <v>1</v>
      </c>
    </row>
    <row r="334464">
      <c r="A334464" t="inlineStr">
        <is>
          <t>behalten</t>
        </is>
      </c>
      <c r="B334464" t="n">
        <v>1</v>
      </c>
    </row>
    <row r="334465">
      <c r="A334465" t="inlineStr">
        <is>
          <t>zichz</t>
        </is>
      </c>
      <c r="B334465" t="n">
        <v>1</v>
      </c>
    </row>
    <row r="334466">
      <c r="A334466" t="inlineStr">
        <is>
          <t>dronengue</t>
        </is>
      </c>
      <c r="B334466" t="n">
        <v>1</v>
      </c>
    </row>
    <row r="334467">
      <c r="A334467" t="inlineStr">
        <is>
          <t>mutovild54</t>
        </is>
      </c>
      <c r="B334467" t="n">
        <v>1</v>
      </c>
    </row>
    <row r="334468">
      <c r="A334468" t="inlineStr">
        <is>
          <t>mutqueshides</t>
        </is>
      </c>
      <c r="B334468" t="n">
        <v>1</v>
      </c>
    </row>
    <row r="334469">
      <c r="A334469" t="inlineStr">
        <is>
          <t>discoverive</t>
        </is>
      </c>
      <c r="B334469" t="n">
        <v>1</v>
      </c>
    </row>
    <row r="334470">
      <c r="A334470" t="inlineStr">
        <is>
          <t>beutri</t>
        </is>
      </c>
      <c r="B334470" t="n">
        <v>1</v>
      </c>
    </row>
    <row r="334471">
      <c r="A334471" t="inlineStr">
        <is>
          <t>jeanial</t>
        </is>
      </c>
      <c r="B334471" t="n">
        <v>1</v>
      </c>
    </row>
    <row r="334472">
      <c r="A334472" t="inlineStr">
        <is>
          <t>vaneer</t>
        </is>
      </c>
      <c r="B334472" t="n">
        <v>1</v>
      </c>
    </row>
    <row r="334473">
      <c r="A334473" t="inlineStr">
        <is>
          <t>birste</t>
        </is>
      </c>
      <c r="B334473" t="n">
        <v>1</v>
      </c>
    </row>
    <row r="334474">
      <c r="A334474" t="inlineStr">
        <is>
          <t>httpdocpuzzles</t>
        </is>
      </c>
      <c r="B334474" t="n">
        <v>1</v>
      </c>
    </row>
    <row r="334475">
      <c r="A334475" t="inlineStr">
        <is>
          <t>comgrantedimages</t>
        </is>
      </c>
      <c r="B334475" t="n">
        <v>1</v>
      </c>
    </row>
    <row r="334476">
      <c r="A334476" t="inlineStr">
        <is>
          <t>gaminggamer</t>
        </is>
      </c>
      <c r="B334476" t="n">
        <v>1</v>
      </c>
    </row>
    <row r="334477">
      <c r="A334477" t="inlineStr">
        <is>
          <t>mccleabow</t>
        </is>
      </c>
      <c r="B334477" t="n">
        <v>1</v>
      </c>
    </row>
    <row r="334478">
      <c r="A334478" t="inlineStr">
        <is>
          <t>methisday</t>
        </is>
      </c>
      <c r="B334478" t="n">
        <v>1</v>
      </c>
    </row>
    <row r="334479">
      <c r="A334479" t="inlineStr">
        <is>
          <t>automatiquest</t>
        </is>
      </c>
      <c r="B334479" t="n">
        <v>1</v>
      </c>
    </row>
    <row r="334480">
      <c r="A334480" t="inlineStr">
        <is>
          <t>zedeta</t>
        </is>
      </c>
      <c r="B334480" t="n">
        <v>1</v>
      </c>
    </row>
    <row r="334481">
      <c r="A334481" t="inlineStr">
        <is>
          <t>b4fzl</t>
        </is>
      </c>
      <c r="B334481" t="n">
        <v>1</v>
      </c>
    </row>
    <row r="334482">
      <c r="A334482" t="inlineStr">
        <is>
          <t>4cbaffd200ac0</t>
        </is>
      </c>
      <c r="B334482" t="n">
        <v>1</v>
      </c>
    </row>
    <row r="334483">
      <c r="A334483" t="inlineStr">
        <is>
          <t>gearforge</t>
        </is>
      </c>
      <c r="B334483" t="n">
        <v>1</v>
      </c>
    </row>
    <row r="334484">
      <c r="A334484" t="inlineStr">
        <is>
          <t>yuletideart</t>
        </is>
      </c>
      <c r="B334484" t="n">
        <v>1</v>
      </c>
    </row>
    <row r="334485">
      <c r="A334485" t="inlineStr">
        <is>
          <t>tachujit</t>
        </is>
      </c>
      <c r="B334485" t="n">
        <v>1</v>
      </c>
    </row>
    <row r="334486">
      <c r="A334486" t="inlineStr">
        <is>
          <t>1865x</t>
        </is>
      </c>
      <c r="B334486" t="n">
        <v>1</v>
      </c>
    </row>
    <row r="334487">
      <c r="A334487" t="inlineStr">
        <is>
          <t>zrasejie</t>
        </is>
      </c>
      <c r="B334487" t="n">
        <v>1</v>
      </c>
    </row>
    <row r="334488">
      <c r="A334488" t="inlineStr">
        <is>
          <t>mapoffline</t>
        </is>
      </c>
      <c r="B334488" t="n">
        <v>1</v>
      </c>
    </row>
    <row r="334489">
      <c r="A334489" t="inlineStr">
        <is>
          <t>wingzreitzor</t>
        </is>
      </c>
      <c r="B334489" t="n">
        <v>1</v>
      </c>
    </row>
    <row r="334490">
      <c r="A334490" t="inlineStr">
        <is>
          <t>galumpk</t>
        </is>
      </c>
      <c r="B334490" t="n">
        <v>2</v>
      </c>
    </row>
    <row r="334491">
      <c r="A334491" t="inlineStr">
        <is>
          <t>102436</t>
        </is>
      </c>
      <c r="B334491" t="n">
        <v>1</v>
      </c>
    </row>
    <row r="334492">
      <c r="A334492" t="inlineStr">
        <is>
          <t>010635</t>
        </is>
      </c>
      <c r="B334492" t="n">
        <v>1</v>
      </c>
    </row>
    <row r="334493">
      <c r="A334493" t="inlineStr">
        <is>
          <t>zicilikes</t>
        </is>
      </c>
      <c r="B334493" t="n">
        <v>1</v>
      </c>
    </row>
    <row r="334494">
      <c r="A334494" t="inlineStr">
        <is>
          <t>21861</t>
        </is>
      </c>
      <c r="B334494" t="n">
        <v>1</v>
      </c>
    </row>
    <row r="334495">
      <c r="A334495" t="inlineStr">
        <is>
          <t>museful</t>
        </is>
      </c>
      <c r="B334495" t="n">
        <v>1</v>
      </c>
    </row>
    <row r="334496">
      <c r="A334496" t="inlineStr">
        <is>
          <t>24228</t>
        </is>
      </c>
      <c r="B334496" t="n">
        <v>1</v>
      </c>
    </row>
    <row r="334497">
      <c r="A334497" t="inlineStr">
        <is>
          <t>105757</t>
        </is>
      </c>
      <c r="B334497" t="n">
        <v>1</v>
      </c>
    </row>
    <row r="334498">
      <c r="A334498" t="inlineStr">
        <is>
          <t>011422</t>
        </is>
      </c>
      <c r="B334498" t="n">
        <v>1</v>
      </c>
    </row>
    <row r="334499">
      <c r="A334499" t="inlineStr">
        <is>
          <t>luett</t>
        </is>
      </c>
      <c r="B334499" t="n">
        <v>1</v>
      </c>
    </row>
    <row r="334500">
      <c r="A334500" t="inlineStr">
        <is>
          <t>haifid</t>
        </is>
      </c>
      <c r="B334500" t="n">
        <v>1</v>
      </c>
    </row>
    <row r="334501">
      <c r="A334501" t="inlineStr">
        <is>
          <t>wensysport</t>
        </is>
      </c>
      <c r="B334501" t="n">
        <v>1</v>
      </c>
    </row>
    <row r="334502">
      <c r="A334502" t="inlineStr">
        <is>
          <t>|member</t>
        </is>
      </c>
      <c r="B334502" t="n">
        <v>1</v>
      </c>
    </row>
    <row r="334503">
      <c r="A334503" t="inlineStr">
        <is>
          <t>010638</t>
        </is>
      </c>
      <c r="B334503" t="n">
        <v>1</v>
      </c>
    </row>
    <row r="334504">
      <c r="A334504" t="inlineStr">
        <is>
          <t>102418</t>
        </is>
      </c>
      <c r="B334504" t="n">
        <v>1</v>
      </c>
    </row>
    <row r="334505">
      <c r="A334505" t="inlineStr">
        <is>
          <t>nynocolor</t>
        </is>
      </c>
      <c r="B334505" t="n">
        <v>1</v>
      </c>
    </row>
    <row r="334506">
      <c r="A334506" t="inlineStr">
        <is>
          <t>24225</t>
        </is>
      </c>
      <c r="B334506" t="n">
        <v>1</v>
      </c>
    </row>
    <row r="334507">
      <c r="A334507" t="inlineStr">
        <is>
          <t>103242</t>
        </is>
      </c>
      <c r="B334507" t="n">
        <v>3</v>
      </c>
    </row>
    <row r="334508">
      <c r="A334508" t="inlineStr">
        <is>
          <t>010744</t>
        </is>
      </c>
      <c r="B334508" t="n">
        <v>1</v>
      </c>
    </row>
    <row r="334509">
      <c r="A334509" t="inlineStr">
        <is>
          <t>stuuplen</t>
        </is>
      </c>
      <c r="B334509" t="n">
        <v>1</v>
      </c>
    </row>
    <row r="334510">
      <c r="A334510" t="inlineStr">
        <is>
          <t>jamalaga</t>
        </is>
      </c>
      <c r="B334510" t="n">
        <v>1</v>
      </c>
    </row>
    <row r="334511">
      <c r="A334511" t="inlineStr">
        <is>
          <t>tidrials</t>
        </is>
      </c>
      <c r="B334511" t="n">
        <v>1</v>
      </c>
    </row>
    <row r="334512">
      <c r="A334512" t="inlineStr">
        <is>
          <t>thecorps</t>
        </is>
      </c>
      <c r="B334512" t="n">
        <v>1</v>
      </c>
    </row>
    <row r="334513">
      <c r="A334513" t="inlineStr">
        <is>
          <t>boatflight</t>
        </is>
      </c>
      <c r="B334513" t="n">
        <v>1</v>
      </c>
    </row>
    <row r="334514">
      <c r="A334514" t="inlineStr">
        <is>
          <t>seusot</t>
        </is>
      </c>
      <c r="B334514" t="n">
        <v>1</v>
      </c>
    </row>
    <row r="334515">
      <c r="A334515" t="inlineStr">
        <is>
          <t>gallocet</t>
        </is>
      </c>
      <c r="B334515" t="n">
        <v>1</v>
      </c>
    </row>
    <row r="334516">
      <c r="A334516" t="inlineStr">
        <is>
          <t>suettuccino</t>
        </is>
      </c>
      <c r="B334516" t="n">
        <v>1</v>
      </c>
    </row>
    <row r="334517">
      <c r="A334517" t="inlineStr">
        <is>
          <t>fortunetur</t>
        </is>
      </c>
      <c r="B334517" t="n">
        <v>1</v>
      </c>
    </row>
    <row r="334518">
      <c r="A334518" t="inlineStr">
        <is>
          <t>evind</t>
        </is>
      </c>
      <c r="B334518" t="n">
        <v>1</v>
      </c>
    </row>
    <row r="334519">
      <c r="A334519" t="inlineStr">
        <is>
          <t>originaling</t>
        </is>
      </c>
      <c r="B334519" t="n">
        <v>1</v>
      </c>
    </row>
    <row r="334520">
      <c r="A334520" t="inlineStr">
        <is>
          <t>teolos</t>
        </is>
      </c>
      <c r="B334520" t="n">
        <v>1</v>
      </c>
    </row>
    <row r="334521">
      <c r="A334521" t="inlineStr">
        <is>
          <t>positivi</t>
        </is>
      </c>
      <c r="B334521" t="n">
        <v>1</v>
      </c>
    </row>
    <row r="334522">
      <c r="A334522" t="inlineStr">
        <is>
          <t>cornicos</t>
        </is>
      </c>
      <c r="B334522" t="n">
        <v>1</v>
      </c>
    </row>
    <row r="334523">
      <c r="A334523" t="inlineStr">
        <is>
          <t>djeng</t>
        </is>
      </c>
      <c r="B334523" t="n">
        <v>1</v>
      </c>
    </row>
    <row r="334524">
      <c r="A334524" t="inlineStr">
        <is>
          <t>weydii</t>
        </is>
      </c>
      <c r="B334524" t="n">
        <v>1</v>
      </c>
    </row>
    <row r="334525">
      <c r="A334525" t="inlineStr">
        <is>
          <t>wisabrake</t>
        </is>
      </c>
      <c r="B334525" t="n">
        <v>1</v>
      </c>
    </row>
    <row r="334526">
      <c r="A334526" t="inlineStr">
        <is>
          <t>saganventino</t>
        </is>
      </c>
      <c r="B334526" t="n">
        <v>1</v>
      </c>
    </row>
    <row r="334527">
      <c r="A334527" t="inlineStr">
        <is>
          <t>gelhorn</t>
        </is>
      </c>
      <c r="B334527" t="n">
        <v>1</v>
      </c>
    </row>
    <row r="334528">
      <c r="A334528" t="inlineStr">
        <is>
          <t>possibilities—strangeness</t>
        </is>
      </c>
      <c r="B334528" t="n">
        <v>1</v>
      </c>
    </row>
    <row r="334529">
      <c r="A334529" t="inlineStr">
        <is>
          <t>unhanno</t>
        </is>
      </c>
      <c r="B334529" t="n">
        <v>1</v>
      </c>
    </row>
    <row r="334530">
      <c r="A334530" t="inlineStr">
        <is>
          <t>donnell—a</t>
        </is>
      </c>
      <c r="B334530" t="n">
        <v>1</v>
      </c>
    </row>
    <row r="334531">
      <c r="A334531" t="inlineStr">
        <is>
          <t>devguard</t>
        </is>
      </c>
      <c r="B334531" t="n">
        <v>1</v>
      </c>
    </row>
    <row r="334532">
      <c r="A334532" t="inlineStr">
        <is>
          <t>handgrafting</t>
        </is>
      </c>
      <c r="B334532" t="n">
        <v>1</v>
      </c>
    </row>
    <row r="334533">
      <c r="A334533" t="inlineStr">
        <is>
          <t>snoosero</t>
        </is>
      </c>
      <c r="B334533" t="n">
        <v>1</v>
      </c>
    </row>
    <row r="334534">
      <c r="A334534" t="inlineStr">
        <is>
          <t>flaborazione</t>
        </is>
      </c>
      <c r="B334534" t="n">
        <v>1</v>
      </c>
    </row>
    <row r="334535">
      <c r="A334535" t="inlineStr">
        <is>
          <t>shorman</t>
        </is>
      </c>
      <c r="B334535" t="n">
        <v>4</v>
      </c>
    </row>
    <row r="334536">
      <c r="A334536" t="inlineStr">
        <is>
          <t>creatorus</t>
        </is>
      </c>
      <c r="B334536" t="n">
        <v>1</v>
      </c>
    </row>
    <row r="334537">
      <c r="A334537" t="inlineStr">
        <is>
          <t>120spps3</t>
        </is>
      </c>
      <c r="B334537" t="n">
        <v>1</v>
      </c>
    </row>
    <row r="334538">
      <c r="A334538" t="inlineStr">
        <is>
          <t>s370</t>
        </is>
      </c>
      <c r="B334538" t="n">
        <v>1</v>
      </c>
    </row>
    <row r="334539">
      <c r="A334539" t="inlineStr">
        <is>
          <t>repgarbage</t>
        </is>
      </c>
      <c r="B334539" t="n">
        <v>1</v>
      </c>
    </row>
    <row r="334540">
      <c r="A334540" t="inlineStr">
        <is>
          <t>egs3</t>
        </is>
      </c>
      <c r="B334540" t="n">
        <v>1</v>
      </c>
    </row>
    <row r="334541">
      <c r="A334541" t="inlineStr">
        <is>
          <t>wusinkaks</t>
        </is>
      </c>
      <c r="B334541" t="n">
        <v>1</v>
      </c>
    </row>
    <row r="334542">
      <c r="A334542" t="inlineStr">
        <is>
          <t>hisici</t>
        </is>
      </c>
      <c r="B334542" t="n">
        <v>1</v>
      </c>
    </row>
    <row r="334543">
      <c r="A334543" t="inlineStr">
        <is>
          <t>senadd</t>
        </is>
      </c>
      <c r="B334543" t="n">
        <v>1</v>
      </c>
    </row>
    <row r="334544">
      <c r="A334544" t="inlineStr">
        <is>
          <t>nothof</t>
        </is>
      </c>
      <c r="B334544" t="n">
        <v>1</v>
      </c>
    </row>
    <row r="334545">
      <c r="A334545" t="inlineStr">
        <is>
          <t>sacrificered</t>
        </is>
      </c>
      <c r="B334545" t="n">
        <v>1</v>
      </c>
    </row>
    <row r="334546">
      <c r="A334546" t="inlineStr">
        <is>
          <t>immbs</t>
        </is>
      </c>
      <c r="B334546" t="n">
        <v>1</v>
      </c>
    </row>
    <row r="334547">
      <c r="A334547" t="inlineStr">
        <is>
          <t>opsive</t>
        </is>
      </c>
      <c r="B334547" t="n">
        <v>1</v>
      </c>
    </row>
    <row r="334548">
      <c r="A334548" t="inlineStr">
        <is>
          <t>instructionss</t>
        </is>
      </c>
      <c r="B334548" t="n">
        <v>1</v>
      </c>
    </row>
    <row r="334549">
      <c r="A334549" t="inlineStr">
        <is>
          <t>deeper\</t>
        </is>
      </c>
      <c r="B334549" t="n">
        <v>1</v>
      </c>
    </row>
    <row r="334550">
      <c r="A334550" t="inlineStr">
        <is>
          <t>saber`s</t>
        </is>
      </c>
      <c r="B334550" t="n">
        <v>1</v>
      </c>
    </row>
    <row r="334551">
      <c r="A334551" t="inlineStr">
        <is>
          <t>swaggerand</t>
        </is>
      </c>
      <c r="B334551" t="n">
        <v>1</v>
      </c>
    </row>
    <row r="334552">
      <c r="A334552" t="inlineStr">
        <is>
          <t>orond</t>
        </is>
      </c>
      <c r="B334552" t="n">
        <v>1</v>
      </c>
    </row>
    <row r="334553">
      <c r="A334553" t="inlineStr">
        <is>
          <t>westernsdor</t>
        </is>
      </c>
      <c r="B334553" t="n">
        <v>1</v>
      </c>
    </row>
    <row r="334554">
      <c r="A334554" t="inlineStr">
        <is>
          <t>calduk</t>
        </is>
      </c>
      <c r="B334554" t="n">
        <v>1</v>
      </c>
    </row>
    <row r="334555">
      <c r="A334555" t="inlineStr">
        <is>
          <t>onhua</t>
        </is>
      </c>
      <c r="B334555" t="n">
        <v>1</v>
      </c>
    </row>
    <row r="334556">
      <c r="A334556" t="inlineStr">
        <is>
          <t>ostonm</t>
        </is>
      </c>
      <c r="B334556" t="n">
        <v>1</v>
      </c>
    </row>
    <row r="334557">
      <c r="A334557" t="inlineStr">
        <is>
          <t>advanceord</t>
        </is>
      </c>
      <c r="B334557" t="n">
        <v>1</v>
      </c>
    </row>
    <row r="334558">
      <c r="A334558" t="inlineStr">
        <is>
          <t>attorneyshawyer</t>
        </is>
      </c>
      <c r="B334558" t="n">
        <v>1</v>
      </c>
    </row>
    <row r="334559">
      <c r="A334559" t="inlineStr">
        <is>
          <t>70430780</t>
        </is>
      </c>
      <c r="B334559" t="n">
        <v>1</v>
      </c>
    </row>
    <row r="334560">
      <c r="A334560" t="inlineStr">
        <is>
          <t>grenmine</t>
        </is>
      </c>
      <c r="B334560" t="n">
        <v>1</v>
      </c>
    </row>
    <row r="334561">
      <c r="A334561" t="inlineStr">
        <is>
          <t>henneleger</t>
        </is>
      </c>
      <c r="B334561" t="n">
        <v>1</v>
      </c>
    </row>
    <row r="334562">
      <c r="A334562" t="inlineStr">
        <is>
          <t>northlane</t>
        </is>
      </c>
      <c r="B334562" t="n">
        <v>1</v>
      </c>
    </row>
    <row r="334563">
      <c r="A334563" t="inlineStr">
        <is>
          <t>williams30327</t>
        </is>
      </c>
      <c r="B334563" t="n">
        <v>1</v>
      </c>
    </row>
    <row r="334564">
      <c r="A334564" t="inlineStr">
        <is>
          <t>cardtta</t>
        </is>
      </c>
      <c r="B334564" t="n">
        <v>1</v>
      </c>
    </row>
    <row r="334565">
      <c r="A334565" t="inlineStr">
        <is>
          <t>teleflags</t>
        </is>
      </c>
      <c r="B334565" t="n">
        <v>1</v>
      </c>
    </row>
    <row r="334566">
      <c r="A334566" t="inlineStr">
        <is>
          <t>20170602</t>
        </is>
      </c>
      <c r="B334566" t="n">
        <v>1</v>
      </c>
    </row>
    <row r="334567">
      <c r="A334567" t="inlineStr">
        <is>
          <t>sagalin</t>
        </is>
      </c>
      <c r="B334567" t="n">
        <v>1</v>
      </c>
    </row>
    <row r="334568">
      <c r="A334568" t="inlineStr">
        <is>
          <t>1395418</t>
        </is>
      </c>
      <c r="B334568" t="n">
        <v>1</v>
      </c>
    </row>
    <row r="334569">
      <c r="A334569" t="inlineStr">
        <is>
          <t>statebldg</t>
        </is>
      </c>
      <c r="B334569" t="n">
        <v>1</v>
      </c>
    </row>
    <row r="334570">
      <c r="A334570" t="inlineStr">
        <is>
          <t>starki2096087</t>
        </is>
      </c>
      <c r="B334570" t="n">
        <v>1</v>
      </c>
    </row>
    <row r="334571">
      <c r="A334571" t="inlineStr">
        <is>
          <t>sheamars</t>
        </is>
      </c>
      <c r="B334571" t="n">
        <v>1</v>
      </c>
    </row>
    <row r="334572">
      <c r="A334572" t="inlineStr">
        <is>
          <t>2004008447</t>
        </is>
      </c>
      <c r="B334572" t="n">
        <v>1</v>
      </c>
    </row>
    <row r="334573">
      <c r="A334573" t="inlineStr">
        <is>
          <t>130316</t>
        </is>
      </c>
      <c r="B334573" t="n">
        <v>1</v>
      </c>
    </row>
    <row r="334574">
      <c r="A334574" t="inlineStr">
        <is>
          <t>bladetimeursdaysaturday</t>
        </is>
      </c>
      <c r="B334574" t="n">
        <v>1</v>
      </c>
    </row>
    <row r="334575">
      <c r="A334575" t="inlineStr">
        <is>
          <t>130414</t>
        </is>
      </c>
      <c r="B334575" t="n">
        <v>1</v>
      </c>
    </row>
    <row r="334576">
      <c r="A334576" t="inlineStr">
        <is>
          <t>thipiot</t>
        </is>
      </c>
      <c r="B334576" t="n">
        <v>1</v>
      </c>
    </row>
    <row r="334577">
      <c r="A334577" t="inlineStr">
        <is>
          <t>nhense</t>
        </is>
      </c>
      <c r="B334577" t="n">
        <v>1</v>
      </c>
    </row>
    <row r="334578">
      <c r="A334578" t="inlineStr">
        <is>
          <t>maxwell61</t>
        </is>
      </c>
      <c r="B334578" t="n">
        <v>1</v>
      </c>
    </row>
    <row r="334579">
      <c r="A334579" t="inlineStr">
        <is>
          <t>jenma</t>
        </is>
      </c>
      <c r="B334579" t="n">
        <v>1</v>
      </c>
    </row>
    <row r="334580">
      <c r="A334580" t="inlineStr">
        <is>
          <t>20170361</t>
        </is>
      </c>
      <c r="B334580" t="n">
        <v>1</v>
      </c>
    </row>
    <row r="334581">
      <c r="A334581" t="inlineStr">
        <is>
          <t>cytta</t>
        </is>
      </c>
      <c r="B334581" t="n">
        <v>1</v>
      </c>
    </row>
    <row r="334582">
      <c r="A334582" t="inlineStr">
        <is>
          <t>roblers</t>
        </is>
      </c>
      <c r="B334582" t="n">
        <v>1</v>
      </c>
    </row>
    <row r="334583">
      <c r="A334583" t="inlineStr">
        <is>
          <t>rtcd</t>
        </is>
      </c>
      <c r="B334583" t="n">
        <v>1</v>
      </c>
    </row>
    <row r="334584">
      <c r="A334584" t="inlineStr">
        <is>
          <t>parent´s</t>
        </is>
      </c>
      <c r="B334584" t="n">
        <v>1</v>
      </c>
    </row>
    <row r="334585">
      <c r="A334585" t="inlineStr">
        <is>
          <t>monopolyz</t>
        </is>
      </c>
      <c r="B334585" t="n">
        <v>1</v>
      </c>
    </row>
    <row r="334586">
      <c r="A334586" t="inlineStr">
        <is>
          <t>wishwell</t>
        </is>
      </c>
      <c r="B334586" t="n">
        <v>2</v>
      </c>
    </row>
    <row r="334587">
      <c r="A334587" t="inlineStr">
        <is>
          <t>metalabe</t>
        </is>
      </c>
      <c r="B334587" t="n">
        <v>1</v>
      </c>
    </row>
    <row r="334588">
      <c r="A334588" t="inlineStr">
        <is>
          <t>stayus</t>
        </is>
      </c>
      <c r="B334588" t="n">
        <v>2</v>
      </c>
    </row>
    <row r="334589">
      <c r="A334589" t="inlineStr">
        <is>
          <t>hezathre</t>
        </is>
      </c>
      <c r="B334589" t="n">
        <v>1</v>
      </c>
    </row>
    <row r="334590">
      <c r="A334590" t="inlineStr">
        <is>
          <t>cappellis</t>
        </is>
      </c>
      <c r="B334590" t="n">
        <v>3</v>
      </c>
    </row>
    <row r="334591">
      <c r="A334591" t="inlineStr">
        <is>
          <t>blueshouse</t>
        </is>
      </c>
      <c r="B334591" t="n">
        <v>1</v>
      </c>
    </row>
    <row r="334592">
      <c r="A334592" t="inlineStr">
        <is>
          <t>epicencasco</t>
        </is>
      </c>
      <c r="B334592" t="n">
        <v>1</v>
      </c>
    </row>
    <row r="334593">
      <c r="A334593" t="inlineStr">
        <is>
          <t>longzards</t>
        </is>
      </c>
      <c r="B334593" t="n">
        <v>1</v>
      </c>
    </row>
    <row r="334594">
      <c r="A334594" t="inlineStr">
        <is>
          <t>wishows</t>
        </is>
      </c>
      <c r="B334594" t="n">
        <v>1</v>
      </c>
    </row>
    <row r="334595">
      <c r="A334595" t="inlineStr">
        <is>
          <t>thorntown</t>
        </is>
      </c>
      <c r="B334595" t="n">
        <v>1</v>
      </c>
    </row>
    <row r="334596">
      <c r="A334596" t="inlineStr">
        <is>
          <t>quakir</t>
        </is>
      </c>
      <c r="B334596" t="n">
        <v>1</v>
      </c>
    </row>
    <row r="334597">
      <c r="A334597" t="inlineStr">
        <is>
          <t>wrezhedral</t>
        </is>
      </c>
      <c r="B334597" t="n">
        <v>1</v>
      </c>
    </row>
    <row r="334598">
      <c r="A334598" t="inlineStr">
        <is>
          <t>bongn</t>
        </is>
      </c>
      <c r="B334598" t="n">
        <v>1</v>
      </c>
    </row>
    <row r="334599">
      <c r="A334599" t="inlineStr">
        <is>
          <t>surrealstories</t>
        </is>
      </c>
      <c r="B334599" t="n">
        <v>1</v>
      </c>
    </row>
    <row r="334600">
      <c r="A334600" t="inlineStr">
        <is>
          <t>knerk</t>
        </is>
      </c>
      <c r="B334600" t="n">
        <v>1</v>
      </c>
    </row>
    <row r="334601">
      <c r="A334601" t="inlineStr">
        <is>
          <t>familitals</t>
        </is>
      </c>
      <c r="B334601" t="n">
        <v>1</v>
      </c>
    </row>
    <row r="334602">
      <c r="A334602" t="inlineStr">
        <is>
          <t>nightcraft</t>
        </is>
      </c>
      <c r="B334602" t="n">
        <v>1</v>
      </c>
    </row>
    <row r="334603">
      <c r="A334603" t="inlineStr">
        <is>
          <t>sufiyamuna</t>
        </is>
      </c>
      <c r="B334603" t="n">
        <v>1</v>
      </c>
    </row>
    <row r="334604">
      <c r="A334604" t="inlineStr">
        <is>
          <t>joanseiretskaya</t>
        </is>
      </c>
      <c r="B334604" t="n">
        <v>1</v>
      </c>
    </row>
    <row r="334605">
      <c r="A334605" t="inlineStr">
        <is>
          <t>sadahime</t>
        </is>
      </c>
      <c r="B334605" t="n">
        <v>1</v>
      </c>
    </row>
    <row r="334606">
      <c r="A334606" t="inlineStr">
        <is>
          <t>cayoko</t>
        </is>
      </c>
      <c r="B334606" t="n">
        <v>1</v>
      </c>
    </row>
    <row r="334607">
      <c r="A334607" t="inlineStr">
        <is>
          <t>tadaitoku</t>
        </is>
      </c>
      <c r="B334607" t="n">
        <v>1</v>
      </c>
    </row>
    <row r="334608">
      <c r="A334608" t="inlineStr">
        <is>
          <t>urjisao</t>
        </is>
      </c>
      <c r="B334608" t="n">
        <v>1</v>
      </c>
    </row>
    <row r="334609">
      <c r="A334609" t="inlineStr">
        <is>
          <t>techuring</t>
        </is>
      </c>
      <c r="B334609" t="n">
        <v>1</v>
      </c>
    </row>
    <row r="334610">
      <c r="A334610" t="inlineStr">
        <is>
          <t>filmbro</t>
        </is>
      </c>
      <c r="B334610" t="n">
        <v>1</v>
      </c>
    </row>
    <row r="334611">
      <c r="A334611" t="inlineStr">
        <is>
          <t>synndication</t>
        </is>
      </c>
      <c r="B334611" t="n">
        <v>1</v>
      </c>
    </row>
    <row r="334612">
      <c r="A334612" t="inlineStr">
        <is>
          <t>modelerts</t>
        </is>
      </c>
      <c r="B334612" t="n">
        <v>1</v>
      </c>
    </row>
    <row r="334613">
      <c r="A334613" t="inlineStr">
        <is>
          <t>20090904</t>
        </is>
      </c>
      <c r="B334613" t="n">
        <v>1</v>
      </c>
    </row>
    <row r="334614">
      <c r="A334614" t="inlineStr">
        <is>
          <t>knightfriends</t>
        </is>
      </c>
      <c r="B334614" t="n">
        <v>1</v>
      </c>
    </row>
    <row r="334615">
      <c r="A334615" t="inlineStr">
        <is>
          <t>聰福尋</t>
        </is>
      </c>
      <c r="B334615" t="n">
        <v>1</v>
      </c>
    </row>
    <row r="334616">
      <c r="A334616" t="inlineStr">
        <is>
          <t>大刻動事</t>
        </is>
      </c>
      <c r="B334616" t="n">
        <v>1</v>
      </c>
    </row>
    <row r="334617">
      <c r="A334617" t="inlineStr">
        <is>
          <t>hiyari</t>
        </is>
      </c>
      <c r="B334617" t="n">
        <v>1</v>
      </c>
    </row>
    <row r="334618">
      <c r="A334618" t="inlineStr">
        <is>
          <t>metalsasan</t>
        </is>
      </c>
      <c r="B334618" t="n">
        <v>1</v>
      </c>
    </row>
    <row r="334619">
      <c r="A334619" t="inlineStr">
        <is>
          <t>musicbysemaid</t>
        </is>
      </c>
      <c r="B334619" t="n">
        <v>1</v>
      </c>
    </row>
    <row r="334620">
      <c r="A334620" t="inlineStr">
        <is>
          <t>jiminyū</t>
        </is>
      </c>
      <c r="B334620" t="n">
        <v>1</v>
      </c>
    </row>
    <row r="334621">
      <c r="A334621" t="inlineStr">
        <is>
          <t>nicoiris</t>
        </is>
      </c>
      <c r="B334621" t="n">
        <v>1</v>
      </c>
    </row>
    <row r="334622">
      <c r="A334622" t="inlineStr">
        <is>
          <t>heynushi</t>
        </is>
      </c>
      <c r="B334622" t="n">
        <v>1</v>
      </c>
    </row>
    <row r="334623">
      <c r="A334623" t="inlineStr">
        <is>
          <t>heatauling</t>
        </is>
      </c>
      <c r="B334623" t="n">
        <v>1</v>
      </c>
    </row>
    <row r="334624">
      <c r="A334624" t="inlineStr">
        <is>
          <t>weakboss</t>
        </is>
      </c>
      <c r="B334624" t="n">
        <v>1</v>
      </c>
    </row>
    <row r="334625">
      <c r="A334625" t="inlineStr">
        <is>
          <t>infcycled</t>
        </is>
      </c>
      <c r="B334625" t="n">
        <v>1</v>
      </c>
    </row>
    <row r="334626">
      <c r="A334626" t="inlineStr">
        <is>
          <t>yocera</t>
        </is>
      </c>
      <c r="B334626" t="n">
        <v>1</v>
      </c>
    </row>
    <row r="334627">
      <c r="A334627" t="inlineStr">
        <is>
          <t>fatgest</t>
        </is>
      </c>
      <c r="B334627" t="n">
        <v>1</v>
      </c>
    </row>
    <row r="334628">
      <c r="A334628" t="inlineStr">
        <is>
          <t>basefee</t>
        </is>
      </c>
      <c r="B334628" t="n">
        <v>1</v>
      </c>
    </row>
    <row r="334629">
      <c r="A334629" t="inlineStr">
        <is>
          <t>dhalafilters</t>
        </is>
      </c>
      <c r="B334629" t="n">
        <v>1</v>
      </c>
    </row>
    <row r="334630">
      <c r="A334630" t="inlineStr">
        <is>
          <t>boursic</t>
        </is>
      </c>
      <c r="B334630" t="n">
        <v>1</v>
      </c>
    </row>
    <row r="334631">
      <c r="A334631" t="inlineStr">
        <is>
          <t>prov0r</t>
        </is>
      </c>
      <c r="B334631" t="n">
        <v>1</v>
      </c>
    </row>
    <row r="334632">
      <c r="A334632" t="inlineStr">
        <is>
          <t>bevaine</t>
        </is>
      </c>
      <c r="B334632" t="n">
        <v>1</v>
      </c>
    </row>
    <row r="334633">
      <c r="A334633" t="inlineStr">
        <is>
          <t>bevokes</t>
        </is>
      </c>
      <c r="B334633" t="n">
        <v>1</v>
      </c>
    </row>
    <row r="334634">
      <c r="A334634" t="inlineStr">
        <is>
          <t>boursics</t>
        </is>
      </c>
      <c r="B334634" t="n">
        <v>1</v>
      </c>
    </row>
    <row r="334635">
      <c r="A334635" t="inlineStr">
        <is>
          <t>matchbit</t>
        </is>
      </c>
      <c r="B334635" t="n">
        <v>1</v>
      </c>
    </row>
    <row r="334636">
      <c r="A334636" t="inlineStr">
        <is>
          <t>razorscootgoo</t>
        </is>
      </c>
      <c r="B334636" t="n">
        <v>1</v>
      </c>
    </row>
    <row r="334637">
      <c r="A334637" t="inlineStr">
        <is>
          <t>tooicide</t>
        </is>
      </c>
      <c r="B334637" t="n">
        <v>1</v>
      </c>
    </row>
    <row r="334638">
      <c r="A334638" t="inlineStr">
        <is>
          <t>granging</t>
        </is>
      </c>
      <c r="B334638" t="n">
        <v>1</v>
      </c>
    </row>
    <row r="334639">
      <c r="A334639" t="inlineStr">
        <is>
          <t>yangmuang</t>
        </is>
      </c>
      <c r="B334639" t="n">
        <v>1</v>
      </c>
    </row>
    <row r="334640">
      <c r="A334640" t="inlineStr">
        <is>
          <t>tpolponey</t>
        </is>
      </c>
      <c r="B334640" t="n">
        <v>1</v>
      </c>
    </row>
    <row r="334641">
      <c r="A334641" t="inlineStr">
        <is>
          <t>tlatee</t>
        </is>
      </c>
      <c r="B334641" t="n">
        <v>1</v>
      </c>
    </row>
    <row r="334642">
      <c r="A334642" t="inlineStr">
        <is>
          <t>biofacial</t>
        </is>
      </c>
      <c r="B334642" t="n">
        <v>1</v>
      </c>
    </row>
    <row r="334643">
      <c r="A334643" t="inlineStr">
        <is>
          <t>isaloka</t>
        </is>
      </c>
      <c r="B334643" t="n">
        <v>1</v>
      </c>
    </row>
    <row r="334644">
      <c r="A334644" t="inlineStr">
        <is>
          <t>linopolysaccharide</t>
        </is>
      </c>
      <c r="B334644" t="n">
        <v>1</v>
      </c>
    </row>
    <row r="334645">
      <c r="A334645" t="inlineStr">
        <is>
          <t>synthoprotein</t>
        </is>
      </c>
      <c r="B334645" t="n">
        <v>1</v>
      </c>
    </row>
    <row r="334646">
      <c r="A334646" t="inlineStr">
        <is>
          <t>htna</t>
        </is>
      </c>
      <c r="B334646" t="n">
        <v>1</v>
      </c>
    </row>
    <row r="334647">
      <c r="A334647" t="inlineStr">
        <is>
          <t>laterp</t>
        </is>
      </c>
      <c r="B334647" t="n">
        <v>1</v>
      </c>
    </row>
    <row r="334648">
      <c r="A334648" t="inlineStr">
        <is>
          <t>otocariptin</t>
        </is>
      </c>
      <c r="B334648" t="n">
        <v>1</v>
      </c>
    </row>
    <row r="334649">
      <c r="A334649" t="inlineStr">
        <is>
          <t>pharmaglumalc</t>
        </is>
      </c>
      <c r="B334649" t="n">
        <v>1</v>
      </c>
    </row>
    <row r="334650">
      <c r="A334650" t="inlineStr">
        <is>
          <t>lutek</t>
        </is>
      </c>
      <c r="B334650" t="n">
        <v>2</v>
      </c>
    </row>
    <row r="334651">
      <c r="A334651" t="inlineStr">
        <is>
          <t>galumpark</t>
        </is>
      </c>
      <c r="B334651" t="n">
        <v>1</v>
      </c>
    </row>
    <row r="334652">
      <c r="A334652" t="inlineStr">
        <is>
          <t>inceived</t>
        </is>
      </c>
      <c r="B334652" t="n">
        <v>1</v>
      </c>
    </row>
    <row r="334653">
      <c r="A334653" t="inlineStr">
        <is>
          <t>polyclbased</t>
        </is>
      </c>
      <c r="B334653" t="n">
        <v>1</v>
      </c>
    </row>
    <row r="334654">
      <c r="A334654" t="inlineStr">
        <is>
          <t>sodoprofen</t>
        </is>
      </c>
      <c r="B334654" t="n">
        <v>1</v>
      </c>
    </row>
    <row r="334655">
      <c r="A334655" t="inlineStr">
        <is>
          <t>nacole</t>
        </is>
      </c>
      <c r="B334655" t="n">
        <v>1</v>
      </c>
    </row>
    <row r="334656">
      <c r="A334656" t="inlineStr">
        <is>
          <t>hepatemia</t>
        </is>
      </c>
      <c r="B334656" t="n">
        <v>1</v>
      </c>
    </row>
    <row r="334657">
      <c r="A334657" t="inlineStr">
        <is>
          <t>suppurativity</t>
        </is>
      </c>
      <c r="B334657" t="n">
        <v>1</v>
      </c>
    </row>
    <row r="334658">
      <c r="A334658" t="inlineStr">
        <is>
          <t>cbenzoxazole</t>
        </is>
      </c>
      <c r="B334658" t="n">
        <v>1</v>
      </c>
    </row>
    <row r="334659">
      <c r="A334659" t="inlineStr">
        <is>
          <t>ftr2</t>
        </is>
      </c>
      <c r="B334659" t="n">
        <v>1</v>
      </c>
    </row>
    <row r="334660">
      <c r="A334660" t="inlineStr">
        <is>
          <t>031461</t>
        </is>
      </c>
      <c r="B334660" t="n">
        <v>1</v>
      </c>
    </row>
    <row r="334661">
      <c r="A334661" t="inlineStr">
        <is>
          <t>mcig</t>
        </is>
      </c>
      <c r="B334661" t="n">
        <v>1</v>
      </c>
    </row>
    <row r="334662">
      <c r="A334662" t="inlineStr">
        <is>
          <t>crochete</t>
        </is>
      </c>
      <c r="B334662" t="n">
        <v>1</v>
      </c>
    </row>
    <row r="334663">
      <c r="A334663" t="inlineStr">
        <is>
          <t>greifeng</t>
        </is>
      </c>
      <c r="B334663" t="n">
        <v>1</v>
      </c>
    </row>
    <row r="334664">
      <c r="A334664" t="inlineStr">
        <is>
          <t>estrioto</t>
        </is>
      </c>
      <c r="B334664" t="n">
        <v>1</v>
      </c>
    </row>
    <row r="334665">
      <c r="A334665" t="inlineStr">
        <is>
          <t>polcie</t>
        </is>
      </c>
      <c r="B334665" t="n">
        <v>1</v>
      </c>
    </row>
    <row r="334666">
      <c r="A334666" t="inlineStr">
        <is>
          <t>nipositure</t>
        </is>
      </c>
      <c r="B334666" t="n">
        <v>1</v>
      </c>
    </row>
    <row r="334667">
      <c r="A334667" t="inlineStr">
        <is>
          <t>beechills</t>
        </is>
      </c>
      <c r="B334667" t="n">
        <v>1</v>
      </c>
    </row>
    <row r="334668">
      <c r="A334668" t="inlineStr">
        <is>
          <t>estimateandbenefits</t>
        </is>
      </c>
      <c r="B334668" t="n">
        <v>1</v>
      </c>
    </row>
    <row r="334669">
      <c r="A334669" t="inlineStr">
        <is>
          <t>s11590</t>
        </is>
      </c>
      <c r="B334669" t="n">
        <v>1</v>
      </c>
    </row>
    <row r="334670">
      <c r="A334670" t="inlineStr">
        <is>
          <t>5312013</t>
        </is>
      </c>
      <c r="B334670" t="n">
        <v>1</v>
      </c>
    </row>
    <row r="334671">
      <c r="A334671" t="inlineStr">
        <is>
          <t>fachison</t>
        </is>
      </c>
      <c r="B334671" t="n">
        <v>1</v>
      </c>
    </row>
    <row r="334672">
      <c r="A334672" t="inlineStr">
        <is>
          <t>d0let5k</t>
        </is>
      </c>
      <c r="B334672" t="n">
        <v>1</v>
      </c>
    </row>
    <row r="334673">
      <c r="A334673" t="inlineStr">
        <is>
          <t>d0le4ng</t>
        </is>
      </c>
      <c r="B334673" t="n">
        <v>1</v>
      </c>
    </row>
    <row r="334674">
      <c r="A334674" t="inlineStr">
        <is>
          <t>162544</t>
        </is>
      </c>
      <c r="B334674" t="n">
        <v>1</v>
      </c>
    </row>
    <row r="334675">
      <c r="A334675" t="inlineStr">
        <is>
          <t>d0let4l</t>
        </is>
      </c>
      <c r="B334675" t="n">
        <v>1</v>
      </c>
    </row>
    <row r="334676">
      <c r="A334676" t="inlineStr">
        <is>
          <t>170529</t>
        </is>
      </c>
      <c r="B334676" t="n">
        <v>1</v>
      </c>
    </row>
    <row r="334677">
      <c r="A334677" t="inlineStr">
        <is>
          <t>170801</t>
        </is>
      </c>
      <c r="B334677" t="n">
        <v>1</v>
      </c>
    </row>
    <row r="334678">
      <c r="A334678" t="inlineStr">
        <is>
          <t>elevindinc</t>
        </is>
      </c>
      <c r="B334678" t="n">
        <v>1</v>
      </c>
    </row>
    <row r="334679">
      <c r="A334679" t="inlineStr">
        <is>
          <t>centurionatwar42</t>
        </is>
      </c>
      <c r="B334679" t="n">
        <v>1</v>
      </c>
    </row>
    <row r="334680">
      <c r="A334680" t="inlineStr">
        <is>
          <t>890909</t>
        </is>
      </c>
      <c r="B334680" t="n">
        <v>1</v>
      </c>
    </row>
    <row r="334681">
      <c r="A334681" t="inlineStr">
        <is>
          <t>traptide819</t>
        </is>
      </c>
      <c r="B334681" t="n">
        <v>1</v>
      </c>
    </row>
    <row r="334682">
      <c r="A334682" t="inlineStr">
        <is>
          <t>891131</t>
        </is>
      </c>
      <c r="B334682" t="n">
        <v>1</v>
      </c>
    </row>
    <row r="334683">
      <c r="A334683" t="inlineStr">
        <is>
          <t>acylfinept</t>
        </is>
      </c>
      <c r="B334683" t="n">
        <v>1</v>
      </c>
    </row>
    <row r="334684">
      <c r="A334684" t="inlineStr">
        <is>
          <t>891123</t>
        </is>
      </c>
      <c r="B334684" t="n">
        <v>1</v>
      </c>
    </row>
    <row r="334685">
      <c r="A334685" t="inlineStr">
        <is>
          <t>732224426441</t>
        </is>
      </c>
      <c r="B334685" t="n">
        <v>1</v>
      </c>
    </row>
    <row r="334686">
      <c r="A334686" t="inlineStr">
        <is>
          <t>d0gtcfz</t>
        </is>
      </c>
      <c r="B334686" t="n">
        <v>1</v>
      </c>
    </row>
    <row r="334687">
      <c r="A334687" t="inlineStr">
        <is>
          <t>891122</t>
        </is>
      </c>
      <c r="B334687" t="n">
        <v>1</v>
      </c>
    </row>
    <row r="334688">
      <c r="A334688" t="inlineStr">
        <is>
          <t>162654</t>
        </is>
      </c>
      <c r="B334688" t="n">
        <v>1</v>
      </c>
    </row>
    <row r="334689">
      <c r="A334689" t="inlineStr">
        <is>
          <t>d0lt9rt</t>
        </is>
      </c>
      <c r="B334689" t="n">
        <v>1</v>
      </c>
    </row>
    <row r="334690">
      <c r="A334690" t="inlineStr">
        <is>
          <t>891125</t>
        </is>
      </c>
      <c r="B334690" t="n">
        <v>1</v>
      </c>
    </row>
    <row r="334691">
      <c r="A334691" t="inlineStr">
        <is>
          <t>d0ltkva</t>
        </is>
      </c>
      <c r="B334691" t="n">
        <v>1</v>
      </c>
    </row>
    <row r="334692">
      <c r="A334692" t="inlineStr">
        <is>
          <t>d0le7ri</t>
        </is>
      </c>
      <c r="B334692" t="n">
        <v>1</v>
      </c>
    </row>
    <row r="334693">
      <c r="A334693" t="inlineStr">
        <is>
          <t>d0let6g</t>
        </is>
      </c>
      <c r="B334693" t="n">
        <v>1</v>
      </c>
    </row>
    <row r="334694">
      <c r="A334694" t="inlineStr">
        <is>
          <t>162610</t>
        </is>
      </c>
      <c r="B334694" t="n">
        <v>2</v>
      </c>
    </row>
    <row r="334695">
      <c r="A334695" t="inlineStr">
        <is>
          <t>162709</t>
        </is>
      </c>
      <c r="B334695" t="n">
        <v>1</v>
      </c>
    </row>
    <row r="334696">
      <c r="A334696" t="inlineStr">
        <is>
          <t>162922</t>
        </is>
      </c>
      <c r="B334696" t="n">
        <v>1</v>
      </c>
    </row>
    <row r="334697">
      <c r="A334697" t="inlineStr">
        <is>
          <t>170813</t>
        </is>
      </c>
      <c r="B334697" t="n">
        <v>1</v>
      </c>
    </row>
    <row r="334698">
      <c r="A334698" t="inlineStr">
        <is>
          <t>d0lt5ru</t>
        </is>
      </c>
      <c r="B334698" t="n">
        <v>1</v>
      </c>
    </row>
    <row r="334699">
      <c r="A334699" t="inlineStr">
        <is>
          <t>162704</t>
        </is>
      </c>
      <c r="B334699" t="n">
        <v>2</v>
      </c>
    </row>
    <row r="334700">
      <c r="A334700" t="inlineStr">
        <is>
          <t>891113</t>
        </is>
      </c>
      <c r="B334700" t="n">
        <v>1</v>
      </c>
    </row>
    <row r="334701">
      <c r="A334701" t="inlineStr">
        <is>
          <t>162729</t>
        </is>
      </c>
      <c r="B334701" t="n">
        <v>1</v>
      </c>
    </row>
    <row r="334702">
      <c r="A334702" t="inlineStr">
        <is>
          <t>162548</t>
        </is>
      </c>
      <c r="B334702" t="n">
        <v>1</v>
      </c>
    </row>
    <row r="334703">
      <c r="A334703" t="inlineStr">
        <is>
          <t>d0le83x</t>
        </is>
      </c>
      <c r="B334703" t="n">
        <v>1</v>
      </c>
    </row>
    <row r="334704">
      <c r="A334704" t="inlineStr">
        <is>
          <t>890907</t>
        </is>
      </c>
      <c r="B334704" t="n">
        <v>1</v>
      </c>
    </row>
    <row r="334705">
      <c r="A334705" t="inlineStr">
        <is>
          <t>890905</t>
        </is>
      </c>
      <c r="B334705" t="n">
        <v>1</v>
      </c>
    </row>
    <row r="334706">
      <c r="A334706" t="inlineStr">
        <is>
          <t>162501</t>
        </is>
      </c>
      <c r="B334706" t="n">
        <v>1</v>
      </c>
    </row>
    <row r="334707">
      <c r="A334707" t="inlineStr">
        <is>
          <t>d0gtfuv</t>
        </is>
      </c>
      <c r="B334707" t="n">
        <v>1</v>
      </c>
    </row>
    <row r="334708">
      <c r="A334708" t="inlineStr">
        <is>
          <t>162530</t>
        </is>
      </c>
      <c r="B334708" t="n">
        <v>1</v>
      </c>
    </row>
    <row r="334709">
      <c r="A334709" t="inlineStr">
        <is>
          <t>162914</t>
        </is>
      </c>
      <c r="B334709" t="n">
        <v>1</v>
      </c>
    </row>
    <row r="334710">
      <c r="A334710" t="inlineStr">
        <is>
          <t>colinnyton</t>
        </is>
      </c>
      <c r="B334710" t="n">
        <v>1</v>
      </c>
    </row>
    <row r="334711">
      <c r="A334711" t="inlineStr">
        <is>
          <t>891124</t>
        </is>
      </c>
      <c r="B334711" t="n">
        <v>1</v>
      </c>
    </row>
    <row r="334712">
      <c r="A334712" t="inlineStr">
        <is>
          <t>162621</t>
        </is>
      </c>
      <c r="B334712" t="n">
        <v>1</v>
      </c>
    </row>
    <row r="334713">
      <c r="A334713" t="inlineStr">
        <is>
          <t>891121</t>
        </is>
      </c>
      <c r="B334713" t="n">
        <v>1</v>
      </c>
    </row>
    <row r="334714">
      <c r="A334714" t="inlineStr">
        <is>
          <t>d0le7wn</t>
        </is>
      </c>
      <c r="B334714" t="n">
        <v>1</v>
      </c>
    </row>
    <row r="334715">
      <c r="A334715" t="inlineStr">
        <is>
          <t>d0le43p</t>
        </is>
      </c>
      <c r="B334715" t="n">
        <v>1</v>
      </c>
    </row>
    <row r="334716">
      <c r="A334716" t="inlineStr">
        <is>
          <t>162408</t>
        </is>
      </c>
      <c r="B334716" t="n">
        <v>1</v>
      </c>
    </row>
    <row r="334717">
      <c r="A334717" t="inlineStr">
        <is>
          <t>891111</t>
        </is>
      </c>
      <c r="B334717" t="n">
        <v>1</v>
      </c>
    </row>
    <row r="334718">
      <c r="A334718" t="inlineStr">
        <is>
          <t>162725</t>
        </is>
      </c>
      <c r="B334718" t="n">
        <v>1</v>
      </c>
    </row>
    <row r="334719">
      <c r="A334719" t="inlineStr">
        <is>
          <t>ojouvin_syrup</t>
        </is>
      </c>
      <c r="B334719" t="n">
        <v>1</v>
      </c>
    </row>
    <row r="334720">
      <c r="A334720" t="inlineStr">
        <is>
          <t>891133</t>
        </is>
      </c>
      <c r="B334720" t="n">
        <v>1</v>
      </c>
    </row>
    <row r="334721">
      <c r="A334721" t="inlineStr">
        <is>
          <t>891126</t>
        </is>
      </c>
      <c r="B334721" t="n">
        <v>1</v>
      </c>
    </row>
    <row r="334722">
      <c r="A334722" t="inlineStr">
        <is>
          <t>d0lt7oh</t>
        </is>
      </c>
      <c r="B334722" t="n">
        <v>1</v>
      </c>
    </row>
    <row r="334723">
      <c r="A334723" t="inlineStr">
        <is>
          <t>jhleinsdtechnicolor</t>
        </is>
      </c>
      <c r="B334723" t="n">
        <v>1</v>
      </c>
    </row>
    <row r="334724">
      <c r="A334724" t="inlineStr">
        <is>
          <t>162641</t>
        </is>
      </c>
      <c r="B334724" t="n">
        <v>1</v>
      </c>
    </row>
    <row r="334725">
      <c r="A334725" t="inlineStr">
        <is>
          <t>d0ltiw8</t>
        </is>
      </c>
      <c r="B334725" t="n">
        <v>1</v>
      </c>
    </row>
    <row r="334726">
      <c r="A334726" t="inlineStr">
        <is>
          <t>d0le4k4</t>
        </is>
      </c>
      <c r="B334726" t="n">
        <v>1</v>
      </c>
    </row>
    <row r="334727">
      <c r="A334727" t="inlineStr">
        <is>
          <t>890904</t>
        </is>
      </c>
      <c r="B334727" t="n">
        <v>1</v>
      </c>
    </row>
    <row r="334728">
      <c r="A334728" t="inlineStr">
        <is>
          <t>anoroliade</t>
        </is>
      </c>
      <c r="B334728" t="n">
        <v>1</v>
      </c>
    </row>
    <row r="334729">
      <c r="A334729" t="inlineStr">
        <is>
          <t>d0gt86f</t>
        </is>
      </c>
      <c r="B334729" t="n">
        <v>1</v>
      </c>
    </row>
    <row r="334730">
      <c r="A334730" t="inlineStr">
        <is>
          <t>d0lebed</t>
        </is>
      </c>
      <c r="B334730" t="n">
        <v>1</v>
      </c>
    </row>
    <row r="334731">
      <c r="A334731" t="inlineStr">
        <is>
          <t>d0gtfy7</t>
        </is>
      </c>
      <c r="B334731" t="n">
        <v>1</v>
      </c>
    </row>
    <row r="334732">
      <c r="A334732" t="inlineStr">
        <is>
          <t>890906</t>
        </is>
      </c>
      <c r="B334732" t="n">
        <v>1</v>
      </c>
    </row>
    <row r="334733">
      <c r="A334733" t="inlineStr">
        <is>
          <t>162708</t>
        </is>
      </c>
      <c r="B334733" t="n">
        <v>1</v>
      </c>
    </row>
    <row r="334734">
      <c r="A334734" t="inlineStr">
        <is>
          <t>891110</t>
        </is>
      </c>
      <c r="B334734" t="n">
        <v>1</v>
      </c>
    </row>
    <row r="334735">
      <c r="A334735" t="inlineStr">
        <is>
          <t>170820</t>
        </is>
      </c>
      <c r="B334735" t="n">
        <v>1</v>
      </c>
    </row>
    <row r="334736">
      <c r="A334736" t="inlineStr">
        <is>
          <t>891127</t>
        </is>
      </c>
      <c r="B334736" t="n">
        <v>1</v>
      </c>
    </row>
    <row r="334737">
      <c r="A334737" t="inlineStr">
        <is>
          <t>d0gt7j6</t>
        </is>
      </c>
      <c r="B334737" t="n">
        <v>1</v>
      </c>
    </row>
    <row r="334738">
      <c r="A334738" t="inlineStr">
        <is>
          <t>890908</t>
        </is>
      </c>
      <c r="B334738" t="n">
        <v>1</v>
      </c>
    </row>
    <row r="334739">
      <c r="A334739" t="inlineStr">
        <is>
          <t>891114</t>
        </is>
      </c>
      <c r="B334739" t="n">
        <v>1</v>
      </c>
    </row>
    <row r="334740">
      <c r="A334740" t="inlineStr">
        <is>
          <t>891130</t>
        </is>
      </c>
      <c r="B334740" t="n">
        <v>1</v>
      </c>
    </row>
    <row r="334741">
      <c r="A334741" t="inlineStr">
        <is>
          <t>162928</t>
        </is>
      </c>
      <c r="B334741" t="n">
        <v>1</v>
      </c>
    </row>
    <row r="334742">
      <c r="A334742" t="inlineStr">
        <is>
          <t>977611</t>
        </is>
      </c>
      <c r="B334742" t="n">
        <v>1</v>
      </c>
    </row>
    <row r="334743">
      <c r="A334743" t="inlineStr">
        <is>
          <t>d0gtfz2</t>
        </is>
      </c>
      <c r="B334743" t="n">
        <v>1</v>
      </c>
    </row>
    <row r="334744">
      <c r="A334744" t="inlineStr">
        <is>
          <t>891134</t>
        </is>
      </c>
      <c r="B334744" t="n">
        <v>1</v>
      </c>
    </row>
    <row r="334745">
      <c r="A334745" t="inlineStr">
        <is>
          <t>d0lthyt</t>
        </is>
      </c>
      <c r="B334745" t="n">
        <v>1</v>
      </c>
    </row>
    <row r="334746">
      <c r="A334746" t="inlineStr">
        <is>
          <t>891132</t>
        </is>
      </c>
      <c r="B334746" t="n">
        <v>1</v>
      </c>
    </row>
    <row r="334747">
      <c r="A334747" t="inlineStr">
        <is>
          <t>162943</t>
        </is>
      </c>
      <c r="B334747" t="n">
        <v>1</v>
      </c>
    </row>
    <row r="334748">
      <c r="A334748" t="inlineStr">
        <is>
          <t>d0lt69k</t>
        </is>
      </c>
      <c r="B334748" t="n">
        <v>1</v>
      </c>
    </row>
    <row r="334749">
      <c r="A334749" t="inlineStr">
        <is>
          <t>d0lth58</t>
        </is>
      </c>
      <c r="B334749" t="n">
        <v>1</v>
      </c>
    </row>
    <row r="334750">
      <c r="A334750" t="inlineStr">
        <is>
          <t>cyana8080</t>
        </is>
      </c>
      <c r="B334750" t="n">
        <v>1</v>
      </c>
    </row>
    <row r="334751">
      <c r="A334751" t="inlineStr">
        <is>
          <t>d0leab7</t>
        </is>
      </c>
      <c r="B334751" t="n">
        <v>1</v>
      </c>
    </row>
    <row r="334752">
      <c r="A334752" t="inlineStr">
        <is>
          <t>162535</t>
        </is>
      </c>
      <c r="B334752" t="n">
        <v>1</v>
      </c>
    </row>
    <row r="334753">
      <c r="A334753" t="inlineStr">
        <is>
          <t>d0le3gqi</t>
        </is>
      </c>
      <c r="B334753" t="n">
        <v>1</v>
      </c>
    </row>
    <row r="334754">
      <c r="A334754" t="inlineStr">
        <is>
          <t>162936</t>
        </is>
      </c>
      <c r="B334754" t="n">
        <v>1</v>
      </c>
    </row>
    <row r="334755">
      <c r="A334755" t="inlineStr">
        <is>
          <t>d0le7it</t>
        </is>
      </c>
      <c r="B334755" t="n">
        <v>1</v>
      </c>
    </row>
    <row r="334756">
      <c r="A334756" t="inlineStr">
        <is>
          <t>milleniumfalcons</t>
        </is>
      </c>
      <c r="B334756" t="n">
        <v>1</v>
      </c>
    </row>
    <row r="334757">
      <c r="A334757" t="inlineStr">
        <is>
          <t>891128</t>
        </is>
      </c>
      <c r="B334757" t="n">
        <v>1</v>
      </c>
    </row>
    <row r="334758">
      <c r="A334758" t="inlineStr">
        <is>
          <t>d0let2h</t>
        </is>
      </c>
      <c r="B334758" t="n">
        <v>1</v>
      </c>
    </row>
    <row r="334759">
      <c r="A334759" t="inlineStr">
        <is>
          <t>891020</t>
        </is>
      </c>
      <c r="B334759" t="n">
        <v>1</v>
      </c>
    </row>
    <row r="334760">
      <c r="A334760" t="inlineStr">
        <is>
          <t>891129</t>
        </is>
      </c>
      <c r="B334760" t="n">
        <v>1</v>
      </c>
    </row>
    <row r="334761">
      <c r="A334761" t="inlineStr">
        <is>
          <t>162603</t>
        </is>
      </c>
      <c r="B334761" t="n">
        <v>1</v>
      </c>
    </row>
    <row r="334762">
      <c r="A334762" t="inlineStr">
        <is>
          <t>d0leb3k</t>
        </is>
      </c>
      <c r="B334762" t="n">
        <v>1</v>
      </c>
    </row>
    <row r="334763">
      <c r="A334763" t="inlineStr">
        <is>
          <t>162648</t>
        </is>
      </c>
      <c r="B334763" t="n">
        <v>1</v>
      </c>
    </row>
    <row r="334764">
      <c r="A334764" t="inlineStr">
        <is>
          <t>infringingodan</t>
        </is>
      </c>
      <c r="B334764" t="n">
        <v>1</v>
      </c>
    </row>
    <row r="334765">
      <c r="A334765" t="inlineStr">
        <is>
          <t>891112</t>
        </is>
      </c>
      <c r="B334765" t="n">
        <v>1</v>
      </c>
    </row>
    <row r="334766">
      <c r="A334766" t="inlineStr">
        <is>
          <t>162711</t>
        </is>
      </c>
      <c r="B334766" t="n">
        <v>1</v>
      </c>
    </row>
    <row r="334767">
      <c r="A334767" t="inlineStr">
        <is>
          <t>162606</t>
        </is>
      </c>
      <c r="B334767" t="n">
        <v>1</v>
      </c>
    </row>
    <row r="334768">
      <c r="A334768" t="inlineStr">
        <is>
          <t>keuba</t>
        </is>
      </c>
      <c r="B334768" t="n">
        <v>1</v>
      </c>
    </row>
    <row r="334769">
      <c r="A334769" t="inlineStr">
        <is>
          <t>copeneg</t>
        </is>
      </c>
      <c r="B334769" t="n">
        <v>1</v>
      </c>
    </row>
    <row r="334770">
      <c r="A334770" t="inlineStr">
        <is>
          <t>kettenitz</t>
        </is>
      </c>
      <c r="B334770" t="n">
        <v>1</v>
      </c>
    </row>
    <row r="334771">
      <c r="A334771" t="inlineStr">
        <is>
          <t>pitchmable</t>
        </is>
      </c>
      <c r="B334771" t="n">
        <v>1</v>
      </c>
    </row>
    <row r="334772">
      <c r="A334772" t="inlineStr">
        <is>
          <t>8a15</t>
        </is>
      </c>
      <c r="B334772" t="n">
        <v>1</v>
      </c>
    </row>
    <row r="334773">
      <c r="A334773" t="inlineStr">
        <is>
          <t>jambres</t>
        </is>
      </c>
      <c r="B334773" t="n">
        <v>1</v>
      </c>
    </row>
    <row r="334774">
      <c r="A334774" t="inlineStr">
        <is>
          <t>felixud</t>
        </is>
      </c>
      <c r="B334774" t="n">
        <v>1</v>
      </c>
    </row>
    <row r="334775">
      <c r="A334775" t="inlineStr">
        <is>
          <t>surbino</t>
        </is>
      </c>
      <c r="B334775" t="n">
        <v>1</v>
      </c>
    </row>
    <row r="334776">
      <c r="A334776" t="inlineStr">
        <is>
          <t>andodor</t>
        </is>
      </c>
      <c r="B334776" t="n">
        <v>1</v>
      </c>
    </row>
    <row r="334777">
      <c r="A334777" t="inlineStr">
        <is>
          <t>blockua</t>
        </is>
      </c>
      <c r="B334777" t="n">
        <v>1</v>
      </c>
    </row>
    <row r="334778">
      <c r="A334778" t="inlineStr">
        <is>
          <t>resarso</t>
        </is>
      </c>
      <c r="B334778" t="n">
        <v>1</v>
      </c>
    </row>
    <row r="334779">
      <c r="A334779" t="inlineStr">
        <is>
          <t>flocculation—which</t>
        </is>
      </c>
      <c r="B334779" t="n">
        <v>1</v>
      </c>
    </row>
    <row r="334780">
      <c r="A334780" t="inlineStr">
        <is>
          <t>impliesably</t>
        </is>
      </c>
      <c r="B334780" t="n">
        <v>1</v>
      </c>
    </row>
    <row r="334781">
      <c r="A334781" t="inlineStr">
        <is>
          <t>wurm0rleft</t>
        </is>
      </c>
      <c r="B334781" t="n">
        <v>1</v>
      </c>
    </row>
    <row r="334782">
      <c r="A334782" t="inlineStr">
        <is>
          <t>quinewelve</t>
        </is>
      </c>
      <c r="B334782" t="n">
        <v>1</v>
      </c>
    </row>
    <row r="334783">
      <c r="A334783" t="inlineStr">
        <is>
          <t>horroric</t>
        </is>
      </c>
      <c r="B334783" t="n">
        <v>1</v>
      </c>
    </row>
    <row r="334784">
      <c r="A334784" t="inlineStr">
        <is>
          <t>deique</t>
        </is>
      </c>
      <c r="B334784" t="n">
        <v>1</v>
      </c>
    </row>
    <row r="334785">
      <c r="A334785" t="inlineStr">
        <is>
          <t>uncomfortdiscomfort</t>
        </is>
      </c>
      <c r="B334785" t="n">
        <v>1</v>
      </c>
    </row>
    <row r="334786">
      <c r="A334786" t="inlineStr">
        <is>
          <t>immuneblock</t>
        </is>
      </c>
      <c r="B334786" t="n">
        <v>1</v>
      </c>
    </row>
    <row r="334787">
      <c r="A334787" t="inlineStr">
        <is>
          <t>dashonquima</t>
        </is>
      </c>
      <c r="B334787" t="n">
        <v>1</v>
      </c>
    </row>
    <row r="334788">
      <c r="A334788" t="inlineStr">
        <is>
          <t>spellblades</t>
        </is>
      </c>
      <c r="B334788" t="n">
        <v>1</v>
      </c>
    </row>
    <row r="334789">
      <c r="A334789" t="inlineStr">
        <is>
          <t>wingspinner</t>
        </is>
      </c>
      <c r="B334789" t="n">
        <v>1</v>
      </c>
    </row>
    <row r="334790">
      <c r="A334790" t="inlineStr">
        <is>
          <t>corrda</t>
        </is>
      </c>
      <c r="B334790" t="n">
        <v>1</v>
      </c>
    </row>
    <row r="334791">
      <c r="A334791" t="inlineStr">
        <is>
          <t>atk6</t>
        </is>
      </c>
      <c r="B334791" t="n">
        <v>1</v>
      </c>
    </row>
    <row r="334792">
      <c r="A334792" t="inlineStr">
        <is>
          <t>retease</t>
        </is>
      </c>
      <c r="B334792" t="n">
        <v>1</v>
      </c>
    </row>
    <row r="334793">
      <c r="A334793" t="inlineStr">
        <is>
          <t>bullingkreck</t>
        </is>
      </c>
      <c r="B334793" t="n">
        <v>1</v>
      </c>
    </row>
    <row r="334794">
      <c r="A334794" t="inlineStr">
        <is>
          <t>with{</t>
        </is>
      </c>
      <c r="B334794" t="n">
        <v>1</v>
      </c>
    </row>
    <row r="334795">
      <c r="A334795" t="inlineStr">
        <is>
          <t>fontaion</t>
        </is>
      </c>
      <c r="B334795" t="n">
        <v>1</v>
      </c>
    </row>
    <row r="334796">
      <c r="A334796" t="inlineStr">
        <is>
          <t>sidebehindleft</t>
        </is>
      </c>
      <c r="B334796" t="n">
        <v>1</v>
      </c>
    </row>
    <row r="334797">
      <c r="A334797" t="inlineStr">
        <is>
          <t>skatepipes</t>
        </is>
      </c>
      <c r="B334797" t="n">
        <v>1</v>
      </c>
    </row>
    <row r="334798">
      <c r="A334798" t="inlineStr">
        <is>
          <t>cyrek</t>
        </is>
      </c>
      <c r="B334798" t="n">
        <v>1</v>
      </c>
    </row>
    <row r="334799">
      <c r="A334799" t="inlineStr">
        <is>
          <t>fbiwcot</t>
        </is>
      </c>
      <c r="B334799" t="n">
        <v>1</v>
      </c>
    </row>
    <row r="334800">
      <c r="A334800" t="inlineStr">
        <is>
          <t>super_states</t>
        </is>
      </c>
      <c r="B334800" t="n">
        <v>1</v>
      </c>
    </row>
    <row r="334801">
      <c r="A334801" t="inlineStr">
        <is>
          <t>evamalme</t>
        </is>
      </c>
      <c r="B334801" t="n">
        <v>1</v>
      </c>
    </row>
    <row r="334802">
      <c r="A334802" t="inlineStr">
        <is>
          <t>combswb09voie</t>
        </is>
      </c>
      <c r="B334802" t="n">
        <v>1</v>
      </c>
    </row>
    <row r="334803">
      <c r="A334803" t="inlineStr">
        <is>
          <t>rolesefforts</t>
        </is>
      </c>
      <c r="B334803" t="n">
        <v>1</v>
      </c>
    </row>
    <row r="334804">
      <c r="A334804" t="inlineStr">
        <is>
          <t>ofseeresta</t>
        </is>
      </c>
      <c r="B334804" t="n">
        <v>1</v>
      </c>
    </row>
    <row r="334805">
      <c r="A334805" t="inlineStr">
        <is>
          <t>99260</t>
        </is>
      </c>
      <c r="B334805" t="n">
        <v>2</v>
      </c>
    </row>
    <row r="334806">
      <c r="A334806" t="inlineStr">
        <is>
          <t>dimapers</t>
        </is>
      </c>
      <c r="B334806" t="n">
        <v>1</v>
      </c>
    </row>
    <row r="334807">
      <c r="A334807" t="inlineStr">
        <is>
          <t>terwillow</t>
        </is>
      </c>
      <c r="B334807" t="n">
        <v>1</v>
      </c>
    </row>
    <row r="334808">
      <c r="A334808" t="inlineStr">
        <is>
          <t>68450</t>
        </is>
      </c>
      <c r="B334808" t="n">
        <v>1</v>
      </c>
    </row>
    <row r="334809">
      <c r="A334809" t="inlineStr">
        <is>
          <t>gokeeper</t>
        </is>
      </c>
      <c r="B334809" t="n">
        <v>1</v>
      </c>
    </row>
    <row r="334810">
      <c r="A334810" t="inlineStr">
        <is>
          <t>dragonspire</t>
        </is>
      </c>
      <c r="B334810" t="n">
        <v>2</v>
      </c>
    </row>
    <row r="334811">
      <c r="A334811" t="inlineStr">
        <is>
          <t>1069spotfellowings</t>
        </is>
      </c>
      <c r="B334811" t="n">
        <v>1</v>
      </c>
    </row>
    <row r="334812">
      <c r="A334812" t="inlineStr">
        <is>
          <t>aseeresta</t>
        </is>
      </c>
      <c r="B334812" t="n">
        <v>1</v>
      </c>
    </row>
    <row r="334813">
      <c r="A334813" t="inlineStr">
        <is>
          <t>_b_</t>
        </is>
      </c>
      <c r="B334813" t="n">
        <v>1</v>
      </c>
    </row>
    <row r="334814">
      <c r="A334814" t="inlineStr">
        <is>
          <t>mew4852</t>
        </is>
      </c>
      <c r="B334814" t="n">
        <v>1</v>
      </c>
    </row>
    <row r="334815">
      <c r="A334815" t="inlineStr">
        <is>
          <t>headatif</t>
        </is>
      </c>
      <c r="B334815" t="n">
        <v>1</v>
      </c>
    </row>
    <row r="334816">
      <c r="A334816" t="inlineStr">
        <is>
          <t>preener</t>
        </is>
      </c>
      <c r="B334816" t="n">
        <v>1</v>
      </c>
    </row>
    <row r="334817">
      <c r="A334817" t="inlineStr">
        <is>
          <t>gaotrop</t>
        </is>
      </c>
      <c r="B334817" t="n">
        <v>1</v>
      </c>
    </row>
    <row r="334818">
      <c r="A334818" t="inlineStr">
        <is>
          <t>latepass</t>
        </is>
      </c>
      <c r="B334818" t="n">
        <v>1</v>
      </c>
    </row>
    <row r="334819">
      <c r="A334819" t="inlineStr">
        <is>
          <t>liorroth</t>
        </is>
      </c>
      <c r="B334819" t="n">
        <v>1</v>
      </c>
    </row>
    <row r="334820">
      <c r="A334820" t="inlineStr">
        <is>
          <t>fantasy®</t>
        </is>
      </c>
      <c r="B334820" t="n">
        <v>1</v>
      </c>
    </row>
    <row r="334821">
      <c r="A334821" t="inlineStr">
        <is>
          <t>poshack</t>
        </is>
      </c>
      <c r="B334821" t="n">
        <v>1</v>
      </c>
    </row>
    <row r="334822">
      <c r="A334822" t="inlineStr">
        <is>
          <t>murnation</t>
        </is>
      </c>
      <c r="B334822" t="n">
        <v>1</v>
      </c>
    </row>
    <row r="334823">
      <c r="A334823" t="inlineStr">
        <is>
          <t>planning15pearls</t>
        </is>
      </c>
      <c r="B334823" t="n">
        <v>1</v>
      </c>
    </row>
    <row r="334824">
      <c r="A334824" t="inlineStr">
        <is>
          <t>neoplers</t>
        </is>
      </c>
      <c r="B334824" t="n">
        <v>1</v>
      </c>
    </row>
    <row r="334825">
      <c r="A334825" t="inlineStr">
        <is>
          <t>gmid</t>
        </is>
      </c>
      <c r="B334825" t="n">
        <v>1</v>
      </c>
    </row>
    <row r="334826">
      <c r="A334826" t="inlineStr">
        <is>
          <t>eneptmedged</t>
        </is>
      </c>
      <c r="B334826" t="n">
        <v>1</v>
      </c>
    </row>
    <row r="334827">
      <c r="A334827" t="inlineStr">
        <is>
          <t>shadowplaya</t>
        </is>
      </c>
      <c r="B334827" t="n">
        <v>1</v>
      </c>
    </row>
    <row r="334828">
      <c r="A334828" t="inlineStr">
        <is>
          <t>pinitten</t>
        </is>
      </c>
      <c r="B334828" t="n">
        <v>1</v>
      </c>
    </row>
    <row r="334829">
      <c r="A334829" t="inlineStr">
        <is>
          <t>32984</t>
        </is>
      </c>
      <c r="B334829" t="n">
        <v>1</v>
      </c>
    </row>
    <row r="334830">
      <c r="A334830" t="inlineStr">
        <is>
          <t>eggworldercafe</t>
        </is>
      </c>
      <c r="B334830" t="n">
        <v>1</v>
      </c>
    </row>
    <row r="334831">
      <c r="A334831" t="inlineStr">
        <is>
          <t>hathbro</t>
        </is>
      </c>
      <c r="B334831" t="n">
        <v>1</v>
      </c>
    </row>
    <row r="334832">
      <c r="A334832" t="inlineStr">
        <is>
          <t>zhottings</t>
        </is>
      </c>
      <c r="B334832" t="n">
        <v>1</v>
      </c>
    </row>
    <row r="334833">
      <c r="A334833" t="inlineStr">
        <is>
          <t>lancastarcat</t>
        </is>
      </c>
      <c r="B334833" t="n">
        <v>2</v>
      </c>
    </row>
    <row r="334834">
      <c r="A334834" t="inlineStr">
        <is>
          <t>concaption</t>
        </is>
      </c>
      <c r="B334834" t="n">
        <v>1</v>
      </c>
    </row>
    <row r="334835">
      <c r="A334835" t="inlineStr">
        <is>
          <t>dénélibrary</t>
        </is>
      </c>
      <c r="B334835" t="n">
        <v>1</v>
      </c>
    </row>
    <row r="334836">
      <c r="A334836" t="inlineStr">
        <is>
          <t>purifices</t>
        </is>
      </c>
      <c r="B334836" t="n">
        <v>1</v>
      </c>
    </row>
    <row r="334837">
      <c r="A334837" t="inlineStr">
        <is>
          <t>intingy</t>
        </is>
      </c>
      <c r="B334837" t="n">
        <v>1</v>
      </c>
    </row>
    <row r="334838">
      <c r="A334838" t="inlineStr">
        <is>
          <t>clunch</t>
        </is>
      </c>
      <c r="B334838" t="n">
        <v>1</v>
      </c>
    </row>
    <row r="334839">
      <c r="A334839" t="inlineStr">
        <is>
          <t>terreeti</t>
        </is>
      </c>
      <c r="B334839" t="n">
        <v>1</v>
      </c>
    </row>
    <row r="334840">
      <c r="A334840" t="inlineStr">
        <is>
          <t>fansporn</t>
        </is>
      </c>
      <c r="B334840" t="n">
        <v>1</v>
      </c>
    </row>
    <row r="334841">
      <c r="A334841" t="inlineStr">
        <is>
          <t>01007606</t>
        </is>
      </c>
      <c r="B334841" t="n">
        <v>1</v>
      </c>
    </row>
    <row r="334842">
      <c r="A334842" t="inlineStr">
        <is>
          <t>bojibb</t>
        </is>
      </c>
      <c r="B334842" t="n">
        <v>1</v>
      </c>
    </row>
    <row r="334843">
      <c r="A334843" t="inlineStr">
        <is>
          <t>famicomtrailers</t>
        </is>
      </c>
      <c r="B334843" t="n">
        <v>1</v>
      </c>
    </row>
    <row r="334844">
      <c r="A334844" t="inlineStr">
        <is>
          <t>695200</t>
        </is>
      </c>
      <c r="B334844" t="n">
        <v>1</v>
      </c>
    </row>
    <row r="334845">
      <c r="A334845" t="inlineStr">
        <is>
          <t>3k4k5k</t>
        </is>
      </c>
      <c r="B334845" t="n">
        <v>1</v>
      </c>
    </row>
    <row r="334846">
      <c r="A334846" t="inlineStr">
        <is>
          <t>kigomanian</t>
        </is>
      </c>
      <c r="B334846" t="n">
        <v>1</v>
      </c>
    </row>
    <row r="334847">
      <c r="A334847" t="inlineStr">
        <is>
          <t>hexbaa</t>
        </is>
      </c>
      <c r="B334847" t="n">
        <v>1</v>
      </c>
    </row>
    <row r="334848">
      <c r="A334848" t="inlineStr">
        <is>
          <t>sevpmac</t>
        </is>
      </c>
      <c r="B334848" t="n">
        <v>1</v>
      </c>
    </row>
    <row r="334849">
      <c r="A334849" t="inlineStr">
        <is>
          <t>mormmoran</t>
        </is>
      </c>
      <c r="B334849" t="n">
        <v>1</v>
      </c>
    </row>
    <row r="334850">
      <c r="A334850" t="inlineStr">
        <is>
          <t>learnjsc</t>
        </is>
      </c>
      <c r="B334850" t="n">
        <v>1</v>
      </c>
    </row>
    <row r="334851">
      <c r="A334851" t="inlineStr">
        <is>
          <t>randompoll</t>
        </is>
      </c>
      <c r="B334851" t="n">
        <v>1</v>
      </c>
    </row>
    <row r="334852">
      <c r="A334852" t="inlineStr">
        <is>
          <t>88440</t>
        </is>
      </c>
      <c r="B334852" t="n">
        <v>1</v>
      </c>
    </row>
    <row r="334853">
      <c r="A334853" t="inlineStr">
        <is>
          <t>guadalayan</t>
        </is>
      </c>
      <c r="B334853" t="n">
        <v>1</v>
      </c>
    </row>
    <row r="334854">
      <c r="A334854" t="inlineStr">
        <is>
          <t>flopdroll80</t>
        </is>
      </c>
      <c r="B334854" t="n">
        <v>1</v>
      </c>
    </row>
    <row r="334855">
      <c r="A334855" t="inlineStr">
        <is>
          <t>rerest</t>
        </is>
      </c>
      <c r="B334855" t="n">
        <v>1</v>
      </c>
    </row>
    <row r="334856">
      <c r="A334856" t="inlineStr">
        <is>
          <t>bruschez</t>
        </is>
      </c>
      <c r="B334856" t="n">
        <v>1</v>
      </c>
    </row>
    <row r="334857">
      <c r="A334857" t="inlineStr">
        <is>
          <t>danshlag</t>
        </is>
      </c>
      <c r="B334857" t="n">
        <v>1</v>
      </c>
    </row>
    <row r="334858">
      <c r="A334858" t="inlineStr">
        <is>
          <t>||permanent</t>
        </is>
      </c>
      <c r="B334858" t="n">
        <v>1</v>
      </c>
    </row>
    <row r="334859">
      <c r="A334859" t="inlineStr">
        <is>
          <t>austrin</t>
        </is>
      </c>
      <c r="B334859" t="n">
        <v>1</v>
      </c>
    </row>
    <row r="334860">
      <c r="A334860" t="inlineStr">
        <is>
          <t>stallment</t>
        </is>
      </c>
      <c r="B334860" t="n">
        <v>1</v>
      </c>
    </row>
    <row r="334861">
      <c r="A334861" t="inlineStr">
        <is>
          <t>linghishe</t>
        </is>
      </c>
      <c r="B334861" t="n">
        <v>1</v>
      </c>
    </row>
    <row r="334862">
      <c r="A334862" t="inlineStr">
        <is>
          <t>devilspasteits</t>
        </is>
      </c>
      <c r="B334862" t="n">
        <v>1</v>
      </c>
    </row>
    <row r="334863">
      <c r="A334863" t="inlineStr">
        <is>
          <t>allangles</t>
        </is>
      </c>
      <c r="B334863" t="n">
        <v>1</v>
      </c>
    </row>
    <row r="334864">
      <c r="A334864" t="inlineStr">
        <is>
          <t>seagulldragon</t>
        </is>
      </c>
      <c r="B334864" t="n">
        <v>1</v>
      </c>
    </row>
    <row r="334865">
      <c r="A334865" t="inlineStr">
        <is>
          <t>standcraft</t>
        </is>
      </c>
      <c r="B334865" t="n">
        <v>1</v>
      </c>
    </row>
    <row r="334866">
      <c r="A334866" t="inlineStr">
        <is>
          <t>slotr</t>
        </is>
      </c>
      <c r="B334866" t="n">
        <v>1</v>
      </c>
    </row>
    <row r="334867">
      <c r="A334867" t="inlineStr">
        <is>
          <t>pool35</t>
        </is>
      </c>
      <c r="B334867" t="n">
        <v>1</v>
      </c>
    </row>
    <row r="334868">
      <c r="A334868" t="inlineStr">
        <is>
          <t>txmendix</t>
        </is>
      </c>
      <c r="B334868" t="n">
        <v>1</v>
      </c>
    </row>
    <row r="334869">
      <c r="A334869" t="inlineStr">
        <is>
          <t>childrun</t>
        </is>
      </c>
      <c r="B334869" t="n">
        <v>1</v>
      </c>
    </row>
    <row r="334870">
      <c r="A334870" t="inlineStr">
        <is>
          <t>hisyou</t>
        </is>
      </c>
      <c r="B334870" t="n">
        <v>1</v>
      </c>
    </row>
    <row r="334871">
      <c r="A334871" t="inlineStr">
        <is>
          <t>growingdenver</t>
        </is>
      </c>
      <c r="B334871" t="n">
        <v>1</v>
      </c>
    </row>
    <row r="334872">
      <c r="A334872" t="inlineStr">
        <is>
          <t>eggned</t>
        </is>
      </c>
      <c r="B334872" t="n">
        <v>1</v>
      </c>
    </row>
    <row r="334873">
      <c r="A334873" t="inlineStr">
        <is>
          <t>targetcaption</t>
        </is>
      </c>
      <c r="B334873" t="n">
        <v>1</v>
      </c>
    </row>
    <row r="334874">
      <c r="A334874" t="inlineStr">
        <is>
          <t>forkhorn</t>
        </is>
      </c>
      <c r="B334874" t="n">
        <v>1</v>
      </c>
    </row>
    <row r="334875">
      <c r="A334875" t="inlineStr">
        <is>
          <t>bonscouch</t>
        </is>
      </c>
      <c r="B334875" t="n">
        <v>1</v>
      </c>
    </row>
    <row r="334876">
      <c r="A334876" t="inlineStr">
        <is>
          <t>entertainedtae</t>
        </is>
      </c>
      <c r="B334876" t="n">
        <v>1</v>
      </c>
    </row>
    <row r="334877">
      <c r="A334877" t="inlineStr">
        <is>
          <t>serpentbowsi</t>
        </is>
      </c>
      <c r="B334877" t="n">
        <v>1</v>
      </c>
    </row>
    <row r="334878">
      <c r="A334878" t="inlineStr">
        <is>
          <t>securbo</t>
        </is>
      </c>
      <c r="B334878" t="n">
        <v>1</v>
      </c>
    </row>
    <row r="334879">
      <c r="A334879" t="inlineStr">
        <is>
          <t>suggestment</t>
        </is>
      </c>
      <c r="B334879" t="n">
        <v>1</v>
      </c>
    </row>
    <row r="334880">
      <c r="A334880" t="inlineStr">
        <is>
          <t>securbot</t>
        </is>
      </c>
      <c r="B334880" t="n">
        <v>1</v>
      </c>
    </row>
    <row r="334881">
      <c r="A334881" t="inlineStr">
        <is>
          <t>hfetas</t>
        </is>
      </c>
      <c r="B334881" t="n">
        <v>1</v>
      </c>
    </row>
    <row r="334882">
      <c r="A334882" t="inlineStr">
        <is>
          <t>mankoblinhurricane</t>
        </is>
      </c>
      <c r="B334882" t="n">
        <v>1</v>
      </c>
    </row>
    <row r="334883">
      <c r="A334883" t="inlineStr">
        <is>
          <t>phalangicelestials</t>
        </is>
      </c>
      <c r="B334883" t="n">
        <v>1</v>
      </c>
    </row>
    <row r="334884">
      <c r="A334884" t="inlineStr">
        <is>
          <t>forbalancing</t>
        </is>
      </c>
      <c r="B334884" t="n">
        <v>1</v>
      </c>
    </row>
    <row r="334885">
      <c r="A334885" t="inlineStr">
        <is>
          <t>bzents</t>
        </is>
      </c>
      <c r="B334885" t="n">
        <v>1</v>
      </c>
    </row>
    <row r="334886">
      <c r="A334886" t="inlineStr">
        <is>
          <t>skillstink</t>
        </is>
      </c>
      <c r="B334886" t="n">
        <v>1</v>
      </c>
    </row>
    <row r="334887">
      <c r="A334887" t="inlineStr">
        <is>
          <t>inenchchargecooldown</t>
        </is>
      </c>
      <c r="B334887" t="n">
        <v>1</v>
      </c>
    </row>
    <row r="334888">
      <c r="A334888" t="inlineStr">
        <is>
          <t>tooltipr</t>
        </is>
      </c>
      <c r="B334888" t="n">
        <v>1</v>
      </c>
    </row>
    <row r="334889">
      <c r="A334889" t="inlineStr">
        <is>
          <t>bombardblast</t>
        </is>
      </c>
      <c r="B334889" t="n">
        <v>1</v>
      </c>
    </row>
    <row r="334890">
      <c r="A334890" t="inlineStr">
        <is>
          <t>psychicising</t>
        </is>
      </c>
      <c r="B334890" t="n">
        <v>1</v>
      </c>
    </row>
    <row r="334891">
      <c r="A334891" t="inlineStr">
        <is>
          <t>enect</t>
        </is>
      </c>
      <c r="B334891" t="n">
        <v>1</v>
      </c>
    </row>
    <row r="334892">
      <c r="A334892" t="inlineStr">
        <is>
          <t>ruintaiga</t>
        </is>
      </c>
      <c r="B334892" t="n">
        <v>1</v>
      </c>
    </row>
    <row r="334893">
      <c r="A334893" t="inlineStr">
        <is>
          <t>porferenes</t>
        </is>
      </c>
      <c r="B334893" t="n">
        <v>1</v>
      </c>
    </row>
    <row r="334894">
      <c r="A334894" t="inlineStr">
        <is>
          <t>bistrias</t>
        </is>
      </c>
      <c r="B334894" t="n">
        <v>1</v>
      </c>
    </row>
    <row r="334895">
      <c r="A334895" t="inlineStr">
        <is>
          <t>mendez64</t>
        </is>
      </c>
      <c r="B334895" t="n">
        <v>1</v>
      </c>
    </row>
    <row r="334896">
      <c r="A334896" t="inlineStr">
        <is>
          <t>placeak</t>
        </is>
      </c>
      <c r="B334896" t="n">
        <v>1</v>
      </c>
    </row>
    <row r="334897">
      <c r="A334897" t="inlineStr">
        <is>
          <t>metersenough</t>
        </is>
      </c>
      <c r="B334897" t="n">
        <v>1</v>
      </c>
    </row>
    <row r="334898">
      <c r="A334898" t="inlineStr">
        <is>
          <t>sylvestian</t>
        </is>
      </c>
      <c r="B334898" t="n">
        <v>1</v>
      </c>
    </row>
    <row r="334899">
      <c r="A334899" t="inlineStr">
        <is>
          <t>httpsare</t>
        </is>
      </c>
      <c r="B334899" t="n">
        <v>1</v>
      </c>
    </row>
    <row r="334900">
      <c r="A334900" t="inlineStr">
        <is>
          <t>40224</t>
        </is>
      </c>
      <c r="B334900" t="n">
        <v>1</v>
      </c>
    </row>
    <row r="334901">
      <c r="A334901" t="inlineStr">
        <is>
          <t>post76026507</t>
        </is>
      </c>
      <c r="B334901" t="n">
        <v>1</v>
      </c>
    </row>
    <row r="334902">
      <c r="A334902" t="inlineStr">
        <is>
          <t>metchpostinglegacytable</t>
        </is>
      </c>
      <c r="B334902" t="n">
        <v>1</v>
      </c>
    </row>
    <row r="334903">
      <c r="A334903" t="inlineStr">
        <is>
          <t>mochausages</t>
        </is>
      </c>
      <c r="B334903" t="n">
        <v>1</v>
      </c>
    </row>
    <row r="334904">
      <c r="A334904" t="inlineStr">
        <is>
          <t>receivecardfamily</t>
        </is>
      </c>
      <c r="B334904" t="n">
        <v>1</v>
      </c>
    </row>
    <row r="334905">
      <c r="A334905" t="inlineStr">
        <is>
          <t>imagewrite</t>
        </is>
      </c>
      <c r="B334905" t="n">
        <v>1</v>
      </c>
    </row>
    <row r="334906">
      <c r="A334906" t="inlineStr">
        <is>
          <t>hintscheck</t>
        </is>
      </c>
      <c r="B334906" t="n">
        <v>1</v>
      </c>
    </row>
    <row r="334907">
      <c r="A334907" t="inlineStr">
        <is>
          <t>analogbytesautomaticgiplateverification</t>
        </is>
      </c>
      <c r="B334907" t="n">
        <v>1</v>
      </c>
    </row>
    <row r="334908">
      <c r="A334908" t="inlineStr">
        <is>
          <t>queue8</t>
        </is>
      </c>
      <c r="B334908" t="n">
        <v>1</v>
      </c>
    </row>
    <row r="334909">
      <c r="A334909" t="inlineStr">
        <is>
          <t>mssqlf</t>
        </is>
      </c>
      <c r="B334909" t="n">
        <v>1</v>
      </c>
    </row>
    <row r="334910">
      <c r="A334910" t="inlineStr">
        <is>
          <t>basedatalocation</t>
        </is>
      </c>
      <c r="B334910" t="n">
        <v>1</v>
      </c>
    </row>
    <row r="334911">
      <c r="A334911" t="inlineStr">
        <is>
          <t>fontselectornames</t>
        </is>
      </c>
      <c r="B334911" t="n">
        <v>1</v>
      </c>
    </row>
    <row r="334912">
      <c r="A334912" t="inlineStr">
        <is>
          <t>functionregister</t>
        </is>
      </c>
      <c r="B334912" t="n">
        <v>1</v>
      </c>
    </row>
    <row r="334913">
      <c r="A334913" t="inlineStr">
        <is>
          <t>getmemberactivityfrombookmarkcard</t>
        </is>
      </c>
      <c r="B334913" t="n">
        <v>1</v>
      </c>
    </row>
    <row r="334914">
      <c r="A334914" t="inlineStr">
        <is>
          <t>contentheadername</t>
        </is>
      </c>
      <c r="B334914" t="n">
        <v>1</v>
      </c>
    </row>
    <row r="334915">
      <c r="A334915" t="inlineStr">
        <is>
          <t>logicalcontentwarning</t>
        </is>
      </c>
      <c r="B334915" t="n">
        <v>1</v>
      </c>
    </row>
    <row r="334916">
      <c r="A334916" t="inlineStr">
        <is>
          <t>tabstring</t>
        </is>
      </c>
      <c r="B334916" t="n">
        <v>1</v>
      </c>
    </row>
    <row r="334917">
      <c r="A334917" t="inlineStr">
        <is>
          <t>finddefaultlength</t>
        </is>
      </c>
      <c r="B334917" t="n">
        <v>1</v>
      </c>
    </row>
    <row r="334918">
      <c r="A334918" t="inlineStr">
        <is>
          <t>readlast</t>
        </is>
      </c>
      <c r="B334918" t="n">
        <v>1</v>
      </c>
    </row>
    <row r="334919">
      <c r="A334919" t="inlineStr">
        <is>
          <t>s2sync</t>
        </is>
      </c>
      <c r="B334919" t="n">
        <v>1</v>
      </c>
    </row>
    <row r="334920">
      <c r="A334920" t="inlineStr">
        <is>
          <t>getshash</t>
        </is>
      </c>
      <c r="B334920" t="n">
        <v>1</v>
      </c>
    </row>
    <row r="334921">
      <c r="A334921" t="inlineStr">
        <is>
          <t>sourceframesize</t>
        </is>
      </c>
      <c r="B334921" t="n">
        <v>1</v>
      </c>
    </row>
    <row r="334922">
      <c r="A334922" t="inlineStr">
        <is>
          <t>httpsgethin</t>
        </is>
      </c>
      <c r="B334922" t="n">
        <v>1</v>
      </c>
    </row>
    <row r="334923">
      <c r="A334923" t="inlineStr">
        <is>
          <t>contentlengthfrompartial</t>
        </is>
      </c>
      <c r="B334923" t="n">
        <v>1</v>
      </c>
    </row>
    <row r="334924">
      <c r="A334924" t="inlineStr">
        <is>
          <t>checkfornonmallcard</t>
        </is>
      </c>
      <c r="B334924" t="n">
        <v>1</v>
      </c>
    </row>
    <row r="334925">
      <c r="A334925" t="inlineStr">
        <is>
          <t>templateheadersize</t>
        </is>
      </c>
      <c r="B334925" t="n">
        <v>1</v>
      </c>
    </row>
    <row r="334926">
      <c r="A334926" t="inlineStr">
        <is>
          <t>comproductsseireiteo266sa9ronpid4e</t>
        </is>
      </c>
      <c r="B334926" t="n">
        <v>1</v>
      </c>
    </row>
    <row r="334927">
      <c r="A334927" t="inlineStr">
        <is>
          <t>postmarkedcardfamily</t>
        </is>
      </c>
      <c r="B334927" t="n">
        <v>1</v>
      </c>
    </row>
    <row r="334928">
      <c r="A334928" t="inlineStr">
        <is>
          <t>transcendlist</t>
        </is>
      </c>
      <c r="B334928" t="n">
        <v>1</v>
      </c>
    </row>
    <row r="334929">
      <c r="A334929" t="inlineStr">
        <is>
          <t>crossedcardfamily</t>
        </is>
      </c>
      <c r="B334929" t="n">
        <v>1</v>
      </c>
    </row>
    <row r="334930">
      <c r="A334930" t="inlineStr">
        <is>
          <t>ratingscontact</t>
        </is>
      </c>
      <c r="B334930" t="n">
        <v>1</v>
      </c>
    </row>
    <row r="334931">
      <c r="A334931" t="inlineStr">
        <is>
          <t>movetoviewurl</t>
        </is>
      </c>
      <c r="B334931" t="n">
        <v>1</v>
      </c>
    </row>
    <row r="334932">
      <c r="A334932" t="inlineStr">
        <is>
          <t>ptscardfamily</t>
        </is>
      </c>
      <c r="B334932" t="n">
        <v>1</v>
      </c>
    </row>
    <row r="334933">
      <c r="A334933" t="inlineStr">
        <is>
          <t>mjson</t>
        </is>
      </c>
      <c r="B334933" t="n">
        <v>1</v>
      </c>
    </row>
    <row r="334934">
      <c r="A334934" t="inlineStr">
        <is>
          <t>pages</t>
        </is>
      </c>
      <c r="B334934" t="n">
        <v>1</v>
      </c>
    </row>
    <row r="334935">
      <c r="A334935" t="inlineStr">
        <is>
          <t>allowwriting</t>
        </is>
      </c>
      <c r="B334935" t="n">
        <v>1</v>
      </c>
    </row>
    <row r="334936">
      <c r="A334936" t="inlineStr">
        <is>
          <t>giveowner</t>
        </is>
      </c>
      <c r="B334936" t="n">
        <v>1</v>
      </c>
    </row>
    <row r="334937">
      <c r="A334937" t="inlineStr">
        <is>
          <t>formatheadersquared</t>
        </is>
      </c>
      <c r="B334937" t="n">
        <v>1</v>
      </c>
    </row>
    <row r="334938">
      <c r="A334938" t="inlineStr">
        <is>
          <t>babysets</t>
        </is>
      </c>
      <c r="B334938" t="n">
        <v>1</v>
      </c>
    </row>
    <row r="334939">
      <c r="A334939" t="inlineStr">
        <is>
          <t>changeindex</t>
        </is>
      </c>
      <c r="B334939" t="n">
        <v>1</v>
      </c>
    </row>
    <row r="334940">
      <c r="A334940" t="inlineStr">
        <is>
          <t>postmarkcardfamily</t>
        </is>
      </c>
      <c r="B334940" t="n">
        <v>1</v>
      </c>
    </row>
    <row r="334941">
      <c r="A334941" t="inlineStr">
        <is>
          <t>introductorylink</t>
        </is>
      </c>
      <c r="B334941" t="n">
        <v>1</v>
      </c>
    </row>
    <row r="334942">
      <c r="A334942" t="inlineStr">
        <is>
          <t>paletteinfo</t>
        </is>
      </c>
      <c r="B334942" t="n">
        <v>1</v>
      </c>
    </row>
    <row r="334943">
      <c r="A334943" t="inlineStr">
        <is>
          <t>prefitem</t>
        </is>
      </c>
      <c r="B334943" t="n">
        <v>1</v>
      </c>
    </row>
    <row r="334944">
      <c r="A334944" t="inlineStr">
        <is>
          <t>xpathuserattempts</t>
        </is>
      </c>
      <c r="B334944" t="n">
        <v>1</v>
      </c>
    </row>
    <row r="334945">
      <c r="A334945" t="inlineStr">
        <is>
          <t>recentelement</t>
        </is>
      </c>
      <c r="B334945" t="n">
        <v>1</v>
      </c>
    </row>
    <row r="334946">
      <c r="A334946" t="inlineStr">
        <is>
          <t>trackthecontrols</t>
        </is>
      </c>
      <c r="B334946" t="n">
        <v>1</v>
      </c>
    </row>
    <row r="334947">
      <c r="A334947" t="inlineStr">
        <is>
          <t>mystore</t>
        </is>
      </c>
      <c r="B334947" t="n">
        <v>3</v>
      </c>
    </row>
    <row r="334948">
      <c r="A334948" t="inlineStr">
        <is>
          <t>langcsv11</t>
        </is>
      </c>
      <c r="B334948" t="n">
        <v>1</v>
      </c>
    </row>
    <row r="334949">
      <c r="A334949" t="inlineStr">
        <is>
          <t>inserttkidengb</t>
        </is>
      </c>
      <c r="B334949" t="n">
        <v>1</v>
      </c>
    </row>
    <row r="334950">
      <c r="A334950" t="inlineStr">
        <is>
          <t>spreadsheetsmgetcardfellleft</t>
        </is>
      </c>
      <c r="B334950" t="n">
        <v>1</v>
      </c>
    </row>
    <row r="334951">
      <c r="A334951" t="inlineStr">
        <is>
          <t>cardfamily</t>
        </is>
      </c>
      <c r="B334951" t="n">
        <v>1</v>
      </c>
    </row>
    <row r="334952">
      <c r="A334952" t="inlineStr">
        <is>
          <t>fillfrontpageview</t>
        </is>
      </c>
      <c r="B334952" t="n">
        <v>1</v>
      </c>
    </row>
    <row r="334953">
      <c r="A334953" t="inlineStr">
        <is>
          <t>nichael</t>
        </is>
      </c>
      <c r="B334953" t="n">
        <v>1</v>
      </c>
    </row>
    <row r="334954">
      <c r="A334954" t="inlineStr">
        <is>
          <t>trollazya</t>
        </is>
      </c>
      <c r="B334954" t="n">
        <v>1</v>
      </c>
    </row>
    <row r="334955">
      <c r="A334955" t="inlineStr">
        <is>
          <t>poogged</t>
        </is>
      </c>
      <c r="B334955" t="n">
        <v>1</v>
      </c>
    </row>
    <row r="334956">
      <c r="A334956" t="inlineStr">
        <is>
          <t>manried</t>
        </is>
      </c>
      <c r="B334956" t="n">
        <v>1</v>
      </c>
    </row>
    <row r="334957">
      <c r="A334957" t="inlineStr">
        <is>
          <t>pydo4lg</t>
        </is>
      </c>
      <c r="B334957" t="n">
        <v>1</v>
      </c>
    </row>
    <row r="334958">
      <c r="A334958" t="inlineStr">
        <is>
          <t>imsoefly</t>
        </is>
      </c>
      <c r="B334958" t="n">
        <v>1</v>
      </c>
    </row>
    <row r="334959">
      <c r="A334959" t="inlineStr">
        <is>
          <t>cazzu</t>
        </is>
      </c>
      <c r="B334959" t="n">
        <v>1</v>
      </c>
    </row>
    <row r="334960">
      <c r="A334960" t="inlineStr">
        <is>
          <t>6daddy</t>
        </is>
      </c>
      <c r="B334960" t="n">
        <v>1</v>
      </c>
    </row>
    <row r="334961">
      <c r="A334961" t="inlineStr">
        <is>
          <t>angrstest</t>
        </is>
      </c>
      <c r="B334961" t="n">
        <v>1</v>
      </c>
    </row>
    <row r="334962">
      <c r="A334962" t="inlineStr">
        <is>
          <t>denatta</t>
        </is>
      </c>
      <c r="B334962" t="n">
        <v>1</v>
      </c>
    </row>
    <row r="334963">
      <c r="A334963" t="inlineStr">
        <is>
          <t>j4w3uki</t>
        </is>
      </c>
      <c r="B334963" t="n">
        <v>1</v>
      </c>
    </row>
    <row r="334964">
      <c r="A334964" t="inlineStr">
        <is>
          <t>bustline</t>
        </is>
      </c>
      <c r="B334964" t="n">
        <v>2</v>
      </c>
    </row>
    <row r="334965">
      <c r="A334965" t="inlineStr">
        <is>
          <t>tolhiy</t>
        </is>
      </c>
      <c r="B334965" t="n">
        <v>1</v>
      </c>
    </row>
    <row r="334966">
      <c r="A334966" t="inlineStr">
        <is>
          <t>maillink</t>
        </is>
      </c>
      <c r="B334966" t="n">
        <v>1</v>
      </c>
    </row>
    <row r="334967">
      <c r="A334967" t="inlineStr">
        <is>
          <t>aabareck</t>
        </is>
      </c>
      <c r="B334967" t="n">
        <v>1</v>
      </c>
    </row>
    <row r="334968">
      <c r="A334968" t="inlineStr">
        <is>
          <t>revivedberks</t>
        </is>
      </c>
      <c r="B334968" t="n">
        <v>1</v>
      </c>
    </row>
    <row r="334969">
      <c r="A334969" t="inlineStr">
        <is>
          <t>boresien</t>
        </is>
      </c>
      <c r="B334969" t="n">
        <v>1</v>
      </c>
    </row>
    <row r="334970">
      <c r="A334970" t="inlineStr">
        <is>
          <t>singletale</t>
        </is>
      </c>
      <c r="B334970" t="n">
        <v>1</v>
      </c>
    </row>
    <row r="334971">
      <c r="A334971" t="inlineStr">
        <is>
          <t>pittations</t>
        </is>
      </c>
      <c r="B334971" t="n">
        <v>1</v>
      </c>
    </row>
    <row r="334972">
      <c r="A334972" t="inlineStr">
        <is>
          <t>arentz</t>
        </is>
      </c>
      <c r="B334972" t="n">
        <v>1</v>
      </c>
    </row>
    <row r="334973">
      <c r="A334973" t="inlineStr">
        <is>
          <t>melloke</t>
        </is>
      </c>
      <c r="B334973" t="n">
        <v>1</v>
      </c>
    </row>
    <row r="334974">
      <c r="A334974" t="inlineStr">
        <is>
          <t>ridelersantoelectronics</t>
        </is>
      </c>
      <c r="B334974" t="n">
        <v>1</v>
      </c>
    </row>
    <row r="334975">
      <c r="A334975" t="inlineStr">
        <is>
          <t>cecetes123js</t>
        </is>
      </c>
      <c r="B334975" t="n">
        <v>1</v>
      </c>
    </row>
    <row r="334976">
      <c r="A334976" t="inlineStr">
        <is>
          <t>inharasts</t>
        </is>
      </c>
      <c r="B334976" t="n">
        <v>1</v>
      </c>
    </row>
    <row r="334977">
      <c r="A334977" t="inlineStr">
        <is>
          <t>limio</t>
        </is>
      </c>
      <c r="B334977" t="n">
        <v>1</v>
      </c>
    </row>
    <row r="334978">
      <c r="A334978" t="inlineStr">
        <is>
          <t>conlohouse</t>
        </is>
      </c>
      <c r="B334978" t="n">
        <v>1</v>
      </c>
    </row>
    <row r="334979">
      <c r="A334979" t="inlineStr">
        <is>
          <t>creatorhere</t>
        </is>
      </c>
      <c r="B334979" t="n">
        <v>1</v>
      </c>
    </row>
    <row r="334980">
      <c r="A334980" t="inlineStr">
        <is>
          <t>com20120301staying</t>
        </is>
      </c>
      <c r="B334980" t="n">
        <v>1</v>
      </c>
    </row>
    <row r="334981">
      <c r="A334981" t="inlineStr">
        <is>
          <t>250116</t>
        </is>
      </c>
      <c r="B334981" t="n">
        <v>1</v>
      </c>
    </row>
    <row r="334982">
      <c r="A334982" t="inlineStr">
        <is>
          <t>reokworld3a</t>
        </is>
      </c>
      <c r="B334982" t="n">
        <v>1</v>
      </c>
    </row>
    <row r="334983">
      <c r="A334983" t="inlineStr">
        <is>
          <t>10716</t>
        </is>
      </c>
      <c r="B334983" t="n">
        <v>4</v>
      </c>
    </row>
    <row r="334984">
      <c r="A334984" t="inlineStr">
        <is>
          <t>httpkkisu</t>
        </is>
      </c>
      <c r="B334984" t="n">
        <v>1</v>
      </c>
    </row>
    <row r="334985">
      <c r="A334985" t="inlineStr">
        <is>
          <t>pisiluz</t>
        </is>
      </c>
      <c r="B334985" t="n">
        <v>1</v>
      </c>
    </row>
    <row r="334986">
      <c r="A334986" t="inlineStr">
        <is>
          <t>np161</t>
        </is>
      </c>
      <c r="B334986" t="n">
        <v>1</v>
      </c>
    </row>
    <row r="334987">
      <c r="A334987" t="inlineStr">
        <is>
          <t>wantonism</t>
        </is>
      </c>
      <c r="B334987" t="n">
        <v>1</v>
      </c>
    </row>
    <row r="334988">
      <c r="A334988" t="inlineStr">
        <is>
          <t>samtikaze</t>
        </is>
      </c>
      <c r="B334988" t="n">
        <v>1</v>
      </c>
    </row>
    <row r="334989">
      <c r="A334989" t="inlineStr">
        <is>
          <t>310823</t>
        </is>
      </c>
      <c r="B334989" t="n">
        <v>1</v>
      </c>
    </row>
    <row r="334990">
      <c r="A334990" t="inlineStr">
        <is>
          <t>p_poke</t>
        </is>
      </c>
      <c r="B334990" t="n">
        <v>1</v>
      </c>
    </row>
    <row r="334991">
      <c r="A334991" t="inlineStr">
        <is>
          <t>ellable</t>
        </is>
      </c>
      <c r="B334991" t="n">
        <v>1</v>
      </c>
    </row>
    <row r="334992">
      <c r="A334992" t="inlineStr">
        <is>
          <t>outpout</t>
        </is>
      </c>
      <c r="B334992" t="n">
        <v>1</v>
      </c>
    </row>
    <row r="334993">
      <c r="A334993" t="inlineStr">
        <is>
          <t>durgran</t>
        </is>
      </c>
      <c r="B334993" t="n">
        <v>1</v>
      </c>
    </row>
    <row r="334994">
      <c r="A334994" t="inlineStr">
        <is>
          <t>puppy30</t>
        </is>
      </c>
      <c r="B334994" t="n">
        <v>1</v>
      </c>
    </row>
    <row r="334995">
      <c r="A334995" t="inlineStr">
        <is>
          <t>picphoto</t>
        </is>
      </c>
      <c r="B334995" t="n">
        <v>1</v>
      </c>
    </row>
    <row r="334996">
      <c r="A334996" t="inlineStr">
        <is>
          <t>p4330</t>
        </is>
      </c>
      <c r="B334996" t="n">
        <v>1</v>
      </c>
    </row>
    <row r="334997">
      <c r="A334997" t="inlineStr">
        <is>
          <t>slavishlly</t>
        </is>
      </c>
      <c r="B334997" t="n">
        <v>1</v>
      </c>
    </row>
    <row r="334998">
      <c r="A334998" t="inlineStr">
        <is>
          <t>565fps</t>
        </is>
      </c>
      <c r="B334998" t="n">
        <v>1</v>
      </c>
    </row>
    <row r="334999">
      <c r="A334999" t="inlineStr">
        <is>
          <t>ribgami</t>
        </is>
      </c>
      <c r="B334999" t="n">
        <v>1</v>
      </c>
    </row>
    <row r="335000">
      <c r="A335000" t="inlineStr">
        <is>
          <t>44361</t>
        </is>
      </c>
      <c r="B335000" t="n">
        <v>1</v>
      </c>
    </row>
    <row r="335001">
      <c r="A335001" t="inlineStr">
        <is>
          <t>onesai</t>
        </is>
      </c>
      <c r="B335001" t="n">
        <v>1</v>
      </c>
    </row>
    <row r="335002">
      <c r="A335002" t="inlineStr">
        <is>
          <t>particularyoute</t>
        </is>
      </c>
      <c r="B335002" t="n">
        <v>1</v>
      </c>
    </row>
    <row r="335003">
      <c r="A335003" t="inlineStr">
        <is>
          <t>25yatts</t>
        </is>
      </c>
      <c r="B335003" t="n">
        <v>1</v>
      </c>
    </row>
    <row r="335004">
      <c r="A335004" t="inlineStr">
        <is>
          <t>fprocesser</t>
        </is>
      </c>
      <c r="B335004" t="n">
        <v>1</v>
      </c>
    </row>
    <row r="335005">
      <c r="A335005" t="inlineStr">
        <is>
          <t>mperson</t>
        </is>
      </c>
      <c r="B335005" t="n">
        <v>1</v>
      </c>
    </row>
    <row r="335006">
      <c r="A335006" t="inlineStr">
        <is>
          <t>savemain</t>
        </is>
      </c>
      <c r="B335006" t="n">
        <v>1</v>
      </c>
    </row>
    <row r="335007">
      <c r="A335007" t="inlineStr">
        <is>
          <t>infrapid</t>
        </is>
      </c>
      <c r="B335007" t="n">
        <v>1</v>
      </c>
    </row>
    <row r="335008">
      <c r="A335008" t="inlineStr">
        <is>
          <t>trbir50</t>
        </is>
      </c>
      <c r="B335008" t="n">
        <v>1</v>
      </c>
    </row>
    <row r="335009">
      <c r="A335009" t="inlineStr">
        <is>
          <t>xyaf</t>
        </is>
      </c>
      <c r="B335009" t="n">
        <v>1</v>
      </c>
    </row>
    <row r="335010">
      <c r="A335010" t="inlineStr">
        <is>
          <t>neuralmatrix</t>
        </is>
      </c>
      <c r="B335010" t="n">
        <v>1</v>
      </c>
    </row>
    <row r="335011">
      <c r="A335011" t="inlineStr">
        <is>
          <t>recellpower</t>
        </is>
      </c>
      <c r="B335011" t="n">
        <v>1</v>
      </c>
    </row>
    <row r="335012">
      <c r="A335012" t="inlineStr">
        <is>
          <t>allisongmail</t>
        </is>
      </c>
      <c r="B335012" t="n">
        <v>1</v>
      </c>
    </row>
    <row r="335013">
      <c r="A335013" t="inlineStr">
        <is>
          <t>71×91</t>
        </is>
      </c>
      <c r="B335013" t="n">
        <v>1</v>
      </c>
    </row>
    <row r="335014">
      <c r="A335014" t="inlineStr">
        <is>
          <t>gxxims</t>
        </is>
      </c>
      <c r="B335014" t="n">
        <v>1</v>
      </c>
    </row>
    <row r="335015">
      <c r="A335015" t="inlineStr">
        <is>
          <t>intronhole</t>
        </is>
      </c>
      <c r="B335015" t="n">
        <v>1</v>
      </c>
    </row>
    <row r="335016">
      <c r="A335016" t="inlineStr">
        <is>
          <t>korescent</t>
        </is>
      </c>
      <c r="B335016" t="n">
        <v>1</v>
      </c>
    </row>
    <row r="335017">
      <c r="A335017" t="inlineStr">
        <is>
          <t>soakfusion</t>
        </is>
      </c>
      <c r="B335017" t="n">
        <v>1</v>
      </c>
    </row>
    <row r="335018">
      <c r="A335018" t="inlineStr">
        <is>
          <t>00000fps</t>
        </is>
      </c>
      <c r="B335018" t="n">
        <v>1</v>
      </c>
    </row>
    <row r="335019">
      <c r="A335019" t="inlineStr">
        <is>
          <t>lostvancity</t>
        </is>
      </c>
      <c r="B335019" t="n">
        <v>1</v>
      </c>
    </row>
    <row r="335020">
      <c r="A335020" t="inlineStr">
        <is>
          <t>allnathan</t>
        </is>
      </c>
      <c r="B335020" t="n">
        <v>1</v>
      </c>
    </row>
    <row r="335021">
      <c r="A335021" t="inlineStr">
        <is>
          <t>kitchenknife</t>
        </is>
      </c>
      <c r="B335021" t="n">
        <v>1</v>
      </c>
    </row>
    <row r="335022">
      <c r="A335022" t="inlineStr">
        <is>
          <t>emize</t>
        </is>
      </c>
      <c r="B335022" t="n">
        <v>1</v>
      </c>
    </row>
    <row r="335023">
      <c r="A335023" t="inlineStr">
        <is>
          <t>imageoke</t>
        </is>
      </c>
      <c r="B335023" t="n">
        <v>1</v>
      </c>
    </row>
    <row r="335024">
      <c r="A335024" t="inlineStr">
        <is>
          <t>scalepa</t>
        </is>
      </c>
      <c r="B335024" t="n">
        <v>1</v>
      </c>
    </row>
    <row r="335025">
      <c r="A335025" t="inlineStr">
        <is>
          <t>2011—the</t>
        </is>
      </c>
      <c r="B335025" t="n">
        <v>6</v>
      </c>
    </row>
    <row r="335026">
      <c r="A335026" t="inlineStr">
        <is>
          <t>fitkit</t>
        </is>
      </c>
      <c r="B335026" t="n">
        <v>1</v>
      </c>
    </row>
    <row r="335027">
      <c r="A335027" t="inlineStr">
        <is>
          <t>nounces</t>
        </is>
      </c>
      <c r="B335027" t="n">
        <v>1</v>
      </c>
    </row>
    <row r="335028">
      <c r="A335028" t="inlineStr">
        <is>
          <t>users—something</t>
        </is>
      </c>
      <c r="B335028" t="n">
        <v>1</v>
      </c>
    </row>
    <row r="335029">
      <c r="A335029" t="inlineStr">
        <is>
          <t>embraceivity</t>
        </is>
      </c>
      <c r="B335029" t="n">
        <v>1</v>
      </c>
    </row>
    <row r="335030">
      <c r="A335030" t="inlineStr">
        <is>
          <t>paaschal</t>
        </is>
      </c>
      <c r="B335030" t="n">
        <v>1</v>
      </c>
    </row>
    <row r="335031">
      <c r="A335031" t="inlineStr">
        <is>
          <t>teembed</t>
        </is>
      </c>
      <c r="B335031" t="n">
        <v>1</v>
      </c>
    </row>
    <row r="335032">
      <c r="A335032" t="inlineStr">
        <is>
          <t>simplespotrecorder</t>
        </is>
      </c>
      <c r="B335032" t="n">
        <v>1</v>
      </c>
    </row>
    <row r="335033">
      <c r="A335033" t="inlineStr">
        <is>
          <t>damnaging</t>
        </is>
      </c>
      <c r="B335033" t="n">
        <v>1</v>
      </c>
    </row>
    <row r="335034">
      <c r="A335034" t="inlineStr">
        <is>
          <t>metemodur</t>
        </is>
      </c>
      <c r="B335034" t="n">
        <v>1</v>
      </c>
    </row>
    <row r="335035">
      <c r="A335035" t="inlineStr">
        <is>
          <t>dispresents</t>
        </is>
      </c>
      <c r="B335035" t="n">
        <v>1</v>
      </c>
    </row>
    <row r="335036">
      <c r="A335036" t="inlineStr">
        <is>
          <t>unurbanded</t>
        </is>
      </c>
      <c r="B335036" t="n">
        <v>1</v>
      </c>
    </row>
    <row r="335037">
      <c r="A335037" t="inlineStr">
        <is>
          <t>madaki</t>
        </is>
      </c>
      <c r="B335037" t="n">
        <v>1</v>
      </c>
    </row>
    <row r="335038">
      <c r="A335038" t="inlineStr">
        <is>
          <t>sammaels</t>
        </is>
      </c>
      <c r="B335038" t="n">
        <v>1</v>
      </c>
    </row>
    <row r="335039">
      <c r="A335039" t="inlineStr">
        <is>
          <t>heechness</t>
        </is>
      </c>
      <c r="B335039" t="n">
        <v>1</v>
      </c>
    </row>
    <row r="335040">
      <c r="A335040" t="inlineStr">
        <is>
          <t>215917</t>
        </is>
      </c>
      <c r="B335040" t="n">
        <v>1</v>
      </c>
    </row>
    <row r="335041">
      <c r="A335041" t="inlineStr">
        <is>
          <t>003947</t>
        </is>
      </c>
      <c r="B335041" t="n">
        <v>1</v>
      </c>
    </row>
    <row r="335042">
      <c r="A335042" t="inlineStr">
        <is>
          <t>structureubication</t>
        </is>
      </c>
      <c r="B335042" t="n">
        <v>1</v>
      </c>
    </row>
    <row r="335043">
      <c r="A335043" t="inlineStr">
        <is>
          <t>climates—particularly</t>
        </is>
      </c>
      <c r="B335043" t="n">
        <v>1</v>
      </c>
    </row>
    <row r="335044">
      <c r="A335044" t="inlineStr">
        <is>
          <t>oclassur</t>
        </is>
      </c>
      <c r="B335044" t="n">
        <v>1</v>
      </c>
    </row>
    <row r="335045">
      <c r="A335045" t="inlineStr">
        <is>
          <t>us—sweatshooters</t>
        </is>
      </c>
      <c r="B335045" t="n">
        <v>1</v>
      </c>
    </row>
    <row r="335046">
      <c r="A335046" t="inlineStr">
        <is>
          <t>us–can</t>
        </is>
      </c>
      <c r="B335046" t="n">
        <v>1</v>
      </c>
    </row>
    <row r="335047">
      <c r="A335047" t="inlineStr">
        <is>
          <t>9d9d5f444</t>
        </is>
      </c>
      <c r="B335047" t="n">
        <v>1</v>
      </c>
    </row>
    <row r="335048">
      <c r="A335048" t="inlineStr">
        <is>
          <t>ossoldatechunkbuffers</t>
        </is>
      </c>
      <c r="B335048" t="n">
        <v>1</v>
      </c>
    </row>
    <row r="335049">
      <c r="A335049" t="inlineStr">
        <is>
          <t>with_printer</t>
        </is>
      </c>
      <c r="B335049" t="n">
        <v>1</v>
      </c>
    </row>
    <row r="335050">
      <c r="A335050" t="inlineStr">
        <is>
          <t>50925be5</t>
        </is>
      </c>
      <c r="B335050" t="n">
        <v>1</v>
      </c>
    </row>
    <row r="335051">
      <c r="A335051" t="inlineStr">
        <is>
          <t>masterpsmt</t>
        </is>
      </c>
      <c r="B335051" t="n">
        <v>1</v>
      </c>
    </row>
    <row r="335052">
      <c r="A335052" t="inlineStr">
        <is>
          <t>c152d660</t>
        </is>
      </c>
      <c r="B335052" t="n">
        <v>1</v>
      </c>
    </row>
    <row r="335053">
      <c r="A335053" t="inlineStr">
        <is>
          <t>avirlfon</t>
        </is>
      </c>
      <c r="B335053" t="n">
        <v>1</v>
      </c>
    </row>
    <row r="335054">
      <c r="A335054" t="inlineStr">
        <is>
          <t>udid2</t>
        </is>
      </c>
      <c r="B335054" t="n">
        <v>1</v>
      </c>
    </row>
    <row r="335055">
      <c r="A335055" t="inlineStr">
        <is>
          <t>ccf8a2b57</t>
        </is>
      </c>
      <c r="B335055" t="n">
        <v>1</v>
      </c>
    </row>
    <row r="335056">
      <c r="A335056" t="inlineStr">
        <is>
          <t>sortfileposition</t>
        </is>
      </c>
      <c r="B335056" t="n">
        <v>1</v>
      </c>
    </row>
    <row r="335057">
      <c r="A335057" t="inlineStr">
        <is>
          <t>novica</t>
        </is>
      </c>
      <c r="B335057" t="n">
        <v>2</v>
      </c>
    </row>
    <row r="335058">
      <c r="A335058" t="inlineStr">
        <is>
          <t>e8330d58</t>
        </is>
      </c>
      <c r="B335058" t="n">
        <v>1</v>
      </c>
    </row>
    <row r="335059">
      <c r="A335059" t="inlineStr">
        <is>
          <t>122524</t>
        </is>
      </c>
      <c r="B335059" t="n">
        <v>1</v>
      </c>
    </row>
    <row r="335060">
      <c r="A335060" t="inlineStr">
        <is>
          <t>dirunmount{name</t>
        </is>
      </c>
      <c r="B335060" t="n">
        <v>1</v>
      </c>
    </row>
    <row r="335061">
      <c r="A335061" t="inlineStr">
        <is>
          <t>daloutput</t>
        </is>
      </c>
      <c r="B335061" t="n">
        <v>1</v>
      </c>
    </row>
    <row r="335062">
      <c r="A335062" t="inlineStr">
        <is>
          <t>111123f5</t>
        </is>
      </c>
      <c r="B335062" t="n">
        <v>1</v>
      </c>
    </row>
    <row r="335063">
      <c r="A335063" t="inlineStr">
        <is>
          <t>stamptransform</t>
        </is>
      </c>
      <c r="B335063" t="n">
        <v>1</v>
      </c>
    </row>
    <row r="335064">
      <c r="A335064" t="inlineStr">
        <is>
          <t>timetorefresh</t>
        </is>
      </c>
      <c r="B335064" t="n">
        <v>1</v>
      </c>
    </row>
    <row r="335065">
      <c r="A335065" t="inlineStr">
        <is>
          <t>userprecedent</t>
        </is>
      </c>
      <c r="B335065" t="n">
        <v>1</v>
      </c>
    </row>
    <row r="335066">
      <c r="A335066" t="inlineStr">
        <is>
          <t>search¢</t>
        </is>
      </c>
      <c r="B335066" t="n">
        <v>1</v>
      </c>
    </row>
    <row r="335067">
      <c r="A335067" t="inlineStr">
        <is>
          <t>smartall\builds</t>
        </is>
      </c>
      <c r="B335067" t="n">
        <v>1</v>
      </c>
    </row>
    <row r="335068">
      <c r="A335068" t="inlineStr">
        <is>
          <t>encodefor</t>
        </is>
      </c>
      <c r="B335068" t="n">
        <v>1</v>
      </c>
    </row>
    <row r="335069">
      <c r="A335069" t="inlineStr">
        <is>
          <t>e134316d</t>
        </is>
      </c>
      <c r="B335069" t="n">
        <v>1</v>
      </c>
    </row>
    <row r="335070">
      <c r="A335070" t="inlineStr">
        <is>
          <t>handleheaderid</t>
        </is>
      </c>
      <c r="B335070" t="n">
        <v>1</v>
      </c>
    </row>
    <row r="335071">
      <c r="A335071" t="inlineStr">
        <is>
          <t>b2f58d16</t>
        </is>
      </c>
      <c r="B335071" t="n">
        <v>1</v>
      </c>
    </row>
    <row r="335072">
      <c r="A335072" t="inlineStr">
        <is>
          <t>04ae98976a840</t>
        </is>
      </c>
      <c r="B335072" t="n">
        <v>1</v>
      </c>
    </row>
    <row r="335073">
      <c r="A335073" t="inlineStr">
        <is>
          <t>3077e4a20</t>
        </is>
      </c>
      <c r="B335073" t="n">
        <v>1</v>
      </c>
    </row>
    <row r="335074">
      <c r="A335074" t="inlineStr">
        <is>
          <t>1x202ds</t>
        </is>
      </c>
      <c r="B335074" t="n">
        <v>1</v>
      </c>
    </row>
    <row r="335075">
      <c r="A335075" t="inlineStr">
        <is>
          <t>filenodesdeceiving</t>
        </is>
      </c>
      <c r="B335075" t="n">
        <v>1</v>
      </c>
    </row>
    <row r="335076">
      <c r="A335076" t="inlineStr">
        <is>
          <t>threadhas</t>
        </is>
      </c>
      <c r="B335076" t="n">
        <v>1</v>
      </c>
    </row>
    <row r="335077">
      <c r="A335077" t="inlineStr">
        <is>
          <t>145137c2</t>
        </is>
      </c>
      <c r="B335077" t="n">
        <v>1</v>
      </c>
    </row>
    <row r="335078">
      <c r="A335078" t="inlineStr">
        <is>
          <t>b2bprotect</t>
        </is>
      </c>
      <c r="B335078" t="n">
        <v>1</v>
      </c>
    </row>
    <row r="335079">
      <c r="A335079" t="inlineStr">
        <is>
          <t>tlen10</t>
        </is>
      </c>
      <c r="B335079" t="n">
        <v>1</v>
      </c>
    </row>
    <row r="335080">
      <c r="A335080" t="inlineStr">
        <is>
          <t>408a23264</t>
        </is>
      </c>
      <c r="B335080" t="n">
        <v>1</v>
      </c>
    </row>
    <row r="335081">
      <c r="A335081" t="inlineStr">
        <is>
          <t>lupher</t>
        </is>
      </c>
      <c r="B335081" t="n">
        <v>1</v>
      </c>
    </row>
    <row r="335082">
      <c r="A335082" t="inlineStr">
        <is>
          <t>bellyflicker</t>
        </is>
      </c>
      <c r="B335082" t="n">
        <v>1</v>
      </c>
    </row>
    <row r="335083">
      <c r="A335083" t="inlineStr">
        <is>
          <t>stabbelcher</t>
        </is>
      </c>
      <c r="B335083" t="n">
        <v>1</v>
      </c>
    </row>
    <row r="335084">
      <c r="A335084" t="inlineStr">
        <is>
          <t>sitesecrets</t>
        </is>
      </c>
      <c r="B335084" t="n">
        <v>1</v>
      </c>
    </row>
    <row r="335085">
      <c r="A335085" t="inlineStr">
        <is>
          <t>oconnorsthat</t>
        </is>
      </c>
      <c r="B335085" t="n">
        <v>1</v>
      </c>
    </row>
    <row r="335086">
      <c r="A335086" t="inlineStr">
        <is>
          <t>decumulation</t>
        </is>
      </c>
      <c r="B335086" t="n">
        <v>1</v>
      </c>
    </row>
    <row r="335087">
      <c r="A335087" t="inlineStr">
        <is>
          <t>todoiterator</t>
        </is>
      </c>
      <c r="B335087" t="n">
        <v>1</v>
      </c>
    </row>
    <row r="335088">
      <c r="A335088" t="inlineStr">
        <is>
          <t>kleenzion</t>
        </is>
      </c>
      <c r="B335088" t="n">
        <v>1</v>
      </c>
    </row>
    <row r="335089">
      <c r="A335089" t="inlineStr">
        <is>
          <t>silvani</t>
        </is>
      </c>
      <c r="B335089" t="n">
        <v>1</v>
      </c>
    </row>
    <row r="335090">
      <c r="A335090" t="inlineStr">
        <is>
          <t>262n</t>
        </is>
      </c>
      <c r="B335090" t="n">
        <v>1</v>
      </c>
    </row>
    <row r="335091">
      <c r="A335091" t="inlineStr">
        <is>
          <t>osundakes</t>
        </is>
      </c>
      <c r="B335091" t="n">
        <v>1</v>
      </c>
    </row>
    <row r="335092">
      <c r="A335092" t="inlineStr">
        <is>
          <t>08159</t>
        </is>
      </c>
      <c r="B335092" t="n">
        <v>1</v>
      </c>
    </row>
    <row r="335093">
      <c r="A335093" t="inlineStr">
        <is>
          <t>n31k</t>
        </is>
      </c>
      <c r="B335093" t="n">
        <v>1</v>
      </c>
    </row>
    <row r="335094">
      <c r="A335094" t="inlineStr">
        <is>
          <t>ethastaddy1977</t>
        </is>
      </c>
      <c r="B335094" t="n">
        <v>1</v>
      </c>
    </row>
    <row r="335095">
      <c r="A335095" t="inlineStr">
        <is>
          <t>121kj</t>
        </is>
      </c>
      <c r="B335095" t="n">
        <v>1</v>
      </c>
    </row>
    <row r="335096">
      <c r="A335096" t="inlineStr">
        <is>
          <t>episode66‍16</t>
        </is>
      </c>
      <c r="B335096" t="n">
        <v>1</v>
      </c>
    </row>
    <row r="335097">
      <c r="A335097" t="inlineStr">
        <is>
          <t>dotcomics8</t>
        </is>
      </c>
      <c r="B335097" t="n">
        <v>1</v>
      </c>
    </row>
    <row r="335098">
      <c r="A335098" t="inlineStr">
        <is>
          <t>heliangszhou</t>
        </is>
      </c>
      <c r="B335098" t="n">
        <v>1</v>
      </c>
    </row>
    <row r="335099">
      <c r="A335099" t="inlineStr">
        <is>
          <t>807shaw</t>
        </is>
      </c>
      <c r="B335099" t="n">
        <v>1</v>
      </c>
    </row>
    <row r="335100">
      <c r="A335100" t="inlineStr">
        <is>
          <t>wilstick</t>
        </is>
      </c>
      <c r="B335100" t="n">
        <v>1</v>
      </c>
    </row>
    <row r="335101">
      <c r="A335101" t="inlineStr">
        <is>
          <t>pietagarallalo</t>
        </is>
      </c>
      <c r="B335101" t="n">
        <v>1</v>
      </c>
    </row>
    <row r="335102">
      <c r="A335102" t="inlineStr">
        <is>
          <t>demository</t>
        </is>
      </c>
      <c r="B335102" t="n">
        <v>1</v>
      </c>
    </row>
    <row r="335103">
      <c r="A335103" t="inlineStr">
        <is>
          <t>heisqvist</t>
        </is>
      </c>
      <c r="B335103" t="n">
        <v>1</v>
      </c>
    </row>
    <row r="335104">
      <c r="A335104" t="inlineStr">
        <is>
          <t>eadsit</t>
        </is>
      </c>
      <c r="B335104" t="n">
        <v>1</v>
      </c>
    </row>
    <row r="335105">
      <c r="A335105" t="inlineStr">
        <is>
          <t>tratol</t>
        </is>
      </c>
      <c r="B335105" t="n">
        <v>1</v>
      </c>
    </row>
    <row r="335106">
      <c r="A335106" t="inlineStr">
        <is>
          <t>oakparktree</t>
        </is>
      </c>
      <c r="B335106" t="n">
        <v>1</v>
      </c>
    </row>
    <row r="335107">
      <c r="A335107" t="inlineStr">
        <is>
          <t>9252017</t>
        </is>
      </c>
      <c r="B335107" t="n">
        <v>2</v>
      </c>
    </row>
    <row r="335108">
      <c r="A335108" t="inlineStr">
        <is>
          <t>14section</t>
        </is>
      </c>
      <c r="B335108" t="n">
        <v>1</v>
      </c>
    </row>
    <row r="335109">
      <c r="A335109" t="inlineStr">
        <is>
          <t>seniorsocty</t>
        </is>
      </c>
      <c r="B335109" t="n">
        <v>1</v>
      </c>
    </row>
    <row r="335110">
      <c r="A335110" t="inlineStr">
        <is>
          <t>352asf</t>
        </is>
      </c>
      <c r="B335110" t="n">
        <v>1</v>
      </c>
    </row>
    <row r="335111">
      <c r="A335111" t="inlineStr">
        <is>
          <t>60ow</t>
        </is>
      </c>
      <c r="B335111" t="n">
        <v>1</v>
      </c>
    </row>
    <row r="335112">
      <c r="A335112" t="inlineStr">
        <is>
          <t>jacketta</t>
        </is>
      </c>
      <c r="B335112" t="n">
        <v>1</v>
      </c>
    </row>
    <row r="335113">
      <c r="A335113" t="inlineStr">
        <is>
          <t>paradeyard</t>
        </is>
      </c>
      <c r="B335113" t="n">
        <v>1</v>
      </c>
    </row>
    <row r="335114">
      <c r="A335114" t="inlineStr">
        <is>
          <t>universitement</t>
        </is>
      </c>
      <c r="B335114" t="n">
        <v>1</v>
      </c>
    </row>
    <row r="335115">
      <c r="A335115" t="inlineStr">
        <is>
          <t>1003010</t>
        </is>
      </c>
      <c r="B335115" t="n">
        <v>1</v>
      </c>
    </row>
    <row r="335116">
      <c r="A335116" t="inlineStr">
        <is>
          <t>genericacrossacrique</t>
        </is>
      </c>
      <c r="B335116" t="n">
        <v>1</v>
      </c>
    </row>
    <row r="335117">
      <c r="A335117" t="inlineStr">
        <is>
          <t>zementa</t>
        </is>
      </c>
      <c r="B335117" t="n">
        <v>1</v>
      </c>
    </row>
    <row r="335118">
      <c r="A335118" t="inlineStr">
        <is>
          <t>participants0512</t>
        </is>
      </c>
      <c r="B335118" t="n">
        <v>1</v>
      </c>
    </row>
    <row r="335119">
      <c r="A335119" t="inlineStr">
        <is>
          <t>ahrunam</t>
        </is>
      </c>
      <c r="B335119" t="n">
        <v>1</v>
      </c>
    </row>
    <row r="335120">
      <c r="A335120" t="inlineStr">
        <is>
          <t>amercin</t>
        </is>
      </c>
      <c r="B335120" t="n">
        <v>1</v>
      </c>
    </row>
    <row r="335121">
      <c r="A335121" t="inlineStr">
        <is>
          <t>analogisphyrematic</t>
        </is>
      </c>
      <c r="B335121" t="n">
        <v>1</v>
      </c>
    </row>
    <row r="335122">
      <c r="A335122" t="inlineStr">
        <is>
          <t>interiversity</t>
        </is>
      </c>
      <c r="B335122" t="n">
        <v>1</v>
      </c>
    </row>
    <row r="335123">
      <c r="A335123" t="inlineStr">
        <is>
          <t>rossellu</t>
        </is>
      </c>
      <c r="B335123" t="n">
        <v>1</v>
      </c>
    </row>
    <row r="335124">
      <c r="A335124" t="inlineStr">
        <is>
          <t>youngsted</t>
        </is>
      </c>
      <c r="B335124" t="n">
        <v>1</v>
      </c>
    </row>
    <row r="335125">
      <c r="A335125" t="inlineStr">
        <is>
          <t>60po</t>
        </is>
      </c>
      <c r="B335125" t="n">
        <v>1</v>
      </c>
    </row>
    <row r="335126">
      <c r="A335126" t="inlineStr">
        <is>
          <t>basinge</t>
        </is>
      </c>
      <c r="B335126" t="n">
        <v>1</v>
      </c>
    </row>
    <row r="335127">
      <c r="A335127" t="inlineStr">
        <is>
          <t>stopswayland</t>
        </is>
      </c>
      <c r="B335127" t="n">
        <v>1</v>
      </c>
    </row>
    <row r="335128">
      <c r="A335128" t="inlineStr">
        <is>
          <t>heberta</t>
        </is>
      </c>
      <c r="B335128" t="n">
        <v>1</v>
      </c>
    </row>
    <row r="335129">
      <c r="A335129" t="inlineStr">
        <is>
          <t>dobolica</t>
        </is>
      </c>
      <c r="B335129" t="n">
        <v>1</v>
      </c>
    </row>
    <row r="335130">
      <c r="A335130" t="inlineStr">
        <is>
          <t>kanaton</t>
        </is>
      </c>
      <c r="B335130" t="n">
        <v>1</v>
      </c>
    </row>
    <row r="335131">
      <c r="A335131" t="inlineStr">
        <is>
          <t>peradzine</t>
        </is>
      </c>
      <c r="B335131" t="n">
        <v>1</v>
      </c>
    </row>
    <row r="335132">
      <c r="A335132" t="inlineStr">
        <is>
          <t>developedconceded</t>
        </is>
      </c>
      <c r="B335132" t="n">
        <v>1</v>
      </c>
    </row>
    <row r="335133">
      <c r="A335133" t="inlineStr">
        <is>
          <t>railalyzer</t>
        </is>
      </c>
      <c r="B335133" t="n">
        <v>1</v>
      </c>
    </row>
    <row r="335134">
      <c r="A335134" t="inlineStr">
        <is>
          <t>rebehlis</t>
        </is>
      </c>
      <c r="B335134" t="n">
        <v>1</v>
      </c>
    </row>
    <row r="335135">
      <c r="A335135" t="inlineStr">
        <is>
          <t>hereapp</t>
        </is>
      </c>
      <c r="B335135" t="n">
        <v>1</v>
      </c>
    </row>
    <row r="335136">
      <c r="A335136" t="inlineStr">
        <is>
          <t>streamig</t>
        </is>
      </c>
      <c r="B335136" t="n">
        <v>1</v>
      </c>
    </row>
    <row r="335137">
      <c r="A335137" t="inlineStr">
        <is>
          <t>scriptdat</t>
        </is>
      </c>
      <c r="B335137" t="n">
        <v>1</v>
      </c>
    </row>
    <row r="335138">
      <c r="A335138" t="inlineStr">
        <is>
          <t>vimnvim</t>
        </is>
      </c>
      <c r="B335138" t="n">
        <v>1</v>
      </c>
    </row>
    <row r="335139">
      <c r="A335139" t="inlineStr">
        <is>
          <t>visable_line</t>
        </is>
      </c>
      <c r="B335139" t="n">
        <v>1</v>
      </c>
    </row>
    <row r="335140">
      <c r="A335140" t="inlineStr">
        <is>
          <t>stapraw</t>
        </is>
      </c>
      <c r="B335140" t="n">
        <v>1</v>
      </c>
    </row>
    <row r="335141">
      <c r="A335141" t="inlineStr">
        <is>
          <t>ffdom</t>
        </is>
      </c>
      <c r="B335141" t="n">
        <v>1</v>
      </c>
    </row>
    <row r="335142">
      <c r="A335142" t="inlineStr">
        <is>
          <t>cmdlineargv</t>
        </is>
      </c>
      <c r="B335142" t="n">
        <v>1</v>
      </c>
    </row>
    <row r="335143">
      <c r="A335143" t="inlineStr">
        <is>
          <t>oglastrophere</t>
        </is>
      </c>
      <c r="B335143" t="n">
        <v>1</v>
      </c>
    </row>
    <row r="335144">
      <c r="A335144" t="inlineStr">
        <is>
          <t>lesnjians</t>
        </is>
      </c>
      <c r="B335144" t="n">
        <v>1</v>
      </c>
    </row>
    <row r="335145">
      <c r="A335145" t="inlineStr">
        <is>
          <t>osta18</t>
        </is>
      </c>
      <c r="B335145" t="n">
        <v>1</v>
      </c>
    </row>
    <row r="335146">
      <c r="A335146" t="inlineStr">
        <is>
          <t>depressionsfainting</t>
        </is>
      </c>
      <c r="B335146" t="n">
        <v>1</v>
      </c>
    </row>
    <row r="335147">
      <c r="A335147" t="inlineStr">
        <is>
          <t>551179</t>
        </is>
      </c>
      <c r="B335147" t="n">
        <v>1</v>
      </c>
    </row>
    <row r="335148">
      <c r="A335148" t="inlineStr">
        <is>
          <t>luminisers</t>
        </is>
      </c>
      <c r="B335148" t="n">
        <v>1</v>
      </c>
    </row>
    <row r="335149">
      <c r="A335149" t="inlineStr">
        <is>
          <t>dragberlands</t>
        </is>
      </c>
      <c r="B335149" t="n">
        <v>1</v>
      </c>
    </row>
    <row r="335150">
      <c r="A335150" t="inlineStr">
        <is>
          <t>565425</t>
        </is>
      </c>
      <c r="B335150" t="n">
        <v>1</v>
      </c>
    </row>
    <row r="335151">
      <c r="A335151" t="inlineStr">
        <is>
          <t>frozen—a</t>
        </is>
      </c>
      <c r="B335151" t="n">
        <v>1</v>
      </c>
    </row>
    <row r="335152">
      <c r="A335152" t="inlineStr">
        <is>
          <t>artistvidographer</t>
        </is>
      </c>
      <c r="B335152" t="n">
        <v>1</v>
      </c>
    </row>
    <row r="335153">
      <c r="A335153" t="inlineStr">
        <is>
          <t>rhuv</t>
        </is>
      </c>
      <c r="B335153" t="n">
        <v>1</v>
      </c>
    </row>
    <row r="335154">
      <c r="A335154" t="inlineStr">
        <is>
          <t>conjectular</t>
        </is>
      </c>
      <c r="B335154" t="n">
        <v>1</v>
      </c>
    </row>
    <row r="335155">
      <c r="A335155" t="inlineStr">
        <is>
          <t>langueld</t>
        </is>
      </c>
      <c r="B335155" t="n">
        <v>1</v>
      </c>
    </row>
    <row r="335156">
      <c r="A335156" t="inlineStr">
        <is>
          <t>countryadents</t>
        </is>
      </c>
      <c r="B335156" t="n">
        <v>1</v>
      </c>
    </row>
    <row r="335157">
      <c r="A335157" t="inlineStr">
        <is>
          <t>exists100px</t>
        </is>
      </c>
      <c r="B335157" t="n">
        <v>1</v>
      </c>
    </row>
    <row r="335158">
      <c r="A335158" t="inlineStr">
        <is>
          <t>constituiry</t>
        </is>
      </c>
      <c r="B335158" t="n">
        <v>1</v>
      </c>
    </row>
    <row r="335159">
      <c r="A335159" t="inlineStr">
        <is>
          <t>favoramericapandering</t>
        </is>
      </c>
      <c r="B335159" t="n">
        <v>1</v>
      </c>
    </row>
    <row r="335160">
      <c r="A335160" t="inlineStr">
        <is>
          <t>erabook</t>
        </is>
      </c>
      <c r="B335160" t="n">
        <v>1</v>
      </c>
    </row>
    <row r="335161">
      <c r="A335161" t="inlineStr">
        <is>
          <t>himw</t>
        </is>
      </c>
      <c r="B335161" t="n">
        <v>1</v>
      </c>
    </row>
    <row r="335162">
      <c r="A335162" t="inlineStr">
        <is>
          <t>alfballang</t>
        </is>
      </c>
      <c r="B335162" t="n">
        <v>1</v>
      </c>
    </row>
    <row r="335163">
      <c r="A335163" t="inlineStr">
        <is>
          <t>pid_modv2</t>
        </is>
      </c>
      <c r="B335163" t="n">
        <v>1</v>
      </c>
    </row>
    <row r="335164">
      <c r="A335164" t="inlineStr">
        <is>
          <t>letsgenmap</t>
        </is>
      </c>
      <c r="B335164" t="n">
        <v>1</v>
      </c>
    </row>
    <row r="335165">
      <c r="A335165" t="inlineStr">
        <is>
          <t>systembalance</t>
        </is>
      </c>
      <c r="B335165" t="n">
        <v>1</v>
      </c>
    </row>
    <row r="335166">
      <c r="A335166" t="inlineStr">
        <is>
          <t>mcepp</t>
        </is>
      </c>
      <c r="B335166" t="n">
        <v>1</v>
      </c>
    </row>
    <row r="335167">
      <c r="A335167" t="inlineStr">
        <is>
          <t>gchipe</t>
        </is>
      </c>
      <c r="B335167" t="n">
        <v>1</v>
      </c>
    </row>
    <row r="335168">
      <c r="A335168" t="inlineStr">
        <is>
          <t>rowblock</t>
        </is>
      </c>
      <c r="B335168" t="n">
        <v>2</v>
      </c>
    </row>
    <row r="335169">
      <c r="A335169" t="inlineStr">
        <is>
          <t>smidrawloc</t>
        </is>
      </c>
      <c r="B335169" t="n">
        <v>1</v>
      </c>
    </row>
    <row r="335170">
      <c r="A335170" t="inlineStr">
        <is>
          <t>numbersize</t>
        </is>
      </c>
      <c r="B335170" t="n">
        <v>2</v>
      </c>
    </row>
    <row r="335171">
      <c r="A335171" t="inlineStr">
        <is>
          <t>unstableformateach</t>
        </is>
      </c>
      <c r="B335171" t="n">
        <v>1</v>
      </c>
    </row>
    <row r="335172">
      <c r="A335172" t="inlineStr">
        <is>
          <t>withspapture</t>
        </is>
      </c>
      <c r="B335172" t="n">
        <v>1</v>
      </c>
    </row>
    <row r="335173">
      <c r="A335173" t="inlineStr">
        <is>
          <t>spritesystem</t>
        </is>
      </c>
      <c r="B335173" t="n">
        <v>1</v>
      </c>
    </row>
    <row r="335174">
      <c r="A335174" t="inlineStr">
        <is>
          <t>directionwidthwidepercount</t>
        </is>
      </c>
      <c r="B335174" t="n">
        <v>1</v>
      </c>
    </row>
    <row r="335175">
      <c r="A335175" t="inlineStr">
        <is>
          <t>rpewritetellpaintballholders</t>
        </is>
      </c>
      <c r="B335175" t="n">
        <v>1</v>
      </c>
    </row>
    <row r="335176">
      <c r="A335176" t="inlineStr">
        <is>
          <t>smhdatalinesmh</t>
        </is>
      </c>
      <c r="B335176" t="n">
        <v>1</v>
      </c>
    </row>
    <row r="335177">
      <c r="A335177" t="inlineStr">
        <is>
          <t>systemuidz</t>
        </is>
      </c>
      <c r="B335177" t="n">
        <v>1</v>
      </c>
    </row>
    <row r="335178">
      <c r="A335178" t="inlineStr">
        <is>
          <t>padslice</t>
        </is>
      </c>
      <c r="B335178" t="n">
        <v>1</v>
      </c>
    </row>
    <row r="335179">
      <c r="A335179" t="inlineStr">
        <is>
          <t>notbuildattr</t>
        </is>
      </c>
      <c r="B335179" t="n">
        <v>1</v>
      </c>
    </row>
    <row r="335180">
      <c r="A335180" t="inlineStr">
        <is>
          <t>1080x1080</t>
        </is>
      </c>
      <c r="B335180" t="n">
        <v>3</v>
      </c>
    </row>
    <row r="335181">
      <c r="A335181" t="inlineStr">
        <is>
          <t>createtex</t>
        </is>
      </c>
      <c r="B335181" t="n">
        <v>1</v>
      </c>
    </row>
    <row r="335182">
      <c r="A335182" t="inlineStr">
        <is>
          <t>sler9d</t>
        </is>
      </c>
      <c r="B335182" t="n">
        <v>1</v>
      </c>
    </row>
    <row r="335183">
      <c r="A335183" t="inlineStr">
        <is>
          <t>azulredbox</t>
        </is>
      </c>
      <c r="B335183" t="n">
        <v>1</v>
      </c>
    </row>
    <row r="335184">
      <c r="A335184" t="inlineStr">
        <is>
          <t>splitcap</t>
        </is>
      </c>
      <c r="B335184" t="n">
        <v>1</v>
      </c>
    </row>
    <row r="335185">
      <c r="A335185" t="inlineStr">
        <is>
          <t>shrids</t>
        </is>
      </c>
      <c r="B335185" t="n">
        <v>1</v>
      </c>
    </row>
    <row r="335186">
      <c r="A335186" t="inlineStr">
        <is>
          <t>texend</t>
        </is>
      </c>
      <c r="B335186" t="n">
        <v>1</v>
      </c>
    </row>
    <row r="335187">
      <c r="A335187" t="inlineStr">
        <is>
          <t>liber11l</t>
        </is>
      </c>
      <c r="B335187" t="n">
        <v>1</v>
      </c>
    </row>
    <row r="335188">
      <c r="A335188" t="inlineStr">
        <is>
          <t>pid_framelevel</t>
        </is>
      </c>
      <c r="B335188" t="n">
        <v>1</v>
      </c>
    </row>
    <row r="335189">
      <c r="A335189" t="inlineStr">
        <is>
          <t>smhdatalinesize0</t>
        </is>
      </c>
      <c r="B335189" t="n">
        <v>1</v>
      </c>
    </row>
    <row r="335190">
      <c r="A335190" t="inlineStr">
        <is>
          <t>origindatazip</t>
        </is>
      </c>
      <c r="B335190" t="n">
        <v>1</v>
      </c>
    </row>
    <row r="335191">
      <c r="A335191" t="inlineStr">
        <is>
          <t>diacritically</t>
        </is>
      </c>
      <c r="B335191" t="n">
        <v>1</v>
      </c>
    </row>
    <row r="335192">
      <c r="A335192" t="inlineStr">
        <is>
          <t>systemzondap</t>
        </is>
      </c>
      <c r="B335192" t="n">
        <v>1</v>
      </c>
    </row>
    <row r="335193">
      <c r="A335193" t="inlineStr">
        <is>
          <t>texbeginpace</t>
        </is>
      </c>
      <c r="B335193" t="n">
        <v>1</v>
      </c>
    </row>
    <row r="335194">
      <c r="A335194" t="inlineStr">
        <is>
          <t>otherhier</t>
        </is>
      </c>
      <c r="B335194" t="n">
        <v>1</v>
      </c>
    </row>
    <row r="335195">
      <c r="A335195" t="inlineStr">
        <is>
          <t>setbiggswhere</t>
        </is>
      </c>
      <c r="B335195" t="n">
        <v>1</v>
      </c>
    </row>
    <row r="335196">
      <c r="A335196" t="inlineStr">
        <is>
          <t>1mschf</t>
        </is>
      </c>
      <c r="B335196" t="n">
        <v>1</v>
      </c>
    </row>
    <row r="335197">
      <c r="A335197" t="inlineStr">
        <is>
          <t>sheett</t>
        </is>
      </c>
      <c r="B335197" t="n">
        <v>1</v>
      </c>
    </row>
    <row r="335198">
      <c r="A335198" t="inlineStr">
        <is>
          <t>✅p45</t>
        </is>
      </c>
      <c r="B335198" t="n">
        <v>1</v>
      </c>
    </row>
    <row r="335199">
      <c r="A335199" t="inlineStr">
        <is>
          <t>spacenumberformat</t>
        </is>
      </c>
      <c r="B335199" t="n">
        <v>1</v>
      </c>
    </row>
    <row r="335200">
      <c r="A335200" t="inlineStr">
        <is>
          <t>ldmaps</t>
        </is>
      </c>
      <c r="B335200" t="n">
        <v>1</v>
      </c>
    </row>
    <row r="335201">
      <c r="A335201" t="inlineStr">
        <is>
          <t>shanci_research_nodetargetangle</t>
        </is>
      </c>
      <c r="B335201" t="n">
        <v>1</v>
      </c>
    </row>
    <row r="335202">
      <c r="A335202" t="inlineStr">
        <is>
          <t>smhdataline</t>
        </is>
      </c>
      <c r="B335202" t="n">
        <v>1</v>
      </c>
    </row>
    <row r="335203">
      <c r="A335203" t="inlineStr">
        <is>
          <t>spritedatafile</t>
        </is>
      </c>
      <c r="B335203" t="n">
        <v>1</v>
      </c>
    </row>
    <row r="335204">
      <c r="A335204" t="inlineStr">
        <is>
          <t>gcfnzen</t>
        </is>
      </c>
      <c r="B335204" t="n">
        <v>1</v>
      </c>
    </row>
    <row r="335205">
      <c r="A335205" t="inlineStr">
        <is>
          <t>scoutframes</t>
        </is>
      </c>
      <c r="B335205" t="n">
        <v>1</v>
      </c>
    </row>
    <row r="335206">
      <c r="A335206" t="inlineStr">
        <is>
          <t>splitflr</t>
        </is>
      </c>
      <c r="B335206" t="n">
        <v>1</v>
      </c>
    </row>
    <row r="335207">
      <c r="A335207" t="inlineStr">
        <is>
          <t>shootmod</t>
        </is>
      </c>
      <c r="B335207" t="n">
        <v>1</v>
      </c>
    </row>
    <row r="335208">
      <c r="A335208" t="inlineStr">
        <is>
          <t>withgeckoforstatechange</t>
        </is>
      </c>
      <c r="B335208" t="n">
        <v>1</v>
      </c>
    </row>
    <row r="335209">
      <c r="A335209" t="inlineStr">
        <is>
          <t>trackgroup</t>
        </is>
      </c>
      <c r="B335209" t="n">
        <v>1</v>
      </c>
    </row>
    <row r="335210">
      <c r="A335210" t="inlineStr">
        <is>
          <t>securepath</t>
        </is>
      </c>
      <c r="B335210" t="n">
        <v>1</v>
      </c>
    </row>
    <row r="335211">
      <c r="A335211" t="inlineStr">
        <is>
          <t>tex_doubleclose</t>
        </is>
      </c>
      <c r="B335211" t="n">
        <v>1</v>
      </c>
    </row>
    <row r="335212">
      <c r="A335212" t="inlineStr">
        <is>
          <t>splitcaplabel</t>
        </is>
      </c>
      <c r="B335212" t="n">
        <v>1</v>
      </c>
    </row>
    <row r="335213">
      <c r="A335213" t="inlineStr">
        <is>
          <t>vwindow0</t>
        </is>
      </c>
      <c r="B335213" t="n">
        <v>1</v>
      </c>
    </row>
    <row r="335214">
      <c r="A335214" t="inlineStr">
        <is>
          <t>headersdeflate</t>
        </is>
      </c>
      <c r="B335214" t="n">
        <v>1</v>
      </c>
    </row>
    <row r="335215">
      <c r="A335215" t="inlineStr">
        <is>
          <t>tucktown</t>
        </is>
      </c>
      <c r="B335215" t="n">
        <v>1</v>
      </c>
    </row>
    <row r="335216">
      <c r="A335216" t="inlineStr">
        <is>
          <t>asspiration</t>
        </is>
      </c>
      <c r="B335216" t="n">
        <v>1</v>
      </c>
    </row>
    <row r="335217">
      <c r="A335217" t="inlineStr">
        <is>
          <t>nonwhiny</t>
        </is>
      </c>
      <c r="B335217" t="n">
        <v>1</v>
      </c>
    </row>
    <row r="335218">
      <c r="A335218" t="inlineStr">
        <is>
          <t>desires—run</t>
        </is>
      </c>
      <c r="B335218" t="n">
        <v>1</v>
      </c>
    </row>
    <row r="335219">
      <c r="A335219" t="inlineStr">
        <is>
          <t>syncively</t>
        </is>
      </c>
      <c r="B335219" t="n">
        <v>1</v>
      </c>
    </row>
    <row r="335220">
      <c r="A335220" t="inlineStr">
        <is>
          <t>guess–its</t>
        </is>
      </c>
      <c r="B335220" t="n">
        <v>1</v>
      </c>
    </row>
    <row r="335221">
      <c r="A335221" t="inlineStr">
        <is>
          <t>ybfs</t>
        </is>
      </c>
      <c r="B335221" t="n">
        <v>1</v>
      </c>
    </row>
    <row r="335222">
      <c r="A335222" t="inlineStr">
        <is>
          <t>animals—these</t>
        </is>
      </c>
      <c r="B335222" t="n">
        <v>1</v>
      </c>
    </row>
    <row r="335223">
      <c r="A335223" t="inlineStr">
        <is>
          <t>numerical–all</t>
        </is>
      </c>
      <c r="B335223" t="n">
        <v>1</v>
      </c>
    </row>
    <row r="335224">
      <c r="A335224" t="inlineStr">
        <is>
          <t>hoodoppers</t>
        </is>
      </c>
      <c r="B335224" t="n">
        <v>1</v>
      </c>
    </row>
    <row r="335225">
      <c r="A335225" t="inlineStr">
        <is>
          <t>mikaël</t>
        </is>
      </c>
      <c r="B335225" t="n">
        <v>1</v>
      </c>
    </row>
    <row r="335226">
      <c r="A335226" t="inlineStr">
        <is>
          <t>altazodicoes</t>
        </is>
      </c>
      <c r="B335226" t="n">
        <v>1</v>
      </c>
    </row>
    <row r="335227">
      <c r="A335227" t="inlineStr">
        <is>
          <t>oingoo</t>
        </is>
      </c>
      <c r="B335227" t="n">
        <v>1</v>
      </c>
    </row>
    <row r="335228">
      <c r="A335228" t="inlineStr">
        <is>
          <t>kamphera</t>
        </is>
      </c>
      <c r="B335228" t="n">
        <v>1</v>
      </c>
    </row>
    <row r="335229">
      <c r="A335229" t="inlineStr">
        <is>
          <t>crynnews</t>
        </is>
      </c>
      <c r="B335229" t="n">
        <v>1</v>
      </c>
    </row>
    <row r="335230">
      <c r="A335230" t="inlineStr">
        <is>
          <t>harogs</t>
        </is>
      </c>
      <c r="B335230" t="n">
        <v>1</v>
      </c>
    </row>
    <row r="335231">
      <c r="A335231" t="inlineStr">
        <is>
          <t>nestiles</t>
        </is>
      </c>
      <c r="B335231" t="n">
        <v>1</v>
      </c>
    </row>
    <row r="335232">
      <c r="A335232" t="inlineStr">
        <is>
          <t>zhaai</t>
        </is>
      </c>
      <c r="B335232" t="n">
        <v>1</v>
      </c>
    </row>
    <row r="335233">
      <c r="A335233" t="inlineStr">
        <is>
          <t>fatherfortress</t>
        </is>
      </c>
      <c r="B335233" t="n">
        <v>1</v>
      </c>
    </row>
    <row r="335234">
      <c r="A335234" t="inlineStr">
        <is>
          <t>wabariansong</t>
        </is>
      </c>
      <c r="B335234" t="n">
        <v>1</v>
      </c>
    </row>
    <row r="335235">
      <c r="A335235" t="inlineStr">
        <is>
          <t>ungly</t>
        </is>
      </c>
      <c r="B335235" t="n">
        <v>1</v>
      </c>
    </row>
    <row r="335236">
      <c r="A335236" t="inlineStr">
        <is>
          <t>1658184549709389804</t>
        </is>
      </c>
      <c r="B335236" t="n">
        <v>1</v>
      </c>
    </row>
    <row r="335237">
      <c r="A335237" t="inlineStr">
        <is>
          <t>inotnumbers</t>
        </is>
      </c>
      <c r="B335237" t="n">
        <v>1</v>
      </c>
    </row>
    <row r="335238">
      <c r="A335238" t="inlineStr">
        <is>
          <t>saveorative</t>
        </is>
      </c>
      <c r="B335238" t="n">
        <v>1</v>
      </c>
    </row>
    <row r="335239">
      <c r="A335239" t="inlineStr">
        <is>
          <t>martodac</t>
        </is>
      </c>
      <c r="B335239" t="n">
        <v>1</v>
      </c>
    </row>
    <row r="335240">
      <c r="A335240" t="inlineStr">
        <is>
          <t>gruffen168gmail</t>
        </is>
      </c>
      <c r="B335240" t="n">
        <v>1</v>
      </c>
    </row>
    <row r="335241">
      <c r="A335241" t="inlineStr">
        <is>
          <t>b_tern</t>
        </is>
      </c>
      <c r="B335241" t="n">
        <v>1</v>
      </c>
    </row>
    <row r="335242">
      <c r="A335242" t="inlineStr">
        <is>
          <t>valeriannus</t>
        </is>
      </c>
      <c r="B335242" t="n">
        <v>1</v>
      </c>
    </row>
    <row r="335243">
      <c r="A335243" t="inlineStr">
        <is>
          <t>consullated</t>
        </is>
      </c>
      <c r="B335243" t="n">
        <v>1</v>
      </c>
    </row>
    <row r="335244">
      <c r="A335244" t="inlineStr">
        <is>
          <t>bouimminganton</t>
        </is>
      </c>
      <c r="B335244" t="n">
        <v>1</v>
      </c>
    </row>
    <row r="335245">
      <c r="A335245" t="inlineStr">
        <is>
          <t>spacelet</t>
        </is>
      </c>
      <c r="B335245" t="n">
        <v>1</v>
      </c>
    </row>
    <row r="335246">
      <c r="A335246" t="inlineStr">
        <is>
          <t>tuglott</t>
        </is>
      </c>
      <c r="B335246" t="n">
        <v>1</v>
      </c>
    </row>
    <row r="335247">
      <c r="A335247" t="inlineStr">
        <is>
          <t>quartoes</t>
        </is>
      </c>
      <c r="B335247" t="n">
        <v>1</v>
      </c>
    </row>
    <row r="335248">
      <c r="A335248" t="inlineStr">
        <is>
          <t>dostdays</t>
        </is>
      </c>
      <c r="B335248" t="n">
        <v>1</v>
      </c>
    </row>
    <row r="335249">
      <c r="A335249" t="inlineStr">
        <is>
          <t>catabomb</t>
        </is>
      </c>
      <c r="B335249" t="n">
        <v>1</v>
      </c>
    </row>
    <row r="335250">
      <c r="A335250" t="inlineStr">
        <is>
          <t>utterabilities</t>
        </is>
      </c>
      <c r="B335250" t="n">
        <v>1</v>
      </c>
    </row>
    <row r="335251">
      <c r="A335251" t="inlineStr">
        <is>
          <t>eastwardes</t>
        </is>
      </c>
      <c r="B335251" t="n">
        <v>1</v>
      </c>
    </row>
    <row r="335252">
      <c r="A335252" t="inlineStr">
        <is>
          <t>sonesslessly</t>
        </is>
      </c>
      <c r="B335252" t="n">
        <v>1</v>
      </c>
    </row>
    <row r="335253">
      <c r="A335253" t="inlineStr">
        <is>
          <t>hagaburn</t>
        </is>
      </c>
      <c r="B335253" t="n">
        <v>1</v>
      </c>
    </row>
    <row r="335254">
      <c r="A335254" t="inlineStr">
        <is>
          <t>iinkopitaris</t>
        </is>
      </c>
      <c r="B335254" t="n">
        <v>1</v>
      </c>
    </row>
    <row r="335255">
      <c r="A335255" t="inlineStr">
        <is>
          <t>newpregented</t>
        </is>
      </c>
      <c r="B335255" t="n">
        <v>1</v>
      </c>
    </row>
    <row r="335256">
      <c r="A335256" t="inlineStr">
        <is>
          <t>funnyinnavy</t>
        </is>
      </c>
      <c r="B335256" t="n">
        <v>1</v>
      </c>
    </row>
    <row r="335257">
      <c r="A335257" t="inlineStr">
        <is>
          <t>mintko</t>
        </is>
      </c>
      <c r="B335257" t="n">
        <v>1</v>
      </c>
    </row>
    <row r="335258">
      <c r="A335258" t="inlineStr">
        <is>
          <t>onknul</t>
        </is>
      </c>
      <c r="B335258" t="n">
        <v>1</v>
      </c>
    </row>
    <row r="335259">
      <c r="A335259" t="inlineStr">
        <is>
          <t>erasami</t>
        </is>
      </c>
      <c r="B335259" t="n">
        <v>1</v>
      </c>
    </row>
    <row r="335260">
      <c r="A335260" t="inlineStr">
        <is>
          <t>hypebukers</t>
        </is>
      </c>
      <c r="B335260" t="n">
        <v>1</v>
      </c>
    </row>
    <row r="335261">
      <c r="A335261" t="inlineStr">
        <is>
          <t>adventuremanpartner</t>
        </is>
      </c>
      <c r="B335261" t="n">
        <v>1</v>
      </c>
    </row>
    <row r="335262">
      <c r="A335262" t="inlineStr">
        <is>
          <t>crushseries</t>
        </is>
      </c>
      <c r="B335262" t="n">
        <v>1</v>
      </c>
    </row>
    <row r="335263">
      <c r="A335263" t="inlineStr">
        <is>
          <t>nourishingly</t>
        </is>
      </c>
      <c r="B335263" t="n">
        <v>1</v>
      </c>
    </row>
    <row r="335264">
      <c r="A335264" t="inlineStr">
        <is>
          <t>biodefast</t>
        </is>
      </c>
      <c r="B335264" t="n">
        <v>1</v>
      </c>
    </row>
    <row r="335265">
      <c r="A335265" t="inlineStr">
        <is>
          <t>naeener</t>
        </is>
      </c>
      <c r="B335265" t="n">
        <v>1</v>
      </c>
    </row>
    <row r="335266">
      <c r="A335266" t="inlineStr">
        <is>
          <t>blikio</t>
        </is>
      </c>
      <c r="B335266" t="n">
        <v>1</v>
      </c>
    </row>
    <row r="335267">
      <c r="A335267" t="inlineStr">
        <is>
          <t>wgreat</t>
        </is>
      </c>
      <c r="B335267" t="n">
        <v>1</v>
      </c>
    </row>
    <row r="335268">
      <c r="A335268" t="inlineStr">
        <is>
          <t>ribsbladeless</t>
        </is>
      </c>
      <c r="B335268" t="n">
        <v>1</v>
      </c>
    </row>
    <row r="335269">
      <c r="A335269" t="inlineStr">
        <is>
          <t>dipeptid</t>
        </is>
      </c>
      <c r="B335269" t="n">
        <v>1</v>
      </c>
    </row>
    <row r="335270">
      <c r="A335270" t="inlineStr">
        <is>
          <t>11ists</t>
        </is>
      </c>
      <c r="B335270" t="n">
        <v>1</v>
      </c>
    </row>
    <row r="335271">
      <c r="A335271" t="inlineStr">
        <is>
          <t>frenza2</t>
        </is>
      </c>
      <c r="B335271" t="n">
        <v>1</v>
      </c>
    </row>
    <row r="335272">
      <c r="A335272" t="inlineStr">
        <is>
          <t>actphotonist</t>
        </is>
      </c>
      <c r="B335272" t="n">
        <v>1</v>
      </c>
    </row>
    <row r="335273">
      <c r="A335273" t="inlineStr">
        <is>
          <t>advantagepermissive</t>
        </is>
      </c>
      <c r="B335273" t="n">
        <v>1</v>
      </c>
    </row>
    <row r="335274">
      <c r="A335274" t="inlineStr">
        <is>
          <t>astroemen</t>
        </is>
      </c>
      <c r="B335274" t="n">
        <v>1</v>
      </c>
    </row>
    <row r="335275">
      <c r="A335275" t="inlineStr">
        <is>
          <t>midterios</t>
        </is>
      </c>
      <c r="B335275" t="n">
        <v>1</v>
      </c>
    </row>
    <row r="335276">
      <c r="A335276" t="inlineStr">
        <is>
          <t>subfirst</t>
        </is>
      </c>
      <c r="B335276" t="n">
        <v>1</v>
      </c>
    </row>
    <row r="335277">
      <c r="A335277" t="inlineStr">
        <is>
          <t>gennybong</t>
        </is>
      </c>
      <c r="B335277" t="n">
        <v>1</v>
      </c>
    </row>
    <row r="335278">
      <c r="A335278" t="inlineStr">
        <is>
          <t>eosiris</t>
        </is>
      </c>
      <c r="B335278" t="n">
        <v>1</v>
      </c>
    </row>
    <row r="335279">
      <c r="A335279" t="inlineStr">
        <is>
          <t>ah38key</t>
        </is>
      </c>
      <c r="B335279" t="n">
        <v>1</v>
      </c>
    </row>
    <row r="335280">
      <c r="A335280" t="inlineStr">
        <is>
          <t>silverification</t>
        </is>
      </c>
      <c r="B335280" t="n">
        <v>1</v>
      </c>
    </row>
    <row r="335281">
      <c r="A335281" t="inlineStr">
        <is>
          <t>superscattering</t>
        </is>
      </c>
      <c r="B335281" t="n">
        <v>1</v>
      </c>
    </row>
    <row r="335282">
      <c r="A335282" t="inlineStr">
        <is>
          <t>georeactional</t>
        </is>
      </c>
      <c r="B335282" t="n">
        <v>1</v>
      </c>
    </row>
    <row r="335283">
      <c r="A335283" t="inlineStr">
        <is>
          <t>neptuneneptune</t>
        </is>
      </c>
      <c r="B335283" t="n">
        <v>1</v>
      </c>
    </row>
    <row r="335284">
      <c r="A335284" t="inlineStr">
        <is>
          <t>swigh</t>
        </is>
      </c>
      <c r="B335284" t="n">
        <v>1</v>
      </c>
    </row>
    <row r="335285">
      <c r="A335285" t="inlineStr">
        <is>
          <t>transfermon</t>
        </is>
      </c>
      <c r="B335285" t="n">
        <v>1</v>
      </c>
    </row>
    <row r="335286">
      <c r="A335286" t="inlineStr">
        <is>
          <t>tarscreen</t>
        </is>
      </c>
      <c r="B335286" t="n">
        <v>1</v>
      </c>
    </row>
    <row r="335287">
      <c r="A335287" t="inlineStr">
        <is>
          <t>consideringautzo</t>
        </is>
      </c>
      <c r="B335287" t="n">
        <v>1</v>
      </c>
    </row>
    <row r="335288">
      <c r="A335288" t="inlineStr">
        <is>
          <t>velsnel</t>
        </is>
      </c>
      <c r="B335288" t="n">
        <v>1</v>
      </c>
    </row>
    <row r="335289">
      <c r="A335289" t="inlineStr">
        <is>
          <t>lokio</t>
        </is>
      </c>
      <c r="B335289" t="n">
        <v>1</v>
      </c>
    </row>
    <row r="335290">
      <c r="A335290" t="inlineStr">
        <is>
          <t>€i</t>
        </is>
      </c>
      <c r="B335290" t="n">
        <v>1</v>
      </c>
    </row>
    <row r="335291">
      <c r="A335291" t="inlineStr">
        <is>
          <t>genderswomen</t>
        </is>
      </c>
      <c r="B335291" t="n">
        <v>1</v>
      </c>
    </row>
    <row r="335292">
      <c r="A335292" t="inlineStr">
        <is>
          <t>tinkerercoroner64</t>
        </is>
      </c>
      <c r="B335292" t="n">
        <v>1</v>
      </c>
    </row>
    <row r="335293">
      <c r="A335293" t="inlineStr">
        <is>
          <t>hellerstytchweets</t>
        </is>
      </c>
      <c r="B335293" t="n">
        <v>1</v>
      </c>
    </row>
    <row r="335294">
      <c r="A335294" t="inlineStr">
        <is>
          <t>taraster</t>
        </is>
      </c>
      <c r="B335294" t="n">
        <v>1</v>
      </c>
    </row>
    <row r="335295">
      <c r="A335295" t="inlineStr">
        <is>
          <t>iisz</t>
        </is>
      </c>
      <c r="B335295" t="n">
        <v>1</v>
      </c>
    </row>
    <row r="335296">
      <c r="A335296" t="inlineStr">
        <is>
          <t>asstaluttina</t>
        </is>
      </c>
      <c r="B335296" t="n">
        <v>1</v>
      </c>
    </row>
    <row r="335297">
      <c r="A335297" t="inlineStr">
        <is>
          <t>hedgewidex</t>
        </is>
      </c>
      <c r="B335297" t="n">
        <v>1</v>
      </c>
    </row>
    <row r="335298">
      <c r="A335298" t="inlineStr">
        <is>
          <t>orderunvec</t>
        </is>
      </c>
      <c r="B335298" t="n">
        <v>1</v>
      </c>
    </row>
    <row r="335299">
      <c r="A335299" t="inlineStr">
        <is>
          <t>sheple</t>
        </is>
      </c>
      <c r="B335299" t="n">
        <v>1</v>
      </c>
    </row>
    <row r="335300">
      <c r="A335300" t="inlineStr">
        <is>
          <t>least viable</t>
        </is>
      </c>
      <c r="B335300" t="n">
        <v>1</v>
      </c>
    </row>
    <row r="335301">
      <c r="A335301" t="inlineStr">
        <is>
          <t>hawksquawk_</t>
        </is>
      </c>
      <c r="B335301" t="n">
        <v>1</v>
      </c>
    </row>
    <row r="335302">
      <c r="A335302" t="inlineStr">
        <is>
          <t>firmakaoner</t>
        </is>
      </c>
      <c r="B335302" t="n">
        <v>1</v>
      </c>
    </row>
    <row r="335303">
      <c r="A335303" t="inlineStr">
        <is>
          <t>i_im_nice</t>
        </is>
      </c>
      <c r="B335303" t="n">
        <v>1</v>
      </c>
    </row>
    <row r="335304">
      <c r="A335304" t="inlineStr">
        <is>
          <t>fedunve</t>
        </is>
      </c>
      <c r="B335304" t="n">
        <v>1</v>
      </c>
    </row>
    <row r="335305">
      <c r="A335305" t="inlineStr">
        <is>
          <t>affazeraba</t>
        </is>
      </c>
      <c r="B335305" t="n">
        <v>1</v>
      </c>
    </row>
    <row r="335306">
      <c r="A335306" t="inlineStr">
        <is>
          <t>jonesess</t>
        </is>
      </c>
      <c r="B335306" t="n">
        <v>1</v>
      </c>
    </row>
    <row r="335307">
      <c r="A335307" t="inlineStr">
        <is>
          <t>yrehole</t>
        </is>
      </c>
      <c r="B335307" t="n">
        <v>1</v>
      </c>
    </row>
    <row r="335308">
      <c r="A335308" t="inlineStr">
        <is>
          <t>kovde</t>
        </is>
      </c>
      <c r="B335308" t="n">
        <v>1</v>
      </c>
    </row>
    <row r="335309">
      <c r="A335309" t="inlineStr">
        <is>
          <t>couldicer</t>
        </is>
      </c>
      <c r="B335309" t="n">
        <v>1</v>
      </c>
    </row>
    <row r="335310">
      <c r="A335310" t="inlineStr">
        <is>
          <t>eisenbaker</t>
        </is>
      </c>
      <c r="B335310" t="n">
        <v>1</v>
      </c>
    </row>
    <row r="335311">
      <c r="A335311" t="inlineStr">
        <is>
          <t>directathole</t>
        </is>
      </c>
      <c r="B335311" t="n">
        <v>1</v>
      </c>
    </row>
    <row r="335312">
      <c r="A335312" t="inlineStr">
        <is>
          <t>decreaseer</t>
        </is>
      </c>
      <c r="B335312" t="n">
        <v>1</v>
      </c>
    </row>
    <row r="335313">
      <c r="A335313" t="inlineStr">
        <is>
          <t>buddyferral</t>
        </is>
      </c>
      <c r="B335313" t="n">
        <v>1</v>
      </c>
    </row>
    <row r="335314">
      <c r="A335314" t="inlineStr">
        <is>
          <t>lip9</t>
        </is>
      </c>
      <c r="B335314" t="n">
        <v>1</v>
      </c>
    </row>
    <row r="335315">
      <c r="A335315" t="inlineStr">
        <is>
          <t>1935may</t>
        </is>
      </c>
      <c r="B335315" t="n">
        <v>1</v>
      </c>
    </row>
    <row r="335316">
      <c r="A335316" t="inlineStr">
        <is>
          <t>glademsget</t>
        </is>
      </c>
      <c r="B335316" t="n">
        <v>1</v>
      </c>
    </row>
    <row r="335317">
      <c r="A335317" t="inlineStr">
        <is>
          <t>persons—aof</t>
        </is>
      </c>
      <c r="B335317" t="n">
        <v>1</v>
      </c>
    </row>
    <row r="335318">
      <c r="A335318" t="inlineStr">
        <is>
          <t>wenlib</t>
        </is>
      </c>
      <c r="B335318" t="n">
        <v>1</v>
      </c>
    </row>
    <row r="335319">
      <c r="A335319" t="inlineStr">
        <is>
          <t>�popcozi�</t>
        </is>
      </c>
      <c r="B335319" t="n">
        <v>1</v>
      </c>
    </row>
    <row r="335320">
      <c r="A335320" t="inlineStr">
        <is>
          <t>urrington</t>
        </is>
      </c>
      <c r="B335320" t="n">
        <v>1</v>
      </c>
    </row>
    <row r="335321">
      <c r="A335321" t="inlineStr">
        <is>
          <t>brishat</t>
        </is>
      </c>
      <c r="B335321" t="n">
        <v>1</v>
      </c>
    </row>
    <row r="335322">
      <c r="A335322" t="inlineStr">
        <is>
          <t>whoings</t>
        </is>
      </c>
      <c r="B335322" t="n">
        <v>1</v>
      </c>
    </row>
    <row r="335323">
      <c r="A335323" t="inlineStr">
        <is>
          <t>iíuries</t>
        </is>
      </c>
      <c r="B335323" t="n">
        <v>1</v>
      </c>
    </row>
    <row r="335324">
      <c r="A335324" t="inlineStr">
        <is>
          <t>appxll</t>
        </is>
      </c>
      <c r="B335324" t="n">
        <v>1</v>
      </c>
    </row>
    <row r="335325">
      <c r="A335325" t="inlineStr">
        <is>
          <t>ciovtickhe</t>
        </is>
      </c>
      <c r="B335325" t="n">
        <v>1</v>
      </c>
    </row>
    <row r="335326">
      <c r="A335326" t="inlineStr">
        <is>
          <t>reemply</t>
        </is>
      </c>
      <c r="B335326" t="n">
        <v>1</v>
      </c>
    </row>
    <row r="335327">
      <c r="A335327" t="inlineStr">
        <is>
          <t>stuckborn</t>
        </is>
      </c>
      <c r="B335327" t="n">
        <v>1</v>
      </c>
    </row>
    <row r="335328">
      <c r="A335328" t="inlineStr">
        <is>
          <t>ciudian</t>
        </is>
      </c>
      <c r="B335328" t="n">
        <v>1</v>
      </c>
    </row>
    <row r="335329">
      <c r="A335329" t="inlineStr">
        <is>
          <t>goatlike</t>
        </is>
      </c>
      <c r="B335329" t="n">
        <v>1</v>
      </c>
    </row>
    <row r="335330">
      <c r="A335330" t="inlineStr">
        <is>
          <t>statuer</t>
        </is>
      </c>
      <c r="B335330" t="n">
        <v>2</v>
      </c>
    </row>
    <row r="335331">
      <c r="A335331" t="inlineStr">
        <is>
          <t>minsign</t>
        </is>
      </c>
      <c r="B335331" t="n">
        <v>1</v>
      </c>
    </row>
    <row r="335332">
      <c r="A335332" t="inlineStr">
        <is>
          <t>meetingrooms</t>
        </is>
      </c>
      <c r="B335332" t="n">
        <v>1</v>
      </c>
    </row>
    <row r="335333">
      <c r="A335333" t="inlineStr">
        <is>
          <t>alibi­</t>
        </is>
      </c>
      <c r="B335333" t="n">
        <v>1</v>
      </c>
    </row>
    <row r="335334">
      <c r="A335334" t="inlineStr">
        <is>
          <t>brubals</t>
        </is>
      </c>
      <c r="B335334" t="n">
        <v>1</v>
      </c>
    </row>
    <row r="335335">
      <c r="A335335" t="inlineStr">
        <is>
          <t>kotbs</t>
        </is>
      </c>
      <c r="B335335" t="n">
        <v>1</v>
      </c>
    </row>
    <row r="335336">
      <c r="A335336" t="inlineStr">
        <is>
          <t>trialresponse</t>
        </is>
      </c>
      <c r="B335336" t="n">
        <v>1</v>
      </c>
    </row>
    <row r="335337">
      <c r="A335337" t="inlineStr">
        <is>
          <t>porsuit</t>
        </is>
      </c>
      <c r="B335337" t="n">
        <v>1</v>
      </c>
    </row>
    <row r="335338">
      <c r="A335338" t="inlineStr">
        <is>
          <t>30ut</t>
        </is>
      </c>
      <c r="B335338" t="n">
        <v>2</v>
      </c>
    </row>
    <row r="335339">
      <c r="A335339" t="inlineStr">
        <is>
          <t>legionsame</t>
        </is>
      </c>
      <c r="B335339" t="n">
        <v>1</v>
      </c>
    </row>
    <row r="335340">
      <c r="A335340" t="inlineStr">
        <is>
          <t>damiters</t>
        </is>
      </c>
      <c r="B335340" t="n">
        <v>1</v>
      </c>
    </row>
    <row r="335341">
      <c r="A335341" t="inlineStr">
        <is>
          <t>entoa</t>
        </is>
      </c>
      <c r="B335341" t="n">
        <v>1</v>
      </c>
    </row>
    <row r="335342">
      <c r="A335342" t="inlineStr">
        <is>
          <t>7600mpuv</t>
        </is>
      </c>
      <c r="B335342" t="n">
        <v>1</v>
      </c>
    </row>
    <row r="335343">
      <c r="A335343" t="inlineStr">
        <is>
          <t>cascaates</t>
        </is>
      </c>
      <c r="B335343" t="n">
        <v>1</v>
      </c>
    </row>
    <row r="335344">
      <c r="A335344" t="inlineStr">
        <is>
          <t>usuforceleone</t>
        </is>
      </c>
      <c r="B335344" t="n">
        <v>1</v>
      </c>
    </row>
    <row r="335345">
      <c r="A335345" t="inlineStr">
        <is>
          <t>77800</t>
        </is>
      </c>
      <c r="B335345" t="n">
        <v>1</v>
      </c>
    </row>
    <row r="335346">
      <c r="A335346" t="inlineStr">
        <is>
          <t>mplayertm</t>
        </is>
      </c>
      <c r="B335346" t="n">
        <v>1</v>
      </c>
    </row>
    <row r="335347">
      <c r="A335347" t="inlineStr">
        <is>
          <t>macang</t>
        </is>
      </c>
      <c r="B335347" t="n">
        <v>1</v>
      </c>
    </row>
    <row r="335348">
      <c r="A335348" t="inlineStr">
        <is>
          <t>beagaz</t>
        </is>
      </c>
      <c r="B335348" t="n">
        <v>1</v>
      </c>
    </row>
    <row r="335349">
      <c r="A335349" t="inlineStr">
        <is>
          <t>beagazs</t>
        </is>
      </c>
      <c r="B335349" t="n">
        <v>1</v>
      </c>
    </row>
    <row r="335350">
      <c r="A335350" t="inlineStr">
        <is>
          <t>far—100</t>
        </is>
      </c>
      <c r="B335350" t="n">
        <v>1</v>
      </c>
    </row>
    <row r="335351">
      <c r="A335351" t="inlineStr">
        <is>
          <t>observers—or</t>
        </is>
      </c>
      <c r="B335351" t="n">
        <v>1</v>
      </c>
    </row>
    <row r="335352">
      <c r="A335352" t="inlineStr">
        <is>
          <t>devonians</t>
        </is>
      </c>
      <c r="B335352" t="n">
        <v>1</v>
      </c>
    </row>
    <row r="335353">
      <c r="A335353" t="inlineStr">
        <is>
          <t>dsilbkg</t>
        </is>
      </c>
      <c r="B335353" t="n">
        <v>1</v>
      </c>
    </row>
    <row r="335354">
      <c r="A335354" t="inlineStr">
        <is>
          <t>mccaire</t>
        </is>
      </c>
      <c r="B335354" t="n">
        <v>1</v>
      </c>
    </row>
    <row r="335355">
      <c r="A335355" t="inlineStr">
        <is>
          <t>boutwell</t>
        </is>
      </c>
      <c r="B335355" t="n">
        <v>1</v>
      </c>
    </row>
    <row r="335356">
      <c r="A335356" t="inlineStr">
        <is>
          <t>cooglers</t>
        </is>
      </c>
      <c r="B335356" t="n">
        <v>2</v>
      </c>
    </row>
    <row r="335357">
      <c r="A335357" t="inlineStr">
        <is>
          <t>yoshimu</t>
        </is>
      </c>
      <c r="B335357" t="n">
        <v>1</v>
      </c>
    </row>
    <row r="335358">
      <c r="A335358" t="inlineStr">
        <is>
          <t>nysan</t>
        </is>
      </c>
      <c r="B335358" t="n">
        <v>1</v>
      </c>
    </row>
    <row r="335359">
      <c r="A335359" t="inlineStr">
        <is>
          <t>lockbeam</t>
        </is>
      </c>
      <c r="B335359" t="n">
        <v>1</v>
      </c>
    </row>
    <row r="335360">
      <c r="A335360" t="inlineStr">
        <is>
          <t>hairson</t>
        </is>
      </c>
      <c r="B335360" t="n">
        <v>1</v>
      </c>
    </row>
    <row r="335361">
      <c r="A335361" t="inlineStr">
        <is>
          <t>daworth</t>
        </is>
      </c>
      <c r="B335361" t="n">
        <v>1</v>
      </c>
    </row>
    <row r="335362">
      <c r="A335362" t="inlineStr">
        <is>
          <t>hurrow</t>
        </is>
      </c>
      <c r="B335362" t="n">
        <v>1</v>
      </c>
    </row>
    <row r="335363">
      <c r="A335363" t="inlineStr">
        <is>
          <t>piedland</t>
        </is>
      </c>
      <c r="B335363" t="n">
        <v>1</v>
      </c>
    </row>
    <row r="335364">
      <c r="A335364" t="inlineStr">
        <is>
          <t>dalger</t>
        </is>
      </c>
      <c r="B335364" t="n">
        <v>1</v>
      </c>
    </row>
    <row r="335365">
      <c r="A335365" t="inlineStr">
        <is>
          <t>siddipakis</t>
        </is>
      </c>
      <c r="B335365" t="n">
        <v>1</v>
      </c>
    </row>
    <row r="335366">
      <c r="A335366" t="inlineStr">
        <is>
          <t>multileaver</t>
        </is>
      </c>
      <c r="B335366" t="n">
        <v>1</v>
      </c>
    </row>
    <row r="335367">
      <c r="A335367" t="inlineStr">
        <is>
          <t>stephenphotar</t>
        </is>
      </c>
      <c r="B335367" t="n">
        <v>1</v>
      </c>
    </row>
    <row r="335368">
      <c r="A335368" t="inlineStr">
        <is>
          <t>decp202</t>
        </is>
      </c>
      <c r="B335368" t="n">
        <v>1</v>
      </c>
    </row>
    <row r="335369">
      <c r="A335369" t="inlineStr">
        <is>
          <t>mihäzy</t>
        </is>
      </c>
      <c r="B335369" t="n">
        <v>1</v>
      </c>
    </row>
    <row r="335370">
      <c r="A335370" t="inlineStr">
        <is>
          <t>kilimini</t>
        </is>
      </c>
      <c r="B335370" t="n">
        <v>1</v>
      </c>
    </row>
    <row r="335371">
      <c r="A335371" t="inlineStr">
        <is>
          <t>overdisplays</t>
        </is>
      </c>
      <c r="B335371" t="n">
        <v>1</v>
      </c>
    </row>
    <row r="335372">
      <c r="A335372" t="inlineStr">
        <is>
          <t>dichotomical</t>
        </is>
      </c>
      <c r="B335372" t="n">
        <v>1</v>
      </c>
    </row>
    <row r="335373">
      <c r="A335373" t="inlineStr">
        <is>
          <t>bistrate</t>
        </is>
      </c>
      <c r="B335373" t="n">
        <v>1</v>
      </c>
    </row>
    <row r="335374">
      <c r="A335374" t="inlineStr">
        <is>
          <t>japanjapan</t>
        </is>
      </c>
      <c r="B335374" t="n">
        <v>1</v>
      </c>
    </row>
    <row r="335375">
      <c r="A335375" t="inlineStr">
        <is>
          <t>cnusates</t>
        </is>
      </c>
      <c r="B335375" t="n">
        <v>1</v>
      </c>
    </row>
    <row r="335376">
      <c r="A335376" t="inlineStr">
        <is>
          <t>comdoiabs10</t>
        </is>
      </c>
      <c r="B335376" t="n">
        <v>4</v>
      </c>
    </row>
    <row r="335377">
      <c r="A335377" t="inlineStr">
        <is>
          <t>1111default</t>
        </is>
      </c>
      <c r="B335377" t="n">
        <v>1</v>
      </c>
    </row>
    <row r="335378">
      <c r="A335378" t="inlineStr">
        <is>
          <t>heinrichson</t>
        </is>
      </c>
      <c r="B335378" t="n">
        <v>1</v>
      </c>
    </row>
    <row r="335379">
      <c r="A335379" t="inlineStr">
        <is>
          <t>systemshifting—will</t>
        </is>
      </c>
      <c r="B335379" t="n">
        <v>1</v>
      </c>
    </row>
    <row r="335380">
      <c r="A335380" t="inlineStr">
        <is>
          <t>enversely</t>
        </is>
      </c>
      <c r="B335380" t="n">
        <v>1</v>
      </c>
    </row>
    <row r="335381">
      <c r="A335381" t="inlineStr">
        <is>
          <t>postiker</t>
        </is>
      </c>
      <c r="B335381" t="n">
        <v>1</v>
      </c>
    </row>
    <row r="335382">
      <c r="A335382" t="inlineStr">
        <is>
          <t>ngpj</t>
        </is>
      </c>
      <c r="B335382" t="n">
        <v>1</v>
      </c>
    </row>
    <row r="335383">
      <c r="A335383" t="inlineStr">
        <is>
          <t>refsvthing</t>
        </is>
      </c>
      <c r="B335383" t="n">
        <v>1</v>
      </c>
    </row>
    <row r="335384">
      <c r="A335384" t="inlineStr">
        <is>
          <t>514–616</t>
        </is>
      </c>
      <c r="B335384" t="n">
        <v>1</v>
      </c>
    </row>
    <row r="335385">
      <c r="A335385" t="inlineStr">
        <is>
          <t>qentmux</t>
        </is>
      </c>
      <c r="B335385" t="n">
        <v>1</v>
      </c>
    </row>
    <row r="335386">
      <c r="A335386" t="inlineStr">
        <is>
          <t>d127959</t>
        </is>
      </c>
      <c r="B335386" t="n">
        <v>1</v>
      </c>
    </row>
    <row r="335387">
      <c r="A335387" t="inlineStr">
        <is>
          <t>skapes—norms</t>
        </is>
      </c>
      <c r="B335387" t="n">
        <v>1</v>
      </c>
    </row>
    <row r="335388">
      <c r="A335388" t="inlineStr">
        <is>
          <t>comksu7bg9tfzj</t>
        </is>
      </c>
      <c r="B335388" t="n">
        <v>1</v>
      </c>
    </row>
    <row r="335389">
      <c r="A335389" t="inlineStr">
        <is>
          <t>avarine</t>
        </is>
      </c>
      <c r="B335389" t="n">
        <v>1</v>
      </c>
    </row>
    <row r="335390">
      <c r="A335390" t="inlineStr">
        <is>
          <t>channellad</t>
        </is>
      </c>
      <c r="B335390" t="n">
        <v>1</v>
      </c>
    </row>
    <row r="335391">
      <c r="A335391" t="inlineStr">
        <is>
          <t>vovpi</t>
        </is>
      </c>
      <c r="B335391" t="n">
        <v>1</v>
      </c>
    </row>
    <row r="335392">
      <c r="A335392" t="inlineStr">
        <is>
          <t>pyrialskhsmart</t>
        </is>
      </c>
      <c r="B335392" t="n">
        <v>1</v>
      </c>
    </row>
    <row r="335393">
      <c r="A335393" t="inlineStr">
        <is>
          <t>gjthreadgithub</t>
        </is>
      </c>
      <c r="B335393" t="n">
        <v>1</v>
      </c>
    </row>
    <row r="335394">
      <c r="A335394" t="inlineStr">
        <is>
          <t>vvtfr</t>
        </is>
      </c>
      <c r="B335394" t="n">
        <v>1</v>
      </c>
    </row>
    <row r="335395">
      <c r="A335395" t="inlineStr">
        <is>
          <t>gjthreadc80</t>
        </is>
      </c>
      <c r="B335395" t="n">
        <v>1</v>
      </c>
    </row>
    <row r="335396">
      <c r="A335396" t="inlineStr">
        <is>
          <t>draeks</t>
        </is>
      </c>
      <c r="B335396" t="n">
        <v>1</v>
      </c>
    </row>
    <row r="335397">
      <c r="A335397" t="inlineStr">
        <is>
          <t>seuntia</t>
        </is>
      </c>
      <c r="B335397" t="n">
        <v>1</v>
      </c>
    </row>
    <row r="335398">
      <c r="A335398" t="inlineStr">
        <is>
          <t>holtus</t>
        </is>
      </c>
      <c r="B335398" t="n">
        <v>1</v>
      </c>
    </row>
    <row r="335399">
      <c r="A335399" t="inlineStr">
        <is>
          <t>495kk</t>
        </is>
      </c>
      <c r="B335399" t="n">
        <v>1</v>
      </c>
    </row>
    <row r="335400">
      <c r="A335400" t="inlineStr">
        <is>
          <t>macaupt</t>
        </is>
      </c>
      <c r="B335400" t="n">
        <v>1</v>
      </c>
    </row>
    <row r="335401">
      <c r="A335401" t="inlineStr">
        <is>
          <t>carart</t>
        </is>
      </c>
      <c r="B335401" t="n">
        <v>1</v>
      </c>
    </row>
    <row r="335402">
      <c r="A335402" t="inlineStr">
        <is>
          <t>serpentset</t>
        </is>
      </c>
      <c r="B335402" t="n">
        <v>1</v>
      </c>
    </row>
    <row r="335403">
      <c r="A335403" t="inlineStr">
        <is>
          <t>dufyheim</t>
        </is>
      </c>
      <c r="B335403" t="n">
        <v>1</v>
      </c>
    </row>
    <row r="335404">
      <c r="A335404" t="inlineStr">
        <is>
          <t>ewates</t>
        </is>
      </c>
      <c r="B335404" t="n">
        <v>1</v>
      </c>
    </row>
    <row r="335405">
      <c r="A335405" t="inlineStr">
        <is>
          <t>ivits</t>
        </is>
      </c>
      <c r="B335405" t="n">
        <v>1</v>
      </c>
    </row>
    <row r="335406">
      <c r="A335406" t="inlineStr">
        <is>
          <t>ofkscan</t>
        </is>
      </c>
      <c r="B335406" t="n">
        <v>1</v>
      </c>
    </row>
    <row r="335407">
      <c r="A335407" t="inlineStr">
        <is>
          <t>rajhikin</t>
        </is>
      </c>
      <c r="B335407" t="n">
        <v>1</v>
      </c>
    </row>
    <row r="335408">
      <c r="A335408" t="inlineStr">
        <is>
          <t>auales</t>
        </is>
      </c>
      <c r="B335408" t="n">
        <v>1</v>
      </c>
    </row>
    <row r="335409">
      <c r="A335409" t="inlineStr">
        <is>
          <t>speculature</t>
        </is>
      </c>
      <c r="B335409" t="n">
        <v>1</v>
      </c>
    </row>
    <row r="335410">
      <c r="A335410" t="inlineStr">
        <is>
          <t>fohali</t>
        </is>
      </c>
      <c r="B335410" t="n">
        <v>1</v>
      </c>
    </row>
    <row r="335411">
      <c r="A335411" t="inlineStr">
        <is>
          <t>untightened</t>
        </is>
      </c>
      <c r="B335411" t="n">
        <v>1</v>
      </c>
    </row>
    <row r="335412">
      <c r="A335412" t="inlineStr">
        <is>
          <t>jetlegaur</t>
        </is>
      </c>
      <c r="B335412" t="n">
        <v>1</v>
      </c>
    </row>
    <row r="335413">
      <c r="A335413" t="inlineStr">
        <is>
          <t>spellsbeast</t>
        </is>
      </c>
      <c r="B335413" t="n">
        <v>1</v>
      </c>
    </row>
    <row r="335414">
      <c r="A335414" t="inlineStr">
        <is>
          <t>bathemantes</t>
        </is>
      </c>
      <c r="B335414" t="n">
        <v>1</v>
      </c>
    </row>
    <row r="335415">
      <c r="A335415" t="inlineStr">
        <is>
          <t>divinators</t>
        </is>
      </c>
      <c r="B335415" t="n">
        <v>1</v>
      </c>
    </row>
    <row r="335416">
      <c r="A335416" t="inlineStr">
        <is>
          <t>hemnefalling</t>
        </is>
      </c>
      <c r="B335416" t="n">
        <v>1</v>
      </c>
    </row>
    <row r="335417">
      <c r="A335417" t="inlineStr">
        <is>
          <t>elfhelm</t>
        </is>
      </c>
      <c r="B335417" t="n">
        <v>1</v>
      </c>
    </row>
    <row r="335418">
      <c r="A335418" t="inlineStr">
        <is>
          <t>ragewood</t>
        </is>
      </c>
      <c r="B335418" t="n">
        <v>1</v>
      </c>
    </row>
    <row r="335419">
      <c r="A335419" t="inlineStr">
        <is>
          <t>vistanips</t>
        </is>
      </c>
      <c r="B335419" t="n">
        <v>1</v>
      </c>
    </row>
    <row r="335420">
      <c r="A335420" t="inlineStr">
        <is>
          <t>jetcycle</t>
        </is>
      </c>
      <c r="B335420" t="n">
        <v>1</v>
      </c>
    </row>
    <row r="335421">
      <c r="A335421" t="inlineStr">
        <is>
          <t>skithoards</t>
        </is>
      </c>
      <c r="B335421" t="n">
        <v>1</v>
      </c>
    </row>
    <row r="335422">
      <c r="A335422" t="inlineStr">
        <is>
          <t>veere</t>
        </is>
      </c>
      <c r="B335422" t="n">
        <v>1</v>
      </c>
    </row>
    <row r="335423">
      <c r="A335423" t="inlineStr">
        <is>
          <t>hopsfed</t>
        </is>
      </c>
      <c r="B335423" t="n">
        <v>1</v>
      </c>
    </row>
    <row r="335424">
      <c r="A335424" t="inlineStr">
        <is>
          <t>netrids</t>
        </is>
      </c>
      <c r="B335424" t="n">
        <v>1</v>
      </c>
    </row>
    <row r="335425">
      <c r="A335425" t="inlineStr">
        <is>
          <t>2016guy</t>
        </is>
      </c>
      <c r="B335425" t="n">
        <v>1</v>
      </c>
    </row>
    <row r="335426">
      <c r="A335426" t="inlineStr">
        <is>
          <t>yaturi</t>
        </is>
      </c>
      <c r="B335426" t="n">
        <v>1</v>
      </c>
    </row>
    <row r="335427">
      <c r="A335427" t="inlineStr">
        <is>
          <t>citywe</t>
        </is>
      </c>
      <c r="B335427" t="n">
        <v>1</v>
      </c>
    </row>
    <row r="335428">
      <c r="A335428" t="inlineStr">
        <is>
          <t>bombell</t>
        </is>
      </c>
      <c r="B335428" t="n">
        <v>1</v>
      </c>
    </row>
    <row r="335429">
      <c r="A335429" t="inlineStr">
        <is>
          <t>koubour</t>
        </is>
      </c>
      <c r="B335429" t="n">
        <v>1</v>
      </c>
    </row>
    <row r="335430">
      <c r="A335430" t="inlineStr">
        <is>
          <t>topsolving</t>
        </is>
      </c>
      <c r="B335430" t="n">
        <v>1</v>
      </c>
    </row>
    <row r="335431">
      <c r="A335431" t="inlineStr">
        <is>
          <t>bumctons</t>
        </is>
      </c>
      <c r="B335431" t="n">
        <v>1</v>
      </c>
    </row>
    <row r="335432">
      <c r="A335432" t="inlineStr">
        <is>
          <t>creatorownerindustrialist</t>
        </is>
      </c>
      <c r="B335432" t="n">
        <v>1</v>
      </c>
    </row>
    <row r="335433">
      <c r="A335433" t="inlineStr">
        <is>
          <t>antiantifeminist</t>
        </is>
      </c>
      <c r="B335433" t="n">
        <v>1</v>
      </c>
    </row>
    <row r="335434">
      <c r="A335434" t="inlineStr">
        <is>
          <t>cultite</t>
        </is>
      </c>
      <c r="B335434" t="n">
        <v>1</v>
      </c>
    </row>
    <row r="335435">
      <c r="A335435" t="inlineStr">
        <is>
          <t>reallysseeable</t>
        </is>
      </c>
      <c r="B335435" t="n">
        <v>1</v>
      </c>
    </row>
    <row r="335436">
      <c r="A335436" t="inlineStr">
        <is>
          <t>wildvale</t>
        </is>
      </c>
      <c r="B335436" t="n">
        <v>1</v>
      </c>
    </row>
    <row r="335437">
      <c r="A335437" t="inlineStr">
        <is>
          <t>rules—but</t>
        </is>
      </c>
      <c r="B335437" t="n">
        <v>2</v>
      </c>
    </row>
    <row r="335438">
      <c r="A335438" t="inlineStr">
        <is>
          <t>brovsky</t>
        </is>
      </c>
      <c r="B335438" t="n">
        <v>1</v>
      </c>
    </row>
    <row r="335439">
      <c r="A335439" t="inlineStr">
        <is>
          <t>warrentime</t>
        </is>
      </c>
      <c r="B335439" t="n">
        <v>1</v>
      </c>
    </row>
    <row r="335440">
      <c r="A335440" t="inlineStr">
        <is>
          <t>framland</t>
        </is>
      </c>
      <c r="B335440" t="n">
        <v>1</v>
      </c>
    </row>
    <row r="335441">
      <c r="A335441" t="inlineStr">
        <is>
          <t>satirery</t>
        </is>
      </c>
      <c r="B335441" t="n">
        <v>1</v>
      </c>
    </row>
    <row r="335442">
      <c r="A335442" t="inlineStr">
        <is>
          <t>buttwhip</t>
        </is>
      </c>
      <c r="B335442" t="n">
        <v>1</v>
      </c>
    </row>
    <row r="335443">
      <c r="A335443" t="inlineStr">
        <is>
          <t>timtitusblanco</t>
        </is>
      </c>
      <c r="B335443" t="n">
        <v>1</v>
      </c>
    </row>
    <row r="335444">
      <c r="A335444" t="inlineStr">
        <is>
          <t>tomlansports</t>
        </is>
      </c>
      <c r="B335444" t="n">
        <v>1</v>
      </c>
    </row>
    <row r="335445">
      <c r="A335445" t="inlineStr">
        <is>
          <t>tomlan</t>
        </is>
      </c>
      <c r="B335445" t="n">
        <v>2</v>
      </c>
    </row>
    <row r="335446">
      <c r="A335446" t="inlineStr">
        <is>
          <t>conservatorial</t>
        </is>
      </c>
      <c r="B335446" t="n">
        <v>1</v>
      </c>
    </row>
    <row r="335447">
      <c r="A335447" t="inlineStr">
        <is>
          <t>brutalang</t>
        </is>
      </c>
      <c r="B335447" t="n">
        <v>1</v>
      </c>
    </row>
    <row r="335448">
      <c r="A335448" t="inlineStr">
        <is>
          <t>saysfairww</t>
        </is>
      </c>
      <c r="B335448" t="n">
        <v>1</v>
      </c>
    </row>
    <row r="335449">
      <c r="A335449" t="inlineStr">
        <is>
          <t>depials</t>
        </is>
      </c>
      <c r="B335449" t="n">
        <v>1</v>
      </c>
    </row>
    <row r="335450">
      <c r="A335450" t="inlineStr">
        <is>
          <t>daunty</t>
        </is>
      </c>
      <c r="B335450" t="n">
        <v>1</v>
      </c>
    </row>
    <row r="335451">
      <c r="A335451" t="inlineStr">
        <is>
          <t>teetent</t>
        </is>
      </c>
      <c r="B335451" t="n">
        <v>1</v>
      </c>
    </row>
    <row r="335452">
      <c r="A335452" t="inlineStr">
        <is>
          <t>shikng</t>
        </is>
      </c>
      <c r="B335452" t="n">
        <v>1</v>
      </c>
    </row>
    <row r="335453">
      <c r="A335453" t="inlineStr">
        <is>
          <t>gerlachian</t>
        </is>
      </c>
      <c r="B335453" t="n">
        <v>1</v>
      </c>
    </row>
    <row r="335454">
      <c r="A335454" t="inlineStr">
        <is>
          <t>toolot</t>
        </is>
      </c>
      <c r="B335454" t="n">
        <v>1</v>
      </c>
    </row>
    <row r="335455">
      <c r="A335455" t="inlineStr">
        <is>
          <t>\hi</t>
        </is>
      </c>
      <c r="B335455" t="n">
        <v>1</v>
      </c>
    </row>
    <row r="335456">
      <c r="A335456" t="inlineStr">
        <is>
          <t>gynelphia</t>
        </is>
      </c>
      <c r="B335456" t="n">
        <v>1</v>
      </c>
    </row>
    <row r="335457">
      <c r="A335457" t="inlineStr">
        <is>
          <t>churchill\</t>
        </is>
      </c>
      <c r="B335457" t="n">
        <v>1</v>
      </c>
    </row>
    <row r="335458">
      <c r="A335458" t="inlineStr">
        <is>
          <t>levaineard</t>
        </is>
      </c>
      <c r="B335458" t="n">
        <v>1</v>
      </c>
    </row>
    <row r="335459">
      <c r="A335459" t="inlineStr">
        <is>
          <t>bethartown</t>
        </is>
      </c>
      <c r="B335459" t="n">
        <v>1</v>
      </c>
    </row>
    <row r="335460">
      <c r="A335460" t="inlineStr">
        <is>
          <t>maguder</t>
        </is>
      </c>
      <c r="B335460" t="n">
        <v>1</v>
      </c>
    </row>
    <row r="335461">
      <c r="A335461" t="inlineStr">
        <is>
          <t>fifey</t>
        </is>
      </c>
      <c r="B335461" t="n">
        <v>1</v>
      </c>
    </row>
    <row r="335462">
      <c r="A335462" t="inlineStr">
        <is>
          <t>ohiolean</t>
        </is>
      </c>
      <c r="B335462" t="n">
        <v>1</v>
      </c>
    </row>
    <row r="335463">
      <c r="A335463" t="inlineStr">
        <is>
          <t>announcingrevolving</t>
        </is>
      </c>
      <c r="B335463" t="n">
        <v>1</v>
      </c>
    </row>
    <row r="335464">
      <c r="A335464" t="inlineStr">
        <is>
          <t>goldgary</t>
        </is>
      </c>
      <c r="B335464" t="n">
        <v>1</v>
      </c>
    </row>
    <row r="335465">
      <c r="A335465" t="inlineStr">
        <is>
          <t>hollenraad</t>
        </is>
      </c>
      <c r="B335465" t="n">
        <v>1</v>
      </c>
    </row>
    <row r="335466">
      <c r="A335466" t="inlineStr">
        <is>
          <t>liter|print</t>
        </is>
      </c>
      <c r="B335466" t="n">
        <v>1</v>
      </c>
    </row>
    <row r="335467">
      <c r="A335467" t="inlineStr">
        <is>
          <t>livniad</t>
        </is>
      </c>
      <c r="B335467" t="n">
        <v>1</v>
      </c>
    </row>
    <row r="335468">
      <c r="A335468" t="inlineStr">
        <is>
          <t>custodie</t>
        </is>
      </c>
      <c r="B335468" t="n">
        <v>1</v>
      </c>
    </row>
    <row r="335469">
      <c r="A335469" t="inlineStr">
        <is>
          <t>neacux</t>
        </is>
      </c>
      <c r="B335469" t="n">
        <v>1</v>
      </c>
    </row>
    <row r="335470">
      <c r="A335470" t="inlineStr">
        <is>
          <t>tuningappa</t>
        </is>
      </c>
      <c r="B335470" t="n">
        <v>1</v>
      </c>
    </row>
    <row r="335471">
      <c r="A335471" t="inlineStr">
        <is>
          <t>colepia</t>
        </is>
      </c>
      <c r="B335471" t="n">
        <v>1</v>
      </c>
    </row>
    <row r="335472">
      <c r="A335472" t="inlineStr">
        <is>
          <t>maddowhost</t>
        </is>
      </c>
      <c r="B335472" t="n">
        <v>1</v>
      </c>
    </row>
    <row r="335473">
      <c r="A335473" t="inlineStr">
        <is>
          <t>ordainwomen</t>
        </is>
      </c>
      <c r="B335473" t="n">
        <v>1</v>
      </c>
    </row>
    <row r="335474">
      <c r="A335474" t="inlineStr">
        <is>
          <t>kettell</t>
        </is>
      </c>
      <c r="B335474" t="n">
        <v>1</v>
      </c>
    </row>
    <row r="335475">
      <c r="A335475" t="inlineStr">
        <is>
          <t>ravd</t>
        </is>
      </c>
      <c r="B335475" t="n">
        <v>1</v>
      </c>
    </row>
    <row r="335476">
      <c r="A335476" t="inlineStr">
        <is>
          <t>randozemaker</t>
        </is>
      </c>
      <c r="B335476" t="n">
        <v>1</v>
      </c>
    </row>
    <row r="335477">
      <c r="A335477" t="inlineStr">
        <is>
          <t>invusha</t>
        </is>
      </c>
      <c r="B335477" t="n">
        <v>1</v>
      </c>
    </row>
    <row r="335478">
      <c r="A335478" t="inlineStr">
        <is>
          <t>sharinaci</t>
        </is>
      </c>
      <c r="B335478" t="n">
        <v>1</v>
      </c>
    </row>
    <row r="335479">
      <c r="A335479" t="inlineStr">
        <is>
          <t>lenros1</t>
        </is>
      </c>
      <c r="B335479" t="n">
        <v>1</v>
      </c>
    </row>
    <row r="335480">
      <c r="A335480" t="inlineStr">
        <is>
          <t>dopbandheader</t>
        </is>
      </c>
      <c r="B335480" t="n">
        <v>1</v>
      </c>
    </row>
    <row r="335481">
      <c r="A335481" t="inlineStr">
        <is>
          <t>sfopen_logger</t>
        </is>
      </c>
      <c r="B335481" t="n">
        <v>1</v>
      </c>
    </row>
    <row r="335482">
      <c r="A335482" t="inlineStr">
        <is>
          <t>sys_writebj</t>
        </is>
      </c>
      <c r="B335482" t="n">
        <v>1</v>
      </c>
    </row>
    <row r="335483">
      <c r="A335483" t="inlineStr">
        <is>
          <t>num_buff_crc</t>
        </is>
      </c>
      <c r="B335483" t="n">
        <v>1</v>
      </c>
    </row>
    <row r="335484">
      <c r="A335484" t="inlineStr">
        <is>
          <t>keepalive_correct_out_bits</t>
        </is>
      </c>
      <c r="B335484" t="n">
        <v>1</v>
      </c>
    </row>
    <row r="335485">
      <c r="A335485" t="inlineStr">
        <is>
          <t>homedefault</t>
        </is>
      </c>
      <c r="B335485" t="n">
        <v>2</v>
      </c>
    </row>
    <row r="335486">
      <c r="A335486" t="inlineStr">
        <is>
          <t>linkedfifo</t>
        </is>
      </c>
      <c r="B335486" t="n">
        <v>1</v>
      </c>
    </row>
    <row r="335487">
      <c r="A335487" t="inlineStr">
        <is>
          <t>sentirect_bits</t>
        </is>
      </c>
      <c r="B335487" t="n">
        <v>1</v>
      </c>
    </row>
    <row r="335488">
      <c r="A335488" t="inlineStr">
        <is>
          <t>usb_type</t>
        </is>
      </c>
      <c r="B335488" t="n">
        <v>1</v>
      </c>
    </row>
    <row r="335489">
      <c r="A335489" t="inlineStr">
        <is>
          <t>page_error</t>
        </is>
      </c>
      <c r="B335489" t="n">
        <v>1</v>
      </c>
    </row>
    <row r="335490">
      <c r="A335490" t="inlineStr">
        <is>
          <t>utf6_cicl</t>
        </is>
      </c>
      <c r="B335490" t="n">
        <v>1</v>
      </c>
    </row>
    <row r="335491">
      <c r="A335491" t="inlineStr">
        <is>
          <t>user_can_set_enable</t>
        </is>
      </c>
      <c r="B335491" t="n">
        <v>1</v>
      </c>
    </row>
    <row r="335492">
      <c r="A335492" t="inlineStr">
        <is>
          <t>getc_priority_size_loc_if</t>
        </is>
      </c>
      <c r="B335492" t="n">
        <v>1</v>
      </c>
    </row>
    <row r="335493">
      <c r="A335493" t="inlineStr">
        <is>
          <t>getctxinfostruct</t>
        </is>
      </c>
      <c r="B335493" t="n">
        <v>1</v>
      </c>
    </row>
    <row r="335494">
      <c r="A335494" t="inlineStr">
        <is>
          <t>insecure_1</t>
        </is>
      </c>
      <c r="B335494" t="n">
        <v>1</v>
      </c>
    </row>
    <row r="335495">
      <c r="A335495" t="inlineStr">
        <is>
          <t>bitsize_t</t>
        </is>
      </c>
      <c r="B335495" t="n">
        <v>1</v>
      </c>
    </row>
    <row r="335496">
      <c r="A335496" t="inlineStr">
        <is>
          <t>mirodetect</t>
        </is>
      </c>
      <c r="B335496" t="n">
        <v>1</v>
      </c>
    </row>
    <row r="335497">
      <c r="A335497" t="inlineStr">
        <is>
          <t>num_buffers</t>
        </is>
      </c>
      <c r="B335497" t="n">
        <v>1</v>
      </c>
    </row>
    <row r="335498">
      <c r="A335498" t="inlineStr">
        <is>
          <t>sizeofp</t>
        </is>
      </c>
      <c r="B335498" t="n">
        <v>1</v>
      </c>
    </row>
    <row r="335499">
      <c r="A335499" t="inlineStr">
        <is>
          <t>make_shortconst</t>
        </is>
      </c>
      <c r="B335499" t="n">
        <v>1</v>
      </c>
    </row>
    <row r="335500">
      <c r="A335500" t="inlineStr">
        <is>
          <t>lostentry_1</t>
        </is>
      </c>
      <c r="B335500" t="n">
        <v>1</v>
      </c>
    </row>
    <row r="335501">
      <c r="A335501" t="inlineStr">
        <is>
          <t>mps_disablestruct</t>
        </is>
      </c>
      <c r="B335501" t="n">
        <v>1</v>
      </c>
    </row>
    <row r="335502">
      <c r="A335502" t="inlineStr">
        <is>
          <t>0x900000</t>
        </is>
      </c>
      <c r="B335502" t="n">
        <v>1</v>
      </c>
    </row>
    <row r="335503">
      <c r="A335503" t="inlineStr">
        <is>
          <t>bit_size_w</t>
        </is>
      </c>
      <c r="B335503" t="n">
        <v>1</v>
      </c>
    </row>
    <row r="335504">
      <c r="A335504" t="inlineStr">
        <is>
          <t>gigabyte_t</t>
        </is>
      </c>
      <c r="B335504" t="n">
        <v>1</v>
      </c>
    </row>
    <row r="335505">
      <c r="A335505" t="inlineStr">
        <is>
          <t>memfs_struct</t>
        </is>
      </c>
      <c r="B335505" t="n">
        <v>1</v>
      </c>
    </row>
    <row r="335506">
      <c r="A335506" t="inlineStr">
        <is>
          <t>subio_ec_proc</t>
        </is>
      </c>
      <c r="B335506" t="n">
        <v>1</v>
      </c>
    </row>
    <row r="335507">
      <c r="A335507" t="inlineStr">
        <is>
          <t>sfneed_3333</t>
        </is>
      </c>
      <c r="B335507" t="n">
        <v>1</v>
      </c>
    </row>
    <row r="335508">
      <c r="A335508" t="inlineStr">
        <is>
          <t>creadsizeofdata</t>
        </is>
      </c>
      <c r="B335508" t="n">
        <v>1</v>
      </c>
    </row>
    <row r="335509">
      <c r="A335509" t="inlineStr">
        <is>
          <t>output_offset</t>
        </is>
      </c>
      <c r="B335509" t="n">
        <v>1</v>
      </c>
    </row>
    <row r="335510">
      <c r="A335510" t="inlineStr">
        <is>
          <t>max_buff_jit</t>
        </is>
      </c>
      <c r="B335510" t="n">
        <v>1</v>
      </c>
    </row>
    <row r="335511">
      <c r="A335511" t="inlineStr">
        <is>
          <t>verifycommand</t>
        </is>
      </c>
      <c r="B335511" t="n">
        <v>1</v>
      </c>
    </row>
    <row r="335512">
      <c r="A335512" t="inlineStr">
        <is>
          <t>sfexs</t>
        </is>
      </c>
      <c r="B335512" t="n">
        <v>1</v>
      </c>
    </row>
    <row r="335513">
      <c r="A335513" t="inlineStr">
        <is>
          <t>bytesize_t</t>
        </is>
      </c>
      <c r="B335513" t="n">
        <v>1</v>
      </c>
    </row>
    <row r="335514">
      <c r="A335514" t="inlineStr">
        <is>
          <t>header_len</t>
        </is>
      </c>
      <c r="B335514" t="n">
        <v>1</v>
      </c>
    </row>
    <row r="335515">
      <c r="A335515" t="inlineStr">
        <is>
          <t>lib_cortiff</t>
        </is>
      </c>
      <c r="B335515" t="n">
        <v>1</v>
      </c>
    </row>
    <row r="335516">
      <c r="A335516" t="inlineStr">
        <is>
          <t>posixb</t>
        </is>
      </c>
      <c r="B335516" t="n">
        <v>1</v>
      </c>
    </row>
    <row r="335517">
      <c r="A335517" t="inlineStr">
        <is>
          <t>s__issued</t>
        </is>
      </c>
      <c r="B335517" t="n">
        <v>1</v>
      </c>
    </row>
    <row r="335518">
      <c r="A335518" t="inlineStr">
        <is>
          <t>usbgb_tcp_linux64</t>
        </is>
      </c>
      <c r="B335518" t="n">
        <v>1</v>
      </c>
    </row>
    <row r="335519">
      <c r="A335519" t="inlineStr">
        <is>
          <t>ldchip_flag</t>
        </is>
      </c>
      <c r="B335519" t="n">
        <v>1</v>
      </c>
    </row>
    <row r="335520">
      <c r="A335520" t="inlineStr">
        <is>
          <t>size_write</t>
        </is>
      </c>
      <c r="B335520" t="n">
        <v>1</v>
      </c>
    </row>
    <row r="335521">
      <c r="A335521" t="inlineStr">
        <is>
          <t>inline_frame</t>
        </is>
      </c>
      <c r="B335521" t="n">
        <v>1</v>
      </c>
    </row>
    <row r="335522">
      <c r="A335522" t="inlineStr">
        <is>
          <t>bin_up</t>
        </is>
      </c>
      <c r="B335522" t="n">
        <v>1</v>
      </c>
    </row>
    <row r="335523">
      <c r="A335523" t="inlineStr">
        <is>
          <t>project_start</t>
        </is>
      </c>
      <c r="B335523" t="n">
        <v>1</v>
      </c>
    </row>
    <row r="335524">
      <c r="A335524" t="inlineStr">
        <is>
          <t>shown_inet_cpus_buffer_buffer_temp</t>
        </is>
      </c>
      <c r="B335524" t="n">
        <v>1</v>
      </c>
    </row>
    <row r="335525">
      <c r="A335525" t="inlineStr">
        <is>
          <t>sizeofvirtual</t>
        </is>
      </c>
      <c r="B335525" t="n">
        <v>1</v>
      </c>
    </row>
    <row r="335526">
      <c r="A335526" t="inlineStr">
        <is>
          <t>max_buff_crc</t>
        </is>
      </c>
      <c r="B335526" t="n">
        <v>1</v>
      </c>
    </row>
    <row r="335527">
      <c r="A335527" t="inlineStr">
        <is>
          <t>shared_strp</t>
        </is>
      </c>
      <c r="B335527" t="n">
        <v>1</v>
      </c>
    </row>
    <row r="335528">
      <c r="A335528" t="inlineStr">
        <is>
          <t>memmalloc</t>
        </is>
      </c>
      <c r="B335528" t="n">
        <v>3</v>
      </c>
    </row>
    <row r="335529">
      <c r="A335529" t="inlineStr">
        <is>
          <t>page_byte_len</t>
        </is>
      </c>
      <c r="B335529" t="n">
        <v>1</v>
      </c>
    </row>
    <row r="335530">
      <c r="A335530" t="inlineStr">
        <is>
          <t>float6424</t>
        </is>
      </c>
      <c r="B335530" t="n">
        <v>1</v>
      </c>
    </row>
    <row r="335531">
      <c r="A335531" t="inlineStr">
        <is>
          <t>flrun_crc</t>
        </is>
      </c>
      <c r="B335531" t="n">
        <v>1</v>
      </c>
    </row>
    <row r="335532">
      <c r="A335532" t="inlineStr">
        <is>
          <t>va_from_bit</t>
        </is>
      </c>
      <c r="B335532" t="n">
        <v>1</v>
      </c>
    </row>
    <row r="335533">
      <c r="A335533" t="inlineStr">
        <is>
          <t>targetenc</t>
        </is>
      </c>
      <c r="B335533" t="n">
        <v>1</v>
      </c>
    </row>
    <row r="335534">
      <c r="A335534" t="inlineStr">
        <is>
          <t>lkaddr</t>
        </is>
      </c>
      <c r="B335534" t="n">
        <v>1</v>
      </c>
    </row>
    <row r="335535">
      <c r="A335535" t="inlineStr">
        <is>
          <t>getc_priority_desc_if</t>
        </is>
      </c>
      <c r="B335535" t="n">
        <v>1</v>
      </c>
    </row>
    <row r="335536">
      <c r="A335536" t="inlineStr">
        <is>
          <t>mem_timeout_failure</t>
        </is>
      </c>
      <c r="B335536" t="n">
        <v>1</v>
      </c>
    </row>
    <row r="335537">
      <c r="A335537" t="inlineStr">
        <is>
          <t>ctxinfo_1</t>
        </is>
      </c>
      <c r="B335537" t="n">
        <v>1</v>
      </c>
    </row>
    <row r="335538">
      <c r="A335538" t="inlineStr">
        <is>
          <t>max_general</t>
        </is>
      </c>
      <c r="B335538" t="n">
        <v>1</v>
      </c>
    </row>
    <row r="335539">
      <c r="A335539" t="inlineStr">
        <is>
          <t>m_sectp</t>
        </is>
      </c>
      <c r="B335539" t="n">
        <v>1</v>
      </c>
    </row>
    <row r="335540">
      <c r="A335540" t="inlineStr">
        <is>
          <t>16902</t>
        </is>
      </c>
      <c r="B335540" t="n">
        <v>1</v>
      </c>
    </row>
    <row r="335541">
      <c r="A335541" t="inlineStr">
        <is>
          <t>6502bff3</t>
        </is>
      </c>
      <c r="B335541" t="n">
        <v>1</v>
      </c>
    </row>
    <row r="335542">
      <c r="A335542" t="inlineStr">
        <is>
          <t>getblockfn</t>
        </is>
      </c>
      <c r="B335542" t="n">
        <v>1</v>
      </c>
    </row>
    <row r="335543">
      <c r="A335543" t="inlineStr">
        <is>
          <t>getl01_setinfostruct</t>
        </is>
      </c>
      <c r="B335543" t="n">
        <v>1</v>
      </c>
    </row>
    <row r="335544">
      <c r="A335544" t="inlineStr">
        <is>
          <t>sfopen_device</t>
        </is>
      </c>
      <c r="B335544" t="n">
        <v>1</v>
      </c>
    </row>
    <row r="335545">
      <c r="A335545" t="inlineStr">
        <is>
          <t>4ta1886</t>
        </is>
      </c>
      <c r="B335545" t="n">
        <v>1</v>
      </c>
    </row>
    <row r="335546">
      <c r="A335546" t="inlineStr">
        <is>
          <t>print_max_nio</t>
        </is>
      </c>
      <c r="B335546" t="n">
        <v>1</v>
      </c>
    </row>
    <row r="335547">
      <c r="A335547" t="inlineStr">
        <is>
          <t>read_i</t>
        </is>
      </c>
      <c r="B335547" t="n">
        <v>1</v>
      </c>
    </row>
    <row r="335548">
      <c r="A335548" t="inlineStr">
        <is>
          <t>winlevel</t>
        </is>
      </c>
      <c r="B335548" t="n">
        <v>1</v>
      </c>
    </row>
    <row r="335549">
      <c r="A335549" t="inlineStr">
        <is>
          <t>received_sha8sized_t</t>
        </is>
      </c>
      <c r="B335549" t="n">
        <v>1</v>
      </c>
    </row>
    <row r="335550">
      <c r="A335550" t="inlineStr">
        <is>
          <t>linuxinterrupt</t>
        </is>
      </c>
      <c r="B335550" t="n">
        <v>1</v>
      </c>
    </row>
    <row r="335551">
      <c r="A335551" t="inlineStr">
        <is>
          <t>mem_timeout_full_translation</t>
        </is>
      </c>
      <c r="B335551" t="n">
        <v>1</v>
      </c>
    </row>
    <row r="335552">
      <c r="A335552" t="inlineStr">
        <is>
          <t>getrenderer</t>
        </is>
      </c>
      <c r="B335552" t="n">
        <v>1</v>
      </c>
    </row>
    <row r="335553">
      <c r="A335553" t="inlineStr">
        <is>
          <t>jscsp</t>
        </is>
      </c>
      <c r="B335553" t="n">
        <v>1</v>
      </c>
    </row>
    <row r="335554">
      <c r="A335554" t="inlineStr">
        <is>
          <t>sizeofmodes</t>
        </is>
      </c>
      <c r="B335554" t="n">
        <v>1</v>
      </c>
    </row>
    <row r="335555">
      <c r="A335555" t="inlineStr">
        <is>
          <t>__o2</t>
        </is>
      </c>
      <c r="B335555" t="n">
        <v>1</v>
      </c>
    </row>
    <row r="335556">
      <c r="A335556" t="inlineStr">
        <is>
          <t>total_section_time</t>
        </is>
      </c>
      <c r="B335556" t="n">
        <v>1</v>
      </c>
    </row>
    <row r="335557">
      <c r="A335557" t="inlineStr">
        <is>
          <t>getl02_setinfostruct</t>
        </is>
      </c>
      <c r="B335557" t="n">
        <v>1</v>
      </c>
    </row>
    <row r="335558">
      <c r="A335558" t="inlineStr">
        <is>
          <t>project_time</t>
        </is>
      </c>
      <c r="B335558" t="n">
        <v>1</v>
      </c>
    </row>
    <row r="335559">
      <c r="A335559" t="inlineStr">
        <is>
          <t>prefix_size</t>
        </is>
      </c>
      <c r="B335559" t="n">
        <v>1</v>
      </c>
    </row>
    <row r="335560">
      <c r="A335560" t="inlineStr">
        <is>
          <t>binutils_toolchain</t>
        </is>
      </c>
      <c r="B335560" t="n">
        <v>1</v>
      </c>
    </row>
    <row r="335561">
      <c r="A335561" t="inlineStr">
        <is>
          <t>pin32crf64co_str_trace_max</t>
        </is>
      </c>
      <c r="B335561" t="n">
        <v>1</v>
      </c>
    </row>
    <row r="335562">
      <c r="A335562" t="inlineStr">
        <is>
          <t>allocsizeoft</t>
        </is>
      </c>
      <c r="B335562" t="n">
        <v>1</v>
      </c>
    </row>
    <row r="335563">
      <c r="A335563" t="inlineStr">
        <is>
          <t>earlyuh</t>
        </is>
      </c>
      <c r="B335563" t="n">
        <v>1</v>
      </c>
    </row>
    <row r="335564">
      <c r="A335564" t="inlineStr">
        <is>
          <t>diffixed</t>
        </is>
      </c>
      <c r="B335564" t="n">
        <v>2</v>
      </c>
    </row>
    <row r="335565">
      <c r="A335565" t="inlineStr">
        <is>
          <t>vividas</t>
        </is>
      </c>
      <c r="B335565" t="n">
        <v>1</v>
      </c>
    </row>
    <row r="335566">
      <c r="A335566" t="inlineStr">
        <is>
          <t>ncvblk</t>
        </is>
      </c>
      <c r="B335566" t="n">
        <v>1</v>
      </c>
    </row>
    <row r="335567">
      <c r="A335567" t="inlineStr">
        <is>
          <t>rynour</t>
        </is>
      </c>
      <c r="B335567" t="n">
        <v>1</v>
      </c>
    </row>
    <row r="335568">
      <c r="A335568" t="inlineStr">
        <is>
          <t>migodorod</t>
        </is>
      </c>
      <c r="B335568" t="n">
        <v>1</v>
      </c>
    </row>
    <row r="335569">
      <c r="A335569" t="inlineStr">
        <is>
          <t>네의</t>
        </is>
      </c>
      <c r="B335569" t="n">
        <v>1</v>
      </c>
    </row>
    <row r="335570">
      <c r="A335570" t="inlineStr">
        <is>
          <t>bochylemer</t>
        </is>
      </c>
      <c r="B335570" t="n">
        <v>1</v>
      </c>
    </row>
    <row r="335571">
      <c r="A335571" t="inlineStr">
        <is>
          <t>mikwanai</t>
        </is>
      </c>
      <c r="B335571" t="n">
        <v>1</v>
      </c>
    </row>
    <row r="335572">
      <c r="A335572" t="inlineStr">
        <is>
          <t>zero0</t>
        </is>
      </c>
      <c r="B335572" t="n">
        <v>1</v>
      </c>
    </row>
    <row r="335573">
      <c r="A335573" t="inlineStr">
        <is>
          <t>gandle</t>
        </is>
      </c>
      <c r="B335573" t="n">
        <v>1</v>
      </c>
    </row>
    <row r="335574">
      <c r="A335574" t="inlineStr">
        <is>
          <t>jarzou</t>
        </is>
      </c>
      <c r="B335574" t="n">
        <v>1</v>
      </c>
    </row>
    <row r="335575">
      <c r="A335575" t="inlineStr">
        <is>
          <t>23rdstep</t>
        </is>
      </c>
      <c r="B335575" t="n">
        <v>1</v>
      </c>
    </row>
    <row r="335576">
      <c r="A335576" t="inlineStr">
        <is>
          <t>surpioo</t>
        </is>
      </c>
      <c r="B335576" t="n">
        <v>1</v>
      </c>
    </row>
    <row r="335577">
      <c r="A335577" t="inlineStr">
        <is>
          <t>yorubus</t>
        </is>
      </c>
      <c r="B335577" t="n">
        <v>1</v>
      </c>
    </row>
    <row r="335578">
      <c r="A335578" t="inlineStr">
        <is>
          <t>adeerman</t>
        </is>
      </c>
      <c r="B335578" t="n">
        <v>1</v>
      </c>
    </row>
    <row r="335579">
      <c r="A335579" t="inlineStr">
        <is>
          <t>koshtack</t>
        </is>
      </c>
      <c r="B335579" t="n">
        <v>1</v>
      </c>
    </row>
    <row r="335580">
      <c r="A335580" t="inlineStr">
        <is>
          <t>afrbl</t>
        </is>
      </c>
      <c r="B335580" t="n">
        <v>1</v>
      </c>
    </row>
    <row r="335581">
      <c r="A335581" t="inlineStr">
        <is>
          <t>renditionscertifications</t>
        </is>
      </c>
      <c r="B335581" t="n">
        <v>1</v>
      </c>
    </row>
    <row r="335582">
      <c r="A335582" t="inlineStr">
        <is>
          <t>torchlocks</t>
        </is>
      </c>
      <c r="B335582" t="n">
        <v>1</v>
      </c>
    </row>
    <row r="335583">
      <c r="A335583" t="inlineStr">
        <is>
          <t>reveiwens</t>
        </is>
      </c>
      <c r="B335583" t="n">
        <v>1</v>
      </c>
    </row>
    <row r="335584">
      <c r="A335584" t="inlineStr">
        <is>
          <t>즈배이</t>
        </is>
      </c>
      <c r="B335584" t="n">
        <v>1</v>
      </c>
    </row>
    <row r="335585">
      <c r="A335585" t="inlineStr">
        <is>
          <t>_ee_</t>
        </is>
      </c>
      <c r="B335585" t="n">
        <v>1</v>
      </c>
    </row>
    <row r="335586">
      <c r="A335586" t="inlineStr">
        <is>
          <t>schoolmv</t>
        </is>
      </c>
      <c r="B335586" t="n">
        <v>1</v>
      </c>
    </row>
    <row r="335587">
      <c r="A335587" t="inlineStr">
        <is>
          <t>soundtwelve</t>
        </is>
      </c>
      <c r="B335587" t="n">
        <v>1</v>
      </c>
    </row>
    <row r="335588">
      <c r="A335588" t="inlineStr">
        <is>
          <t>yoneks</t>
        </is>
      </c>
      <c r="B335588" t="n">
        <v>1</v>
      </c>
    </row>
    <row r="335589">
      <c r="A335589" t="inlineStr">
        <is>
          <t>mothershudders</t>
        </is>
      </c>
      <c r="B335589" t="n">
        <v>1</v>
      </c>
    </row>
    <row r="335590">
      <c r="A335590" t="inlineStr">
        <is>
          <t>herereal</t>
        </is>
      </c>
      <c r="B335590" t="n">
        <v>1</v>
      </c>
    </row>
    <row r="335591">
      <c r="A335591" t="inlineStr">
        <is>
          <t>takescloud</t>
        </is>
      </c>
      <c r="B335591" t="n">
        <v>1</v>
      </c>
    </row>
    <row r="335592">
      <c r="A335592" t="inlineStr">
        <is>
          <t>hikakushi</t>
        </is>
      </c>
      <c r="B335592" t="n">
        <v>1</v>
      </c>
    </row>
    <row r="335593">
      <c r="A335593" t="inlineStr">
        <is>
          <t>masumen</t>
        </is>
      </c>
      <c r="B335593" t="n">
        <v>1</v>
      </c>
    </row>
    <row r="335594">
      <c r="A335594" t="inlineStr">
        <is>
          <t>chaldaeans</t>
        </is>
      </c>
      <c r="B335594" t="n">
        <v>1</v>
      </c>
    </row>
    <row r="335595">
      <c r="A335595" t="inlineStr">
        <is>
          <t>unseeming</t>
        </is>
      </c>
      <c r="B335595" t="n">
        <v>1</v>
      </c>
    </row>
    <row r="335596">
      <c r="A335596" t="inlineStr">
        <is>
          <t>casteistry</t>
        </is>
      </c>
      <c r="B335596" t="n">
        <v>1</v>
      </c>
    </row>
    <row r="335597">
      <c r="A335597" t="inlineStr">
        <is>
          <t>mpqaut</t>
        </is>
      </c>
      <c r="B335597" t="n">
        <v>1</v>
      </c>
    </row>
    <row r="335598">
      <c r="A335598" t="inlineStr">
        <is>
          <t>pqweb</t>
        </is>
      </c>
      <c r="B335598" t="n">
        <v>1</v>
      </c>
    </row>
    <row r="335599">
      <c r="A335599" t="inlineStr">
        <is>
          <t>ouruvos</t>
        </is>
      </c>
      <c r="B335599" t="n">
        <v>1</v>
      </c>
    </row>
    <row r="335600">
      <c r="A335600" t="inlineStr">
        <is>
          <t>marcheth</t>
        </is>
      </c>
      <c r="B335600" t="n">
        <v>1</v>
      </c>
    </row>
    <row r="335601">
      <c r="A335601" t="inlineStr">
        <is>
          <t>nufti</t>
        </is>
      </c>
      <c r="B335601" t="n">
        <v>1</v>
      </c>
    </row>
    <row r="335602">
      <c r="A335602" t="inlineStr">
        <is>
          <t>nicernal</t>
        </is>
      </c>
      <c r="B335602" t="n">
        <v>1</v>
      </c>
    </row>
    <row r="335603">
      <c r="A335603" t="inlineStr">
        <is>
          <t>tamarionians</t>
        </is>
      </c>
      <c r="B335603" t="n">
        <v>1</v>
      </c>
    </row>
    <row r="335604">
      <c r="A335604" t="inlineStr">
        <is>
          <t>lectacious</t>
        </is>
      </c>
      <c r="B335604" t="n">
        <v>1</v>
      </c>
    </row>
    <row r="335605">
      <c r="A335605" t="inlineStr">
        <is>
          <t>paqai</t>
        </is>
      </c>
      <c r="B335605" t="n">
        <v>1</v>
      </c>
    </row>
    <row r="335606">
      <c r="A335606" t="inlineStr">
        <is>
          <t>78451</t>
        </is>
      </c>
      <c r="B335606" t="n">
        <v>1</v>
      </c>
    </row>
    <row r="335607">
      <c r="A335607" t="inlineStr">
        <is>
          <t>78151</t>
        </is>
      </c>
      <c r="B335607" t="n">
        <v>1</v>
      </c>
    </row>
    <row r="335608">
      <c r="A335608" t="inlineStr">
        <is>
          <t>101chris_dorffy</t>
        </is>
      </c>
      <c r="B335608" t="n">
        <v>1</v>
      </c>
    </row>
    <row r="335609">
      <c r="A335609" t="inlineStr">
        <is>
          <t>http250</t>
        </is>
      </c>
      <c r="B335609" t="n">
        <v>1</v>
      </c>
    </row>
    <row r="335610">
      <c r="A335610" t="inlineStr">
        <is>
          <t>cactihuatry</t>
        </is>
      </c>
      <c r="B335610" t="n">
        <v>1</v>
      </c>
    </row>
    <row r="335611">
      <c r="A335611" t="inlineStr">
        <is>
          <t>overtoast</t>
        </is>
      </c>
      <c r="B335611" t="n">
        <v>1</v>
      </c>
    </row>
    <row r="335612">
      <c r="A335612" t="inlineStr">
        <is>
          <t>vevtwehteoiu</t>
        </is>
      </c>
      <c r="B335612" t="n">
        <v>1</v>
      </c>
    </row>
    <row r="335613">
      <c r="A335613" t="inlineStr">
        <is>
          <t>nest10026001home</t>
        </is>
      </c>
      <c r="B335613" t="n">
        <v>1</v>
      </c>
    </row>
    <row r="335614">
      <c r="A335614" t="inlineStr">
        <is>
          <t>tweakastic</t>
        </is>
      </c>
      <c r="B335614" t="n">
        <v>1</v>
      </c>
    </row>
    <row r="335615">
      <c r="A335615" t="inlineStr">
        <is>
          <t>weirdmoving</t>
        </is>
      </c>
      <c r="B335615" t="n">
        <v>1</v>
      </c>
    </row>
    <row r="335616">
      <c r="A335616" t="inlineStr">
        <is>
          <t>189fom1171</t>
        </is>
      </c>
      <c r="B335616" t="n">
        <v>1</v>
      </c>
    </row>
    <row r="335617">
      <c r="A335617" t="inlineStr">
        <is>
          <t>osablancchimagine</t>
        </is>
      </c>
      <c r="B335617" t="n">
        <v>1</v>
      </c>
    </row>
    <row r="335618">
      <c r="A335618" t="inlineStr">
        <is>
          <t>boring_icon</t>
        </is>
      </c>
      <c r="B335618" t="n">
        <v>1</v>
      </c>
    </row>
    <row r="335619">
      <c r="A335619" t="inlineStr">
        <is>
          <t>pathof_port</t>
        </is>
      </c>
      <c r="B335619" t="n">
        <v>1</v>
      </c>
    </row>
    <row r="335620">
      <c r="A335620" t="inlineStr">
        <is>
          <t>nlpdf</t>
        </is>
      </c>
      <c r="B335620" t="n">
        <v>1</v>
      </c>
    </row>
    <row r="335621">
      <c r="A335621" t="inlineStr">
        <is>
          <t>typetuple</t>
        </is>
      </c>
      <c r="B335621" t="n">
        <v>1</v>
      </c>
    </row>
    <row r="335622">
      <c r="A335622" t="inlineStr">
        <is>
          <t>idcompetitioni_writer_idfieldhex</t>
        </is>
      </c>
      <c r="B335622" t="n">
        <v>1</v>
      </c>
    </row>
    <row r="335623">
      <c r="A335623" t="inlineStr">
        <is>
          <t>remote_services</t>
        </is>
      </c>
      <c r="B335623" t="n">
        <v>1</v>
      </c>
    </row>
    <row r="335624">
      <c r="A335624" t="inlineStr">
        <is>
          <t>algorithmcompression</t>
        </is>
      </c>
      <c r="B335624" t="n">
        <v>1</v>
      </c>
    </row>
    <row r="335625">
      <c r="A335625" t="inlineStr">
        <is>
          <t>line_size50</t>
        </is>
      </c>
      <c r="B335625" t="n">
        <v>1</v>
      </c>
    </row>
    <row r="335626">
      <c r="A335626" t="inlineStr">
        <is>
          <t>jsender_params</t>
        </is>
      </c>
      <c r="B335626" t="n">
        <v>1</v>
      </c>
    </row>
    <row r="335627">
      <c r="A335627" t="inlineStr">
        <is>
          <t>nagsnetdscall_data</t>
        </is>
      </c>
      <c r="B335627" t="n">
        <v>1</v>
      </c>
    </row>
    <row r="335628">
      <c r="A335628" t="inlineStr">
        <is>
          <t>bip32route_diar</t>
        </is>
      </c>
      <c r="B335628" t="n">
        <v>1</v>
      </c>
    </row>
    <row r="335629">
      <c r="A335629" t="inlineStr">
        <is>
          <t>nlfat</t>
        </is>
      </c>
      <c r="B335629" t="n">
        <v>1</v>
      </c>
    </row>
    <row r="335630">
      <c r="A335630" t="inlineStr">
        <is>
          <t>_idfieldnone</t>
        </is>
      </c>
      <c r="B335630" t="n">
        <v>1</v>
      </c>
    </row>
    <row r="335631">
      <c r="A335631" t="inlineStr">
        <is>
          <t>bufstyle</t>
        </is>
      </c>
      <c r="B335631" t="n">
        <v>1</v>
      </c>
    </row>
    <row r="335632">
      <c r="A335632" t="inlineStr">
        <is>
          <t>tmptools</t>
        </is>
      </c>
      <c r="B335632" t="n">
        <v>1</v>
      </c>
    </row>
    <row r="335633">
      <c r="A335633" t="inlineStr">
        <is>
          <t>fieldsencryption</t>
        </is>
      </c>
      <c r="B335633" t="n">
        <v>1</v>
      </c>
    </row>
    <row r="335634">
      <c r="A335634" t="inlineStr">
        <is>
          <t>mlqueue</t>
        </is>
      </c>
      <c r="B335634" t="n">
        <v>1</v>
      </c>
    </row>
    <row r="335635">
      <c r="A335635" t="inlineStr">
        <is>
          <t>contrasex650matt</t>
        </is>
      </c>
      <c r="B335635" t="n">
        <v>1</v>
      </c>
    </row>
    <row r="335636">
      <c r="A335636" t="inlineStr">
        <is>
          <t>omitutc</t>
        </is>
      </c>
      <c r="B335636" t="n">
        <v>1</v>
      </c>
    </row>
    <row r="335637">
      <c r="A335637" t="inlineStr">
        <is>
          <t>group_checksum</t>
        </is>
      </c>
      <c r="B335637" t="n">
        <v>1</v>
      </c>
    </row>
    <row r="335638">
      <c r="A335638" t="inlineStr">
        <is>
          <t>|algorithm_coarse|</t>
        </is>
      </c>
      <c r="B335638" t="n">
        <v>1</v>
      </c>
    </row>
    <row r="335639">
      <c r="A335639" t="inlineStr">
        <is>
          <t>event_manager</t>
        </is>
      </c>
      <c r="B335639" t="n">
        <v>1</v>
      </c>
    </row>
    <row r="335640">
      <c r="A335640" t="inlineStr">
        <is>
          <t>jsender</t>
        </is>
      </c>
      <c r="B335640" t="n">
        <v>1</v>
      </c>
    </row>
    <row r="335641">
      <c r="A335641" t="inlineStr">
        <is>
          <t>trunk_descerguesreducible</t>
        </is>
      </c>
      <c r="B335641" t="n">
        <v>1</v>
      </c>
    </row>
    <row r="335642">
      <c r="A335642" t="inlineStr">
        <is>
          <t>ospfidsenddisapdomain</t>
        </is>
      </c>
      <c r="B335642" t="n">
        <v>1</v>
      </c>
    </row>
    <row r="335643">
      <c r="A335643" t="inlineStr">
        <is>
          <t>zlibblock</t>
        </is>
      </c>
      <c r="B335643" t="n">
        <v>1</v>
      </c>
    </row>
    <row r="335644">
      <c r="A335644" t="inlineStr">
        <is>
          <t>net_dirs</t>
        </is>
      </c>
      <c r="B335644" t="n">
        <v>1</v>
      </c>
    </row>
    <row r="335645">
      <c r="A335645" t="inlineStr">
        <is>
          <t>grouping_to_age_limit_type</t>
        </is>
      </c>
      <c r="B335645" t="n">
        <v>1</v>
      </c>
    </row>
    <row r="335646">
      <c r="A335646" t="inlineStr">
        <is>
          <t>fw_hsts</t>
        </is>
      </c>
      <c r="B335646" t="n">
        <v>1</v>
      </c>
    </row>
    <row r="335647">
      <c r="A335647" t="inlineStr">
        <is>
          <t>live_fionfnvmoid2</t>
        </is>
      </c>
      <c r="B335647" t="n">
        <v>1</v>
      </c>
    </row>
    <row r="335648">
      <c r="A335648" t="inlineStr">
        <is>
          <t>jsongpl</t>
        </is>
      </c>
      <c r="B335648" t="n">
        <v>1</v>
      </c>
    </row>
    <row r="335649">
      <c r="A335649" t="inlineStr">
        <is>
          <t>16991</t>
        </is>
      </c>
      <c r="B335649" t="n">
        <v>2</v>
      </c>
    </row>
    <row r="335650">
      <c r="A335650" t="inlineStr">
        <is>
          <t>bdgip6</t>
        </is>
      </c>
      <c r="B335650" t="n">
        <v>1</v>
      </c>
    </row>
    <row r="335651">
      <c r="A335651" t="inlineStr">
        <is>
          <t>buffbufor</t>
        </is>
      </c>
      <c r="B335651" t="n">
        <v>1</v>
      </c>
    </row>
    <row r="335652">
      <c r="A335652" t="inlineStr">
        <is>
          <t>msgspprcommitencapi</t>
        </is>
      </c>
      <c r="B335652" t="n">
        <v>1</v>
      </c>
    </row>
    <row r="335653">
      <c r="A335653" t="inlineStr">
        <is>
          <t>exifxception_sizebufs</t>
        </is>
      </c>
      <c r="B335653" t="n">
        <v>1</v>
      </c>
    </row>
    <row r="335654">
      <c r="A335654" t="inlineStr">
        <is>
          <t>secretcmd</t>
        </is>
      </c>
      <c r="B335654" t="n">
        <v>1</v>
      </c>
    </row>
    <row r="335655">
      <c r="A335655" t="inlineStr">
        <is>
          <t>gmptransformation</t>
        </is>
      </c>
      <c r="B335655" t="n">
        <v>1</v>
      </c>
    </row>
    <row r="335656">
      <c r="A335656" t="inlineStr">
        <is>
          <t>lputter</t>
        </is>
      </c>
      <c r="B335656" t="n">
        <v>1</v>
      </c>
    </row>
    <row r="335657">
      <c r="A335657" t="inlineStr">
        <is>
          <t>durationoc</t>
        </is>
      </c>
      <c r="B335657" t="n">
        <v>1</v>
      </c>
    </row>
    <row r="335658">
      <c r="A335658" t="inlineStr">
        <is>
          <t xml:space="preserve"> weboffice_system</t>
        </is>
      </c>
      <c r="B335658" t="n">
        <v>1</v>
      </c>
    </row>
    <row r="335659">
      <c r="A335659" t="inlineStr">
        <is>
          <t>buffer_set</t>
        </is>
      </c>
      <c r="B335659" t="n">
        <v>1</v>
      </c>
    </row>
    <row r="335660">
      <c r="A335660" t="inlineStr">
        <is>
          <t xml:space="preserve"> msgtog</t>
        </is>
      </c>
      <c r="B335660" t="n">
        <v>1</v>
      </c>
    </row>
    <row r="335661">
      <c r="A335661" t="inlineStr">
        <is>
          <t>async_set</t>
        </is>
      </c>
      <c r="B335661" t="n">
        <v>1</v>
      </c>
    </row>
    <row r="335662">
      <c r="A335662" t="inlineStr">
        <is>
          <t>gosside</t>
        </is>
      </c>
      <c r="B335662" t="n">
        <v>1</v>
      </c>
    </row>
    <row r="335663">
      <c r="A335663" t="inlineStr">
        <is>
          <t>fw_hsts_typeflag</t>
        </is>
      </c>
      <c r="B335663" t="n">
        <v>1</v>
      </c>
    </row>
    <row r="335664">
      <c r="A335664" t="inlineStr">
        <is>
          <t>msgsppr</t>
        </is>
      </c>
      <c r="B335664" t="n">
        <v>1</v>
      </c>
    </row>
    <row r="335665">
      <c r="A335665" t="inlineStr">
        <is>
          <t>printtrusted</t>
        </is>
      </c>
      <c r="B335665" t="n">
        <v>1</v>
      </c>
    </row>
    <row r="335666">
      <c r="A335666" t="inlineStr">
        <is>
          <t>flowbits</t>
        </is>
      </c>
      <c r="B335666" t="n">
        <v>1</v>
      </c>
    </row>
    <row r="335667">
      <c r="A335667" t="inlineStr">
        <is>
          <t>ididcompetitionnamesymbol</t>
        </is>
      </c>
      <c r="B335667" t="n">
        <v>1</v>
      </c>
    </row>
    <row r="335668">
      <c r="A335668" t="inlineStr">
        <is>
          <t>gatewayextension</t>
        </is>
      </c>
      <c r="B335668" t="n">
        <v>1</v>
      </c>
    </row>
    <row r="335669">
      <c r="A335669" t="inlineStr">
        <is>
          <t>16986</t>
        </is>
      </c>
      <c r="B335669" t="n">
        <v>1</v>
      </c>
    </row>
    <row r="335670">
      <c r="A335670" t="inlineStr">
        <is>
          <t>certpinfo</t>
        </is>
      </c>
      <c r="B335670" t="n">
        <v>1</v>
      </c>
    </row>
    <row r="335671">
      <c r="A335671" t="inlineStr">
        <is>
          <t>happen{processid</t>
        </is>
      </c>
      <c r="B335671" t="n">
        <v>1</v>
      </c>
    </row>
    <row r="335672">
      <c r="A335672" t="inlineStr">
        <is>
          <t>attachits</t>
        </is>
      </c>
      <c r="B335672" t="n">
        <v>1</v>
      </c>
    </row>
    <row r="335673">
      <c r="A335673" t="inlineStr">
        <is>
          <t>deacescope</t>
        </is>
      </c>
      <c r="B335673" t="n">
        <v>1</v>
      </c>
    </row>
    <row r="335674">
      <c r="A335674" t="inlineStr">
        <is>
          <t>field_block_range</t>
        </is>
      </c>
      <c r="B335674" t="n">
        <v>1</v>
      </c>
    </row>
    <row r="335675">
      <c r="A335675" t="inlineStr">
        <is>
          <t>evreniflex_change2</t>
        </is>
      </c>
      <c r="B335675" t="n">
        <v>1</v>
      </c>
    </row>
    <row r="335676">
      <c r="A335676" t="inlineStr">
        <is>
          <t>30orgnd</t>
        </is>
      </c>
      <c r="B335676" t="n">
        <v>1</v>
      </c>
    </row>
    <row r="335677">
      <c r="A335677" t="inlineStr">
        <is>
          <t>locatebyidcallschema</t>
        </is>
      </c>
      <c r="B335677" t="n">
        <v>1</v>
      </c>
    </row>
    <row r="335678">
      <c r="A335678" t="inlineStr">
        <is>
          <t>monthly_filesubdir</t>
        </is>
      </c>
      <c r="B335678" t="n">
        <v>1</v>
      </c>
    </row>
    <row r="335679">
      <c r="A335679" t="inlineStr">
        <is>
          <t>observersata</t>
        </is>
      </c>
      <c r="B335679" t="n">
        <v>1</v>
      </c>
    </row>
    <row r="335680">
      <c r="A335680" t="inlineStr">
        <is>
          <t>_idfieldgetsignalclssec0ch_password</t>
        </is>
      </c>
      <c r="B335680" t="n">
        <v>1</v>
      </c>
    </row>
    <row r="335681">
      <c r="A335681" t="inlineStr">
        <is>
          <t>group_limit_typegroup</t>
        </is>
      </c>
      <c r="B335681" t="n">
        <v>1</v>
      </c>
    </row>
    <row r="335682">
      <c r="A335682" t="inlineStr">
        <is>
          <t>tousmaster</t>
        </is>
      </c>
      <c r="B335682" t="n">
        <v>1</v>
      </c>
    </row>
    <row r="335683">
      <c r="A335683" t="inlineStr">
        <is>
          <t>sub_item</t>
        </is>
      </c>
      <c r="B335683" t="n">
        <v>1</v>
      </c>
    </row>
    <row r="335684">
      <c r="A335684" t="inlineStr">
        <is>
          <t>scalepoint5340</t>
        </is>
      </c>
      <c r="B335684" t="n">
        <v>1</v>
      </c>
    </row>
    <row r="335685">
      <c r="A335685" t="inlineStr">
        <is>
          <t>thechronicle</t>
        </is>
      </c>
      <c r="B335685" t="n">
        <v>1</v>
      </c>
    </row>
    <row r="335686">
      <c r="A335686" t="inlineStr">
        <is>
          <t>scather</t>
        </is>
      </c>
      <c r="B335686" t="n">
        <v>1</v>
      </c>
    </row>
    <row r="335687">
      <c r="A335687" t="inlineStr">
        <is>
          <t>amelman</t>
        </is>
      </c>
      <c r="B335687" t="n">
        <v>1</v>
      </c>
    </row>
    <row r="335688">
      <c r="A335688" t="inlineStr">
        <is>
          <t>faucon</t>
        </is>
      </c>
      <c r="B335688" t="n">
        <v>4</v>
      </c>
    </row>
    <row r="335689">
      <c r="A335689" t="inlineStr">
        <is>
          <t>boiebel</t>
        </is>
      </c>
      <c r="B335689" t="n">
        <v>1</v>
      </c>
    </row>
    <row r="335690">
      <c r="A335690" t="inlineStr">
        <is>
          <t>120u</t>
        </is>
      </c>
      <c r="B335690" t="n">
        <v>1</v>
      </c>
    </row>
    <row r="335691">
      <c r="A335691" t="inlineStr">
        <is>
          <t>souvain</t>
        </is>
      </c>
      <c r="B335691" t="n">
        <v>1</v>
      </c>
    </row>
    <row r="335692">
      <c r="A335692" t="inlineStr">
        <is>
          <t>stick—theres</t>
        </is>
      </c>
      <c r="B335692" t="n">
        <v>1</v>
      </c>
    </row>
    <row r="335693">
      <c r="A335693" t="inlineStr">
        <is>
          <t>auntgangs</t>
        </is>
      </c>
      <c r="B335693" t="n">
        <v>1</v>
      </c>
    </row>
    <row r="335694">
      <c r="A335694" t="inlineStr">
        <is>
          <t>monolithofthestar</t>
        </is>
      </c>
      <c r="B335694" t="n">
        <v>1</v>
      </c>
    </row>
    <row r="335695">
      <c r="A335695" t="inlineStr">
        <is>
          <t>molder—the</t>
        </is>
      </c>
      <c r="B335695" t="n">
        <v>1</v>
      </c>
    </row>
    <row r="335696">
      <c r="A335696" t="inlineStr">
        <is>
          <t>vitiste</t>
        </is>
      </c>
      <c r="B335696" t="n">
        <v>1</v>
      </c>
    </row>
    <row r="335697">
      <c r="A335697" t="inlineStr">
        <is>
          <t>peavys</t>
        </is>
      </c>
      <c r="B335697" t="n">
        <v>1</v>
      </c>
    </row>
    <row r="335698">
      <c r="A335698" t="inlineStr">
        <is>
          <t>svew</t>
        </is>
      </c>
      <c r="B335698" t="n">
        <v>1</v>
      </c>
    </row>
    <row r="335699">
      <c r="A335699" t="inlineStr">
        <is>
          <t>iievtvíc</t>
        </is>
      </c>
      <c r="B335699" t="n">
        <v>1</v>
      </c>
    </row>
    <row r="335700">
      <c r="A335700" t="inlineStr">
        <is>
          <t>q0reading</t>
        </is>
      </c>
      <c r="B335700" t="n">
        <v>1</v>
      </c>
    </row>
    <row r="335701">
      <c r="A335701" t="inlineStr">
        <is>
          <t>info_memory</t>
        </is>
      </c>
      <c r="B335701" t="n">
        <v>1</v>
      </c>
    </row>
    <row r="335702">
      <c r="A335702" t="inlineStr">
        <is>
          <t>leept</t>
        </is>
      </c>
      <c r="B335702" t="n">
        <v>1</v>
      </c>
    </row>
    <row r="335703">
      <c r="A335703" t="inlineStr">
        <is>
          <t>strip_search</t>
        </is>
      </c>
      <c r="B335703" t="n">
        <v>1</v>
      </c>
    </row>
    <row r="335704">
      <c r="A335704" t="inlineStr">
        <is>
          <t>naild</t>
        </is>
      </c>
      <c r="B335704" t="n">
        <v>1</v>
      </c>
    </row>
    <row r="335705">
      <c r="A335705" t="inlineStr">
        <is>
          <t>q0start</t>
        </is>
      </c>
      <c r="B335705" t="n">
        <v>1</v>
      </c>
    </row>
    <row r="335706">
      <c r="A335706" t="inlineStr">
        <is>
          <t>present_controls</t>
        </is>
      </c>
      <c r="B335706" t="n">
        <v>1</v>
      </c>
    </row>
    <row r="335707">
      <c r="A335707" t="inlineStr">
        <is>
          <t>mushalgia</t>
        </is>
      </c>
      <c r="B335707" t="n">
        <v>1</v>
      </c>
    </row>
    <row r="335708">
      <c r="A335708" t="inlineStr">
        <is>
          <t>infracetr</t>
        </is>
      </c>
      <c r="B335708" t="n">
        <v>1</v>
      </c>
    </row>
    <row r="335709">
      <c r="A335709" t="inlineStr">
        <is>
          <t>albumadmins_sound_tutorial_strip_view</t>
        </is>
      </c>
      <c r="B335709" t="n">
        <v>1</v>
      </c>
    </row>
    <row r="335710">
      <c r="A335710" t="inlineStr">
        <is>
          <t>relayfreezynq</t>
        </is>
      </c>
      <c r="B335710" t="n">
        <v>1</v>
      </c>
    </row>
    <row r="335711">
      <c r="A335711" t="inlineStr">
        <is>
          <t>quser_bde</t>
        </is>
      </c>
      <c r="B335711" t="n">
        <v>1</v>
      </c>
    </row>
    <row r="335712">
      <c r="A335712" t="inlineStr">
        <is>
          <t>avlmo</t>
        </is>
      </c>
      <c r="B335712" t="n">
        <v>1</v>
      </c>
    </row>
    <row r="335713">
      <c r="A335713" t="inlineStr">
        <is>
          <t>croekt</t>
        </is>
      </c>
      <c r="B335713" t="n">
        <v>1</v>
      </c>
    </row>
    <row r="335714">
      <c r="A335714" t="inlineStr">
        <is>
          <t>ilssta</t>
        </is>
      </c>
      <c r="B335714" t="n">
        <v>1</v>
      </c>
    </row>
    <row r="335715">
      <c r="A335715" t="inlineStr">
        <is>
          <t>turningbk</t>
        </is>
      </c>
      <c r="B335715" t="n">
        <v>1</v>
      </c>
    </row>
    <row r="335716">
      <c r="A335716" t="inlineStr">
        <is>
          <t>succicht</t>
        </is>
      </c>
      <c r="B335716" t="n">
        <v>1</v>
      </c>
    </row>
    <row r="335717">
      <c r="A335717" t="inlineStr">
        <is>
          <t>dysein</t>
        </is>
      </c>
      <c r="B335717" t="n">
        <v>1</v>
      </c>
    </row>
    <row r="335718">
      <c r="A335718" t="inlineStr">
        <is>
          <t>rouching</t>
        </is>
      </c>
      <c r="B335718" t="n">
        <v>1</v>
      </c>
    </row>
    <row r="335719">
      <c r="A335719" t="inlineStr">
        <is>
          <t>go_program</t>
        </is>
      </c>
      <c r="B335719" t="n">
        <v>1</v>
      </c>
    </row>
    <row r="335720">
      <c r="A335720" t="inlineStr">
        <is>
          <t>exterments</t>
        </is>
      </c>
      <c r="B335720" t="n">
        <v>1</v>
      </c>
    </row>
    <row r="335721">
      <c r="A335721" t="inlineStr">
        <is>
          <t>delrauk</t>
        </is>
      </c>
      <c r="B335721" t="n">
        <v>1</v>
      </c>
    </row>
    <row r="335722">
      <c r="A335722" t="inlineStr">
        <is>
          <t>comadindependencepc_soundfunction</t>
        </is>
      </c>
      <c r="B335722" t="n">
        <v>1</v>
      </c>
    </row>
    <row r="335723">
      <c r="A335723" t="inlineStr">
        <is>
          <t>iszsdoba</t>
        </is>
      </c>
      <c r="B335723" t="n">
        <v>1</v>
      </c>
    </row>
    <row r="335724">
      <c r="A335724" t="inlineStr">
        <is>
          <t>rhakidet</t>
        </is>
      </c>
      <c r="B335724" t="n">
        <v>1</v>
      </c>
    </row>
    <row r="335725">
      <c r="A335725" t="inlineStr">
        <is>
          <t>nifaat</t>
        </is>
      </c>
      <c r="B335725" t="n">
        <v>1</v>
      </c>
    </row>
    <row r="335726">
      <c r="A335726" t="inlineStr">
        <is>
          <t>a\oom</t>
        </is>
      </c>
      <c r="B335726" t="n">
        <v>1</v>
      </c>
    </row>
    <row r="335727">
      <c r="A335727" t="inlineStr">
        <is>
          <t>illumination_delay</t>
        </is>
      </c>
      <c r="B335727" t="n">
        <v>1</v>
      </c>
    </row>
    <row r="335728">
      <c r="A335728" t="inlineStr">
        <is>
          <t>radiobs</t>
        </is>
      </c>
      <c r="B335728" t="n">
        <v>1</v>
      </c>
    </row>
    <row r="335729">
      <c r="A335729" t="inlineStr">
        <is>
          <t>withpayment</t>
        </is>
      </c>
      <c r="B335729" t="n">
        <v>1</v>
      </c>
    </row>
    <row r="335730">
      <c r="A335730" t="inlineStr">
        <is>
          <t>track_client_path</t>
        </is>
      </c>
      <c r="B335730" t="n">
        <v>1</v>
      </c>
    </row>
    <row r="335731">
      <c r="A335731" t="inlineStr">
        <is>
          <t>admins_master_module</t>
        </is>
      </c>
      <c r="B335731" t="n">
        <v>1</v>
      </c>
    </row>
    <row r="335732">
      <c r="A335732" t="inlineStr">
        <is>
          <t>keimb</t>
        </is>
      </c>
      <c r="B335732" t="n">
        <v>1</v>
      </c>
    </row>
    <row r="335733">
      <c r="A335733" t="inlineStr">
        <is>
          <t>pulsehwcycles</t>
        </is>
      </c>
      <c r="B335733" t="n">
        <v>1</v>
      </c>
    </row>
    <row r="335734">
      <c r="A335734" t="inlineStr">
        <is>
          <t>admins_sound_tutorial</t>
        </is>
      </c>
      <c r="B335734" t="n">
        <v>1</v>
      </c>
    </row>
    <row r="335735">
      <c r="A335735" t="inlineStr">
        <is>
          <t>trace_model_strip</t>
        </is>
      </c>
      <c r="B335735" t="n">
        <v>1</v>
      </c>
    </row>
    <row r="335736">
      <c r="A335736" t="inlineStr">
        <is>
          <t>vijdingfrivkewe</t>
        </is>
      </c>
      <c r="B335736" t="n">
        <v>1</v>
      </c>
    </row>
    <row r="335737">
      <c r="A335737" t="inlineStr">
        <is>
          <t>stagety</t>
        </is>
      </c>
      <c r="B335737" t="n">
        <v>1</v>
      </c>
    </row>
    <row r="335738">
      <c r="A335738" t="inlineStr">
        <is>
          <t>hrefradar</t>
        </is>
      </c>
      <c r="B335738" t="n">
        <v>1</v>
      </c>
    </row>
    <row r="335739">
      <c r="A335739" t="inlineStr">
        <is>
          <t>isprevious</t>
        </is>
      </c>
      <c r="B335739" t="n">
        <v>1</v>
      </c>
    </row>
    <row r="335740">
      <c r="A335740" t="inlineStr">
        <is>
          <t>trace_model_start</t>
        </is>
      </c>
      <c r="B335740" t="n">
        <v>1</v>
      </c>
    </row>
    <row r="335741">
      <c r="A335741" t="inlineStr">
        <is>
          <t>q0seekingformatfavorite</t>
        </is>
      </c>
      <c r="B335741" t="n">
        <v>1</v>
      </c>
    </row>
    <row r="335742">
      <c r="A335742" t="inlineStr">
        <is>
          <t>artist_albums</t>
        </is>
      </c>
      <c r="B335742" t="n">
        <v>1</v>
      </c>
    </row>
    <row r="335743">
      <c r="A335743" t="inlineStr">
        <is>
          <t>mn470</t>
        </is>
      </c>
      <c r="B335743" t="n">
        <v>1</v>
      </c>
    </row>
    <row r="335744">
      <c r="A335744" t="inlineStr">
        <is>
          <t>admins_master_music</t>
        </is>
      </c>
      <c r="B335744" t="n">
        <v>1</v>
      </c>
    </row>
    <row r="335745">
      <c r="A335745" t="inlineStr">
        <is>
          <t>icected</t>
        </is>
      </c>
      <c r="B335745" t="n">
        <v>1</v>
      </c>
    </row>
    <row r="335746">
      <c r="A335746" t="inlineStr">
        <is>
          <t>igood</t>
        </is>
      </c>
      <c r="B335746" t="n">
        <v>1</v>
      </c>
    </row>
    <row r="335747">
      <c r="A335747" t="inlineStr">
        <is>
          <t>mankindadoend</t>
        </is>
      </c>
      <c r="B335747" t="n">
        <v>1</v>
      </c>
    </row>
    <row r="335748">
      <c r="A335748" t="inlineStr">
        <is>
          <t>logidentify</t>
        </is>
      </c>
      <c r="B335748" t="n">
        <v>1</v>
      </c>
    </row>
    <row r="335749">
      <c r="A335749" t="inlineStr">
        <is>
          <t>ushemeráatt</t>
        </is>
      </c>
      <c r="B335749" t="n">
        <v>1</v>
      </c>
    </row>
    <row r="335750">
      <c r="A335750" t="inlineStr">
        <is>
          <t>end_state_label</t>
        </is>
      </c>
      <c r="B335750" t="n">
        <v>1</v>
      </c>
    </row>
    <row r="335751">
      <c r="A335751" t="inlineStr">
        <is>
          <t>bymenail</t>
        </is>
      </c>
      <c r="B335751" t="n">
        <v>1</v>
      </c>
    </row>
    <row r="335752">
      <c r="A335752" t="inlineStr">
        <is>
          <t>sgstpt</t>
        </is>
      </c>
      <c r="B335752" t="n">
        <v>1</v>
      </c>
    </row>
    <row r="335753">
      <c r="A335753" t="inlineStr">
        <is>
          <t>pributed</t>
        </is>
      </c>
      <c r="B335753" t="n">
        <v>1</v>
      </c>
    </row>
    <row r="335754">
      <c r="A335754" t="inlineStr">
        <is>
          <t>end_pause</t>
        </is>
      </c>
      <c r="B335754" t="n">
        <v>1</v>
      </c>
    </row>
    <row r="335755">
      <c r="A335755" t="inlineStr">
        <is>
          <t>classadscriptnote</t>
        </is>
      </c>
      <c r="B335755" t="n">
        <v>1</v>
      </c>
    </row>
    <row r="335756">
      <c r="A335756" t="inlineStr">
        <is>
          <t>cookied5</t>
        </is>
      </c>
      <c r="B335756" t="n">
        <v>1</v>
      </c>
    </row>
    <row r="335757">
      <c r="A335757" t="inlineStr">
        <is>
          <t>bksi</t>
        </is>
      </c>
      <c r="B335757" t="n">
        <v>1</v>
      </c>
    </row>
    <row r="335758">
      <c r="A335758" t="inlineStr">
        <is>
          <t>wamse</t>
        </is>
      </c>
      <c r="B335758" t="n">
        <v>1</v>
      </c>
    </row>
    <row r="335759">
      <c r="A335759" t="inlineStr">
        <is>
          <t>vrusst</t>
        </is>
      </c>
      <c r="B335759" t="n">
        <v>1</v>
      </c>
    </row>
    <row r="335760">
      <c r="A335760" t="inlineStr">
        <is>
          <t>pathtoadschannel2attributes</t>
        </is>
      </c>
      <c r="B335760" t="n">
        <v>1</v>
      </c>
    </row>
    <row r="335761">
      <c r="A335761" t="inlineStr">
        <is>
          <t>q0bleeping</t>
        </is>
      </c>
      <c r="B335761" t="n">
        <v>1</v>
      </c>
    </row>
    <row r="335762">
      <c r="A335762" t="inlineStr">
        <is>
          <t>wirtsier</t>
        </is>
      </c>
      <c r="B335762" t="n">
        <v>1</v>
      </c>
    </row>
    <row r="335763">
      <c r="A335763" t="inlineStr">
        <is>
          <t>albumadmins_master_music</t>
        </is>
      </c>
      <c r="B335763" t="n">
        <v>1</v>
      </c>
    </row>
    <row r="335764">
      <c r="A335764" t="inlineStr">
        <is>
          <t>jonahdailycallernewsfoundation</t>
        </is>
      </c>
      <c r="B335764" t="n">
        <v>8</v>
      </c>
    </row>
    <row r="335765">
      <c r="A335765" t="inlineStr">
        <is>
          <t>minutes—of</t>
        </is>
      </c>
      <c r="B335765" t="n">
        <v>1</v>
      </c>
    </row>
    <row r="335766">
      <c r="A335766" t="inlineStr">
        <is>
          <t>555420</t>
        </is>
      </c>
      <c r="B335766" t="n">
        <v>1</v>
      </c>
    </row>
    <row r="335767">
      <c r="A335767" t="inlineStr">
        <is>
          <t>maxth</t>
        </is>
      </c>
      <c r="B335767" t="n">
        <v>1</v>
      </c>
    </row>
    <row r="335768">
      <c r="A335768" t="inlineStr">
        <is>
          <t>ogessbernstein</t>
        </is>
      </c>
      <c r="B335768" t="n">
        <v>1</v>
      </c>
    </row>
    <row r="335769">
      <c r="A335769" t="inlineStr">
        <is>
          <t>comeupxbq9lhi</t>
        </is>
      </c>
      <c r="B335769" t="n">
        <v>1</v>
      </c>
    </row>
    <row r="335770">
      <c r="A335770" t="inlineStr">
        <is>
          <t>heyhillary</t>
        </is>
      </c>
      <c r="B335770" t="n">
        <v>1</v>
      </c>
    </row>
    <row r="335771">
      <c r="A335771" t="inlineStr">
        <is>
          <t>comougfkz7ezmf</t>
        </is>
      </c>
      <c r="B335771" t="n">
        <v>1</v>
      </c>
    </row>
    <row r="335772">
      <c r="A335772" t="inlineStr">
        <is>
          <t>comhum27nytbook</t>
        </is>
      </c>
      <c r="B335772" t="n">
        <v>1</v>
      </c>
    </row>
    <row r="335773">
      <c r="A335773" t="inlineStr">
        <is>
          <t>jessicanoniolisa</t>
        </is>
      </c>
      <c r="B335773" t="n">
        <v>1</v>
      </c>
    </row>
    <row r="335774">
      <c r="A335774" t="inlineStr">
        <is>
          <t>anarchkatkat</t>
        </is>
      </c>
      <c r="B335774" t="n">
        <v>1</v>
      </c>
    </row>
    <row r="335775">
      <c r="A335775" t="inlineStr">
        <is>
          <t>franchino</t>
        </is>
      </c>
      <c r="B335775" t="n">
        <v>1</v>
      </c>
    </row>
    <row r="335776">
      <c r="A335776" t="inlineStr">
        <is>
          <t>shayne_flanagan</t>
        </is>
      </c>
      <c r="B335776" t="n">
        <v>1</v>
      </c>
    </row>
    <row r="335777">
      <c r="A335777" t="inlineStr">
        <is>
          <t>charlottecain</t>
        </is>
      </c>
      <c r="B335777" t="n">
        <v>1</v>
      </c>
    </row>
    <row r="335778">
      <c r="A335778" t="inlineStr">
        <is>
          <t>cartelnewspride</t>
        </is>
      </c>
      <c r="B335778" t="n">
        <v>1</v>
      </c>
    </row>
    <row r="335779">
      <c r="A335779" t="inlineStr">
        <is>
          <t>gregberronk</t>
        </is>
      </c>
      <c r="B335779" t="n">
        <v>1</v>
      </c>
    </row>
    <row r="335780">
      <c r="A335780" t="inlineStr">
        <is>
          <t>colkoihapsxs</t>
        </is>
      </c>
      <c r="B335780" t="n">
        <v>1</v>
      </c>
    </row>
    <row r="335781">
      <c r="A335781" t="inlineStr">
        <is>
          <t>betbeing</t>
        </is>
      </c>
      <c r="B335781" t="n">
        <v>1</v>
      </c>
    </row>
    <row r="335782">
      <c r="A335782" t="inlineStr">
        <is>
          <t>janhaps</t>
        </is>
      </c>
      <c r="B335782" t="n">
        <v>1</v>
      </c>
    </row>
    <row r="335783">
      <c r="A335783" t="inlineStr">
        <is>
          <t>violating—for</t>
        </is>
      </c>
      <c r="B335783" t="n">
        <v>1</v>
      </c>
    </row>
    <row r="335784">
      <c r="A335784" t="inlineStr">
        <is>
          <t>fewcame</t>
        </is>
      </c>
      <c r="B335784" t="n">
        <v>1</v>
      </c>
    </row>
    <row r="335785">
      <c r="A335785" t="inlineStr">
        <is>
          <t>debnoel83</t>
        </is>
      </c>
      <c r="B335785" t="n">
        <v>1</v>
      </c>
    </row>
    <row r="335786">
      <c r="A335786" t="inlineStr">
        <is>
          <t>com_yfmkzhir0s</t>
        </is>
      </c>
      <c r="B335786" t="n">
        <v>1</v>
      </c>
    </row>
    <row r="335787">
      <c r="A335787" t="inlineStr">
        <is>
          <t>josh_harris</t>
        </is>
      </c>
      <c r="B335787" t="n">
        <v>1</v>
      </c>
    </row>
    <row r="335788">
      <c r="A335788" t="inlineStr">
        <is>
          <t>sarahregister</t>
        </is>
      </c>
      <c r="B335788" t="n">
        <v>1</v>
      </c>
    </row>
    <row r="335789">
      <c r="A335789" t="inlineStr">
        <is>
          <t>bankulain117</t>
        </is>
      </c>
      <c r="B335789" t="n">
        <v>1</v>
      </c>
    </row>
    <row r="335790">
      <c r="A335790" t="inlineStr">
        <is>
          <t>ohshesther</t>
        </is>
      </c>
      <c r="B335790" t="n">
        <v>1</v>
      </c>
    </row>
    <row r="335791">
      <c r="A335791" t="inlineStr">
        <is>
          <t>automife</t>
        </is>
      </c>
      <c r="B335791" t="n">
        <v>1</v>
      </c>
    </row>
    <row r="335792">
      <c r="A335792" t="inlineStr">
        <is>
          <t>comkjrwys1txc</t>
        </is>
      </c>
      <c r="B335792" t="n">
        <v>1</v>
      </c>
    </row>
    <row r="335793">
      <c r="A335793" t="inlineStr">
        <is>
          <t>ericksmizer</t>
        </is>
      </c>
      <c r="B335793" t="n">
        <v>1</v>
      </c>
    </row>
    <row r="335794">
      <c r="A335794" t="inlineStr">
        <is>
          <t>joejrcash</t>
        </is>
      </c>
      <c r="B335794" t="n">
        <v>1</v>
      </c>
    </row>
    <row r="335795">
      <c r="A335795" t="inlineStr">
        <is>
          <t>co0kbahydb8l7</t>
        </is>
      </c>
      <c r="B335795" t="n">
        <v>1</v>
      </c>
    </row>
    <row r="335796">
      <c r="A335796" t="inlineStr">
        <is>
          <t>vicares″ca</t>
        </is>
      </c>
      <c r="B335796" t="n">
        <v>1</v>
      </c>
    </row>
    <row r="335797">
      <c r="A335797" t="inlineStr">
        <is>
          <t>coja8fps4lgru</t>
        </is>
      </c>
      <c r="B335797" t="n">
        <v>1</v>
      </c>
    </row>
    <row r="335798">
      <c r="A335798" t="inlineStr">
        <is>
          <t>ohiocandidate</t>
        </is>
      </c>
      <c r="B335798" t="n">
        <v>1</v>
      </c>
    </row>
    <row r="335799">
      <c r="A335799" t="inlineStr">
        <is>
          <t>sarahregeorge</t>
        </is>
      </c>
      <c r="B335799" t="n">
        <v>1</v>
      </c>
    </row>
    <row r="335800">
      <c r="A335800" t="inlineStr">
        <is>
          <t>ibilipe</t>
        </is>
      </c>
      <c r="B335800" t="n">
        <v>1</v>
      </c>
    </row>
    <row r="335801">
      <c r="A335801" t="inlineStr">
        <is>
          <t>jieselans</t>
        </is>
      </c>
      <c r="B335801" t="n">
        <v>1</v>
      </c>
    </row>
    <row r="335802">
      <c r="A335802" t="inlineStr">
        <is>
          <t>desproone</t>
        </is>
      </c>
      <c r="B335802" t="n">
        <v>1</v>
      </c>
    </row>
    <row r="335803">
      <c r="A335803" t="inlineStr">
        <is>
          <t>gredge</t>
        </is>
      </c>
      <c r="B335803" t="n">
        <v>1</v>
      </c>
    </row>
    <row r="335804">
      <c r="A335804" t="inlineStr">
        <is>
          <t>pacrillo</t>
        </is>
      </c>
      <c r="B335804" t="n">
        <v>1</v>
      </c>
    </row>
    <row r="335805">
      <c r="A335805" t="inlineStr">
        <is>
          <t>88aj</t>
        </is>
      </c>
      <c r="B335805" t="n">
        <v>1</v>
      </c>
    </row>
    <row r="335806">
      <c r="A335806" t="inlineStr">
        <is>
          <t>preyspeed</t>
        </is>
      </c>
      <c r="B335806" t="n">
        <v>1</v>
      </c>
    </row>
    <row r="335807">
      <c r="A335807" t="inlineStr">
        <is>
          <t>avoria</t>
        </is>
      </c>
      <c r="B335807" t="n">
        <v>1</v>
      </c>
    </row>
    <row r="335808">
      <c r="A335808" t="inlineStr">
        <is>
          <t>167hp</t>
        </is>
      </c>
      <c r="B335808" t="n">
        <v>1</v>
      </c>
    </row>
    <row r="335809">
      <c r="A335809" t="inlineStr">
        <is>
          <t>borelled</t>
        </is>
      </c>
      <c r="B335809" t="n">
        <v>1</v>
      </c>
    </row>
    <row r="335810">
      <c r="A335810" t="inlineStr">
        <is>
          <t>httparont</t>
        </is>
      </c>
      <c r="B335810" t="n">
        <v>1</v>
      </c>
    </row>
    <row r="335811">
      <c r="A335811" t="inlineStr">
        <is>
          <t>7x50p</t>
        </is>
      </c>
      <c r="B335811" t="n">
        <v>1</v>
      </c>
    </row>
    <row r="335812">
      <c r="A335812" t="inlineStr">
        <is>
          <t>oddty</t>
        </is>
      </c>
      <c r="B335812" t="n">
        <v>1</v>
      </c>
    </row>
    <row r="335813">
      <c r="A335813" t="inlineStr">
        <is>
          <t>mastace</t>
        </is>
      </c>
      <c r="B335813" t="n">
        <v>1</v>
      </c>
    </row>
    <row r="335814">
      <c r="A335814" t="inlineStr">
        <is>
          <t>arivaca</t>
        </is>
      </c>
      <c r="B335814" t="n">
        <v>1</v>
      </c>
    </row>
    <row r="335815">
      <c r="A335815" t="inlineStr">
        <is>
          <t>comforumsp8attach</t>
        </is>
      </c>
      <c r="B335815" t="n">
        <v>1</v>
      </c>
    </row>
    <row r="335816">
      <c r="A335816" t="inlineStr">
        <is>
          <t>crutchyard</t>
        </is>
      </c>
      <c r="B335816" t="n">
        <v>1</v>
      </c>
    </row>
    <row r="335817">
      <c r="A335817" t="inlineStr">
        <is>
          <t>9920r</t>
        </is>
      </c>
      <c r="B335817" t="n">
        <v>1</v>
      </c>
    </row>
    <row r="335818">
      <c r="A335818" t="inlineStr">
        <is>
          <t>seleitei</t>
        </is>
      </c>
      <c r="B335818" t="n">
        <v>1</v>
      </c>
    </row>
    <row r="335819">
      <c r="A335819" t="inlineStr">
        <is>
          <t>a54330</t>
        </is>
      </c>
      <c r="B335819" t="n">
        <v>1</v>
      </c>
    </row>
    <row r="335820">
      <c r="A335820" t="inlineStr">
        <is>
          <t>schaw</t>
        </is>
      </c>
      <c r="B335820" t="n">
        <v>2</v>
      </c>
    </row>
    <row r="335821">
      <c r="A335821" t="inlineStr">
        <is>
          <t>julgeiro64</t>
        </is>
      </c>
      <c r="B335821" t="n">
        <v>1</v>
      </c>
    </row>
    <row r="335822">
      <c r="A335822" t="inlineStr">
        <is>
          <t>petrolping</t>
        </is>
      </c>
      <c r="B335822" t="n">
        <v>1</v>
      </c>
    </row>
    <row r="335823">
      <c r="A335823" t="inlineStr">
        <is>
          <t>kapell</t>
        </is>
      </c>
      <c r="B335823" t="n">
        <v>1</v>
      </c>
    </row>
    <row r="335824">
      <c r="A335824" t="inlineStr">
        <is>
          <t>studwickzdalsky</t>
        </is>
      </c>
      <c r="B335824" t="n">
        <v>1</v>
      </c>
    </row>
    <row r="335825">
      <c r="A335825" t="inlineStr">
        <is>
          <t>comyhkxphi4ne</t>
        </is>
      </c>
      <c r="B335825" t="n">
        <v>1</v>
      </c>
    </row>
    <row r="335826">
      <c r="A335826" t="inlineStr">
        <is>
          <t>wgnw</t>
        </is>
      </c>
      <c r="B335826" t="n">
        <v>4</v>
      </c>
    </row>
    <row r="335827">
      <c r="A335827" t="inlineStr">
        <is>
          <t>zdarsky</t>
        </is>
      </c>
      <c r="B335827" t="n">
        <v>3</v>
      </c>
    </row>
    <row r="335828">
      <c r="A335828" t="inlineStr">
        <is>
          <t>secretary—after</t>
        </is>
      </c>
      <c r="B335828" t="n">
        <v>1</v>
      </c>
    </row>
    <row r="335829">
      <c r="A335829" t="inlineStr">
        <is>
          <t>geoknight</t>
        </is>
      </c>
      <c r="B335829" t="n">
        <v>1</v>
      </c>
    </row>
    <row r="335830">
      <c r="A335830" t="inlineStr">
        <is>
          <t>plutometrics</t>
        </is>
      </c>
      <c r="B335830" t="n">
        <v>1</v>
      </c>
    </row>
    <row r="335831">
      <c r="A335831" t="inlineStr">
        <is>
          <t>bholbra</t>
        </is>
      </c>
      <c r="B335831" t="n">
        <v>1</v>
      </c>
    </row>
    <row r="335832">
      <c r="A335832" t="inlineStr">
        <is>
          <t>comvideosjust</t>
        </is>
      </c>
      <c r="B335832" t="n">
        <v>1</v>
      </c>
    </row>
    <row r="335833">
      <c r="A335833" t="inlineStr">
        <is>
          <t>giaggini</t>
        </is>
      </c>
      <c r="B335833" t="n">
        <v>1</v>
      </c>
    </row>
    <row r="335834">
      <c r="A335834" t="inlineStr">
        <is>
          <t>amagoon</t>
        </is>
      </c>
      <c r="B335834" t="n">
        <v>1</v>
      </c>
    </row>
    <row r="335835">
      <c r="A335835" t="inlineStr">
        <is>
          <t>virand</t>
        </is>
      </c>
      <c r="B335835" t="n">
        <v>2</v>
      </c>
    </row>
    <row r="335836">
      <c r="A335836" t="inlineStr">
        <is>
          <t>schrup</t>
        </is>
      </c>
      <c r="B335836" t="n">
        <v>1</v>
      </c>
    </row>
    <row r="335837">
      <c r="A335837" t="inlineStr">
        <is>
          <t>rgppodcasts</t>
        </is>
      </c>
      <c r="B335837" t="n">
        <v>1</v>
      </c>
    </row>
    <row r="335838">
      <c r="A335838" t="inlineStr">
        <is>
          <t>rosepew</t>
        </is>
      </c>
      <c r="B335838" t="n">
        <v>1</v>
      </c>
    </row>
    <row r="335839">
      <c r="A335839" t="inlineStr">
        <is>
          <t>respectiveofhow</t>
        </is>
      </c>
      <c r="B335839" t="n">
        <v>1</v>
      </c>
    </row>
    <row r="335840">
      <c r="A335840" t="inlineStr">
        <is>
          <t>telemans</t>
        </is>
      </c>
      <c r="B335840" t="n">
        <v>3</v>
      </c>
    </row>
    <row r="335841">
      <c r="A335841" t="inlineStr">
        <is>
          <t>moien</t>
        </is>
      </c>
      <c r="B335841" t="n">
        <v>1</v>
      </c>
    </row>
    <row r="335842">
      <c r="A335842" t="inlineStr">
        <is>
          <t>httpditty</t>
        </is>
      </c>
      <c r="B335842" t="n">
        <v>1</v>
      </c>
    </row>
    <row r="335843">
      <c r="A335843" t="inlineStr">
        <is>
          <t>juap</t>
        </is>
      </c>
      <c r="B335843" t="n">
        <v>1</v>
      </c>
    </row>
    <row r="335844">
      <c r="A335844" t="inlineStr">
        <is>
          <t>pilogate</t>
        </is>
      </c>
      <c r="B335844" t="n">
        <v>1</v>
      </c>
    </row>
    <row r="335845">
      <c r="A335845" t="inlineStr">
        <is>
          <t>please¡intie5ucjispammjlcej016usurlocation</t>
        </is>
      </c>
      <c r="B335845" t="n">
        <v>1</v>
      </c>
    </row>
    <row r="335846">
      <c r="A335846" t="inlineStr">
        <is>
          <t>reachthat314</t>
        </is>
      </c>
      <c r="B335846" t="n">
        <v>1</v>
      </c>
    </row>
    <row r="335847">
      <c r="A335847" t="inlineStr">
        <is>
          <t>merchandiseatronisha</t>
        </is>
      </c>
      <c r="B335847" t="n">
        <v>1</v>
      </c>
    </row>
    <row r="335848">
      <c r="A335848" t="inlineStr">
        <is>
          <t>bravenewmehere</t>
        </is>
      </c>
      <c r="B335848" t="n">
        <v>1</v>
      </c>
    </row>
    <row r="335849">
      <c r="A335849" t="inlineStr">
        <is>
          <t>aharioun</t>
        </is>
      </c>
      <c r="B335849" t="n">
        <v>1</v>
      </c>
    </row>
    <row r="335850">
      <c r="A335850" t="inlineStr">
        <is>
          <t>neovantically</t>
        </is>
      </c>
      <c r="B335850" t="n">
        <v>1</v>
      </c>
    </row>
    <row r="335851">
      <c r="A335851" t="inlineStr">
        <is>
          <t>interativex</t>
        </is>
      </c>
      <c r="B335851" t="n">
        <v>1</v>
      </c>
    </row>
    <row r="335852">
      <c r="A335852" t="inlineStr">
        <is>
          <t>city13030</t>
        </is>
      </c>
      <c r="B335852" t="n">
        <v>1</v>
      </c>
    </row>
    <row r="335853">
      <c r="A335853" t="inlineStr">
        <is>
          <t>careension</t>
        </is>
      </c>
      <c r="B335853" t="n">
        <v>1</v>
      </c>
    </row>
    <row r="335854">
      <c r="A335854" t="inlineStr">
        <is>
          <t>mumbleshire</t>
        </is>
      </c>
      <c r="B335854" t="n">
        <v>1</v>
      </c>
    </row>
    <row r="335855">
      <c r="A335855" t="inlineStr">
        <is>
          <t>zhenry</t>
        </is>
      </c>
      <c r="B335855" t="n">
        <v>1</v>
      </c>
    </row>
    <row r="335856">
      <c r="A335856" t="inlineStr">
        <is>
          <t>foragors</t>
        </is>
      </c>
      <c r="B335856" t="n">
        <v>1</v>
      </c>
    </row>
    <row r="335857">
      <c r="A335857" t="inlineStr">
        <is>
          <t>offdomain</t>
        </is>
      </c>
      <c r="B335857" t="n">
        <v>1</v>
      </c>
    </row>
    <row r="335858">
      <c r="A335858" t="inlineStr">
        <is>
          <t>regename</t>
        </is>
      </c>
      <c r="B335858" t="n">
        <v>3</v>
      </c>
    </row>
    <row r="335859">
      <c r="A335859" t="inlineStr">
        <is>
          <t>thisfolder</t>
        </is>
      </c>
      <c r="B335859" t="n">
        <v>1</v>
      </c>
    </row>
    <row r="335860">
      <c r="A335860" t="inlineStr">
        <is>
          <t>sandboxdir</t>
        </is>
      </c>
      <c r="B335860" t="n">
        <v>1</v>
      </c>
    </row>
    <row r="335861">
      <c r="A335861" t="inlineStr">
        <is>
          <t>chrome\\</t>
        </is>
      </c>
      <c r="B335861" t="n">
        <v>1</v>
      </c>
    </row>
    <row r="335862">
      <c r="A335862" t="inlineStr">
        <is>
          <t>document_types</t>
        </is>
      </c>
      <c r="B335862" t="n">
        <v>1</v>
      </c>
    </row>
    <row r="335863">
      <c r="A335863" t="inlineStr">
        <is>
          <t>uenwifi</t>
        </is>
      </c>
      <c r="B335863" t="n">
        <v>1</v>
      </c>
    </row>
    <row r="335864">
      <c r="A335864" t="inlineStr">
        <is>
          <t>owncloud\</t>
        </is>
      </c>
      <c r="B335864" t="n">
        <v>1</v>
      </c>
    </row>
    <row r="335865">
      <c r="A335865" t="inlineStr">
        <is>
          <t>adenosids</t>
        </is>
      </c>
      <c r="B335865" t="n">
        <v>1</v>
      </c>
    </row>
    <row r="335866">
      <c r="A335866" t="inlineStr">
        <is>
          <t>bigformat</t>
        </is>
      </c>
      <c r="B335866" t="n">
        <v>1</v>
      </c>
    </row>
    <row r="335867">
      <c r="A335867" t="inlineStr">
        <is>
          <t>rfc6455</t>
        </is>
      </c>
      <c r="B335867" t="n">
        <v>1</v>
      </c>
    </row>
    <row r="335868">
      <c r="A335868" t="inlineStr">
        <is>
          <t>mdfix</t>
        </is>
      </c>
      <c r="B335868" t="n">
        <v>1</v>
      </c>
    </row>
    <row r="335869">
      <c r="A335869" t="inlineStr">
        <is>
          <t>whenname</t>
        </is>
      </c>
      <c r="B335869" t="n">
        <v>1</v>
      </c>
    </row>
    <row r="335870">
      <c r="A335870" t="inlineStr">
        <is>
          <t>harangectors</t>
        </is>
      </c>
      <c r="B335870" t="n">
        <v>1</v>
      </c>
    </row>
    <row r="335871">
      <c r="A335871" t="inlineStr">
        <is>
          <t>nuclass</t>
        </is>
      </c>
      <c r="B335871" t="n">
        <v>1</v>
      </c>
    </row>
    <row r="335872">
      <c r="A335872" t="inlineStr">
        <is>
          <t>internalgit</t>
        </is>
      </c>
      <c r="B335872" t="n">
        <v>1</v>
      </c>
    </row>
    <row r="335873">
      <c r="A335873" t="inlineStr">
        <is>
          <t>improxy</t>
        </is>
      </c>
      <c r="B335873" t="n">
        <v>1</v>
      </c>
    </row>
    <row r="335874">
      <c r="A335874" t="inlineStr">
        <is>
          <t>optionaldomainhandler</t>
        </is>
      </c>
      <c r="B335874" t="n">
        <v>1</v>
      </c>
    </row>
    <row r="335875">
      <c r="A335875" t="inlineStr">
        <is>
          <t>lockestjpm</t>
        </is>
      </c>
      <c r="B335875" t="n">
        <v>1</v>
      </c>
    </row>
    <row r="335876">
      <c r="A335876" t="inlineStr">
        <is>
          <t>follow—lets</t>
        </is>
      </c>
      <c r="B335876" t="n">
        <v>1</v>
      </c>
    </row>
    <row r="335877">
      <c r="A335877" t="inlineStr">
        <is>
          <t>n1204</t>
        </is>
      </c>
      <c r="B335877" t="n">
        <v>1</v>
      </c>
    </row>
    <row r="335878">
      <c r="A335878" t="inlineStr">
        <is>
          <t>\\7\</t>
        </is>
      </c>
      <c r="B335878" t="n">
        <v>1</v>
      </c>
    </row>
    <row r="335879">
      <c r="A335879" t="inlineStr">
        <is>
          <t>gimo90</t>
        </is>
      </c>
      <c r="B335879" t="n">
        <v>1</v>
      </c>
    </row>
    <row r="335880">
      <c r="A335880" t="inlineStr">
        <is>
          <t>cglbr</t>
        </is>
      </c>
      <c r="B335880" t="n">
        <v>1</v>
      </c>
    </row>
    <row r="335881">
      <c r="A335881" t="inlineStr">
        <is>
          <t>comnv95lechy79</t>
        </is>
      </c>
      <c r="B335881" t="n">
        <v>1</v>
      </c>
    </row>
    <row r="335882">
      <c r="A335882" t="inlineStr">
        <is>
          <t>gareeeeeeeeeahk</t>
        </is>
      </c>
      <c r="B335882" t="n">
        <v>1</v>
      </c>
    </row>
    <row r="335883">
      <c r="A335883" t="inlineStr">
        <is>
          <t>kgexvideo</t>
        </is>
      </c>
      <c r="B335883" t="n">
        <v>1</v>
      </c>
    </row>
    <row r="335884">
      <c r="A335884" t="inlineStr">
        <is>
          <t>contribbed</t>
        </is>
      </c>
      <c r="B335884" t="n">
        <v>1</v>
      </c>
    </row>
    <row r="335885">
      <c r="A335885" t="inlineStr">
        <is>
          <t>espain</t>
        </is>
      </c>
      <c r="B335885" t="n">
        <v>1</v>
      </c>
    </row>
    <row r="335886">
      <c r="A335886" t="inlineStr">
        <is>
          <t>出分</t>
        </is>
      </c>
      <c r="B335886" t="n">
        <v>1</v>
      </c>
    </row>
    <row r="335887">
      <c r="A335887" t="inlineStr">
        <is>
          <t>reaaaaaa</t>
        </is>
      </c>
      <c r="B335887" t="n">
        <v>1</v>
      </c>
    </row>
    <row r="335888">
      <c r="A335888" t="inlineStr">
        <is>
          <t>stazle</t>
        </is>
      </c>
      <c r="B335888" t="n">
        <v>1</v>
      </c>
    </row>
    <row r="335889">
      <c r="A335889" t="inlineStr">
        <is>
          <t>scrin</t>
        </is>
      </c>
      <c r="B335889" t="n">
        <v>1</v>
      </c>
    </row>
    <row r="335890">
      <c r="A335890" t="inlineStr">
        <is>
          <t>ayyabi</t>
        </is>
      </c>
      <c r="B335890" t="n">
        <v>1</v>
      </c>
    </row>
    <row r="335891">
      <c r="A335891" t="inlineStr">
        <is>
          <t>simmarudianmckay</t>
        </is>
      </c>
      <c r="B335891" t="n">
        <v>1</v>
      </c>
    </row>
    <row r="335892">
      <c r="A335892" t="inlineStr">
        <is>
          <t>crossexraisearistotgx</t>
        </is>
      </c>
      <c r="B335892" t="n">
        <v>1</v>
      </c>
    </row>
    <row r="335893">
      <c r="A335893" t="inlineStr">
        <is>
          <t>stilovigries</t>
        </is>
      </c>
      <c r="B335893" t="n">
        <v>1</v>
      </c>
    </row>
    <row r="335894">
      <c r="A335894" t="inlineStr">
        <is>
          <t>jewidick</t>
        </is>
      </c>
      <c r="B335894" t="n">
        <v>1</v>
      </c>
    </row>
    <row r="335895">
      <c r="A335895" t="inlineStr">
        <is>
          <t>tntntyi</t>
        </is>
      </c>
      <c r="B335895" t="n">
        <v>1</v>
      </c>
    </row>
    <row r="335896">
      <c r="A335896" t="inlineStr">
        <is>
          <t>frederist</t>
        </is>
      </c>
      <c r="B335896" t="n">
        <v>1</v>
      </c>
    </row>
    <row r="335897">
      <c r="A335897" t="inlineStr">
        <is>
          <t>klaar89</t>
        </is>
      </c>
      <c r="B335897" t="n">
        <v>1</v>
      </c>
    </row>
    <row r="335898">
      <c r="A335898" t="inlineStr">
        <is>
          <t>legacyoverall</t>
        </is>
      </c>
      <c r="B335898" t="n">
        <v>1</v>
      </c>
    </row>
    <row r="335899">
      <c r="A335899" t="inlineStr">
        <is>
          <t>souverocks</t>
        </is>
      </c>
      <c r="B335899" t="n">
        <v>1</v>
      </c>
    </row>
    <row r="335900">
      <c r="A335900" t="inlineStr">
        <is>
          <t>httpsup</t>
        </is>
      </c>
      <c r="B335900" t="n">
        <v>2</v>
      </c>
    </row>
    <row r="335901">
      <c r="A335901" t="inlineStr">
        <is>
          <t>assirt</t>
        </is>
      </c>
      <c r="B335901" t="n">
        <v>1</v>
      </c>
    </row>
    <row r="335902">
      <c r="A335902" t="inlineStr">
        <is>
          <t>wulford</t>
        </is>
      </c>
      <c r="B335902" t="n">
        <v>2</v>
      </c>
    </row>
    <row r="335903">
      <c r="A335903" t="inlineStr">
        <is>
          <t>pazzzz</t>
        </is>
      </c>
      <c r="B335903" t="n">
        <v>1</v>
      </c>
    </row>
    <row r="335904">
      <c r="A335904" t="inlineStr">
        <is>
          <t>speep</t>
        </is>
      </c>
      <c r="B335904" t="n">
        <v>2</v>
      </c>
    </row>
    <row r="335905">
      <c r="A335905" t="inlineStr">
        <is>
          <t>exertionativelythis</t>
        </is>
      </c>
      <c r="B335905" t="n">
        <v>1</v>
      </c>
    </row>
    <row r="335906">
      <c r="A335906" t="inlineStr">
        <is>
          <t>welvernssh</t>
        </is>
      </c>
      <c r="B335906" t="n">
        <v>1</v>
      </c>
    </row>
    <row r="335907">
      <c r="A335907" t="inlineStr">
        <is>
          <t>sapparances</t>
        </is>
      </c>
      <c r="B335907" t="n">
        <v>1</v>
      </c>
    </row>
    <row r="335908">
      <c r="A335908" t="inlineStr">
        <is>
          <t>itfairly</t>
        </is>
      </c>
      <c r="B335908" t="n">
        <v>1</v>
      </c>
    </row>
    <row r="335909">
      <c r="A335909" t="inlineStr">
        <is>
          <t>selcome</t>
        </is>
      </c>
      <c r="B335909" t="n">
        <v>2</v>
      </c>
    </row>
    <row r="335910">
      <c r="A335910" t="inlineStr">
        <is>
          <t>peppory</t>
        </is>
      </c>
      <c r="B335910" t="n">
        <v>1</v>
      </c>
    </row>
    <row r="335911">
      <c r="A335911" t="inlineStr">
        <is>
          <t>symointospiral</t>
        </is>
      </c>
      <c r="B335911" t="n">
        <v>1</v>
      </c>
    </row>
    <row r="335912">
      <c r="A335912" t="inlineStr">
        <is>
          <t>crikey_moore</t>
        </is>
      </c>
      <c r="B335912" t="n">
        <v>1</v>
      </c>
    </row>
    <row r="335913">
      <c r="A335913" t="inlineStr">
        <is>
          <t>comosarcfflii</t>
        </is>
      </c>
      <c r="B335913" t="n">
        <v>1</v>
      </c>
    </row>
    <row r="335914">
      <c r="A335914" t="inlineStr">
        <is>
          <t>mouper</t>
        </is>
      </c>
      <c r="B335914" t="n">
        <v>1</v>
      </c>
    </row>
    <row r="335915">
      <c r="A335915" t="inlineStr">
        <is>
          <t>commoove</t>
        </is>
      </c>
      <c r="B335915" t="n">
        <v>1</v>
      </c>
    </row>
    <row r="335916">
      <c r="A335916" t="inlineStr">
        <is>
          <t>websiteselling</t>
        </is>
      </c>
      <c r="B335916" t="n">
        <v>1</v>
      </c>
    </row>
    <row r="335917">
      <c r="A335917" t="inlineStr">
        <is>
          <t>regexcompletionwriter</t>
        </is>
      </c>
      <c r="B335917" t="n">
        <v>1</v>
      </c>
    </row>
    <row r="335918">
      <c r="A335918" t="inlineStr">
        <is>
          <t>\x3b</t>
        </is>
      </c>
      <c r="B335918" t="n">
        <v>1</v>
      </c>
    </row>
    <row r="335919">
      <c r="A335919" t="inlineStr">
        <is>
          <t>g_ops_</t>
        </is>
      </c>
      <c r="B335919" t="n">
        <v>1</v>
      </c>
    </row>
    <row r="335920">
      <c r="A335920" t="inlineStr">
        <is>
          <t>\x0000</t>
        </is>
      </c>
      <c r="B335920" t="n">
        <v>2</v>
      </c>
    </row>
    <row r="335921">
      <c r="A335921" t="inlineStr">
        <is>
          <t>runsocketed</t>
        </is>
      </c>
      <c r="B335921" t="n">
        <v>1</v>
      </c>
    </row>
    <row r="335922">
      <c r="A335922" t="inlineStr">
        <is>
          <t>__id__</t>
        </is>
      </c>
      <c r="B335922" t="n">
        <v>2</v>
      </c>
    </row>
    <row r="335923">
      <c r="A335923" t="inlineStr">
        <is>
          <t>gonst</t>
        </is>
      </c>
      <c r="B335923" t="n">
        <v>1</v>
      </c>
    </row>
    <row r="335924">
      <c r="A335924" t="inlineStr">
        <is>
          <t>wantn1</t>
        </is>
      </c>
      <c r="B335924" t="n">
        <v>1</v>
      </c>
    </row>
    <row r="335925">
      <c r="A335925" t="inlineStr">
        <is>
          <t>unmigrated_unicode</t>
        </is>
      </c>
      <c r="B335925" t="n">
        <v>1</v>
      </c>
    </row>
    <row r="335926">
      <c r="A335926" t="inlineStr">
        <is>
          <t>rowdochaimansonillustrated</t>
        </is>
      </c>
      <c r="B335926" t="n">
        <v>1</v>
      </c>
    </row>
    <row r="335927">
      <c r="A335927" t="inlineStr">
        <is>
          <t>spreferredextended_bytesclassb</t>
        </is>
      </c>
      <c r="B335927" t="n">
        <v>1</v>
      </c>
    </row>
    <row r="335928">
      <c r="A335928" t="inlineStr">
        <is>
          <t>fiey_ko</t>
        </is>
      </c>
      <c r="B335928" t="n">
        <v>1</v>
      </c>
    </row>
    <row r="335929">
      <c r="A335929" t="inlineStr">
        <is>
          <t>bymybest</t>
        </is>
      </c>
      <c r="B335929" t="n">
        <v>1</v>
      </c>
    </row>
    <row r="335930">
      <c r="A335930" t="inlineStr">
        <is>
          <t>programra</t>
        </is>
      </c>
      <c r="B335930" t="n">
        <v>1</v>
      </c>
    </row>
    <row r="335931">
      <c r="A335931" t="inlineStr">
        <is>
          <t>putextended_bytesclassstr</t>
        </is>
      </c>
      <c r="B335931" t="n">
        <v>1</v>
      </c>
    </row>
    <row r="335932">
      <c r="A335932" t="inlineStr">
        <is>
          <t>ovcolumn</t>
        </is>
      </c>
      <c r="B335932" t="n">
        <v>1</v>
      </c>
    </row>
    <row r="335933">
      <c r="A335933" t="inlineStr">
        <is>
          <t>diepysec</t>
        </is>
      </c>
      <c r="B335933" t="n">
        <v>1</v>
      </c>
    </row>
    <row r="335934">
      <c r="A335934" t="inlineStr">
        <is>
          <t>dumpsj</t>
        </is>
      </c>
      <c r="B335934" t="n">
        <v>1</v>
      </c>
    </row>
    <row r="335935">
      <c r="A335935" t="inlineStr">
        <is>
          <t>runconditions</t>
        </is>
      </c>
      <c r="B335935" t="n">
        <v>1</v>
      </c>
    </row>
    <row r="335936">
      <c r="A335936" t="inlineStr">
        <is>
          <t>staticandstatic</t>
        </is>
      </c>
      <c r="B335936" t="n">
        <v>1</v>
      </c>
    </row>
    <row r="335937">
      <c r="A335937" t="inlineStr">
        <is>
          <t>constructgraphgraph</t>
        </is>
      </c>
      <c r="B335937" t="n">
        <v>1</v>
      </c>
    </row>
    <row r="335938">
      <c r="A335938" t="inlineStr">
        <is>
          <t>kstraceunused_unicode</t>
        </is>
      </c>
      <c r="B335938" t="n">
        <v>1</v>
      </c>
    </row>
    <row r="335939">
      <c r="A335939" t="inlineStr">
        <is>
          <t>readkeyword</t>
        </is>
      </c>
      <c r="B335939" t="n">
        <v>1</v>
      </c>
    </row>
    <row r="335940">
      <c r="A335940" t="inlineStr">
        <is>
          <t>antper</t>
        </is>
      </c>
      <c r="B335940" t="n">
        <v>1</v>
      </c>
    </row>
    <row r="335941">
      <c r="A335941" t="inlineStr">
        <is>
          <t>minl_wx_po</t>
        </is>
      </c>
      <c r="B335941" t="n">
        <v>1</v>
      </c>
    </row>
    <row r="335942">
      <c r="A335942" t="inlineStr">
        <is>
          <t>stringfreewater</t>
        </is>
      </c>
      <c r="B335942" t="n">
        <v>1</v>
      </c>
    </row>
    <row r="335943">
      <c r="A335943" t="inlineStr">
        <is>
          <t>restrictbook</t>
        </is>
      </c>
      <c r="B335943" t="n">
        <v>1</v>
      </c>
    </row>
    <row r="335944">
      <c r="A335944" t="inlineStr">
        <is>
          <t>\x77</t>
        </is>
      </c>
      <c r="B335944" t="n">
        <v>1</v>
      </c>
    </row>
    <row r="335945">
      <c r="A335945" t="inlineStr">
        <is>
          <t>1000002</t>
        </is>
      </c>
      <c r="B335945" t="n">
        <v>2</v>
      </c>
    </row>
    <row r="335946">
      <c r="A335946" t="inlineStr">
        <is>
          <t>createfrommutableargs</t>
        </is>
      </c>
      <c r="B335946" t="n">
        <v>1</v>
      </c>
    </row>
    <row r="335947">
      <c r="A335947" t="inlineStr">
        <is>
          <t>lsunsortedbody</t>
        </is>
      </c>
      <c r="B335947" t="n">
        <v>1</v>
      </c>
    </row>
    <row r="335948">
      <c r="A335948" t="inlineStr">
        <is>
          <t>sav4ian</t>
        </is>
      </c>
      <c r="B335948" t="n">
        <v>1</v>
      </c>
    </row>
    <row r="335949">
      <c r="A335949" t="inlineStr">
        <is>
          <t>compilesonload</t>
        </is>
      </c>
      <c r="B335949" t="n">
        <v>1</v>
      </c>
    </row>
    <row r="335950">
      <c r="A335950" t="inlineStr">
        <is>
          <t>pathyr</t>
        </is>
      </c>
      <c r="B335950" t="n">
        <v>1</v>
      </c>
    </row>
    <row r="335951">
      <c r="A335951" t="inlineStr">
        <is>
          <t>useregexpicker</t>
        </is>
      </c>
      <c r="B335951" t="n">
        <v>1</v>
      </c>
    </row>
    <row r="335952">
      <c r="A335952" t="inlineStr">
        <is>
          <t>0x85a510c</t>
        </is>
      </c>
      <c r="B335952" t="n">
        <v>1</v>
      </c>
    </row>
    <row r="335953">
      <c r="A335953" t="inlineStr">
        <is>
          <t>\x8a</t>
        </is>
      </c>
      <c r="B335953" t="n">
        <v>1</v>
      </c>
    </row>
    <row r="335954">
      <c r="A335954" t="inlineStr">
        <is>
          <t>programragraph</t>
        </is>
      </c>
      <c r="B335954" t="n">
        <v>1</v>
      </c>
    </row>
    <row r="335955">
      <c r="A335955" t="inlineStr">
        <is>
          <t>strfov</t>
        </is>
      </c>
      <c r="B335955" t="n">
        <v>1</v>
      </c>
    </row>
    <row r="335956">
      <c r="A335956" t="inlineStr">
        <is>
          <t>\x7500</t>
        </is>
      </c>
      <c r="B335956" t="n">
        <v>1</v>
      </c>
    </row>
    <row r="335957">
      <c r="A335957" t="inlineStr">
        <is>
          <t>generatefeature</t>
        </is>
      </c>
      <c r="B335957" t="n">
        <v>1</v>
      </c>
    </row>
    <row r="335958">
      <c r="A335958" t="inlineStr">
        <is>
          <t>multisets</t>
        </is>
      </c>
      <c r="B335958" t="n">
        <v>2</v>
      </c>
    </row>
    <row r="335959">
      <c r="A335959" t="inlineStr">
        <is>
          <t>printformatted</t>
        </is>
      </c>
      <c r="B335959" t="n">
        <v>1</v>
      </c>
    </row>
    <row r="335960">
      <c r="A335960" t="inlineStr">
        <is>
          <t>get_bytes_token</t>
        </is>
      </c>
      <c r="B335960" t="n">
        <v>1</v>
      </c>
    </row>
    <row r="335961">
      <c r="A335961" t="inlineStr">
        <is>
          <t>forload</t>
        </is>
      </c>
      <c r="B335961" t="n">
        <v>1</v>
      </c>
    </row>
    <row r="335962">
      <c r="A335962" t="inlineStr">
        <is>
          <t>trakhams</t>
        </is>
      </c>
      <c r="B335962" t="n">
        <v>1</v>
      </c>
    </row>
    <row r="335963">
      <c r="A335963" t="inlineStr">
        <is>
          <t>shearov</t>
        </is>
      </c>
      <c r="B335963" t="n">
        <v>1</v>
      </c>
    </row>
    <row r="335964">
      <c r="A335964" t="inlineStr">
        <is>
          <t>gelinger</t>
        </is>
      </c>
      <c r="B335964" t="n">
        <v>1</v>
      </c>
    </row>
    <row r="335965">
      <c r="A335965" t="inlineStr">
        <is>
          <t>wayc</t>
        </is>
      </c>
      <c r="B335965" t="n">
        <v>1</v>
      </c>
    </row>
    <row r="335966">
      <c r="A335966" t="inlineStr">
        <is>
          <t>sewemore</t>
        </is>
      </c>
      <c r="B335966" t="n">
        <v>1</v>
      </c>
    </row>
    <row r="335967">
      <c r="A335967" t="inlineStr">
        <is>
          <t>plaist</t>
        </is>
      </c>
      <c r="B335967" t="n">
        <v>1</v>
      </c>
    </row>
    <row r="335968">
      <c r="A335968" t="inlineStr">
        <is>
          <t>historyed</t>
        </is>
      </c>
      <c r="B335968" t="n">
        <v>1</v>
      </c>
    </row>
    <row r="335969">
      <c r="A335969" t="inlineStr">
        <is>
          <t>ghba</t>
        </is>
      </c>
      <c r="B335969" t="n">
        <v>1</v>
      </c>
    </row>
    <row r="335970">
      <c r="A335970" t="inlineStr">
        <is>
          <t>ramunasco</t>
        </is>
      </c>
      <c r="B335970" t="n">
        <v>1</v>
      </c>
    </row>
    <row r="335971">
      <c r="A335971" t="inlineStr">
        <is>
          <t>synthwriter</t>
        </is>
      </c>
      <c r="B335971" t="n">
        <v>1</v>
      </c>
    </row>
    <row r="335972">
      <c r="A335972" t="inlineStr">
        <is>
          <t>9gam</t>
        </is>
      </c>
      <c r="B335972" t="n">
        <v>1</v>
      </c>
    </row>
    <row r="335973">
      <c r="A335973" t="inlineStr">
        <is>
          <t>confluor</t>
        </is>
      </c>
      <c r="B335973" t="n">
        <v>1</v>
      </c>
    </row>
    <row r="335974">
      <c r="A335974" t="inlineStr">
        <is>
          <t>e2020</t>
        </is>
      </c>
      <c r="B335974" t="n">
        <v>1</v>
      </c>
    </row>
    <row r="335975">
      <c r="A335975" t="inlineStr">
        <is>
          <t>self‐contained</t>
        </is>
      </c>
      <c r="B335975" t="n">
        <v>1</v>
      </c>
    </row>
    <row r="335976">
      <c r="A335976" t="inlineStr">
        <is>
          <t>goldwaltors</t>
        </is>
      </c>
      <c r="B335976" t="n">
        <v>1</v>
      </c>
    </row>
    <row r="335977">
      <c r="A335977" t="inlineStr">
        <is>
          <t>militarytrench</t>
        </is>
      </c>
      <c r="B335977" t="n">
        <v>1</v>
      </c>
    </row>
    <row r="335978">
      <c r="A335978" t="inlineStr">
        <is>
          <t>cxkk100595</t>
        </is>
      </c>
      <c r="B335978" t="n">
        <v>1</v>
      </c>
    </row>
    <row r="335979">
      <c r="A335979" t="inlineStr">
        <is>
          <t>carâmelette</t>
        </is>
      </c>
      <c r="B335979" t="n">
        <v>1</v>
      </c>
    </row>
    <row r="335980">
      <c r="A335980" t="inlineStr">
        <is>
          <t>stagehide</t>
        </is>
      </c>
      <c r="B335980" t="n">
        <v>1</v>
      </c>
    </row>
    <row r="335981">
      <c r="A335981" t="inlineStr">
        <is>
          <t>tacticalstandfit</t>
        </is>
      </c>
      <c r="B335981" t="n">
        <v>1</v>
      </c>
    </row>
    <row r="335982">
      <c r="A335982" t="inlineStr">
        <is>
          <t>throngst</t>
        </is>
      </c>
      <c r="B335982" t="n">
        <v>1</v>
      </c>
    </row>
    <row r="335983">
      <c r="A335983" t="inlineStr">
        <is>
          <t>27€</t>
        </is>
      </c>
      <c r="B335983" t="n">
        <v>1</v>
      </c>
    </row>
    <row r="335984">
      <c r="A335984" t="inlineStr">
        <is>
          <t>progroups</t>
        </is>
      </c>
      <c r="B335984" t="n">
        <v>2</v>
      </c>
    </row>
    <row r="335985">
      <c r="A335985" t="inlineStr">
        <is>
          <t>éguards</t>
        </is>
      </c>
      <c r="B335985" t="n">
        <v>1</v>
      </c>
    </row>
    <row r="335986">
      <c r="A335986" t="inlineStr">
        <is>
          <t>unconphysically</t>
        </is>
      </c>
      <c r="B335986" t="n">
        <v>1</v>
      </c>
    </row>
    <row r="335987">
      <c r="A335987" t="inlineStr">
        <is>
          <t>obsusing</t>
        </is>
      </c>
      <c r="B335987" t="n">
        <v>1</v>
      </c>
    </row>
    <row r="335988">
      <c r="A335988" t="inlineStr">
        <is>
          <t>hiachs</t>
        </is>
      </c>
      <c r="B335988" t="n">
        <v>1</v>
      </c>
    </row>
    <row r="335989">
      <c r="A335989" t="inlineStr">
        <is>
          <t>energy™</t>
        </is>
      </c>
      <c r="B335989" t="n">
        <v>1</v>
      </c>
    </row>
    <row r="335990">
      <c r="A335990" t="inlineStr">
        <is>
          <t>goggle‑detachable</t>
        </is>
      </c>
      <c r="B335990" t="n">
        <v>1</v>
      </c>
    </row>
    <row r="335991">
      <c r="A335991" t="inlineStr">
        <is>
          <t>juniornumbered</t>
        </is>
      </c>
      <c r="B335991" t="n">
        <v>1</v>
      </c>
    </row>
    <row r="335992">
      <c r="A335992" t="inlineStr">
        <is>
          <t>surgicalgrin</t>
        </is>
      </c>
      <c r="B335992" t="n">
        <v>1</v>
      </c>
    </row>
    <row r="335993">
      <c r="A335993" t="inlineStr">
        <is>
          <t xml:space="preserve">manually </t>
        </is>
      </c>
      <c r="B335993" t="n">
        <v>1</v>
      </c>
    </row>
    <row r="335994">
      <c r="A335994" t="inlineStr">
        <is>
          <t>chably</t>
        </is>
      </c>
      <c r="B335994" t="n">
        <v>1</v>
      </c>
    </row>
    <row r="335995">
      <c r="A335995" t="inlineStr">
        <is>
          <t>pierchenen</t>
        </is>
      </c>
      <c r="B335995" t="n">
        <v>1</v>
      </c>
    </row>
    <row r="335996">
      <c r="A335996" t="inlineStr">
        <is>
          <t>inexatically</t>
        </is>
      </c>
      <c r="B335996" t="n">
        <v>1</v>
      </c>
    </row>
    <row r="335997">
      <c r="A335997" t="inlineStr">
        <is>
          <t>sukoubaira</t>
        </is>
      </c>
      <c r="B335997" t="n">
        <v>1</v>
      </c>
    </row>
    <row r="335998">
      <c r="A335998" t="inlineStr">
        <is>
          <t>piha</t>
        </is>
      </c>
      <c r="B335998" t="n">
        <v>1</v>
      </c>
    </row>
    <row r="335999">
      <c r="A335999" t="inlineStr">
        <is>
          <t>kazeryusui</t>
        </is>
      </c>
      <c r="B335999" t="n">
        <v>1</v>
      </c>
    </row>
    <row r="336000">
      <c r="A336000" t="inlineStr">
        <is>
          <t>yanoushito</t>
        </is>
      </c>
      <c r="B336000" t="n">
        <v>1</v>
      </c>
    </row>
    <row r="336001">
      <c r="A336001" t="inlineStr">
        <is>
          <t>sokovani</t>
        </is>
      </c>
      <c r="B336001" t="n">
        <v>1</v>
      </c>
    </row>
    <row r="336002">
      <c r="A336002" t="inlineStr">
        <is>
          <t>iyuyatori</t>
        </is>
      </c>
      <c r="B336002" t="n">
        <v>1</v>
      </c>
    </row>
    <row r="336003">
      <c r="A336003" t="inlineStr">
        <is>
          <t>cherrypuckers</t>
        </is>
      </c>
      <c r="B336003" t="n">
        <v>1</v>
      </c>
    </row>
    <row r="336004">
      <c r="A336004" t="inlineStr">
        <is>
          <t>kuroyama</t>
        </is>
      </c>
      <c r="B336004" t="n">
        <v>2</v>
      </c>
    </row>
    <row r="336005">
      <c r="A336005" t="inlineStr">
        <is>
          <t>kokoyomi</t>
        </is>
      </c>
      <c r="B336005" t="n">
        <v>1</v>
      </c>
    </row>
    <row r="336006">
      <c r="A336006" t="inlineStr">
        <is>
          <t>ikô</t>
        </is>
      </c>
      <c r="B336006" t="n">
        <v>1</v>
      </c>
    </row>
    <row r="336007">
      <c r="A336007" t="inlineStr">
        <is>
          <t>joolander</t>
        </is>
      </c>
      <c r="B336007" t="n">
        <v>1</v>
      </c>
    </row>
    <row r="336008">
      <c r="A336008" t="inlineStr">
        <is>
          <t>spwee</t>
        </is>
      </c>
      <c r="B336008" t="n">
        <v>1</v>
      </c>
    </row>
    <row r="336009">
      <c r="A336009" t="inlineStr">
        <is>
          <t>kamaya</t>
        </is>
      </c>
      <c r="B336009" t="n">
        <v>2</v>
      </c>
    </row>
    <row r="336010">
      <c r="A336010" t="inlineStr">
        <is>
          <t>onogiri</t>
        </is>
      </c>
      <c r="B336010" t="n">
        <v>1</v>
      </c>
    </row>
    <row r="336011">
      <c r="A336011" t="inlineStr">
        <is>
          <t>kiroyu</t>
        </is>
      </c>
      <c r="B336011" t="n">
        <v>1</v>
      </c>
    </row>
    <row r="336012">
      <c r="A336012" t="inlineStr">
        <is>
          <t>shupetsu</t>
        </is>
      </c>
      <c r="B336012" t="n">
        <v>1</v>
      </c>
    </row>
    <row r="336013">
      <c r="A336013" t="inlineStr">
        <is>
          <t>sagiwimete</t>
        </is>
      </c>
      <c r="B336013" t="n">
        <v>1</v>
      </c>
    </row>
    <row r="336014">
      <c r="A336014" t="inlineStr">
        <is>
          <t>hirudai</t>
        </is>
      </c>
      <c r="B336014" t="n">
        <v>1</v>
      </c>
    </row>
    <row r="336015">
      <c r="A336015" t="inlineStr">
        <is>
          <t>mehrunga</t>
        </is>
      </c>
      <c r="B336015" t="n">
        <v>1</v>
      </c>
    </row>
    <row r="336016">
      <c r="A336016" t="inlineStr">
        <is>
          <t>chibun</t>
        </is>
      </c>
      <c r="B336016" t="n">
        <v>1</v>
      </c>
    </row>
    <row r="336017">
      <c r="A336017" t="inlineStr">
        <is>
          <t>fumimon</t>
        </is>
      </c>
      <c r="B336017" t="n">
        <v>1</v>
      </c>
    </row>
    <row r="336018">
      <c r="A336018" t="inlineStr">
        <is>
          <t>mikutsumi</t>
        </is>
      </c>
      <c r="B336018" t="n">
        <v>1</v>
      </c>
    </row>
    <row r="336019">
      <c r="A336019" t="inlineStr">
        <is>
          <t>daihon</t>
        </is>
      </c>
      <c r="B336019" t="n">
        <v>1</v>
      </c>
    </row>
    <row r="336020">
      <c r="A336020" t="inlineStr">
        <is>
          <t>prilehime</t>
        </is>
      </c>
      <c r="B336020" t="n">
        <v>1</v>
      </c>
    </row>
    <row r="336021">
      <c r="A336021" t="inlineStr">
        <is>
          <t>stenpyoku</t>
        </is>
      </c>
      <c r="B336021" t="n">
        <v>1</v>
      </c>
    </row>
    <row r="336022">
      <c r="A336022" t="inlineStr">
        <is>
          <t>digibu</t>
        </is>
      </c>
      <c r="B336022" t="n">
        <v>1</v>
      </c>
    </row>
    <row r="336023">
      <c r="A336023" t="inlineStr">
        <is>
          <t>nshoma</t>
        </is>
      </c>
      <c r="B336023" t="n">
        <v>1</v>
      </c>
    </row>
    <row r="336024">
      <c r="A336024" t="inlineStr">
        <is>
          <t>muresuit</t>
        </is>
      </c>
      <c r="B336024" t="n">
        <v>1</v>
      </c>
    </row>
    <row r="336025">
      <c r="A336025" t="inlineStr">
        <is>
          <t>jrfdbayki</t>
        </is>
      </c>
      <c r="B336025" t="n">
        <v>1</v>
      </c>
    </row>
    <row r="336026">
      <c r="A336026" t="inlineStr">
        <is>
          <t>byrokiri</t>
        </is>
      </c>
      <c r="B336026" t="n">
        <v>1</v>
      </c>
    </row>
    <row r="336027">
      <c r="A336027" t="inlineStr">
        <is>
          <t>lifeba</t>
        </is>
      </c>
      <c r="B336027" t="n">
        <v>1</v>
      </c>
    </row>
    <row r="336028">
      <c r="A336028" t="inlineStr">
        <is>
          <t>papnir</t>
        </is>
      </c>
      <c r="B336028" t="n">
        <v>1</v>
      </c>
    </row>
    <row r="336029">
      <c r="A336029" t="inlineStr">
        <is>
          <t>addigers</t>
        </is>
      </c>
      <c r="B336029" t="n">
        <v>1</v>
      </c>
    </row>
    <row r="336030">
      <c r="A336030" t="inlineStr">
        <is>
          <t>peaceholics</t>
        </is>
      </c>
      <c r="B336030" t="n">
        <v>1</v>
      </c>
    </row>
    <row r="336031">
      <c r="A336031" t="inlineStr">
        <is>
          <t>fleshkett</t>
        </is>
      </c>
      <c r="B336031" t="n">
        <v>1</v>
      </c>
    </row>
    <row r="336032">
      <c r="A336032" t="inlineStr">
        <is>
          <t>memcorp</t>
        </is>
      </c>
      <c r="B336032" t="n">
        <v>1</v>
      </c>
    </row>
    <row r="336033">
      <c r="A336033" t="inlineStr">
        <is>
          <t>hallofleather</t>
        </is>
      </c>
      <c r="B336033" t="n">
        <v>1</v>
      </c>
    </row>
    <row r="336034">
      <c r="A336034" t="inlineStr">
        <is>
          <t>vodkaisses</t>
        </is>
      </c>
      <c r="B336034" t="n">
        <v>1</v>
      </c>
    </row>
    <row r="336035">
      <c r="A336035" t="inlineStr">
        <is>
          <t>bruice</t>
        </is>
      </c>
      <c r="B336035" t="n">
        <v>1</v>
      </c>
    </row>
    <row r="336036">
      <c r="A336036" t="inlineStr">
        <is>
          <t>wateringdhp</t>
        </is>
      </c>
      <c r="B336036" t="n">
        <v>1</v>
      </c>
    </row>
    <row r="336037">
      <c r="A336037" t="inlineStr">
        <is>
          <t>shitzelsco</t>
        </is>
      </c>
      <c r="B336037" t="n">
        <v>1</v>
      </c>
    </row>
    <row r="336038">
      <c r="A336038" t="inlineStr">
        <is>
          <t>undiscarded</t>
        </is>
      </c>
      <c r="B336038" t="n">
        <v>1</v>
      </c>
    </row>
    <row r="336039">
      <c r="A336039" t="inlineStr">
        <is>
          <t>comnewsieee_and_secondary_113</t>
        </is>
      </c>
      <c r="B336039" t="n">
        <v>1</v>
      </c>
    </row>
    <row r="336040">
      <c r="A336040" t="inlineStr">
        <is>
          <t>reenado</t>
        </is>
      </c>
      <c r="B336040" t="n">
        <v>1</v>
      </c>
    </row>
    <row r="336041">
      <c r="A336041" t="inlineStr">
        <is>
          <t>snapiness</t>
        </is>
      </c>
      <c r="B336041" t="n">
        <v>1</v>
      </c>
    </row>
    <row r="336042">
      <c r="A336042" t="inlineStr">
        <is>
          <t>anngklong</t>
        </is>
      </c>
      <c r="B336042" t="n">
        <v>1</v>
      </c>
    </row>
    <row r="336043">
      <c r="A336043" t="inlineStr">
        <is>
          <t>bitconn</t>
        </is>
      </c>
      <c r="B336043" t="n">
        <v>1</v>
      </c>
    </row>
    <row r="336044">
      <c r="A336044" t="inlineStr">
        <is>
          <t>scancrow</t>
        </is>
      </c>
      <c r="B336044" t="n">
        <v>1</v>
      </c>
    </row>
    <row r="336045">
      <c r="A336045" t="inlineStr">
        <is>
          <t>wepoke</t>
        </is>
      </c>
      <c r="B336045" t="n">
        <v>1</v>
      </c>
    </row>
    <row r="336046">
      <c r="A336046" t="inlineStr">
        <is>
          <t>partfair</t>
        </is>
      </c>
      <c r="B336046" t="n">
        <v>1</v>
      </c>
    </row>
    <row r="336047">
      <c r="A336047" t="inlineStr">
        <is>
          <t>mndfe</t>
        </is>
      </c>
      <c r="B336047" t="n">
        <v>1</v>
      </c>
    </row>
    <row r="336048">
      <c r="A336048" t="inlineStr">
        <is>
          <t>overspenders</t>
        </is>
      </c>
      <c r="B336048" t="n">
        <v>1</v>
      </c>
    </row>
    <row r="336049">
      <c r="A336049" t="inlineStr">
        <is>
          <t>sacsas</t>
        </is>
      </c>
      <c r="B336049" t="n">
        <v>1</v>
      </c>
    </row>
    <row r="336050">
      <c r="A336050" t="inlineStr">
        <is>
          <t>3person</t>
        </is>
      </c>
      <c r="B336050" t="n">
        <v>1</v>
      </c>
    </row>
    <row r="336051">
      <c r="A336051" t="inlineStr">
        <is>
          <t>attacksly</t>
        </is>
      </c>
      <c r="B336051" t="n">
        <v>1</v>
      </c>
    </row>
    <row r="336052">
      <c r="A336052" t="inlineStr">
        <is>
          <t>errangnetes</t>
        </is>
      </c>
      <c r="B336052" t="n">
        <v>1</v>
      </c>
    </row>
    <row r="336053">
      <c r="A336053" t="inlineStr">
        <is>
          <t>ravrothski</t>
        </is>
      </c>
      <c r="B336053" t="n">
        <v>1</v>
      </c>
    </row>
    <row r="336054">
      <c r="A336054" t="inlineStr">
        <is>
          <t>days—rural</t>
        </is>
      </c>
      <c r="B336054" t="n">
        <v>1</v>
      </c>
    </row>
    <row r="336055">
      <c r="A336055" t="inlineStr">
        <is>
          <t>palika</t>
        </is>
      </c>
      <c r="B336055" t="n">
        <v>1</v>
      </c>
    </row>
    <row r="336056">
      <c r="A336056" t="inlineStr">
        <is>
          <t>indipendra</t>
        </is>
      </c>
      <c r="B336056" t="n">
        <v>1</v>
      </c>
    </row>
    <row r="336057">
      <c r="A336057" t="inlineStr">
        <is>
          <t>issues—not</t>
        </is>
      </c>
      <c r="B336057" t="n">
        <v>2</v>
      </c>
    </row>
    <row r="336058">
      <c r="A336058" t="inlineStr">
        <is>
          <t>roundon</t>
        </is>
      </c>
      <c r="B336058" t="n">
        <v>1</v>
      </c>
    </row>
    <row r="336059">
      <c r="A336059" t="inlineStr">
        <is>
          <t>ambamie</t>
        </is>
      </c>
      <c r="B336059" t="n">
        <v>1</v>
      </c>
    </row>
    <row r="336060">
      <c r="A336060" t="inlineStr">
        <is>
          <t>loadtimephone</t>
        </is>
      </c>
      <c r="B336060" t="n">
        <v>1</v>
      </c>
    </row>
    <row r="336061">
      <c r="A336061" t="inlineStr">
        <is>
          <t>dingdrive</t>
        </is>
      </c>
      <c r="B336061" t="n">
        <v>1</v>
      </c>
    </row>
    <row r="336062">
      <c r="A336062" t="inlineStr">
        <is>
          <t>lookingrelated</t>
        </is>
      </c>
      <c r="B336062" t="n">
        <v>1</v>
      </c>
    </row>
    <row r="336063">
      <c r="A336063" t="inlineStr">
        <is>
          <t>ballbrained</t>
        </is>
      </c>
      <c r="B336063" t="n">
        <v>1</v>
      </c>
    </row>
    <row r="336064">
      <c r="A336064" t="inlineStr">
        <is>
          <t>pelulus</t>
        </is>
      </c>
      <c r="B336064" t="n">
        <v>1</v>
      </c>
    </row>
    <row r="336065">
      <c r="A336065" t="inlineStr">
        <is>
          <t>imoreprogress</t>
        </is>
      </c>
      <c r="B336065" t="n">
        <v>1</v>
      </c>
    </row>
    <row r="336066">
      <c r="A336066" t="inlineStr">
        <is>
          <t>glyence</t>
        </is>
      </c>
      <c r="B336066" t="n">
        <v>1</v>
      </c>
    </row>
    <row r="336067">
      <c r="A336067" t="inlineStr">
        <is>
          <t>sandermongers</t>
        </is>
      </c>
      <c r="B336067" t="n">
        <v>1</v>
      </c>
    </row>
    <row r="336068">
      <c r="A336068" t="inlineStr">
        <is>
          <t>alongpennly</t>
        </is>
      </c>
      <c r="B336068" t="n">
        <v>1</v>
      </c>
    </row>
    <row r="336069">
      <c r="A336069" t="inlineStr">
        <is>
          <t>citizenproject</t>
        </is>
      </c>
      <c r="B336069" t="n">
        <v>1</v>
      </c>
    </row>
    <row r="336070">
      <c r="A336070" t="inlineStr">
        <is>
          <t>wasseru</t>
        </is>
      </c>
      <c r="B336070" t="n">
        <v>1</v>
      </c>
    </row>
    <row r="336071">
      <c r="A336071" t="inlineStr">
        <is>
          <t>dafair</t>
        </is>
      </c>
      <c r="B336071" t="n">
        <v>1</v>
      </c>
    </row>
    <row r="336072">
      <c r="A336072" t="inlineStr">
        <is>
          <t>facemhandad</t>
        </is>
      </c>
      <c r="B336072" t="n">
        <v>1</v>
      </c>
    </row>
    <row r="336073">
      <c r="A336073" t="inlineStr">
        <is>
          <t>evenconfort</t>
        </is>
      </c>
      <c r="B336073" t="n">
        <v>1</v>
      </c>
    </row>
    <row r="336074">
      <c r="A336074" t="inlineStr">
        <is>
          <t>dhristopher</t>
        </is>
      </c>
      <c r="B336074" t="n">
        <v>1</v>
      </c>
    </row>
    <row r="336075">
      <c r="A336075" t="inlineStr">
        <is>
          <t>leftpacking</t>
        </is>
      </c>
      <c r="B336075" t="n">
        <v>1</v>
      </c>
    </row>
    <row r="336076">
      <c r="A336076" t="inlineStr">
        <is>
          <t>mont2</t>
        </is>
      </c>
      <c r="B336076" t="n">
        <v>1</v>
      </c>
    </row>
    <row r="336077">
      <c r="A336077" t="inlineStr">
        <is>
          <t>concilia</t>
        </is>
      </c>
      <c r="B336077" t="n">
        <v>1</v>
      </c>
    </row>
    <row r="336078">
      <c r="A336078" t="inlineStr">
        <is>
          <t>crabapplecm</t>
        </is>
      </c>
      <c r="B336078" t="n">
        <v>1</v>
      </c>
    </row>
    <row r="336079">
      <c r="A336079" t="inlineStr">
        <is>
          <t>crahalf</t>
        </is>
      </c>
      <c r="B336079" t="n">
        <v>1</v>
      </c>
    </row>
    <row r="336080">
      <c r="A336080" t="inlineStr">
        <is>
          <t>yinditt</t>
        </is>
      </c>
      <c r="B336080" t="n">
        <v>1</v>
      </c>
    </row>
    <row r="336081">
      <c r="A336081" t="inlineStr">
        <is>
          <t>amlograde</t>
        </is>
      </c>
      <c r="B336081" t="n">
        <v>1</v>
      </c>
    </row>
    <row r="336082">
      <c r="A336082" t="inlineStr">
        <is>
          <t>orgton</t>
        </is>
      </c>
      <c r="B336082" t="n">
        <v>1</v>
      </c>
    </row>
    <row r="336083">
      <c r="A336083" t="inlineStr">
        <is>
          <t>researchify</t>
        </is>
      </c>
      <c r="B336083" t="n">
        <v>1</v>
      </c>
    </row>
    <row r="336084">
      <c r="A336084" t="inlineStr">
        <is>
          <t>ammes</t>
        </is>
      </c>
      <c r="B336084" t="n">
        <v>3</v>
      </c>
    </row>
    <row r="336085">
      <c r="A336085" t="inlineStr">
        <is>
          <t>chengjer</t>
        </is>
      </c>
      <c r="B336085" t="n">
        <v>1</v>
      </c>
    </row>
    <row r="336086">
      <c r="A336086" t="inlineStr">
        <is>
          <t>jashado</t>
        </is>
      </c>
      <c r="B336086" t="n">
        <v>1</v>
      </c>
    </row>
    <row r="336087">
      <c r="A336087" t="inlineStr">
        <is>
          <t>wangdi</t>
        </is>
      </c>
      <c r="B336087" t="n">
        <v>1</v>
      </c>
    </row>
    <row r="336088">
      <c r="A336088" t="inlineStr">
        <is>
          <t>farnbridge</t>
        </is>
      </c>
      <c r="B336088" t="n">
        <v>1</v>
      </c>
    </row>
    <row r="336089">
      <c r="A336089" t="inlineStr">
        <is>
          <t>rewraps</t>
        </is>
      </c>
      <c r="B336089" t="n">
        <v>1</v>
      </c>
    </row>
    <row r="336090">
      <c r="A336090" t="inlineStr">
        <is>
          <t>fluwort</t>
        </is>
      </c>
      <c r="B336090" t="n">
        <v>1</v>
      </c>
    </row>
    <row r="336091">
      <c r="A336091" t="inlineStr">
        <is>
          <t>streetmaking</t>
        </is>
      </c>
      <c r="B336091" t="n">
        <v>2</v>
      </c>
    </row>
    <row r="336092">
      <c r="A336092" t="inlineStr">
        <is>
          <t>fluvir</t>
        </is>
      </c>
      <c r="B336092" t="n">
        <v>1</v>
      </c>
    </row>
    <row r="336093">
      <c r="A336093" t="inlineStr">
        <is>
          <t>misui</t>
        </is>
      </c>
      <c r="B336093" t="n">
        <v>1</v>
      </c>
    </row>
    <row r="336094">
      <c r="A336094" t="inlineStr">
        <is>
          <t>otliebe</t>
        </is>
      </c>
      <c r="B336094" t="n">
        <v>1</v>
      </c>
    </row>
    <row r="336095">
      <c r="A336095" t="inlineStr">
        <is>
          <t>sagillaa</t>
        </is>
      </c>
      <c r="B336095" t="n">
        <v>1</v>
      </c>
    </row>
    <row r="336096">
      <c r="A336096" t="inlineStr">
        <is>
          <t>cighman</t>
        </is>
      </c>
      <c r="B336096" t="n">
        <v>1</v>
      </c>
    </row>
    <row r="336097">
      <c r="A336097" t="inlineStr">
        <is>
          <t>hirdressers</t>
        </is>
      </c>
      <c r="B336097" t="n">
        <v>1</v>
      </c>
    </row>
    <row r="336098">
      <c r="A336098" t="inlineStr">
        <is>
          <t>housekeepership</t>
        </is>
      </c>
      <c r="B336098" t="n">
        <v>1</v>
      </c>
    </row>
    <row r="336099">
      <c r="A336099" t="inlineStr">
        <is>
          <t>cookedglazedwashed</t>
        </is>
      </c>
      <c r="B336099" t="n">
        <v>1</v>
      </c>
    </row>
    <row r="336100">
      <c r="A336100" t="inlineStr">
        <is>
          <t>programmblo</t>
        </is>
      </c>
      <c r="B336100" t="n">
        <v>1</v>
      </c>
    </row>
    <row r="336101">
      <c r="A336101" t="inlineStr">
        <is>
          <t>nearests</t>
        </is>
      </c>
      <c r="B336101" t="n">
        <v>2</v>
      </c>
    </row>
    <row r="336102">
      <c r="A336102" t="inlineStr">
        <is>
          <t>rdysmak</t>
        </is>
      </c>
      <c r="B336102" t="n">
        <v>1</v>
      </c>
    </row>
    <row r="336103">
      <c r="A336103" t="inlineStr">
        <is>
          <t>rodnor</t>
        </is>
      </c>
      <c r="B336103" t="n">
        <v>1</v>
      </c>
    </row>
    <row r="336104">
      <c r="A336104" t="inlineStr">
        <is>
          <t>setna</t>
        </is>
      </c>
      <c r="B336104" t="n">
        <v>1</v>
      </c>
    </row>
    <row r="336105">
      <c r="A336105" t="inlineStr">
        <is>
          <t>satipala</t>
        </is>
      </c>
      <c r="B336105" t="n">
        <v>1</v>
      </c>
    </row>
    <row r="336106">
      <c r="A336106" t="inlineStr">
        <is>
          <t>dollartech</t>
        </is>
      </c>
      <c r="B336106" t="n">
        <v>1</v>
      </c>
    </row>
    <row r="336107">
      <c r="A336107" t="inlineStr">
        <is>
          <t>ostehrs</t>
        </is>
      </c>
      <c r="B336107" t="n">
        <v>1</v>
      </c>
    </row>
    <row r="336108">
      <c r="A336108" t="inlineStr">
        <is>
          <t>аикедит</t>
        </is>
      </c>
      <c r="B336108" t="n">
        <v>1</v>
      </c>
    </row>
    <row r="336109">
      <c r="A336109" t="inlineStr">
        <is>
          <t>77asanishzzn</t>
        </is>
      </c>
      <c r="B336109" t="n">
        <v>1</v>
      </c>
    </row>
    <row r="336110">
      <c r="A336110" t="inlineStr">
        <is>
          <t>bf600</t>
        </is>
      </c>
      <c r="B336110" t="n">
        <v>1</v>
      </c>
    </row>
    <row r="336111">
      <c r="A336111" t="inlineStr">
        <is>
          <t>reinventoyo</t>
        </is>
      </c>
      <c r="B336111" t="n">
        <v>1</v>
      </c>
    </row>
    <row r="336112">
      <c r="A336112" t="inlineStr">
        <is>
          <t>vapoz</t>
        </is>
      </c>
      <c r="B336112" t="n">
        <v>1</v>
      </c>
    </row>
    <row r="336113">
      <c r="A336113" t="inlineStr">
        <is>
          <t>chandraiyev</t>
        </is>
      </c>
      <c r="B336113" t="n">
        <v>1</v>
      </c>
    </row>
    <row r="336114">
      <c r="A336114" t="inlineStr">
        <is>
          <t>domomersatisfible</t>
        </is>
      </c>
      <c r="B336114" t="n">
        <v>1</v>
      </c>
    </row>
    <row r="336115">
      <c r="A336115" t="inlineStr">
        <is>
          <t>mesac12345</t>
        </is>
      </c>
      <c r="B336115" t="n">
        <v>1</v>
      </c>
    </row>
    <row r="336116">
      <c r="A336116" t="inlineStr">
        <is>
          <t>setwithformatrules</t>
        </is>
      </c>
      <c r="B336116" t="n">
        <v>1</v>
      </c>
    </row>
    <row r="336117">
      <c r="A336117" t="inlineStr">
        <is>
          <t>polif</t>
        </is>
      </c>
      <c r="B336117" t="n">
        <v>1</v>
      </c>
    </row>
    <row r="336118">
      <c r="A336118" t="inlineStr">
        <is>
          <t>arg_00c01000</t>
        </is>
      </c>
      <c r="B336118" t="n">
        <v>1</v>
      </c>
    </row>
    <row r="336119">
      <c r="A336119" t="inlineStr">
        <is>
          <t>dh277k661</t>
        </is>
      </c>
      <c r="B336119" t="n">
        <v>1</v>
      </c>
    </row>
    <row r="336120">
      <c r="A336120" t="inlineStr">
        <is>
          <t>repentine</t>
        </is>
      </c>
      <c r="B336120" t="n">
        <v>1</v>
      </c>
    </row>
    <row r="336121">
      <c r="A336121" t="inlineStr">
        <is>
          <t>brmr</t>
        </is>
      </c>
      <c r="B336121" t="n">
        <v>1</v>
      </c>
    </row>
    <row r="336122">
      <c r="A336122" t="inlineStr">
        <is>
          <t>dellorce</t>
        </is>
      </c>
      <c r="B336122" t="n">
        <v>1</v>
      </c>
    </row>
    <row r="336123">
      <c r="A336123" t="inlineStr">
        <is>
          <t>hadkins</t>
        </is>
      </c>
      <c r="B336123" t="n">
        <v>1</v>
      </c>
    </row>
    <row r="336124">
      <c r="A336124" t="inlineStr">
        <is>
          <t>jugh</t>
        </is>
      </c>
      <c r="B336124" t="n">
        <v>1</v>
      </c>
    </row>
    <row r="336125">
      <c r="A336125" t="inlineStr">
        <is>
          <t>regotus</t>
        </is>
      </c>
      <c r="B336125" t="n">
        <v>1</v>
      </c>
    </row>
    <row r="336126">
      <c r="A336126" t="inlineStr">
        <is>
          <t>368473</t>
        </is>
      </c>
      <c r="B336126" t="n">
        <v>1</v>
      </c>
    </row>
    <row r="336127">
      <c r="A336127" t="inlineStr">
        <is>
          <t>adduseraddrules</t>
        </is>
      </c>
      <c r="B336127" t="n">
        <v>1</v>
      </c>
    </row>
    <row r="336128">
      <c r="A336128" t="inlineStr">
        <is>
          <t>waves_bitcoin_coinlittle</t>
        </is>
      </c>
      <c r="B336128" t="n">
        <v>1</v>
      </c>
    </row>
    <row r="336129">
      <c r="A336129" t="inlineStr">
        <is>
          <t>busropian</t>
        </is>
      </c>
      <c r="B336129" t="n">
        <v>2</v>
      </c>
    </row>
    <row r="336130">
      <c r="A336130" t="inlineStr">
        <is>
          <t>checkte</t>
        </is>
      </c>
      <c r="B336130" t="n">
        <v>1</v>
      </c>
    </row>
    <row r="336131">
      <c r="A336131" t="inlineStr">
        <is>
          <t>ngroupsns</t>
        </is>
      </c>
      <c r="B336131" t="n">
        <v>1</v>
      </c>
    </row>
    <row r="336132">
      <c r="A336132" t="inlineStr">
        <is>
          <t>antalate</t>
        </is>
      </c>
      <c r="B336132" t="n">
        <v>1</v>
      </c>
    </row>
    <row r="336133">
      <c r="A336133" t="inlineStr">
        <is>
          <t>ylat</t>
        </is>
      </c>
      <c r="B336133" t="n">
        <v>1</v>
      </c>
    </row>
    <row r="336134">
      <c r="A336134" t="inlineStr">
        <is>
          <t>ban2</t>
        </is>
      </c>
      <c r="B336134" t="n">
        <v>1</v>
      </c>
    </row>
    <row r="336135">
      <c r="A336135" t="inlineStr">
        <is>
          <t>{0dc4794a82</t>
        </is>
      </c>
      <c r="B336135" t="n">
        <v>1</v>
      </c>
    </row>
    <row r="336136">
      <c r="A336136" t="inlineStr">
        <is>
          <t>patenim</t>
        </is>
      </c>
      <c r="B336136" t="n">
        <v>1</v>
      </c>
    </row>
    <row r="336137">
      <c r="A336137" t="inlineStr">
        <is>
          <t>jvis</t>
        </is>
      </c>
      <c r="B336137" t="n">
        <v>2</v>
      </c>
    </row>
    <row r="336138">
      <c r="A336138" t="inlineStr">
        <is>
          <t>ofabc</t>
        </is>
      </c>
      <c r="B336138" t="n">
        <v>1</v>
      </c>
    </row>
    <row r="336139">
      <c r="A336139" t="inlineStr">
        <is>
          <t>be9683b75303</t>
        </is>
      </c>
      <c r="B336139" t="n">
        <v>1</v>
      </c>
    </row>
    <row r="336140">
      <c r="A336140" t="inlineStr">
        <is>
          <t>comative{e4c524a</t>
        </is>
      </c>
      <c r="B336140" t="n">
        <v>1</v>
      </c>
    </row>
    <row r="336141">
      <c r="A336141" t="inlineStr">
        <is>
          <t>call{12345</t>
        </is>
      </c>
      <c r="B336141" t="n">
        <v>1</v>
      </c>
    </row>
    <row r="336142">
      <c r="A336142" t="inlineStr">
        <is>
          <t>neew1bd8090006510</t>
        </is>
      </c>
      <c r="B336142" t="n">
        <v>1</v>
      </c>
    </row>
    <row r="336143">
      <c r="A336143" t="inlineStr">
        <is>
          <t>beebin</t>
        </is>
      </c>
      <c r="B336143" t="n">
        <v>1</v>
      </c>
    </row>
    <row r="336144">
      <c r="A336144" t="inlineStr">
        <is>
          <t>registersupported</t>
        </is>
      </c>
      <c r="B336144" t="n">
        <v>1</v>
      </c>
    </row>
    <row r="336145">
      <c r="A336145" t="inlineStr">
        <is>
          <t>elbt</t>
        </is>
      </c>
      <c r="B336145" t="n">
        <v>1</v>
      </c>
    </row>
    <row r="336146">
      <c r="A336146" t="inlineStr">
        <is>
          <t>rmultiview</t>
        </is>
      </c>
      <c r="B336146" t="n">
        <v>1</v>
      </c>
    </row>
    <row r="336147">
      <c r="A336147" t="inlineStr">
        <is>
          <t>vdrt</t>
        </is>
      </c>
      <c r="B336147" t="n">
        <v>1</v>
      </c>
    </row>
    <row r="336148">
      <c r="A336148" t="inlineStr">
        <is>
          <t>jcrd{05c1dc8hrpl</t>
        </is>
      </c>
      <c r="B336148" t="n">
        <v>1</v>
      </c>
    </row>
    <row r="336149">
      <c r="A336149" t="inlineStr">
        <is>
          <t>encolvebynestman</t>
        </is>
      </c>
      <c r="B336149" t="n">
        <v>1</v>
      </c>
    </row>
    <row r="336150">
      <c r="A336150" t="inlineStr">
        <is>
          <t>ntase13staple</t>
        </is>
      </c>
      <c r="B336150" t="n">
        <v>1</v>
      </c>
    </row>
    <row r="336151">
      <c r="A336151" t="inlineStr">
        <is>
          <t>callpattern</t>
        </is>
      </c>
      <c r="B336151" t="n">
        <v>1</v>
      </c>
    </row>
    <row r="336152">
      <c r="A336152" t="inlineStr">
        <is>
          <t>{24451e2e65</t>
        </is>
      </c>
      <c r="B336152" t="n">
        <v>1</v>
      </c>
    </row>
    <row r="336153">
      <c r="A336153" t="inlineStr">
        <is>
          <t>blursalination</t>
        </is>
      </c>
      <c r="B336153" t="n">
        <v>1</v>
      </c>
    </row>
    <row r="336154">
      <c r="A336154" t="inlineStr">
        <is>
          <t>gochgd</t>
        </is>
      </c>
      <c r="B336154" t="n">
        <v>1</v>
      </c>
    </row>
    <row r="336155">
      <c r="A336155" t="inlineStr">
        <is>
          <t>appf</t>
        </is>
      </c>
      <c r="B336155" t="n">
        <v>1</v>
      </c>
    </row>
    <row r="336156">
      <c r="A336156" t="inlineStr">
        <is>
          <t>ntase9staple</t>
        </is>
      </c>
      <c r="B336156" t="n">
        <v>1</v>
      </c>
    </row>
    <row r="336157">
      <c r="A336157" t="inlineStr">
        <is>
          <t>jdesc</t>
        </is>
      </c>
      <c r="B336157" t="n">
        <v>1</v>
      </c>
    </row>
    <row r="336158">
      <c r="A336158" t="inlineStr">
        <is>
          <t>queensvilles</t>
        </is>
      </c>
      <c r="B336158" t="n">
        <v>1</v>
      </c>
    </row>
    <row r="336159">
      <c r="A336159" t="inlineStr">
        <is>
          <t>comdonation</t>
        </is>
      </c>
      <c r="B336159" t="n">
        <v>1</v>
      </c>
    </row>
    <row r="336160">
      <c r="A336160" t="inlineStr">
        <is>
          <t>plaiter</t>
        </is>
      </c>
      <c r="B336160" t="n">
        <v>1</v>
      </c>
    </row>
    <row r="336161">
      <c r="A336161" t="inlineStr">
        <is>
          <t>commaryunrumchu</t>
        </is>
      </c>
      <c r="B336161" t="n">
        <v>1</v>
      </c>
    </row>
    <row r="336162">
      <c r="A336162" t="inlineStr">
        <is>
          <t>imayatahulow</t>
        </is>
      </c>
      <c r="B336162" t="n">
        <v>1</v>
      </c>
    </row>
    <row r="336163">
      <c r="A336163" t="inlineStr">
        <is>
          <t>mediangel</t>
        </is>
      </c>
      <c r="B336163" t="n">
        <v>1</v>
      </c>
    </row>
    <row r="336164">
      <c r="A336164" t="inlineStr">
        <is>
          <t>bleakethebourbon</t>
        </is>
      </c>
      <c r="B336164" t="n">
        <v>1</v>
      </c>
    </row>
    <row r="336165">
      <c r="A336165" t="inlineStr">
        <is>
          <t>maryunrumch</t>
        </is>
      </c>
      <c r="B336165" t="n">
        <v>1</v>
      </c>
    </row>
    <row r="336166">
      <c r="A336166" t="inlineStr">
        <is>
          <t>satoner</t>
        </is>
      </c>
      <c r="B336166" t="n">
        <v>1</v>
      </c>
    </row>
    <row r="336167">
      <c r="A336167" t="inlineStr">
        <is>
          <t>forthonie</t>
        </is>
      </c>
      <c r="B336167" t="n">
        <v>1</v>
      </c>
    </row>
    <row r="336168">
      <c r="A336168" t="inlineStr">
        <is>
          <t>lhoward</t>
        </is>
      </c>
      <c r="B336168" t="n">
        <v>1</v>
      </c>
    </row>
    <row r="336169">
      <c r="A336169" t="inlineStr">
        <is>
          <t>plaitots</t>
        </is>
      </c>
      <c r="B336169" t="n">
        <v>1</v>
      </c>
    </row>
    <row r="336170">
      <c r="A336170" t="inlineStr">
        <is>
          <t>mybotiques</t>
        </is>
      </c>
      <c r="B336170" t="n">
        <v>1</v>
      </c>
    </row>
    <row r="336171">
      <c r="A336171" t="inlineStr">
        <is>
          <t>patient2496</t>
        </is>
      </c>
      <c r="B336171" t="n">
        <v>1</v>
      </c>
    </row>
    <row r="336172">
      <c r="A336172" t="inlineStr">
        <is>
          <t>sundrys</t>
        </is>
      </c>
      <c r="B336172" t="n">
        <v>1</v>
      </c>
    </row>
    <row r="336173">
      <c r="A336173" t="inlineStr">
        <is>
          <t>shrineley</t>
        </is>
      </c>
      <c r="B336173" t="n">
        <v>1</v>
      </c>
    </row>
    <row r="336174">
      <c r="A336174" t="inlineStr">
        <is>
          <t>avgwordsgent</t>
        </is>
      </c>
      <c r="B336174" t="n">
        <v>1</v>
      </c>
    </row>
    <row r="336175">
      <c r="A336175" t="inlineStr">
        <is>
          <t>ukcourses</t>
        </is>
      </c>
      <c r="B336175" t="n">
        <v>1</v>
      </c>
    </row>
    <row r="336176">
      <c r="A336176" t="inlineStr">
        <is>
          <t>tenème</t>
        </is>
      </c>
      <c r="B336176" t="n">
        <v>1</v>
      </c>
    </row>
    <row r="336177">
      <c r="A336177" t="inlineStr">
        <is>
          <t>posoff</t>
        </is>
      </c>
      <c r="B336177" t="n">
        <v>1</v>
      </c>
    </row>
    <row r="336178">
      <c r="A336178" t="inlineStr">
        <is>
          <t>peqapy</t>
        </is>
      </c>
      <c r="B336178" t="n">
        <v>1</v>
      </c>
    </row>
    <row r="336179">
      <c r="A336179" t="inlineStr">
        <is>
          <t>sexoffilled</t>
        </is>
      </c>
      <c r="B336179" t="n">
        <v>1</v>
      </c>
    </row>
    <row r="336180">
      <c r="A336180" t="inlineStr">
        <is>
          <t>solpioso</t>
        </is>
      </c>
      <c r="B336180" t="n">
        <v>1</v>
      </c>
    </row>
    <row r="336181">
      <c r="A336181" t="inlineStr">
        <is>
          <t>malleinche</t>
        </is>
      </c>
      <c r="B336181" t="n">
        <v>1</v>
      </c>
    </row>
    <row r="336182">
      <c r="A336182" t="inlineStr">
        <is>
          <t>unphasized</t>
        </is>
      </c>
      <c r="B336182" t="n">
        <v>1</v>
      </c>
    </row>
    <row r="336183">
      <c r="A336183" t="inlineStr">
        <is>
          <t>httpmoved</t>
        </is>
      </c>
      <c r="B336183" t="n">
        <v>1</v>
      </c>
    </row>
    <row r="336184">
      <c r="A336184" t="inlineStr">
        <is>
          <t>headill</t>
        </is>
      </c>
      <c r="B336184" t="n">
        <v>1</v>
      </c>
    </row>
    <row r="336185">
      <c r="A336185" t="inlineStr">
        <is>
          <t>available—only</t>
        </is>
      </c>
      <c r="B336185" t="n">
        <v>1</v>
      </c>
    </row>
    <row r="336186">
      <c r="A336186" t="inlineStr">
        <is>
          <t>mosopotoor</t>
        </is>
      </c>
      <c r="B336186" t="n">
        <v>1</v>
      </c>
    </row>
    <row r="336187">
      <c r="A336187" t="inlineStr">
        <is>
          <t></t>
        </is>
      </c>
      <c r="B336187" t="n">
        <v>1</v>
      </c>
    </row>
    <row r="336188">
      <c r="A336188" t="inlineStr">
        <is>
          <t>pesilice</t>
        </is>
      </c>
      <c r="B336188" t="n">
        <v>1</v>
      </c>
    </row>
    <row r="336189">
      <c r="A336189" t="inlineStr">
        <is>
          <t>pooldistribution</t>
        </is>
      </c>
      <c r="B336189" t="n">
        <v>1</v>
      </c>
    </row>
    <row r="336190">
      <c r="A336190" t="inlineStr">
        <is>
          <t>advisordiscoverermember</t>
        </is>
      </c>
      <c r="B336190" t="n">
        <v>1</v>
      </c>
    </row>
    <row r="336191">
      <c r="A336191" t="inlineStr">
        <is>
          <t>internalist</t>
        </is>
      </c>
      <c r="B336191" t="n">
        <v>1</v>
      </c>
    </row>
    <row r="336192">
      <c r="A336192" t="inlineStr">
        <is>
          <t>at_orderfrom_like</t>
        </is>
      </c>
      <c r="B336192" t="n">
        <v>1</v>
      </c>
    </row>
    <row r="336193">
      <c r="A336193" t="inlineStr">
        <is>
          <t>usernamephone</t>
        </is>
      </c>
      <c r="B336193" t="n">
        <v>1</v>
      </c>
    </row>
    <row r="336194">
      <c r="A336194" t="inlineStr">
        <is>
          <t>illoadlp</t>
        </is>
      </c>
      <c r="B336194" t="n">
        <v>1</v>
      </c>
    </row>
    <row r="336195">
      <c r="A336195" t="inlineStr">
        <is>
          <t>newplyenjot</t>
        </is>
      </c>
      <c r="B336195" t="n">
        <v>1</v>
      </c>
    </row>
    <row r="336196">
      <c r="A336196" t="inlineStr">
        <is>
          <t>iotap</t>
        </is>
      </c>
      <c r="B336196" t="n">
        <v>1</v>
      </c>
    </row>
    <row r="336197">
      <c r="A336197" t="inlineStr">
        <is>
          <t>06282234</t>
        </is>
      </c>
      <c r="B336197" t="n">
        <v>1</v>
      </c>
    </row>
    <row r="336198">
      <c r="A336198" t="inlineStr">
        <is>
          <t>0a0000</t>
        </is>
      </c>
      <c r="B336198" t="n">
        <v>1</v>
      </c>
    </row>
    <row r="336199">
      <c r="A336199" t="inlineStr">
        <is>
          <t>syntable</t>
        </is>
      </c>
      <c r="B336199" t="n">
        <v>1</v>
      </c>
    </row>
    <row r="336200">
      <c r="A336200" t="inlineStr">
        <is>
          <t>cimexplain</t>
        </is>
      </c>
      <c r="B336200" t="n">
        <v>1</v>
      </c>
    </row>
    <row r="336201">
      <c r="A336201" t="inlineStr">
        <is>
          <t>natmaker1</t>
        </is>
      </c>
      <c r="B336201" t="n">
        <v>1</v>
      </c>
    </row>
    <row r="336202">
      <c r="A336202" t="inlineStr">
        <is>
          <t>releasecrash</t>
        </is>
      </c>
      <c r="B336202" t="n">
        <v>1</v>
      </c>
    </row>
    <row r="336203">
      <c r="A336203" t="inlineStr">
        <is>
          <t>form_eq</t>
        </is>
      </c>
      <c r="B336203" t="n">
        <v>1</v>
      </c>
    </row>
    <row r="336204">
      <c r="A336204" t="inlineStr">
        <is>
          <t>0x5777</t>
        </is>
      </c>
      <c r="B336204" t="n">
        <v>1</v>
      </c>
    </row>
    <row r="336205">
      <c r="A336205" t="inlineStr">
        <is>
          <t>pathpathpastebinpastebinprojectsnavigator</t>
        </is>
      </c>
      <c r="B336205" t="n">
        <v>1</v>
      </c>
    </row>
    <row r="336206">
      <c r="A336206" t="inlineStr">
        <is>
          <t>formbox</t>
        </is>
      </c>
      <c r="B336206" t="n">
        <v>1</v>
      </c>
    </row>
    <row r="336207">
      <c r="A336207" t="inlineStr">
        <is>
          <t>3014326search</t>
        </is>
      </c>
      <c r="B336207" t="n">
        <v>1</v>
      </c>
    </row>
    <row r="336208">
      <c r="A336208" t="inlineStr">
        <is>
          <t>andadtgt</t>
        </is>
      </c>
      <c r="B336208" t="n">
        <v>1</v>
      </c>
    </row>
    <row r="336209">
      <c r="A336209" t="inlineStr">
        <is>
          <t>comvectorwheel</t>
        </is>
      </c>
      <c r="B336209" t="n">
        <v>1</v>
      </c>
    </row>
    <row r="336210">
      <c r="A336210" t="inlineStr">
        <is>
          <t>dx\</t>
        </is>
      </c>
      <c r="B336210" t="n">
        <v>1</v>
      </c>
    </row>
    <row r="336211">
      <c r="A336211" t="inlineStr">
        <is>
          <t>boxf</t>
        </is>
      </c>
      <c r="B336211" t="n">
        <v>1</v>
      </c>
    </row>
    <row r="336212">
      <c r="A336212" t="inlineStr">
        <is>
          <t>iotcp</t>
        </is>
      </c>
      <c r="B336212" t="n">
        <v>1</v>
      </c>
    </row>
    <row r="336213">
      <c r="A336213" t="inlineStr">
        <is>
          <t>objectsemployees</t>
        </is>
      </c>
      <c r="B336213" t="n">
        <v>1</v>
      </c>
    </row>
    <row r="336214">
      <c r="A336214" t="inlineStr">
        <is>
          <t>installreboot</t>
        </is>
      </c>
      <c r="B336214" t="n">
        <v>1</v>
      </c>
    </row>
    <row r="336215">
      <c r="A336215" t="inlineStr">
        <is>
          <t>stepsn</t>
        </is>
      </c>
      <c r="B336215" t="n">
        <v>2</v>
      </c>
    </row>
    <row r="336216">
      <c r="A336216" t="inlineStr">
        <is>
          <t>elseue</t>
        </is>
      </c>
      <c r="B336216" t="n">
        <v>1</v>
      </c>
    </row>
    <row r="336217">
      <c r="A336217" t="inlineStr">
        <is>
          <t>wunsnn</t>
        </is>
      </c>
      <c r="B336217" t="n">
        <v>1</v>
      </c>
    </row>
    <row r="336218">
      <c r="A336218" t="inlineStr">
        <is>
          <t>ootap</t>
        </is>
      </c>
      <c r="B336218" t="n">
        <v>1</v>
      </c>
    </row>
    <row r="336219">
      <c r="A336219" t="inlineStr">
        <is>
          <t>amulex</t>
        </is>
      </c>
      <c r="B336219" t="n">
        <v>1</v>
      </c>
    </row>
    <row r="336220">
      <c r="A336220" t="inlineStr">
        <is>
          <t>capsase</t>
        </is>
      </c>
      <c r="B336220" t="n">
        <v>1</v>
      </c>
    </row>
    <row r="336221">
      <c r="A336221" t="inlineStr">
        <is>
          <t>anabolaábul</t>
        </is>
      </c>
      <c r="B336221" t="n">
        <v>1</v>
      </c>
    </row>
    <row r="336222">
      <c r="A336222" t="inlineStr">
        <is>
          <t>okazakia</t>
        </is>
      </c>
      <c r="B336222" t="n">
        <v>1</v>
      </c>
    </row>
    <row r="336223">
      <c r="A336223" t="inlineStr">
        <is>
          <t>nostbite</t>
        </is>
      </c>
      <c r="B336223" t="n">
        <v>1</v>
      </c>
    </row>
    <row r="336224">
      <c r="A336224" t="inlineStr">
        <is>
          <t>ethymus</t>
        </is>
      </c>
      <c r="B336224" t="n">
        <v>1</v>
      </c>
    </row>
    <row r="336225">
      <c r="A336225" t="inlineStr">
        <is>
          <t>pilorophores</t>
        </is>
      </c>
      <c r="B336225" t="n">
        <v>1</v>
      </c>
    </row>
    <row r="336226">
      <c r="A336226" t="inlineStr">
        <is>
          <t>bacchian</t>
        </is>
      </c>
      <c r="B336226" t="n">
        <v>1</v>
      </c>
    </row>
    <row r="336227">
      <c r="A336227" t="inlineStr">
        <is>
          <t>panbotransit</t>
        </is>
      </c>
      <c r="B336227" t="n">
        <v>1</v>
      </c>
    </row>
    <row r="336228">
      <c r="A336228" t="inlineStr">
        <is>
          <t>planniko</t>
        </is>
      </c>
      <c r="B336228" t="n">
        <v>1</v>
      </c>
    </row>
    <row r="336229">
      <c r="A336229" t="inlineStr">
        <is>
          <t>spawnia</t>
        </is>
      </c>
      <c r="B336229" t="n">
        <v>1</v>
      </c>
    </row>
    <row r="336230">
      <c r="A336230" t="inlineStr">
        <is>
          <t>outlævearii</t>
        </is>
      </c>
      <c r="B336230" t="n">
        <v>1</v>
      </c>
    </row>
    <row r="336231">
      <c r="A336231" t="inlineStr">
        <is>
          <t>ossar</t>
        </is>
      </c>
      <c r="B336231" t="n">
        <v>1</v>
      </c>
    </row>
    <row r="336232">
      <c r="A336232" t="inlineStr">
        <is>
          <t>aberly</t>
        </is>
      </c>
      <c r="B336232" t="n">
        <v>1</v>
      </c>
    </row>
    <row r="336233">
      <c r="A336233" t="inlineStr">
        <is>
          <t>czirelinu</t>
        </is>
      </c>
      <c r="B336233" t="n">
        <v>1</v>
      </c>
    </row>
    <row r="336234">
      <c r="A336234" t="inlineStr">
        <is>
          <t>201520</t>
        </is>
      </c>
      <c r="B336234" t="n">
        <v>1</v>
      </c>
    </row>
    <row r="336235">
      <c r="A336235" t="inlineStr">
        <is>
          <t>55twmc</t>
        </is>
      </c>
      <c r="B336235" t="n">
        <v>1</v>
      </c>
    </row>
    <row r="336236">
      <c r="A336236" t="inlineStr">
        <is>
          <t>35twmc</t>
        </is>
      </c>
      <c r="B336236" t="n">
        <v>1</v>
      </c>
    </row>
    <row r="336237">
      <c r="A336237" t="inlineStr">
        <is>
          <t>099aa</t>
        </is>
      </c>
      <c r="B336237" t="n">
        <v>1</v>
      </c>
    </row>
    <row r="336238">
      <c r="A336238" t="inlineStr">
        <is>
          <t>belzezevil</t>
        </is>
      </c>
      <c r="B336238" t="n">
        <v>1</v>
      </c>
    </row>
    <row r="336239">
      <c r="A336239" t="inlineStr">
        <is>
          <t>chismeliu</t>
        </is>
      </c>
      <c r="B336239" t="n">
        <v>1</v>
      </c>
    </row>
    <row r="336240">
      <c r="A336240" t="inlineStr">
        <is>
          <t>ssatyr</t>
        </is>
      </c>
      <c r="B336240" t="n">
        <v>1</v>
      </c>
    </row>
    <row r="336241">
      <c r="A336241" t="inlineStr">
        <is>
          <t>offeeoader</t>
        </is>
      </c>
      <c r="B336241" t="n">
        <v>1</v>
      </c>
    </row>
    <row r="336242">
      <c r="A336242" t="inlineStr">
        <is>
          <t>groene</t>
        </is>
      </c>
      <c r="B336242" t="n">
        <v>2</v>
      </c>
    </row>
    <row r="336243">
      <c r="A336243" t="inlineStr">
        <is>
          <t>secureingnancesovolataimdalife</t>
        </is>
      </c>
      <c r="B336243" t="n">
        <v>1</v>
      </c>
    </row>
    <row r="336244">
      <c r="A336244" t="inlineStr">
        <is>
          <t>baronachio</t>
        </is>
      </c>
      <c r="B336244" t="n">
        <v>1</v>
      </c>
    </row>
    <row r="336245">
      <c r="A336245" t="inlineStr">
        <is>
          <t>subjectaksi</t>
        </is>
      </c>
      <c r="B336245" t="n">
        <v>1</v>
      </c>
    </row>
    <row r="336246">
      <c r="A336246" t="inlineStr">
        <is>
          <t>franqamb</t>
        </is>
      </c>
      <c r="B336246" t="n">
        <v>1</v>
      </c>
    </row>
    <row r="336247">
      <c r="A336247" t="inlineStr">
        <is>
          <t>homassst</t>
        </is>
      </c>
      <c r="B336247" t="n">
        <v>1</v>
      </c>
    </row>
    <row r="336248">
      <c r="A336248" t="inlineStr">
        <is>
          <t>stresilat</t>
        </is>
      </c>
      <c r="B336248" t="n">
        <v>1</v>
      </c>
    </row>
    <row r="336249">
      <c r="A336249" t="inlineStr">
        <is>
          <t>luijping</t>
        </is>
      </c>
      <c r="B336249" t="n">
        <v>1</v>
      </c>
    </row>
    <row r="336250">
      <c r="A336250" t="inlineStr">
        <is>
          <t>baselure</t>
        </is>
      </c>
      <c r="B336250" t="n">
        <v>1</v>
      </c>
    </row>
    <row r="336251">
      <c r="A336251" t="inlineStr">
        <is>
          <t>gouvelia</t>
        </is>
      </c>
      <c r="B336251" t="n">
        <v>1</v>
      </c>
    </row>
    <row r="336252">
      <c r="A336252" t="inlineStr">
        <is>
          <t>elevaton</t>
        </is>
      </c>
      <c r="B336252" t="n">
        <v>1</v>
      </c>
    </row>
    <row r="336253">
      <c r="A336253" t="inlineStr">
        <is>
          <t>woodsfield</t>
        </is>
      </c>
      <c r="B336253" t="n">
        <v>1</v>
      </c>
    </row>
    <row r="336254">
      <c r="A336254" t="inlineStr">
        <is>
          <t>defeat—in</t>
        </is>
      </c>
      <c r="B336254" t="n">
        <v>1</v>
      </c>
    </row>
    <row r="336255">
      <c r="A336255" t="inlineStr">
        <is>
          <t>drovergixis</t>
        </is>
      </c>
      <c r="B336255" t="n">
        <v>1</v>
      </c>
    </row>
    <row r="336256">
      <c r="A336256" t="inlineStr">
        <is>
          <t>arabesic</t>
        </is>
      </c>
      <c r="B336256" t="n">
        <v>1</v>
      </c>
    </row>
    <row r="336257">
      <c r="A336257" t="inlineStr">
        <is>
          <t>superkill</t>
        </is>
      </c>
      <c r="B336257" t="n">
        <v>1</v>
      </c>
    </row>
    <row r="336258">
      <c r="A336258" t="inlineStr">
        <is>
          <t>corsadian</t>
        </is>
      </c>
      <c r="B336258" t="n">
        <v>1</v>
      </c>
    </row>
    <row r="336259">
      <c r="A336259" t="inlineStr">
        <is>
          <t>macqs</t>
        </is>
      </c>
      <c r="B336259" t="n">
        <v>1</v>
      </c>
    </row>
    <row r="336260">
      <c r="A336260" t="inlineStr">
        <is>
          <t>jeanett</t>
        </is>
      </c>
      <c r="B336260" t="n">
        <v>1</v>
      </c>
    </row>
    <row r="336261">
      <c r="A336261" t="inlineStr">
        <is>
          <t>יחונת</t>
        </is>
      </c>
      <c r="B336261" t="n">
        <v>1</v>
      </c>
    </row>
    <row r="336262">
      <c r="A336262" t="inlineStr">
        <is>
          <t>intermillennium</t>
        </is>
      </c>
      <c r="B336262" t="n">
        <v>1</v>
      </c>
    </row>
    <row r="336263">
      <c r="A336263" t="inlineStr">
        <is>
          <t>phoneswap</t>
        </is>
      </c>
      <c r="B336263" t="n">
        <v>1</v>
      </c>
    </row>
    <row r="336264">
      <c r="A336264" t="inlineStr">
        <is>
          <t>agarinmoved</t>
        </is>
      </c>
      <c r="B336264" t="n">
        <v>1</v>
      </c>
    </row>
    <row r="336265">
      <c r="A336265" t="inlineStr">
        <is>
          <t>talchemy</t>
        </is>
      </c>
      <c r="B336265" t="n">
        <v>1</v>
      </c>
    </row>
    <row r="336266">
      <c r="A336266" t="inlineStr">
        <is>
          <t>danceclub</t>
        </is>
      </c>
      <c r="B336266" t="n">
        <v>2</v>
      </c>
    </row>
    <row r="336267">
      <c r="A336267" t="inlineStr">
        <is>
          <t>秘ょってそうな</t>
        </is>
      </c>
      <c r="B336267" t="n">
        <v>1</v>
      </c>
    </row>
    <row r="336268">
      <c r="A336268" t="inlineStr">
        <is>
          <t>gentags</t>
        </is>
      </c>
      <c r="B336268" t="n">
        <v>1</v>
      </c>
    </row>
    <row r="336269">
      <c r="A336269" t="inlineStr">
        <is>
          <t>alwaysake</t>
        </is>
      </c>
      <c r="B336269" t="n">
        <v>1</v>
      </c>
    </row>
    <row r="336270">
      <c r="A336270" t="inlineStr">
        <is>
          <t>hexacron</t>
        </is>
      </c>
      <c r="B336270" t="n">
        <v>1</v>
      </c>
    </row>
    <row r="336271">
      <c r="A336271" t="inlineStr">
        <is>
          <t>pizzastol</t>
        </is>
      </c>
      <c r="B336271" t="n">
        <v>1</v>
      </c>
    </row>
    <row r="336272">
      <c r="A336272" t="inlineStr">
        <is>
          <t>清が日体の隸</t>
        </is>
      </c>
      <c r="B336272" t="n">
        <v>1</v>
      </c>
    </row>
    <row r="336273">
      <c r="A336273" t="inlineStr">
        <is>
          <t>readyify</t>
        </is>
      </c>
      <c r="B336273" t="n">
        <v>1</v>
      </c>
    </row>
    <row r="336274">
      <c r="A336274" t="inlineStr">
        <is>
          <t>httpcampaignaware</t>
        </is>
      </c>
      <c r="B336274" t="n">
        <v>1</v>
      </c>
    </row>
    <row r="336275">
      <c r="A336275" t="inlineStr">
        <is>
          <t>comnaw6u67b</t>
        </is>
      </c>
      <c r="B336275" t="n">
        <v>1</v>
      </c>
    </row>
    <row r="336276">
      <c r="A336276" t="inlineStr">
        <is>
          <t>jpp_note</t>
        </is>
      </c>
      <c r="B336276" t="n">
        <v>1</v>
      </c>
    </row>
    <row r="336277">
      <c r="A336277" t="inlineStr">
        <is>
          <t>tvfreshrom</t>
        </is>
      </c>
      <c r="B336277" t="n">
        <v>1</v>
      </c>
    </row>
    <row r="336278">
      <c r="A336278" t="inlineStr">
        <is>
          <t>urselahm</t>
        </is>
      </c>
      <c r="B336278" t="n">
        <v>1</v>
      </c>
    </row>
    <row r="336279">
      <c r="A336279" t="inlineStr">
        <is>
          <t>purgestory</t>
        </is>
      </c>
      <c r="B336279" t="n">
        <v>1</v>
      </c>
    </row>
    <row r="336280">
      <c r="A336280" t="inlineStr">
        <is>
          <t>shitloaded</t>
        </is>
      </c>
      <c r="B336280" t="n">
        <v>1</v>
      </c>
    </row>
    <row r="336281">
      <c r="A336281" t="inlineStr">
        <is>
          <t>freams</t>
        </is>
      </c>
      <c r="B336281" t="n">
        <v>1</v>
      </c>
    </row>
    <row r="336282">
      <c r="A336282" t="inlineStr">
        <is>
          <t>▲▔▲▲</t>
        </is>
      </c>
      <c r="B336282" t="n">
        <v>1</v>
      </c>
    </row>
    <row r="336283">
      <c r="A336283" t="inlineStr">
        <is>
          <t>adultromo</t>
        </is>
      </c>
      <c r="B336283" t="n">
        <v>1</v>
      </c>
    </row>
    <row r="336284">
      <c r="A336284" t="inlineStr">
        <is>
          <t>comproductsthemesi2c</t>
        </is>
      </c>
      <c r="B336284" t="n">
        <v>1</v>
      </c>
    </row>
    <row r="336285">
      <c r="A336285" t="inlineStr">
        <is>
          <t>montdark</t>
        </is>
      </c>
      <c r="B336285" t="n">
        <v>1</v>
      </c>
    </row>
    <row r="336286">
      <c r="A336286" t="inlineStr">
        <is>
          <t>drunkercurst</t>
        </is>
      </c>
      <c r="B336286" t="n">
        <v>1</v>
      </c>
    </row>
    <row r="336287">
      <c r="A336287" t="inlineStr">
        <is>
          <t>stereosurfing</t>
        </is>
      </c>
      <c r="B336287" t="n">
        <v>1</v>
      </c>
    </row>
    <row r="336288">
      <c r="A336288" t="inlineStr">
        <is>
          <t>comcommercial_and_party_management20162016embedded</t>
        </is>
      </c>
      <c r="B336288" t="n">
        <v>1</v>
      </c>
    </row>
    <row r="336289">
      <c r="A336289" t="inlineStr">
        <is>
          <t>夈今很、</t>
        </is>
      </c>
      <c r="B336289" t="n">
        <v>1</v>
      </c>
    </row>
    <row r="336290">
      <c r="A336290" t="inlineStr">
        <is>
          <t>lorgon</t>
        </is>
      </c>
      <c r="B336290" t="n">
        <v>1</v>
      </c>
    </row>
    <row r="336291">
      <c r="A336291" t="inlineStr">
        <is>
          <t>cosmicishness</t>
        </is>
      </c>
      <c r="B336291" t="n">
        <v>1</v>
      </c>
    </row>
    <row r="336292">
      <c r="A336292" t="inlineStr">
        <is>
          <t>godbuster</t>
        </is>
      </c>
      <c r="B336292" t="n">
        <v>1</v>
      </c>
    </row>
    <row r="336293">
      <c r="A336293" t="inlineStr">
        <is>
          <t>yozmas</t>
        </is>
      </c>
      <c r="B336293" t="n">
        <v>1</v>
      </c>
    </row>
    <row r="336294">
      <c r="A336294" t="inlineStr">
        <is>
          <t>thnure</t>
        </is>
      </c>
      <c r="B336294" t="n">
        <v>1</v>
      </c>
    </row>
    <row r="336295">
      <c r="A336295" t="inlineStr">
        <is>
          <t>lukhan</t>
        </is>
      </c>
      <c r="B336295" t="n">
        <v>1</v>
      </c>
    </row>
    <row r="336296">
      <c r="A336296" t="inlineStr">
        <is>
          <t>limetoe</t>
        </is>
      </c>
      <c r="B336296" t="n">
        <v>1</v>
      </c>
    </row>
    <row r="336297">
      <c r="A336297" t="inlineStr">
        <is>
          <t>korvos</t>
        </is>
      </c>
      <c r="B336297" t="n">
        <v>1</v>
      </c>
    </row>
    <row r="336298">
      <c r="A336298" t="inlineStr">
        <is>
          <t>cosmicancient</t>
        </is>
      </c>
      <c r="B336298" t="n">
        <v>1</v>
      </c>
    </row>
    <row r="336299">
      <c r="A336299" t="inlineStr">
        <is>
          <t>maroongray</t>
        </is>
      </c>
      <c r="B336299" t="n">
        <v>1</v>
      </c>
    </row>
    <row r="336300">
      <c r="A336300" t="inlineStr">
        <is>
          <t>aethernihaj</t>
        </is>
      </c>
      <c r="B336300" t="n">
        <v>1</v>
      </c>
    </row>
    <row r="336301">
      <c r="A336301" t="inlineStr">
        <is>
          <t>mikeerson</t>
        </is>
      </c>
      <c r="B336301" t="n">
        <v>1</v>
      </c>
    </row>
    <row r="336302">
      <c r="A336302" t="inlineStr">
        <is>
          <t>chaoticities</t>
        </is>
      </c>
      <c r="B336302" t="n">
        <v>1</v>
      </c>
    </row>
    <row r="336303">
      <c r="A336303" t="inlineStr">
        <is>
          <t>sifos</t>
        </is>
      </c>
      <c r="B336303" t="n">
        <v>1</v>
      </c>
    </row>
    <row r="336304">
      <c r="A336304" t="inlineStr">
        <is>
          <t>frostusually</t>
        </is>
      </c>
      <c r="B336304" t="n">
        <v>1</v>
      </c>
    </row>
    <row r="336305">
      <c r="A336305" t="inlineStr">
        <is>
          <t>pre–k</t>
        </is>
      </c>
      <c r="B336305" t="n">
        <v>1</v>
      </c>
    </row>
    <row r="336306">
      <c r="A336306" t="inlineStr">
        <is>
          <t>inched–up</t>
        </is>
      </c>
      <c r="B336306" t="n">
        <v>1</v>
      </c>
    </row>
    <row r="336307">
      <c r="A336307" t="inlineStr">
        <is>
          <t>grungymarkian</t>
        </is>
      </c>
      <c r="B336307" t="n">
        <v>1</v>
      </c>
    </row>
    <row r="336308">
      <c r="A336308" t="inlineStr">
        <is>
          <t>moviewatch</t>
        </is>
      </c>
      <c r="B336308" t="n">
        <v>1</v>
      </c>
    </row>
    <row r="336309">
      <c r="A336309" t="inlineStr">
        <is>
          <t>hererath</t>
        </is>
      </c>
      <c r="B336309" t="n">
        <v>1</v>
      </c>
    </row>
    <row r="336310">
      <c r="A336310" t="inlineStr">
        <is>
          <t>iconic—the</t>
        </is>
      </c>
      <c r="B336310" t="n">
        <v>1</v>
      </c>
    </row>
    <row r="336311">
      <c r="A336311" t="inlineStr">
        <is>
          <t>sandlernorah</t>
        </is>
      </c>
      <c r="B336311" t="n">
        <v>1</v>
      </c>
    </row>
    <row r="336312">
      <c r="A336312" t="inlineStr">
        <is>
          <t>southcuts</t>
        </is>
      </c>
      <c r="B336312" t="n">
        <v>1</v>
      </c>
    </row>
    <row r="336313">
      <c r="A336313" t="inlineStr">
        <is>
          <t>inkbot</t>
        </is>
      </c>
      <c r="B336313" t="n">
        <v>1</v>
      </c>
    </row>
    <row r="336314">
      <c r="A336314" t="inlineStr">
        <is>
          <t>jeweting</t>
        </is>
      </c>
      <c r="B336314" t="n">
        <v>1</v>
      </c>
    </row>
    <row r="336315">
      <c r="A336315" t="inlineStr">
        <is>
          <t>mungoah</t>
        </is>
      </c>
      <c r="B336315" t="n">
        <v>1</v>
      </c>
    </row>
    <row r="336316">
      <c r="A336316" t="inlineStr">
        <is>
          <t>systemrowsinglyadafactories</t>
        </is>
      </c>
      <c r="B336316" t="n">
        <v>1</v>
      </c>
    </row>
    <row r="336317">
      <c r="A336317" t="inlineStr">
        <is>
          <t>otfconv</t>
        </is>
      </c>
      <c r="B336317" t="n">
        <v>1</v>
      </c>
    </row>
    <row r="336318">
      <c r="A336318" t="inlineStr">
        <is>
          <t>titaniumises</t>
        </is>
      </c>
      <c r="B336318" t="n">
        <v>1</v>
      </c>
    </row>
    <row r="336319">
      <c r="A336319" t="inlineStr">
        <is>
          <t>serendipitiation</t>
        </is>
      </c>
      <c r="B336319" t="n">
        <v>1</v>
      </c>
    </row>
    <row r="336320">
      <c r="A336320" t="inlineStr">
        <is>
          <t>pidong</t>
        </is>
      </c>
      <c r="B336320" t="n">
        <v>1</v>
      </c>
    </row>
    <row r="336321">
      <c r="A336321" t="inlineStr">
        <is>
          <t>osteolip</t>
        </is>
      </c>
      <c r="B336321" t="n">
        <v>1</v>
      </c>
    </row>
    <row r="336322">
      <c r="A336322" t="inlineStr">
        <is>
          <t>deepfile</t>
        </is>
      </c>
      <c r="B336322" t="n">
        <v>1</v>
      </c>
    </row>
    <row r="336323">
      <c r="A336323" t="inlineStr">
        <is>
          <t>jochin</t>
        </is>
      </c>
      <c r="B336323" t="n">
        <v>1</v>
      </c>
    </row>
    <row r="336324">
      <c r="A336324" t="inlineStr">
        <is>
          <t>gijani</t>
        </is>
      </c>
      <c r="B336324" t="n">
        <v>1</v>
      </c>
    </row>
    <row r="336325">
      <c r="A336325" t="inlineStr">
        <is>
          <t>ticketazibxa</t>
        </is>
      </c>
      <c r="B336325" t="n">
        <v>1</v>
      </c>
    </row>
    <row r="336326">
      <c r="A336326" t="inlineStr">
        <is>
          <t>mohafeez</t>
        </is>
      </c>
      <c r="B336326" t="n">
        <v>1</v>
      </c>
    </row>
    <row r="336327">
      <c r="A336327" t="inlineStr">
        <is>
          <t>startcommand</t>
        </is>
      </c>
      <c r="B336327" t="n">
        <v>1</v>
      </c>
    </row>
    <row r="336328">
      <c r="A336328" t="inlineStr">
        <is>
          <t>niaagathi</t>
        </is>
      </c>
      <c r="B336328" t="n">
        <v>1</v>
      </c>
    </row>
    <row r="336329">
      <c r="A336329" t="inlineStr">
        <is>
          <t>thiderconvi</t>
        </is>
      </c>
      <c r="B336329" t="n">
        <v>1</v>
      </c>
    </row>
    <row r="336330">
      <c r="A336330" t="inlineStr">
        <is>
          <t>iandacres</t>
        </is>
      </c>
      <c r="B336330" t="n">
        <v>1</v>
      </c>
    </row>
    <row r="336331">
      <c r="A336331" t="inlineStr">
        <is>
          <t>google_details</t>
        </is>
      </c>
      <c r="B336331" t="n">
        <v>1</v>
      </c>
    </row>
    <row r="336332">
      <c r="A336332" t="inlineStr">
        <is>
          <t>padthibgarh</t>
        </is>
      </c>
      <c r="B336332" t="n">
        <v>1</v>
      </c>
    </row>
    <row r="336333">
      <c r="A336333" t="inlineStr">
        <is>
          <t>9orama</t>
        </is>
      </c>
      <c r="B336333" t="n">
        <v>1</v>
      </c>
    </row>
    <row r="336334">
      <c r="A336334" t="inlineStr">
        <is>
          <t>virips</t>
        </is>
      </c>
      <c r="B336334" t="n">
        <v>1</v>
      </c>
    </row>
    <row r="336335">
      <c r="A336335" t="inlineStr">
        <is>
          <t>vidorakarkam</t>
        </is>
      </c>
      <c r="B336335" t="n">
        <v>1</v>
      </c>
    </row>
    <row r="336336">
      <c r="A336336" t="inlineStr">
        <is>
          <t>fieldain</t>
        </is>
      </c>
      <c r="B336336" t="n">
        <v>1</v>
      </c>
    </row>
    <row r="336337">
      <c r="A336337" t="inlineStr">
        <is>
          <t>wlt13211</t>
        </is>
      </c>
      <c r="B336337" t="n">
        <v>1</v>
      </c>
    </row>
    <row r="336338">
      <c r="A336338" t="inlineStr">
        <is>
          <t>sandvodar</t>
        </is>
      </c>
      <c r="B336338" t="n">
        <v>1</v>
      </c>
    </row>
    <row r="336339">
      <c r="A336339" t="inlineStr">
        <is>
          <t>inspiraborgen</t>
        </is>
      </c>
      <c r="B336339" t="n">
        <v>1</v>
      </c>
    </row>
    <row r="336340">
      <c r="A336340" t="inlineStr">
        <is>
          <t>deliverando</t>
        </is>
      </c>
      <c r="B336340" t="n">
        <v>1</v>
      </c>
    </row>
    <row r="336341">
      <c r="A336341" t="inlineStr">
        <is>
          <t>puniously</t>
        </is>
      </c>
      <c r="B336341" t="n">
        <v>1</v>
      </c>
    </row>
    <row r="336342">
      <c r="A336342" t="inlineStr">
        <is>
          <t>`students</t>
        </is>
      </c>
      <c r="B336342" t="n">
        <v>1</v>
      </c>
    </row>
    <row r="336343">
      <c r="A336343" t="inlineStr">
        <is>
          <t>outscenery</t>
        </is>
      </c>
      <c r="B336343" t="n">
        <v>1</v>
      </c>
    </row>
    <row r="336344">
      <c r="A336344" t="inlineStr">
        <is>
          <t>multi‐national</t>
        </is>
      </c>
      <c r="B336344" t="n">
        <v>1</v>
      </c>
    </row>
    <row r="336345">
      <c r="A336345" t="inlineStr">
        <is>
          <t>alatary</t>
        </is>
      </c>
      <c r="B336345" t="n">
        <v>1</v>
      </c>
    </row>
    <row r="336346">
      <c r="A336346" t="inlineStr">
        <is>
          <t>bootcam</t>
        </is>
      </c>
      <c r="B336346" t="n">
        <v>1</v>
      </c>
    </row>
    <row r="336347">
      <c r="A336347" t="inlineStr">
        <is>
          <t>1h37</t>
        </is>
      </c>
      <c r="B336347" t="n">
        <v>1</v>
      </c>
    </row>
    <row r="336348">
      <c r="A336348" t="inlineStr">
        <is>
          <t>ninnfestival</t>
        </is>
      </c>
      <c r="B336348" t="n">
        <v>1</v>
      </c>
    </row>
    <row r="336349">
      <c r="A336349" t="inlineStr">
        <is>
          <t>ly1m9jrf</t>
        </is>
      </c>
      <c r="B336349" t="n">
        <v>1</v>
      </c>
    </row>
    <row r="336350">
      <c r="A336350" t="inlineStr">
        <is>
          <t>alphonseeeee</t>
        </is>
      </c>
      <c r="B336350" t="n">
        <v>1</v>
      </c>
    </row>
    <row r="336351">
      <c r="A336351" t="inlineStr">
        <is>
          <t>nicebut</t>
        </is>
      </c>
      <c r="B336351" t="n">
        <v>2</v>
      </c>
    </row>
    <row r="336352">
      <c r="A336352" t="inlineStr">
        <is>
          <t>drumdboo</t>
        </is>
      </c>
      <c r="B336352" t="n">
        <v>1</v>
      </c>
    </row>
    <row r="336353">
      <c r="A336353" t="inlineStr">
        <is>
          <t>eviwide</t>
        </is>
      </c>
      <c r="B336353" t="n">
        <v>1</v>
      </c>
    </row>
    <row r="336354">
      <c r="A336354" t="inlineStr">
        <is>
          <t>httpvq</t>
        </is>
      </c>
      <c r="B336354" t="n">
        <v>1</v>
      </c>
    </row>
    <row r="336355">
      <c r="A336355" t="inlineStr">
        <is>
          <t>septemberteam</t>
        </is>
      </c>
      <c r="B336355" t="n">
        <v>1</v>
      </c>
    </row>
    <row r="336356">
      <c r="A336356" t="inlineStr">
        <is>
          <t>papaoca</t>
        </is>
      </c>
      <c r="B336356" t="n">
        <v>1</v>
      </c>
    </row>
    <row r="336357">
      <c r="A336357" t="inlineStr">
        <is>
          <t>11rmand</t>
        </is>
      </c>
      <c r="B336357" t="n">
        <v>1</v>
      </c>
    </row>
    <row r="336358">
      <c r="A336358" t="inlineStr">
        <is>
          <t>kobebryantnier</t>
        </is>
      </c>
      <c r="B336358" t="n">
        <v>1</v>
      </c>
    </row>
    <row r="336359">
      <c r="A336359" t="inlineStr">
        <is>
          <t>wassexposed</t>
        </is>
      </c>
      <c r="B336359" t="n">
        <v>1</v>
      </c>
    </row>
    <row r="336360">
      <c r="A336360" t="inlineStr">
        <is>
          <t>be6gee</t>
        </is>
      </c>
      <c r="B336360" t="n">
        <v>1</v>
      </c>
    </row>
    <row r="336361">
      <c r="A336361" t="inlineStr">
        <is>
          <t>cruide</t>
        </is>
      </c>
      <c r="B336361" t="n">
        <v>1</v>
      </c>
    </row>
    <row r="336362">
      <c r="A336362" t="inlineStr">
        <is>
          <t>nyklvts</t>
        </is>
      </c>
      <c r="B336362" t="n">
        <v>1</v>
      </c>
    </row>
    <row r="336363">
      <c r="A336363" t="inlineStr">
        <is>
          <t>aammadi</t>
        </is>
      </c>
      <c r="B336363" t="n">
        <v>1</v>
      </c>
    </row>
    <row r="336364">
      <c r="A336364" t="inlineStr">
        <is>
          <t>ronning</t>
        </is>
      </c>
      <c r="B336364" t="n">
        <v>1</v>
      </c>
    </row>
    <row r="336365">
      <c r="A336365" t="inlineStr">
        <is>
          <t>exc3mr</t>
        </is>
      </c>
      <c r="B336365" t="n">
        <v>1</v>
      </c>
    </row>
    <row r="336366">
      <c r="A336366" t="inlineStr">
        <is>
          <t>baredek</t>
        </is>
      </c>
      <c r="B336366" t="n">
        <v>1</v>
      </c>
    </row>
    <row r="336367">
      <c r="A336367" t="inlineStr">
        <is>
          <t>robert_diaw</t>
        </is>
      </c>
      <c r="B336367" t="n">
        <v>1</v>
      </c>
    </row>
    <row r="336368">
      <c r="A336368" t="inlineStr">
        <is>
          <t>broeyed</t>
        </is>
      </c>
      <c r="B336368" t="n">
        <v>1</v>
      </c>
    </row>
    <row r="336369">
      <c r="A336369" t="inlineStr">
        <is>
          <t>bloobloodee</t>
        </is>
      </c>
      <c r="B336369" t="n">
        <v>1</v>
      </c>
    </row>
    <row r="336370">
      <c r="A336370" t="inlineStr">
        <is>
          <t>mudpapered</t>
        </is>
      </c>
      <c r="B336370" t="n">
        <v>1</v>
      </c>
    </row>
    <row r="336371">
      <c r="A336371" t="inlineStr">
        <is>
          <t>juanariness</t>
        </is>
      </c>
      <c r="B336371" t="n">
        <v>1</v>
      </c>
    </row>
    <row r="336372">
      <c r="A336372" t="inlineStr">
        <is>
          <t>copsless</t>
        </is>
      </c>
      <c r="B336372" t="n">
        <v>1</v>
      </c>
    </row>
    <row r="336373">
      <c r="A336373" t="inlineStr">
        <is>
          <t>ziskour</t>
        </is>
      </c>
      <c r="B336373" t="n">
        <v>1</v>
      </c>
    </row>
    <row r="336374">
      <c r="A336374" t="inlineStr">
        <is>
          <t>daveon</t>
        </is>
      </c>
      <c r="B336374" t="n">
        <v>1</v>
      </c>
    </row>
    <row r="336375">
      <c r="A336375" t="inlineStr">
        <is>
          <t>pm107130</t>
        </is>
      </c>
      <c r="B336375" t="n">
        <v>1</v>
      </c>
    </row>
    <row r="336376">
      <c r="A336376" t="inlineStr">
        <is>
          <t>inflit</t>
        </is>
      </c>
      <c r="B336376" t="n">
        <v>1</v>
      </c>
    </row>
    <row r="336377">
      <c r="A336377" t="inlineStr">
        <is>
          <t>merlocalner</t>
        </is>
      </c>
      <c r="B336377" t="n">
        <v>1</v>
      </c>
    </row>
    <row r="336378">
      <c r="A336378" t="inlineStr">
        <is>
          <t>jcag048</t>
        </is>
      </c>
      <c r="B336378" t="n">
        <v>1</v>
      </c>
    </row>
    <row r="336379">
      <c r="A336379" t="inlineStr">
        <is>
          <t>binghamenhall</t>
        </is>
      </c>
      <c r="B336379" t="n">
        <v>1</v>
      </c>
    </row>
    <row r="336380">
      <c r="A336380" t="inlineStr">
        <is>
          <t>exeliance</t>
        </is>
      </c>
      <c r="B336380" t="n">
        <v>1</v>
      </c>
    </row>
    <row r="336381">
      <c r="A336381" t="inlineStr">
        <is>
          <t>banckhausen</t>
        </is>
      </c>
      <c r="B336381" t="n">
        <v>1</v>
      </c>
    </row>
    <row r="336382">
      <c r="A336382" t="inlineStr">
        <is>
          <t>08072014</t>
        </is>
      </c>
      <c r="B336382" t="n">
        <v>1</v>
      </c>
    </row>
    <row r="336383">
      <c r="A336383" t="inlineStr">
        <is>
          <t>035915</t>
        </is>
      </c>
      <c r="B336383" t="n">
        <v>1</v>
      </c>
    </row>
    <row r="336384">
      <c r="A336384" t="inlineStr">
        <is>
          <t>glassesheets</t>
        </is>
      </c>
      <c r="B336384" t="n">
        <v>1</v>
      </c>
    </row>
    <row r="336385">
      <c r="A336385" t="inlineStr">
        <is>
          <t>backgaming</t>
        </is>
      </c>
      <c r="B336385" t="n">
        <v>1</v>
      </c>
    </row>
    <row r="336386">
      <c r="A336386" t="inlineStr">
        <is>
          <t>chaseef</t>
        </is>
      </c>
      <c r="B336386" t="n">
        <v>1</v>
      </c>
    </row>
    <row r="336387">
      <c r="A336387" t="inlineStr">
        <is>
          <t>grazzy</t>
        </is>
      </c>
      <c r="B336387" t="n">
        <v>1</v>
      </c>
    </row>
    <row r="336388">
      <c r="A336388" t="inlineStr">
        <is>
          <t>comoinsgq9pgod</t>
        </is>
      </c>
      <c r="B336388" t="n">
        <v>1</v>
      </c>
    </row>
    <row r="336389">
      <c r="A336389" t="inlineStr">
        <is>
          <t>pakiba</t>
        </is>
      </c>
      <c r="B336389" t="n">
        <v>1</v>
      </c>
    </row>
    <row r="336390">
      <c r="A336390" t="inlineStr">
        <is>
          <t>smartos</t>
        </is>
      </c>
      <c r="B336390" t="n">
        <v>1</v>
      </c>
    </row>
    <row r="336391">
      <c r="A336391" t="inlineStr">
        <is>
          <t>pokwes</t>
        </is>
      </c>
      <c r="B336391" t="n">
        <v>1</v>
      </c>
    </row>
    <row r="336392">
      <c r="A336392" t="inlineStr">
        <is>
          <t>meowber</t>
        </is>
      </c>
      <c r="B336392" t="n">
        <v>1</v>
      </c>
    </row>
    <row r="336393">
      <c r="A336393" t="inlineStr">
        <is>
          <t>shilohinesh</t>
        </is>
      </c>
      <c r="B336393" t="n">
        <v>1</v>
      </c>
    </row>
    <row r="336394">
      <c r="A336394" t="inlineStr">
        <is>
          <t>pokwe</t>
        </is>
      </c>
      <c r="B336394" t="n">
        <v>1</v>
      </c>
    </row>
    <row r="336395">
      <c r="A336395" t="inlineStr">
        <is>
          <t>packagingunauthorized</t>
        </is>
      </c>
      <c r="B336395" t="n">
        <v>1</v>
      </c>
    </row>
    <row r="336396">
      <c r="A336396" t="inlineStr">
        <is>
          <t>arithmeticclass</t>
        </is>
      </c>
      <c r="B336396" t="n">
        <v>1</v>
      </c>
    </row>
    <row r="336397">
      <c r="A336397" t="inlineStr">
        <is>
          <t>torts—a</t>
        </is>
      </c>
      <c r="B336397" t="n">
        <v>1</v>
      </c>
    </row>
    <row r="336398">
      <c r="A336398" t="inlineStr">
        <is>
          <t>member_muffin</t>
        </is>
      </c>
      <c r="B336398" t="n">
        <v>1</v>
      </c>
    </row>
    <row r="336399">
      <c r="A336399" t="inlineStr">
        <is>
          <t>most—especially</t>
        </is>
      </c>
      <c r="B336399" t="n">
        <v>1</v>
      </c>
    </row>
    <row r="336400">
      <c r="A336400" t="inlineStr">
        <is>
          <t>standmytoasts</t>
        </is>
      </c>
      <c r="B336400" t="n">
        <v>1</v>
      </c>
    </row>
    <row r="336401">
      <c r="A336401" t="inlineStr">
        <is>
          <t>caag</t>
        </is>
      </c>
      <c r="B336401" t="n">
        <v>1</v>
      </c>
    </row>
    <row r="336402">
      <c r="A336402" t="inlineStr">
        <is>
          <t>ruewilder</t>
        </is>
      </c>
      <c r="B336402" t="n">
        <v>1</v>
      </c>
    </row>
    <row r="336403">
      <c r="A336403" t="inlineStr">
        <is>
          <t>sangstingle</t>
        </is>
      </c>
      <c r="B336403" t="n">
        <v>1</v>
      </c>
    </row>
    <row r="336404">
      <c r="A336404" t="inlineStr">
        <is>
          <t>botanychagnober</t>
        </is>
      </c>
      <c r="B336404" t="n">
        <v>1</v>
      </c>
    </row>
    <row r="336405">
      <c r="A336405" t="inlineStr">
        <is>
          <t>victorianprudentialkings98</t>
        </is>
      </c>
      <c r="B336405" t="n">
        <v>1</v>
      </c>
    </row>
    <row r="336406">
      <c r="A336406" t="inlineStr">
        <is>
          <t>redcolumn</t>
        </is>
      </c>
      <c r="B336406" t="n">
        <v>1</v>
      </c>
    </row>
    <row r="336407">
      <c r="A336407" t="inlineStr">
        <is>
          <t>insssrrr</t>
        </is>
      </c>
      <c r="B336407" t="n">
        <v>1</v>
      </c>
    </row>
    <row r="336408">
      <c r="A336408" t="inlineStr">
        <is>
          <t>comqotljgnwg</t>
        </is>
      </c>
      <c r="B336408" t="n">
        <v>1</v>
      </c>
    </row>
    <row r="336409">
      <c r="A336409" t="inlineStr">
        <is>
          <t>jensp3rks</t>
        </is>
      </c>
      <c r="B336409" t="n">
        <v>1</v>
      </c>
    </row>
    <row r="336410">
      <c r="A336410" t="inlineStr">
        <is>
          <t>kirbygamesjohn</t>
        </is>
      </c>
      <c r="B336410" t="n">
        <v>1</v>
      </c>
    </row>
    <row r="336411">
      <c r="A336411" t="inlineStr">
        <is>
          <t>federalmegath</t>
        </is>
      </c>
      <c r="B336411" t="n">
        <v>1</v>
      </c>
    </row>
    <row r="336412">
      <c r="A336412" t="inlineStr">
        <is>
          <t>wasadinces</t>
        </is>
      </c>
      <c r="B336412" t="n">
        <v>1</v>
      </c>
    </row>
    <row r="336413">
      <c r="A336413" t="inlineStr">
        <is>
          <t>neanderaden</t>
        </is>
      </c>
      <c r="B336413" t="n">
        <v>1</v>
      </c>
    </row>
    <row r="336414">
      <c r="A336414" t="inlineStr">
        <is>
          <t>ronni_lost</t>
        </is>
      </c>
      <c r="B336414" t="n">
        <v>1</v>
      </c>
    </row>
    <row r="336415">
      <c r="A336415" t="inlineStr">
        <is>
          <t>billrolling101</t>
        </is>
      </c>
      <c r="B336415" t="n">
        <v>1</v>
      </c>
    </row>
    <row r="336416">
      <c r="A336416" t="inlineStr">
        <is>
          <t>norsewediologist</t>
        </is>
      </c>
      <c r="B336416" t="n">
        <v>1</v>
      </c>
    </row>
    <row r="336417">
      <c r="A336417" t="inlineStr">
        <is>
          <t>lüssen</t>
        </is>
      </c>
      <c r="B336417" t="n">
        <v>1</v>
      </c>
    </row>
    <row r="336418">
      <c r="A336418" t="inlineStr">
        <is>
          <t>cofsta</t>
        </is>
      </c>
      <c r="B336418" t="n">
        <v>1</v>
      </c>
    </row>
    <row r="336419">
      <c r="A336419" t="inlineStr">
        <is>
          <t>largeadewayron</t>
        </is>
      </c>
      <c r="B336419" t="n">
        <v>1</v>
      </c>
    </row>
    <row r="336420">
      <c r="A336420" t="inlineStr">
        <is>
          <t>geges</t>
        </is>
      </c>
      <c r="B336420" t="n">
        <v>1</v>
      </c>
    </row>
    <row r="336421">
      <c r="A336421" t="inlineStr">
        <is>
          <t>odunny</t>
        </is>
      </c>
      <c r="B336421" t="n">
        <v>1</v>
      </c>
    </row>
    <row r="336422">
      <c r="A336422" t="inlineStr">
        <is>
          <t>epsittii</t>
        </is>
      </c>
      <c r="B336422" t="n">
        <v>1</v>
      </c>
    </row>
    <row r="336423">
      <c r="A336423" t="inlineStr">
        <is>
          <t>roger_1177</t>
        </is>
      </c>
      <c r="B336423" t="n">
        <v>1</v>
      </c>
    </row>
    <row r="336424">
      <c r="A336424" t="inlineStr">
        <is>
          <t>overhauleds</t>
        </is>
      </c>
      <c r="B336424" t="n">
        <v>1</v>
      </c>
    </row>
    <row r="336425">
      <c r="A336425" t="inlineStr">
        <is>
          <t>tū</t>
        </is>
      </c>
      <c r="B336425" t="n">
        <v>1</v>
      </c>
    </row>
    <row r="336426">
      <c r="A336426" t="inlineStr">
        <is>
          <t>bǐtā</t>
        </is>
      </c>
      <c r="B336426" t="n">
        <v>1</v>
      </c>
    </row>
    <row r="336427">
      <c r="A336427" t="inlineStr">
        <is>
          <t>bêg</t>
        </is>
      </c>
      <c r="B336427" t="n">
        <v>1</v>
      </c>
    </row>
    <row r="336428">
      <c r="A336428" t="inlineStr">
        <is>
          <t>nmé</t>
        </is>
      </c>
      <c r="B336428" t="n">
        <v>1</v>
      </c>
    </row>
    <row r="336429">
      <c r="A336429" t="inlineStr">
        <is>
          <t>itū</t>
        </is>
      </c>
      <c r="B336429" t="n">
        <v>1</v>
      </c>
    </row>
    <row r="336430">
      <c r="A336430" t="inlineStr">
        <is>
          <t>tcue</t>
        </is>
      </c>
      <c r="B336430" t="n">
        <v>1</v>
      </c>
    </row>
    <row r="336431">
      <c r="A336431" t="inlineStr">
        <is>
          <t>gū</t>
        </is>
      </c>
      <c r="B336431" t="n">
        <v>1</v>
      </c>
    </row>
    <row r="336432">
      <c r="A336432" t="inlineStr">
        <is>
          <t>baǐ</t>
        </is>
      </c>
      <c r="B336432" t="n">
        <v>1</v>
      </c>
    </row>
    <row r="336433">
      <c r="A336433" t="inlineStr">
        <is>
          <t>stás</t>
        </is>
      </c>
      <c r="B336433" t="n">
        <v>1</v>
      </c>
    </row>
    <row r="336434">
      <c r="A336434" t="inlineStr">
        <is>
          <t>chīt</t>
        </is>
      </c>
      <c r="B336434" t="n">
        <v>1</v>
      </c>
    </row>
    <row r="336435">
      <c r="A336435" t="inlineStr">
        <is>
          <t>nì</t>
        </is>
      </c>
      <c r="B336435" t="n">
        <v>1</v>
      </c>
    </row>
    <row r="336436">
      <c r="A336436" t="inlineStr">
        <is>
          <t>bèg</t>
        </is>
      </c>
      <c r="B336436" t="n">
        <v>1</v>
      </c>
    </row>
    <row r="336437">
      <c r="A336437" t="inlineStr">
        <is>
          <t>tè</t>
        </is>
      </c>
      <c r="B336437" t="n">
        <v>2</v>
      </c>
    </row>
    <row r="336438">
      <c r="A336438" t="inlineStr">
        <is>
          <t>fǐ</t>
        </is>
      </c>
      <c r="B336438" t="n">
        <v>1</v>
      </c>
    </row>
    <row r="336439">
      <c r="A336439" t="inlineStr">
        <is>
          <t>thhou</t>
        </is>
      </c>
      <c r="B336439" t="n">
        <v>1</v>
      </c>
    </row>
    <row r="336440">
      <c r="A336440" t="inlineStr">
        <is>
          <t>uì</t>
        </is>
      </c>
      <c r="B336440" t="n">
        <v>1</v>
      </c>
    </row>
    <row r="336441">
      <c r="A336441" t="inlineStr">
        <is>
          <t>ikātorie</t>
        </is>
      </c>
      <c r="B336441" t="n">
        <v>1</v>
      </c>
    </row>
    <row r="336442">
      <c r="A336442" t="inlineStr">
        <is>
          <t>ppĭ�four</t>
        </is>
      </c>
      <c r="B336442" t="n">
        <v>1</v>
      </c>
    </row>
    <row r="336443">
      <c r="A336443" t="inlineStr">
        <is>
          <t>nòhì</t>
        </is>
      </c>
      <c r="B336443" t="n">
        <v>1</v>
      </c>
    </row>
    <row r="336444">
      <c r="A336444" t="inlineStr">
        <is>
          <t>rǐ</t>
        </is>
      </c>
      <c r="B336444" t="n">
        <v>1</v>
      </c>
    </row>
    <row r="336445">
      <c r="A336445" t="inlineStr">
        <is>
          <t>rǥ</t>
        </is>
      </c>
      <c r="B336445" t="n">
        <v>1</v>
      </c>
    </row>
    <row r="336446">
      <c r="A336446" t="inlineStr">
        <is>
          <t>kaimen</t>
        </is>
      </c>
      <c r="B336446" t="n">
        <v>1</v>
      </c>
    </row>
    <row r="336447">
      <c r="A336447" t="inlineStr">
        <is>
          <t>niǐ</t>
        </is>
      </c>
      <c r="B336447" t="n">
        <v>1</v>
      </c>
    </row>
    <row r="336448">
      <c r="A336448" t="inlineStr">
        <is>
          <t>cóng</t>
        </is>
      </c>
      <c r="B336448" t="n">
        <v>1</v>
      </c>
    </row>
    <row r="336449">
      <c r="A336449" t="inlineStr">
        <is>
          <t>hĕn</t>
        </is>
      </c>
      <c r="B336449" t="n">
        <v>1</v>
      </c>
    </row>
    <row r="336450">
      <c r="A336450" t="inlineStr">
        <is>
          <t>sūri</t>
        </is>
      </c>
      <c r="B336450" t="n">
        <v>1</v>
      </c>
    </row>
    <row r="336451">
      <c r="A336451" t="inlineStr">
        <is>
          <t>eūten</t>
        </is>
      </c>
      <c r="B336451" t="n">
        <v>1</v>
      </c>
    </row>
    <row r="336452">
      <c r="A336452" t="inlineStr">
        <is>
          <t>stà</t>
        </is>
      </c>
      <c r="B336452" t="n">
        <v>1</v>
      </c>
    </row>
    <row r="336453">
      <c r="A336453" t="inlineStr">
        <is>
          <t>tiā</t>
        </is>
      </c>
      <c r="B336453" t="n">
        <v>1</v>
      </c>
    </row>
    <row r="336454">
      <c r="A336454" t="inlineStr">
        <is>
          <t>chǐ</t>
        </is>
      </c>
      <c r="B336454" t="n">
        <v>1</v>
      </c>
    </row>
    <row r="336455">
      <c r="A336455" t="inlineStr">
        <is>
          <t>lengthbî</t>
        </is>
      </c>
      <c r="B336455" t="n">
        <v>1</v>
      </c>
    </row>
    <row r="336456">
      <c r="A336456" t="inlineStr">
        <is>
          <t>rēnnà</t>
        </is>
      </c>
      <c r="B336456" t="n">
        <v>1</v>
      </c>
    </row>
    <row r="336457">
      <c r="A336457" t="inlineStr">
        <is>
          <t>bǐ</t>
        </is>
      </c>
      <c r="B336457" t="n">
        <v>1</v>
      </c>
    </row>
    <row r="336458">
      <c r="A336458" t="inlineStr">
        <is>
          <t>fōrha</t>
        </is>
      </c>
      <c r="B336458" t="n">
        <v>1</v>
      </c>
    </row>
    <row r="336459">
      <c r="A336459" t="inlineStr">
        <is>
          <t>suhma</t>
        </is>
      </c>
      <c r="B336459" t="n">
        <v>1</v>
      </c>
    </row>
    <row r="336460">
      <c r="A336460" t="inlineStr">
        <is>
          <t>gīden</t>
        </is>
      </c>
      <c r="B336460" t="n">
        <v>1</v>
      </c>
    </row>
    <row r="336461">
      <c r="A336461" t="inlineStr">
        <is>
          <t>gě</t>
        </is>
      </c>
      <c r="B336461" t="n">
        <v>1</v>
      </c>
    </row>
    <row r="336462">
      <c r="A336462" t="inlineStr">
        <is>
          <t>dū</t>
        </is>
      </c>
      <c r="B336462" t="n">
        <v>1</v>
      </c>
    </row>
    <row r="336463">
      <c r="A336463" t="inlineStr">
        <is>
          <t>ṣts</t>
        </is>
      </c>
      <c r="B336463" t="n">
        <v>1</v>
      </c>
    </row>
    <row r="336464">
      <c r="A336464" t="inlineStr">
        <is>
          <t>frān</t>
        </is>
      </c>
      <c r="B336464" t="n">
        <v>1</v>
      </c>
    </row>
    <row r="336465">
      <c r="A336465" t="inlineStr">
        <is>
          <t>hą</t>
        </is>
      </c>
      <c r="B336465" t="n">
        <v>1</v>
      </c>
    </row>
    <row r="336466">
      <c r="A336466" t="inlineStr">
        <is>
          <t>eī</t>
        </is>
      </c>
      <c r="B336466" t="n">
        <v>1</v>
      </c>
    </row>
    <row r="336467">
      <c r="A336467" t="inlineStr">
        <is>
          <t>hì</t>
        </is>
      </c>
      <c r="B336467" t="n">
        <v>1</v>
      </c>
    </row>
    <row r="336468">
      <c r="A336468" t="inlineStr">
        <is>
          <t>cì</t>
        </is>
      </c>
      <c r="B336468" t="n">
        <v>1</v>
      </c>
    </row>
    <row r="336469">
      <c r="A336469" t="inlineStr">
        <is>
          <t>nàye</t>
        </is>
      </c>
      <c r="B336469" t="n">
        <v>1</v>
      </c>
    </row>
    <row r="336470">
      <c r="A336470" t="inlineStr">
        <is>
          <t>hě</t>
        </is>
      </c>
      <c r="B336470" t="n">
        <v>1</v>
      </c>
    </row>
    <row r="336471">
      <c r="A336471" t="inlineStr">
        <is>
          <t>dǐ</t>
        </is>
      </c>
      <c r="B336471" t="n">
        <v>1</v>
      </c>
    </row>
    <row r="336472">
      <c r="A336472" t="inlineStr">
        <is>
          <t>tūber</t>
        </is>
      </c>
      <c r="B336472" t="n">
        <v>1</v>
      </c>
    </row>
    <row r="336473">
      <c r="A336473" t="inlineStr">
        <is>
          <t>tiative</t>
        </is>
      </c>
      <c r="B336473" t="n">
        <v>1</v>
      </c>
    </row>
    <row r="336474">
      <c r="A336474" t="inlineStr">
        <is>
          <t>nū</t>
        </is>
      </c>
      <c r="B336474" t="n">
        <v>2</v>
      </c>
    </row>
    <row r="336475">
      <c r="A336475" t="inlineStr">
        <is>
          <t>hǐ</t>
        </is>
      </c>
      <c r="B336475" t="n">
        <v>1</v>
      </c>
    </row>
    <row r="336476">
      <c r="A336476" t="inlineStr">
        <is>
          <t>smallché</t>
        </is>
      </c>
      <c r="B336476" t="n">
        <v>1</v>
      </c>
    </row>
    <row r="336477">
      <c r="A336477" t="inlineStr">
        <is>
          <t>tià</t>
        </is>
      </c>
      <c r="B336477" t="n">
        <v>1</v>
      </c>
    </row>
    <row r="336478">
      <c r="A336478" t="inlineStr">
        <is>
          <t>cǐ</t>
        </is>
      </c>
      <c r="B336478" t="n">
        <v>1</v>
      </c>
    </row>
    <row r="336479">
      <c r="A336479" t="inlineStr">
        <is>
          <t>gī</t>
        </is>
      </c>
      <c r="B336479" t="n">
        <v>1</v>
      </c>
    </row>
    <row r="336480">
      <c r="A336480" t="inlineStr">
        <is>
          <t>galā</t>
        </is>
      </c>
      <c r="B336480" t="n">
        <v>1</v>
      </c>
    </row>
    <row r="336481">
      <c r="A336481" t="inlineStr">
        <is>
          <t>flèn</t>
        </is>
      </c>
      <c r="B336481" t="n">
        <v>1</v>
      </c>
    </row>
    <row r="336482">
      <c r="A336482" t="inlineStr">
        <is>
          <t>měn</t>
        </is>
      </c>
      <c r="B336482" t="n">
        <v>1</v>
      </c>
    </row>
    <row r="336483">
      <c r="A336483" t="inlineStr">
        <is>
          <t>carṣi</t>
        </is>
      </c>
      <c r="B336483" t="n">
        <v>1</v>
      </c>
    </row>
    <row r="336484">
      <c r="A336484" t="inlineStr">
        <is>
          <t>aā</t>
        </is>
      </c>
      <c r="B336484" t="n">
        <v>1</v>
      </c>
    </row>
    <row r="336485">
      <c r="A336485" t="inlineStr">
        <is>
          <t>t´</t>
        </is>
      </c>
      <c r="B336485" t="n">
        <v>1</v>
      </c>
    </row>
    <row r="336486">
      <c r="A336486" t="inlineStr">
        <is>
          <t>fā</t>
        </is>
      </c>
      <c r="B336486" t="n">
        <v>1</v>
      </c>
    </row>
    <row r="336487">
      <c r="A336487" t="inlineStr">
        <is>
          <t>chì</t>
        </is>
      </c>
      <c r="B336487" t="n">
        <v>1</v>
      </c>
    </row>
    <row r="336488">
      <c r="A336488" t="inlineStr">
        <is>
          <t>zuě</t>
        </is>
      </c>
      <c r="B336488" t="n">
        <v>1</v>
      </c>
    </row>
    <row r="336489">
      <c r="A336489" t="inlineStr">
        <is>
          <t>curà</t>
        </is>
      </c>
      <c r="B336489" t="n">
        <v>1</v>
      </c>
    </row>
    <row r="336490">
      <c r="A336490" t="inlineStr">
        <is>
          <t>mī</t>
        </is>
      </c>
      <c r="B336490" t="n">
        <v>1</v>
      </c>
    </row>
    <row r="336491">
      <c r="A336491" t="inlineStr">
        <is>
          <t>rabō</t>
        </is>
      </c>
      <c r="B336491" t="n">
        <v>1</v>
      </c>
    </row>
    <row r="336492">
      <c r="A336492" t="inlineStr">
        <is>
          <t>fè</t>
        </is>
      </c>
      <c r="B336492" t="n">
        <v>1</v>
      </c>
    </row>
    <row r="336493">
      <c r="A336493" t="inlineStr">
        <is>
          <t>chử</t>
        </is>
      </c>
      <c r="B336493" t="n">
        <v>1</v>
      </c>
    </row>
    <row r="336494">
      <c r="A336494" t="inlineStr">
        <is>
          <t>harfǐ</t>
        </is>
      </c>
      <c r="B336494" t="n">
        <v>1</v>
      </c>
    </row>
    <row r="336495">
      <c r="A336495" t="inlineStr">
        <is>
          <t>varà</t>
        </is>
      </c>
      <c r="B336495" t="n">
        <v>1</v>
      </c>
    </row>
    <row r="336496">
      <c r="A336496" t="inlineStr">
        <is>
          <t>bàn</t>
        </is>
      </c>
      <c r="B336496" t="n">
        <v>1</v>
      </c>
    </row>
    <row r="336497">
      <c r="A336497" t="inlineStr">
        <is>
          <t>bullclaw</t>
        </is>
      </c>
      <c r="B336497" t="n">
        <v>1</v>
      </c>
    </row>
    <row r="336498">
      <c r="A336498" t="inlineStr">
        <is>
          <t>­xlites</t>
        </is>
      </c>
      <c r="B336498" t="n">
        <v>1</v>
      </c>
    </row>
    <row r="336499">
      <c r="A336499" t="inlineStr">
        <is>
          <t>tattpoles</t>
        </is>
      </c>
      <c r="B336499" t="n">
        <v>1</v>
      </c>
    </row>
    <row r="336500">
      <c r="A336500" t="inlineStr">
        <is>
          <t>blazett</t>
        </is>
      </c>
      <c r="B336500" t="n">
        <v>1</v>
      </c>
    </row>
    <row r="336501">
      <c r="A336501" t="inlineStr">
        <is>
          <t>jonahan</t>
        </is>
      </c>
      <c r="B336501" t="n">
        <v>1</v>
      </c>
    </row>
    <row r="336502">
      <c r="A336502" t="inlineStr">
        <is>
          <t>polonesque</t>
        </is>
      </c>
      <c r="B336502" t="n">
        <v>1</v>
      </c>
    </row>
    <row r="336503">
      <c r="A336503" t="inlineStr">
        <is>
          <t>mullower</t>
        </is>
      </c>
      <c r="B336503" t="n">
        <v>1</v>
      </c>
    </row>
    <row r="336504">
      <c r="A336504" t="inlineStr">
        <is>
          <t>coinsteal</t>
        </is>
      </c>
      <c r="B336504" t="n">
        <v>1</v>
      </c>
    </row>
    <row r="336505">
      <c r="A336505" t="inlineStr">
        <is>
          <t>goshtue</t>
        </is>
      </c>
      <c r="B336505" t="n">
        <v>1</v>
      </c>
    </row>
    <row r="336506">
      <c r="A336506" t="inlineStr">
        <is>
          <t>khillu</t>
        </is>
      </c>
      <c r="B336506" t="n">
        <v>1</v>
      </c>
    </row>
    <row r="336507">
      <c r="A336507" t="inlineStr">
        <is>
          <t>saaporize</t>
        </is>
      </c>
      <c r="B336507" t="n">
        <v>1</v>
      </c>
    </row>
    <row r="336508">
      <c r="A336508" t="inlineStr">
        <is>
          <t>narracek</t>
        </is>
      </c>
      <c r="B336508" t="n">
        <v>1</v>
      </c>
    </row>
    <row r="336509">
      <c r="A336509" t="inlineStr">
        <is>
          <t>jackknifing</t>
        </is>
      </c>
      <c r="B336509" t="n">
        <v>3</v>
      </c>
    </row>
    <row r="336510">
      <c r="A336510" t="inlineStr">
        <is>
          <t>amazonnews</t>
        </is>
      </c>
      <c r="B336510" t="n">
        <v>1</v>
      </c>
    </row>
    <row r="336511">
      <c r="A336511" t="inlineStr">
        <is>
          <t>eakert</t>
        </is>
      </c>
      <c r="B336511" t="n">
        <v>1</v>
      </c>
    </row>
    <row r="336512">
      <c r="A336512" t="inlineStr">
        <is>
          <t>uguragi</t>
        </is>
      </c>
      <c r="B336512" t="n">
        <v>1</v>
      </c>
    </row>
    <row r="336513">
      <c r="A336513" t="inlineStr">
        <is>
          <t>石交</t>
        </is>
      </c>
      <c r="B336513" t="n">
        <v>1</v>
      </c>
    </row>
    <row r="336514">
      <c r="A336514" t="inlineStr">
        <is>
          <t>synonymism</t>
        </is>
      </c>
      <c r="B336514" t="n">
        <v>1</v>
      </c>
    </row>
    <row r="336515">
      <c r="A336515" t="inlineStr">
        <is>
          <t>hissekita</t>
        </is>
      </c>
      <c r="B336515" t="n">
        <v>1</v>
      </c>
    </row>
    <row r="336516">
      <c r="A336516" t="inlineStr">
        <is>
          <t>kakwa</t>
        </is>
      </c>
      <c r="B336516" t="n">
        <v>1</v>
      </c>
    </row>
    <row r="336517">
      <c r="A336517" t="inlineStr">
        <is>
          <t>funstanding</t>
        </is>
      </c>
      <c r="B336517" t="n">
        <v>1</v>
      </c>
    </row>
    <row r="336518">
      <c r="A336518" t="inlineStr">
        <is>
          <t>tsununomiya</t>
        </is>
      </c>
      <c r="B336518" t="n">
        <v>1</v>
      </c>
    </row>
    <row r="336519">
      <c r="A336519" t="inlineStr">
        <is>
          <t>jisuka</t>
        </is>
      </c>
      <c r="B336519" t="n">
        <v>1</v>
      </c>
    </row>
    <row r="336520">
      <c r="A336520" t="inlineStr">
        <is>
          <t>wikitedroject</t>
        </is>
      </c>
      <c r="B336520" t="n">
        <v>1</v>
      </c>
    </row>
    <row r="336521">
      <c r="A336521" t="inlineStr">
        <is>
          <t>ゴーラッキア</t>
        </is>
      </c>
      <c r="B336521" t="n">
        <v>1</v>
      </c>
    </row>
    <row r="336522">
      <c r="A336522" t="inlineStr">
        <is>
          <t>homeseringh</t>
        </is>
      </c>
      <c r="B336522" t="n">
        <v>1</v>
      </c>
    </row>
    <row r="336523">
      <c r="A336523" t="inlineStr">
        <is>
          <t>unsuccenchly</t>
        </is>
      </c>
      <c r="B336523" t="n">
        <v>1</v>
      </c>
    </row>
    <row r="336524">
      <c r="A336524" t="inlineStr">
        <is>
          <t>tushuling</t>
        </is>
      </c>
      <c r="B336524" t="n">
        <v>1</v>
      </c>
    </row>
    <row r="336525">
      <c r="A336525" t="inlineStr">
        <is>
          <t>helpcars</t>
        </is>
      </c>
      <c r="B336525" t="n">
        <v>1</v>
      </c>
    </row>
    <row r="336526">
      <c r="A336526" t="inlineStr">
        <is>
          <t>helpevs</t>
        </is>
      </c>
      <c r="B336526" t="n">
        <v>1</v>
      </c>
    </row>
    <row r="336527">
      <c r="A336527" t="inlineStr">
        <is>
          <t>jerʕnacerke</t>
        </is>
      </c>
      <c r="B336527" t="n">
        <v>1</v>
      </c>
    </row>
    <row r="336528">
      <c r="A336528" t="inlineStr">
        <is>
          <t>off—subterranean</t>
        </is>
      </c>
      <c r="B336528" t="n">
        <v>1</v>
      </c>
    </row>
    <row r="336529">
      <c r="A336529" t="inlineStr">
        <is>
          <t>jubilai</t>
        </is>
      </c>
      <c r="B336529" t="n">
        <v>1</v>
      </c>
    </row>
    <row r="336530">
      <c r="A336530" t="inlineStr">
        <is>
          <t>frenzy—gluey</t>
        </is>
      </c>
      <c r="B336530" t="n">
        <v>1</v>
      </c>
    </row>
    <row r="336531">
      <c r="A336531" t="inlineStr">
        <is>
          <t>barlow—louder</t>
        </is>
      </c>
      <c r="B336531" t="n">
        <v>1</v>
      </c>
    </row>
    <row r="336532">
      <c r="A336532" t="inlineStr">
        <is>
          <t>chamber—vinniblick</t>
        </is>
      </c>
      <c r="B336532" t="n">
        <v>1</v>
      </c>
    </row>
    <row r="336533">
      <c r="A336533" t="inlineStr">
        <is>
          <t>poe—ramble</t>
        </is>
      </c>
      <c r="B336533" t="n">
        <v>1</v>
      </c>
    </row>
    <row r="336534">
      <c r="A336534" t="inlineStr">
        <is>
          <t>thunderage—john</t>
        </is>
      </c>
      <c r="B336534" t="n">
        <v>1</v>
      </c>
    </row>
    <row r="336535">
      <c r="A336535" t="inlineStr">
        <is>
          <t>organded</t>
        </is>
      </c>
      <c r="B336535" t="n">
        <v>1</v>
      </c>
    </row>
    <row r="336536">
      <c r="A336536" t="inlineStr">
        <is>
          <t>whirl—gianellar</t>
        </is>
      </c>
      <c r="B336536" t="n">
        <v>1</v>
      </c>
    </row>
    <row r="336537">
      <c r="A336537" t="inlineStr">
        <is>
          <t>progress—before</t>
        </is>
      </c>
      <c r="B336537" t="n">
        <v>1</v>
      </c>
    </row>
    <row r="336538">
      <c r="A336538" t="inlineStr">
        <is>
          <t>chevy—beat</t>
        </is>
      </c>
      <c r="B336538" t="n">
        <v>1</v>
      </c>
    </row>
    <row r="336539">
      <c r="A336539" t="inlineStr">
        <is>
          <t>detective35</t>
        </is>
      </c>
      <c r="B336539" t="n">
        <v>1</v>
      </c>
    </row>
    <row r="336540">
      <c r="A336540" t="inlineStr">
        <is>
          <t>lanterns—lincoln</t>
        </is>
      </c>
      <c r="B336540" t="n">
        <v>1</v>
      </c>
    </row>
    <row r="336541">
      <c r="A336541" t="inlineStr">
        <is>
          <t>backwards—open</t>
        </is>
      </c>
      <c r="B336541" t="n">
        <v>1</v>
      </c>
    </row>
    <row r="336542">
      <c r="A336542" t="inlineStr">
        <is>
          <t>square—receivers—publicpleaser—foals—granada</t>
        </is>
      </c>
      <c r="B336542" t="n">
        <v>1</v>
      </c>
    </row>
    <row r="336543">
      <c r="A336543" t="inlineStr">
        <is>
          <t>expected—butt</t>
        </is>
      </c>
      <c r="B336543" t="n">
        <v>1</v>
      </c>
    </row>
    <row r="336544">
      <c r="A336544" t="inlineStr">
        <is>
          <t>broken—the</t>
        </is>
      </c>
      <c r="B336544" t="n">
        <v>1</v>
      </c>
    </row>
    <row r="336545">
      <c r="A336545" t="inlineStr">
        <is>
          <t>—patch</t>
        </is>
      </c>
      <c r="B336545" t="n">
        <v>1</v>
      </c>
    </row>
    <row r="336546">
      <c r="A336546" t="inlineStr">
        <is>
          <t>hole—embroiated</t>
        </is>
      </c>
      <c r="B336546" t="n">
        <v>1</v>
      </c>
    </row>
    <row r="336547">
      <c r="A336547" t="inlineStr">
        <is>
          <t>inspector36</t>
        </is>
      </c>
      <c r="B336547" t="n">
        <v>1</v>
      </c>
    </row>
    <row r="336548">
      <c r="A336548" t="inlineStr">
        <is>
          <t>repeatedly—the</t>
        </is>
      </c>
      <c r="B336548" t="n">
        <v>1</v>
      </c>
    </row>
    <row r="336549">
      <c r="A336549" t="inlineStr">
        <is>
          <t>guard—holding</t>
        </is>
      </c>
      <c r="B336549" t="n">
        <v>1</v>
      </c>
    </row>
    <row r="336550">
      <c r="A336550" t="inlineStr">
        <is>
          <t>—picker</t>
        </is>
      </c>
      <c r="B336550" t="n">
        <v>1</v>
      </c>
    </row>
    <row r="336551">
      <c r="A336551" t="inlineStr">
        <is>
          <t>zarivko</t>
        </is>
      </c>
      <c r="B336551" t="n">
        <v>1</v>
      </c>
    </row>
    <row r="336552">
      <c r="A336552" t="inlineStr">
        <is>
          <t>barrels—bartackle</t>
        </is>
      </c>
      <c r="B336552" t="n">
        <v>1</v>
      </c>
    </row>
    <row r="336553">
      <c r="A336553" t="inlineStr">
        <is>
          <t>frothy—granada</t>
        </is>
      </c>
      <c r="B336553" t="n">
        <v>1</v>
      </c>
    </row>
    <row r="336554">
      <c r="A336554" t="inlineStr">
        <is>
          <t>cisterns—logan</t>
        </is>
      </c>
      <c r="B336554" t="n">
        <v>1</v>
      </c>
    </row>
    <row r="336555">
      <c r="A336555" t="inlineStr">
        <is>
          <t>dourscher</t>
        </is>
      </c>
      <c r="B336555" t="n">
        <v>1</v>
      </c>
    </row>
    <row r="336556">
      <c r="A336556" t="inlineStr">
        <is>
          <t>misterical</t>
        </is>
      </c>
      <c r="B336556" t="n">
        <v>1</v>
      </c>
    </row>
    <row r="336557">
      <c r="A336557" t="inlineStr">
        <is>
          <t>convention—you</t>
        </is>
      </c>
      <c r="B336557" t="n">
        <v>1</v>
      </c>
    </row>
    <row r="336558">
      <c r="A336558" t="inlineStr">
        <is>
          <t>barry—pet</t>
        </is>
      </c>
      <c r="B336558" t="n">
        <v>1</v>
      </c>
    </row>
    <row r="336559">
      <c r="A336559" t="inlineStr">
        <is>
          <t>—vfx</t>
        </is>
      </c>
      <c r="B336559" t="n">
        <v>1</v>
      </c>
    </row>
    <row r="336560">
      <c r="A336560" t="inlineStr">
        <is>
          <t>stick—cottontail</t>
        </is>
      </c>
      <c r="B336560" t="n">
        <v>1</v>
      </c>
    </row>
    <row r="336561">
      <c r="A336561" t="inlineStr">
        <is>
          <t>atkinsonee</t>
        </is>
      </c>
      <c r="B336561" t="n">
        <v>1</v>
      </c>
    </row>
    <row r="336562">
      <c r="A336562" t="inlineStr">
        <is>
          <t>lanterns—sandbag—bambermother</t>
        </is>
      </c>
      <c r="B336562" t="n">
        <v>1</v>
      </c>
    </row>
    <row r="336563">
      <c r="A336563" t="inlineStr">
        <is>
          <t>galactock</t>
        </is>
      </c>
      <c r="B336563" t="n">
        <v>1</v>
      </c>
    </row>
    <row r="336564">
      <c r="A336564" t="inlineStr">
        <is>
          <t>over—trestles</t>
        </is>
      </c>
      <c r="B336564" t="n">
        <v>1</v>
      </c>
    </row>
    <row r="336565">
      <c r="A336565" t="inlineStr">
        <is>
          <t>out—barnes</t>
        </is>
      </c>
      <c r="B336565" t="n">
        <v>1</v>
      </c>
    </row>
    <row r="336566">
      <c r="A336566" t="inlineStr">
        <is>
          <t>wrong—even</t>
        </is>
      </c>
      <c r="B336566" t="n">
        <v>1</v>
      </c>
    </row>
    <row r="336567">
      <c r="A336567" t="inlineStr">
        <is>
          <t>bode—carroll</t>
        </is>
      </c>
      <c r="B336567" t="n">
        <v>1</v>
      </c>
    </row>
    <row r="336568">
      <c r="A336568" t="inlineStr">
        <is>
          <t>shawweed</t>
        </is>
      </c>
      <c r="B336568" t="n">
        <v>1</v>
      </c>
    </row>
    <row r="336569">
      <c r="A336569" t="inlineStr">
        <is>
          <t>crates—long</t>
        </is>
      </c>
      <c r="B336569" t="n">
        <v>1</v>
      </c>
    </row>
    <row r="336570">
      <c r="A336570" t="inlineStr">
        <is>
          <t>shadow—our</t>
        </is>
      </c>
      <c r="B336570" t="n">
        <v>1</v>
      </c>
    </row>
    <row r="336571">
      <c r="A336571" t="inlineStr">
        <is>
          <t>strings—in</t>
        </is>
      </c>
      <c r="B336571" t="n">
        <v>1</v>
      </c>
    </row>
    <row r="336572">
      <c r="A336572" t="inlineStr">
        <is>
          <t>fine—aka</t>
        </is>
      </c>
      <c r="B336572" t="n">
        <v>1</v>
      </c>
    </row>
    <row r="336573">
      <c r="A336573" t="inlineStr">
        <is>
          <t>chag</t>
        </is>
      </c>
      <c r="B336573" t="n">
        <v>5</v>
      </c>
    </row>
    <row r="336574">
      <c r="A336574" t="inlineStr">
        <is>
          <t>—wolf</t>
        </is>
      </c>
      <c r="B336574" t="n">
        <v>1</v>
      </c>
    </row>
    <row r="336575">
      <c r="A336575" t="inlineStr">
        <is>
          <t>—hd</t>
        </is>
      </c>
      <c r="B336575" t="n">
        <v>2</v>
      </c>
    </row>
    <row r="336576">
      <c r="A336576" t="inlineStr">
        <is>
          <t>horrors—etc</t>
        </is>
      </c>
      <c r="B336576" t="n">
        <v>1</v>
      </c>
    </row>
    <row r="336577">
      <c r="A336577" t="inlineStr">
        <is>
          <t>unbleeding</t>
        </is>
      </c>
      <c r="B336577" t="n">
        <v>2</v>
      </c>
    </row>
    <row r="336578">
      <c r="A336578" t="inlineStr">
        <is>
          <t>flimmering</t>
        </is>
      </c>
      <c r="B336578" t="n">
        <v>1</v>
      </c>
    </row>
    <row r="336579">
      <c r="A336579" t="inlineStr">
        <is>
          <t>end—i</t>
        </is>
      </c>
      <c r="B336579" t="n">
        <v>1</v>
      </c>
    </row>
    <row r="336580">
      <c r="A336580" t="inlineStr">
        <is>
          <t>was_invisible</t>
        </is>
      </c>
      <c r="B336580" t="n">
        <v>1</v>
      </c>
    </row>
    <row r="336581">
      <c r="A336581" t="inlineStr">
        <is>
          <t>undergroundions</t>
        </is>
      </c>
      <c r="B336581" t="n">
        <v>1</v>
      </c>
    </row>
    <row r="336582">
      <c r="A336582" t="inlineStr">
        <is>
          <t>gradange</t>
        </is>
      </c>
      <c r="B336582" t="n">
        <v>1</v>
      </c>
    </row>
    <row r="336583">
      <c r="A336583" t="inlineStr">
        <is>
          <t>13713</t>
        </is>
      </c>
      <c r="B336583" t="n">
        <v>1</v>
      </c>
    </row>
    <row r="336584">
      <c r="A336584" t="inlineStr">
        <is>
          <t>13715</t>
        </is>
      </c>
      <c r="B336584" t="n">
        <v>1</v>
      </c>
    </row>
    <row r="336585">
      <c r="A336585" t="inlineStr">
        <is>
          <t>chemres</t>
        </is>
      </c>
      <c r="B336585" t="n">
        <v>1</v>
      </c>
    </row>
    <row r="336586">
      <c r="A336586" t="inlineStr">
        <is>
          <t>officinizzle</t>
        </is>
      </c>
      <c r="B336586" t="n">
        <v>1</v>
      </c>
    </row>
    <row r="336587">
      <c r="A336587" t="inlineStr">
        <is>
          <t>corporealized</t>
        </is>
      </c>
      <c r="B336587" t="n">
        <v>1</v>
      </c>
    </row>
    <row r="336588">
      <c r="A336588" t="inlineStr">
        <is>
          <t>qasar</t>
        </is>
      </c>
      <c r="B336588" t="n">
        <v>1</v>
      </c>
    </row>
    <row r="336589">
      <c r="A336589" t="inlineStr">
        <is>
          <t>euhn</t>
        </is>
      </c>
      <c r="B336589" t="n">
        <v>1</v>
      </c>
    </row>
    <row r="336590">
      <c r="A336590" t="inlineStr">
        <is>
          <t>qassum</t>
        </is>
      </c>
      <c r="B336590" t="n">
        <v>1</v>
      </c>
    </row>
    <row r="336591">
      <c r="A336591" t="inlineStr">
        <is>
          <t>demandlin</t>
        </is>
      </c>
      <c r="B336591" t="n">
        <v>1</v>
      </c>
    </row>
    <row r="336592">
      <c r="A336592" t="inlineStr">
        <is>
          <t>tevach</t>
        </is>
      </c>
      <c r="B336592" t="n">
        <v>1</v>
      </c>
    </row>
    <row r="336593">
      <c r="A336593" t="inlineStr">
        <is>
          <t>cheetocytes</t>
        </is>
      </c>
      <c r="B336593" t="n">
        <v>1</v>
      </c>
    </row>
    <row r="336594">
      <c r="A336594" t="inlineStr">
        <is>
          <t>13714</t>
        </is>
      </c>
      <c r="B336594" t="n">
        <v>1</v>
      </c>
    </row>
    <row r="336595">
      <c r="A336595" t="inlineStr">
        <is>
          <t>clovercutt</t>
        </is>
      </c>
      <c r="B336595" t="n">
        <v>1</v>
      </c>
    </row>
    <row r="336596">
      <c r="A336596" t="inlineStr">
        <is>
          <t>`anspacereboplikalion</t>
        </is>
      </c>
      <c r="B336596" t="n">
        <v>1</v>
      </c>
    </row>
    <row r="336597">
      <c r="A336597" t="inlineStr">
        <is>
          <t>nerg</t>
        </is>
      </c>
      <c r="B336597" t="n">
        <v>3</v>
      </c>
    </row>
    <row r="336598">
      <c r="A336598" t="inlineStr">
        <is>
          <t>kleli</t>
        </is>
      </c>
      <c r="B336598" t="n">
        <v>2</v>
      </c>
    </row>
    <row r="336599">
      <c r="A336599" t="inlineStr">
        <is>
          <t>saphironia</t>
        </is>
      </c>
      <c r="B336599" t="n">
        <v>1</v>
      </c>
    </row>
    <row r="336600">
      <c r="A336600" t="inlineStr">
        <is>
          <t>honeins</t>
        </is>
      </c>
      <c r="B336600" t="n">
        <v>1</v>
      </c>
    </row>
    <row r="336601">
      <c r="A336601" t="inlineStr">
        <is>
          <t>macadamita</t>
        </is>
      </c>
      <c r="B336601" t="n">
        <v>1</v>
      </c>
    </row>
    <row r="336602">
      <c r="A336602" t="inlineStr">
        <is>
          <t>wasborrhoids</t>
        </is>
      </c>
      <c r="B336602" t="n">
        <v>1</v>
      </c>
    </row>
    <row r="336603">
      <c r="A336603" t="inlineStr">
        <is>
          <t>haze420</t>
        </is>
      </c>
      <c r="B336603" t="n">
        <v>1</v>
      </c>
    </row>
    <row r="336604">
      <c r="A336604" t="inlineStr">
        <is>
          <t>backfeeders</t>
        </is>
      </c>
      <c r="B336604" t="n">
        <v>1</v>
      </c>
    </row>
    <row r="336605">
      <c r="A336605" t="inlineStr">
        <is>
          <t>sprucey</t>
        </is>
      </c>
      <c r="B336605" t="n">
        <v>1</v>
      </c>
    </row>
    <row r="336606">
      <c r="A336606" t="inlineStr">
        <is>
          <t>government—something</t>
        </is>
      </c>
      <c r="B336606" t="n">
        <v>1</v>
      </c>
    </row>
    <row r="336607">
      <c r="A336607" t="inlineStr">
        <is>
          <t>anyatone</t>
        </is>
      </c>
      <c r="B336607" t="n">
        <v>1</v>
      </c>
    </row>
    <row r="336608">
      <c r="A336608" t="inlineStr">
        <is>
          <t>faglord</t>
        </is>
      </c>
      <c r="B336608" t="n">
        <v>1</v>
      </c>
    </row>
    <row r="336609">
      <c r="A336609" t="inlineStr">
        <is>
          <t>contemporaneousness</t>
        </is>
      </c>
      <c r="B336609" t="n">
        <v>1</v>
      </c>
    </row>
    <row r="336610">
      <c r="A336610" t="inlineStr">
        <is>
          <t>unstulsive</t>
        </is>
      </c>
      <c r="B336610" t="n">
        <v>1</v>
      </c>
    </row>
    <row r="336611">
      <c r="A336611" t="inlineStr">
        <is>
          <t>baggetts</t>
        </is>
      </c>
      <c r="B336611" t="n">
        <v>1</v>
      </c>
    </row>
    <row r="336612">
      <c r="A336612" t="inlineStr">
        <is>
          <t>showbred</t>
        </is>
      </c>
      <c r="B336612" t="n">
        <v>1</v>
      </c>
    </row>
    <row r="336613">
      <c r="A336613" t="inlineStr">
        <is>
          <t>ongishly</t>
        </is>
      </c>
      <c r="B336613" t="n">
        <v>1</v>
      </c>
    </row>
    <row r="336614">
      <c r="A336614" t="inlineStr">
        <is>
          <t>infarat</t>
        </is>
      </c>
      <c r="B336614" t="n">
        <v>1</v>
      </c>
    </row>
    <row r="336615">
      <c r="A336615" t="inlineStr">
        <is>
          <t>fusslord</t>
        </is>
      </c>
      <c r="B336615" t="n">
        <v>1</v>
      </c>
    </row>
    <row r="336616">
      <c r="A336616" t="inlineStr">
        <is>
          <t>nowlands</t>
        </is>
      </c>
      <c r="B336616" t="n">
        <v>1</v>
      </c>
    </row>
    <row r="336617">
      <c r="A336617" t="inlineStr">
        <is>
          <t>anotherlemon</t>
        </is>
      </c>
      <c r="B336617" t="n">
        <v>1</v>
      </c>
    </row>
    <row r="336618">
      <c r="A336618" t="inlineStr">
        <is>
          <t>tourletartist</t>
        </is>
      </c>
      <c r="B336618" t="n">
        <v>1</v>
      </c>
    </row>
    <row r="336619">
      <c r="A336619" t="inlineStr">
        <is>
          <t>prolificsatrap</t>
        </is>
      </c>
      <c r="B336619" t="n">
        <v>1</v>
      </c>
    </row>
    <row r="336620">
      <c r="A336620" t="inlineStr">
        <is>
          <t>orcheth</t>
        </is>
      </c>
      <c r="B336620" t="n">
        <v>1</v>
      </c>
    </row>
    <row r="336621">
      <c r="A336621" t="inlineStr">
        <is>
          <t>ceissant</t>
        </is>
      </c>
      <c r="B336621" t="n">
        <v>1</v>
      </c>
    </row>
    <row r="336622">
      <c r="A336622" t="inlineStr">
        <is>
          <t>seniorsofkayers</t>
        </is>
      </c>
      <c r="B336622" t="n">
        <v>1</v>
      </c>
    </row>
    <row r="336623">
      <c r="A336623" t="inlineStr">
        <is>
          <t>counterprogramming</t>
        </is>
      </c>
      <c r="B336623" t="n">
        <v>1</v>
      </c>
    </row>
    <row r="336624">
      <c r="A336624" t="inlineStr">
        <is>
          <t>hajoto</t>
        </is>
      </c>
      <c r="B336624" t="n">
        <v>1</v>
      </c>
    </row>
    <row r="336625">
      <c r="A336625" t="inlineStr">
        <is>
          <t>husebuehler</t>
        </is>
      </c>
      <c r="B336625" t="n">
        <v>1</v>
      </c>
    </row>
    <row r="336626">
      <c r="A336626" t="inlineStr">
        <is>
          <t>silvergilta</t>
        </is>
      </c>
      <c r="B336626" t="n">
        <v>1</v>
      </c>
    </row>
    <row r="336627">
      <c r="A336627" t="inlineStr">
        <is>
          <t>fuebkeler</t>
        </is>
      </c>
      <c r="B336627" t="n">
        <v>1</v>
      </c>
    </row>
    <row r="336628">
      <c r="A336628" t="inlineStr">
        <is>
          <t>challab</t>
        </is>
      </c>
      <c r="B336628" t="n">
        <v>1</v>
      </c>
    </row>
    <row r="336629">
      <c r="A336629" t="inlineStr">
        <is>
          <t>ciriceli</t>
        </is>
      </c>
      <c r="B336629" t="n">
        <v>1</v>
      </c>
    </row>
    <row r="336630">
      <c r="A336630" t="inlineStr">
        <is>
          <t>alvadia</t>
        </is>
      </c>
      <c r="B336630" t="n">
        <v>1</v>
      </c>
    </row>
    <row r="336631">
      <c r="A336631" t="inlineStr">
        <is>
          <t>remocused</t>
        </is>
      </c>
      <c r="B336631" t="n">
        <v>1</v>
      </c>
    </row>
    <row r="336632">
      <c r="A336632" t="inlineStr">
        <is>
          <t>byfumous</t>
        </is>
      </c>
      <c r="B336632" t="n">
        <v>1</v>
      </c>
    </row>
    <row r="336633">
      <c r="A336633" t="inlineStr">
        <is>
          <t>liellately</t>
        </is>
      </c>
      <c r="B336633" t="n">
        <v>1</v>
      </c>
    </row>
    <row r="336634">
      <c r="A336634" t="inlineStr">
        <is>
          <t>rogging</t>
        </is>
      </c>
      <c r="B336634" t="n">
        <v>1</v>
      </c>
    </row>
    <row r="336635">
      <c r="A336635" t="inlineStr">
        <is>
          <t>overbroadly</t>
        </is>
      </c>
      <c r="B336635" t="n">
        <v>1</v>
      </c>
    </row>
    <row r="336636">
      <c r="A336636" t="inlineStr">
        <is>
          <t>stocklogé</t>
        </is>
      </c>
      <c r="B336636" t="n">
        <v>1</v>
      </c>
    </row>
    <row r="336637">
      <c r="A336637" t="inlineStr">
        <is>
          <t>ripplebooster</t>
        </is>
      </c>
      <c r="B336637" t="n">
        <v>1</v>
      </c>
    </row>
    <row r="336638">
      <c r="A336638" t="inlineStr">
        <is>
          <t>lubezed</t>
        </is>
      </c>
      <c r="B336638" t="n">
        <v>1</v>
      </c>
    </row>
    <row r="336639">
      <c r="A336639" t="inlineStr">
        <is>
          <t>nomicunchaleb</t>
        </is>
      </c>
      <c r="B336639" t="n">
        <v>1</v>
      </c>
    </row>
    <row r="336640">
      <c r="A336640" t="inlineStr">
        <is>
          <t>jalarcia</t>
        </is>
      </c>
      <c r="B336640" t="n">
        <v>1</v>
      </c>
    </row>
    <row r="336641">
      <c r="A336641" t="inlineStr">
        <is>
          <t>filheads</t>
        </is>
      </c>
      <c r="B336641" t="n">
        <v>1</v>
      </c>
    </row>
    <row r="336642">
      <c r="A336642" t="inlineStr">
        <is>
          <t>elephants–</t>
        </is>
      </c>
      <c r="B336642" t="n">
        <v>1</v>
      </c>
    </row>
    <row r="336643">
      <c r="A336643" t="inlineStr">
        <is>
          <t>comxhrew1tqof</t>
        </is>
      </c>
      <c r="B336643" t="n">
        <v>1</v>
      </c>
    </row>
    <row r="336644">
      <c r="A336644" t="inlineStr">
        <is>
          <t>neptuno</t>
        </is>
      </c>
      <c r="B336644" t="n">
        <v>1</v>
      </c>
    </row>
    <row r="336645">
      <c r="A336645" t="inlineStr">
        <is>
          <t>photoexcel</t>
        </is>
      </c>
      <c r="B336645" t="n">
        <v>1</v>
      </c>
    </row>
    <row r="336646">
      <c r="A336646" t="inlineStr">
        <is>
          <t>dwiestlu</t>
        </is>
      </c>
      <c r="B336646" t="n">
        <v>1</v>
      </c>
    </row>
    <row r="336647">
      <c r="A336647" t="inlineStr">
        <is>
          <t>swaggertime</t>
        </is>
      </c>
      <c r="B336647" t="n">
        <v>1</v>
      </c>
    </row>
    <row r="336648">
      <c r="A336648" t="inlineStr">
        <is>
          <t>clane</t>
        </is>
      </c>
      <c r="B336648" t="n">
        <v>2</v>
      </c>
    </row>
    <row r="336649">
      <c r="A336649" t="inlineStr">
        <is>
          <t>timeestbackup</t>
        </is>
      </c>
      <c r="B336649" t="n">
        <v>1</v>
      </c>
    </row>
    <row r="336650">
      <c r="A336650" t="inlineStr">
        <is>
          <t>subdate</t>
        </is>
      </c>
      <c r="B336650" t="n">
        <v>2</v>
      </c>
    </row>
    <row r="336651">
      <c r="A336651" t="inlineStr">
        <is>
          <t>251213</t>
        </is>
      </c>
      <c r="B336651" t="n">
        <v>1</v>
      </c>
    </row>
    <row r="336652">
      <c r="A336652" t="inlineStr">
        <is>
          <t>queueddate</t>
        </is>
      </c>
      <c r="B336652" t="n">
        <v>1</v>
      </c>
    </row>
    <row r="336653">
      <c r="A336653" t="inlineStr">
        <is>
          <t>methisutil</t>
        </is>
      </c>
      <c r="B336653" t="n">
        <v>1</v>
      </c>
    </row>
    <row r="336654">
      <c r="A336654" t="inlineStr">
        <is>
          <t>250612</t>
        </is>
      </c>
      <c r="B336654" t="n">
        <v>1</v>
      </c>
    </row>
    <row r="336655">
      <c r="A336655" t="inlineStr">
        <is>
          <t>rgstatus</t>
        </is>
      </c>
      <c r="B336655" t="n">
        <v>1</v>
      </c>
    </row>
    <row r="336656">
      <c r="A336656" t="inlineStr">
        <is>
          <t>knotsios</t>
        </is>
      </c>
      <c r="B336656" t="n">
        <v>1</v>
      </c>
    </row>
    <row r="336657">
      <c r="A336657" t="inlineStr">
        <is>
          <t>jialba</t>
        </is>
      </c>
      <c r="B336657" t="n">
        <v>1</v>
      </c>
    </row>
    <row r="336658">
      <c r="A336658" t="inlineStr">
        <is>
          <t>comandersoriostatus9580838353077rtvount</t>
        </is>
      </c>
      <c r="B336658" t="n">
        <v>1</v>
      </c>
    </row>
    <row r="336659">
      <c r="A336659" t="inlineStr">
        <is>
          <t>messagesconsumers</t>
        </is>
      </c>
      <c r="B336659" t="n">
        <v>1</v>
      </c>
    </row>
    <row r="336660">
      <c r="A336660" t="inlineStr">
        <is>
          <t>nypls</t>
        </is>
      </c>
      <c r="B336660" t="n">
        <v>2</v>
      </c>
    </row>
    <row r="336661">
      <c r="A336661" t="inlineStr">
        <is>
          <t>httpmyshow</t>
        </is>
      </c>
      <c r="B336661" t="n">
        <v>1</v>
      </c>
    </row>
    <row r="336662">
      <c r="A336662" t="inlineStr">
        <is>
          <t>gritzpark</t>
        </is>
      </c>
      <c r="B336662" t="n">
        <v>1</v>
      </c>
    </row>
    <row r="336663">
      <c r="A336663" t="inlineStr">
        <is>
          <t>ezwa</t>
        </is>
      </c>
      <c r="B336663" t="n">
        <v>1</v>
      </c>
    </row>
    <row r="336664">
      <c r="A336664" t="inlineStr">
        <is>
          <t>newsportraits</t>
        </is>
      </c>
      <c r="B336664" t="n">
        <v>1</v>
      </c>
    </row>
    <row r="336665">
      <c r="A336665" t="inlineStr">
        <is>
          <t>mciquette</t>
        </is>
      </c>
      <c r="B336665" t="n">
        <v>1</v>
      </c>
    </row>
    <row r="336666">
      <c r="A336666" t="inlineStr">
        <is>
          <t>press�jon</t>
        </is>
      </c>
      <c r="B336666" t="n">
        <v>1</v>
      </c>
    </row>
    <row r="336667">
      <c r="A336667" t="inlineStr">
        <is>
          <t>urbanplace</t>
        </is>
      </c>
      <c r="B336667" t="n">
        <v>1</v>
      </c>
    </row>
    <row r="336668">
      <c r="A336668" t="inlineStr">
        <is>
          <t>adjacury</t>
        </is>
      </c>
      <c r="B336668" t="n">
        <v>1</v>
      </c>
    </row>
    <row r="336669">
      <c r="A336669" t="inlineStr">
        <is>
          <t>mussh</t>
        </is>
      </c>
      <c r="B336669" t="n">
        <v>3</v>
      </c>
    </row>
    <row r="336670">
      <c r="A336670" t="inlineStr">
        <is>
          <t>didyouread</t>
        </is>
      </c>
      <c r="B336670" t="n">
        <v>1</v>
      </c>
    </row>
    <row r="336671">
      <c r="A336671" t="inlineStr">
        <is>
          <t>comaudubai</t>
        </is>
      </c>
      <c r="B336671" t="n">
        <v>1</v>
      </c>
    </row>
    <row r="336672">
      <c r="A336672" t="inlineStr">
        <is>
          <t>cadaverus</t>
        </is>
      </c>
      <c r="B336672" t="n">
        <v>2</v>
      </c>
    </row>
    <row r="336673">
      <c r="A336673" t="inlineStr">
        <is>
          <t>comhmcottor91status9605866620920395057</t>
        </is>
      </c>
      <c r="B336673" t="n">
        <v>1</v>
      </c>
    </row>
    <row r="336674">
      <c r="A336674" t="inlineStr">
        <is>
          <t>athletebombs</t>
        </is>
      </c>
      <c r="B336674" t="n">
        <v>1</v>
      </c>
    </row>
    <row r="336675">
      <c r="A336675" t="inlineStr">
        <is>
          <t>menuses</t>
        </is>
      </c>
      <c r="B336675" t="n">
        <v>1</v>
      </c>
    </row>
    <row r="336676">
      <c r="A336676" t="inlineStr">
        <is>
          <t>bfbtherty</t>
        </is>
      </c>
      <c r="B336676" t="n">
        <v>1</v>
      </c>
    </row>
    <row r="336677">
      <c r="A336677" t="inlineStr">
        <is>
          <t>olmt</t>
        </is>
      </c>
      <c r="B336677" t="n">
        <v>1</v>
      </c>
    </row>
    <row r="336678">
      <c r="A336678" t="inlineStr">
        <is>
          <t>ezwas</t>
        </is>
      </c>
      <c r="B336678" t="n">
        <v>1</v>
      </c>
    </row>
    <row r="336679">
      <c r="A336679" t="inlineStr">
        <is>
          <t>mypovertyrrl</t>
        </is>
      </c>
      <c r="B336679" t="n">
        <v>1</v>
      </c>
    </row>
    <row r="336680">
      <c r="A336680" t="inlineStr">
        <is>
          <t>stationments</t>
        </is>
      </c>
      <c r="B336680" t="n">
        <v>1</v>
      </c>
    </row>
    <row r="336681">
      <c r="A336681" t="inlineStr">
        <is>
          <t>centoomstra</t>
        </is>
      </c>
      <c r="B336681" t="n">
        <v>1</v>
      </c>
    </row>
    <row r="336682">
      <c r="A336682" t="inlineStr">
        <is>
          <t>comantriskout</t>
        </is>
      </c>
      <c r="B336682" t="n">
        <v>1</v>
      </c>
    </row>
    <row r="336683">
      <c r="A336683" t="inlineStr">
        <is>
          <t>wrightz</t>
        </is>
      </c>
      <c r="B336683" t="n">
        <v>1</v>
      </c>
    </row>
    <row r="336684">
      <c r="A336684" t="inlineStr">
        <is>
          <t>full2</t>
        </is>
      </c>
      <c r="B336684" t="n">
        <v>1</v>
      </c>
    </row>
    <row r="336685">
      <c r="A336685" t="inlineStr">
        <is>
          <t>gramlingone</t>
        </is>
      </c>
      <c r="B336685" t="n">
        <v>1</v>
      </c>
    </row>
    <row r="336686">
      <c r="A336686" t="inlineStr">
        <is>
          <t>acesilic</t>
        </is>
      </c>
      <c r="B336686" t="n">
        <v>1</v>
      </c>
    </row>
    <row r="336687">
      <c r="A336687" t="inlineStr">
        <is>
          <t>tradesat</t>
        </is>
      </c>
      <c r="B336687" t="n">
        <v>1</v>
      </c>
    </row>
    <row r="336688">
      <c r="A336688" t="inlineStr">
        <is>
          <t>chapmansberries</t>
        </is>
      </c>
      <c r="B336688" t="n">
        <v>1</v>
      </c>
    </row>
    <row r="336689">
      <c r="A336689" t="inlineStr">
        <is>
          <t xml:space="preserve">recaps </t>
        </is>
      </c>
      <c r="B336689" t="n">
        <v>1</v>
      </c>
    </row>
    <row r="336690">
      <c r="A336690" t="inlineStr">
        <is>
          <t>acts™</t>
        </is>
      </c>
      <c r="B336690" t="n">
        <v>1</v>
      </c>
    </row>
    <row r="336691">
      <c r="A336691" t="inlineStr">
        <is>
          <t>important—you</t>
        </is>
      </c>
      <c r="B336691" t="n">
        <v>3</v>
      </c>
    </row>
    <row r="336692">
      <c r="A336692" t="inlineStr">
        <is>
          <t>conservage</t>
        </is>
      </c>
      <c r="B336692" t="n">
        <v>1</v>
      </c>
    </row>
    <row r="336693">
      <c r="A336693" t="inlineStr">
        <is>
          <t>eichneretsuftjenen</t>
        </is>
      </c>
      <c r="B336693" t="n">
        <v>1</v>
      </c>
    </row>
    <row r="336694">
      <c r="A336694" t="inlineStr">
        <is>
          <t>diflohee</t>
        </is>
      </c>
      <c r="B336694" t="n">
        <v>1</v>
      </c>
    </row>
    <row r="336695">
      <c r="A336695" t="inlineStr">
        <is>
          <t>schlichman</t>
        </is>
      </c>
      <c r="B336695" t="n">
        <v>1</v>
      </c>
    </row>
    <row r="336696">
      <c r="A336696" t="inlineStr">
        <is>
          <t>playdis</t>
        </is>
      </c>
      <c r="B336696" t="n">
        <v>1</v>
      </c>
    </row>
    <row r="336697">
      <c r="A336697" t="inlineStr">
        <is>
          <t>bb\name</t>
        </is>
      </c>
      <c r="B336697" t="n">
        <v>1</v>
      </c>
    </row>
    <row r="336698">
      <c r="A336698" t="inlineStr">
        <is>
          <t>sizeize</t>
        </is>
      </c>
      <c r="B336698" t="n">
        <v>1</v>
      </c>
    </row>
    <row r="336699">
      <c r="A336699" t="inlineStr">
        <is>
          <t>adminvagrant</t>
        </is>
      </c>
      <c r="B336699" t="n">
        <v>1</v>
      </c>
    </row>
    <row r="336700">
      <c r="A336700" t="inlineStr">
        <is>
          <t>f\docker</t>
        </is>
      </c>
      <c r="B336700" t="n">
        <v>1</v>
      </c>
    </row>
    <row r="336701">
      <c r="A336701" t="inlineStr">
        <is>
          <t>rulesrobustness</t>
        </is>
      </c>
      <c r="B336701" t="n">
        <v>1</v>
      </c>
    </row>
    <row r="336702">
      <c r="A336702" t="inlineStr">
        <is>
          <t>minestormma</t>
        </is>
      </c>
      <c r="B336702" t="n">
        <v>1</v>
      </c>
    </row>
    <row r="336703">
      <c r="A336703" t="inlineStr">
        <is>
          <t>momplist</t>
        </is>
      </c>
      <c r="B336703" t="n">
        <v>1</v>
      </c>
    </row>
    <row r="336704">
      <c r="A336704" t="inlineStr">
        <is>
          <t>removeestotc</t>
        </is>
      </c>
      <c r="B336704" t="n">
        <v>1</v>
      </c>
    </row>
    <row r="336705">
      <c r="A336705" t="inlineStr">
        <is>
          <t>fiscate</t>
        </is>
      </c>
      <c r="B336705" t="n">
        <v>1</v>
      </c>
    </row>
    <row r="336706">
      <c r="A336706" t="inlineStr">
        <is>
          <t>alguala</t>
        </is>
      </c>
      <c r="B336706" t="n">
        <v>1</v>
      </c>
    </row>
    <row r="336707">
      <c r="A336707" t="inlineStr">
        <is>
          <t>morninggap</t>
        </is>
      </c>
      <c r="B336707" t="n">
        <v>1</v>
      </c>
    </row>
    <row r="336708">
      <c r="A336708" t="inlineStr">
        <is>
          <t>lazyflush</t>
        </is>
      </c>
      <c r="B336708" t="n">
        <v>1</v>
      </c>
    </row>
    <row r="336709">
      <c r="A336709" t="inlineStr">
        <is>
          <t>tulpment</t>
        </is>
      </c>
      <c r="B336709" t="n">
        <v>1</v>
      </c>
    </row>
    <row r="336710">
      <c r="A336710" t="inlineStr">
        <is>
          <t>inputstty</t>
        </is>
      </c>
      <c r="B336710" t="n">
        <v>1</v>
      </c>
    </row>
    <row r="336711">
      <c r="A336711" t="inlineStr">
        <is>
          <t>titlecli</t>
        </is>
      </c>
      <c r="B336711" t="n">
        <v>1</v>
      </c>
    </row>
    <row r="336712">
      <c r="A336712" t="inlineStr">
        <is>
          <t>srvbalib</t>
        </is>
      </c>
      <c r="B336712" t="n">
        <v>1</v>
      </c>
    </row>
    <row r="336713">
      <c r="A336713" t="inlineStr">
        <is>
          <t>deleteester</t>
        </is>
      </c>
      <c r="B336713" t="n">
        <v>1</v>
      </c>
    </row>
    <row r="336714">
      <c r="A336714" t="inlineStr">
        <is>
          <t>controlleryes</t>
        </is>
      </c>
      <c r="B336714" t="n">
        <v>1</v>
      </c>
    </row>
    <row r="336715">
      <c r="A336715" t="inlineStr">
        <is>
          <t>drop_voices</t>
        </is>
      </c>
      <c r="B336715" t="n">
        <v>1</v>
      </c>
    </row>
    <row r="336716">
      <c r="A336716" t="inlineStr">
        <is>
          <t>f\datamancer</t>
        </is>
      </c>
      <c r="B336716" t="n">
        <v>1</v>
      </c>
    </row>
    <row r="336717">
      <c r="A336717" t="inlineStr">
        <is>
          <t>titlehello</t>
        </is>
      </c>
      <c r="B336717" t="n">
        <v>14</v>
      </c>
    </row>
    <row r="336718">
      <c r="A336718" t="inlineStr">
        <is>
          <t>no_application</t>
        </is>
      </c>
      <c r="B336718" t="n">
        <v>1</v>
      </c>
    </row>
    <row r="336719">
      <c r="A336719" t="inlineStr">
        <is>
          <t>wardervate</t>
        </is>
      </c>
      <c r="B336719" t="n">
        <v>1</v>
      </c>
    </row>
    <row r="336720">
      <c r="A336720" t="inlineStr">
        <is>
          <t>sendestit</t>
        </is>
      </c>
      <c r="B336720" t="n">
        <v>1</v>
      </c>
    </row>
    <row r="336721">
      <c r="A336721" t="inlineStr">
        <is>
          <t>notied</t>
        </is>
      </c>
      <c r="B336721" t="n">
        <v>1</v>
      </c>
    </row>
    <row r="336722">
      <c r="A336722" t="inlineStr">
        <is>
          <t>o_filter</t>
        </is>
      </c>
      <c r="B336722" t="n">
        <v>1</v>
      </c>
    </row>
    <row r="336723">
      <c r="A336723" t="inlineStr">
        <is>
          <t>bfogazcn</t>
        </is>
      </c>
      <c r="B336723" t="n">
        <v>1</v>
      </c>
    </row>
    <row r="336724">
      <c r="A336724" t="inlineStr">
        <is>
          <t>o_pbkdf2</t>
        </is>
      </c>
      <c r="B336724" t="n">
        <v>1</v>
      </c>
    </row>
    <row r="336725">
      <c r="A336725" t="inlineStr">
        <is>
          <t>codurl</t>
        </is>
      </c>
      <c r="B336725" t="n">
        <v>1</v>
      </c>
    </row>
    <row r="336726">
      <c r="A336726" t="inlineStr">
        <is>
          <t>implicitsmc</t>
        </is>
      </c>
      <c r="B336726" t="n">
        <v>1</v>
      </c>
    </row>
    <row r="336727">
      <c r="A336727" t="inlineStr">
        <is>
          <t>apipush</t>
        </is>
      </c>
      <c r="B336727" t="n">
        <v>1</v>
      </c>
    </row>
    <row r="336728">
      <c r="A336728" t="inlineStr">
        <is>
          <t>o_user_host_proxy</t>
        </is>
      </c>
      <c r="B336728" t="n">
        <v>1</v>
      </c>
    </row>
    <row r="336729">
      <c r="A336729" t="inlineStr">
        <is>
          <t>plasticectioncd</t>
        </is>
      </c>
      <c r="B336729" t="n">
        <v>1</v>
      </c>
    </row>
    <row r="336730">
      <c r="A336730" t="inlineStr">
        <is>
          <t>boatchacquitlam</t>
        </is>
      </c>
      <c r="B336730" t="n">
        <v>1</v>
      </c>
    </row>
    <row r="336731">
      <c r="A336731" t="inlineStr">
        <is>
          <t>canopyjam</t>
        </is>
      </c>
      <c r="B336731" t="n">
        <v>1</v>
      </c>
    </row>
    <row r="336732">
      <c r="A336732" t="inlineStr">
        <is>
          <t>crabs01</t>
        </is>
      </c>
      <c r="B336732" t="n">
        <v>1</v>
      </c>
    </row>
    <row r="336733">
      <c r="A336733" t="inlineStr">
        <is>
          <t>gobaz</t>
        </is>
      </c>
      <c r="B336733" t="n">
        <v>1</v>
      </c>
    </row>
    <row r="336734">
      <c r="A336734" t="inlineStr">
        <is>
          <t>ninjazo</t>
        </is>
      </c>
      <c r="B336734" t="n">
        <v>1</v>
      </c>
    </row>
    <row r="336735">
      <c r="A336735" t="inlineStr">
        <is>
          <t>stangpuru</t>
        </is>
      </c>
      <c r="B336735" t="n">
        <v>1</v>
      </c>
    </row>
    <row r="336736">
      <c r="A336736" t="inlineStr">
        <is>
          <t>labwood</t>
        </is>
      </c>
      <c r="B336736" t="n">
        <v>1</v>
      </c>
    </row>
    <row r="336737">
      <c r="A336737" t="inlineStr">
        <is>
          <t>legraphthree</t>
        </is>
      </c>
      <c r="B336737" t="n">
        <v>1</v>
      </c>
    </row>
    <row r="336738">
      <c r="A336738" t="inlineStr">
        <is>
          <t>abonada</t>
        </is>
      </c>
      <c r="B336738" t="n">
        <v>1</v>
      </c>
    </row>
    <row r="336739">
      <c r="A336739" t="inlineStr">
        <is>
          <t>laragreen</t>
        </is>
      </c>
      <c r="B336739" t="n">
        <v>1</v>
      </c>
    </row>
    <row r="336740">
      <c r="A336740" t="inlineStr">
        <is>
          <t>glab¨shortly</t>
        </is>
      </c>
      <c r="B336740" t="n">
        <v>1</v>
      </c>
    </row>
    <row r="336741">
      <c r="A336741" t="inlineStr">
        <is>
          <t>macinness</t>
        </is>
      </c>
      <c r="B336741" t="n">
        <v>1</v>
      </c>
    </row>
    <row r="336742">
      <c r="A336742" t="inlineStr">
        <is>
          <t>jeegoch</t>
        </is>
      </c>
      <c r="B336742" t="n">
        <v>1</v>
      </c>
    </row>
    <row r="336743">
      <c r="A336743" t="inlineStr">
        <is>
          <t>pastureouts</t>
        </is>
      </c>
      <c r="B336743" t="n">
        <v>1</v>
      </c>
    </row>
    <row r="336744">
      <c r="A336744" t="inlineStr">
        <is>
          <t>aurur</t>
        </is>
      </c>
      <c r="B336744" t="n">
        <v>2</v>
      </c>
    </row>
    <row r="336745">
      <c r="A336745" t="inlineStr">
        <is>
          <t>ascendante</t>
        </is>
      </c>
      <c r="B336745" t="n">
        <v>1</v>
      </c>
    </row>
    <row r="336746">
      <c r="A336746" t="inlineStr">
        <is>
          <t>eventra</t>
        </is>
      </c>
      <c r="B336746" t="n">
        <v>1</v>
      </c>
    </row>
    <row r="336747">
      <c r="A336747" t="inlineStr">
        <is>
          <t>camdenjelinsky</t>
        </is>
      </c>
      <c r="B336747" t="n">
        <v>1</v>
      </c>
    </row>
    <row r="336748">
      <c r="A336748" t="inlineStr">
        <is>
          <t>editorparksport</t>
        </is>
      </c>
      <c r="B336748" t="n">
        <v>1</v>
      </c>
    </row>
    <row r="336749">
      <c r="A336749" t="inlineStr">
        <is>
          <t>r2015</t>
        </is>
      </c>
      <c r="B336749" t="n">
        <v>2</v>
      </c>
    </row>
    <row r="336750">
      <c r="A336750" t="inlineStr">
        <is>
          <t>electrocarbons</t>
        </is>
      </c>
      <c r="B336750" t="n">
        <v>1</v>
      </c>
    </row>
    <row r="336751">
      <c r="A336751" t="inlineStr">
        <is>
          <t>quno</t>
        </is>
      </c>
      <c r="B336751" t="n">
        <v>1</v>
      </c>
    </row>
    <row r="336752">
      <c r="A336752" t="inlineStr">
        <is>
          <t>rangdfawa</t>
        </is>
      </c>
      <c r="B336752" t="n">
        <v>1</v>
      </c>
    </row>
    <row r="336753">
      <c r="A336753" t="inlineStr">
        <is>
          <t>wyldassociated</t>
        </is>
      </c>
      <c r="B336753" t="n">
        <v>1</v>
      </c>
    </row>
    <row r="336754">
      <c r="A336754" t="inlineStr">
        <is>
          <t>iiceg</t>
        </is>
      </c>
      <c r="B336754" t="n">
        <v>1</v>
      </c>
    </row>
    <row r="336755">
      <c r="A336755" t="inlineStr">
        <is>
          <t>crannial</t>
        </is>
      </c>
      <c r="B336755" t="n">
        <v>1</v>
      </c>
    </row>
    <row r="336756">
      <c r="A336756" t="inlineStr">
        <is>
          <t>schesm</t>
        </is>
      </c>
      <c r="B336756" t="n">
        <v>1</v>
      </c>
    </row>
    <row r="336757">
      <c r="A336757" t="inlineStr">
        <is>
          <t>otrophipelas</t>
        </is>
      </c>
      <c r="B336757" t="n">
        <v>1</v>
      </c>
    </row>
    <row r="336758">
      <c r="A336758" t="inlineStr">
        <is>
          <t>sulphur–alone</t>
        </is>
      </c>
      <c r="B336758" t="n">
        <v>1</v>
      </c>
    </row>
    <row r="336759">
      <c r="A336759" t="inlineStr">
        <is>
          <t>yetwhile</t>
        </is>
      </c>
      <c r="B336759" t="n">
        <v>1</v>
      </c>
    </row>
    <row r="336760">
      <c r="A336760" t="inlineStr">
        <is>
          <t>thalbeast</t>
        </is>
      </c>
      <c r="B336760" t="n">
        <v>1</v>
      </c>
    </row>
    <row r="336761">
      <c r="A336761" t="inlineStr">
        <is>
          <t>blushychcki</t>
        </is>
      </c>
      <c r="B336761" t="n">
        <v>1</v>
      </c>
    </row>
    <row r="336762">
      <c r="A336762" t="inlineStr">
        <is>
          <t>ly1tcyisj</t>
        </is>
      </c>
      <c r="B336762" t="n">
        <v>1</v>
      </c>
    </row>
    <row r="336763">
      <c r="A336763" t="inlineStr">
        <is>
          <t>phantasmagachel</t>
        </is>
      </c>
      <c r="B336763" t="n">
        <v>1</v>
      </c>
    </row>
    <row r="336764">
      <c r="A336764" t="inlineStr">
        <is>
          <t>released_catalyst</t>
        </is>
      </c>
      <c r="B336764" t="n">
        <v>1</v>
      </c>
    </row>
    <row r="336765">
      <c r="A336765" t="inlineStr">
        <is>
          <t>diversolouations</t>
        </is>
      </c>
      <c r="B336765" t="n">
        <v>1</v>
      </c>
    </row>
    <row r="336766">
      <c r="A336766" t="inlineStr">
        <is>
          <t>sharlflickr</t>
        </is>
      </c>
      <c r="B336766" t="n">
        <v>1</v>
      </c>
    </row>
    <row r="336767">
      <c r="A336767" t="inlineStr">
        <is>
          <t>yuckss</t>
        </is>
      </c>
      <c r="B336767" t="n">
        <v>1</v>
      </c>
    </row>
    <row r="336768">
      <c r="A336768" t="inlineStr">
        <is>
          <t>formerlycanne</t>
        </is>
      </c>
      <c r="B336768" t="n">
        <v>1</v>
      </c>
    </row>
    <row r="336769">
      <c r="A336769" t="inlineStr">
        <is>
          <t>rangdae</t>
        </is>
      </c>
      <c r="B336769" t="n">
        <v>1</v>
      </c>
    </row>
    <row r="336770">
      <c r="A336770" t="inlineStr">
        <is>
          <t>yeheb</t>
        </is>
      </c>
      <c r="B336770" t="n">
        <v>1</v>
      </c>
    </row>
    <row r="336771">
      <c r="A336771" t="inlineStr">
        <is>
          <t>kyarije</t>
        </is>
      </c>
      <c r="B336771" t="n">
        <v>1</v>
      </c>
    </row>
    <row r="336772">
      <c r="A336772" t="inlineStr">
        <is>
          <t>hssive</t>
        </is>
      </c>
      <c r="B336772" t="n">
        <v>1</v>
      </c>
    </row>
    <row r="336773">
      <c r="A336773" t="inlineStr">
        <is>
          <t>sabwilah</t>
        </is>
      </c>
      <c r="B336773" t="n">
        <v>1</v>
      </c>
    </row>
    <row r="336774">
      <c r="A336774" t="inlineStr">
        <is>
          <t>umbicia</t>
        </is>
      </c>
      <c r="B336774" t="n">
        <v>1</v>
      </c>
    </row>
    <row r="336775">
      <c r="A336775" t="inlineStr">
        <is>
          <t>stanter</t>
        </is>
      </c>
      <c r="B336775" t="n">
        <v>1</v>
      </c>
    </row>
    <row r="336776">
      <c r="A336776" t="inlineStr">
        <is>
          <t>aisqa</t>
        </is>
      </c>
      <c r="B336776" t="n">
        <v>1</v>
      </c>
    </row>
    <row r="336777">
      <c r="A336777" t="inlineStr">
        <is>
          <t>baksour</t>
        </is>
      </c>
      <c r="B336777" t="n">
        <v>1</v>
      </c>
    </row>
    <row r="336778">
      <c r="A336778" t="inlineStr">
        <is>
          <t>mehma</t>
        </is>
      </c>
      <c r="B336778" t="n">
        <v>1</v>
      </c>
    </row>
    <row r="336779">
      <c r="A336779" t="inlineStr">
        <is>
          <t>sufisas</t>
        </is>
      </c>
      <c r="B336779" t="n">
        <v>1</v>
      </c>
    </row>
    <row r="336780">
      <c r="A336780" t="inlineStr">
        <is>
          <t>interviewsjournalais</t>
        </is>
      </c>
      <c r="B336780" t="n">
        <v>1</v>
      </c>
    </row>
    <row r="336781">
      <c r="A336781" t="inlineStr">
        <is>
          <t>empathiser</t>
        </is>
      </c>
      <c r="B336781" t="n">
        <v>1</v>
      </c>
    </row>
    <row r="336782">
      <c r="A336782" t="inlineStr">
        <is>
          <t>abamirabha</t>
        </is>
      </c>
      <c r="B336782" t="n">
        <v>1</v>
      </c>
    </row>
    <row r="336783">
      <c r="A336783" t="inlineStr">
        <is>
          <t>ramjeeve</t>
        </is>
      </c>
      <c r="B336783" t="n">
        <v>1</v>
      </c>
    </row>
    <row r="336784">
      <c r="A336784" t="inlineStr">
        <is>
          <t>womangg</t>
        </is>
      </c>
      <c r="B336784" t="n">
        <v>1</v>
      </c>
    </row>
    <row r="336785">
      <c r="A336785" t="inlineStr">
        <is>
          <t>prathux</t>
        </is>
      </c>
      <c r="B336785" t="n">
        <v>1</v>
      </c>
    </row>
    <row r="336786">
      <c r="A336786" t="inlineStr">
        <is>
          <t>zeepublican</t>
        </is>
      </c>
      <c r="B336786" t="n">
        <v>1</v>
      </c>
    </row>
    <row r="336787">
      <c r="A336787" t="inlineStr">
        <is>
          <t>hawzia</t>
        </is>
      </c>
      <c r="B336787" t="n">
        <v>1</v>
      </c>
    </row>
    <row r="336788">
      <c r="A336788" t="inlineStr">
        <is>
          <t>blogskills</t>
        </is>
      </c>
      <c r="B336788" t="n">
        <v>1</v>
      </c>
    </row>
    <row r="336789">
      <c r="A336789" t="inlineStr">
        <is>
          <t>papercan</t>
        </is>
      </c>
      <c r="B336789" t="n">
        <v>1</v>
      </c>
    </row>
    <row r="336790">
      <c r="A336790" t="inlineStr">
        <is>
          <t>hussay</t>
        </is>
      </c>
      <c r="B336790" t="n">
        <v>1</v>
      </c>
    </row>
    <row r="336791">
      <c r="A336791" t="inlineStr">
        <is>
          <t>segay</t>
        </is>
      </c>
      <c r="B336791" t="n">
        <v>2</v>
      </c>
    </row>
    <row r="336792">
      <c r="A336792" t="inlineStr">
        <is>
          <t>lamgiban</t>
        </is>
      </c>
      <c r="B336792" t="n">
        <v>1</v>
      </c>
    </row>
    <row r="336793">
      <c r="A336793" t="inlineStr">
        <is>
          <t>cameyha</t>
        </is>
      </c>
      <c r="B336793" t="n">
        <v>1</v>
      </c>
    </row>
    <row r="336794">
      <c r="A336794" t="inlineStr">
        <is>
          <t>chonged</t>
        </is>
      </c>
      <c r="B336794" t="n">
        <v>1</v>
      </c>
    </row>
    <row r="336795">
      <c r="A336795" t="inlineStr">
        <is>
          <t>shaffirs</t>
        </is>
      </c>
      <c r="B336795" t="n">
        <v>1</v>
      </c>
    </row>
    <row r="336796">
      <c r="A336796" t="inlineStr">
        <is>
          <t>dinghikets</t>
        </is>
      </c>
      <c r="B336796" t="n">
        <v>1</v>
      </c>
    </row>
    <row r="336797">
      <c r="A336797" t="inlineStr">
        <is>
          <t>ansezon</t>
        </is>
      </c>
      <c r="B336797" t="n">
        <v>1</v>
      </c>
    </row>
    <row r="336798">
      <c r="A336798" t="inlineStr">
        <is>
          <t>tetherstroke</t>
        </is>
      </c>
      <c r="B336798" t="n">
        <v>1</v>
      </c>
    </row>
    <row r="336799">
      <c r="A336799" t="inlineStr">
        <is>
          <t>aspironed</t>
        </is>
      </c>
      <c r="B336799" t="n">
        <v>1</v>
      </c>
    </row>
    <row r="336800">
      <c r="A336800" t="inlineStr">
        <is>
          <t>sangie</t>
        </is>
      </c>
      <c r="B336800" t="n">
        <v>1</v>
      </c>
    </row>
    <row r="336801">
      <c r="A336801" t="inlineStr">
        <is>
          <t>kevlling</t>
        </is>
      </c>
      <c r="B336801" t="n">
        <v>1</v>
      </c>
    </row>
    <row r="336802">
      <c r="A336802" t="inlineStr">
        <is>
          <t>nganaras</t>
        </is>
      </c>
      <c r="B336802" t="n">
        <v>1</v>
      </c>
    </row>
    <row r="336803">
      <c r="A336803" t="inlineStr">
        <is>
          <t>secentiate</t>
        </is>
      </c>
      <c r="B336803" t="n">
        <v>1</v>
      </c>
    </row>
    <row r="336804">
      <c r="A336804" t="inlineStr">
        <is>
          <t>quahpu</t>
        </is>
      </c>
      <c r="B336804" t="n">
        <v>1</v>
      </c>
    </row>
    <row r="336805">
      <c r="A336805" t="inlineStr">
        <is>
          <t>kesidar</t>
        </is>
      </c>
      <c r="B336805" t="n">
        <v>1</v>
      </c>
    </row>
    <row r="336806">
      <c r="A336806" t="inlineStr">
        <is>
          <t>raudatt</t>
        </is>
      </c>
      <c r="B336806" t="n">
        <v>1</v>
      </c>
    </row>
    <row r="336807">
      <c r="A336807" t="inlineStr">
        <is>
          <t>endully</t>
        </is>
      </c>
      <c r="B336807" t="n">
        <v>1</v>
      </c>
    </row>
    <row r="336808">
      <c r="A336808" t="inlineStr">
        <is>
          <t>chhiest</t>
        </is>
      </c>
      <c r="B336808" t="n">
        <v>1</v>
      </c>
    </row>
    <row r="336809">
      <c r="A336809" t="inlineStr">
        <is>
          <t xml:space="preserve">shuwar </t>
        </is>
      </c>
      <c r="B336809" t="n">
        <v>1</v>
      </c>
    </row>
    <row r="336810">
      <c r="A336810" t="inlineStr">
        <is>
          <t>coxston</t>
        </is>
      </c>
      <c r="B336810" t="n">
        <v>1</v>
      </c>
    </row>
    <row r="336811">
      <c r="A336811" t="inlineStr">
        <is>
          <t>midsaith</t>
        </is>
      </c>
      <c r="B336811" t="n">
        <v>1</v>
      </c>
    </row>
    <row r="336812">
      <c r="A336812" t="inlineStr">
        <is>
          <t>povelut</t>
        </is>
      </c>
      <c r="B336812" t="n">
        <v>1</v>
      </c>
    </row>
    <row r="336813">
      <c r="A336813" t="inlineStr">
        <is>
          <t>poissonantly</t>
        </is>
      </c>
      <c r="B336813" t="n">
        <v>1</v>
      </c>
    </row>
    <row r="336814">
      <c r="A336814" t="inlineStr">
        <is>
          <t>oppinion</t>
        </is>
      </c>
      <c r="B336814" t="n">
        <v>1</v>
      </c>
    </row>
    <row r="336815">
      <c r="A336815" t="inlineStr">
        <is>
          <t>rignots</t>
        </is>
      </c>
      <c r="B336815" t="n">
        <v>1</v>
      </c>
    </row>
    <row r="336816">
      <c r="A336816" t="inlineStr">
        <is>
          <t>jaguare</t>
        </is>
      </c>
      <c r="B336816" t="n">
        <v>1</v>
      </c>
    </row>
    <row r="336817">
      <c r="A336817" t="inlineStr">
        <is>
          <t>alqcda</t>
        </is>
      </c>
      <c r="B336817" t="n">
        <v>1</v>
      </c>
    </row>
    <row r="336818">
      <c r="A336818" t="inlineStr">
        <is>
          <t>coolorgomhi</t>
        </is>
      </c>
      <c r="B336818" t="n">
        <v>1</v>
      </c>
    </row>
    <row r="336819">
      <c r="A336819" t="inlineStr">
        <is>
          <t>deathowner</t>
        </is>
      </c>
      <c r="B336819" t="n">
        <v>1</v>
      </c>
    </row>
    <row r="336820">
      <c r="A336820" t="inlineStr">
        <is>
          <t>krsmmp</t>
        </is>
      </c>
      <c r="B336820" t="n">
        <v>1</v>
      </c>
    </row>
    <row r="336821">
      <c r="A336821" t="inlineStr">
        <is>
          <t>1wearing</t>
        </is>
      </c>
      <c r="B336821" t="n">
        <v>1</v>
      </c>
    </row>
    <row r="336822">
      <c r="A336822" t="inlineStr">
        <is>
          <t>impactpercent</t>
        </is>
      </c>
      <c r="B336822" t="n">
        <v>1</v>
      </c>
    </row>
    <row r="336823">
      <c r="A336823" t="inlineStr">
        <is>
          <t>1x000</t>
        </is>
      </c>
      <c r="B336823" t="n">
        <v>1</v>
      </c>
    </row>
    <row r="336824">
      <c r="A336824" t="inlineStr">
        <is>
          <t>doftkrv</t>
        </is>
      </c>
      <c r="B336824" t="n">
        <v>1</v>
      </c>
    </row>
    <row r="336825">
      <c r="A336825" t="inlineStr">
        <is>
          <t>terminalfirst</t>
        </is>
      </c>
      <c r="B336825" t="n">
        <v>1</v>
      </c>
    </row>
    <row r="336826">
      <c r="A336826" t="inlineStr">
        <is>
          <t>6roles</t>
        </is>
      </c>
      <c r="B336826" t="n">
        <v>1</v>
      </c>
    </row>
    <row r="336827">
      <c r="A336827" t="inlineStr">
        <is>
          <t>panoop</t>
        </is>
      </c>
      <c r="B336827" t="n">
        <v>1</v>
      </c>
    </row>
    <row r="336828">
      <c r="A336828" t="inlineStr">
        <is>
          <t>slirlgains</t>
        </is>
      </c>
      <c r="B336828" t="n">
        <v>1</v>
      </c>
    </row>
    <row r="336829">
      <c r="A336829" t="inlineStr">
        <is>
          <t>c723</t>
        </is>
      </c>
      <c r="B336829" t="n">
        <v>1</v>
      </c>
    </row>
    <row r="336830">
      <c r="A336830" t="inlineStr">
        <is>
          <t>21ms</t>
        </is>
      </c>
      <c r="B336830" t="n">
        <v>1</v>
      </c>
    </row>
    <row r="336831">
      <c r="A336831" t="inlineStr">
        <is>
          <t>scettarian</t>
        </is>
      </c>
      <c r="B336831" t="n">
        <v>1</v>
      </c>
    </row>
    <row r="336832">
      <c r="A336832" t="inlineStr">
        <is>
          <t>1500ths</t>
        </is>
      </c>
      <c r="B336832" t="n">
        <v>1</v>
      </c>
    </row>
    <row r="336833">
      <c r="A336833" t="inlineStr">
        <is>
          <t>eeeeath</t>
        </is>
      </c>
      <c r="B336833" t="n">
        <v>1</v>
      </c>
    </row>
    <row r="336834">
      <c r="A336834" t="inlineStr">
        <is>
          <t>ahhhhhhhhha</t>
        </is>
      </c>
      <c r="B336834" t="n">
        <v>1</v>
      </c>
    </row>
    <row r="336835">
      <c r="A336835" t="inlineStr">
        <is>
          <t>01242008</t>
        </is>
      </c>
      <c r="B336835" t="n">
        <v>1</v>
      </c>
    </row>
    <row r="336836">
      <c r="A336836" t="inlineStr">
        <is>
          <t>104ed59cam</t>
        </is>
      </c>
      <c r="B336836" t="n">
        <v>1</v>
      </c>
    </row>
    <row r="336837">
      <c r="A336837" t="inlineStr">
        <is>
          <t>58485</t>
        </is>
      </c>
      <c r="B336837" t="n">
        <v>1</v>
      </c>
    </row>
    <row r="336838">
      <c r="A336838" t="inlineStr">
        <is>
          <t>435435</t>
        </is>
      </c>
      <c r="B336838" t="n">
        <v>1</v>
      </c>
    </row>
    <row r="336839">
      <c r="A336839" t="inlineStr">
        <is>
          <t>1411612</t>
        </is>
      </c>
      <c r="B336839" t="n">
        <v>1</v>
      </c>
    </row>
    <row r="336840">
      <c r="A336840" t="inlineStr">
        <is>
          <t>199701091998</t>
        </is>
      </c>
      <c r="B336840" t="n">
        <v>1</v>
      </c>
    </row>
    <row r="336841">
      <c r="A336841" t="inlineStr">
        <is>
          <t>434659</t>
        </is>
      </c>
      <c r="B336841" t="n">
        <v>1</v>
      </c>
    </row>
    <row r="336842">
      <c r="A336842" t="inlineStr">
        <is>
          <t>698818</t>
        </is>
      </c>
      <c r="B336842" t="n">
        <v>1</v>
      </c>
    </row>
    <row r="336843">
      <c r="A336843" t="inlineStr">
        <is>
          <t>02364936</t>
        </is>
      </c>
      <c r="B336843" t="n">
        <v>1</v>
      </c>
    </row>
    <row r="336844">
      <c r="A336844" t="inlineStr">
        <is>
          <t>1029938</t>
        </is>
      </c>
      <c r="B336844" t="n">
        <v>1</v>
      </c>
    </row>
    <row r="336845">
      <c r="A336845" t="inlineStr">
        <is>
          <t>01091998</t>
        </is>
      </c>
      <c r="B336845" t="n">
        <v>1</v>
      </c>
    </row>
    <row r="336846">
      <c r="A336846" t="inlineStr">
        <is>
          <t>34805</t>
        </is>
      </c>
      <c r="B336846" t="n">
        <v>1</v>
      </c>
    </row>
    <row r="336847">
      <c r="A336847" t="inlineStr">
        <is>
          <t>r870gp</t>
        </is>
      </c>
      <c r="B336847" t="n">
        <v>1</v>
      </c>
    </row>
    <row r="336848">
      <c r="A336848" t="inlineStr">
        <is>
          <t>104ed59cams</t>
        </is>
      </c>
      <c r="B336848" t="n">
        <v>1</v>
      </c>
    </row>
    <row r="336849">
      <c r="A336849" t="inlineStr">
        <is>
          <t>chaelangena</t>
        </is>
      </c>
      <c r="B336849" t="n">
        <v>1</v>
      </c>
    </row>
    <row r="336850">
      <c r="A336850" t="inlineStr">
        <is>
          <t>twistsy</t>
        </is>
      </c>
      <c r="B336850" t="n">
        <v>1</v>
      </c>
    </row>
    <row r="336851">
      <c r="A336851" t="inlineStr">
        <is>
          <t>bierdel</t>
        </is>
      </c>
      <c r="B336851" t="n">
        <v>1</v>
      </c>
    </row>
    <row r="336852">
      <c r="A336852" t="inlineStr">
        <is>
          <t>stormberry</t>
        </is>
      </c>
      <c r="B336852" t="n">
        <v>1</v>
      </c>
    </row>
    <row r="336853">
      <c r="A336853" t="inlineStr">
        <is>
          <t>leipeer</t>
        </is>
      </c>
      <c r="B336853" t="n">
        <v>1</v>
      </c>
    </row>
    <row r="336854">
      <c r="A336854" t="inlineStr">
        <is>
          <t>brettinas</t>
        </is>
      </c>
      <c r="B336854" t="n">
        <v>1</v>
      </c>
    </row>
    <row r="336855">
      <c r="A336855" t="inlineStr">
        <is>
          <t>theunacceptable</t>
        </is>
      </c>
      <c r="B336855" t="n">
        <v>1</v>
      </c>
    </row>
    <row r="336856">
      <c r="A336856" t="inlineStr">
        <is>
          <t>jockeds</t>
        </is>
      </c>
      <c r="B336856" t="n">
        <v>1</v>
      </c>
    </row>
    <row r="336857">
      <c r="A336857" t="inlineStr">
        <is>
          <t>bitpayter</t>
        </is>
      </c>
      <c r="B336857" t="n">
        <v>1</v>
      </c>
    </row>
    <row r="336858">
      <c r="A336858" t="inlineStr">
        <is>
          <t>gameesque</t>
        </is>
      </c>
      <c r="B336858" t="n">
        <v>1</v>
      </c>
    </row>
    <row r="336859">
      <c r="A336859" t="inlineStr">
        <is>
          <t>crazylltyam</t>
        </is>
      </c>
      <c r="B336859" t="n">
        <v>1</v>
      </c>
    </row>
    <row r="336860">
      <c r="A336860" t="inlineStr">
        <is>
          <t>gailee</t>
        </is>
      </c>
      <c r="B336860" t="n">
        <v>1</v>
      </c>
    </row>
    <row r="336861">
      <c r="A336861" t="inlineStr">
        <is>
          <t>dmia</t>
        </is>
      </c>
      <c r="B336861" t="n">
        <v>1</v>
      </c>
    </row>
    <row r="336862">
      <c r="A336862" t="inlineStr">
        <is>
          <t>mydestiny</t>
        </is>
      </c>
      <c r="B336862" t="n">
        <v>1</v>
      </c>
    </row>
    <row r="336863">
      <c r="A336863" t="inlineStr">
        <is>
          <t>auto®</t>
        </is>
      </c>
      <c r="B336863" t="n">
        <v>1</v>
      </c>
    </row>
    <row r="336864">
      <c r="A336864" t="inlineStr">
        <is>
          <t>tutorialday</t>
        </is>
      </c>
      <c r="B336864" t="n">
        <v>1</v>
      </c>
    </row>
    <row r="336865">
      <c r="A336865" t="inlineStr">
        <is>
          <t>addyrthing</t>
        </is>
      </c>
      <c r="B336865" t="n">
        <v>1</v>
      </c>
    </row>
    <row r="336866">
      <c r="A336866" t="inlineStr">
        <is>
          <t>kalwandi</t>
        </is>
      </c>
      <c r="B336866" t="n">
        <v>1</v>
      </c>
    </row>
    <row r="336867">
      <c r="A336867" t="inlineStr">
        <is>
          <t>mahscott</t>
        </is>
      </c>
      <c r="B336867" t="n">
        <v>1</v>
      </c>
    </row>
    <row r="336868">
      <c r="A336868" t="inlineStr">
        <is>
          <t>rangang</t>
        </is>
      </c>
      <c r="B336868" t="n">
        <v>1</v>
      </c>
    </row>
    <row r="336869">
      <c r="A336869" t="inlineStr">
        <is>
          <t>mazdoora</t>
        </is>
      </c>
      <c r="B336869" t="n">
        <v>1</v>
      </c>
    </row>
    <row r="336870">
      <c r="A336870" t="inlineStr">
        <is>
          <t>termsling</t>
        </is>
      </c>
      <c r="B336870" t="n">
        <v>1</v>
      </c>
    </row>
    <row r="336871">
      <c r="A336871" t="inlineStr">
        <is>
          <t>quaruma</t>
        </is>
      </c>
      <c r="B336871" t="n">
        <v>1</v>
      </c>
    </row>
    <row r="336872">
      <c r="A336872" t="inlineStr">
        <is>
          <t>bhakalpur</t>
        </is>
      </c>
      <c r="B336872" t="n">
        <v>1</v>
      </c>
    </row>
    <row r="336873">
      <c r="A336873" t="inlineStr">
        <is>
          <t>akhtria</t>
        </is>
      </c>
      <c r="B336873" t="n">
        <v>1</v>
      </c>
    </row>
    <row r="336874">
      <c r="A336874" t="inlineStr">
        <is>
          <t>roondas</t>
        </is>
      </c>
      <c r="B336874" t="n">
        <v>1</v>
      </c>
    </row>
    <row r="336875">
      <c r="A336875" t="inlineStr">
        <is>
          <t>janmukta</t>
        </is>
      </c>
      <c r="B336875" t="n">
        <v>1</v>
      </c>
    </row>
    <row r="336876">
      <c r="A336876" t="inlineStr">
        <is>
          <t>koubek</t>
        </is>
      </c>
      <c r="B336876" t="n">
        <v>1</v>
      </c>
    </row>
    <row r="336877">
      <c r="A336877" t="inlineStr">
        <is>
          <t>ishamashwar</t>
        </is>
      </c>
      <c r="B336877" t="n">
        <v>1</v>
      </c>
    </row>
    <row r="336878">
      <c r="A336878" t="inlineStr">
        <is>
          <t>mibon</t>
        </is>
      </c>
      <c r="B336878" t="n">
        <v>1</v>
      </c>
    </row>
    <row r="336879">
      <c r="A336879" t="inlineStr">
        <is>
          <t>belawa</t>
        </is>
      </c>
      <c r="B336879" t="n">
        <v>1</v>
      </c>
    </row>
    <row r="336880">
      <c r="A336880" t="inlineStr">
        <is>
          <t>namri</t>
        </is>
      </c>
      <c r="B336880" t="n">
        <v>1</v>
      </c>
    </row>
    <row r="336881">
      <c r="A336881" t="inlineStr">
        <is>
          <t>tindig</t>
        </is>
      </c>
      <c r="B336881" t="n">
        <v>1</v>
      </c>
    </row>
    <row r="336882">
      <c r="A336882" t="inlineStr">
        <is>
          <t>khashrul</t>
        </is>
      </c>
      <c r="B336882" t="n">
        <v>1</v>
      </c>
    </row>
    <row r="336883">
      <c r="A336883" t="inlineStr">
        <is>
          <t>dabbage</t>
        </is>
      </c>
      <c r="B336883" t="n">
        <v>1</v>
      </c>
    </row>
    <row r="336884">
      <c r="A336884" t="inlineStr">
        <is>
          <t>joharbashi</t>
        </is>
      </c>
      <c r="B336884" t="n">
        <v>1</v>
      </c>
    </row>
    <row r="336885">
      <c r="A336885" t="inlineStr">
        <is>
          <t>wardowsat</t>
        </is>
      </c>
      <c r="B336885" t="n">
        <v>1</v>
      </c>
    </row>
    <row r="336886">
      <c r="A336886" t="inlineStr">
        <is>
          <t>kaivir</t>
        </is>
      </c>
      <c r="B336886" t="n">
        <v>1</v>
      </c>
    </row>
    <row r="336887">
      <c r="A336887" t="inlineStr">
        <is>
          <t>baludmunti</t>
        </is>
      </c>
      <c r="B336887" t="n">
        <v>1</v>
      </c>
    </row>
    <row r="336888">
      <c r="A336888" t="inlineStr">
        <is>
          <t>chillanki</t>
        </is>
      </c>
      <c r="B336888" t="n">
        <v>1</v>
      </c>
    </row>
    <row r="336889">
      <c r="A336889" t="inlineStr">
        <is>
          <t>janatajali</t>
        </is>
      </c>
      <c r="B336889" t="n">
        <v>1</v>
      </c>
    </row>
    <row r="336890">
      <c r="A336890" t="inlineStr">
        <is>
          <t>giromaev</t>
        </is>
      </c>
      <c r="B336890" t="n">
        <v>1</v>
      </c>
    </row>
    <row r="336891">
      <c r="A336891" t="inlineStr">
        <is>
          <t>boilsas</t>
        </is>
      </c>
      <c r="B336891" t="n">
        <v>1</v>
      </c>
    </row>
    <row r="336892">
      <c r="A336892" t="inlineStr">
        <is>
          <t>ateksi</t>
        </is>
      </c>
      <c r="B336892" t="n">
        <v>1</v>
      </c>
    </row>
    <row r="336893">
      <c r="A336893" t="inlineStr">
        <is>
          <t>murakun</t>
        </is>
      </c>
      <c r="B336893" t="n">
        <v>1</v>
      </c>
    </row>
    <row r="336894">
      <c r="A336894" t="inlineStr">
        <is>
          <t>ilillayatri</t>
        </is>
      </c>
      <c r="B336894" t="n">
        <v>1</v>
      </c>
    </row>
    <row r="336895">
      <c r="A336895" t="inlineStr">
        <is>
          <t>raiviruthivitav</t>
        </is>
      </c>
      <c r="B336895" t="n">
        <v>1</v>
      </c>
    </row>
    <row r="336896">
      <c r="A336896" t="inlineStr">
        <is>
          <t>hataman</t>
        </is>
      </c>
      <c r="B336896" t="n">
        <v>1</v>
      </c>
    </row>
    <row r="336897">
      <c r="A336897" t="inlineStr">
        <is>
          <t>placeakes</t>
        </is>
      </c>
      <c r="B336897" t="n">
        <v>1</v>
      </c>
    </row>
    <row r="336898">
      <c r="A336898" t="inlineStr">
        <is>
          <t>mooyalu</t>
        </is>
      </c>
      <c r="B336898" t="n">
        <v>1</v>
      </c>
    </row>
    <row r="336899">
      <c r="A336899" t="inlineStr">
        <is>
          <t>krancher</t>
        </is>
      </c>
      <c r="B336899" t="n">
        <v>1</v>
      </c>
    </row>
    <row r="336900">
      <c r="A336900" t="inlineStr">
        <is>
          <t>mallove</t>
        </is>
      </c>
      <c r="B336900" t="n">
        <v>1</v>
      </c>
    </row>
    <row r="336901">
      <c r="A336901" t="inlineStr">
        <is>
          <t>sevensith</t>
        </is>
      </c>
      <c r="B336901" t="n">
        <v>1</v>
      </c>
    </row>
    <row r="336902">
      <c r="A336902" t="inlineStr">
        <is>
          <t>stanwiz</t>
        </is>
      </c>
      <c r="B336902" t="n">
        <v>1</v>
      </c>
    </row>
    <row r="336903">
      <c r="A336903" t="inlineStr">
        <is>
          <t>abonvin</t>
        </is>
      </c>
      <c r="B336903" t="n">
        <v>1</v>
      </c>
    </row>
    <row r="336904">
      <c r="A336904" t="inlineStr">
        <is>
          <t>hugesmile</t>
        </is>
      </c>
      <c r="B336904" t="n">
        <v>1</v>
      </c>
    </row>
    <row r="336905">
      <c r="A336905" t="inlineStr">
        <is>
          <t>chaliceking</t>
        </is>
      </c>
      <c r="B336905" t="n">
        <v>1</v>
      </c>
    </row>
    <row r="336906">
      <c r="A336906" t="inlineStr">
        <is>
          <t>minmaxys</t>
        </is>
      </c>
      <c r="B336906" t="n">
        <v>1</v>
      </c>
    </row>
    <row r="336907">
      <c r="A336907" t="inlineStr">
        <is>
          <t>sixblades</t>
        </is>
      </c>
      <c r="B336907" t="n">
        <v>1</v>
      </c>
    </row>
    <row r="336908">
      <c r="A336908" t="inlineStr">
        <is>
          <t>berserkahol</t>
        </is>
      </c>
      <c r="B336908" t="n">
        <v>1</v>
      </c>
    </row>
    <row r="336909">
      <c r="A336909" t="inlineStr">
        <is>
          <t>antisen</t>
        </is>
      </c>
      <c r="B336909" t="n">
        <v>1</v>
      </c>
    </row>
    <row r="336910">
      <c r="A336910" t="inlineStr">
        <is>
          <t>beastmtal</t>
        </is>
      </c>
      <c r="B336910" t="n">
        <v>1</v>
      </c>
    </row>
    <row r="336911">
      <c r="A336911" t="inlineStr">
        <is>
          <t>perfectone_gaienxtvp</t>
        </is>
      </c>
      <c r="B336911" t="n">
        <v>1</v>
      </c>
    </row>
    <row r="336912">
      <c r="A336912" t="inlineStr">
        <is>
          <t>white34</t>
        </is>
      </c>
      <c r="B336912" t="n">
        <v>1</v>
      </c>
    </row>
    <row r="336913">
      <c r="A336913" t="inlineStr">
        <is>
          <t>blackantreact</t>
        </is>
      </c>
      <c r="B336913" t="n">
        <v>1</v>
      </c>
    </row>
    <row r="336914">
      <c r="A336914" t="inlineStr">
        <is>
          <t>labarama</t>
        </is>
      </c>
      <c r="B336914" t="n">
        <v>1</v>
      </c>
    </row>
    <row r="336915">
      <c r="A336915" t="inlineStr">
        <is>
          <t>sotosion</t>
        </is>
      </c>
      <c r="B336915" t="n">
        <v>1</v>
      </c>
    </row>
    <row r="336916">
      <c r="A336916" t="inlineStr">
        <is>
          <t>illochearch</t>
        </is>
      </c>
      <c r="B336916" t="n">
        <v>1</v>
      </c>
    </row>
    <row r="336917">
      <c r="A336917" t="inlineStr">
        <is>
          <t>dragonin</t>
        </is>
      </c>
      <c r="B336917" t="n">
        <v>1</v>
      </c>
    </row>
    <row r="336918">
      <c r="A336918" t="inlineStr">
        <is>
          <t>purple5</t>
        </is>
      </c>
      <c r="B336918" t="n">
        <v>1</v>
      </c>
    </row>
    <row r="336919">
      <c r="A336919" t="inlineStr">
        <is>
          <t>speiro</t>
        </is>
      </c>
      <c r="B336919" t="n">
        <v>1</v>
      </c>
    </row>
    <row r="336920">
      <c r="A336920" t="inlineStr">
        <is>
          <t>mapcry</t>
        </is>
      </c>
      <c r="B336920" t="n">
        <v>1</v>
      </c>
    </row>
    <row r="336921">
      <c r="A336921" t="inlineStr">
        <is>
          <t>purple024</t>
        </is>
      </c>
      <c r="B336921" t="n">
        <v>1</v>
      </c>
    </row>
    <row r="336922">
      <c r="A336922" t="inlineStr">
        <is>
          <t>heatcloud</t>
        </is>
      </c>
      <c r="B336922" t="n">
        <v>1</v>
      </c>
    </row>
    <row r="336923">
      <c r="A336923" t="inlineStr">
        <is>
          <t>okokay</t>
        </is>
      </c>
      <c r="B336923" t="n">
        <v>1</v>
      </c>
    </row>
    <row r="336924">
      <c r="A336924" t="inlineStr">
        <is>
          <t>capriie</t>
        </is>
      </c>
      <c r="B336924" t="n">
        <v>1</v>
      </c>
    </row>
    <row r="336925">
      <c r="A336925" t="inlineStr">
        <is>
          <t>lightnessbunnies</t>
        </is>
      </c>
      <c r="B336925" t="n">
        <v>1</v>
      </c>
    </row>
    <row r="336926">
      <c r="A336926" t="inlineStr">
        <is>
          <t>herdor</t>
        </is>
      </c>
      <c r="B336926" t="n">
        <v>1</v>
      </c>
    </row>
    <row r="336927">
      <c r="A336927" t="inlineStr">
        <is>
          <t>haptroid</t>
        </is>
      </c>
      <c r="B336927" t="n">
        <v>1</v>
      </c>
    </row>
    <row r="336928">
      <c r="A336928" t="inlineStr">
        <is>
          <t>agilehit</t>
        </is>
      </c>
      <c r="B336928" t="n">
        <v>1</v>
      </c>
    </row>
    <row r="336929">
      <c r="A336929" t="inlineStr">
        <is>
          <t>churains</t>
        </is>
      </c>
      <c r="B336929" t="n">
        <v>1</v>
      </c>
    </row>
    <row r="336930">
      <c r="A336930" t="inlineStr">
        <is>
          <t>crathe</t>
        </is>
      </c>
      <c r="B336930" t="n">
        <v>1</v>
      </c>
    </row>
    <row r="336931">
      <c r="A336931" t="inlineStr">
        <is>
          <t>music4</t>
        </is>
      </c>
      <c r="B336931" t="n">
        <v>1</v>
      </c>
    </row>
    <row r="336932">
      <c r="A336932" t="inlineStr">
        <is>
          <t>talkog</t>
        </is>
      </c>
      <c r="B336932" t="n">
        <v>1</v>
      </c>
    </row>
    <row r="336933">
      <c r="A336933" t="inlineStr">
        <is>
          <t>xencze</t>
        </is>
      </c>
      <c r="B336933" t="n">
        <v>1</v>
      </c>
    </row>
    <row r="336934">
      <c r="A336934" t="inlineStr">
        <is>
          <t>workoftdr</t>
        </is>
      </c>
      <c r="B336934" t="n">
        <v>1</v>
      </c>
    </row>
    <row r="336935">
      <c r="A336935" t="inlineStr">
        <is>
          <t>dragon212</t>
        </is>
      </c>
      <c r="B336935" t="n">
        <v>1</v>
      </c>
    </row>
    <row r="336936">
      <c r="A336936" t="inlineStr">
        <is>
          <t>sensnings</t>
        </is>
      </c>
      <c r="B336936" t="n">
        <v>1</v>
      </c>
    </row>
    <row r="336937">
      <c r="A336937" t="inlineStr">
        <is>
          <t>dawncloud</t>
        </is>
      </c>
      <c r="B336937" t="n">
        <v>1</v>
      </c>
    </row>
    <row r="336938">
      <c r="A336938" t="inlineStr">
        <is>
          <t>xnk</t>
        </is>
      </c>
      <c r="B336938" t="n">
        <v>1</v>
      </c>
    </row>
    <row r="336939">
      <c r="A336939" t="inlineStr">
        <is>
          <t>violentclaw</t>
        </is>
      </c>
      <c r="B336939" t="n">
        <v>1</v>
      </c>
    </row>
    <row r="336940">
      <c r="A336940" t="inlineStr">
        <is>
          <t>therebeacon</t>
        </is>
      </c>
      <c r="B336940" t="n">
        <v>1</v>
      </c>
    </row>
    <row r="336941">
      <c r="A336941" t="inlineStr">
        <is>
          <t>optmus</t>
        </is>
      </c>
      <c r="B336941" t="n">
        <v>1</v>
      </c>
    </row>
    <row r="336942">
      <c r="A336942" t="inlineStr">
        <is>
          <t>straightsabersrapped</t>
        </is>
      </c>
      <c r="B336942" t="n">
        <v>1</v>
      </c>
    </row>
    <row r="336943">
      <c r="A336943" t="inlineStr">
        <is>
          <t>goodtir</t>
        </is>
      </c>
      <c r="B336943" t="n">
        <v>1</v>
      </c>
    </row>
    <row r="336944">
      <c r="A336944" t="inlineStr">
        <is>
          <t>stancearchercyrak</t>
        </is>
      </c>
      <c r="B336944" t="n">
        <v>1</v>
      </c>
    </row>
    <row r="336945">
      <c r="A336945" t="inlineStr">
        <is>
          <t>thighshots</t>
        </is>
      </c>
      <c r="B336945" t="n">
        <v>1</v>
      </c>
    </row>
    <row r="336946">
      <c r="A336946" t="inlineStr">
        <is>
          <t>creosenter</t>
        </is>
      </c>
      <c r="B336946" t="n">
        <v>1</v>
      </c>
    </row>
    <row r="336947">
      <c r="A336947" t="inlineStr">
        <is>
          <t>coding00</t>
        </is>
      </c>
      <c r="B336947" t="n">
        <v>1</v>
      </c>
    </row>
    <row r="336948">
      <c r="A336948" t="inlineStr">
        <is>
          <t>infelbronze</t>
        </is>
      </c>
      <c r="B336948" t="n">
        <v>1</v>
      </c>
    </row>
    <row r="336949">
      <c r="A336949" t="inlineStr">
        <is>
          <t>hakinie</t>
        </is>
      </c>
      <c r="B336949" t="n">
        <v>1</v>
      </c>
    </row>
    <row r="336950">
      <c r="A336950" t="inlineStr">
        <is>
          <t>nikingay</t>
        </is>
      </c>
      <c r="B336950" t="n">
        <v>1</v>
      </c>
    </row>
    <row r="336951">
      <c r="A336951" t="inlineStr">
        <is>
          <t>coordinatorrat</t>
        </is>
      </c>
      <c r="B336951" t="n">
        <v>1</v>
      </c>
    </row>
    <row r="336952">
      <c r="A336952" t="inlineStr">
        <is>
          <t>desuters</t>
        </is>
      </c>
      <c r="B336952" t="n">
        <v>1</v>
      </c>
    </row>
    <row r="336953">
      <c r="A336953" t="inlineStr">
        <is>
          <t>cysten</t>
        </is>
      </c>
      <c r="B336953" t="n">
        <v>1</v>
      </c>
    </row>
    <row r="336954">
      <c r="A336954" t="inlineStr">
        <is>
          <t>setstartright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date_to</t>
        </is>
      </c>
      <c r="B336954" t="n">
        <v>1</v>
      </c>
    </row>
    <row r="336955">
      <c r="A336955" t="inlineStr">
        <is>
          <t>qlineeq22775</t>
        </is>
      </c>
      <c r="B336955" t="n">
        <v>1</v>
      </c>
    </row>
    <row r="336956">
      <c r="A336956" t="inlineStr">
        <is>
          <t>regionregion_reply_json</t>
        </is>
      </c>
      <c r="B336956" t="n">
        <v>1</v>
      </c>
    </row>
    <row r="336957">
      <c r="A336957" t="inlineStr">
        <is>
          <t>ispreparedalignmentendscansing</t>
        </is>
      </c>
      <c r="B336957" t="n">
        <v>1</v>
      </c>
    </row>
    <row r="336958">
      <c r="A336958" t="inlineStr">
        <is>
          <t>ignore_json</t>
        </is>
      </c>
      <c r="B336958" t="n">
        <v>1</v>
      </c>
    </row>
    <row r="336959">
      <c r="A336959" t="inlineStr">
        <is>
          <t>getdefaultkey</t>
        </is>
      </c>
      <c r="B336959" t="n">
        <v>1</v>
      </c>
    </row>
    <row r="336960">
      <c r="A336960" t="inlineStr">
        <is>
          <t>nameame</t>
        </is>
      </c>
      <c r="B336960" t="n">
        <v>1</v>
      </c>
    </row>
    <row r="336961">
      <c r="A336961" t="inlineStr">
        <is>
          <t>thisrequired</t>
        </is>
      </c>
      <c r="B336961" t="n">
        <v>1</v>
      </c>
    </row>
    <row r="336962">
      <c r="A336962" t="inlineStr">
        <is>
          <t>java_decoder</t>
        </is>
      </c>
      <c r="B336962" t="n">
        <v>1</v>
      </c>
    </row>
    <row r="336963">
      <c r="A336963" t="inlineStr">
        <is>
          <t>adclufl0</t>
        </is>
      </c>
      <c r="B336963" t="n">
        <v>1</v>
      </c>
    </row>
    <row r="336964">
      <c r="A336964" t="inlineStr">
        <is>
          <t>event_encodingabstraction</t>
        </is>
      </c>
      <c r="B336964" t="n">
        <v>1</v>
      </c>
    </row>
    <row r="336965">
      <c r="A336965" t="inlineStr">
        <is>
          <t>initialfeaturetime</t>
        </is>
      </c>
      <c r="B336965" t="n">
        <v>1</v>
      </c>
    </row>
    <row r="336966">
      <c r="A336966" t="inlineStr">
        <is>
          <t>notesnotes_entity_get</t>
        </is>
      </c>
      <c r="B336966" t="n">
        <v>1</v>
      </c>
    </row>
    <row r="336967">
      <c r="A336967" t="inlineStr">
        <is>
          <t>days_per_dayyear1</t>
        </is>
      </c>
      <c r="B336967" t="n">
        <v>1</v>
      </c>
    </row>
    <row r="336968">
      <c r="A336968" t="inlineStr">
        <is>
          <t>pasbaboonsequenceupdated</t>
        </is>
      </c>
      <c r="B336968" t="n">
        <v>1</v>
      </c>
    </row>
    <row r="336969">
      <c r="A336969" t="inlineStr">
        <is>
          <t>future_evidencescheme</t>
        </is>
      </c>
      <c r="B336969" t="n">
        <v>1</v>
      </c>
    </row>
    <row r="336970">
      <c r="A336970" t="inlineStr">
        <is>
          <t>ebayprefillendacceptdevicenumber</t>
        </is>
      </c>
      <c r="B336970" t="n">
        <v>1</v>
      </c>
    </row>
    <row r="336971">
      <c r="A336971" t="inlineStr">
        <is>
          <t>searchtimeout</t>
        </is>
      </c>
      <c r="B336971" t="n">
        <v>1</v>
      </c>
    </row>
    <row r="336972">
      <c r="A336972" t="inlineStr">
        <is>
          <t>adibbitsporteventobjectata</t>
        </is>
      </c>
      <c r="B336972" t="n">
        <v>1</v>
      </c>
    </row>
    <row r="336973">
      <c r="A336973" t="inlineStr">
        <is>
          <t>clminputprovidersetwithcontextdatanamedaudionamedaudiochannel1</t>
        </is>
      </c>
      <c r="B336973" t="n">
        <v>1</v>
      </c>
    </row>
    <row r="336974">
      <c r="A336974" t="inlineStr">
        <is>
          <t>clminputprovider</t>
        </is>
      </c>
      <c r="B336974" t="n">
        <v>1</v>
      </c>
    </row>
    <row r="336975">
      <c r="A336975" t="inlineStr">
        <is>
          <t>max52444397470908436581</t>
        </is>
      </c>
      <c r="B336975" t="n">
        <v>1</v>
      </c>
    </row>
    <row r="336976">
      <c r="A336976" t="inlineStr">
        <is>
          <t>estimatedandusedatintervalint</t>
        </is>
      </c>
      <c r="B336976" t="n">
        <v>1</v>
      </c>
    </row>
    <row r="336977">
      <c r="A336977" t="inlineStr">
        <is>
          <t>lengthtimeout100</t>
        </is>
      </c>
      <c r="B336977" t="n">
        <v>1</v>
      </c>
    </row>
    <row r="336978">
      <c r="A336978" t="inlineStr">
        <is>
          <t>defaultrelease</t>
        </is>
      </c>
      <c r="B336978" t="n">
        <v>1</v>
      </c>
    </row>
    <row r="336979">
      <c r="A336979" t="inlineStr">
        <is>
          <t>clwhelpergetinputpropertystring</t>
        </is>
      </c>
      <c r="B336979" t="n">
        <v>1</v>
      </c>
    </row>
    <row r="336980">
      <c r="A336980" t="inlineStr">
        <is>
          <t>efault_json</t>
        </is>
      </c>
      <c r="B336980" t="n">
        <v>1</v>
      </c>
    </row>
    <row r="336981">
      <c r="A336981" t="inlineStr">
        <is>
          <t>defaultmixingmode</t>
        </is>
      </c>
      <c r="B336981" t="n">
        <v>1</v>
      </c>
    </row>
    <row r="336982">
      <c r="A336982" t="inlineStr">
        <is>
          <t>request28</t>
        </is>
      </c>
      <c r="B336982" t="n">
        <v>1</v>
      </c>
    </row>
    <row r="336983">
      <c r="A336983" t="inlineStr">
        <is>
          <t>cspaport</t>
        </is>
      </c>
      <c r="B336983" t="n">
        <v>1</v>
      </c>
    </row>
    <row r="336984">
      <c r="A336984" t="inlineStr">
        <is>
          <t>querycspmessageplayoperation1bytesfalse</t>
        </is>
      </c>
      <c r="B336984" t="n">
        <v>1</v>
      </c>
    </row>
    <row r="336985">
      <c r="A336985" t="inlineStr">
        <is>
          <t>adibbitsportrequest</t>
        </is>
      </c>
      <c r="B336985" t="n">
        <v>1</v>
      </c>
    </row>
    <row r="336986">
      <c r="A336986" t="inlineStr">
        <is>
          <t>xboolean</t>
        </is>
      </c>
      <c r="B336986" t="n">
        <v>1</v>
      </c>
    </row>
    <row r="336987">
      <c r="A336987" t="inlineStr">
        <is>
          <t>frameframe_request</t>
        </is>
      </c>
      <c r="B336987" t="n">
        <v>1</v>
      </c>
    </row>
    <row r="336988">
      <c r="A336988" t="inlineStr">
        <is>
          <t>recentsessionid</t>
        </is>
      </c>
      <c r="B336988" t="n">
        <v>1</v>
      </c>
    </row>
    <row r="336989">
      <c r="A336989" t="inlineStr">
        <is>
          <t>warningscheme</t>
        </is>
      </c>
      <c r="B336989" t="n">
        <v>1</v>
      </c>
    </row>
    <row r="336990">
      <c r="A336990" t="inlineStr">
        <is>
          <t>adribbitsporteventobjectata</t>
        </is>
      </c>
      <c r="B336990" t="n">
        <v>1</v>
      </c>
    </row>
    <row r="336991">
      <c r="A336991" t="inlineStr">
        <is>
          <t>14202342423540</t>
        </is>
      </c>
      <c r="B336991" t="n">
        <v>1</v>
      </c>
    </row>
    <row r="336992">
      <c r="A336992" t="inlineStr">
        <is>
          <t>broadcasting_agentbroadcasting_agent_request</t>
        </is>
      </c>
      <c r="B336992" t="n">
        <v>1</v>
      </c>
    </row>
    <row r="336993">
      <c r="A336993" t="inlineStr">
        <is>
          <t>dontagreedirectlyofexception</t>
        </is>
      </c>
      <c r="B336993" t="n">
        <v>1</v>
      </c>
    </row>
    <row r="336994">
      <c r="A336994" t="inlineStr">
        <is>
          <t>t80d90</t>
        </is>
      </c>
      <c r="B336994" t="n">
        <v>1</v>
      </c>
    </row>
    <row r="336995">
      <c r="A336995" t="inlineStr">
        <is>
          <t>a–b</t>
        </is>
      </c>
      <c r="B336995" t="n">
        <v>1</v>
      </c>
    </row>
    <row r="336996">
      <c r="A336996" t="inlineStr">
        <is>
          <t>urglutamide</t>
        </is>
      </c>
      <c r="B336996" t="n">
        <v>1</v>
      </c>
    </row>
    <row r="336997">
      <c r="A336997" t="inlineStr">
        <is>
          <t>dopd</t>
        </is>
      </c>
      <c r="B336997" t="n">
        <v>1</v>
      </c>
    </row>
    <row r="336998">
      <c r="A336998" t="inlineStr">
        <is>
          <t>fluorfin</t>
        </is>
      </c>
      <c r="B336998" t="n">
        <v>1</v>
      </c>
    </row>
    <row r="336999">
      <c r="A336999" t="inlineStr">
        <is>
          <t>turbidolh</t>
        </is>
      </c>
      <c r="B336999" t="n">
        <v>1</v>
      </c>
    </row>
    <row r="337000">
      <c r="A337000" t="inlineStr">
        <is>
          <t>koasr</t>
        </is>
      </c>
      <c r="B337000" t="n">
        <v>1</v>
      </c>
    </row>
    <row r="337001">
      <c r="A337001" t="inlineStr">
        <is>
          <t>gilvertic</t>
        </is>
      </c>
      <c r="B337001" t="n">
        <v>1</v>
      </c>
    </row>
    <row r="337002">
      <c r="A337002" t="inlineStr">
        <is>
          <t>outcomety</t>
        </is>
      </c>
      <c r="B337002" t="n">
        <v>1</v>
      </c>
    </row>
    <row r="337003">
      <c r="A337003" t="inlineStr">
        <is>
          <t>t6lp</t>
        </is>
      </c>
      <c r="B337003" t="n">
        <v>1</v>
      </c>
    </row>
    <row r="337004">
      <c r="A337004" t="inlineStr">
        <is>
          <t>1‰</t>
        </is>
      </c>
      <c r="B337004" t="n">
        <v>1</v>
      </c>
    </row>
    <row r="337005">
      <c r="A337005" t="inlineStr">
        <is>
          <t>neutramon</t>
        </is>
      </c>
      <c r="B337005" t="n">
        <v>1</v>
      </c>
    </row>
    <row r="337006">
      <c r="A337006" t="inlineStr">
        <is>
          <t>anthropovulatory</t>
        </is>
      </c>
      <c r="B337006" t="n">
        <v>1</v>
      </c>
    </row>
    <row r="337007">
      <c r="A337007" t="inlineStr">
        <is>
          <t>axilloid</t>
        </is>
      </c>
      <c r="B337007" t="n">
        <v>1</v>
      </c>
    </row>
    <row r="337008">
      <c r="A337008" t="inlineStr">
        <is>
          <t>oligovulsion</t>
        </is>
      </c>
      <c r="B337008" t="n">
        <v>1</v>
      </c>
    </row>
    <row r="337009">
      <c r="A337009" t="inlineStr">
        <is>
          <t>δomere</t>
        </is>
      </c>
      <c r="B337009" t="n">
        <v>1</v>
      </c>
    </row>
    <row r="337010">
      <c r="A337010" t="inlineStr">
        <is>
          <t>cetdays</t>
        </is>
      </c>
      <c r="B337010" t="n">
        <v>1</v>
      </c>
    </row>
    <row r="337011">
      <c r="A337011" t="inlineStr">
        <is>
          <t>neuroelectric</t>
        </is>
      </c>
      <c r="B337011" t="n">
        <v>1</v>
      </c>
    </row>
    <row r="337012">
      <c r="A337012" t="inlineStr">
        <is>
          <t>macaquemouse</t>
        </is>
      </c>
      <c r="B337012" t="n">
        <v>1</v>
      </c>
    </row>
    <row r="337013">
      <c r="A337013" t="inlineStr">
        <is>
          <t>ependymal</t>
        </is>
      </c>
      <c r="B337013" t="n">
        <v>1</v>
      </c>
    </row>
    <row r="337014">
      <c r="A337014" t="inlineStr">
        <is>
          <t>aprure</t>
        </is>
      </c>
      <c r="B337014" t="n">
        <v>1</v>
      </c>
    </row>
    <row r="337015">
      <c r="A337015" t="inlineStr">
        <is>
          <t>montenolamines</t>
        </is>
      </c>
      <c r="B337015" t="n">
        <v>1</v>
      </c>
    </row>
    <row r="337016">
      <c r="A337016" t="inlineStr">
        <is>
          <t>imcycloheximide</t>
        </is>
      </c>
      <c r="B337016" t="n">
        <v>1</v>
      </c>
    </row>
    <row r="337017">
      <c r="A337017" t="inlineStr">
        <is>
          <t>neutamers</t>
        </is>
      </c>
      <c r="B337017" t="n">
        <v>1</v>
      </c>
    </row>
    <row r="337018">
      <c r="A337018" t="inlineStr">
        <is>
          <t>translationgraphs</t>
        </is>
      </c>
      <c r="B337018" t="n">
        <v>1</v>
      </c>
    </row>
    <row r="337019">
      <c r="A337019" t="inlineStr">
        <is>
          <t>creepes\r</t>
        </is>
      </c>
      <c r="B337019" t="n">
        <v>1</v>
      </c>
    </row>
    <row r="337020">
      <c r="A337020" t="inlineStr">
        <is>
          <t>wetheri</t>
        </is>
      </c>
      <c r="B337020" t="n">
        <v>1</v>
      </c>
    </row>
    <row r="337021">
      <c r="A337021" t="inlineStr">
        <is>
          <t>yurashi</t>
        </is>
      </c>
      <c r="B337021" t="n">
        <v>1</v>
      </c>
    </row>
    <row r="337022">
      <c r="A337022" t="inlineStr">
        <is>
          <t>iconrss</t>
        </is>
      </c>
      <c r="B337022" t="n">
        <v>2</v>
      </c>
    </row>
    <row r="337023">
      <c r="A337023" t="inlineStr">
        <is>
          <t>duelators</t>
        </is>
      </c>
      <c r="B337023" t="n">
        <v>1</v>
      </c>
    </row>
    <row r="337024">
      <c r="A337024" t="inlineStr">
        <is>
          <t>eyesightscoll</t>
        </is>
      </c>
      <c r="B337024" t="n">
        <v>1</v>
      </c>
    </row>
    <row r="337025">
      <c r="A337025" t="inlineStr">
        <is>
          <t>otde</t>
        </is>
      </c>
      <c r="B337025" t="n">
        <v>1</v>
      </c>
    </row>
    <row r="337026">
      <c r="A337026" t="inlineStr">
        <is>
          <t>kanabyte</t>
        </is>
      </c>
      <c r="B337026" t="n">
        <v>1</v>
      </c>
    </row>
    <row r="337027">
      <c r="A337027" t="inlineStr">
        <is>
          <t>imvision</t>
        </is>
      </c>
      <c r="B337027" t="n">
        <v>1</v>
      </c>
    </row>
    <row r="337028">
      <c r="A337028" t="inlineStr">
        <is>
          <t>13822h</t>
        </is>
      </c>
      <c r="B337028" t="n">
        <v>1</v>
      </c>
    </row>
    <row r="337029">
      <c r="A337029" t="inlineStr">
        <is>
          <t>tta_taylor</t>
        </is>
      </c>
      <c r="B337029" t="n">
        <v>1</v>
      </c>
    </row>
    <row r="337030">
      <c r="A337030" t="inlineStr">
        <is>
          <t>awnangable</t>
        </is>
      </c>
      <c r="B337030" t="n">
        <v>1</v>
      </c>
    </row>
    <row r="337031">
      <c r="A337031" t="inlineStr">
        <is>
          <t>whitorudbe</t>
        </is>
      </c>
      <c r="B337031" t="n">
        <v>1</v>
      </c>
    </row>
    <row r="337032">
      <c r="A337032" t="inlineStr">
        <is>
          <t>_trunaries_</t>
        </is>
      </c>
      <c r="B337032" t="n">
        <v>1</v>
      </c>
    </row>
    <row r="337033">
      <c r="A337033" t="inlineStr">
        <is>
          <t>hole✒148160</t>
        </is>
      </c>
      <c r="B337033" t="n">
        <v>1</v>
      </c>
    </row>
    <row r="337034">
      <c r="A337034" t="inlineStr">
        <is>
          <t>13w10</t>
        </is>
      </c>
      <c r="B337034" t="n">
        <v>1</v>
      </c>
    </row>
    <row r="337035">
      <c r="A337035" t="inlineStr">
        <is>
          <t>cutthpat</t>
        </is>
      </c>
      <c r="B337035" t="n">
        <v>1</v>
      </c>
    </row>
    <row r="337036">
      <c r="A337036" t="inlineStr">
        <is>
          <t>overca</t>
        </is>
      </c>
      <c r="B337036" t="n">
        <v>1</v>
      </c>
    </row>
    <row r="337037">
      <c r="A337037" t="inlineStr">
        <is>
          <t>sq25</t>
        </is>
      </c>
      <c r="B337037" t="n">
        <v>1</v>
      </c>
    </row>
    <row r="337038">
      <c r="A337038" t="inlineStr">
        <is>
          <t>tenhaus</t>
        </is>
      </c>
      <c r="B337038" t="n">
        <v>1</v>
      </c>
    </row>
    <row r="337039">
      <c r="A337039" t="inlineStr">
        <is>
          <t>passeats</t>
        </is>
      </c>
      <c r="B337039" t="n">
        <v>1</v>
      </c>
    </row>
    <row r="337040">
      <c r="A337040" t="inlineStr">
        <is>
          <t>youngw</t>
        </is>
      </c>
      <c r="B337040" t="n">
        <v>1</v>
      </c>
    </row>
    <row r="337041">
      <c r="A337041" t="inlineStr">
        <is>
          <t>53113</t>
        </is>
      </c>
      <c r="B337041" t="n">
        <v>1</v>
      </c>
    </row>
    <row r="337042">
      <c r="A337042" t="inlineStr">
        <is>
          <t>13wk</t>
        </is>
      </c>
      <c r="B337042" t="n">
        <v>1</v>
      </c>
    </row>
    <row r="337043">
      <c r="A337043" t="inlineStr">
        <is>
          <t>yardsrackedlap</t>
        </is>
      </c>
      <c r="B337043" t="n">
        <v>1</v>
      </c>
    </row>
    <row r="337044">
      <c r="A337044" t="inlineStr">
        <is>
          <t>trunround</t>
        </is>
      </c>
      <c r="B337044" t="n">
        <v>1</v>
      </c>
    </row>
    <row r="337045">
      <c r="A337045" t="inlineStr">
        <is>
          <t>overallshine</t>
        </is>
      </c>
      <c r="B337045" t="n">
        <v>1</v>
      </c>
    </row>
    <row r="337046">
      <c r="A337046" t="inlineStr">
        <is>
          <t>springpractice</t>
        </is>
      </c>
      <c r="B337046" t="n">
        <v>1</v>
      </c>
    </row>
    <row r="337047">
      <c r="A337047" t="inlineStr">
        <is>
          <t>022perched</t>
        </is>
      </c>
      <c r="B337047" t="n">
        <v>1</v>
      </c>
    </row>
    <row r="337048">
      <c r="A337048" t="inlineStr">
        <is>
          <t>deborrents</t>
        </is>
      </c>
      <c r="B337048" t="n">
        <v>1</v>
      </c>
    </row>
    <row r="337049">
      <c r="A337049" t="inlineStr">
        <is>
          <t>andeddones</t>
        </is>
      </c>
      <c r="B337049" t="n">
        <v>1</v>
      </c>
    </row>
    <row r="337050">
      <c r="A337050" t="inlineStr">
        <is>
          <t>unbleach</t>
        </is>
      </c>
      <c r="B337050" t="n">
        <v>1</v>
      </c>
    </row>
    <row r="337051">
      <c r="A337051" t="inlineStr">
        <is>
          <t>kothword</t>
        </is>
      </c>
      <c r="B337051" t="n">
        <v>1</v>
      </c>
    </row>
    <row r="337052">
      <c r="A337052" t="inlineStr">
        <is>
          <t>jut_horseboy</t>
        </is>
      </c>
      <c r="B337052" t="n">
        <v>1</v>
      </c>
    </row>
    <row r="337053">
      <c r="A337053" t="inlineStr">
        <is>
          <t>farclurian</t>
        </is>
      </c>
      <c r="B337053" t="n">
        <v>1</v>
      </c>
    </row>
    <row r="337054">
      <c r="A337054" t="inlineStr">
        <is>
          <t>boisecityclearly</t>
        </is>
      </c>
      <c r="B337054" t="n">
        <v>1</v>
      </c>
    </row>
    <row r="337055">
      <c r="A337055" t="inlineStr">
        <is>
          <t>onepuppy</t>
        </is>
      </c>
      <c r="B337055" t="n">
        <v>1</v>
      </c>
    </row>
    <row r="337056">
      <c r="A337056" t="inlineStr">
        <is>
          <t>tankratatouille</t>
        </is>
      </c>
      <c r="B337056" t="n">
        <v>1</v>
      </c>
    </row>
    <row r="337057">
      <c r="A337057" t="inlineStr">
        <is>
          <t>greypreacher</t>
        </is>
      </c>
      <c r="B337057" t="n">
        <v>1</v>
      </c>
    </row>
    <row r="337058">
      <c r="A337058" t="inlineStr">
        <is>
          <t>impl3eively</t>
        </is>
      </c>
      <c r="B337058" t="n">
        <v>1</v>
      </c>
    </row>
    <row r="337059">
      <c r="A337059" t="inlineStr">
        <is>
          <t>cme_hmattitude</t>
        </is>
      </c>
      <c r="B337059" t="n">
        <v>1</v>
      </c>
    </row>
    <row r="337060">
      <c r="A337060" t="inlineStr">
        <is>
          <t>powerser</t>
        </is>
      </c>
      <c r="B337060" t="n">
        <v>1</v>
      </c>
    </row>
    <row r="337061">
      <c r="A337061" t="inlineStr">
        <is>
          <t>bureaufirst</t>
        </is>
      </c>
      <c r="B337061" t="n">
        <v>1</v>
      </c>
    </row>
    <row r="337062">
      <c r="A337062" t="inlineStr">
        <is>
          <t>ylw01yan</t>
        </is>
      </c>
      <c r="B337062" t="n">
        <v>1</v>
      </c>
    </row>
    <row r="337063">
      <c r="A337063" t="inlineStr">
        <is>
          <t>kingsleydir</t>
        </is>
      </c>
      <c r="B337063" t="n">
        <v>1</v>
      </c>
    </row>
    <row r="337064">
      <c r="A337064" t="inlineStr">
        <is>
          <t>codair</t>
        </is>
      </c>
      <c r="B337064" t="n">
        <v>1</v>
      </c>
    </row>
    <row r="337065">
      <c r="A337065" t="inlineStr">
        <is>
          <t>dollislav</t>
        </is>
      </c>
      <c r="B337065" t="n">
        <v>1</v>
      </c>
    </row>
    <row r="337066">
      <c r="A337066" t="inlineStr">
        <is>
          <t>wealthstakes</t>
        </is>
      </c>
      <c r="B337066" t="n">
        <v>1</v>
      </c>
    </row>
    <row r="337067">
      <c r="A337067" t="inlineStr">
        <is>
          <t>netmusiccollectionsmarijuanaideas</t>
        </is>
      </c>
      <c r="B337067" t="n">
        <v>1</v>
      </c>
    </row>
    <row r="337068">
      <c r="A337068" t="inlineStr">
        <is>
          <t>millons</t>
        </is>
      </c>
      <c r="B337068" t="n">
        <v>1</v>
      </c>
    </row>
    <row r="337069">
      <c r="A337069" t="inlineStr">
        <is>
          <t>jukpost</t>
        </is>
      </c>
      <c r="B337069" t="n">
        <v>1</v>
      </c>
    </row>
    <row r="337070">
      <c r="A337070" t="inlineStr">
        <is>
          <t>tankahl</t>
        </is>
      </c>
      <c r="B337070" t="n">
        <v>1</v>
      </c>
    </row>
    <row r="337071">
      <c r="A337071" t="inlineStr">
        <is>
          <t>kansistory</t>
        </is>
      </c>
      <c r="B337071" t="n">
        <v>1</v>
      </c>
    </row>
    <row r="337072">
      <c r="A337072" t="inlineStr">
        <is>
          <t>xandad</t>
        </is>
      </c>
      <c r="B337072" t="n">
        <v>1</v>
      </c>
    </row>
    <row r="337073">
      <c r="A337073" t="inlineStr">
        <is>
          <t>comvideoislamophobia</t>
        </is>
      </c>
      <c r="B337073" t="n">
        <v>1</v>
      </c>
    </row>
    <row r="337074">
      <c r="A337074" t="inlineStr">
        <is>
          <t>theologization</t>
        </is>
      </c>
      <c r="B337074" t="n">
        <v>1</v>
      </c>
    </row>
    <row r="337075">
      <c r="A337075" t="inlineStr">
        <is>
          <t>mcha</t>
        </is>
      </c>
      <c r="B337075" t="n">
        <v>3</v>
      </c>
    </row>
    <row r="337076">
      <c r="A337076" t="inlineStr">
        <is>
          <t>byggrut2123</t>
        </is>
      </c>
      <c r="B337076" t="n">
        <v>1</v>
      </c>
    </row>
    <row r="337077">
      <c r="A337077" t="inlineStr">
        <is>
          <t>bradbroken</t>
        </is>
      </c>
      <c r="B337077" t="n">
        <v>1</v>
      </c>
    </row>
    <row r="337078">
      <c r="A337078" t="inlineStr">
        <is>
          <t>faergie</t>
        </is>
      </c>
      <c r="B337078" t="n">
        <v>1</v>
      </c>
    </row>
    <row r="337079">
      <c r="A337079" t="inlineStr">
        <is>
          <t>fg555</t>
        </is>
      </c>
      <c r="B337079" t="n">
        <v>1</v>
      </c>
    </row>
    <row r="337080">
      <c r="A337080" t="inlineStr">
        <is>
          <t>snagbags</t>
        </is>
      </c>
      <c r="B337080" t="n">
        <v>1</v>
      </c>
    </row>
    <row r="337081">
      <c r="A337081" t="inlineStr">
        <is>
          <t>nunx</t>
        </is>
      </c>
      <c r="B337081" t="n">
        <v>1</v>
      </c>
    </row>
    <row r="337082">
      <c r="A337082" t="inlineStr">
        <is>
          <t>pornofor</t>
        </is>
      </c>
      <c r="B337082" t="n">
        <v>1</v>
      </c>
    </row>
    <row r="337083">
      <c r="A337083" t="inlineStr">
        <is>
          <t>historyshepardtoop22</t>
        </is>
      </c>
      <c r="B337083" t="n">
        <v>1</v>
      </c>
    </row>
    <row r="337084">
      <c r="A337084" t="inlineStr">
        <is>
          <t>openkitty</t>
        </is>
      </c>
      <c r="B337084" t="n">
        <v>1</v>
      </c>
    </row>
    <row r="337085">
      <c r="A337085" t="inlineStr">
        <is>
          <t>monerville</t>
        </is>
      </c>
      <c r="B337085" t="n">
        <v>1</v>
      </c>
    </row>
    <row r="337086">
      <c r="A337086" t="inlineStr">
        <is>
          <t>cretinning</t>
        </is>
      </c>
      <c r="B337086" t="n">
        <v>1</v>
      </c>
    </row>
    <row r="337087">
      <c r="A337087" t="inlineStr">
        <is>
          <t>wynbae</t>
        </is>
      </c>
      <c r="B337087" t="n">
        <v>1</v>
      </c>
    </row>
    <row r="337088">
      <c r="A337088" t="inlineStr">
        <is>
          <t>skia1245</t>
        </is>
      </c>
      <c r="B337088" t="n">
        <v>1</v>
      </c>
    </row>
    <row r="337089">
      <c r="A337089" t="inlineStr">
        <is>
          <t>platform219</t>
        </is>
      </c>
      <c r="B337089" t="n">
        <v>1</v>
      </c>
    </row>
    <row r="337090">
      <c r="A337090" t="inlineStr">
        <is>
          <t>misinteract</t>
        </is>
      </c>
      <c r="B337090" t="n">
        <v>1</v>
      </c>
    </row>
    <row r="337091">
      <c r="A337091" t="inlineStr">
        <is>
          <t>ismile</t>
        </is>
      </c>
      <c r="B337091" t="n">
        <v>1</v>
      </c>
    </row>
    <row r="337092">
      <c r="A337092" t="inlineStr">
        <is>
          <t>gnndw</t>
        </is>
      </c>
      <c r="B337092" t="n">
        <v>1</v>
      </c>
    </row>
    <row r="337093">
      <c r="A337093" t="inlineStr">
        <is>
          <t>agiosurities</t>
        </is>
      </c>
      <c r="B337093" t="n">
        <v>1</v>
      </c>
    </row>
    <row r="337094">
      <c r="A337094" t="inlineStr">
        <is>
          <t>artheweil</t>
        </is>
      </c>
      <c r="B337094" t="n">
        <v>1</v>
      </c>
    </row>
    <row r="337095">
      <c r="A337095" t="inlineStr">
        <is>
          <t>safarcue</t>
        </is>
      </c>
      <c r="B337095" t="n">
        <v>1</v>
      </c>
    </row>
    <row r="337096">
      <c r="A337096" t="inlineStr">
        <is>
          <t>torpedmodule</t>
        </is>
      </c>
      <c r="B337096" t="n">
        <v>1</v>
      </c>
    </row>
    <row r="337097">
      <c r="A337097" t="inlineStr">
        <is>
          <t>bossamans</t>
        </is>
      </c>
      <c r="B337097" t="n">
        <v>1</v>
      </c>
    </row>
    <row r="337098">
      <c r="A337098" t="inlineStr">
        <is>
          <t>fievers</t>
        </is>
      </c>
      <c r="B337098" t="n">
        <v>2</v>
      </c>
    </row>
    <row r="337099">
      <c r="A337099" t="inlineStr">
        <is>
          <t>bassstandard</t>
        </is>
      </c>
      <c r="B337099" t="n">
        <v>1</v>
      </c>
    </row>
    <row r="337100">
      <c r="A337100" t="inlineStr">
        <is>
          <t>ploegenet</t>
        </is>
      </c>
      <c r="B337100" t="n">
        <v>1</v>
      </c>
    </row>
    <row r="337101">
      <c r="A337101" t="inlineStr">
        <is>
          <t>stavates</t>
        </is>
      </c>
      <c r="B337101" t="n">
        <v>1</v>
      </c>
    </row>
    <row r="337102">
      <c r="A337102" t="inlineStr">
        <is>
          <t>files42</t>
        </is>
      </c>
      <c r="B337102" t="n">
        <v>1</v>
      </c>
    </row>
    <row r="337103">
      <c r="A337103" t="inlineStr">
        <is>
          <t>32month</t>
        </is>
      </c>
      <c r="B337103" t="n">
        <v>1</v>
      </c>
    </row>
    <row r="337104">
      <c r="A337104" t="inlineStr">
        <is>
          <t>soloassisted</t>
        </is>
      </c>
      <c r="B337104" t="n">
        <v>1</v>
      </c>
    </row>
    <row r="337105">
      <c r="A337105" t="inlineStr">
        <is>
          <t>voroom</t>
        </is>
      </c>
      <c r="B337105" t="n">
        <v>1</v>
      </c>
    </row>
    <row r="337106">
      <c r="A337106" t="inlineStr">
        <is>
          <t>samecom</t>
        </is>
      </c>
      <c r="B337106" t="n">
        <v>1</v>
      </c>
    </row>
    <row r="337107">
      <c r="A337107" t="inlineStr">
        <is>
          <t>noncompetable</t>
        </is>
      </c>
      <c r="B337107" t="n">
        <v>1</v>
      </c>
    </row>
    <row r="337108">
      <c r="A337108" t="inlineStr">
        <is>
          <t>doctomplloadin</t>
        </is>
      </c>
      <c r="B337108" t="n">
        <v>1</v>
      </c>
    </row>
    <row r="337109">
      <c r="A337109" t="inlineStr">
        <is>
          <t>radiomercedes</t>
        </is>
      </c>
      <c r="B337109" t="n">
        <v>1</v>
      </c>
    </row>
    <row r="337110">
      <c r="A337110" t="inlineStr">
        <is>
          <t>newsodes</t>
        </is>
      </c>
      <c r="B337110" t="n">
        <v>1</v>
      </c>
    </row>
    <row r="337111">
      <c r="A337111" t="inlineStr">
        <is>
          <t>iconology</t>
        </is>
      </c>
      <c r="B337111" t="n">
        <v>1</v>
      </c>
    </row>
    <row r="337112">
      <c r="A337112" t="inlineStr">
        <is>
          <t>oppositeclink</t>
        </is>
      </c>
      <c r="B337112" t="n">
        <v>1</v>
      </c>
    </row>
    <row r="337113">
      <c r="A337113" t="inlineStr">
        <is>
          <t>songsprogram</t>
        </is>
      </c>
      <c r="B337113" t="n">
        <v>1</v>
      </c>
    </row>
    <row r="337114">
      <c r="A337114" t="inlineStr">
        <is>
          <t>electrofluide</t>
        </is>
      </c>
      <c r="B337114" t="n">
        <v>1</v>
      </c>
    </row>
    <row r="337115">
      <c r="A337115" t="inlineStr">
        <is>
          <t>ak64s</t>
        </is>
      </c>
      <c r="B337115" t="n">
        <v>1</v>
      </c>
    </row>
    <row r="337116">
      <c r="A337116" t="inlineStr">
        <is>
          <t>louobomols</t>
        </is>
      </c>
      <c r="B337116" t="n">
        <v>1</v>
      </c>
    </row>
    <row r="337117">
      <c r="A337117" t="inlineStr">
        <is>
          <t>reteregulated</t>
        </is>
      </c>
      <c r="B337117" t="n">
        <v>1</v>
      </c>
    </row>
    <row r="337118">
      <c r="A337118" t="inlineStr">
        <is>
          <t>debop</t>
        </is>
      </c>
      <c r="B337118" t="n">
        <v>1</v>
      </c>
    </row>
    <row r="337119">
      <c r="A337119" t="inlineStr">
        <is>
          <t>com201009heat</t>
        </is>
      </c>
      <c r="B337119" t="n">
        <v>1</v>
      </c>
    </row>
    <row r="337120">
      <c r="A337120" t="inlineStr">
        <is>
          <t>80lbers</t>
        </is>
      </c>
      <c r="B337120" t="n">
        <v>1</v>
      </c>
    </row>
    <row r="337121">
      <c r="A337121" t="inlineStr">
        <is>
          <t>wetoffice</t>
        </is>
      </c>
      <c r="B337121" t="n">
        <v>1</v>
      </c>
    </row>
    <row r="337122">
      <c r="A337122" t="inlineStr">
        <is>
          <t>oocohy</t>
        </is>
      </c>
      <c r="B337122" t="n">
        <v>1</v>
      </c>
    </row>
    <row r="337123">
      <c r="A337123" t="inlineStr">
        <is>
          <t>orgchaptercaanimaliddd07411</t>
        </is>
      </c>
      <c r="B337123" t="n">
        <v>1</v>
      </c>
    </row>
    <row r="337124">
      <c r="A337124" t="inlineStr">
        <is>
          <t>flocface</t>
        </is>
      </c>
      <c r="B337124" t="n">
        <v>1</v>
      </c>
    </row>
    <row r="337125">
      <c r="A337125" t="inlineStr">
        <is>
          <t>palahash</t>
        </is>
      </c>
      <c r="B337125" t="n">
        <v>1</v>
      </c>
    </row>
    <row r="337126">
      <c r="A337126" t="inlineStr">
        <is>
          <t>ad_health</t>
        </is>
      </c>
      <c r="B337126" t="n">
        <v>1</v>
      </c>
    </row>
    <row r="337127">
      <c r="A337127" t="inlineStr">
        <is>
          <t>anisie</t>
        </is>
      </c>
      <c r="B337127" t="n">
        <v>1</v>
      </c>
    </row>
    <row r="337128">
      <c r="A337128" t="inlineStr">
        <is>
          <t>amathy</t>
        </is>
      </c>
      <c r="B337128" t="n">
        <v>1</v>
      </c>
    </row>
    <row r="337129">
      <c r="A337129" t="inlineStr">
        <is>
          <t>downwestern</t>
        </is>
      </c>
      <c r="B337129" t="n">
        <v>2</v>
      </c>
    </row>
    <row r="337130">
      <c r="A337130" t="inlineStr">
        <is>
          <t>comchaptercharasmis00charasmis01</t>
        </is>
      </c>
      <c r="B337130" t="n">
        <v>1</v>
      </c>
    </row>
    <row r="337131">
      <c r="A337131" t="inlineStr">
        <is>
          <t>attiscenter</t>
        </is>
      </c>
      <c r="B337131" t="n">
        <v>1</v>
      </c>
    </row>
    <row r="337132">
      <c r="A337132" t="inlineStr">
        <is>
          <t>vm4ocrgd6ioqfeatureyoutu</t>
        </is>
      </c>
      <c r="B337132" t="n">
        <v>1</v>
      </c>
    </row>
    <row r="337133">
      <c r="A337133" t="inlineStr">
        <is>
          <t xml:space="preserve">html </t>
        </is>
      </c>
      <c r="B337133" t="n">
        <v>1</v>
      </c>
    </row>
    <row r="337134">
      <c r="A337134" t="inlineStr">
        <is>
          <t>purposeory</t>
        </is>
      </c>
      <c r="B337134" t="n">
        <v>1</v>
      </c>
    </row>
    <row r="337135">
      <c r="A337135" t="inlineStr">
        <is>
          <t>atomtest</t>
        </is>
      </c>
      <c r="B337135" t="n">
        <v>1</v>
      </c>
    </row>
    <row r="337136">
      <c r="A337136" t="inlineStr">
        <is>
          <t>qmag</t>
        </is>
      </c>
      <c r="B337136" t="n">
        <v>1</v>
      </c>
    </row>
    <row r="337137">
      <c r="A337137" t="inlineStr">
        <is>
          <t>directaurussi</t>
        </is>
      </c>
      <c r="B337137" t="n">
        <v>1</v>
      </c>
    </row>
    <row r="337138">
      <c r="A337138" t="inlineStr">
        <is>
          <t>45zipline</t>
        </is>
      </c>
      <c r="B337138" t="n">
        <v>1</v>
      </c>
    </row>
    <row r="337139">
      <c r="A337139" t="inlineStr">
        <is>
          <t>soluntement</t>
        </is>
      </c>
      <c r="B337139" t="n">
        <v>1</v>
      </c>
    </row>
    <row r="337140">
      <c r="A337140" t="inlineStr">
        <is>
          <t>kissicka</t>
        </is>
      </c>
      <c r="B337140" t="n">
        <v>1</v>
      </c>
    </row>
    <row r="337141">
      <c r="A337141" t="inlineStr">
        <is>
          <t>gestons</t>
        </is>
      </c>
      <c r="B337141" t="n">
        <v>1</v>
      </c>
    </row>
    <row r="337142">
      <c r="A337142" t="inlineStr">
        <is>
          <t>levers—and</t>
        </is>
      </c>
      <c r="B337142" t="n">
        <v>1</v>
      </c>
    </row>
    <row r="337143">
      <c r="A337143" t="inlineStr">
        <is>
          <t>trueall</t>
        </is>
      </c>
      <c r="B337143" t="n">
        <v>1</v>
      </c>
    </row>
    <row r="337144">
      <c r="A337144" t="inlineStr">
        <is>
          <t>julieee</t>
        </is>
      </c>
      <c r="B337144" t="n">
        <v>1</v>
      </c>
    </row>
    <row r="337145">
      <c r="A337145" t="inlineStr">
        <is>
          <t>polyphenyl</t>
        </is>
      </c>
      <c r="B337145" t="n">
        <v>1</v>
      </c>
    </row>
    <row r="337146">
      <c r="A337146" t="inlineStr">
        <is>
          <t>thatcherished</t>
        </is>
      </c>
      <c r="B337146" t="n">
        <v>1</v>
      </c>
    </row>
    <row r="337147">
      <c r="A337147" t="inlineStr">
        <is>
          <t>rosario63</t>
        </is>
      </c>
      <c r="B337147" t="n">
        <v>1</v>
      </c>
    </row>
    <row r="337148">
      <c r="A337148" t="inlineStr">
        <is>
          <t>ladyasks</t>
        </is>
      </c>
      <c r="B337148" t="n">
        <v>1</v>
      </c>
    </row>
    <row r="337149">
      <c r="A337149" t="inlineStr">
        <is>
          <t>humbuch</t>
        </is>
      </c>
      <c r="B337149" t="n">
        <v>1</v>
      </c>
    </row>
    <row r="337150">
      <c r="A337150" t="inlineStr">
        <is>
          <t>autocash</t>
        </is>
      </c>
      <c r="B337150" t="n">
        <v>1</v>
      </c>
    </row>
    <row r="337151">
      <c r="A337151" t="inlineStr">
        <is>
          <t>albatrossbridge</t>
        </is>
      </c>
      <c r="B337151" t="n">
        <v>1</v>
      </c>
    </row>
    <row r="337152">
      <c r="A337152" t="inlineStr">
        <is>
          <t>lagerdons</t>
        </is>
      </c>
      <c r="B337152" t="n">
        <v>1</v>
      </c>
    </row>
    <row r="337153">
      <c r="A337153" t="inlineStr">
        <is>
          <t>physcotropisol</t>
        </is>
      </c>
      <c r="B337153" t="n">
        <v>1</v>
      </c>
    </row>
    <row r="337154">
      <c r="A337154" t="inlineStr">
        <is>
          <t>flamingus</t>
        </is>
      </c>
      <c r="B337154" t="n">
        <v>1</v>
      </c>
    </row>
    <row r="337155">
      <c r="A337155" t="inlineStr">
        <is>
          <t>soently</t>
        </is>
      </c>
      <c r="B337155" t="n">
        <v>1</v>
      </c>
    </row>
    <row r="337156">
      <c r="A337156" t="inlineStr">
        <is>
          <t>flaubia</t>
        </is>
      </c>
      <c r="B337156" t="n">
        <v>1</v>
      </c>
    </row>
    <row r="337157">
      <c r="A337157" t="inlineStr">
        <is>
          <t>moonsolid</t>
        </is>
      </c>
      <c r="B337157" t="n">
        <v>1</v>
      </c>
    </row>
    <row r="337158">
      <c r="A337158" t="inlineStr">
        <is>
          <t>pasarona</t>
        </is>
      </c>
      <c r="B337158" t="n">
        <v>1</v>
      </c>
    </row>
    <row r="337159">
      <c r="A337159" t="inlineStr">
        <is>
          <t>cid¨hced</t>
        </is>
      </c>
      <c r="B337159" t="n">
        <v>1</v>
      </c>
    </row>
    <row r="337160">
      <c r="A337160" t="inlineStr">
        <is>
          <t>njalcile</t>
        </is>
      </c>
      <c r="B337160" t="n">
        <v>1</v>
      </c>
    </row>
    <row r="337161">
      <c r="A337161" t="inlineStr">
        <is>
          <t>sehad</t>
        </is>
      </c>
      <c r="B337161" t="n">
        <v>1</v>
      </c>
    </row>
    <row r="337162">
      <c r="A337162" t="inlineStr">
        <is>
          <t>xiaoyan</t>
        </is>
      </c>
      <c r="B337162" t="n">
        <v>4</v>
      </c>
    </row>
    <row r="337163">
      <c r="A337163" t="inlineStr">
        <is>
          <t>dongjia</t>
        </is>
      </c>
      <c r="B337163" t="n">
        <v>1</v>
      </c>
    </row>
    <row r="337164">
      <c r="A337164" t="inlineStr">
        <is>
          <t>greenliquare</t>
        </is>
      </c>
      <c r="B337164" t="n">
        <v>1</v>
      </c>
    </row>
    <row r="337165">
      <c r="A337165" t="inlineStr">
        <is>
          <t>custardeled</t>
        </is>
      </c>
      <c r="B337165" t="n">
        <v>1</v>
      </c>
    </row>
    <row r="337166">
      <c r="A337166" t="inlineStr">
        <is>
          <t>needsleeping</t>
        </is>
      </c>
      <c r="B337166" t="n">
        <v>1</v>
      </c>
    </row>
    <row r="337167">
      <c r="A337167" t="inlineStr">
        <is>
          <t>tortelias</t>
        </is>
      </c>
      <c r="B337167" t="n">
        <v>1</v>
      </c>
    </row>
    <row r="337168">
      <c r="A337168" t="inlineStr">
        <is>
          <t>affm</t>
        </is>
      </c>
      <c r="B337168" t="n">
        <v>1</v>
      </c>
    </row>
    <row r="337169">
      <c r="A337169" t="inlineStr">
        <is>
          <t>aijujiru</t>
        </is>
      </c>
      <c r="B337169" t="n">
        <v>1</v>
      </c>
    </row>
    <row r="337170">
      <c r="A337170" t="inlineStr">
        <is>
          <t>olymmoteres</t>
        </is>
      </c>
      <c r="B337170" t="n">
        <v>1</v>
      </c>
    </row>
    <row r="337171">
      <c r="A337171" t="inlineStr">
        <is>
          <t>symbidium</t>
        </is>
      </c>
      <c r="B337171" t="n">
        <v>1</v>
      </c>
    </row>
    <row r="337172">
      <c r="A337172" t="inlineStr">
        <is>
          <t>chikimchi</t>
        </is>
      </c>
      <c r="B337172" t="n">
        <v>1</v>
      </c>
    </row>
    <row r="337173">
      <c r="A337173" t="inlineStr">
        <is>
          <t>amedeaux</t>
        </is>
      </c>
      <c r="B337173" t="n">
        <v>1</v>
      </c>
    </row>
    <row r="337174">
      <c r="A337174" t="inlineStr">
        <is>
          <t>minusos</t>
        </is>
      </c>
      <c r="B337174" t="n">
        <v>1</v>
      </c>
    </row>
    <row r="337175">
      <c r="A337175" t="inlineStr">
        <is>
          <t>7860ions</t>
        </is>
      </c>
      <c r="B337175" t="n">
        <v>1</v>
      </c>
    </row>
    <row r="337176">
      <c r="A337176" t="inlineStr">
        <is>
          <t>brasting</t>
        </is>
      </c>
      <c r="B337176" t="n">
        <v>1</v>
      </c>
    </row>
    <row r="337177">
      <c r="A337177" t="inlineStr">
        <is>
          <t>kreuzers</t>
        </is>
      </c>
      <c r="B337177" t="n">
        <v>1</v>
      </c>
    </row>
    <row r="337178">
      <c r="A337178" t="inlineStr">
        <is>
          <t>1171s</t>
        </is>
      </c>
      <c r="B337178" t="n">
        <v>1</v>
      </c>
    </row>
    <row r="337179">
      <c r="A337179" t="inlineStr">
        <is>
          <t>humorly</t>
        </is>
      </c>
      <c r="B337179" t="n">
        <v>2</v>
      </c>
    </row>
    <row r="337180">
      <c r="A337180" t="inlineStr">
        <is>
          <t>vldr</t>
        </is>
      </c>
      <c r="B337180" t="n">
        <v>1</v>
      </c>
    </row>
    <row r="337181">
      <c r="A337181" t="inlineStr">
        <is>
          <t>gamelaut</t>
        </is>
      </c>
      <c r="B337181" t="n">
        <v>1</v>
      </c>
    </row>
    <row r="337182">
      <c r="A337182" t="inlineStr">
        <is>
          <t>whotnirs</t>
        </is>
      </c>
      <c r="B337182" t="n">
        <v>1</v>
      </c>
    </row>
    <row r="337183">
      <c r="A337183" t="inlineStr">
        <is>
          <t>zogues</t>
        </is>
      </c>
      <c r="B337183" t="n">
        <v>1</v>
      </c>
    </row>
    <row r="337184">
      <c r="A337184" t="inlineStr">
        <is>
          <t>greybro</t>
        </is>
      </c>
      <c r="B337184" t="n">
        <v>1</v>
      </c>
    </row>
    <row r="337185">
      <c r="A337185" t="inlineStr">
        <is>
          <t>spaxarena</t>
        </is>
      </c>
      <c r="B337185" t="n">
        <v>1</v>
      </c>
    </row>
    <row r="337186">
      <c r="A337186" t="inlineStr">
        <is>
          <t>elviii</t>
        </is>
      </c>
      <c r="B337186" t="n">
        <v>1</v>
      </c>
    </row>
    <row r="337187">
      <c r="A337187" t="inlineStr">
        <is>
          <t>quiversunders</t>
        </is>
      </c>
      <c r="B337187" t="n">
        <v>1</v>
      </c>
    </row>
    <row r="337188">
      <c r="A337188" t="inlineStr">
        <is>
          <t>wymore</t>
        </is>
      </c>
      <c r="B337188" t="n">
        <v>1</v>
      </c>
    </row>
    <row r="337189">
      <c r="A337189" t="inlineStr">
        <is>
          <t>morgaid</t>
        </is>
      </c>
      <c r="B337189" t="n">
        <v>1</v>
      </c>
    </row>
    <row r="337190">
      <c r="A337190" t="inlineStr">
        <is>
          <t>sessirondum</t>
        </is>
      </c>
      <c r="B337190" t="n">
        <v>1</v>
      </c>
    </row>
    <row r="337191">
      <c r="A337191" t="inlineStr">
        <is>
          <t>homogenus</t>
        </is>
      </c>
      <c r="B337191" t="n">
        <v>1</v>
      </c>
    </row>
    <row r="337192">
      <c r="A337192" t="inlineStr">
        <is>
          <t>biltaz</t>
        </is>
      </c>
      <c r="B337192" t="n">
        <v>1</v>
      </c>
    </row>
    <row r="337193">
      <c r="A337193" t="inlineStr">
        <is>
          <t>packow</t>
        </is>
      </c>
      <c r="B337193" t="n">
        <v>1</v>
      </c>
    </row>
    <row r="337194">
      <c r="A337194" t="inlineStr">
        <is>
          <t>campclaimed</t>
        </is>
      </c>
      <c r="B337194" t="n">
        <v>1</v>
      </c>
    </row>
    <row r="337195">
      <c r="A337195" t="inlineStr">
        <is>
          <t>fauntleroyd</t>
        </is>
      </c>
      <c r="B337195" t="n">
        <v>1</v>
      </c>
    </row>
    <row r="337196">
      <c r="A337196" t="inlineStr">
        <is>
          <t>odataggress</t>
        </is>
      </c>
      <c r="B337196" t="n">
        <v>1</v>
      </c>
    </row>
    <row r="337197">
      <c r="A337197" t="inlineStr">
        <is>
          <t>un90</t>
        </is>
      </c>
      <c r="B337197" t="n">
        <v>2</v>
      </c>
    </row>
    <row r="337198">
      <c r="A337198" t="inlineStr">
        <is>
          <t>archangelial</t>
        </is>
      </c>
      <c r="B337198" t="n">
        <v>1</v>
      </c>
    </row>
    <row r="337199">
      <c r="A337199" t="inlineStr">
        <is>
          <t>galbell</t>
        </is>
      </c>
      <c r="B337199" t="n">
        <v>1</v>
      </c>
    </row>
    <row r="337200">
      <c r="A337200" t="inlineStr">
        <is>
          <t>641b</t>
        </is>
      </c>
      <c r="B337200" t="n">
        <v>1</v>
      </c>
    </row>
    <row r="337201">
      <c r="A337201" t="inlineStr">
        <is>
          <t>roggenwind</t>
        </is>
      </c>
      <c r="B337201" t="n">
        <v>1</v>
      </c>
    </row>
    <row r="337202">
      <c r="A337202" t="inlineStr">
        <is>
          <t>portfosters</t>
        </is>
      </c>
      <c r="B337202" t="n">
        <v>1</v>
      </c>
    </row>
    <row r="337203">
      <c r="A337203" t="inlineStr">
        <is>
          <t>hadiphora</t>
        </is>
      </c>
      <c r="B337203" t="n">
        <v>1</v>
      </c>
    </row>
    <row r="337204">
      <c r="A337204" t="inlineStr">
        <is>
          <t>grishnuma</t>
        </is>
      </c>
      <c r="B337204" t="n">
        <v>1</v>
      </c>
    </row>
    <row r="337205">
      <c r="A337205" t="inlineStr">
        <is>
          <t>kifaan</t>
        </is>
      </c>
      <c r="B337205" t="n">
        <v>1</v>
      </c>
    </row>
    <row r="337206">
      <c r="A337206" t="inlineStr">
        <is>
          <t>spooera</t>
        </is>
      </c>
      <c r="B337206" t="n">
        <v>1</v>
      </c>
    </row>
    <row r="337207">
      <c r="A337207" t="inlineStr">
        <is>
          <t>qadaumiaah</t>
        </is>
      </c>
      <c r="B337207" t="n">
        <v>1</v>
      </c>
    </row>
    <row r="337208">
      <c r="A337208" t="inlineStr">
        <is>
          <t>hamadaar</t>
        </is>
      </c>
      <c r="B337208" t="n">
        <v>1</v>
      </c>
    </row>
    <row r="337209">
      <c r="A337209" t="inlineStr">
        <is>
          <t>anaqiyah</t>
        </is>
      </c>
      <c r="B337209" t="n">
        <v>1</v>
      </c>
    </row>
    <row r="337210">
      <c r="A337210" t="inlineStr">
        <is>
          <t>saleter</t>
        </is>
      </c>
      <c r="B337210" t="n">
        <v>1</v>
      </c>
    </row>
    <row r="337211">
      <c r="A337211" t="inlineStr">
        <is>
          <t>thaabir</t>
        </is>
      </c>
      <c r="B337211" t="n">
        <v>1</v>
      </c>
    </row>
    <row r="337212">
      <c r="A337212" t="inlineStr">
        <is>
          <t>57118</t>
        </is>
      </c>
      <c r="B337212" t="n">
        <v>1</v>
      </c>
    </row>
    <row r="337213">
      <c r="A337213" t="inlineStr">
        <is>
          <t>tikwaaq</t>
        </is>
      </c>
      <c r="B337213" t="n">
        <v>1</v>
      </c>
    </row>
    <row r="337214">
      <c r="A337214" t="inlineStr">
        <is>
          <t>taqbah</t>
        </is>
      </c>
      <c r="B337214" t="n">
        <v>1</v>
      </c>
    </row>
    <row r="337215">
      <c r="A337215" t="inlineStr">
        <is>
          <t>almaw</t>
        </is>
      </c>
      <c r="B337215" t="n">
        <v>1</v>
      </c>
    </row>
    <row r="337216">
      <c r="A337216" t="inlineStr">
        <is>
          <t>o`raib</t>
        </is>
      </c>
      <c r="B337216" t="n">
        <v>1</v>
      </c>
    </row>
    <row r="337217">
      <c r="A337217" t="inlineStr">
        <is>
          <t>kenbaddam</t>
        </is>
      </c>
      <c r="B337217" t="n">
        <v>1</v>
      </c>
    </row>
    <row r="337218">
      <c r="A337218" t="inlineStr">
        <is>
          <t>alatta</t>
        </is>
      </c>
      <c r="B337218" t="n">
        <v>1</v>
      </c>
    </row>
    <row r="337219">
      <c r="A337219" t="inlineStr">
        <is>
          <t>wazirdiidee</t>
        </is>
      </c>
      <c r="B337219" t="n">
        <v>1</v>
      </c>
    </row>
    <row r="337220">
      <c r="A337220" t="inlineStr">
        <is>
          <t>hayiddat</t>
        </is>
      </c>
      <c r="B337220" t="n">
        <v>1</v>
      </c>
    </row>
    <row r="337221">
      <c r="A337221" t="inlineStr">
        <is>
          <t>tuyzim</t>
        </is>
      </c>
      <c r="B337221" t="n">
        <v>1</v>
      </c>
    </row>
    <row r="337222">
      <c r="A337222" t="inlineStr">
        <is>
          <t>ababer</t>
        </is>
      </c>
      <c r="B337222" t="n">
        <v>1</v>
      </c>
    </row>
    <row r="337223">
      <c r="A337223" t="inlineStr">
        <is>
          <t>maiddoor</t>
        </is>
      </c>
      <c r="B337223" t="n">
        <v>1</v>
      </c>
    </row>
    <row r="337224">
      <c r="A337224" t="inlineStr">
        <is>
          <t>beautifuge</t>
        </is>
      </c>
      <c r="B337224" t="n">
        <v>1</v>
      </c>
    </row>
    <row r="337225">
      <c r="A337225" t="inlineStr">
        <is>
          <t>moadakeeh</t>
        </is>
      </c>
      <c r="B337225" t="n">
        <v>1</v>
      </c>
    </row>
    <row r="337226">
      <c r="A337226" t="inlineStr">
        <is>
          <t>cerramos</t>
        </is>
      </c>
      <c r="B337226" t="n">
        <v>1</v>
      </c>
    </row>
    <row r="337227">
      <c r="A337227" t="inlineStr">
        <is>
          <t>squadless</t>
        </is>
      </c>
      <c r="B337227" t="n">
        <v>1</v>
      </c>
    </row>
    <row r="337228">
      <c r="A337228" t="inlineStr">
        <is>
          <t>wendlow</t>
        </is>
      </c>
      <c r="B337228" t="n">
        <v>1</v>
      </c>
    </row>
    <row r="337229">
      <c r="A337229" t="inlineStr">
        <is>
          <t>gambodola</t>
        </is>
      </c>
      <c r="B337229" t="n">
        <v>1</v>
      </c>
    </row>
    <row r="337230">
      <c r="A337230" t="inlineStr">
        <is>
          <t>viapanee</t>
        </is>
      </c>
      <c r="B337230" t="n">
        <v>1</v>
      </c>
    </row>
    <row r="337231">
      <c r="A337231" t="inlineStr">
        <is>
          <t>schermatsu</t>
        </is>
      </c>
      <c r="B337231" t="n">
        <v>1</v>
      </c>
    </row>
    <row r="337232">
      <c r="A337232" t="inlineStr">
        <is>
          <t>archaeomposes</t>
        </is>
      </c>
      <c r="B337232" t="n">
        <v>1</v>
      </c>
    </row>
    <row r="337233">
      <c r="A337233" t="inlineStr">
        <is>
          <t>roomk</t>
        </is>
      </c>
      <c r="B337233" t="n">
        <v>1</v>
      </c>
    </row>
    <row r="337234">
      <c r="A337234" t="inlineStr">
        <is>
          <t>puses™</t>
        </is>
      </c>
      <c r="B337234" t="n">
        <v>1</v>
      </c>
    </row>
    <row r="337235">
      <c r="A337235" t="inlineStr">
        <is>
          <t>weker®</t>
        </is>
      </c>
      <c r="B337235" t="n">
        <v>1</v>
      </c>
    </row>
    <row r="337236">
      <c r="A337236" t="inlineStr">
        <is>
          <t>wafters</t>
        </is>
      </c>
      <c r="B337236" t="n">
        <v>1</v>
      </c>
    </row>
    <row r="337237">
      <c r="A337237" t="inlineStr">
        <is>
          <t>cagesterville</t>
        </is>
      </c>
      <c r="B337237" t="n">
        <v>1</v>
      </c>
    </row>
    <row r="337238">
      <c r="A337238" t="inlineStr">
        <is>
          <t>frontass</t>
        </is>
      </c>
      <c r="B337238" t="n">
        <v>1</v>
      </c>
    </row>
    <row r="337239">
      <c r="A337239" t="inlineStr">
        <is>
          <t>200nr</t>
        </is>
      </c>
      <c r="B337239" t="n">
        <v>1</v>
      </c>
    </row>
    <row r="337240">
      <c r="A337240" t="inlineStr">
        <is>
          <t>twellings®</t>
        </is>
      </c>
      <c r="B337240" t="n">
        <v>1</v>
      </c>
    </row>
    <row r="337241">
      <c r="A337241" t="inlineStr">
        <is>
          <t>esquiv</t>
        </is>
      </c>
      <c r="B337241" t="n">
        <v>1</v>
      </c>
    </row>
    <row r="337242">
      <c r="A337242" t="inlineStr">
        <is>
          <t>freeess</t>
        </is>
      </c>
      <c r="B337242" t="n">
        <v>1</v>
      </c>
    </row>
    <row r="337243">
      <c r="A337243" t="inlineStr">
        <is>
          <t>skovski</t>
        </is>
      </c>
      <c r="B337243" t="n">
        <v>1</v>
      </c>
    </row>
    <row r="337244">
      <c r="A337244" t="inlineStr">
        <is>
          <t>weakthan</t>
        </is>
      </c>
      <c r="B337244" t="n">
        <v>1</v>
      </c>
    </row>
    <row r="337245">
      <c r="A337245" t="inlineStr">
        <is>
          <t>klehringers</t>
        </is>
      </c>
      <c r="B337245" t="n">
        <v>1</v>
      </c>
    </row>
    <row r="337246">
      <c r="A337246" t="inlineStr">
        <is>
          <t>gryckis</t>
        </is>
      </c>
      <c r="B337246" t="n">
        <v>1</v>
      </c>
    </row>
    <row r="337247">
      <c r="A337247" t="inlineStr">
        <is>
          <t>conlimately</t>
        </is>
      </c>
      <c r="B337247" t="n">
        <v>1</v>
      </c>
    </row>
    <row r="337248">
      <c r="A337248" t="inlineStr">
        <is>
          <t>ducuss</t>
        </is>
      </c>
      <c r="B337248" t="n">
        <v>1</v>
      </c>
    </row>
    <row r="337249">
      <c r="A337249" t="inlineStr">
        <is>
          <t>kinated</t>
        </is>
      </c>
      <c r="B337249" t="n">
        <v>1</v>
      </c>
    </row>
    <row r="337250">
      <c r="A337250" t="inlineStr">
        <is>
          <t>saidtenfacebook</t>
        </is>
      </c>
      <c r="B337250" t="n">
        <v>1</v>
      </c>
    </row>
    <row r="337251">
      <c r="A337251" t="inlineStr">
        <is>
          <t>оторовик</t>
        </is>
      </c>
      <c r="B337251" t="n">
        <v>1</v>
      </c>
    </row>
    <row r="337252">
      <c r="A337252" t="inlineStr">
        <is>
          <t>mailsgood</t>
        </is>
      </c>
      <c r="B337252" t="n">
        <v>1</v>
      </c>
    </row>
    <row r="337253">
      <c r="A337253" t="inlineStr">
        <is>
          <t>rptsangelonedics</t>
        </is>
      </c>
      <c r="B337253" t="n">
        <v>1</v>
      </c>
    </row>
    <row r="337254">
      <c r="A337254" t="inlineStr">
        <is>
          <t>psblems</t>
        </is>
      </c>
      <c r="B337254" t="n">
        <v>1</v>
      </c>
    </row>
    <row r="337255">
      <c r="A337255" t="inlineStr">
        <is>
          <t>bullall</t>
        </is>
      </c>
      <c r="B337255" t="n">
        <v>1</v>
      </c>
    </row>
    <row r="337256">
      <c r="A337256" t="inlineStr">
        <is>
          <t>headstarch</t>
        </is>
      </c>
      <c r="B337256" t="n">
        <v>1</v>
      </c>
    </row>
    <row r="337257">
      <c r="A337257" t="inlineStr">
        <is>
          <t>erappen</t>
        </is>
      </c>
      <c r="B337257" t="n">
        <v>1</v>
      </c>
    </row>
    <row r="337258">
      <c r="A337258" t="inlineStr">
        <is>
          <t>universalmeatsboarding</t>
        </is>
      </c>
      <c r="B337258" t="n">
        <v>1</v>
      </c>
    </row>
    <row r="337259">
      <c r="A337259" t="inlineStr">
        <is>
          <t>helents</t>
        </is>
      </c>
      <c r="B337259" t="n">
        <v>1</v>
      </c>
    </row>
    <row r="337260">
      <c r="A337260" t="inlineStr">
        <is>
          <t>fincioglu</t>
        </is>
      </c>
      <c r="B337260" t="n">
        <v>1</v>
      </c>
    </row>
    <row r="337261">
      <c r="A337261" t="inlineStr">
        <is>
          <t>issation</t>
        </is>
      </c>
      <c r="B337261" t="n">
        <v>1</v>
      </c>
    </row>
    <row r="337262">
      <c r="A337262" t="inlineStr">
        <is>
          <t>hamonous</t>
        </is>
      </c>
      <c r="B337262" t="n">
        <v>1</v>
      </c>
    </row>
    <row r="337263">
      <c r="A337263" t="inlineStr">
        <is>
          <t>stageace</t>
        </is>
      </c>
      <c r="B337263" t="n">
        <v>1</v>
      </c>
    </row>
    <row r="337264">
      <c r="A337264" t="inlineStr">
        <is>
          <t>villery</t>
        </is>
      </c>
      <c r="B337264" t="n">
        <v>1</v>
      </c>
    </row>
    <row r="337265">
      <c r="A337265" t="inlineStr">
        <is>
          <t>viewslivehopnl</t>
        </is>
      </c>
      <c r="B337265" t="n">
        <v>1</v>
      </c>
    </row>
    <row r="337266">
      <c r="A337266" t="inlineStr">
        <is>
          <t>videoketed</t>
        </is>
      </c>
      <c r="B337266" t="n">
        <v>1</v>
      </c>
    </row>
    <row r="337267">
      <c r="A337267" t="inlineStr">
        <is>
          <t>showzles</t>
        </is>
      </c>
      <c r="B337267" t="n">
        <v>1</v>
      </c>
    </row>
    <row r="337268">
      <c r="A337268" t="inlineStr">
        <is>
          <t>nystamped</t>
        </is>
      </c>
      <c r="B337268" t="n">
        <v>1</v>
      </c>
    </row>
    <row r="337269">
      <c r="A337269" t="inlineStr">
        <is>
          <t>handchecked</t>
        </is>
      </c>
      <c r="B337269" t="n">
        <v>2</v>
      </c>
    </row>
    <row r="337270">
      <c r="A337270" t="inlineStr">
        <is>
          <t>fairfordy</t>
        </is>
      </c>
      <c r="B337270" t="n">
        <v>1</v>
      </c>
    </row>
    <row r="337271">
      <c r="A337271" t="inlineStr">
        <is>
          <t>tableinateudgement</t>
        </is>
      </c>
      <c r="B337271" t="n">
        <v>1</v>
      </c>
    </row>
    <row r="337272">
      <c r="A337272" t="inlineStr">
        <is>
          <t>abilitynegativity</t>
        </is>
      </c>
      <c r="B337272" t="n">
        <v>1</v>
      </c>
    </row>
    <row r="337273">
      <c r="A337273" t="inlineStr">
        <is>
          <t>yeyhis</t>
        </is>
      </c>
      <c r="B337273" t="n">
        <v>1</v>
      </c>
    </row>
    <row r="337274">
      <c r="A337274" t="inlineStr">
        <is>
          <t>6field</t>
        </is>
      </c>
      <c r="B337274" t="n">
        <v>1</v>
      </c>
    </row>
    <row r="337275">
      <c r="A337275" t="inlineStr">
        <is>
          <t>verbitllo</t>
        </is>
      </c>
      <c r="B337275" t="n">
        <v>1</v>
      </c>
    </row>
    <row r="337276">
      <c r="A337276" t="inlineStr">
        <is>
          <t>deletified</t>
        </is>
      </c>
      <c r="B337276" t="n">
        <v>1</v>
      </c>
    </row>
    <row r="337277">
      <c r="A337277" t="inlineStr">
        <is>
          <t>stavilledan</t>
        </is>
      </c>
      <c r="B337277" t="n">
        <v>1</v>
      </c>
    </row>
    <row r="337278">
      <c r="A337278" t="inlineStr">
        <is>
          <t>untestantly</t>
        </is>
      </c>
      <c r="B337278" t="n">
        <v>1</v>
      </c>
    </row>
    <row r="337279">
      <c r="A337279" t="inlineStr">
        <is>
          <t>c0ggittal</t>
        </is>
      </c>
      <c r="B337279" t="n">
        <v>1</v>
      </c>
    </row>
    <row r="337280">
      <c r="A337280" t="inlineStr">
        <is>
          <t>qtramachers</t>
        </is>
      </c>
      <c r="B337280" t="n">
        <v>1</v>
      </c>
    </row>
    <row r="337281">
      <c r="A337281" t="inlineStr">
        <is>
          <t>struggly</t>
        </is>
      </c>
      <c r="B337281" t="n">
        <v>2</v>
      </c>
    </row>
    <row r="337282">
      <c r="A337282" t="inlineStr">
        <is>
          <t>sexpres</t>
        </is>
      </c>
      <c r="B337282" t="n">
        <v>1</v>
      </c>
    </row>
    <row r="337283">
      <c r="A337283" t="inlineStr">
        <is>
          <t>innuital</t>
        </is>
      </c>
      <c r="B337283" t="n">
        <v>1</v>
      </c>
    </row>
    <row r="337284">
      <c r="A337284" t="inlineStr">
        <is>
          <t>spammatic</t>
        </is>
      </c>
      <c r="B337284" t="n">
        <v>1</v>
      </c>
    </row>
    <row r="337285">
      <c r="A337285" t="inlineStr">
        <is>
          <t>apocide</t>
        </is>
      </c>
      <c r="B337285" t="n">
        <v>1</v>
      </c>
    </row>
    <row r="337286">
      <c r="A337286" t="inlineStr">
        <is>
          <t>linkupportunity</t>
        </is>
      </c>
      <c r="B337286" t="n">
        <v>1</v>
      </c>
    </row>
    <row r="337287">
      <c r="A337287" t="inlineStr">
        <is>
          <t>chieke</t>
        </is>
      </c>
      <c r="B337287" t="n">
        <v>1</v>
      </c>
    </row>
    <row r="337288">
      <c r="A337288" t="inlineStr">
        <is>
          <t>erodermal</t>
        </is>
      </c>
      <c r="B337288" t="n">
        <v>1</v>
      </c>
    </row>
    <row r="337289">
      <c r="A337289" t="inlineStr">
        <is>
          <t>we´ll</t>
        </is>
      </c>
      <c r="B337289" t="n">
        <v>2</v>
      </c>
    </row>
    <row r="337290">
      <c r="A337290" t="inlineStr">
        <is>
          <t>unfusecloud</t>
        </is>
      </c>
      <c r="B337290" t="n">
        <v>1</v>
      </c>
    </row>
    <row r="337291">
      <c r="A337291" t="inlineStr">
        <is>
          <t>nutrity</t>
        </is>
      </c>
      <c r="B337291" t="n">
        <v>1</v>
      </c>
    </row>
    <row r="337292">
      <c r="A337292" t="inlineStr">
        <is>
          <t>alwindmar</t>
        </is>
      </c>
      <c r="B337292" t="n">
        <v>1</v>
      </c>
    </row>
    <row r="337293">
      <c r="A337293" t="inlineStr">
        <is>
          <t>holeaaecause</t>
        </is>
      </c>
      <c r="B337293" t="n">
        <v>1</v>
      </c>
    </row>
    <row r="337294">
      <c r="A337294" t="inlineStr">
        <is>
          <t>haavak</t>
        </is>
      </c>
      <c r="B337294" t="n">
        <v>1</v>
      </c>
    </row>
    <row r="337295">
      <c r="A337295" t="inlineStr">
        <is>
          <t>pickrose</t>
        </is>
      </c>
      <c r="B337295" t="n">
        <v>1</v>
      </c>
    </row>
    <row r="337296">
      <c r="A337296" t="inlineStr">
        <is>
          <t>gamedd</t>
        </is>
      </c>
      <c r="B337296" t="n">
        <v>1</v>
      </c>
    </row>
    <row r="337297">
      <c r="A337297" t="inlineStr">
        <is>
          <t>o_vvn4</t>
        </is>
      </c>
      <c r="B337297" t="n">
        <v>1</v>
      </c>
    </row>
    <row r="337298">
      <c r="A337298" t="inlineStr">
        <is>
          <t>sellindex</t>
        </is>
      </c>
      <c r="B337298" t="n">
        <v>1</v>
      </c>
    </row>
    <row r="337299">
      <c r="A337299" t="inlineStr">
        <is>
          <t>undertery</t>
        </is>
      </c>
      <c r="B337299" t="n">
        <v>1</v>
      </c>
    </row>
    <row r="337300">
      <c r="A337300" t="inlineStr">
        <is>
          <t>o_vvn2</t>
        </is>
      </c>
      <c r="B337300" t="n">
        <v>1</v>
      </c>
    </row>
    <row r="337301">
      <c r="A337301" t="inlineStr">
        <is>
          <t>ratandalkeim</t>
        </is>
      </c>
      <c r="B337301" t="n">
        <v>1</v>
      </c>
    </row>
    <row r="337302">
      <c r="A337302" t="inlineStr">
        <is>
          <t>tteto</t>
        </is>
      </c>
      <c r="B337302" t="n">
        <v>1</v>
      </c>
    </row>
    <row r="337303">
      <c r="A337303" t="inlineStr">
        <is>
          <t>–poor</t>
        </is>
      </c>
      <c r="B337303" t="n">
        <v>1</v>
      </c>
    </row>
    <row r="337304">
      <c r="A337304" t="inlineStr">
        <is>
          <t>vuézu</t>
        </is>
      </c>
      <c r="B337304" t="n">
        <v>1</v>
      </c>
    </row>
    <row r="337305">
      <c r="A337305" t="inlineStr">
        <is>
          <t>troadwin</t>
        </is>
      </c>
      <c r="B337305" t="n">
        <v>1</v>
      </c>
    </row>
    <row r="337306">
      <c r="A337306" t="inlineStr">
        <is>
          <t>estéa</t>
        </is>
      </c>
      <c r="B337306" t="n">
        <v>1</v>
      </c>
    </row>
    <row r="337307">
      <c r="A337307" t="inlineStr">
        <is>
          <t>rizfinorr</t>
        </is>
      </c>
      <c r="B337307" t="n">
        <v>1</v>
      </c>
    </row>
    <row r="337308">
      <c r="A337308" t="inlineStr">
        <is>
          <t>bellfour</t>
        </is>
      </c>
      <c r="B337308" t="n">
        <v>1</v>
      </c>
    </row>
    <row r="337309">
      <c r="A337309" t="inlineStr">
        <is>
          <t>huschman</t>
        </is>
      </c>
      <c r="B337309" t="n">
        <v>1</v>
      </c>
    </row>
    <row r="337310">
      <c r="A337310" t="inlineStr">
        <is>
          <t>typegati</t>
        </is>
      </c>
      <c r="B337310" t="n">
        <v>1</v>
      </c>
    </row>
    <row r="337311">
      <c r="A337311" t="inlineStr">
        <is>
          <t>soulsecular</t>
        </is>
      </c>
      <c r="B337311" t="n">
        <v>1</v>
      </c>
    </row>
    <row r="337312">
      <c r="A337312" t="inlineStr">
        <is>
          <t>tramy</t>
        </is>
      </c>
      <c r="B337312" t="n">
        <v>1</v>
      </c>
    </row>
    <row r="337313">
      <c r="A337313" t="inlineStr">
        <is>
          <t>riversa</t>
        </is>
      </c>
      <c r="B337313" t="n">
        <v>1</v>
      </c>
    </row>
    <row r="337314">
      <c r="A337314" t="inlineStr">
        <is>
          <t>yeyers</t>
        </is>
      </c>
      <c r="B337314" t="n">
        <v>1</v>
      </c>
    </row>
    <row r="337315">
      <c r="A337315" t="inlineStr">
        <is>
          <t>thalewani</t>
        </is>
      </c>
      <c r="B337315" t="n">
        <v>1</v>
      </c>
    </row>
    <row r="337316">
      <c r="A337316" t="inlineStr">
        <is>
          <t>goppiest</t>
        </is>
      </c>
      <c r="B337316" t="n">
        <v>1</v>
      </c>
    </row>
    <row r="337317">
      <c r="A337317" t="inlineStr">
        <is>
          <t>lfchristaas</t>
        </is>
      </c>
      <c r="B337317" t="n">
        <v>1</v>
      </c>
    </row>
    <row r="337318">
      <c r="A337318" t="inlineStr">
        <is>
          <t>carophana</t>
        </is>
      </c>
      <c r="B337318" t="n">
        <v>1</v>
      </c>
    </row>
    <row r="337319">
      <c r="A337319" t="inlineStr">
        <is>
          <t>pumperfriars</t>
        </is>
      </c>
      <c r="B337319" t="n">
        <v>1</v>
      </c>
    </row>
    <row r="337320">
      <c r="A337320" t="inlineStr">
        <is>
          <t>hyperqueous</t>
        </is>
      </c>
      <c r="B337320" t="n">
        <v>1</v>
      </c>
    </row>
    <row r="337321">
      <c r="A337321" t="inlineStr">
        <is>
          <t>leisurelyconsider</t>
        </is>
      </c>
      <c r="B337321" t="n">
        <v>1</v>
      </c>
    </row>
    <row r="337322">
      <c r="A337322" t="inlineStr">
        <is>
          <t>iptu</t>
        </is>
      </c>
      <c r="B337322" t="n">
        <v>1</v>
      </c>
    </row>
    <row r="337323">
      <c r="A337323" t="inlineStr">
        <is>
          <t>psalma</t>
        </is>
      </c>
      <c r="B337323" t="n">
        <v>1</v>
      </c>
    </row>
    <row r="337324">
      <c r="A337324" t="inlineStr">
        <is>
          <t>shialao</t>
        </is>
      </c>
      <c r="B337324" t="n">
        <v>1</v>
      </c>
    </row>
    <row r="337325">
      <c r="A337325" t="inlineStr">
        <is>
          <t>hefacandrist</t>
        </is>
      </c>
      <c r="B337325" t="n">
        <v>1</v>
      </c>
    </row>
    <row r="337326">
      <c r="A337326" t="inlineStr">
        <is>
          <t>ebolos</t>
        </is>
      </c>
      <c r="B337326" t="n">
        <v>1</v>
      </c>
    </row>
    <row r="337327">
      <c r="A337327" t="inlineStr">
        <is>
          <t>iajo</t>
        </is>
      </c>
      <c r="B337327" t="n">
        <v>1</v>
      </c>
    </row>
    <row r="337328">
      <c r="A337328" t="inlineStr">
        <is>
          <t>maximizedillon</t>
        </is>
      </c>
      <c r="B337328" t="n">
        <v>1</v>
      </c>
    </row>
    <row r="337329">
      <c r="A337329" t="inlineStr">
        <is>
          <t>retextrated</t>
        </is>
      </c>
      <c r="B337329" t="n">
        <v>1</v>
      </c>
    </row>
    <row r="337330">
      <c r="A337330" t="inlineStr">
        <is>
          <t>apriorism</t>
        </is>
      </c>
      <c r="B337330" t="n">
        <v>1</v>
      </c>
    </row>
    <row r="337331">
      <c r="A337331" t="inlineStr">
        <is>
          <t>aramian</t>
        </is>
      </c>
      <c r="B337331" t="n">
        <v>1</v>
      </c>
    </row>
    <row r="337332">
      <c r="A337332" t="inlineStr">
        <is>
          <t>plagiomysterin</t>
        </is>
      </c>
      <c r="B337332" t="n">
        <v>1</v>
      </c>
    </row>
    <row r="337333">
      <c r="A337333" t="inlineStr">
        <is>
          <t>macrospores</t>
        </is>
      </c>
      <c r="B337333" t="n">
        <v>1</v>
      </c>
    </row>
    <row r="337334">
      <c r="A337334" t="inlineStr">
        <is>
          <t>microdiversing</t>
        </is>
      </c>
      <c r="B337334" t="n">
        <v>1</v>
      </c>
    </row>
    <row r="337335">
      <c r="A337335" t="inlineStr">
        <is>
          <t>orohat</t>
        </is>
      </c>
      <c r="B337335" t="n">
        <v>1</v>
      </c>
    </row>
    <row r="337336">
      <c r="A337336" t="inlineStr">
        <is>
          <t>contringences</t>
        </is>
      </c>
      <c r="B337336" t="n">
        <v>1</v>
      </c>
    </row>
    <row r="337337">
      <c r="A337337" t="inlineStr">
        <is>
          <t>senchaeus</t>
        </is>
      </c>
      <c r="B337337" t="n">
        <v>1</v>
      </c>
    </row>
    <row r="337338">
      <c r="A337338" t="inlineStr">
        <is>
          <t>pioin</t>
        </is>
      </c>
      <c r="B337338" t="n">
        <v>1</v>
      </c>
    </row>
    <row r="337339">
      <c r="A337339" t="inlineStr">
        <is>
          <t>associationuclear</t>
        </is>
      </c>
      <c r="B337339" t="n">
        <v>1</v>
      </c>
    </row>
    <row r="337340">
      <c r="A337340" t="inlineStr">
        <is>
          <t>ef11199</t>
        </is>
      </c>
      <c r="B337340" t="n">
        <v>1</v>
      </c>
    </row>
    <row r="337341">
      <c r="A337341" t="inlineStr">
        <is>
          <t>aropodios</t>
        </is>
      </c>
      <c r="B337341" t="n">
        <v>1</v>
      </c>
    </row>
    <row r="337342">
      <c r="A337342" t="inlineStr">
        <is>
          <t>bactera</t>
        </is>
      </c>
      <c r="B337342" t="n">
        <v>1</v>
      </c>
    </row>
    <row r="337343">
      <c r="A337343" t="inlineStr">
        <is>
          <t>pennsylum</t>
        </is>
      </c>
      <c r="B337343" t="n">
        <v>1</v>
      </c>
    </row>
    <row r="337344">
      <c r="A337344" t="inlineStr">
        <is>
          <t>years50</t>
        </is>
      </c>
      <c r="B337344" t="n">
        <v>1</v>
      </c>
    </row>
    <row r="337345">
      <c r="A337345" t="inlineStr">
        <is>
          <t>palpholic</t>
        </is>
      </c>
      <c r="B337345" t="n">
        <v>1</v>
      </c>
    </row>
    <row r="337346">
      <c r="A337346" t="inlineStr">
        <is>
          <t>lakesthylamae</t>
        </is>
      </c>
      <c r="B337346" t="n">
        <v>1</v>
      </c>
    </row>
    <row r="337347">
      <c r="A337347" t="inlineStr">
        <is>
          <t>biolitologics</t>
        </is>
      </c>
      <c r="B337347" t="n">
        <v>1</v>
      </c>
    </row>
    <row r="337348">
      <c r="A337348" t="inlineStr">
        <is>
          <t>chralsfixed</t>
        </is>
      </c>
      <c r="B337348" t="n">
        <v>1</v>
      </c>
    </row>
    <row r="337349">
      <c r="A337349" t="inlineStr">
        <is>
          <t>lagyphidae</t>
        </is>
      </c>
      <c r="B337349" t="n">
        <v>1</v>
      </c>
    </row>
    <row r="337350">
      <c r="A337350" t="inlineStr">
        <is>
          <t>trigizeli</t>
        </is>
      </c>
      <c r="B337350" t="n">
        <v>1</v>
      </c>
    </row>
    <row r="337351">
      <c r="A337351" t="inlineStr">
        <is>
          <t>theclusters</t>
        </is>
      </c>
      <c r="B337351" t="n">
        <v>1</v>
      </c>
    </row>
    <row r="337352">
      <c r="A337352" t="inlineStr">
        <is>
          <t>bioherbologia</t>
        </is>
      </c>
      <c r="B337352" t="n">
        <v>1</v>
      </c>
    </row>
    <row r="337353">
      <c r="A337353" t="inlineStr">
        <is>
          <t>nibbella</t>
        </is>
      </c>
      <c r="B337353" t="n">
        <v>1</v>
      </c>
    </row>
    <row r="337354">
      <c r="A337354" t="inlineStr">
        <is>
          <t>svyll</t>
        </is>
      </c>
      <c r="B337354" t="n">
        <v>1</v>
      </c>
    </row>
    <row r="337355">
      <c r="A337355" t="inlineStr">
        <is>
          <t>cadaveril</t>
        </is>
      </c>
      <c r="B337355" t="n">
        <v>1</v>
      </c>
    </row>
    <row r="337356">
      <c r="A337356" t="inlineStr">
        <is>
          <t>biolitical</t>
        </is>
      </c>
      <c r="B337356" t="n">
        <v>1</v>
      </c>
    </row>
    <row r="337357">
      <c r="A337357" t="inlineStr">
        <is>
          <t>74®</t>
        </is>
      </c>
      <c r="B337357" t="n">
        <v>1</v>
      </c>
    </row>
    <row r="337358">
      <c r="A337358" t="inlineStr">
        <is>
          <t>gonadder</t>
        </is>
      </c>
      <c r="B337358" t="n">
        <v>1</v>
      </c>
    </row>
    <row r="337359">
      <c r="A337359" t="inlineStr">
        <is>
          <t>toxoplasmacydon</t>
        </is>
      </c>
      <c r="B337359" t="n">
        <v>1</v>
      </c>
    </row>
    <row r="337360">
      <c r="A337360" t="inlineStr">
        <is>
          <t>steroidiferae</t>
        </is>
      </c>
      <c r="B337360" t="n">
        <v>1</v>
      </c>
    </row>
    <row r="337361">
      <c r="A337361" t="inlineStr">
        <is>
          <t>pepros</t>
        </is>
      </c>
      <c r="B337361" t="n">
        <v>1</v>
      </c>
    </row>
    <row r="337362">
      <c r="A337362" t="inlineStr">
        <is>
          <t>28–86</t>
        </is>
      </c>
      <c r="B337362" t="n">
        <v>1</v>
      </c>
    </row>
    <row r="337363">
      <c r="A337363" t="inlineStr">
        <is>
          <t>categories–221</t>
        </is>
      </c>
      <c r="B337363" t="n">
        <v>1</v>
      </c>
    </row>
    <row r="337364">
      <c r="A337364" t="inlineStr">
        <is>
          <t>gip32–3339</t>
        </is>
      </c>
      <c r="B337364" t="n">
        <v>1</v>
      </c>
    </row>
    <row r="337365">
      <c r="A337365" t="inlineStr">
        <is>
          <t>echocardiocentesis</t>
        </is>
      </c>
      <c r="B337365" t="n">
        <v>1</v>
      </c>
    </row>
    <row r="337366">
      <c r="A337366" t="inlineStr">
        <is>
          <t>withsemia</t>
        </is>
      </c>
      <c r="B337366" t="n">
        <v>1</v>
      </c>
    </row>
    <row r="337367">
      <c r="A337367" t="inlineStr">
        <is>
          <t>pepsails</t>
        </is>
      </c>
      <c r="B337367" t="n">
        <v>1</v>
      </c>
    </row>
    <row r="337368">
      <c r="A337368" t="inlineStr">
        <is>
          <t>papificationes</t>
        </is>
      </c>
      <c r="B337368" t="n">
        <v>1</v>
      </c>
    </row>
    <row r="337369">
      <c r="A337369" t="inlineStr">
        <is>
          <t>intellebrated</t>
        </is>
      </c>
      <c r="B337369" t="n">
        <v>1</v>
      </c>
    </row>
    <row r="337370">
      <c r="A337370" t="inlineStr">
        <is>
          <t>crosstea</t>
        </is>
      </c>
      <c r="B337370" t="n">
        <v>1</v>
      </c>
    </row>
    <row r="337371">
      <c r="A337371" t="inlineStr">
        <is>
          <t>everyright</t>
        </is>
      </c>
      <c r="B337371" t="n">
        <v>1</v>
      </c>
    </row>
    <row r="337372">
      <c r="A337372" t="inlineStr">
        <is>
          <t>—alisal</t>
        </is>
      </c>
      <c r="B337372" t="n">
        <v>1</v>
      </c>
    </row>
    <row r="337373">
      <c r="A337373" t="inlineStr">
        <is>
          <t>shatterings</t>
        </is>
      </c>
      <c r="B337373" t="n">
        <v>2</v>
      </c>
    </row>
    <row r="337374">
      <c r="A337374" t="inlineStr">
        <is>
          <t>isbraëh</t>
        </is>
      </c>
      <c r="B337374" t="n">
        <v>1</v>
      </c>
    </row>
    <row r="337375">
      <c r="A337375" t="inlineStr">
        <is>
          <t>dearfê</t>
        </is>
      </c>
      <c r="B337375" t="n">
        <v>1</v>
      </c>
    </row>
    <row r="337376">
      <c r="A337376" t="inlineStr">
        <is>
          <t>urâpac</t>
        </is>
      </c>
      <c r="B337376" t="n">
        <v>1</v>
      </c>
    </row>
    <row r="337377">
      <c r="A337377" t="inlineStr">
        <is>
          <t>skopje´s</t>
        </is>
      </c>
      <c r="B337377" t="n">
        <v>1</v>
      </c>
    </row>
    <row r="337378">
      <c r="A337378" t="inlineStr">
        <is>
          <t>sonnyus</t>
        </is>
      </c>
      <c r="B337378" t="n">
        <v>1</v>
      </c>
    </row>
    <row r="337379">
      <c r="A337379" t="inlineStr">
        <is>
          <t>planymus</t>
        </is>
      </c>
      <c r="B337379" t="n">
        <v>1</v>
      </c>
    </row>
    <row r="337380">
      <c r="A337380" t="inlineStr">
        <is>
          <t>idialum</t>
        </is>
      </c>
      <c r="B337380" t="n">
        <v>1</v>
      </c>
    </row>
    <row r="337381">
      <c r="A337381" t="inlineStr">
        <is>
          <t>germanwwii</t>
        </is>
      </c>
      <c r="B337381" t="n">
        <v>1</v>
      </c>
    </row>
    <row r="337382">
      <c r="A337382" t="inlineStr">
        <is>
          <t>spursidem</t>
        </is>
      </c>
      <c r="B337382" t="n">
        <v>1</v>
      </c>
    </row>
    <row r="337383">
      <c r="A337383" t="inlineStr">
        <is>
          <t>winielrated0b</t>
        </is>
      </c>
      <c r="B337383" t="n">
        <v>1</v>
      </c>
    </row>
    <row r="337384">
      <c r="A337384" t="inlineStr">
        <is>
          <t>bombling</t>
        </is>
      </c>
      <c r="B337384" t="n">
        <v>1</v>
      </c>
    </row>
    <row r="337385">
      <c r="A337385" t="inlineStr">
        <is>
          <t>amjambao–7</t>
        </is>
      </c>
      <c r="B337385" t="n">
        <v>1</v>
      </c>
    </row>
    <row r="337386">
      <c r="A337386" t="inlineStr">
        <is>
          <t>millionlb</t>
        </is>
      </c>
      <c r="B337386" t="n">
        <v>1</v>
      </c>
    </row>
    <row r="337387">
      <c r="A337387" t="inlineStr">
        <is>
          <t>spärker</t>
        </is>
      </c>
      <c r="B337387" t="n">
        <v>1</v>
      </c>
    </row>
    <row r="337388">
      <c r="A337388" t="inlineStr">
        <is>
          <t>ewpool</t>
        </is>
      </c>
      <c r="B337388" t="n">
        <v>1</v>
      </c>
    </row>
    <row r="337389">
      <c r="A337389" t="inlineStr">
        <is>
          <t>_available__</t>
        </is>
      </c>
      <c r="B337389" t="n">
        <v>1</v>
      </c>
    </row>
    <row r="337390">
      <c r="A337390" t="inlineStr">
        <is>
          <t>vanarran</t>
        </is>
      </c>
      <c r="B337390" t="n">
        <v>1</v>
      </c>
    </row>
    <row r="337391">
      <c r="A337391" t="inlineStr">
        <is>
          <t>rewarddetails</t>
        </is>
      </c>
      <c r="B337391" t="n">
        <v>1</v>
      </c>
    </row>
    <row r="337392">
      <c r="A337392" t="inlineStr">
        <is>
          <t>lanzh</t>
        </is>
      </c>
      <c r="B337392" t="n">
        <v>1</v>
      </c>
    </row>
    <row r="337393">
      <c r="A337393" t="inlineStr">
        <is>
          <t>stigmen</t>
        </is>
      </c>
      <c r="B337393" t="n">
        <v>1</v>
      </c>
    </row>
    <row r="337394">
      <c r="A337394" t="inlineStr">
        <is>
          <t>goldstand</t>
        </is>
      </c>
      <c r="B337394" t="n">
        <v>2</v>
      </c>
    </row>
    <row r="337395">
      <c r="A337395" t="inlineStr">
        <is>
          <t>naciunto</t>
        </is>
      </c>
      <c r="B337395" t="n">
        <v>1</v>
      </c>
    </row>
    <row r="337396">
      <c r="A337396" t="inlineStr">
        <is>
          <t>receivestackbsd</t>
        </is>
      </c>
      <c r="B337396" t="n">
        <v>1</v>
      </c>
    </row>
    <row r="337397">
      <c r="A337397" t="inlineStr">
        <is>
          <t>vegetables—gold</t>
        </is>
      </c>
      <c r="B337397" t="n">
        <v>1</v>
      </c>
    </row>
    <row r="337398">
      <c r="A337398" t="inlineStr">
        <is>
          <t>plimmers</t>
        </is>
      </c>
      <c r="B337398" t="n">
        <v>1</v>
      </c>
    </row>
    <row r="337399">
      <c r="A337399" t="inlineStr">
        <is>
          <t>religrod</t>
        </is>
      </c>
      <c r="B337399" t="n">
        <v>1</v>
      </c>
    </row>
    <row r="337400">
      <c r="A337400" t="inlineStr">
        <is>
          <t>knight52</t>
        </is>
      </c>
      <c r="B337400" t="n">
        <v>1</v>
      </c>
    </row>
    <row r="337401">
      <c r="A337401" t="inlineStr">
        <is>
          <t>happenbday</t>
        </is>
      </c>
      <c r="B337401" t="n">
        <v>1</v>
      </c>
    </row>
    <row r="337402">
      <c r="A337402" t="inlineStr">
        <is>
          <t>development​</t>
        </is>
      </c>
      <c r="B337402" t="n">
        <v>1</v>
      </c>
    </row>
    <row r="337403">
      <c r="A337403" t="inlineStr">
        <is>
          <t>spotibs—are</t>
        </is>
      </c>
      <c r="B337403" t="n">
        <v>1</v>
      </c>
    </row>
    <row r="337404">
      <c r="A337404" t="inlineStr">
        <is>
          <t>transmound</t>
        </is>
      </c>
      <c r="B337404" t="n">
        <v>1</v>
      </c>
    </row>
    <row r="337405">
      <c r="A337405" t="inlineStr">
        <is>
          <t>thereshold</t>
        </is>
      </c>
      <c r="B337405" t="n">
        <v>1</v>
      </c>
    </row>
    <row r="337406">
      <c r="A337406" t="inlineStr">
        <is>
          <t>patriotisms</t>
        </is>
      </c>
      <c r="B337406" t="n">
        <v>2</v>
      </c>
    </row>
    <row r="337407">
      <c r="A337407" t="inlineStr">
        <is>
          <t>plainmen</t>
        </is>
      </c>
      <c r="B337407" t="n">
        <v>1</v>
      </c>
    </row>
    <row r="337408">
      <c r="A337408" t="inlineStr">
        <is>
          <t>lackofsuccessfb</t>
        </is>
      </c>
      <c r="B337408" t="n">
        <v>1</v>
      </c>
    </row>
    <row r="337409">
      <c r="A337409" t="inlineStr">
        <is>
          <t>4e1</t>
        </is>
      </c>
      <c r="B337409" t="n">
        <v>1</v>
      </c>
    </row>
    <row r="337410">
      <c r="A337410" t="inlineStr">
        <is>
          <t>gamefields</t>
        </is>
      </c>
      <c r="B337410" t="n">
        <v>1</v>
      </c>
    </row>
    <row r="337411">
      <c r="A337411" t="inlineStr">
        <is>
          <t>uxcovs</t>
        </is>
      </c>
      <c r="B337411" t="n">
        <v>1</v>
      </c>
    </row>
    <row r="337412">
      <c r="A337412" t="inlineStr">
        <is>
          <t>0one</t>
        </is>
      </c>
      <c r="B337412" t="n">
        <v>1</v>
      </c>
    </row>
    <row r="337413">
      <c r="A337413" t="inlineStr">
        <is>
          <t>chaome</t>
        </is>
      </c>
      <c r="B337413" t="n">
        <v>1</v>
      </c>
    </row>
    <row r="337414">
      <c r="A337414" t="inlineStr">
        <is>
          <t>engierequest</t>
        </is>
      </c>
      <c r="B337414" t="n">
        <v>1</v>
      </c>
    </row>
    <row r="337415">
      <c r="A337415" t="inlineStr">
        <is>
          <t>—8</t>
        </is>
      </c>
      <c r="B337415" t="n">
        <v>1</v>
      </c>
    </row>
    <row r="337416">
      <c r="A337416" t="inlineStr">
        <is>
          <t>thrallan</t>
        </is>
      </c>
      <c r="B337416" t="n">
        <v>1</v>
      </c>
    </row>
    <row r="337417">
      <c r="A337417" t="inlineStr">
        <is>
          <t>emenitables</t>
        </is>
      </c>
      <c r="B337417" t="n">
        <v>1</v>
      </c>
    </row>
    <row r="337418">
      <c r="A337418" t="inlineStr">
        <is>
          <t>hisono</t>
        </is>
      </c>
      <c r="B337418" t="n">
        <v>1</v>
      </c>
    </row>
    <row r="337419">
      <c r="A337419" t="inlineStr">
        <is>
          <t>shalak</t>
        </is>
      </c>
      <c r="B337419" t="n">
        <v>1</v>
      </c>
    </row>
    <row r="337420">
      <c r="A337420" t="inlineStr">
        <is>
          <t>inmediatams</t>
        </is>
      </c>
      <c r="B337420" t="n">
        <v>1</v>
      </c>
    </row>
    <row r="337421">
      <c r="A337421" t="inlineStr">
        <is>
          <t>battlestorm_shandikisuke</t>
        </is>
      </c>
      <c r="B337421" t="n">
        <v>1</v>
      </c>
    </row>
    <row r="337422">
      <c r="A337422" t="inlineStr">
        <is>
          <t>hillcap</t>
        </is>
      </c>
      <c r="B337422" t="n">
        <v>1</v>
      </c>
    </row>
    <row r="337423">
      <c r="A337423" t="inlineStr">
        <is>
          <t>jemonidormen</t>
        </is>
      </c>
      <c r="B337423" t="n">
        <v>1</v>
      </c>
    </row>
    <row r="337424">
      <c r="A337424" t="inlineStr">
        <is>
          <t>karbu</t>
        </is>
      </c>
      <c r="B337424" t="n">
        <v>1</v>
      </c>
    </row>
    <row r="337425">
      <c r="A337425" t="inlineStr">
        <is>
          <t>functionupdated</t>
        </is>
      </c>
      <c r="B337425" t="n">
        <v>1</v>
      </c>
    </row>
    <row r="337426">
      <c r="A337426" t="inlineStr">
        <is>
          <t>protectn</t>
        </is>
      </c>
      <c r="B337426" t="n">
        <v>1</v>
      </c>
    </row>
    <row r="337427">
      <c r="A337427" t="inlineStr">
        <is>
          <t>efordslavix</t>
        </is>
      </c>
      <c r="B337427" t="n">
        <v>1</v>
      </c>
    </row>
    <row r="337428">
      <c r="A337428" t="inlineStr">
        <is>
          <t>stravey</t>
        </is>
      </c>
      <c r="B337428" t="n">
        <v>1</v>
      </c>
    </row>
    <row r="337429">
      <c r="A337429" t="inlineStr">
        <is>
          <t>electrogymnist</t>
        </is>
      </c>
      <c r="B337429" t="n">
        <v>1</v>
      </c>
    </row>
    <row r="337430">
      <c r="A337430" t="inlineStr">
        <is>
          <t>17495</t>
        </is>
      </c>
      <c r="B337430" t="n">
        <v>1</v>
      </c>
    </row>
    <row r="337431">
      <c r="A337431" t="inlineStr">
        <is>
          <t>upant</t>
        </is>
      </c>
      <c r="B337431" t="n">
        <v>1</v>
      </c>
    </row>
    <row r="337432">
      <c r="A337432" t="inlineStr">
        <is>
          <t>fabmentorte</t>
        </is>
      </c>
      <c r="B337432" t="n">
        <v>1</v>
      </c>
    </row>
    <row r="337433">
      <c r="A337433" t="inlineStr">
        <is>
          <t>gwbush1989</t>
        </is>
      </c>
      <c r="B337433" t="n">
        <v>1</v>
      </c>
    </row>
    <row r="337434">
      <c r="A337434" t="inlineStr">
        <is>
          <t>holocaustdeepdirty</t>
        </is>
      </c>
      <c r="B337434" t="n">
        <v>1</v>
      </c>
    </row>
    <row r="337435">
      <c r="A337435" t="inlineStr">
        <is>
          <t>rmcrickshorioc</t>
        </is>
      </c>
      <c r="B337435" t="n">
        <v>1</v>
      </c>
    </row>
    <row r="337436">
      <c r="A337436" t="inlineStr">
        <is>
          <t>tomjarratt87</t>
        </is>
      </c>
      <c r="B337436" t="n">
        <v>1</v>
      </c>
    </row>
    <row r="337437">
      <c r="A337437" t="inlineStr">
        <is>
          <t>☑️never</t>
        </is>
      </c>
      <c r="B337437" t="n">
        <v>1</v>
      </c>
    </row>
    <row r="337438">
      <c r="A337438" t="inlineStr">
        <is>
          <t>licientaudience</t>
        </is>
      </c>
      <c r="B337438" t="n">
        <v>1</v>
      </c>
    </row>
    <row r="337439">
      <c r="A337439" t="inlineStr">
        <is>
          <t>lollyops</t>
        </is>
      </c>
      <c r="B337439" t="n">
        <v>1</v>
      </c>
    </row>
    <row r="337440">
      <c r="A337440" t="inlineStr">
        <is>
          <t>andrew_k_kirell</t>
        </is>
      </c>
      <c r="B337440" t="n">
        <v>1</v>
      </c>
    </row>
    <row r="337441">
      <c r="A337441" t="inlineStr">
        <is>
          <t>182218</t>
        </is>
      </c>
      <c r="B337441" t="n">
        <v>1</v>
      </c>
    </row>
    <row r="337442">
      <c r="A337442" t="inlineStr">
        <is>
          <t>174603</t>
        </is>
      </c>
      <c r="B337442" t="n">
        <v>1</v>
      </c>
    </row>
    <row r="337443">
      <c r="A337443" t="inlineStr">
        <is>
          <t>215901</t>
        </is>
      </c>
      <c r="B337443" t="n">
        <v>2</v>
      </c>
    </row>
    <row r="337444">
      <c r="A337444" t="inlineStr">
        <is>
          <t>173003</t>
        </is>
      </c>
      <c r="B337444" t="n">
        <v>1</v>
      </c>
    </row>
    <row r="337445">
      <c r="A337445" t="inlineStr">
        <is>
          <t>184910</t>
        </is>
      </c>
      <c r="B337445" t="n">
        <v>1</v>
      </c>
    </row>
    <row r="337446">
      <c r="A337446" t="inlineStr">
        <is>
          <t>221048</t>
        </is>
      </c>
      <c r="B337446" t="n">
        <v>1</v>
      </c>
    </row>
    <row r="337447">
      <c r="A337447" t="inlineStr">
        <is>
          <t>ommes</t>
        </is>
      </c>
      <c r="B337447" t="n">
        <v>1</v>
      </c>
    </row>
    <row r="337448">
      <c r="A337448" t="inlineStr">
        <is>
          <t>brawnbar</t>
        </is>
      </c>
      <c r="B337448" t="n">
        <v>1</v>
      </c>
    </row>
    <row r="337449">
      <c r="A337449" t="inlineStr">
        <is>
          <t>httpnewfrontcoverinvlog</t>
        </is>
      </c>
      <c r="B337449" t="n">
        <v>1</v>
      </c>
    </row>
    <row r="337450">
      <c r="A337450" t="inlineStr">
        <is>
          <t>in201206update</t>
        </is>
      </c>
      <c r="B337450" t="n">
        <v>1</v>
      </c>
    </row>
    <row r="337451">
      <c r="A337451" t="inlineStr">
        <is>
          <t>spes2</t>
        </is>
      </c>
      <c r="B337451" t="n">
        <v>1</v>
      </c>
    </row>
    <row r="337452">
      <c r="A337452" t="inlineStr">
        <is>
          <t>omlege</t>
        </is>
      </c>
      <c r="B337452" t="n">
        <v>1</v>
      </c>
    </row>
    <row r="337453">
      <c r="A337453" t="inlineStr">
        <is>
          <t>repliecor</t>
        </is>
      </c>
      <c r="B337453" t="n">
        <v>1</v>
      </c>
    </row>
    <row r="337454">
      <c r="A337454" t="inlineStr">
        <is>
          <t>retardsense</t>
        </is>
      </c>
      <c r="B337454" t="n">
        <v>1</v>
      </c>
    </row>
    <row r="337455">
      <c r="A337455" t="inlineStr">
        <is>
          <t>mutquor</t>
        </is>
      </c>
      <c r="B337455" t="n">
        <v>1</v>
      </c>
    </row>
    <row r="337456">
      <c r="A337456" t="inlineStr">
        <is>
          <t>supertint</t>
        </is>
      </c>
      <c r="B337456" t="n">
        <v>1</v>
      </c>
    </row>
    <row r="337457">
      <c r="A337457" t="inlineStr">
        <is>
          <t>taunchers</t>
        </is>
      </c>
      <c r="B337457" t="n">
        <v>1</v>
      </c>
    </row>
    <row r="337458">
      <c r="A337458" t="inlineStr">
        <is>
          <t>testdot</t>
        </is>
      </c>
      <c r="B337458" t="n">
        <v>1</v>
      </c>
    </row>
    <row r="337459">
      <c r="A337459" t="inlineStr">
        <is>
          <t>mechmatics</t>
        </is>
      </c>
      <c r="B337459" t="n">
        <v>1</v>
      </c>
    </row>
    <row r="337460">
      <c r="A337460" t="inlineStr">
        <is>
          <t>downdamage</t>
        </is>
      </c>
      <c r="B337460" t="n">
        <v>1</v>
      </c>
    </row>
    <row r="337461">
      <c r="A337461" t="inlineStr">
        <is>
          <t>zapalps</t>
        </is>
      </c>
      <c r="B337461" t="n">
        <v>1</v>
      </c>
    </row>
    <row r="337462">
      <c r="A337462" t="inlineStr">
        <is>
          <t>norep1</t>
        </is>
      </c>
      <c r="B337462" t="n">
        <v>1</v>
      </c>
    </row>
    <row r="337463">
      <c r="A337463" t="inlineStr">
        <is>
          <t>speakingvampire</t>
        </is>
      </c>
      <c r="B337463" t="n">
        <v>1</v>
      </c>
    </row>
    <row r="337464">
      <c r="A337464" t="inlineStr">
        <is>
          <t>thingspoopy</t>
        </is>
      </c>
      <c r="B337464" t="n">
        <v>1</v>
      </c>
    </row>
    <row r="337465">
      <c r="A337465" t="inlineStr">
        <is>
          <t>producercreator</t>
        </is>
      </c>
      <c r="B337465" t="n">
        <v>1</v>
      </c>
    </row>
    <row r="337466">
      <c r="A337466" t="inlineStr">
        <is>
          <t>shandalone</t>
        </is>
      </c>
      <c r="B337466" t="n">
        <v>1</v>
      </c>
    </row>
    <row r="337467">
      <c r="A337467" t="inlineStr">
        <is>
          <t>iwpaustify</t>
        </is>
      </c>
      <c r="B337467" t="n">
        <v>1</v>
      </c>
    </row>
    <row r="337468">
      <c r="A337468" t="inlineStr">
        <is>
          <t>videoprints</t>
        </is>
      </c>
      <c r="B337468" t="n">
        <v>1</v>
      </c>
    </row>
    <row r="337469">
      <c r="A337469" t="inlineStr">
        <is>
          <t>sharptypesaids</t>
        </is>
      </c>
      <c r="B337469" t="n">
        <v>1</v>
      </c>
    </row>
    <row r="337470">
      <c r="A337470" t="inlineStr">
        <is>
          <t>dindibowl</t>
        </is>
      </c>
      <c r="B337470" t="n">
        <v>1</v>
      </c>
    </row>
    <row r="337471">
      <c r="A337471" t="inlineStr">
        <is>
          <t>dilkie</t>
        </is>
      </c>
      <c r="B337471" t="n">
        <v>1</v>
      </c>
    </row>
    <row r="337472">
      <c r="A337472" t="inlineStr">
        <is>
          <t>iproducing</t>
        </is>
      </c>
      <c r="B337472" t="n">
        <v>1</v>
      </c>
    </row>
    <row r="337473">
      <c r="A337473" t="inlineStr">
        <is>
          <t>lupilli</t>
        </is>
      </c>
      <c r="B337473" t="n">
        <v>1</v>
      </c>
    </row>
    <row r="337474">
      <c r="A337474" t="inlineStr">
        <is>
          <t>nasriky</t>
        </is>
      </c>
      <c r="B337474" t="n">
        <v>1</v>
      </c>
    </row>
    <row r="337475">
      <c r="A337475" t="inlineStr">
        <is>
          <t>herehole</t>
        </is>
      </c>
      <c r="B337475" t="n">
        <v>1</v>
      </c>
    </row>
    <row r="337476">
      <c r="A337476" t="inlineStr">
        <is>
          <t>hisky</t>
        </is>
      </c>
      <c r="B337476" t="n">
        <v>1</v>
      </c>
    </row>
    <row r="337477">
      <c r="A337477" t="inlineStr">
        <is>
          <t>whisteteren</t>
        </is>
      </c>
      <c r="B337477" t="n">
        <v>1</v>
      </c>
    </row>
    <row r="337478">
      <c r="A337478" t="inlineStr">
        <is>
          <t>amorphicro</t>
        </is>
      </c>
      <c r="B337478" t="n">
        <v>1</v>
      </c>
    </row>
    <row r="337479">
      <c r="A337479" t="inlineStr">
        <is>
          <t>razatseco</t>
        </is>
      </c>
      <c r="B337479" t="n">
        <v>1</v>
      </c>
    </row>
    <row r="337480">
      <c r="A337480" t="inlineStr">
        <is>
          <t>wfm2</t>
        </is>
      </c>
      <c r="B337480" t="n">
        <v>1</v>
      </c>
    </row>
    <row r="337481">
      <c r="A337481" t="inlineStr">
        <is>
          <t>shouldrs</t>
        </is>
      </c>
      <c r="B337481" t="n">
        <v>1</v>
      </c>
    </row>
    <row r="337482">
      <c r="A337482" t="inlineStr">
        <is>
          <t>tepras</t>
        </is>
      </c>
      <c r="B337482" t="n">
        <v>1</v>
      </c>
    </row>
    <row r="337483">
      <c r="A337483" t="inlineStr">
        <is>
          <t>bacone</t>
        </is>
      </c>
      <c r="B337483" t="n">
        <v>1</v>
      </c>
    </row>
    <row r="337484">
      <c r="A337484" t="inlineStr">
        <is>
          <t>coldo</t>
        </is>
      </c>
      <c r="B337484" t="n">
        <v>1</v>
      </c>
    </row>
    <row r="337485">
      <c r="A337485" t="inlineStr">
        <is>
          <t>regenrode</t>
        </is>
      </c>
      <c r="B337485" t="n">
        <v>1</v>
      </c>
    </row>
    <row r="337486">
      <c r="A337486" t="inlineStr">
        <is>
          <t>goldenz</t>
        </is>
      </c>
      <c r="B337486" t="n">
        <v>1</v>
      </c>
    </row>
    <row r="337487">
      <c r="A337487" t="inlineStr">
        <is>
          <t>gentilobai</t>
        </is>
      </c>
      <c r="B337487" t="n">
        <v>1</v>
      </c>
    </row>
    <row r="337488">
      <c r="A337488" t="inlineStr">
        <is>
          <t>esafse</t>
        </is>
      </c>
      <c r="B337488" t="n">
        <v>1</v>
      </c>
    </row>
    <row r="337489">
      <c r="A337489" t="inlineStr">
        <is>
          <t>mourpsilocal</t>
        </is>
      </c>
      <c r="B337489" t="n">
        <v>1</v>
      </c>
    </row>
    <row r="337490">
      <c r="A337490" t="inlineStr">
        <is>
          <t>hoofbowland</t>
        </is>
      </c>
      <c r="B337490" t="n">
        <v>1</v>
      </c>
    </row>
    <row r="337491">
      <c r="A337491" t="inlineStr">
        <is>
          <t>taevunw</t>
        </is>
      </c>
      <c r="B337491" t="n">
        <v>1</v>
      </c>
    </row>
    <row r="337492">
      <c r="A337492" t="inlineStr">
        <is>
          <t>grumma</t>
        </is>
      </c>
      <c r="B337492" t="n">
        <v>1</v>
      </c>
    </row>
    <row r="337493">
      <c r="A337493" t="inlineStr">
        <is>
          <t>pepapis</t>
        </is>
      </c>
      <c r="B337493" t="n">
        <v>1</v>
      </c>
    </row>
    <row r="337494">
      <c r="A337494" t="inlineStr">
        <is>
          <t>boldany</t>
        </is>
      </c>
      <c r="B337494" t="n">
        <v>1</v>
      </c>
    </row>
    <row r="337495">
      <c r="A337495" t="inlineStr">
        <is>
          <t>hadailfears</t>
        </is>
      </c>
      <c r="B337495" t="n">
        <v>1</v>
      </c>
    </row>
    <row r="337496">
      <c r="A337496" t="inlineStr">
        <is>
          <t>stoppak</t>
        </is>
      </c>
      <c r="B337496" t="n">
        <v>1</v>
      </c>
    </row>
    <row r="337497">
      <c r="A337497" t="inlineStr">
        <is>
          <t>oz357</t>
        </is>
      </c>
      <c r="B337497" t="n">
        <v>1</v>
      </c>
    </row>
    <row r="337498">
      <c r="A337498" t="inlineStr">
        <is>
          <t>compressorsunday</t>
        </is>
      </c>
      <c r="B337498" t="n">
        <v>1</v>
      </c>
    </row>
    <row r="337499">
      <c r="A337499" t="inlineStr">
        <is>
          <t>flca56</t>
        </is>
      </c>
      <c r="B337499" t="n">
        <v>1</v>
      </c>
    </row>
    <row r="337500">
      <c r="A337500" t="inlineStr">
        <is>
          <t>leahita</t>
        </is>
      </c>
      <c r="B337500" t="n">
        <v>1</v>
      </c>
    </row>
    <row r="337501">
      <c r="A337501" t="inlineStr">
        <is>
          <t>kissescoat</t>
        </is>
      </c>
      <c r="B337501" t="n">
        <v>1</v>
      </c>
    </row>
    <row r="337502">
      <c r="A337502" t="inlineStr">
        <is>
          <t>iêndlo</t>
        </is>
      </c>
      <c r="B337502" t="n">
        <v>1</v>
      </c>
    </row>
    <row r="337503">
      <c r="A337503" t="inlineStr">
        <is>
          <t>alawadi</t>
        </is>
      </c>
      <c r="B337503" t="n">
        <v>1</v>
      </c>
    </row>
    <row r="337504">
      <c r="A337504" t="inlineStr">
        <is>
          <t>cawz</t>
        </is>
      </c>
      <c r="B337504" t="n">
        <v>1</v>
      </c>
    </row>
    <row r="337505">
      <c r="A337505" t="inlineStr">
        <is>
          <t>crankee</t>
        </is>
      </c>
      <c r="B337505" t="n">
        <v>1</v>
      </c>
    </row>
    <row r="337506">
      <c r="A337506" t="inlineStr">
        <is>
          <t>interordialm</t>
        </is>
      </c>
      <c r="B337506" t="n">
        <v>1</v>
      </c>
    </row>
    <row r="337507">
      <c r="A337507" t="inlineStr">
        <is>
          <t>coheso</t>
        </is>
      </c>
      <c r="B337507" t="n">
        <v>1</v>
      </c>
    </row>
    <row r="337508">
      <c r="A337508" t="inlineStr">
        <is>
          <t>counrets</t>
        </is>
      </c>
      <c r="B337508" t="n">
        <v>1</v>
      </c>
    </row>
    <row r="337509">
      <c r="A337509" t="inlineStr">
        <is>
          <t>2950143</t>
        </is>
      </c>
      <c r="B337509" t="n">
        <v>1</v>
      </c>
    </row>
    <row r="337510">
      <c r="A337510" t="inlineStr">
        <is>
          <t>schoolspark</t>
        </is>
      </c>
      <c r="B337510" t="n">
        <v>1</v>
      </c>
    </row>
    <row r="337511">
      <c r="A337511" t="inlineStr">
        <is>
          <t>brekeshywood</t>
        </is>
      </c>
      <c r="B337511" t="n">
        <v>1</v>
      </c>
    </row>
    <row r="337512">
      <c r="A337512" t="inlineStr">
        <is>
          <t>corethermán</t>
        </is>
      </c>
      <c r="B337512" t="n">
        <v>1</v>
      </c>
    </row>
    <row r="337513">
      <c r="A337513" t="inlineStr">
        <is>
          <t>143rd8274</t>
        </is>
      </c>
      <c r="B337513" t="n">
        <v>1</v>
      </c>
    </row>
    <row r="337514">
      <c r="A337514" t="inlineStr">
        <is>
          <t>autostpacker®</t>
        </is>
      </c>
      <c r="B337514" t="n">
        <v>1</v>
      </c>
    </row>
    <row r="337515">
      <c r="A337515" t="inlineStr">
        <is>
          <t>backdrainer</t>
        </is>
      </c>
      <c r="B337515" t="n">
        <v>1</v>
      </c>
    </row>
    <row r="337516">
      <c r="A337516" t="inlineStr">
        <is>
          <t>uszer</t>
        </is>
      </c>
      <c r="B337516" t="n">
        <v>1</v>
      </c>
    </row>
    <row r="337517">
      <c r="A337517" t="inlineStr">
        <is>
          <t>scootroller</t>
        </is>
      </c>
      <c r="B337517" t="n">
        <v>1</v>
      </c>
    </row>
    <row r="337518">
      <c r="A337518" t="inlineStr">
        <is>
          <t>vansont™</t>
        </is>
      </c>
      <c r="B337518" t="n">
        <v>1</v>
      </c>
    </row>
    <row r="337519">
      <c r="A337519" t="inlineStr">
        <is>
          <t>321iso</t>
        </is>
      </c>
      <c r="B337519" t="n">
        <v>1</v>
      </c>
    </row>
    <row r="337520">
      <c r="A337520" t="inlineStr">
        <is>
          <t>seafoodver</t>
        </is>
      </c>
      <c r="B337520" t="n">
        <v>1</v>
      </c>
    </row>
    <row r="337521">
      <c r="A337521" t="inlineStr">
        <is>
          <t>withio</t>
        </is>
      </c>
      <c r="B337521" t="n">
        <v>1</v>
      </c>
    </row>
    <row r="337522">
      <c r="A337522" t="inlineStr">
        <is>
          <t>limits0244</t>
        </is>
      </c>
      <c r="B337522" t="n">
        <v>1</v>
      </c>
    </row>
    <row r="337523">
      <c r="A337523" t="inlineStr">
        <is>
          <t>upacl</t>
        </is>
      </c>
      <c r="B337523" t="n">
        <v>1</v>
      </c>
    </row>
    <row r="337524">
      <c r="A337524" t="inlineStr">
        <is>
          <t>cândula</t>
        </is>
      </c>
      <c r="B337524" t="n">
        <v>1</v>
      </c>
    </row>
    <row r="337525">
      <c r="A337525" t="inlineStr">
        <is>
          <t>avivas</t>
        </is>
      </c>
      <c r="B337525" t="n">
        <v>1</v>
      </c>
    </row>
    <row r="337526">
      <c r="A337526" t="inlineStr">
        <is>
          <t>snapcoin</t>
        </is>
      </c>
      <c r="B337526" t="n">
        <v>1</v>
      </c>
    </row>
    <row r="337527">
      <c r="A337527" t="inlineStr">
        <is>
          <t>eterrms</t>
        </is>
      </c>
      <c r="B337527" t="n">
        <v>1</v>
      </c>
    </row>
    <row r="337528">
      <c r="A337528" t="inlineStr">
        <is>
          <t>pscraphics</t>
        </is>
      </c>
      <c r="B337528" t="n">
        <v>1</v>
      </c>
    </row>
    <row r="337529">
      <c r="A337529" t="inlineStr">
        <is>
          <t>paypalsports</t>
        </is>
      </c>
      <c r="B337529" t="n">
        <v>1</v>
      </c>
    </row>
    <row r="337530">
      <c r="A337530" t="inlineStr">
        <is>
          <t>floodsdroptag</t>
        </is>
      </c>
      <c r="B337530" t="n">
        <v>1</v>
      </c>
    </row>
    <row r="337531">
      <c r="A337531" t="inlineStr">
        <is>
          <t>translatortranslators</t>
        </is>
      </c>
      <c r="B337531" t="n">
        <v>1</v>
      </c>
    </row>
    <row r="337532">
      <c r="A337532" t="inlineStr">
        <is>
          <t>initentally</t>
        </is>
      </c>
      <c r="B337532" t="n">
        <v>1</v>
      </c>
    </row>
    <row r="337533">
      <c r="A337533" t="inlineStr">
        <is>
          <t>skillbooks</t>
        </is>
      </c>
      <c r="B337533" t="n">
        <v>2</v>
      </c>
    </row>
    <row r="337534">
      <c r="A337534" t="inlineStr">
        <is>
          <t>40523</t>
        </is>
      </c>
      <c r="B337534" t="n">
        <v>1</v>
      </c>
    </row>
    <row r="337535">
      <c r="A337535" t="inlineStr">
        <is>
          <t>of6</t>
        </is>
      </c>
      <c r="B337535" t="n">
        <v>1</v>
      </c>
    </row>
    <row r="337536">
      <c r="A337536" t="inlineStr">
        <is>
          <t>andeal</t>
        </is>
      </c>
      <c r="B337536" t="n">
        <v>2</v>
      </c>
    </row>
    <row r="337537">
      <c r="A337537" t="inlineStr">
        <is>
          <t>ikmenite</t>
        </is>
      </c>
      <c r="B337537" t="n">
        <v>1</v>
      </c>
    </row>
    <row r="337538">
      <c r="A337538" t="inlineStr">
        <is>
          <t>animeonline</t>
        </is>
      </c>
      <c r="B337538" t="n">
        <v>1</v>
      </c>
    </row>
    <row r="337539">
      <c r="A337539" t="inlineStr">
        <is>
          <t>downloadkirin</t>
        </is>
      </c>
      <c r="B337539" t="n">
        <v>1</v>
      </c>
    </row>
    <row r="337540">
      <c r="A337540" t="inlineStr">
        <is>
          <t>syllodiework</t>
        </is>
      </c>
      <c r="B337540" t="n">
        <v>1</v>
      </c>
    </row>
    <row r="337541">
      <c r="A337541" t="inlineStr">
        <is>
          <t>mustiers</t>
        </is>
      </c>
      <c r="B337541" t="n">
        <v>1</v>
      </c>
    </row>
    <row r="337542">
      <c r="A337542" t="inlineStr">
        <is>
          <t>jalugu</t>
        </is>
      </c>
      <c r="B337542" t="n">
        <v>1</v>
      </c>
    </row>
    <row r="337543">
      <c r="A337543" t="inlineStr">
        <is>
          <t>permacals</t>
        </is>
      </c>
      <c r="B337543" t="n">
        <v>1</v>
      </c>
    </row>
    <row r="337544">
      <c r="A337544" t="inlineStr">
        <is>
          <t>17092017</t>
        </is>
      </c>
      <c r="B337544" t="n">
        <v>1</v>
      </c>
    </row>
    <row r="337545">
      <c r="A337545" t="inlineStr">
        <is>
          <t>40506</t>
        </is>
      </c>
      <c r="B337545" t="n">
        <v>1</v>
      </c>
    </row>
    <row r="337546">
      <c r="A337546" t="inlineStr">
        <is>
          <t>translationtranslators</t>
        </is>
      </c>
      <c r="B337546" t="n">
        <v>1</v>
      </c>
    </row>
    <row r="337547">
      <c r="A337547" t="inlineStr">
        <is>
          <t>harderfasting</t>
        </is>
      </c>
      <c r="B337547" t="n">
        <v>1</v>
      </c>
    </row>
    <row r="337548">
      <c r="A337548" t="inlineStr">
        <is>
          <t>arikes</t>
        </is>
      </c>
      <c r="B337548" t="n">
        <v>1</v>
      </c>
    </row>
    <row r="337549">
      <c r="A337549" t="inlineStr">
        <is>
          <t>brejkwa</t>
        </is>
      </c>
      <c r="B337549" t="n">
        <v>1</v>
      </c>
    </row>
    <row r="337550">
      <c r="A337550" t="inlineStr">
        <is>
          <t>taioidanshuu</t>
        </is>
      </c>
      <c r="B337550" t="n">
        <v>1</v>
      </c>
    </row>
    <row r="337551">
      <c r="A337551" t="inlineStr">
        <is>
          <t>presentationsinfo</t>
        </is>
      </c>
      <c r="B337551" t="n">
        <v>1</v>
      </c>
    </row>
    <row r="337552">
      <c r="A337552" t="inlineStr">
        <is>
          <t>manmen</t>
        </is>
      </c>
      <c r="B337552" t="n">
        <v>2</v>
      </c>
    </row>
    <row r="337553">
      <c r="A337553" t="inlineStr">
        <is>
          <t>40445</t>
        </is>
      </c>
      <c r="B337553" t="n">
        <v>1</v>
      </c>
    </row>
    <row r="337554">
      <c r="A337554" t="inlineStr">
        <is>
          <t>nishabaki</t>
        </is>
      </c>
      <c r="B337554" t="n">
        <v>1</v>
      </c>
    </row>
    <row r="337555">
      <c r="A337555" t="inlineStr">
        <is>
          <t>winpossible</t>
        </is>
      </c>
      <c r="B337555" t="n">
        <v>1</v>
      </c>
    </row>
    <row r="337556">
      <c r="A337556" t="inlineStr">
        <is>
          <t>uerror</t>
        </is>
      </c>
      <c r="B337556" t="n">
        <v>1</v>
      </c>
    </row>
    <row r="337557">
      <c r="A337557" t="inlineStr">
        <is>
          <t>procsec</t>
        </is>
      </c>
      <c r="B337557" t="n">
        <v>1</v>
      </c>
    </row>
    <row r="337558">
      <c r="A337558" t="inlineStr">
        <is>
          <t>dismantont</t>
        </is>
      </c>
      <c r="B337558" t="n">
        <v>1</v>
      </c>
    </row>
    <row r="337559">
      <c r="A337559" t="inlineStr">
        <is>
          <t>nimscroll</t>
        </is>
      </c>
      <c r="B337559" t="n">
        <v>1</v>
      </c>
    </row>
    <row r="337560">
      <c r="A337560" t="inlineStr">
        <is>
          <t>objectexpr</t>
        </is>
      </c>
      <c r="B337560" t="n">
        <v>1</v>
      </c>
    </row>
    <row r="337561">
      <c r="A337561" t="inlineStr">
        <is>
          <t>gainxpime</t>
        </is>
      </c>
      <c r="B337561" t="n">
        <v>1</v>
      </c>
    </row>
    <row r="337562">
      <c r="A337562" t="inlineStr">
        <is>
          <t>behentorf</t>
        </is>
      </c>
      <c r="B337562" t="n">
        <v>1</v>
      </c>
    </row>
    <row r="337563">
      <c r="A337563" t="inlineStr">
        <is>
          <t>wxplode</t>
        </is>
      </c>
      <c r="B337563" t="n">
        <v>1</v>
      </c>
    </row>
    <row r="337564">
      <c r="A337564" t="inlineStr">
        <is>
          <t>`stror</t>
        </is>
      </c>
      <c r="B337564" t="n">
        <v>1</v>
      </c>
    </row>
    <row r="337565">
      <c r="A337565" t="inlineStr">
        <is>
          <t>`root</t>
        </is>
      </c>
      <c r="B337565" t="n">
        <v>1</v>
      </c>
    </row>
    <row r="337566">
      <c r="A337566" t="inlineStr">
        <is>
          <t>willcastregex</t>
        </is>
      </c>
      <c r="B337566" t="n">
        <v>1</v>
      </c>
    </row>
    <row r="337567">
      <c r="A337567" t="inlineStr">
        <is>
          <t>transformernone</t>
        </is>
      </c>
      <c r="B337567" t="n">
        <v>1</v>
      </c>
    </row>
    <row r="337568">
      <c r="A337568" t="inlineStr">
        <is>
          <t>produccioners</t>
        </is>
      </c>
      <c r="B337568" t="n">
        <v>1</v>
      </c>
    </row>
    <row r="337569">
      <c r="A337569" t="inlineStr">
        <is>
          <t>situationlong</t>
        </is>
      </c>
      <c r="B337569" t="n">
        <v>1</v>
      </c>
    </row>
    <row r="337570">
      <c r="A337570" t="inlineStr">
        <is>
          <t>passrinproc</t>
        </is>
      </c>
      <c r="B337570" t="n">
        <v>1</v>
      </c>
    </row>
    <row r="337571">
      <c r="A337571" t="inlineStr">
        <is>
          <t>constructorly</t>
        </is>
      </c>
      <c r="B337571" t="n">
        <v>1</v>
      </c>
    </row>
    <row r="337572">
      <c r="A337572" t="inlineStr">
        <is>
          <t>epseens</t>
        </is>
      </c>
      <c r="B337572" t="n">
        <v>1</v>
      </c>
    </row>
    <row r="337573">
      <c r="A337573" t="inlineStr">
        <is>
          <t>epiled</t>
        </is>
      </c>
      <c r="B337573" t="n">
        <v>1</v>
      </c>
    </row>
    <row r="337574">
      <c r="A337574" t="inlineStr">
        <is>
          <t>numbes</t>
        </is>
      </c>
      <c r="B337574" t="n">
        <v>1</v>
      </c>
    </row>
    <row r="337575">
      <c r="A337575" t="inlineStr">
        <is>
          <t>\with</t>
        </is>
      </c>
      <c r="B337575" t="n">
        <v>2</v>
      </c>
    </row>
    <row r="337576">
      <c r="A337576" t="inlineStr">
        <is>
          <t>trophift</t>
        </is>
      </c>
      <c r="B337576" t="n">
        <v>1</v>
      </c>
    </row>
    <row r="337577">
      <c r="A337577" t="inlineStr">
        <is>
          <t>`tm</t>
        </is>
      </c>
      <c r="B337577" t="n">
        <v>1</v>
      </c>
    </row>
    <row r="337578">
      <c r="A337578" t="inlineStr">
        <is>
          <t>signproc</t>
        </is>
      </c>
      <c r="B337578" t="n">
        <v>1</v>
      </c>
    </row>
    <row r="337579">
      <c r="A337579" t="inlineStr">
        <is>
          <t>perl6s</t>
        </is>
      </c>
      <c r="B337579" t="n">
        <v>1</v>
      </c>
    </row>
    <row r="337580">
      <c r="A337580" t="inlineStr">
        <is>
          <t>learnedunaryfold</t>
        </is>
      </c>
      <c r="B337580" t="n">
        <v>1</v>
      </c>
    </row>
    <row r="337581">
      <c r="A337581" t="inlineStr">
        <is>
          <t>mesopotasification</t>
        </is>
      </c>
      <c r="B337581" t="n">
        <v>1</v>
      </c>
    </row>
    <row r="337582">
      <c r="A337582" t="inlineStr">
        <is>
          <t>explainslex</t>
        </is>
      </c>
      <c r="B337582" t="n">
        <v>1</v>
      </c>
    </row>
    <row r="337583">
      <c r="A337583" t="inlineStr">
        <is>
          <t>will_not_die</t>
        </is>
      </c>
      <c r="B337583" t="n">
        <v>1</v>
      </c>
    </row>
    <row r="337584">
      <c r="A337584" t="inlineStr">
        <is>
          <t>undanger</t>
        </is>
      </c>
      <c r="B337584" t="n">
        <v>1</v>
      </c>
    </row>
    <row r="337585">
      <c r="A337585" t="inlineStr">
        <is>
          <t>asperr</t>
        </is>
      </c>
      <c r="B337585" t="n">
        <v>1</v>
      </c>
    </row>
    <row r="337586">
      <c r="A337586" t="inlineStr">
        <is>
          <t>nagiossubstitutions</t>
        </is>
      </c>
      <c r="B337586" t="n">
        <v>1</v>
      </c>
    </row>
    <row r="337587">
      <c r="A337587" t="inlineStr">
        <is>
          <t>exesection</t>
        </is>
      </c>
      <c r="B337587" t="n">
        <v>1</v>
      </c>
    </row>
    <row r="337588">
      <c r="A337588" t="inlineStr">
        <is>
          <t>`ost</t>
        </is>
      </c>
      <c r="B337588" t="n">
        <v>1</v>
      </c>
    </row>
    <row r="337589">
      <c r="A337589" t="inlineStr">
        <is>
          <t>rotation`</t>
        </is>
      </c>
      <c r="B337589" t="n">
        <v>1</v>
      </c>
    </row>
    <row r="337590">
      <c r="A337590" t="inlineStr">
        <is>
          <t>devicodesequence</t>
        </is>
      </c>
      <c r="B337590" t="n">
        <v>1</v>
      </c>
    </row>
    <row r="337591">
      <c r="A337591" t="inlineStr">
        <is>
          <t>resolvedeprecated</t>
        </is>
      </c>
      <c r="B337591" t="n">
        <v>1</v>
      </c>
    </row>
    <row r="337592">
      <c r="A337592" t="inlineStr">
        <is>
          <t>mem523</t>
        </is>
      </c>
      <c r="B337592" t="n">
        <v>1</v>
      </c>
    </row>
    <row r="337593">
      <c r="A337593" t="inlineStr">
        <is>
          <t>facebookish</t>
        </is>
      </c>
      <c r="B337593" t="n">
        <v>1</v>
      </c>
    </row>
    <row r="337594">
      <c r="A337594" t="inlineStr">
        <is>
          <t>cogess</t>
        </is>
      </c>
      <c r="B337594" t="n">
        <v>1</v>
      </c>
    </row>
    <row r="337595">
      <c r="A337595" t="inlineStr">
        <is>
          <t>cutchines</t>
        </is>
      </c>
      <c r="B337595" t="n">
        <v>1</v>
      </c>
    </row>
    <row r="337596">
      <c r="A337596" t="inlineStr">
        <is>
          <t>rievlevius</t>
        </is>
      </c>
      <c r="B337596" t="n">
        <v>1</v>
      </c>
    </row>
    <row r="337597">
      <c r="A337597" t="inlineStr">
        <is>
          <t>horiko</t>
        </is>
      </c>
      <c r="B337597" t="n">
        <v>1</v>
      </c>
    </row>
    <row r="337598">
      <c r="A337598" t="inlineStr">
        <is>
          <t>someificationsroderick</t>
        </is>
      </c>
      <c r="B337598" t="n">
        <v>1</v>
      </c>
    </row>
    <row r="337599">
      <c r="A337599" t="inlineStr">
        <is>
          <t>animemangas7</t>
        </is>
      </c>
      <c r="B337599" t="n">
        <v>1</v>
      </c>
    </row>
    <row r="337600">
      <c r="A337600" t="inlineStr">
        <is>
          <t>skoemakers</t>
        </is>
      </c>
      <c r="B337600" t="n">
        <v>1</v>
      </c>
    </row>
    <row r="337601">
      <c r="A337601" t="inlineStr">
        <is>
          <t>avantisounda</t>
        </is>
      </c>
      <c r="B337601" t="n">
        <v>1</v>
      </c>
    </row>
    <row r="337602">
      <c r="A337602" t="inlineStr">
        <is>
          <t>syncadna</t>
        </is>
      </c>
      <c r="B337602" t="n">
        <v>1</v>
      </c>
    </row>
    <row r="337603">
      <c r="A337603" t="inlineStr">
        <is>
          <t>tonightphony</t>
        </is>
      </c>
      <c r="B337603" t="n">
        <v>1</v>
      </c>
    </row>
    <row r="337604">
      <c r="A337604" t="inlineStr">
        <is>
          <t>ringrings</t>
        </is>
      </c>
      <c r="B337604" t="n">
        <v>2</v>
      </c>
    </row>
    <row r="337605">
      <c r="A337605" t="inlineStr">
        <is>
          <t>hamburgeramele</t>
        </is>
      </c>
      <c r="B337605" t="n">
        <v>1</v>
      </c>
    </row>
    <row r="337606">
      <c r="A337606" t="inlineStr">
        <is>
          <t>littmans</t>
        </is>
      </c>
      <c r="B337606" t="n">
        <v>2</v>
      </c>
    </row>
    <row r="337607">
      <c r="A337607" t="inlineStr">
        <is>
          <t>vineshitz</t>
        </is>
      </c>
      <c r="B337607" t="n">
        <v>1</v>
      </c>
    </row>
    <row r="337608">
      <c r="A337608" t="inlineStr">
        <is>
          <t>animemo</t>
        </is>
      </c>
      <c r="B337608" t="n">
        <v>1</v>
      </c>
    </row>
    <row r="337609">
      <c r="A337609" t="inlineStr">
        <is>
          <t>underheard</t>
        </is>
      </c>
      <c r="B337609" t="n">
        <v>1</v>
      </c>
    </row>
    <row r="337610">
      <c r="A337610" t="inlineStr">
        <is>
          <t>drumscape</t>
        </is>
      </c>
      <c r="B337610" t="n">
        <v>1</v>
      </c>
    </row>
    <row r="337611">
      <c r="A337611" t="inlineStr">
        <is>
          <t>ostnut</t>
        </is>
      </c>
      <c r="B337611" t="n">
        <v>1</v>
      </c>
    </row>
    <row r="337612">
      <c r="A337612" t="inlineStr">
        <is>
          <t>vgoorenho</t>
        </is>
      </c>
      <c r="B337612" t="n">
        <v>1</v>
      </c>
    </row>
    <row r="337613">
      <c r="A337613" t="inlineStr">
        <is>
          <t>afro–</t>
        </is>
      </c>
      <c r="B337613" t="n">
        <v>1</v>
      </c>
    </row>
    <row r="337614">
      <c r="A337614" t="inlineStr">
        <is>
          <t>hillwaite</t>
        </is>
      </c>
      <c r="B337614" t="n">
        <v>1</v>
      </c>
    </row>
    <row r="337615">
      <c r="A337615" t="inlineStr">
        <is>
          <t>caridge</t>
        </is>
      </c>
      <c r="B337615" t="n">
        <v>1</v>
      </c>
    </row>
    <row r="337616">
      <c r="A337616" t="inlineStr">
        <is>
          <t>canging</t>
        </is>
      </c>
      <c r="B337616" t="n">
        <v>1</v>
      </c>
    </row>
    <row r="337617">
      <c r="A337617" t="inlineStr">
        <is>
          <t>compoliticsaaron</t>
        </is>
      </c>
      <c r="B337617" t="n">
        <v>1</v>
      </c>
    </row>
    <row r="337618">
      <c r="A337618" t="inlineStr">
        <is>
          <t>00865</t>
        </is>
      </c>
      <c r="B337618" t="n">
        <v>1</v>
      </c>
    </row>
    <row r="337619">
      <c r="A337619" t="inlineStr">
        <is>
          <t>trust8781</t>
        </is>
      </c>
      <c r="B337619" t="n">
        <v>1</v>
      </c>
    </row>
    <row r="337620">
      <c r="A337620" t="inlineStr">
        <is>
          <t>communistists</t>
        </is>
      </c>
      <c r="B337620" t="n">
        <v>2</v>
      </c>
    </row>
    <row r="337621">
      <c r="A337621" t="inlineStr">
        <is>
          <t>magnosticism</t>
        </is>
      </c>
      <c r="B337621" t="n">
        <v>1</v>
      </c>
    </row>
    <row r="337622">
      <c r="A337622" t="inlineStr">
        <is>
          <t>faintable</t>
        </is>
      </c>
      <c r="B337622" t="n">
        <v>1</v>
      </c>
    </row>
    <row r="337623">
      <c r="A337623" t="inlineStr">
        <is>
          <t>cutyourcat</t>
        </is>
      </c>
      <c r="B337623" t="n">
        <v>1</v>
      </c>
    </row>
    <row r="337624">
      <c r="A337624" t="inlineStr">
        <is>
          <t>grossner</t>
        </is>
      </c>
      <c r="B337624" t="n">
        <v>1</v>
      </c>
    </row>
    <row r="337625">
      <c r="A337625" t="inlineStr">
        <is>
          <t>cartoonishized</t>
        </is>
      </c>
      <c r="B337625" t="n">
        <v>1</v>
      </c>
    </row>
    <row r="337626">
      <c r="A337626" t="inlineStr">
        <is>
          <t>holtaugh</t>
        </is>
      </c>
      <c r="B337626" t="n">
        <v>1</v>
      </c>
    </row>
    <row r="337627">
      <c r="A337627" t="inlineStr">
        <is>
          <t>musicianbands</t>
        </is>
      </c>
      <c r="B337627" t="n">
        <v>1</v>
      </c>
    </row>
    <row r="337628">
      <c r="A337628" t="inlineStr">
        <is>
          <t>natropaze</t>
        </is>
      </c>
      <c r="B337628" t="n">
        <v>1</v>
      </c>
    </row>
    <row r="337629">
      <c r="A337629" t="inlineStr">
        <is>
          <t>rohiguardandroid</t>
        </is>
      </c>
      <c r="B337629" t="n">
        <v>1</v>
      </c>
    </row>
    <row r="337630">
      <c r="A337630" t="inlineStr">
        <is>
          <t>pseudoskeleton</t>
        </is>
      </c>
      <c r="B337630" t="n">
        <v>1</v>
      </c>
    </row>
    <row r="337631">
      <c r="A337631" t="inlineStr">
        <is>
          <t>surrenderdread</t>
        </is>
      </c>
      <c r="B337631" t="n">
        <v>1</v>
      </c>
    </row>
    <row r="337632">
      <c r="A337632" t="inlineStr">
        <is>
          <t>shawnsair</t>
        </is>
      </c>
      <c r="B337632" t="n">
        <v>1</v>
      </c>
    </row>
    <row r="337633">
      <c r="A337633" t="inlineStr">
        <is>
          <t>etemnt</t>
        </is>
      </c>
      <c r="B337633" t="n">
        <v>1</v>
      </c>
    </row>
    <row r="337634">
      <c r="A337634" t="inlineStr">
        <is>
          <t>mariav</t>
        </is>
      </c>
      <c r="B337634" t="n">
        <v>1</v>
      </c>
    </row>
    <row r="337635">
      <c r="A337635" t="inlineStr">
        <is>
          <t>msands</t>
        </is>
      </c>
      <c r="B337635" t="n">
        <v>1</v>
      </c>
    </row>
    <row r="337636">
      <c r="A337636" t="inlineStr">
        <is>
          <t>mgtools</t>
        </is>
      </c>
      <c r="B337636" t="n">
        <v>2</v>
      </c>
    </row>
    <row r="337637">
      <c r="A337637" t="inlineStr">
        <is>
          <t>indignment</t>
        </is>
      </c>
      <c r="B337637" t="n">
        <v>1</v>
      </c>
    </row>
    <row r="337638">
      <c r="A337638" t="inlineStr">
        <is>
          <t>gganss</t>
        </is>
      </c>
      <c r="B337638" t="n">
        <v>1</v>
      </c>
    </row>
    <row r="337639">
      <c r="A337639" t="inlineStr">
        <is>
          <t>buy_into</t>
        </is>
      </c>
      <c r="B337639" t="n">
        <v>1</v>
      </c>
    </row>
    <row r="337640">
      <c r="A337640" t="inlineStr">
        <is>
          <t>cheatbooks</t>
        </is>
      </c>
      <c r="B337640" t="n">
        <v>1</v>
      </c>
    </row>
    <row r="337641">
      <c r="A337641" t="inlineStr">
        <is>
          <t>soulfeeders</t>
        </is>
      </c>
      <c r="B337641" t="n">
        <v>1</v>
      </c>
    </row>
    <row r="337642">
      <c r="A337642" t="inlineStr">
        <is>
          <t>brecameire</t>
        </is>
      </c>
      <c r="B337642" t="n">
        <v>1</v>
      </c>
    </row>
    <row r="337643">
      <c r="A337643" t="inlineStr">
        <is>
          <t>lp18</t>
        </is>
      </c>
      <c r="B337643" t="n">
        <v>1</v>
      </c>
    </row>
    <row r="337644">
      <c r="A337644" t="inlineStr">
        <is>
          <t>channel_replies</t>
        </is>
      </c>
      <c r="B337644" t="n">
        <v>1</v>
      </c>
    </row>
    <row r="337645">
      <c r="A337645" t="inlineStr">
        <is>
          <t>waveward</t>
        </is>
      </c>
      <c r="B337645" t="n">
        <v>1</v>
      </c>
    </row>
    <row r="337646">
      <c r="A337646" t="inlineStr">
        <is>
          <t>reenjoy</t>
        </is>
      </c>
      <c r="B337646" t="n">
        <v>1</v>
      </c>
    </row>
    <row r="337647">
      <c r="A337647" t="inlineStr">
        <is>
          <t>suggestedanything</t>
        </is>
      </c>
      <c r="B337647" t="n">
        <v>1</v>
      </c>
    </row>
    <row r="337648">
      <c r="A337648" t="inlineStr">
        <is>
          <t>simulifythefl</t>
        </is>
      </c>
      <c r="B337648" t="n">
        <v>1</v>
      </c>
    </row>
    <row r="337649">
      <c r="A337649" t="inlineStr">
        <is>
          <t>fiokgator</t>
        </is>
      </c>
      <c r="B337649" t="n">
        <v>1</v>
      </c>
    </row>
    <row r="337650">
      <c r="A337650" t="inlineStr">
        <is>
          <t>krigrant</t>
        </is>
      </c>
      <c r="B337650" t="n">
        <v>1</v>
      </c>
    </row>
    <row r="337651">
      <c r="A337651" t="inlineStr">
        <is>
          <t>tslr</t>
        </is>
      </c>
      <c r="B337651" t="n">
        <v>2</v>
      </c>
    </row>
    <row r="337652">
      <c r="A337652" t="inlineStr">
        <is>
          <t>avexstream</t>
        </is>
      </c>
      <c r="B337652" t="n">
        <v>1</v>
      </c>
    </row>
    <row r="337653">
      <c r="A337653" t="inlineStr">
        <is>
          <t>publictv</t>
        </is>
      </c>
      <c r="B337653" t="n">
        <v>1</v>
      </c>
    </row>
    <row r="337654">
      <c r="A337654" t="inlineStr">
        <is>
          <t>dresdner</t>
        </is>
      </c>
      <c r="B337654" t="n">
        <v>1</v>
      </c>
    </row>
    <row r="337655">
      <c r="A337655" t="inlineStr">
        <is>
          <t>「おれ街はあたけ」</t>
        </is>
      </c>
      <c r="B337655" t="n">
        <v>1</v>
      </c>
    </row>
    <row r="337656">
      <c r="A337656" t="inlineStr">
        <is>
          <t>bdps</t>
        </is>
      </c>
      <c r="B337656" t="n">
        <v>1</v>
      </c>
    </row>
    <row r="337657">
      <c r="A337657" t="inlineStr">
        <is>
          <t>constraton</t>
        </is>
      </c>
      <c r="B337657" t="n">
        <v>1</v>
      </c>
    </row>
    <row r="337658">
      <c r="A337658" t="inlineStr">
        <is>
          <t>anfth</t>
        </is>
      </c>
      <c r="B337658" t="n">
        <v>1</v>
      </c>
    </row>
    <row r="337659">
      <c r="A337659" t="inlineStr">
        <is>
          <t>0recorded</t>
        </is>
      </c>
      <c r="B337659" t="n">
        <v>1</v>
      </c>
    </row>
    <row r="337660">
      <c r="A337660" t="inlineStr">
        <is>
          <t>w2sound</t>
        </is>
      </c>
      <c r="B337660" t="n">
        <v>1</v>
      </c>
    </row>
    <row r="337661">
      <c r="A337661" t="inlineStr">
        <is>
          <t>rosesoft</t>
        </is>
      </c>
      <c r="B337661" t="n">
        <v>1</v>
      </c>
    </row>
    <row r="337662">
      <c r="A337662" t="inlineStr">
        <is>
          <t>abn7tests</t>
        </is>
      </c>
      <c r="B337662" t="n">
        <v>1</v>
      </c>
    </row>
    <row r="337663">
      <c r="A337663" t="inlineStr">
        <is>
          <t>yahme</t>
        </is>
      </c>
      <c r="B337663" t="n">
        <v>1</v>
      </c>
    </row>
    <row r="337664">
      <c r="A337664" t="inlineStr">
        <is>
          <t>negativesincerely</t>
        </is>
      </c>
      <c r="B337664" t="n">
        <v>1</v>
      </c>
    </row>
    <row r="337665">
      <c r="A337665" t="inlineStr">
        <is>
          <t>nhear</t>
        </is>
      </c>
      <c r="B337665" t="n">
        <v>1</v>
      </c>
    </row>
    <row r="337666">
      <c r="A337666" t="inlineStr">
        <is>
          <t>grecoamphetamine</t>
        </is>
      </c>
      <c r="B337666" t="n">
        <v>1</v>
      </c>
    </row>
    <row r="337667">
      <c r="A337667" t="inlineStr">
        <is>
          <t>govtein</t>
        </is>
      </c>
      <c r="B337667" t="n">
        <v>1</v>
      </c>
    </row>
    <row r="337668">
      <c r="A337668" t="inlineStr">
        <is>
          <t>rosprotein</t>
        </is>
      </c>
      <c r="B337668" t="n">
        <v>1</v>
      </c>
    </row>
    <row r="337669">
      <c r="A337669" t="inlineStr">
        <is>
          <t>reinitimbiet</t>
        </is>
      </c>
      <c r="B337669" t="n">
        <v>1</v>
      </c>
    </row>
    <row r="337670">
      <c r="A337670" t="inlineStr">
        <is>
          <t>reitbiin</t>
        </is>
      </c>
      <c r="B337670" t="n">
        <v>1</v>
      </c>
    </row>
    <row r="337671">
      <c r="A337671" t="inlineStr">
        <is>
          <t>vaccon</t>
        </is>
      </c>
      <c r="B337671" t="n">
        <v>1</v>
      </c>
    </row>
    <row r="337672">
      <c r="A337672" t="inlineStr">
        <is>
          <t>870p</t>
        </is>
      </c>
      <c r="B337672" t="n">
        <v>1</v>
      </c>
    </row>
    <row r="337673">
      <c r="A337673" t="inlineStr">
        <is>
          <t>clabitzer</t>
        </is>
      </c>
      <c r="B337673" t="n">
        <v>1</v>
      </c>
    </row>
    <row r="337674">
      <c r="A337674" t="inlineStr">
        <is>
          <t>ultrasoundresistor</t>
        </is>
      </c>
      <c r="B337674" t="n">
        <v>1</v>
      </c>
    </row>
    <row r="337675">
      <c r="A337675" t="inlineStr">
        <is>
          <t>gmapp</t>
        </is>
      </c>
      <c r="B337675" t="n">
        <v>1</v>
      </c>
    </row>
    <row r="337676">
      <c r="A337676" t="inlineStr">
        <is>
          <t>paindrills</t>
        </is>
      </c>
      <c r="B337676" t="n">
        <v>1</v>
      </c>
    </row>
    <row r="337677">
      <c r="A337677" t="inlineStr">
        <is>
          <t>marmalades</t>
        </is>
      </c>
      <c r="B337677" t="n">
        <v>2</v>
      </c>
    </row>
    <row r="337678">
      <c r="A337678" t="inlineStr">
        <is>
          <t>buttgimeler</t>
        </is>
      </c>
      <c r="B337678" t="n">
        <v>1</v>
      </c>
    </row>
    <row r="337679">
      <c r="A337679" t="inlineStr">
        <is>
          <t>toothlines</t>
        </is>
      </c>
      <c r="B337679" t="n">
        <v>1</v>
      </c>
    </row>
    <row r="337680">
      <c r="A337680" t="inlineStr">
        <is>
          <t>duepropeurs</t>
        </is>
      </c>
      <c r="B337680" t="n">
        <v>1</v>
      </c>
    </row>
    <row r="337681">
      <c r="A337681" t="inlineStr">
        <is>
          <t>subelows</t>
        </is>
      </c>
      <c r="B337681" t="n">
        <v>1</v>
      </c>
    </row>
    <row r="337682">
      <c r="A337682" t="inlineStr">
        <is>
          <t>thurional</t>
        </is>
      </c>
      <c r="B337682" t="n">
        <v>1</v>
      </c>
    </row>
    <row r="337683">
      <c r="A337683" t="inlineStr">
        <is>
          <t>magnifibox</t>
        </is>
      </c>
      <c r="B337683" t="n">
        <v>1</v>
      </c>
    </row>
    <row r="337684">
      <c r="A337684" t="inlineStr">
        <is>
          <t>kiwachi</t>
        </is>
      </c>
      <c r="B337684" t="n">
        <v>1</v>
      </c>
    </row>
    <row r="337685">
      <c r="A337685" t="inlineStr">
        <is>
          <t>reporterreporter</t>
        </is>
      </c>
      <c r="B337685" t="n">
        <v>1</v>
      </c>
    </row>
    <row r="337686">
      <c r="A337686" t="inlineStr">
        <is>
          <t>larrysjoltenberg</t>
        </is>
      </c>
      <c r="B337686" t="n">
        <v>1</v>
      </c>
    </row>
    <row r="337687">
      <c r="A337687" t="inlineStr">
        <is>
          <t>botams</t>
        </is>
      </c>
      <c r="B337687" t="n">
        <v>1</v>
      </c>
    </row>
    <row r="337688">
      <c r="A337688" t="inlineStr">
        <is>
          <t>maekskaard</t>
        </is>
      </c>
      <c r="B337688" t="n">
        <v>1</v>
      </c>
    </row>
    <row r="337689">
      <c r="A337689" t="inlineStr">
        <is>
          <t>lidpe</t>
        </is>
      </c>
      <c r="B337689" t="n">
        <v>1</v>
      </c>
    </row>
    <row r="337690">
      <c r="A337690" t="inlineStr">
        <is>
          <t>ariffs</t>
        </is>
      </c>
      <c r="B337690" t="n">
        <v>1</v>
      </c>
    </row>
    <row r="337691">
      <c r="A337691" t="inlineStr">
        <is>
          <t>comu1ehkdnfqvrtg1kjvmc8adguk_muzummd25vbsmyewr6bgaamj6</t>
        </is>
      </c>
      <c r="B337691" t="n">
        <v>1</v>
      </c>
    </row>
    <row r="337692">
      <c r="A337692" t="inlineStr">
        <is>
          <t>laraána</t>
        </is>
      </c>
      <c r="B337692" t="n">
        <v>1</v>
      </c>
    </row>
    <row r="337693">
      <c r="A337693" t="inlineStr">
        <is>
          <t>anices</t>
        </is>
      </c>
      <c r="B337693" t="n">
        <v>1</v>
      </c>
    </row>
    <row r="337694">
      <c r="A337694" t="inlineStr">
        <is>
          <t>mapreduce—it</t>
        </is>
      </c>
      <c r="B337694" t="n">
        <v>1</v>
      </c>
    </row>
    <row r="337695">
      <c r="A337695" t="inlineStr">
        <is>
          <t>sinnts</t>
        </is>
      </c>
      <c r="B337695" t="n">
        <v>1</v>
      </c>
    </row>
    <row r="337696">
      <c r="A337696" t="inlineStr">
        <is>
          <t>vensesia</t>
        </is>
      </c>
      <c r="B337696" t="n">
        <v>1</v>
      </c>
    </row>
    <row r="337697">
      <c r="A337697" t="inlineStr">
        <is>
          <t>cleareart</t>
        </is>
      </c>
      <c r="B337697" t="n">
        <v>1</v>
      </c>
    </row>
    <row r="337698">
      <c r="A337698" t="inlineStr">
        <is>
          <t>rubjub</t>
        </is>
      </c>
      <c r="B337698" t="n">
        <v>1</v>
      </c>
    </row>
    <row r="337699">
      <c r="A337699" t="inlineStr">
        <is>
          <t>21605</t>
        </is>
      </c>
      <c r="B337699" t="n">
        <v>2</v>
      </c>
    </row>
    <row r="337700">
      <c r="A337700" t="inlineStr">
        <is>
          <t>mökève</t>
        </is>
      </c>
      <c r="B337700" t="n">
        <v>1</v>
      </c>
    </row>
    <row r="337701">
      <c r="A337701" t="inlineStr">
        <is>
          <t>exists100s</t>
        </is>
      </c>
      <c r="B337701" t="n">
        <v>1</v>
      </c>
    </row>
    <row r="337702">
      <c r="A337702" t="inlineStr">
        <is>
          <t>evendam</t>
        </is>
      </c>
      <c r="B337702" t="n">
        <v>1</v>
      </c>
    </row>
    <row r="337703">
      <c r="A337703" t="inlineStr">
        <is>
          <t>breree</t>
        </is>
      </c>
      <c r="B337703" t="n">
        <v>1</v>
      </c>
    </row>
    <row r="337704">
      <c r="A337704" t="inlineStr">
        <is>
          <t>cclb</t>
        </is>
      </c>
      <c r="B337704" t="n">
        <v>2</v>
      </c>
    </row>
    <row r="337705">
      <c r="A337705" t="inlineStr">
        <is>
          <t>bootat</t>
        </is>
      </c>
      <c r="B337705" t="n">
        <v>1</v>
      </c>
    </row>
    <row r="337706">
      <c r="A337706" t="inlineStr">
        <is>
          <t>haskellstarsports</t>
        </is>
      </c>
      <c r="B337706" t="n">
        <v>1</v>
      </c>
    </row>
    <row r="337707">
      <c r="A337707" t="inlineStr">
        <is>
          <t>fnykc</t>
        </is>
      </c>
      <c r="B337707" t="n">
        <v>1</v>
      </c>
    </row>
    <row r="337708">
      <c r="A337708" t="inlineStr">
        <is>
          <t>boaton</t>
        </is>
      </c>
      <c r="B337708" t="n">
        <v>1</v>
      </c>
    </row>
    <row r="337709">
      <c r="A337709" t="inlineStr">
        <is>
          <t>oakbig</t>
        </is>
      </c>
      <c r="B337709" t="n">
        <v>1</v>
      </c>
    </row>
    <row r="337710">
      <c r="A337710" t="inlineStr">
        <is>
          <t>okoraways</t>
        </is>
      </c>
      <c r="B337710" t="n">
        <v>1</v>
      </c>
    </row>
    <row r="337711">
      <c r="A337711" t="inlineStr">
        <is>
          <t>oakespal</t>
        </is>
      </c>
      <c r="B337711" t="n">
        <v>1</v>
      </c>
    </row>
    <row r="337712">
      <c r="A337712" t="inlineStr">
        <is>
          <t>stancey</t>
        </is>
      </c>
      <c r="B337712" t="n">
        <v>1</v>
      </c>
    </row>
    <row r="337713">
      <c r="A337713" t="inlineStr">
        <is>
          <t>leoney</t>
        </is>
      </c>
      <c r="B337713" t="n">
        <v>1</v>
      </c>
    </row>
    <row r="337714">
      <c r="A337714" t="inlineStr">
        <is>
          <t>20472</t>
        </is>
      </c>
      <c r="B337714" t="n">
        <v>1</v>
      </c>
    </row>
    <row r="337715">
      <c r="A337715" t="inlineStr">
        <is>
          <t>stupidcrushby</t>
        </is>
      </c>
      <c r="B337715" t="n">
        <v>1</v>
      </c>
    </row>
    <row r="337716">
      <c r="A337716" t="inlineStr">
        <is>
          <t>hekara</t>
        </is>
      </c>
      <c r="B337716" t="n">
        <v>1</v>
      </c>
    </row>
    <row r="337717">
      <c r="A337717" t="inlineStr">
        <is>
          <t>trashson</t>
        </is>
      </c>
      <c r="B337717" t="n">
        <v>1</v>
      </c>
    </row>
    <row r="337718">
      <c r="A337718" t="inlineStr">
        <is>
          <t>extentarijuana</t>
        </is>
      </c>
      <c r="B337718" t="n">
        <v>1</v>
      </c>
    </row>
    <row r="337719">
      <c r="A337719" t="inlineStr">
        <is>
          <t>luhanalan</t>
        </is>
      </c>
      <c r="B337719" t="n">
        <v>1</v>
      </c>
    </row>
    <row r="337720">
      <c r="A337720" t="inlineStr">
        <is>
          <t>rwngv</t>
        </is>
      </c>
      <c r="B337720" t="n">
        <v>1</v>
      </c>
    </row>
    <row r="337721">
      <c r="A337721" t="inlineStr">
        <is>
          <t>jubbs</t>
        </is>
      </c>
      <c r="B337721" t="n">
        <v>1</v>
      </c>
    </row>
    <row r="337722">
      <c r="A337722" t="inlineStr">
        <is>
          <t>cafeies</t>
        </is>
      </c>
      <c r="B337722" t="n">
        <v>1</v>
      </c>
    </row>
    <row r="337723">
      <c r="A337723" t="inlineStr">
        <is>
          <t>nowlate</t>
        </is>
      </c>
      <c r="B337723" t="n">
        <v>1</v>
      </c>
    </row>
    <row r="337724">
      <c r="A337724" t="inlineStr">
        <is>
          <t>petotka</t>
        </is>
      </c>
      <c r="B337724" t="n">
        <v>1</v>
      </c>
    </row>
    <row r="337725">
      <c r="A337725" t="inlineStr">
        <is>
          <t>hullaby</t>
        </is>
      </c>
      <c r="B337725" t="n">
        <v>1</v>
      </c>
    </row>
    <row r="337726">
      <c r="A337726" t="inlineStr">
        <is>
          <t>blondn</t>
        </is>
      </c>
      <c r="B337726" t="n">
        <v>1</v>
      </c>
    </row>
    <row r="337727">
      <c r="A337727" t="inlineStr">
        <is>
          <t>hogys</t>
        </is>
      </c>
      <c r="B337727" t="n">
        <v>1</v>
      </c>
    </row>
    <row r="337728">
      <c r="A337728" t="inlineStr">
        <is>
          <t>mcskeney</t>
        </is>
      </c>
      <c r="B337728" t="n">
        <v>1</v>
      </c>
    </row>
    <row r="337729">
      <c r="A337729" t="inlineStr">
        <is>
          <t>snackie</t>
        </is>
      </c>
      <c r="B337729" t="n">
        <v>1</v>
      </c>
    </row>
    <row r="337730">
      <c r="A337730" t="inlineStr">
        <is>
          <t>eskiry</t>
        </is>
      </c>
      <c r="B337730" t="n">
        <v>1</v>
      </c>
    </row>
    <row r="337731">
      <c r="A337731" t="inlineStr">
        <is>
          <t>mozalla</t>
        </is>
      </c>
      <c r="B337731" t="n">
        <v>1</v>
      </c>
    </row>
    <row r="337732">
      <c r="A337732" t="inlineStr">
        <is>
          <t>eggcrowd</t>
        </is>
      </c>
      <c r="B337732" t="n">
        <v>1</v>
      </c>
    </row>
    <row r="337733">
      <c r="A337733" t="inlineStr">
        <is>
          <t>musicologists</t>
        </is>
      </c>
      <c r="B337733" t="n">
        <v>3</v>
      </c>
    </row>
    <row r="337734">
      <c r="A337734" t="inlineStr">
        <is>
          <t>metastomin</t>
        </is>
      </c>
      <c r="B337734" t="n">
        <v>1</v>
      </c>
    </row>
    <row r="337735">
      <c r="A337735" t="inlineStr">
        <is>
          <t>alangheticat</t>
        </is>
      </c>
      <c r="B337735" t="n">
        <v>1</v>
      </c>
    </row>
    <row r="337736">
      <c r="A337736" t="inlineStr">
        <is>
          <t>century16</t>
        </is>
      </c>
      <c r="B337736" t="n">
        <v>1</v>
      </c>
    </row>
    <row r="337737">
      <c r="A337737" t="inlineStr">
        <is>
          <t>rodcyy</t>
        </is>
      </c>
      <c r="B337737" t="n">
        <v>1</v>
      </c>
    </row>
    <row r="337738">
      <c r="A337738" t="inlineStr">
        <is>
          <t>orgpoliticos</t>
        </is>
      </c>
      <c r="B337738" t="n">
        <v>1</v>
      </c>
    </row>
    <row r="337739">
      <c r="A337739" t="inlineStr">
        <is>
          <t>kku963</t>
        </is>
      </c>
      <c r="B337739" t="n">
        <v>1</v>
      </c>
    </row>
    <row r="337740">
      <c r="A337740" t="inlineStr">
        <is>
          <t>hispeto</t>
        </is>
      </c>
      <c r="B337740" t="n">
        <v>1</v>
      </c>
    </row>
    <row r="337741">
      <c r="A337741" t="inlineStr">
        <is>
          <t>rico4g</t>
        </is>
      </c>
      <c r="B337741" t="n">
        <v>1</v>
      </c>
    </row>
    <row r="337742">
      <c r="A337742" t="inlineStr">
        <is>
          <t>waveaction1546413</t>
        </is>
      </c>
      <c r="B337742" t="n">
        <v>1</v>
      </c>
    </row>
    <row r="337743">
      <c r="A337743" t="inlineStr">
        <is>
          <t>studygirls</t>
        </is>
      </c>
      <c r="B337743" t="n">
        <v>1</v>
      </c>
    </row>
    <row r="337744">
      <c r="A337744" t="inlineStr">
        <is>
          <t>debatablewise</t>
        </is>
      </c>
      <c r="B337744" t="n">
        <v>1</v>
      </c>
    </row>
    <row r="337745">
      <c r="A337745" t="inlineStr">
        <is>
          <t>body_objnull</t>
        </is>
      </c>
      <c r="B337745" t="n">
        <v>1</v>
      </c>
    </row>
    <row r="337746">
      <c r="A337746" t="inlineStr">
        <is>
          <t>ticksmann</t>
        </is>
      </c>
      <c r="B337746" t="n">
        <v>1</v>
      </c>
    </row>
    <row r="337747">
      <c r="A337747" t="inlineStr">
        <is>
          <t>hfu1399</t>
        </is>
      </c>
      <c r="B337747" t="n">
        <v>1</v>
      </c>
    </row>
    <row r="337748">
      <c r="A337748" t="inlineStr">
        <is>
          <t>157418637</t>
        </is>
      </c>
      <c r="B337748" t="n">
        <v>1</v>
      </c>
    </row>
    <row r="337749">
      <c r="A337749" t="inlineStr">
        <is>
          <t>241289</t>
        </is>
      </c>
      <c r="B337749" t="n">
        <v>1</v>
      </c>
    </row>
    <row r="337750">
      <c r="A337750" t="inlineStr">
        <is>
          <t>veryeecon7</t>
        </is>
      </c>
      <c r="B337750" t="n">
        <v>1</v>
      </c>
    </row>
    <row r="337751">
      <c r="A337751" t="inlineStr">
        <is>
          <t>stonecestwrappedmary</t>
        </is>
      </c>
      <c r="B337751" t="n">
        <v>1</v>
      </c>
    </row>
    <row r="337752">
      <c r="A337752" t="inlineStr">
        <is>
          <t>205081</t>
        </is>
      </c>
      <c r="B337752" t="n">
        <v>1</v>
      </c>
    </row>
    <row r="337753">
      <c r="A337753" t="inlineStr">
        <is>
          <t>naraldwin</t>
        </is>
      </c>
      <c r="B337753" t="n">
        <v>1</v>
      </c>
    </row>
    <row r="337754">
      <c r="A337754" t="inlineStr">
        <is>
          <t>charctone</t>
        </is>
      </c>
      <c r="B337754" t="n">
        <v>1</v>
      </c>
    </row>
    <row r="337755">
      <c r="A337755" t="inlineStr">
        <is>
          <t>p4g</t>
        </is>
      </c>
      <c r="B337755" t="n">
        <v>1</v>
      </c>
    </row>
    <row r="337756">
      <c r="A337756" t="inlineStr">
        <is>
          <t>gilbertreferences125</t>
        </is>
      </c>
      <c r="B337756" t="n">
        <v>1</v>
      </c>
    </row>
    <row r="337757">
      <c r="A337757" t="inlineStr">
        <is>
          <t>usaboutdefault</t>
        </is>
      </c>
      <c r="B337757" t="n">
        <v>1</v>
      </c>
    </row>
    <row r="337758">
      <c r="A337758" t="inlineStr">
        <is>
          <t>primaryf2</t>
        </is>
      </c>
      <c r="B337758" t="n">
        <v>1</v>
      </c>
    </row>
    <row r="337759">
      <c r="A337759" t="inlineStr">
        <is>
          <t>g016</t>
        </is>
      </c>
      <c r="B337759" t="n">
        <v>1</v>
      </c>
    </row>
    <row r="337760">
      <c r="A337760" t="inlineStr">
        <is>
          <t>dermination</t>
        </is>
      </c>
      <c r="B337760" t="n">
        <v>1</v>
      </c>
    </row>
    <row r="337761">
      <c r="A337761" t="inlineStr">
        <is>
          <t>theleech</t>
        </is>
      </c>
      <c r="B337761" t="n">
        <v>1</v>
      </c>
    </row>
    <row r="337762">
      <c r="A337762" t="inlineStr">
        <is>
          <t>ataquata</t>
        </is>
      </c>
      <c r="B337762" t="n">
        <v>1</v>
      </c>
    </row>
    <row r="337763">
      <c r="A337763" t="inlineStr">
        <is>
          <t>scanned52</t>
        </is>
      </c>
      <c r="B337763" t="n">
        <v>1</v>
      </c>
    </row>
    <row r="337764">
      <c r="A337764" t="inlineStr">
        <is>
          <t>69089</t>
        </is>
      </c>
      <c r="B337764" t="n">
        <v>1</v>
      </c>
    </row>
    <row r="337765">
      <c r="A337765" t="inlineStr">
        <is>
          <t>{linken</t>
        </is>
      </c>
      <c r="B337765" t="n">
        <v>2</v>
      </c>
    </row>
    <row r="337766">
      <c r="A337766" t="inlineStr">
        <is>
          <t>bettergreen</t>
        </is>
      </c>
      <c r="B337766" t="n">
        <v>1</v>
      </c>
    </row>
    <row r="337767">
      <c r="A337767" t="inlineStr">
        <is>
          <t>quamoto30419</t>
        </is>
      </c>
      <c r="B337767" t="n">
        <v>1</v>
      </c>
    </row>
    <row r="337768">
      <c r="A337768" t="inlineStr">
        <is>
          <t>ohka</t>
        </is>
      </c>
      <c r="B337768" t="n">
        <v>2</v>
      </c>
    </row>
    <row r="337769">
      <c r="A337769" t="inlineStr">
        <is>
          <t>promethees</t>
        </is>
      </c>
      <c r="B337769" t="n">
        <v>1</v>
      </c>
    </row>
    <row r="337770">
      <c r="A337770" t="inlineStr">
        <is>
          <t>584397</t>
        </is>
      </c>
      <c r="B337770" t="n">
        <v>1</v>
      </c>
    </row>
    <row r="337771">
      <c r="A337771" t="inlineStr">
        <is>
          <t>offset_items</t>
        </is>
      </c>
      <c r="B337771" t="n">
        <v>1</v>
      </c>
    </row>
    <row r="337772">
      <c r="A337772" t="inlineStr">
        <is>
          <t>m4gz</t>
        </is>
      </c>
      <c r="B337772" t="n">
        <v>1</v>
      </c>
    </row>
    <row r="337773">
      <c r="A337773" t="inlineStr">
        <is>
          <t>frefhome</t>
        </is>
      </c>
      <c r="B337773" t="n">
        <v>1</v>
      </c>
    </row>
    <row r="337774">
      <c r="A337774" t="inlineStr">
        <is>
          <t>prefabricianistas</t>
        </is>
      </c>
      <c r="B337774" t="n">
        <v>1</v>
      </c>
    </row>
    <row r="337775">
      <c r="A337775" t="inlineStr">
        <is>
          <t>mediameditingmaps</t>
        </is>
      </c>
      <c r="B337775" t="n">
        <v>1</v>
      </c>
    </row>
    <row r="337776">
      <c r="A337776" t="inlineStr">
        <is>
          <t>mikville2136</t>
        </is>
      </c>
      <c r="B337776" t="n">
        <v>1</v>
      </c>
    </row>
    <row r="337777">
      <c r="A337777" t="inlineStr">
        <is>
          <t>performing29</t>
        </is>
      </c>
      <c r="B337777" t="n">
        <v>1</v>
      </c>
    </row>
    <row r="337778">
      <c r="A337778" t="inlineStr">
        <is>
          <t>invonw</t>
        </is>
      </c>
      <c r="B337778" t="n">
        <v>1</v>
      </c>
    </row>
    <row r="337779">
      <c r="A337779" t="inlineStr">
        <is>
          <t>14123467</t>
        </is>
      </c>
      <c r="B337779" t="n">
        <v>1</v>
      </c>
    </row>
    <row r="337780">
      <c r="A337780" t="inlineStr">
        <is>
          <t>»public</t>
        </is>
      </c>
      <c r="B337780" t="n">
        <v>1</v>
      </c>
    </row>
    <row r="337781">
      <c r="A337781" t="inlineStr">
        <is>
          <t>keyword_vol99</t>
        </is>
      </c>
      <c r="B337781" t="n">
        <v>1</v>
      </c>
    </row>
    <row r="337782">
      <c r="A337782" t="inlineStr">
        <is>
          <t>honeyman</t>
        </is>
      </c>
      <c r="B337782" t="n">
        <v>2</v>
      </c>
    </row>
    <row r="337783">
      <c r="A337783" t="inlineStr">
        <is>
          <t>coandweb</t>
        </is>
      </c>
      <c r="B337783" t="n">
        <v>1</v>
      </c>
    </row>
    <row r="337784">
      <c r="A337784" t="inlineStr">
        <is>
          <t>isfclient</t>
        </is>
      </c>
      <c r="B337784" t="n">
        <v>1</v>
      </c>
    </row>
    <row r="337785">
      <c r="A337785" t="inlineStr">
        <is>
          <t>aprilbjahm</t>
        </is>
      </c>
      <c r="B337785" t="n">
        <v>1</v>
      </c>
    </row>
    <row r="337786">
      <c r="A337786" t="inlineStr">
        <is>
          <t>livingbertombore</t>
        </is>
      </c>
      <c r="B337786" t="n">
        <v>1</v>
      </c>
    </row>
    <row r="337787">
      <c r="A337787" t="inlineStr">
        <is>
          <t>mprowage</t>
        </is>
      </c>
      <c r="B337787" t="n">
        <v>1</v>
      </c>
    </row>
    <row r="337788">
      <c r="A337788" t="inlineStr">
        <is>
          <t>opinion_type3</t>
        </is>
      </c>
      <c r="B337788" t="n">
        <v>1</v>
      </c>
    </row>
    <row r="337789">
      <c r="A337789" t="inlineStr">
        <is>
          <t>35cityshines</t>
        </is>
      </c>
      <c r="B337789" t="n">
        <v>1</v>
      </c>
    </row>
    <row r="337790">
      <c r="A337790" t="inlineStr">
        <is>
          <t>34paper85</t>
        </is>
      </c>
      <c r="B337790" t="n">
        <v>1</v>
      </c>
    </row>
    <row r="337791">
      <c r="A337791" t="inlineStr">
        <is>
          <t>60353</t>
        </is>
      </c>
      <c r="B337791" t="n">
        <v>2</v>
      </c>
    </row>
    <row r="337792">
      <c r="A337792" t="inlineStr">
        <is>
          <t>smouthly</t>
        </is>
      </c>
      <c r="B337792" t="n">
        <v>1</v>
      </c>
    </row>
    <row r="337793">
      <c r="A337793" t="inlineStr">
        <is>
          <t>ariku</t>
        </is>
      </c>
      <c r="B337793" t="n">
        <v>1</v>
      </c>
    </row>
    <row r="337794">
      <c r="A337794" t="inlineStr">
        <is>
          <t>17365</t>
        </is>
      </c>
      <c r="B337794" t="n">
        <v>1</v>
      </c>
    </row>
    <row r="337795">
      <c r="A337795" t="inlineStr">
        <is>
          <t>bnly</t>
        </is>
      </c>
      <c r="B337795" t="n">
        <v>1</v>
      </c>
    </row>
    <row r="337796">
      <c r="A337796" t="inlineStr">
        <is>
          <t>pusendant</t>
        </is>
      </c>
      <c r="B337796" t="n">
        <v>1</v>
      </c>
    </row>
    <row r="337797">
      <c r="A337797" t="inlineStr">
        <is>
          <t>wheilerley</t>
        </is>
      </c>
      <c r="B337797" t="n">
        <v>1</v>
      </c>
    </row>
    <row r="337798">
      <c r="A337798" t="inlineStr">
        <is>
          <t>susany</t>
        </is>
      </c>
      <c r="B337798" t="n">
        <v>1</v>
      </c>
    </row>
    <row r="337799">
      <c r="A337799" t="inlineStr">
        <is>
          <t>876357</t>
        </is>
      </c>
      <c r="B337799" t="n">
        <v>1</v>
      </c>
    </row>
    <row r="337800">
      <c r="A337800" t="inlineStr">
        <is>
          <t>nipseya</t>
        </is>
      </c>
      <c r="B337800" t="n">
        <v>1</v>
      </c>
    </row>
    <row r="337801">
      <c r="A337801" t="inlineStr">
        <is>
          <t>shearne</t>
        </is>
      </c>
      <c r="B337801" t="n">
        <v>1</v>
      </c>
    </row>
    <row r="337802">
      <c r="A337802" t="inlineStr">
        <is>
          <t>adysion</t>
        </is>
      </c>
      <c r="B337802" t="n">
        <v>1</v>
      </c>
    </row>
    <row r="337803">
      <c r="A337803" t="inlineStr">
        <is>
          <t>giacobossi</t>
        </is>
      </c>
      <c r="B337803" t="n">
        <v>1</v>
      </c>
    </row>
    <row r="337804">
      <c r="A337804" t="inlineStr">
        <is>
          <t>podcatcartoon</t>
        </is>
      </c>
      <c r="B337804" t="n">
        <v>1</v>
      </c>
    </row>
    <row r="337805">
      <c r="A337805" t="inlineStr">
        <is>
          <t>maidesses</t>
        </is>
      </c>
      <c r="B337805" t="n">
        <v>1</v>
      </c>
    </row>
    <row r="337806">
      <c r="A337806" t="inlineStr">
        <is>
          <t>courtahan</t>
        </is>
      </c>
      <c r="B337806" t="n">
        <v>1</v>
      </c>
    </row>
    <row r="337807">
      <c r="A337807" t="inlineStr">
        <is>
          <t>neotagged</t>
        </is>
      </c>
      <c r="B337807" t="n">
        <v>1</v>
      </c>
    </row>
    <row r="337808">
      <c r="A337808" t="inlineStr">
        <is>
          <t>tacopaya</t>
        </is>
      </c>
      <c r="B337808" t="n">
        <v>1</v>
      </c>
    </row>
    <row r="337809">
      <c r="A337809" t="inlineStr">
        <is>
          <t>dariaholotic</t>
        </is>
      </c>
      <c r="B337809" t="n">
        <v>1</v>
      </c>
    </row>
    <row r="337810">
      <c r="A337810" t="inlineStr">
        <is>
          <t>padinfineut</t>
        </is>
      </c>
      <c r="B337810" t="n">
        <v>1</v>
      </c>
    </row>
    <row r="337811">
      <c r="A337811" t="inlineStr">
        <is>
          <t>llenger</t>
        </is>
      </c>
      <c r="B337811" t="n">
        <v>1</v>
      </c>
    </row>
    <row r="337812">
      <c r="A337812" t="inlineStr">
        <is>
          <t>samethin</t>
        </is>
      </c>
      <c r="B337812" t="n">
        <v>1</v>
      </c>
    </row>
    <row r="337813">
      <c r="A337813" t="inlineStr">
        <is>
          <t>hylene</t>
        </is>
      </c>
      <c r="B337813" t="n">
        <v>1</v>
      </c>
    </row>
    <row r="337814">
      <c r="A337814" t="inlineStr">
        <is>
          <t>megaconci</t>
        </is>
      </c>
      <c r="B337814" t="n">
        <v>1</v>
      </c>
    </row>
    <row r="337815">
      <c r="A337815" t="inlineStr">
        <is>
          <t>durinometer</t>
        </is>
      </c>
      <c r="B337815" t="n">
        <v>1</v>
      </c>
    </row>
    <row r="337816">
      <c r="A337816" t="inlineStr">
        <is>
          <t>concreteasionally</t>
        </is>
      </c>
      <c r="B337816" t="n">
        <v>1</v>
      </c>
    </row>
    <row r="337817">
      <c r="A337817" t="inlineStr">
        <is>
          <t>ciagnostela</t>
        </is>
      </c>
      <c r="B337817" t="n">
        <v>1</v>
      </c>
    </row>
    <row r="337818">
      <c r="A337818" t="inlineStr">
        <is>
          <t>dishlight</t>
        </is>
      </c>
      <c r="B337818" t="n">
        <v>1</v>
      </c>
    </row>
    <row r="337819">
      <c r="A337819" t="inlineStr">
        <is>
          <t>coroi</t>
        </is>
      </c>
      <c r="B337819" t="n">
        <v>1</v>
      </c>
    </row>
    <row r="337820">
      <c r="A337820" t="inlineStr">
        <is>
          <t>940g</t>
        </is>
      </c>
      <c r="B337820" t="n">
        <v>1</v>
      </c>
    </row>
    <row r="337821">
      <c r="A337821" t="inlineStr">
        <is>
          <t>nowflawless</t>
        </is>
      </c>
      <c r="B337821" t="n">
        <v>1</v>
      </c>
    </row>
    <row r="337822">
      <c r="A337822" t="inlineStr">
        <is>
          <t>mashd</t>
        </is>
      </c>
      <c r="B337822" t="n">
        <v>1</v>
      </c>
    </row>
    <row r="337823">
      <c r="A337823" t="inlineStr">
        <is>
          <t>lyarima</t>
        </is>
      </c>
      <c r="B337823" t="n">
        <v>1</v>
      </c>
    </row>
    <row r="337824">
      <c r="A337824" t="inlineStr">
        <is>
          <t>supermarinade</t>
        </is>
      </c>
      <c r="B337824" t="n">
        <v>1</v>
      </c>
    </row>
    <row r="337825">
      <c r="A337825" t="inlineStr">
        <is>
          <t>51889</t>
        </is>
      </c>
      <c r="B337825" t="n">
        <v>1</v>
      </c>
    </row>
    <row r="337826">
      <c r="A337826" t="inlineStr">
        <is>
          <t>sicklampers</t>
        </is>
      </c>
      <c r="B337826" t="n">
        <v>1</v>
      </c>
    </row>
    <row r="337827">
      <c r="A337827" t="inlineStr">
        <is>
          <t>xferged</t>
        </is>
      </c>
      <c r="B337827" t="n">
        <v>1</v>
      </c>
    </row>
    <row r="337828">
      <c r="A337828" t="inlineStr">
        <is>
          <t>dzuck</t>
        </is>
      </c>
      <c r="B337828" t="n">
        <v>1</v>
      </c>
    </row>
    <row r="337829">
      <c r="A337829" t="inlineStr">
        <is>
          <t>653g</t>
        </is>
      </c>
      <c r="B337829" t="n">
        <v>1</v>
      </c>
    </row>
    <row r="337830">
      <c r="A337830" t="inlineStr">
        <is>
          <t>lvthel</t>
        </is>
      </c>
      <c r="B337830" t="n">
        <v>1</v>
      </c>
    </row>
    <row r="337831">
      <c r="A337831" t="inlineStr">
        <is>
          <t>656g</t>
        </is>
      </c>
      <c r="B337831" t="n">
        <v>1</v>
      </c>
    </row>
    <row r="337832">
      <c r="A337832" t="inlineStr">
        <is>
          <t>dskl</t>
        </is>
      </c>
      <c r="B337832" t="n">
        <v>1</v>
      </c>
    </row>
    <row r="337833">
      <c r="A337833" t="inlineStr">
        <is>
          <t>tessai</t>
        </is>
      </c>
      <c r="B337833" t="n">
        <v>1</v>
      </c>
    </row>
    <row r="337834">
      <c r="A337834" t="inlineStr">
        <is>
          <t>authant</t>
        </is>
      </c>
      <c r="B337834" t="n">
        <v>1</v>
      </c>
    </row>
    <row r="337835">
      <c r="A337835" t="inlineStr">
        <is>
          <t>recoiles</t>
        </is>
      </c>
      <c r="B337835" t="n">
        <v>1</v>
      </c>
    </row>
    <row r="337836">
      <c r="A337836" t="inlineStr">
        <is>
          <t>samethi</t>
        </is>
      </c>
      <c r="B337836" t="n">
        <v>1</v>
      </c>
    </row>
    <row r="337837">
      <c r="A337837" t="inlineStr">
        <is>
          <t>sneaogs</t>
        </is>
      </c>
      <c r="B337837" t="n">
        <v>1</v>
      </c>
    </row>
    <row r="337838">
      <c r="A337838" t="inlineStr">
        <is>
          <t>ultristateula</t>
        </is>
      </c>
      <c r="B337838" t="n">
        <v>1</v>
      </c>
    </row>
    <row r="337839">
      <c r="A337839" t="inlineStr">
        <is>
          <t>dreamemimulated</t>
        </is>
      </c>
      <c r="B337839" t="n">
        <v>1</v>
      </c>
    </row>
    <row r="337840">
      <c r="A337840" t="inlineStr">
        <is>
          <t>normalaries</t>
        </is>
      </c>
      <c r="B337840" t="n">
        <v>1</v>
      </c>
    </row>
    <row r="337841">
      <c r="A337841" t="inlineStr">
        <is>
          <t>unengalment</t>
        </is>
      </c>
      <c r="B337841" t="n">
        <v>1</v>
      </c>
    </row>
    <row r="337842">
      <c r="A337842" t="inlineStr">
        <is>
          <t>crygames</t>
        </is>
      </c>
      <c r="B337842" t="n">
        <v>1</v>
      </c>
    </row>
    <row r="337843">
      <c r="A337843" t="inlineStr">
        <is>
          <t>normalies</t>
        </is>
      </c>
      <c r="B337843" t="n">
        <v>1</v>
      </c>
    </row>
    <row r="337844">
      <c r="A337844" t="inlineStr">
        <is>
          <t>resentmentpita</t>
        </is>
      </c>
      <c r="B337844" t="n">
        <v>1</v>
      </c>
    </row>
    <row r="337845">
      <c r="A337845" t="inlineStr">
        <is>
          <t>everpoot</t>
        </is>
      </c>
      <c r="B337845" t="n">
        <v>1</v>
      </c>
    </row>
    <row r="337846">
      <c r="A337846" t="inlineStr">
        <is>
          <t>h�cromme</t>
        </is>
      </c>
      <c r="B337846" t="n">
        <v>1</v>
      </c>
    </row>
    <row r="337847">
      <c r="A337847" t="inlineStr">
        <is>
          <t>asiden</t>
        </is>
      </c>
      <c r="B337847" t="n">
        <v>1</v>
      </c>
    </row>
    <row r="337848">
      <c r="A337848" t="inlineStr">
        <is>
          <t>fishbowlrheas</t>
        </is>
      </c>
      <c r="B337848" t="n">
        <v>1</v>
      </c>
    </row>
    <row r="337849">
      <c r="A337849" t="inlineStr">
        <is>
          <t>dwougals</t>
        </is>
      </c>
      <c r="B337849" t="n">
        <v>1</v>
      </c>
    </row>
    <row r="337850">
      <c r="A337850" t="inlineStr">
        <is>
          <t>div_attrs</t>
        </is>
      </c>
      <c r="B337850" t="n">
        <v>1</v>
      </c>
    </row>
    <row r="337851">
      <c r="A337851" t="inlineStr">
        <is>
          <t>ms864</t>
        </is>
      </c>
      <c r="B337851" t="n">
        <v>1</v>
      </c>
    </row>
    <row r="337852">
      <c r="A337852" t="inlineStr">
        <is>
          <t>wedgejr</t>
        </is>
      </c>
      <c r="B337852" t="n">
        <v>1</v>
      </c>
    </row>
    <row r="337853">
      <c r="A337853" t="inlineStr">
        <is>
          <t>lheroundoutuniflexesvo</t>
        </is>
      </c>
      <c r="B337853" t="n">
        <v>1</v>
      </c>
    </row>
    <row r="337854">
      <c r="A337854" t="inlineStr">
        <is>
          <t>30xxxxxx</t>
        </is>
      </c>
      <c r="B337854" t="n">
        <v>1</v>
      </c>
    </row>
    <row r="337855">
      <c r="A337855" t="inlineStr">
        <is>
          <t>certificate409</t>
        </is>
      </c>
      <c r="B337855" t="n">
        <v>1</v>
      </c>
    </row>
    <row r="337856">
      <c r="A337856" t="inlineStr">
        <is>
          <t>unem</t>
        </is>
      </c>
      <c r="B337856" t="n">
        <v>2</v>
      </c>
    </row>
    <row r="337857">
      <c r="A337857" t="inlineStr">
        <is>
          <t>38385082</t>
        </is>
      </c>
      <c r="B337857" t="n">
        <v>1</v>
      </c>
    </row>
    <row r="337858">
      <c r="A337858" t="inlineStr">
        <is>
          <t>bootsize4971kb</t>
        </is>
      </c>
      <c r="B337858" t="n">
        <v>1</v>
      </c>
    </row>
    <row r="337859">
      <c r="A337859" t="inlineStr">
        <is>
          <t>5db1478</t>
        </is>
      </c>
      <c r="B337859" t="n">
        <v>1</v>
      </c>
    </row>
    <row r="337860">
      <c r="A337860" t="inlineStr">
        <is>
          <t>height26</t>
        </is>
      </c>
      <c r="B337860" t="n">
        <v>1</v>
      </c>
    </row>
    <row r="337861">
      <c r="A337861" t="inlineStr">
        <is>
          <t>220969</t>
        </is>
      </c>
      <c r="B337861" t="n">
        <v>1</v>
      </c>
    </row>
    <row r="337862">
      <c r="A337862" t="inlineStr">
        <is>
          <t>39324068</t>
        </is>
      </c>
      <c r="B337862" t="n">
        <v>1</v>
      </c>
    </row>
    <row r="337863">
      <c r="A337863" t="inlineStr">
        <is>
          <t>38268530</t>
        </is>
      </c>
      <c r="B337863" t="n">
        <v>1</v>
      </c>
    </row>
    <row r="337864">
      <c r="A337864" t="inlineStr">
        <is>
          <t>3xxxxxxx</t>
        </is>
      </c>
      <c r="B337864" t="n">
        <v>1</v>
      </c>
    </row>
    <row r="337865">
      <c r="A337865" t="inlineStr">
        <is>
          <t>414429bd00px</t>
        </is>
      </c>
      <c r="B337865" t="n">
        <v>1</v>
      </c>
    </row>
    <row r="337866">
      <c r="A337866" t="inlineStr">
        <is>
          <t>2oy</t>
        </is>
      </c>
      <c r="B337866" t="n">
        <v>1</v>
      </c>
    </row>
    <row r="337867">
      <c r="A337867" t="inlineStr">
        <is>
          <t>mate12350</t>
        </is>
      </c>
      <c r="B337867" t="n">
        <v>1</v>
      </c>
    </row>
    <row r="337868">
      <c r="A337868" t="inlineStr">
        <is>
          <t>esp85kx30</t>
        </is>
      </c>
      <c r="B337868" t="n">
        <v>1</v>
      </c>
    </row>
    <row r="337869">
      <c r="A337869" t="inlineStr">
        <is>
          <t>​tmh</t>
        </is>
      </c>
      <c r="B337869" t="n">
        <v>1</v>
      </c>
    </row>
    <row r="337870">
      <c r="A337870" t="inlineStr">
        <is>
          <t>employuscam</t>
        </is>
      </c>
      <c r="B337870" t="n">
        <v>1</v>
      </c>
    </row>
    <row r="337871">
      <c r="A337871" t="inlineStr">
        <is>
          <t>keeliron</t>
        </is>
      </c>
      <c r="B337871" t="n">
        <v>1</v>
      </c>
    </row>
    <row r="337872">
      <c r="A337872" t="inlineStr">
        <is>
          <t>slecque</t>
        </is>
      </c>
      <c r="B337872" t="n">
        <v>1</v>
      </c>
    </row>
    <row r="337873">
      <c r="A337873" t="inlineStr">
        <is>
          <t>xxxmrpv</t>
        </is>
      </c>
      <c r="B337873" t="n">
        <v>1</v>
      </c>
    </row>
    <row r="337874">
      <c r="A337874" t="inlineStr">
        <is>
          <t>changingted1</t>
        </is>
      </c>
      <c r="B337874" t="n">
        <v>1</v>
      </c>
    </row>
    <row r="337875">
      <c r="A337875" t="inlineStr">
        <is>
          <t>0x457b3333f4125</t>
        </is>
      </c>
      <c r="B337875" t="n">
        <v>1</v>
      </c>
    </row>
    <row r="337876">
      <c r="A337876" t="inlineStr">
        <is>
          <t>boyboyboydo</t>
        </is>
      </c>
      <c r="B337876" t="n">
        <v>1</v>
      </c>
    </row>
    <row r="337877">
      <c r="A337877" t="inlineStr">
        <is>
          <t>0022_</t>
        </is>
      </c>
      <c r="B337877" t="n">
        <v>1</v>
      </c>
    </row>
    <row r="337878">
      <c r="A337878" t="inlineStr">
        <is>
          <t>moratoriume504</t>
        </is>
      </c>
      <c r="B337878" t="n">
        <v>1</v>
      </c>
    </row>
    <row r="337879">
      <c r="A337879" t="inlineStr">
        <is>
          <t>sscaph</t>
        </is>
      </c>
      <c r="B337879" t="n">
        <v>1</v>
      </c>
    </row>
    <row r="337880">
      <c r="A337880" t="inlineStr">
        <is>
          <t>modicient</t>
        </is>
      </c>
      <c r="B337880" t="n">
        <v>1</v>
      </c>
    </row>
    <row r="337881">
      <c r="A337881" t="inlineStr">
        <is>
          <t>o688fcc99e33ed93605d90ca5a568a787ff493c</t>
        </is>
      </c>
      <c r="B337881" t="n">
        <v>1</v>
      </c>
    </row>
    <row r="337882">
      <c r="A337882" t="inlineStr">
        <is>
          <t>senart77</t>
        </is>
      </c>
      <c r="B337882" t="n">
        <v>1</v>
      </c>
    </row>
    <row r="337883">
      <c r="A337883" t="inlineStr">
        <is>
          <t>ins19r</t>
        </is>
      </c>
      <c r="B337883" t="n">
        <v>1</v>
      </c>
    </row>
    <row r="337884">
      <c r="A337884" t="inlineStr">
        <is>
          <t>auvitiated</t>
        </is>
      </c>
      <c r="B337884" t="n">
        <v>1</v>
      </c>
    </row>
    <row r="337885">
      <c r="A337885" t="inlineStr">
        <is>
          <t>width61</t>
        </is>
      </c>
      <c r="B337885" t="n">
        <v>1</v>
      </c>
    </row>
    <row r="337886">
      <c r="A337886" t="inlineStr">
        <is>
          <t>fixtat</t>
        </is>
      </c>
      <c r="B337886" t="n">
        <v>1</v>
      </c>
    </row>
    <row r="337887">
      <c r="A337887" t="inlineStr">
        <is>
          <t>resyncentriesdeploy</t>
        </is>
      </c>
      <c r="B337887" t="n">
        <v>1</v>
      </c>
    </row>
    <row r="337888">
      <c r="A337888" t="inlineStr">
        <is>
          <t>widthkb</t>
        </is>
      </c>
      <c r="B337888" t="n">
        <v>1</v>
      </c>
    </row>
    <row r="337889">
      <c r="A337889" t="inlineStr">
        <is>
          <t>000000000149982208v1</t>
        </is>
      </c>
      <c r="B337889" t="n">
        <v>1</v>
      </c>
    </row>
    <row r="337890">
      <c r="A337890" t="inlineStr">
        <is>
          <t>co–noates</t>
        </is>
      </c>
      <c r="B337890" t="n">
        <v>1</v>
      </c>
    </row>
    <row r="337891">
      <c r="A337891" t="inlineStr">
        <is>
          <t>nnetaaeeoversocket</t>
        </is>
      </c>
      <c r="B337891" t="n">
        <v>1</v>
      </c>
    </row>
    <row r="337892">
      <c r="A337892" t="inlineStr">
        <is>
          <t>scheeppor</t>
        </is>
      </c>
      <c r="B337892" t="n">
        <v>1</v>
      </c>
    </row>
    <row r="337893">
      <c r="A337893" t="inlineStr">
        <is>
          <t>vreddogserver</t>
        </is>
      </c>
      <c r="B337893" t="n">
        <v>1</v>
      </c>
    </row>
    <row r="337894">
      <c r="A337894" t="inlineStr">
        <is>
          <t>size521kb</t>
        </is>
      </c>
      <c r="B337894" t="n">
        <v>1</v>
      </c>
    </row>
    <row r="337895">
      <c r="A337895" t="inlineStr">
        <is>
          <t>207222</t>
        </is>
      </c>
      <c r="B337895" t="n">
        <v>1</v>
      </c>
    </row>
    <row r="337896">
      <c r="A337896" t="inlineStr">
        <is>
          <t>113dtop</t>
        </is>
      </c>
      <c r="B337896" t="n">
        <v>1</v>
      </c>
    </row>
    <row r="337897">
      <c r="A337897" t="inlineStr">
        <is>
          <t>frxxx</t>
        </is>
      </c>
      <c r="B337897" t="n">
        <v>1</v>
      </c>
    </row>
    <row r="337898">
      <c r="A337898" t="inlineStr">
        <is>
          <t>terms0</t>
        </is>
      </c>
      <c r="B337898" t="n">
        <v>1</v>
      </c>
    </row>
    <row r="337899">
      <c r="A337899" t="inlineStr">
        <is>
          <t>devices20</t>
        </is>
      </c>
      <c r="B337899" t="n">
        <v>1</v>
      </c>
    </row>
    <row r="337900">
      <c r="A337900" t="inlineStr">
        <is>
          <t>43xk</t>
        </is>
      </c>
      <c r="B337900" t="n">
        <v>1</v>
      </c>
    </row>
    <row r="337901">
      <c r="A337901" t="inlineStr">
        <is>
          <t>listng</t>
        </is>
      </c>
      <c r="B337901" t="n">
        <v>1</v>
      </c>
    </row>
    <row r="337902">
      <c r="A337902" t="inlineStr">
        <is>
          <t>howlsynnb2942</t>
        </is>
      </c>
      <c r="B337902" t="n">
        <v>1</v>
      </c>
    </row>
    <row r="337903">
      <c r="A337903" t="inlineStr">
        <is>
          <t>ver11</t>
        </is>
      </c>
      <c r="B337903" t="n">
        <v>2</v>
      </c>
    </row>
    <row r="337904">
      <c r="A337904" t="inlineStr">
        <is>
          <t>86kb</t>
        </is>
      </c>
      <c r="B337904" t="n">
        <v>1</v>
      </c>
    </row>
    <row r="337905">
      <c r="A337905" t="inlineStr">
        <is>
          <t>spandex16</t>
        </is>
      </c>
      <c r="B337905" t="n">
        <v>1</v>
      </c>
    </row>
    <row r="337906">
      <c r="A337906" t="inlineStr">
        <is>
          <t>kjć</t>
        </is>
      </c>
      <c r="B337906" t="n">
        <v>1</v>
      </c>
    </row>
    <row r="337907">
      <c r="A337907" t="inlineStr">
        <is>
          <t>uhdhcmc</t>
        </is>
      </c>
      <c r="B337907" t="n">
        <v>1</v>
      </c>
    </row>
    <row r="337908">
      <c r="A337908" t="inlineStr">
        <is>
          <t>1423929correct</t>
        </is>
      </c>
      <c r="B337908" t="n">
        <v>1</v>
      </c>
    </row>
    <row r="337909">
      <c r="A337909" t="inlineStr">
        <is>
          <t>44xk</t>
        </is>
      </c>
      <c r="B337909" t="n">
        <v>1</v>
      </c>
    </row>
    <row r="337910">
      <c r="A337910" t="inlineStr">
        <is>
          <t>itstoledterminal</t>
        </is>
      </c>
      <c r="B337910" t="n">
        <v>1</v>
      </c>
    </row>
    <row r="337911">
      <c r="A337911" t="inlineStr">
        <is>
          <t>hardwareos</t>
        </is>
      </c>
      <c r="B337911" t="n">
        <v>1</v>
      </c>
    </row>
    <row r="337912">
      <c r="A337912" t="inlineStr">
        <is>
          <t>5db1478192kb</t>
        </is>
      </c>
      <c r="B337912" t="n">
        <v>1</v>
      </c>
    </row>
    <row r="337913">
      <c r="A337913" t="inlineStr">
        <is>
          <t>42213194</t>
        </is>
      </c>
      <c r="B337913" t="n">
        <v>1</v>
      </c>
    </row>
    <row r="337914">
      <c r="A337914" t="inlineStr">
        <is>
          <t>bard261</t>
        </is>
      </c>
      <c r="B337914" t="n">
        <v>1</v>
      </c>
    </row>
    <row r="337915">
      <c r="A337915" t="inlineStr">
        <is>
          <t>305b</t>
        </is>
      </c>
      <c r="B337915" t="n">
        <v>1</v>
      </c>
    </row>
    <row r="337916">
      <c r="A337916" t="inlineStr">
        <is>
          <t>senart77\names</t>
        </is>
      </c>
      <c r="B337916" t="n">
        <v>1</v>
      </c>
    </row>
    <row r="337917">
      <c r="A337917" t="inlineStr">
        <is>
          <t>0xcc</t>
        </is>
      </c>
      <c r="B337917" t="n">
        <v>2</v>
      </c>
    </row>
    <row r="337918">
      <c r="A337918" t="inlineStr">
        <is>
          <t>316u</t>
        </is>
      </c>
      <c r="B337918" t="n">
        <v>1</v>
      </c>
    </row>
    <row r="337919">
      <c r="A337919" t="inlineStr">
        <is>
          <t>screenwidth47</t>
        </is>
      </c>
      <c r="B337919" t="n">
        <v>1</v>
      </c>
    </row>
    <row r="337920">
      <c r="A337920" t="inlineStr">
        <is>
          <t>fitzdagums</t>
        </is>
      </c>
      <c r="B337920" t="n">
        <v>1</v>
      </c>
    </row>
    <row r="337921">
      <c r="A337921" t="inlineStr">
        <is>
          <t>ivios</t>
        </is>
      </c>
      <c r="B337921" t="n">
        <v>1</v>
      </c>
    </row>
    <row r="337922">
      <c r="A337922" t="inlineStr">
        <is>
          <t>7d311332</t>
        </is>
      </c>
      <c r="B337922" t="n">
        <v>1</v>
      </c>
    </row>
    <row r="337923">
      <c r="A337923" t="inlineStr">
        <is>
          <t>imagelistng</t>
        </is>
      </c>
      <c r="B337923" t="n">
        <v>1</v>
      </c>
    </row>
    <row r="337924">
      <c r="A337924" t="inlineStr">
        <is>
          <t>swerth</t>
        </is>
      </c>
      <c r="B337924" t="n">
        <v>1</v>
      </c>
    </row>
    <row r="337925">
      <c r="A337925" t="inlineStr">
        <is>
          <t>mdombre</t>
        </is>
      </c>
      <c r="B337925" t="n">
        <v>1</v>
      </c>
    </row>
    <row r="337926">
      <c r="A337926" t="inlineStr">
        <is>
          <t>valid_models</t>
        </is>
      </c>
      <c r="B337926" t="n">
        <v>1</v>
      </c>
    </row>
    <row r="337927">
      <c r="A337927" t="inlineStr">
        <is>
          <t>signcomparable</t>
        </is>
      </c>
      <c r="B337927" t="n">
        <v>1</v>
      </c>
    </row>
    <row r="337928">
      <c r="A337928" t="inlineStr">
        <is>
          <t>booleaf</t>
        </is>
      </c>
      <c r="B337928" t="n">
        <v>1</v>
      </c>
    </row>
    <row r="337929">
      <c r="A337929" t="inlineStr">
        <is>
          <t>feribesh</t>
        </is>
      </c>
      <c r="B337929" t="n">
        <v>1</v>
      </c>
    </row>
    <row r="337930">
      <c r="A337930" t="inlineStr">
        <is>
          <t>stajo</t>
        </is>
      </c>
      <c r="B337930" t="n">
        <v>1</v>
      </c>
    </row>
    <row r="337931">
      <c r="A337931" t="inlineStr">
        <is>
          <t>accommend</t>
        </is>
      </c>
      <c r="B337931" t="n">
        <v>1</v>
      </c>
    </row>
    <row r="337932">
      <c r="A337932" t="inlineStr">
        <is>
          <t>ltrozen</t>
        </is>
      </c>
      <c r="B337932" t="n">
        <v>1</v>
      </c>
    </row>
    <row r="337933">
      <c r="A337933" t="inlineStr">
        <is>
          <t>ratasuse</t>
        </is>
      </c>
      <c r="B337933" t="n">
        <v>1</v>
      </c>
    </row>
    <row r="337934">
      <c r="A337934" t="inlineStr">
        <is>
          <t>utceventtypeatahmeinit</t>
        </is>
      </c>
      <c r="B337934" t="n">
        <v>1</v>
      </c>
    </row>
    <row r="337935">
      <c r="A337935" t="inlineStr">
        <is>
          <t>refrandom</t>
        </is>
      </c>
      <c r="B337935" t="n">
        <v>1</v>
      </c>
    </row>
    <row r="337936">
      <c r="A337936" t="inlineStr">
        <is>
          <t>kzinfirmuta</t>
        </is>
      </c>
      <c r="B337936" t="n">
        <v>1</v>
      </c>
    </row>
    <row r="337937">
      <c r="A337937" t="inlineStr">
        <is>
          <t>lavu34of</t>
        </is>
      </c>
      <c r="B337937" t="n">
        <v>1</v>
      </c>
    </row>
    <row r="337938">
      <c r="A337938" t="inlineStr">
        <is>
          <t>orderpoint</t>
        </is>
      </c>
      <c r="B337938" t="n">
        <v>1</v>
      </c>
    </row>
    <row r="337939">
      <c r="A337939" t="inlineStr">
        <is>
          <t>1µs</t>
        </is>
      </c>
      <c r="B337939" t="n">
        <v>1</v>
      </c>
    </row>
    <row r="337940">
      <c r="A337940" t="inlineStr">
        <is>
          <t>utermloading</t>
        </is>
      </c>
      <c r="B337940" t="n">
        <v>1</v>
      </c>
    </row>
    <row r="337941">
      <c r="A337941" t="inlineStr">
        <is>
          <t>nngat</t>
        </is>
      </c>
      <c r="B337941" t="n">
        <v>1</v>
      </c>
    </row>
    <row r="337942">
      <c r="A337942" t="inlineStr">
        <is>
          <t>stdindef99</t>
        </is>
      </c>
      <c r="B337942" t="n">
        <v>1</v>
      </c>
    </row>
    <row r="337943">
      <c r="A337943" t="inlineStr">
        <is>
          <t>hy7ds</t>
        </is>
      </c>
      <c r="B337943" t="n">
        <v>1</v>
      </c>
    </row>
    <row r="337944">
      <c r="A337944" t="inlineStr">
        <is>
          <t>georgsmnzmiddle</t>
        </is>
      </c>
      <c r="B337944" t="n">
        <v>1</v>
      </c>
    </row>
    <row r="337945">
      <c r="A337945" t="inlineStr">
        <is>
          <t>querytypemethods</t>
        </is>
      </c>
      <c r="B337945" t="n">
        <v>1</v>
      </c>
    </row>
    <row r="337946">
      <c r="A337946" t="inlineStr">
        <is>
          <t>vtermhe</t>
        </is>
      </c>
      <c r="B337946" t="n">
        <v>1</v>
      </c>
    </row>
    <row r="337947">
      <c r="A337947" t="inlineStr">
        <is>
          <t>confirmedyes</t>
        </is>
      </c>
      <c r="B337947" t="n">
        <v>1</v>
      </c>
    </row>
    <row r="337948">
      <c r="A337948" t="inlineStr">
        <is>
          <t>ihmedeli</t>
        </is>
      </c>
      <c r="B337948" t="n">
        <v>1</v>
      </c>
    </row>
    <row r="337949">
      <c r="A337949" t="inlineStr">
        <is>
          <t>worldwarp</t>
        </is>
      </c>
      <c r="B337949" t="n">
        <v>1</v>
      </c>
    </row>
    <row r="337950">
      <c r="A337950" t="inlineStr">
        <is>
          <t>inputfalse</t>
        </is>
      </c>
      <c r="B337950" t="n">
        <v>1</v>
      </c>
    </row>
    <row r="337951">
      <c r="A337951" t="inlineStr">
        <is>
          <t>succ_trainsecret_list3</t>
        </is>
      </c>
      <c r="B337951" t="n">
        <v>1</v>
      </c>
    </row>
    <row r="337952">
      <c r="A337952" t="inlineStr">
        <is>
          <t>sg_generator</t>
        </is>
      </c>
      <c r="B337952" t="n">
        <v>1</v>
      </c>
    </row>
    <row r="337953">
      <c r="A337953" t="inlineStr">
        <is>
          <t>aylg</t>
        </is>
      </c>
      <c r="B337953" t="n">
        <v>1</v>
      </c>
    </row>
    <row r="337954">
      <c r="A337954" t="inlineStr">
        <is>
          <t>yosu</t>
        </is>
      </c>
      <c r="B337954" t="n">
        <v>1</v>
      </c>
    </row>
    <row r="337955">
      <c r="A337955" t="inlineStr">
        <is>
          <t>correctxxxx</t>
        </is>
      </c>
      <c r="B337955" t="n">
        <v>1</v>
      </c>
    </row>
    <row r="337956">
      <c r="A337956" t="inlineStr">
        <is>
          <t>inflammasit</t>
        </is>
      </c>
      <c r="B337956" t="n">
        <v>1</v>
      </c>
    </row>
    <row r="337957">
      <c r="A337957" t="inlineStr">
        <is>
          <t>shorstormour</t>
        </is>
      </c>
      <c r="B337957" t="n">
        <v>1</v>
      </c>
    </row>
    <row r="337958">
      <c r="A337958" t="inlineStr">
        <is>
          <t>rs{l</t>
        </is>
      </c>
      <c r="B337958" t="n">
        <v>1</v>
      </c>
    </row>
    <row r="337959">
      <c r="A337959" t="inlineStr">
        <is>
          <t>utermhe</t>
        </is>
      </c>
      <c r="B337959" t="n">
        <v>1</v>
      </c>
    </row>
    <row r="337960">
      <c r="A337960" t="inlineStr">
        <is>
          <t>big_stat</t>
        </is>
      </c>
      <c r="B337960" t="n">
        <v>1</v>
      </c>
    </row>
    <row r="337961">
      <c r="A337961" t="inlineStr">
        <is>
          <t>funmbhhillr</t>
        </is>
      </c>
      <c r="B337961" t="n">
        <v>1</v>
      </c>
    </row>
    <row r="337962">
      <c r="A337962" t="inlineStr">
        <is>
          <t>int_word</t>
        </is>
      </c>
      <c r="B337962" t="n">
        <v>1</v>
      </c>
    </row>
    <row r="337963">
      <c r="A337963" t="inlineStr">
        <is>
          <t>recoveryi</t>
        </is>
      </c>
      <c r="B337963" t="n">
        <v>1</v>
      </c>
    </row>
    <row r="337964">
      <c r="A337964" t="inlineStr">
        <is>
          <t>iocrisos</t>
        </is>
      </c>
      <c r="B337964" t="n">
        <v>1</v>
      </c>
    </row>
    <row r="337965">
      <c r="A337965" t="inlineStr">
        <is>
          <t>wordsinside</t>
        </is>
      </c>
      <c r="B337965" t="n">
        <v>1</v>
      </c>
    </row>
    <row r="337966">
      <c r="A337966" t="inlineStr">
        <is>
          <t>ag_sum_random_zo1</t>
        </is>
      </c>
      <c r="B337966" t="n">
        <v>1</v>
      </c>
    </row>
    <row r="337967">
      <c r="A337967" t="inlineStr">
        <is>
          <t>upper_multipliers</t>
        </is>
      </c>
      <c r="B337967" t="n">
        <v>1</v>
      </c>
    </row>
    <row r="337968">
      <c r="A337968" t="inlineStr">
        <is>
          <t>conckeltosphresholdtype</t>
        </is>
      </c>
      <c r="B337968" t="n">
        <v>1</v>
      </c>
    </row>
    <row r="337969">
      <c r="A337969" t="inlineStr">
        <is>
          <t>0966remlock</t>
        </is>
      </c>
      <c r="B337969" t="n">
        <v>1</v>
      </c>
    </row>
    <row r="337970">
      <c r="A337970" t="inlineStr">
        <is>
          <t>avalouring</t>
        </is>
      </c>
      <c r="B337970" t="n">
        <v>1</v>
      </c>
    </row>
    <row r="337971">
      <c r="A337971" t="inlineStr">
        <is>
          <t>binormansrs</t>
        </is>
      </c>
      <c r="B337971" t="n">
        <v>1</v>
      </c>
    </row>
    <row r="337972">
      <c r="A337972" t="inlineStr">
        <is>
          <t>sg_rf_sort_sg_generatorsum€ri</t>
        </is>
      </c>
      <c r="B337972" t="n">
        <v>1</v>
      </c>
    </row>
    <row r="337973">
      <c r="A337973" t="inlineStr">
        <is>
          <t>mseqisi8st</t>
        </is>
      </c>
      <c r="B337973" t="n">
        <v>1</v>
      </c>
    </row>
    <row r="337974">
      <c r="A337974" t="inlineStr">
        <is>
          <t>yashchenko</t>
        </is>
      </c>
      <c r="B337974" t="n">
        <v>3</v>
      </c>
    </row>
    <row r="337975">
      <c r="A337975" t="inlineStr">
        <is>
          <t>miksiiis</t>
        </is>
      </c>
      <c r="B337975" t="n">
        <v>1</v>
      </c>
    </row>
    <row r="337976">
      <c r="A337976" t="inlineStr">
        <is>
          <t>larisaady</t>
        </is>
      </c>
      <c r="B337976" t="n">
        <v>1</v>
      </c>
    </row>
    <row r="337977">
      <c r="A337977" t="inlineStr">
        <is>
          <t>kishinevedo</t>
        </is>
      </c>
      <c r="B337977" t="n">
        <v>1</v>
      </c>
    </row>
    <row r="337978">
      <c r="A337978" t="inlineStr">
        <is>
          <t>kactpinye</t>
        </is>
      </c>
      <c r="B337978" t="n">
        <v>1</v>
      </c>
    </row>
    <row r="337979">
      <c r="A337979" t="inlineStr">
        <is>
          <t>syrzejevo</t>
        </is>
      </c>
      <c r="B337979" t="n">
        <v>1</v>
      </c>
    </row>
    <row r="337980">
      <c r="A337980" t="inlineStr">
        <is>
          <t>kryushyn</t>
        </is>
      </c>
      <c r="B337980" t="n">
        <v>1</v>
      </c>
    </row>
    <row r="337981">
      <c r="A337981" t="inlineStr">
        <is>
          <t>murochev</t>
        </is>
      </c>
      <c r="B337981" t="n">
        <v>1</v>
      </c>
    </row>
    <row r="337982">
      <c r="A337982" t="inlineStr">
        <is>
          <t>moadami</t>
        </is>
      </c>
      <c r="B337982" t="n">
        <v>1</v>
      </c>
    </row>
    <row r="337983">
      <c r="A337983" t="inlineStr">
        <is>
          <t>omeydogel</t>
        </is>
      </c>
      <c r="B337983" t="n">
        <v>1</v>
      </c>
    </row>
    <row r="337984">
      <c r="A337984" t="inlineStr">
        <is>
          <t>roolin</t>
        </is>
      </c>
      <c r="B337984" t="n">
        <v>1</v>
      </c>
    </row>
    <row r="337985">
      <c r="A337985" t="inlineStr">
        <is>
          <t>shanola</t>
        </is>
      </c>
      <c r="B337985" t="n">
        <v>1</v>
      </c>
    </row>
    <row r="337986">
      <c r="A337986" t="inlineStr">
        <is>
          <t>baeks</t>
        </is>
      </c>
      <c r="B337986" t="n">
        <v>1</v>
      </c>
    </row>
    <row r="337987">
      <c r="A337987" t="inlineStr">
        <is>
          <t>kuanenberg</t>
        </is>
      </c>
      <c r="B337987" t="n">
        <v>1</v>
      </c>
    </row>
    <row r="337988">
      <c r="A337988" t="inlineStr">
        <is>
          <t>nasdaq®</t>
        </is>
      </c>
      <c r="B337988" t="n">
        <v>1</v>
      </c>
    </row>
    <row r="337989">
      <c r="A337989" t="inlineStr">
        <is>
          <t>nasdaqnest</t>
        </is>
      </c>
      <c r="B337989" t="n">
        <v>1</v>
      </c>
    </row>
    <row r="337990">
      <c r="A337990" t="inlineStr">
        <is>
          <t>nasdaqnestx</t>
        </is>
      </c>
      <c r="B337990" t="n">
        <v>1</v>
      </c>
    </row>
    <row r="337991">
      <c r="A337991" t="inlineStr">
        <is>
          <t>julianifervilnupen</t>
        </is>
      </c>
      <c r="B337991" t="n">
        <v>1</v>
      </c>
    </row>
    <row r="337992">
      <c r="A337992" t="inlineStr">
        <is>
          <t>431–9949</t>
        </is>
      </c>
      <c r="B337992" t="n">
        <v>1</v>
      </c>
    </row>
    <row r="337993">
      <c r="A337993" t="inlineStr">
        <is>
          <t>lastelpse</t>
        </is>
      </c>
      <c r="B337993" t="n">
        <v>1</v>
      </c>
    </row>
    <row r="337994">
      <c r="A337994" t="inlineStr">
        <is>
          <t>userbeastitsgood7badgrounds</t>
        </is>
      </c>
      <c r="B337994" t="n">
        <v>1</v>
      </c>
    </row>
    <row r="337995">
      <c r="A337995" t="inlineStr">
        <is>
          <t>stolfma</t>
        </is>
      </c>
      <c r="B337995" t="n">
        <v>1</v>
      </c>
    </row>
    <row r="337996">
      <c r="A337996" t="inlineStr">
        <is>
          <t>outhttpwww</t>
        </is>
      </c>
      <c r="B337996" t="n">
        <v>1</v>
      </c>
    </row>
    <row r="337997">
      <c r="A337997" t="inlineStr">
        <is>
          <t>barenkal</t>
        </is>
      </c>
      <c r="B337997" t="n">
        <v>1</v>
      </c>
    </row>
    <row r="337998">
      <c r="A337998" t="inlineStr">
        <is>
          <t>korganang</t>
        </is>
      </c>
      <c r="B337998" t="n">
        <v>1</v>
      </c>
    </row>
    <row r="337999">
      <c r="A337999" t="inlineStr">
        <is>
          <t>hatchdoors。</t>
        </is>
      </c>
      <c r="B337999" t="n">
        <v>1</v>
      </c>
    </row>
    <row r="338000">
      <c r="A338000" t="inlineStr">
        <is>
          <t>hearss</t>
        </is>
      </c>
      <c r="B338000" t="n">
        <v>1</v>
      </c>
    </row>
    <row r="338001">
      <c r="A338001" t="inlineStr">
        <is>
          <t>kill。</t>
        </is>
      </c>
      <c r="B338001" t="n">
        <v>1</v>
      </c>
    </row>
    <row r="338002">
      <c r="A338002" t="inlineStr">
        <is>
          <t>kidnate</t>
        </is>
      </c>
      <c r="B338002" t="n">
        <v>1</v>
      </c>
    </row>
    <row r="338003">
      <c r="A338003" t="inlineStr">
        <is>
          <t>noncastrated</t>
        </is>
      </c>
      <c r="B338003" t="n">
        <v>2</v>
      </c>
    </row>
    <row r="338004">
      <c r="A338004" t="inlineStr">
        <is>
          <t>tedek</t>
        </is>
      </c>
      <c r="B338004" t="n">
        <v>1</v>
      </c>
    </row>
    <row r="338005">
      <c r="A338005" t="inlineStr">
        <is>
          <t>_me_</t>
        </is>
      </c>
      <c r="B338005" t="n">
        <v>1</v>
      </c>
    </row>
    <row r="338006">
      <c r="A338006" t="inlineStr">
        <is>
          <t>usdzombies</t>
        </is>
      </c>
      <c r="B338006" t="n">
        <v>1</v>
      </c>
    </row>
    <row r="338007">
      <c r="A338007" t="inlineStr">
        <is>
          <t>assocratic</t>
        </is>
      </c>
      <c r="B338007" t="n">
        <v>1</v>
      </c>
    </row>
    <row r="338008">
      <c r="A338008" t="inlineStr">
        <is>
          <t>flinlin</t>
        </is>
      </c>
      <c r="B338008" t="n">
        <v>1</v>
      </c>
    </row>
    <row r="338009">
      <c r="A338009" t="inlineStr">
        <is>
          <t>seongs</t>
        </is>
      </c>
      <c r="B338009" t="n">
        <v>2</v>
      </c>
    </row>
    <row r="338010">
      <c r="A338010" t="inlineStr">
        <is>
          <t>pushmu</t>
        </is>
      </c>
      <c r="B338010" t="n">
        <v>1</v>
      </c>
    </row>
    <row r="338011">
      <c r="A338011" t="inlineStr">
        <is>
          <t>tsiliarft</t>
        </is>
      </c>
      <c r="B338011" t="n">
        <v>1</v>
      </c>
    </row>
    <row r="338012">
      <c r="A338012" t="inlineStr">
        <is>
          <t>shatterproofed</t>
        </is>
      </c>
      <c r="B338012" t="n">
        <v>1</v>
      </c>
    </row>
    <row r="338013">
      <c r="A338013" t="inlineStr">
        <is>
          <t>practastbot</t>
        </is>
      </c>
      <c r="B338013" t="n">
        <v>1</v>
      </c>
    </row>
    <row r="338014">
      <c r="A338014" t="inlineStr">
        <is>
          <t>llanem</t>
        </is>
      </c>
      <c r="B338014" t="n">
        <v>1</v>
      </c>
    </row>
    <row r="338015">
      <c r="A338015" t="inlineStr">
        <is>
          <t>thegnar</t>
        </is>
      </c>
      <c r="B338015" t="n">
        <v>1</v>
      </c>
    </row>
    <row r="338016">
      <c r="A338016" t="inlineStr">
        <is>
          <t>varvarau</t>
        </is>
      </c>
      <c r="B338016" t="n">
        <v>1</v>
      </c>
    </row>
    <row r="338017">
      <c r="A338017" t="inlineStr">
        <is>
          <t>is0002</t>
        </is>
      </c>
      <c r="B338017" t="n">
        <v>1</v>
      </c>
    </row>
    <row r="338018">
      <c r="A338018" t="inlineStr">
        <is>
          <t>duyou</t>
        </is>
      </c>
      <c r="B338018" t="n">
        <v>1</v>
      </c>
    </row>
    <row r="338019">
      <c r="A338019" t="inlineStr">
        <is>
          <t>infosuprageopoliticalnewsnet</t>
        </is>
      </c>
      <c r="B338019" t="n">
        <v>1</v>
      </c>
    </row>
    <row r="338020">
      <c r="A338020" t="inlineStr">
        <is>
          <t>e_bannered</t>
        </is>
      </c>
      <c r="B338020" t="n">
        <v>1</v>
      </c>
    </row>
    <row r="338021">
      <c r="A338021" t="inlineStr">
        <is>
          <t>trarich</t>
        </is>
      </c>
      <c r="B338021" t="n">
        <v>1</v>
      </c>
    </row>
    <row r="338022">
      <c r="A338022" t="inlineStr">
        <is>
          <t>cqr23mms</t>
        </is>
      </c>
      <c r="B338022" t="n">
        <v>1</v>
      </c>
    </row>
    <row r="338023">
      <c r="A338023" t="inlineStr">
        <is>
          <t>griđ</t>
        </is>
      </c>
      <c r="B338023" t="n">
        <v>1</v>
      </c>
    </row>
    <row r="338024">
      <c r="A338024" t="inlineStr">
        <is>
          <t>fažut</t>
        </is>
      </c>
      <c r="B338024" t="n">
        <v>1</v>
      </c>
    </row>
    <row r="338025">
      <c r="A338025" t="inlineStr">
        <is>
          <t>frepx</t>
        </is>
      </c>
      <c r="B338025" t="n">
        <v>1</v>
      </c>
    </row>
    <row r="338026">
      <c r="A338026" t="inlineStr">
        <is>
          <t>estred</t>
        </is>
      </c>
      <c r="B338026" t="n">
        <v>1</v>
      </c>
    </row>
    <row r="338027">
      <c r="A338027" t="inlineStr">
        <is>
          <t>darkusky</t>
        </is>
      </c>
      <c r="B338027" t="n">
        <v>1</v>
      </c>
    </row>
    <row r="338028">
      <c r="A338028" t="inlineStr">
        <is>
          <t>philindaia</t>
        </is>
      </c>
      <c r="B338028" t="n">
        <v>1</v>
      </c>
    </row>
    <row r="338029">
      <c r="A338029" t="inlineStr">
        <is>
          <t>smacathue</t>
        </is>
      </c>
      <c r="B338029" t="n">
        <v>1</v>
      </c>
    </row>
    <row r="338030">
      <c r="A338030" t="inlineStr">
        <is>
          <t>tokuikyuu</t>
        </is>
      </c>
      <c r="B338030" t="n">
        <v>1</v>
      </c>
    </row>
    <row r="338031">
      <c r="A338031" t="inlineStr">
        <is>
          <t>feructe</t>
        </is>
      </c>
      <c r="B338031" t="n">
        <v>1</v>
      </c>
    </row>
    <row r="338032">
      <c r="A338032" t="inlineStr">
        <is>
          <t>ragingropolisnow</t>
        </is>
      </c>
      <c r="B338032" t="n">
        <v>1</v>
      </c>
    </row>
    <row r="338033">
      <c r="A338033" t="inlineStr">
        <is>
          <t>█cheatservice</t>
        </is>
      </c>
      <c r="B338033" t="n">
        <v>1</v>
      </c>
    </row>
    <row r="338034">
      <c r="A338034" t="inlineStr">
        <is>
          <t>and88mm</t>
        </is>
      </c>
      <c r="B338034" t="n">
        <v>1</v>
      </c>
    </row>
    <row r="338035">
      <c r="A338035" t="inlineStr">
        <is>
          <t>soldner</t>
        </is>
      </c>
      <c r="B338035" t="n">
        <v>1</v>
      </c>
    </row>
    <row r="338036">
      <c r="A338036" t="inlineStr">
        <is>
          <t>hexosorf</t>
        </is>
      </c>
      <c r="B338036" t="n">
        <v>1</v>
      </c>
    </row>
    <row r="338037">
      <c r="A338037" t="inlineStr">
        <is>
          <t>biomemaker</t>
        </is>
      </c>
      <c r="B338037" t="n">
        <v>1</v>
      </c>
    </row>
    <row r="338038">
      <c r="A338038" t="inlineStr">
        <is>
          <t>shopsw55lъ</t>
        </is>
      </c>
      <c r="B338038" t="n">
        <v>1</v>
      </c>
    </row>
    <row r="338039">
      <c r="A338039" t="inlineStr">
        <is>
          <t>akutt</t>
        </is>
      </c>
      <c r="B338039" t="n">
        <v>1</v>
      </c>
    </row>
    <row r="338040">
      <c r="A338040" t="inlineStr">
        <is>
          <t>clomets</t>
        </is>
      </c>
      <c r="B338040" t="n">
        <v>1</v>
      </c>
    </row>
    <row r="338041">
      <c r="A338041" t="inlineStr">
        <is>
          <t>megahudng</t>
        </is>
      </c>
      <c r="B338041" t="n">
        <v>1</v>
      </c>
    </row>
    <row r="338042">
      <c r="A338042" t="inlineStr">
        <is>
          <t>tricknob</t>
        </is>
      </c>
      <c r="B338042" t="n">
        <v>1</v>
      </c>
    </row>
    <row r="338043">
      <c r="A338043" t="inlineStr">
        <is>
          <t>guardcadium</t>
        </is>
      </c>
      <c r="B338043" t="n">
        <v>1</v>
      </c>
    </row>
    <row r="338044">
      <c r="A338044" t="inlineStr">
        <is>
          <t>diarharelovar</t>
        </is>
      </c>
      <c r="B338044" t="n">
        <v>1</v>
      </c>
    </row>
    <row r="338045">
      <c r="A338045" t="inlineStr">
        <is>
          <t>fafnermanod</t>
        </is>
      </c>
      <c r="B338045" t="n">
        <v>1</v>
      </c>
    </row>
    <row r="338046">
      <c r="A338046" t="inlineStr">
        <is>
          <t>itsoon</t>
        </is>
      </c>
      <c r="B338046" t="n">
        <v>1</v>
      </c>
    </row>
    <row r="338047">
      <c r="A338047" t="inlineStr">
        <is>
          <t>hordrovera</t>
        </is>
      </c>
      <c r="B338047" t="n">
        <v>1</v>
      </c>
    </row>
    <row r="338048">
      <c r="A338048" t="inlineStr">
        <is>
          <t>ileez</t>
        </is>
      </c>
      <c r="B338048" t="n">
        <v>1</v>
      </c>
    </row>
    <row r="338049">
      <c r="A338049" t="inlineStr">
        <is>
          <t>ogaay</t>
        </is>
      </c>
      <c r="B338049" t="n">
        <v>1</v>
      </c>
    </row>
    <row r="338050">
      <c r="A338050" t="inlineStr">
        <is>
          <t>mazdamodies</t>
        </is>
      </c>
      <c r="B338050" t="n">
        <v>1</v>
      </c>
    </row>
    <row r="338051">
      <c r="A338051" t="inlineStr">
        <is>
          <t>delantaire</t>
        </is>
      </c>
      <c r="B338051" t="n">
        <v>1</v>
      </c>
    </row>
    <row r="338052">
      <c r="A338052" t="inlineStr">
        <is>
          <t>izzule</t>
        </is>
      </c>
      <c r="B338052" t="n">
        <v>1</v>
      </c>
    </row>
    <row r="338053">
      <c r="A338053" t="inlineStr">
        <is>
          <t>durooka</t>
        </is>
      </c>
      <c r="B338053" t="n">
        <v>1</v>
      </c>
    </row>
    <row r="338054">
      <c r="A338054" t="inlineStr">
        <is>
          <t>technocide»</t>
        </is>
      </c>
      <c r="B338054" t="n">
        <v>1</v>
      </c>
    </row>
    <row r="338055">
      <c r="A338055" t="inlineStr">
        <is>
          <t>nitpuked</t>
        </is>
      </c>
      <c r="B338055" t="n">
        <v>1</v>
      </c>
    </row>
    <row r="338056">
      <c r="A338056" t="inlineStr">
        <is>
          <t>bjelaud</t>
        </is>
      </c>
      <c r="B338056" t="n">
        <v>1</v>
      </c>
    </row>
    <row r="338057">
      <c r="A338057" t="inlineStr">
        <is>
          <t>ˍ</t>
        </is>
      </c>
      <c r="B338057" t="n">
        <v>1</v>
      </c>
    </row>
    <row r="338058">
      <c r="A338058" t="inlineStr">
        <is>
          <t>█nenedot</t>
        </is>
      </c>
      <c r="B338058" t="n">
        <v>1</v>
      </c>
    </row>
    <row r="338059">
      <c r="A338059" t="inlineStr">
        <is>
          <t>flaners</t>
        </is>
      </c>
      <c r="B338059" t="n">
        <v>1</v>
      </c>
    </row>
    <row r="338060">
      <c r="A338060" t="inlineStr">
        <is>
          <t>looseaglerikeniea</t>
        </is>
      </c>
      <c r="B338060" t="n">
        <v>1</v>
      </c>
    </row>
    <row r="338061">
      <c r="A338061" t="inlineStr">
        <is>
          <t>pstlocal</t>
        </is>
      </c>
      <c r="B338061" t="n">
        <v>1</v>
      </c>
    </row>
    <row r="338062">
      <c r="A338062" t="inlineStr">
        <is>
          <t>misspick</t>
        </is>
      </c>
      <c r="B338062" t="n">
        <v>1</v>
      </c>
    </row>
    <row r="338063">
      <c r="A338063" t="inlineStr">
        <is>
          <t>sygel</t>
        </is>
      </c>
      <c r="B338063" t="n">
        <v>1</v>
      </c>
    </row>
    <row r="338064">
      <c r="A338064" t="inlineStr">
        <is>
          <t>manchesterians</t>
        </is>
      </c>
      <c r="B338064" t="n">
        <v>1</v>
      </c>
    </row>
    <row r="338065">
      <c r="A338065" t="inlineStr">
        <is>
          <t>゚nt</t>
        </is>
      </c>
      <c r="B338065" t="n">
        <v>1</v>
      </c>
    </row>
    <row r="338066">
      <c r="A338066" t="inlineStr">
        <is>
          <t>trakeone</t>
        </is>
      </c>
      <c r="B338066" t="n">
        <v>1</v>
      </c>
    </row>
    <row r="338067">
      <c r="A338067" t="inlineStr">
        <is>
          <t>clinkhead</t>
        </is>
      </c>
      <c r="B338067" t="n">
        <v>1</v>
      </c>
    </row>
    <row r="338068">
      <c r="A338068" t="inlineStr">
        <is>
          <t>looogur</t>
        </is>
      </c>
      <c r="B338068" t="n">
        <v>1</v>
      </c>
    </row>
    <row r="338069">
      <c r="A338069" t="inlineStr">
        <is>
          <t>scalblovel</t>
        </is>
      </c>
      <c r="B338069" t="n">
        <v>1</v>
      </c>
    </row>
    <row r="338070">
      <c r="A338070" t="inlineStr">
        <is>
          <t>costulo</t>
        </is>
      </c>
      <c r="B338070" t="n">
        <v>1</v>
      </c>
    </row>
    <row r="338071">
      <c r="A338071" t="inlineStr">
        <is>
          <t>ottost</t>
        </is>
      </c>
      <c r="B338071" t="n">
        <v>1</v>
      </c>
    </row>
    <row r="338072">
      <c r="A338072" t="inlineStr">
        <is>
          <t>rhano</t>
        </is>
      </c>
      <c r="B338072" t="n">
        <v>2</v>
      </c>
    </row>
    <row r="338073">
      <c r="A338073" t="inlineStr">
        <is>
          <t>e_admin</t>
        </is>
      </c>
      <c r="B338073" t="n">
        <v>1</v>
      </c>
    </row>
    <row r="338074">
      <c r="A338074" t="inlineStr">
        <is>
          <t>koršzz</t>
        </is>
      </c>
      <c r="B338074" t="n">
        <v>1</v>
      </c>
    </row>
    <row r="338075">
      <c r="A338075" t="inlineStr">
        <is>
          <t>camerio</t>
        </is>
      </c>
      <c r="B338075" t="n">
        <v>1</v>
      </c>
    </row>
    <row r="338076">
      <c r="A338076" t="inlineStr">
        <is>
          <t>outosto</t>
        </is>
      </c>
      <c r="B338076" t="n">
        <v>1</v>
      </c>
    </row>
    <row r="338077">
      <c r="A338077" t="inlineStr">
        <is>
          <t>40yyyy</t>
        </is>
      </c>
      <c r="B338077" t="n">
        <v>1</v>
      </c>
    </row>
    <row r="338078">
      <c r="A338078" t="inlineStr">
        <is>
          <t>taufredericton</t>
        </is>
      </c>
      <c r="B338078" t="n">
        <v>1</v>
      </c>
    </row>
    <row r="338079">
      <c r="A338079" t="inlineStr">
        <is>
          <t>maeksick</t>
        </is>
      </c>
      <c r="B338079" t="n">
        <v>1</v>
      </c>
    </row>
    <row r="338080">
      <c r="A338080" t="inlineStr">
        <is>
          <t>infromise</t>
        </is>
      </c>
      <c r="B338080" t="n">
        <v>1</v>
      </c>
    </row>
    <row r="338081">
      <c r="A338081" t="inlineStr">
        <is>
          <t>gemul</t>
        </is>
      </c>
      <c r="B338081" t="n">
        <v>1</v>
      </c>
    </row>
    <row r="338082">
      <c r="A338082" t="inlineStr">
        <is>
          <t>wellrim</t>
        </is>
      </c>
      <c r="B338082" t="n">
        <v>1</v>
      </c>
    </row>
    <row r="338083">
      <c r="A338083" t="inlineStr">
        <is>
          <t>sociomelter</t>
        </is>
      </c>
      <c r="B338083" t="n">
        <v>1</v>
      </c>
    </row>
    <row r="338084">
      <c r="A338084" t="inlineStr">
        <is>
          <t>splashcrashclick</t>
        </is>
      </c>
      <c r="B338084" t="n">
        <v>1</v>
      </c>
    </row>
    <row r="338085">
      <c r="A338085" t="inlineStr">
        <is>
          <t>paaretta</t>
        </is>
      </c>
      <c r="B338085" t="n">
        <v>1</v>
      </c>
    </row>
    <row r="338086">
      <c r="A338086" t="inlineStr">
        <is>
          <t>shalhariotubendallas</t>
        </is>
      </c>
      <c r="B338086" t="n">
        <v>1</v>
      </c>
    </row>
    <row r="338087">
      <c r="A338087" t="inlineStr">
        <is>
          <t>th4t</t>
        </is>
      </c>
      <c r="B338087" t="n">
        <v>1</v>
      </c>
    </row>
    <row r="338088">
      <c r="A338088" t="inlineStr">
        <is>
          <t>gangpson</t>
        </is>
      </c>
      <c r="B338088" t="n">
        <v>1</v>
      </c>
    </row>
    <row r="338089">
      <c r="A338089" t="inlineStr">
        <is>
          <t>redtape</t>
        </is>
      </c>
      <c r="B338089" t="n">
        <v>1</v>
      </c>
    </row>
    <row r="338090">
      <c r="A338090" t="inlineStr">
        <is>
          <t>orufim</t>
        </is>
      </c>
      <c r="B338090" t="n">
        <v>1</v>
      </c>
    </row>
    <row r="338091">
      <c r="A338091" t="inlineStr">
        <is>
          <t>pelechi</t>
        </is>
      </c>
      <c r="B338091" t="n">
        <v>1</v>
      </c>
    </row>
    <row r="338092">
      <c r="A338092" t="inlineStr">
        <is>
          <t>vikacs</t>
        </is>
      </c>
      <c r="B338092" t="n">
        <v>1</v>
      </c>
    </row>
    <row r="338093">
      <c r="A338093" t="inlineStr">
        <is>
          <t>fedexby</t>
        </is>
      </c>
      <c r="B338093" t="n">
        <v>1</v>
      </c>
    </row>
    <row r="338094">
      <c r="A338094" t="inlineStr">
        <is>
          <t>mobleys</t>
        </is>
      </c>
      <c r="B338094" t="n">
        <v>1</v>
      </c>
    </row>
    <row r="338095">
      <c r="A338095" t="inlineStr">
        <is>
          <t>215406</t>
        </is>
      </c>
      <c r="B338095" t="n">
        <v>1</v>
      </c>
    </row>
    <row r="338096">
      <c r="A338096" t="inlineStr">
        <is>
          <t>compoal</t>
        </is>
      </c>
      <c r="B338096" t="n">
        <v>1</v>
      </c>
    </row>
    <row r="338097">
      <c r="A338097" t="inlineStr">
        <is>
          <t>pre✨ub</t>
        </is>
      </c>
      <c r="B338097" t="n">
        <v>1</v>
      </c>
    </row>
    <row r="338098">
      <c r="A338098" t="inlineStr">
        <is>
          <t>ngolese</t>
        </is>
      </c>
      <c r="B338098" t="n">
        <v>1</v>
      </c>
    </row>
    <row r="338099">
      <c r="A338099" t="inlineStr">
        <is>
          <t>donaboos</t>
        </is>
      </c>
      <c r="B338099" t="n">
        <v>1</v>
      </c>
    </row>
    <row r="338100">
      <c r="A338100" t="inlineStr">
        <is>
          <t>oursweaters</t>
        </is>
      </c>
      <c r="B338100" t="n">
        <v>1</v>
      </c>
    </row>
    <row r="338101">
      <c r="A338101" t="inlineStr">
        <is>
          <t>jamesmoscho</t>
        </is>
      </c>
      <c r="B338101" t="n">
        <v>1</v>
      </c>
    </row>
    <row r="338102">
      <c r="A338102" t="inlineStr">
        <is>
          <t>yetila</t>
        </is>
      </c>
      <c r="B338102" t="n">
        <v>1</v>
      </c>
    </row>
    <row r="338103">
      <c r="A338103" t="inlineStr">
        <is>
          <t>cbscrisis</t>
        </is>
      </c>
      <c r="B338103" t="n">
        <v>1</v>
      </c>
    </row>
    <row r="338104">
      <c r="A338104" t="inlineStr">
        <is>
          <t>phoenixless</t>
        </is>
      </c>
      <c r="B338104" t="n">
        <v>1</v>
      </c>
    </row>
    <row r="338105">
      <c r="A338105" t="inlineStr">
        <is>
          <t>millisecondss</t>
        </is>
      </c>
      <c r="B338105" t="n">
        <v>1</v>
      </c>
    </row>
    <row r="338106">
      <c r="A338106" t="inlineStr">
        <is>
          <t>meinreiter</t>
        </is>
      </c>
      <c r="B338106" t="n">
        <v>1</v>
      </c>
    </row>
    <row r="338107">
      <c r="A338107" t="inlineStr">
        <is>
          <t>phoenixinfusion</t>
        </is>
      </c>
      <c r="B338107" t="n">
        <v>1</v>
      </c>
    </row>
    <row r="338108">
      <c r="A338108" t="inlineStr">
        <is>
          <t>benjaas</t>
        </is>
      </c>
      <c r="B338108" t="n">
        <v>1</v>
      </c>
    </row>
    <row r="338109">
      <c r="A338109" t="inlineStr">
        <is>
          <t>untruegym</t>
        </is>
      </c>
      <c r="B338109" t="n">
        <v>1</v>
      </c>
    </row>
    <row r="338110">
      <c r="A338110" t="inlineStr">
        <is>
          <t>unmanned—search</t>
        </is>
      </c>
      <c r="B338110" t="n">
        <v>1</v>
      </c>
    </row>
    <row r="338111">
      <c r="A338111" t="inlineStr">
        <is>
          <t>cfour</t>
        </is>
      </c>
      <c r="B338111" t="n">
        <v>1</v>
      </c>
    </row>
    <row r="338112">
      <c r="A338112" t="inlineStr">
        <is>
          <t>intervious</t>
        </is>
      </c>
      <c r="B338112" t="n">
        <v>1</v>
      </c>
    </row>
    <row r="338113">
      <c r="A338113" t="inlineStr">
        <is>
          <t>rlws</t>
        </is>
      </c>
      <c r="B338113" t="n">
        <v>1</v>
      </c>
    </row>
    <row r="338114">
      <c r="A338114" t="inlineStr">
        <is>
          <t>micropacked</t>
        </is>
      </c>
      <c r="B338114" t="n">
        <v>1</v>
      </c>
    </row>
    <row r="338115">
      <c r="A338115" t="inlineStr">
        <is>
          <t>helicopter—normally</t>
        </is>
      </c>
      <c r="B338115" t="n">
        <v>1</v>
      </c>
    </row>
    <row r="338116">
      <c r="A338116" t="inlineStr">
        <is>
          <t>nitholes</t>
        </is>
      </c>
      <c r="B338116" t="n">
        <v>1</v>
      </c>
    </row>
    <row r="338117">
      <c r="A338117" t="inlineStr">
        <is>
          <t>landdrill</t>
        </is>
      </c>
      <c r="B338117" t="n">
        <v>1</v>
      </c>
    </row>
    <row r="338118">
      <c r="A338118" t="inlineStr">
        <is>
          <t>seignioralled</t>
        </is>
      </c>
      <c r="B338118" t="n">
        <v>1</v>
      </c>
    </row>
    <row r="338119">
      <c r="A338119" t="inlineStr">
        <is>
          <t>ghostcrimp</t>
        </is>
      </c>
      <c r="B338119" t="n">
        <v>1</v>
      </c>
    </row>
    <row r="338120">
      <c r="A338120" t="inlineStr">
        <is>
          <t>daviseks</t>
        </is>
      </c>
      <c r="B338120" t="n">
        <v>1</v>
      </c>
    </row>
    <row r="338121">
      <c r="A338121" t="inlineStr">
        <is>
          <t>divings</t>
        </is>
      </c>
      <c r="B338121" t="n">
        <v>1</v>
      </c>
    </row>
    <row r="338122">
      <c r="A338122" t="inlineStr">
        <is>
          <t>erasullivant</t>
        </is>
      </c>
      <c r="B338122" t="n">
        <v>1</v>
      </c>
    </row>
    <row r="338123">
      <c r="A338123" t="inlineStr">
        <is>
          <t>gilken</t>
        </is>
      </c>
      <c r="B338123" t="n">
        <v>1</v>
      </c>
    </row>
    <row r="338124">
      <c r="A338124" t="inlineStr">
        <is>
          <t>isstandard</t>
        </is>
      </c>
      <c r="B338124" t="n">
        <v>1</v>
      </c>
    </row>
    <row r="338125">
      <c r="A338125" t="inlineStr">
        <is>
          <t>plummeter</t>
        </is>
      </c>
      <c r="B338125" t="n">
        <v>1</v>
      </c>
    </row>
    <row r="338126">
      <c r="A338126" t="inlineStr">
        <is>
          <t>overcooked—not</t>
        </is>
      </c>
      <c r="B338126" t="n">
        <v>1</v>
      </c>
    </row>
    <row r="338127">
      <c r="A338127" t="inlineStr">
        <is>
          <t>pewpewpewporn</t>
        </is>
      </c>
      <c r="B338127" t="n">
        <v>1</v>
      </c>
    </row>
    <row r="338128">
      <c r="A338128" t="inlineStr">
        <is>
          <t>emade</t>
        </is>
      </c>
      <c r="B338128" t="n">
        <v>1</v>
      </c>
    </row>
    <row r="338129">
      <c r="A338129" t="inlineStr">
        <is>
          <t>martaromir</t>
        </is>
      </c>
      <c r="B338129" t="n">
        <v>1</v>
      </c>
    </row>
    <row r="338130">
      <c r="A338130" t="inlineStr">
        <is>
          <t>andreela</t>
        </is>
      </c>
      <c r="B338130" t="n">
        <v>1</v>
      </c>
    </row>
    <row r="338131">
      <c r="A338131" t="inlineStr">
        <is>
          <t>concertuarywork</t>
        </is>
      </c>
      <c r="B338131" t="n">
        <v>1</v>
      </c>
    </row>
    <row r="338132">
      <c r="A338132" t="inlineStr">
        <is>
          <t>boncie</t>
        </is>
      </c>
      <c r="B338132" t="n">
        <v>1</v>
      </c>
    </row>
    <row r="338133">
      <c r="A338133" t="inlineStr">
        <is>
          <t>prophetiche</t>
        </is>
      </c>
      <c r="B338133" t="n">
        <v>1</v>
      </c>
    </row>
    <row r="338134">
      <c r="A338134" t="inlineStr">
        <is>
          <t>aubelin</t>
        </is>
      </c>
      <c r="B338134" t="n">
        <v>1</v>
      </c>
    </row>
    <row r="338135">
      <c r="A338135" t="inlineStr">
        <is>
          <t>phlebotics</t>
        </is>
      </c>
      <c r="B338135" t="n">
        <v>1</v>
      </c>
    </row>
    <row r="338136">
      <c r="A338136" t="inlineStr">
        <is>
          <t>ccardinal</t>
        </is>
      </c>
      <c r="B338136" t="n">
        <v>1</v>
      </c>
    </row>
    <row r="338137">
      <c r="A338137" t="inlineStr">
        <is>
          <t>lopezite</t>
        </is>
      </c>
      <c r="B338137" t="n">
        <v>1</v>
      </c>
    </row>
    <row r="338138">
      <c r="A338138" t="inlineStr">
        <is>
          <t>refolve</t>
        </is>
      </c>
      <c r="B338138" t="n">
        <v>1</v>
      </c>
    </row>
    <row r="338139">
      <c r="A338139" t="inlineStr">
        <is>
          <t>rrsps</t>
        </is>
      </c>
      <c r="B338139" t="n">
        <v>4</v>
      </c>
    </row>
    <row r="338140">
      <c r="A338140" t="inlineStr">
        <is>
          <t>canidie</t>
        </is>
      </c>
      <c r="B338140" t="n">
        <v>1</v>
      </c>
    </row>
    <row r="338141">
      <c r="A338141" t="inlineStr">
        <is>
          <t>crowdanalytics</t>
        </is>
      </c>
      <c r="B338141" t="n">
        <v>1</v>
      </c>
    </row>
    <row r="338142">
      <c r="A338142" t="inlineStr">
        <is>
          <t>novaank</t>
        </is>
      </c>
      <c r="B338142" t="n">
        <v>1</v>
      </c>
    </row>
    <row r="338143">
      <c r="A338143" t="inlineStr">
        <is>
          <t>unreminis</t>
        </is>
      </c>
      <c r="B338143" t="n">
        <v>1</v>
      </c>
    </row>
    <row r="338144">
      <c r="A338144" t="inlineStr">
        <is>
          <t>preampone</t>
        </is>
      </c>
      <c r="B338144" t="n">
        <v>1</v>
      </c>
    </row>
    <row r="338145">
      <c r="A338145" t="inlineStr">
        <is>
          <t>pleaux</t>
        </is>
      </c>
      <c r="B338145" t="n">
        <v>1</v>
      </c>
    </row>
    <row r="338146">
      <c r="A338146" t="inlineStr">
        <is>
          <t>nwism</t>
        </is>
      </c>
      <c r="B338146" t="n">
        <v>1</v>
      </c>
    </row>
    <row r="338147">
      <c r="A338147" t="inlineStr">
        <is>
          <t>nurdrupoid</t>
        </is>
      </c>
      <c r="B338147" t="n">
        <v>1</v>
      </c>
    </row>
    <row r="338148">
      <c r="A338148" t="inlineStr">
        <is>
          <t>heleless</t>
        </is>
      </c>
      <c r="B338148" t="n">
        <v>1</v>
      </c>
    </row>
    <row r="338149">
      <c r="A338149" t="inlineStr">
        <is>
          <t>5a377d</t>
        </is>
      </c>
      <c r="B338149" t="n">
        <v>1</v>
      </c>
    </row>
    <row r="338150">
      <c r="A338150" t="inlineStr">
        <is>
          <t>heskau</t>
        </is>
      </c>
      <c r="B338150" t="n">
        <v>1</v>
      </c>
    </row>
    <row r="338151">
      <c r="A338151" t="inlineStr">
        <is>
          <t>algols</t>
        </is>
      </c>
      <c r="B338151" t="n">
        <v>1</v>
      </c>
    </row>
    <row r="338152">
      <c r="A338152" t="inlineStr">
        <is>
          <t>bbcodnz</t>
        </is>
      </c>
      <c r="B338152" t="n">
        <v>1</v>
      </c>
    </row>
    <row r="338153">
      <c r="A338153" t="inlineStr">
        <is>
          <t>6a689e</t>
        </is>
      </c>
      <c r="B338153" t="n">
        <v>1</v>
      </c>
    </row>
    <row r="338154">
      <c r="A338154" t="inlineStr">
        <is>
          <t>determinatoee</t>
        </is>
      </c>
      <c r="B338154" t="n">
        <v>1</v>
      </c>
    </row>
    <row r="338155">
      <c r="A338155" t="inlineStr">
        <is>
          <t>2b82b</t>
        </is>
      </c>
      <c r="B338155" t="n">
        <v>1</v>
      </c>
    </row>
    <row r="338156">
      <c r="A338156" t="inlineStr">
        <is>
          <t>3b9f4</t>
        </is>
      </c>
      <c r="B338156" t="n">
        <v>1</v>
      </c>
    </row>
    <row r="338157">
      <c r="A338157" t="inlineStr">
        <is>
          <t>sackate</t>
        </is>
      </c>
      <c r="B338157" t="n">
        <v>1</v>
      </c>
    </row>
    <row r="338158">
      <c r="A338158" t="inlineStr">
        <is>
          <t>algolistas</t>
        </is>
      </c>
      <c r="B338158" t="n">
        <v>1</v>
      </c>
    </row>
    <row r="338159">
      <c r="A338159" t="inlineStr">
        <is>
          <t>syrinas</t>
        </is>
      </c>
      <c r="B338159" t="n">
        <v>1</v>
      </c>
    </row>
    <row r="338160">
      <c r="A338160" t="inlineStr">
        <is>
          <t>1b6fa</t>
        </is>
      </c>
      <c r="B338160" t="n">
        <v>1</v>
      </c>
    </row>
    <row r="338161">
      <c r="A338161" t="inlineStr">
        <is>
          <t>adionler</t>
        </is>
      </c>
      <c r="B338161" t="n">
        <v>1</v>
      </c>
    </row>
    <row r="338162">
      <c r="A338162" t="inlineStr">
        <is>
          <t>4b8355</t>
        </is>
      </c>
      <c r="B338162" t="n">
        <v>1</v>
      </c>
    </row>
    <row r="338163">
      <c r="A338163" t="inlineStr">
        <is>
          <t>edgelordeyal</t>
        </is>
      </c>
      <c r="B338163" t="n">
        <v>1</v>
      </c>
    </row>
    <row r="338164">
      <c r="A338164" t="inlineStr">
        <is>
          <t>7ab402</t>
        </is>
      </c>
      <c r="B338164" t="n">
        <v>1</v>
      </c>
    </row>
    <row r="338165">
      <c r="A338165" t="inlineStr">
        <is>
          <t>agathmas</t>
        </is>
      </c>
      <c r="B338165" t="n">
        <v>1</v>
      </c>
    </row>
    <row r="338166">
      <c r="A338166" t="inlineStr">
        <is>
          <t>agge</t>
        </is>
      </c>
      <c r="B338166" t="n">
        <v>2</v>
      </c>
    </row>
    <row r="338167">
      <c r="A338167" t="inlineStr">
        <is>
          <t>bgcxp</t>
        </is>
      </c>
      <c r="B338167" t="n">
        <v>1</v>
      </c>
    </row>
    <row r="338168">
      <c r="A338168" t="inlineStr">
        <is>
          <t>day‎</t>
        </is>
      </c>
      <c r="B338168" t="n">
        <v>1</v>
      </c>
    </row>
    <row r="338169">
      <c r="A338169" t="inlineStr">
        <is>
          <t>marketse</t>
        </is>
      </c>
      <c r="B338169" t="n">
        <v>1</v>
      </c>
    </row>
    <row r="338170">
      <c r="A338170" t="inlineStr">
        <is>
          <t>line|</t>
        </is>
      </c>
      <c r="B338170" t="n">
        <v>1</v>
      </c>
    </row>
    <row r="338171">
      <c r="A338171" t="inlineStr">
        <is>
          <t>tick️</t>
        </is>
      </c>
      <c r="B338171" t="n">
        <v>1</v>
      </c>
    </row>
    <row r="338172">
      <c r="A338172" t="inlineStr">
        <is>
          <t>artemisie</t>
        </is>
      </c>
      <c r="B338172" t="n">
        <v>1</v>
      </c>
    </row>
    <row r="338173">
      <c r="A338173" t="inlineStr">
        <is>
          <t>aglyon</t>
        </is>
      </c>
      <c r="B338173" t="n">
        <v>1</v>
      </c>
    </row>
    <row r="338174">
      <c r="A338174" t="inlineStr">
        <is>
          <t>stoiacus</t>
        </is>
      </c>
      <c r="B338174" t="n">
        <v>1</v>
      </c>
    </row>
    <row r="338175">
      <c r="A338175" t="inlineStr">
        <is>
          <t>renaton</t>
        </is>
      </c>
      <c r="B338175" t="n">
        <v>1</v>
      </c>
    </row>
    <row r="338176">
      <c r="A338176" t="inlineStr">
        <is>
          <t>parallelration</t>
        </is>
      </c>
      <c r="B338176" t="n">
        <v>1</v>
      </c>
    </row>
    <row r="338177">
      <c r="A338177" t="inlineStr">
        <is>
          <t>drawutation</t>
        </is>
      </c>
      <c r="B338177" t="n">
        <v>1</v>
      </c>
    </row>
    <row r="338178">
      <c r="A338178" t="inlineStr">
        <is>
          <t>delegately</t>
        </is>
      </c>
      <c r="B338178" t="n">
        <v>1</v>
      </c>
    </row>
    <row r="338179">
      <c r="A338179" t="inlineStr">
        <is>
          <t>aawc</t>
        </is>
      </c>
      <c r="B338179" t="n">
        <v>2</v>
      </c>
    </row>
    <row r="338180">
      <c r="A338180" t="inlineStr">
        <is>
          <t>hydrolectropics</t>
        </is>
      </c>
      <c r="B338180" t="n">
        <v>1</v>
      </c>
    </row>
    <row r="338181">
      <c r="A338181" t="inlineStr">
        <is>
          <t>badalia</t>
        </is>
      </c>
      <c r="B338181" t="n">
        <v>1</v>
      </c>
    </row>
    <row r="338182">
      <c r="A338182" t="inlineStr">
        <is>
          <t>wondmonowell</t>
        </is>
      </c>
      <c r="B338182" t="n">
        <v>1</v>
      </c>
    </row>
    <row r="338183">
      <c r="A338183" t="inlineStr">
        <is>
          <t>catastrophetv</t>
        </is>
      </c>
      <c r="B338183" t="n">
        <v>1</v>
      </c>
    </row>
    <row r="338184">
      <c r="A338184" t="inlineStr">
        <is>
          <t>cugosi</t>
        </is>
      </c>
      <c r="B338184" t="n">
        <v>1</v>
      </c>
    </row>
    <row r="338185">
      <c r="A338185" t="inlineStr">
        <is>
          <t>satanarian</t>
        </is>
      </c>
      <c r="B338185" t="n">
        <v>1</v>
      </c>
    </row>
    <row r="338186">
      <c r="A338186" t="inlineStr">
        <is>
          <t>zonderbos</t>
        </is>
      </c>
      <c r="B338186" t="n">
        <v>1</v>
      </c>
    </row>
    <row r="338187">
      <c r="A338187" t="inlineStr">
        <is>
          <t>helpswimamazon</t>
        </is>
      </c>
      <c r="B338187" t="n">
        <v>1</v>
      </c>
    </row>
    <row r="338188">
      <c r="A338188" t="inlineStr">
        <is>
          <t>tslcr</t>
        </is>
      </c>
      <c r="B338188" t="n">
        <v>1</v>
      </c>
    </row>
    <row r="338189">
      <c r="A338189" t="inlineStr">
        <is>
          <t>gfcn</t>
        </is>
      </c>
      <c r="B338189" t="n">
        <v>1</v>
      </c>
    </row>
    <row r="338190">
      <c r="A338190" t="inlineStr">
        <is>
          <t>trashband</t>
        </is>
      </c>
      <c r="B338190" t="n">
        <v>1</v>
      </c>
    </row>
    <row r="338191">
      <c r="A338191" t="inlineStr">
        <is>
          <t>lindopserdplaguevincent</t>
        </is>
      </c>
      <c r="B338191" t="n">
        <v>1</v>
      </c>
    </row>
    <row r="338192">
      <c r="A338192" t="inlineStr">
        <is>
          <t>wessner</t>
        </is>
      </c>
      <c r="B338192" t="n">
        <v>1</v>
      </c>
    </row>
    <row r="338193">
      <c r="A338193" t="inlineStr">
        <is>
          <t>gutterblaster</t>
        </is>
      </c>
      <c r="B338193" t="n">
        <v>1</v>
      </c>
    </row>
    <row r="338194">
      <c r="A338194" t="inlineStr">
        <is>
          <t>condovision</t>
        </is>
      </c>
      <c r="B338194" t="n">
        <v>1</v>
      </c>
    </row>
    <row r="338195">
      <c r="A338195" t="inlineStr">
        <is>
          <t>mosshk</t>
        </is>
      </c>
      <c r="B338195" t="n">
        <v>1</v>
      </c>
    </row>
    <row r="338196">
      <c r="A338196" t="inlineStr">
        <is>
          <t>wiselea</t>
        </is>
      </c>
      <c r="B338196" t="n">
        <v>1</v>
      </c>
    </row>
    <row r="338197">
      <c r="A338197" t="inlineStr">
        <is>
          <t>thefml</t>
        </is>
      </c>
      <c r="B338197" t="n">
        <v>1</v>
      </c>
    </row>
    <row r="338198">
      <c r="A338198" t="inlineStr">
        <is>
          <t>merchabilia</t>
        </is>
      </c>
      <c r="B338198" t="n">
        <v>1</v>
      </c>
    </row>
    <row r="338199">
      <c r="A338199" t="inlineStr">
        <is>
          <t>leverkush</t>
        </is>
      </c>
      <c r="B338199" t="n">
        <v>1</v>
      </c>
    </row>
    <row r="338200">
      <c r="A338200" t="inlineStr">
        <is>
          <t>planetaryonicmix</t>
        </is>
      </c>
      <c r="B338200" t="n">
        <v>1</v>
      </c>
    </row>
    <row r="338201">
      <c r="A338201" t="inlineStr">
        <is>
          <t>loslitepirfirst</t>
        </is>
      </c>
      <c r="B338201" t="n">
        <v>1</v>
      </c>
    </row>
    <row r="338202">
      <c r="A338202" t="inlineStr">
        <is>
          <t>countryoteur</t>
        </is>
      </c>
      <c r="B338202" t="n">
        <v>1</v>
      </c>
    </row>
    <row r="338203">
      <c r="A338203" t="inlineStr">
        <is>
          <t>breiser</t>
        </is>
      </c>
      <c r="B338203" t="n">
        <v>1</v>
      </c>
    </row>
    <row r="338204">
      <c r="A338204" t="inlineStr">
        <is>
          <t>descriptions†</t>
        </is>
      </c>
      <c r="B338204" t="n">
        <v>1</v>
      </c>
    </row>
    <row r="338205">
      <c r="A338205" t="inlineStr">
        <is>
          <t>ishammy</t>
        </is>
      </c>
      <c r="B338205" t="n">
        <v>1</v>
      </c>
    </row>
    <row r="338206">
      <c r="A338206" t="inlineStr">
        <is>
          <t>onspring</t>
        </is>
      </c>
      <c r="B338206" t="n">
        <v>1</v>
      </c>
    </row>
    <row r="338207">
      <c r="A338207" t="inlineStr">
        <is>
          <t>pisted</t>
        </is>
      </c>
      <c r="B338207" t="n">
        <v>1</v>
      </c>
    </row>
    <row r="338208">
      <c r="A338208" t="inlineStr">
        <is>
          <t>wandon</t>
        </is>
      </c>
      <c r="B338208" t="n">
        <v>1</v>
      </c>
    </row>
    <row r="338209">
      <c r="A338209" t="inlineStr">
        <is>
          <t>priorchecks</t>
        </is>
      </c>
      <c r="B338209" t="n">
        <v>1</v>
      </c>
    </row>
    <row r="338210">
      <c r="A338210" t="inlineStr">
        <is>
          <t>envy_illuminating</t>
        </is>
      </c>
      <c r="B338210" t="n">
        <v>1</v>
      </c>
    </row>
    <row r="338211">
      <c r="A338211" t="inlineStr">
        <is>
          <t>cleona</t>
        </is>
      </c>
      <c r="B338211" t="n">
        <v>1</v>
      </c>
    </row>
    <row r="338212">
      <c r="A338212" t="inlineStr">
        <is>
          <t>envy_ent</t>
        </is>
      </c>
      <c r="B338212" t="n">
        <v>1</v>
      </c>
    </row>
    <row r="338213">
      <c r="A338213" t="inlineStr">
        <is>
          <t>83224</t>
        </is>
      </c>
      <c r="B338213" t="n">
        <v>1</v>
      </c>
    </row>
    <row r="338214">
      <c r="A338214" t="inlineStr">
        <is>
          <t>clumberingly</t>
        </is>
      </c>
      <c r="B338214" t="n">
        <v>1</v>
      </c>
    </row>
    <row r="338215">
      <c r="A338215" t="inlineStr">
        <is>
          <t>storesems</t>
        </is>
      </c>
      <c r="B338215" t="n">
        <v>1</v>
      </c>
    </row>
    <row r="338216">
      <c r="A338216" t="inlineStr">
        <is>
          <t>bluelene</t>
        </is>
      </c>
      <c r="B338216" t="n">
        <v>1</v>
      </c>
    </row>
    <row r="338217">
      <c r="A338217" t="inlineStr">
        <is>
          <t>9x0125</t>
        </is>
      </c>
      <c r="B338217" t="n">
        <v>1</v>
      </c>
    </row>
    <row r="338218">
      <c r="A338218" t="inlineStr">
        <is>
          <t>flutoorbrene</t>
        </is>
      </c>
      <c r="B338218" t="n">
        <v>1</v>
      </c>
    </row>
    <row r="338219">
      <c r="A338219" t="inlineStr">
        <is>
          <t>cydmark</t>
        </is>
      </c>
      <c r="B338219" t="n">
        <v>1</v>
      </c>
    </row>
    <row r="338220">
      <c r="A338220" t="inlineStr">
        <is>
          <t>s12707x</t>
        </is>
      </c>
      <c r="B338220" t="n">
        <v>1</v>
      </c>
    </row>
    <row r="338221">
      <c r="A338221" t="inlineStr">
        <is>
          <t>at12706</t>
        </is>
      </c>
      <c r="B338221" t="n">
        <v>1</v>
      </c>
    </row>
    <row r="338222">
      <c r="A338222" t="inlineStr">
        <is>
          <t>herstick</t>
        </is>
      </c>
      <c r="B338222" t="n">
        <v>1</v>
      </c>
    </row>
    <row r="338223">
      <c r="A338223" t="inlineStr">
        <is>
          <t>zyv</t>
        </is>
      </c>
      <c r="B338223" t="n">
        <v>1</v>
      </c>
    </row>
    <row r="338224">
      <c r="A338224" t="inlineStr">
        <is>
          <t>coilbumper</t>
        </is>
      </c>
      <c r="B338224" t="n">
        <v>1</v>
      </c>
    </row>
    <row r="338225">
      <c r="A338225" t="inlineStr">
        <is>
          <t>500twenty</t>
        </is>
      </c>
      <c r="B338225" t="n">
        <v>1</v>
      </c>
    </row>
    <row r="338226">
      <c r="A338226" t="inlineStr">
        <is>
          <t>crapbreath</t>
        </is>
      </c>
      <c r="B338226" t="n">
        <v>1</v>
      </c>
    </row>
    <row r="338227">
      <c r="A338227" t="inlineStr">
        <is>
          <t>cvt8</t>
        </is>
      </c>
      <c r="B338227" t="n">
        <v>1</v>
      </c>
    </row>
    <row r="338228">
      <c r="A338228" t="inlineStr">
        <is>
          <t>wowgreat</t>
        </is>
      </c>
      <c r="B338228" t="n">
        <v>1</v>
      </c>
    </row>
    <row r="338229">
      <c r="A338229" t="inlineStr">
        <is>
          <t>cdflat</t>
        </is>
      </c>
      <c r="B338229" t="n">
        <v>1</v>
      </c>
    </row>
    <row r="338230">
      <c r="A338230" t="inlineStr">
        <is>
          <t>hsnirbler</t>
        </is>
      </c>
      <c r="B338230" t="n">
        <v>1</v>
      </c>
    </row>
    <row r="338231">
      <c r="A338231" t="inlineStr">
        <is>
          <t>aprauntime</t>
        </is>
      </c>
      <c r="B338231" t="n">
        <v>1</v>
      </c>
    </row>
    <row r="338232">
      <c r="A338232" t="inlineStr">
        <is>
          <t>fitoman</t>
        </is>
      </c>
      <c r="B338232" t="n">
        <v>1</v>
      </c>
    </row>
    <row r="338233">
      <c r="A338233" t="inlineStr">
        <is>
          <t>screetwal1</t>
        </is>
      </c>
      <c r="B338233" t="n">
        <v>1</v>
      </c>
    </row>
    <row r="338234">
      <c r="A338234" t="inlineStr">
        <is>
          <t>replacingremoving</t>
        </is>
      </c>
      <c r="B338234" t="n">
        <v>1</v>
      </c>
    </row>
    <row r="338235">
      <c r="A338235" t="inlineStr">
        <is>
          <t>transactionsearnings</t>
        </is>
      </c>
      <c r="B338235" t="n">
        <v>1</v>
      </c>
    </row>
    <row r="338236">
      <c r="A338236" t="inlineStr">
        <is>
          <t>crocol</t>
        </is>
      </c>
      <c r="B338236" t="n">
        <v>1</v>
      </c>
    </row>
    <row r="338237">
      <c r="A338237" t="inlineStr">
        <is>
          <t>wash48</t>
        </is>
      </c>
      <c r="B338237" t="n">
        <v>1</v>
      </c>
    </row>
    <row r="338238">
      <c r="A338238" t="inlineStr">
        <is>
          <t>ebrymerboardinggrow</t>
        </is>
      </c>
      <c r="B338238" t="n">
        <v>1</v>
      </c>
    </row>
    <row r="338239">
      <c r="A338239" t="inlineStr">
        <is>
          <t>lianat</t>
        </is>
      </c>
      <c r="B338239" t="n">
        <v>1</v>
      </c>
    </row>
    <row r="338240">
      <c r="A338240" t="inlineStr">
        <is>
          <t>jpgu</t>
        </is>
      </c>
      <c r="B338240" t="n">
        <v>1</v>
      </c>
    </row>
    <row r="338241">
      <c r="A338241" t="inlineStr">
        <is>
          <t>kleil</t>
        </is>
      </c>
      <c r="B338241" t="n">
        <v>1</v>
      </c>
    </row>
    <row r="338242">
      <c r="A338242" t="inlineStr">
        <is>
          <t>untilkit</t>
        </is>
      </c>
      <c r="B338242" t="n">
        <v>1</v>
      </c>
    </row>
    <row r="338243">
      <c r="A338243" t="inlineStr">
        <is>
          <t>kommonian</t>
        </is>
      </c>
      <c r="B338243" t="n">
        <v>1</v>
      </c>
    </row>
    <row r="338244">
      <c r="A338244" t="inlineStr">
        <is>
          <t>antitative</t>
        </is>
      </c>
      <c r="B338244" t="n">
        <v>1</v>
      </c>
    </row>
    <row r="338245">
      <c r="A338245" t="inlineStr">
        <is>
          <t>twitterless</t>
        </is>
      </c>
      <c r="B338245" t="n">
        <v>1</v>
      </c>
    </row>
    <row r="338246">
      <c r="A338246" t="inlineStr">
        <is>
          <t>wereiting</t>
        </is>
      </c>
      <c r="B338246" t="n">
        <v>1</v>
      </c>
    </row>
    <row r="338247">
      <c r="A338247" t="inlineStr">
        <is>
          <t>bureauostonuffact</t>
        </is>
      </c>
      <c r="B338247" t="n">
        <v>1</v>
      </c>
    </row>
    <row r="338248">
      <c r="A338248" t="inlineStr">
        <is>
          <t>unexpress</t>
        </is>
      </c>
      <c r="B338248" t="n">
        <v>1</v>
      </c>
    </row>
    <row r="338249">
      <c r="A338249" t="inlineStr">
        <is>
          <t>cartelically</t>
        </is>
      </c>
      <c r="B338249" t="n">
        <v>1</v>
      </c>
    </row>
    <row r="338250">
      <c r="A338250" t="inlineStr">
        <is>
          <t>milg370</t>
        </is>
      </c>
      <c r="B338250" t="n">
        <v>1</v>
      </c>
    </row>
    <row r="338251">
      <c r="A338251" t="inlineStr">
        <is>
          <t>aaaawhats</t>
        </is>
      </c>
      <c r="B338251" t="n">
        <v>1</v>
      </c>
    </row>
    <row r="338252">
      <c r="A338252" t="inlineStr">
        <is>
          <t>mycoinclub</t>
        </is>
      </c>
      <c r="B338252" t="n">
        <v>1</v>
      </c>
    </row>
    <row r="338253">
      <c r="A338253" t="inlineStr">
        <is>
          <t>twigcoins</t>
        </is>
      </c>
      <c r="B338253" t="n">
        <v>1</v>
      </c>
    </row>
    <row r="338254">
      <c r="A338254" t="inlineStr">
        <is>
          <t>cnprototype</t>
        </is>
      </c>
      <c r="B338254" t="n">
        <v>1</v>
      </c>
    </row>
    <row r="338255">
      <c r="A338255" t="inlineStr">
        <is>
          <t>comdraftscript</t>
        </is>
      </c>
      <c r="B338255" t="n">
        <v>1</v>
      </c>
    </row>
    <row r="338256">
      <c r="A338256" t="inlineStr">
        <is>
          <t>coinitalk</t>
        </is>
      </c>
      <c r="B338256" t="n">
        <v>1</v>
      </c>
    </row>
    <row r="338257">
      <c r="A338257" t="inlineStr">
        <is>
          <t>klez0ccorrent</t>
        </is>
      </c>
      <c r="B338257" t="n">
        <v>1</v>
      </c>
    </row>
    <row r="338258">
      <c r="A338258" t="inlineStr">
        <is>
          <t>slugtransaction</t>
        </is>
      </c>
      <c r="B338258" t="n">
        <v>1</v>
      </c>
    </row>
    <row r="338259">
      <c r="A338259" t="inlineStr">
        <is>
          <t>rastistexerdarkuns</t>
        </is>
      </c>
      <c r="B338259" t="n">
        <v>1</v>
      </c>
    </row>
    <row r="338260">
      <c r="A338260" t="inlineStr">
        <is>
          <t>datesquare</t>
        </is>
      </c>
      <c r="B338260" t="n">
        <v>1</v>
      </c>
    </row>
    <row r="338261">
      <c r="A338261" t="inlineStr">
        <is>
          <t>softécoin</t>
        </is>
      </c>
      <c r="B338261" t="n">
        <v>1</v>
      </c>
    </row>
    <row r="338262">
      <c r="A338262" t="inlineStr">
        <is>
          <t>malitzdonter_munessa</t>
        </is>
      </c>
      <c r="B338262" t="n">
        <v>1</v>
      </c>
    </row>
    <row r="338263">
      <c r="A338263" t="inlineStr">
        <is>
          <t>orgnicoleyiannopoulosministry1954status602558051030272339218</t>
        </is>
      </c>
      <c r="B338263" t="n">
        <v>1</v>
      </c>
    </row>
    <row r="338264">
      <c r="A338264" t="inlineStr">
        <is>
          <t>nigder</t>
        </is>
      </c>
      <c r="B338264" t="n">
        <v>1</v>
      </c>
    </row>
    <row r="338265">
      <c r="A338265" t="inlineStr">
        <is>
          <t>679tw</t>
        </is>
      </c>
      <c r="B338265" t="n">
        <v>1</v>
      </c>
    </row>
    <row r="338266">
      <c r="A338266" t="inlineStr">
        <is>
          <t>canintogames</t>
        </is>
      </c>
      <c r="B338266" t="n">
        <v>1</v>
      </c>
    </row>
    <row r="338267">
      <c r="A338267" t="inlineStr">
        <is>
          <t>updelay</t>
        </is>
      </c>
      <c r="B338267" t="n">
        <v>1</v>
      </c>
    </row>
    <row r="338268">
      <c r="A338268" t="inlineStr">
        <is>
          <t>orgkolyko9feare38180983_boxing_one</t>
        </is>
      </c>
      <c r="B338268" t="n">
        <v>1</v>
      </c>
    </row>
    <row r="338269">
      <c r="A338269" t="inlineStr">
        <is>
          <t>itowning</t>
        </is>
      </c>
      <c r="B338269" t="n">
        <v>1</v>
      </c>
    </row>
    <row r="338270">
      <c r="A338270" t="inlineStr">
        <is>
          <t>cpunknown</t>
        </is>
      </c>
      <c r="B338270" t="n">
        <v>1</v>
      </c>
    </row>
    <row r="338271">
      <c r="A338271" t="inlineStr">
        <is>
          <t>yian_noxs</t>
        </is>
      </c>
      <c r="B338271" t="n">
        <v>1</v>
      </c>
    </row>
    <row r="338272">
      <c r="A338272" t="inlineStr">
        <is>
          <t>httpsmycoinclub</t>
        </is>
      </c>
      <c r="B338272" t="n">
        <v>1</v>
      </c>
    </row>
    <row r="338273">
      <c r="A338273" t="inlineStr">
        <is>
          <t>buylendersecret</t>
        </is>
      </c>
      <c r="B338273" t="n">
        <v>1</v>
      </c>
    </row>
    <row r="338274">
      <c r="A338274" t="inlineStr">
        <is>
          <t>biocash</t>
        </is>
      </c>
      <c r="B338274" t="n">
        <v>1</v>
      </c>
    </row>
    <row r="338275">
      <c r="A338275" t="inlineStr">
        <is>
          <t>bob95</t>
        </is>
      </c>
      <c r="B338275" t="n">
        <v>1</v>
      </c>
    </row>
    <row r="338276">
      <c r="A338276" t="inlineStr">
        <is>
          <t>wkm99rlo</t>
        </is>
      </c>
      <c r="B338276" t="n">
        <v>1</v>
      </c>
    </row>
    <row r="338277">
      <c r="A338277" t="inlineStr">
        <is>
          <t>orgs_lo_banksavanovalpet</t>
        </is>
      </c>
      <c r="B338277" t="n">
        <v>1</v>
      </c>
    </row>
    <row r="338278">
      <c r="A338278" t="inlineStr">
        <is>
          <t>coinscher4de</t>
        </is>
      </c>
      <c r="B338278" t="n">
        <v>1</v>
      </c>
    </row>
    <row r="338279">
      <c r="A338279" t="inlineStr">
        <is>
          <t>0000btc</t>
        </is>
      </c>
      <c r="B338279" t="n">
        <v>1</v>
      </c>
    </row>
    <row r="338280">
      <c r="A338280" t="inlineStr">
        <is>
          <t>orgthatappalachianmegapolis</t>
        </is>
      </c>
      <c r="B338280" t="n">
        <v>1</v>
      </c>
    </row>
    <row r="338281">
      <c r="A338281" t="inlineStr">
        <is>
          <t>sslanci5</t>
        </is>
      </c>
      <c r="B338281" t="n">
        <v>1</v>
      </c>
    </row>
    <row r="338282">
      <c r="A338282" t="inlineStr">
        <is>
          <t>lanci5_</t>
        </is>
      </c>
      <c r="B338282" t="n">
        <v>1</v>
      </c>
    </row>
    <row r="338283">
      <c r="A338283" t="inlineStr">
        <is>
          <t>comthanksnotes</t>
        </is>
      </c>
      <c r="B338283" t="n">
        <v>1</v>
      </c>
    </row>
    <row r="338284">
      <c r="A338284" t="inlineStr">
        <is>
          <t>coinsociety</t>
        </is>
      </c>
      <c r="B338284" t="n">
        <v>1</v>
      </c>
    </row>
    <row r="338285">
      <c r="A338285" t="inlineStr">
        <is>
          <t>paul53</t>
        </is>
      </c>
      <c r="B338285" t="n">
        <v>1</v>
      </c>
    </row>
    <row r="338286">
      <c r="A338286" t="inlineStr">
        <is>
          <t>dgfan1055</t>
        </is>
      </c>
      <c r="B338286" t="n">
        <v>1</v>
      </c>
    </row>
    <row r="338287">
      <c r="A338287" t="inlineStr">
        <is>
          <t>squeamwere</t>
        </is>
      </c>
      <c r="B338287" t="n">
        <v>1</v>
      </c>
    </row>
    <row r="338288">
      <c r="A338288" t="inlineStr">
        <is>
          <t>sarere</t>
        </is>
      </c>
      <c r="B338288" t="n">
        <v>1</v>
      </c>
    </row>
    <row r="338289">
      <c r="A338289" t="inlineStr">
        <is>
          <t>lesdval</t>
        </is>
      </c>
      <c r="B338289" t="n">
        <v>1</v>
      </c>
    </row>
    <row r="338290">
      <c r="A338290" t="inlineStr">
        <is>
          <t>zabbett</t>
        </is>
      </c>
      <c r="B338290" t="n">
        <v>1</v>
      </c>
    </row>
    <row r="338291">
      <c r="A338291" t="inlineStr">
        <is>
          <t>ellette</t>
        </is>
      </c>
      <c r="B338291" t="n">
        <v>1</v>
      </c>
    </row>
    <row r="338292">
      <c r="A338292" t="inlineStr">
        <is>
          <t>alcocktail</t>
        </is>
      </c>
      <c r="B338292" t="n">
        <v>1</v>
      </c>
    </row>
    <row r="338293">
      <c r="A338293" t="inlineStr">
        <is>
          <t>southleigh</t>
        </is>
      </c>
      <c r="B338293" t="n">
        <v>1</v>
      </c>
    </row>
    <row r="338294">
      <c r="A338294" t="inlineStr">
        <is>
          <t>courchez</t>
        </is>
      </c>
      <c r="B338294" t="n">
        <v>1</v>
      </c>
    </row>
    <row r="338295">
      <c r="A338295" t="inlineStr">
        <is>
          <t>kitaq</t>
        </is>
      </c>
      <c r="B338295" t="n">
        <v>1</v>
      </c>
    </row>
    <row r="338296">
      <c r="A338296" t="inlineStr">
        <is>
          <t>accadie</t>
        </is>
      </c>
      <c r="B338296" t="n">
        <v>1</v>
      </c>
    </row>
    <row r="338297">
      <c r="A338297" t="inlineStr">
        <is>
          <t>readersetttered</t>
        </is>
      </c>
      <c r="B338297" t="n">
        <v>1</v>
      </c>
    </row>
    <row r="338298">
      <c r="A338298" t="inlineStr">
        <is>
          <t>ca20140710apple</t>
        </is>
      </c>
      <c r="B338298" t="n">
        <v>1</v>
      </c>
    </row>
    <row r="338299">
      <c r="A338299" t="inlineStr">
        <is>
          <t>foodsafetyandhealthyness</t>
        </is>
      </c>
      <c r="B338299" t="n">
        <v>1</v>
      </c>
    </row>
    <row r="338300">
      <c r="A338300" t="inlineStr">
        <is>
          <t>lcsds</t>
        </is>
      </c>
      <c r="B338300" t="n">
        <v>1</v>
      </c>
    </row>
    <row r="338301">
      <c r="A338301" t="inlineStr">
        <is>
          <t>boomsands</t>
        </is>
      </c>
      <c r="B338301" t="n">
        <v>1</v>
      </c>
    </row>
    <row r="338302">
      <c r="A338302" t="inlineStr">
        <is>
          <t>mosoccososa</t>
        </is>
      </c>
      <c r="B338302" t="n">
        <v>1</v>
      </c>
    </row>
    <row r="338303">
      <c r="A338303" t="inlineStr">
        <is>
          <t>calorieslean</t>
        </is>
      </c>
      <c r="B338303" t="n">
        <v>1</v>
      </c>
    </row>
    <row r="338304">
      <c r="A338304" t="inlineStr">
        <is>
          <t>from cultures</t>
        </is>
      </c>
      <c r="B338304" t="n">
        <v>1</v>
      </c>
    </row>
    <row r="338305">
      <c r="A338305" t="inlineStr">
        <is>
          <t>bald40</t>
        </is>
      </c>
      <c r="B338305" t="n">
        <v>1</v>
      </c>
    </row>
    <row r="338306">
      <c r="A338306" t="inlineStr">
        <is>
          <t>disfunded</t>
        </is>
      </c>
      <c r="B338306" t="n">
        <v>1</v>
      </c>
    </row>
    <row r="338307">
      <c r="A338307" t="inlineStr">
        <is>
          <t>melme</t>
        </is>
      </c>
      <c r="B338307" t="n">
        <v>1</v>
      </c>
    </row>
    <row r="338308">
      <c r="A338308" t="inlineStr">
        <is>
          <t>safggies</t>
        </is>
      </c>
      <c r="B338308" t="n">
        <v>1</v>
      </c>
    </row>
    <row r="338309">
      <c r="A338309" t="inlineStr">
        <is>
          <t>nrscs</t>
        </is>
      </c>
      <c r="B338309" t="n">
        <v>8</v>
      </c>
    </row>
    <row r="338310">
      <c r="A338310" t="inlineStr">
        <is>
          <t>kuram</t>
        </is>
      </c>
      <c r="B338310" t="n">
        <v>1</v>
      </c>
    </row>
    <row r="338311">
      <c r="A338311" t="inlineStr">
        <is>
          <t>20507</t>
        </is>
      </c>
      <c r="B338311" t="n">
        <v>1</v>
      </c>
    </row>
    <row r="338312">
      <c r="A338312" t="inlineStr">
        <is>
          <t>motivationbullets</t>
        </is>
      </c>
      <c r="B338312" t="n">
        <v>1</v>
      </c>
    </row>
    <row r="338313">
      <c r="A338313" t="inlineStr">
        <is>
          <t>116701</t>
        </is>
      </c>
      <c r="B338313" t="n">
        <v>1</v>
      </c>
    </row>
    <row r="338314">
      <c r="A338314" t="inlineStr">
        <is>
          <t>23202</t>
        </is>
      </c>
      <c r="B338314" t="n">
        <v>1</v>
      </c>
    </row>
    <row r="338315">
      <c r="A338315" t="inlineStr">
        <is>
          <t>607legacy</t>
        </is>
      </c>
      <c r="B338315" t="n">
        <v>1</v>
      </c>
    </row>
    <row r="338316">
      <c r="A338316" t="inlineStr">
        <is>
          <t>60752163</t>
        </is>
      </c>
      <c r="B338316" t="n">
        <v>1</v>
      </c>
    </row>
    <row r="338317">
      <c r="A338317" t="inlineStr">
        <is>
          <t>16846</t>
        </is>
      </c>
      <c r="B338317" t="n">
        <v>1</v>
      </c>
    </row>
    <row r="338318">
      <c r="A338318" t="inlineStr">
        <is>
          <t>60762</t>
        </is>
      </c>
      <c r="B338318" t="n">
        <v>1</v>
      </c>
    </row>
    <row r="338319">
      <c r="A338319" t="inlineStr">
        <is>
          <t>250310</t>
        </is>
      </c>
      <c r="B338319" t="n">
        <v>1</v>
      </c>
    </row>
    <row r="338320">
      <c r="A338320" t="inlineStr">
        <is>
          <t>253702</t>
        </is>
      </c>
      <c r="B338320" t="n">
        <v>1</v>
      </c>
    </row>
    <row r="338321">
      <c r="A338321" t="inlineStr">
        <is>
          <t>chiefsecs</t>
        </is>
      </c>
      <c r="B338321" t="n">
        <v>1</v>
      </c>
    </row>
    <row r="338322">
      <c r="A338322" t="inlineStr">
        <is>
          <t>stanma</t>
        </is>
      </c>
      <c r="B338322" t="n">
        <v>1</v>
      </c>
    </row>
    <row r="338323">
      <c r="A338323" t="inlineStr">
        <is>
          <t>supeel</t>
        </is>
      </c>
      <c r="B338323" t="n">
        <v>1</v>
      </c>
    </row>
    <row r="338324">
      <c r="A338324" t="inlineStr">
        <is>
          <t>dequeue_faultless_deserialize</t>
        </is>
      </c>
      <c r="B338324" t="n">
        <v>1</v>
      </c>
    </row>
    <row r="338325">
      <c r="A338325" t="inlineStr">
        <is>
          <t>augzonmarsh</t>
        </is>
      </c>
      <c r="B338325" t="n">
        <v>1</v>
      </c>
    </row>
    <row r="338326">
      <c r="A338326" t="inlineStr">
        <is>
          <t>ilogsquare</t>
        </is>
      </c>
      <c r="B338326" t="n">
        <v>1</v>
      </c>
    </row>
    <row r="338327">
      <c r="A338327" t="inlineStr">
        <is>
          <t>mothish</t>
        </is>
      </c>
      <c r="B338327" t="n">
        <v>2</v>
      </c>
    </row>
    <row r="338328">
      <c r="A338328" t="inlineStr">
        <is>
          <t>pycryptohide</t>
        </is>
      </c>
      <c r="B338328" t="n">
        <v>1</v>
      </c>
    </row>
    <row r="338329">
      <c r="A338329" t="inlineStr">
        <is>
          <t>obstructionalities</t>
        </is>
      </c>
      <c r="B338329" t="n">
        <v>1</v>
      </c>
    </row>
    <row r="338330">
      <c r="A338330" t="inlineStr">
        <is>
          <t>ryklakh</t>
        </is>
      </c>
      <c r="B338330" t="n">
        <v>1</v>
      </c>
    </row>
    <row r="338331">
      <c r="A338331" t="inlineStr">
        <is>
          <t>specitation</t>
        </is>
      </c>
      <c r="B338331" t="n">
        <v>1</v>
      </c>
    </row>
    <row r="338332">
      <c r="A338332" t="inlineStr">
        <is>
          <t>vemha</t>
        </is>
      </c>
      <c r="B338332" t="n">
        <v>1</v>
      </c>
    </row>
    <row r="338333">
      <c r="A338333" t="inlineStr">
        <is>
          <t>embervorofparkhård</t>
        </is>
      </c>
      <c r="B338333" t="n">
        <v>1</v>
      </c>
    </row>
    <row r="338334">
      <c r="A338334" t="inlineStr">
        <is>
          <t>nuclearplunder</t>
        </is>
      </c>
      <c r="B338334" t="n">
        <v>1</v>
      </c>
    </row>
    <row r="338335">
      <c r="A338335" t="inlineStr">
        <is>
          <t>minemakers</t>
        </is>
      </c>
      <c r="B338335" t="n">
        <v>1</v>
      </c>
    </row>
    <row r="338336">
      <c r="A338336" t="inlineStr">
        <is>
          <t>missam</t>
        </is>
      </c>
      <c r="B338336" t="n">
        <v>1</v>
      </c>
    </row>
    <row r="338337">
      <c r="A338337" t="inlineStr">
        <is>
          <t>rokkistav</t>
        </is>
      </c>
      <c r="B338337" t="n">
        <v>1</v>
      </c>
    </row>
    <row r="338338">
      <c r="A338338" t="inlineStr">
        <is>
          <t>wronges</t>
        </is>
      </c>
      <c r="B338338" t="n">
        <v>1</v>
      </c>
    </row>
    <row r="338339">
      <c r="A338339" t="inlineStr">
        <is>
          <t>pilker</t>
        </is>
      </c>
      <c r="B338339" t="n">
        <v>1</v>
      </c>
    </row>
    <row r="338340">
      <c r="A338340" t="inlineStr">
        <is>
          <t>sycognitive</t>
        </is>
      </c>
      <c r="B338340" t="n">
        <v>1</v>
      </c>
    </row>
    <row r="338341">
      <c r="A338341" t="inlineStr">
        <is>
          <t>digity</t>
        </is>
      </c>
      <c r="B338341" t="n">
        <v>1</v>
      </c>
    </row>
    <row r="338342">
      <c r="A338342" t="inlineStr">
        <is>
          <t>aww_video</t>
        </is>
      </c>
      <c r="B338342" t="n">
        <v>1</v>
      </c>
    </row>
    <row r="338343">
      <c r="A338343" t="inlineStr">
        <is>
          <t>elvt</t>
        </is>
      </c>
      <c r="B338343" t="n">
        <v>1</v>
      </c>
    </row>
    <row r="338344">
      <c r="A338344" t="inlineStr">
        <is>
          <t>liebi</t>
        </is>
      </c>
      <c r="B338344" t="n">
        <v>1</v>
      </c>
    </row>
    <row r="338345">
      <c r="A338345" t="inlineStr">
        <is>
          <t>breakingbreaking</t>
        </is>
      </c>
      <c r="B338345" t="n">
        <v>1</v>
      </c>
    </row>
    <row r="338346">
      <c r="A338346" t="inlineStr">
        <is>
          <t>id511363″</t>
        </is>
      </c>
      <c r="B338346" t="n">
        <v>1</v>
      </c>
    </row>
    <row r="338347">
      <c r="A338347" t="inlineStr">
        <is>
          <t>wysticism</t>
        </is>
      </c>
      <c r="B338347" t="n">
        <v>1</v>
      </c>
    </row>
    <row r="338348">
      <c r="A338348" t="inlineStr">
        <is>
          <t>hanjutsu</t>
        </is>
      </c>
      <c r="B338348" t="n">
        <v>1</v>
      </c>
    </row>
    <row r="338349">
      <c r="A338349" t="inlineStr">
        <is>
          <t>assistations</t>
        </is>
      </c>
      <c r="B338349" t="n">
        <v>1</v>
      </c>
    </row>
    <row r="338350">
      <c r="A338350" t="inlineStr">
        <is>
          <t>comwmigersnineeyoqu</t>
        </is>
      </c>
      <c r="B338350" t="n">
        <v>1</v>
      </c>
    </row>
    <row r="338351">
      <c r="A338351" t="inlineStr">
        <is>
          <t>onichi</t>
        </is>
      </c>
      <c r="B338351" t="n">
        <v>1</v>
      </c>
    </row>
    <row r="338352">
      <c r="A338352" t="inlineStr">
        <is>
          <t>kirisus</t>
        </is>
      </c>
      <c r="B338352" t="n">
        <v>1</v>
      </c>
    </row>
    <row r="338353">
      <c r="A338353" t="inlineStr">
        <is>
          <t>importantly—hope</t>
        </is>
      </c>
      <c r="B338353" t="n">
        <v>1</v>
      </c>
    </row>
    <row r="338354">
      <c r="A338354" t="inlineStr">
        <is>
          <t>cappunk</t>
        </is>
      </c>
      <c r="B338354" t="n">
        <v>1</v>
      </c>
    </row>
    <row r="338355">
      <c r="A338355" t="inlineStr">
        <is>
          <t>derrors</t>
        </is>
      </c>
      <c r="B338355" t="n">
        <v>1</v>
      </c>
    </row>
    <row r="338356">
      <c r="A338356" t="inlineStr">
        <is>
          <t>mutsu—</t>
        </is>
      </c>
      <c r="B338356" t="n">
        <v>1</v>
      </c>
    </row>
    <row r="338357">
      <c r="A338357" t="inlineStr">
        <is>
          <t>etacoin</t>
        </is>
      </c>
      <c r="B338357" t="n">
        <v>1</v>
      </c>
    </row>
    <row r="338358">
      <c r="A338358" t="inlineStr">
        <is>
          <t>futaghden</t>
        </is>
      </c>
      <c r="B338358" t="n">
        <v>1</v>
      </c>
    </row>
    <row r="338359">
      <c r="A338359" t="inlineStr">
        <is>
          <t>saruto</t>
        </is>
      </c>
      <c r="B338359" t="n">
        <v>1</v>
      </c>
    </row>
    <row r="338360">
      <c r="A338360" t="inlineStr">
        <is>
          <t>takujikasshou</t>
        </is>
      </c>
      <c r="B338360" t="n">
        <v>1</v>
      </c>
    </row>
    <row r="338361">
      <c r="A338361" t="inlineStr">
        <is>
          <t>emashina</t>
        </is>
      </c>
      <c r="B338361" t="n">
        <v>1</v>
      </c>
    </row>
    <row r="338362">
      <c r="A338362" t="inlineStr">
        <is>
          <t>starret</t>
        </is>
      </c>
      <c r="B338362" t="n">
        <v>1</v>
      </c>
    </row>
    <row r="338363">
      <c r="A338363" t="inlineStr">
        <is>
          <t>dinrage</t>
        </is>
      </c>
      <c r="B338363" t="n">
        <v>1</v>
      </c>
    </row>
    <row r="338364">
      <c r="A338364" t="inlineStr">
        <is>
          <t>malyik</t>
        </is>
      </c>
      <c r="B338364" t="n">
        <v>1</v>
      </c>
    </row>
    <row r="338365">
      <c r="A338365" t="inlineStr">
        <is>
          <t>ventritch</t>
        </is>
      </c>
      <c r="B338365" t="n">
        <v>1</v>
      </c>
    </row>
    <row r="338366">
      <c r="A338366" t="inlineStr">
        <is>
          <t>tend®58</t>
        </is>
      </c>
      <c r="B338366" t="n">
        <v>1</v>
      </c>
    </row>
    <row r="338367">
      <c r="A338367" t="inlineStr">
        <is>
          <t>baazar</t>
        </is>
      </c>
      <c r="B338367" t="n">
        <v>1</v>
      </c>
    </row>
    <row r="338368">
      <c r="A338368" t="inlineStr">
        <is>
          <t>all—savories</t>
        </is>
      </c>
      <c r="B338368" t="n">
        <v>1</v>
      </c>
    </row>
    <row r="338369">
      <c r="A338369" t="inlineStr">
        <is>
          <t>nceptions</t>
        </is>
      </c>
      <c r="B338369" t="n">
        <v>1</v>
      </c>
    </row>
    <row r="338370">
      <c r="A338370" t="inlineStr">
        <is>
          <t>neometric</t>
        </is>
      </c>
      <c r="B338370" t="n">
        <v>1</v>
      </c>
    </row>
    <row r="338371">
      <c r="A338371" t="inlineStr">
        <is>
          <t>nightstorm</t>
        </is>
      </c>
      <c r="B338371" t="n">
        <v>1</v>
      </c>
    </row>
    <row r="338372">
      <c r="A338372" t="inlineStr">
        <is>
          <t>shymama</t>
        </is>
      </c>
      <c r="B338372" t="n">
        <v>1</v>
      </c>
    </row>
    <row r="338373">
      <c r="A338373" t="inlineStr">
        <is>
          <t>xames</t>
        </is>
      </c>
      <c r="B338373" t="n">
        <v>1</v>
      </c>
    </row>
    <row r="338374">
      <c r="A338374" t="inlineStr">
        <is>
          <t>activitiesadministration</t>
        </is>
      </c>
      <c r="B338374" t="n">
        <v>1</v>
      </c>
    </row>
    <row r="338375">
      <c r="A338375" t="inlineStr">
        <is>
          <t>sociomi</t>
        </is>
      </c>
      <c r="B338375" t="n">
        <v>1</v>
      </c>
    </row>
    <row r="338376">
      <c r="A338376" t="inlineStr">
        <is>
          <t>usoppichi</t>
        </is>
      </c>
      <c r="B338376" t="n">
        <v>1</v>
      </c>
    </row>
    <row r="338377">
      <c r="A338377" t="inlineStr">
        <is>
          <t>oak32</t>
        </is>
      </c>
      <c r="B338377" t="n">
        <v>1</v>
      </c>
    </row>
    <row r="338378">
      <c r="A338378" t="inlineStr">
        <is>
          <t>aktk</t>
        </is>
      </c>
      <c r="B338378" t="n">
        <v>1</v>
      </c>
    </row>
    <row r="338379">
      <c r="A338379" t="inlineStr">
        <is>
          <t>zetsuachi</t>
        </is>
      </c>
      <c r="B338379" t="n">
        <v>1</v>
      </c>
    </row>
    <row r="338380">
      <c r="A338380" t="inlineStr">
        <is>
          <t>motomiya</t>
        </is>
      </c>
      <c r="B338380" t="n">
        <v>1</v>
      </c>
    </row>
    <row r="338381">
      <c r="A338381" t="inlineStr">
        <is>
          <t>horizoners</t>
        </is>
      </c>
      <c r="B338381" t="n">
        <v>1</v>
      </c>
    </row>
    <row r="338382">
      <c r="A338382" t="inlineStr">
        <is>
          <t>yemkai</t>
        </is>
      </c>
      <c r="B338382" t="n">
        <v>1</v>
      </c>
    </row>
    <row r="338383">
      <c r="A338383" t="inlineStr">
        <is>
          <t>bedwards</t>
        </is>
      </c>
      <c r="B338383" t="n">
        <v>1</v>
      </c>
    </row>
    <row r="338384">
      <c r="A338384" t="inlineStr">
        <is>
          <t>sociommy</t>
        </is>
      </c>
      <c r="B338384" t="n">
        <v>1</v>
      </c>
    </row>
    <row r="338385">
      <c r="A338385" t="inlineStr">
        <is>
          <t>supersuma</t>
        </is>
      </c>
      <c r="B338385" t="n">
        <v>1</v>
      </c>
    </row>
    <row r="338386">
      <c r="A338386" t="inlineStr">
        <is>
          <t>sosp\r</t>
        </is>
      </c>
      <c r="B338386" t="n">
        <v>1</v>
      </c>
    </row>
    <row r="338387">
      <c r="A338387" t="inlineStr">
        <is>
          <t>battlesfows</t>
        </is>
      </c>
      <c r="B338387" t="n">
        <v>1</v>
      </c>
    </row>
    <row r="338388">
      <c r="A338388" t="inlineStr">
        <is>
          <t>shipposuke</t>
        </is>
      </c>
      <c r="B338388" t="n">
        <v>1</v>
      </c>
    </row>
    <row r="338389">
      <c r="A338389" t="inlineStr">
        <is>
          <t>rulesrules</t>
        </is>
      </c>
      <c r="B338389" t="n">
        <v>3</v>
      </c>
    </row>
    <row r="338390">
      <c r="A338390" t="inlineStr">
        <is>
          <t>hyokaki</t>
        </is>
      </c>
      <c r="B338390" t="n">
        <v>1</v>
      </c>
    </row>
    <row r="338391">
      <c r="A338391" t="inlineStr">
        <is>
          <t>wimpeeble</t>
        </is>
      </c>
      <c r="B338391" t="n">
        <v>1</v>
      </c>
    </row>
    <row r="338392">
      <c r="A338392" t="inlineStr">
        <is>
          <t>maelick</t>
        </is>
      </c>
      <c r="B338392" t="n">
        <v>1</v>
      </c>
    </row>
    <row r="338393">
      <c r="A338393" t="inlineStr">
        <is>
          <t>toobō</t>
        </is>
      </c>
      <c r="B338393" t="n">
        <v>1</v>
      </c>
    </row>
    <row r="338394">
      <c r="A338394" t="inlineStr">
        <is>
          <t>masahou</t>
        </is>
      </c>
      <c r="B338394" t="n">
        <v>1</v>
      </c>
    </row>
    <row r="338395">
      <c r="A338395" t="inlineStr">
        <is>
          <t>hesging</t>
        </is>
      </c>
      <c r="B338395" t="n">
        <v>1</v>
      </c>
    </row>
    <row r="338396">
      <c r="A338396" t="inlineStr">
        <is>
          <t>tp217</t>
        </is>
      </c>
      <c r="B338396" t="n">
        <v>1</v>
      </c>
    </row>
    <row r="338397">
      <c r="A338397" t="inlineStr">
        <is>
          <t>daelwrath</t>
        </is>
      </c>
      <c r="B338397" t="n">
        <v>1</v>
      </c>
    </row>
    <row r="338398">
      <c r="A338398" t="inlineStr">
        <is>
          <t>mivcw0hj</t>
        </is>
      </c>
      <c r="B338398" t="n">
        <v>1</v>
      </c>
    </row>
    <row r="338399">
      <c r="A338399" t="inlineStr">
        <is>
          <t>twofourists</t>
        </is>
      </c>
      <c r="B338399" t="n">
        <v>1</v>
      </c>
    </row>
    <row r="338400">
      <c r="A338400" t="inlineStr">
        <is>
          <t>inclusimmins</t>
        </is>
      </c>
      <c r="B338400" t="n">
        <v>1</v>
      </c>
    </row>
    <row r="338401">
      <c r="A338401" t="inlineStr">
        <is>
          <t>com5gettingwellable</t>
        </is>
      </c>
      <c r="B338401" t="n">
        <v>1</v>
      </c>
    </row>
    <row r="338402">
      <c r="A338402" t="inlineStr">
        <is>
          <t>consideredrated0</t>
        </is>
      </c>
      <c r="B338402" t="n">
        <v>1</v>
      </c>
    </row>
    <row r="338403">
      <c r="A338403" t="inlineStr">
        <is>
          <t>httpsmonsaur</t>
        </is>
      </c>
      <c r="B338403" t="n">
        <v>1</v>
      </c>
    </row>
    <row r="338404">
      <c r="A338404" t="inlineStr">
        <is>
          <t>shiftcan</t>
        </is>
      </c>
      <c r="B338404" t="n">
        <v>1</v>
      </c>
    </row>
    <row r="338405">
      <c r="A338405" t="inlineStr">
        <is>
          <t>cryptorexensefinity</t>
        </is>
      </c>
      <c r="B338405" t="n">
        <v>1</v>
      </c>
    </row>
    <row r="338406">
      <c r="A338406" t="inlineStr">
        <is>
          <t>compvfu2ov</t>
        </is>
      </c>
      <c r="B338406" t="n">
        <v>1</v>
      </c>
    </row>
    <row r="338407">
      <c r="A338407" t="inlineStr">
        <is>
          <t>httpsgelangen</t>
        </is>
      </c>
      <c r="B338407" t="n">
        <v>1</v>
      </c>
    </row>
    <row r="338408">
      <c r="A338408" t="inlineStr">
        <is>
          <t>aliendeathis</t>
        </is>
      </c>
      <c r="B338408" t="n">
        <v>1</v>
      </c>
    </row>
    <row r="338409">
      <c r="A338409" t="inlineStr">
        <is>
          <t>rcrafting</t>
        </is>
      </c>
      <c r="B338409" t="n">
        <v>1</v>
      </c>
    </row>
    <row r="338410">
      <c r="A338410" t="inlineStr">
        <is>
          <t>monocorp</t>
        </is>
      </c>
      <c r="B338410" t="n">
        <v>1</v>
      </c>
    </row>
    <row r="338411">
      <c r="A338411" t="inlineStr">
        <is>
          <t>comm1pzrfs</t>
        </is>
      </c>
      <c r="B338411" t="n">
        <v>1</v>
      </c>
    </row>
    <row r="338412">
      <c r="A338412" t="inlineStr">
        <is>
          <t>erdalutecate</t>
        </is>
      </c>
      <c r="B338412" t="n">
        <v>1</v>
      </c>
    </row>
    <row r="338413">
      <c r="A338413" t="inlineStr">
        <is>
          <t>continive</t>
        </is>
      </c>
      <c r="B338413" t="n">
        <v>1</v>
      </c>
    </row>
    <row r="338414">
      <c r="A338414" t="inlineStr">
        <is>
          <t>kankul</t>
        </is>
      </c>
      <c r="B338414" t="n">
        <v>1</v>
      </c>
    </row>
    <row r="338415">
      <c r="A338415" t="inlineStr">
        <is>
          <t>supportwork</t>
        </is>
      </c>
      <c r="B338415" t="n">
        <v>1</v>
      </c>
    </row>
    <row r="338416">
      <c r="A338416" t="inlineStr">
        <is>
          <t>ivplease</t>
        </is>
      </c>
      <c r="B338416" t="n">
        <v>1</v>
      </c>
    </row>
    <row r="338417">
      <c r="A338417" t="inlineStr">
        <is>
          <t>tinkercuban</t>
        </is>
      </c>
      <c r="B338417" t="n">
        <v>1</v>
      </c>
    </row>
    <row r="338418">
      <c r="A338418" t="inlineStr">
        <is>
          <t>parasa</t>
        </is>
      </c>
      <c r="B338418" t="n">
        <v>2</v>
      </c>
    </row>
    <row r="338419">
      <c r="A338419" t="inlineStr">
        <is>
          <t>chatonia</t>
        </is>
      </c>
      <c r="B338419" t="n">
        <v>1</v>
      </c>
    </row>
    <row r="338420">
      <c r="A338420" t="inlineStr">
        <is>
          <t>рангок</t>
        </is>
      </c>
      <c r="B338420" t="n">
        <v>1</v>
      </c>
    </row>
    <row r="338421">
      <c r="A338421" t="inlineStr">
        <is>
          <t>egretilde</t>
        </is>
      </c>
      <c r="B338421" t="n">
        <v>1</v>
      </c>
    </row>
    <row r="338422">
      <c r="A338422" t="inlineStr">
        <is>
          <t>battlerop</t>
        </is>
      </c>
      <c r="B338422" t="n">
        <v>1</v>
      </c>
    </row>
    <row r="338423">
      <c r="A338423" t="inlineStr">
        <is>
          <t>headstation</t>
        </is>
      </c>
      <c r="B338423" t="n">
        <v>1</v>
      </c>
    </row>
    <row r="338424">
      <c r="A338424" t="inlineStr">
        <is>
          <t>éprivada</t>
        </is>
      </c>
      <c r="B338424" t="n">
        <v>1</v>
      </c>
    </row>
    <row r="338425">
      <c r="A338425" t="inlineStr">
        <is>
          <t>philban</t>
        </is>
      </c>
      <c r="B338425" t="n">
        <v>1</v>
      </c>
    </row>
    <row r="338426">
      <c r="A338426" t="inlineStr">
        <is>
          <t>becometre</t>
        </is>
      </c>
      <c r="B338426" t="n">
        <v>1</v>
      </c>
    </row>
    <row r="338427">
      <c r="A338427" t="inlineStr">
        <is>
          <t>ukmn_archivesf_2012</t>
        </is>
      </c>
      <c r="B338427" t="n">
        <v>1</v>
      </c>
    </row>
    <row r="338428">
      <c r="A338428" t="inlineStr">
        <is>
          <t>arcologist</t>
        </is>
      </c>
      <c r="B338428" t="n">
        <v>1</v>
      </c>
    </row>
    <row r="338429">
      <c r="A338429" t="inlineStr">
        <is>
          <t>efaced</t>
        </is>
      </c>
      <c r="B338429" t="n">
        <v>1</v>
      </c>
    </row>
    <row r="338430">
      <c r="A338430" t="inlineStr">
        <is>
          <t>evangeable</t>
        </is>
      </c>
      <c r="B338430" t="n">
        <v>1</v>
      </c>
    </row>
    <row r="338431">
      <c r="A338431" t="inlineStr">
        <is>
          <t>filemanosa</t>
        </is>
      </c>
      <c r="B338431" t="n">
        <v>1</v>
      </c>
    </row>
    <row r="338432">
      <c r="A338432" t="inlineStr">
        <is>
          <t>t181</t>
        </is>
      </c>
      <c r="B338432" t="n">
        <v>1</v>
      </c>
    </row>
    <row r="338433">
      <c r="A338433" t="inlineStr">
        <is>
          <t>etchan</t>
        </is>
      </c>
      <c r="B338433" t="n">
        <v>1</v>
      </c>
    </row>
    <row r="338434">
      <c r="A338434" t="inlineStr">
        <is>
          <t>ospg</t>
        </is>
      </c>
      <c r="B338434" t="n">
        <v>1</v>
      </c>
    </row>
    <row r="338435">
      <c r="A338435" t="inlineStr">
        <is>
          <t>atlantillo</t>
        </is>
      </c>
      <c r="B338435" t="n">
        <v>1</v>
      </c>
    </row>
    <row r="338436">
      <c r="A338436" t="inlineStr">
        <is>
          <t>provergiltacion</t>
        </is>
      </c>
      <c r="B338436" t="n">
        <v>1</v>
      </c>
    </row>
    <row r="338437">
      <c r="A338437" t="inlineStr">
        <is>
          <t>requirementsf</t>
        </is>
      </c>
      <c r="B338437" t="n">
        <v>1</v>
      </c>
    </row>
    <row r="338438">
      <c r="A338438" t="inlineStr">
        <is>
          <t>naqshbandiya</t>
        </is>
      </c>
      <c r="B338438" t="n">
        <v>1</v>
      </c>
    </row>
    <row r="338439">
      <c r="A338439" t="inlineStr">
        <is>
          <t>zillam</t>
        </is>
      </c>
      <c r="B338439" t="n">
        <v>1</v>
      </c>
    </row>
    <row r="338440">
      <c r="A338440" t="inlineStr">
        <is>
          <t>siguer</t>
        </is>
      </c>
      <c r="B338440" t="n">
        <v>1</v>
      </c>
    </row>
    <row r="338441">
      <c r="A338441" t="inlineStr">
        <is>
          <t>ereshchik</t>
        </is>
      </c>
      <c r="B338441" t="n">
        <v>1</v>
      </c>
    </row>
    <row r="338442">
      <c r="A338442" t="inlineStr">
        <is>
          <t>badumah</t>
        </is>
      </c>
      <c r="B338442" t="n">
        <v>1</v>
      </c>
    </row>
    <row r="338443">
      <c r="A338443" t="inlineStr">
        <is>
          <t>soqyas</t>
        </is>
      </c>
      <c r="B338443" t="n">
        <v>1</v>
      </c>
    </row>
    <row r="338444">
      <c r="A338444" t="inlineStr">
        <is>
          <t>accountaurses</t>
        </is>
      </c>
      <c r="B338444" t="n">
        <v>1</v>
      </c>
    </row>
    <row r="338445">
      <c r="A338445" t="inlineStr">
        <is>
          <t>1520050100</t>
        </is>
      </c>
      <c r="B338445" t="n">
        <v>1</v>
      </c>
    </row>
    <row r="338446">
      <c r="A338446" t="inlineStr">
        <is>
          <t>mmi3xcl</t>
        </is>
      </c>
      <c r="B338446" t="n">
        <v>1</v>
      </c>
    </row>
    <row r="338447">
      <c r="A338447" t="inlineStr">
        <is>
          <t>fyrometric</t>
        </is>
      </c>
      <c r="B338447" t="n">
        <v>1</v>
      </c>
    </row>
    <row r="338448">
      <c r="A338448" t="inlineStr">
        <is>
          <t>stbflow</t>
        </is>
      </c>
      <c r="B338448" t="n">
        <v>1</v>
      </c>
    </row>
    <row r="338449">
      <c r="A338449" t="inlineStr">
        <is>
          <t>zentmoker</t>
        </is>
      </c>
      <c r="B338449" t="n">
        <v>1</v>
      </c>
    </row>
    <row r="338450">
      <c r="A338450" t="inlineStr">
        <is>
          <t>whsp</t>
        </is>
      </c>
      <c r="B338450" t="n">
        <v>1</v>
      </c>
    </row>
    <row r="338451">
      <c r="A338451" t="inlineStr">
        <is>
          <t>mmode</t>
        </is>
      </c>
      <c r="B338451" t="n">
        <v>1</v>
      </c>
    </row>
    <row r="338452">
      <c r="A338452" t="inlineStr">
        <is>
          <t>hklm\software\mdinet\1</t>
        </is>
      </c>
      <c r="B338452" t="n">
        <v>1</v>
      </c>
    </row>
    <row r="338453">
      <c r="A338453" t="inlineStr">
        <is>
          <t>27ffff00406</t>
        </is>
      </c>
      <c r="B338453" t="n">
        <v>1</v>
      </c>
    </row>
    <row r="338454">
      <c r="A338454" t="inlineStr">
        <is>
          <t>6\configurable</t>
        </is>
      </c>
      <c r="B338454" t="n">
        <v>1</v>
      </c>
    </row>
    <row r="338455">
      <c r="A338455" t="inlineStr">
        <is>
          <t>val67890</t>
        </is>
      </c>
      <c r="B338455" t="n">
        <v>1</v>
      </c>
    </row>
    <row r="338456">
      <c r="A338456" t="inlineStr">
        <is>
          <t>435x1</t>
        </is>
      </c>
      <c r="B338456" t="n">
        <v>1</v>
      </c>
    </row>
    <row r="338457">
      <c r="A338457" t="inlineStr">
        <is>
          <t>virints</t>
        </is>
      </c>
      <c r="B338457" t="n">
        <v>1</v>
      </c>
    </row>
    <row r="338458">
      <c r="A338458" t="inlineStr">
        <is>
          <t>192319516</t>
        </is>
      </c>
      <c r="B338458" t="n">
        <v>1</v>
      </c>
    </row>
    <row r="338459">
      <c r="A338459" t="inlineStr">
        <is>
          <t>893814184</t>
        </is>
      </c>
      <c r="B338459" t="n">
        <v>1</v>
      </c>
    </row>
    <row r="338460">
      <c r="A338460" t="inlineStr">
        <is>
          <t>13058</t>
        </is>
      </c>
      <c r="B338460" t="n">
        <v>1</v>
      </c>
    </row>
    <row r="338461">
      <c r="A338461" t="inlineStr">
        <is>
          <t>gccvml</t>
        </is>
      </c>
      <c r="B338461" t="n">
        <v>1</v>
      </c>
    </row>
    <row r="338462">
      <c r="A338462" t="inlineStr">
        <is>
          <t>binmode</t>
        </is>
      </c>
      <c r="B338462" t="n">
        <v>1</v>
      </c>
    </row>
    <row r="338463">
      <c r="A338463" t="inlineStr">
        <is>
          <t>timelot</t>
        </is>
      </c>
      <c r="B338463" t="n">
        <v>1</v>
      </c>
    </row>
    <row r="338464">
      <c r="A338464" t="inlineStr">
        <is>
          <t>165001</t>
        </is>
      </c>
      <c r="B338464" t="n">
        <v>1</v>
      </c>
    </row>
    <row r="338465">
      <c r="A338465" t="inlineStr">
        <is>
          <t>biodeval</t>
        </is>
      </c>
      <c r="B338465" t="n">
        <v>1</v>
      </c>
    </row>
    <row r="338466">
      <c r="A338466" t="inlineStr">
        <is>
          <t>mmi2bios</t>
        </is>
      </c>
      <c r="B338466" t="n">
        <v>1</v>
      </c>
    </row>
    <row r="338467">
      <c r="A338467" t="inlineStr">
        <is>
          <t>gam0</t>
        </is>
      </c>
      <c r="B338467" t="n">
        <v>1</v>
      </c>
    </row>
    <row r="338468">
      <c r="A338468" t="inlineStr">
        <is>
          <t>irn0ch082899</t>
        </is>
      </c>
      <c r="B338468" t="n">
        <v>1</v>
      </c>
    </row>
    <row r="338469">
      <c r="A338469" t="inlineStr">
        <is>
          <t>nstand</t>
        </is>
      </c>
      <c r="B338469" t="n">
        <v>1</v>
      </c>
    </row>
    <row r="338470">
      <c r="A338470" t="inlineStr">
        <is>
          <t>bwerard</t>
        </is>
      </c>
      <c r="B338470" t="n">
        <v>1</v>
      </c>
    </row>
    <row r="338471">
      <c r="A338471" t="inlineStr">
        <is>
          <t>uisc</t>
        </is>
      </c>
      <c r="B338471" t="n">
        <v>1</v>
      </c>
    </row>
    <row r="338472">
      <c r="A338472" t="inlineStr">
        <is>
          <t>gam0p</t>
        </is>
      </c>
      <c r="B338472" t="n">
        <v>1</v>
      </c>
    </row>
    <row r="338473">
      <c r="A338473" t="inlineStr">
        <is>
          <t>600010</t>
        </is>
      </c>
      <c r="B338473" t="n">
        <v>1</v>
      </c>
    </row>
    <row r="338474">
      <c r="A338474" t="inlineStr">
        <is>
          <t>mxinfo4</t>
        </is>
      </c>
      <c r="B338474" t="n">
        <v>1</v>
      </c>
    </row>
    <row r="338475">
      <c r="A338475" t="inlineStr">
        <is>
          <t>532ms</t>
        </is>
      </c>
      <c r="B338475" t="n">
        <v>1</v>
      </c>
    </row>
    <row r="338476">
      <c r="A338476" t="inlineStr">
        <is>
          <t>1814b</t>
        </is>
      </c>
      <c r="B338476" t="n">
        <v>1</v>
      </c>
    </row>
    <row r="338477">
      <c r="A338477" t="inlineStr">
        <is>
          <t>prestro</t>
        </is>
      </c>
      <c r="B338477" t="n">
        <v>1</v>
      </c>
    </row>
    <row r="338478">
      <c r="A338478" t="inlineStr">
        <is>
          <t>wjoocked</t>
        </is>
      </c>
      <c r="B338478" t="n">
        <v>1</v>
      </c>
    </row>
    <row r="338479">
      <c r="A338479" t="inlineStr">
        <is>
          <t>periscopetears</t>
        </is>
      </c>
      <c r="B338479" t="n">
        <v>1</v>
      </c>
    </row>
    <row r="338480">
      <c r="A338480" t="inlineStr">
        <is>
          <t>comeouhaxsnwlo</t>
        </is>
      </c>
      <c r="B338480" t="n">
        <v>1</v>
      </c>
    </row>
    <row r="338481">
      <c r="A338481" t="inlineStr">
        <is>
          <t>ovraneidr</t>
        </is>
      </c>
      <c r="B338481" t="n">
        <v>1</v>
      </c>
    </row>
    <row r="338482">
      <c r="A338482" t="inlineStr">
        <is>
          <t>projectsabled</t>
        </is>
      </c>
      <c r="B338482" t="n">
        <v>1</v>
      </c>
    </row>
    <row r="338483">
      <c r="A338483" t="inlineStr">
        <is>
          <t>humphreys122slidebarrier4</t>
        </is>
      </c>
      <c r="B338483" t="n">
        <v>1</v>
      </c>
    </row>
    <row r="338484">
      <c r="A338484" t="inlineStr">
        <is>
          <t>lansdeck</t>
        </is>
      </c>
      <c r="B338484" t="n">
        <v>1</v>
      </c>
    </row>
    <row r="338485">
      <c r="A338485" t="inlineStr">
        <is>
          <t>instahtop</t>
        </is>
      </c>
      <c r="B338485" t="n">
        <v>1</v>
      </c>
    </row>
    <row r="338486">
      <c r="A338486" t="inlineStr">
        <is>
          <t>skipaullah204gs</t>
        </is>
      </c>
      <c r="B338486" t="n">
        <v>1</v>
      </c>
    </row>
    <row r="338487">
      <c r="A338487" t="inlineStr">
        <is>
          <t>leveits</t>
        </is>
      </c>
      <c r="B338487" t="n">
        <v>1</v>
      </c>
    </row>
    <row r="338488">
      <c r="A338488" t="inlineStr">
        <is>
          <t>replacence</t>
        </is>
      </c>
      <c r="B338488" t="n">
        <v>1</v>
      </c>
    </row>
    <row r="338489">
      <c r="A338489" t="inlineStr">
        <is>
          <t>serboy524707</t>
        </is>
      </c>
      <c r="B338489" t="n">
        <v>1</v>
      </c>
    </row>
    <row r="338490">
      <c r="A338490" t="inlineStr">
        <is>
          <t>cheappic</t>
        </is>
      </c>
      <c r="B338490" t="n">
        <v>1</v>
      </c>
    </row>
    <row r="338491">
      <c r="A338491" t="inlineStr">
        <is>
          <t>jermrailmniks</t>
        </is>
      </c>
      <c r="B338491" t="n">
        <v>1</v>
      </c>
    </row>
    <row r="338492">
      <c r="A338492" t="inlineStr">
        <is>
          <t>jonnybistleman</t>
        </is>
      </c>
      <c r="B338492" t="n">
        <v>1</v>
      </c>
    </row>
    <row r="338493">
      <c r="A338493" t="inlineStr">
        <is>
          <t>classbyg</t>
        </is>
      </c>
      <c r="B338493" t="n">
        <v>1</v>
      </c>
    </row>
    <row r="338494">
      <c r="A338494" t="inlineStr">
        <is>
          <t>exsecchnology</t>
        </is>
      </c>
      <c r="B338494" t="n">
        <v>1</v>
      </c>
    </row>
    <row r="338495">
      <c r="A338495" t="inlineStr">
        <is>
          <t>t8khatutsatu</t>
        </is>
      </c>
      <c r="B338495" t="n">
        <v>1</v>
      </c>
    </row>
    <row r="338496">
      <c r="A338496" t="inlineStr">
        <is>
          <t>cdp25</t>
        </is>
      </c>
      <c r="B338496" t="n">
        <v>1</v>
      </c>
    </row>
    <row r="338497">
      <c r="A338497" t="inlineStr">
        <is>
          <t>fedscorker</t>
        </is>
      </c>
      <c r="B338497" t="n">
        <v>1</v>
      </c>
    </row>
    <row r="338498">
      <c r="A338498" t="inlineStr">
        <is>
          <t>uknewsanalysisbehind</t>
        </is>
      </c>
      <c r="B338498" t="n">
        <v>1</v>
      </c>
    </row>
    <row r="338499">
      <c r="A338499" t="inlineStr">
        <is>
          <t>swearsuses</t>
        </is>
      </c>
      <c r="B338499" t="n">
        <v>1</v>
      </c>
    </row>
    <row r="338500">
      <c r="A338500" t="inlineStr">
        <is>
          <t>mnocar</t>
        </is>
      </c>
      <c r="B338500" t="n">
        <v>1</v>
      </c>
    </row>
    <row r="338501">
      <c r="A338501" t="inlineStr">
        <is>
          <t>ga020gst</t>
        </is>
      </c>
      <c r="B338501" t="n">
        <v>1</v>
      </c>
    </row>
    <row r="338502">
      <c r="A338502" t="inlineStr">
        <is>
          <t>crdastrau</t>
        </is>
      </c>
      <c r="B338502" t="n">
        <v>1</v>
      </c>
    </row>
    <row r="338503">
      <c r="A338503" t="inlineStr">
        <is>
          <t>mcgound</t>
        </is>
      </c>
      <c r="B338503" t="n">
        <v>1</v>
      </c>
    </row>
    <row r="338504">
      <c r="A338504" t="inlineStr">
        <is>
          <t>bak007223</t>
        </is>
      </c>
      <c r="B338504" t="n">
        <v>1</v>
      </c>
    </row>
    <row r="338505">
      <c r="A338505" t="inlineStr">
        <is>
          <t>colde6rhexzdx</t>
        </is>
      </c>
      <c r="B338505" t="n">
        <v>1</v>
      </c>
    </row>
    <row r="338506">
      <c r="A338506" t="inlineStr">
        <is>
          <t>comfsakyvuuhdou</t>
        </is>
      </c>
      <c r="B338506" t="n">
        <v>1</v>
      </c>
    </row>
    <row r="338507">
      <c r="A338507" t="inlineStr">
        <is>
          <t>jonnybistleman_</t>
        </is>
      </c>
      <c r="B338507" t="n">
        <v>1</v>
      </c>
    </row>
    <row r="338508">
      <c r="A338508" t="inlineStr">
        <is>
          <t>cjpglobenews</t>
        </is>
      </c>
      <c r="B338508" t="n">
        <v>1</v>
      </c>
    </row>
    <row r="338509">
      <c r="A338509" t="inlineStr">
        <is>
          <t>jlmoneyman</t>
        </is>
      </c>
      <c r="B338509" t="n">
        <v>1</v>
      </c>
    </row>
    <row r="338510">
      <c r="A338510" t="inlineStr">
        <is>
          <t>dirick</t>
        </is>
      </c>
      <c r="B338510" t="n">
        <v>2</v>
      </c>
    </row>
    <row r="338511">
      <c r="A338511" t="inlineStr">
        <is>
          <t>coûtter</t>
        </is>
      </c>
      <c r="B338511" t="n">
        <v>1</v>
      </c>
    </row>
    <row r="338512">
      <c r="A338512" t="inlineStr">
        <is>
          <t>colcovitty</t>
        </is>
      </c>
      <c r="B338512" t="n">
        <v>1</v>
      </c>
    </row>
    <row r="338513">
      <c r="A338513" t="inlineStr">
        <is>
          <t>ptsms</t>
        </is>
      </c>
      <c r="B338513" t="n">
        <v>1</v>
      </c>
    </row>
    <row r="338514">
      <c r="A338514" t="inlineStr">
        <is>
          <t>biosleeps</t>
        </is>
      </c>
      <c r="B338514" t="n">
        <v>1</v>
      </c>
    </row>
    <row r="338515">
      <c r="A338515" t="inlineStr">
        <is>
          <t>progressary</t>
        </is>
      </c>
      <c r="B338515" t="n">
        <v>1</v>
      </c>
    </row>
    <row r="338516">
      <c r="A338516" t="inlineStr">
        <is>
          <t>defibrillated</t>
        </is>
      </c>
      <c r="B338516" t="n">
        <v>1</v>
      </c>
    </row>
    <row r="338517">
      <c r="A338517" t="inlineStr">
        <is>
          <t>squoosh</t>
        </is>
      </c>
      <c r="B338517" t="n">
        <v>1</v>
      </c>
    </row>
    <row r="338518">
      <c r="A338518" t="inlineStr">
        <is>
          <t>mefocats</t>
        </is>
      </c>
      <c r="B338518" t="n">
        <v>1</v>
      </c>
    </row>
    <row r="338519">
      <c r="A338519" t="inlineStr">
        <is>
          <t>pointsthing</t>
        </is>
      </c>
      <c r="B338519" t="n">
        <v>1</v>
      </c>
    </row>
    <row r="338520">
      <c r="A338520" t="inlineStr">
        <is>
          <t>weaponacally</t>
        </is>
      </c>
      <c r="B338520" t="n">
        <v>1</v>
      </c>
    </row>
    <row r="338521">
      <c r="A338521" t="inlineStr">
        <is>
          <t>drvrs</t>
        </is>
      </c>
      <c r="B338521" t="n">
        <v>1</v>
      </c>
    </row>
    <row r="338522">
      <c r="A338522" t="inlineStr">
        <is>
          <t>beginatas</t>
        </is>
      </c>
      <c r="B338522" t="n">
        <v>1</v>
      </c>
    </row>
    <row r="338523">
      <c r="A338523" t="inlineStr">
        <is>
          <t>150tom</t>
        </is>
      </c>
      <c r="B338523" t="n">
        <v>1</v>
      </c>
    </row>
    <row r="338524">
      <c r="A338524" t="inlineStr">
        <is>
          <t>wellat</t>
        </is>
      </c>
      <c r="B338524" t="n">
        <v>1</v>
      </c>
    </row>
    <row r="338525">
      <c r="A338525" t="inlineStr">
        <is>
          <t>lusbian</t>
        </is>
      </c>
      <c r="B338525" t="n">
        <v>1</v>
      </c>
    </row>
    <row r="338526">
      <c r="A338526" t="inlineStr">
        <is>
          <t>counterbursting</t>
        </is>
      </c>
      <c r="B338526" t="n">
        <v>1</v>
      </c>
    </row>
    <row r="338527">
      <c r="A338527" t="inlineStr">
        <is>
          <t>uennavag</t>
        </is>
      </c>
      <c r="B338527" t="n">
        <v>1</v>
      </c>
    </row>
    <row r="338528">
      <c r="A338528" t="inlineStr">
        <is>
          <t>blaare</t>
        </is>
      </c>
      <c r="B338528" t="n">
        <v>1</v>
      </c>
    </row>
    <row r="338529">
      <c r="A338529" t="inlineStr">
        <is>
          <t>grenademg</t>
        </is>
      </c>
      <c r="B338529" t="n">
        <v>1</v>
      </c>
    </row>
    <row r="338530">
      <c r="A338530" t="inlineStr">
        <is>
          <t>jl23x</t>
        </is>
      </c>
      <c r="B338530" t="n">
        <v>1</v>
      </c>
    </row>
    <row r="338531">
      <c r="A338531" t="inlineStr">
        <is>
          <t>8gun</t>
        </is>
      </c>
      <c r="B338531" t="n">
        <v>1</v>
      </c>
    </row>
    <row r="338532">
      <c r="A338532" t="inlineStr">
        <is>
          <t>meltaa</t>
        </is>
      </c>
      <c r="B338532" t="n">
        <v>1</v>
      </c>
    </row>
    <row r="338533">
      <c r="A338533" t="inlineStr">
        <is>
          <t>tacchag</t>
        </is>
      </c>
      <c r="B338533" t="n">
        <v>1</v>
      </c>
    </row>
    <row r="338534">
      <c r="A338534" t="inlineStr">
        <is>
          <t>jsgatrer</t>
        </is>
      </c>
      <c r="B338534" t="n">
        <v>1</v>
      </c>
    </row>
    <row r="338535">
      <c r="A338535" t="inlineStr">
        <is>
          <t>trity</t>
        </is>
      </c>
      <c r="B338535" t="n">
        <v>1</v>
      </c>
    </row>
    <row r="338536">
      <c r="A338536" t="inlineStr">
        <is>
          <t>sappersdefibrillators</t>
        </is>
      </c>
      <c r="B338536" t="n">
        <v>1</v>
      </c>
    </row>
    <row r="338537">
      <c r="A338537" t="inlineStr">
        <is>
          <t>debarbour</t>
        </is>
      </c>
      <c r="B338537" t="n">
        <v>1</v>
      </c>
    </row>
    <row r="338538">
      <c r="A338538" t="inlineStr">
        <is>
          <t>bwise</t>
        </is>
      </c>
      <c r="B338538" t="n">
        <v>1</v>
      </c>
    </row>
    <row r="338539">
      <c r="A338539" t="inlineStr">
        <is>
          <t>attractpartial</t>
        </is>
      </c>
      <c r="B338539" t="n">
        <v>1</v>
      </c>
    </row>
    <row r="338540">
      <c r="A338540" t="inlineStr">
        <is>
          <t>pennifying</t>
        </is>
      </c>
      <c r="B338540" t="n">
        <v>1</v>
      </c>
    </row>
    <row r="338541">
      <c r="A338541" t="inlineStr">
        <is>
          <t>shinobi_gamer</t>
        </is>
      </c>
      <c r="B338541" t="n">
        <v>1</v>
      </c>
    </row>
    <row r="338542">
      <c r="A338542" t="inlineStr">
        <is>
          <t>angelck</t>
        </is>
      </c>
      <c r="B338542" t="n">
        <v>1</v>
      </c>
    </row>
    <row r="338543">
      <c r="A338543" t="inlineStr">
        <is>
          <t>pituous</t>
        </is>
      </c>
      <c r="B338543" t="n">
        <v>1</v>
      </c>
    </row>
    <row r="338544">
      <c r="A338544" t="inlineStr">
        <is>
          <t>pengujin</t>
        </is>
      </c>
      <c r="B338544" t="n">
        <v>1</v>
      </c>
    </row>
    <row r="338545">
      <c r="A338545" t="inlineStr">
        <is>
          <t>sanaes</t>
        </is>
      </c>
      <c r="B338545" t="n">
        <v>1</v>
      </c>
    </row>
    <row r="338546">
      <c r="A338546" t="inlineStr">
        <is>
          <t>bashigakar</t>
        </is>
      </c>
      <c r="B338546" t="n">
        <v>1</v>
      </c>
    </row>
    <row r="338547">
      <c r="A338547" t="inlineStr">
        <is>
          <t>mccaughley</t>
        </is>
      </c>
      <c r="B338547" t="n">
        <v>1</v>
      </c>
    </row>
    <row r="338548">
      <c r="A338548" t="inlineStr">
        <is>
          <t>gulatory</t>
        </is>
      </c>
      <c r="B338548" t="n">
        <v>1</v>
      </c>
    </row>
    <row r="338549">
      <c r="A338549" t="inlineStr">
        <is>
          <t>confines–comes</t>
        </is>
      </c>
      <c r="B338549" t="n">
        <v>1</v>
      </c>
    </row>
    <row r="338550">
      <c r="A338550" t="inlineStr">
        <is>
          <t>multitok</t>
        </is>
      </c>
      <c r="B338550" t="n">
        <v>1</v>
      </c>
    </row>
    <row r="338551">
      <c r="A338551" t="inlineStr">
        <is>
          <t>hidettos</t>
        </is>
      </c>
      <c r="B338551" t="n">
        <v>1</v>
      </c>
    </row>
    <row r="338552">
      <c r="A338552" t="inlineStr">
        <is>
          <t>oathmother</t>
        </is>
      </c>
      <c r="B338552" t="n">
        <v>1</v>
      </c>
    </row>
    <row r="338553">
      <c r="A338553" t="inlineStr">
        <is>
          <t>viznets</t>
        </is>
      </c>
      <c r="B338553" t="n">
        <v>1</v>
      </c>
    </row>
    <row r="338554">
      <c r="A338554" t="inlineStr">
        <is>
          <t>exoscientaries</t>
        </is>
      </c>
      <c r="B338554" t="n">
        <v>1</v>
      </c>
    </row>
    <row r="338555">
      <c r="A338555" t="inlineStr">
        <is>
          <t>kergan</t>
        </is>
      </c>
      <c r="B338555" t="n">
        <v>1</v>
      </c>
    </row>
    <row r="338556">
      <c r="A338556" t="inlineStr">
        <is>
          <t>trachterin</t>
        </is>
      </c>
      <c r="B338556" t="n">
        <v>1</v>
      </c>
    </row>
    <row r="338557">
      <c r="A338557" t="inlineStr">
        <is>
          <t>―jacko</t>
        </is>
      </c>
      <c r="B338557" t="n">
        <v>1</v>
      </c>
    </row>
    <row r="338558">
      <c r="A338558" t="inlineStr">
        <is>
          <t>kolobov</t>
        </is>
      </c>
      <c r="B338558" t="n">
        <v>1</v>
      </c>
    </row>
    <row r="338559">
      <c r="A338559" t="inlineStr">
        <is>
          <t>nistaro</t>
        </is>
      </c>
      <c r="B338559" t="n">
        <v>1</v>
      </c>
    </row>
    <row r="338560">
      <c r="A338560" t="inlineStr">
        <is>
          <t>crawscafford</t>
        </is>
      </c>
      <c r="B338560" t="n">
        <v>1</v>
      </c>
    </row>
    <row r="338561">
      <c r="A338561" t="inlineStr">
        <is>
          <t>traopin</t>
        </is>
      </c>
      <c r="B338561" t="n">
        <v>1</v>
      </c>
    </row>
    <row r="338562">
      <c r="A338562" t="inlineStr">
        <is>
          <t>repucked</t>
        </is>
      </c>
      <c r="B338562" t="n">
        <v>1</v>
      </c>
    </row>
    <row r="338563">
      <c r="A338563" t="inlineStr">
        <is>
          <t>huho9</t>
        </is>
      </c>
      <c r="B338563" t="n">
        <v>1</v>
      </c>
    </row>
    <row r="338564">
      <c r="A338564" t="inlineStr">
        <is>
          <t>lucinum</t>
        </is>
      </c>
      <c r="B338564" t="n">
        <v>1</v>
      </c>
    </row>
    <row r="338565">
      <c r="A338565" t="inlineStr">
        <is>
          <t>fosful</t>
        </is>
      </c>
      <c r="B338565" t="n">
        <v>1</v>
      </c>
    </row>
    <row r="338566">
      <c r="A338566" t="inlineStr">
        <is>
          <t>yankyi</t>
        </is>
      </c>
      <c r="B338566" t="n">
        <v>1</v>
      </c>
    </row>
    <row r="338567">
      <c r="A338567" t="inlineStr">
        <is>
          <t>philistinally</t>
        </is>
      </c>
      <c r="B338567" t="n">
        <v>1</v>
      </c>
    </row>
    <row r="338568">
      <c r="A338568" t="inlineStr">
        <is>
          <t>proski</t>
        </is>
      </c>
      <c r="B338568" t="n">
        <v>1</v>
      </c>
    </row>
    <row r="338569">
      <c r="A338569" t="inlineStr">
        <is>
          <t>ptssbrabb</t>
        </is>
      </c>
      <c r="B338569" t="n">
        <v>1</v>
      </c>
    </row>
    <row r="338570">
      <c r="A338570" t="inlineStr">
        <is>
          <t>folkcloseting</t>
        </is>
      </c>
      <c r="B338570" t="n">
        <v>1</v>
      </c>
    </row>
    <row r="338571">
      <c r="A338571" t="inlineStr">
        <is>
          <t>mcelary</t>
        </is>
      </c>
      <c r="B338571" t="n">
        <v>1</v>
      </c>
    </row>
    <row r="338572">
      <c r="A338572" t="inlineStr">
        <is>
          <t>rslblog</t>
        </is>
      </c>
      <c r="B338572" t="n">
        <v>1</v>
      </c>
    </row>
    <row r="338573">
      <c r="A338573" t="inlineStr">
        <is>
          <t>colleep</t>
        </is>
      </c>
      <c r="B338573" t="n">
        <v>1</v>
      </c>
    </row>
    <row r="338574">
      <c r="A338574" t="inlineStr">
        <is>
          <t>segú</t>
        </is>
      </c>
      <c r="B338574" t="n">
        <v>1</v>
      </c>
    </row>
    <row r="338575">
      <c r="A338575" t="inlineStr">
        <is>
          <t>soulettes</t>
        </is>
      </c>
      <c r="B338575" t="n">
        <v>1</v>
      </c>
    </row>
    <row r="338576">
      <c r="A338576" t="inlineStr">
        <is>
          <t>chiarones</t>
        </is>
      </c>
      <c r="B338576" t="n">
        <v>1</v>
      </c>
    </row>
    <row r="338577">
      <c r="A338577" t="inlineStr">
        <is>
          <t>soundstaging</t>
        </is>
      </c>
      <c r="B338577" t="n">
        <v>1</v>
      </c>
    </row>
    <row r="338578">
      <c r="A338578" t="inlineStr">
        <is>
          <t>shobuzz</t>
        </is>
      </c>
      <c r="B338578" t="n">
        <v>1</v>
      </c>
    </row>
    <row r="338579">
      <c r="A338579" t="inlineStr">
        <is>
          <t>proforce</t>
        </is>
      </c>
      <c r="B338579" t="n">
        <v>1</v>
      </c>
    </row>
    <row r="338580">
      <c r="A338580" t="inlineStr">
        <is>
          <t>espamed</t>
        </is>
      </c>
      <c r="B338580" t="n">
        <v>1</v>
      </c>
    </row>
    <row r="338581">
      <c r="A338581" t="inlineStr">
        <is>
          <t>valenss</t>
        </is>
      </c>
      <c r="B338581" t="n">
        <v>1</v>
      </c>
    </row>
    <row r="338582">
      <c r="A338582" t="inlineStr">
        <is>
          <t>chealeba</t>
        </is>
      </c>
      <c r="B338582" t="n">
        <v>1</v>
      </c>
    </row>
    <row r="338583">
      <c r="A338583" t="inlineStr">
        <is>
          <t>cremcule</t>
        </is>
      </c>
      <c r="B338583" t="n">
        <v>1</v>
      </c>
    </row>
    <row r="338584">
      <c r="A338584" t="inlineStr">
        <is>
          <t>sprimmer</t>
        </is>
      </c>
      <c r="B338584" t="n">
        <v>1</v>
      </c>
    </row>
    <row r="338585">
      <c r="A338585" t="inlineStr">
        <is>
          <t>empowermentist</t>
        </is>
      </c>
      <c r="B338585" t="n">
        <v>1</v>
      </c>
    </row>
    <row r="338586">
      <c r="A338586" t="inlineStr">
        <is>
          <t>overbleaks</t>
        </is>
      </c>
      <c r="B338586" t="n">
        <v>1</v>
      </c>
    </row>
    <row r="338587">
      <c r="A338587" t="inlineStr">
        <is>
          <t>amaterino</t>
        </is>
      </c>
      <c r="B338587" t="n">
        <v>1</v>
      </c>
    </row>
    <row r="338588">
      <c r="A338588" t="inlineStr">
        <is>
          <t>quanticcup</t>
        </is>
      </c>
      <c r="B338588" t="n">
        <v>1</v>
      </c>
    </row>
    <row r="338589">
      <c r="A338589" t="inlineStr">
        <is>
          <t>rx4490</t>
        </is>
      </c>
      <c r="B338589" t="n">
        <v>1</v>
      </c>
    </row>
    <row r="338590">
      <c r="A338590" t="inlineStr">
        <is>
          <t>sticksheets</t>
        </is>
      </c>
      <c r="B338590" t="n">
        <v>1</v>
      </c>
    </row>
    <row r="338591">
      <c r="A338591" t="inlineStr">
        <is>
          <t>things—im</t>
        </is>
      </c>
      <c r="B338591" t="n">
        <v>1</v>
      </c>
    </row>
    <row r="338592">
      <c r="A338592" t="inlineStr">
        <is>
          <t>bitcoins—pay</t>
        </is>
      </c>
      <c r="B338592" t="n">
        <v>1</v>
      </c>
    </row>
    <row r="338593">
      <c r="A338593" t="inlineStr">
        <is>
          <t>ports—but</t>
        </is>
      </c>
      <c r="B338593" t="n">
        <v>1</v>
      </c>
    </row>
    <row r="338594">
      <c r="A338594" t="inlineStr">
        <is>
          <t>gone—over</t>
        </is>
      </c>
      <c r="B338594" t="n">
        <v>1</v>
      </c>
    </row>
    <row r="338595">
      <c r="A338595" t="inlineStr">
        <is>
          <t>wtgb</t>
        </is>
      </c>
      <c r="B338595" t="n">
        <v>1</v>
      </c>
    </row>
    <row r="338596">
      <c r="A338596" t="inlineStr">
        <is>
          <t>hagnell</t>
        </is>
      </c>
      <c r="B338596" t="n">
        <v>1</v>
      </c>
    </row>
    <row r="338597">
      <c r="A338597" t="inlineStr">
        <is>
          <t>msph</t>
        </is>
      </c>
      <c r="B338597" t="n">
        <v>2</v>
      </c>
    </row>
    <row r="338598">
      <c r="A338598" t="inlineStr">
        <is>
          <t>auginyo</t>
        </is>
      </c>
      <c r="B338598" t="n">
        <v>1</v>
      </c>
    </row>
    <row r="338599">
      <c r="A338599" t="inlineStr">
        <is>
          <t>rebelsquad</t>
        </is>
      </c>
      <c r="B338599" t="n">
        <v>1</v>
      </c>
    </row>
    <row r="338600">
      <c r="A338600" t="inlineStr">
        <is>
          <t>425895</t>
        </is>
      </c>
      <c r="B338600" t="n">
        <v>1</v>
      </c>
    </row>
    <row r="338601">
      <c r="A338601" t="inlineStr">
        <is>
          <t>akiek</t>
        </is>
      </c>
      <c r="B338601" t="n">
        <v>1</v>
      </c>
    </row>
    <row r="338602">
      <c r="A338602" t="inlineStr">
        <is>
          <t>100242</t>
        </is>
      </c>
      <c r="B338602" t="n">
        <v>1</v>
      </c>
    </row>
    <row r="338603">
      <c r="A338603" t="inlineStr">
        <is>
          <t>15200213</t>
        </is>
      </c>
      <c r="B338603" t="n">
        <v>1</v>
      </c>
    </row>
    <row r="338604">
      <c r="A338604" t="inlineStr">
        <is>
          <t>lockennstein</t>
        </is>
      </c>
      <c r="B338604" t="n">
        <v>1</v>
      </c>
    </row>
    <row r="338605">
      <c r="A338605" t="inlineStr">
        <is>
          <t>04122008</t>
        </is>
      </c>
      <c r="B338605" t="n">
        <v>1</v>
      </c>
    </row>
    <row r="338606">
      <c r="A338606" t="inlineStr">
        <is>
          <t>5192010</t>
        </is>
      </c>
      <c r="B338606" t="n">
        <v>1</v>
      </c>
    </row>
    <row r="338607">
      <c r="A338607" t="inlineStr">
        <is>
          <t>rootolinze</t>
        </is>
      </c>
      <c r="B338607" t="n">
        <v>1</v>
      </c>
    </row>
    <row r="338608">
      <c r="A338608" t="inlineStr">
        <is>
          <t>0645pm</t>
        </is>
      </c>
      <c r="B338608" t="n">
        <v>1</v>
      </c>
    </row>
    <row r="338609">
      <c r="A338609" t="inlineStr">
        <is>
          <t>consummonly</t>
        </is>
      </c>
      <c r="B338609" t="n">
        <v>1</v>
      </c>
    </row>
    <row r="338610">
      <c r="A338610" t="inlineStr">
        <is>
          <t>glunie</t>
        </is>
      </c>
      <c r="B338610" t="n">
        <v>1</v>
      </c>
    </row>
    <row r="338611">
      <c r="A338611" t="inlineStr">
        <is>
          <t>wifemaid</t>
        </is>
      </c>
      <c r="B338611" t="n">
        <v>1</v>
      </c>
    </row>
    <row r="338612">
      <c r="A338612" t="inlineStr">
        <is>
          <t>fighto3</t>
        </is>
      </c>
      <c r="B338612" t="n">
        <v>1</v>
      </c>
    </row>
    <row r="338613">
      <c r="A338613" t="inlineStr">
        <is>
          <t>bubbagoatee</t>
        </is>
      </c>
      <c r="B338613" t="n">
        <v>1</v>
      </c>
    </row>
    <row r="338614">
      <c r="A338614" t="inlineStr">
        <is>
          <t>undefined395081101800</t>
        </is>
      </c>
      <c r="B338614" t="n">
        <v>1</v>
      </c>
    </row>
    <row r="338615">
      <c r="A338615" t="inlineStr">
        <is>
          <t>jeepo1</t>
        </is>
      </c>
      <c r="B338615" t="n">
        <v>1</v>
      </c>
    </row>
    <row r="338616">
      <c r="A338616" t="inlineStr">
        <is>
          <t>6282010</t>
        </is>
      </c>
      <c r="B338616" t="n">
        <v>1</v>
      </c>
    </row>
    <row r="338617">
      <c r="A338617" t="inlineStr">
        <is>
          <t>baronbaconhandler146</t>
        </is>
      </c>
      <c r="B338617" t="n">
        <v>1</v>
      </c>
    </row>
    <row r="338618">
      <c r="A338618" t="inlineStr">
        <is>
          <t>weaponsg</t>
        </is>
      </c>
      <c r="B338618" t="n">
        <v>1</v>
      </c>
    </row>
    <row r="338619">
      <c r="A338619" t="inlineStr">
        <is>
          <t>card14664</t>
        </is>
      </c>
      <c r="B338619" t="n">
        <v>1</v>
      </c>
    </row>
    <row r="338620">
      <c r="A338620" t="inlineStr">
        <is>
          <t>intelligentroogenetic</t>
        </is>
      </c>
      <c r="B338620" t="n">
        <v>1</v>
      </c>
    </row>
    <row r="338621">
      <c r="A338621" t="inlineStr">
        <is>
          <t>shanganic13</t>
        </is>
      </c>
      <c r="B338621" t="n">
        <v>1</v>
      </c>
    </row>
    <row r="338622">
      <c r="A338622" t="inlineStr">
        <is>
          <t>baerosera</t>
        </is>
      </c>
      <c r="B338622" t="n">
        <v>1</v>
      </c>
    </row>
    <row r="338623">
      <c r="A338623" t="inlineStr">
        <is>
          <t>bundep</t>
        </is>
      </c>
      <c r="B338623" t="n">
        <v>1</v>
      </c>
    </row>
    <row r="338624">
      <c r="A338624" t="inlineStr">
        <is>
          <t>w95ist</t>
        </is>
      </c>
      <c r="B338624" t="n">
        <v>1</v>
      </c>
    </row>
    <row r="338625">
      <c r="A338625" t="inlineStr">
        <is>
          <t>arewits</t>
        </is>
      </c>
      <c r="B338625" t="n">
        <v>1</v>
      </c>
    </row>
    <row r="338626">
      <c r="A338626" t="inlineStr">
        <is>
          <t>gbamsung</t>
        </is>
      </c>
      <c r="B338626" t="n">
        <v>1</v>
      </c>
    </row>
    <row r="338627">
      <c r="A338627" t="inlineStr">
        <is>
          <t>butlet</t>
        </is>
      </c>
      <c r="B338627" t="n">
        <v>1</v>
      </c>
    </row>
    <row r="338628">
      <c r="A338628" t="inlineStr">
        <is>
          <t>gbgalaxy</t>
        </is>
      </c>
      <c r="B338628" t="n">
        <v>1</v>
      </c>
    </row>
    <row r="338629">
      <c r="A338629" t="inlineStr">
        <is>
          <t>7772200</t>
        </is>
      </c>
      <c r="B338629" t="n">
        <v>1</v>
      </c>
    </row>
    <row r="338630">
      <c r="A338630" t="inlineStr">
        <is>
          <t>biised</t>
        </is>
      </c>
      <c r="B338630" t="n">
        <v>1</v>
      </c>
    </row>
    <row r="338631">
      <c r="A338631" t="inlineStr">
        <is>
          <t>telemarkmarkspeed</t>
        </is>
      </c>
      <c r="B338631" t="n">
        <v>1</v>
      </c>
    </row>
    <row r="338632">
      <c r="A338632" t="inlineStr">
        <is>
          <t>gbsamsung</t>
        </is>
      </c>
      <c r="B338632" t="n">
        <v>1</v>
      </c>
    </row>
    <row r="338633">
      <c r="A338633" t="inlineStr">
        <is>
          <t>spyrxxx3j</t>
        </is>
      </c>
      <c r="B338633" t="n">
        <v>1</v>
      </c>
    </row>
    <row r="338634">
      <c r="A338634" t="inlineStr">
        <is>
          <t>wakigoblinsniper</t>
        </is>
      </c>
      <c r="B338634" t="n">
        <v>1</v>
      </c>
    </row>
    <row r="338635">
      <c r="A338635" t="inlineStr">
        <is>
          <t>breakswitchspellchanged</t>
        </is>
      </c>
      <c r="B338635" t="n">
        <v>1</v>
      </c>
    </row>
    <row r="338636">
      <c r="A338636" t="inlineStr">
        <is>
          <t>owlenhanced</t>
        </is>
      </c>
      <c r="B338636" t="n">
        <v>1</v>
      </c>
    </row>
    <row r="338637">
      <c r="A338637" t="inlineStr">
        <is>
          <t>latermoves</t>
        </is>
      </c>
      <c r="B338637" t="n">
        <v>1</v>
      </c>
    </row>
    <row r="338638">
      <c r="A338638" t="inlineStr">
        <is>
          <t>teachersuni</t>
        </is>
      </c>
      <c r="B338638" t="n">
        <v>1</v>
      </c>
    </row>
    <row r="338639">
      <c r="A338639" t="inlineStr">
        <is>
          <t>cliffeucklethose308</t>
        </is>
      </c>
      <c r="B338639" t="n">
        <v>1</v>
      </c>
    </row>
    <row r="338640">
      <c r="A338640" t="inlineStr">
        <is>
          <t>ashthur</t>
        </is>
      </c>
      <c r="B338640" t="n">
        <v>1</v>
      </c>
    </row>
    <row r="338641">
      <c r="A338641" t="inlineStr">
        <is>
          <t>theave</t>
        </is>
      </c>
      <c r="B338641" t="n">
        <v>1</v>
      </c>
    </row>
    <row r="338642">
      <c r="A338642" t="inlineStr">
        <is>
          <t>spiritmetics</t>
        </is>
      </c>
      <c r="B338642" t="n">
        <v>1</v>
      </c>
    </row>
    <row r="338643">
      <c r="A338643" t="inlineStr">
        <is>
          <t>pcoccurrries</t>
        </is>
      </c>
      <c r="B338643" t="n">
        <v>1</v>
      </c>
    </row>
    <row r="338644">
      <c r="A338644" t="inlineStr">
        <is>
          <t>rightclicking</t>
        </is>
      </c>
      <c r="B338644" t="n">
        <v>2</v>
      </c>
    </row>
    <row r="338645">
      <c r="A338645" t="inlineStr">
        <is>
          <t>onespinium</t>
        </is>
      </c>
      <c r="B338645" t="n">
        <v>1</v>
      </c>
    </row>
    <row r="338646">
      <c r="A338646" t="inlineStr">
        <is>
          <t>waterscape_improper</t>
        </is>
      </c>
      <c r="B338646" t="n">
        <v>1</v>
      </c>
    </row>
    <row r="338647">
      <c r="A338647" t="inlineStr">
        <is>
          <t>scampit</t>
        </is>
      </c>
      <c r="B338647" t="n">
        <v>1</v>
      </c>
    </row>
    <row r="338648">
      <c r="A338648" t="inlineStr">
        <is>
          <t>mccept</t>
        </is>
      </c>
      <c r="B338648" t="n">
        <v>1</v>
      </c>
    </row>
    <row r="338649">
      <c r="A338649" t="inlineStr">
        <is>
          <t>jpn2</t>
        </is>
      </c>
      <c r="B338649" t="n">
        <v>1</v>
      </c>
    </row>
    <row r="338650">
      <c r="A338650" t="inlineStr">
        <is>
          <t>autostrain</t>
        </is>
      </c>
      <c r="B338650" t="n">
        <v>1</v>
      </c>
    </row>
    <row r="338651">
      <c r="A338651" t="inlineStr">
        <is>
          <t>createwater</t>
        </is>
      </c>
      <c r="B338651" t="n">
        <v>1</v>
      </c>
    </row>
    <row r="338652">
      <c r="A338652" t="inlineStr">
        <is>
          <t>autosling</t>
        </is>
      </c>
      <c r="B338652" t="n">
        <v>1</v>
      </c>
    </row>
    <row r="338653">
      <c r="A338653" t="inlineStr">
        <is>
          <t>coatkin</t>
        </is>
      </c>
      <c r="B338653" t="n">
        <v>1</v>
      </c>
    </row>
    <row r="338654">
      <c r="A338654" t="inlineStr">
        <is>
          <t>bozohebo</t>
        </is>
      </c>
      <c r="B338654" t="n">
        <v>1</v>
      </c>
    </row>
    <row r="338655">
      <c r="A338655" t="inlineStr">
        <is>
          <t>disheavable</t>
        </is>
      </c>
      <c r="B338655" t="n">
        <v>1</v>
      </c>
    </row>
    <row r="338656">
      <c r="A338656" t="inlineStr">
        <is>
          <t>villthisanau</t>
        </is>
      </c>
      <c r="B338656" t="n">
        <v>1</v>
      </c>
    </row>
    <row r="338657">
      <c r="A338657" t="inlineStr">
        <is>
          <t>rep✤</t>
        </is>
      </c>
      <c r="B338657" t="n">
        <v>1</v>
      </c>
    </row>
    <row r="338658">
      <c r="A338658" t="inlineStr">
        <is>
          <t>bootforte</t>
        </is>
      </c>
      <c r="B338658" t="n">
        <v>1</v>
      </c>
    </row>
    <row r="338659">
      <c r="A338659" t="inlineStr">
        <is>
          <t>polgius</t>
        </is>
      </c>
      <c r="B338659" t="n">
        <v>1</v>
      </c>
    </row>
    <row r="338660">
      <c r="A338660" t="inlineStr">
        <is>
          <t>slashfinding</t>
        </is>
      </c>
      <c r="B338660" t="n">
        <v>1</v>
      </c>
    </row>
    <row r="338661">
      <c r="A338661" t="inlineStr">
        <is>
          <t>gawars</t>
        </is>
      </c>
      <c r="B338661" t="n">
        <v>1</v>
      </c>
    </row>
    <row r="338662">
      <c r="A338662" t="inlineStr">
        <is>
          <t>poslan</t>
        </is>
      </c>
      <c r="B338662" t="n">
        <v>1</v>
      </c>
    </row>
    <row r="338663">
      <c r="A338663" t="inlineStr">
        <is>
          <t>ulcit</t>
        </is>
      </c>
      <c r="B338663" t="n">
        <v>1</v>
      </c>
    </row>
    <row r="338664">
      <c r="A338664" t="inlineStr">
        <is>
          <t>curveriverg</t>
        </is>
      </c>
      <c r="B338664" t="n">
        <v>1</v>
      </c>
    </row>
    <row r="338665">
      <c r="A338665" t="inlineStr">
        <is>
          <t>kozlas</t>
        </is>
      </c>
      <c r="B338665" t="n">
        <v>1</v>
      </c>
    </row>
    <row r="338666">
      <c r="A338666" t="inlineStr">
        <is>
          <t>newmont—long</t>
        </is>
      </c>
      <c r="B338666" t="n">
        <v>1</v>
      </c>
    </row>
    <row r="338667">
      <c r="A338667" t="inlineStr">
        <is>
          <t>abonda</t>
        </is>
      </c>
      <c r="B338667" t="n">
        <v>1</v>
      </c>
    </row>
    <row r="338668">
      <c r="A338668" t="inlineStr">
        <is>
          <t>barceline</t>
        </is>
      </c>
      <c r="B338668" t="n">
        <v>1</v>
      </c>
    </row>
    <row r="338669">
      <c r="A338669" t="inlineStr">
        <is>
          <t>receivedky</t>
        </is>
      </c>
      <c r="B338669" t="n">
        <v>1</v>
      </c>
    </row>
    <row r="338670">
      <c r="A338670" t="inlineStr">
        <is>
          <t>redmont</t>
        </is>
      </c>
      <c r="B338670" t="n">
        <v>1</v>
      </c>
    </row>
    <row r="338671">
      <c r="A338671" t="inlineStr">
        <is>
          <t>underwritement</t>
        </is>
      </c>
      <c r="B338671" t="n">
        <v>1</v>
      </c>
    </row>
    <row r="338672">
      <c r="A338672" t="inlineStr">
        <is>
          <t>dutchkingesses</t>
        </is>
      </c>
      <c r="B338672" t="n">
        <v>1</v>
      </c>
    </row>
    <row r="338673">
      <c r="A338673" t="inlineStr">
        <is>
          <t>religious_right</t>
        </is>
      </c>
      <c r="B338673" t="n">
        <v>1</v>
      </c>
    </row>
    <row r="338674">
      <c r="A338674" t="inlineStr">
        <is>
          <t>ulmmaka</t>
        </is>
      </c>
      <c r="B338674" t="n">
        <v>1</v>
      </c>
    </row>
    <row r="338675">
      <c r="A338675" t="inlineStr">
        <is>
          <t>catholics€</t>
        </is>
      </c>
      <c r="B338675" t="n">
        <v>1</v>
      </c>
    </row>
    <row r="338676">
      <c r="A338676" t="inlineStr">
        <is>
          <t>mohammadanism</t>
        </is>
      </c>
      <c r="B338676" t="n">
        <v>1</v>
      </c>
    </row>
    <row r="338677">
      <c r="A338677" t="inlineStr">
        <is>
          <t>quope</t>
        </is>
      </c>
      <c r="B338677" t="n">
        <v>1</v>
      </c>
    </row>
    <row r="338678">
      <c r="A338678" t="inlineStr">
        <is>
          <t>cabbassets</t>
        </is>
      </c>
      <c r="B338678" t="n">
        <v>1</v>
      </c>
    </row>
    <row r="338679">
      <c r="A338679" t="inlineStr">
        <is>
          <t>apacites</t>
        </is>
      </c>
      <c r="B338679" t="n">
        <v>1</v>
      </c>
    </row>
    <row r="338680">
      <c r="A338680" t="inlineStr">
        <is>
          <t>sandchocolate</t>
        </is>
      </c>
      <c r="B338680" t="n">
        <v>1</v>
      </c>
    </row>
    <row r="338681">
      <c r="A338681" t="inlineStr">
        <is>
          <t>ochórotto</t>
        </is>
      </c>
      <c r="B338681" t="n">
        <v>1</v>
      </c>
    </row>
    <row r="338682">
      <c r="A338682" t="inlineStr">
        <is>
          <t>carichausia</t>
        </is>
      </c>
      <c r="B338682" t="n">
        <v>1</v>
      </c>
    </row>
    <row r="338683">
      <c r="A338683" t="inlineStr">
        <is>
          <t>tremelosa</t>
        </is>
      </c>
      <c r="B338683" t="n">
        <v>1</v>
      </c>
    </row>
    <row r="338684">
      <c r="A338684" t="inlineStr">
        <is>
          <t>ortropical</t>
        </is>
      </c>
      <c r="B338684" t="n">
        <v>1</v>
      </c>
    </row>
    <row r="338685">
      <c r="A338685" t="inlineStr">
        <is>
          <t>solidbooksjoocked</t>
        </is>
      </c>
      <c r="B338685" t="n">
        <v>1</v>
      </c>
    </row>
    <row r="338686">
      <c r="A338686" t="inlineStr">
        <is>
          <t>redscoutx</t>
        </is>
      </c>
      <c r="B338686" t="n">
        <v>1</v>
      </c>
    </row>
    <row r="338687">
      <c r="A338687" t="inlineStr">
        <is>
          <t>talkingreferences</t>
        </is>
      </c>
      <c r="B338687" t="n">
        <v>1</v>
      </c>
    </row>
    <row r="338688">
      <c r="A338688" t="inlineStr">
        <is>
          <t>tandgate</t>
        </is>
      </c>
      <c r="B338688" t="n">
        <v>1</v>
      </c>
    </row>
    <row r="338689">
      <c r="A338689" t="inlineStr">
        <is>
          <t>steppedbrother</t>
        </is>
      </c>
      <c r="B338689" t="n">
        <v>1</v>
      </c>
    </row>
    <row r="338690">
      <c r="A338690" t="inlineStr">
        <is>
          <t>aretona</t>
        </is>
      </c>
      <c r="B338690" t="n">
        <v>1</v>
      </c>
    </row>
    <row r="338691">
      <c r="A338691" t="inlineStr">
        <is>
          <t>transpackage</t>
        </is>
      </c>
      <c r="B338691" t="n">
        <v>1</v>
      </c>
    </row>
    <row r="338692">
      <c r="A338692" t="inlineStr">
        <is>
          <t>dokipite</t>
        </is>
      </c>
      <c r="B338692" t="n">
        <v>1</v>
      </c>
    </row>
    <row r="338693">
      <c r="A338693" t="inlineStr">
        <is>
          <t>axiomisation</t>
        </is>
      </c>
      <c r="B338693" t="n">
        <v>1</v>
      </c>
    </row>
    <row r="338694">
      <c r="A338694" t="inlineStr">
        <is>
          <t>maclochlain</t>
        </is>
      </c>
      <c r="B338694" t="n">
        <v>1</v>
      </c>
    </row>
    <row r="338695">
      <c r="A338695" t="inlineStr">
        <is>
          <t>abcq</t>
        </is>
      </c>
      <c r="B338695" t="n">
        <v>1</v>
      </c>
    </row>
    <row r="338696">
      <c r="A338696" t="inlineStr">
        <is>
          <t>kiipmark</t>
        </is>
      </c>
      <c r="B338696" t="n">
        <v>1</v>
      </c>
    </row>
    <row r="338697">
      <c r="A338697" t="inlineStr">
        <is>
          <t>httpscodingandenglish</t>
        </is>
      </c>
      <c r="B338697" t="n">
        <v>1</v>
      </c>
    </row>
    <row r="338698">
      <c r="A338698" t="inlineStr">
        <is>
          <t>compost8136769447alternative</t>
        </is>
      </c>
      <c r="B338698" t="n">
        <v>1</v>
      </c>
    </row>
    <row r="338699">
      <c r="A338699" t="inlineStr">
        <is>
          <t>fuwano</t>
        </is>
      </c>
      <c r="B338699" t="n">
        <v>1</v>
      </c>
    </row>
    <row r="338700">
      <c r="A338700" t="inlineStr">
        <is>
          <t>sonyapi</t>
        </is>
      </c>
      <c r="B338700" t="n">
        <v>1</v>
      </c>
    </row>
    <row r="338701">
      <c r="A338701" t="inlineStr">
        <is>
          <t>edupmacpubhamiltonnewslettersaol</t>
        </is>
      </c>
      <c r="B338701" t="n">
        <v>1</v>
      </c>
    </row>
    <row r="338702">
      <c r="A338702" t="inlineStr">
        <is>
          <t>nutrs</t>
        </is>
      </c>
      <c r="B338702" t="n">
        <v>1</v>
      </c>
    </row>
    <row r="338703">
      <c r="A338703" t="inlineStr">
        <is>
          <t>verenes</t>
        </is>
      </c>
      <c r="B338703" t="n">
        <v>1</v>
      </c>
    </row>
    <row r="338704">
      <c r="A338704" t="inlineStr">
        <is>
          <t>moneyworld</t>
        </is>
      </c>
      <c r="B338704" t="n">
        <v>2</v>
      </c>
    </row>
    <row r="338705">
      <c r="A338705" t="inlineStr">
        <is>
          <t>genderfeminists</t>
        </is>
      </c>
      <c r="B338705" t="n">
        <v>1</v>
      </c>
    </row>
    <row r="338706">
      <c r="A338706" t="inlineStr">
        <is>
          <t>becausetheyre</t>
        </is>
      </c>
      <c r="B338706" t="n">
        <v>1</v>
      </c>
    </row>
    <row r="338707">
      <c r="A338707" t="inlineStr">
        <is>
          <t>treeameters</t>
        </is>
      </c>
      <c r="B338707" t="n">
        <v>1</v>
      </c>
    </row>
    <row r="338708">
      <c r="A338708" t="inlineStr">
        <is>
          <t>sexrejectiveness</t>
        </is>
      </c>
      <c r="B338708" t="n">
        <v>1</v>
      </c>
    </row>
    <row r="338709">
      <c r="A338709" t="inlineStr">
        <is>
          <t>savestation</t>
        </is>
      </c>
      <c r="B338709" t="n">
        <v>1</v>
      </c>
    </row>
    <row r="338710">
      <c r="A338710" t="inlineStr">
        <is>
          <t>informpemail</t>
        </is>
      </c>
      <c r="B338710" t="n">
        <v>1</v>
      </c>
    </row>
    <row r="338711">
      <c r="A338711" t="inlineStr">
        <is>
          <t>broadmouthes</t>
        </is>
      </c>
      <c r="B338711" t="n">
        <v>1</v>
      </c>
    </row>
    <row r="338712">
      <c r="A338712" t="inlineStr">
        <is>
          <t>abversives</t>
        </is>
      </c>
      <c r="B338712" t="n">
        <v>1</v>
      </c>
    </row>
    <row r="338713">
      <c r="A338713" t="inlineStr">
        <is>
          <t>xenobear</t>
        </is>
      </c>
      <c r="B338713" t="n">
        <v>1</v>
      </c>
    </row>
    <row r="338714">
      <c r="A338714" t="inlineStr">
        <is>
          <t>acquavables</t>
        </is>
      </c>
      <c r="B338714" t="n">
        <v>1</v>
      </c>
    </row>
    <row r="338715">
      <c r="A338715" t="inlineStr">
        <is>
          <t>spiezia</t>
        </is>
      </c>
      <c r="B338715" t="n">
        <v>1</v>
      </c>
    </row>
    <row r="338716">
      <c r="A338716" t="inlineStr">
        <is>
          <t>justit</t>
        </is>
      </c>
      <c r="B338716" t="n">
        <v>1</v>
      </c>
    </row>
    <row r="338717">
      <c r="A338717" t="inlineStr">
        <is>
          <t>exynone</t>
        </is>
      </c>
      <c r="B338717" t="n">
        <v>1</v>
      </c>
    </row>
    <row r="338718">
      <c r="A338718" t="inlineStr">
        <is>
          <t>gragerds</t>
        </is>
      </c>
      <c r="B338718" t="n">
        <v>1</v>
      </c>
    </row>
    <row r="338719">
      <c r="A338719" t="inlineStr">
        <is>
          <t>kaseiyamas</t>
        </is>
      </c>
      <c r="B338719" t="n">
        <v>1</v>
      </c>
    </row>
    <row r="338720">
      <c r="A338720" t="inlineStr">
        <is>
          <t>afteremoose</t>
        </is>
      </c>
      <c r="B338720" t="n">
        <v>1</v>
      </c>
    </row>
    <row r="338721">
      <c r="A338721" t="inlineStr">
        <is>
          <t>syai</t>
        </is>
      </c>
      <c r="B338721" t="n">
        <v>1</v>
      </c>
    </row>
    <row r="338722">
      <c r="A338722" t="inlineStr">
        <is>
          <t>mcleen</t>
        </is>
      </c>
      <c r="B338722" t="n">
        <v>1</v>
      </c>
    </row>
    <row r="338723">
      <c r="A338723" t="inlineStr">
        <is>
          <t>myubaux</t>
        </is>
      </c>
      <c r="B338723" t="n">
        <v>1</v>
      </c>
    </row>
    <row r="338724">
      <c r="A338724" t="inlineStr">
        <is>
          <t>hongjian</t>
        </is>
      </c>
      <c r="B338724" t="n">
        <v>1</v>
      </c>
    </row>
    <row r="338725">
      <c r="A338725" t="inlineStr">
        <is>
          <t>seamah</t>
        </is>
      </c>
      <c r="B338725" t="n">
        <v>1</v>
      </c>
    </row>
    <row r="338726">
      <c r="A338726" t="inlineStr">
        <is>
          <t>keyral</t>
        </is>
      </c>
      <c r="B338726" t="n">
        <v>1</v>
      </c>
    </row>
    <row r="338727">
      <c r="A338727" t="inlineStr">
        <is>
          <t>coralgary</t>
        </is>
      </c>
      <c r="B338727" t="n">
        <v>1</v>
      </c>
    </row>
    <row r="338728">
      <c r="A338728" t="inlineStr">
        <is>
          <t>birwin</t>
        </is>
      </c>
      <c r="B338728" t="n">
        <v>1</v>
      </c>
    </row>
    <row r="338729">
      <c r="A338729" t="inlineStr">
        <is>
          <t>steenston</t>
        </is>
      </c>
      <c r="B338729" t="n">
        <v>1</v>
      </c>
    </row>
    <row r="338730">
      <c r="A338730" t="inlineStr">
        <is>
          <t>plow­</t>
        </is>
      </c>
      <c r="B338730" t="n">
        <v>1</v>
      </c>
    </row>
    <row r="338731">
      <c r="A338731" t="inlineStr">
        <is>
          <t>scowan</t>
        </is>
      </c>
      <c r="B338731" t="n">
        <v>1</v>
      </c>
    </row>
    <row r="338732">
      <c r="A338732" t="inlineStr">
        <is>
          <t>crowotte</t>
        </is>
      </c>
      <c r="B338732" t="n">
        <v>1</v>
      </c>
    </row>
    <row r="338733">
      <c r="A338733" t="inlineStr">
        <is>
          <t>repesented</t>
        </is>
      </c>
      <c r="B338733" t="n">
        <v>1</v>
      </c>
    </row>
    <row r="338734">
      <c r="A338734" t="inlineStr">
        <is>
          <t>sinseystree</t>
        </is>
      </c>
      <c r="B338734" t="n">
        <v>1</v>
      </c>
    </row>
    <row r="338735">
      <c r="A338735" t="inlineStr">
        <is>
          <t>acceleritza</t>
        </is>
      </c>
      <c r="B338735" t="n">
        <v>1</v>
      </c>
    </row>
    <row r="338736">
      <c r="A338736" t="inlineStr">
        <is>
          <t>immemoto</t>
        </is>
      </c>
      <c r="B338736" t="n">
        <v>1</v>
      </c>
    </row>
    <row r="338737">
      <c r="A338737" t="inlineStr">
        <is>
          <t>elceladiger</t>
        </is>
      </c>
      <c r="B338737" t="n">
        <v>1</v>
      </c>
    </row>
    <row r="338738">
      <c r="A338738" t="inlineStr">
        <is>
          <t>begudis</t>
        </is>
      </c>
      <c r="B338738" t="n">
        <v>1</v>
      </c>
    </row>
    <row r="338739">
      <c r="A338739" t="inlineStr">
        <is>
          <t>olympicsport</t>
        </is>
      </c>
      <c r="B338739" t="n">
        <v>1</v>
      </c>
    </row>
    <row r="338740">
      <c r="A338740" t="inlineStr">
        <is>
          <t>hebrewokawaru</t>
        </is>
      </c>
      <c r="B338740" t="n">
        <v>1</v>
      </c>
    </row>
    <row r="338741">
      <c r="A338741" t="inlineStr">
        <is>
          <t>cervcherne</t>
        </is>
      </c>
      <c r="B338741" t="n">
        <v>1</v>
      </c>
    </row>
    <row r="338742">
      <c r="A338742" t="inlineStr">
        <is>
          <t>andulills_30</t>
        </is>
      </c>
      <c r="B338742" t="n">
        <v>1</v>
      </c>
    </row>
    <row r="338743">
      <c r="A338743" t="inlineStr">
        <is>
          <t>amondeosta</t>
        </is>
      </c>
      <c r="B338743" t="n">
        <v>1</v>
      </c>
    </row>
    <row r="338744">
      <c r="A338744" t="inlineStr">
        <is>
          <t>comlikes</t>
        </is>
      </c>
      <c r="B338744" t="n">
        <v>1</v>
      </c>
    </row>
    <row r="338745">
      <c r="A338745" t="inlineStr">
        <is>
          <t>123102</t>
        </is>
      </c>
      <c r="B338745" t="n">
        <v>1</v>
      </c>
    </row>
    <row r="338746">
      <c r="A338746" t="inlineStr">
        <is>
          <t>extested</t>
        </is>
      </c>
      <c r="B338746" t="n">
        <v>1</v>
      </c>
    </row>
    <row r="338747">
      <c r="A338747" t="inlineStr">
        <is>
          <t>feed_boxand_content_idfatierraar</t>
        </is>
      </c>
      <c r="B338747" t="n">
        <v>1</v>
      </c>
    </row>
    <row r="338748">
      <c r="A338748" t="inlineStr">
        <is>
          <t>storyfulfiledc</t>
        </is>
      </c>
      <c r="B338748" t="n">
        <v>1</v>
      </c>
    </row>
    <row r="338749">
      <c r="A338749" t="inlineStr">
        <is>
          <t>consautos</t>
        </is>
      </c>
      <c r="B338749" t="n">
        <v>1</v>
      </c>
    </row>
    <row r="338750">
      <c r="A338750" t="inlineStr">
        <is>
          <t>httpsmartdaconsneatured</t>
        </is>
      </c>
      <c r="B338750" t="n">
        <v>1</v>
      </c>
    </row>
    <row r="338751">
      <c r="A338751" t="inlineStr">
        <is>
          <t>adipos</t>
        </is>
      </c>
      <c r="B338751" t="n">
        <v>2</v>
      </c>
    </row>
    <row r="338752">
      <c r="A338752" t="inlineStr">
        <is>
          <t>hobbipp</t>
        </is>
      </c>
      <c r="B338752" t="n">
        <v>1</v>
      </c>
    </row>
    <row r="338753">
      <c r="A338753" t="inlineStr">
        <is>
          <t>cataloginfo</t>
        </is>
      </c>
      <c r="B338753" t="n">
        <v>1</v>
      </c>
    </row>
    <row r="338754">
      <c r="A338754" t="inlineStr">
        <is>
          <t>809g</t>
        </is>
      </c>
      <c r="B338754" t="n">
        <v>1</v>
      </c>
    </row>
    <row r="338755">
      <c r="A338755" t="inlineStr">
        <is>
          <t>60o</t>
        </is>
      </c>
      <c r="B338755" t="n">
        <v>2</v>
      </c>
    </row>
    <row r="338756">
      <c r="A338756" t="inlineStr">
        <is>
          <t>habami</t>
        </is>
      </c>
      <c r="B338756" t="n">
        <v>1</v>
      </c>
    </row>
    <row r="338757">
      <c r="A338757" t="inlineStr">
        <is>
          <t>miraiba</t>
        </is>
      </c>
      <c r="B338757" t="n">
        <v>1</v>
      </c>
    </row>
    <row r="338758">
      <c r="A338758" t="inlineStr">
        <is>
          <t>ahkari</t>
        </is>
      </c>
      <c r="B338758" t="n">
        <v>1</v>
      </c>
    </row>
    <row r="338759">
      <c r="A338759" t="inlineStr">
        <is>
          <t>saboud</t>
        </is>
      </c>
      <c r="B338759" t="n">
        <v>1</v>
      </c>
    </row>
    <row r="338760">
      <c r="A338760" t="inlineStr">
        <is>
          <t>abdazri</t>
        </is>
      </c>
      <c r="B338760" t="n">
        <v>1</v>
      </c>
    </row>
    <row r="338761">
      <c r="A338761" t="inlineStr">
        <is>
          <t>bojid</t>
        </is>
      </c>
      <c r="B338761" t="n">
        <v>1</v>
      </c>
    </row>
    <row r="338762">
      <c r="A338762" t="inlineStr">
        <is>
          <t>bijr</t>
        </is>
      </c>
      <c r="B338762" t="n">
        <v>1</v>
      </c>
    </row>
    <row r="338763">
      <c r="A338763" t="inlineStr">
        <is>
          <t>townbatteries</t>
        </is>
      </c>
      <c r="B338763" t="n">
        <v>1</v>
      </c>
    </row>
    <row r="338764">
      <c r="A338764" t="inlineStr">
        <is>
          <t>larmaz</t>
        </is>
      </c>
      <c r="B338764" t="n">
        <v>1</v>
      </c>
    </row>
    <row r="338765">
      <c r="A338765" t="inlineStr">
        <is>
          <t>prouded</t>
        </is>
      </c>
      <c r="B338765" t="n">
        <v>1</v>
      </c>
    </row>
    <row r="338766">
      <c r="A338766" t="inlineStr">
        <is>
          <t>mashfiq</t>
        </is>
      </c>
      <c r="B338766" t="n">
        <v>1</v>
      </c>
    </row>
    <row r="338767">
      <c r="A338767" t="inlineStr">
        <is>
          <t>barzaniya</t>
        </is>
      </c>
      <c r="B338767" t="n">
        <v>1</v>
      </c>
    </row>
    <row r="338768">
      <c r="A338768" t="inlineStr">
        <is>
          <t>aviralcutter</t>
        </is>
      </c>
      <c r="B338768" t="n">
        <v>1</v>
      </c>
    </row>
    <row r="338769">
      <c r="A338769" t="inlineStr">
        <is>
          <t>kryovian</t>
        </is>
      </c>
      <c r="B338769" t="n">
        <v>1</v>
      </c>
    </row>
    <row r="338770">
      <c r="A338770" t="inlineStr">
        <is>
          <t>russin22i</t>
        </is>
      </c>
      <c r="B338770" t="n">
        <v>1</v>
      </c>
    </row>
    <row r="338771">
      <c r="A338771" t="inlineStr">
        <is>
          <t>bodyhold</t>
        </is>
      </c>
      <c r="B338771" t="n">
        <v>1</v>
      </c>
    </row>
    <row r="338772">
      <c r="A338772" t="inlineStr">
        <is>
          <t>pexcect</t>
        </is>
      </c>
      <c r="B338772" t="n">
        <v>1</v>
      </c>
    </row>
    <row r="338773">
      <c r="A338773" t="inlineStr">
        <is>
          <t>latencyrequirements</t>
        </is>
      </c>
      <c r="B338773" t="n">
        <v>1</v>
      </c>
    </row>
    <row r="338774">
      <c r="A338774" t="inlineStr">
        <is>
          <t>adjustment—every</t>
        </is>
      </c>
      <c r="B338774" t="n">
        <v>1</v>
      </c>
    </row>
    <row r="338775">
      <c r="A338775" t="inlineStr">
        <is>
          <t>ghanu</t>
        </is>
      </c>
      <c r="B338775" t="n">
        <v>1</v>
      </c>
    </row>
    <row r="338776">
      <c r="A338776" t="inlineStr">
        <is>
          <t>twitterredditmessaging</t>
        </is>
      </c>
      <c r="B338776" t="n">
        <v>1</v>
      </c>
    </row>
    <row r="338777">
      <c r="A338777" t="inlineStr">
        <is>
          <t>oregoniowa</t>
        </is>
      </c>
      <c r="B338777" t="n">
        <v>1</v>
      </c>
    </row>
    <row r="338778">
      <c r="A338778" t="inlineStr">
        <is>
          <t>lpwp</t>
        </is>
      </c>
      <c r="B338778" t="n">
        <v>1</v>
      </c>
    </row>
    <row r="338779">
      <c r="A338779" t="inlineStr">
        <is>
          <t>ph711</t>
        </is>
      </c>
      <c r="B338779" t="n">
        <v>1</v>
      </c>
    </row>
    <row r="338780">
      <c r="A338780" t="inlineStr">
        <is>
          <t>mka2</t>
        </is>
      </c>
      <c r="B338780" t="n">
        <v>1</v>
      </c>
    </row>
    <row r="338781">
      <c r="A338781" t="inlineStr">
        <is>
          <t>superwater2013</t>
        </is>
      </c>
      <c r="B338781" t="n">
        <v>1</v>
      </c>
    </row>
    <row r="338782">
      <c r="A338782" t="inlineStr">
        <is>
          <t>daiha</t>
        </is>
      </c>
      <c r="B338782" t="n">
        <v>1</v>
      </c>
    </row>
    <row r="338783">
      <c r="A338783" t="inlineStr">
        <is>
          <t>2house</t>
        </is>
      </c>
      <c r="B338783" t="n">
        <v>1</v>
      </c>
    </row>
    <row r="338784">
      <c r="A338784" t="inlineStr">
        <is>
          <t>asiodes</t>
        </is>
      </c>
      <c r="B338784" t="n">
        <v>1</v>
      </c>
    </row>
    <row r="338785">
      <c r="A338785" t="inlineStr">
        <is>
          <t>mannewts</t>
        </is>
      </c>
      <c r="B338785" t="n">
        <v>1</v>
      </c>
    </row>
    <row r="338786">
      <c r="A338786" t="inlineStr">
        <is>
          <t>sth20300eng</t>
        </is>
      </c>
      <c r="B338786" t="n">
        <v>1</v>
      </c>
    </row>
    <row r="338787">
      <c r="A338787" t="inlineStr">
        <is>
          <t>粙问鉄dn0058</t>
        </is>
      </c>
      <c r="B338787" t="n">
        <v>1</v>
      </c>
    </row>
    <row r="338788">
      <c r="A338788" t="inlineStr">
        <is>
          <t>pwagfried</t>
        </is>
      </c>
      <c r="B338788" t="n">
        <v>1</v>
      </c>
    </row>
    <row r="338789">
      <c r="A338789" t="inlineStr">
        <is>
          <t>camoryim</t>
        </is>
      </c>
      <c r="B338789" t="n">
        <v>1</v>
      </c>
    </row>
    <row r="338790">
      <c r="A338790" t="inlineStr">
        <is>
          <t>fluprascio9</t>
        </is>
      </c>
      <c r="B338790" t="n">
        <v>1</v>
      </c>
    </row>
    <row r="338791">
      <c r="A338791" t="inlineStr">
        <is>
          <t>fil6r6q12043′</t>
        </is>
      </c>
      <c r="B338791" t="n">
        <v>1</v>
      </c>
    </row>
    <row r="338792">
      <c r="A338792" t="inlineStr">
        <is>
          <t>ctft</t>
        </is>
      </c>
      <c r="B338792" t="n">
        <v>1</v>
      </c>
    </row>
    <row r="338793">
      <c r="A338793" t="inlineStr">
        <is>
          <t>newcowprime</t>
        </is>
      </c>
      <c r="B338793" t="n">
        <v>1</v>
      </c>
    </row>
    <row r="338794">
      <c r="A338794" t="inlineStr">
        <is>
          <t>dugrefappent</t>
        </is>
      </c>
      <c r="B338794" t="n">
        <v>1</v>
      </c>
    </row>
    <row r="338795">
      <c r="A338795" t="inlineStr">
        <is>
          <t>1zi</t>
        </is>
      </c>
      <c r="B338795" t="n">
        <v>1</v>
      </c>
    </row>
    <row r="338796">
      <c r="A338796" t="inlineStr">
        <is>
          <t>yakfe</t>
        </is>
      </c>
      <c r="B338796" t="n">
        <v>1</v>
      </c>
    </row>
    <row r="338797">
      <c r="A338797" t="inlineStr">
        <is>
          <t>fsy</t>
        </is>
      </c>
      <c r="B338797" t="n">
        <v>1</v>
      </c>
    </row>
    <row r="338798">
      <c r="A338798" t="inlineStr">
        <is>
          <t>govnews13069</t>
        </is>
      </c>
      <c r="B338798" t="n">
        <v>1</v>
      </c>
    </row>
    <row r="338799">
      <c r="A338799" t="inlineStr">
        <is>
          <t>multitrake</t>
        </is>
      </c>
      <c r="B338799" t="n">
        <v>1</v>
      </c>
    </row>
    <row r="338800">
      <c r="A338800" t="inlineStr">
        <is>
          <t>unpaliceot</t>
        </is>
      </c>
      <c r="B338800" t="n">
        <v>1</v>
      </c>
    </row>
    <row r="338801">
      <c r="A338801" t="inlineStr">
        <is>
          <t>cssrecy</t>
        </is>
      </c>
      <c r="B338801" t="n">
        <v>1</v>
      </c>
    </row>
    <row r="338802">
      <c r="A338802" t="inlineStr">
        <is>
          <t>cagonzalez</t>
        </is>
      </c>
      <c r="B338802" t="n">
        <v>1</v>
      </c>
    </row>
    <row r="338803">
      <c r="A338803" t="inlineStr">
        <is>
          <t>systemaddicted</t>
        </is>
      </c>
      <c r="B338803" t="n">
        <v>1</v>
      </c>
    </row>
    <row r="338804">
      <c r="A338804" t="inlineStr">
        <is>
          <t>liter|–</t>
        </is>
      </c>
      <c r="B338804" t="n">
        <v>1</v>
      </c>
    </row>
    <row r="338805">
      <c r="A338805" t="inlineStr">
        <is>
          <t>ngomolal</t>
        </is>
      </c>
      <c r="B338805" t="n">
        <v>1</v>
      </c>
    </row>
    <row r="338806">
      <c r="A338806" t="inlineStr">
        <is>
          <t>shavor</t>
        </is>
      </c>
      <c r="B338806" t="n">
        <v>1</v>
      </c>
    </row>
    <row r="338807">
      <c r="A338807" t="inlineStr">
        <is>
          <t>honungak</t>
        </is>
      </c>
      <c r="B338807" t="n">
        <v>1</v>
      </c>
    </row>
    <row r="338808">
      <c r="A338808" t="inlineStr">
        <is>
          <t>gkm3</t>
        </is>
      </c>
      <c r="B338808" t="n">
        <v>1</v>
      </c>
    </row>
    <row r="338809">
      <c r="A338809" t="inlineStr">
        <is>
          <t>enbrun</t>
        </is>
      </c>
      <c r="B338809" t="n">
        <v>1</v>
      </c>
    </row>
    <row r="338810">
      <c r="A338810" t="inlineStr">
        <is>
          <t>nosfc</t>
        </is>
      </c>
      <c r="B338810" t="n">
        <v>1</v>
      </c>
    </row>
    <row r="338811">
      <c r="A338811" t="inlineStr">
        <is>
          <t>mag_3</t>
        </is>
      </c>
      <c r="B338811" t="n">
        <v>1</v>
      </c>
    </row>
    <row r="338812">
      <c r="A338812" t="inlineStr">
        <is>
          <t>eurostatedbeets</t>
        </is>
      </c>
      <c r="B338812" t="n">
        <v>1</v>
      </c>
    </row>
    <row r="338813">
      <c r="A338813" t="inlineStr">
        <is>
          <t>acomputational</t>
        </is>
      </c>
      <c r="B338813" t="n">
        <v>1</v>
      </c>
    </row>
    <row r="338814">
      <c r="A338814" t="inlineStr">
        <is>
          <t>sta48hle14</t>
        </is>
      </c>
      <c r="B338814" t="n">
        <v>1</v>
      </c>
    </row>
    <row r="338815">
      <c r="A338815" t="inlineStr">
        <is>
          <t>gunbdall</t>
        </is>
      </c>
      <c r="B338815" t="n">
        <v>1</v>
      </c>
    </row>
    <row r="338816">
      <c r="A338816" t="inlineStr">
        <is>
          <t>surgeze</t>
        </is>
      </c>
      <c r="B338816" t="n">
        <v>1</v>
      </c>
    </row>
    <row r="338817">
      <c r="A338817" t="inlineStr">
        <is>
          <t>newweedflatty</t>
        </is>
      </c>
      <c r="B338817" t="n">
        <v>1</v>
      </c>
    </row>
    <row r="338818">
      <c r="A338818" t="inlineStr">
        <is>
          <t>spo9irevealed</t>
        </is>
      </c>
      <c r="B338818" t="n">
        <v>1</v>
      </c>
    </row>
    <row r="338819">
      <c r="A338819" t="inlineStr">
        <is>
          <t>hajodar</t>
        </is>
      </c>
      <c r="B338819" t="n">
        <v>1</v>
      </c>
    </row>
    <row r="338820">
      <c r="A338820" t="inlineStr">
        <is>
          <t>nonconditioned</t>
        </is>
      </c>
      <c r="B338820" t="n">
        <v>1</v>
      </c>
    </row>
    <row r="338821">
      <c r="A338821" t="inlineStr">
        <is>
          <t>libellunlisted</t>
        </is>
      </c>
      <c r="B338821" t="n">
        <v>1</v>
      </c>
    </row>
    <row r="338822">
      <c r="A338822" t="inlineStr">
        <is>
          <t>nazazi</t>
        </is>
      </c>
      <c r="B338822" t="n">
        <v>1</v>
      </c>
    </row>
    <row r="338823">
      <c r="A338823" t="inlineStr">
        <is>
          <t>touemmas</t>
        </is>
      </c>
      <c r="B338823" t="n">
        <v>1</v>
      </c>
    </row>
    <row r="338824">
      <c r="A338824" t="inlineStr">
        <is>
          <t>nickacd</t>
        </is>
      </c>
      <c r="B338824" t="n">
        <v>1</v>
      </c>
    </row>
    <row r="338825">
      <c r="A338825" t="inlineStr">
        <is>
          <t>jewsmith</t>
        </is>
      </c>
      <c r="B338825" t="n">
        <v>1</v>
      </c>
    </row>
    <row r="338826">
      <c r="A338826" t="inlineStr">
        <is>
          <t>feysa</t>
        </is>
      </c>
      <c r="B338826" t="n">
        <v>1</v>
      </c>
    </row>
    <row r="338827">
      <c r="A338827" t="inlineStr">
        <is>
          <t>khaddam</t>
        </is>
      </c>
      <c r="B338827" t="n">
        <v>2</v>
      </c>
    </row>
    <row r="338828">
      <c r="A338828" t="inlineStr">
        <is>
          <t>slathamo</t>
        </is>
      </c>
      <c r="B338828" t="n">
        <v>1</v>
      </c>
    </row>
    <row r="338829">
      <c r="A338829" t="inlineStr">
        <is>
          <t>hiwia</t>
        </is>
      </c>
      <c r="B338829" t="n">
        <v>1</v>
      </c>
    </row>
    <row r="338830">
      <c r="A338830" t="inlineStr">
        <is>
          <t>intocult</t>
        </is>
      </c>
      <c r="B338830" t="n">
        <v>1</v>
      </c>
    </row>
    <row r="338831">
      <c r="A338831" t="inlineStr">
        <is>
          <t>oresham</t>
        </is>
      </c>
      <c r="B338831" t="n">
        <v>1</v>
      </c>
    </row>
    <row r="338832">
      <c r="A338832" t="inlineStr">
        <is>
          <t>haveira</t>
        </is>
      </c>
      <c r="B338832" t="n">
        <v>2</v>
      </c>
    </row>
    <row r="338833">
      <c r="A338833" t="inlineStr">
        <is>
          <t>dharny</t>
        </is>
      </c>
      <c r="B338833" t="n">
        <v>1</v>
      </c>
    </row>
    <row r="338834">
      <c r="A338834" t="inlineStr">
        <is>
          <t>habanization</t>
        </is>
      </c>
      <c r="B338834" t="n">
        <v>1</v>
      </c>
    </row>
    <row r="338835">
      <c r="A338835" t="inlineStr">
        <is>
          <t>heinbrühlen</t>
        </is>
      </c>
      <c r="B338835" t="n">
        <v>1</v>
      </c>
    </row>
    <row r="338836">
      <c r="A338836" t="inlineStr">
        <is>
          <t>jaquiel</t>
        </is>
      </c>
      <c r="B338836" t="n">
        <v>1</v>
      </c>
    </row>
    <row r="338837">
      <c r="A338837" t="inlineStr">
        <is>
          <t>abiyal</t>
        </is>
      </c>
      <c r="B338837" t="n">
        <v>1</v>
      </c>
    </row>
    <row r="338838">
      <c r="A338838" t="inlineStr">
        <is>
          <t>intjht</t>
        </is>
      </c>
      <c r="B338838" t="n">
        <v>1</v>
      </c>
    </row>
    <row r="338839">
      <c r="A338839" t="inlineStr">
        <is>
          <t>geo36</t>
        </is>
      </c>
      <c r="B338839" t="n">
        <v>1</v>
      </c>
    </row>
    <row r="338840">
      <c r="A338840" t="inlineStr">
        <is>
          <t>protect`ate</t>
        </is>
      </c>
      <c r="B338840" t="n">
        <v>1</v>
      </c>
    </row>
    <row r="338841">
      <c r="A338841" t="inlineStr">
        <is>
          <t>fenes</t>
        </is>
      </c>
      <c r="B338841" t="n">
        <v>1</v>
      </c>
    </row>
    <row r="338842">
      <c r="A338842" t="inlineStr">
        <is>
          <t>jabie</t>
        </is>
      </c>
      <c r="B338842" t="n">
        <v>2</v>
      </c>
    </row>
    <row r="338843">
      <c r="A338843" t="inlineStr">
        <is>
          <t>nawwahn</t>
        </is>
      </c>
      <c r="B338843" t="n">
        <v>1</v>
      </c>
    </row>
    <row r="338844">
      <c r="A338844" t="inlineStr">
        <is>
          <t>meteorium</t>
        </is>
      </c>
      <c r="B338844" t="n">
        <v>1</v>
      </c>
    </row>
    <row r="338845">
      <c r="A338845" t="inlineStr">
        <is>
          <t>adamina</t>
        </is>
      </c>
      <c r="B338845" t="n">
        <v>1</v>
      </c>
    </row>
    <row r="338846">
      <c r="A338846" t="inlineStr">
        <is>
          <t>tirbenaw</t>
        </is>
      </c>
      <c r="B338846" t="n">
        <v>1</v>
      </c>
    </row>
    <row r="338847">
      <c r="A338847" t="inlineStr">
        <is>
          <t>sohours</t>
        </is>
      </c>
      <c r="B338847" t="n">
        <v>1</v>
      </c>
    </row>
    <row r="338848">
      <c r="A338848" t="inlineStr">
        <is>
          <t>sohour</t>
        </is>
      </c>
      <c r="B338848" t="n">
        <v>1</v>
      </c>
    </row>
    <row r="338849">
      <c r="A338849" t="inlineStr">
        <is>
          <t>khodoub</t>
        </is>
      </c>
      <c r="B338849" t="n">
        <v>1</v>
      </c>
    </row>
    <row r="338850">
      <c r="A338850" t="inlineStr">
        <is>
          <t>mentabec</t>
        </is>
      </c>
      <c r="B338850" t="n">
        <v>1</v>
      </c>
    </row>
    <row r="338851">
      <c r="A338851" t="inlineStr">
        <is>
          <t>ayiban</t>
        </is>
      </c>
      <c r="B338851" t="n">
        <v>1</v>
      </c>
    </row>
    <row r="338852">
      <c r="A338852" t="inlineStr">
        <is>
          <t>buraimeth</t>
        </is>
      </c>
      <c r="B338852" t="n">
        <v>1</v>
      </c>
    </row>
    <row r="338853">
      <c r="A338853" t="inlineStr">
        <is>
          <t>maidun</t>
        </is>
      </c>
      <c r="B338853" t="n">
        <v>1</v>
      </c>
    </row>
    <row r="338854">
      <c r="A338854" t="inlineStr">
        <is>
          <t>swedeburger</t>
        </is>
      </c>
      <c r="B338854" t="n">
        <v>1</v>
      </c>
    </row>
    <row r="338855">
      <c r="A338855" t="inlineStr">
        <is>
          <t>amboweota</t>
        </is>
      </c>
      <c r="B338855" t="n">
        <v>1</v>
      </c>
    </row>
    <row r="338856">
      <c r="A338856" t="inlineStr">
        <is>
          <t>yä</t>
        </is>
      </c>
      <c r="B338856" t="n">
        <v>2</v>
      </c>
    </row>
    <row r="338857">
      <c r="A338857" t="inlineStr">
        <is>
          <t>pwnwood</t>
        </is>
      </c>
      <c r="B338857" t="n">
        <v>1</v>
      </c>
    </row>
    <row r="338858">
      <c r="A338858" t="inlineStr">
        <is>
          <t>naqifa</t>
        </is>
      </c>
      <c r="B338858" t="n">
        <v>1</v>
      </c>
    </row>
    <row r="338859">
      <c r="A338859" t="inlineStr">
        <is>
          <t>halader</t>
        </is>
      </c>
      <c r="B338859" t="n">
        <v>1</v>
      </c>
    </row>
    <row r="338860">
      <c r="A338860" t="inlineStr">
        <is>
          <t>bodeh</t>
        </is>
      </c>
      <c r="B338860" t="n">
        <v>2</v>
      </c>
    </row>
    <row r="338861">
      <c r="A338861" t="inlineStr">
        <is>
          <t>gououts</t>
        </is>
      </c>
      <c r="B338861" t="n">
        <v>1</v>
      </c>
    </row>
    <row r="338862">
      <c r="A338862" t="inlineStr">
        <is>
          <t>chinlong</t>
        </is>
      </c>
      <c r="B338862" t="n">
        <v>1</v>
      </c>
    </row>
    <row r="338863">
      <c r="A338863" t="inlineStr">
        <is>
          <t>lipfling</t>
        </is>
      </c>
      <c r="B338863" t="n">
        <v>1</v>
      </c>
    </row>
    <row r="338864">
      <c r="A338864" t="inlineStr">
        <is>
          <t>tambajwar</t>
        </is>
      </c>
      <c r="B338864" t="n">
        <v>1</v>
      </c>
    </row>
    <row r="338865">
      <c r="A338865" t="inlineStr">
        <is>
          <t>gacked</t>
        </is>
      </c>
      <c r="B338865" t="n">
        <v>2</v>
      </c>
    </row>
    <row r="338866">
      <c r="A338866" t="inlineStr">
        <is>
          <t>trohodium</t>
        </is>
      </c>
      <c r="B338866" t="n">
        <v>1</v>
      </c>
    </row>
    <row r="338867">
      <c r="A338867" t="inlineStr">
        <is>
          <t>discolumning</t>
        </is>
      </c>
      <c r="B338867" t="n">
        <v>1</v>
      </c>
    </row>
    <row r="338868">
      <c r="A338868" t="inlineStr">
        <is>
          <t>usaron</t>
        </is>
      </c>
      <c r="B338868" t="n">
        <v>1</v>
      </c>
    </row>
    <row r="338869">
      <c r="A338869" t="inlineStr">
        <is>
          <t>anupunda</t>
        </is>
      </c>
      <c r="B338869" t="n">
        <v>1</v>
      </c>
    </row>
    <row r="338870">
      <c r="A338870" t="inlineStr">
        <is>
          <t>tovine</t>
        </is>
      </c>
      <c r="B338870" t="n">
        <v>1</v>
      </c>
    </row>
    <row r="338871">
      <c r="A338871" t="inlineStr">
        <is>
          <t>ecohermos</t>
        </is>
      </c>
      <c r="B338871" t="n">
        <v>1</v>
      </c>
    </row>
    <row r="338872">
      <c r="A338872" t="inlineStr">
        <is>
          <t>kombuada</t>
        </is>
      </c>
      <c r="B338872" t="n">
        <v>1</v>
      </c>
    </row>
    <row r="338873">
      <c r="A338873" t="inlineStr">
        <is>
          <t>misnikrasma</t>
        </is>
      </c>
      <c r="B338873" t="n">
        <v>1</v>
      </c>
    </row>
    <row r="338874">
      <c r="A338874" t="inlineStr">
        <is>
          <t>truunt2000</t>
        </is>
      </c>
      <c r="B338874" t="n">
        <v>1</v>
      </c>
    </row>
    <row r="338875">
      <c r="A338875" t="inlineStr">
        <is>
          <t>abute</t>
        </is>
      </c>
      <c r="B338875" t="n">
        <v>1</v>
      </c>
    </row>
    <row r="338876">
      <c r="A338876" t="inlineStr">
        <is>
          <t>littlebledaban</t>
        </is>
      </c>
      <c r="B338876" t="n">
        <v>1</v>
      </c>
    </row>
    <row r="338877">
      <c r="A338877" t="inlineStr">
        <is>
          <t>dealshop</t>
        </is>
      </c>
      <c r="B338877" t="n">
        <v>1</v>
      </c>
    </row>
    <row r="338878">
      <c r="A338878" t="inlineStr">
        <is>
          <t>tieiony</t>
        </is>
      </c>
      <c r="B338878" t="n">
        <v>1</v>
      </c>
    </row>
    <row r="338879">
      <c r="A338879" t="inlineStr">
        <is>
          <t>frenchnational</t>
        </is>
      </c>
      <c r="B338879" t="n">
        <v>1</v>
      </c>
    </row>
    <row r="338880">
      <c r="A338880" t="inlineStr">
        <is>
          <t>releasible</t>
        </is>
      </c>
      <c r="B338880" t="n">
        <v>1</v>
      </c>
    </row>
    <row r="338881">
      <c r="A338881" t="inlineStr">
        <is>
          <t>notión</t>
        </is>
      </c>
      <c r="B338881" t="n">
        <v>1</v>
      </c>
    </row>
    <row r="338882">
      <c r="A338882" t="inlineStr">
        <is>
          <t>piòña</t>
        </is>
      </c>
      <c r="B338882" t="n">
        <v>1</v>
      </c>
    </row>
    <row r="338883">
      <c r="A338883" t="inlineStr">
        <is>
          <t>settlerson</t>
        </is>
      </c>
      <c r="B338883" t="n">
        <v>1</v>
      </c>
    </row>
    <row r="338884">
      <c r="A338884" t="inlineStr">
        <is>
          <t>flavorsived</t>
        </is>
      </c>
      <c r="B338884" t="n">
        <v>1</v>
      </c>
    </row>
    <row r="338885">
      <c r="A338885" t="inlineStr">
        <is>
          <t>baslamj</t>
        </is>
      </c>
      <c r="B338885" t="n">
        <v>1</v>
      </c>
    </row>
    <row r="338886">
      <c r="A338886" t="inlineStr">
        <is>
          <t>nigrandos</t>
        </is>
      </c>
      <c r="B338886" t="n">
        <v>1</v>
      </c>
    </row>
    <row r="338887">
      <c r="A338887" t="inlineStr">
        <is>
          <t>inderlaboslo</t>
        </is>
      </c>
      <c r="B338887" t="n">
        <v>1</v>
      </c>
    </row>
    <row r="338888">
      <c r="A338888" t="inlineStr">
        <is>
          <t>gravras</t>
        </is>
      </c>
      <c r="B338888" t="n">
        <v>1</v>
      </c>
    </row>
    <row r="338889">
      <c r="A338889" t="inlineStr">
        <is>
          <t>merga</t>
        </is>
      </c>
      <c r="B338889" t="n">
        <v>1</v>
      </c>
    </row>
    <row r="338890">
      <c r="A338890" t="inlineStr">
        <is>
          <t>aluriz</t>
        </is>
      </c>
      <c r="B338890" t="n">
        <v>1</v>
      </c>
    </row>
    <row r="338891">
      <c r="A338891" t="inlineStr">
        <is>
          <t>combés</t>
        </is>
      </c>
      <c r="B338891" t="n">
        <v>1</v>
      </c>
    </row>
    <row r="338892">
      <c r="A338892" t="inlineStr">
        <is>
          <t>okvil</t>
        </is>
      </c>
      <c r="B338892" t="n">
        <v>1</v>
      </c>
    </row>
    <row r="338893">
      <c r="A338893" t="inlineStr">
        <is>
          <t>godthing</t>
        </is>
      </c>
      <c r="B338893" t="n">
        <v>1</v>
      </c>
    </row>
    <row r="338894">
      <c r="A338894" t="inlineStr">
        <is>
          <t>sugosal</t>
        </is>
      </c>
      <c r="B338894" t="n">
        <v>1</v>
      </c>
    </row>
    <row r="338895">
      <c r="A338895" t="inlineStr">
        <is>
          <t>availableeuryukfy</t>
        </is>
      </c>
      <c r="B338895" t="n">
        <v>1</v>
      </c>
    </row>
    <row r="338896">
      <c r="A338896" t="inlineStr">
        <is>
          <t>corgront</t>
        </is>
      </c>
      <c r="B338896" t="n">
        <v>1</v>
      </c>
    </row>
    <row r="338897">
      <c r="A338897" t="inlineStr">
        <is>
          <t>tellingness</t>
        </is>
      </c>
      <c r="B338897" t="n">
        <v>1</v>
      </c>
    </row>
    <row r="338898">
      <c r="A338898" t="inlineStr">
        <is>
          <t>afútia</t>
        </is>
      </c>
      <c r="B338898" t="n">
        <v>1</v>
      </c>
    </row>
    <row r="338899">
      <c r="A338899" t="inlineStr">
        <is>
          <t>swift能黈</t>
        </is>
      </c>
      <c r="B338899" t="n">
        <v>1</v>
      </c>
    </row>
    <row r="338900">
      <c r="A338900" t="inlineStr">
        <is>
          <t>qualmço</t>
        </is>
      </c>
      <c r="B338900" t="n">
        <v>1</v>
      </c>
    </row>
    <row r="338901">
      <c r="A338901" t="inlineStr">
        <is>
          <t>neblaophilight</t>
        </is>
      </c>
      <c r="B338901" t="n">
        <v>1</v>
      </c>
    </row>
    <row r="338902">
      <c r="A338902" t="inlineStr">
        <is>
          <t>iparasen</t>
        </is>
      </c>
      <c r="B338902" t="n">
        <v>1</v>
      </c>
    </row>
    <row r="338903">
      <c r="A338903" t="inlineStr">
        <is>
          <t>handsassperception</t>
        </is>
      </c>
      <c r="B338903" t="n">
        <v>1</v>
      </c>
    </row>
    <row r="338904">
      <c r="A338904" t="inlineStr">
        <is>
          <t>madrjd</t>
        </is>
      </c>
      <c r="B338904" t="n">
        <v>1</v>
      </c>
    </row>
    <row r="338905">
      <c r="A338905" t="inlineStr">
        <is>
          <t>yoguchok</t>
        </is>
      </c>
      <c r="B338905" t="n">
        <v>1</v>
      </c>
    </row>
    <row r="338906">
      <c r="A338906" t="inlineStr">
        <is>
          <t>workssectionners</t>
        </is>
      </c>
      <c r="B338906" t="n">
        <v>1</v>
      </c>
    </row>
    <row r="338907">
      <c r="A338907" t="inlineStr">
        <is>
          <t>oisemonde</t>
        </is>
      </c>
      <c r="B338907" t="n">
        <v>1</v>
      </c>
    </row>
    <row r="338908">
      <c r="A338908" t="inlineStr">
        <is>
          <t>artsya</t>
        </is>
      </c>
      <c r="B338908" t="n">
        <v>1</v>
      </c>
    </row>
    <row r="338909">
      <c r="A338909" t="inlineStr">
        <is>
          <t>yäng</t>
        </is>
      </c>
      <c r="B338909" t="n">
        <v>1</v>
      </c>
    </row>
    <row r="338910">
      <c r="A338910" t="inlineStr">
        <is>
          <t>natalicanialité</t>
        </is>
      </c>
      <c r="B338910" t="n">
        <v>1</v>
      </c>
    </row>
    <row r="338911">
      <c r="A338911" t="inlineStr">
        <is>
          <t>questionthe</t>
        </is>
      </c>
      <c r="B338911" t="n">
        <v>2</v>
      </c>
    </row>
    <row r="338912">
      <c r="A338912" t="inlineStr">
        <is>
          <t>nonpermanentities</t>
        </is>
      </c>
      <c r="B338912" t="n">
        <v>1</v>
      </c>
    </row>
    <row r="338913">
      <c r="A338913" t="inlineStr">
        <is>
          <t>almgmt</t>
        </is>
      </c>
      <c r="B338913" t="n">
        <v>1</v>
      </c>
    </row>
    <row r="338914">
      <c r="A338914" t="inlineStr">
        <is>
          <t>freeweed</t>
        </is>
      </c>
      <c r="B338914" t="n">
        <v>1</v>
      </c>
    </row>
    <row r="338915">
      <c r="A338915" t="inlineStr">
        <is>
          <t>sµas</t>
        </is>
      </c>
      <c r="B338915" t="n">
        <v>1</v>
      </c>
    </row>
    <row r="338916">
      <c r="A338916" t="inlineStr">
        <is>
          <t>alioca</t>
        </is>
      </c>
      <c r="B338916" t="n">
        <v>1</v>
      </c>
    </row>
    <row r="338917">
      <c r="A338917" t="inlineStr">
        <is>
          <t>ilhdshit</t>
        </is>
      </c>
      <c r="B338917" t="n">
        <v>1</v>
      </c>
    </row>
    <row r="338918">
      <c r="A338918" t="inlineStr">
        <is>
          <t>commentarytorposseener</t>
        </is>
      </c>
      <c r="B338918" t="n">
        <v>1</v>
      </c>
    </row>
    <row r="338919">
      <c r="A338919" t="inlineStr">
        <is>
          <t>bluelilitiano</t>
        </is>
      </c>
      <c r="B338919" t="n">
        <v>1</v>
      </c>
    </row>
    <row r="338920">
      <c r="A338920" t="inlineStr">
        <is>
          <t>explosifydown</t>
        </is>
      </c>
      <c r="B338920" t="n">
        <v>1</v>
      </c>
    </row>
    <row r="338921">
      <c r="A338921" t="inlineStr">
        <is>
          <t>bookbacker</t>
        </is>
      </c>
      <c r="B338921" t="n">
        <v>1</v>
      </c>
    </row>
    <row r="338922">
      <c r="A338922" t="inlineStr">
        <is>
          <t>irresistb</t>
        </is>
      </c>
      <c r="B338922" t="n">
        <v>1</v>
      </c>
    </row>
    <row r="338923">
      <c r="A338923" t="inlineStr">
        <is>
          <t>falconthur</t>
        </is>
      </c>
      <c r="B338923" t="n">
        <v>1</v>
      </c>
    </row>
    <row r="338924">
      <c r="A338924" t="inlineStr">
        <is>
          <t>akailing</t>
        </is>
      </c>
      <c r="B338924" t="n">
        <v>1</v>
      </c>
    </row>
    <row r="338925">
      <c r="A338925" t="inlineStr">
        <is>
          <t>thinkoply</t>
        </is>
      </c>
      <c r="B338925" t="n">
        <v>1</v>
      </c>
    </row>
    <row r="338926">
      <c r="A338926" t="inlineStr">
        <is>
          <t>thankscostme_</t>
        </is>
      </c>
      <c r="B338926" t="n">
        <v>1</v>
      </c>
    </row>
    <row r="338927">
      <c r="A338927" t="inlineStr">
        <is>
          <t>ff30fs20</t>
        </is>
      </c>
      <c r="B338927" t="n">
        <v>1</v>
      </c>
    </row>
    <row r="338928">
      <c r="A338928" t="inlineStr">
        <is>
          <t>springcoat</t>
        </is>
      </c>
      <c r="B338928" t="n">
        <v>1</v>
      </c>
    </row>
    <row r="338929">
      <c r="A338929" t="inlineStr">
        <is>
          <t>shannonhel</t>
        </is>
      </c>
      <c r="B338929" t="n">
        <v>1</v>
      </c>
    </row>
    <row r="338930">
      <c r="A338930" t="inlineStr">
        <is>
          <t>aggroensor</t>
        </is>
      </c>
      <c r="B338930" t="n">
        <v>1</v>
      </c>
    </row>
    <row r="338931">
      <c r="A338931" t="inlineStr">
        <is>
          <t>ehokinster</t>
        </is>
      </c>
      <c r="B338931" t="n">
        <v>1</v>
      </c>
    </row>
    <row r="338932">
      <c r="A338932" t="inlineStr">
        <is>
          <t>annexy</t>
        </is>
      </c>
      <c r="B338932" t="n">
        <v>1</v>
      </c>
    </row>
    <row r="338933">
      <c r="A338933" t="inlineStr">
        <is>
          <t>affichenbr</t>
        </is>
      </c>
      <c r="B338933" t="n">
        <v>1</v>
      </c>
    </row>
    <row r="338934">
      <c r="A338934" t="inlineStr">
        <is>
          <t>flashpool</t>
        </is>
      </c>
      <c r="B338934" t="n">
        <v>1</v>
      </c>
    </row>
    <row r="338935">
      <c r="A338935" t="inlineStr">
        <is>
          <t>douthoreett17unlaning</t>
        </is>
      </c>
      <c r="B338935" t="n">
        <v>1</v>
      </c>
    </row>
    <row r="338936">
      <c r="A338936" t="inlineStr">
        <is>
          <t>purcher</t>
        </is>
      </c>
      <c r="B338936" t="n">
        <v>1</v>
      </c>
    </row>
    <row r="338937">
      <c r="A338937" t="inlineStr">
        <is>
          <t>mightmail</t>
        </is>
      </c>
      <c r="B338937" t="n">
        <v>1</v>
      </c>
    </row>
    <row r="338938">
      <c r="A338938" t="inlineStr">
        <is>
          <t>klarags</t>
        </is>
      </c>
      <c r="B338938" t="n">
        <v>1</v>
      </c>
    </row>
    <row r="338939">
      <c r="A338939" t="inlineStr">
        <is>
          <t>nyapheti</t>
        </is>
      </c>
      <c r="B338939" t="n">
        <v>1</v>
      </c>
    </row>
    <row r="338940">
      <c r="A338940" t="inlineStr">
        <is>
          <t>jediss</t>
        </is>
      </c>
      <c r="B338940" t="n">
        <v>1</v>
      </c>
    </row>
    <row r="338941">
      <c r="A338941" t="inlineStr">
        <is>
          <t>eahindragah</t>
        </is>
      </c>
      <c r="B338941" t="n">
        <v>1</v>
      </c>
    </row>
    <row r="338942">
      <c r="A338942" t="inlineStr">
        <is>
          <t>reyscientists</t>
        </is>
      </c>
      <c r="B338942" t="n">
        <v>1</v>
      </c>
    </row>
    <row r="338943">
      <c r="A338943" t="inlineStr">
        <is>
          <t>janeortek</t>
        </is>
      </c>
      <c r="B338943" t="n">
        <v>1</v>
      </c>
    </row>
    <row r="338944">
      <c r="A338944" t="inlineStr">
        <is>
          <t>mahne</t>
        </is>
      </c>
      <c r="B338944" t="n">
        <v>1</v>
      </c>
    </row>
    <row r="338945">
      <c r="A338945" t="inlineStr">
        <is>
          <t>rpom</t>
        </is>
      </c>
      <c r="B338945" t="n">
        <v>1</v>
      </c>
    </row>
    <row r="338946">
      <c r="A338946" t="inlineStr">
        <is>
          <t>ulana</t>
        </is>
      </c>
      <c r="B338946" t="n">
        <v>2</v>
      </c>
    </row>
    <row r="338947">
      <c r="A338947" t="inlineStr">
        <is>
          <t>jintra</t>
        </is>
      </c>
      <c r="B338947" t="n">
        <v>1</v>
      </c>
    </row>
    <row r="338948">
      <c r="A338948" t="inlineStr">
        <is>
          <t>galactaparillas</t>
        </is>
      </c>
      <c r="B338948" t="n">
        <v>1</v>
      </c>
    </row>
    <row r="338949">
      <c r="A338949" t="inlineStr">
        <is>
          <t>etorj</t>
        </is>
      </c>
      <c r="B338949" t="n">
        <v>1</v>
      </c>
    </row>
    <row r="338950">
      <c r="A338950" t="inlineStr">
        <is>
          <t>thctriggers</t>
        </is>
      </c>
      <c r="B338950" t="n">
        <v>1</v>
      </c>
    </row>
    <row r="338951">
      <c r="A338951" t="inlineStr">
        <is>
          <t>costfacsim</t>
        </is>
      </c>
      <c r="B338951" t="n">
        <v>1</v>
      </c>
    </row>
    <row r="338952">
      <c r="A338952" t="inlineStr">
        <is>
          <t>etuting</t>
        </is>
      </c>
      <c r="B338952" t="n">
        <v>1</v>
      </c>
    </row>
    <row r="338953">
      <c r="A338953" t="inlineStr">
        <is>
          <t>profusate</t>
        </is>
      </c>
      <c r="B338953" t="n">
        <v>1</v>
      </c>
    </row>
    <row r="338954">
      <c r="A338954" t="inlineStr">
        <is>
          <t>inquireviate</t>
        </is>
      </c>
      <c r="B338954" t="n">
        <v>1</v>
      </c>
    </row>
    <row r="338955">
      <c r="A338955" t="inlineStr">
        <is>
          <t>tasba</t>
        </is>
      </c>
      <c r="B338955" t="n">
        <v>1</v>
      </c>
    </row>
    <row r="338956">
      <c r="A338956" t="inlineStr">
        <is>
          <t>msf22</t>
        </is>
      </c>
      <c r="B338956" t="n">
        <v>1</v>
      </c>
    </row>
    <row r="338957">
      <c r="A338957" t="inlineStr">
        <is>
          <t>__________________of</t>
        </is>
      </c>
      <c r="B338957" t="n">
        <v>1</v>
      </c>
    </row>
    <row r="338958">
      <c r="A338958" t="inlineStr">
        <is>
          <t>canw0pxxn06</t>
        </is>
      </c>
      <c r="B338958" t="n">
        <v>1</v>
      </c>
    </row>
    <row r="338959">
      <c r="A338959" t="inlineStr">
        <is>
          <t>studentscoasgeneral</t>
        </is>
      </c>
      <c r="B338959" t="n">
        <v>1</v>
      </c>
    </row>
    <row r="338960">
      <c r="A338960" t="inlineStr">
        <is>
          <t>checkories</t>
        </is>
      </c>
      <c r="B338960" t="n">
        <v>1</v>
      </c>
    </row>
    <row r="338961">
      <c r="A338961" t="inlineStr">
        <is>
          <t>tranjong</t>
        </is>
      </c>
      <c r="B338961" t="n">
        <v>1</v>
      </c>
    </row>
    <row r="338962">
      <c r="A338962" t="inlineStr">
        <is>
          <t>childmidnid</t>
        </is>
      </c>
      <c r="B338962" t="n">
        <v>1</v>
      </c>
    </row>
    <row r="338963">
      <c r="A338963" t="inlineStr">
        <is>
          <t>baitbait</t>
        </is>
      </c>
      <c r="B338963" t="n">
        <v>1</v>
      </c>
    </row>
    <row r="338964">
      <c r="A338964" t="inlineStr">
        <is>
          <t>formulability</t>
        </is>
      </c>
      <c r="B338964" t="n">
        <v>1</v>
      </c>
    </row>
    <row r="338965">
      <c r="A338965" t="inlineStr">
        <is>
          <t>cck_thr</t>
        </is>
      </c>
      <c r="B338965" t="n">
        <v>1</v>
      </c>
    </row>
    <row r="338966">
      <c r="A338966" t="inlineStr">
        <is>
          <t>mmmmmo</t>
        </is>
      </c>
      <c r="B338966" t="n">
        <v>1</v>
      </c>
    </row>
    <row r="338967">
      <c r="A338967" t="inlineStr">
        <is>
          <t>abc89</t>
        </is>
      </c>
      <c r="B338967" t="n">
        <v>1</v>
      </c>
    </row>
    <row r="338968">
      <c r="A338968" t="inlineStr">
        <is>
          <t>dieselstra</t>
        </is>
      </c>
      <c r="B338968" t="n">
        <v>1</v>
      </c>
    </row>
    <row r="338969">
      <c r="A338969" t="inlineStr">
        <is>
          <t>zorcs</t>
        </is>
      </c>
      <c r="B338969" t="n">
        <v>2</v>
      </c>
    </row>
    <row r="338970">
      <c r="A338970" t="inlineStr">
        <is>
          <t>accolved</t>
        </is>
      </c>
      <c r="B338970" t="n">
        <v>1</v>
      </c>
    </row>
    <row r="338971">
      <c r="A338971" t="inlineStr">
        <is>
          <t>setupconfigure</t>
        </is>
      </c>
      <c r="B338971" t="n">
        <v>1</v>
      </c>
    </row>
    <row r="338972">
      <c r="A338972" t="inlineStr">
        <is>
          <t>bogbp</t>
        </is>
      </c>
      <c r="B338972" t="n">
        <v>1</v>
      </c>
    </row>
    <row r="338973">
      <c r="A338973" t="inlineStr">
        <is>
          <t>sessionchild</t>
        </is>
      </c>
      <c r="B338973" t="n">
        <v>1</v>
      </c>
    </row>
    <row r="338974">
      <c r="A338974" t="inlineStr">
        <is>
          <t>circuitintermissionreached</t>
        </is>
      </c>
      <c r="B338974" t="n">
        <v>1</v>
      </c>
    </row>
    <row r="338975">
      <c r="A338975" t="inlineStr">
        <is>
          <t>nextlance</t>
        </is>
      </c>
      <c r="B338975" t="n">
        <v>1</v>
      </c>
    </row>
    <row r="338976">
      <c r="A338976" t="inlineStr">
        <is>
          <t>levelhigher</t>
        </is>
      </c>
      <c r="B338976" t="n">
        <v>1</v>
      </c>
    </row>
    <row r="338977">
      <c r="A338977" t="inlineStr">
        <is>
          <t>decluned</t>
        </is>
      </c>
      <c r="B338977" t="n">
        <v>1</v>
      </c>
    </row>
    <row r="338978">
      <c r="A338978" t="inlineStr">
        <is>
          <t>zerbo</t>
        </is>
      </c>
      <c r="B338978" t="n">
        <v>1</v>
      </c>
    </row>
    <row r="338979">
      <c r="A338979" t="inlineStr">
        <is>
          <t>stillwhile</t>
        </is>
      </c>
      <c r="B338979" t="n">
        <v>1</v>
      </c>
    </row>
    <row r="338980">
      <c r="A338980" t="inlineStr">
        <is>
          <t>ironum</t>
        </is>
      </c>
      <c r="B338980" t="n">
        <v>1</v>
      </c>
    </row>
    <row r="338981">
      <c r="A338981" t="inlineStr">
        <is>
          <t>statsbot</t>
        </is>
      </c>
      <c r="B338981" t="n">
        <v>1</v>
      </c>
    </row>
    <row r="338982">
      <c r="A338982" t="inlineStr">
        <is>
          <t>overdate</t>
        </is>
      </c>
      <c r="B338982" t="n">
        <v>1</v>
      </c>
    </row>
    <row r="338983">
      <c r="A338983" t="inlineStr">
        <is>
          <t>forwardbackhp</t>
        </is>
      </c>
      <c r="B338983" t="n">
        <v>1</v>
      </c>
    </row>
    <row r="338984">
      <c r="A338984" t="inlineStr">
        <is>
          <t>ex­actly</t>
        </is>
      </c>
      <c r="B338984" t="n">
        <v>1</v>
      </c>
    </row>
    <row r="338985">
      <c r="A338985" t="inlineStr">
        <is>
          <t>updates2</t>
        </is>
      </c>
      <c r="B338985" t="n">
        <v>1</v>
      </c>
    </row>
    <row r="338986">
      <c r="A338986" t="inlineStr">
        <is>
          <t>permc</t>
        </is>
      </c>
      <c r="B338986" t="n">
        <v>1</v>
      </c>
    </row>
    <row r="338987">
      <c r="A338987" t="inlineStr">
        <is>
          <t>shempe</t>
        </is>
      </c>
      <c r="B338987" t="n">
        <v>1</v>
      </c>
    </row>
    <row r="338988">
      <c r="A338988" t="inlineStr">
        <is>
          <t>urrhythmatic</t>
        </is>
      </c>
      <c r="B338988" t="n">
        <v>1</v>
      </c>
    </row>
    <row r="338989">
      <c r="A338989" t="inlineStr">
        <is>
          <t>demlidis</t>
        </is>
      </c>
      <c r="B338989" t="n">
        <v>1</v>
      </c>
    </row>
    <row r="338990">
      <c r="A338990" t="inlineStr">
        <is>
          <t>reignata</t>
        </is>
      </c>
      <c r="B338990" t="n">
        <v>1</v>
      </c>
    </row>
    <row r="338991">
      <c r="A338991" t="inlineStr">
        <is>
          <t>leucippina</t>
        </is>
      </c>
      <c r="B338991" t="n">
        <v>1</v>
      </c>
    </row>
    <row r="338992">
      <c r="A338992" t="inlineStr">
        <is>
          <t>governger</t>
        </is>
      </c>
      <c r="B338992" t="n">
        <v>1</v>
      </c>
    </row>
    <row r="338993">
      <c r="A338993" t="inlineStr">
        <is>
          <t>mammonbis</t>
        </is>
      </c>
      <c r="B338993" t="n">
        <v>1</v>
      </c>
    </row>
    <row r="338994">
      <c r="A338994" t="inlineStr">
        <is>
          <t>erinace</t>
        </is>
      </c>
      <c r="B338994" t="n">
        <v>1</v>
      </c>
    </row>
    <row r="338995">
      <c r="A338995" t="inlineStr">
        <is>
          <t>mablui</t>
        </is>
      </c>
      <c r="B338995" t="n">
        <v>1</v>
      </c>
    </row>
    <row r="338996">
      <c r="A338996" t="inlineStr">
        <is>
          <t>nonconsent</t>
        </is>
      </c>
      <c r="B338996" t="n">
        <v>2</v>
      </c>
    </row>
    <row r="338997">
      <c r="A338997" t="inlineStr">
        <is>
          <t>reconcilellit</t>
        </is>
      </c>
      <c r="B338997" t="n">
        <v>1</v>
      </c>
    </row>
    <row r="338998">
      <c r="A338998" t="inlineStr">
        <is>
          <t>trinitatis</t>
        </is>
      </c>
      <c r="B338998" t="n">
        <v>1</v>
      </c>
    </row>
    <row r="338999">
      <c r="A338999" t="inlineStr">
        <is>
          <t>sraturia</t>
        </is>
      </c>
      <c r="B338999" t="n">
        <v>1</v>
      </c>
    </row>
    <row r="339000">
      <c r="A339000" t="inlineStr">
        <is>
          <t>excresques</t>
        </is>
      </c>
      <c r="B339000" t="n">
        <v>1</v>
      </c>
    </row>
    <row r="339001">
      <c r="A339001" t="inlineStr">
        <is>
          <t>tonique</t>
        </is>
      </c>
      <c r="B339001" t="n">
        <v>1</v>
      </c>
    </row>
    <row r="339002">
      <c r="A339002" t="inlineStr">
        <is>
          <t>nomati</t>
        </is>
      </c>
      <c r="B339002" t="n">
        <v>1</v>
      </c>
    </row>
    <row r="339003">
      <c r="A339003" t="inlineStr">
        <is>
          <t>erstii</t>
        </is>
      </c>
      <c r="B339003" t="n">
        <v>1</v>
      </c>
    </row>
    <row r="339004">
      <c r="A339004" t="inlineStr">
        <is>
          <t>empserus</t>
        </is>
      </c>
      <c r="B339004" t="n">
        <v>1</v>
      </c>
    </row>
    <row r="339005">
      <c r="A339005" t="inlineStr">
        <is>
          <t>xorj</t>
        </is>
      </c>
      <c r="B339005" t="n">
        <v>1</v>
      </c>
    </row>
    <row r="339006">
      <c r="A339006" t="inlineStr">
        <is>
          <t>empore</t>
        </is>
      </c>
      <c r="B339006" t="n">
        <v>1</v>
      </c>
    </row>
    <row r="339007">
      <c r="A339007" t="inlineStr">
        <is>
          <t>plangeto</t>
        </is>
      </c>
      <c r="B339007" t="n">
        <v>1</v>
      </c>
    </row>
    <row r="339008">
      <c r="A339008" t="inlineStr">
        <is>
          <t>humbai</t>
        </is>
      </c>
      <c r="B339008" t="n">
        <v>1</v>
      </c>
    </row>
    <row r="339009">
      <c r="A339009" t="inlineStr">
        <is>
          <t>neoplaton</t>
        </is>
      </c>
      <c r="B339009" t="n">
        <v>1</v>
      </c>
    </row>
    <row r="339010">
      <c r="A339010" t="inlineStr">
        <is>
          <t>cengizs</t>
        </is>
      </c>
      <c r="B339010" t="n">
        <v>1</v>
      </c>
    </row>
    <row r="339011">
      <c r="A339011" t="inlineStr">
        <is>
          <t>launging</t>
        </is>
      </c>
      <c r="B339011" t="n">
        <v>1</v>
      </c>
    </row>
    <row r="339012">
      <c r="A339012" t="inlineStr">
        <is>
          <t>mobilefirst</t>
        </is>
      </c>
      <c r="B339012" t="n">
        <v>1</v>
      </c>
    </row>
    <row r="339013">
      <c r="A339013" t="inlineStr">
        <is>
          <t>searchjsupgrade</t>
        </is>
      </c>
      <c r="B339013" t="n">
        <v>1</v>
      </c>
    </row>
    <row r="339014">
      <c r="A339014" t="inlineStr">
        <is>
          <t>places2t</t>
        </is>
      </c>
      <c r="B339014" t="n">
        <v>1</v>
      </c>
    </row>
    <row r="339015">
      <c r="A339015" t="inlineStr">
        <is>
          <t>gonnaicaipe</t>
        </is>
      </c>
      <c r="B339015" t="n">
        <v>1</v>
      </c>
    </row>
    <row r="339016">
      <c r="A339016" t="inlineStr">
        <is>
          <t>gfedmoderate</t>
        </is>
      </c>
      <c r="B339016" t="n">
        <v>1</v>
      </c>
    </row>
    <row r="339017">
      <c r="A339017" t="inlineStr">
        <is>
          <t>bertility</t>
        </is>
      </c>
      <c r="B339017" t="n">
        <v>1</v>
      </c>
    </row>
    <row r="339018">
      <c r="A339018" t="inlineStr">
        <is>
          <t>ahelvana</t>
        </is>
      </c>
      <c r="B339018" t="n">
        <v>1</v>
      </c>
    </row>
    <row r="339019">
      <c r="A339019" t="inlineStr">
        <is>
          <t>onarik</t>
        </is>
      </c>
      <c r="B339019" t="n">
        <v>1</v>
      </c>
    </row>
    <row r="339020">
      <c r="A339020" t="inlineStr">
        <is>
          <t>lisquers</t>
        </is>
      </c>
      <c r="B339020" t="n">
        <v>1</v>
      </c>
    </row>
    <row r="339021">
      <c r="A339021" t="inlineStr">
        <is>
          <t>trpsc</t>
        </is>
      </c>
      <c r="B339021" t="n">
        <v>1</v>
      </c>
    </row>
    <row r="339022">
      <c r="A339022" t="inlineStr">
        <is>
          <t>favoret</t>
        </is>
      </c>
      <c r="B339022" t="n">
        <v>1</v>
      </c>
    </row>
    <row r="339023">
      <c r="A339023" t="inlineStr">
        <is>
          <t>aikoaki</t>
        </is>
      </c>
      <c r="B339023" t="n">
        <v>1</v>
      </c>
    </row>
    <row r="339024">
      <c r="A339024" t="inlineStr">
        <is>
          <t>f2p3r3bk</t>
        </is>
      </c>
      <c r="B339024" t="n">
        <v>1</v>
      </c>
    </row>
    <row r="339025">
      <c r="A339025" t="inlineStr">
        <is>
          <t>bendda</t>
        </is>
      </c>
      <c r="B339025" t="n">
        <v>1</v>
      </c>
    </row>
    <row r="339026">
      <c r="A339026" t="inlineStr">
        <is>
          <t>luard</t>
        </is>
      </c>
      <c r="B339026" t="n">
        <v>1</v>
      </c>
    </row>
    <row r="339027">
      <c r="A339027" t="inlineStr">
        <is>
          <t>ryor</t>
        </is>
      </c>
      <c r="B339027" t="n">
        <v>1</v>
      </c>
    </row>
    <row r="339028">
      <c r="A339028" t="inlineStr">
        <is>
          <t>rivisao</t>
        </is>
      </c>
      <c r="B339028" t="n">
        <v>1</v>
      </c>
    </row>
    <row r="339029">
      <c r="A339029" t="inlineStr">
        <is>
          <t>lozio</t>
        </is>
      </c>
      <c r="B339029" t="n">
        <v>1</v>
      </c>
    </row>
    <row r="339030">
      <c r="A339030" t="inlineStr">
        <is>
          <t>tengoo</t>
        </is>
      </c>
      <c r="B339030" t="n">
        <v>1</v>
      </c>
    </row>
    <row r="339031">
      <c r="A339031" t="inlineStr">
        <is>
          <t>misery`a`a</t>
        </is>
      </c>
      <c r="B339031" t="n">
        <v>1</v>
      </c>
    </row>
    <row r="339032">
      <c r="A339032" t="inlineStr">
        <is>
          <t>aikaakajaga</t>
        </is>
      </c>
      <c r="B339032" t="n">
        <v>1</v>
      </c>
    </row>
    <row r="339033">
      <c r="A339033" t="inlineStr">
        <is>
          <t>finson</t>
        </is>
      </c>
      <c r="B339033" t="n">
        <v>1</v>
      </c>
    </row>
    <row r="339034">
      <c r="A339034" t="inlineStr">
        <is>
          <t>hbaawyiuna</t>
        </is>
      </c>
      <c r="B339034" t="n">
        <v>1</v>
      </c>
    </row>
    <row r="339035">
      <c r="A339035" t="inlineStr">
        <is>
          <t>cupert</t>
        </is>
      </c>
      <c r="B339035" t="n">
        <v>2</v>
      </c>
    </row>
    <row r="339036">
      <c r="A339036" t="inlineStr">
        <is>
          <t>youobyha</t>
        </is>
      </c>
      <c r="B339036" t="n">
        <v>1</v>
      </c>
    </row>
    <row r="339037">
      <c r="A339037" t="inlineStr">
        <is>
          <t>nadrange</t>
        </is>
      </c>
      <c r="B339037" t="n">
        <v>1</v>
      </c>
    </row>
    <row r="339038">
      <c r="A339038" t="inlineStr">
        <is>
          <t>manunit</t>
        </is>
      </c>
      <c r="B339038" t="n">
        <v>1</v>
      </c>
    </row>
    <row r="339039">
      <c r="A339039" t="inlineStr">
        <is>
          <t>urisa`ano</t>
        </is>
      </c>
      <c r="B339039" t="n">
        <v>1</v>
      </c>
    </row>
    <row r="339040">
      <c r="A339040" t="inlineStr">
        <is>
          <t>hujin</t>
        </is>
      </c>
      <c r="B339040" t="n">
        <v>1</v>
      </c>
    </row>
    <row r="339041">
      <c r="A339041" t="inlineStr">
        <is>
          <t>horayu</t>
        </is>
      </c>
      <c r="B339041" t="n">
        <v>1</v>
      </c>
    </row>
    <row r="339042">
      <c r="A339042" t="inlineStr">
        <is>
          <t>areenalel</t>
        </is>
      </c>
      <c r="B339042" t="n">
        <v>1</v>
      </c>
    </row>
    <row r="339043">
      <c r="A339043" t="inlineStr">
        <is>
          <t>bunarian</t>
        </is>
      </c>
      <c r="B339043" t="n">
        <v>1</v>
      </c>
    </row>
    <row r="339044">
      <c r="A339044" t="inlineStr">
        <is>
          <t>yerusikatsu</t>
        </is>
      </c>
      <c r="B339044" t="n">
        <v>1</v>
      </c>
    </row>
    <row r="339045">
      <c r="A339045" t="inlineStr">
        <is>
          <t>itenale</t>
        </is>
      </c>
      <c r="B339045" t="n">
        <v>1</v>
      </c>
    </row>
    <row r="339046">
      <c r="A339046" t="inlineStr">
        <is>
          <t>anjjuji</t>
        </is>
      </c>
      <c r="B339046" t="n">
        <v>1</v>
      </c>
    </row>
    <row r="339047">
      <c r="A339047" t="inlineStr">
        <is>
          <t>cipherknoeffmtmtuvcsrhupinit_kernel</t>
        </is>
      </c>
      <c r="B339047" t="n">
        <v>1</v>
      </c>
    </row>
    <row r="339048">
      <c r="A339048" t="inlineStr">
        <is>
          <t>msiqhashes</t>
        </is>
      </c>
      <c r="B339048" t="n">
        <v>1</v>
      </c>
    </row>
    <row r="339049">
      <c r="A339049" t="inlineStr">
        <is>
          <t>cleaningalgo</t>
        </is>
      </c>
      <c r="B339049" t="n">
        <v>1</v>
      </c>
    </row>
    <row r="339050">
      <c r="A339050" t="inlineStr">
        <is>
          <t>746e9</t>
        </is>
      </c>
      <c r="B339050" t="n">
        <v>1</v>
      </c>
    </row>
    <row r="339051">
      <c r="A339051" t="inlineStr">
        <is>
          <t>enabletips</t>
        </is>
      </c>
      <c r="B339051" t="n">
        <v>1</v>
      </c>
    </row>
    <row r="339052">
      <c r="A339052" t="inlineStr">
        <is>
          <t>tss_read_erase</t>
        </is>
      </c>
      <c r="B339052" t="n">
        <v>1</v>
      </c>
    </row>
    <row r="339053">
      <c r="A339053" t="inlineStr">
        <is>
          <t>mingetstringlookup</t>
        </is>
      </c>
      <c r="B339053" t="n">
        <v>1</v>
      </c>
    </row>
    <row r="339054">
      <c r="A339054" t="inlineStr">
        <is>
          <t>000054</t>
        </is>
      </c>
      <c r="B339054" t="n">
        <v>1</v>
      </c>
    </row>
    <row r="339055">
      <c r="A339055" t="inlineStr">
        <is>
          <t>typerom</t>
        </is>
      </c>
      <c r="B339055" t="n">
        <v>1</v>
      </c>
    </row>
    <row r="339056">
      <c r="A339056" t="inlineStr">
        <is>
          <t>aactechniciency1</t>
        </is>
      </c>
      <c r="B339056" t="n">
        <v>1</v>
      </c>
    </row>
    <row r="339057">
      <c r="A339057" t="inlineStr">
        <is>
          <t>p4knzijcqjvmim1pg9tvqbaxmo7d</t>
        </is>
      </c>
      <c r="B339057" t="n">
        <v>1</v>
      </c>
    </row>
    <row r="339058">
      <c r="A339058" t="inlineStr">
        <is>
          <t>wsinasld</t>
        </is>
      </c>
      <c r="B339058" t="n">
        <v>1</v>
      </c>
    </row>
    <row r="339059">
      <c r="A339059" t="inlineStr">
        <is>
          <t>hudfix</t>
        </is>
      </c>
      <c r="B339059" t="n">
        <v>1</v>
      </c>
    </row>
    <row r="339060">
      <c r="A339060" t="inlineStr">
        <is>
          <t>httpexaminer</t>
        </is>
      </c>
      <c r="B339060" t="n">
        <v>1</v>
      </c>
    </row>
    <row r="339061">
      <c r="A339061" t="inlineStr">
        <is>
          <t>zconf</t>
        </is>
      </c>
      <c r="B339061" t="n">
        <v>1</v>
      </c>
    </row>
    <row r="339062">
      <c r="A339062" t="inlineStr">
        <is>
          <t>021958</t>
        </is>
      </c>
      <c r="B339062" t="n">
        <v>2</v>
      </c>
    </row>
    <row r="339063">
      <c r="A339063" t="inlineStr">
        <is>
          <t>qmy1</t>
        </is>
      </c>
      <c r="B339063" t="n">
        <v>1</v>
      </c>
    </row>
    <row r="339064">
      <c r="A339064" t="inlineStr">
        <is>
          <t>015926</t>
        </is>
      </c>
      <c r="B339064" t="n">
        <v>1</v>
      </c>
    </row>
    <row r="339065">
      <c r="A339065" t="inlineStr">
        <is>
          <t>ncswd</t>
        </is>
      </c>
      <c r="B339065" t="n">
        <v>1</v>
      </c>
    </row>
    <row r="339066">
      <c r="A339066" t="inlineStr">
        <is>
          <t>dguest</t>
        </is>
      </c>
      <c r="B339066" t="n">
        <v>1</v>
      </c>
    </row>
    <row r="339067">
      <c r="A339067" t="inlineStr">
        <is>
          <t>discxf6ef</t>
        </is>
      </c>
      <c r="B339067" t="n">
        <v>1</v>
      </c>
    </row>
    <row r="339068">
      <c r="A339068" t="inlineStr">
        <is>
          <t>boardldfguardadv</t>
        </is>
      </c>
      <c r="B339068" t="n">
        <v>1</v>
      </c>
    </row>
    <row r="339069">
      <c r="A339069" t="inlineStr">
        <is>
          <t>0000001010</t>
        </is>
      </c>
      <c r="B339069" t="n">
        <v>1</v>
      </c>
    </row>
    <row r="339070">
      <c r="A339070" t="inlineStr">
        <is>
          <t>officemd5</t>
        </is>
      </c>
      <c r="B339070" t="n">
        <v>1</v>
      </c>
    </row>
    <row r="339071">
      <c r="A339071" t="inlineStr">
        <is>
          <t>53aa</t>
        </is>
      </c>
      <c r="B339071" t="n">
        <v>1</v>
      </c>
    </row>
    <row r="339072">
      <c r="A339072" t="inlineStr">
        <is>
          <t>bringcwd</t>
        </is>
      </c>
      <c r="B339072" t="n">
        <v>1</v>
      </c>
    </row>
    <row r="339073">
      <c r="A339073" t="inlineStr">
        <is>
          <t>dmxdd1</t>
        </is>
      </c>
      <c r="B339073" t="n">
        <v>1</v>
      </c>
    </row>
    <row r="339074">
      <c r="A339074" t="inlineStr">
        <is>
          <t>sdc_translucent</t>
        </is>
      </c>
      <c r="B339074" t="n">
        <v>1</v>
      </c>
    </row>
    <row r="339075">
      <c r="A339075" t="inlineStr">
        <is>
          <t>bittracker</t>
        </is>
      </c>
      <c r="B339075" t="n">
        <v>1</v>
      </c>
    </row>
    <row r="339076">
      <c r="A339076" t="inlineStr">
        <is>
          <t>success183</t>
        </is>
      </c>
      <c r="B339076" t="n">
        <v>1</v>
      </c>
    </row>
    <row r="339077">
      <c r="A339077" t="inlineStr">
        <is>
          <t>calmented</t>
        </is>
      </c>
      <c r="B339077" t="n">
        <v>1</v>
      </c>
    </row>
    <row r="339078">
      <c r="A339078" t="inlineStr">
        <is>
          <t>alpha_alpha_phtml</t>
        </is>
      </c>
      <c r="B339078" t="n">
        <v>1</v>
      </c>
    </row>
    <row r="339079">
      <c r="A339079" t="inlineStr">
        <is>
          <t>haskell\ulnerable</t>
        </is>
      </c>
      <c r="B339079" t="n">
        <v>1</v>
      </c>
    </row>
    <row r="339080">
      <c r="A339080" t="inlineStr">
        <is>
          <t>3fff</t>
        </is>
      </c>
      <c r="B339080" t="n">
        <v>2</v>
      </c>
    </row>
    <row r="339081">
      <c r="A339081" t="inlineStr">
        <is>
          <t>duuid0b5d7171f6eaffc687347e67317649cd4adc278745ce5df4796950ea92a8c7c3148160252d</t>
        </is>
      </c>
      <c r="B339081" t="n">
        <v>1</v>
      </c>
    </row>
    <row r="339082">
      <c r="A339082" t="inlineStr">
        <is>
          <t>weiperrantgar</t>
        </is>
      </c>
      <c r="B339082" t="n">
        <v>1</v>
      </c>
    </row>
    <row r="339083">
      <c r="A339083" t="inlineStr">
        <is>
          <t>105820</t>
        </is>
      </c>
      <c r="B339083" t="n">
        <v>1</v>
      </c>
    </row>
    <row r="339084">
      <c r="A339084" t="inlineStr">
        <is>
          <t>usrlocalpdi105820</t>
        </is>
      </c>
      <c r="B339084" t="n">
        <v>1</v>
      </c>
    </row>
    <row r="339085">
      <c r="A339085" t="inlineStr">
        <is>
          <t>uuidd61ea3</t>
        </is>
      </c>
      <c r="B339085" t="n">
        <v>1</v>
      </c>
    </row>
    <row r="339086">
      <c r="A339086" t="inlineStr">
        <is>
          <t>unstable\debug</t>
        </is>
      </c>
      <c r="B339086" t="n">
        <v>1</v>
      </c>
    </row>
    <row r="339087">
      <c r="A339087" t="inlineStr">
        <is>
          <t>7b5</t>
        </is>
      </c>
      <c r="B339087" t="n">
        <v>1</v>
      </c>
    </row>
    <row r="339088">
      <c r="A339088" t="inlineStr">
        <is>
          <t>868636cac76334</t>
        </is>
      </c>
      <c r="B339088" t="n">
        <v>1</v>
      </c>
    </row>
    <row r="339089">
      <c r="A339089" t="inlineStr">
        <is>
          <t>601016</t>
        </is>
      </c>
      <c r="B339089" t="n">
        <v>1</v>
      </c>
    </row>
    <row r="339090">
      <c r="A339090" t="inlineStr">
        <is>
          <t>post_id253259d3f485</t>
        </is>
      </c>
      <c r="B339090" t="n">
        <v>1</v>
      </c>
    </row>
    <row r="339091">
      <c r="A339091" t="inlineStr">
        <is>
          <t>omdconfdir</t>
        </is>
      </c>
      <c r="B339091" t="n">
        <v>1</v>
      </c>
    </row>
    <row r="339092">
      <c r="A339092" t="inlineStr">
        <is>
          <t>desktopminkeyito</t>
        </is>
      </c>
      <c r="B339092" t="n">
        <v>1</v>
      </c>
    </row>
    <row r="339093">
      <c r="A339093" t="inlineStr">
        <is>
          <t>64x86</t>
        </is>
      </c>
      <c r="B339093" t="n">
        <v>1</v>
      </c>
    </row>
    <row r="339094">
      <c r="A339094" t="inlineStr">
        <is>
          <t>civ6ytegtsaafwstuvbtwmzob4s</t>
        </is>
      </c>
      <c r="B339094" t="n">
        <v>1</v>
      </c>
    </row>
    <row r="339095">
      <c r="A339095" t="inlineStr">
        <is>
          <t>ie\program</t>
        </is>
      </c>
      <c r="B339095" t="n">
        <v>1</v>
      </c>
    </row>
    <row r="339096">
      <c r="A339096" t="inlineStr">
        <is>
          <t>handshakegroupwidese</t>
        </is>
      </c>
      <c r="B339096" t="n">
        <v>1</v>
      </c>
    </row>
    <row r="339097">
      <c r="A339097" t="inlineStr">
        <is>
          <t>information\microsoft\windows\basehtmlui</t>
        </is>
      </c>
      <c r="B339097" t="n">
        <v>1</v>
      </c>
    </row>
    <row r="339098">
      <c r="A339098" t="inlineStr">
        <is>
          <t>baimow</t>
        </is>
      </c>
      <c r="B339098" t="n">
        <v>1</v>
      </c>
    </row>
    <row r="339099">
      <c r="A339099" t="inlineStr">
        <is>
          <t>stailung</t>
        </is>
      </c>
      <c r="B339099" t="n">
        <v>1</v>
      </c>
    </row>
    <row r="339100">
      <c r="A339100" t="inlineStr">
        <is>
          <t>000000l</t>
        </is>
      </c>
      <c r="B339100" t="n">
        <v>1</v>
      </c>
    </row>
    <row r="339101">
      <c r="A339101" t="inlineStr">
        <is>
          <t>toolsenvnc</t>
        </is>
      </c>
      <c r="B339101" t="n">
        <v>1</v>
      </c>
    </row>
    <row r="339102">
      <c r="A339102" t="inlineStr">
        <is>
          <t>3vd4nzzx8my2kqwjc3n4pecs</t>
        </is>
      </c>
      <c r="B339102" t="n">
        <v>1</v>
      </c>
    </row>
    <row r="339103">
      <c r="A339103" t="inlineStr">
        <is>
          <t>elegable</t>
        </is>
      </c>
      <c r="B339103" t="n">
        <v>1</v>
      </c>
    </row>
    <row r="339104">
      <c r="A339104" t="inlineStr">
        <is>
          <t>signedandkeys</t>
        </is>
      </c>
      <c r="B339104" t="n">
        <v>1</v>
      </c>
    </row>
    <row r="339105">
      <c r="A339105" t="inlineStr">
        <is>
          <t>highproc</t>
        </is>
      </c>
      <c r="B339105" t="n">
        <v>1</v>
      </c>
    </row>
    <row r="339106">
      <c r="A339106" t="inlineStr">
        <is>
          <t>priority600</t>
        </is>
      </c>
      <c r="B339106" t="n">
        <v>1</v>
      </c>
    </row>
    <row r="339107">
      <c r="A339107" t="inlineStr">
        <is>
          <t>erqufoinit_kernel</t>
        </is>
      </c>
      <c r="B339107" t="n">
        <v>1</v>
      </c>
    </row>
    <row r="339108">
      <c r="A339108" t="inlineStr">
        <is>
          <t>backtrunc</t>
        </is>
      </c>
      <c r="B339108" t="n">
        <v>1</v>
      </c>
    </row>
    <row r="339109">
      <c r="A339109" t="inlineStr">
        <is>
          <t>pieceblocks</t>
        </is>
      </c>
      <c r="B339109" t="n">
        <v>1</v>
      </c>
    </row>
    <row r="339110">
      <c r="A339110" t="inlineStr">
        <is>
          <t>torguard26793</t>
        </is>
      </c>
      <c r="B339110" t="n">
        <v>1</v>
      </c>
    </row>
    <row r="339111">
      <c r="A339111" t="inlineStr">
        <is>
          <t>malloc_gart4590000000</t>
        </is>
      </c>
      <c r="B339111" t="n">
        <v>1</v>
      </c>
    </row>
    <row r="339112">
      <c r="A339112" t="inlineStr">
        <is>
          <t>information\microsoft\windows\security\fullsignaturename\thewindowsstart</t>
        </is>
      </c>
      <c r="B339112" t="n">
        <v>1</v>
      </c>
    </row>
    <row r="339113">
      <c r="A339113" t="inlineStr">
        <is>
          <t>adsl_com</t>
        </is>
      </c>
      <c r="B339113" t="n">
        <v>1</v>
      </c>
    </row>
    <row r="339114">
      <c r="A339114" t="inlineStr">
        <is>
          <t>torguard5769</t>
        </is>
      </c>
      <c r="B339114" t="n">
        <v>1</v>
      </c>
    </row>
    <row r="339115">
      <c r="A339115" t="inlineStr">
        <is>
          <t>adslkinteractive</t>
        </is>
      </c>
      <c r="B339115" t="n">
        <v>1</v>
      </c>
    </row>
    <row r="339116">
      <c r="A339116" t="inlineStr">
        <is>
          <t>0xc3f600000</t>
        </is>
      </c>
      <c r="B339116" t="n">
        <v>1</v>
      </c>
    </row>
    <row r="339117">
      <c r="A339117" t="inlineStr">
        <is>
          <t>localnewu1027wikipeign</t>
        </is>
      </c>
      <c r="B339117" t="n">
        <v>1</v>
      </c>
    </row>
    <row r="339118">
      <c r="A339118" t="inlineStr">
        <is>
          <t>conferenceanalytics</t>
        </is>
      </c>
      <c r="B339118" t="n">
        <v>1</v>
      </c>
    </row>
    <row r="339119">
      <c r="A339119" t="inlineStr">
        <is>
          <t>255the</t>
        </is>
      </c>
      <c r="B339119" t="n">
        <v>1</v>
      </c>
    </row>
    <row r="339120">
      <c r="A339120" t="inlineStr">
        <is>
          <t>sdbp</t>
        </is>
      </c>
      <c r="B339120" t="n">
        <v>1</v>
      </c>
    </row>
    <row r="339121">
      <c r="A339121" t="inlineStr">
        <is>
          <t>001087</t>
        </is>
      </c>
      <c r="B339121" t="n">
        <v>1</v>
      </c>
    </row>
    <row r="339122">
      <c r="A339122" t="inlineStr">
        <is>
          <t>homeunderengineerloginfoo</t>
        </is>
      </c>
      <c r="B339122" t="n">
        <v>1</v>
      </c>
    </row>
    <row r="339123">
      <c r="A339123" t="inlineStr">
        <is>
          <t>depositions1i</t>
        </is>
      </c>
      <c r="B339123" t="n">
        <v>1</v>
      </c>
    </row>
    <row r="339124">
      <c r="A339124" t="inlineStr">
        <is>
          <t>bycxf</t>
        </is>
      </c>
      <c r="B339124" t="n">
        <v>1</v>
      </c>
    </row>
    <row r="339125">
      <c r="A339125" t="inlineStr">
        <is>
          <t>talktrst</t>
        </is>
      </c>
      <c r="B339125" t="n">
        <v>1</v>
      </c>
    </row>
    <row r="339126">
      <c r="A339126" t="inlineStr">
        <is>
          <t>charlov</t>
        </is>
      </c>
      <c r="B339126" t="n">
        <v>1</v>
      </c>
    </row>
    <row r="339127">
      <c r="A339127" t="inlineStr">
        <is>
          <t>yecora</t>
        </is>
      </c>
      <c r="B339127" t="n">
        <v>1</v>
      </c>
    </row>
    <row r="339128">
      <c r="A339128" t="inlineStr">
        <is>
          <t>iepressa</t>
        </is>
      </c>
      <c r="B339128" t="n">
        <v>1</v>
      </c>
    </row>
    <row r="339129">
      <c r="A339129" t="inlineStr">
        <is>
          <t>hollippant</t>
        </is>
      </c>
      <c r="B339129" t="n">
        <v>1</v>
      </c>
    </row>
    <row r="339130">
      <c r="A339130" t="inlineStr">
        <is>
          <t>halfskills</t>
        </is>
      </c>
      <c r="B339130" t="n">
        <v>1</v>
      </c>
    </row>
    <row r="339131">
      <c r="A339131" t="inlineStr">
        <is>
          <t>comsitemap1airantibp</t>
        </is>
      </c>
      <c r="B339131" t="n">
        <v>1</v>
      </c>
    </row>
    <row r="339132">
      <c r="A339132" t="inlineStr">
        <is>
          <t>tadran</t>
        </is>
      </c>
      <c r="B339132" t="n">
        <v>1</v>
      </c>
    </row>
    <row r="339133">
      <c r="A339133" t="inlineStr">
        <is>
          <t>httpislamic</t>
        </is>
      </c>
      <c r="B339133" t="n">
        <v>1</v>
      </c>
    </row>
    <row r="339134">
      <c r="A339134" t="inlineStr">
        <is>
          <t>jawadh</t>
        </is>
      </c>
      <c r="B339134" t="n">
        <v>1</v>
      </c>
    </row>
    <row r="339135">
      <c r="A339135" t="inlineStr">
        <is>
          <t>mublawi</t>
        </is>
      </c>
      <c r="B339135" t="n">
        <v>1</v>
      </c>
    </row>
    <row r="339136">
      <c r="A339136" t="inlineStr">
        <is>
          <t>comsitemap1enpakistani</t>
        </is>
      </c>
      <c r="B339136" t="n">
        <v>1</v>
      </c>
    </row>
    <row r="339137">
      <c r="A339137" t="inlineStr">
        <is>
          <t>radhoori</t>
        </is>
      </c>
      <c r="B339137" t="n">
        <v>1</v>
      </c>
    </row>
    <row r="339138">
      <c r="A339138" t="inlineStr">
        <is>
          <t>undegrees</t>
        </is>
      </c>
      <c r="B339138" t="n">
        <v>1</v>
      </c>
    </row>
    <row r="339139">
      <c r="A339139" t="inlineStr">
        <is>
          <t>bdley</t>
        </is>
      </c>
      <c r="B339139" t="n">
        <v>1</v>
      </c>
    </row>
    <row r="339140">
      <c r="A339140" t="inlineStr">
        <is>
          <t>umnwsu</t>
        </is>
      </c>
      <c r="B339140" t="n">
        <v>1</v>
      </c>
    </row>
    <row r="339141">
      <c r="A339141" t="inlineStr">
        <is>
          <t>httpwallhousepacking</t>
        </is>
      </c>
      <c r="B339141" t="n">
        <v>1</v>
      </c>
    </row>
    <row r="339142">
      <c r="A339142" t="inlineStr">
        <is>
          <t>▸20</t>
        </is>
      </c>
      <c r="B339142" t="n">
        <v>1</v>
      </c>
    </row>
    <row r="339143">
      <c r="A339143" t="inlineStr">
        <is>
          <t>routelessurks</t>
        </is>
      </c>
      <c r="B339143" t="n">
        <v>1</v>
      </c>
    </row>
    <row r="339144">
      <c r="A339144" t="inlineStr">
        <is>
          <t>older20</t>
        </is>
      </c>
      <c r="B339144" t="n">
        <v>1</v>
      </c>
    </row>
    <row r="339145">
      <c r="A339145" t="inlineStr">
        <is>
          <t>vpa12</t>
        </is>
      </c>
      <c r="B339145" t="n">
        <v>1</v>
      </c>
    </row>
    <row r="339146">
      <c r="A339146" t="inlineStr">
        <is>
          <t>familyresources</t>
        </is>
      </c>
      <c r="B339146" t="n">
        <v>1</v>
      </c>
    </row>
    <row r="339147">
      <c r="A339147" t="inlineStr">
        <is>
          <t>httpvoorzermuseum</t>
        </is>
      </c>
      <c r="B339147" t="n">
        <v>1</v>
      </c>
    </row>
    <row r="339148">
      <c r="A339148" t="inlineStr">
        <is>
          <t>dealsquidwakekeem</t>
        </is>
      </c>
      <c r="B339148" t="n">
        <v>1</v>
      </c>
    </row>
    <row r="339149">
      <c r="A339149" t="inlineStr">
        <is>
          <t>52811</t>
        </is>
      </c>
      <c r="B339149" t="n">
        <v>2</v>
      </c>
    </row>
    <row r="339150">
      <c r="A339150" t="inlineStr">
        <is>
          <t>—adrian</t>
        </is>
      </c>
      <c r="B339150" t="n">
        <v>2</v>
      </c>
    </row>
    <row r="339151">
      <c r="A339151" t="inlineStr">
        <is>
          <t>rawfisher</t>
        </is>
      </c>
      <c r="B339151" t="n">
        <v>1</v>
      </c>
    </row>
    <row r="339152">
      <c r="A339152" t="inlineStr">
        <is>
          <t>orgenhealth</t>
        </is>
      </c>
      <c r="B339152" t="n">
        <v>1</v>
      </c>
    </row>
    <row r="339153">
      <c r="A339153" t="inlineStr">
        <is>
          <t>▸15</t>
        </is>
      </c>
      <c r="B339153" t="n">
        <v>1</v>
      </c>
    </row>
    <row r="339154">
      <c r="A339154" t="inlineStr">
        <is>
          <t>person15</t>
        </is>
      </c>
      <c r="B339154" t="n">
        <v>1</v>
      </c>
    </row>
    <row r="339155">
      <c r="A339155" t="inlineStr">
        <is>
          <t>debarsed</t>
        </is>
      </c>
      <c r="B339155" t="n">
        <v>1</v>
      </c>
    </row>
    <row r="339156">
      <c r="A339156" t="inlineStr">
        <is>
          <t>04218</t>
        </is>
      </c>
      <c r="B339156" t="n">
        <v>1</v>
      </c>
    </row>
    <row r="339157">
      <c r="A339157" t="inlineStr">
        <is>
          <t>uryamemark</t>
        </is>
      </c>
      <c r="B339157" t="n">
        <v>1</v>
      </c>
    </row>
    <row r="339158">
      <c r="A339158" t="inlineStr">
        <is>
          <t>followmes</t>
        </is>
      </c>
      <c r="B339158" t="n">
        <v>1</v>
      </c>
    </row>
    <row r="339159">
      <c r="A339159" t="inlineStr">
        <is>
          <t>neverovbupleurtles</t>
        </is>
      </c>
      <c r="B339159" t="n">
        <v>1</v>
      </c>
    </row>
    <row r="339160">
      <c r="A339160" t="inlineStr">
        <is>
          <t>battlerated</t>
        </is>
      </c>
      <c r="B339160" t="n">
        <v>1</v>
      </c>
    </row>
    <row r="339161">
      <c r="A339161" t="inlineStr">
        <is>
          <t>superglow</t>
        </is>
      </c>
      <c r="B339161" t="n">
        <v>1</v>
      </c>
    </row>
    <row r="339162">
      <c r="A339162" t="inlineStr">
        <is>
          <t>fellode</t>
        </is>
      </c>
      <c r="B339162" t="n">
        <v>1</v>
      </c>
    </row>
    <row r="339163">
      <c r="A339163" t="inlineStr">
        <is>
          <t>flyshitherdsline</t>
        </is>
      </c>
      <c r="B339163" t="n">
        <v>1</v>
      </c>
    </row>
    <row r="339164">
      <c r="A339164" t="inlineStr">
        <is>
          <t>hogtop</t>
        </is>
      </c>
      <c r="B339164" t="n">
        <v>1</v>
      </c>
    </row>
    <row r="339165">
      <c r="A339165" t="inlineStr">
        <is>
          <t>kleinsample</t>
        </is>
      </c>
      <c r="B339165" t="n">
        <v>1</v>
      </c>
    </row>
    <row r="339166">
      <c r="A339166" t="inlineStr">
        <is>
          <t>rampageworks</t>
        </is>
      </c>
      <c r="B339166" t="n">
        <v>1</v>
      </c>
    </row>
    <row r="339167">
      <c r="A339167" t="inlineStr">
        <is>
          <t>picelectric</t>
        </is>
      </c>
      <c r="B339167" t="n">
        <v>1</v>
      </c>
    </row>
    <row r="339168">
      <c r="A339168" t="inlineStr">
        <is>
          <t>cycle™</t>
        </is>
      </c>
      <c r="B339168" t="n">
        <v>1</v>
      </c>
    </row>
    <row r="339169">
      <c r="A339169" t="inlineStr">
        <is>
          <t>tweaktrip</t>
        </is>
      </c>
      <c r="B339169" t="n">
        <v>1</v>
      </c>
    </row>
    <row r="339170">
      <c r="A339170" t="inlineStr">
        <is>
          <t>flieshurperson</t>
        </is>
      </c>
      <c r="B339170" t="n">
        <v>1</v>
      </c>
    </row>
    <row r="339171">
      <c r="A339171" t="inlineStr">
        <is>
          <t>dan♥re</t>
        </is>
      </c>
      <c r="B339171" t="n">
        <v>1</v>
      </c>
    </row>
    <row r="339172">
      <c r="A339172" t="inlineStr">
        <is>
          <t>applicancarry</t>
        </is>
      </c>
      <c r="B339172" t="n">
        <v>1</v>
      </c>
    </row>
    <row r="339173">
      <c r="A339173" t="inlineStr">
        <is>
          <t>frenchnark</t>
        </is>
      </c>
      <c r="B339173" t="n">
        <v>1</v>
      </c>
    </row>
    <row r="339174">
      <c r="A339174" t="inlineStr">
        <is>
          <t>steamplate</t>
        </is>
      </c>
      <c r="B339174" t="n">
        <v>1</v>
      </c>
    </row>
    <row r="339175">
      <c r="A339175" t="inlineStr">
        <is>
          <t>quetzalhatzi</t>
        </is>
      </c>
      <c r="B339175" t="n">
        <v>1</v>
      </c>
    </row>
    <row r="339176">
      <c r="A339176" t="inlineStr">
        <is>
          <t>twitterall85</t>
        </is>
      </c>
      <c r="B339176" t="n">
        <v>1</v>
      </c>
    </row>
    <row r="339177">
      <c r="A339177" t="inlineStr">
        <is>
          <t>gadcy</t>
        </is>
      </c>
      <c r="B339177" t="n">
        <v>1</v>
      </c>
    </row>
    <row r="339178">
      <c r="A339178" t="inlineStr">
        <is>
          <t>modinsights</t>
        </is>
      </c>
      <c r="B339178" t="n">
        <v>1</v>
      </c>
    </row>
    <row r="339179">
      <c r="A339179" t="inlineStr">
        <is>
          <t>dan667</t>
        </is>
      </c>
      <c r="B339179" t="n">
        <v>1</v>
      </c>
    </row>
    <row r="339180">
      <c r="A339180" t="inlineStr">
        <is>
          <t>mejishi</t>
        </is>
      </c>
      <c r="B339180" t="n">
        <v>1</v>
      </c>
    </row>
    <row r="339181">
      <c r="A339181" t="inlineStr">
        <is>
          <t>gunfeeders</t>
        </is>
      </c>
      <c r="B339181" t="n">
        <v>1</v>
      </c>
    </row>
    <row r="339182">
      <c r="A339182" t="inlineStr">
        <is>
          <t>n003983</t>
        </is>
      </c>
      <c r="B339182" t="n">
        <v>1</v>
      </c>
    </row>
    <row r="339183">
      <c r="A339183" t="inlineStr">
        <is>
          <t>peepattaires</t>
        </is>
      </c>
      <c r="B339183" t="n">
        <v>1</v>
      </c>
    </row>
    <row r="339184">
      <c r="A339184" t="inlineStr">
        <is>
          <t>udhro</t>
        </is>
      </c>
      <c r="B339184" t="n">
        <v>1</v>
      </c>
    </row>
    <row r="339185">
      <c r="A339185" t="inlineStr">
        <is>
          <t>cnitec</t>
        </is>
      </c>
      <c r="B339185" t="n">
        <v>1</v>
      </c>
    </row>
    <row r="339186">
      <c r="A339186" t="inlineStr">
        <is>
          <t>decisiongicival</t>
        </is>
      </c>
      <c r="B339186" t="n">
        <v>1</v>
      </c>
    </row>
    <row r="339187">
      <c r="A339187" t="inlineStr">
        <is>
          <t>malaccaria</t>
        </is>
      </c>
      <c r="B339187" t="n">
        <v>1</v>
      </c>
    </row>
    <row r="339188">
      <c r="A339188" t="inlineStr">
        <is>
          <t>spagino</t>
        </is>
      </c>
      <c r="B339188" t="n">
        <v>1</v>
      </c>
    </row>
    <row r="339189">
      <c r="A339189" t="inlineStr">
        <is>
          <t>liveweed</t>
        </is>
      </c>
      <c r="B339189" t="n">
        <v>1</v>
      </c>
    </row>
    <row r="339190">
      <c r="A339190" t="inlineStr">
        <is>
          <t>stramatic</t>
        </is>
      </c>
      <c r="B339190" t="n">
        <v>1</v>
      </c>
    </row>
    <row r="339191">
      <c r="A339191" t="inlineStr">
        <is>
          <t>cheddon</t>
        </is>
      </c>
      <c r="B339191" t="n">
        <v>1</v>
      </c>
    </row>
    <row r="339192">
      <c r="A339192" t="inlineStr">
        <is>
          <t>comevents991206150025935</t>
        </is>
      </c>
      <c r="B339192" t="n">
        <v>1</v>
      </c>
    </row>
    <row r="339193">
      <c r="A339193" t="inlineStr">
        <is>
          <t>sellified</t>
        </is>
      </c>
      <c r="B339193" t="n">
        <v>1</v>
      </c>
    </row>
    <row r="339194">
      <c r="A339194" t="inlineStr">
        <is>
          <t>vacility</t>
        </is>
      </c>
      <c r="B339194" t="n">
        <v>1</v>
      </c>
    </row>
    <row r="339195">
      <c r="A339195" t="inlineStr">
        <is>
          <t>deavening</t>
        </is>
      </c>
      <c r="B339195" t="n">
        <v>1</v>
      </c>
    </row>
    <row r="339196">
      <c r="A339196" t="inlineStr">
        <is>
          <t>futhark</t>
        </is>
      </c>
      <c r="B339196" t="n">
        <v>1</v>
      </c>
    </row>
    <row r="339197">
      <c r="A339197" t="inlineStr">
        <is>
          <t>madsolo</t>
        </is>
      </c>
      <c r="B339197" t="n">
        <v>1</v>
      </c>
    </row>
    <row r="339198">
      <c r="A339198" t="inlineStr">
        <is>
          <t>sprts</t>
        </is>
      </c>
      <c r="B339198" t="n">
        <v>1</v>
      </c>
    </row>
    <row r="339199">
      <c r="A339199" t="inlineStr">
        <is>
          <t>yawtra</t>
        </is>
      </c>
      <c r="B339199" t="n">
        <v>1</v>
      </c>
    </row>
    <row r="339200">
      <c r="A339200" t="inlineStr">
        <is>
          <t>spolder</t>
        </is>
      </c>
      <c r="B339200" t="n">
        <v>1</v>
      </c>
    </row>
    <row r="339201">
      <c r="A339201" t="inlineStr">
        <is>
          <t>joopour</t>
        </is>
      </c>
      <c r="B339201" t="n">
        <v>1</v>
      </c>
    </row>
    <row r="339202">
      <c r="A339202" t="inlineStr">
        <is>
          <t>marchemi</t>
        </is>
      </c>
      <c r="B339202" t="n">
        <v>1</v>
      </c>
    </row>
    <row r="339203">
      <c r="A339203" t="inlineStr">
        <is>
          <t>econ101</t>
        </is>
      </c>
      <c r="B339203" t="n">
        <v>1</v>
      </c>
    </row>
    <row r="339204">
      <c r="A339204" t="inlineStr">
        <is>
          <t>acontarigo</t>
        </is>
      </c>
      <c r="B339204" t="n">
        <v>1</v>
      </c>
    </row>
    <row r="339205">
      <c r="A339205" t="inlineStr">
        <is>
          <t>evaluationists</t>
        </is>
      </c>
      <c r="B339205" t="n">
        <v>1</v>
      </c>
    </row>
    <row r="339206">
      <c r="A339206" t="inlineStr">
        <is>
          <t>mersbaugh</t>
        </is>
      </c>
      <c r="B339206" t="n">
        <v>1</v>
      </c>
    </row>
    <row r="339207">
      <c r="A339207" t="inlineStr">
        <is>
          <t>surienfoals</t>
        </is>
      </c>
      <c r="B339207" t="n">
        <v>1</v>
      </c>
    </row>
    <row r="339208">
      <c r="A339208" t="inlineStr">
        <is>
          <t>reliversible</t>
        </is>
      </c>
      <c r="B339208" t="n">
        <v>1</v>
      </c>
    </row>
    <row r="339209">
      <c r="A339209" t="inlineStr">
        <is>
          <t>holakov</t>
        </is>
      </c>
      <c r="B339209" t="n">
        <v>1</v>
      </c>
    </row>
    <row r="339210">
      <c r="A339210" t="inlineStr">
        <is>
          <t>ersanife</t>
        </is>
      </c>
      <c r="B339210" t="n">
        <v>1</v>
      </c>
    </row>
    <row r="339211">
      <c r="A339211" t="inlineStr">
        <is>
          <t>hrury</t>
        </is>
      </c>
      <c r="B339211" t="n">
        <v>1</v>
      </c>
    </row>
    <row r="339212">
      <c r="A339212" t="inlineStr">
        <is>
          <t>nietti</t>
        </is>
      </c>
      <c r="B339212" t="n">
        <v>1</v>
      </c>
    </row>
    <row r="339213">
      <c r="A339213" t="inlineStr">
        <is>
          <t>parshall</t>
        </is>
      </c>
      <c r="B339213" t="n">
        <v>3</v>
      </c>
    </row>
    <row r="339214">
      <c r="A339214" t="inlineStr">
        <is>
          <t>otherberg</t>
        </is>
      </c>
      <c r="B339214" t="n">
        <v>1</v>
      </c>
    </row>
    <row r="339215">
      <c r="A339215" t="inlineStr">
        <is>
          <t>xcclair</t>
        </is>
      </c>
      <c r="B339215" t="n">
        <v>1</v>
      </c>
    </row>
    <row r="339216">
      <c r="A339216" t="inlineStr">
        <is>
          <t>sezerka</t>
        </is>
      </c>
      <c r="B339216" t="n">
        <v>1</v>
      </c>
    </row>
    <row r="339217">
      <c r="A339217" t="inlineStr">
        <is>
          <t>chladdis</t>
        </is>
      </c>
      <c r="B339217" t="n">
        <v>1</v>
      </c>
    </row>
    <row r="339218">
      <c r="A339218" t="inlineStr">
        <is>
          <t>rgstn</t>
        </is>
      </c>
      <c r="B339218" t="n">
        <v>1</v>
      </c>
    </row>
    <row r="339219">
      <c r="A339219" t="inlineStr">
        <is>
          <t>juolevis</t>
        </is>
      </c>
      <c r="B339219" t="n">
        <v>1</v>
      </c>
    </row>
    <row r="339220">
      <c r="A339220" t="inlineStr">
        <is>
          <t>mativa</t>
        </is>
      </c>
      <c r="B339220" t="n">
        <v>1</v>
      </c>
    </row>
    <row r="339221">
      <c r="A339221" t="inlineStr">
        <is>
          <t>deemible</t>
        </is>
      </c>
      <c r="B339221" t="n">
        <v>1</v>
      </c>
    </row>
    <row r="339222">
      <c r="A339222" t="inlineStr">
        <is>
          <t>jblerkman</t>
        </is>
      </c>
      <c r="B339222" t="n">
        <v>1</v>
      </c>
    </row>
    <row r="339223">
      <c r="A339223" t="inlineStr">
        <is>
          <t>ly1olqg7</t>
        </is>
      </c>
      <c r="B339223" t="n">
        <v>1</v>
      </c>
    </row>
    <row r="339224">
      <c r="A339224" t="inlineStr">
        <is>
          <t>unevia</t>
        </is>
      </c>
      <c r="B339224" t="n">
        <v>1</v>
      </c>
    </row>
    <row r="339225">
      <c r="A339225" t="inlineStr">
        <is>
          <t>arakets</t>
        </is>
      </c>
      <c r="B339225" t="n">
        <v>1</v>
      </c>
    </row>
    <row r="339226">
      <c r="A339226" t="inlineStr">
        <is>
          <t>byuaks</t>
        </is>
      </c>
      <c r="B339226" t="n">
        <v>1</v>
      </c>
    </row>
    <row r="339227">
      <c r="A339227" t="inlineStr">
        <is>
          <t>mindbridge</t>
        </is>
      </c>
      <c r="B339227" t="n">
        <v>1</v>
      </c>
    </row>
    <row r="339228">
      <c r="A339228" t="inlineStr">
        <is>
          <t>angelichoke</t>
        </is>
      </c>
      <c r="B339228" t="n">
        <v>1</v>
      </c>
    </row>
    <row r="339229">
      <c r="A339229" t="inlineStr">
        <is>
          <t>haopri</t>
        </is>
      </c>
      <c r="B339229" t="n">
        <v>1</v>
      </c>
    </row>
    <row r="339230">
      <c r="A339230" t="inlineStr">
        <is>
          <t>veggeed</t>
        </is>
      </c>
      <c r="B339230" t="n">
        <v>1</v>
      </c>
    </row>
    <row r="339231">
      <c r="A339231" t="inlineStr">
        <is>
          <t>gajron</t>
        </is>
      </c>
      <c r="B339231" t="n">
        <v>1</v>
      </c>
    </row>
    <row r="339232">
      <c r="A339232" t="inlineStr">
        <is>
          <t>gibbertn</t>
        </is>
      </c>
      <c r="B339232" t="n">
        <v>1</v>
      </c>
    </row>
    <row r="339233">
      <c r="A339233" t="inlineStr">
        <is>
          <t>teklon</t>
        </is>
      </c>
      <c r="B339233" t="n">
        <v>1</v>
      </c>
    </row>
    <row r="339234">
      <c r="A339234" t="inlineStr">
        <is>
          <t>genomax</t>
        </is>
      </c>
      <c r="B339234" t="n">
        <v>1</v>
      </c>
    </row>
    <row r="339235">
      <c r="A339235" t="inlineStr">
        <is>
          <t>karatries</t>
        </is>
      </c>
      <c r="B339235" t="n">
        <v>1</v>
      </c>
    </row>
    <row r="339236">
      <c r="A339236" t="inlineStr">
        <is>
          <t>gouchata</t>
        </is>
      </c>
      <c r="B339236" t="n">
        <v>1</v>
      </c>
    </row>
    <row r="339237">
      <c r="A339237" t="inlineStr">
        <is>
          <t>campoderiorrhoea</t>
        </is>
      </c>
      <c r="B339237" t="n">
        <v>1</v>
      </c>
    </row>
    <row r="339238">
      <c r="A339238" t="inlineStr">
        <is>
          <t>midloin</t>
        </is>
      </c>
      <c r="B339238" t="n">
        <v>1</v>
      </c>
    </row>
    <row r="339239">
      <c r="A339239" t="inlineStr">
        <is>
          <t>egeleft</t>
        </is>
      </c>
      <c r="B339239" t="n">
        <v>1</v>
      </c>
    </row>
    <row r="339240">
      <c r="A339240" t="inlineStr">
        <is>
          <t>luteinisation</t>
        </is>
      </c>
      <c r="B339240" t="n">
        <v>1</v>
      </c>
    </row>
    <row r="339241">
      <c r="A339241" t="inlineStr">
        <is>
          <t>bsbr</t>
        </is>
      </c>
      <c r="B339241" t="n">
        <v>1</v>
      </c>
    </row>
    <row r="339242">
      <c r="A339242" t="inlineStr">
        <is>
          <t>finest|5</t>
        </is>
      </c>
      <c r="B339242" t="n">
        <v>1</v>
      </c>
    </row>
    <row r="339243">
      <c r="A339243" t="inlineStr">
        <is>
          <t>gphys</t>
        </is>
      </c>
      <c r="B339243" t="n">
        <v>1</v>
      </c>
    </row>
    <row r="339244">
      <c r="A339244" t="inlineStr">
        <is>
          <t>gishighest</t>
        </is>
      </c>
      <c r="B339244" t="n">
        <v>1</v>
      </c>
    </row>
    <row r="339245">
      <c r="A339245" t="inlineStr">
        <is>
          <t>jnk–</t>
        </is>
      </c>
      <c r="B339245" t="n">
        <v>1</v>
      </c>
    </row>
    <row r="339246">
      <c r="A339246" t="inlineStr">
        <is>
          <t>res™</t>
        </is>
      </c>
      <c r="B339246" t="n">
        <v>1</v>
      </c>
    </row>
    <row r="339247">
      <c r="A339247" t="inlineStr">
        <is>
          <t>dysangioplasty</t>
        </is>
      </c>
      <c r="B339247" t="n">
        <v>1</v>
      </c>
    </row>
    <row r="339248">
      <c r="A339248" t="inlineStr">
        <is>
          <t>westernry</t>
        </is>
      </c>
      <c r="B339248" t="n">
        <v>1</v>
      </c>
    </row>
    <row r="339249">
      <c r="A339249" t="inlineStr">
        <is>
          <t>hundi</t>
        </is>
      </c>
      <c r="B339249" t="n">
        <v>1</v>
      </c>
    </row>
    <row r="339250">
      <c r="A339250" t="inlineStr">
        <is>
          <t>iossam</t>
        </is>
      </c>
      <c r="B339250" t="n">
        <v>1</v>
      </c>
    </row>
    <row r="339251">
      <c r="A339251" t="inlineStr">
        <is>
          <t>amorg</t>
        </is>
      </c>
      <c r="B339251" t="n">
        <v>1</v>
      </c>
    </row>
    <row r="339252">
      <c r="A339252" t="inlineStr">
        <is>
          <t>mhairava</t>
        </is>
      </c>
      <c r="B339252" t="n">
        <v>1</v>
      </c>
    </row>
    <row r="339253">
      <c r="A339253" t="inlineStr">
        <is>
          <t>atafies</t>
        </is>
      </c>
      <c r="B339253" t="n">
        <v>1</v>
      </c>
    </row>
    <row r="339254">
      <c r="A339254" t="inlineStr">
        <is>
          <t>amitus</t>
        </is>
      </c>
      <c r="B339254" t="n">
        <v>1</v>
      </c>
    </row>
    <row r="339255">
      <c r="A339255" t="inlineStr">
        <is>
          <t>ambabians</t>
        </is>
      </c>
      <c r="B339255" t="n">
        <v>1</v>
      </c>
    </row>
    <row r="339256">
      <c r="A339256" t="inlineStr">
        <is>
          <t>forteca</t>
        </is>
      </c>
      <c r="B339256" t="n">
        <v>1</v>
      </c>
    </row>
    <row r="339257">
      <c r="A339257" t="inlineStr">
        <is>
          <t>sulûl</t>
        </is>
      </c>
      <c r="B339257" t="n">
        <v>1</v>
      </c>
    </row>
    <row r="339258">
      <c r="A339258" t="inlineStr">
        <is>
          <t>yankovich</t>
        </is>
      </c>
      <c r="B339258" t="n">
        <v>1</v>
      </c>
    </row>
    <row r="339259">
      <c r="A339259" t="inlineStr">
        <is>
          <t>dustiest</t>
        </is>
      </c>
      <c r="B339259" t="n">
        <v>1</v>
      </c>
    </row>
    <row r="339260">
      <c r="A339260" t="inlineStr">
        <is>
          <t>affiliator</t>
        </is>
      </c>
      <c r="B339260" t="n">
        <v>1</v>
      </c>
    </row>
    <row r="339261">
      <c r="A339261" t="inlineStr">
        <is>
          <t>sabeg</t>
        </is>
      </c>
      <c r="B339261" t="n">
        <v>1</v>
      </c>
    </row>
    <row r="339262">
      <c r="A339262" t="inlineStr">
        <is>
          <t>fireheavy</t>
        </is>
      </c>
      <c r="B339262" t="n">
        <v>1</v>
      </c>
    </row>
    <row r="339263">
      <c r="A339263" t="inlineStr">
        <is>
          <t>ragrock</t>
        </is>
      </c>
      <c r="B339263" t="n">
        <v>1</v>
      </c>
    </row>
    <row r="339264">
      <c r="A339264" t="inlineStr">
        <is>
          <t>quiyanong</t>
        </is>
      </c>
      <c r="B339264" t="n">
        <v>1</v>
      </c>
    </row>
    <row r="339265">
      <c r="A339265" t="inlineStr">
        <is>
          <t>sangostashi</t>
        </is>
      </c>
      <c r="B339265" t="n">
        <v>1</v>
      </c>
    </row>
    <row r="339266">
      <c r="A339266" t="inlineStr">
        <is>
          <t>kwakiu</t>
        </is>
      </c>
      <c r="B339266" t="n">
        <v>1</v>
      </c>
    </row>
    <row r="339267">
      <c r="A339267" t="inlineStr">
        <is>
          <t>stithir</t>
        </is>
      </c>
      <c r="B339267" t="n">
        <v>1</v>
      </c>
    </row>
    <row r="339268">
      <c r="A339268" t="inlineStr">
        <is>
          <t>nandouba</t>
        </is>
      </c>
      <c r="B339268" t="n">
        <v>1</v>
      </c>
    </row>
    <row r="339269">
      <c r="A339269" t="inlineStr">
        <is>
          <t>blackge</t>
        </is>
      </c>
      <c r="B339269" t="n">
        <v>1</v>
      </c>
    </row>
    <row r="339270">
      <c r="A339270" t="inlineStr">
        <is>
          <t>rostwo</t>
        </is>
      </c>
      <c r="B339270" t="n">
        <v>1</v>
      </c>
    </row>
    <row r="339271">
      <c r="A339271" t="inlineStr">
        <is>
          <t>greysheth</t>
        </is>
      </c>
      <c r="B339271" t="n">
        <v>1</v>
      </c>
    </row>
    <row r="339272">
      <c r="A339272" t="inlineStr">
        <is>
          <t>morgez</t>
        </is>
      </c>
      <c r="B339272" t="n">
        <v>1</v>
      </c>
    </row>
    <row r="339273">
      <c r="A339273" t="inlineStr">
        <is>
          <t>szolakos</t>
        </is>
      </c>
      <c r="B339273" t="n">
        <v>1</v>
      </c>
    </row>
    <row r="339274">
      <c r="A339274" t="inlineStr">
        <is>
          <t>kidjs</t>
        </is>
      </c>
      <c r="B339274" t="n">
        <v>1</v>
      </c>
    </row>
    <row r="339275">
      <c r="A339275" t="inlineStr">
        <is>
          <t>sparklestar</t>
        </is>
      </c>
      <c r="B339275" t="n">
        <v>1</v>
      </c>
    </row>
    <row r="339276">
      <c r="A339276" t="inlineStr">
        <is>
          <t>illillo</t>
        </is>
      </c>
      <c r="B339276" t="n">
        <v>1</v>
      </c>
    </row>
    <row r="339277">
      <c r="A339277" t="inlineStr">
        <is>
          <t>bonillo</t>
        </is>
      </c>
      <c r="B339277" t="n">
        <v>1</v>
      </c>
    </row>
    <row r="339278">
      <c r="A339278" t="inlineStr">
        <is>
          <t>wivk</t>
        </is>
      </c>
      <c r="B339278" t="n">
        <v>1</v>
      </c>
    </row>
    <row r="339279">
      <c r="A339279" t="inlineStr">
        <is>
          <t>godlifesty</t>
        </is>
      </c>
      <c r="B339279" t="n">
        <v>1</v>
      </c>
    </row>
    <row r="339280">
      <c r="A339280" t="inlineStr">
        <is>
          <t>arelling</t>
        </is>
      </c>
      <c r="B339280" t="n">
        <v>1</v>
      </c>
    </row>
    <row r="339281">
      <c r="A339281" t="inlineStr">
        <is>
          <t>croming</t>
        </is>
      </c>
      <c r="B339281" t="n">
        <v>2</v>
      </c>
    </row>
    <row r="339282">
      <c r="A339282" t="inlineStr">
        <is>
          <t>chavejourney</t>
        </is>
      </c>
      <c r="B339282" t="n">
        <v>1</v>
      </c>
    </row>
    <row r="339283">
      <c r="A339283" t="inlineStr">
        <is>
          <t>petrolies</t>
        </is>
      </c>
      <c r="B339283" t="n">
        <v>1</v>
      </c>
    </row>
    <row r="339284">
      <c r="A339284" t="inlineStr">
        <is>
          <t>ikabb</t>
        </is>
      </c>
      <c r="B339284" t="n">
        <v>1</v>
      </c>
    </row>
    <row r="339285">
      <c r="A339285" t="inlineStr">
        <is>
          <t>molphin</t>
        </is>
      </c>
      <c r="B339285" t="n">
        <v>1</v>
      </c>
    </row>
    <row r="339286">
      <c r="A339286" t="inlineStr">
        <is>
          <t>ovede</t>
        </is>
      </c>
      <c r="B339286" t="n">
        <v>1</v>
      </c>
    </row>
    <row r="339287">
      <c r="A339287" t="inlineStr">
        <is>
          <t>hogher</t>
        </is>
      </c>
      <c r="B339287" t="n">
        <v>1</v>
      </c>
    </row>
    <row r="339288">
      <c r="A339288" t="inlineStr">
        <is>
          <t>liary</t>
        </is>
      </c>
      <c r="B339288" t="n">
        <v>1</v>
      </c>
    </row>
    <row r="339289">
      <c r="A339289" t="inlineStr">
        <is>
          <t>links01</t>
        </is>
      </c>
      <c r="B339289" t="n">
        <v>1</v>
      </c>
    </row>
    <row r="339290">
      <c r="A339290" t="inlineStr">
        <is>
          <t>bonsaving</t>
        </is>
      </c>
      <c r="B339290" t="n">
        <v>1</v>
      </c>
    </row>
    <row r="339291">
      <c r="A339291" t="inlineStr">
        <is>
          <t>lifesty</t>
        </is>
      </c>
      <c r="B339291" t="n">
        <v>2</v>
      </c>
    </row>
    <row r="339292">
      <c r="A339292" t="inlineStr">
        <is>
          <t>garelon</t>
        </is>
      </c>
      <c r="B339292" t="n">
        <v>1</v>
      </c>
    </row>
    <row r="339293">
      <c r="A339293" t="inlineStr">
        <is>
          <t>extant09eve</t>
        </is>
      </c>
      <c r="B339293" t="n">
        <v>1</v>
      </c>
    </row>
    <row r="339294">
      <c r="A339294" t="inlineStr">
        <is>
          <t>sooooon</t>
        </is>
      </c>
      <c r="B339294" t="n">
        <v>1</v>
      </c>
    </row>
    <row r="339295">
      <c r="A339295" t="inlineStr">
        <is>
          <t>draggard</t>
        </is>
      </c>
      <c r="B339295" t="n">
        <v>1</v>
      </c>
    </row>
    <row r="339296">
      <c r="A339296" t="inlineStr">
        <is>
          <t>soudren</t>
        </is>
      </c>
      <c r="B339296" t="n">
        <v>1</v>
      </c>
    </row>
    <row r="339297">
      <c r="A339297" t="inlineStr">
        <is>
          <t>remaphed</t>
        </is>
      </c>
      <c r="B339297" t="n">
        <v>1</v>
      </c>
    </row>
    <row r="339298">
      <c r="A339298" t="inlineStr">
        <is>
          <t>colonandadey</t>
        </is>
      </c>
      <c r="B339298" t="n">
        <v>1</v>
      </c>
    </row>
    <row r="339299">
      <c r="A339299" t="inlineStr">
        <is>
          <t>strangewand</t>
        </is>
      </c>
      <c r="B339299" t="n">
        <v>1</v>
      </c>
    </row>
    <row r="339300">
      <c r="A339300" t="inlineStr">
        <is>
          <t>accordons</t>
        </is>
      </c>
      <c r="B339300" t="n">
        <v>1</v>
      </c>
    </row>
    <row r="339301">
      <c r="A339301" t="inlineStr">
        <is>
          <t>ullagehall</t>
        </is>
      </c>
      <c r="B339301" t="n">
        <v>1</v>
      </c>
    </row>
    <row r="339302">
      <c r="A339302" t="inlineStr">
        <is>
          <t>barhoff</t>
        </is>
      </c>
      <c r="B339302" t="n">
        <v>1</v>
      </c>
    </row>
    <row r="339303">
      <c r="A339303" t="inlineStr">
        <is>
          <t>cojna5ajvsbb</t>
        </is>
      </c>
      <c r="B339303" t="n">
        <v>1</v>
      </c>
    </row>
    <row r="339304">
      <c r="A339304" t="inlineStr">
        <is>
          <t>roccesing</t>
        </is>
      </c>
      <c r="B339304" t="n">
        <v>1</v>
      </c>
    </row>
    <row r="339305">
      <c r="A339305" t="inlineStr">
        <is>
          <t>moastroofslopp</t>
        </is>
      </c>
      <c r="B339305" t="n">
        <v>1</v>
      </c>
    </row>
    <row r="339306">
      <c r="A339306" t="inlineStr">
        <is>
          <t>aiyaspacific</t>
        </is>
      </c>
      <c r="B339306" t="n">
        <v>1</v>
      </c>
    </row>
    <row r="339307">
      <c r="A339307" t="inlineStr">
        <is>
          <t>jesecelm</t>
        </is>
      </c>
      <c r="B339307" t="n">
        <v>1</v>
      </c>
    </row>
    <row r="339308">
      <c r="A339308" t="inlineStr">
        <is>
          <t>epilein</t>
        </is>
      </c>
      <c r="B339308" t="n">
        <v>1</v>
      </c>
    </row>
    <row r="339309">
      <c r="A339309" t="inlineStr">
        <is>
          <t>inciceratvar</t>
        </is>
      </c>
      <c r="B339309" t="n">
        <v>1</v>
      </c>
    </row>
    <row r="339310">
      <c r="A339310" t="inlineStr">
        <is>
          <t>enstamp</t>
        </is>
      </c>
      <c r="B339310" t="n">
        <v>1</v>
      </c>
    </row>
    <row r="339311">
      <c r="A339311" t="inlineStr">
        <is>
          <t>particmetary</t>
        </is>
      </c>
      <c r="B339311" t="n">
        <v>1</v>
      </c>
    </row>
    <row r="339312">
      <c r="A339312" t="inlineStr">
        <is>
          <t>smoothton</t>
        </is>
      </c>
      <c r="B339312" t="n">
        <v>1</v>
      </c>
    </row>
    <row r="339313">
      <c r="A339313" t="inlineStr">
        <is>
          <t>chatchwords</t>
        </is>
      </c>
      <c r="B339313" t="n">
        <v>1</v>
      </c>
    </row>
    <row r="339314">
      <c r="A339314" t="inlineStr">
        <is>
          <t>suresau</t>
        </is>
      </c>
      <c r="B339314" t="n">
        <v>1</v>
      </c>
    </row>
    <row r="339315">
      <c r="A339315" t="inlineStr">
        <is>
          <t>seannake</t>
        </is>
      </c>
      <c r="B339315" t="n">
        <v>1</v>
      </c>
    </row>
    <row r="339316">
      <c r="A339316" t="inlineStr">
        <is>
          <t>siddiqkhan</t>
        </is>
      </c>
      <c r="B339316" t="n">
        <v>1</v>
      </c>
    </row>
    <row r="339317">
      <c r="A339317" t="inlineStr">
        <is>
          <t>syvy</t>
        </is>
      </c>
      <c r="B339317" t="n">
        <v>1</v>
      </c>
    </row>
    <row r="339318">
      <c r="A339318" t="inlineStr">
        <is>
          <t>niobua</t>
        </is>
      </c>
      <c r="B339318" t="n">
        <v>1</v>
      </c>
    </row>
    <row r="339319">
      <c r="A339319" t="inlineStr">
        <is>
          <t>surtles</t>
        </is>
      </c>
      <c r="B339319" t="n">
        <v>1</v>
      </c>
    </row>
    <row r="339320">
      <c r="A339320" t="inlineStr">
        <is>
          <t>shitpandemic</t>
        </is>
      </c>
      <c r="B339320" t="n">
        <v>1</v>
      </c>
    </row>
    <row r="339321">
      <c r="A339321" t="inlineStr">
        <is>
          <t>decapsulated</t>
        </is>
      </c>
      <c r="B339321" t="n">
        <v>1</v>
      </c>
    </row>
    <row r="339322">
      <c r="A339322" t="inlineStr">
        <is>
          <t>unstw</t>
        </is>
      </c>
      <c r="B339322" t="n">
        <v>1</v>
      </c>
    </row>
    <row r="339323">
      <c r="A339323" t="inlineStr">
        <is>
          <t>sortouted</t>
        </is>
      </c>
      <c r="B339323" t="n">
        <v>1</v>
      </c>
    </row>
    <row r="339324">
      <c r="A339324" t="inlineStr">
        <is>
          <t>winki</t>
        </is>
      </c>
      <c r="B339324" t="n">
        <v>2</v>
      </c>
    </row>
    <row r="339325">
      <c r="A339325" t="inlineStr">
        <is>
          <t>spiex</t>
        </is>
      </c>
      <c r="B339325" t="n">
        <v>1</v>
      </c>
    </row>
    <row r="339326">
      <c r="A339326" t="inlineStr">
        <is>
          <t>felmuche</t>
        </is>
      </c>
      <c r="B339326" t="n">
        <v>1</v>
      </c>
    </row>
    <row r="339327">
      <c r="A339327" t="inlineStr">
        <is>
          <t>apotropone</t>
        </is>
      </c>
      <c r="B339327" t="n">
        <v>1</v>
      </c>
    </row>
    <row r="339328">
      <c r="A339328" t="inlineStr">
        <is>
          <t>groupran</t>
        </is>
      </c>
      <c r="B339328" t="n">
        <v>1</v>
      </c>
    </row>
    <row r="339329">
      <c r="A339329" t="inlineStr">
        <is>
          <t>seepast</t>
        </is>
      </c>
      <c r="B339329" t="n">
        <v>1</v>
      </c>
    </row>
    <row r="339330">
      <c r="A339330" t="inlineStr">
        <is>
          <t>occuinals</t>
        </is>
      </c>
      <c r="B339330" t="n">
        <v>1</v>
      </c>
    </row>
    <row r="339331">
      <c r="A339331" t="inlineStr">
        <is>
          <t>standardovs</t>
        </is>
      </c>
      <c r="B339331" t="n">
        <v>1</v>
      </c>
    </row>
    <row r="339332">
      <c r="A339332" t="inlineStr">
        <is>
          <t>standardov</t>
        </is>
      </c>
      <c r="B339332" t="n">
        <v>1</v>
      </c>
    </row>
    <row r="339333">
      <c r="A339333" t="inlineStr">
        <is>
          <t>financepanasonic</t>
        </is>
      </c>
      <c r="B339333" t="n">
        <v>1</v>
      </c>
    </row>
    <row r="339334">
      <c r="A339334" t="inlineStr">
        <is>
          <t>trticular</t>
        </is>
      </c>
      <c r="B339334" t="n">
        <v>1</v>
      </c>
    </row>
    <row r="339335">
      <c r="A339335" t="inlineStr">
        <is>
          <t>propunism</t>
        </is>
      </c>
      <c r="B339335" t="n">
        <v>1</v>
      </c>
    </row>
    <row r="339336">
      <c r="A339336" t="inlineStr">
        <is>
          <t>pagari</t>
        </is>
      </c>
      <c r="B339336" t="n">
        <v>1</v>
      </c>
    </row>
    <row r="339337">
      <c r="A339337" t="inlineStr">
        <is>
          <t>bookbooklookout</t>
        </is>
      </c>
      <c r="B339337" t="n">
        <v>1</v>
      </c>
    </row>
    <row r="339338">
      <c r="A339338" t="inlineStr">
        <is>
          <t>allegribly</t>
        </is>
      </c>
      <c r="B339338" t="n">
        <v>1</v>
      </c>
    </row>
    <row r="339339">
      <c r="A339339" t="inlineStr">
        <is>
          <t>nontreatable</t>
        </is>
      </c>
      <c r="B339339" t="n">
        <v>1</v>
      </c>
    </row>
    <row r="339340">
      <c r="A339340" t="inlineStr">
        <is>
          <t>zebreit</t>
        </is>
      </c>
      <c r="B339340" t="n">
        <v>1</v>
      </c>
    </row>
    <row r="339341">
      <c r="A339341" t="inlineStr">
        <is>
          <t>prepayon</t>
        </is>
      </c>
      <c r="B339341" t="n">
        <v>1</v>
      </c>
    </row>
    <row r="339342">
      <c r="A339342" t="inlineStr">
        <is>
          <t>showroomsdésorts</t>
        </is>
      </c>
      <c r="B339342" t="n">
        <v>1</v>
      </c>
    </row>
    <row r="339343">
      <c r="A339343" t="inlineStr">
        <is>
          <t>activitiescommercialism</t>
        </is>
      </c>
      <c r="B339343" t="n">
        <v>1</v>
      </c>
    </row>
    <row r="339344">
      <c r="A339344" t="inlineStr">
        <is>
          <t>ou11</t>
        </is>
      </c>
      <c r="B339344" t="n">
        <v>1</v>
      </c>
    </row>
    <row r="339345">
      <c r="A339345" t="inlineStr">
        <is>
          <t>hi42514modern</t>
        </is>
      </c>
      <c r="B339345" t="n">
        <v>1</v>
      </c>
    </row>
    <row r="339346">
      <c r="A339346" t="inlineStr">
        <is>
          <t>pointedmo</t>
        </is>
      </c>
      <c r="B339346" t="n">
        <v>1</v>
      </c>
    </row>
    <row r="339347">
      <c r="A339347" t="inlineStr">
        <is>
          <t>switius</t>
        </is>
      </c>
      <c r="B339347" t="n">
        <v>1</v>
      </c>
    </row>
    <row r="339348">
      <c r="A339348" t="inlineStr">
        <is>
          <t>fenglai</t>
        </is>
      </c>
      <c r="B339348" t="n">
        <v>1</v>
      </c>
    </row>
    <row r="339349">
      <c r="A339349" t="inlineStr">
        <is>
          <t>​seattle</t>
        </is>
      </c>
      <c r="B339349" t="n">
        <v>1</v>
      </c>
    </row>
    <row r="339350">
      <c r="A339350" t="inlineStr">
        <is>
          <t>scro3rd</t>
        </is>
      </c>
      <c r="B339350" t="n">
        <v>1</v>
      </c>
    </row>
    <row r="339351">
      <c r="A339351" t="inlineStr">
        <is>
          <t>weexruch</t>
        </is>
      </c>
      <c r="B339351" t="n">
        <v>1</v>
      </c>
    </row>
    <row r="339352">
      <c r="A339352" t="inlineStr">
        <is>
          <t>paperbush</t>
        </is>
      </c>
      <c r="B339352" t="n">
        <v>1</v>
      </c>
    </row>
    <row r="339353">
      <c r="A339353" t="inlineStr">
        <is>
          <t>douamen</t>
        </is>
      </c>
      <c r="B339353" t="n">
        <v>1</v>
      </c>
    </row>
    <row r="339354">
      <c r="A339354" t="inlineStr">
        <is>
          <t>gsocamps</t>
        </is>
      </c>
      <c r="B339354" t="n">
        <v>1</v>
      </c>
    </row>
    <row r="339355">
      <c r="A339355" t="inlineStr">
        <is>
          <t>shouldersthrust</t>
        </is>
      </c>
      <c r="B339355" t="n">
        <v>1</v>
      </c>
    </row>
    <row r="339356">
      <c r="A339356" t="inlineStr">
        <is>
          <t>4thin</t>
        </is>
      </c>
      <c r="B339356" t="n">
        <v>1</v>
      </c>
    </row>
    <row r="339357">
      <c r="A339357" t="inlineStr">
        <is>
          <t>memberswinters</t>
        </is>
      </c>
      <c r="B339357" t="n">
        <v>1</v>
      </c>
    </row>
    <row r="339358">
      <c r="A339358" t="inlineStr">
        <is>
          <t>bicro</t>
        </is>
      </c>
      <c r="B339358" t="n">
        <v>1</v>
      </c>
    </row>
    <row r="339359">
      <c r="A339359" t="inlineStr">
        <is>
          <t>onemorehype</t>
        </is>
      </c>
      <c r="B339359" t="n">
        <v>1</v>
      </c>
    </row>
    <row r="339360">
      <c r="A339360" t="inlineStr">
        <is>
          <t>svalhalla</t>
        </is>
      </c>
      <c r="B339360" t="n">
        <v>1</v>
      </c>
    </row>
    <row r="339361">
      <c r="A339361" t="inlineStr">
        <is>
          <t>lunch—as</t>
        </is>
      </c>
      <c r="B339361" t="n">
        <v>1</v>
      </c>
    </row>
    <row r="339362">
      <c r="A339362" t="inlineStr">
        <is>
          <t>worstbugsreporthotmail</t>
        </is>
      </c>
      <c r="B339362" t="n">
        <v>1</v>
      </c>
    </row>
    <row r="339363">
      <c r="A339363" t="inlineStr">
        <is>
          <t>u0xl4skormago</t>
        </is>
      </c>
      <c r="B339363" t="n">
        <v>1</v>
      </c>
    </row>
    <row r="339364">
      <c r="A339364" t="inlineStr">
        <is>
          <t>maxvotes</t>
        </is>
      </c>
      <c r="B339364" t="n">
        <v>1</v>
      </c>
    </row>
    <row r="339365">
      <c r="A339365" t="inlineStr">
        <is>
          <t>sorrowinge</t>
        </is>
      </c>
      <c r="B339365" t="n">
        <v>1</v>
      </c>
    </row>
    <row r="339366">
      <c r="A339366" t="inlineStr">
        <is>
          <t>gayant</t>
        </is>
      </c>
      <c r="B339366" t="n">
        <v>1</v>
      </c>
    </row>
    <row r="339367">
      <c r="A339367" t="inlineStr">
        <is>
          <t>ninghardt</t>
        </is>
      </c>
      <c r="B339367" t="n">
        <v>1</v>
      </c>
    </row>
    <row r="339368">
      <c r="A339368" t="inlineStr">
        <is>
          <t>strreak</t>
        </is>
      </c>
      <c r="B339368" t="n">
        <v>1</v>
      </c>
    </row>
    <row r="339369">
      <c r="A339369" t="inlineStr">
        <is>
          <t>debrade</t>
        </is>
      </c>
      <c r="B339369" t="n">
        <v>1</v>
      </c>
    </row>
    <row r="339370">
      <c r="A339370" t="inlineStr">
        <is>
          <t>simpiless</t>
        </is>
      </c>
      <c r="B339370" t="n">
        <v>1</v>
      </c>
    </row>
    <row r="339371">
      <c r="A339371" t="inlineStr">
        <is>
          <t>cawhar</t>
        </is>
      </c>
      <c r="B339371" t="n">
        <v>1</v>
      </c>
    </row>
    <row r="339372">
      <c r="A339372" t="inlineStr">
        <is>
          <t>husmith</t>
        </is>
      </c>
      <c r="B339372" t="n">
        <v>1</v>
      </c>
    </row>
    <row r="339373">
      <c r="A339373" t="inlineStr">
        <is>
          <t>rampardous</t>
        </is>
      </c>
      <c r="B339373" t="n">
        <v>1</v>
      </c>
    </row>
    <row r="339374">
      <c r="A339374" t="inlineStr">
        <is>
          <t>vertuc</t>
        </is>
      </c>
      <c r="B339374" t="n">
        <v>1</v>
      </c>
    </row>
    <row r="339375">
      <c r="A339375" t="inlineStr">
        <is>
          <t>finebleness</t>
        </is>
      </c>
      <c r="B339375" t="n">
        <v>1</v>
      </c>
    </row>
    <row r="339376">
      <c r="A339376" t="inlineStr">
        <is>
          <t>gallaster</t>
        </is>
      </c>
      <c r="B339376" t="n">
        <v>1</v>
      </c>
    </row>
    <row r="339377">
      <c r="A339377" t="inlineStr">
        <is>
          <t>fretyreless</t>
        </is>
      </c>
      <c r="B339377" t="n">
        <v>1</v>
      </c>
    </row>
    <row r="339378">
      <c r="A339378" t="inlineStr">
        <is>
          <t>crannland</t>
        </is>
      </c>
      <c r="B339378" t="n">
        <v>1</v>
      </c>
    </row>
    <row r="339379">
      <c r="A339379" t="inlineStr">
        <is>
          <t>alaglmtion</t>
        </is>
      </c>
      <c r="B339379" t="n">
        <v>1</v>
      </c>
    </row>
    <row r="339380">
      <c r="A339380" t="inlineStr">
        <is>
          <t>dufgs</t>
        </is>
      </c>
      <c r="B339380" t="n">
        <v>1</v>
      </c>
    </row>
    <row r="339381">
      <c r="A339381" t="inlineStr">
        <is>
          <t>gallasteri</t>
        </is>
      </c>
      <c r="B339381" t="n">
        <v>1</v>
      </c>
    </row>
    <row r="339382">
      <c r="A339382" t="inlineStr">
        <is>
          <t>tombsstory</t>
        </is>
      </c>
      <c r="B339382" t="n">
        <v>1</v>
      </c>
    </row>
    <row r="339383">
      <c r="A339383" t="inlineStr">
        <is>
          <t>droub</t>
        </is>
      </c>
      <c r="B339383" t="n">
        <v>1</v>
      </c>
    </row>
    <row r="339384">
      <c r="A339384" t="inlineStr">
        <is>
          <t>koeure</t>
        </is>
      </c>
      <c r="B339384" t="n">
        <v>1</v>
      </c>
    </row>
    <row r="339385">
      <c r="A339385" t="inlineStr">
        <is>
          <t>slaged</t>
        </is>
      </c>
      <c r="B339385" t="n">
        <v>1</v>
      </c>
    </row>
    <row r="339386">
      <c r="A339386" t="inlineStr">
        <is>
          <t>mertilles</t>
        </is>
      </c>
      <c r="B339386" t="n">
        <v>1</v>
      </c>
    </row>
    <row r="339387">
      <c r="A339387" t="inlineStr">
        <is>
          <t>gallogly</t>
        </is>
      </c>
      <c r="B339387" t="n">
        <v>2</v>
      </c>
    </row>
    <row r="339388">
      <c r="A339388" t="inlineStr">
        <is>
          <t>approplexed</t>
        </is>
      </c>
      <c r="B339388" t="n">
        <v>1</v>
      </c>
    </row>
    <row r="339389">
      <c r="A339389" t="inlineStr">
        <is>
          <t>canesof</t>
        </is>
      </c>
      <c r="B339389" t="n">
        <v>1</v>
      </c>
    </row>
    <row r="339390">
      <c r="A339390" t="inlineStr">
        <is>
          <t>pately</t>
        </is>
      </c>
      <c r="B339390" t="n">
        <v>3</v>
      </c>
    </row>
    <row r="339391">
      <c r="A339391" t="inlineStr">
        <is>
          <t>sykleys</t>
        </is>
      </c>
      <c r="B339391" t="n">
        <v>1</v>
      </c>
    </row>
    <row r="339392">
      <c r="A339392" t="inlineStr">
        <is>
          <t>equapsnickle</t>
        </is>
      </c>
      <c r="B339392" t="n">
        <v>1</v>
      </c>
    </row>
    <row r="339393">
      <c r="A339393" t="inlineStr">
        <is>
          <t>melings</t>
        </is>
      </c>
      <c r="B339393" t="n">
        <v>1</v>
      </c>
    </row>
    <row r="339394">
      <c r="A339394" t="inlineStr">
        <is>
          <t>robocot</t>
        </is>
      </c>
      <c r="B339394" t="n">
        <v>1</v>
      </c>
    </row>
    <row r="339395">
      <c r="A339395" t="inlineStr">
        <is>
          <t>oirthoachus</t>
        </is>
      </c>
      <c r="B339395" t="n">
        <v>1</v>
      </c>
    </row>
    <row r="339396">
      <c r="A339396" t="inlineStr">
        <is>
          <t>freyt</t>
        </is>
      </c>
      <c r="B339396" t="n">
        <v>1</v>
      </c>
    </row>
    <row r="339397">
      <c r="A339397" t="inlineStr">
        <is>
          <t>oshepo</t>
        </is>
      </c>
      <c r="B339397" t="n">
        <v>1</v>
      </c>
    </row>
    <row r="339398">
      <c r="A339398" t="inlineStr">
        <is>
          <t>ufoxwisestudent</t>
        </is>
      </c>
      <c r="B339398" t="n">
        <v>1</v>
      </c>
    </row>
    <row r="339399">
      <c r="A339399" t="inlineStr">
        <is>
          <t>grooveformwarbrandshemp</t>
        </is>
      </c>
      <c r="B339399" t="n">
        <v>1</v>
      </c>
    </row>
    <row r="339400">
      <c r="A339400" t="inlineStr">
        <is>
          <t>grooveform</t>
        </is>
      </c>
      <c r="B339400" t="n">
        <v>1</v>
      </c>
    </row>
    <row r="339401">
      <c r="A339401" t="inlineStr">
        <is>
          <t>toofsound</t>
        </is>
      </c>
      <c r="B339401" t="n">
        <v>1</v>
      </c>
    </row>
    <row r="339402">
      <c r="A339402" t="inlineStr">
        <is>
          <t>comwarbrandshemp</t>
        </is>
      </c>
      <c r="B339402" t="n">
        <v>1</v>
      </c>
    </row>
    <row r="339403">
      <c r="A339403" t="inlineStr">
        <is>
          <t>illannelabs</t>
        </is>
      </c>
      <c r="B339403" t="n">
        <v>1</v>
      </c>
    </row>
    <row r="339404">
      <c r="A339404" t="inlineStr">
        <is>
          <t>scribesfilmmaker</t>
        </is>
      </c>
      <c r="B339404" t="n">
        <v>1</v>
      </c>
    </row>
    <row r="339405">
      <c r="A339405" t="inlineStr">
        <is>
          <t>y350497</t>
        </is>
      </c>
      <c r="B339405" t="n">
        <v>1</v>
      </c>
    </row>
    <row r="339406">
      <c r="A339406" t="inlineStr">
        <is>
          <t>celebrationsexplained</t>
        </is>
      </c>
      <c r="B339406" t="n">
        <v>1</v>
      </c>
    </row>
    <row r="339407">
      <c r="A339407" t="inlineStr">
        <is>
          <t>v4mew5itshfytime20trackingnamesnookens4languageenglishattachmentid302684737</t>
        </is>
      </c>
      <c r="B339407" t="n">
        <v>1</v>
      </c>
    </row>
    <row r="339408">
      <c r="A339408" t="inlineStr">
        <is>
          <t>closinging</t>
        </is>
      </c>
      <c r="B339408" t="n">
        <v>1</v>
      </c>
    </row>
    <row r="339409">
      <c r="A339409" t="inlineStr">
        <is>
          <t>beginningned</t>
        </is>
      </c>
      <c r="B339409" t="n">
        <v>1</v>
      </c>
    </row>
    <row r="339410">
      <c r="A339410" t="inlineStr">
        <is>
          <t>gameplay—arguing</t>
        </is>
      </c>
      <c r="B339410" t="n">
        <v>1</v>
      </c>
    </row>
    <row r="339411">
      <c r="A339411" t="inlineStr">
        <is>
          <t>grise—though</t>
        </is>
      </c>
      <c r="B339411" t="n">
        <v>1</v>
      </c>
    </row>
    <row r="339412">
      <c r="A339412" t="inlineStr">
        <is>
          <t>aughana</t>
        </is>
      </c>
      <c r="B339412" t="n">
        <v>1</v>
      </c>
    </row>
    <row r="339413">
      <c r="A339413" t="inlineStr">
        <is>
          <t>ohthe</t>
        </is>
      </c>
      <c r="B339413" t="n">
        <v>1</v>
      </c>
    </row>
    <row r="339414">
      <c r="A339414" t="inlineStr">
        <is>
          <t>httpentertainmentfocus</t>
        </is>
      </c>
      <c r="B339414" t="n">
        <v>1</v>
      </c>
    </row>
    <row r="339415">
      <c r="A339415" t="inlineStr">
        <is>
          <t>horseshines</t>
        </is>
      </c>
      <c r="B339415" t="n">
        <v>1</v>
      </c>
    </row>
    <row r="339416">
      <c r="A339416" t="inlineStr">
        <is>
          <t>dennelay</t>
        </is>
      </c>
      <c r="B339416" t="n">
        <v>1</v>
      </c>
    </row>
    <row r="339417">
      <c r="A339417" t="inlineStr">
        <is>
          <t>leaten</t>
        </is>
      </c>
      <c r="B339417" t="n">
        <v>1</v>
      </c>
    </row>
    <row r="339418">
      <c r="A339418" t="inlineStr">
        <is>
          <t>comeventspotency</t>
        </is>
      </c>
      <c r="B339418" t="n">
        <v>1</v>
      </c>
    </row>
    <row r="339419">
      <c r="A339419" t="inlineStr">
        <is>
          <t>wittgaard</t>
        </is>
      </c>
      <c r="B339419" t="n">
        <v>1</v>
      </c>
    </row>
    <row r="339420">
      <c r="A339420" t="inlineStr">
        <is>
          <t>garthgo</t>
        </is>
      </c>
      <c r="B339420" t="n">
        <v>1</v>
      </c>
    </row>
    <row r="339421">
      <c r="A339421" t="inlineStr">
        <is>
          <t>obingo</t>
        </is>
      </c>
      <c r="B339421" t="n">
        <v>1</v>
      </c>
    </row>
    <row r="339422">
      <c r="A339422" t="inlineStr">
        <is>
          <t>evaint</t>
        </is>
      </c>
      <c r="B339422" t="n">
        <v>1</v>
      </c>
    </row>
    <row r="339423">
      <c r="A339423" t="inlineStr">
        <is>
          <t>villere</t>
        </is>
      </c>
      <c r="B339423" t="n">
        <v>1</v>
      </c>
    </row>
    <row r="339424">
      <c r="A339424" t="inlineStr">
        <is>
          <t>emailgeneralsociety</t>
        </is>
      </c>
      <c r="B339424" t="n">
        <v>1</v>
      </c>
    </row>
    <row r="339425">
      <c r="A339425" t="inlineStr">
        <is>
          <t>couldâ____</t>
        </is>
      </c>
      <c r="B339425" t="n">
        <v>1</v>
      </c>
    </row>
    <row r="339426">
      <c r="A339426" t="inlineStr">
        <is>
          <t>attendisionsecretaryforsummerstaff</t>
        </is>
      </c>
      <c r="B339426" t="n">
        <v>1</v>
      </c>
    </row>
    <row r="339427">
      <c r="A339427" t="inlineStr">
        <is>
          <t>commedia4357</t>
        </is>
      </c>
      <c r="B339427" t="n">
        <v>1</v>
      </c>
    </row>
    <row r="339428">
      <c r="A339428" t="inlineStr">
        <is>
          <t>wideopenlynto</t>
        </is>
      </c>
      <c r="B339428" t="n">
        <v>1</v>
      </c>
    </row>
    <row r="339429">
      <c r="A339429" t="inlineStr">
        <is>
          <t>empario</t>
        </is>
      </c>
      <c r="B339429" t="n">
        <v>1</v>
      </c>
    </row>
    <row r="339430">
      <c r="A339430" t="inlineStr">
        <is>
          <t>kunkshis</t>
        </is>
      </c>
      <c r="B339430" t="n">
        <v>1</v>
      </c>
    </row>
    <row r="339431">
      <c r="A339431" t="inlineStr">
        <is>
          <t>herwed</t>
        </is>
      </c>
      <c r="B339431" t="n">
        <v>1</v>
      </c>
    </row>
    <row r="339432">
      <c r="A339432" t="inlineStr">
        <is>
          <t>faciliates</t>
        </is>
      </c>
      <c r="B339432" t="n">
        <v>1</v>
      </c>
    </row>
    <row r="339433">
      <c r="A339433" t="inlineStr">
        <is>
          <t>noin6woodood</t>
        </is>
      </c>
      <c r="B339433" t="n">
        <v>1</v>
      </c>
    </row>
    <row r="339434">
      <c r="A339434" t="inlineStr">
        <is>
          <t>itâ____</t>
        </is>
      </c>
      <c r="B339434" t="n">
        <v>1</v>
      </c>
    </row>
    <row r="339435">
      <c r="A339435" t="inlineStr">
        <is>
          <t>carmere</t>
        </is>
      </c>
      <c r="B339435" t="n">
        <v>1</v>
      </c>
    </row>
    <row r="339436">
      <c r="A339436" t="inlineStr">
        <is>
          <t>greensaw</t>
        </is>
      </c>
      <c r="B339436" t="n">
        <v>1</v>
      </c>
    </row>
    <row r="339437">
      <c r="A339437" t="inlineStr">
        <is>
          <t>superplexes</t>
        </is>
      </c>
      <c r="B339437" t="n">
        <v>1</v>
      </c>
    </row>
    <row r="339438">
      <c r="A339438" t="inlineStr">
        <is>
          <t>frendums</t>
        </is>
      </c>
      <c r="B339438" t="n">
        <v>1</v>
      </c>
    </row>
    <row r="339439">
      <c r="A339439" t="inlineStr">
        <is>
          <t>ladyhouse</t>
        </is>
      </c>
      <c r="B339439" t="n">
        <v>1</v>
      </c>
    </row>
    <row r="339440">
      <c r="A339440" t="inlineStr">
        <is>
          <t>cinemabox</t>
        </is>
      </c>
      <c r="B339440" t="n">
        <v>1</v>
      </c>
    </row>
    <row r="339441">
      <c r="A339441" t="inlineStr">
        <is>
          <t>bookforce</t>
        </is>
      </c>
      <c r="B339441" t="n">
        <v>1</v>
      </c>
    </row>
    <row r="339442">
      <c r="A339442" t="inlineStr">
        <is>
          <t>alcoholegl</t>
        </is>
      </c>
      <c r="B339442" t="n">
        <v>2</v>
      </c>
    </row>
    <row r="339443">
      <c r="A339443" t="inlineStr">
        <is>
          <t>degreesk55</t>
        </is>
      </c>
      <c r="B339443" t="n">
        <v>1</v>
      </c>
    </row>
    <row r="339444">
      <c r="A339444" t="inlineStr">
        <is>
          <t>ajco</t>
        </is>
      </c>
      <c r="B339444" t="n">
        <v>1</v>
      </c>
    </row>
    <row r="339445">
      <c r="A339445" t="inlineStr">
        <is>
          <t>majorpressmarkets</t>
        </is>
      </c>
      <c r="B339445" t="n">
        <v>1</v>
      </c>
    </row>
    <row r="339446">
      <c r="A339446" t="inlineStr">
        <is>
          <t>thethugboymovies</t>
        </is>
      </c>
      <c r="B339446" t="n">
        <v>1</v>
      </c>
    </row>
    <row r="339447">
      <c r="A339447" t="inlineStr">
        <is>
          <t>jscotsmuscal</t>
        </is>
      </c>
      <c r="B339447" t="n">
        <v>1</v>
      </c>
    </row>
    <row r="339448">
      <c r="A339448" t="inlineStr">
        <is>
          <t>jasminemgm</t>
        </is>
      </c>
      <c r="B339448" t="n">
        <v>1</v>
      </c>
    </row>
    <row r="339449">
      <c r="A339449" t="inlineStr">
        <is>
          <t>convergtoic</t>
        </is>
      </c>
      <c r="B339449" t="n">
        <v>1</v>
      </c>
    </row>
    <row r="339450">
      <c r="A339450" t="inlineStr">
        <is>
          <t>—november</t>
        </is>
      </c>
      <c r="B339450" t="n">
        <v>1</v>
      </c>
    </row>
    <row r="339451">
      <c r="A339451" t="inlineStr">
        <is>
          <t>croso</t>
        </is>
      </c>
      <c r="B339451" t="n">
        <v>1</v>
      </c>
    </row>
    <row r="339452">
      <c r="A339452" t="inlineStr">
        <is>
          <t>freecamps</t>
        </is>
      </c>
      <c r="B339452" t="n">
        <v>1</v>
      </c>
    </row>
    <row r="339453">
      <c r="A339453" t="inlineStr">
        <is>
          <t>promceeds</t>
        </is>
      </c>
      <c r="B339453" t="n">
        <v>1</v>
      </c>
    </row>
    <row r="339454">
      <c r="A339454" t="inlineStr">
        <is>
          <t>autohotels</t>
        </is>
      </c>
      <c r="B339454" t="n">
        <v>1</v>
      </c>
    </row>
    <row r="339455">
      <c r="A339455" t="inlineStr">
        <is>
          <t>sminjinemusicnetwarrior</t>
        </is>
      </c>
      <c r="B339455" t="n">
        <v>1</v>
      </c>
    </row>
    <row r="339456">
      <c r="A339456" t="inlineStr">
        <is>
          <t>carglmer</t>
        </is>
      </c>
      <c r="B339456" t="n">
        <v>1</v>
      </c>
    </row>
    <row r="339457">
      <c r="A339457" t="inlineStr">
        <is>
          <t>winely</t>
        </is>
      </c>
      <c r="B339457" t="n">
        <v>2</v>
      </c>
    </row>
    <row r="339458">
      <c r="A339458" t="inlineStr">
        <is>
          <t>rpiri</t>
        </is>
      </c>
      <c r="B339458" t="n">
        <v>1</v>
      </c>
    </row>
    <row r="339459">
      <c r="A339459" t="inlineStr">
        <is>
          <t>bbewpur</t>
        </is>
      </c>
      <c r="B339459" t="n">
        <v>1</v>
      </c>
    </row>
    <row r="339460">
      <c r="A339460" t="inlineStr">
        <is>
          <t>comtheadamsweets</t>
        </is>
      </c>
      <c r="B339460" t="n">
        <v>1</v>
      </c>
    </row>
    <row r="339461">
      <c r="A339461" t="inlineStr">
        <is>
          <t>ihgrid</t>
        </is>
      </c>
      <c r="B339461" t="n">
        <v>1</v>
      </c>
    </row>
    <row r="339462">
      <c r="A339462" t="inlineStr">
        <is>
          <t>comr2onsr</t>
        </is>
      </c>
      <c r="B339462" t="n">
        <v>1</v>
      </c>
    </row>
    <row r="339463">
      <c r="A339463" t="inlineStr">
        <is>
          <t>rryl</t>
        </is>
      </c>
      <c r="B339463" t="n">
        <v>1</v>
      </c>
    </row>
    <row r="339464">
      <c r="A339464" t="inlineStr">
        <is>
          <t>relevanttheliterum</t>
        </is>
      </c>
      <c r="B339464" t="n">
        <v>1</v>
      </c>
    </row>
    <row r="339465">
      <c r="A339465" t="inlineStr">
        <is>
          <t>chartview</t>
        </is>
      </c>
      <c r="B339465" t="n">
        <v>1</v>
      </c>
    </row>
    <row r="339466">
      <c r="A339466" t="inlineStr">
        <is>
          <t>zamor</t>
        </is>
      </c>
      <c r="B339466" t="n">
        <v>3</v>
      </c>
    </row>
    <row r="339467">
      <c r="A339467" t="inlineStr">
        <is>
          <t>xif10</t>
        </is>
      </c>
      <c r="B339467" t="n">
        <v>1</v>
      </c>
    </row>
    <row r="339468">
      <c r="A339468" t="inlineStr">
        <is>
          <t>leirepriste</t>
        </is>
      </c>
      <c r="B339468" t="n">
        <v>1</v>
      </c>
    </row>
    <row r="339469">
      <c r="A339469" t="inlineStr">
        <is>
          <t>{{{↑manufacturer</t>
        </is>
      </c>
      <c r="B339469" t="n">
        <v>1</v>
      </c>
    </row>
    <row r="339470">
      <c r="A339470" t="inlineStr">
        <is>
          <t>esspanish</t>
        </is>
      </c>
      <c r="B339470" t="n">
        <v>1</v>
      </c>
    </row>
    <row r="339471">
      <c r="A339471" t="inlineStr">
        <is>
          <t>medó</t>
        </is>
      </c>
      <c r="B339471" t="n">
        <v>1</v>
      </c>
    </row>
    <row r="339472">
      <c r="A339472" t="inlineStr">
        <is>
          <t>glitterbugs</t>
        </is>
      </c>
      <c r="B339472" t="n">
        <v>1</v>
      </c>
    </row>
    <row r="339473">
      <c r="A339473" t="inlineStr">
        <is>
          <t>vitagens</t>
        </is>
      </c>
      <c r="B339473" t="n">
        <v>1</v>
      </c>
    </row>
    <row r="339474">
      <c r="A339474" t="inlineStr">
        <is>
          <t>ignids</t>
        </is>
      </c>
      <c r="B339474" t="n">
        <v>2</v>
      </c>
    </row>
    <row r="339475">
      <c r="A339475" t="inlineStr">
        <is>
          <t>freearen</t>
        </is>
      </c>
      <c r="B339475" t="n">
        <v>1</v>
      </c>
    </row>
    <row r="339476">
      <c r="A339476" t="inlineStr">
        <is>
          <t>e35xx</t>
        </is>
      </c>
      <c r="B339476" t="n">
        <v>1</v>
      </c>
    </row>
    <row r="339477">
      <c r="A339477" t="inlineStr">
        <is>
          <t>regunda</t>
        </is>
      </c>
      <c r="B339477" t="n">
        <v>1</v>
      </c>
    </row>
    <row r="339478">
      <c r="A339478" t="inlineStr">
        <is>
          <t>hiptie</t>
        </is>
      </c>
      <c r="B339478" t="n">
        <v>1</v>
      </c>
    </row>
    <row r="339479">
      <c r="A339479" t="inlineStr">
        <is>
          <t>smileface</t>
        </is>
      </c>
      <c r="B339479" t="n">
        <v>1</v>
      </c>
    </row>
    <row r="339480">
      <c r="A339480" t="inlineStr">
        <is>
          <t>shefna</t>
        </is>
      </c>
      <c r="B339480" t="n">
        <v>1</v>
      </c>
    </row>
    <row r="339481">
      <c r="A339481" t="inlineStr">
        <is>
          <t>squirmily</t>
        </is>
      </c>
      <c r="B339481" t="n">
        <v>1</v>
      </c>
    </row>
    <row r="339482">
      <c r="A339482" t="inlineStr">
        <is>
          <t>cogallery4023twojackets</t>
        </is>
      </c>
      <c r="B339482" t="n">
        <v>1</v>
      </c>
    </row>
    <row r="339483">
      <c r="A339483" t="inlineStr">
        <is>
          <t>walkband</t>
        </is>
      </c>
      <c r="B339483" t="n">
        <v>1</v>
      </c>
    </row>
    <row r="339484">
      <c r="A339484" t="inlineStr">
        <is>
          <t>ukmb358</t>
        </is>
      </c>
      <c r="B339484" t="n">
        <v>1</v>
      </c>
    </row>
    <row r="339485">
      <c r="A339485" t="inlineStr">
        <is>
          <t>badhoes</t>
        </is>
      </c>
      <c r="B339485" t="n">
        <v>1</v>
      </c>
    </row>
    <row r="339486">
      <c r="A339486" t="inlineStr">
        <is>
          <t>elinswood</t>
        </is>
      </c>
      <c r="B339486" t="n">
        <v>1</v>
      </c>
    </row>
    <row r="339487">
      <c r="A339487" t="inlineStr">
        <is>
          <t>153340</t>
        </is>
      </c>
      <c r="B339487" t="n">
        <v>1</v>
      </c>
    </row>
    <row r="339488">
      <c r="A339488" t="inlineStr">
        <is>
          <t>skags</t>
        </is>
      </c>
      <c r="B339488" t="n">
        <v>1</v>
      </c>
    </row>
    <row r="339489">
      <c r="A339489" t="inlineStr">
        <is>
          <t>kohlmanns</t>
        </is>
      </c>
      <c r="B339489" t="n">
        <v>1</v>
      </c>
    </row>
    <row r="339490">
      <c r="A339490" t="inlineStr">
        <is>
          <t>bilanny</t>
        </is>
      </c>
      <c r="B339490" t="n">
        <v>1</v>
      </c>
    </row>
    <row r="339491">
      <c r="A339491" t="inlineStr">
        <is>
          <t>httpgintox</t>
        </is>
      </c>
      <c r="B339491" t="n">
        <v>1</v>
      </c>
    </row>
    <row r="339492">
      <c r="A339492" t="inlineStr">
        <is>
          <t>hbheves</t>
        </is>
      </c>
      <c r="B339492" t="n">
        <v>1</v>
      </c>
    </row>
    <row r="339493">
      <c r="A339493" t="inlineStr">
        <is>
          <t>disneysters</t>
        </is>
      </c>
      <c r="B339493" t="n">
        <v>1</v>
      </c>
    </row>
    <row r="339494">
      <c r="A339494" t="inlineStr">
        <is>
          <t>female112</t>
        </is>
      </c>
      <c r="B339494" t="n">
        <v>1</v>
      </c>
    </row>
    <row r="339495">
      <c r="A339495" t="inlineStr">
        <is>
          <t>peokie</t>
        </is>
      </c>
      <c r="B339495" t="n">
        <v>1</v>
      </c>
    </row>
    <row r="339496">
      <c r="A339496" t="inlineStr">
        <is>
          <t>speedjockey</t>
        </is>
      </c>
      <c r="B339496" t="n">
        <v>1</v>
      </c>
    </row>
    <row r="339497">
      <c r="A339497" t="inlineStr">
        <is>
          <t>alefäl</t>
        </is>
      </c>
      <c r="B339497" t="n">
        <v>1</v>
      </c>
    </row>
    <row r="339498">
      <c r="A339498" t="inlineStr">
        <is>
          <t>figuracion</t>
        </is>
      </c>
      <c r="B339498" t="n">
        <v>1</v>
      </c>
    </row>
    <row r="339499">
      <c r="A339499" t="inlineStr">
        <is>
          <t>establites</t>
        </is>
      </c>
      <c r="B339499" t="n">
        <v>1</v>
      </c>
    </row>
    <row r="339500">
      <c r="A339500" t="inlineStr">
        <is>
          <t>activcable</t>
        </is>
      </c>
      <c r="B339500" t="n">
        <v>1</v>
      </c>
    </row>
    <row r="339501">
      <c r="A339501" t="inlineStr">
        <is>
          <t>jalehg</t>
        </is>
      </c>
      <c r="B339501" t="n">
        <v>1</v>
      </c>
    </row>
    <row r="339502">
      <c r="A339502" t="inlineStr">
        <is>
          <t>stonwiki</t>
        </is>
      </c>
      <c r="B339502" t="n">
        <v>1</v>
      </c>
    </row>
    <row r="339503">
      <c r="A339503" t="inlineStr">
        <is>
          <t>alxogearp</t>
        </is>
      </c>
      <c r="B339503" t="n">
        <v>1</v>
      </c>
    </row>
    <row r="339504">
      <c r="A339504" t="inlineStr">
        <is>
          <t>pihwrtblade</t>
        </is>
      </c>
      <c r="B339504" t="n">
        <v>1</v>
      </c>
    </row>
    <row r="339505">
      <c r="A339505" t="inlineStr">
        <is>
          <t>howarshed</t>
        </is>
      </c>
      <c r="B339505" t="n">
        <v>1</v>
      </c>
    </row>
    <row r="339506">
      <c r="A339506" t="inlineStr">
        <is>
          <t>wessonigen</t>
        </is>
      </c>
      <c r="B339506" t="n">
        <v>1</v>
      </c>
    </row>
    <row r="339507">
      <c r="A339507" t="inlineStr">
        <is>
          <t>foodboolskimpack</t>
        </is>
      </c>
      <c r="B339507" t="n">
        <v>1</v>
      </c>
    </row>
    <row r="339508">
      <c r="A339508" t="inlineStr">
        <is>
          <t>resitals</t>
        </is>
      </c>
      <c r="B339508" t="n">
        <v>1</v>
      </c>
    </row>
    <row r="339509">
      <c r="A339509" t="inlineStr">
        <is>
          <t>tcdxt</t>
        </is>
      </c>
      <c r="B339509" t="n">
        <v>1</v>
      </c>
    </row>
    <row r="339510">
      <c r="A339510" t="inlineStr">
        <is>
          <t>groupings—g8</t>
        </is>
      </c>
      <c r="B339510" t="n">
        <v>1</v>
      </c>
    </row>
    <row r="339511">
      <c r="A339511" t="inlineStr">
        <is>
          <t>union—have</t>
        </is>
      </c>
      <c r="B339511" t="n">
        <v>1</v>
      </c>
    </row>
    <row r="339512">
      <c r="A339512" t="inlineStr">
        <is>
          <t>3rgschwarz</t>
        </is>
      </c>
      <c r="B339512" t="n">
        <v>1</v>
      </c>
    </row>
    <row r="339513">
      <c r="A339513" t="inlineStr">
        <is>
          <t>seminhemut</t>
        </is>
      </c>
      <c r="B339513" t="n">
        <v>1</v>
      </c>
    </row>
    <row r="339514">
      <c r="A339514" t="inlineStr">
        <is>
          <t>ceriodundae</t>
        </is>
      </c>
      <c r="B339514" t="n">
        <v>1</v>
      </c>
    </row>
    <row r="339515">
      <c r="A339515" t="inlineStr">
        <is>
          <t>jefner</t>
        </is>
      </c>
      <c r="B339515" t="n">
        <v>1</v>
      </c>
    </row>
    <row r="339516">
      <c r="A339516" t="inlineStr">
        <is>
          <t>tracercodestre</t>
        </is>
      </c>
      <c r="B339516" t="n">
        <v>1</v>
      </c>
    </row>
    <row r="339517">
      <c r="A339517" t="inlineStr">
        <is>
          <t>fuselong</t>
        </is>
      </c>
      <c r="B339517" t="n">
        <v>1</v>
      </c>
    </row>
    <row r="339518">
      <c r="A339518" t="inlineStr">
        <is>
          <t>tudar</t>
        </is>
      </c>
      <c r="B339518" t="n">
        <v>1</v>
      </c>
    </row>
    <row r="339519">
      <c r="A339519" t="inlineStr">
        <is>
          <t>tudars</t>
        </is>
      </c>
      <c r="B339519" t="n">
        <v>1</v>
      </c>
    </row>
    <row r="339520">
      <c r="A339520" t="inlineStr">
        <is>
          <t>balcalla</t>
        </is>
      </c>
      <c r="B339520" t="n">
        <v>1</v>
      </c>
    </row>
    <row r="339521">
      <c r="A339521" t="inlineStr">
        <is>
          <t>dilbig</t>
        </is>
      </c>
      <c r="B339521" t="n">
        <v>1</v>
      </c>
    </row>
    <row r="339522">
      <c r="A339522" t="inlineStr">
        <is>
          <t>brezils</t>
        </is>
      </c>
      <c r="B339522" t="n">
        <v>1</v>
      </c>
    </row>
    <row r="339523">
      <c r="A339523" t="inlineStr">
        <is>
          <t>httpsvufrica</t>
        </is>
      </c>
      <c r="B339523" t="n">
        <v>1</v>
      </c>
    </row>
    <row r="339524">
      <c r="A339524" t="inlineStr">
        <is>
          <t>bayonyreir</t>
        </is>
      </c>
      <c r="B339524" t="n">
        <v>1</v>
      </c>
    </row>
    <row r="339525">
      <c r="A339525" t="inlineStr">
        <is>
          <t>wizdeau</t>
        </is>
      </c>
      <c r="B339525" t="n">
        <v>1</v>
      </c>
    </row>
    <row r="339526">
      <c r="A339526" t="inlineStr">
        <is>
          <t>aboti</t>
        </is>
      </c>
      <c r="B339526" t="n">
        <v>1</v>
      </c>
    </row>
    <row r="339527">
      <c r="A339527" t="inlineStr">
        <is>
          <t>chisange</t>
        </is>
      </c>
      <c r="B339527" t="n">
        <v>1</v>
      </c>
    </row>
    <row r="339528">
      <c r="A339528" t="inlineStr">
        <is>
          <t>stridamand</t>
        </is>
      </c>
      <c r="B339528" t="n">
        <v>1</v>
      </c>
    </row>
    <row r="339529">
      <c r="A339529" t="inlineStr">
        <is>
          <t>tegkala</t>
        </is>
      </c>
      <c r="B339529" t="n">
        <v>1</v>
      </c>
    </row>
    <row r="339530">
      <c r="A339530" t="inlineStr">
        <is>
          <t>juergerdam</t>
        </is>
      </c>
      <c r="B339530" t="n">
        <v>1</v>
      </c>
    </row>
    <row r="339531">
      <c r="A339531" t="inlineStr">
        <is>
          <t>omnimicrokeys</t>
        </is>
      </c>
      <c r="B339531" t="n">
        <v>1</v>
      </c>
    </row>
    <row r="339532">
      <c r="A339532" t="inlineStr">
        <is>
          <t>finewswetholdismtazoocolumbia</t>
        </is>
      </c>
      <c r="B339532" t="n">
        <v>1</v>
      </c>
    </row>
    <row r="339533">
      <c r="A339533" t="inlineStr">
        <is>
          <t>tuesdayland</t>
        </is>
      </c>
      <c r="B339533" t="n">
        <v>1</v>
      </c>
    </row>
    <row r="339534">
      <c r="A339534" t="inlineStr">
        <is>
          <t>albacon</t>
        </is>
      </c>
      <c r="B339534" t="n">
        <v>1</v>
      </c>
    </row>
    <row r="339535">
      <c r="A339535" t="inlineStr">
        <is>
          <t>bouhoum</t>
        </is>
      </c>
      <c r="B339535" t="n">
        <v>1</v>
      </c>
    </row>
    <row r="339536">
      <c r="A339536" t="inlineStr">
        <is>
          <t>cookieidge</t>
        </is>
      </c>
      <c r="B339536" t="n">
        <v>1</v>
      </c>
    </row>
    <row r="339537">
      <c r="A339537" t="inlineStr">
        <is>
          <t>carthoy</t>
        </is>
      </c>
      <c r="B339537" t="n">
        <v>1</v>
      </c>
    </row>
    <row r="339538">
      <c r="A339538" t="inlineStr">
        <is>
          <t>slidecpw</t>
        </is>
      </c>
      <c r="B339538" t="n">
        <v>1</v>
      </c>
    </row>
    <row r="339539">
      <c r="A339539" t="inlineStr">
        <is>
          <t>advdai</t>
        </is>
      </c>
      <c r="B339539" t="n">
        <v>1</v>
      </c>
    </row>
    <row r="339540">
      <c r="A339540" t="inlineStr">
        <is>
          <t>prescribsence</t>
        </is>
      </c>
      <c r="B339540" t="n">
        <v>1</v>
      </c>
    </row>
    <row r="339541">
      <c r="A339541" t="inlineStr">
        <is>
          <t>nondas</t>
        </is>
      </c>
      <c r="B339541" t="n">
        <v>1</v>
      </c>
    </row>
    <row r="339542">
      <c r="A339542" t="inlineStr">
        <is>
          <t>2b3av</t>
        </is>
      </c>
      <c r="B339542" t="n">
        <v>1</v>
      </c>
    </row>
    <row r="339543">
      <c r="A339543" t="inlineStr">
        <is>
          <t>cardisplay</t>
        </is>
      </c>
      <c r="B339543" t="n">
        <v>1</v>
      </c>
    </row>
    <row r="339544">
      <c r="A339544" t="inlineStr">
        <is>
          <t>comarticlestourist</t>
        </is>
      </c>
      <c r="B339544" t="n">
        <v>1</v>
      </c>
    </row>
    <row r="339545">
      <c r="A339545" t="inlineStr">
        <is>
          <t>leisureaway</t>
        </is>
      </c>
      <c r="B339545" t="n">
        <v>1</v>
      </c>
    </row>
    <row r="339546">
      <c r="A339546" t="inlineStr">
        <is>
          <t>00with</t>
        </is>
      </c>
      <c r="B339546" t="n">
        <v>1</v>
      </c>
    </row>
    <row r="339547">
      <c r="A339547" t="inlineStr">
        <is>
          <t>jaymatt</t>
        </is>
      </c>
      <c r="B339547" t="n">
        <v>1</v>
      </c>
    </row>
    <row r="339548">
      <c r="A339548" t="inlineStr">
        <is>
          <t>copit</t>
        </is>
      </c>
      <c r="B339548" t="n">
        <v>1</v>
      </c>
    </row>
    <row r="339549">
      <c r="A339549" t="inlineStr">
        <is>
          <t>customers5</t>
        </is>
      </c>
      <c r="B339549" t="n">
        <v>1</v>
      </c>
    </row>
    <row r="339550">
      <c r="A339550" t="inlineStr">
        <is>
          <t>prosn</t>
        </is>
      </c>
      <c r="B339550" t="n">
        <v>1</v>
      </c>
    </row>
    <row r="339551">
      <c r="A339551" t="inlineStr">
        <is>
          <t>httpdataworld</t>
        </is>
      </c>
      <c r="B339551" t="n">
        <v>1</v>
      </c>
    </row>
    <row r="339552">
      <c r="A339552" t="inlineStr">
        <is>
          <t>dmet</t>
        </is>
      </c>
      <c r="B339552" t="n">
        <v>1</v>
      </c>
    </row>
    <row r="339553">
      <c r="A339553" t="inlineStr">
        <is>
          <t>ponderacci</t>
        </is>
      </c>
      <c r="B339553" t="n">
        <v>1</v>
      </c>
    </row>
    <row r="339554">
      <c r="A339554" t="inlineStr">
        <is>
          <t>id5851895</t>
        </is>
      </c>
      <c r="B339554" t="n">
        <v>1</v>
      </c>
    </row>
    <row r="339555">
      <c r="A339555" t="inlineStr">
        <is>
          <t>centerviewpage</t>
        </is>
      </c>
      <c r="B339555" t="n">
        <v>1</v>
      </c>
    </row>
    <row r="339556">
      <c r="A339556" t="inlineStr">
        <is>
          <t>tyled</t>
        </is>
      </c>
      <c r="B339556" t="n">
        <v>1</v>
      </c>
    </row>
    <row r="339557">
      <c r="A339557" t="inlineStr">
        <is>
          <t>psychozabed</t>
        </is>
      </c>
      <c r="B339557" t="n">
        <v>1</v>
      </c>
    </row>
    <row r="339558">
      <c r="A339558" t="inlineStr">
        <is>
          <t>abkhadi</t>
        </is>
      </c>
      <c r="B339558" t="n">
        <v>1</v>
      </c>
    </row>
    <row r="339559">
      <c r="A339559" t="inlineStr">
        <is>
          <t>shreewell</t>
        </is>
      </c>
      <c r="B339559" t="n">
        <v>1</v>
      </c>
    </row>
    <row r="339560">
      <c r="A339560" t="inlineStr">
        <is>
          <t>ouwodraatgan</t>
        </is>
      </c>
      <c r="B339560" t="n">
        <v>1</v>
      </c>
    </row>
    <row r="339561">
      <c r="A339561" t="inlineStr">
        <is>
          <t>mulitta</t>
        </is>
      </c>
      <c r="B339561" t="n">
        <v>1</v>
      </c>
    </row>
    <row r="339562">
      <c r="A339562" t="inlineStr">
        <is>
          <t>zaheerawi</t>
        </is>
      </c>
      <c r="B339562" t="n">
        <v>1</v>
      </c>
    </row>
    <row r="339563">
      <c r="A339563" t="inlineStr">
        <is>
          <t>jameszfeld</t>
        </is>
      </c>
      <c r="B339563" t="n">
        <v>1</v>
      </c>
    </row>
    <row r="339564">
      <c r="A339564" t="inlineStr">
        <is>
          <t>auszweil</t>
        </is>
      </c>
      <c r="B339564" t="n">
        <v>1</v>
      </c>
    </row>
    <row r="339565">
      <c r="A339565" t="inlineStr">
        <is>
          <t>milarikzai</t>
        </is>
      </c>
      <c r="B339565" t="n">
        <v>1</v>
      </c>
    </row>
    <row r="339566">
      <c r="A339566" t="inlineStr">
        <is>
          <t>ladenachieving</t>
        </is>
      </c>
      <c r="B339566" t="n">
        <v>1</v>
      </c>
    </row>
    <row r="339567">
      <c r="A339567" t="inlineStr">
        <is>
          <t>massacreamid</t>
        </is>
      </c>
      <c r="B339567" t="n">
        <v>1</v>
      </c>
    </row>
    <row r="339568">
      <c r="A339568" t="inlineStr">
        <is>
          <t>januari</t>
        </is>
      </c>
      <c r="B339568" t="n">
        <v>2</v>
      </c>
    </row>
    <row r="339569">
      <c r="A339569" t="inlineStr">
        <is>
          <t>laéngels</t>
        </is>
      </c>
      <c r="B339569" t="n">
        <v>1</v>
      </c>
    </row>
    <row r="339570">
      <c r="A339570" t="inlineStr">
        <is>
          <t>islahs</t>
        </is>
      </c>
      <c r="B339570" t="n">
        <v>1</v>
      </c>
    </row>
    <row r="339571">
      <c r="A339571" t="inlineStr">
        <is>
          <t>obzak</t>
        </is>
      </c>
      <c r="B339571" t="n">
        <v>1</v>
      </c>
    </row>
    <row r="339572">
      <c r="A339572" t="inlineStr">
        <is>
          <t>korebal</t>
        </is>
      </c>
      <c r="B339572" t="n">
        <v>1</v>
      </c>
    </row>
    <row r="339573">
      <c r="A339573" t="inlineStr">
        <is>
          <t>turkistani</t>
        </is>
      </c>
      <c r="B339573" t="n">
        <v>2</v>
      </c>
    </row>
    <row r="339574">
      <c r="A339574" t="inlineStr">
        <is>
          <t>affectuated</t>
        </is>
      </c>
      <c r="B339574" t="n">
        <v>1</v>
      </c>
    </row>
    <row r="339575">
      <c r="A339575" t="inlineStr">
        <is>
          <t>anazim</t>
        </is>
      </c>
      <c r="B339575" t="n">
        <v>1</v>
      </c>
    </row>
    <row r="339576">
      <c r="A339576" t="inlineStr">
        <is>
          <t>tohti</t>
        </is>
      </c>
      <c r="B339576" t="n">
        <v>1</v>
      </c>
    </row>
    <row r="339577">
      <c r="A339577" t="inlineStr">
        <is>
          <t>tayyib</t>
        </is>
      </c>
      <c r="B339577" t="n">
        <v>4</v>
      </c>
    </row>
    <row r="339578">
      <c r="A339578" t="inlineStr">
        <is>
          <t>canitzi</t>
        </is>
      </c>
      <c r="B339578" t="n">
        <v>1</v>
      </c>
    </row>
    <row r="339579">
      <c r="A339579" t="inlineStr">
        <is>
          <t>narcocracy</t>
        </is>
      </c>
      <c r="B339579" t="n">
        <v>1</v>
      </c>
    </row>
    <row r="339580">
      <c r="A339580" t="inlineStr">
        <is>
          <t>dzokhas</t>
        </is>
      </c>
      <c r="B339580" t="n">
        <v>1</v>
      </c>
    </row>
    <row r="339581">
      <c r="A339581" t="inlineStr">
        <is>
          <t>portion4</t>
        </is>
      </c>
      <c r="B339581" t="n">
        <v>1</v>
      </c>
    </row>
    <row r="339582">
      <c r="A339582" t="inlineStr">
        <is>
          <t>states12</t>
        </is>
      </c>
      <c r="B339582" t="n">
        <v>1</v>
      </c>
    </row>
    <row r="339583">
      <c r="A339583" t="inlineStr">
        <is>
          <t>moneim</t>
        </is>
      </c>
      <c r="B339583" t="n">
        <v>5</v>
      </c>
    </row>
    <row r="339584">
      <c r="A339584" t="inlineStr">
        <is>
          <t>deimoydj24dailymail</t>
        </is>
      </c>
      <c r="B339584" t="n">
        <v>1</v>
      </c>
    </row>
    <row r="339585">
      <c r="A339585" t="inlineStr">
        <is>
          <t>4any</t>
        </is>
      </c>
      <c r="B339585" t="n">
        <v>1</v>
      </c>
    </row>
    <row r="339586">
      <c r="A339586" t="inlineStr">
        <is>
          <t>servescents</t>
        </is>
      </c>
      <c r="B339586" t="n">
        <v>1</v>
      </c>
    </row>
    <row r="339587">
      <c r="A339587" t="inlineStr">
        <is>
          <t>noteapplicability</t>
        </is>
      </c>
      <c r="B339587" t="n">
        <v>1</v>
      </c>
    </row>
    <row r="339588">
      <c r="A339588" t="inlineStr">
        <is>
          <t>10ai</t>
        </is>
      </c>
      <c r="B339588" t="n">
        <v>2</v>
      </c>
    </row>
    <row r="339589">
      <c r="A339589" t="inlineStr">
        <is>
          <t>staypoint</t>
        </is>
      </c>
      <c r="B339589" t="n">
        <v>1</v>
      </c>
    </row>
    <row r="339590">
      <c r="A339590" t="inlineStr">
        <is>
          <t>1proceeds</t>
        </is>
      </c>
      <c r="B339590" t="n">
        <v>1</v>
      </c>
    </row>
    <row r="339591">
      <c r="A339591" t="inlineStr">
        <is>
          <t>targetsum</t>
        </is>
      </c>
      <c r="B339591" t="n">
        <v>1</v>
      </c>
    </row>
    <row r="339592">
      <c r="A339592" t="inlineStr">
        <is>
          <t>noteshipping</t>
        </is>
      </c>
      <c r="B339592" t="n">
        <v>1</v>
      </c>
    </row>
    <row r="339593">
      <c r="A339593" t="inlineStr">
        <is>
          <t>surveypay</t>
        </is>
      </c>
      <c r="B339593" t="n">
        <v>1</v>
      </c>
    </row>
    <row r="339594">
      <c r="A339594" t="inlineStr">
        <is>
          <t>usbheather</t>
        </is>
      </c>
      <c r="B339594" t="n">
        <v>1</v>
      </c>
    </row>
    <row r="339595">
      <c r="A339595" t="inlineStr">
        <is>
          <t>15ai</t>
        </is>
      </c>
      <c r="B339595" t="n">
        <v>1</v>
      </c>
    </row>
    <row r="339596">
      <c r="A339596" t="inlineStr">
        <is>
          <t>2adequate</t>
        </is>
      </c>
      <c r="B339596" t="n">
        <v>1</v>
      </c>
    </row>
    <row r="339597">
      <c r="A339597" t="inlineStr">
        <is>
          <t>45design</t>
        </is>
      </c>
      <c r="B339597" t="n">
        <v>1</v>
      </c>
    </row>
    <row r="339598">
      <c r="A339598" t="inlineStr">
        <is>
          <t>prohibiti</t>
        </is>
      </c>
      <c r="B339598" t="n">
        <v>1</v>
      </c>
    </row>
    <row r="339599">
      <c r="A339599" t="inlineStr">
        <is>
          <t>unimmersive</t>
        </is>
      </c>
      <c r="B339599" t="n">
        <v>1</v>
      </c>
    </row>
    <row r="339600">
      <c r="A339600" t="inlineStr">
        <is>
          <t>diamandad</t>
        </is>
      </c>
      <c r="B339600" t="n">
        <v>1</v>
      </c>
    </row>
    <row r="339601">
      <c r="A339601" t="inlineStr">
        <is>
          <t>way—caused</t>
        </is>
      </c>
      <c r="B339601" t="n">
        <v>1</v>
      </c>
    </row>
    <row r="339602">
      <c r="A339602" t="inlineStr">
        <is>
          <t>suppertime</t>
        </is>
      </c>
      <c r="B339602" t="n">
        <v>1</v>
      </c>
    </row>
    <row r="339603">
      <c r="A339603" t="inlineStr">
        <is>
          <t>anything—particularly</t>
        </is>
      </c>
      <c r="B339603" t="n">
        <v>1</v>
      </c>
    </row>
    <row r="339604">
      <c r="A339604" t="inlineStr">
        <is>
          <t>disorientate</t>
        </is>
      </c>
      <c r="B339604" t="n">
        <v>3</v>
      </c>
    </row>
    <row r="339605">
      <c r="A339605" t="inlineStr">
        <is>
          <t>millcare</t>
        </is>
      </c>
      <c r="B339605" t="n">
        <v>1</v>
      </c>
    </row>
    <row r="339606">
      <c r="A339606" t="inlineStr">
        <is>
          <t>channel—instantly</t>
        </is>
      </c>
      <c r="B339606" t="n">
        <v>1</v>
      </c>
    </row>
    <row r="339607">
      <c r="A339607" t="inlineStr">
        <is>
          <t>houses—the</t>
        </is>
      </c>
      <c r="B339607" t="n">
        <v>1</v>
      </c>
    </row>
    <row r="339608">
      <c r="A339608" t="inlineStr">
        <is>
          <t>bathour</t>
        </is>
      </c>
      <c r="B339608" t="n">
        <v>1</v>
      </c>
    </row>
    <row r="339609">
      <c r="A339609" t="inlineStr">
        <is>
          <t>lcois</t>
        </is>
      </c>
      <c r="B339609" t="n">
        <v>1</v>
      </c>
    </row>
    <row r="339610">
      <c r="A339610" t="inlineStr">
        <is>
          <t>schailer</t>
        </is>
      </c>
      <c r="B339610" t="n">
        <v>1</v>
      </c>
    </row>
    <row r="339611">
      <c r="A339611" t="inlineStr">
        <is>
          <t>bacare</t>
        </is>
      </c>
      <c r="B339611" t="n">
        <v>1</v>
      </c>
    </row>
    <row r="339612">
      <c r="A339612" t="inlineStr">
        <is>
          <t>binjidge</t>
        </is>
      </c>
      <c r="B339612" t="n">
        <v>1</v>
      </c>
    </row>
    <row r="339613">
      <c r="A339613" t="inlineStr">
        <is>
          <t>wastemans</t>
        </is>
      </c>
      <c r="B339613" t="n">
        <v>1</v>
      </c>
    </row>
    <row r="339614">
      <c r="A339614" t="inlineStr">
        <is>
          <t>keohovah</t>
        </is>
      </c>
      <c r="B339614" t="n">
        <v>1</v>
      </c>
    </row>
    <row r="339615">
      <c r="A339615" t="inlineStr">
        <is>
          <t>crosstowners</t>
        </is>
      </c>
      <c r="B339615" t="n">
        <v>1</v>
      </c>
    </row>
    <row r="339616">
      <c r="A339616" t="inlineStr">
        <is>
          <t>ryaksdyks</t>
        </is>
      </c>
      <c r="B339616" t="n">
        <v>1</v>
      </c>
    </row>
    <row r="339617">
      <c r="A339617" t="inlineStr">
        <is>
          <t>flipshus</t>
        </is>
      </c>
      <c r="B339617" t="n">
        <v>1</v>
      </c>
    </row>
    <row r="339618">
      <c r="A339618" t="inlineStr">
        <is>
          <t>84481830</t>
        </is>
      </c>
      <c r="B339618" t="n">
        <v>1</v>
      </c>
    </row>
    <row r="339619">
      <c r="A339619" t="inlineStr">
        <is>
          <t>packetoverride</t>
        </is>
      </c>
      <c r="B339619" t="n">
        <v>1</v>
      </c>
    </row>
    <row r="339620">
      <c r="A339620" t="inlineStr">
        <is>
          <t>nbisca</t>
        </is>
      </c>
      <c r="B339620" t="n">
        <v>1</v>
      </c>
    </row>
    <row r="339621">
      <c r="A339621" t="inlineStr">
        <is>
          <t>wampx</t>
        </is>
      </c>
      <c r="B339621" t="n">
        <v>1</v>
      </c>
    </row>
    <row r="339622">
      <c r="A339622" t="inlineStr">
        <is>
          <t>phototherapered</t>
        </is>
      </c>
      <c r="B339622" t="n">
        <v>1</v>
      </c>
    </row>
    <row r="339623">
      <c r="A339623" t="inlineStr">
        <is>
          <t>6320m</t>
        </is>
      </c>
      <c r="B339623" t="n">
        <v>1</v>
      </c>
    </row>
    <row r="339624">
      <c r="A339624" t="inlineStr">
        <is>
          <t>294110201</t>
        </is>
      </c>
      <c r="B339624" t="n">
        <v>1</v>
      </c>
    </row>
    <row r="339625">
      <c r="A339625" t="inlineStr">
        <is>
          <t>httpshacking</t>
        </is>
      </c>
      <c r="B339625" t="n">
        <v>1</v>
      </c>
    </row>
    <row r="339626">
      <c r="A339626" t="inlineStr">
        <is>
          <t>reflectsec</t>
        </is>
      </c>
      <c r="B339626" t="n">
        <v>1</v>
      </c>
    </row>
    <row r="339627">
      <c r="A339627" t="inlineStr">
        <is>
          <t>681828619</t>
        </is>
      </c>
      <c r="B339627" t="n">
        <v>1</v>
      </c>
    </row>
    <row r="339628">
      <c r="A339628" t="inlineStr">
        <is>
          <t>cacepress</t>
        </is>
      </c>
      <c r="B339628" t="n">
        <v>1</v>
      </c>
    </row>
    <row r="339629">
      <c r="A339629" t="inlineStr">
        <is>
          <t>st8rep</t>
        </is>
      </c>
      <c r="B339629" t="n">
        <v>1</v>
      </c>
    </row>
    <row r="339630">
      <c r="A339630" t="inlineStr">
        <is>
          <t>b170</t>
        </is>
      </c>
      <c r="B339630" t="n">
        <v>1</v>
      </c>
    </row>
    <row r="339631">
      <c r="A339631" t="inlineStr">
        <is>
          <t>264187022129</t>
        </is>
      </c>
      <c r="B339631" t="n">
        <v>1</v>
      </c>
    </row>
    <row r="339632">
      <c r="A339632" t="inlineStr">
        <is>
          <t>brairobuzz</t>
        </is>
      </c>
      <c r="B339632" t="n">
        <v>1</v>
      </c>
    </row>
    <row r="339633">
      <c r="A339633" t="inlineStr">
        <is>
          <t>5000kb</t>
        </is>
      </c>
      <c r="B339633" t="n">
        <v>1</v>
      </c>
    </row>
    <row r="339634">
      <c r="A339634" t="inlineStr">
        <is>
          <t>w27k5547241031</t>
        </is>
      </c>
      <c r="B339634" t="n">
        <v>1</v>
      </c>
    </row>
    <row r="339635">
      <c r="A339635" t="inlineStr">
        <is>
          <t>901730622</t>
        </is>
      </c>
      <c r="B339635" t="n">
        <v>1</v>
      </c>
    </row>
    <row r="339636">
      <c r="A339636" t="inlineStr">
        <is>
          <t>2140kb</t>
        </is>
      </c>
      <c r="B339636" t="n">
        <v>1</v>
      </c>
    </row>
    <row r="339637">
      <c r="A339637" t="inlineStr">
        <is>
          <t>hfnchars</t>
        </is>
      </c>
      <c r="B339637" t="n">
        <v>1</v>
      </c>
    </row>
    <row r="339638">
      <c r="A339638" t="inlineStr">
        <is>
          <t>zeroapp</t>
        </is>
      </c>
      <c r="B339638" t="n">
        <v>1</v>
      </c>
    </row>
    <row r="339639">
      <c r="A339639" t="inlineStr">
        <is>
          <t>7567216</t>
        </is>
      </c>
      <c r="B339639" t="n">
        <v>1</v>
      </c>
    </row>
    <row r="339640">
      <c r="A339640" t="inlineStr">
        <is>
          <t>mckelchie</t>
        </is>
      </c>
      <c r="B339640" t="n">
        <v>1</v>
      </c>
    </row>
    <row r="339641">
      <c r="A339641" t="inlineStr">
        <is>
          <t>1xe</t>
        </is>
      </c>
      <c r="B339641" t="n">
        <v>1</v>
      </c>
    </row>
    <row r="339642">
      <c r="A339642" t="inlineStr">
        <is>
          <t>up_versioned_4</t>
        </is>
      </c>
      <c r="B339642" t="n">
        <v>1</v>
      </c>
    </row>
    <row r="339643">
      <c r="A339643" t="inlineStr">
        <is>
          <t>1k41</t>
        </is>
      </c>
      <c r="B339643" t="n">
        <v>1</v>
      </c>
    </row>
    <row r="339644">
      <c r="A339644" t="inlineStr">
        <is>
          <t>seat·</t>
        </is>
      </c>
      <c r="B339644" t="n">
        <v>1</v>
      </c>
    </row>
    <row r="339645">
      <c r="A339645" t="inlineStr">
        <is>
          <t>tg130</t>
        </is>
      </c>
      <c r="B339645" t="n">
        <v>1</v>
      </c>
    </row>
    <row r="339646">
      <c r="A339646" t="inlineStr">
        <is>
          <t>tracingdata</t>
        </is>
      </c>
      <c r="B339646" t="n">
        <v>1</v>
      </c>
    </row>
    <row r="339647">
      <c r="A339647" t="inlineStr">
        <is>
          <t>65xx</t>
        </is>
      </c>
      <c r="B339647" t="n">
        <v>2</v>
      </c>
    </row>
    <row r="339648">
      <c r="A339648" t="inlineStr">
        <is>
          <t>topfer</t>
        </is>
      </c>
      <c r="B339648" t="n">
        <v>1</v>
      </c>
    </row>
    <row r="339649">
      <c r="A339649" t="inlineStr">
        <is>
          <t>pph48_blen_128</t>
        </is>
      </c>
      <c r="B339649" t="n">
        <v>1</v>
      </c>
    </row>
    <row r="339650">
      <c r="A339650" t="inlineStr">
        <is>
          <t>ios55</t>
        </is>
      </c>
      <c r="B339650" t="n">
        <v>1</v>
      </c>
    </row>
    <row r="339651">
      <c r="A339651" t="inlineStr">
        <is>
          <t>carhawk</t>
        </is>
      </c>
      <c r="B339651" t="n">
        <v>1</v>
      </c>
    </row>
    <row r="339652">
      <c r="A339652" t="inlineStr">
        <is>
          <t>usercisco</t>
        </is>
      </c>
      <c r="B339652" t="n">
        <v>1</v>
      </c>
    </row>
    <row r="339653">
      <c r="A339653" t="inlineStr">
        <is>
          <t>busyprint</t>
        </is>
      </c>
      <c r="B339653" t="n">
        <v>1</v>
      </c>
    </row>
    <row r="339654">
      <c r="A339654" t="inlineStr">
        <is>
          <t>hwcomparison</t>
        </is>
      </c>
      <c r="B339654" t="n">
        <v>1</v>
      </c>
    </row>
    <row r="339655">
      <c r="A339655" t="inlineStr">
        <is>
          <t>wr_net</t>
        </is>
      </c>
      <c r="B339655" t="n">
        <v>1</v>
      </c>
    </row>
    <row r="339656">
      <c r="A339656" t="inlineStr">
        <is>
          <t>debugger_x</t>
        </is>
      </c>
      <c r="B339656" t="n">
        <v>1</v>
      </c>
    </row>
    <row r="339657">
      <c r="A339657" t="inlineStr">
        <is>
          <t>delpes</t>
        </is>
      </c>
      <c r="B339657" t="n">
        <v>1</v>
      </c>
    </row>
    <row r="339658">
      <c r="A339658" t="inlineStr">
        <is>
          <t>wikiafrica</t>
        </is>
      </c>
      <c r="B339658" t="n">
        <v>1</v>
      </c>
    </row>
    <row r="339659">
      <c r="A339659" t="inlineStr">
        <is>
          <t>icecreams</t>
        </is>
      </c>
      <c r="B339659" t="n">
        <v>1</v>
      </c>
    </row>
    <row r="339660">
      <c r="A339660" t="inlineStr">
        <is>
          <t>sayelle</t>
        </is>
      </c>
      <c r="B339660" t="n">
        <v>1</v>
      </c>
    </row>
    <row r="339661">
      <c r="A339661" t="inlineStr">
        <is>
          <t>vrbusiness</t>
        </is>
      </c>
      <c r="B339661" t="n">
        <v>1</v>
      </c>
    </row>
    <row r="339662">
      <c r="A339662" t="inlineStr">
        <is>
          <t>deleteemails</t>
        </is>
      </c>
      <c r="B339662" t="n">
        <v>1</v>
      </c>
    </row>
    <row r="339663">
      <c r="A339663" t="inlineStr">
        <is>
          <t>gamifications®</t>
        </is>
      </c>
      <c r="B339663" t="n">
        <v>1</v>
      </c>
    </row>
    <row r="339664">
      <c r="A339664" t="inlineStr">
        <is>
          <t>gophermiggo</t>
        </is>
      </c>
      <c r="B339664" t="n">
        <v>1</v>
      </c>
    </row>
    <row r="339665">
      <c r="A339665" t="inlineStr">
        <is>
          <t>months10</t>
        </is>
      </c>
      <c r="B339665" t="n">
        <v>1</v>
      </c>
    </row>
    <row r="339666">
      <c r="A339666" t="inlineStr">
        <is>
          <t>umanufacturednotification</t>
        </is>
      </c>
      <c r="B339666" t="n">
        <v>1</v>
      </c>
    </row>
    <row r="339667">
      <c r="A339667" t="inlineStr">
        <is>
          <t>cyyyor</t>
        </is>
      </c>
      <c r="B339667" t="n">
        <v>1</v>
      </c>
    </row>
    <row r="339668">
      <c r="A339668" t="inlineStr">
        <is>
          <t>comelectors</t>
        </is>
      </c>
      <c r="B339668" t="n">
        <v>1</v>
      </c>
    </row>
    <row r="339669">
      <c r="A339669" t="inlineStr">
        <is>
          <t>createorganise</t>
        </is>
      </c>
      <c r="B339669" t="n">
        <v>1</v>
      </c>
    </row>
    <row r="339670">
      <c r="A339670" t="inlineStr">
        <is>
          <t>rathrotown</t>
        </is>
      </c>
      <c r="B339670" t="n">
        <v>1</v>
      </c>
    </row>
    <row r="339671">
      <c r="A339671" t="inlineStr">
        <is>
          <t>mcdatterie</t>
        </is>
      </c>
      <c r="B339671" t="n">
        <v>1</v>
      </c>
    </row>
    <row r="339672">
      <c r="A339672" t="inlineStr">
        <is>
          <t>appendant</t>
        </is>
      </c>
      <c r="B339672" t="n">
        <v>1</v>
      </c>
    </row>
    <row r="339673">
      <c r="A339673" t="inlineStr">
        <is>
          <t>fullus</t>
        </is>
      </c>
      <c r="B339673" t="n">
        <v>1</v>
      </c>
    </row>
    <row r="339674">
      <c r="A339674" t="inlineStr">
        <is>
          <t>oriem</t>
        </is>
      </c>
      <c r="B339674" t="n">
        <v>1</v>
      </c>
    </row>
    <row r="339675">
      <c r="A339675" t="inlineStr">
        <is>
          <t>contact_</t>
        </is>
      </c>
      <c r="B339675" t="n">
        <v>1</v>
      </c>
    </row>
    <row r="339676">
      <c r="A339676" t="inlineStr">
        <is>
          <t>travelkerchief</t>
        </is>
      </c>
      <c r="B339676" t="n">
        <v>1</v>
      </c>
    </row>
    <row r="339677">
      <c r="A339677" t="inlineStr">
        <is>
          <t>moystrom</t>
        </is>
      </c>
      <c r="B339677" t="n">
        <v>1</v>
      </c>
    </row>
    <row r="339678">
      <c r="A339678" t="inlineStr">
        <is>
          <t>imzone</t>
        </is>
      </c>
      <c r="B339678" t="n">
        <v>1</v>
      </c>
    </row>
    <row r="339679">
      <c r="A339679" t="inlineStr">
        <is>
          <t>mailartdoc</t>
        </is>
      </c>
      <c r="B339679" t="n">
        <v>1</v>
      </c>
    </row>
    <row r="339680">
      <c r="A339680" t="inlineStr">
        <is>
          <t>171k131loc</t>
        </is>
      </c>
      <c r="B339680" t="n">
        <v>1</v>
      </c>
    </row>
    <row r="339681">
      <c r="A339681" t="inlineStr">
        <is>
          <t>5ghz20</t>
        </is>
      </c>
      <c r="B339681" t="n">
        <v>1</v>
      </c>
    </row>
    <row r="339682">
      <c r="A339682" t="inlineStr">
        <is>
          <t>httpdelerin</t>
        </is>
      </c>
      <c r="B339682" t="n">
        <v>1</v>
      </c>
    </row>
    <row r="339683">
      <c r="A339683" t="inlineStr">
        <is>
          <t>generalallies</t>
        </is>
      </c>
      <c r="B339683" t="n">
        <v>1</v>
      </c>
    </row>
    <row r="339684">
      <c r="A339684" t="inlineStr">
        <is>
          <t>pizazzy</t>
        </is>
      </c>
      <c r="B339684" t="n">
        <v>1</v>
      </c>
    </row>
    <row r="339685">
      <c r="A339685" t="inlineStr">
        <is>
          <t>сдавно</t>
        </is>
      </c>
      <c r="B339685" t="n">
        <v>1</v>
      </c>
    </row>
    <row r="339686">
      <c r="A339686" t="inlineStr">
        <is>
          <t>plasterings</t>
        </is>
      </c>
      <c r="B339686" t="n">
        <v>1</v>
      </c>
    </row>
    <row r="339687">
      <c r="A339687" t="inlineStr">
        <is>
          <t>demerade</t>
        </is>
      </c>
      <c r="B339687" t="n">
        <v>1</v>
      </c>
    </row>
    <row r="339688">
      <c r="A339688" t="inlineStr">
        <is>
          <t>cjkjallrdoc</t>
        </is>
      </c>
      <c r="B339688" t="n">
        <v>1</v>
      </c>
    </row>
    <row r="339689">
      <c r="A339689" t="inlineStr">
        <is>
          <t>choryqusic</t>
        </is>
      </c>
      <c r="B339689" t="n">
        <v>1</v>
      </c>
    </row>
    <row r="339690">
      <c r="A339690" t="inlineStr">
        <is>
          <t>lumberring</t>
        </is>
      </c>
      <c r="B339690" t="n">
        <v>1</v>
      </c>
    </row>
    <row r="339691">
      <c r="A339691" t="inlineStr">
        <is>
          <t>edgerias</t>
        </is>
      </c>
      <c r="B339691" t="n">
        <v>1</v>
      </c>
    </row>
    <row r="339692">
      <c r="A339692" t="inlineStr">
        <is>
          <t>orgdorkeilochem</t>
        </is>
      </c>
      <c r="B339692" t="n">
        <v>1</v>
      </c>
    </row>
    <row r="339693">
      <c r="A339693" t="inlineStr">
        <is>
          <t>_ov</t>
        </is>
      </c>
      <c r="B339693" t="n">
        <v>1</v>
      </c>
    </row>
    <row r="339694">
      <c r="A339694" t="inlineStr">
        <is>
          <t>marremno</t>
        </is>
      </c>
      <c r="B339694" t="n">
        <v>1</v>
      </c>
    </row>
    <row r="339695">
      <c r="A339695" t="inlineStr">
        <is>
          <t>altmaar</t>
        </is>
      </c>
      <c r="B339695" t="n">
        <v>1</v>
      </c>
    </row>
    <row r="339696">
      <c r="A339696" t="inlineStr">
        <is>
          <t>com201206purple</t>
        </is>
      </c>
      <c r="B339696" t="n">
        <v>1</v>
      </c>
    </row>
    <row r="339697">
      <c r="A339697" t="inlineStr">
        <is>
          <t>compeniot</t>
        </is>
      </c>
      <c r="B339697" t="n">
        <v>1</v>
      </c>
    </row>
    <row r="339698">
      <c r="A339698" t="inlineStr">
        <is>
          <t>russeyon</t>
        </is>
      </c>
      <c r="B339698" t="n">
        <v>1</v>
      </c>
    </row>
    <row r="339699">
      <c r="A339699" t="inlineStr">
        <is>
          <t>razzurro</t>
        </is>
      </c>
      <c r="B339699" t="n">
        <v>1</v>
      </c>
    </row>
    <row r="339700">
      <c r="A339700" t="inlineStr">
        <is>
          <t>tsiyong</t>
        </is>
      </c>
      <c r="B339700" t="n">
        <v>1</v>
      </c>
    </row>
    <row r="339701">
      <c r="A339701" t="inlineStr">
        <is>
          <t>philippe_keith</t>
        </is>
      </c>
      <c r="B339701" t="n">
        <v>1</v>
      </c>
    </row>
    <row r="339702">
      <c r="A339702" t="inlineStr">
        <is>
          <t>merryandbalcon</t>
        </is>
      </c>
      <c r="B339702" t="n">
        <v>1</v>
      </c>
    </row>
    <row r="339703">
      <c r="A339703" t="inlineStr">
        <is>
          <t>adveshan</t>
        </is>
      </c>
      <c r="B339703" t="n">
        <v>1</v>
      </c>
    </row>
    <row r="339704">
      <c r="A339704" t="inlineStr">
        <is>
          <t>irarnie</t>
        </is>
      </c>
      <c r="B339704" t="n">
        <v>1</v>
      </c>
    </row>
    <row r="339705">
      <c r="A339705" t="inlineStr">
        <is>
          <t>acrothmusicaps</t>
        </is>
      </c>
      <c r="B339705" t="n">
        <v>1</v>
      </c>
    </row>
    <row r="339706">
      <c r="A339706" t="inlineStr">
        <is>
          <t>artema</t>
        </is>
      </c>
      <c r="B339706" t="n">
        <v>2</v>
      </c>
    </row>
    <row r="339707">
      <c r="A339707" t="inlineStr">
        <is>
          <t>quonsets</t>
        </is>
      </c>
      <c r="B339707" t="n">
        <v>1</v>
      </c>
    </row>
    <row r="339708">
      <c r="A339708" t="inlineStr">
        <is>
          <t>thecatgo88</t>
        </is>
      </c>
      <c r="B339708" t="n">
        <v>1</v>
      </c>
    </row>
    <row r="339709">
      <c r="A339709" t="inlineStr">
        <is>
          <t>lapugia</t>
        </is>
      </c>
      <c r="B339709" t="n">
        <v>1</v>
      </c>
    </row>
    <row r="339710">
      <c r="A339710" t="inlineStr">
        <is>
          <t>luisceiba69</t>
        </is>
      </c>
      <c r="B339710" t="n">
        <v>1</v>
      </c>
    </row>
    <row r="339711">
      <c r="A339711" t="inlineStr">
        <is>
          <t>bébion</t>
        </is>
      </c>
      <c r="B339711" t="n">
        <v>1</v>
      </c>
    </row>
    <row r="339712">
      <c r="A339712" t="inlineStr">
        <is>
          <t>masticettos</t>
        </is>
      </c>
      <c r="B339712" t="n">
        <v>1</v>
      </c>
    </row>
    <row r="339713">
      <c r="A339713" t="inlineStr">
        <is>
          <t>sevastya</t>
        </is>
      </c>
      <c r="B339713" t="n">
        <v>1</v>
      </c>
    </row>
    <row r="339714">
      <c r="A339714" t="inlineStr">
        <is>
          <t>ninscaught</t>
        </is>
      </c>
      <c r="B339714" t="n">
        <v>1</v>
      </c>
    </row>
    <row r="339715">
      <c r="A339715" t="inlineStr">
        <is>
          <t>quinnik</t>
        </is>
      </c>
      <c r="B339715" t="n">
        <v>1</v>
      </c>
    </row>
    <row r="339716">
      <c r="A339716" t="inlineStr">
        <is>
          <t>steinovers</t>
        </is>
      </c>
      <c r="B339716" t="n">
        <v>1</v>
      </c>
    </row>
    <row r="339717">
      <c r="A339717" t="inlineStr">
        <is>
          <t>camefully</t>
        </is>
      </c>
      <c r="B339717" t="n">
        <v>1</v>
      </c>
    </row>
    <row r="339718">
      <c r="A339718" t="inlineStr">
        <is>
          <t>nrimcore</t>
        </is>
      </c>
      <c r="B339718" t="n">
        <v>1</v>
      </c>
    </row>
    <row r="339719">
      <c r="A339719" t="inlineStr">
        <is>
          <t>chess5</t>
        </is>
      </c>
      <c r="B339719" t="n">
        <v>1</v>
      </c>
    </row>
    <row r="339720">
      <c r="A339720" t="inlineStr">
        <is>
          <t>promotants</t>
        </is>
      </c>
      <c r="B339720" t="n">
        <v>1</v>
      </c>
    </row>
    <row r="339721">
      <c r="A339721" t="inlineStr">
        <is>
          <t>ain`t</t>
        </is>
      </c>
      <c r="B339721" t="n">
        <v>1</v>
      </c>
    </row>
    <row r="339722">
      <c r="A339722" t="inlineStr">
        <is>
          <t>teurrded</t>
        </is>
      </c>
      <c r="B339722" t="n">
        <v>1</v>
      </c>
    </row>
    <row r="339723">
      <c r="A339723" t="inlineStr">
        <is>
          <t>okando</t>
        </is>
      </c>
      <c r="B339723" t="n">
        <v>1</v>
      </c>
    </row>
    <row r="339724">
      <c r="A339724" t="inlineStr">
        <is>
          <t>hzie</t>
        </is>
      </c>
      <c r="B339724" t="n">
        <v>1</v>
      </c>
    </row>
    <row r="339725">
      <c r="A339725" t="inlineStr">
        <is>
          <t>iroon</t>
        </is>
      </c>
      <c r="B339725" t="n">
        <v>1</v>
      </c>
    </row>
    <row r="339726">
      <c r="A339726" t="inlineStr">
        <is>
          <t>aló</t>
        </is>
      </c>
      <c r="B339726" t="n">
        <v>1</v>
      </c>
    </row>
    <row r="339727">
      <c r="A339727" t="inlineStr">
        <is>
          <t>filete</t>
        </is>
      </c>
      <c r="B339727" t="n">
        <v>2</v>
      </c>
    </row>
    <row r="339728">
      <c r="A339728" t="inlineStr">
        <is>
          <t>jargn</t>
        </is>
      </c>
      <c r="B339728" t="n">
        <v>1</v>
      </c>
    </row>
    <row r="339729">
      <c r="A339729" t="inlineStr">
        <is>
          <t>flundant</t>
        </is>
      </c>
      <c r="B339729" t="n">
        <v>1</v>
      </c>
    </row>
    <row r="339730">
      <c r="A339730" t="inlineStr">
        <is>
          <t>fowok</t>
        </is>
      </c>
      <c r="B339730" t="n">
        <v>1</v>
      </c>
    </row>
    <row r="339731">
      <c r="A339731" t="inlineStr">
        <is>
          <t>brightgrass</t>
        </is>
      </c>
      <c r="B339731" t="n">
        <v>1</v>
      </c>
    </row>
    <row r="339732">
      <c r="A339732" t="inlineStr">
        <is>
          <t>takeunusuals</t>
        </is>
      </c>
      <c r="B339732" t="n">
        <v>1</v>
      </c>
    </row>
    <row r="339733">
      <c r="A339733" t="inlineStr">
        <is>
          <t>birber</t>
        </is>
      </c>
      <c r="B339733" t="n">
        <v>1</v>
      </c>
    </row>
    <row r="339734">
      <c r="A339734" t="inlineStr">
        <is>
          <t>reputerization</t>
        </is>
      </c>
      <c r="B339734" t="n">
        <v>1</v>
      </c>
    </row>
    <row r="339735">
      <c r="A339735" t="inlineStr">
        <is>
          <t>kayor</t>
        </is>
      </c>
      <c r="B339735" t="n">
        <v>1</v>
      </c>
    </row>
    <row r="339736">
      <c r="A339736" t="inlineStr">
        <is>
          <t>promokes</t>
        </is>
      </c>
      <c r="B339736" t="n">
        <v>1</v>
      </c>
    </row>
    <row r="339737">
      <c r="A339737" t="inlineStr">
        <is>
          <t>nós</t>
        </is>
      </c>
      <c r="B339737" t="n">
        <v>1</v>
      </c>
    </row>
    <row r="339738">
      <c r="A339738" t="inlineStr">
        <is>
          <t>95parye</t>
        </is>
      </c>
      <c r="B339738" t="n">
        <v>1</v>
      </c>
    </row>
    <row r="339739">
      <c r="A339739" t="inlineStr">
        <is>
          <t>thnought</t>
        </is>
      </c>
      <c r="B339739" t="n">
        <v>1</v>
      </c>
    </row>
    <row r="339740">
      <c r="A339740" t="inlineStr">
        <is>
          <t>irovir</t>
        </is>
      </c>
      <c r="B339740" t="n">
        <v>1</v>
      </c>
    </row>
    <row r="339741">
      <c r="A339741" t="inlineStr">
        <is>
          <t>tlbies</t>
        </is>
      </c>
      <c r="B339741" t="n">
        <v>1</v>
      </c>
    </row>
    <row r="339742">
      <c r="A339742" t="inlineStr">
        <is>
          <t>re­autom</t>
        </is>
      </c>
      <c r="B339742" t="n">
        <v>1</v>
      </c>
    </row>
    <row r="339743">
      <c r="A339743" t="inlineStr">
        <is>
          <t>evrons</t>
        </is>
      </c>
      <c r="B339743" t="n">
        <v>1</v>
      </c>
    </row>
    <row r="339744">
      <c r="A339744" t="inlineStr">
        <is>
          <t>btics</t>
        </is>
      </c>
      <c r="B339744" t="n">
        <v>2</v>
      </c>
    </row>
    <row r="339745">
      <c r="A339745" t="inlineStr">
        <is>
          <t>imprc</t>
        </is>
      </c>
      <c r="B339745" t="n">
        <v>1</v>
      </c>
    </row>
    <row r="339746">
      <c r="A339746" t="inlineStr">
        <is>
          <t>fav0929</t>
        </is>
      </c>
      <c r="B339746" t="n">
        <v>1</v>
      </c>
    </row>
    <row r="339747">
      <c r="A339747" t="inlineStr">
        <is>
          <t>lujahani</t>
        </is>
      </c>
      <c r="B339747" t="n">
        <v>1</v>
      </c>
    </row>
    <row r="339748">
      <c r="A339748" t="inlineStr">
        <is>
          <t>flouet</t>
        </is>
      </c>
      <c r="B339748" t="n">
        <v>1</v>
      </c>
    </row>
    <row r="339749">
      <c r="A339749" t="inlineStr">
        <is>
          <t>cotmy</t>
        </is>
      </c>
      <c r="B339749" t="n">
        <v>1</v>
      </c>
    </row>
    <row r="339750">
      <c r="A339750" t="inlineStr">
        <is>
          <t>cityofsymphony</t>
        </is>
      </c>
      <c r="B339750" t="n">
        <v>1</v>
      </c>
    </row>
    <row r="339751">
      <c r="A339751" t="inlineStr">
        <is>
          <t>tiefelfoke2maphouseawesomepagecoordinators</t>
        </is>
      </c>
      <c r="B339751" t="n">
        <v>1</v>
      </c>
    </row>
    <row r="339752">
      <c r="A339752" t="inlineStr">
        <is>
          <t>amusectuses</t>
        </is>
      </c>
      <c r="B339752" t="n">
        <v>1</v>
      </c>
    </row>
    <row r="339753">
      <c r="A339753" t="inlineStr">
        <is>
          <t>reflowers</t>
        </is>
      </c>
      <c r="B339753" t="n">
        <v>1</v>
      </c>
    </row>
    <row r="339754">
      <c r="A339754" t="inlineStr">
        <is>
          <t>§haveensoidf</t>
        </is>
      </c>
      <c r="B339754" t="n">
        <v>1</v>
      </c>
    </row>
    <row r="339755">
      <c r="A339755" t="inlineStr">
        <is>
          <t>newtextizedclients</t>
        </is>
      </c>
      <c r="B339755" t="n">
        <v>1</v>
      </c>
    </row>
    <row r="339756">
      <c r="A339756" t="inlineStr">
        <is>
          <t>dundam</t>
        </is>
      </c>
      <c r="B339756" t="n">
        <v>1</v>
      </c>
    </row>
    <row r="339757">
      <c r="A339757" t="inlineStr">
        <is>
          <t>evolvings</t>
        </is>
      </c>
      <c r="B339757" t="n">
        <v>1</v>
      </c>
    </row>
    <row r="339758">
      <c r="A339758" t="inlineStr">
        <is>
          <t>nasstate</t>
        </is>
      </c>
      <c r="B339758" t="n">
        <v>1</v>
      </c>
    </row>
    <row r="339759">
      <c r="A339759" t="inlineStr">
        <is>
          <t>contentuploads201706city</t>
        </is>
      </c>
      <c r="B339759" t="n">
        <v>1</v>
      </c>
    </row>
    <row r="339760">
      <c r="A339760" t="inlineStr">
        <is>
          <t>muhnogogom</t>
        </is>
      </c>
      <c r="B339760" t="n">
        <v>1</v>
      </c>
    </row>
    <row r="339761">
      <c r="A339761" t="inlineStr">
        <is>
          <t>19str</t>
        </is>
      </c>
      <c r="B339761" t="n">
        <v>1</v>
      </c>
    </row>
    <row r="339762">
      <c r="A339762" t="inlineStr">
        <is>
          <t>ansqua</t>
        </is>
      </c>
      <c r="B339762" t="n">
        <v>1</v>
      </c>
    </row>
    <row r="339763">
      <c r="A339763" t="inlineStr">
        <is>
          <t>ferrymanje</t>
        </is>
      </c>
      <c r="B339763" t="n">
        <v>1</v>
      </c>
    </row>
    <row r="339764">
      <c r="A339764" t="inlineStr">
        <is>
          <t>terminatesaloovember</t>
        </is>
      </c>
      <c r="B339764" t="n">
        <v>1</v>
      </c>
    </row>
    <row r="339765">
      <c r="A339765" t="inlineStr">
        <is>
          <t>ulminster</t>
        </is>
      </c>
      <c r="B339765" t="n">
        <v>1</v>
      </c>
    </row>
    <row r="339766">
      <c r="A339766" t="inlineStr">
        <is>
          <t>scheeterencounter</t>
        </is>
      </c>
      <c r="B339766" t="n">
        <v>1</v>
      </c>
    </row>
    <row r="339767">
      <c r="A339767" t="inlineStr">
        <is>
          <t>dan2014</t>
        </is>
      </c>
      <c r="B339767" t="n">
        <v>1</v>
      </c>
    </row>
    <row r="339768">
      <c r="A339768" t="inlineStr">
        <is>
          <t>raymonx</t>
        </is>
      </c>
      <c r="B339768" t="n">
        <v>1</v>
      </c>
    </row>
    <row r="339769">
      <c r="A339769" t="inlineStr">
        <is>
          <t>machelpies</t>
        </is>
      </c>
      <c r="B339769" t="n">
        <v>1</v>
      </c>
    </row>
    <row r="339770">
      <c r="A339770" t="inlineStr">
        <is>
          <t>wasiahces</t>
        </is>
      </c>
      <c r="B339770" t="n">
        <v>1</v>
      </c>
    </row>
    <row r="339771">
      <c r="A339771" t="inlineStr">
        <is>
          <t>flakeunk</t>
        </is>
      </c>
      <c r="B339771" t="n">
        <v>1</v>
      </c>
    </row>
    <row r="339772">
      <c r="A339772" t="inlineStr">
        <is>
          <t>hom19908</t>
        </is>
      </c>
      <c r="B339772" t="n">
        <v>1</v>
      </c>
    </row>
    <row r="339773">
      <c r="A339773" t="inlineStr">
        <is>
          <t>wabipitarou</t>
        </is>
      </c>
      <c r="B339773" t="n">
        <v>1</v>
      </c>
    </row>
    <row r="339774">
      <c r="A339774" t="inlineStr">
        <is>
          <t>daisysu_rdedessendike</t>
        </is>
      </c>
      <c r="B339774" t="n">
        <v>1</v>
      </c>
    </row>
    <row r="339775">
      <c r="A339775" t="inlineStr">
        <is>
          <t>wattypeg</t>
        </is>
      </c>
      <c r="B339775" t="n">
        <v>1</v>
      </c>
    </row>
    <row r="339776">
      <c r="A339776" t="inlineStr">
        <is>
          <t>roederhat</t>
        </is>
      </c>
      <c r="B339776" t="n">
        <v>1</v>
      </c>
    </row>
    <row r="339777">
      <c r="A339777" t="inlineStr">
        <is>
          <t>yellowbroon420</t>
        </is>
      </c>
      <c r="B339777" t="n">
        <v>1</v>
      </c>
    </row>
    <row r="339778">
      <c r="A339778" t="inlineStr">
        <is>
          <t>airjitsu</t>
        </is>
      </c>
      <c r="B339778" t="n">
        <v>1</v>
      </c>
    </row>
    <row r="339779">
      <c r="A339779" t="inlineStr">
        <is>
          <t>mystats</t>
        </is>
      </c>
      <c r="B339779" t="n">
        <v>2</v>
      </c>
    </row>
    <row r="339780">
      <c r="A339780" t="inlineStr">
        <is>
          <t>snellpeach</t>
        </is>
      </c>
      <c r="B339780" t="n">
        <v>1</v>
      </c>
    </row>
    <row r="339781">
      <c r="A339781" t="inlineStr">
        <is>
          <t>tryits</t>
        </is>
      </c>
      <c r="B339781" t="n">
        <v>1</v>
      </c>
    </row>
    <row r="339782">
      <c r="A339782" t="inlineStr">
        <is>
          <t>nancini</t>
        </is>
      </c>
      <c r="B339782" t="n">
        <v>1</v>
      </c>
    </row>
    <row r="339783">
      <c r="A339783" t="inlineStr">
        <is>
          <t>fourpanda</t>
        </is>
      </c>
      <c r="B339783" t="n">
        <v>1</v>
      </c>
    </row>
    <row r="339784">
      <c r="A339784" t="inlineStr">
        <is>
          <t>gomposgans</t>
        </is>
      </c>
      <c r="B339784" t="n">
        <v>1</v>
      </c>
    </row>
    <row r="339785">
      <c r="A339785" t="inlineStr">
        <is>
          <t>problemsource</t>
        </is>
      </c>
      <c r="B339785" t="n">
        <v>1</v>
      </c>
    </row>
    <row r="339786">
      <c r="A339786" t="inlineStr">
        <is>
          <t>falseguy</t>
        </is>
      </c>
      <c r="B339786" t="n">
        <v>1</v>
      </c>
    </row>
    <row r="339787">
      <c r="A339787" t="inlineStr">
        <is>
          <t>06oct2017</t>
        </is>
      </c>
      <c r="B339787" t="n">
        <v>1</v>
      </c>
    </row>
    <row r="339788">
      <c r="A339788" t="inlineStr">
        <is>
          <t>hereroom</t>
        </is>
      </c>
      <c r="B339788" t="n">
        <v>1</v>
      </c>
    </row>
    <row r="339789">
      <c r="A339789" t="inlineStr">
        <is>
          <t>habuna888</t>
        </is>
      </c>
      <c r="B339789" t="n">
        <v>1</v>
      </c>
    </row>
    <row r="339790">
      <c r="A339790" t="inlineStr">
        <is>
          <t>earafreemeal</t>
        </is>
      </c>
      <c r="B339790" t="n">
        <v>1</v>
      </c>
    </row>
    <row r="339791">
      <c r="A339791" t="inlineStr">
        <is>
          <t>orggamereport</t>
        </is>
      </c>
      <c r="B339791" t="n">
        <v>1</v>
      </c>
    </row>
    <row r="339792">
      <c r="A339792" t="inlineStr">
        <is>
          <t>botnews</t>
        </is>
      </c>
      <c r="B339792" t="n">
        <v>1</v>
      </c>
    </row>
    <row r="339793">
      <c r="A339793" t="inlineStr">
        <is>
          <t>resoulcare</t>
        </is>
      </c>
      <c r="B339793" t="n">
        <v>1</v>
      </c>
    </row>
    <row r="339794">
      <c r="A339794" t="inlineStr">
        <is>
          <t>shari`d</t>
        </is>
      </c>
      <c r="B339794" t="n">
        <v>1</v>
      </c>
    </row>
    <row r="339795">
      <c r="A339795" t="inlineStr">
        <is>
          <t>technopath</t>
        </is>
      </c>
      <c r="B339795" t="n">
        <v>1</v>
      </c>
    </row>
    <row r="339796">
      <c r="A339796" t="inlineStr">
        <is>
          <t>cherylgloops</t>
        </is>
      </c>
      <c r="B339796" t="n">
        <v>1</v>
      </c>
    </row>
    <row r="339797">
      <c r="A339797" t="inlineStr">
        <is>
          <t>venations</t>
        </is>
      </c>
      <c r="B339797" t="n">
        <v>1</v>
      </c>
    </row>
    <row r="339798">
      <c r="A339798" t="inlineStr">
        <is>
          <t>tecnot</t>
        </is>
      </c>
      <c r="B339798" t="n">
        <v>1</v>
      </c>
    </row>
    <row r="339799">
      <c r="A339799" t="inlineStr">
        <is>
          <t>broadsidekkain</t>
        </is>
      </c>
      <c r="B339799" t="n">
        <v>1</v>
      </c>
    </row>
    <row r="339800">
      <c r="A339800" t="inlineStr">
        <is>
          <t>dryalofie</t>
        </is>
      </c>
      <c r="B339800" t="n">
        <v>1</v>
      </c>
    </row>
    <row r="339801">
      <c r="A339801" t="inlineStr">
        <is>
          <t>deviltertiary</t>
        </is>
      </c>
      <c r="B339801" t="n">
        <v>1</v>
      </c>
    </row>
    <row r="339802">
      <c r="A339802" t="inlineStr">
        <is>
          <t>modricks</t>
        </is>
      </c>
      <c r="B339802" t="n">
        <v>1</v>
      </c>
    </row>
    <row r="339803">
      <c r="A339803" t="inlineStr">
        <is>
          <t>goldfoundation</t>
        </is>
      </c>
      <c r="B339803" t="n">
        <v>1</v>
      </c>
    </row>
    <row r="339804">
      <c r="A339804" t="inlineStr">
        <is>
          <t>justunderlord</t>
        </is>
      </c>
      <c r="B339804" t="n">
        <v>1</v>
      </c>
    </row>
    <row r="339805">
      <c r="A339805" t="inlineStr">
        <is>
          <t>sporced_wool</t>
        </is>
      </c>
      <c r="B339805" t="n">
        <v>1</v>
      </c>
    </row>
    <row r="339806">
      <c r="A339806" t="inlineStr">
        <is>
          <t>slutpiggantry</t>
        </is>
      </c>
      <c r="B339806" t="n">
        <v>1</v>
      </c>
    </row>
    <row r="339807">
      <c r="A339807" t="inlineStr">
        <is>
          <t>dummytest</t>
        </is>
      </c>
      <c r="B339807" t="n">
        <v>1</v>
      </c>
    </row>
    <row r="339808">
      <c r="A339808" t="inlineStr">
        <is>
          <t>saffaring</t>
        </is>
      </c>
      <c r="B339808" t="n">
        <v>1</v>
      </c>
    </row>
    <row r="339809">
      <c r="A339809" t="inlineStr">
        <is>
          <t>muxnardi</t>
        </is>
      </c>
      <c r="B339809" t="n">
        <v>1</v>
      </c>
    </row>
    <row r="339810">
      <c r="A339810" t="inlineStr">
        <is>
          <t>sjhardpanky</t>
        </is>
      </c>
      <c r="B339810" t="n">
        <v>1</v>
      </c>
    </row>
    <row r="339811">
      <c r="A339811" t="inlineStr">
        <is>
          <t>chillipedia</t>
        </is>
      </c>
      <c r="B339811" t="n">
        <v>1</v>
      </c>
    </row>
    <row r="339812">
      <c r="A339812" t="inlineStr">
        <is>
          <t>shoopkeck</t>
        </is>
      </c>
      <c r="B339812" t="n">
        <v>1</v>
      </c>
    </row>
    <row r="339813">
      <c r="A339813" t="inlineStr">
        <is>
          <t>arousestars16</t>
        </is>
      </c>
      <c r="B339813" t="n">
        <v>1</v>
      </c>
    </row>
    <row r="339814">
      <c r="A339814" t="inlineStr">
        <is>
          <t>contentuploads201502greer</t>
        </is>
      </c>
      <c r="B339814" t="n">
        <v>1</v>
      </c>
    </row>
    <row r="339815">
      <c r="A339815" t="inlineStr">
        <is>
          <t>kavtecrodude</t>
        </is>
      </c>
      <c r="B339815" t="n">
        <v>1</v>
      </c>
    </row>
    <row r="339816">
      <c r="A339816" t="inlineStr">
        <is>
          <t>deadnavy</t>
        </is>
      </c>
      <c r="B339816" t="n">
        <v>1</v>
      </c>
    </row>
    <row r="339817">
      <c r="A339817" t="inlineStr">
        <is>
          <t>hmmmml</t>
        </is>
      </c>
      <c r="B339817" t="n">
        <v>1</v>
      </c>
    </row>
    <row r="339818">
      <c r="A339818" t="inlineStr">
        <is>
          <t>2pertiy</t>
        </is>
      </c>
      <c r="B339818" t="n">
        <v>1</v>
      </c>
    </row>
    <row r="339819">
      <c r="A339819" t="inlineStr">
        <is>
          <t>evalaces</t>
        </is>
      </c>
      <c r="B339819" t="n">
        <v>1</v>
      </c>
    </row>
    <row r="339820">
      <c r="A339820" t="inlineStr">
        <is>
          <t>isopusfiend2</t>
        </is>
      </c>
      <c r="B339820" t="n">
        <v>1</v>
      </c>
    </row>
    <row r="339821">
      <c r="A339821" t="inlineStr">
        <is>
          <t>etelsimile</t>
        </is>
      </c>
      <c r="B339821" t="n">
        <v>1</v>
      </c>
    </row>
    <row r="339822">
      <c r="A339822" t="inlineStr">
        <is>
          <t>strawberrybleet</t>
        </is>
      </c>
      <c r="B339822" t="n">
        <v>1</v>
      </c>
    </row>
    <row r="339823">
      <c r="A339823" t="inlineStr">
        <is>
          <t>prilegen</t>
        </is>
      </c>
      <c r="B339823" t="n">
        <v>1</v>
      </c>
    </row>
    <row r="339824">
      <c r="A339824" t="inlineStr">
        <is>
          <t>buildingproductsumniden</t>
        </is>
      </c>
      <c r="B339824" t="n">
        <v>1</v>
      </c>
    </row>
    <row r="339825">
      <c r="A339825" t="inlineStr">
        <is>
          <t>mi198</t>
        </is>
      </c>
      <c r="B339825" t="n">
        <v>1</v>
      </c>
    </row>
    <row r="339826">
      <c r="A339826" t="inlineStr">
        <is>
          <t>dabbors</t>
        </is>
      </c>
      <c r="B339826" t="n">
        <v>1</v>
      </c>
    </row>
    <row r="339827">
      <c r="A339827" t="inlineStr">
        <is>
          <t>5883pg</t>
        </is>
      </c>
      <c r="B339827" t="n">
        <v>1</v>
      </c>
    </row>
    <row r="339828">
      <c r="A339828" t="inlineStr">
        <is>
          <t>claritz</t>
        </is>
      </c>
      <c r="B339828" t="n">
        <v>1</v>
      </c>
    </row>
    <row r="339829">
      <c r="A339829" t="inlineStr">
        <is>
          <t>touringfur</t>
        </is>
      </c>
      <c r="B339829" t="n">
        <v>1</v>
      </c>
    </row>
    <row r="339830">
      <c r="A339830" t="inlineStr">
        <is>
          <t>55150</t>
        </is>
      </c>
      <c r="B339830" t="n">
        <v>1</v>
      </c>
    </row>
    <row r="339831">
      <c r="A339831" t="inlineStr">
        <is>
          <t>thuzma</t>
        </is>
      </c>
      <c r="B339831" t="n">
        <v>1</v>
      </c>
    </row>
    <row r="339832">
      <c r="A339832" t="inlineStr">
        <is>
          <t>idealls</t>
        </is>
      </c>
      <c r="B339832" t="n">
        <v>1</v>
      </c>
    </row>
    <row r="339833">
      <c r="A339833" t="inlineStr">
        <is>
          <t>nfctech</t>
        </is>
      </c>
      <c r="B339833" t="n">
        <v>1</v>
      </c>
    </row>
    <row r="339834">
      <c r="A339834" t="inlineStr">
        <is>
          <t>cavanciously</t>
        </is>
      </c>
      <c r="B339834" t="n">
        <v>1</v>
      </c>
    </row>
    <row r="339835">
      <c r="A339835" t="inlineStr">
        <is>
          <t>l2794ah</t>
        </is>
      </c>
      <c r="B339835" t="n">
        <v>1</v>
      </c>
    </row>
    <row r="339836">
      <c r="A339836" t="inlineStr">
        <is>
          <t>yellowprint</t>
        </is>
      </c>
      <c r="B339836" t="n">
        <v>1</v>
      </c>
    </row>
    <row r="339837">
      <c r="A339837" t="inlineStr">
        <is>
          <t>ac_b34</t>
        </is>
      </c>
      <c r="B339837" t="n">
        <v>1</v>
      </c>
    </row>
    <row r="339838">
      <c r="A339838" t="inlineStr">
        <is>
          <t>hematrich</t>
        </is>
      </c>
      <c r="B339838" t="n">
        <v>1</v>
      </c>
    </row>
    <row r="339839">
      <c r="A339839" t="inlineStr">
        <is>
          <t>skyel</t>
        </is>
      </c>
      <c r="B339839" t="n">
        <v>2</v>
      </c>
    </row>
    <row r="339840">
      <c r="A339840" t="inlineStr">
        <is>
          <t>withstandances</t>
        </is>
      </c>
      <c r="B339840" t="n">
        <v>1</v>
      </c>
    </row>
    <row r="339841">
      <c r="A339841" t="inlineStr">
        <is>
          <t xml:space="preserve">prototyping </t>
        </is>
      </c>
      <c r="B339841" t="n">
        <v>1</v>
      </c>
    </row>
    <row r="339842">
      <c r="A339842" t="inlineStr">
        <is>
          <t>mousetter</t>
        </is>
      </c>
      <c r="B339842" t="n">
        <v>1</v>
      </c>
    </row>
    <row r="339843">
      <c r="A339843" t="inlineStr">
        <is>
          <t>compatciencemt</t>
        </is>
      </c>
      <c r="B339843" t="n">
        <v>1</v>
      </c>
    </row>
    <row r="339844">
      <c r="A339844" t="inlineStr">
        <is>
          <t>cronyiting</t>
        </is>
      </c>
      <c r="B339844" t="n">
        <v>1</v>
      </c>
    </row>
    <row r="339845">
      <c r="A339845" t="inlineStr">
        <is>
          <t>xtrees</t>
        </is>
      </c>
      <c r="B339845" t="n">
        <v>1</v>
      </c>
    </row>
    <row r="339846">
      <c r="A339846" t="inlineStr">
        <is>
          <t>deframe</t>
        </is>
      </c>
      <c r="B339846" t="n">
        <v>1</v>
      </c>
    </row>
    <row r="339847">
      <c r="A339847" t="inlineStr">
        <is>
          <t>carcon</t>
        </is>
      </c>
      <c r="B339847" t="n">
        <v>1</v>
      </c>
    </row>
    <row r="339848">
      <c r="A339848" t="inlineStr">
        <is>
          <t>sgicmdline</t>
        </is>
      </c>
      <c r="B339848" t="n">
        <v>1</v>
      </c>
    </row>
    <row r="339849">
      <c r="A339849" t="inlineStr">
        <is>
          <t>bosotochangedpath</t>
        </is>
      </c>
      <c r="B339849" t="n">
        <v>1</v>
      </c>
    </row>
    <row r="339850">
      <c r="A339850" t="inlineStr">
        <is>
          <t>physim</t>
        </is>
      </c>
      <c r="B339850" t="n">
        <v>1</v>
      </c>
    </row>
    <row r="339851">
      <c r="A339851" t="inlineStr">
        <is>
          <t>nemana_hover_dynamic</t>
        </is>
      </c>
      <c r="B339851" t="n">
        <v>1</v>
      </c>
    </row>
    <row r="339852">
      <c r="A339852" t="inlineStr">
        <is>
          <t>musshell</t>
        </is>
      </c>
      <c r="B339852" t="n">
        <v>1</v>
      </c>
    </row>
    <row r="339853">
      <c r="A339853" t="inlineStr">
        <is>
          <t>mogifier</t>
        </is>
      </c>
      <c r="B339853" t="n">
        <v>1</v>
      </c>
    </row>
    <row r="339854">
      <c r="A339854" t="inlineStr">
        <is>
          <t>sigpen</t>
        </is>
      </c>
      <c r="B339854" t="n">
        <v>1</v>
      </c>
    </row>
    <row r="339855">
      <c r="A339855" t="inlineStr">
        <is>
          <t>ivodes</t>
        </is>
      </c>
      <c r="B339855" t="n">
        <v>1</v>
      </c>
    </row>
    <row r="339856">
      <c r="A339856" t="inlineStr">
        <is>
          <t>msstp_refresh</t>
        </is>
      </c>
      <c r="B339856" t="n">
        <v>1</v>
      </c>
    </row>
    <row r="339857">
      <c r="A339857" t="inlineStr">
        <is>
          <t>mkc_csg_csass</t>
        </is>
      </c>
      <c r="B339857" t="n">
        <v>1</v>
      </c>
    </row>
    <row r="339858">
      <c r="A339858" t="inlineStr">
        <is>
          <t>mousetters</t>
        </is>
      </c>
      <c r="B339858" t="n">
        <v>1</v>
      </c>
    </row>
    <row r="339859">
      <c r="A339859" t="inlineStr">
        <is>
          <t>mmwf</t>
        </is>
      </c>
      <c r="B339859" t="n">
        <v>1</v>
      </c>
    </row>
    <row r="339860">
      <c r="A339860" t="inlineStr">
        <is>
          <t>hierarchalized_apks</t>
        </is>
      </c>
      <c r="B339860" t="n">
        <v>1</v>
      </c>
    </row>
    <row r="339861">
      <c r="A339861" t="inlineStr">
        <is>
          <t>zparte</t>
        </is>
      </c>
      <c r="B339861" t="n">
        <v>1</v>
      </c>
    </row>
    <row r="339862">
      <c r="A339862" t="inlineStr">
        <is>
          <t>mmwuagg</t>
        </is>
      </c>
      <c r="B339862" t="n">
        <v>1</v>
      </c>
    </row>
    <row r="339863">
      <c r="A339863" t="inlineStr">
        <is>
          <t>loadedsave</t>
        </is>
      </c>
      <c r="B339863" t="n">
        <v>1</v>
      </c>
    </row>
    <row r="339864">
      <c r="A339864" t="inlineStr">
        <is>
          <t>dynamic_small_group</t>
        </is>
      </c>
      <c r="B339864" t="n">
        <v>1</v>
      </c>
    </row>
    <row r="339865">
      <c r="A339865" t="inlineStr">
        <is>
          <t>samshell</t>
        </is>
      </c>
      <c r="B339865" t="n">
        <v>1</v>
      </c>
    </row>
    <row r="339866">
      <c r="A339866" t="inlineStr">
        <is>
          <t>mathworld</t>
        </is>
      </c>
      <c r="B339866" t="n">
        <v>2</v>
      </c>
    </row>
    <row r="339867">
      <c r="A339867" t="inlineStr">
        <is>
          <t>compous</t>
        </is>
      </c>
      <c r="B339867" t="n">
        <v>1</v>
      </c>
    </row>
    <row r="339868">
      <c r="A339868" t="inlineStr">
        <is>
          <t>khandels</t>
        </is>
      </c>
      <c r="B339868" t="n">
        <v>2</v>
      </c>
    </row>
    <row r="339869">
      <c r="A339869" t="inlineStr">
        <is>
          <t>scriptaction</t>
        </is>
      </c>
      <c r="B339869" t="n">
        <v>1</v>
      </c>
    </row>
    <row r="339870">
      <c r="A339870" t="inlineStr">
        <is>
          <t>openqp</t>
        </is>
      </c>
      <c r="B339870" t="n">
        <v>1</v>
      </c>
    </row>
    <row r="339871">
      <c r="A339871" t="inlineStr">
        <is>
          <t>auto_gmet</t>
        </is>
      </c>
      <c r="B339871" t="n">
        <v>1</v>
      </c>
    </row>
    <row r="339872">
      <c r="A339872" t="inlineStr">
        <is>
          <t>achelion</t>
        </is>
      </c>
      <c r="B339872" t="n">
        <v>1</v>
      </c>
    </row>
    <row r="339873">
      <c r="A339873" t="inlineStr">
        <is>
          <t>93088</t>
        </is>
      </c>
      <c r="B339873" t="n">
        <v>1</v>
      </c>
    </row>
    <row r="339874">
      <c r="A339874" t="inlineStr">
        <is>
          <t>iglins</t>
        </is>
      </c>
      <c r="B339874" t="n">
        <v>1</v>
      </c>
    </row>
    <row r="339875">
      <c r="A339875" t="inlineStr">
        <is>
          <t>grid_continuous_bothator</t>
        </is>
      </c>
      <c r="B339875" t="n">
        <v>1</v>
      </c>
    </row>
    <row r="339876">
      <c r="A339876" t="inlineStr">
        <is>
          <t>minchild</t>
        </is>
      </c>
      <c r="B339876" t="n">
        <v>1</v>
      </c>
    </row>
    <row r="339877">
      <c r="A339877" t="inlineStr">
        <is>
          <t>arabgirlballondiesmerchant</t>
        </is>
      </c>
      <c r="B339877" t="n">
        <v>1</v>
      </c>
    </row>
    <row r="339878">
      <c r="A339878" t="inlineStr">
        <is>
          <t>usears</t>
        </is>
      </c>
      <c r="B339878" t="n">
        <v>1</v>
      </c>
    </row>
    <row r="339879">
      <c r="A339879" t="inlineStr">
        <is>
          <t>yollyjiggles</t>
        </is>
      </c>
      <c r="B339879" t="n">
        <v>1</v>
      </c>
    </row>
    <row r="339880">
      <c r="A339880" t="inlineStr">
        <is>
          <t>㎃</t>
        </is>
      </c>
      <c r="B339880" t="n">
        <v>1</v>
      </c>
    </row>
    <row r="339881">
      <c r="A339881" t="inlineStr">
        <is>
          <t>gamesadapigae</t>
        </is>
      </c>
      <c r="B339881" t="n">
        <v>1</v>
      </c>
    </row>
    <row r="339882">
      <c r="A339882" t="inlineStr">
        <is>
          <t>정어려</t>
        </is>
      </c>
      <c r="B339882" t="n">
        <v>1</v>
      </c>
    </row>
    <row r="339883">
      <c r="A339883" t="inlineStr">
        <is>
          <t>romanticly</t>
        </is>
      </c>
      <c r="B339883" t="n">
        <v>1</v>
      </c>
    </row>
    <row r="339884">
      <c r="A339884" t="inlineStr">
        <is>
          <t>㎸</t>
        </is>
      </c>
      <c r="B339884" t="n">
        <v>1</v>
      </c>
    </row>
    <row r="339885">
      <c r="A339885" t="inlineStr">
        <is>
          <t>그마통니</t>
        </is>
      </c>
      <c r="B339885" t="n">
        <v>1</v>
      </c>
    </row>
    <row r="339886">
      <c r="A339886" t="inlineStr">
        <is>
          <t>flufflydestiny</t>
        </is>
      </c>
      <c r="B339886" t="n">
        <v>1</v>
      </c>
    </row>
    <row r="339887">
      <c r="A339887" t="inlineStr">
        <is>
          <t>asjpaz</t>
        </is>
      </c>
      <c r="B339887" t="n">
        <v>1</v>
      </c>
    </row>
    <row r="339888">
      <c r="A339888" t="inlineStr">
        <is>
          <t>complanesiwat_</t>
        </is>
      </c>
      <c r="B339888" t="n">
        <v>1</v>
      </c>
    </row>
    <row r="339889">
      <c r="A339889" t="inlineStr">
        <is>
          <t>undertolerance</t>
        </is>
      </c>
      <c r="B339889" t="n">
        <v>1</v>
      </c>
    </row>
    <row r="339890">
      <c r="A339890" t="inlineStr">
        <is>
          <t>knowledgebt</t>
        </is>
      </c>
      <c r="B339890" t="n">
        <v>1</v>
      </c>
    </row>
    <row r="339891">
      <c r="A339891" t="inlineStr">
        <is>
          <t>cheefhelm</t>
        </is>
      </c>
      <c r="B339891" t="n">
        <v>1</v>
      </c>
    </row>
    <row r="339892">
      <c r="A339892" t="inlineStr">
        <is>
          <t>alotartal</t>
        </is>
      </c>
      <c r="B339892" t="n">
        <v>1</v>
      </c>
    </row>
    <row r="339893">
      <c r="A339893" t="inlineStr">
        <is>
          <t>coinem</t>
        </is>
      </c>
      <c r="B339893" t="n">
        <v>1</v>
      </c>
    </row>
    <row r="339894">
      <c r="A339894" t="inlineStr">
        <is>
          <t>evelytraman</t>
        </is>
      </c>
      <c r="B339894" t="n">
        <v>1</v>
      </c>
    </row>
    <row r="339895">
      <c r="A339895" t="inlineStr">
        <is>
          <t>opnot</t>
        </is>
      </c>
      <c r="B339895" t="n">
        <v>1</v>
      </c>
    </row>
    <row r="339896">
      <c r="A339896" t="inlineStr">
        <is>
          <t>märnie</t>
        </is>
      </c>
      <c r="B339896" t="n">
        <v>1</v>
      </c>
    </row>
    <row r="339897">
      <c r="A339897" t="inlineStr">
        <is>
          <t>ceriphantius</t>
        </is>
      </c>
      <c r="B339897" t="n">
        <v>1</v>
      </c>
    </row>
    <row r="339898">
      <c r="A339898" t="inlineStr">
        <is>
          <t>brolia</t>
        </is>
      </c>
      <c r="B339898" t="n">
        <v>1</v>
      </c>
    </row>
    <row r="339899">
      <c r="A339899" t="inlineStr">
        <is>
          <t>dodgeannen</t>
        </is>
      </c>
      <c r="B339899" t="n">
        <v>1</v>
      </c>
    </row>
    <row r="339900">
      <c r="A339900" t="inlineStr">
        <is>
          <t>62111</t>
        </is>
      </c>
      <c r="B339900" t="n">
        <v>1</v>
      </c>
    </row>
    <row r="339901">
      <c r="A339901" t="inlineStr">
        <is>
          <t>resiments</t>
        </is>
      </c>
      <c r="B339901" t="n">
        <v>1</v>
      </c>
    </row>
    <row r="339902">
      <c r="A339902" t="inlineStr">
        <is>
          <t>impl3ium</t>
        </is>
      </c>
      <c r="B339902" t="n">
        <v>1</v>
      </c>
    </row>
    <row r="339903">
      <c r="A339903" t="inlineStr">
        <is>
          <t>23817</t>
        </is>
      </c>
      <c r="B339903" t="n">
        <v>1</v>
      </c>
    </row>
    <row r="339904">
      <c r="A339904" t="inlineStr">
        <is>
          <t>lectomy</t>
        </is>
      </c>
      <c r="B339904" t="n">
        <v>1</v>
      </c>
    </row>
    <row r="339905">
      <c r="A339905" t="inlineStr">
        <is>
          <t>levismbearing</t>
        </is>
      </c>
      <c r="B339905" t="n">
        <v>1</v>
      </c>
    </row>
    <row r="339906">
      <c r="A339906" t="inlineStr">
        <is>
          <t>hiryujacob</t>
        </is>
      </c>
      <c r="B339906" t="n">
        <v>1</v>
      </c>
    </row>
    <row r="339907">
      <c r="A339907" t="inlineStr">
        <is>
          <t>iapassara</t>
        </is>
      </c>
      <c r="B339907" t="n">
        <v>1</v>
      </c>
    </row>
    <row r="339908">
      <c r="A339908" t="inlineStr">
        <is>
          <t>modi_mare</t>
        </is>
      </c>
      <c r="B339908" t="n">
        <v>1</v>
      </c>
    </row>
    <row r="339909">
      <c r="A339909" t="inlineStr">
        <is>
          <t>h4zzs</t>
        </is>
      </c>
      <c r="B339909" t="n">
        <v>1</v>
      </c>
    </row>
    <row r="339910">
      <c r="A339910" t="inlineStr">
        <is>
          <t>amplie</t>
        </is>
      </c>
      <c r="B339910" t="n">
        <v>1</v>
      </c>
    </row>
    <row r="339911">
      <c r="A339911" t="inlineStr">
        <is>
          <t>rapes98</t>
        </is>
      </c>
      <c r="B339911" t="n">
        <v>1</v>
      </c>
    </row>
    <row r="339912">
      <c r="A339912" t="inlineStr">
        <is>
          <t>110235</t>
        </is>
      </c>
      <c r="B339912" t="n">
        <v>2</v>
      </c>
    </row>
    <row r="339913">
      <c r="A339913" t="inlineStr">
        <is>
          <t>sördruonen</t>
        </is>
      </c>
      <c r="B339913" t="n">
        <v>1</v>
      </c>
    </row>
    <row r="339914">
      <c r="A339914" t="inlineStr">
        <is>
          <t>sorkaak</t>
        </is>
      </c>
      <c r="B339914" t="n">
        <v>1</v>
      </c>
    </row>
    <row r="339915">
      <c r="A339915" t="inlineStr">
        <is>
          <t>micgtk</t>
        </is>
      </c>
      <c r="B339915" t="n">
        <v>1</v>
      </c>
    </row>
    <row r="339916">
      <c r="A339916" t="inlineStr">
        <is>
          <t>matthalas</t>
        </is>
      </c>
      <c r="B339916" t="n">
        <v>1</v>
      </c>
    </row>
    <row r="339917">
      <c r="A339917" t="inlineStr">
        <is>
          <t>scoski</t>
        </is>
      </c>
      <c r="B339917" t="n">
        <v>1</v>
      </c>
    </row>
    <row r="339918">
      <c r="A339918" t="inlineStr">
        <is>
          <t>lxus</t>
        </is>
      </c>
      <c r="B339918" t="n">
        <v>1</v>
      </c>
    </row>
    <row r="339919">
      <c r="A339919" t="inlineStr">
        <is>
          <t>begrasi</t>
        </is>
      </c>
      <c r="B339919" t="n">
        <v>1</v>
      </c>
    </row>
    <row r="339920">
      <c r="A339920" t="inlineStr">
        <is>
          <t>fuuuuddddddd</t>
        </is>
      </c>
      <c r="B339920" t="n">
        <v>1</v>
      </c>
    </row>
    <row r="339921">
      <c r="A339921" t="inlineStr">
        <is>
          <t>eneiendez</t>
        </is>
      </c>
      <c r="B339921" t="n">
        <v>1</v>
      </c>
    </row>
    <row r="339922">
      <c r="A339922" t="inlineStr">
        <is>
          <t>danecraigie</t>
        </is>
      </c>
      <c r="B339922" t="n">
        <v>1</v>
      </c>
    </row>
    <row r="339923">
      <c r="A339923" t="inlineStr">
        <is>
          <t>gggittl</t>
        </is>
      </c>
      <c r="B339923" t="n">
        <v>1</v>
      </c>
    </row>
    <row r="339924">
      <c r="A339924" t="inlineStr">
        <is>
          <t>distunishment</t>
        </is>
      </c>
      <c r="B339924" t="n">
        <v>1</v>
      </c>
    </row>
    <row r="339925">
      <c r="A339925" t="inlineStr">
        <is>
          <t>tylerica</t>
        </is>
      </c>
      <c r="B339925" t="n">
        <v>1</v>
      </c>
    </row>
    <row r="339926">
      <c r="A339926" t="inlineStr">
        <is>
          <t>splench</t>
        </is>
      </c>
      <c r="B339926" t="n">
        <v>1</v>
      </c>
    </row>
    <row r="339927">
      <c r="A339927" t="inlineStr">
        <is>
          <t>makezachla</t>
        </is>
      </c>
      <c r="B339927" t="n">
        <v>1</v>
      </c>
    </row>
    <row r="339928">
      <c r="A339928" t="inlineStr">
        <is>
          <t>parumites</t>
        </is>
      </c>
      <c r="B339928" t="n">
        <v>1</v>
      </c>
    </row>
    <row r="339929">
      <c r="A339929" t="inlineStr">
        <is>
          <t>kmanian</t>
        </is>
      </c>
      <c r="B339929" t="n">
        <v>1</v>
      </c>
    </row>
    <row r="339930">
      <c r="A339930" t="inlineStr">
        <is>
          <t>201453</t>
        </is>
      </c>
      <c r="B339930" t="n">
        <v>1</v>
      </c>
    </row>
    <row r="339931">
      <c r="A339931" t="inlineStr">
        <is>
          <t>insurgentiam</t>
        </is>
      </c>
      <c r="B339931" t="n">
        <v>1</v>
      </c>
    </row>
    <row r="339932">
      <c r="A339932" t="inlineStr">
        <is>
          <t>sikse</t>
        </is>
      </c>
      <c r="B339932" t="n">
        <v>1</v>
      </c>
    </row>
    <row r="339933">
      <c r="A339933" t="inlineStr">
        <is>
          <t>rbrookes</t>
        </is>
      </c>
      <c r="B339933" t="n">
        <v>1</v>
      </c>
    </row>
    <row r="339934">
      <c r="A339934" t="inlineStr">
        <is>
          <t>cryptocurancy</t>
        </is>
      </c>
      <c r="B339934" t="n">
        <v>1</v>
      </c>
    </row>
    <row r="339935">
      <c r="A339935" t="inlineStr">
        <is>
          <t>cinoraval</t>
        </is>
      </c>
      <c r="B339935" t="n">
        <v>1</v>
      </c>
    </row>
    <row r="339936">
      <c r="A339936" t="inlineStr">
        <is>
          <t>catholes</t>
        </is>
      </c>
      <c r="B339936" t="n">
        <v>1</v>
      </c>
    </row>
    <row r="339937">
      <c r="A339937" t="inlineStr">
        <is>
          <t>spectrograms</t>
        </is>
      </c>
      <c r="B339937" t="n">
        <v>2</v>
      </c>
    </row>
    <row r="339938">
      <c r="A339938" t="inlineStr">
        <is>
          <t>immune‐suppressed</t>
        </is>
      </c>
      <c r="B339938" t="n">
        <v>1</v>
      </c>
    </row>
    <row r="339939">
      <c r="A339939" t="inlineStr">
        <is>
          <t>salamilial</t>
        </is>
      </c>
      <c r="B339939" t="n">
        <v>1</v>
      </c>
    </row>
    <row r="339940">
      <c r="A339940" t="inlineStr">
        <is>
          <t>cumin‐supplementary</t>
        </is>
      </c>
      <c r="B339940" t="n">
        <v>1</v>
      </c>
    </row>
    <row r="339941">
      <c r="A339941" t="inlineStr">
        <is>
          <t>487636</t>
        </is>
      </c>
      <c r="B339941" t="n">
        <v>1</v>
      </c>
    </row>
    <row r="339942">
      <c r="A339942" t="inlineStr">
        <is>
          <t>leoyangls</t>
        </is>
      </c>
      <c r="B339942" t="n">
        <v>1</v>
      </c>
    </row>
    <row r="339943">
      <c r="A339943" t="inlineStr">
        <is>
          <t>dtenb</t>
        </is>
      </c>
      <c r="B339943" t="n">
        <v>1</v>
      </c>
    </row>
    <row r="339944">
      <c r="A339944" t="inlineStr">
        <is>
          <t>ledicates</t>
        </is>
      </c>
      <c r="B339944" t="n">
        <v>1</v>
      </c>
    </row>
    <row r="339945">
      <c r="A339945" t="inlineStr">
        <is>
          <t>crispr‐mating</t>
        </is>
      </c>
      <c r="B339945" t="n">
        <v>1</v>
      </c>
    </row>
    <row r="339946">
      <c r="A339946" t="inlineStr">
        <is>
          <t>poscharode</t>
        </is>
      </c>
      <c r="B339946" t="n">
        <v>1</v>
      </c>
    </row>
    <row r="339947">
      <c r="A339947" t="inlineStr">
        <is>
          <t>paraesterified</t>
        </is>
      </c>
      <c r="B339947" t="n">
        <v>1</v>
      </c>
    </row>
    <row r="339948">
      <c r="A339948" t="inlineStr">
        <is>
          <t>immunodefense</t>
        </is>
      </c>
      <c r="B339948" t="n">
        <v>1</v>
      </c>
    </row>
    <row r="339949">
      <c r="A339949" t="inlineStr">
        <is>
          <t>stereotangle</t>
        </is>
      </c>
      <c r="B339949" t="n">
        <v>1</v>
      </c>
    </row>
    <row r="339950">
      <c r="A339950" t="inlineStr">
        <is>
          <t>diaminoon</t>
        </is>
      </c>
      <c r="B339950" t="n">
        <v>1</v>
      </c>
    </row>
    <row r="339951">
      <c r="A339951" t="inlineStr">
        <is>
          <t>risc1</t>
        </is>
      </c>
      <c r="B339951" t="n">
        <v>1</v>
      </c>
    </row>
    <row r="339952">
      <c r="A339952" t="inlineStr">
        <is>
          <t>sampler‐gauged</t>
        </is>
      </c>
      <c r="B339952" t="n">
        <v>1</v>
      </c>
    </row>
    <row r="339953">
      <c r="A339953" t="inlineStr">
        <is>
          <t>ncoh</t>
        </is>
      </c>
      <c r="B339953" t="n">
        <v>1</v>
      </c>
    </row>
    <row r="339954">
      <c r="A339954" t="inlineStr">
        <is>
          <t>libiarihamiffeck</t>
        </is>
      </c>
      <c r="B339954" t="n">
        <v>1</v>
      </c>
    </row>
    <row r="339955">
      <c r="A339955" t="inlineStr">
        <is>
          <t>akz20650</t>
        </is>
      </c>
      <c r="B339955" t="n">
        <v>1</v>
      </c>
    </row>
    <row r="339956">
      <c r="A339956" t="inlineStr">
        <is>
          <t>cumin‐progressing</t>
        </is>
      </c>
      <c r="B339956" t="n">
        <v>1</v>
      </c>
    </row>
    <row r="339957">
      <c r="A339957" t="inlineStr">
        <is>
          <t>flavidina</t>
        </is>
      </c>
      <c r="B339957" t="n">
        <v>1</v>
      </c>
    </row>
    <row r="339958">
      <c r="A339958" t="inlineStr">
        <is>
          <t>astradar</t>
        </is>
      </c>
      <c r="B339958" t="n">
        <v>1</v>
      </c>
    </row>
    <row r="339959">
      <c r="A339959" t="inlineStr">
        <is>
          <t>xc122988</t>
        </is>
      </c>
      <c r="B339959" t="n">
        <v>1</v>
      </c>
    </row>
    <row r="339960">
      <c r="A339960" t="inlineStr">
        <is>
          <t>psa841</t>
        </is>
      </c>
      <c r="B339960" t="n">
        <v>1</v>
      </c>
    </row>
    <row r="339961">
      <c r="A339961" t="inlineStr">
        <is>
          <t>crispr‐mechanized</t>
        </is>
      </c>
      <c r="B339961" t="n">
        <v>1</v>
      </c>
    </row>
    <row r="339962">
      <c r="A339962" t="inlineStr">
        <is>
          <t>pi08164437</t>
        </is>
      </c>
      <c r="B339962" t="n">
        <v>1</v>
      </c>
    </row>
    <row r="339963">
      <c r="A339963" t="inlineStr">
        <is>
          <t>gerundi</t>
        </is>
      </c>
      <c r="B339963" t="n">
        <v>1</v>
      </c>
    </row>
    <row r="339964">
      <c r="A339964" t="inlineStr">
        <is>
          <t>pi043091146</t>
        </is>
      </c>
      <c r="B339964" t="n">
        <v>1</v>
      </c>
    </row>
    <row r="339965">
      <c r="A339965" t="inlineStr">
        <is>
          <t>bntbrainstem</t>
        </is>
      </c>
      <c r="B339965" t="n">
        <v>1</v>
      </c>
    </row>
    <row r="339966">
      <c r="A339966" t="inlineStr">
        <is>
          <t>akz22632</t>
        </is>
      </c>
      <c r="B339966" t="n">
        <v>1</v>
      </c>
    </row>
    <row r="339967">
      <c r="A339967" t="inlineStr">
        <is>
          <t>atz2297</t>
        </is>
      </c>
      <c r="B339967" t="n">
        <v>1</v>
      </c>
    </row>
    <row r="339968">
      <c r="A339968" t="inlineStr">
        <is>
          <t>ip0a6</t>
        </is>
      </c>
      <c r="B339968" t="n">
        <v>1</v>
      </c>
    </row>
    <row r="339969">
      <c r="A339969" t="inlineStr">
        <is>
          <t>bong‐caused</t>
        </is>
      </c>
      <c r="B339969" t="n">
        <v>1</v>
      </c>
    </row>
    <row r="339970">
      <c r="A339970" t="inlineStr">
        <is>
          <t>821–824</t>
        </is>
      </c>
      <c r="B339970" t="n">
        <v>1</v>
      </c>
    </row>
    <row r="339971">
      <c r="A339971" t="inlineStr">
        <is>
          <t>frakate</t>
        </is>
      </c>
      <c r="B339971" t="n">
        <v>1</v>
      </c>
    </row>
    <row r="339972">
      <c r="A339972" t="inlineStr">
        <is>
          <t>cotrition</t>
        </is>
      </c>
      <c r="B339972" t="n">
        <v>1</v>
      </c>
    </row>
    <row r="339973">
      <c r="A339973" t="inlineStr">
        <is>
          <t>phosphoii</t>
        </is>
      </c>
      <c r="B339973" t="n">
        <v>1</v>
      </c>
    </row>
    <row r="339974">
      <c r="A339974" t="inlineStr">
        <is>
          <t>m–1</t>
        </is>
      </c>
      <c r="B339974" t="n">
        <v>1</v>
      </c>
    </row>
    <row r="339975">
      <c r="A339975" t="inlineStr">
        <is>
          <t>harsheim</t>
        </is>
      </c>
      <c r="B339975" t="n">
        <v>1</v>
      </c>
    </row>
    <row r="339976">
      <c r="A339976" t="inlineStr">
        <is>
          <t>dw3174_2013</t>
        </is>
      </c>
      <c r="B339976" t="n">
        <v>1</v>
      </c>
    </row>
    <row r="339977">
      <c r="A339977" t="inlineStr">
        <is>
          <t>novinsky</t>
        </is>
      </c>
      <c r="B339977" t="n">
        <v>1</v>
      </c>
    </row>
    <row r="339978">
      <c r="A339978" t="inlineStr">
        <is>
          <t>millerhin</t>
        </is>
      </c>
      <c r="B339978" t="n">
        <v>1</v>
      </c>
    </row>
    <row r="339979">
      <c r="A339979" t="inlineStr">
        <is>
          <t>levrorick</t>
        </is>
      </c>
      <c r="B339979" t="n">
        <v>1</v>
      </c>
    </row>
    <row r="339980">
      <c r="A339980" t="inlineStr">
        <is>
          <t>mesotheliocordic</t>
        </is>
      </c>
      <c r="B339980" t="n">
        <v>1</v>
      </c>
    </row>
    <row r="339981">
      <c r="A339981" t="inlineStr">
        <is>
          <t>headoften</t>
        </is>
      </c>
      <c r="B339981" t="n">
        <v>1</v>
      </c>
    </row>
    <row r="339982">
      <c r="A339982" t="inlineStr">
        <is>
          <t>pregreatments</t>
        </is>
      </c>
      <c r="B339982" t="n">
        <v>1</v>
      </c>
    </row>
    <row r="339983">
      <c r="A339983" t="inlineStr">
        <is>
          <t>tianarun</t>
        </is>
      </c>
      <c r="B339983" t="n">
        <v>1</v>
      </c>
    </row>
    <row r="339984">
      <c r="A339984" t="inlineStr">
        <is>
          <t>studentled</t>
        </is>
      </c>
      <c r="B339984" t="n">
        <v>1</v>
      </c>
    </row>
    <row r="339985">
      <c r="A339985" t="inlineStr">
        <is>
          <t>improvisationcompetition</t>
        </is>
      </c>
      <c r="B339985" t="n">
        <v>1</v>
      </c>
    </row>
    <row r="339986">
      <c r="A339986" t="inlineStr">
        <is>
          <t>carbongeothermal</t>
        </is>
      </c>
      <c r="B339986" t="n">
        <v>1</v>
      </c>
    </row>
    <row r="339987">
      <c r="A339987" t="inlineStr">
        <is>
          <t>are—they</t>
        </is>
      </c>
      <c r="B339987" t="n">
        <v>4</v>
      </c>
    </row>
    <row r="339988">
      <c r="A339988" t="inlineStr">
        <is>
          <t>peoplereports</t>
        </is>
      </c>
      <c r="B339988" t="n">
        <v>1</v>
      </c>
    </row>
    <row r="339989">
      <c r="A339989" t="inlineStr">
        <is>
          <t>paddlein</t>
        </is>
      </c>
      <c r="B339989" t="n">
        <v>1</v>
      </c>
    </row>
    <row r="339990">
      <c r="A339990" t="inlineStr">
        <is>
          <t>writtencomportional</t>
        </is>
      </c>
      <c r="B339990" t="n">
        <v>1</v>
      </c>
    </row>
    <row r="339991">
      <c r="A339991" t="inlineStr">
        <is>
          <t>startslater</t>
        </is>
      </c>
      <c r="B339991" t="n">
        <v>1</v>
      </c>
    </row>
    <row r="339992">
      <c r="A339992" t="inlineStr">
        <is>
          <t>androphriel</t>
        </is>
      </c>
      <c r="B339992" t="n">
        <v>1</v>
      </c>
    </row>
    <row r="339993">
      <c r="A339993" t="inlineStr">
        <is>
          <t>wastedeaboy</t>
        </is>
      </c>
      <c r="B339993" t="n">
        <v>1</v>
      </c>
    </row>
    <row r="339994">
      <c r="A339994" t="inlineStr">
        <is>
          <t>630k</t>
        </is>
      </c>
      <c r="B339994" t="n">
        <v>1</v>
      </c>
    </row>
    <row r="339995">
      <c r="A339995" t="inlineStr">
        <is>
          <t>bruthar</t>
        </is>
      </c>
      <c r="B339995" t="n">
        <v>1</v>
      </c>
    </row>
    <row r="339996">
      <c r="A339996" t="inlineStr">
        <is>
          <t>walkstairs</t>
        </is>
      </c>
      <c r="B339996" t="n">
        <v>1</v>
      </c>
    </row>
    <row r="339997">
      <c r="A339997" t="inlineStr">
        <is>
          <t>puigco</t>
        </is>
      </c>
      <c r="B339997" t="n">
        <v>1</v>
      </c>
    </row>
    <row r="339998">
      <c r="A339998" t="inlineStr">
        <is>
          <t>andophriel</t>
        </is>
      </c>
      <c r="B339998" t="n">
        <v>1</v>
      </c>
    </row>
    <row r="339999">
      <c r="A339999" t="inlineStr">
        <is>
          <t>volokrocket</t>
        </is>
      </c>
      <c r="B339999" t="n">
        <v>1</v>
      </c>
    </row>
    <row r="340000">
      <c r="A340000" t="inlineStr">
        <is>
          <t>kapooma</t>
        </is>
      </c>
      <c r="B340000" t="n">
        <v>1</v>
      </c>
    </row>
    <row r="340001">
      <c r="A340001" t="inlineStr">
        <is>
          <t>crunchbuddy</t>
        </is>
      </c>
      <c r="B340001" t="n">
        <v>1</v>
      </c>
    </row>
    <row r="340002">
      <c r="A340002" t="inlineStr">
        <is>
          <t>7191577</t>
        </is>
      </c>
      <c r="B340002" t="n">
        <v>1</v>
      </c>
    </row>
    <row r="340003">
      <c r="A340003" t="inlineStr">
        <is>
          <t>36292</t>
        </is>
      </c>
      <c r="B340003" t="n">
        <v>1</v>
      </c>
    </row>
    <row r="340004">
      <c r="A340004" t="inlineStr">
        <is>
          <t>abeebs</t>
        </is>
      </c>
      <c r="B340004" t="n">
        <v>1</v>
      </c>
    </row>
    <row r="340005">
      <c r="A340005" t="inlineStr">
        <is>
          <t>405716051</t>
        </is>
      </c>
      <c r="B340005" t="n">
        <v>1</v>
      </c>
    </row>
    <row r="340006">
      <c r="A340006" t="inlineStr">
        <is>
          <t>31294</t>
        </is>
      </c>
      <c r="B340006" t="n">
        <v>1</v>
      </c>
    </row>
    <row r="340007">
      <c r="A340007" t="inlineStr">
        <is>
          <t>twulcr</t>
        </is>
      </c>
      <c r="B340007" t="n">
        <v>1</v>
      </c>
    </row>
    <row r="340008">
      <c r="A340008" t="inlineStr">
        <is>
          <t>pavletown</t>
        </is>
      </c>
      <c r="B340008" t="n">
        <v>1</v>
      </c>
    </row>
    <row r="340009">
      <c r="A340009" t="inlineStr">
        <is>
          <t>comwrd</t>
        </is>
      </c>
      <c r="B340009" t="n">
        <v>1</v>
      </c>
    </row>
    <row r="340010">
      <c r="A340010" t="inlineStr">
        <is>
          <t>jojii</t>
        </is>
      </c>
      <c r="B340010" t="n">
        <v>1</v>
      </c>
    </row>
    <row r="340011">
      <c r="A340011" t="inlineStr">
        <is>
          <t>17lb</t>
        </is>
      </c>
      <c r="B340011" t="n">
        <v>2</v>
      </c>
    </row>
    <row r="340012">
      <c r="A340012" t="inlineStr">
        <is>
          <t>incidentist</t>
        </is>
      </c>
      <c r="B340012" t="n">
        <v>1</v>
      </c>
    </row>
    <row r="340013">
      <c r="A340013" t="inlineStr">
        <is>
          <t>colhet</t>
        </is>
      </c>
      <c r="B340013" t="n">
        <v>1</v>
      </c>
    </row>
    <row r="340014">
      <c r="A340014" t="inlineStr">
        <is>
          <t>editesvgfwf</t>
        </is>
      </c>
      <c r="B340014" t="n">
        <v>1</v>
      </c>
    </row>
    <row r="340015">
      <c r="A340015" t="inlineStr">
        <is>
          <t>irretrupale</t>
        </is>
      </c>
      <c r="B340015" t="n">
        <v>1</v>
      </c>
    </row>
    <row r="340016">
      <c r="A340016" t="inlineStr">
        <is>
          <t>purchased500n10</t>
        </is>
      </c>
      <c r="B340016" t="n">
        <v>1</v>
      </c>
    </row>
    <row r="340017">
      <c r="A340017" t="inlineStr">
        <is>
          <t>jwhell</t>
        </is>
      </c>
      <c r="B340017" t="n">
        <v>1</v>
      </c>
    </row>
    <row r="340018">
      <c r="A340018" t="inlineStr">
        <is>
          <t>├──nd</t>
        </is>
      </c>
      <c r="B340018" t="n">
        <v>1</v>
      </c>
    </row>
    <row r="340019">
      <c r="A340019" t="inlineStr">
        <is>
          <t>2222200</t>
        </is>
      </c>
      <c r="B340019" t="n">
        <v>1</v>
      </c>
    </row>
    <row r="340020">
      <c r="A340020" t="inlineStr">
        <is>
          <t>85576</t>
        </is>
      </c>
      <c r="B340020" t="n">
        <v>1</v>
      </c>
    </row>
    <row r="340021">
      <c r="A340021" t="inlineStr">
        <is>
          <t>twoleafsandlan</t>
        </is>
      </c>
      <c r="B340021" t="n">
        <v>1</v>
      </c>
    </row>
    <row r="340022">
      <c r="A340022" t="inlineStr">
        <is>
          <t>slangsallah</t>
        </is>
      </c>
      <c r="B340022" t="n">
        <v>1</v>
      </c>
    </row>
    <row r="340023">
      <c r="A340023" t="inlineStr">
        <is>
          <t>colathea</t>
        </is>
      </c>
      <c r="B340023" t="n">
        <v>1</v>
      </c>
    </row>
    <row r="340024">
      <c r="A340024" t="inlineStr">
        <is>
          <t>placissド</t>
        </is>
      </c>
      <c r="B340024" t="n">
        <v>1</v>
      </c>
    </row>
    <row r="340025">
      <c r="A340025" t="inlineStr">
        <is>
          <t>bennington2</t>
        </is>
      </c>
      <c r="B340025" t="n">
        <v>1</v>
      </c>
    </row>
    <row r="340026">
      <c r="A340026" t="inlineStr">
        <is>
          <t>porkwich_</t>
        </is>
      </c>
      <c r="B340026" t="n">
        <v>1</v>
      </c>
    </row>
    <row r="340027">
      <c r="A340027" t="inlineStr">
        <is>
          <t>stunty</t>
        </is>
      </c>
      <c r="B340027" t="n">
        <v>1</v>
      </c>
    </row>
    <row r="340028">
      <c r="A340028" t="inlineStr">
        <is>
          <t>httpsdadschoring</t>
        </is>
      </c>
      <c r="B340028" t="n">
        <v>1</v>
      </c>
    </row>
    <row r="340029">
      <c r="A340029" t="inlineStr">
        <is>
          <t>justbecause101</t>
        </is>
      </c>
      <c r="B340029" t="n">
        <v>1</v>
      </c>
    </row>
    <row r="340030">
      <c r="A340030" t="inlineStr">
        <is>
          <t>httpdadschoring</t>
        </is>
      </c>
      <c r="B340030" t="n">
        <v>1</v>
      </c>
    </row>
    <row r="340031">
      <c r="A340031" t="inlineStr">
        <is>
          <t>hikkaido69729</t>
        </is>
      </c>
      <c r="B340031" t="n">
        <v>1</v>
      </c>
    </row>
    <row r="340032">
      <c r="A340032" t="inlineStr">
        <is>
          <t>findmoup</t>
        </is>
      </c>
      <c r="B340032" t="n">
        <v>1</v>
      </c>
    </row>
    <row r="340033">
      <c r="A340033" t="inlineStr">
        <is>
          <t>jooksle</t>
        </is>
      </c>
      <c r="B340033" t="n">
        <v>1</v>
      </c>
    </row>
    <row r="340034">
      <c r="A340034" t="inlineStr">
        <is>
          <t>jhead</t>
        </is>
      </c>
      <c r="B340034" t="n">
        <v>1</v>
      </c>
    </row>
    <row r="340035">
      <c r="A340035" t="inlineStr">
        <is>
          <t>canyonoclone</t>
        </is>
      </c>
      <c r="B340035" t="n">
        <v>1</v>
      </c>
    </row>
    <row r="340036">
      <c r="A340036" t="inlineStr">
        <is>
          <t>58`</t>
        </is>
      </c>
      <c r="B340036" t="n">
        <v>1</v>
      </c>
    </row>
    <row r="340037">
      <c r="A340037" t="inlineStr">
        <is>
          <t>euphuscook</t>
        </is>
      </c>
      <c r="B340037" t="n">
        <v>1</v>
      </c>
    </row>
    <row r="340038">
      <c r="A340038" t="inlineStr">
        <is>
          <t>clipperscoaster</t>
        </is>
      </c>
      <c r="B340038" t="n">
        <v>1</v>
      </c>
    </row>
    <row r="340039">
      <c r="A340039" t="inlineStr">
        <is>
          <t>6418214724050039698</t>
        </is>
      </c>
      <c r="B340039" t="n">
        <v>1</v>
      </c>
    </row>
    <row r="340040">
      <c r="A340040" t="inlineStr">
        <is>
          <t>brakeser</t>
        </is>
      </c>
      <c r="B340040" t="n">
        <v>1</v>
      </c>
    </row>
    <row r="340041">
      <c r="A340041" t="inlineStr">
        <is>
          <t>fensofones2</t>
        </is>
      </c>
      <c r="B340041" t="n">
        <v>1</v>
      </c>
    </row>
    <row r="340042">
      <c r="A340042" t="inlineStr">
        <is>
          <t>schumanonachilly</t>
        </is>
      </c>
      <c r="B340042" t="n">
        <v>1</v>
      </c>
    </row>
    <row r="340043">
      <c r="A340043" t="inlineStr">
        <is>
          <t>oneleafsandlan</t>
        </is>
      </c>
      <c r="B340043" t="n">
        <v>1</v>
      </c>
    </row>
    <row r="340044">
      <c r="A340044" t="inlineStr">
        <is>
          <t>shebear</t>
        </is>
      </c>
      <c r="B340044" t="n">
        <v>1</v>
      </c>
    </row>
    <row r="340045">
      <c r="A340045" t="inlineStr">
        <is>
          <t>sansense</t>
        </is>
      </c>
      <c r="B340045" t="n">
        <v>1</v>
      </c>
    </row>
    <row r="340046">
      <c r="A340046" t="inlineStr">
        <is>
          <t>ordercourse</t>
        </is>
      </c>
      <c r="B340046" t="n">
        <v>1</v>
      </c>
    </row>
    <row r="340047">
      <c r="A340047" t="inlineStr">
        <is>
          <t>blessnotableagethe89shellノ</t>
        </is>
      </c>
      <c r="B340047" t="n">
        <v>1</v>
      </c>
    </row>
    <row r="340048">
      <c r="A340048" t="inlineStr">
        <is>
          <t>playstation®2radio</t>
        </is>
      </c>
      <c r="B340048" t="n">
        <v>1</v>
      </c>
    </row>
    <row r="340049">
      <c r="A340049" t="inlineStr">
        <is>
          <t>campees</t>
        </is>
      </c>
      <c r="B340049" t="n">
        <v>2</v>
      </c>
    </row>
    <row r="340050">
      <c r="A340050" t="inlineStr">
        <is>
          <t>job11</t>
        </is>
      </c>
      <c r="B340050" t="n">
        <v>1</v>
      </c>
    </row>
    <row r="340051">
      <c r="A340051" t="inlineStr">
        <is>
          <t>wheeks</t>
        </is>
      </c>
      <c r="B340051" t="n">
        <v>1</v>
      </c>
    </row>
    <row r="340052">
      <c r="A340052" t="inlineStr">
        <is>
          <t>luli</t>
        </is>
      </c>
      <c r="B340052" t="n">
        <v>2</v>
      </c>
    </row>
    <row r="340053">
      <c r="A340053" t="inlineStr">
        <is>
          <t>jobns</t>
        </is>
      </c>
      <c r="B340053" t="n">
        <v>1</v>
      </c>
    </row>
    <row r="340054">
      <c r="A340054" t="inlineStr">
        <is>
          <t>advocatebushenf</t>
        </is>
      </c>
      <c r="B340054" t="n">
        <v>1</v>
      </c>
    </row>
    <row r="340055">
      <c r="A340055" t="inlineStr">
        <is>
          <t>vagains</t>
        </is>
      </c>
      <c r="B340055" t="n">
        <v>1</v>
      </c>
    </row>
    <row r="340056">
      <c r="A340056" t="inlineStr">
        <is>
          <t>150d</t>
        </is>
      </c>
      <c r="B340056" t="n">
        <v>2</v>
      </c>
    </row>
    <row r="340057">
      <c r="A340057" t="inlineStr">
        <is>
          <t>ancommenced</t>
        </is>
      </c>
      <c r="B340057" t="n">
        <v>1</v>
      </c>
    </row>
    <row r="340058">
      <c r="A340058" t="inlineStr">
        <is>
          <t>itabyr</t>
        </is>
      </c>
      <c r="B340058" t="n">
        <v>1</v>
      </c>
    </row>
    <row r="340059">
      <c r="A340059" t="inlineStr">
        <is>
          <t>6x58</t>
        </is>
      </c>
      <c r="B340059" t="n">
        <v>1</v>
      </c>
    </row>
    <row r="340060">
      <c r="A340060" t="inlineStr">
        <is>
          <t>stevethe</t>
        </is>
      </c>
      <c r="B340060" t="n">
        <v>1</v>
      </c>
    </row>
    <row r="340061">
      <c r="A340061" t="inlineStr">
        <is>
          <t>g90s</t>
        </is>
      </c>
      <c r="B340061" t="n">
        <v>1</v>
      </c>
    </row>
    <row r="340062">
      <c r="A340062" t="inlineStr">
        <is>
          <t>10ville</t>
        </is>
      </c>
      <c r="B340062" t="n">
        <v>2</v>
      </c>
    </row>
    <row r="340063">
      <c r="A340063" t="inlineStr">
        <is>
          <t>shermanfield</t>
        </is>
      </c>
      <c r="B340063" t="n">
        <v>1</v>
      </c>
    </row>
    <row r="340064">
      <c r="A340064" t="inlineStr">
        <is>
          <t>soshdays</t>
        </is>
      </c>
      <c r="B340064" t="n">
        <v>1</v>
      </c>
    </row>
    <row r="340065">
      <c r="A340065" t="inlineStr">
        <is>
          <t>084735</t>
        </is>
      </c>
      <c r="B340065" t="n">
        <v>1</v>
      </c>
    </row>
    <row r="340066">
      <c r="A340066" t="inlineStr">
        <is>
          <t>autosov</t>
        </is>
      </c>
      <c r="B340066" t="n">
        <v>1</v>
      </c>
    </row>
    <row r="340067">
      <c r="A340067" t="inlineStr">
        <is>
          <t>t2413</t>
        </is>
      </c>
      <c r="B340067" t="n">
        <v>1</v>
      </c>
    </row>
    <row r="340068">
      <c r="A340068" t="inlineStr">
        <is>
          <t>decorpsting</t>
        </is>
      </c>
      <c r="B340068" t="n">
        <v>1</v>
      </c>
    </row>
    <row r="340069">
      <c r="A340069" t="inlineStr">
        <is>
          <t>mulre</t>
        </is>
      </c>
      <c r="B340069" t="n">
        <v>1</v>
      </c>
    </row>
    <row r="340070">
      <c r="A340070" t="inlineStr">
        <is>
          <t>jsufo</t>
        </is>
      </c>
      <c r="B340070" t="n">
        <v>1</v>
      </c>
    </row>
    <row r="340071">
      <c r="A340071" t="inlineStr">
        <is>
          <t>abust</t>
        </is>
      </c>
      <c r="B340071" t="n">
        <v>1</v>
      </c>
    </row>
    <row r="340072">
      <c r="A340072" t="inlineStr">
        <is>
          <t>midboas</t>
        </is>
      </c>
      <c r="B340072" t="n">
        <v>1</v>
      </c>
    </row>
    <row r="340073">
      <c r="A340073" t="inlineStr">
        <is>
          <t>chaillrington</t>
        </is>
      </c>
      <c r="B340073" t="n">
        <v>1</v>
      </c>
    </row>
    <row r="340074">
      <c r="A340074" t="inlineStr">
        <is>
          <t>viennamontonreal</t>
        </is>
      </c>
      <c r="B340074" t="n">
        <v>1</v>
      </c>
    </row>
    <row r="340075">
      <c r="A340075" t="inlineStr">
        <is>
          <t>splreches</t>
        </is>
      </c>
      <c r="B340075" t="n">
        <v>1</v>
      </c>
    </row>
    <row r="340076">
      <c r="A340076" t="inlineStr">
        <is>
          <t>tiepony</t>
        </is>
      </c>
      <c r="B340076" t="n">
        <v>1</v>
      </c>
    </row>
    <row r="340077">
      <c r="A340077" t="inlineStr">
        <is>
          <t>eilas</t>
        </is>
      </c>
      <c r="B340077" t="n">
        <v>1</v>
      </c>
    </row>
    <row r="340078">
      <c r="A340078" t="inlineStr">
        <is>
          <t>overlam</t>
        </is>
      </c>
      <c r="B340078" t="n">
        <v>1</v>
      </c>
    </row>
    <row r="340079">
      <c r="A340079" t="inlineStr">
        <is>
          <t>discoverthewiscofragment</t>
        </is>
      </c>
      <c r="B340079" t="n">
        <v>1</v>
      </c>
    </row>
    <row r="340080">
      <c r="A340080" t="inlineStr">
        <is>
          <t>readcontestguide</t>
        </is>
      </c>
      <c r="B340080" t="n">
        <v>1</v>
      </c>
    </row>
    <row r="340081">
      <c r="A340081" t="inlineStr">
        <is>
          <t>loveicing</t>
        </is>
      </c>
      <c r="B340081" t="n">
        <v>1</v>
      </c>
    </row>
    <row r="340082">
      <c r="A340082" t="inlineStr">
        <is>
          <t>6mgsqll1</t>
        </is>
      </c>
      <c r="B340082" t="n">
        <v>1</v>
      </c>
    </row>
    <row r="340083">
      <c r="A340083" t="inlineStr">
        <is>
          <t>coni247</t>
        </is>
      </c>
      <c r="B340083" t="n">
        <v>1</v>
      </c>
    </row>
    <row r="340084">
      <c r="A340084" t="inlineStr">
        <is>
          <t>lugaprack</t>
        </is>
      </c>
      <c r="B340084" t="n">
        <v>1</v>
      </c>
    </row>
    <row r="340085">
      <c r="A340085" t="inlineStr">
        <is>
          <t>kaffella</t>
        </is>
      </c>
      <c r="B340085" t="n">
        <v>1</v>
      </c>
    </row>
    <row r="340086">
      <c r="A340086" t="inlineStr">
        <is>
          <t>kaysari</t>
        </is>
      </c>
      <c r="B340086" t="n">
        <v>1</v>
      </c>
    </row>
    <row r="340087">
      <c r="A340087" t="inlineStr">
        <is>
          <t>sodosovs</t>
        </is>
      </c>
      <c r="B340087" t="n">
        <v>1</v>
      </c>
    </row>
    <row r="340088">
      <c r="A340088" t="inlineStr">
        <is>
          <t>4af31</t>
        </is>
      </c>
      <c r="B340088" t="n">
        <v>1</v>
      </c>
    </row>
    <row r="340089">
      <c r="A340089" t="inlineStr">
        <is>
          <t>3mgsqll</t>
        </is>
      </c>
      <c r="B340089" t="n">
        <v>1</v>
      </c>
    </row>
    <row r="340090">
      <c r="A340090" t="inlineStr">
        <is>
          <t>comtwodock</t>
        </is>
      </c>
      <c r="B340090" t="n">
        <v>1</v>
      </c>
    </row>
    <row r="340091">
      <c r="A340091" t="inlineStr">
        <is>
          <t>ca22pmacf</t>
        </is>
      </c>
      <c r="B340091" t="n">
        <v>1</v>
      </c>
    </row>
    <row r="340092">
      <c r="A340092" t="inlineStr">
        <is>
          <t>gtubers</t>
        </is>
      </c>
      <c r="B340092" t="n">
        <v>1</v>
      </c>
    </row>
    <row r="340093">
      <c r="A340093" t="inlineStr">
        <is>
          <t>bitinges</t>
        </is>
      </c>
      <c r="B340093" t="n">
        <v>1</v>
      </c>
    </row>
    <row r="340094">
      <c r="A340094" t="inlineStr">
        <is>
          <t>alochene</t>
        </is>
      </c>
      <c r="B340094" t="n">
        <v>1</v>
      </c>
    </row>
    <row r="340095">
      <c r="A340095" t="inlineStr">
        <is>
          <t>polistates</t>
        </is>
      </c>
      <c r="B340095" t="n">
        <v>1</v>
      </c>
    </row>
    <row r="340096">
      <c r="A340096" t="inlineStr">
        <is>
          <t>fittatin</t>
        </is>
      </c>
      <c r="B340096" t="n">
        <v>1</v>
      </c>
    </row>
    <row r="340097">
      <c r="A340097" t="inlineStr">
        <is>
          <t>marchmay</t>
        </is>
      </c>
      <c r="B340097" t="n">
        <v>1</v>
      </c>
    </row>
    <row r="340098">
      <c r="A340098" t="inlineStr">
        <is>
          <t>dclmvgal</t>
        </is>
      </c>
      <c r="B340098" t="n">
        <v>1</v>
      </c>
    </row>
    <row r="340099">
      <c r="A340099" t="inlineStr">
        <is>
          <t>ctrmill</t>
        </is>
      </c>
      <c r="B340099" t="n">
        <v>1</v>
      </c>
    </row>
    <row r="340100">
      <c r="A340100" t="inlineStr">
        <is>
          <t>clovermoon</t>
        </is>
      </c>
      <c r="B340100" t="n">
        <v>1</v>
      </c>
    </row>
    <row r="340101">
      <c r="A340101" t="inlineStr">
        <is>
          <t>alsoplease</t>
        </is>
      </c>
      <c r="B340101" t="n">
        <v>2</v>
      </c>
    </row>
    <row r="340102">
      <c r="A340102" t="inlineStr">
        <is>
          <t>11ía</t>
        </is>
      </c>
      <c r="B340102" t="n">
        <v>1</v>
      </c>
    </row>
    <row r="340103">
      <c r="A340103" t="inlineStr">
        <is>
          <t>flumas</t>
        </is>
      </c>
      <c r="B340103" t="n">
        <v>1</v>
      </c>
    </row>
    <row r="340104">
      <c r="A340104" t="inlineStr">
        <is>
          <t>coashai</t>
        </is>
      </c>
      <c r="B340104" t="n">
        <v>1</v>
      </c>
    </row>
    <row r="340105">
      <c r="A340105" t="inlineStr">
        <is>
          <t>alotene</t>
        </is>
      </c>
      <c r="B340105" t="n">
        <v>1</v>
      </c>
    </row>
    <row r="340106">
      <c r="A340106" t="inlineStr">
        <is>
          <t>firigas</t>
        </is>
      </c>
      <c r="B340106" t="n">
        <v>1</v>
      </c>
    </row>
    <row r="340107">
      <c r="A340107" t="inlineStr">
        <is>
          <t>nowsl</t>
        </is>
      </c>
      <c r="B340107" t="n">
        <v>1</v>
      </c>
    </row>
    <row r="340108">
      <c r="A340108" t="inlineStr">
        <is>
          <t>mizzafest</t>
        </is>
      </c>
      <c r="B340108" t="n">
        <v>1</v>
      </c>
    </row>
    <row r="340109">
      <c r="A340109" t="inlineStr">
        <is>
          <t>racova</t>
        </is>
      </c>
      <c r="B340109" t="n">
        <v>1</v>
      </c>
    </row>
    <row r="340110">
      <c r="A340110" t="inlineStr">
        <is>
          <t>re¡estes</t>
        </is>
      </c>
      <c r="B340110" t="n">
        <v>1</v>
      </c>
    </row>
    <row r="340111">
      <c r="A340111" t="inlineStr">
        <is>
          <t>upmakeover</t>
        </is>
      </c>
      <c r="B340111" t="n">
        <v>1</v>
      </c>
    </row>
    <row r="340112">
      <c r="A340112" t="inlineStr">
        <is>
          <t>kubiaksuper</t>
        </is>
      </c>
      <c r="B340112" t="n">
        <v>1</v>
      </c>
    </row>
    <row r="340113">
      <c r="A340113" t="inlineStr">
        <is>
          <t>dowyn</t>
        </is>
      </c>
      <c r="B340113" t="n">
        <v>1</v>
      </c>
    </row>
    <row r="340114">
      <c r="A340114" t="inlineStr">
        <is>
          <t>usated</t>
        </is>
      </c>
      <c r="B340114" t="n">
        <v>1</v>
      </c>
    </row>
    <row r="340115">
      <c r="A340115" t="inlineStr">
        <is>
          <t>comn4jcviq9os8</t>
        </is>
      </c>
      <c r="B340115" t="n">
        <v>1</v>
      </c>
    </row>
    <row r="340116">
      <c r="A340116" t="inlineStr">
        <is>
          <t>l4cortles</t>
        </is>
      </c>
      <c r="B340116" t="n">
        <v>1</v>
      </c>
    </row>
    <row r="340117">
      <c r="A340117" t="inlineStr">
        <is>
          <t>eightseason</t>
        </is>
      </c>
      <c r="B340117" t="n">
        <v>1</v>
      </c>
    </row>
    <row r="340118">
      <c r="A340118" t="inlineStr">
        <is>
          <t>jr8t8131</t>
        </is>
      </c>
      <c r="B340118" t="n">
        <v>1</v>
      </c>
    </row>
    <row r="340119">
      <c r="A340119" t="inlineStr">
        <is>
          <t>combj9tsuqma</t>
        </is>
      </c>
      <c r="B340119" t="n">
        <v>1</v>
      </c>
    </row>
    <row r="340120">
      <c r="A340120" t="inlineStr">
        <is>
          <t>sergeantk</t>
        </is>
      </c>
      <c r="B340120" t="n">
        <v>1</v>
      </c>
    </row>
    <row r="340121">
      <c r="A340121" t="inlineStr">
        <is>
          <t>attaam</t>
        </is>
      </c>
      <c r="B340121" t="n">
        <v>1</v>
      </c>
    </row>
    <row r="340122">
      <c r="A340122" t="inlineStr">
        <is>
          <t>tuhn</t>
        </is>
      </c>
      <c r="B340122" t="n">
        <v>1</v>
      </c>
    </row>
    <row r="340123">
      <c r="A340123" t="inlineStr">
        <is>
          <t>cotvru5qypeht</t>
        </is>
      </c>
      <c r="B340123" t="n">
        <v>1</v>
      </c>
    </row>
    <row r="340124">
      <c r="A340124" t="inlineStr">
        <is>
          <t>jamiwtuhn</t>
        </is>
      </c>
      <c r="B340124" t="n">
        <v>1</v>
      </c>
    </row>
    <row r="340125">
      <c r="A340125" t="inlineStr">
        <is>
          <t>wsmj</t>
        </is>
      </c>
      <c r="B340125" t="n">
        <v>1</v>
      </c>
    </row>
    <row r="340126">
      <c r="A340126" t="inlineStr">
        <is>
          <t>mycobi</t>
        </is>
      </c>
      <c r="B340126" t="n">
        <v>1</v>
      </c>
    </row>
    <row r="340127">
      <c r="A340127" t="inlineStr">
        <is>
          <t>matieszer</t>
        </is>
      </c>
      <c r="B340127" t="n">
        <v>1</v>
      </c>
    </row>
    <row r="340128">
      <c r="A340128" t="inlineStr">
        <is>
          <t>ruschas</t>
        </is>
      </c>
      <c r="B340128" t="n">
        <v>1</v>
      </c>
    </row>
    <row r="340129">
      <c r="A340129" t="inlineStr">
        <is>
          <t>caracaso</t>
        </is>
      </c>
      <c r="B340129" t="n">
        <v>1</v>
      </c>
    </row>
    <row r="340130">
      <c r="A340130" t="inlineStr">
        <is>
          <t>adounded</t>
        </is>
      </c>
      <c r="B340130" t="n">
        <v>1</v>
      </c>
    </row>
    <row r="340131">
      <c r="A340131" t="inlineStr">
        <is>
          <t>rahigan</t>
        </is>
      </c>
      <c r="B340131" t="n">
        <v>1</v>
      </c>
    </row>
    <row r="340132">
      <c r="A340132" t="inlineStr">
        <is>
          <t>475th</t>
        </is>
      </c>
      <c r="B340132" t="n">
        <v>2</v>
      </c>
    </row>
    <row r="340133">
      <c r="A340133" t="inlineStr">
        <is>
          <t>reynoldsio</t>
        </is>
      </c>
      <c r="B340133" t="n">
        <v>1</v>
      </c>
    </row>
    <row r="340134">
      <c r="A340134" t="inlineStr">
        <is>
          <t>diigraph</t>
        </is>
      </c>
      <c r="B340134" t="n">
        <v>1</v>
      </c>
    </row>
    <row r="340135">
      <c r="A340135" t="inlineStr">
        <is>
          <t>galatka</t>
        </is>
      </c>
      <c r="B340135" t="n">
        <v>1</v>
      </c>
    </row>
    <row r="340136">
      <c r="A340136" t="inlineStr">
        <is>
          <t>matieszers</t>
        </is>
      </c>
      <c r="B340136" t="n">
        <v>1</v>
      </c>
    </row>
    <row r="340137">
      <c r="A340137" t="inlineStr">
        <is>
          <t>92360208</t>
        </is>
      </c>
      <c r="B340137" t="n">
        <v>1</v>
      </c>
    </row>
    <row r="340138">
      <c r="A340138" t="inlineStr">
        <is>
          <t>mcchelans</t>
        </is>
      </c>
      <c r="B340138" t="n">
        <v>1</v>
      </c>
    </row>
    <row r="340139">
      <c r="A340139" t="inlineStr">
        <is>
          <t>gotflayula</t>
        </is>
      </c>
      <c r="B340139" t="n">
        <v>1</v>
      </c>
    </row>
    <row r="340140">
      <c r="A340140" t="inlineStr">
        <is>
          <t>mcchelan</t>
        </is>
      </c>
      <c r="B340140" t="n">
        <v>1</v>
      </c>
    </row>
    <row r="340141">
      <c r="A340141" t="inlineStr">
        <is>
          <t>exhalegt</t>
        </is>
      </c>
      <c r="B340141" t="n">
        <v>2</v>
      </c>
    </row>
    <row r="340142">
      <c r="A340142" t="inlineStr">
        <is>
          <t>rahigans</t>
        </is>
      </c>
      <c r="B340142" t="n">
        <v>1</v>
      </c>
    </row>
    <row r="340143">
      <c r="A340143" t="inlineStr">
        <is>
          <t>chimley</t>
        </is>
      </c>
      <c r="B340143" t="n">
        <v>1</v>
      </c>
    </row>
    <row r="340144">
      <c r="A340144" t="inlineStr">
        <is>
          <t>martineep</t>
        </is>
      </c>
      <c r="B340144" t="n">
        <v>1</v>
      </c>
    </row>
    <row r="340145">
      <c r="A340145" t="inlineStr">
        <is>
          <t>bronki</t>
        </is>
      </c>
      <c r="B340145" t="n">
        <v>1</v>
      </c>
    </row>
    <row r="340146">
      <c r="A340146" t="inlineStr">
        <is>
          <t>grewarbr</t>
        </is>
      </c>
      <c r="B340146" t="n">
        <v>1</v>
      </c>
    </row>
    <row r="340147">
      <c r="A340147" t="inlineStr">
        <is>
          <t>peckup</t>
        </is>
      </c>
      <c r="B340147" t="n">
        <v>1</v>
      </c>
    </row>
    <row r="340148">
      <c r="A340148" t="inlineStr">
        <is>
          <t>examinants</t>
        </is>
      </c>
      <c r="B340148" t="n">
        <v>2</v>
      </c>
    </row>
    <row r="340149">
      <c r="A340149" t="inlineStr">
        <is>
          <t>haftakities</t>
        </is>
      </c>
      <c r="B340149" t="n">
        <v>1</v>
      </c>
    </row>
    <row r="340150">
      <c r="A340150" t="inlineStr">
        <is>
          <t>canue</t>
        </is>
      </c>
      <c r="B340150" t="n">
        <v>1</v>
      </c>
    </row>
    <row r="340151">
      <c r="A340151" t="inlineStr">
        <is>
          <t>berlin—german</t>
        </is>
      </c>
      <c r="B340151" t="n">
        <v>1</v>
      </c>
    </row>
    <row r="340152">
      <c r="A340152" t="inlineStr">
        <is>
          <t>investigateations</t>
        </is>
      </c>
      <c r="B340152" t="n">
        <v>1</v>
      </c>
    </row>
    <row r="340153">
      <c r="A340153" t="inlineStr">
        <is>
          <t>mprowak</t>
        </is>
      </c>
      <c r="B340153" t="n">
        <v>1</v>
      </c>
    </row>
    <row r="340154">
      <c r="A340154" t="inlineStr">
        <is>
          <t>light12</t>
        </is>
      </c>
      <c r="B340154" t="n">
        <v>1</v>
      </c>
    </row>
    <row r="340155">
      <c r="A340155" t="inlineStr">
        <is>
          <t>tandering</t>
        </is>
      </c>
      <c r="B340155" t="n">
        <v>1</v>
      </c>
    </row>
    <row r="340156">
      <c r="A340156" t="inlineStr">
        <is>
          <t>tracemonster95</t>
        </is>
      </c>
      <c r="B340156" t="n">
        <v>1</v>
      </c>
    </row>
    <row r="340157">
      <c r="A340157" t="inlineStr">
        <is>
          <t>polichionny</t>
        </is>
      </c>
      <c r="B340157" t="n">
        <v>1</v>
      </c>
    </row>
    <row r="340158">
      <c r="A340158" t="inlineStr">
        <is>
          <t>comstopsandamenening</t>
        </is>
      </c>
      <c r="B340158" t="n">
        <v>1</v>
      </c>
    </row>
    <row r="340159">
      <c r="A340159" t="inlineStr">
        <is>
          <t>sstreams</t>
        </is>
      </c>
      <c r="B340159" t="n">
        <v>1</v>
      </c>
    </row>
    <row r="340160">
      <c r="A340160" t="inlineStr">
        <is>
          <t>cnnsvu</t>
        </is>
      </c>
      <c r="B340160" t="n">
        <v>1</v>
      </c>
    </row>
    <row r="340161">
      <c r="A340161" t="inlineStr">
        <is>
          <t>2016bookiest</t>
        </is>
      </c>
      <c r="B340161" t="n">
        <v>1</v>
      </c>
    </row>
    <row r="340162">
      <c r="A340162" t="inlineStr">
        <is>
          <t>cnntweet</t>
        </is>
      </c>
      <c r="B340162" t="n">
        <v>1</v>
      </c>
    </row>
    <row r="340163">
      <c r="A340163" t="inlineStr">
        <is>
          <t>svention</t>
        </is>
      </c>
      <c r="B340163" t="n">
        <v>1</v>
      </c>
    </row>
    <row r="340164">
      <c r="A340164" t="inlineStr">
        <is>
          <t>comy9tzdtn694i</t>
        </is>
      </c>
      <c r="B340164" t="n">
        <v>1</v>
      </c>
    </row>
    <row r="340165">
      <c r="A340165" t="inlineStr">
        <is>
          <t>com9zpgdlbqssi</t>
        </is>
      </c>
      <c r="B340165" t="n">
        <v>1</v>
      </c>
    </row>
    <row r="340166">
      <c r="A340166" t="inlineStr">
        <is>
          <t>cnslnonnormaletst</t>
        </is>
      </c>
      <c r="B340166" t="n">
        <v>1</v>
      </c>
    </row>
    <row r="340167">
      <c r="A340167" t="inlineStr">
        <is>
          <t>bcpolichionny</t>
        </is>
      </c>
      <c r="B340167" t="n">
        <v>1</v>
      </c>
    </row>
    <row r="340168">
      <c r="A340168" t="inlineStr">
        <is>
          <t>kilkes</t>
        </is>
      </c>
      <c r="B340168" t="n">
        <v>1</v>
      </c>
    </row>
    <row r="340169">
      <c r="A340169" t="inlineStr">
        <is>
          <t>greyten</t>
        </is>
      </c>
      <c r="B340169" t="n">
        <v>1</v>
      </c>
    </row>
    <row r="340170">
      <c r="A340170" t="inlineStr">
        <is>
          <t>hvaps</t>
        </is>
      </c>
      <c r="B340170" t="n">
        <v>1</v>
      </c>
    </row>
    <row r="340171">
      <c r="A340171" t="inlineStr">
        <is>
          <t>problemise</t>
        </is>
      </c>
      <c r="B340171" t="n">
        <v>1</v>
      </c>
    </row>
    <row r="340172">
      <c r="A340172" t="inlineStr">
        <is>
          <t>kereiter</t>
        </is>
      </c>
      <c r="B340172" t="n">
        <v>1</v>
      </c>
    </row>
    <row r="340173">
      <c r="A340173" t="inlineStr">
        <is>
          <t>schiesel</t>
        </is>
      </c>
      <c r="B340173" t="n">
        <v>1</v>
      </c>
    </row>
    <row r="340174">
      <c r="A340174" t="inlineStr">
        <is>
          <t>kdurs</t>
        </is>
      </c>
      <c r="B340174" t="n">
        <v>1</v>
      </c>
    </row>
    <row r="340175">
      <c r="A340175" t="inlineStr">
        <is>
          <t>pa5436</t>
        </is>
      </c>
      <c r="B340175" t="n">
        <v>1</v>
      </c>
    </row>
    <row r="340176">
      <c r="A340176" t="inlineStr">
        <is>
          <t>kdur</t>
        </is>
      </c>
      <c r="B340176" t="n">
        <v>1</v>
      </c>
    </row>
    <row r="340177">
      <c r="A340177" t="inlineStr">
        <is>
          <t>_amok</t>
        </is>
      </c>
      <c r="B340177" t="n">
        <v>1</v>
      </c>
    </row>
    <row r="340178">
      <c r="A340178" t="inlineStr">
        <is>
          <t>der3ak</t>
        </is>
      </c>
      <c r="B340178" t="n">
        <v>1</v>
      </c>
    </row>
    <row r="340179">
      <c r="A340179" t="inlineStr">
        <is>
          <t>millobringer</t>
        </is>
      </c>
      <c r="B340179" t="n">
        <v>1</v>
      </c>
    </row>
    <row r="340180">
      <c r="A340180" t="inlineStr">
        <is>
          <t>corstany</t>
        </is>
      </c>
      <c r="B340180" t="n">
        <v>1</v>
      </c>
    </row>
    <row r="340181">
      <c r="A340181" t="inlineStr">
        <is>
          <t>holotune</t>
        </is>
      </c>
      <c r="B340181" t="n">
        <v>1</v>
      </c>
    </row>
    <row r="340182">
      <c r="A340182" t="inlineStr">
        <is>
          <t>gobernard</t>
        </is>
      </c>
      <c r="B340182" t="n">
        <v>1</v>
      </c>
    </row>
    <row r="340183">
      <c r="A340183" t="inlineStr">
        <is>
          <t>yeoron</t>
        </is>
      </c>
      <c r="B340183" t="n">
        <v>1</v>
      </c>
    </row>
    <row r="340184">
      <c r="A340184" t="inlineStr">
        <is>
          <t>jugero</t>
        </is>
      </c>
      <c r="B340184" t="n">
        <v>1</v>
      </c>
    </row>
    <row r="340185">
      <c r="A340185" t="inlineStr">
        <is>
          <t>llegrotiko</t>
        </is>
      </c>
      <c r="B340185" t="n">
        <v>1</v>
      </c>
    </row>
    <row r="340186">
      <c r="A340186" t="inlineStr">
        <is>
          <t>unviengcampen</t>
        </is>
      </c>
      <c r="B340186" t="n">
        <v>1</v>
      </c>
    </row>
    <row r="340187">
      <c r="A340187" t="inlineStr">
        <is>
          <t>probrinas</t>
        </is>
      </c>
      <c r="B340187" t="n">
        <v>1</v>
      </c>
    </row>
    <row r="340188">
      <c r="A340188" t="inlineStr">
        <is>
          <t>fonidescia</t>
        </is>
      </c>
      <c r="B340188" t="n">
        <v>1</v>
      </c>
    </row>
    <row r="340189">
      <c r="A340189" t="inlineStr">
        <is>
          <t>urápa</t>
        </is>
      </c>
      <c r="B340189" t="n">
        <v>1</v>
      </c>
    </row>
    <row r="340190">
      <c r="A340190" t="inlineStr">
        <is>
          <t>completeí</t>
        </is>
      </c>
      <c r="B340190" t="n">
        <v>1</v>
      </c>
    </row>
    <row r="340191">
      <c r="A340191" t="inlineStr">
        <is>
          <t>orgassentying54paymentprocess</t>
        </is>
      </c>
      <c r="B340191" t="n">
        <v>1</v>
      </c>
    </row>
    <row r="340192">
      <c r="A340192" t="inlineStr">
        <is>
          <t>toxaşkir</t>
        </is>
      </c>
      <c r="B340192" t="n">
        <v>1</v>
      </c>
    </row>
    <row r="340193">
      <c r="A340193" t="inlineStr">
        <is>
          <t>appidengo</t>
        </is>
      </c>
      <c r="B340193" t="n">
        <v>1</v>
      </c>
    </row>
    <row r="340194">
      <c r="A340194" t="inlineStr">
        <is>
          <t>unscules</t>
        </is>
      </c>
      <c r="B340194" t="n">
        <v>1</v>
      </c>
    </row>
    <row r="340195">
      <c r="A340195" t="inlineStr">
        <is>
          <t>terense</t>
        </is>
      </c>
      <c r="B340195" t="n">
        <v>1</v>
      </c>
    </row>
    <row r="340196">
      <c r="A340196" t="inlineStr">
        <is>
          <t>yasod</t>
        </is>
      </c>
      <c r="B340196" t="n">
        <v>1</v>
      </c>
    </row>
    <row r="340197">
      <c r="A340197" t="inlineStr">
        <is>
          <t>varío</t>
        </is>
      </c>
      <c r="B340197" t="n">
        <v>1</v>
      </c>
    </row>
    <row r="340198">
      <c r="A340198" t="inlineStr">
        <is>
          <t>nóčdsiro</t>
        </is>
      </c>
      <c r="B340198" t="n">
        <v>1</v>
      </c>
    </row>
    <row r="340199">
      <c r="A340199" t="inlineStr">
        <is>
          <t>mцtín</t>
        </is>
      </c>
      <c r="B340199" t="n">
        <v>1</v>
      </c>
    </row>
    <row r="340200">
      <c r="A340200" t="inlineStr">
        <is>
          <t>annotationor</t>
        </is>
      </c>
      <c r="B340200" t="n">
        <v>1</v>
      </c>
    </row>
    <row r="340201">
      <c r="A340201" t="inlineStr">
        <is>
          <t>dassí</t>
        </is>
      </c>
      <c r="B340201" t="n">
        <v>1</v>
      </c>
    </row>
    <row r="340202">
      <c r="A340202" t="inlineStr">
        <is>
          <t>hayícíre</t>
        </is>
      </c>
      <c r="B340202" t="n">
        <v>1</v>
      </c>
    </row>
    <row r="340203">
      <c r="A340203" t="inlineStr">
        <is>
          <t>beaucana</t>
        </is>
      </c>
      <c r="B340203" t="n">
        <v>1</v>
      </c>
    </row>
    <row r="340204">
      <c r="A340204" t="inlineStr">
        <is>
          <t>resettabistence</t>
        </is>
      </c>
      <c r="B340204" t="n">
        <v>1</v>
      </c>
    </row>
    <row r="340205">
      <c r="A340205" t="inlineStr">
        <is>
          <t>lasaa</t>
        </is>
      </c>
      <c r="B340205" t="n">
        <v>1</v>
      </c>
    </row>
    <row r="340206">
      <c r="A340206" t="inlineStr">
        <is>
          <t>frentes</t>
        </is>
      </c>
      <c r="B340206" t="n">
        <v>2</v>
      </c>
    </row>
    <row r="340207">
      <c r="A340207" t="inlineStr">
        <is>
          <t>okansépó</t>
        </is>
      </c>
      <c r="B340207" t="n">
        <v>1</v>
      </c>
    </row>
    <row r="340208">
      <c r="A340208" t="inlineStr">
        <is>
          <t>doitors</t>
        </is>
      </c>
      <c r="B340208" t="n">
        <v>1</v>
      </c>
    </row>
    <row r="340209">
      <c r="A340209" t="inlineStr">
        <is>
          <t>stadó</t>
        </is>
      </c>
      <c r="B340209" t="n">
        <v>1</v>
      </c>
    </row>
    <row r="340210">
      <c r="A340210" t="inlineStr">
        <is>
          <t>engulmm</t>
        </is>
      </c>
      <c r="B340210" t="n">
        <v>1</v>
      </c>
    </row>
    <row r="340211">
      <c r="A340211" t="inlineStr">
        <is>
          <t>imáerá</t>
        </is>
      </c>
      <c r="B340211" t="n">
        <v>1</v>
      </c>
    </row>
    <row r="340212">
      <c r="A340212" t="inlineStr">
        <is>
          <t>piédades</t>
        </is>
      </c>
      <c r="B340212" t="n">
        <v>1</v>
      </c>
    </row>
    <row r="340213">
      <c r="A340213" t="inlineStr">
        <is>
          <t>urákés</t>
        </is>
      </c>
      <c r="B340213" t="n">
        <v>1</v>
      </c>
    </row>
    <row r="340214">
      <c r="A340214" t="inlineStr">
        <is>
          <t>painon</t>
        </is>
      </c>
      <c r="B340214" t="n">
        <v>1</v>
      </c>
    </row>
    <row r="340215">
      <c r="A340215" t="inlineStr">
        <is>
          <t>correba</t>
        </is>
      </c>
      <c r="B340215" t="n">
        <v>1</v>
      </c>
    </row>
    <row r="340216">
      <c r="A340216" t="inlineStr">
        <is>
          <t>vána</t>
        </is>
      </c>
      <c r="B340216" t="n">
        <v>1</v>
      </c>
    </row>
    <row r="340217">
      <c r="A340217" t="inlineStr">
        <is>
          <t>ajoutermente</t>
        </is>
      </c>
      <c r="B340217" t="n">
        <v>1</v>
      </c>
    </row>
    <row r="340218">
      <c r="A340218" t="inlineStr">
        <is>
          <t>hurhoodan</t>
        </is>
      </c>
      <c r="B340218" t="n">
        <v>1</v>
      </c>
    </row>
    <row r="340219">
      <c r="A340219" t="inlineStr">
        <is>
          <t>iovoting</t>
        </is>
      </c>
      <c r="B340219" t="n">
        <v>1</v>
      </c>
    </row>
    <row r="340220">
      <c r="A340220" t="inlineStr">
        <is>
          <t>magicercos</t>
        </is>
      </c>
      <c r="B340220" t="n">
        <v>1</v>
      </c>
    </row>
    <row r="340221">
      <c r="A340221" t="inlineStr">
        <is>
          <t>ámico</t>
        </is>
      </c>
      <c r="B340221" t="n">
        <v>1</v>
      </c>
    </row>
    <row r="340222">
      <c r="A340222" t="inlineStr">
        <is>
          <t>941912hc</t>
        </is>
      </c>
      <c r="B340222" t="n">
        <v>1</v>
      </c>
    </row>
    <row r="340223">
      <c r="A340223" t="inlineStr">
        <is>
          <t>prótorezification</t>
        </is>
      </c>
      <c r="B340223" t="n">
        <v>1</v>
      </c>
    </row>
    <row r="340224">
      <c r="A340224" t="inlineStr">
        <is>
          <t>évísa</t>
        </is>
      </c>
      <c r="B340224" t="n">
        <v>1</v>
      </c>
    </row>
    <row r="340225">
      <c r="A340225" t="inlineStr">
        <is>
          <t>sadrelamus</t>
        </is>
      </c>
      <c r="B340225" t="n">
        <v>1</v>
      </c>
    </row>
    <row r="340226">
      <c r="A340226" t="inlineStr">
        <is>
          <t>éjercito</t>
        </is>
      </c>
      <c r="B340226" t="n">
        <v>1</v>
      </c>
    </row>
    <row r="340227">
      <c r="A340227" t="inlineStr">
        <is>
          <t>temendí</t>
        </is>
      </c>
      <c r="B340227" t="n">
        <v>1</v>
      </c>
    </row>
    <row r="340228">
      <c r="A340228" t="inlineStr">
        <is>
          <t>youustadi</t>
        </is>
      </c>
      <c r="B340228" t="n">
        <v>1</v>
      </c>
    </row>
    <row r="340229">
      <c r="A340229" t="inlineStr">
        <is>
          <t>ejercualnáro</t>
        </is>
      </c>
      <c r="B340229" t="n">
        <v>1</v>
      </c>
    </row>
    <row r="340230">
      <c r="A340230" t="inlineStr">
        <is>
          <t>realizanas</t>
        </is>
      </c>
      <c r="B340230" t="n">
        <v>1</v>
      </c>
    </row>
    <row r="340231">
      <c r="A340231" t="inlineStr">
        <is>
          <t>útelo</t>
        </is>
      </c>
      <c r="B340231" t="n">
        <v>1</v>
      </c>
    </row>
    <row r="340232">
      <c r="A340232" t="inlineStr">
        <is>
          <t>spiritar</t>
        </is>
      </c>
      <c r="B340232" t="n">
        <v>1</v>
      </c>
    </row>
    <row r="340233">
      <c r="A340233" t="inlineStr">
        <is>
          <t>yájaáu</t>
        </is>
      </c>
      <c r="B340233" t="n">
        <v>1</v>
      </c>
    </row>
    <row r="340234">
      <c r="A340234" t="inlineStr">
        <is>
          <t>asieraj</t>
        </is>
      </c>
      <c r="B340234" t="n">
        <v>1</v>
      </c>
    </row>
    <row r="340235">
      <c r="A340235" t="inlineStr">
        <is>
          <t>singjizos</t>
        </is>
      </c>
      <c r="B340235" t="n">
        <v>1</v>
      </c>
    </row>
    <row r="340236">
      <c r="A340236" t="inlineStr">
        <is>
          <t>húthalizás</t>
        </is>
      </c>
      <c r="B340236" t="n">
        <v>1</v>
      </c>
    </row>
    <row r="340237">
      <c r="A340237" t="inlineStr">
        <is>
          <t>máneo</t>
        </is>
      </c>
      <c r="B340237" t="n">
        <v>1</v>
      </c>
    </row>
    <row r="340238">
      <c r="A340238" t="inlineStr">
        <is>
          <t>encantado</t>
        </is>
      </c>
      <c r="B340238" t="n">
        <v>1</v>
      </c>
    </row>
    <row r="340239">
      <c r="A340239" t="inlineStr">
        <is>
          <t>delegar</t>
        </is>
      </c>
      <c r="B340239" t="n">
        <v>1</v>
      </c>
    </row>
    <row r="340240">
      <c r="A340240" t="inlineStr">
        <is>
          <t>éguen</t>
        </is>
      </c>
      <c r="B340240" t="n">
        <v>1</v>
      </c>
    </row>
    <row r="340241">
      <c r="A340241" t="inlineStr">
        <is>
          <t>as3pxcs</t>
        </is>
      </c>
      <c r="B340241" t="n">
        <v>1</v>
      </c>
    </row>
    <row r="340242">
      <c r="A340242" t="inlineStr">
        <is>
          <t>fonido</t>
        </is>
      </c>
      <c r="B340242" t="n">
        <v>1</v>
      </c>
    </row>
    <row r="340243">
      <c r="A340243" t="inlineStr">
        <is>
          <t>féccioanua</t>
        </is>
      </c>
      <c r="B340243" t="n">
        <v>1</v>
      </c>
    </row>
    <row r="340244">
      <c r="A340244" t="inlineStr">
        <is>
          <t>maisamár</t>
        </is>
      </c>
      <c r="B340244" t="n">
        <v>1</v>
      </c>
    </row>
    <row r="340245">
      <c r="A340245" t="inlineStr">
        <is>
          <t>gramale</t>
        </is>
      </c>
      <c r="B340245" t="n">
        <v>1</v>
      </c>
    </row>
    <row r="340246">
      <c r="A340246" t="inlineStr">
        <is>
          <t>yakuya</t>
        </is>
      </c>
      <c r="B340246" t="n">
        <v>1</v>
      </c>
    </row>
    <row r="340247">
      <c r="A340247" t="inlineStr">
        <is>
          <t>httpongo</t>
        </is>
      </c>
      <c r="B340247" t="n">
        <v>1</v>
      </c>
    </row>
    <row r="340248">
      <c r="A340248" t="inlineStr">
        <is>
          <t>adinar</t>
        </is>
      </c>
      <c r="B340248" t="n">
        <v>1</v>
      </c>
    </row>
    <row r="340249">
      <c r="A340249" t="inlineStr">
        <is>
          <t>ejercando</t>
        </is>
      </c>
      <c r="B340249" t="n">
        <v>1</v>
      </c>
    </row>
    <row r="340250">
      <c r="A340250" t="inlineStr">
        <is>
          <t>petilares</t>
        </is>
      </c>
      <c r="B340250" t="n">
        <v>1</v>
      </c>
    </row>
    <row r="340251">
      <c r="A340251" t="inlineStr">
        <is>
          <t>fróblica</t>
        </is>
      </c>
      <c r="B340251" t="n">
        <v>1</v>
      </c>
    </row>
    <row r="340252">
      <c r="A340252" t="inlineStr">
        <is>
          <t>phatra</t>
        </is>
      </c>
      <c r="B340252" t="n">
        <v>1</v>
      </c>
    </row>
    <row r="340253">
      <c r="A340253" t="inlineStr">
        <is>
          <t>wouldí</t>
        </is>
      </c>
      <c r="B340253" t="n">
        <v>1</v>
      </c>
    </row>
    <row r="340254">
      <c r="A340254" t="inlineStr">
        <is>
          <t>umxadyicecycpr</t>
        </is>
      </c>
      <c r="B340254" t="n">
        <v>1</v>
      </c>
    </row>
    <row r="340255">
      <c r="A340255" t="inlineStr">
        <is>
          <t>objettantiva</t>
        </is>
      </c>
      <c r="B340255" t="n">
        <v>1</v>
      </c>
    </row>
    <row r="340256">
      <c r="A340256" t="inlineStr">
        <is>
          <t>tsá</t>
        </is>
      </c>
      <c r="B340256" t="n">
        <v>1</v>
      </c>
    </row>
    <row r="340257">
      <c r="A340257" t="inlineStr">
        <is>
          <t>reportar</t>
        </is>
      </c>
      <c r="B340257" t="n">
        <v>2</v>
      </c>
    </row>
    <row r="340258">
      <c r="A340258" t="inlineStr">
        <is>
          <t>fájas</t>
        </is>
      </c>
      <c r="B340258" t="n">
        <v>1</v>
      </c>
    </row>
    <row r="340259">
      <c r="A340259" t="inlineStr">
        <is>
          <t>vaverme</t>
        </is>
      </c>
      <c r="B340259" t="n">
        <v>1</v>
      </c>
    </row>
    <row r="340260">
      <c r="A340260" t="inlineStr">
        <is>
          <t>donaje</t>
        </is>
      </c>
      <c r="B340260" t="n">
        <v>1</v>
      </c>
    </row>
    <row r="340261">
      <c r="A340261" t="inlineStr">
        <is>
          <t>évario</t>
        </is>
      </c>
      <c r="B340261" t="n">
        <v>1</v>
      </c>
    </row>
    <row r="340262">
      <c r="A340262" t="inlineStr">
        <is>
          <t>realizadas</t>
        </is>
      </c>
      <c r="B340262" t="n">
        <v>1</v>
      </c>
    </row>
    <row r="340263">
      <c r="A340263" t="inlineStr">
        <is>
          <t>testolo</t>
        </is>
      </c>
      <c r="B340263" t="n">
        <v>1</v>
      </c>
    </row>
    <row r="340264">
      <c r="A340264" t="inlineStr">
        <is>
          <t>cantatica</t>
        </is>
      </c>
      <c r="B340264" t="n">
        <v>1</v>
      </c>
    </row>
    <row r="340265">
      <c r="A340265" t="inlineStr">
        <is>
          <t>accordrior</t>
        </is>
      </c>
      <c r="B340265" t="n">
        <v>1</v>
      </c>
    </row>
    <row r="340266">
      <c r="A340266" t="inlineStr">
        <is>
          <t>alternativelyrcp</t>
        </is>
      </c>
      <c r="B340266" t="n">
        <v>1</v>
      </c>
    </row>
    <row r="340267">
      <c r="A340267" t="inlineStr">
        <is>
          <t>peneden</t>
        </is>
      </c>
      <c r="B340267" t="n">
        <v>1</v>
      </c>
    </row>
    <row r="340268">
      <c r="A340268" t="inlineStr">
        <is>
          <t>thatáu</t>
        </is>
      </c>
      <c r="B340268" t="n">
        <v>1</v>
      </c>
    </row>
    <row r="340269">
      <c r="A340269" t="inlineStr">
        <is>
          <t>moê</t>
        </is>
      </c>
      <c r="B340269" t="n">
        <v>1</v>
      </c>
    </row>
    <row r="340270">
      <c r="A340270" t="inlineStr">
        <is>
          <t>indocepción</t>
        </is>
      </c>
      <c r="B340270" t="n">
        <v>1</v>
      </c>
    </row>
    <row r="340271">
      <c r="A340271" t="inlineStr">
        <is>
          <t>cromma</t>
        </is>
      </c>
      <c r="B340271" t="n">
        <v>1</v>
      </c>
    </row>
    <row r="340272">
      <c r="A340272" t="inlineStr">
        <is>
          <t>umago</t>
        </is>
      </c>
      <c r="B340272" t="n">
        <v>1</v>
      </c>
    </row>
    <row r="340273">
      <c r="A340273" t="inlineStr">
        <is>
          <t>snápõtan</t>
        </is>
      </c>
      <c r="B340273" t="n">
        <v>1</v>
      </c>
    </row>
    <row r="340274">
      <c r="A340274" t="inlineStr">
        <is>
          <t>edulizado</t>
        </is>
      </c>
      <c r="B340274" t="n">
        <v>1</v>
      </c>
    </row>
    <row r="340275">
      <c r="A340275" t="inlineStr">
        <is>
          <t>jáles</t>
        </is>
      </c>
      <c r="B340275" t="n">
        <v>1</v>
      </c>
    </row>
    <row r="340276">
      <c r="A340276" t="inlineStr">
        <is>
          <t>underscó</t>
        </is>
      </c>
      <c r="B340276" t="n">
        <v>1</v>
      </c>
    </row>
    <row r="340277">
      <c r="A340277" t="inlineStr">
        <is>
          <t>thatasno</t>
        </is>
      </c>
      <c r="B340277" t="n">
        <v>1</v>
      </c>
    </row>
    <row r="340278">
      <c r="A340278" t="inlineStr">
        <is>
          <t>ofocián</t>
        </is>
      </c>
      <c r="B340278" t="n">
        <v>1</v>
      </c>
    </row>
    <row r="340279">
      <c r="A340279" t="inlineStr">
        <is>
          <t>ófquila</t>
        </is>
      </c>
      <c r="B340279" t="n">
        <v>1</v>
      </c>
    </row>
    <row r="340280">
      <c r="A340280" t="inlineStr">
        <is>
          <t>oilía</t>
        </is>
      </c>
      <c r="B340280" t="n">
        <v>1</v>
      </c>
    </row>
    <row r="340281">
      <c r="A340281" t="inlineStr">
        <is>
          <t>politicalíticía</t>
        </is>
      </c>
      <c r="B340281" t="n">
        <v>1</v>
      </c>
    </row>
    <row r="340282">
      <c r="A340282" t="inlineStr">
        <is>
          <t>elevazarálraden</t>
        </is>
      </c>
      <c r="B340282" t="n">
        <v>1</v>
      </c>
    </row>
    <row r="340283">
      <c r="A340283" t="inlineStr">
        <is>
          <t>sheriffía</t>
        </is>
      </c>
      <c r="B340283" t="n">
        <v>1</v>
      </c>
    </row>
    <row r="340284">
      <c r="A340284" t="inlineStr">
        <is>
          <t>sekukom</t>
        </is>
      </c>
      <c r="B340284" t="n">
        <v>1</v>
      </c>
    </row>
    <row r="340285">
      <c r="A340285" t="inlineStr">
        <is>
          <t>aretada</t>
        </is>
      </c>
      <c r="B340285" t="n">
        <v>1</v>
      </c>
    </row>
    <row r="340286">
      <c r="A340286" t="inlineStr">
        <is>
          <t>ejercudos</t>
        </is>
      </c>
      <c r="B340286" t="n">
        <v>1</v>
      </c>
    </row>
    <row r="340287">
      <c r="A340287" t="inlineStr">
        <is>
          <t>competiuno</t>
        </is>
      </c>
      <c r="B340287" t="n">
        <v>1</v>
      </c>
    </row>
    <row r="340288">
      <c r="A340288" t="inlineStr">
        <is>
          <t>kauktamamra</t>
        </is>
      </c>
      <c r="B340288" t="n">
        <v>1</v>
      </c>
    </row>
    <row r="340289">
      <c r="A340289" t="inlineStr">
        <is>
          <t>compaditions</t>
        </is>
      </c>
      <c r="B340289" t="n">
        <v>1</v>
      </c>
    </row>
    <row r="340290">
      <c r="A340290" t="inlineStr">
        <is>
          <t>soonsi</t>
        </is>
      </c>
      <c r="B340290" t="n">
        <v>1</v>
      </c>
    </row>
    <row r="340291">
      <c r="A340291" t="inlineStr">
        <is>
          <t>alignuno</t>
        </is>
      </c>
      <c r="B340291" t="n">
        <v>1</v>
      </c>
    </row>
    <row r="340292">
      <c r="A340292" t="inlineStr">
        <is>
          <t>apocrycía</t>
        </is>
      </c>
      <c r="B340292" t="n">
        <v>1</v>
      </c>
    </row>
    <row r="340293">
      <c r="A340293" t="inlineStr">
        <is>
          <t>podrammas</t>
        </is>
      </c>
      <c r="B340293" t="n">
        <v>1</v>
      </c>
    </row>
    <row r="340294">
      <c r="A340294" t="inlineStr">
        <is>
          <t>hydroreligio</t>
        </is>
      </c>
      <c r="B340294" t="n">
        <v>1</v>
      </c>
    </row>
    <row r="340295">
      <c r="A340295" t="inlineStr">
        <is>
          <t>rprpselldonalds</t>
        </is>
      </c>
      <c r="B340295" t="n">
        <v>1</v>
      </c>
    </row>
    <row r="340296">
      <c r="A340296" t="inlineStr">
        <is>
          <t>eborgári</t>
        </is>
      </c>
      <c r="B340296" t="n">
        <v>1</v>
      </c>
    </row>
    <row r="340297">
      <c r="A340297" t="inlineStr">
        <is>
          <t>icmrl</t>
        </is>
      </c>
      <c r="B340297" t="n">
        <v>1</v>
      </c>
    </row>
    <row r="340298">
      <c r="A340298" t="inlineStr">
        <is>
          <t>signifias</t>
        </is>
      </c>
      <c r="B340298" t="n">
        <v>1</v>
      </c>
    </row>
    <row r="340299">
      <c r="A340299" t="inlineStr">
        <is>
          <t>trekascód</t>
        </is>
      </c>
      <c r="B340299" t="n">
        <v>1</v>
      </c>
    </row>
    <row r="340300">
      <c r="A340300" t="inlineStr">
        <is>
          <t>lumóricza</t>
        </is>
      </c>
      <c r="B340300" t="n">
        <v>1</v>
      </c>
    </row>
    <row r="340301">
      <c r="A340301" t="inlineStr">
        <is>
          <t>trápé</t>
        </is>
      </c>
      <c r="B340301" t="n">
        <v>1</v>
      </c>
    </row>
    <row r="340302">
      <c r="A340302" t="inlineStr">
        <is>
          <t>openbrp</t>
        </is>
      </c>
      <c r="B340302" t="n">
        <v>1</v>
      </c>
    </row>
    <row r="340303">
      <c r="A340303" t="inlineStr">
        <is>
          <t>codelight</t>
        </is>
      </c>
      <c r="B340303" t="n">
        <v>1</v>
      </c>
    </row>
    <row r="340304">
      <c r="A340304" t="inlineStr">
        <is>
          <t>drmethisweb18</t>
        </is>
      </c>
      <c r="B340304" t="n">
        <v>1</v>
      </c>
    </row>
    <row r="340305">
      <c r="A340305" t="inlineStr">
        <is>
          <t>narcsrms</t>
        </is>
      </c>
      <c r="B340305" t="n">
        <v>1</v>
      </c>
    </row>
    <row r="340306">
      <c r="A340306" t="inlineStr">
        <is>
          <t>comsrhcqsrhcqwiki</t>
        </is>
      </c>
      <c r="B340306" t="n">
        <v>1</v>
      </c>
    </row>
    <row r="340307">
      <c r="A340307" t="inlineStr">
        <is>
          <t>a_max_user_local</t>
        </is>
      </c>
      <c r="B340307" t="n">
        <v>1</v>
      </c>
    </row>
    <row r="340308">
      <c r="A340308" t="inlineStr">
        <is>
          <t>devgecommand</t>
        </is>
      </c>
      <c r="B340308" t="n">
        <v>1</v>
      </c>
    </row>
    <row r="340309">
      <c r="A340309" t="inlineStr">
        <is>
          <t>bind_metadata</t>
        </is>
      </c>
      <c r="B340309" t="n">
        <v>1</v>
      </c>
    </row>
    <row r="340310">
      <c r="A340310" t="inlineStr">
        <is>
          <t>matesize</t>
        </is>
      </c>
      <c r="B340310" t="n">
        <v>1</v>
      </c>
    </row>
    <row r="340311">
      <c r="A340311" t="inlineStr">
        <is>
          <t>freepl</t>
        </is>
      </c>
      <c r="B340311" t="n">
        <v>1</v>
      </c>
    </row>
    <row r="340312">
      <c r="A340312" t="inlineStr">
        <is>
          <t>054530</t>
        </is>
      </c>
      <c r="B340312" t="n">
        <v>1</v>
      </c>
    </row>
    <row r="340313">
      <c r="A340313" t="inlineStr">
        <is>
          <t>urlshttpschema</t>
        </is>
      </c>
      <c r="B340313" t="n">
        <v>1</v>
      </c>
    </row>
    <row r="340314">
      <c r="A340314" t="inlineStr">
        <is>
          <t>psmcap</t>
        </is>
      </c>
      <c r="B340314" t="n">
        <v>1</v>
      </c>
    </row>
    <row r="340315">
      <c r="A340315" t="inlineStr">
        <is>
          <t>`rdtree</t>
        </is>
      </c>
      <c r="B340315" t="n">
        <v>1</v>
      </c>
    </row>
    <row r="340316">
      <c r="A340316" t="inlineStr">
        <is>
          <t>sitemap_db</t>
        </is>
      </c>
      <c r="B340316" t="n">
        <v>1</v>
      </c>
    </row>
    <row r="340317">
      <c r="A340317" t="inlineStr">
        <is>
          <t>srhcq</t>
        </is>
      </c>
      <c r="B340317" t="n">
        <v>1</v>
      </c>
    </row>
    <row r="340318">
      <c r="A340318" t="inlineStr">
        <is>
          <t>binlvstat</t>
        </is>
      </c>
      <c r="B340318" t="n">
        <v>1</v>
      </c>
    </row>
    <row r="340319">
      <c r="A340319" t="inlineStr">
        <is>
          <t>cfpass</t>
        </is>
      </c>
      <c r="B340319" t="n">
        <v>1</v>
      </c>
    </row>
    <row r="340320">
      <c r="A340320" t="inlineStr">
        <is>
          <t>domain88044c7c0</t>
        </is>
      </c>
      <c r="B340320" t="n">
        <v>1</v>
      </c>
    </row>
    <row r="340321">
      <c r="A340321" t="inlineStr">
        <is>
          <t>userchars</t>
        </is>
      </c>
      <c r="B340321" t="n">
        <v>1</v>
      </c>
    </row>
    <row r="340322">
      <c r="A340322" t="inlineStr">
        <is>
          <t>test_oauthaipassroauth_hook</t>
        </is>
      </c>
      <c r="B340322" t="n">
        <v>1</v>
      </c>
    </row>
    <row r="340323">
      <c r="A340323" t="inlineStr">
        <is>
          <t>add_serverlogbook</t>
        </is>
      </c>
      <c r="B340323" t="n">
        <v>1</v>
      </c>
    </row>
    <row r="340324">
      <c r="A340324" t="inlineStr">
        <is>
          <t>logbook_template_template</t>
        </is>
      </c>
      <c r="B340324" t="n">
        <v>1</v>
      </c>
    </row>
    <row r="340325">
      <c r="A340325" t="inlineStr">
        <is>
          <t>inbuiltregex</t>
        </is>
      </c>
      <c r="B340325" t="n">
        <v>1</v>
      </c>
    </row>
    <row r="340326">
      <c r="A340326" t="inlineStr">
        <is>
          <t>not_host</t>
        </is>
      </c>
      <c r="B340326" t="n">
        <v>1</v>
      </c>
    </row>
    <row r="340327">
      <c r="A340327" t="inlineStr">
        <is>
          <t>api_data</t>
        </is>
      </c>
      <c r="B340327" t="n">
        <v>1</v>
      </c>
    </row>
    <row r="340328">
      <c r="A340328" t="inlineStr">
        <is>
          <t>04sep</t>
        </is>
      </c>
      <c r="B340328" t="n">
        <v>1</v>
      </c>
    </row>
    <row r="340329">
      <c r="A340329" t="inlineStr">
        <is>
          <t>publish_oauthaipassroauth_hook</t>
        </is>
      </c>
      <c r="B340329" t="n">
        <v>1</v>
      </c>
    </row>
    <row r="340330">
      <c r="A340330" t="inlineStr">
        <is>
          <t>template_templates</t>
        </is>
      </c>
      <c r="B340330" t="n">
        <v>1</v>
      </c>
    </row>
    <row r="340331">
      <c r="A340331" t="inlineStr">
        <is>
          <t>00000001e</t>
        </is>
      </c>
      <c r="B340331" t="n">
        <v>1</v>
      </c>
    </row>
    <row r="340332">
      <c r="A340332" t="inlineStr">
        <is>
          <t>shared_names</t>
        </is>
      </c>
      <c r="B340332" t="n">
        <v>1</v>
      </c>
    </row>
    <row r="340333">
      <c r="A340333" t="inlineStr">
        <is>
          <t>web_basespaciousaipassroauth_hook</t>
        </is>
      </c>
      <c r="B340333" t="n">
        <v>1</v>
      </c>
    </row>
    <row r="340334">
      <c r="A340334" t="inlineStr">
        <is>
          <t>etcsfio</t>
        </is>
      </c>
      <c r="B340334" t="n">
        <v>1</v>
      </c>
    </row>
    <row r="340335">
      <c r="A340335" t="inlineStr">
        <is>
          <t>doutsite</t>
        </is>
      </c>
      <c r="B340335" t="n">
        <v>1</v>
      </c>
    </row>
    <row r="340336">
      <c r="A340336" t="inlineStr">
        <is>
          <t>about306</t>
        </is>
      </c>
      <c r="B340336" t="n">
        <v>1</v>
      </c>
    </row>
    <row r="340337">
      <c r="A340337" t="inlineStr">
        <is>
          <t>url_queryhttpsfull</t>
        </is>
      </c>
      <c r="B340337" t="n">
        <v>1</v>
      </c>
    </row>
    <row r="340338">
      <c r="A340338" t="inlineStr">
        <is>
          <t>test_of_mod_edit</t>
        </is>
      </c>
      <c r="B340338" t="n">
        <v>1</v>
      </c>
    </row>
    <row r="340339">
      <c r="A340339" t="inlineStr">
        <is>
          <t>foofoobar</t>
        </is>
      </c>
      <c r="B340339" t="n">
        <v>3</v>
      </c>
    </row>
    <row r="340340">
      <c r="A340340" t="inlineStr">
        <is>
          <t>thread\8097\</t>
        </is>
      </c>
      <c r="B340340" t="n">
        <v>1</v>
      </c>
    </row>
    <row r="340341">
      <c r="A340341" t="inlineStr">
        <is>
          <t>usbhash</t>
        </is>
      </c>
      <c r="B340341" t="n">
        <v>1</v>
      </c>
    </row>
    <row r="340342">
      <c r="A340342" t="inlineStr">
        <is>
          <t>vmf`</t>
        </is>
      </c>
      <c r="B340342" t="n">
        <v>1</v>
      </c>
    </row>
    <row r="340343">
      <c r="A340343" t="inlineStr">
        <is>
          <t>utcfto</t>
        </is>
      </c>
      <c r="B340343" t="n">
        <v>1</v>
      </c>
    </row>
    <row r="340344">
      <c r="A340344" t="inlineStr">
        <is>
          <t>agidethconf</t>
        </is>
      </c>
      <c r="B340344" t="n">
        <v>1</v>
      </c>
    </row>
    <row r="340345">
      <c r="A340345" t="inlineStr">
        <is>
          <t>mediarules</t>
        </is>
      </c>
      <c r="B340345" t="n">
        <v>1</v>
      </c>
    </row>
    <row r="340346">
      <c r="A340346" t="inlineStr">
        <is>
          <t>07sep</t>
        </is>
      </c>
      <c r="B340346" t="n">
        <v>1</v>
      </c>
    </row>
    <row r="340347">
      <c r="A340347" t="inlineStr">
        <is>
          <t>authentication_key_localauxiliary</t>
        </is>
      </c>
      <c r="B340347" t="n">
        <v>1</v>
      </c>
    </row>
    <row r="340348">
      <c r="A340348" t="inlineStr">
        <is>
          <t>mathhounds</t>
        </is>
      </c>
      <c r="B340348" t="n">
        <v>1</v>
      </c>
    </row>
    <row r="340349">
      <c r="A340349" t="inlineStr">
        <is>
          <t>tcrf</t>
        </is>
      </c>
      <c r="B340349" t="n">
        <v>1</v>
      </c>
    </row>
    <row r="340350">
      <c r="A340350" t="inlineStr">
        <is>
          <t>upperology</t>
        </is>
      </c>
      <c r="B340350" t="n">
        <v>1</v>
      </c>
    </row>
    <row r="340351">
      <c r="A340351" t="inlineStr">
        <is>
          <t>leffling</t>
        </is>
      </c>
      <c r="B340351" t="n">
        <v>1</v>
      </c>
    </row>
    <row r="340352">
      <c r="A340352" t="inlineStr">
        <is>
          <t>gesinger</t>
        </is>
      </c>
      <c r="B340352" t="n">
        <v>1</v>
      </c>
    </row>
    <row r="340353">
      <c r="A340353" t="inlineStr">
        <is>
          <t>brewerships</t>
        </is>
      </c>
      <c r="B340353" t="n">
        <v>1</v>
      </c>
    </row>
    <row r="340354">
      <c r="A340354" t="inlineStr">
        <is>
          <t>cvr4</t>
        </is>
      </c>
      <c r="B340354" t="n">
        <v>1</v>
      </c>
    </row>
    <row r="340355">
      <c r="A340355" t="inlineStr">
        <is>
          <t>hypofenetic</t>
        </is>
      </c>
      <c r="B340355" t="n">
        <v>1</v>
      </c>
    </row>
    <row r="340356">
      <c r="A340356" t="inlineStr">
        <is>
          <t>adults—from</t>
        </is>
      </c>
      <c r="B340356" t="n">
        <v>1</v>
      </c>
    </row>
    <row r="340357">
      <c r="A340357" t="inlineStr">
        <is>
          <t>kosz</t>
        </is>
      </c>
      <c r="B340357" t="n">
        <v>1</v>
      </c>
    </row>
    <row r="340358">
      <c r="A340358" t="inlineStr">
        <is>
          <t>mormann</t>
        </is>
      </c>
      <c r="B340358" t="n">
        <v>1</v>
      </c>
    </row>
    <row r="340359">
      <c r="A340359" t="inlineStr">
        <is>
          <t>murrayschyslopovsk</t>
        </is>
      </c>
      <c r="B340359" t="n">
        <v>1</v>
      </c>
    </row>
    <row r="340360">
      <c r="A340360" t="inlineStr">
        <is>
          <t>31–34</t>
        </is>
      </c>
      <c r="B340360" t="n">
        <v>3</v>
      </c>
    </row>
    <row r="340361">
      <c r="A340361" t="inlineStr">
        <is>
          <t>kisloff</t>
        </is>
      </c>
      <c r="B340361" t="n">
        <v>1</v>
      </c>
    </row>
    <row r="340362">
      <c r="A340362" t="inlineStr">
        <is>
          <t>steiniger</t>
        </is>
      </c>
      <c r="B340362" t="n">
        <v>1</v>
      </c>
    </row>
    <row r="340363">
      <c r="A340363" t="inlineStr">
        <is>
          <t>gnorgon</t>
        </is>
      </c>
      <c r="B340363" t="n">
        <v>1</v>
      </c>
    </row>
    <row r="340364">
      <c r="A340364" t="inlineStr">
        <is>
          <t>invkd</t>
        </is>
      </c>
      <c r="B340364" t="n">
        <v>1</v>
      </c>
    </row>
    <row r="340365">
      <c r="A340365" t="inlineStr">
        <is>
          <t>undermuch</t>
        </is>
      </c>
      <c r="B340365" t="n">
        <v>2</v>
      </c>
    </row>
    <row r="340366">
      <c r="A340366" t="inlineStr">
        <is>
          <t>claymond45</t>
        </is>
      </c>
      <c r="B340366" t="n">
        <v>1</v>
      </c>
    </row>
    <row r="340367">
      <c r="A340367" t="inlineStr">
        <is>
          <t>pansman</t>
        </is>
      </c>
      <c r="B340367" t="n">
        <v>1</v>
      </c>
    </row>
    <row r="340368">
      <c r="A340368" t="inlineStr">
        <is>
          <t>yosanna</t>
        </is>
      </c>
      <c r="B340368" t="n">
        <v>1</v>
      </c>
    </row>
    <row r="340369">
      <c r="A340369" t="inlineStr">
        <is>
          <t>hardlow</t>
        </is>
      </c>
      <c r="B340369" t="n">
        <v>1</v>
      </c>
    </row>
    <row r="340370">
      <c r="A340370" t="inlineStr">
        <is>
          <t>transsistain</t>
        </is>
      </c>
      <c r="B340370" t="n">
        <v>1</v>
      </c>
    </row>
    <row r="340371">
      <c r="A340371" t="inlineStr">
        <is>
          <t>bymate</t>
        </is>
      </c>
      <c r="B340371" t="n">
        <v>1</v>
      </c>
    </row>
    <row r="340372">
      <c r="A340372" t="inlineStr">
        <is>
          <t>lancelow</t>
        </is>
      </c>
      <c r="B340372" t="n">
        <v>1</v>
      </c>
    </row>
    <row r="340373">
      <c r="A340373" t="inlineStr">
        <is>
          <t>jeffy79</t>
        </is>
      </c>
      <c r="B340373" t="n">
        <v>1</v>
      </c>
    </row>
    <row r="340374">
      <c r="A340374" t="inlineStr">
        <is>
          <t>dejulio</t>
        </is>
      </c>
      <c r="B340374" t="n">
        <v>1</v>
      </c>
    </row>
    <row r="340375">
      <c r="A340375" t="inlineStr">
        <is>
          <t>burnerick</t>
        </is>
      </c>
      <c r="B340375" t="n">
        <v>1</v>
      </c>
    </row>
    <row r="340376">
      <c r="A340376" t="inlineStr">
        <is>
          <t>pygmyan</t>
        </is>
      </c>
      <c r="B340376" t="n">
        <v>1</v>
      </c>
    </row>
    <row r="340377">
      <c r="A340377" t="inlineStr">
        <is>
          <t>kcata</t>
        </is>
      </c>
      <c r="B340377" t="n">
        <v>1</v>
      </c>
    </row>
    <row r="340378">
      <c r="A340378" t="inlineStr">
        <is>
          <t>dadela</t>
        </is>
      </c>
      <c r="B340378" t="n">
        <v>1</v>
      </c>
    </row>
    <row r="340379">
      <c r="A340379" t="inlineStr">
        <is>
          <t>xml|oz</t>
        </is>
      </c>
      <c r="B340379" t="n">
        <v>1</v>
      </c>
    </row>
    <row r="340380">
      <c r="A340380" t="inlineStr">
        <is>
          <t>libmate</t>
        </is>
      </c>
      <c r="B340380" t="n">
        <v>1</v>
      </c>
    </row>
    <row r="340381">
      <c r="A340381" t="inlineStr">
        <is>
          <t>cageōro</t>
        </is>
      </c>
      <c r="B340381" t="n">
        <v>1</v>
      </c>
    </row>
    <row r="340382">
      <c r="A340382" t="inlineStr">
        <is>
          <t>\twb</t>
        </is>
      </c>
      <c r="B340382" t="n">
        <v>1</v>
      </c>
    </row>
    <row r="340383">
      <c r="A340383" t="inlineStr">
        <is>
          <t>lepedules</t>
        </is>
      </c>
      <c r="B340383" t="n">
        <v>1</v>
      </c>
    </row>
    <row r="340384">
      <c r="A340384" t="inlineStr">
        <is>
          <t>יָ֢ל</t>
        </is>
      </c>
      <c r="B340384" t="n">
        <v>1</v>
      </c>
    </row>
    <row r="340385">
      <c r="A340385" t="inlineStr">
        <is>
          <t>tendan</t>
        </is>
      </c>
      <c r="B340385" t="n">
        <v>1</v>
      </c>
    </row>
    <row r="340386">
      <c r="A340386" t="inlineStr">
        <is>
          <t>unitrapid</t>
        </is>
      </c>
      <c r="B340386" t="n">
        <v>1</v>
      </c>
    </row>
    <row r="340387">
      <c r="A340387" t="inlineStr">
        <is>
          <t>ruschini</t>
        </is>
      </c>
      <c r="B340387" t="n">
        <v>1</v>
      </c>
    </row>
    <row r="340388">
      <c r="A340388" t="inlineStr">
        <is>
          <t>ftackedchains</t>
        </is>
      </c>
      <c r="B340388" t="n">
        <v>1</v>
      </c>
    </row>
    <row r="340389">
      <c r="A340389" t="inlineStr">
        <is>
          <t>costaking</t>
        </is>
      </c>
      <c r="B340389" t="n">
        <v>1</v>
      </c>
    </row>
    <row r="340390">
      <c r="A340390" t="inlineStr">
        <is>
          <t>gagsstories</t>
        </is>
      </c>
      <c r="B340390" t="n">
        <v>1</v>
      </c>
    </row>
    <row r="340391">
      <c r="A340391" t="inlineStr">
        <is>
          <t>raffleinet</t>
        </is>
      </c>
      <c r="B340391" t="n">
        <v>1</v>
      </c>
    </row>
    <row r="340392">
      <c r="A340392" t="inlineStr">
        <is>
          <t>changership</t>
        </is>
      </c>
      <c r="B340392" t="n">
        <v>1</v>
      </c>
    </row>
    <row r="340393">
      <c r="A340393" t="inlineStr">
        <is>
          <t>whilm</t>
        </is>
      </c>
      <c r="B340393" t="n">
        <v>1</v>
      </c>
    </row>
    <row r="340394">
      <c r="A340394" t="inlineStr">
        <is>
          <t>lefthqs</t>
        </is>
      </c>
      <c r="B340394" t="n">
        <v>1</v>
      </c>
    </row>
    <row r="340395">
      <c r="A340395" t="inlineStr">
        <is>
          <t>gynoceros</t>
        </is>
      </c>
      <c r="B340395" t="n">
        <v>1</v>
      </c>
    </row>
    <row r="340396">
      <c r="A340396" t="inlineStr">
        <is>
          <t>alayda</t>
        </is>
      </c>
      <c r="B340396" t="n">
        <v>1</v>
      </c>
    </row>
    <row r="340397">
      <c r="A340397" t="inlineStr">
        <is>
          <t>blueuces</t>
        </is>
      </c>
      <c r="B340397" t="n">
        <v>1</v>
      </c>
    </row>
    <row r="340398">
      <c r="A340398" t="inlineStr">
        <is>
          <t>tortrer</t>
        </is>
      </c>
      <c r="B340398" t="n">
        <v>1</v>
      </c>
    </row>
    <row r="340399">
      <c r="A340399" t="inlineStr">
        <is>
          <t>headlinesmoving</t>
        </is>
      </c>
      <c r="B340399" t="n">
        <v>1</v>
      </c>
    </row>
    <row r="340400">
      <c r="A340400" t="inlineStr">
        <is>
          <t>advertisementsthomas</t>
        </is>
      </c>
      <c r="B340400" t="n">
        <v>1</v>
      </c>
    </row>
    <row r="340401">
      <c r="A340401" t="inlineStr">
        <is>
          <t>hatote</t>
        </is>
      </c>
      <c r="B340401" t="n">
        <v>1</v>
      </c>
    </row>
    <row r="340402">
      <c r="A340402" t="inlineStr">
        <is>
          <t>epiphanycoming</t>
        </is>
      </c>
      <c r="B340402" t="n">
        <v>1</v>
      </c>
    </row>
    <row r="340403">
      <c r="A340403" t="inlineStr">
        <is>
          <t>hippowous</t>
        </is>
      </c>
      <c r="B340403" t="n">
        <v>1</v>
      </c>
    </row>
    <row r="340404">
      <c r="A340404" t="inlineStr">
        <is>
          <t>piszoscoleon</t>
        </is>
      </c>
      <c r="B340404" t="n">
        <v>1</v>
      </c>
    </row>
    <row r="340405">
      <c r="A340405" t="inlineStr">
        <is>
          <t>linesomewhere</t>
        </is>
      </c>
      <c r="B340405" t="n">
        <v>1</v>
      </c>
    </row>
    <row r="340406">
      <c r="A340406" t="inlineStr">
        <is>
          <t>microvwr</t>
        </is>
      </c>
      <c r="B340406" t="n">
        <v>1</v>
      </c>
    </row>
    <row r="340407">
      <c r="A340407" t="inlineStr">
        <is>
          <t>coolishcurveygripped</t>
        </is>
      </c>
      <c r="B340407" t="n">
        <v>1</v>
      </c>
    </row>
    <row r="340408">
      <c r="A340408" t="inlineStr">
        <is>
          <t>02gepavauditch</t>
        </is>
      </c>
      <c r="B340408" t="n">
        <v>1</v>
      </c>
    </row>
    <row r="340409">
      <c r="A340409" t="inlineStr">
        <is>
          <t>lousehood</t>
        </is>
      </c>
      <c r="B340409" t="n">
        <v>1</v>
      </c>
    </row>
    <row r="340410">
      <c r="A340410" t="inlineStr">
        <is>
          <t>ningkai</t>
        </is>
      </c>
      <c r="B340410" t="n">
        <v>1</v>
      </c>
    </row>
    <row r="340411">
      <c r="A340411" t="inlineStr">
        <is>
          <t>youthacing</t>
        </is>
      </c>
      <c r="B340411" t="n">
        <v>1</v>
      </c>
    </row>
    <row r="340412">
      <c r="A340412" t="inlineStr">
        <is>
          <t>santouze</t>
        </is>
      </c>
      <c r="B340412" t="n">
        <v>1</v>
      </c>
    </row>
    <row r="340413">
      <c r="A340413" t="inlineStr">
        <is>
          <t>kyqijia</t>
        </is>
      </c>
      <c r="B340413" t="n">
        <v>1</v>
      </c>
    </row>
    <row r="340414">
      <c r="A340414" t="inlineStr">
        <is>
          <t>722333</t>
        </is>
      </c>
      <c r="B340414" t="n">
        <v>1</v>
      </c>
    </row>
    <row r="340415">
      <c r="A340415" t="inlineStr">
        <is>
          <t>03jummi</t>
        </is>
      </c>
      <c r="B340415" t="n">
        <v>1</v>
      </c>
    </row>
    <row r="340416">
      <c r="A340416" t="inlineStr">
        <is>
          <t>saqdi</t>
        </is>
      </c>
      <c r="B340416" t="n">
        <v>1</v>
      </c>
    </row>
    <row r="340417">
      <c r="A340417" t="inlineStr">
        <is>
          <t>farze</t>
        </is>
      </c>
      <c r="B340417" t="n">
        <v>1</v>
      </c>
    </row>
    <row r="340418">
      <c r="A340418" t="inlineStr">
        <is>
          <t>rodpiment</t>
        </is>
      </c>
      <c r="B340418" t="n">
        <v>1</v>
      </c>
    </row>
    <row r="340419">
      <c r="A340419" t="inlineStr">
        <is>
          <t>nunaim</t>
        </is>
      </c>
      <c r="B340419" t="n">
        <v>1</v>
      </c>
    </row>
    <row r="340420">
      <c r="A340420" t="inlineStr">
        <is>
          <t>fuckahoyaaaahtona</t>
        </is>
      </c>
      <c r="B340420" t="n">
        <v>1</v>
      </c>
    </row>
    <row r="340421">
      <c r="A340421" t="inlineStr">
        <is>
          <t>pathons</t>
        </is>
      </c>
      <c r="B340421" t="n">
        <v>1</v>
      </c>
    </row>
    <row r="340422">
      <c r="A340422" t="inlineStr">
        <is>
          <t>kdrewrunameshh</t>
        </is>
      </c>
      <c r="B340422" t="n">
        <v>1</v>
      </c>
    </row>
    <row r="340423">
      <c r="A340423" t="inlineStr">
        <is>
          <t>codegiver</t>
        </is>
      </c>
      <c r="B340423" t="n">
        <v>1</v>
      </c>
    </row>
    <row r="340424">
      <c r="A340424" t="inlineStr">
        <is>
          <t>bsifiablepoint_naalluary_src</t>
        </is>
      </c>
      <c r="B340424" t="n">
        <v>1</v>
      </c>
    </row>
    <row r="340425">
      <c r="A340425" t="inlineStr">
        <is>
          <t>com20150123networks</t>
        </is>
      </c>
      <c r="B340425" t="n">
        <v>1</v>
      </c>
    </row>
    <row r="340426">
      <c r="A340426" t="inlineStr">
        <is>
          <t>billionxper</t>
        </is>
      </c>
      <c r="B340426" t="n">
        <v>1</v>
      </c>
    </row>
    <row r="340427">
      <c r="A340427" t="inlineStr">
        <is>
          <t>usgct</t>
        </is>
      </c>
      <c r="B340427" t="n">
        <v>1</v>
      </c>
    </row>
    <row r="340428">
      <c r="A340428" t="inlineStr">
        <is>
          <t>httpscuttlebuttblogger</t>
        </is>
      </c>
      <c r="B340428" t="n">
        <v>1</v>
      </c>
    </row>
    <row r="340429">
      <c r="A340429" t="inlineStr">
        <is>
          <t>filecardest</t>
        </is>
      </c>
      <c r="B340429" t="n">
        <v>1</v>
      </c>
    </row>
    <row r="340430">
      <c r="A340430" t="inlineStr">
        <is>
          <t>gustactor</t>
        </is>
      </c>
      <c r="B340430" t="n">
        <v>1</v>
      </c>
    </row>
    <row r="340431">
      <c r="A340431" t="inlineStr">
        <is>
          <t>donnarace—posing</t>
        </is>
      </c>
      <c r="B340431" t="n">
        <v>1</v>
      </c>
    </row>
    <row r="340432">
      <c r="A340432" t="inlineStr">
        <is>
          <t>hayete</t>
        </is>
      </c>
      <c r="B340432" t="n">
        <v>1</v>
      </c>
    </row>
    <row r="340433">
      <c r="A340433" t="inlineStr">
        <is>
          <t>diaba</t>
        </is>
      </c>
      <c r="B340433" t="n">
        <v>1</v>
      </c>
    </row>
    <row r="340434">
      <c r="A340434" t="inlineStr">
        <is>
          <t>retardity</t>
        </is>
      </c>
      <c r="B340434" t="n">
        <v>1</v>
      </c>
    </row>
    <row r="340435">
      <c r="A340435" t="inlineStr">
        <is>
          <t>shaambir</t>
        </is>
      </c>
      <c r="B340435" t="n">
        <v>1</v>
      </c>
    </row>
    <row r="340436">
      <c r="A340436" t="inlineStr">
        <is>
          <t>|gatell</t>
        </is>
      </c>
      <c r="B340436" t="n">
        <v>1</v>
      </c>
    </row>
    <row r="340437">
      <c r="A340437" t="inlineStr">
        <is>
          <t>jrixtures</t>
        </is>
      </c>
      <c r="B340437" t="n">
        <v>1</v>
      </c>
    </row>
    <row r="340438">
      <c r="A340438" t="inlineStr">
        <is>
          <t>photographs—dunne</t>
        </is>
      </c>
      <c r="B340438" t="n">
        <v>1</v>
      </c>
    </row>
    <row r="340439">
      <c r="A340439" t="inlineStr">
        <is>
          <t>nycing</t>
        </is>
      </c>
      <c r="B340439" t="n">
        <v>1</v>
      </c>
    </row>
    <row r="340440">
      <c r="A340440" t="inlineStr">
        <is>
          <t>dvd—yo</t>
        </is>
      </c>
      <c r="B340440" t="n">
        <v>1</v>
      </c>
    </row>
    <row r="340441">
      <c r="A340441" t="inlineStr">
        <is>
          <t>deeri</t>
        </is>
      </c>
      <c r="B340441" t="n">
        <v>1</v>
      </c>
    </row>
    <row r="340442">
      <c r="A340442" t="inlineStr">
        <is>
          <t>tuneway</t>
        </is>
      </c>
      <c r="B340442" t="n">
        <v>1</v>
      </c>
    </row>
    <row r="340443">
      <c r="A340443" t="inlineStr">
        <is>
          <t>comjj2os6jy3kw</t>
        </is>
      </c>
      <c r="B340443" t="n">
        <v>1</v>
      </c>
    </row>
    <row r="340444">
      <c r="A340444" t="inlineStr">
        <is>
          <t>star0k</t>
        </is>
      </c>
      <c r="B340444" t="n">
        <v>1</v>
      </c>
    </row>
    <row r="340445">
      <c r="A340445" t="inlineStr">
        <is>
          <t>snackfell</t>
        </is>
      </c>
      <c r="B340445" t="n">
        <v>1</v>
      </c>
    </row>
    <row r="340446">
      <c r="A340446" t="inlineStr">
        <is>
          <t>schultzy</t>
        </is>
      </c>
      <c r="B340446" t="n">
        <v>1</v>
      </c>
    </row>
    <row r="340447">
      <c r="A340447" t="inlineStr">
        <is>
          <t>propcheck</t>
        </is>
      </c>
      <c r="B340447" t="n">
        <v>1</v>
      </c>
    </row>
    <row r="340448">
      <c r="A340448" t="inlineStr">
        <is>
          <t>praytosounds</t>
        </is>
      </c>
      <c r="B340448" t="n">
        <v>1</v>
      </c>
    </row>
    <row r="340449">
      <c r="A340449" t="inlineStr">
        <is>
          <t>brorts</t>
        </is>
      </c>
      <c r="B340449" t="n">
        <v>1</v>
      </c>
    </row>
    <row r="340450">
      <c r="A340450" t="inlineStr">
        <is>
          <t>bones—literally</t>
        </is>
      </c>
      <c r="B340450" t="n">
        <v>1</v>
      </c>
    </row>
    <row r="340451">
      <c r="A340451" t="inlineStr">
        <is>
          <t>winassi</t>
        </is>
      </c>
      <c r="B340451" t="n">
        <v>1</v>
      </c>
    </row>
    <row r="340452">
      <c r="A340452" t="inlineStr">
        <is>
          <t>60408</t>
        </is>
      </c>
      <c r="B340452" t="n">
        <v>1</v>
      </c>
    </row>
    <row r="340453">
      <c r="A340453" t="inlineStr">
        <is>
          <t>noolah</t>
        </is>
      </c>
      <c r="B340453" t="n">
        <v>1</v>
      </c>
    </row>
    <row r="340454">
      <c r="A340454" t="inlineStr">
        <is>
          <t>edobro</t>
        </is>
      </c>
      <c r="B340454" t="n">
        <v>1</v>
      </c>
    </row>
    <row r="340455">
      <c r="A340455" t="inlineStr">
        <is>
          <t>bossiao</t>
        </is>
      </c>
      <c r="B340455" t="n">
        <v>1</v>
      </c>
    </row>
    <row r="340456">
      <c r="A340456" t="inlineStr">
        <is>
          <t>whurter</t>
        </is>
      </c>
      <c r="B340456" t="n">
        <v>1</v>
      </c>
    </row>
    <row r="340457">
      <c r="A340457" t="inlineStr">
        <is>
          <t>257127</t>
        </is>
      </c>
      <c r="B340457" t="n">
        <v>1</v>
      </c>
    </row>
    <row r="340458">
      <c r="A340458" t="inlineStr">
        <is>
          <t>zuroc</t>
        </is>
      </c>
      <c r="B340458" t="n">
        <v>1</v>
      </c>
    </row>
    <row r="340459">
      <c r="A340459" t="inlineStr">
        <is>
          <t>volksinghama</t>
        </is>
      </c>
      <c r="B340459" t="n">
        <v>1</v>
      </c>
    </row>
    <row r="340460">
      <c r="A340460" t="inlineStr">
        <is>
          <t>velizo</t>
        </is>
      </c>
      <c r="B340460" t="n">
        <v>1</v>
      </c>
    </row>
    <row r="340461">
      <c r="A340461" t="inlineStr">
        <is>
          <t>descha</t>
        </is>
      </c>
      <c r="B340461" t="n">
        <v>1</v>
      </c>
    </row>
    <row r="340462">
      <c r="A340462" t="inlineStr">
        <is>
          <t>semimass</t>
        </is>
      </c>
      <c r="B340462" t="n">
        <v>1</v>
      </c>
    </row>
    <row r="340463">
      <c r="A340463" t="inlineStr">
        <is>
          <t>retunafe</t>
        </is>
      </c>
      <c r="B340463" t="n">
        <v>1</v>
      </c>
    </row>
    <row r="340464">
      <c r="A340464" t="inlineStr">
        <is>
          <t>pesquiro</t>
        </is>
      </c>
      <c r="B340464" t="n">
        <v>1</v>
      </c>
    </row>
    <row r="340465">
      <c r="A340465" t="inlineStr">
        <is>
          <t>publiquin</t>
        </is>
      </c>
      <c r="B340465" t="n">
        <v>1</v>
      </c>
    </row>
    <row r="340466">
      <c r="A340466" t="inlineStr">
        <is>
          <t>troquín</t>
        </is>
      </c>
      <c r="B340466" t="n">
        <v>1</v>
      </c>
    </row>
    <row r="340467">
      <c r="A340467" t="inlineStr">
        <is>
          <t>comunicie</t>
        </is>
      </c>
      <c r="B340467" t="n">
        <v>1</v>
      </c>
    </row>
    <row r="340468">
      <c r="A340468" t="inlineStr">
        <is>
          <t>kenmareto</t>
        </is>
      </c>
      <c r="B340468" t="n">
        <v>1</v>
      </c>
    </row>
    <row r="340469">
      <c r="A340469" t="inlineStr">
        <is>
          <t>moditized</t>
        </is>
      </c>
      <c r="B340469" t="n">
        <v>1</v>
      </c>
    </row>
    <row r="340470">
      <c r="A340470" t="inlineStr">
        <is>
          <t>muirlin</t>
        </is>
      </c>
      <c r="B340470" t="n">
        <v>1</v>
      </c>
    </row>
    <row r="340471">
      <c r="A340471" t="inlineStr">
        <is>
          <t>duplatokiduchs</t>
        </is>
      </c>
      <c r="B340471" t="n">
        <v>1</v>
      </c>
    </row>
    <row r="340472">
      <c r="A340472" t="inlineStr">
        <is>
          <t>daymon</t>
        </is>
      </c>
      <c r="B340472" t="n">
        <v>1</v>
      </c>
    </row>
    <row r="340473">
      <c r="A340473" t="inlineStr">
        <is>
          <t>sicali</t>
        </is>
      </c>
      <c r="B340473" t="n">
        <v>1</v>
      </c>
    </row>
    <row r="340474">
      <c r="A340474" t="inlineStr">
        <is>
          <t>praneros</t>
        </is>
      </c>
      <c r="B340474" t="n">
        <v>1</v>
      </c>
    </row>
    <row r="340475">
      <c r="A340475" t="inlineStr">
        <is>
          <t>gwfriedmz</t>
        </is>
      </c>
      <c r="B340475" t="n">
        <v>1</v>
      </c>
    </row>
    <row r="340476">
      <c r="A340476" t="inlineStr">
        <is>
          <t>relruuno</t>
        </is>
      </c>
      <c r="B340476" t="n">
        <v>1</v>
      </c>
    </row>
    <row r="340477">
      <c r="A340477" t="inlineStr">
        <is>
          <t>fairitas</t>
        </is>
      </c>
      <c r="B340477" t="n">
        <v>1</v>
      </c>
    </row>
    <row r="340478">
      <c r="A340478" t="inlineStr">
        <is>
          <t>afridos</t>
        </is>
      </c>
      <c r="B340478" t="n">
        <v>1</v>
      </c>
    </row>
    <row r="340479">
      <c r="A340479" t="inlineStr">
        <is>
          <t>pedraime</t>
        </is>
      </c>
      <c r="B340479" t="n">
        <v>1</v>
      </c>
    </row>
    <row r="340480">
      <c r="A340480" t="inlineStr">
        <is>
          <t>comadal</t>
        </is>
      </c>
      <c r="B340480" t="n">
        <v>1</v>
      </c>
    </row>
    <row r="340481">
      <c r="A340481" t="inlineStr">
        <is>
          <t>maríatti</t>
        </is>
      </c>
      <c r="B340481" t="n">
        <v>1</v>
      </c>
    </row>
    <row r="340482">
      <c r="A340482" t="inlineStr">
        <is>
          <t>diabolización</t>
        </is>
      </c>
      <c r="B340482" t="n">
        <v>1</v>
      </c>
    </row>
    <row r="340483">
      <c r="A340483" t="inlineStr">
        <is>
          <t>menberuuk</t>
        </is>
      </c>
      <c r="B340483" t="n">
        <v>1</v>
      </c>
    </row>
    <row r="340484">
      <c r="A340484" t="inlineStr">
        <is>
          <t>maldón</t>
        </is>
      </c>
      <c r="B340484" t="n">
        <v>1</v>
      </c>
    </row>
    <row r="340485">
      <c r="A340485" t="inlineStr">
        <is>
          <t>yoelps</t>
        </is>
      </c>
      <c r="B340485" t="n">
        <v>1</v>
      </c>
    </row>
    <row r="340486">
      <c r="A340486" t="inlineStr">
        <is>
          <t>arianla</t>
        </is>
      </c>
      <c r="B340486" t="n">
        <v>1</v>
      </c>
    </row>
    <row r="340487">
      <c r="A340487" t="inlineStr">
        <is>
          <t>tacticih</t>
        </is>
      </c>
      <c r="B340487" t="n">
        <v>1</v>
      </c>
    </row>
    <row r="340488">
      <c r="A340488" t="inlineStr">
        <is>
          <t>gousalas</t>
        </is>
      </c>
      <c r="B340488" t="n">
        <v>1</v>
      </c>
    </row>
    <row r="340489">
      <c r="A340489" t="inlineStr">
        <is>
          <t>amirib</t>
        </is>
      </c>
      <c r="B340489" t="n">
        <v>1</v>
      </c>
    </row>
    <row r="340490">
      <c r="A340490" t="inlineStr">
        <is>
          <t>rafellet</t>
        </is>
      </c>
      <c r="B340490" t="n">
        <v>1</v>
      </c>
    </row>
    <row r="340491">
      <c r="A340491" t="inlineStr">
        <is>
          <t>izhu</t>
        </is>
      </c>
      <c r="B340491" t="n">
        <v>1</v>
      </c>
    </row>
    <row r="340492">
      <c r="A340492" t="inlineStr">
        <is>
          <t>onjamigna</t>
        </is>
      </c>
      <c r="B340492" t="n">
        <v>1</v>
      </c>
    </row>
    <row r="340493">
      <c r="A340493" t="inlineStr">
        <is>
          <t>419osiel</t>
        </is>
      </c>
      <c r="B340493" t="n">
        <v>1</v>
      </c>
    </row>
    <row r="340494">
      <c r="A340494" t="inlineStr">
        <is>
          <t>malaques</t>
        </is>
      </c>
      <c r="B340494" t="n">
        <v>1</v>
      </c>
    </row>
    <row r="340495">
      <c r="A340495" t="inlineStr">
        <is>
          <t>nasimaran</t>
        </is>
      </c>
      <c r="B340495" t="n">
        <v>1</v>
      </c>
    </row>
    <row r="340496">
      <c r="A340496" t="inlineStr">
        <is>
          <t>commacts</t>
        </is>
      </c>
      <c r="B340496" t="n">
        <v>1</v>
      </c>
    </row>
    <row r="340497">
      <c r="A340497" t="inlineStr">
        <is>
          <t>ventrano</t>
        </is>
      </c>
      <c r="B340497" t="n">
        <v>1</v>
      </c>
    </row>
    <row r="340498">
      <c r="A340498" t="inlineStr">
        <is>
          <t>explictiones</t>
        </is>
      </c>
      <c r="B340498" t="n">
        <v>1</v>
      </c>
    </row>
    <row r="340499">
      <c r="A340499" t="inlineStr">
        <is>
          <t>ingiquados</t>
        </is>
      </c>
      <c r="B340499" t="n">
        <v>1</v>
      </c>
    </row>
    <row r="340500">
      <c r="A340500" t="inlineStr">
        <is>
          <t>millmentin</t>
        </is>
      </c>
      <c r="B340500" t="n">
        <v>1</v>
      </c>
    </row>
    <row r="340501">
      <c r="A340501" t="inlineStr">
        <is>
          <t>zunchatak</t>
        </is>
      </c>
      <c r="B340501" t="n">
        <v>1</v>
      </c>
    </row>
    <row r="340502">
      <c r="A340502" t="inlineStr">
        <is>
          <t>altros</t>
        </is>
      </c>
      <c r="B340502" t="n">
        <v>1</v>
      </c>
    </row>
    <row r="340503">
      <c r="A340503" t="inlineStr">
        <is>
          <t>keronid</t>
        </is>
      </c>
      <c r="B340503" t="n">
        <v>1</v>
      </c>
    </row>
    <row r="340504">
      <c r="A340504" t="inlineStr">
        <is>
          <t>otrotia</t>
        </is>
      </c>
      <c r="B340504" t="n">
        <v>1</v>
      </c>
    </row>
    <row r="340505">
      <c r="A340505" t="inlineStr">
        <is>
          <t>árumi</t>
        </is>
      </c>
      <c r="B340505" t="n">
        <v>1</v>
      </c>
    </row>
    <row r="340506">
      <c r="A340506" t="inlineStr">
        <is>
          <t>bagamaithil</t>
        </is>
      </c>
      <c r="B340506" t="n">
        <v>1</v>
      </c>
    </row>
    <row r="340507">
      <c r="A340507" t="inlineStr">
        <is>
          <t>ernaz</t>
        </is>
      </c>
      <c r="B340507" t="n">
        <v>1</v>
      </c>
    </row>
    <row r="340508">
      <c r="A340508" t="inlineStr">
        <is>
          <t>bayez</t>
        </is>
      </c>
      <c r="B340508" t="n">
        <v>1</v>
      </c>
    </row>
    <row r="340509">
      <c r="A340509" t="inlineStr">
        <is>
          <t>maqucourt</t>
        </is>
      </c>
      <c r="B340509" t="n">
        <v>1</v>
      </c>
    </row>
    <row r="340510">
      <c r="A340510" t="inlineStr">
        <is>
          <t>incanto</t>
        </is>
      </c>
      <c r="B340510" t="n">
        <v>1</v>
      </c>
    </row>
    <row r="340511">
      <c r="A340511" t="inlineStr">
        <is>
          <t>luckot</t>
        </is>
      </c>
      <c r="B340511" t="n">
        <v>1</v>
      </c>
    </row>
    <row r="340512">
      <c r="A340512" t="inlineStr">
        <is>
          <t>brazirelega</t>
        </is>
      </c>
      <c r="B340512" t="n">
        <v>1</v>
      </c>
    </row>
    <row r="340513">
      <c r="A340513" t="inlineStr">
        <is>
          <t>soyqualidad</t>
        </is>
      </c>
      <c r="B340513" t="n">
        <v>1</v>
      </c>
    </row>
    <row r="340514">
      <c r="A340514" t="inlineStr">
        <is>
          <t>macalac</t>
        </is>
      </c>
      <c r="B340514" t="n">
        <v>1</v>
      </c>
    </row>
    <row r="340515">
      <c r="A340515" t="inlineStr">
        <is>
          <t>kagsta</t>
        </is>
      </c>
      <c r="B340515" t="n">
        <v>1</v>
      </c>
    </row>
    <row r="340516">
      <c r="A340516" t="inlineStr">
        <is>
          <t>swatte</t>
        </is>
      </c>
      <c r="B340516" t="n">
        <v>1</v>
      </c>
    </row>
    <row r="340517">
      <c r="A340517" t="inlineStr">
        <is>
          <t>kašriškoveč</t>
        </is>
      </c>
      <c r="B340517" t="n">
        <v>1</v>
      </c>
    </row>
    <row r="340518">
      <c r="A340518" t="inlineStr">
        <is>
          <t>betvind</t>
        </is>
      </c>
      <c r="B340518" t="n">
        <v>1</v>
      </c>
    </row>
    <row r="340519">
      <c r="A340519" t="inlineStr">
        <is>
          <t>plateres</t>
        </is>
      </c>
      <c r="B340519" t="n">
        <v>1</v>
      </c>
    </row>
    <row r="340520">
      <c r="A340520" t="inlineStr">
        <is>
          <t>interfrage</t>
        </is>
      </c>
      <c r="B340520" t="n">
        <v>1</v>
      </c>
    </row>
    <row r="340521">
      <c r="A340521" t="inlineStr">
        <is>
          <t>elementaryx</t>
        </is>
      </c>
      <c r="B340521" t="n">
        <v>1</v>
      </c>
    </row>
    <row r="340522">
      <c r="A340522" t="inlineStr">
        <is>
          <t>guijunia</t>
        </is>
      </c>
      <c r="B340522" t="n">
        <v>1</v>
      </c>
    </row>
    <row r="340523">
      <c r="A340523" t="inlineStr">
        <is>
          <t>cruñade</t>
        </is>
      </c>
      <c r="B340523" t="n">
        <v>1</v>
      </c>
    </row>
    <row r="340524">
      <c r="A340524" t="inlineStr">
        <is>
          <t>studce</t>
        </is>
      </c>
      <c r="B340524" t="n">
        <v>1</v>
      </c>
    </row>
    <row r="340525">
      <c r="A340525" t="inlineStr">
        <is>
          <t>libreado</t>
        </is>
      </c>
      <c r="B340525" t="n">
        <v>1</v>
      </c>
    </row>
    <row r="340526">
      <c r="A340526" t="inlineStr">
        <is>
          <t>poorador</t>
        </is>
      </c>
      <c r="B340526" t="n">
        <v>1</v>
      </c>
    </row>
    <row r="340527">
      <c r="A340527" t="inlineStr">
        <is>
          <t>laasilast</t>
        </is>
      </c>
      <c r="B340527" t="n">
        <v>1</v>
      </c>
    </row>
    <row r="340528">
      <c r="A340528" t="inlineStr">
        <is>
          <t>menziec</t>
        </is>
      </c>
      <c r="B340528" t="n">
        <v>1</v>
      </c>
    </row>
    <row r="340529">
      <c r="A340529" t="inlineStr">
        <is>
          <t>mordeid</t>
        </is>
      </c>
      <c r="B340529" t="n">
        <v>1</v>
      </c>
    </row>
    <row r="340530">
      <c r="A340530" t="inlineStr">
        <is>
          <t>lacottaayan</t>
        </is>
      </c>
      <c r="B340530" t="n">
        <v>1</v>
      </c>
    </row>
    <row r="340531">
      <c r="A340531" t="inlineStr">
        <is>
          <t>manzy</t>
        </is>
      </c>
      <c r="B340531" t="n">
        <v>1</v>
      </c>
    </row>
    <row r="340532">
      <c r="A340532" t="inlineStr">
        <is>
          <t>hucchiín</t>
        </is>
      </c>
      <c r="B340532" t="n">
        <v>1</v>
      </c>
    </row>
    <row r="340533">
      <c r="A340533" t="inlineStr">
        <is>
          <t>imactorvel</t>
        </is>
      </c>
      <c r="B340533" t="n">
        <v>1</v>
      </c>
    </row>
    <row r="340534">
      <c r="A340534" t="inlineStr">
        <is>
          <t>anadú</t>
        </is>
      </c>
      <c r="B340534" t="n">
        <v>1</v>
      </c>
    </row>
    <row r="340535">
      <c r="A340535" t="inlineStr">
        <is>
          <t>abruk</t>
        </is>
      </c>
      <c r="B340535" t="n">
        <v>1</v>
      </c>
    </row>
    <row r="340536">
      <c r="A340536" t="inlineStr">
        <is>
          <t>unathlete</t>
        </is>
      </c>
      <c r="B340536" t="n">
        <v>1</v>
      </c>
    </row>
    <row r="340537">
      <c r="A340537" t="inlineStr">
        <is>
          <t>montplouvelaizuaja</t>
        </is>
      </c>
      <c r="B340537" t="n">
        <v>1</v>
      </c>
    </row>
    <row r="340538">
      <c r="A340538" t="inlineStr">
        <is>
          <t>mientogo</t>
        </is>
      </c>
      <c r="B340538" t="n">
        <v>1</v>
      </c>
    </row>
    <row r="340539">
      <c r="A340539" t="inlineStr">
        <is>
          <t>administriebo</t>
        </is>
      </c>
      <c r="B340539" t="n">
        <v>1</v>
      </c>
    </row>
    <row r="340540">
      <c r="A340540" t="inlineStr">
        <is>
          <t>napstabiz</t>
        </is>
      </c>
      <c r="B340540" t="n">
        <v>1</v>
      </c>
    </row>
    <row r="340541">
      <c r="A340541" t="inlineStr">
        <is>
          <t>purda</t>
        </is>
      </c>
      <c r="B340541" t="n">
        <v>1</v>
      </c>
    </row>
    <row r="340542">
      <c r="A340542" t="inlineStr">
        <is>
          <t>swatsimevez</t>
        </is>
      </c>
      <c r="B340542" t="n">
        <v>1</v>
      </c>
    </row>
    <row r="340543">
      <c r="A340543" t="inlineStr">
        <is>
          <t>reinsberuer</t>
        </is>
      </c>
      <c r="B340543" t="n">
        <v>1</v>
      </c>
    </row>
    <row r="340544">
      <c r="A340544" t="inlineStr">
        <is>
          <t>minlit</t>
        </is>
      </c>
      <c r="B340544" t="n">
        <v>1</v>
      </c>
    </row>
    <row r="340545">
      <c r="A340545" t="inlineStr">
        <is>
          <t>picnicás</t>
        </is>
      </c>
      <c r="B340545" t="n">
        <v>1</v>
      </c>
    </row>
    <row r="340546">
      <c r="A340546" t="inlineStr">
        <is>
          <t>satene</t>
        </is>
      </c>
      <c r="B340546" t="n">
        <v>1</v>
      </c>
    </row>
    <row r="340547">
      <c r="A340547" t="inlineStr">
        <is>
          <t>teneria</t>
        </is>
      </c>
      <c r="B340547" t="n">
        <v>1</v>
      </c>
    </row>
    <row r="340548">
      <c r="A340548" t="inlineStr">
        <is>
          <t>lolloo</t>
        </is>
      </c>
      <c r="B340548" t="n">
        <v>1</v>
      </c>
    </row>
    <row r="340549">
      <c r="A340549" t="inlineStr">
        <is>
          <t>malns</t>
        </is>
      </c>
      <c r="B340549" t="n">
        <v>2</v>
      </c>
    </row>
    <row r="340550">
      <c r="A340550" t="inlineStr">
        <is>
          <t>meliner</t>
        </is>
      </c>
      <c r="B340550" t="n">
        <v>2</v>
      </c>
    </row>
    <row r="340551">
      <c r="A340551" t="inlineStr">
        <is>
          <t>septest</t>
        </is>
      </c>
      <c r="B340551" t="n">
        <v>1</v>
      </c>
    </row>
    <row r="340552">
      <c r="A340552" t="inlineStr">
        <is>
          <t>carmow</t>
        </is>
      </c>
      <c r="B340552" t="n">
        <v>1</v>
      </c>
    </row>
    <row r="340553">
      <c r="A340553" t="inlineStr">
        <is>
          <t>pekim</t>
        </is>
      </c>
      <c r="B340553" t="n">
        <v>1</v>
      </c>
    </row>
    <row r="340554">
      <c r="A340554" t="inlineStr">
        <is>
          <t>iwebatornal</t>
        </is>
      </c>
      <c r="B340554" t="n">
        <v>1</v>
      </c>
    </row>
    <row r="340555">
      <c r="A340555" t="inlineStr">
        <is>
          <t>aragonjar</t>
        </is>
      </c>
      <c r="B340555" t="n">
        <v>1</v>
      </c>
    </row>
    <row r="340556">
      <c r="A340556" t="inlineStr">
        <is>
          <t>manzzo</t>
        </is>
      </c>
      <c r="B340556" t="n">
        <v>1</v>
      </c>
    </row>
    <row r="340557">
      <c r="A340557" t="inlineStr">
        <is>
          <t>topenaya</t>
        </is>
      </c>
      <c r="B340557" t="n">
        <v>1</v>
      </c>
    </row>
    <row r="340558">
      <c r="A340558" t="inlineStr">
        <is>
          <t>baltimber</t>
        </is>
      </c>
      <c r="B340558" t="n">
        <v>1</v>
      </c>
    </row>
    <row r="340559">
      <c r="A340559" t="inlineStr">
        <is>
          <t>zewita</t>
        </is>
      </c>
      <c r="B340559" t="n">
        <v>1</v>
      </c>
    </row>
    <row r="340560">
      <c r="A340560" t="inlineStr">
        <is>
          <t>posayen</t>
        </is>
      </c>
      <c r="B340560" t="n">
        <v>1</v>
      </c>
    </row>
    <row r="340561">
      <c r="A340561" t="inlineStr">
        <is>
          <t>phenarin</t>
        </is>
      </c>
      <c r="B340561" t="n">
        <v>1</v>
      </c>
    </row>
    <row r="340562">
      <c r="A340562" t="inlineStr">
        <is>
          <t>inhabitingroughly</t>
        </is>
      </c>
      <c r="B340562" t="n">
        <v>1</v>
      </c>
    </row>
    <row r="340563">
      <c r="A340563" t="inlineStr">
        <is>
          <t>ourbest</t>
        </is>
      </c>
      <c r="B340563" t="n">
        <v>1</v>
      </c>
    </row>
    <row r="340564">
      <c r="A340564" t="inlineStr">
        <is>
          <t>agitulity</t>
        </is>
      </c>
      <c r="B340564" t="n">
        <v>1</v>
      </c>
    </row>
    <row r="340565">
      <c r="A340565" t="inlineStr">
        <is>
          <t>metacultural</t>
        </is>
      </c>
      <c r="B340565" t="n">
        <v>1</v>
      </c>
    </row>
    <row r="340566">
      <c r="A340566" t="inlineStr">
        <is>
          <t>asestrichment</t>
        </is>
      </c>
      <c r="B340566" t="n">
        <v>1</v>
      </c>
    </row>
    <row r="340567">
      <c r="A340567" t="inlineStr">
        <is>
          <t>96–97</t>
        </is>
      </c>
      <c r="B340567" t="n">
        <v>1</v>
      </c>
    </row>
    <row r="340568">
      <c r="A340568" t="inlineStr">
        <is>
          <t>view—that</t>
        </is>
      </c>
      <c r="B340568" t="n">
        <v>5</v>
      </c>
    </row>
    <row r="340569">
      <c r="A340569" t="inlineStr">
        <is>
          <t>kwaha</t>
        </is>
      </c>
      <c r="B340569" t="n">
        <v>1</v>
      </c>
    </row>
    <row r="340570">
      <c r="A340570" t="inlineStr">
        <is>
          <t>blockaging</t>
        </is>
      </c>
      <c r="B340570" t="n">
        <v>1</v>
      </c>
    </row>
    <row r="340571">
      <c r="A340571" t="inlineStr">
        <is>
          <t>queacing</t>
        </is>
      </c>
      <c r="B340571" t="n">
        <v>1</v>
      </c>
    </row>
    <row r="340572">
      <c r="A340572" t="inlineStr">
        <is>
          <t>versai</t>
        </is>
      </c>
      <c r="B340572" t="n">
        <v>1</v>
      </c>
    </row>
    <row r="340573">
      <c r="A340573" t="inlineStr">
        <is>
          <t>aidingly</t>
        </is>
      </c>
      <c r="B340573" t="n">
        <v>1</v>
      </c>
    </row>
    <row r="340574">
      <c r="A340574" t="inlineStr">
        <is>
          <t>kararellaka was</t>
        </is>
      </c>
      <c r="B340574" t="n">
        <v>1</v>
      </c>
    </row>
    <row r="340575">
      <c r="A340575" t="inlineStr">
        <is>
          <t>sufficient—of</t>
        </is>
      </c>
      <c r="B340575" t="n">
        <v>1</v>
      </c>
    </row>
    <row r="340576">
      <c r="A340576" t="inlineStr">
        <is>
          <t>kiddperney</t>
        </is>
      </c>
      <c r="B340576" t="n">
        <v>1</v>
      </c>
    </row>
    <row r="340577">
      <c r="A340577" t="inlineStr">
        <is>
          <t>httmm</t>
        </is>
      </c>
      <c r="B340577" t="n">
        <v>1</v>
      </c>
    </row>
    <row r="340578">
      <c r="A340578" t="inlineStr">
        <is>
          <t>osififiber</t>
        </is>
      </c>
      <c r="B340578" t="n">
        <v>1</v>
      </c>
    </row>
    <row r="340579">
      <c r="A340579" t="inlineStr">
        <is>
          <t>ninaze</t>
        </is>
      </c>
      <c r="B340579" t="n">
        <v>1</v>
      </c>
    </row>
    <row r="340580">
      <c r="A340580" t="inlineStr">
        <is>
          <t>floronne</t>
        </is>
      </c>
      <c r="B340580" t="n">
        <v>1</v>
      </c>
    </row>
    <row r="340581">
      <c r="A340581" t="inlineStr">
        <is>
          <t>autoth</t>
        </is>
      </c>
      <c r="B340581" t="n">
        <v>1</v>
      </c>
    </row>
    <row r="340582">
      <c r="A340582" t="inlineStr">
        <is>
          <t>milwarmessionals</t>
        </is>
      </c>
      <c r="B340582" t="n">
        <v>1</v>
      </c>
    </row>
    <row r="340583">
      <c r="A340583" t="inlineStr">
        <is>
          <t>troubletruck</t>
        </is>
      </c>
      <c r="B340583" t="n">
        <v>1</v>
      </c>
    </row>
    <row r="340584">
      <c r="A340584" t="inlineStr">
        <is>
          <t>lattesaraginalsywicafe</t>
        </is>
      </c>
      <c r="B340584" t="n">
        <v>1</v>
      </c>
    </row>
    <row r="340585">
      <c r="A340585" t="inlineStr">
        <is>
          <t>ofwould</t>
        </is>
      </c>
      <c r="B340585" t="n">
        <v>1</v>
      </c>
    </row>
    <row r="340586">
      <c r="A340586" t="inlineStr">
        <is>
          <t>feetdoes</t>
        </is>
      </c>
      <c r="B340586" t="n">
        <v>1</v>
      </c>
    </row>
    <row r="340587">
      <c r="A340587" t="inlineStr">
        <is>
          <t>executiveiaacs</t>
        </is>
      </c>
      <c r="B340587" t="n">
        <v>1</v>
      </c>
    </row>
    <row r="340588">
      <c r="A340588" t="inlineStr">
        <is>
          <t>allsters</t>
        </is>
      </c>
      <c r="B340588" t="n">
        <v>1</v>
      </c>
    </row>
    <row r="340589">
      <c r="A340589" t="inlineStr">
        <is>
          <t>walström</t>
        </is>
      </c>
      <c r="B340589" t="n">
        <v>1</v>
      </c>
    </row>
    <row r="340590">
      <c r="A340590" t="inlineStr">
        <is>
          <t>ousatori</t>
        </is>
      </c>
      <c r="B340590" t="n">
        <v>1</v>
      </c>
    </row>
    <row r="340591">
      <c r="A340591" t="inlineStr">
        <is>
          <t>silvergranny</t>
        </is>
      </c>
      <c r="B340591" t="n">
        <v>1</v>
      </c>
    </row>
    <row r="340592">
      <c r="A340592" t="inlineStr">
        <is>
          <t>lionstonic</t>
        </is>
      </c>
      <c r="B340592" t="n">
        <v>1</v>
      </c>
    </row>
    <row r="340593">
      <c r="A340593" t="inlineStr">
        <is>
          <t>salents</t>
        </is>
      </c>
      <c r="B340593" t="n">
        <v>1</v>
      </c>
    </row>
    <row r="340594">
      <c r="A340594" t="inlineStr">
        <is>
          <t>expirghylow</t>
        </is>
      </c>
      <c r="B340594" t="n">
        <v>1</v>
      </c>
    </row>
    <row r="340595">
      <c r="A340595" t="inlineStr">
        <is>
          <t>dairytown</t>
        </is>
      </c>
      <c r="B340595" t="n">
        <v>1</v>
      </c>
    </row>
    <row r="340596">
      <c r="A340596" t="inlineStr">
        <is>
          <t>xiaoqing</t>
        </is>
      </c>
      <c r="B340596" t="n">
        <v>1</v>
      </c>
    </row>
    <row r="340597">
      <c r="A340597" t="inlineStr">
        <is>
          <t>hereted</t>
        </is>
      </c>
      <c r="B340597" t="n">
        <v>1</v>
      </c>
    </row>
    <row r="340598">
      <c r="A340598" t="inlineStr">
        <is>
          <t>091917</t>
        </is>
      </c>
      <c r="B340598" t="n">
        <v>1</v>
      </c>
    </row>
    <row r="340599">
      <c r="A340599" t="inlineStr">
        <is>
          <t>zorelis</t>
        </is>
      </c>
      <c r="B340599" t="n">
        <v>1</v>
      </c>
    </row>
    <row r="340600">
      <c r="A340600" t="inlineStr">
        <is>
          <t>rokulas</t>
        </is>
      </c>
      <c r="B340600" t="n">
        <v>1</v>
      </c>
    </row>
    <row r="340601">
      <c r="A340601" t="inlineStr">
        <is>
          <t>wyssin</t>
        </is>
      </c>
      <c r="B340601" t="n">
        <v>1</v>
      </c>
    </row>
    <row r="340602">
      <c r="A340602" t="inlineStr">
        <is>
          <t>match™</t>
        </is>
      </c>
      <c r="B340602" t="n">
        <v>1</v>
      </c>
    </row>
    <row r="340603">
      <c r="A340603" t="inlineStr">
        <is>
          <t>angeilie</t>
        </is>
      </c>
      <c r="B340603" t="n">
        <v>1</v>
      </c>
    </row>
    <row r="340604">
      <c r="A340604" t="inlineStr">
        <is>
          <t>ricktyler</t>
        </is>
      </c>
      <c r="B340604" t="n">
        <v>1</v>
      </c>
    </row>
    <row r="340605">
      <c r="A340605" t="inlineStr">
        <is>
          <t>nobodythink</t>
        </is>
      </c>
      <c r="B340605" t="n">
        <v>1</v>
      </c>
    </row>
    <row r="340606">
      <c r="A340606" t="inlineStr">
        <is>
          <t>comusab3rayrl</t>
        </is>
      </c>
      <c r="B340606" t="n">
        <v>1</v>
      </c>
    </row>
    <row r="340607">
      <c r="A340607" t="inlineStr">
        <is>
          <t>johnsonritz</t>
        </is>
      </c>
      <c r="B340607" t="n">
        <v>1</v>
      </c>
    </row>
    <row r="340608">
      <c r="A340608" t="inlineStr">
        <is>
          <t>joelrothblum</t>
        </is>
      </c>
      <c r="B340608" t="n">
        <v>1</v>
      </c>
    </row>
    <row r="340609">
      <c r="A340609" t="inlineStr">
        <is>
          <t>jont_nyc</t>
        </is>
      </c>
      <c r="B340609" t="n">
        <v>1</v>
      </c>
    </row>
    <row r="340610">
      <c r="A340610" t="inlineStr">
        <is>
          <t>moonhawk87</t>
        </is>
      </c>
      <c r="B340610" t="n">
        <v>1</v>
      </c>
    </row>
    <row r="340611">
      <c r="A340611" t="inlineStr">
        <is>
          <t>ericcagg</t>
        </is>
      </c>
      <c r="B340611" t="n">
        <v>1</v>
      </c>
    </row>
    <row r="340612">
      <c r="A340612" t="inlineStr">
        <is>
          <t>sanders™</t>
        </is>
      </c>
      <c r="B340612" t="n">
        <v>1</v>
      </c>
    </row>
    <row r="340613">
      <c r="A340613" t="inlineStr">
        <is>
          <t>copyrightlenet</t>
        </is>
      </c>
      <c r="B340613" t="n">
        <v>1</v>
      </c>
    </row>
    <row r="340614">
      <c r="A340614" t="inlineStr">
        <is>
          <t>rothblum</t>
        </is>
      </c>
      <c r="B340614" t="n">
        <v>1</v>
      </c>
    </row>
    <row r="340615">
      <c r="A340615" t="inlineStr">
        <is>
          <t>barum</t>
        </is>
      </c>
      <c r="B340615" t="n">
        <v>1</v>
      </c>
    </row>
    <row r="340616">
      <c r="A340616" t="inlineStr">
        <is>
          <t>nofland</t>
        </is>
      </c>
      <c r="B340616" t="n">
        <v>1</v>
      </c>
    </row>
    <row r="340617">
      <c r="A340617" t="inlineStr">
        <is>
          <t>monarchyes</t>
        </is>
      </c>
      <c r="B340617" t="n">
        <v>1</v>
      </c>
    </row>
    <row r="340618">
      <c r="A340618" t="inlineStr">
        <is>
          <t>alinema</t>
        </is>
      </c>
      <c r="B340618" t="n">
        <v>1</v>
      </c>
    </row>
    <row r="340619">
      <c r="A340619" t="inlineStr">
        <is>
          <t>farrellield</t>
        </is>
      </c>
      <c r="B340619" t="n">
        <v>1</v>
      </c>
    </row>
    <row r="340620">
      <c r="A340620" t="inlineStr">
        <is>
          <t>michre</t>
        </is>
      </c>
      <c r="B340620" t="n">
        <v>1</v>
      </c>
    </row>
    <row r="340621">
      <c r="A340621" t="inlineStr">
        <is>
          <t>óder</t>
        </is>
      </c>
      <c r="B340621" t="n">
        <v>2</v>
      </c>
    </row>
    <row r="340622">
      <c r="A340622" t="inlineStr">
        <is>
          <t>noncana</t>
        </is>
      </c>
      <c r="B340622" t="n">
        <v>1</v>
      </c>
    </row>
    <row r="340623">
      <c r="A340623" t="inlineStr">
        <is>
          <t>cungaal</t>
        </is>
      </c>
      <c r="B340623" t="n">
        <v>1</v>
      </c>
    </row>
    <row r="340624">
      <c r="A340624" t="inlineStr">
        <is>
          <t>14800s</t>
        </is>
      </c>
      <c r="B340624" t="n">
        <v>1</v>
      </c>
    </row>
    <row r="340625">
      <c r="A340625" t="inlineStr">
        <is>
          <t>mauntes</t>
        </is>
      </c>
      <c r="B340625" t="n">
        <v>1</v>
      </c>
    </row>
    <row r="340626">
      <c r="A340626" t="inlineStr">
        <is>
          <t>giardita</t>
        </is>
      </c>
      <c r="B340626" t="n">
        <v>1</v>
      </c>
    </row>
    <row r="340627">
      <c r="A340627" t="inlineStr">
        <is>
          <t>cubiers</t>
        </is>
      </c>
      <c r="B340627" t="n">
        <v>1</v>
      </c>
    </row>
    <row r="340628">
      <c r="A340628" t="inlineStr">
        <is>
          <t>anarchisticists</t>
        </is>
      </c>
      <c r="B340628" t="n">
        <v>1</v>
      </c>
    </row>
    <row r="340629">
      <c r="A340629" t="inlineStr">
        <is>
          <t>curtans</t>
        </is>
      </c>
      <c r="B340629" t="n">
        <v>1</v>
      </c>
    </row>
    <row r="340630">
      <c r="A340630" t="inlineStr">
        <is>
          <t>yoż</t>
        </is>
      </c>
      <c r="B340630" t="n">
        <v>1</v>
      </c>
    </row>
    <row r="340631">
      <c r="A340631" t="inlineStr">
        <is>
          <t>filscanum</t>
        </is>
      </c>
      <c r="B340631" t="n">
        <v>1</v>
      </c>
    </row>
    <row r="340632">
      <c r="A340632" t="inlineStr">
        <is>
          <t>pontigores</t>
        </is>
      </c>
      <c r="B340632" t="n">
        <v>1</v>
      </c>
    </row>
    <row r="340633">
      <c r="A340633" t="inlineStr">
        <is>
          <t>garbous</t>
        </is>
      </c>
      <c r="B340633" t="n">
        <v>1</v>
      </c>
    </row>
    <row r="340634">
      <c r="A340634" t="inlineStr">
        <is>
          <t>lanjo</t>
        </is>
      </c>
      <c r="B340634" t="n">
        <v>1</v>
      </c>
    </row>
    <row r="340635">
      <c r="A340635" t="inlineStr">
        <is>
          <t>huippa</t>
        </is>
      </c>
      <c r="B340635" t="n">
        <v>1</v>
      </c>
    </row>
    <row r="340636">
      <c r="A340636" t="inlineStr">
        <is>
          <t>yseystvis</t>
        </is>
      </c>
      <c r="B340636" t="n">
        <v>1</v>
      </c>
    </row>
    <row r="340637">
      <c r="A340637" t="inlineStr">
        <is>
          <t>bartencinchiy</t>
        </is>
      </c>
      <c r="B340637" t="n">
        <v>1</v>
      </c>
    </row>
    <row r="340638">
      <c r="A340638" t="inlineStr">
        <is>
          <t>pampley</t>
        </is>
      </c>
      <c r="B340638" t="n">
        <v>1</v>
      </c>
    </row>
    <row r="340639">
      <c r="A340639" t="inlineStr">
        <is>
          <t>meffian</t>
        </is>
      </c>
      <c r="B340639" t="n">
        <v>1</v>
      </c>
    </row>
    <row r="340640">
      <c r="A340640" t="inlineStr">
        <is>
          <t>delibutical</t>
        </is>
      </c>
      <c r="B340640" t="n">
        <v>1</v>
      </c>
    </row>
    <row r="340641">
      <c r="A340641" t="inlineStr">
        <is>
          <t>tumivas</t>
        </is>
      </c>
      <c r="B340641" t="n">
        <v>1</v>
      </c>
    </row>
    <row r="340642">
      <c r="A340642" t="inlineStr">
        <is>
          <t>chamdammuti</t>
        </is>
      </c>
      <c r="B340642" t="n">
        <v>1</v>
      </c>
    </row>
    <row r="340643">
      <c r="A340643" t="inlineStr">
        <is>
          <t>manermacing</t>
        </is>
      </c>
      <c r="B340643" t="n">
        <v>1</v>
      </c>
    </row>
    <row r="340644">
      <c r="A340644" t="inlineStr">
        <is>
          <t>donnogg</t>
        </is>
      </c>
      <c r="B340644" t="n">
        <v>1</v>
      </c>
    </row>
    <row r="340645">
      <c r="A340645" t="inlineStr">
        <is>
          <t>janca</t>
        </is>
      </c>
      <c r="B340645" t="n">
        <v>1</v>
      </c>
    </row>
    <row r="340646">
      <c r="A340646" t="inlineStr">
        <is>
          <t>chumbype</t>
        </is>
      </c>
      <c r="B340646" t="n">
        <v>1</v>
      </c>
    </row>
    <row r="340647">
      <c r="A340647" t="inlineStr">
        <is>
          <t>cov_oolpmodn</t>
        </is>
      </c>
      <c r="B340647" t="n">
        <v>1</v>
      </c>
    </row>
    <row r="340648">
      <c r="A340648" t="inlineStr">
        <is>
          <t>bte87r</t>
        </is>
      </c>
      <c r="B340648" t="n">
        <v>1</v>
      </c>
    </row>
    <row r="340649">
      <c r="A340649" t="inlineStr">
        <is>
          <t>yeeal_</t>
        </is>
      </c>
      <c r="B340649" t="n">
        <v>1</v>
      </c>
    </row>
    <row r="340650">
      <c r="A340650" t="inlineStr">
        <is>
          <t>cangodeo7</t>
        </is>
      </c>
      <c r="B340650" t="n">
        <v>1</v>
      </c>
    </row>
    <row r="340651">
      <c r="A340651" t="inlineStr">
        <is>
          <t>vogelbr</t>
        </is>
      </c>
      <c r="B340651" t="n">
        <v>1</v>
      </c>
    </row>
    <row r="340652">
      <c r="A340652" t="inlineStr">
        <is>
          <t>qwsxp</t>
        </is>
      </c>
      <c r="B340652" t="n">
        <v>1</v>
      </c>
    </row>
    <row r="340653">
      <c r="A340653" t="inlineStr">
        <is>
          <t>snarkymotion</t>
        </is>
      </c>
      <c r="B340653" t="n">
        <v>1</v>
      </c>
    </row>
    <row r="340654">
      <c r="A340654" t="inlineStr">
        <is>
          <t>xunsh7d</t>
        </is>
      </c>
      <c r="B340654" t="n">
        <v>1</v>
      </c>
    </row>
    <row r="340655">
      <c r="A340655" t="inlineStr">
        <is>
          <t>zroni_4r</t>
        </is>
      </c>
      <c r="B340655" t="n">
        <v>1</v>
      </c>
    </row>
    <row r="340656">
      <c r="A340656" t="inlineStr">
        <is>
          <t>planarain</t>
        </is>
      </c>
      <c r="B340656" t="n">
        <v>1</v>
      </c>
    </row>
    <row r="340657">
      <c r="A340657" t="inlineStr">
        <is>
          <t>ignormalist</t>
        </is>
      </c>
      <c r="B340657" t="n">
        <v>1</v>
      </c>
    </row>
    <row r="340658">
      <c r="A340658" t="inlineStr">
        <is>
          <t>ceqr</t>
        </is>
      </c>
      <c r="B340658" t="n">
        <v>1</v>
      </c>
    </row>
    <row r="340659">
      <c r="A340659" t="inlineStr">
        <is>
          <t>joezzzx</t>
        </is>
      </c>
      <c r="B340659" t="n">
        <v>1</v>
      </c>
    </row>
    <row r="340660">
      <c r="A340660" t="inlineStr">
        <is>
          <t>taetz</t>
        </is>
      </c>
      <c r="B340660" t="n">
        <v>1</v>
      </c>
    </row>
    <row r="340661">
      <c r="A340661" t="inlineStr">
        <is>
          <t>malkari</t>
        </is>
      </c>
      <c r="B340661" t="n">
        <v>1</v>
      </c>
    </row>
    <row r="340662">
      <c r="A340662" t="inlineStr">
        <is>
          <t>schysch</t>
        </is>
      </c>
      <c r="B340662" t="n">
        <v>1</v>
      </c>
    </row>
    <row r="340663">
      <c r="A340663" t="inlineStr">
        <is>
          <t>certainics</t>
        </is>
      </c>
      <c r="B340663" t="n">
        <v>1</v>
      </c>
    </row>
    <row r="340664">
      <c r="A340664" t="inlineStr">
        <is>
          <t>100xd</t>
        </is>
      </c>
      <c r="B340664" t="n">
        <v>1</v>
      </c>
    </row>
    <row r="340665">
      <c r="A340665" t="inlineStr">
        <is>
          <t>juankldeigns</t>
        </is>
      </c>
      <c r="B340665" t="n">
        <v>1</v>
      </c>
    </row>
    <row r="340666">
      <c r="A340666" t="inlineStr">
        <is>
          <t>xunsh0s</t>
        </is>
      </c>
      <c r="B340666" t="n">
        <v>1</v>
      </c>
    </row>
    <row r="340667">
      <c r="A340667" t="inlineStr">
        <is>
          <t>r034biisk</t>
        </is>
      </c>
      <c r="B340667" t="n">
        <v>1</v>
      </c>
    </row>
    <row r="340668">
      <c r="A340668" t="inlineStr">
        <is>
          <t>δncm</t>
        </is>
      </c>
      <c r="B340668" t="n">
        <v>1</v>
      </c>
    </row>
    <row r="340669">
      <c r="A340669" t="inlineStr">
        <is>
          <t>chucketheceivedclemete</t>
        </is>
      </c>
      <c r="B340669" t="n">
        <v>1</v>
      </c>
    </row>
    <row r="340670">
      <c r="A340670" t="inlineStr">
        <is>
          <t>iwizard</t>
        </is>
      </c>
      <c r="B340670" t="n">
        <v>1</v>
      </c>
    </row>
    <row r="340671">
      <c r="A340671" t="inlineStr">
        <is>
          <t>djakir</t>
        </is>
      </c>
      <c r="B340671" t="n">
        <v>1</v>
      </c>
    </row>
    <row r="340672">
      <c r="A340672" t="inlineStr">
        <is>
          <t>qjan</t>
        </is>
      </c>
      <c r="B340672" t="n">
        <v>1</v>
      </c>
    </row>
    <row r="340673">
      <c r="A340673" t="inlineStr">
        <is>
          <t>geog_zai</t>
        </is>
      </c>
      <c r="B340673" t="n">
        <v>1</v>
      </c>
    </row>
    <row r="340674">
      <c r="A340674" t="inlineStr">
        <is>
          <t>decanoic</t>
        </is>
      </c>
      <c r="B340674" t="n">
        <v>1</v>
      </c>
    </row>
    <row r="340675">
      <c r="A340675" t="inlineStr">
        <is>
          <t>overgas</t>
        </is>
      </c>
      <c r="B340675" t="n">
        <v>1</v>
      </c>
    </row>
    <row r="340676">
      <c r="A340676" t="inlineStr">
        <is>
          <t>tellutite</t>
        </is>
      </c>
      <c r="B340676" t="n">
        <v>1</v>
      </c>
    </row>
    <row r="340677">
      <c r="A340677" t="inlineStr">
        <is>
          <t>httpbastionnewsradio</t>
        </is>
      </c>
      <c r="B340677" t="n">
        <v>1</v>
      </c>
    </row>
    <row r="340678">
      <c r="A340678" t="inlineStr">
        <is>
          <t>durkut</t>
        </is>
      </c>
      <c r="B340678" t="n">
        <v>1</v>
      </c>
    </row>
    <row r="340679">
      <c r="A340679" t="inlineStr">
        <is>
          <t>homestabiliser</t>
        </is>
      </c>
      <c r="B340679" t="n">
        <v>1</v>
      </c>
    </row>
    <row r="340680">
      <c r="A340680" t="inlineStr">
        <is>
          <t>karity</t>
        </is>
      </c>
      <c r="B340680" t="n">
        <v>2</v>
      </c>
    </row>
    <row r="340681">
      <c r="A340681" t="inlineStr">
        <is>
          <t>slackbite</t>
        </is>
      </c>
      <c r="B340681" t="n">
        <v>1</v>
      </c>
    </row>
    <row r="340682">
      <c r="A340682" t="inlineStr">
        <is>
          <t>polyxis</t>
        </is>
      </c>
      <c r="B340682" t="n">
        <v>1</v>
      </c>
    </row>
    <row r="340683">
      <c r="A340683" t="inlineStr">
        <is>
          <t>symhesis</t>
        </is>
      </c>
      <c r="B340683" t="n">
        <v>1</v>
      </c>
    </row>
    <row r="340684">
      <c r="A340684" t="inlineStr">
        <is>
          <t>disdainrence</t>
        </is>
      </c>
      <c r="B340684" t="n">
        <v>1</v>
      </c>
    </row>
    <row r="340685">
      <c r="A340685" t="inlineStr">
        <is>
          <t>faion</t>
        </is>
      </c>
      <c r="B340685" t="n">
        <v>1</v>
      </c>
    </row>
    <row r="340686">
      <c r="A340686" t="inlineStr">
        <is>
          <t>retakings</t>
        </is>
      </c>
      <c r="B340686" t="n">
        <v>1</v>
      </c>
    </row>
    <row r="340687">
      <c r="A340687" t="inlineStr">
        <is>
          <t>crofriends</t>
        </is>
      </c>
      <c r="B340687" t="n">
        <v>1</v>
      </c>
    </row>
    <row r="340688">
      <c r="A340688" t="inlineStr">
        <is>
          <t>double2nd</t>
        </is>
      </c>
      <c r="B340688" t="n">
        <v>1</v>
      </c>
    </row>
    <row r="340689">
      <c r="A340689" t="inlineStr">
        <is>
          <t>luoustavanaugh</t>
        </is>
      </c>
      <c r="B340689" t="n">
        <v>1</v>
      </c>
    </row>
    <row r="340690">
      <c r="A340690" t="inlineStr">
        <is>
          <t>verbey</t>
        </is>
      </c>
      <c r="B340690" t="n">
        <v>1</v>
      </c>
    </row>
    <row r="340691">
      <c r="A340691" t="inlineStr">
        <is>
          <t>chordless</t>
        </is>
      </c>
      <c r="B340691" t="n">
        <v>1</v>
      </c>
    </row>
    <row r="340692">
      <c r="A340692" t="inlineStr">
        <is>
          <t>eetal</t>
        </is>
      </c>
      <c r="B340692" t="n">
        <v>1</v>
      </c>
    </row>
    <row r="340693">
      <c r="A340693" t="inlineStr">
        <is>
          <t>peculiarie</t>
        </is>
      </c>
      <c r="B340693" t="n">
        <v>1</v>
      </c>
    </row>
    <row r="340694">
      <c r="A340694" t="inlineStr">
        <is>
          <t>2048ym</t>
        </is>
      </c>
      <c r="B340694" t="n">
        <v>1</v>
      </c>
    </row>
    <row r="340695">
      <c r="A340695" t="inlineStr">
        <is>
          <t>disumbreivers</t>
        </is>
      </c>
      <c r="B340695" t="n">
        <v>1</v>
      </c>
    </row>
    <row r="340696">
      <c r="A340696" t="inlineStr">
        <is>
          <t>expensecorporate</t>
        </is>
      </c>
      <c r="B340696" t="n">
        <v>1</v>
      </c>
    </row>
    <row r="340697">
      <c r="A340697" t="inlineStr">
        <is>
          <t>grindcoach</t>
        </is>
      </c>
      <c r="B340697" t="n">
        <v>1</v>
      </c>
    </row>
    <row r="340698">
      <c r="A340698" t="inlineStr">
        <is>
          <t>acquireables</t>
        </is>
      </c>
      <c r="B340698" t="n">
        <v>1</v>
      </c>
    </row>
    <row r="340699">
      <c r="A340699" t="inlineStr">
        <is>
          <t>poobooral</t>
        </is>
      </c>
      <c r="B340699" t="n">
        <v>1</v>
      </c>
    </row>
    <row r="340700">
      <c r="A340700" t="inlineStr">
        <is>
          <t>bugaboo9565</t>
        </is>
      </c>
      <c r="B340700" t="n">
        <v>1</v>
      </c>
    </row>
    <row r="340701">
      <c r="A340701" t="inlineStr">
        <is>
          <t>anklingable</t>
        </is>
      </c>
      <c r="B340701" t="n">
        <v>1</v>
      </c>
    </row>
    <row r="340702">
      <c r="A340702" t="inlineStr">
        <is>
          <t>yterdays</t>
        </is>
      </c>
      <c r="B340702" t="n">
        <v>1</v>
      </c>
    </row>
    <row r="340703">
      <c r="A340703" t="inlineStr">
        <is>
          <t>braaken</t>
        </is>
      </c>
      <c r="B340703" t="n">
        <v>1</v>
      </c>
    </row>
    <row r="340704">
      <c r="A340704" t="inlineStr">
        <is>
          <t>youumashite</t>
        </is>
      </c>
      <c r="B340704" t="n">
        <v>1</v>
      </c>
    </row>
    <row r="340705">
      <c r="A340705" t="inlineStr">
        <is>
          <t>gllpoqer</t>
        </is>
      </c>
      <c r="B340705" t="n">
        <v>1</v>
      </c>
    </row>
    <row r="340706">
      <c r="A340706" t="inlineStr">
        <is>
          <t>odella</t>
        </is>
      </c>
      <c r="B340706" t="n">
        <v>1</v>
      </c>
    </row>
    <row r="340707">
      <c r="A340707" t="inlineStr">
        <is>
          <t>fishmyclara</t>
        </is>
      </c>
      <c r="B340707" t="n">
        <v>1</v>
      </c>
    </row>
    <row r="340708">
      <c r="A340708" t="inlineStr">
        <is>
          <t>epicids</t>
        </is>
      </c>
      <c r="B340708" t="n">
        <v>1</v>
      </c>
    </row>
    <row r="340709">
      <c r="A340709" t="inlineStr">
        <is>
          <t>than883626</t>
        </is>
      </c>
      <c r="B340709" t="n">
        <v>1</v>
      </c>
    </row>
    <row r="340710">
      <c r="A340710" t="inlineStr">
        <is>
          <t>differeses</t>
        </is>
      </c>
      <c r="B340710" t="n">
        <v>1</v>
      </c>
    </row>
    <row r="340711">
      <c r="A340711" t="inlineStr">
        <is>
          <t>apisu</t>
        </is>
      </c>
      <c r="B340711" t="n">
        <v>2</v>
      </c>
    </row>
    <row r="340712">
      <c r="A340712" t="inlineStr">
        <is>
          <t>dipf</t>
        </is>
      </c>
      <c r="B340712" t="n">
        <v>1</v>
      </c>
    </row>
    <row r="340713">
      <c r="A340713" t="inlineStr">
        <is>
          <t>namesnames</t>
        </is>
      </c>
      <c r="B340713" t="n">
        <v>2</v>
      </c>
    </row>
    <row r="340714">
      <c r="A340714" t="inlineStr">
        <is>
          <t>cooldownkeycognition</t>
        </is>
      </c>
      <c r="B340714" t="n">
        <v>1</v>
      </c>
    </row>
    <row r="340715">
      <c r="A340715" t="inlineStr">
        <is>
          <t>httppastewit</t>
        </is>
      </c>
      <c r="B340715" t="n">
        <v>1</v>
      </c>
    </row>
    <row r="340716">
      <c r="A340716" t="inlineStr">
        <is>
          <t>minitour</t>
        </is>
      </c>
      <c r="B340716" t="n">
        <v>1</v>
      </c>
    </row>
    <row r="340717">
      <c r="A340717" t="inlineStr">
        <is>
          <t>consideraclybusy</t>
        </is>
      </c>
      <c r="B340717" t="n">
        <v>1</v>
      </c>
    </row>
    <row r="340718">
      <c r="A340718" t="inlineStr">
        <is>
          <t>devishania</t>
        </is>
      </c>
      <c r="B340718" t="n">
        <v>1</v>
      </c>
    </row>
    <row r="340719">
      <c r="A340719" t="inlineStr">
        <is>
          <t>permock</t>
        </is>
      </c>
      <c r="B340719" t="n">
        <v>1</v>
      </c>
    </row>
    <row r="340720">
      <c r="A340720" t="inlineStr">
        <is>
          <t>brunnenberg</t>
        </is>
      </c>
      <c r="B340720" t="n">
        <v>1</v>
      </c>
    </row>
    <row r="340721">
      <c r="A340721" t="inlineStr">
        <is>
          <t>scudio</t>
        </is>
      </c>
      <c r="B340721" t="n">
        <v>1</v>
      </c>
    </row>
    <row r="340722">
      <c r="A340722" t="inlineStr">
        <is>
          <t>olinio</t>
        </is>
      </c>
      <c r="B340722" t="n">
        <v>1</v>
      </c>
    </row>
    <row r="340723">
      <c r="A340723" t="inlineStr">
        <is>
          <t>kakashu</t>
        </is>
      </c>
      <c r="B340723" t="n">
        <v>1</v>
      </c>
    </row>
    <row r="340724">
      <c r="A340724" t="inlineStr">
        <is>
          <t>qi–xin</t>
        </is>
      </c>
      <c r="B340724" t="n">
        <v>1</v>
      </c>
    </row>
    <row r="340725">
      <c r="A340725" t="inlineStr">
        <is>
          <t>acisl</t>
        </is>
      </c>
      <c r="B340725" t="n">
        <v>1</v>
      </c>
    </row>
    <row r="340726">
      <c r="A340726" t="inlineStr">
        <is>
          <t>muzwiyał</t>
        </is>
      </c>
      <c r="B340726" t="n">
        <v>1</v>
      </c>
    </row>
    <row r="340727">
      <c r="A340727" t="inlineStr">
        <is>
          <t>thanaich</t>
        </is>
      </c>
      <c r="B340727" t="n">
        <v>1</v>
      </c>
    </row>
    <row r="340728">
      <c r="A340728" t="inlineStr">
        <is>
          <t>raetmann</t>
        </is>
      </c>
      <c r="B340728" t="n">
        <v>1</v>
      </c>
    </row>
    <row r="340729">
      <c r="A340729" t="inlineStr">
        <is>
          <t>e0135568</t>
        </is>
      </c>
      <c r="B340729" t="n">
        <v>1</v>
      </c>
    </row>
    <row r="340730">
      <c r="A340730" t="inlineStr">
        <is>
          <t>wai‐group</t>
        </is>
      </c>
      <c r="B340730" t="n">
        <v>1</v>
      </c>
    </row>
    <row r="340731">
      <c r="A340731" t="inlineStr">
        <is>
          <t>bahon</t>
        </is>
      </c>
      <c r="B340731" t="n">
        <v>1</v>
      </c>
    </row>
    <row r="340732">
      <c r="A340732" t="inlineStr">
        <is>
          <t>binnamon</t>
        </is>
      </c>
      <c r="B340732" t="n">
        <v>1</v>
      </c>
    </row>
    <row r="340733">
      <c r="A340733" t="inlineStr">
        <is>
          <t>hypertile</t>
        </is>
      </c>
      <c r="B340733" t="n">
        <v>1</v>
      </c>
    </row>
    <row r="340734">
      <c r="A340734" t="inlineStr">
        <is>
          <t>postvaccination</t>
        </is>
      </c>
      <c r="B340734" t="n">
        <v>2</v>
      </c>
    </row>
    <row r="340735">
      <c r="A340735" t="inlineStr">
        <is>
          <t>lasasson</t>
        </is>
      </c>
      <c r="B340735" t="n">
        <v>1</v>
      </c>
    </row>
    <row r="340736">
      <c r="A340736" t="inlineStr">
        <is>
          <t>fibromyalgiaplacebo</t>
        </is>
      </c>
      <c r="B340736" t="n">
        <v>1</v>
      </c>
    </row>
    <row r="340737">
      <c r="A340737" t="inlineStr">
        <is>
          <t>masuyo</t>
        </is>
      </c>
      <c r="B340737" t="n">
        <v>1</v>
      </c>
    </row>
    <row r="340738">
      <c r="A340738" t="inlineStr">
        <is>
          <t>toβ</t>
        </is>
      </c>
      <c r="B340738" t="n">
        <v>1</v>
      </c>
    </row>
    <row r="340739">
      <c r="A340739" t="inlineStr">
        <is>
          <t>carolstone</t>
        </is>
      </c>
      <c r="B340739" t="n">
        <v>1</v>
      </c>
    </row>
    <row r="340740">
      <c r="A340740" t="inlineStr">
        <is>
          <t>pourzi</t>
        </is>
      </c>
      <c r="B340740" t="n">
        <v>1</v>
      </c>
    </row>
    <row r="340741">
      <c r="A340741" t="inlineStr">
        <is>
          <t>malredication</t>
        </is>
      </c>
      <c r="B340741" t="n">
        <v>1</v>
      </c>
    </row>
    <row r="340742">
      <c r="A340742" t="inlineStr">
        <is>
          <t>zizenwechatz</t>
        </is>
      </c>
      <c r="B340742" t="n">
        <v>1</v>
      </c>
    </row>
    <row r="340743">
      <c r="A340743" t="inlineStr">
        <is>
          <t>relibor</t>
        </is>
      </c>
      <c r="B340743" t="n">
        <v>1</v>
      </c>
    </row>
    <row r="340744">
      <c r="A340744" t="inlineStr">
        <is>
          <t>drug‐intermediated</t>
        </is>
      </c>
      <c r="B340744" t="n">
        <v>1</v>
      </c>
    </row>
    <row r="340745">
      <c r="A340745" t="inlineStr">
        <is>
          <t>thermants</t>
        </is>
      </c>
      <c r="B340745" t="n">
        <v>1</v>
      </c>
    </row>
    <row r="340746">
      <c r="A340746" t="inlineStr">
        <is>
          <t>caandon</t>
        </is>
      </c>
      <c r="B340746" t="n">
        <v>1</v>
      </c>
    </row>
    <row r="340747">
      <c r="A340747" t="inlineStr">
        <is>
          <t>hu‐jie</t>
        </is>
      </c>
      <c r="B340747" t="n">
        <v>1</v>
      </c>
    </row>
    <row r="340748">
      <c r="A340748" t="inlineStr">
        <is>
          <t>rhodralsac</t>
        </is>
      </c>
      <c r="B340748" t="n">
        <v>1</v>
      </c>
    </row>
    <row r="340749">
      <c r="A340749" t="inlineStr">
        <is>
          <t>cetidum</t>
        </is>
      </c>
      <c r="B340749" t="n">
        <v>1</v>
      </c>
    </row>
    <row r="340750">
      <c r="A340750" t="inlineStr">
        <is>
          <t>axonoplasminidone</t>
        </is>
      </c>
      <c r="B340750" t="n">
        <v>1</v>
      </c>
    </row>
    <row r="340751">
      <c r="A340751" t="inlineStr">
        <is>
          <t>trimendous</t>
        </is>
      </c>
      <c r="B340751" t="n">
        <v>1</v>
      </c>
    </row>
    <row r="340752">
      <c r="A340752" t="inlineStr">
        <is>
          <t>caolo</t>
        </is>
      </c>
      <c r="B340752" t="n">
        <v>1</v>
      </c>
    </row>
    <row r="340753">
      <c r="A340753" t="inlineStr">
        <is>
          <t>yepo</t>
        </is>
      </c>
      <c r="B340753" t="n">
        <v>1</v>
      </c>
    </row>
    <row r="340754">
      <c r="A340754" t="inlineStr">
        <is>
          <t>weyerdorf</t>
        </is>
      </c>
      <c r="B340754" t="n">
        <v>1</v>
      </c>
    </row>
    <row r="340755">
      <c r="A340755" t="inlineStr">
        <is>
          <t>caipirinomyelitis</t>
        </is>
      </c>
      <c r="B340755" t="n">
        <v>1</v>
      </c>
    </row>
    <row r="340756">
      <c r="A340756" t="inlineStr">
        <is>
          <t>chang‐chi</t>
        </is>
      </c>
      <c r="B340756" t="n">
        <v>1</v>
      </c>
    </row>
    <row r="340757">
      <c r="A340757" t="inlineStr">
        <is>
          <t>kasowenda</t>
        </is>
      </c>
      <c r="B340757" t="n">
        <v>1</v>
      </c>
    </row>
    <row r="340758">
      <c r="A340758" t="inlineStr">
        <is>
          <t>houwesh</t>
        </is>
      </c>
      <c r="B340758" t="n">
        <v>1</v>
      </c>
    </row>
    <row r="340759">
      <c r="A340759" t="inlineStr">
        <is>
          <t>shasimaki</t>
        </is>
      </c>
      <c r="B340759" t="n">
        <v>1</v>
      </c>
    </row>
    <row r="340760">
      <c r="A340760" t="inlineStr">
        <is>
          <t>thantea</t>
        </is>
      </c>
      <c r="B340760" t="n">
        <v>1</v>
      </c>
    </row>
    <row r="340761">
      <c r="A340761" t="inlineStr">
        <is>
          <t>jtso</t>
        </is>
      </c>
      <c r="B340761" t="n">
        <v>1</v>
      </c>
    </row>
    <row r="340762">
      <c r="A340762" t="inlineStr">
        <is>
          <t>elföffel</t>
        </is>
      </c>
      <c r="B340762" t="n">
        <v>1</v>
      </c>
    </row>
    <row r="340763">
      <c r="A340763" t="inlineStr">
        <is>
          <t>djcap</t>
        </is>
      </c>
      <c r="B340763" t="n">
        <v>1</v>
      </c>
    </row>
    <row r="340764">
      <c r="A340764" t="inlineStr">
        <is>
          <t>transbuilders</t>
        </is>
      </c>
      <c r="B340764" t="n">
        <v>1</v>
      </c>
    </row>
    <row r="340765">
      <c r="A340765" t="inlineStr">
        <is>
          <t>prolios</t>
        </is>
      </c>
      <c r="B340765" t="n">
        <v>1</v>
      </c>
    </row>
    <row r="340766">
      <c r="A340766" t="inlineStr">
        <is>
          <t>readiteico</t>
        </is>
      </c>
      <c r="B340766" t="n">
        <v>1</v>
      </c>
    </row>
    <row r="340767">
      <c r="A340767" t="inlineStr">
        <is>
          <t>aquarsport</t>
        </is>
      </c>
      <c r="B340767" t="n">
        <v>1</v>
      </c>
    </row>
    <row r="340768">
      <c r="A340768" t="inlineStr">
        <is>
          <t>pedemeeting</t>
        </is>
      </c>
      <c r="B340768" t="n">
        <v>1</v>
      </c>
    </row>
    <row r="340769">
      <c r="A340769" t="inlineStr">
        <is>
          <t>jitna</t>
        </is>
      </c>
      <c r="B340769" t="n">
        <v>1</v>
      </c>
    </row>
    <row r="340770">
      <c r="A340770" t="inlineStr">
        <is>
          <t>characterinoples</t>
        </is>
      </c>
      <c r="B340770" t="n">
        <v>1</v>
      </c>
    </row>
    <row r="340771">
      <c r="A340771" t="inlineStr">
        <is>
          <t>postponents</t>
        </is>
      </c>
      <c r="B340771" t="n">
        <v>1</v>
      </c>
    </row>
    <row r="340772">
      <c r="A340772" t="inlineStr">
        <is>
          <t>cannote</t>
        </is>
      </c>
      <c r="B340772" t="n">
        <v>1</v>
      </c>
    </row>
    <row r="340773">
      <c r="A340773" t="inlineStr">
        <is>
          <t>beesdont</t>
        </is>
      </c>
      <c r="B340773" t="n">
        <v>1</v>
      </c>
    </row>
    <row r="340774">
      <c r="A340774" t="inlineStr">
        <is>
          <t>poggins</t>
        </is>
      </c>
      <c r="B340774" t="n">
        <v>1</v>
      </c>
    </row>
    <row r="340775">
      <c r="A340775" t="inlineStr">
        <is>
          <t>wondelask</t>
        </is>
      </c>
      <c r="B340775" t="n">
        <v>1</v>
      </c>
    </row>
    <row r="340776">
      <c r="A340776" t="inlineStr">
        <is>
          <t>monkeylucius</t>
        </is>
      </c>
      <c r="B340776" t="n">
        <v>1</v>
      </c>
    </row>
    <row r="340777">
      <c r="A340777" t="inlineStr">
        <is>
          <t>vivent</t>
        </is>
      </c>
      <c r="B340777" t="n">
        <v>2</v>
      </c>
    </row>
    <row r="340778">
      <c r="A340778" t="inlineStr">
        <is>
          <t>pralnut</t>
        </is>
      </c>
      <c r="B340778" t="n">
        <v>1</v>
      </c>
    </row>
    <row r="340779">
      <c r="A340779" t="inlineStr">
        <is>
          <t>ecohaze</t>
        </is>
      </c>
      <c r="B340779" t="n">
        <v>1</v>
      </c>
    </row>
    <row r="340780">
      <c r="A340780" t="inlineStr">
        <is>
          <t>dintsy</t>
        </is>
      </c>
      <c r="B340780" t="n">
        <v>1</v>
      </c>
    </row>
    <row r="340781">
      <c r="A340781" t="inlineStr">
        <is>
          <t>accordingildent</t>
        </is>
      </c>
      <c r="B340781" t="n">
        <v>1</v>
      </c>
    </row>
    <row r="340782">
      <c r="A340782" t="inlineStr">
        <is>
          <t>thoughtbooken</t>
        </is>
      </c>
      <c r="B340782" t="n">
        <v>1</v>
      </c>
    </row>
    <row r="340783">
      <c r="A340783" t="inlineStr">
        <is>
          <t>pralonut</t>
        </is>
      </c>
      <c r="B340783" t="n">
        <v>1</v>
      </c>
    </row>
    <row r="340784">
      <c r="A340784" t="inlineStr">
        <is>
          <t>slulsion</t>
        </is>
      </c>
      <c r="B340784" t="n">
        <v>1</v>
      </c>
    </row>
    <row r="340785">
      <c r="A340785" t="inlineStr">
        <is>
          <t>glycyllene</t>
        </is>
      </c>
      <c r="B340785" t="n">
        <v>1</v>
      </c>
    </row>
    <row r="340786">
      <c r="A340786" t="inlineStr">
        <is>
          <t>greatclick</t>
        </is>
      </c>
      <c r="B340786" t="n">
        <v>1</v>
      </c>
    </row>
    <row r="340787">
      <c r="A340787" t="inlineStr">
        <is>
          <t>alyssalyrics</t>
        </is>
      </c>
      <c r="B340787" t="n">
        <v>1</v>
      </c>
    </row>
    <row r="340788">
      <c r="A340788" t="inlineStr">
        <is>
          <t>ly290brzz</t>
        </is>
      </c>
      <c r="B340788" t="n">
        <v>1</v>
      </c>
    </row>
    <row r="340789">
      <c r="A340789" t="inlineStr">
        <is>
          <t>juicotic</t>
        </is>
      </c>
      <c r="B340789" t="n">
        <v>1</v>
      </c>
    </row>
    <row r="340790">
      <c r="A340790" t="inlineStr">
        <is>
          <t>metlist</t>
        </is>
      </c>
      <c r="B340790" t="n">
        <v>2</v>
      </c>
    </row>
    <row r="340791">
      <c r="A340791" t="inlineStr">
        <is>
          <t>braele</t>
        </is>
      </c>
      <c r="B340791" t="n">
        <v>1</v>
      </c>
    </row>
    <row r="340792">
      <c r="A340792" t="inlineStr">
        <is>
          <t>hehookie</t>
        </is>
      </c>
      <c r="B340792" t="n">
        <v>1</v>
      </c>
    </row>
    <row r="340793">
      <c r="A340793" t="inlineStr">
        <is>
          <t>lickiest</t>
        </is>
      </c>
      <c r="B340793" t="n">
        <v>1</v>
      </c>
    </row>
    <row r="340794">
      <c r="A340794" t="inlineStr">
        <is>
          <t>hammerwatermelon</t>
        </is>
      </c>
      <c r="B340794" t="n">
        <v>1</v>
      </c>
    </row>
    <row r="340795">
      <c r="A340795" t="inlineStr">
        <is>
          <t>gooeyn</t>
        </is>
      </c>
      <c r="B340795" t="n">
        <v>1</v>
      </c>
    </row>
    <row r="340796">
      <c r="A340796" t="inlineStr">
        <is>
          <t>cordavid</t>
        </is>
      </c>
      <c r="B340796" t="n">
        <v>1</v>
      </c>
    </row>
    <row r="340797">
      <c r="A340797" t="inlineStr">
        <is>
          <t>queenshelmed</t>
        </is>
      </c>
      <c r="B340797" t="n">
        <v>1</v>
      </c>
    </row>
    <row r="340798">
      <c r="A340798" t="inlineStr">
        <is>
          <t>rawfocus</t>
        </is>
      </c>
      <c r="B340798" t="n">
        <v>1</v>
      </c>
    </row>
    <row r="340799">
      <c r="A340799" t="inlineStr">
        <is>
          <t>typehe</t>
        </is>
      </c>
      <c r="B340799" t="n">
        <v>1</v>
      </c>
    </row>
    <row r="340800">
      <c r="A340800" t="inlineStr">
        <is>
          <t>de330d</t>
        </is>
      </c>
      <c r="B340800" t="n">
        <v>1</v>
      </c>
    </row>
    <row r="340801">
      <c r="A340801" t="inlineStr">
        <is>
          <t>a751800</t>
        </is>
      </c>
      <c r="B340801" t="n">
        <v>1</v>
      </c>
    </row>
    <row r="340802">
      <c r="A340802" t="inlineStr">
        <is>
          <t>tisorn</t>
        </is>
      </c>
      <c r="B340802" t="n">
        <v>1</v>
      </c>
    </row>
    <row r="340803">
      <c r="A340803" t="inlineStr">
        <is>
          <t>117kg</t>
        </is>
      </c>
      <c r="B340803" t="n">
        <v>2</v>
      </c>
    </row>
    <row r="340804">
      <c r="A340804" t="inlineStr">
        <is>
          <t>sptriav91</t>
        </is>
      </c>
      <c r="B340804" t="n">
        <v>1</v>
      </c>
    </row>
    <row r="340805">
      <c r="A340805" t="inlineStr">
        <is>
          <t>240dscralop</t>
        </is>
      </c>
      <c r="B340805" t="n">
        <v>1</v>
      </c>
    </row>
    <row r="340806">
      <c r="A340806" t="inlineStr">
        <is>
          <t>industriisinci</t>
        </is>
      </c>
      <c r="B340806" t="n">
        <v>1</v>
      </c>
    </row>
    <row r="340807">
      <c r="A340807" t="inlineStr">
        <is>
          <t>powertraintwin</t>
        </is>
      </c>
      <c r="B340807" t="n">
        <v>1</v>
      </c>
    </row>
    <row r="340808">
      <c r="A340808" t="inlineStr">
        <is>
          <t>phpan</t>
        </is>
      </c>
      <c r="B340808" t="n">
        <v>1</v>
      </c>
    </row>
    <row r="340809">
      <c r="A340809" t="inlineStr">
        <is>
          <t>transray</t>
        </is>
      </c>
      <c r="B340809" t="n">
        <v>1</v>
      </c>
    </row>
    <row r="340810">
      <c r="A340810" t="inlineStr">
        <is>
          <t>httpbz</t>
        </is>
      </c>
      <c r="B340810" t="n">
        <v>1</v>
      </c>
    </row>
    <row r="340811">
      <c r="A340811" t="inlineStr">
        <is>
          <t>httptwisted</t>
        </is>
      </c>
      <c r="B340811" t="n">
        <v>1</v>
      </c>
    </row>
    <row r="340812">
      <c r="A340812" t="inlineStr">
        <is>
          <t>aleglo</t>
        </is>
      </c>
      <c r="B340812" t="n">
        <v>1</v>
      </c>
    </row>
    <row r="340813">
      <c r="A340813" t="inlineStr">
        <is>
          <t>elaws</t>
        </is>
      </c>
      <c r="B340813" t="n">
        <v>1</v>
      </c>
    </row>
    <row r="340814">
      <c r="A340814" t="inlineStr">
        <is>
          <t>permissionpdf</t>
        </is>
      </c>
      <c r="B340814" t="n">
        <v>1</v>
      </c>
    </row>
    <row r="340815">
      <c r="A340815" t="inlineStr">
        <is>
          <t>9x80</t>
        </is>
      </c>
      <c r="B340815" t="n">
        <v>1</v>
      </c>
    </row>
    <row r="340816">
      <c r="A340816" t="inlineStr">
        <is>
          <t>litigatives</t>
        </is>
      </c>
      <c r="B340816" t="n">
        <v>1</v>
      </c>
    </row>
    <row r="340817">
      <c r="A340817" t="inlineStr">
        <is>
          <t>idtrackera</t>
        </is>
      </c>
      <c r="B340817" t="n">
        <v>1</v>
      </c>
    </row>
    <row r="340818">
      <c r="A340818" t="inlineStr">
        <is>
          <t>azihter</t>
        </is>
      </c>
      <c r="B340818" t="n">
        <v>1</v>
      </c>
    </row>
    <row r="340819">
      <c r="A340819" t="inlineStr">
        <is>
          <t>permiesma</t>
        </is>
      </c>
      <c r="B340819" t="n">
        <v>1</v>
      </c>
    </row>
    <row r="340820">
      <c r="A340820" t="inlineStr">
        <is>
          <t>ferrettks</t>
        </is>
      </c>
      <c r="B340820" t="n">
        <v>1</v>
      </c>
    </row>
    <row r="340821">
      <c r="A340821" t="inlineStr">
        <is>
          <t>sduri</t>
        </is>
      </c>
      <c r="B340821" t="n">
        <v>1</v>
      </c>
    </row>
    <row r="340822">
      <c r="A340822" t="inlineStr">
        <is>
          <t>helpein</t>
        </is>
      </c>
      <c r="B340822" t="n">
        <v>1</v>
      </c>
    </row>
    <row r="340823">
      <c r="A340823" t="inlineStr">
        <is>
          <t>standiriano</t>
        </is>
      </c>
      <c r="B340823" t="n">
        <v>1</v>
      </c>
    </row>
    <row r="340824">
      <c r="A340824" t="inlineStr">
        <is>
          <t>inthefoothere</t>
        </is>
      </c>
      <c r="B340824" t="n">
        <v>1</v>
      </c>
    </row>
    <row r="340825">
      <c r="A340825" t="inlineStr">
        <is>
          <t>testiø</t>
        </is>
      </c>
      <c r="B340825" t="n">
        <v>1</v>
      </c>
    </row>
    <row r="340826">
      <c r="A340826" t="inlineStr">
        <is>
          <t>mirozkin</t>
        </is>
      </c>
      <c r="B340826" t="n">
        <v>1</v>
      </c>
    </row>
    <row r="340827">
      <c r="A340827" t="inlineStr">
        <is>
          <t>hennenberger</t>
        </is>
      </c>
      <c r="B340827" t="n">
        <v>1</v>
      </c>
    </row>
    <row r="340828">
      <c r="A340828" t="inlineStr">
        <is>
          <t>barryin</t>
        </is>
      </c>
      <c r="B340828" t="n">
        <v>1</v>
      </c>
    </row>
    <row r="340829">
      <c r="A340829" t="inlineStr">
        <is>
          <t>lingerker</t>
        </is>
      </c>
      <c r="B340829" t="n">
        <v>1</v>
      </c>
    </row>
    <row r="340830">
      <c r="A340830" t="inlineStr">
        <is>
          <t>eyblade009</t>
        </is>
      </c>
      <c r="B340830" t="n">
        <v>1</v>
      </c>
    </row>
    <row r="340831">
      <c r="A340831" t="inlineStr">
        <is>
          <t>eyblist</t>
        </is>
      </c>
      <c r="B340831" t="n">
        <v>1</v>
      </c>
    </row>
    <row r="340832">
      <c r="A340832" t="inlineStr">
        <is>
          <t>jsful</t>
        </is>
      </c>
      <c r="B340832" t="n">
        <v>1</v>
      </c>
    </row>
    <row r="340833">
      <c r="A340833" t="inlineStr">
        <is>
          <t>mikeiden</t>
        </is>
      </c>
      <c r="B340833" t="n">
        <v>1</v>
      </c>
    </row>
    <row r="340834">
      <c r="A340834" t="inlineStr">
        <is>
          <t>kahihimal</t>
        </is>
      </c>
      <c r="B340834" t="n">
        <v>1</v>
      </c>
    </row>
    <row r="340835">
      <c r="A340835" t="inlineStr">
        <is>
          <t>sadiron</t>
        </is>
      </c>
      <c r="B340835" t="n">
        <v>1</v>
      </c>
    </row>
    <row r="340836">
      <c r="A340836" t="inlineStr">
        <is>
          <t>disruptlocal</t>
        </is>
      </c>
      <c r="B340836" t="n">
        <v>1</v>
      </c>
    </row>
    <row r="340837">
      <c r="A340837" t="inlineStr">
        <is>
          <t>конвыть</t>
        </is>
      </c>
      <c r="B340837" t="n">
        <v>1</v>
      </c>
    </row>
    <row r="340838">
      <c r="A340838" t="inlineStr">
        <is>
          <t>pская</t>
        </is>
      </c>
      <c r="B340838" t="n">
        <v>1</v>
      </c>
    </row>
    <row r="340839">
      <c r="A340839" t="inlineStr">
        <is>
          <t>мачиква</t>
        </is>
      </c>
      <c r="B340839" t="n">
        <v>1</v>
      </c>
    </row>
    <row r="340840">
      <c r="A340840" t="inlineStr">
        <is>
          <t>vikky</t>
        </is>
      </c>
      <c r="B340840" t="n">
        <v>1</v>
      </c>
    </row>
    <row r="340841">
      <c r="A340841" t="inlineStr">
        <is>
          <t>делена</t>
        </is>
      </c>
      <c r="B340841" t="n">
        <v>1</v>
      </c>
    </row>
    <row r="340842">
      <c r="A340842" t="inlineStr">
        <is>
          <t>stagnar</t>
        </is>
      </c>
      <c r="B340842" t="n">
        <v>1</v>
      </c>
    </row>
    <row r="340843">
      <c r="A340843" t="inlineStr">
        <is>
          <t>orientately</t>
        </is>
      </c>
      <c r="B340843" t="n">
        <v>1</v>
      </c>
    </row>
    <row r="340844">
      <c r="A340844" t="inlineStr">
        <is>
          <t>goals–donate</t>
        </is>
      </c>
      <c r="B340844" t="n">
        <v>1</v>
      </c>
    </row>
    <row r="340845">
      <c r="A340845" t="inlineStr">
        <is>
          <t>stream—one</t>
        </is>
      </c>
      <c r="B340845" t="n">
        <v>1</v>
      </c>
    </row>
    <row r="340846">
      <c r="A340846" t="inlineStr">
        <is>
          <t>mmgram</t>
        </is>
      </c>
      <c r="B340846" t="n">
        <v>1</v>
      </c>
    </row>
    <row r="340847">
      <c r="A340847" t="inlineStr">
        <is>
          <t>negroelles</t>
        </is>
      </c>
      <c r="B340847" t="n">
        <v>1</v>
      </c>
    </row>
    <row r="340848">
      <c r="A340848" t="inlineStr">
        <is>
          <t>worcell</t>
        </is>
      </c>
      <c r="B340848" t="n">
        <v>1</v>
      </c>
    </row>
    <row r="340849">
      <c r="A340849" t="inlineStr">
        <is>
          <t>smdons</t>
        </is>
      </c>
      <c r="B340849" t="n">
        <v>1</v>
      </c>
    </row>
    <row r="340850">
      <c r="A340850" t="inlineStr">
        <is>
          <t>forcocks</t>
        </is>
      </c>
      <c r="B340850" t="n">
        <v>1</v>
      </c>
    </row>
    <row r="340851">
      <c r="A340851" t="inlineStr">
        <is>
          <t>pomgram</t>
        </is>
      </c>
      <c r="B340851" t="n">
        <v>1</v>
      </c>
    </row>
    <row r="340852">
      <c r="A340852" t="inlineStr">
        <is>
          <t>dedics</t>
        </is>
      </c>
      <c r="B340852" t="n">
        <v>1</v>
      </c>
    </row>
    <row r="340853">
      <c r="A340853" t="inlineStr">
        <is>
          <t>orendi</t>
        </is>
      </c>
      <c r="B340853" t="n">
        <v>1</v>
      </c>
    </row>
    <row r="340854">
      <c r="A340854" t="inlineStr">
        <is>
          <t>christenshipliberation</t>
        </is>
      </c>
      <c r="B340854" t="n">
        <v>1</v>
      </c>
    </row>
    <row r="340855">
      <c r="A340855" t="inlineStr">
        <is>
          <t>emtical</t>
        </is>
      </c>
      <c r="B340855" t="n">
        <v>1</v>
      </c>
    </row>
    <row r="340856">
      <c r="A340856" t="inlineStr">
        <is>
          <t>�`t</t>
        </is>
      </c>
      <c r="B340856" t="n">
        <v>1</v>
      </c>
    </row>
    <row r="340857">
      <c r="A340857" t="inlineStr">
        <is>
          <t>venoma</t>
        </is>
      </c>
      <c r="B340857" t="n">
        <v>1</v>
      </c>
    </row>
    <row r="340858">
      <c r="A340858" t="inlineStr">
        <is>
          <t>byanywhere</t>
        </is>
      </c>
      <c r="B340858" t="n">
        <v>1</v>
      </c>
    </row>
    <row r="340859">
      <c r="A340859" t="inlineStr">
        <is>
          <t>ghostwood</t>
        </is>
      </c>
      <c r="B340859" t="n">
        <v>1</v>
      </c>
    </row>
    <row r="340860">
      <c r="A340860" t="inlineStr">
        <is>
          <t>–founded</t>
        </is>
      </c>
      <c r="B340860" t="n">
        <v>1</v>
      </c>
    </row>
    <row r="340861">
      <c r="A340861" t="inlineStr">
        <is>
          <t>flpped</t>
        </is>
      </c>
      <c r="B340861" t="n">
        <v>1</v>
      </c>
    </row>
    <row r="340862">
      <c r="A340862" t="inlineStr">
        <is>
          <t>pimpsmesh</t>
        </is>
      </c>
      <c r="B340862" t="n">
        <v>1</v>
      </c>
    </row>
    <row r="340863">
      <c r="A340863" t="inlineStr">
        <is>
          <t>bingbero</t>
        </is>
      </c>
      <c r="B340863" t="n">
        <v>1</v>
      </c>
    </row>
    <row r="340864">
      <c r="A340864" t="inlineStr">
        <is>
          <t>�lag</t>
        </is>
      </c>
      <c r="B340864" t="n">
        <v>1</v>
      </c>
    </row>
    <row r="340865">
      <c r="A340865" t="inlineStr">
        <is>
          <t>zahtrzee</t>
        </is>
      </c>
      <c r="B340865" t="n">
        <v>1</v>
      </c>
    </row>
    <row r="340866">
      <c r="A340866" t="inlineStr">
        <is>
          <t>timahs</t>
        </is>
      </c>
      <c r="B340866" t="n">
        <v>1</v>
      </c>
    </row>
    <row r="340867">
      <c r="A340867" t="inlineStr">
        <is>
          <t>createno</t>
        </is>
      </c>
      <c r="B340867" t="n">
        <v>1</v>
      </c>
    </row>
    <row r="340868">
      <c r="A340868" t="inlineStr">
        <is>
          <t>boomstar</t>
        </is>
      </c>
      <c r="B340868" t="n">
        <v>2</v>
      </c>
    </row>
    <row r="340869">
      <c r="A340869" t="inlineStr">
        <is>
          <t>grerobe</t>
        </is>
      </c>
      <c r="B340869" t="n">
        <v>1</v>
      </c>
    </row>
    <row r="340870">
      <c r="A340870" t="inlineStr">
        <is>
          <t>megalarms</t>
        </is>
      </c>
      <c r="B340870" t="n">
        <v>1</v>
      </c>
    </row>
    <row r="340871">
      <c r="A340871" t="inlineStr">
        <is>
          <t>dumontz</t>
        </is>
      </c>
      <c r="B340871" t="n">
        <v>1</v>
      </c>
    </row>
    <row r="340872">
      <c r="A340872" t="inlineStr">
        <is>
          <t>126788103</t>
        </is>
      </c>
      <c r="B340872" t="n">
        <v>1</v>
      </c>
    </row>
    <row r="340873">
      <c r="A340873" t="inlineStr">
        <is>
          <t>37385</t>
        </is>
      </c>
      <c r="B340873" t="n">
        <v>1</v>
      </c>
    </row>
    <row r="340874">
      <c r="A340874" t="inlineStr">
        <is>
          <t>rimps</t>
        </is>
      </c>
      <c r="B340874" t="n">
        <v>1</v>
      </c>
    </row>
    <row r="340875">
      <c r="A340875" t="inlineStr">
        <is>
          <t>flaatu</t>
        </is>
      </c>
      <c r="B340875" t="n">
        <v>1</v>
      </c>
    </row>
    <row r="340876">
      <c r="A340876" t="inlineStr">
        <is>
          <t>pokemonchan</t>
        </is>
      </c>
      <c r="B340876" t="n">
        <v>1</v>
      </c>
    </row>
    <row r="340877">
      <c r="A340877" t="inlineStr">
        <is>
          <t>citder</t>
        </is>
      </c>
      <c r="B340877" t="n">
        <v>1</v>
      </c>
    </row>
    <row r="340878">
      <c r="A340878" t="inlineStr">
        <is>
          <t>jrsmurfs</t>
        </is>
      </c>
      <c r="B340878" t="n">
        <v>1</v>
      </c>
    </row>
    <row r="340879">
      <c r="A340879" t="inlineStr">
        <is>
          <t>arrigh</t>
        </is>
      </c>
      <c r="B340879" t="n">
        <v>1</v>
      </c>
    </row>
    <row r="340880">
      <c r="A340880" t="inlineStr">
        <is>
          <t>ecomenatedo</t>
        </is>
      </c>
      <c r="B340880" t="n">
        <v>1</v>
      </c>
    </row>
    <row r="340881">
      <c r="A340881" t="inlineStr">
        <is>
          <t>112ti</t>
        </is>
      </c>
      <c r="B340881" t="n">
        <v>1</v>
      </c>
    </row>
    <row r="340882">
      <c r="A340882" t="inlineStr">
        <is>
          <t>cleddy</t>
        </is>
      </c>
      <c r="B340882" t="n">
        <v>1</v>
      </c>
    </row>
    <row r="340883">
      <c r="A340883" t="inlineStr">
        <is>
          <t>airbet</t>
        </is>
      </c>
      <c r="B340883" t="n">
        <v>1</v>
      </c>
    </row>
    <row r="340884">
      <c r="A340884" t="inlineStr">
        <is>
          <t>broooks</t>
        </is>
      </c>
      <c r="B340884" t="n">
        <v>1</v>
      </c>
    </row>
    <row r="340885">
      <c r="A340885" t="inlineStr">
        <is>
          <t>dankhatcent</t>
        </is>
      </c>
      <c r="B340885" t="n">
        <v>1</v>
      </c>
    </row>
    <row r="340886">
      <c r="A340886" t="inlineStr">
        <is>
          <t>chakonian</t>
        </is>
      </c>
      <c r="B340886" t="n">
        <v>1</v>
      </c>
    </row>
    <row r="340887">
      <c r="A340887" t="inlineStr">
        <is>
          <t>endum</t>
        </is>
      </c>
      <c r="B340887" t="n">
        <v>1</v>
      </c>
    </row>
    <row r="340888">
      <c r="A340888" t="inlineStr">
        <is>
          <t>thedoigpincasingcom</t>
        </is>
      </c>
      <c r="B340888" t="n">
        <v>1</v>
      </c>
    </row>
    <row r="340889">
      <c r="A340889" t="inlineStr">
        <is>
          <t>kayared</t>
        </is>
      </c>
      <c r="B340889" t="n">
        <v>1</v>
      </c>
    </row>
    <row r="340890">
      <c r="A340890" t="inlineStr">
        <is>
          <t>motherity</t>
        </is>
      </c>
      <c r="B340890" t="n">
        <v>1</v>
      </c>
    </row>
    <row r="340891">
      <c r="A340891" t="inlineStr">
        <is>
          <t>bosticks</t>
        </is>
      </c>
      <c r="B340891" t="n">
        <v>2</v>
      </c>
    </row>
    <row r="340892">
      <c r="A340892" t="inlineStr">
        <is>
          <t>bitchzerocnnondemore</t>
        </is>
      </c>
      <c r="B340892" t="n">
        <v>1</v>
      </c>
    </row>
    <row r="340893">
      <c r="A340893" t="inlineStr">
        <is>
          <t>david_fagies</t>
        </is>
      </c>
      <c r="B340893" t="n">
        <v>1</v>
      </c>
    </row>
    <row r="340894">
      <c r="A340894" t="inlineStr">
        <is>
          <t>evanci</t>
        </is>
      </c>
      <c r="B340894" t="n">
        <v>1</v>
      </c>
    </row>
    <row r="340895">
      <c r="A340895" t="inlineStr">
        <is>
          <t>tweypie</t>
        </is>
      </c>
      <c r="B340895" t="n">
        <v>1</v>
      </c>
    </row>
    <row r="340896">
      <c r="A340896" t="inlineStr">
        <is>
          <t>cocadramper</t>
        </is>
      </c>
      <c r="B340896" t="n">
        <v>1</v>
      </c>
    </row>
    <row r="340897">
      <c r="A340897" t="inlineStr">
        <is>
          <t>bibibechunner</t>
        </is>
      </c>
      <c r="B340897" t="n">
        <v>1</v>
      </c>
    </row>
    <row r="340898">
      <c r="A340898" t="inlineStr">
        <is>
          <t>comebkjevd0yw1</t>
        </is>
      </c>
      <c r="B340898" t="n">
        <v>1</v>
      </c>
    </row>
    <row r="340899">
      <c r="A340899" t="inlineStr">
        <is>
          <t>birdkitten</t>
        </is>
      </c>
      <c r="B340899" t="n">
        <v>1</v>
      </c>
    </row>
    <row r="340900">
      <c r="A340900" t="inlineStr">
        <is>
          <t>hawksblackphil</t>
        </is>
      </c>
      <c r="B340900" t="n">
        <v>1</v>
      </c>
    </row>
    <row r="340901">
      <c r="A340901" t="inlineStr">
        <is>
          <t>theforrebates</t>
        </is>
      </c>
      <c r="B340901" t="n">
        <v>1</v>
      </c>
    </row>
    <row r="340902">
      <c r="A340902" t="inlineStr">
        <is>
          <t>insidi</t>
        </is>
      </c>
      <c r="B340902" t="n">
        <v>1</v>
      </c>
    </row>
    <row r="340903">
      <c r="A340903" t="inlineStr">
        <is>
          <t>commisioned</t>
        </is>
      </c>
      <c r="B340903" t="n">
        <v>2</v>
      </c>
    </row>
    <row r="340904">
      <c r="A340904" t="inlineStr">
        <is>
          <t>85ann86</t>
        </is>
      </c>
      <c r="B340904" t="n">
        <v>1</v>
      </c>
    </row>
    <row r="340905">
      <c r="A340905" t="inlineStr">
        <is>
          <t>05na</t>
        </is>
      </c>
      <c r="B340905" t="n">
        <v>1</v>
      </c>
    </row>
    <row r="340906">
      <c r="A340906" t="inlineStr">
        <is>
          <t>danwozek</t>
        </is>
      </c>
      <c r="B340906" t="n">
        <v>1</v>
      </c>
    </row>
    <row r="340907">
      <c r="A340907" t="inlineStr">
        <is>
          <t>chaihall</t>
        </is>
      </c>
      <c r="B340907" t="n">
        <v>1</v>
      </c>
    </row>
    <row r="340908">
      <c r="A340908" t="inlineStr">
        <is>
          <t>annuats</t>
        </is>
      </c>
      <c r="B340908" t="n">
        <v>1</v>
      </c>
    </row>
    <row r="340909">
      <c r="A340909" t="inlineStr">
        <is>
          <t>thtarbad</t>
        </is>
      </c>
      <c r="B340909" t="n">
        <v>1</v>
      </c>
    </row>
    <row r="340910">
      <c r="A340910" t="inlineStr">
        <is>
          <t>whistleblown</t>
        </is>
      </c>
      <c r="B340910" t="n">
        <v>1</v>
      </c>
    </row>
    <row r="340911">
      <c r="A340911" t="inlineStr">
        <is>
          <t>thinbills</t>
        </is>
      </c>
      <c r="B340911" t="n">
        <v>1</v>
      </c>
    </row>
    <row r="340912">
      <c r="A340912" t="inlineStr">
        <is>
          <t>didnicoe</t>
        </is>
      </c>
      <c r="B340912" t="n">
        <v>1</v>
      </c>
    </row>
    <row r="340913">
      <c r="A340913" t="inlineStr">
        <is>
          <t>humanprision</t>
        </is>
      </c>
      <c r="B340913" t="n">
        <v>1</v>
      </c>
    </row>
    <row r="340914">
      <c r="A340914" t="inlineStr">
        <is>
          <t>aubii</t>
        </is>
      </c>
      <c r="B340914" t="n">
        <v>1</v>
      </c>
    </row>
    <row r="340915">
      <c r="A340915" t="inlineStr">
        <is>
          <t>lawset</t>
        </is>
      </c>
      <c r="B340915" t="n">
        <v>1</v>
      </c>
    </row>
    <row r="340916">
      <c r="A340916" t="inlineStr">
        <is>
          <t>tryusing</t>
        </is>
      </c>
      <c r="B340916" t="n">
        <v>1</v>
      </c>
    </row>
    <row r="340917">
      <c r="A340917" t="inlineStr">
        <is>
          <t>ubinging</t>
        </is>
      </c>
      <c r="B340917" t="n">
        <v>1</v>
      </c>
    </row>
    <row r="340918">
      <c r="A340918" t="inlineStr">
        <is>
          <t>builleting</t>
        </is>
      </c>
      <c r="B340918" t="n">
        <v>1</v>
      </c>
    </row>
    <row r="340919">
      <c r="A340919" t="inlineStr">
        <is>
          <t>incated</t>
        </is>
      </c>
      <c r="B340919" t="n">
        <v>2</v>
      </c>
    </row>
    <row r="340920">
      <c r="A340920" t="inlineStr">
        <is>
          <t>toxicenvironmental</t>
        </is>
      </c>
      <c r="B340920" t="n">
        <v>1</v>
      </c>
    </row>
    <row r="340921">
      <c r="A340921" t="inlineStr">
        <is>
          <t>zac4</t>
        </is>
      </c>
      <c r="B340921" t="n">
        <v>1</v>
      </c>
    </row>
    <row r="340922">
      <c r="A340922" t="inlineStr">
        <is>
          <t>puko</t>
        </is>
      </c>
      <c r="B340922" t="n">
        <v>2</v>
      </c>
    </row>
    <row r="340923">
      <c r="A340923" t="inlineStr">
        <is>
          <t>extraped</t>
        </is>
      </c>
      <c r="B340923" t="n">
        <v>1</v>
      </c>
    </row>
    <row r="340924">
      <c r="A340924" t="inlineStr">
        <is>
          <t>comflexzilla</t>
        </is>
      </c>
      <c r="B340924" t="n">
        <v>1</v>
      </c>
    </row>
    <row r="340925">
      <c r="A340925" t="inlineStr">
        <is>
          <t>bsame</t>
        </is>
      </c>
      <c r="B340925" t="n">
        <v>1</v>
      </c>
    </row>
    <row r="340926">
      <c r="A340926" t="inlineStr">
        <is>
          <t>arantine</t>
        </is>
      </c>
      <c r="B340926" t="n">
        <v>1</v>
      </c>
    </row>
    <row r="340927">
      <c r="A340927" t="inlineStr">
        <is>
          <t>gastrotpsy</t>
        </is>
      </c>
      <c r="B340927" t="n">
        <v>1</v>
      </c>
    </row>
    <row r="340928">
      <c r="A340928" t="inlineStr">
        <is>
          <t>jeebird</t>
        </is>
      </c>
      <c r="B340928" t="n">
        <v>1</v>
      </c>
    </row>
    <row r="340929">
      <c r="A340929" t="inlineStr">
        <is>
          <t>23426343564c</t>
        </is>
      </c>
      <c r="B340929" t="n">
        <v>1</v>
      </c>
    </row>
    <row r="340930">
      <c r="A340930" t="inlineStr">
        <is>
          <t>4802d</t>
        </is>
      </c>
      <c r="B340930" t="n">
        <v>1</v>
      </c>
    </row>
    <row r="340931">
      <c r="A340931" t="inlineStr">
        <is>
          <t>gameowl</t>
        </is>
      </c>
      <c r="B340931" t="n">
        <v>1</v>
      </c>
    </row>
    <row r="340932">
      <c r="A340932" t="inlineStr">
        <is>
          <t>redshed</t>
        </is>
      </c>
      <c r="B340932" t="n">
        <v>1</v>
      </c>
    </row>
    <row r="340933">
      <c r="A340933" t="inlineStr">
        <is>
          <t>transfixive</t>
        </is>
      </c>
      <c r="B340933" t="n">
        <v>1</v>
      </c>
    </row>
    <row r="340934">
      <c r="A340934" t="inlineStr">
        <is>
          <t>usproductblue</t>
        </is>
      </c>
      <c r="B340934" t="n">
        <v>1</v>
      </c>
    </row>
    <row r="340935">
      <c r="A340935" t="inlineStr">
        <is>
          <t>be718</t>
        </is>
      </c>
      <c r="B340935" t="n">
        <v>1</v>
      </c>
    </row>
    <row r="340936">
      <c r="A340936" t="inlineStr">
        <is>
          <t>spopizophrenic</t>
        </is>
      </c>
      <c r="B340936" t="n">
        <v>1</v>
      </c>
    </row>
    <row r="340937">
      <c r="A340937" t="inlineStr">
        <is>
          <t>oxyg</t>
        </is>
      </c>
      <c r="B340937" t="n">
        <v>1</v>
      </c>
    </row>
    <row r="340938">
      <c r="A340938" t="inlineStr">
        <is>
          <t>httpshyperbar</t>
        </is>
      </c>
      <c r="B340938" t="n">
        <v>1</v>
      </c>
    </row>
    <row r="340939">
      <c r="A340939" t="inlineStr">
        <is>
          <t>redenic</t>
        </is>
      </c>
      <c r="B340939" t="n">
        <v>1</v>
      </c>
    </row>
    <row r="340940">
      <c r="A340940" t="inlineStr">
        <is>
          <t>comsling</t>
        </is>
      </c>
      <c r="B340940" t="n">
        <v>1</v>
      </c>
    </row>
    <row r="340941">
      <c r="A340941" t="inlineStr">
        <is>
          <t>firedance</t>
        </is>
      </c>
      <c r="B340941" t="n">
        <v>1</v>
      </c>
    </row>
    <row r="340942">
      <c r="A340942" t="inlineStr">
        <is>
          <t>solassv14</t>
        </is>
      </c>
      <c r="B340942" t="n">
        <v>1</v>
      </c>
    </row>
    <row r="340943">
      <c r="A340943" t="inlineStr">
        <is>
          <t>pronimreams</t>
        </is>
      </c>
      <c r="B340943" t="n">
        <v>1</v>
      </c>
    </row>
    <row r="340944">
      <c r="A340944" t="inlineStr">
        <is>
          <t>lynll</t>
        </is>
      </c>
      <c r="B340944" t="n">
        <v>1</v>
      </c>
    </row>
    <row r="340945">
      <c r="A340945" t="inlineStr">
        <is>
          <t>augon</t>
        </is>
      </c>
      <c r="B340945" t="n">
        <v>1</v>
      </c>
    </row>
    <row r="340946">
      <c r="A340946" t="inlineStr">
        <is>
          <t>ankusta</t>
        </is>
      </c>
      <c r="B340946" t="n">
        <v>1</v>
      </c>
    </row>
    <row r="340947">
      <c r="A340947" t="inlineStr">
        <is>
          <t>nohassra</t>
        </is>
      </c>
      <c r="B340947" t="n">
        <v>1</v>
      </c>
    </row>
    <row r="340948">
      <c r="A340948" t="inlineStr">
        <is>
          <t>combluesach</t>
        </is>
      </c>
      <c r="B340948" t="n">
        <v>1</v>
      </c>
    </row>
    <row r="340949">
      <c r="A340949" t="inlineStr">
        <is>
          <t>utii</t>
        </is>
      </c>
      <c r="B340949" t="n">
        <v>1</v>
      </c>
    </row>
    <row r="340950">
      <c r="A340950" t="inlineStr">
        <is>
          <t>redspirited</t>
        </is>
      </c>
      <c r="B340950" t="n">
        <v>1</v>
      </c>
    </row>
    <row r="340951">
      <c r="A340951" t="inlineStr">
        <is>
          <t>founderfranchise</t>
        </is>
      </c>
      <c r="B340951" t="n">
        <v>1</v>
      </c>
    </row>
    <row r="340952">
      <c r="A340952" t="inlineStr">
        <is>
          <t>jbrowser</t>
        </is>
      </c>
      <c r="B340952" t="n">
        <v>1</v>
      </c>
    </row>
    <row r="340953">
      <c r="A340953" t="inlineStr">
        <is>
          <t>earene</t>
        </is>
      </c>
      <c r="B340953" t="n">
        <v>1</v>
      </c>
    </row>
    <row r="340954">
      <c r="A340954" t="inlineStr">
        <is>
          <t>prighter</t>
        </is>
      </c>
      <c r="B340954" t="n">
        <v>1</v>
      </c>
    </row>
    <row r="340955">
      <c r="A340955" t="inlineStr">
        <is>
          <t>mousch</t>
        </is>
      </c>
      <c r="B340955" t="n">
        <v>1</v>
      </c>
    </row>
    <row r="340956">
      <c r="A340956" t="inlineStr">
        <is>
          <t>slameverybody</t>
        </is>
      </c>
      <c r="B340956" t="n">
        <v>1</v>
      </c>
    </row>
    <row r="340957">
      <c r="A340957" t="inlineStr">
        <is>
          <t>ubercrown</t>
        </is>
      </c>
      <c r="B340957" t="n">
        <v>1</v>
      </c>
    </row>
    <row r="340958">
      <c r="A340958" t="inlineStr">
        <is>
          <t>remetest112</t>
        </is>
      </c>
      <c r="B340958" t="n">
        <v>1</v>
      </c>
    </row>
    <row r="340959">
      <c r="A340959" t="inlineStr">
        <is>
          <t>prgeofs</t>
        </is>
      </c>
      <c r="B340959" t="n">
        <v>1</v>
      </c>
    </row>
    <row r="340960">
      <c r="A340960" t="inlineStr">
        <is>
          <t>idl2</t>
        </is>
      </c>
      <c r="B340960" t="n">
        <v>1</v>
      </c>
    </row>
    <row r="340961">
      <c r="A340961" t="inlineStr">
        <is>
          <t>nhtmlorgist</t>
        </is>
      </c>
      <c r="B340961" t="n">
        <v>1</v>
      </c>
    </row>
    <row r="340962">
      <c r="A340962" t="inlineStr">
        <is>
          <t>christodge</t>
        </is>
      </c>
      <c r="B340962" t="n">
        <v>1</v>
      </c>
    </row>
    <row r="340963">
      <c r="A340963" t="inlineStr">
        <is>
          <t>team_fontihter</t>
        </is>
      </c>
      <c r="B340963" t="n">
        <v>1</v>
      </c>
    </row>
    <row r="340964">
      <c r="A340964" t="inlineStr">
        <is>
          <t>55540</t>
        </is>
      </c>
      <c r="B340964" t="n">
        <v>1</v>
      </c>
    </row>
    <row r="340965">
      <c r="A340965" t="inlineStr">
        <is>
          <t>shodendo</t>
        </is>
      </c>
      <c r="B340965" t="n">
        <v>1</v>
      </c>
    </row>
    <row r="340966">
      <c r="A340966" t="inlineStr">
        <is>
          <t>loxster</t>
        </is>
      </c>
      <c r="B340966" t="n">
        <v>1</v>
      </c>
    </row>
    <row r="340967">
      <c r="A340967" t="inlineStr">
        <is>
          <t>ramriew</t>
        </is>
      </c>
      <c r="B340967" t="n">
        <v>1</v>
      </c>
    </row>
    <row r="340968">
      <c r="A340968" t="inlineStr">
        <is>
          <t>o_o_o</t>
        </is>
      </c>
      <c r="B340968" t="n">
        <v>1</v>
      </c>
    </row>
    <row r="340969">
      <c r="A340969" t="inlineStr">
        <is>
          <t>analysisbreakers</t>
        </is>
      </c>
      <c r="B340969" t="n">
        <v>1</v>
      </c>
    </row>
    <row r="340970">
      <c r="A340970" t="inlineStr">
        <is>
          <t>rimax</t>
        </is>
      </c>
      <c r="B340970" t="n">
        <v>1</v>
      </c>
    </row>
    <row r="340971">
      <c r="A340971" t="inlineStr">
        <is>
          <t>drioclinesque</t>
        </is>
      </c>
      <c r="B340971" t="n">
        <v>1</v>
      </c>
    </row>
    <row r="340972">
      <c r="A340972" t="inlineStr">
        <is>
          <t>thoughtstuff</t>
        </is>
      </c>
      <c r="B340972" t="n">
        <v>2</v>
      </c>
    </row>
    <row r="340973">
      <c r="A340973" t="inlineStr">
        <is>
          <t>friskon</t>
        </is>
      </c>
      <c r="B340973" t="n">
        <v>1</v>
      </c>
    </row>
    <row r="340974">
      <c r="A340974" t="inlineStr">
        <is>
          <t>awangs</t>
        </is>
      </c>
      <c r="B340974" t="n">
        <v>1</v>
      </c>
    </row>
    <row r="340975">
      <c r="A340975" t="inlineStr">
        <is>
          <t>midrangeskiing</t>
        </is>
      </c>
      <c r="B340975" t="n">
        <v>1</v>
      </c>
    </row>
    <row r="340976">
      <c r="A340976" t="inlineStr">
        <is>
          <t>kabogashi</t>
        </is>
      </c>
      <c r="B340976" t="n">
        <v>1</v>
      </c>
    </row>
    <row r="340977">
      <c r="A340977" t="inlineStr">
        <is>
          <t>truthrys</t>
        </is>
      </c>
      <c r="B340977" t="n">
        <v>1</v>
      </c>
    </row>
    <row r="340978">
      <c r="A340978" t="inlineStr">
        <is>
          <t>jargling</t>
        </is>
      </c>
      <c r="B340978" t="n">
        <v>1</v>
      </c>
    </row>
    <row r="340979">
      <c r="A340979" t="inlineStr">
        <is>
          <t>hesaro</t>
        </is>
      </c>
      <c r="B340979" t="n">
        <v>1</v>
      </c>
    </row>
    <row r="340980">
      <c r="A340980" t="inlineStr">
        <is>
          <t>buvselected</t>
        </is>
      </c>
      <c r="B340980" t="n">
        <v>1</v>
      </c>
    </row>
    <row r="340981">
      <c r="A340981" t="inlineStr">
        <is>
          <t>occafatherous</t>
        </is>
      </c>
      <c r="B340981" t="n">
        <v>1</v>
      </c>
    </row>
    <row r="340982">
      <c r="A340982" t="inlineStr">
        <is>
          <t>shouldanored</t>
        </is>
      </c>
      <c r="B340982" t="n">
        <v>1</v>
      </c>
    </row>
    <row r="340983">
      <c r="A340983" t="inlineStr">
        <is>
          <t>whoosleg</t>
        </is>
      </c>
      <c r="B340983" t="n">
        <v>1</v>
      </c>
    </row>
    <row r="340984">
      <c r="A340984" t="inlineStr">
        <is>
          <t>dibuildleg</t>
        </is>
      </c>
      <c r="B340984" t="n">
        <v>1</v>
      </c>
    </row>
    <row r="340985">
      <c r="A340985" t="inlineStr">
        <is>
          <t>overlymidload</t>
        </is>
      </c>
      <c r="B340985" t="n">
        <v>1</v>
      </c>
    </row>
    <row r="340986">
      <c r="A340986" t="inlineStr">
        <is>
          <t>sh1r</t>
        </is>
      </c>
      <c r="B340986" t="n">
        <v>1</v>
      </c>
    </row>
    <row r="340987">
      <c r="A340987" t="inlineStr">
        <is>
          <t>hoffylines</t>
        </is>
      </c>
      <c r="B340987" t="n">
        <v>1</v>
      </c>
    </row>
    <row r="340988">
      <c r="A340988" t="inlineStr">
        <is>
          <t>supadise</t>
        </is>
      </c>
      <c r="B340988" t="n">
        <v>1</v>
      </c>
    </row>
    <row r="340989">
      <c r="A340989" t="inlineStr">
        <is>
          <t>outroming</t>
        </is>
      </c>
      <c r="B340989" t="n">
        <v>1</v>
      </c>
    </row>
    <row r="340990">
      <c r="A340990" t="inlineStr">
        <is>
          <t>rush2017</t>
        </is>
      </c>
      <c r="B340990" t="n">
        <v>1</v>
      </c>
    </row>
    <row r="340991">
      <c r="A340991" t="inlineStr">
        <is>
          <t>ggallery</t>
        </is>
      </c>
      <c r="B340991" t="n">
        <v>1</v>
      </c>
    </row>
    <row r="340992">
      <c r="A340992" t="inlineStr">
        <is>
          <t>transportationcerrme</t>
        </is>
      </c>
      <c r="B340992" t="n">
        <v>1</v>
      </c>
    </row>
    <row r="340993">
      <c r="A340993" t="inlineStr">
        <is>
          <t>zív</t>
        </is>
      </c>
      <c r="B340993" t="n">
        <v>1</v>
      </c>
    </row>
    <row r="340994">
      <c r="A340994" t="inlineStr">
        <is>
          <t>sh35</t>
        </is>
      </c>
      <c r="B340994" t="n">
        <v>1</v>
      </c>
    </row>
    <row r="340995">
      <c r="A340995" t="inlineStr">
        <is>
          <t>shjetlaceholm</t>
        </is>
      </c>
      <c r="B340995" t="n">
        <v>1</v>
      </c>
    </row>
    <row r="340996">
      <c r="A340996" t="inlineStr">
        <is>
          <t>com3sc5drgsply</t>
        </is>
      </c>
      <c r="B340996" t="n">
        <v>1</v>
      </c>
    </row>
    <row r="340997">
      <c r="A340997" t="inlineStr">
        <is>
          <t>5nv</t>
        </is>
      </c>
      <c r="B340997" t="n">
        <v>2</v>
      </c>
    </row>
    <row r="340998">
      <c r="A340998" t="inlineStr">
        <is>
          <t>nirgking</t>
        </is>
      </c>
      <c r="B340998" t="n">
        <v>1</v>
      </c>
    </row>
    <row r="340999">
      <c r="A340999" t="inlineStr">
        <is>
          <t>comes8l4exoqk</t>
        </is>
      </c>
      <c r="B340999" t="n">
        <v>1</v>
      </c>
    </row>
    <row r="341000">
      <c r="A341000" t="inlineStr">
        <is>
          <t>comaga3kx25zlg</t>
        </is>
      </c>
      <c r="B341000" t="n">
        <v>1</v>
      </c>
    </row>
    <row r="341001">
      <c r="A341001" t="inlineStr">
        <is>
          <t>muslimsnonj</t>
        </is>
      </c>
      <c r="B341001" t="n">
        <v>1</v>
      </c>
    </row>
    <row r="341002">
      <c r="A341002" t="inlineStr">
        <is>
          <t>grizzlyone</t>
        </is>
      </c>
      <c r="B341002" t="n">
        <v>2</v>
      </c>
    </row>
    <row r="341003">
      <c r="A341003" t="inlineStr">
        <is>
          <t>breakdidth</t>
        </is>
      </c>
      <c r="B341003" t="n">
        <v>1</v>
      </c>
    </row>
    <row r="341004">
      <c r="A341004" t="inlineStr">
        <is>
          <t>🚈🊱</t>
        </is>
      </c>
      <c r="B341004" t="n">
        <v>1</v>
      </c>
    </row>
    <row r="341005">
      <c r="A341005" t="inlineStr">
        <is>
          <t>otherhoops</t>
        </is>
      </c>
      <c r="B341005" t="n">
        <v>1</v>
      </c>
    </row>
    <row r="341006">
      <c r="A341006" t="inlineStr">
        <is>
          <t>aithaus</t>
        </is>
      </c>
      <c r="B341006" t="n">
        <v>1</v>
      </c>
    </row>
    <row r="341007">
      <c r="A341007" t="inlineStr">
        <is>
          <t>yillegalhighsale</t>
        </is>
      </c>
      <c r="B341007" t="n">
        <v>1</v>
      </c>
    </row>
    <row r="341008">
      <c r="A341008" t="inlineStr">
        <is>
          <t>—jeffreyfac7</t>
        </is>
      </c>
      <c r="B341008" t="n">
        <v>1</v>
      </c>
    </row>
    <row r="341009">
      <c r="A341009" t="inlineStr">
        <is>
          <t>outlawbagen</t>
        </is>
      </c>
      <c r="B341009" t="n">
        <v>1</v>
      </c>
    </row>
    <row r="341010">
      <c r="A341010" t="inlineStr">
        <is>
          <t>eduardasmindigalda</t>
        </is>
      </c>
      <c r="B341010" t="n">
        <v>1</v>
      </c>
    </row>
    <row r="341011">
      <c r="A341011" t="inlineStr">
        <is>
          <t>t14k</t>
        </is>
      </c>
      <c r="B341011" t="n">
        <v>1</v>
      </c>
    </row>
    <row r="341012">
      <c r="A341012" t="inlineStr">
        <is>
          <t>deliverbon</t>
        </is>
      </c>
      <c r="B341012" t="n">
        <v>1</v>
      </c>
    </row>
    <row r="341013">
      <c r="A341013" t="inlineStr">
        <is>
          <t>gehnhoops</t>
        </is>
      </c>
      <c r="B341013" t="n">
        <v>1</v>
      </c>
    </row>
    <row r="341014">
      <c r="A341014" t="inlineStr">
        <is>
          <t>covuixdd4zn6</t>
        </is>
      </c>
      <c r="B341014" t="n">
        <v>1</v>
      </c>
    </row>
    <row r="341015">
      <c r="A341015" t="inlineStr">
        <is>
          <t></t>
        </is>
      </c>
      <c r="B341015" t="n">
        <v>1</v>
      </c>
    </row>
    <row r="341016">
      <c r="A341016" t="inlineStr">
        <is>
          <t>l49</t>
        </is>
      </c>
      <c r="B341016" t="n">
        <v>1</v>
      </c>
    </row>
    <row r="341017">
      <c r="A341017" t="inlineStr">
        <is>
          <t>iammilers</t>
        </is>
      </c>
      <c r="B341017" t="n">
        <v>1</v>
      </c>
    </row>
    <row r="341018">
      <c r="A341018" t="inlineStr">
        <is>
          <t>comincludingamsaddingamsa</t>
        </is>
      </c>
      <c r="B341018" t="n">
        <v>1</v>
      </c>
    </row>
    <row r="341019">
      <c r="A341019" t="inlineStr">
        <is>
          <t>dt9t</t>
        </is>
      </c>
      <c r="B341019" t="n">
        <v>1</v>
      </c>
    </row>
    <row r="341020">
      <c r="A341020" t="inlineStr">
        <is>
          <t>forcewill</t>
        </is>
      </c>
      <c r="B341020" t="n">
        <v>1</v>
      </c>
    </row>
    <row r="341021">
      <c r="A341021" t="inlineStr">
        <is>
          <t>terrorismis</t>
        </is>
      </c>
      <c r="B341021" t="n">
        <v>1</v>
      </c>
    </row>
    <row r="341022">
      <c r="A341022" t="inlineStr">
        <is>
          <t>ellyseay</t>
        </is>
      </c>
      <c r="B341022" t="n">
        <v>1</v>
      </c>
    </row>
    <row r="341023">
      <c r="A341023" t="inlineStr">
        <is>
          <t>70access</t>
        </is>
      </c>
      <c r="B341023" t="n">
        <v>1</v>
      </c>
    </row>
    <row r="341024">
      <c r="A341024" t="inlineStr">
        <is>
          <t>tthen_shooters</t>
        </is>
      </c>
      <c r="B341024" t="n">
        <v>1</v>
      </c>
    </row>
    <row r="341025">
      <c r="A341025" t="inlineStr">
        <is>
          <t>winterpine</t>
        </is>
      </c>
      <c r="B341025" t="n">
        <v>1</v>
      </c>
    </row>
    <row r="341026">
      <c r="A341026" t="inlineStr">
        <is>
          <t>stibbang</t>
        </is>
      </c>
      <c r="B341026" t="n">
        <v>1</v>
      </c>
    </row>
    <row r="341027">
      <c r="A341027" t="inlineStr">
        <is>
          <t>oceanomies</t>
        </is>
      </c>
      <c r="B341027" t="n">
        <v>1</v>
      </c>
    </row>
    <row r="341028">
      <c r="A341028" t="inlineStr">
        <is>
          <t>01atch</t>
        </is>
      </c>
      <c r="B341028" t="n">
        <v>1</v>
      </c>
    </row>
    <row r="341029">
      <c r="A341029" t="inlineStr">
        <is>
          <t>eeury</t>
        </is>
      </c>
      <c r="B341029" t="n">
        <v>1</v>
      </c>
    </row>
    <row r="341030">
      <c r="A341030" t="inlineStr">
        <is>
          <t>pennweight</t>
        </is>
      </c>
      <c r="B341030" t="n">
        <v>1</v>
      </c>
    </row>
    <row r="341031">
      <c r="A341031" t="inlineStr">
        <is>
          <t>njfinale</t>
        </is>
      </c>
      <c r="B341031" t="n">
        <v>1</v>
      </c>
    </row>
    <row r="341032">
      <c r="A341032" t="inlineStr">
        <is>
          <t>windmete</t>
        </is>
      </c>
      <c r="B341032" t="n">
        <v>1</v>
      </c>
    </row>
    <row r="341033">
      <c r="A341033" t="inlineStr">
        <is>
          <t>strikejie</t>
        </is>
      </c>
      <c r="B341033" t="n">
        <v>1</v>
      </c>
    </row>
    <row r="341034">
      <c r="A341034" t="inlineStr">
        <is>
          <t>wannafillets</t>
        </is>
      </c>
      <c r="B341034" t="n">
        <v>1</v>
      </c>
    </row>
    <row r="341035">
      <c r="A341035" t="inlineStr">
        <is>
          <t>timmana</t>
        </is>
      </c>
      <c r="B341035" t="n">
        <v>1</v>
      </c>
    </row>
    <row r="341036">
      <c r="A341036" t="inlineStr">
        <is>
          <t>hdng</t>
        </is>
      </c>
      <c r="B341036" t="n">
        <v>1</v>
      </c>
    </row>
    <row r="341037">
      <c r="A341037" t="inlineStr">
        <is>
          <t>callcallcallin</t>
        </is>
      </c>
      <c r="B341037" t="n">
        <v>1</v>
      </c>
    </row>
    <row r="341038">
      <c r="A341038" t="inlineStr">
        <is>
          <t>blaminhas</t>
        </is>
      </c>
      <c r="B341038" t="n">
        <v>1</v>
      </c>
    </row>
    <row r="341039">
      <c r="A341039" t="inlineStr">
        <is>
          <t>ord2akh</t>
        </is>
      </c>
      <c r="B341039" t="n">
        <v>1</v>
      </c>
    </row>
    <row r="341040">
      <c r="A341040" t="inlineStr">
        <is>
          <t>rikishech</t>
        </is>
      </c>
      <c r="B341040" t="n">
        <v>1</v>
      </c>
    </row>
    <row r="341041">
      <c r="A341041" t="inlineStr">
        <is>
          <t>zambican</t>
        </is>
      </c>
      <c r="B341041" t="n">
        <v>1</v>
      </c>
    </row>
    <row r="341042">
      <c r="A341042" t="inlineStr">
        <is>
          <t>ploatawombo</t>
        </is>
      </c>
      <c r="B341042" t="n">
        <v>1</v>
      </c>
    </row>
    <row r="341043">
      <c r="A341043" t="inlineStr">
        <is>
          <t>nissus</t>
        </is>
      </c>
      <c r="B341043" t="n">
        <v>1</v>
      </c>
    </row>
    <row r="341044">
      <c r="A341044" t="inlineStr">
        <is>
          <t>saifraat</t>
        </is>
      </c>
      <c r="B341044" t="n">
        <v>1</v>
      </c>
    </row>
    <row r="341045">
      <c r="A341045" t="inlineStr">
        <is>
          <t>___________you</t>
        </is>
      </c>
      <c r="B341045" t="n">
        <v>1</v>
      </c>
    </row>
    <row r="341046">
      <c r="A341046" t="inlineStr">
        <is>
          <t>yaqubi</t>
        </is>
      </c>
      <c r="B341046" t="n">
        <v>1</v>
      </c>
    </row>
    <row r="341047">
      <c r="A341047" t="inlineStr">
        <is>
          <t>grection</t>
        </is>
      </c>
      <c r="B341047" t="n">
        <v>1</v>
      </c>
    </row>
    <row r="341048">
      <c r="A341048" t="inlineStr">
        <is>
          <t>mantilayamonile</t>
        </is>
      </c>
      <c r="B341048" t="n">
        <v>1</v>
      </c>
    </row>
    <row r="341049">
      <c r="A341049" t="inlineStr">
        <is>
          <t>oiseiah</t>
        </is>
      </c>
      <c r="B341049" t="n">
        <v>1</v>
      </c>
    </row>
    <row r="341050">
      <c r="A341050" t="inlineStr">
        <is>
          <t>bongaengia</t>
        </is>
      </c>
      <c r="B341050" t="n">
        <v>1</v>
      </c>
    </row>
    <row r="341051">
      <c r="A341051" t="inlineStr">
        <is>
          <t>hgv3</t>
        </is>
      </c>
      <c r="B341051" t="n">
        <v>1</v>
      </c>
    </row>
    <row r="341052">
      <c r="A341052" t="inlineStr">
        <is>
          <t>bistes</t>
        </is>
      </c>
      <c r="B341052" t="n">
        <v>1</v>
      </c>
    </row>
    <row r="341053">
      <c r="A341053" t="inlineStr">
        <is>
          <t>trachémadagascar</t>
        </is>
      </c>
      <c r="B341053" t="n">
        <v>1</v>
      </c>
    </row>
    <row r="341054">
      <c r="A341054" t="inlineStr">
        <is>
          <t>brica</t>
        </is>
      </c>
      <c r="B341054" t="n">
        <v>3</v>
      </c>
    </row>
    <row r="341055">
      <c r="A341055" t="inlineStr">
        <is>
          <t>scarodo</t>
        </is>
      </c>
      <c r="B341055" t="n">
        <v>1</v>
      </c>
    </row>
    <row r="341056">
      <c r="A341056" t="inlineStr">
        <is>
          <t>goatfuckering</t>
        </is>
      </c>
      <c r="B341056" t="n">
        <v>1</v>
      </c>
    </row>
    <row r="341057">
      <c r="A341057" t="inlineStr">
        <is>
          <t>macarenchelle</t>
        </is>
      </c>
      <c r="B341057" t="n">
        <v>1</v>
      </c>
    </row>
    <row r="341058">
      <c r="A341058" t="inlineStr">
        <is>
          <t>medpharmacology</t>
        </is>
      </c>
      <c r="B341058" t="n">
        <v>1</v>
      </c>
    </row>
    <row r="341059">
      <c r="A341059" t="inlineStr">
        <is>
          <t>ersatzer</t>
        </is>
      </c>
      <c r="B341059" t="n">
        <v>1</v>
      </c>
    </row>
    <row r="341060">
      <c r="A341060" t="inlineStr">
        <is>
          <t>vandmitri</t>
        </is>
      </c>
      <c r="B341060" t="n">
        <v>1</v>
      </c>
    </row>
    <row r="341061">
      <c r="A341061" t="inlineStr">
        <is>
          <t>exùs</t>
        </is>
      </c>
      <c r="B341061" t="n">
        <v>1</v>
      </c>
    </row>
    <row r="341062">
      <c r="A341062" t="inlineStr">
        <is>
          <t>sketchboard</t>
        </is>
      </c>
      <c r="B341062" t="n">
        <v>1</v>
      </c>
    </row>
    <row r="341063">
      <c r="A341063" t="inlineStr">
        <is>
          <t>confacet</t>
        </is>
      </c>
      <c r="B341063" t="n">
        <v>1</v>
      </c>
    </row>
    <row r="341064">
      <c r="A341064" t="inlineStr">
        <is>
          <t>jillianry</t>
        </is>
      </c>
      <c r="B341064" t="n">
        <v>1</v>
      </c>
    </row>
    <row r="341065">
      <c r="A341065" t="inlineStr">
        <is>
          <t>kinetica</t>
        </is>
      </c>
      <c r="B341065" t="n">
        <v>1</v>
      </c>
    </row>
    <row r="341066">
      <c r="A341066" t="inlineStr">
        <is>
          <t>zartske</t>
        </is>
      </c>
      <c r="B341066" t="n">
        <v>1</v>
      </c>
    </row>
    <row r="341067">
      <c r="A341067" t="inlineStr">
        <is>
          <t>dentwich</t>
        </is>
      </c>
      <c r="B341067" t="n">
        <v>1</v>
      </c>
    </row>
    <row r="341068">
      <c r="A341068" t="inlineStr">
        <is>
          <t>vandmitris</t>
        </is>
      </c>
      <c r="B341068" t="n">
        <v>1</v>
      </c>
    </row>
    <row r="341069">
      <c r="A341069" t="inlineStr">
        <is>
          <t>zonededication</t>
        </is>
      </c>
      <c r="B341069" t="n">
        <v>1</v>
      </c>
    </row>
    <row r="341070">
      <c r="A341070" t="inlineStr">
        <is>
          <t>sequapareces</t>
        </is>
      </c>
      <c r="B341070" t="n">
        <v>1</v>
      </c>
    </row>
    <row r="341071">
      <c r="A341071" t="inlineStr">
        <is>
          <t>supershrooms</t>
        </is>
      </c>
      <c r="B341071" t="n">
        <v>1</v>
      </c>
    </row>
    <row r="341072">
      <c r="A341072" t="inlineStr">
        <is>
          <t>nucleosidees</t>
        </is>
      </c>
      <c r="B341072" t="n">
        <v>1</v>
      </c>
    </row>
    <row r="341073">
      <c r="A341073" t="inlineStr">
        <is>
          <t>agnioe</t>
        </is>
      </c>
      <c r="B341073" t="n">
        <v>1</v>
      </c>
    </row>
    <row r="341074">
      <c r="A341074" t="inlineStr">
        <is>
          <t>iodid</t>
        </is>
      </c>
      <c r="B341074" t="n">
        <v>1</v>
      </c>
    </row>
    <row r="341075">
      <c r="A341075" t="inlineStr">
        <is>
          <t>—moir</t>
        </is>
      </c>
      <c r="B341075" t="n">
        <v>1</v>
      </c>
    </row>
    <row r="341076">
      <c r="A341076" t="inlineStr">
        <is>
          <t>3amphosph</t>
        </is>
      </c>
      <c r="B341076" t="n">
        <v>1</v>
      </c>
    </row>
    <row r="341077">
      <c r="A341077" t="inlineStr">
        <is>
          <t>—fueled</t>
        </is>
      </c>
      <c r="B341077" t="n">
        <v>1</v>
      </c>
    </row>
    <row r="341078">
      <c r="A341078" t="inlineStr">
        <is>
          <t>andorganic</t>
        </is>
      </c>
      <c r="B341078" t="n">
        <v>1</v>
      </c>
    </row>
    <row r="341079">
      <c r="A341079" t="inlineStr">
        <is>
          <t>frapslute</t>
        </is>
      </c>
      <c r="B341079" t="n">
        <v>1</v>
      </c>
    </row>
    <row r="341080">
      <c r="A341080" t="inlineStr">
        <is>
          <t>qualmocial</t>
        </is>
      </c>
      <c r="B341080" t="n">
        <v>1</v>
      </c>
    </row>
    <row r="341081">
      <c r="A341081" t="inlineStr">
        <is>
          <t>medchant</t>
        </is>
      </c>
      <c r="B341081" t="n">
        <v>1</v>
      </c>
    </row>
    <row r="341082">
      <c r="A341082" t="inlineStr">
        <is>
          <t>cramblocking</t>
        </is>
      </c>
      <c r="B341082" t="n">
        <v>1</v>
      </c>
    </row>
    <row r="341083">
      <c r="A341083" t="inlineStr">
        <is>
          <t>insoma</t>
        </is>
      </c>
      <c r="B341083" t="n">
        <v>1</v>
      </c>
    </row>
    <row r="341084">
      <c r="A341084" t="inlineStr">
        <is>
          <t>stomatologist</t>
        </is>
      </c>
      <c r="B341084" t="n">
        <v>1</v>
      </c>
    </row>
    <row r="341085">
      <c r="A341085" t="inlineStr">
        <is>
          <t>aittra</t>
        </is>
      </c>
      <c r="B341085" t="n">
        <v>1</v>
      </c>
    </row>
    <row r="341086">
      <c r="A341086" t="inlineStr">
        <is>
          <t>vesch</t>
        </is>
      </c>
      <c r="B341086" t="n">
        <v>1</v>
      </c>
    </row>
    <row r="341087">
      <c r="A341087" t="inlineStr">
        <is>
          <t>saumer</t>
        </is>
      </c>
      <c r="B341087" t="n">
        <v>1</v>
      </c>
    </row>
    <row r="341088">
      <c r="A341088" t="inlineStr">
        <is>
          <t>cicchi</t>
        </is>
      </c>
      <c r="B341088" t="n">
        <v>2</v>
      </c>
    </row>
    <row r="341089">
      <c r="A341089" t="inlineStr">
        <is>
          <t>brouillaud</t>
        </is>
      </c>
      <c r="B341089" t="n">
        <v>1</v>
      </c>
    </row>
    <row r="341090">
      <c r="A341090" t="inlineStr">
        <is>
          <t>capades</t>
        </is>
      </c>
      <c r="B341090" t="n">
        <v>1</v>
      </c>
    </row>
    <row r="341091">
      <c r="A341091" t="inlineStr">
        <is>
          <t>shootaoff</t>
        </is>
      </c>
      <c r="B341091" t="n">
        <v>1</v>
      </c>
    </row>
    <row r="341092">
      <c r="A341092" t="inlineStr">
        <is>
          <t>belparaiso</t>
        </is>
      </c>
      <c r="B341092" t="n">
        <v>1</v>
      </c>
    </row>
    <row r="341093">
      <c r="A341093" t="inlineStr">
        <is>
          <t>harrianos</t>
        </is>
      </c>
      <c r="B341093" t="n">
        <v>1</v>
      </c>
    </row>
    <row r="341094">
      <c r="A341094" t="inlineStr">
        <is>
          <t>vaugen</t>
        </is>
      </c>
      <c r="B341094" t="n">
        <v>1</v>
      </c>
    </row>
    <row r="341095">
      <c r="A341095" t="inlineStr">
        <is>
          <t>fm311</t>
        </is>
      </c>
      <c r="B341095" t="n">
        <v>1</v>
      </c>
    </row>
    <row r="341096">
      <c r="A341096" t="inlineStr">
        <is>
          <t>visaboards</t>
        </is>
      </c>
      <c r="B341096" t="n">
        <v>1</v>
      </c>
    </row>
    <row r="341097">
      <c r="A341097" t="inlineStr">
        <is>
          <t>plottips</t>
        </is>
      </c>
      <c r="B341097" t="n">
        <v>1</v>
      </c>
    </row>
    <row r="341098">
      <c r="A341098" t="inlineStr">
        <is>
          <t>drumaine</t>
        </is>
      </c>
      <c r="B341098" t="n">
        <v>1</v>
      </c>
    </row>
    <row r="341099">
      <c r="A341099" t="inlineStr">
        <is>
          <t>stalamenclazia</t>
        </is>
      </c>
      <c r="B341099" t="n">
        <v>1</v>
      </c>
    </row>
    <row r="341100">
      <c r="A341100" t="inlineStr">
        <is>
          <t>oh—suicides</t>
        </is>
      </c>
      <c r="B341100" t="n">
        <v>1</v>
      </c>
    </row>
    <row r="341101">
      <c r="A341101" t="inlineStr">
        <is>
          <t>larfugas</t>
        </is>
      </c>
      <c r="B341101" t="n">
        <v>1</v>
      </c>
    </row>
    <row r="341102">
      <c r="A341102" t="inlineStr">
        <is>
          <t>acvp</t>
        </is>
      </c>
      <c r="B341102" t="n">
        <v>1</v>
      </c>
    </row>
    <row r="341103">
      <c r="A341103" t="inlineStr">
        <is>
          <t>jonle</t>
        </is>
      </c>
      <c r="B341103" t="n">
        <v>1</v>
      </c>
    </row>
    <row r="341104">
      <c r="A341104" t="inlineStr">
        <is>
          <t>kindeman</t>
        </is>
      </c>
      <c r="B341104" t="n">
        <v>1</v>
      </c>
    </row>
    <row r="341105">
      <c r="A341105" t="inlineStr">
        <is>
          <t>cpassboa</t>
        </is>
      </c>
      <c r="B341105" t="n">
        <v>1</v>
      </c>
    </row>
    <row r="341106">
      <c r="A341106" t="inlineStr">
        <is>
          <t>dzanted</t>
        </is>
      </c>
      <c r="B341106" t="n">
        <v>1</v>
      </c>
    </row>
    <row r="341107">
      <c r="A341107" t="inlineStr">
        <is>
          <t>joukendorns</t>
        </is>
      </c>
      <c r="B341107" t="n">
        <v>1</v>
      </c>
    </row>
    <row r="341108">
      <c r="A341108" t="inlineStr">
        <is>
          <t>zardoff</t>
        </is>
      </c>
      <c r="B341108" t="n">
        <v>1</v>
      </c>
    </row>
    <row r="341109">
      <c r="A341109" t="inlineStr">
        <is>
          <t>gorstab</t>
        </is>
      </c>
      <c r="B341109" t="n">
        <v>1</v>
      </c>
    </row>
    <row r="341110">
      <c r="A341110" t="inlineStr">
        <is>
          <t>scambent</t>
        </is>
      </c>
      <c r="B341110" t="n">
        <v>1</v>
      </c>
    </row>
    <row r="341111">
      <c r="A341111" t="inlineStr">
        <is>
          <t>lpac</t>
        </is>
      </c>
      <c r="B341111" t="n">
        <v>1</v>
      </c>
    </row>
    <row r="341112">
      <c r="A341112" t="inlineStr">
        <is>
          <t>coudillion</t>
        </is>
      </c>
      <c r="B341112" t="n">
        <v>1</v>
      </c>
    </row>
    <row r="341113">
      <c r="A341113" t="inlineStr">
        <is>
          <t>intricans</t>
        </is>
      </c>
      <c r="B341113" t="n">
        <v>1</v>
      </c>
    </row>
    <row r="341114">
      <c r="A341114" t="inlineStr">
        <is>
          <t>hutterryn</t>
        </is>
      </c>
      <c r="B341114" t="n">
        <v>1</v>
      </c>
    </row>
    <row r="341115">
      <c r="A341115" t="inlineStr">
        <is>
          <t>interscrooga</t>
        </is>
      </c>
      <c r="B341115" t="n">
        <v>1</v>
      </c>
    </row>
    <row r="341116">
      <c r="A341116" t="inlineStr">
        <is>
          <t>tawboy</t>
        </is>
      </c>
      <c r="B341116" t="n">
        <v>1</v>
      </c>
    </row>
    <row r="341117">
      <c r="A341117" t="inlineStr">
        <is>
          <t>tigag</t>
        </is>
      </c>
      <c r="B341117" t="n">
        <v>1</v>
      </c>
    </row>
    <row r="341118">
      <c r="A341118" t="inlineStr">
        <is>
          <t>rrunner</t>
        </is>
      </c>
      <c r="B341118" t="n">
        <v>1</v>
      </c>
    </row>
    <row r="341119">
      <c r="A341119" t="inlineStr">
        <is>
          <t>amidovaku</t>
        </is>
      </c>
      <c r="B341119" t="n">
        <v>1</v>
      </c>
    </row>
    <row r="341120">
      <c r="A341120" t="inlineStr">
        <is>
          <t>wrils</t>
        </is>
      </c>
      <c r="B341120" t="n">
        <v>1</v>
      </c>
    </row>
    <row r="341121">
      <c r="A341121" t="inlineStr">
        <is>
          <t>marcihe</t>
        </is>
      </c>
      <c r="B341121" t="n">
        <v>1</v>
      </c>
    </row>
    <row r="341122">
      <c r="A341122" t="inlineStr">
        <is>
          <t>cxts</t>
        </is>
      </c>
      <c r="B341122" t="n">
        <v>1</v>
      </c>
    </row>
    <row r="341123">
      <c r="A341123" t="inlineStr">
        <is>
          <t>deculars</t>
        </is>
      </c>
      <c r="B341123" t="n">
        <v>1</v>
      </c>
    </row>
    <row r="341124">
      <c r="A341124" t="inlineStr">
        <is>
          <t>2502—by</t>
        </is>
      </c>
      <c r="B341124" t="n">
        <v>1</v>
      </c>
    </row>
    <row r="341125">
      <c r="A341125" t="inlineStr">
        <is>
          <t>klemielander</t>
        </is>
      </c>
      <c r="B341125" t="n">
        <v>1</v>
      </c>
    </row>
    <row r="341126">
      <c r="A341126" t="inlineStr">
        <is>
          <t>shrongo</t>
        </is>
      </c>
      <c r="B341126" t="n">
        <v>1</v>
      </c>
    </row>
    <row r="341127">
      <c r="A341127" t="inlineStr">
        <is>
          <t>dictatorline</t>
        </is>
      </c>
      <c r="B341127" t="n">
        <v>1</v>
      </c>
    </row>
    <row r="341128">
      <c r="A341128" t="inlineStr">
        <is>
          <t>theromance</t>
        </is>
      </c>
      <c r="B341128" t="n">
        <v>1</v>
      </c>
    </row>
    <row r="341129">
      <c r="A341129" t="inlineStr">
        <is>
          <t>thnidas</t>
        </is>
      </c>
      <c r="B341129" t="n">
        <v>1</v>
      </c>
    </row>
    <row r="341130">
      <c r="A341130" t="inlineStr">
        <is>
          <t>thirtily</t>
        </is>
      </c>
      <c r="B341130" t="n">
        <v>1</v>
      </c>
    </row>
    <row r="341131">
      <c r="A341131" t="inlineStr">
        <is>
          <t>03vtv</t>
        </is>
      </c>
      <c r="B341131" t="n">
        <v>1</v>
      </c>
    </row>
    <row r="341132">
      <c r="A341132" t="inlineStr">
        <is>
          <t>wherio</t>
        </is>
      </c>
      <c r="B341132" t="n">
        <v>1</v>
      </c>
    </row>
    <row r="341133">
      <c r="A341133" t="inlineStr">
        <is>
          <t>lecten</t>
        </is>
      </c>
      <c r="B341133" t="n">
        <v>1</v>
      </c>
    </row>
    <row r="341134">
      <c r="A341134" t="inlineStr">
        <is>
          <t>citariti</t>
        </is>
      </c>
      <c r="B341134" t="n">
        <v>1</v>
      </c>
    </row>
    <row r="341135">
      <c r="A341135" t="inlineStr">
        <is>
          <t>otoes</t>
        </is>
      </c>
      <c r="B341135" t="n">
        <v>1</v>
      </c>
    </row>
    <row r="341136">
      <c r="A341136" t="inlineStr">
        <is>
          <t>viamdo</t>
        </is>
      </c>
      <c r="B341136" t="n">
        <v>1</v>
      </c>
    </row>
    <row r="341137">
      <c r="A341137" t="inlineStr">
        <is>
          <t>792893</t>
        </is>
      </c>
      <c r="B341137" t="n">
        <v>1</v>
      </c>
    </row>
    <row r="341138">
      <c r="A341138" t="inlineStr">
        <is>
          <t>kenhouse</t>
        </is>
      </c>
      <c r="B341138" t="n">
        <v>1</v>
      </c>
    </row>
    <row r="341139">
      <c r="A341139" t="inlineStr">
        <is>
          <t>conmotiously</t>
        </is>
      </c>
      <c r="B341139" t="n">
        <v>1</v>
      </c>
    </row>
    <row r="341140">
      <c r="A341140" t="inlineStr">
        <is>
          <t>isofequal</t>
        </is>
      </c>
      <c r="B341140" t="n">
        <v>1</v>
      </c>
    </row>
    <row r="341141">
      <c r="A341141" t="inlineStr">
        <is>
          <t>utwedon</t>
        </is>
      </c>
      <c r="B341141" t="n">
        <v>1</v>
      </c>
    </row>
    <row r="341142">
      <c r="A341142" t="inlineStr">
        <is>
          <t>disfe10</t>
        </is>
      </c>
      <c r="B341142" t="n">
        <v>1</v>
      </c>
    </row>
    <row r="341143">
      <c r="A341143" t="inlineStr">
        <is>
          <t>decong</t>
        </is>
      </c>
      <c r="B341143" t="n">
        <v>1</v>
      </c>
    </row>
    <row r="341144">
      <c r="A341144" t="inlineStr">
        <is>
          <t>entza</t>
        </is>
      </c>
      <c r="B341144" t="n">
        <v>2</v>
      </c>
    </row>
    <row r="341145">
      <c r="A341145" t="inlineStr">
        <is>
          <t>brouehed</t>
        </is>
      </c>
      <c r="B341145" t="n">
        <v>1</v>
      </c>
    </row>
    <row r="341146">
      <c r="A341146" t="inlineStr">
        <is>
          <t>bedon</t>
        </is>
      </c>
      <c r="B341146" t="n">
        <v>2</v>
      </c>
    </row>
    <row r="341147">
      <c r="A341147" t="inlineStr">
        <is>
          <t>malcontempered</t>
        </is>
      </c>
      <c r="B341147" t="n">
        <v>1</v>
      </c>
    </row>
    <row r="341148">
      <c r="A341148" t="inlineStr">
        <is>
          <t>money‐grab</t>
        </is>
      </c>
      <c r="B341148" t="n">
        <v>1</v>
      </c>
    </row>
    <row r="341149">
      <c r="A341149" t="inlineStr">
        <is>
          <t>animously</t>
        </is>
      </c>
      <c r="B341149" t="n">
        <v>1</v>
      </c>
    </row>
    <row r="341150">
      <c r="A341150" t="inlineStr">
        <is>
          <t>distents</t>
        </is>
      </c>
      <c r="B341150" t="n">
        <v>1</v>
      </c>
    </row>
    <row r="341151">
      <c r="A341151" t="inlineStr">
        <is>
          <t>everlier</t>
        </is>
      </c>
      <c r="B341151" t="n">
        <v>1</v>
      </c>
    </row>
    <row r="341152">
      <c r="A341152" t="inlineStr">
        <is>
          <t>non‐compliance</t>
        </is>
      </c>
      <c r="B341152" t="n">
        <v>1</v>
      </c>
    </row>
    <row r="341153">
      <c r="A341153" t="inlineStr">
        <is>
          <t>anti‐manlomoban</t>
        </is>
      </c>
      <c r="B341153" t="n">
        <v>1</v>
      </c>
    </row>
    <row r="341154">
      <c r="A341154" t="inlineStr">
        <is>
          <t>blockspunkyoileduelta</t>
        </is>
      </c>
      <c r="B341154" t="n">
        <v>1</v>
      </c>
    </row>
    <row r="341155">
      <c r="A341155" t="inlineStr">
        <is>
          <t>ar88bc00009</t>
        </is>
      </c>
      <c r="B341155" t="n">
        <v>1</v>
      </c>
    </row>
    <row r="341156">
      <c r="A341156" t="inlineStr">
        <is>
          <t>non‐religiously</t>
        </is>
      </c>
      <c r="B341156" t="n">
        <v>1</v>
      </c>
    </row>
    <row r="341157">
      <c r="A341157" t="inlineStr">
        <is>
          <t>walpathicusa</t>
        </is>
      </c>
      <c r="B341157" t="n">
        <v>1</v>
      </c>
    </row>
    <row r="341158">
      <c r="A341158" t="inlineStr">
        <is>
          <t>explicitbeijingnyc</t>
        </is>
      </c>
      <c r="B341158" t="n">
        <v>1</v>
      </c>
    </row>
    <row r="341159">
      <c r="A341159" t="inlineStr">
        <is>
          <t>monday0204wc02423dc</t>
        </is>
      </c>
      <c r="B341159" t="n">
        <v>1</v>
      </c>
    </row>
    <row r="341160">
      <c r="A341160" t="inlineStr">
        <is>
          <t>ryrk</t>
        </is>
      </c>
      <c r="B341160" t="n">
        <v>1</v>
      </c>
    </row>
    <row r="341161">
      <c r="A341161" t="inlineStr">
        <is>
          <t>roundrecorded</t>
        </is>
      </c>
      <c r="B341161" t="n">
        <v>1</v>
      </c>
    </row>
    <row r="341162">
      <c r="A341162" t="inlineStr">
        <is>
          <t>popbar</t>
        </is>
      </c>
      <c r="B341162" t="n">
        <v>1</v>
      </c>
    </row>
    <row r="341163">
      <c r="A341163" t="inlineStr">
        <is>
          <t>kurtik</t>
        </is>
      </c>
      <c r="B341163" t="n">
        <v>3</v>
      </c>
    </row>
    <row r="341164">
      <c r="A341164" t="inlineStr">
        <is>
          <t>annihilater</t>
        </is>
      </c>
      <c r="B341164" t="n">
        <v>1</v>
      </c>
    </row>
    <row r="341165">
      <c r="A341165" t="inlineStr">
        <is>
          <t>aughn</t>
        </is>
      </c>
      <c r="B341165" t="n">
        <v>1</v>
      </c>
    </row>
    <row r="341166">
      <c r="A341166" t="inlineStr">
        <is>
          <t>groslapp</t>
        </is>
      </c>
      <c r="B341166" t="n">
        <v>1</v>
      </c>
    </row>
    <row r="341167">
      <c r="A341167" t="inlineStr">
        <is>
          <t>mahngmh</t>
        </is>
      </c>
      <c r="B341167" t="n">
        <v>1</v>
      </c>
    </row>
    <row r="341168">
      <c r="A341168" t="inlineStr">
        <is>
          <t>ruug</t>
        </is>
      </c>
      <c r="B341168" t="n">
        <v>1</v>
      </c>
    </row>
    <row r="341169">
      <c r="A341169" t="inlineStr">
        <is>
          <t>kiwihype</t>
        </is>
      </c>
      <c r="B341169" t="n">
        <v>1</v>
      </c>
    </row>
    <row r="341170">
      <c r="A341170" t="inlineStr">
        <is>
          <t>momder</t>
        </is>
      </c>
      <c r="B341170" t="n">
        <v>2</v>
      </c>
    </row>
    <row r="341171">
      <c r="A341171" t="inlineStr">
        <is>
          <t>gerps48</t>
        </is>
      </c>
      <c r="B341171" t="n">
        <v>1</v>
      </c>
    </row>
    <row r="341172">
      <c r="A341172" t="inlineStr">
        <is>
          <t>gamerstandney</t>
        </is>
      </c>
      <c r="B341172" t="n">
        <v>1</v>
      </c>
    </row>
    <row r="341173">
      <c r="A341173" t="inlineStr">
        <is>
          <t>imagefreak</t>
        </is>
      </c>
      <c r="B341173" t="n">
        <v>1</v>
      </c>
    </row>
    <row r="341174">
      <c r="A341174" t="inlineStr">
        <is>
          <t>gamechet</t>
        </is>
      </c>
      <c r="B341174" t="n">
        <v>1</v>
      </c>
    </row>
    <row r="341175">
      <c r="A341175" t="inlineStr">
        <is>
          <t>kraftwerks</t>
        </is>
      </c>
      <c r="B341175" t="n">
        <v>2</v>
      </c>
    </row>
    <row r="341176">
      <c r="A341176" t="inlineStr">
        <is>
          <t>ottios</t>
        </is>
      </c>
      <c r="B341176" t="n">
        <v>1</v>
      </c>
    </row>
    <row r="341177">
      <c r="A341177" t="inlineStr">
        <is>
          <t>meditationnyid</t>
        </is>
      </c>
      <c r="B341177" t="n">
        <v>1</v>
      </c>
    </row>
    <row r="341178">
      <c r="A341178" t="inlineStr">
        <is>
          <t>geeknet</t>
        </is>
      </c>
      <c r="B341178" t="n">
        <v>1</v>
      </c>
    </row>
    <row r="341179">
      <c r="A341179" t="inlineStr">
        <is>
          <t>2020nsetmas</t>
        </is>
      </c>
      <c r="B341179" t="n">
        <v>1</v>
      </c>
    </row>
    <row r="341180">
      <c r="A341180" t="inlineStr">
        <is>
          <t>2018peace</t>
        </is>
      </c>
      <c r="B341180" t="n">
        <v>1</v>
      </c>
    </row>
    <row r="341181">
      <c r="A341181" t="inlineStr">
        <is>
          <t>bunheads</t>
        </is>
      </c>
      <c r="B341181" t="n">
        <v>1</v>
      </c>
    </row>
    <row r="341182">
      <c r="A341182" t="inlineStr">
        <is>
          <t>cegling</t>
        </is>
      </c>
      <c r="B341182" t="n">
        <v>1</v>
      </c>
    </row>
    <row r="341183">
      <c r="A341183" t="inlineStr">
        <is>
          <t>batailles</t>
        </is>
      </c>
      <c r="B341183" t="n">
        <v>1</v>
      </c>
    </row>
    <row r="341184">
      <c r="A341184" t="inlineStr">
        <is>
          <t>uncory</t>
        </is>
      </c>
      <c r="B341184" t="n">
        <v>1</v>
      </c>
    </row>
    <row r="341185">
      <c r="A341185" t="inlineStr">
        <is>
          <t>kundalov</t>
        </is>
      </c>
      <c r="B341185" t="n">
        <v>1</v>
      </c>
    </row>
    <row r="341186">
      <c r="A341186" t="inlineStr">
        <is>
          <t>montagon</t>
        </is>
      </c>
      <c r="B341186" t="n">
        <v>1</v>
      </c>
    </row>
    <row r="341187">
      <c r="A341187" t="inlineStr">
        <is>
          <t>charrndam</t>
        </is>
      </c>
      <c r="B341187" t="n">
        <v>1</v>
      </c>
    </row>
    <row r="341188">
      <c r="A341188" t="inlineStr">
        <is>
          <t>kylestdag</t>
        </is>
      </c>
      <c r="B341188" t="n">
        <v>1</v>
      </c>
    </row>
    <row r="341189">
      <c r="A341189" t="inlineStr">
        <is>
          <t>rautoy</t>
        </is>
      </c>
      <c r="B341189" t="n">
        <v>1</v>
      </c>
    </row>
    <row r="341190">
      <c r="A341190" t="inlineStr">
        <is>
          <t>spontaneousnormal</t>
        </is>
      </c>
      <c r="B341190" t="n">
        <v>1</v>
      </c>
    </row>
    <row r="341191">
      <c r="A341191" t="inlineStr">
        <is>
          <t>linessa</t>
        </is>
      </c>
      <c r="B341191" t="n">
        <v>1</v>
      </c>
    </row>
    <row r="341192">
      <c r="A341192" t="inlineStr">
        <is>
          <t>hesquitte</t>
        </is>
      </c>
      <c r="B341192" t="n">
        <v>1</v>
      </c>
    </row>
    <row r="341193">
      <c r="A341193" t="inlineStr">
        <is>
          <t>motgroup</t>
        </is>
      </c>
      <c r="B341193" t="n">
        <v>1</v>
      </c>
    </row>
    <row r="341194">
      <c r="A341194" t="inlineStr">
        <is>
          <t>obameremals</t>
        </is>
      </c>
      <c r="B341194" t="n">
        <v>1</v>
      </c>
    </row>
    <row r="341195">
      <c r="A341195" t="inlineStr">
        <is>
          <t>mikeyou</t>
        </is>
      </c>
      <c r="B341195" t="n">
        <v>1</v>
      </c>
    </row>
    <row r="341196">
      <c r="A341196" t="inlineStr">
        <is>
          <t>sexium</t>
        </is>
      </c>
      <c r="B341196" t="n">
        <v>1</v>
      </c>
    </row>
    <row r="341197">
      <c r="A341197" t="inlineStr">
        <is>
          <t>1ux</t>
        </is>
      </c>
      <c r="B341197" t="n">
        <v>1</v>
      </c>
    </row>
    <row r="341198">
      <c r="A341198" t="inlineStr">
        <is>
          <t>xbsd</t>
        </is>
      </c>
      <c r="B341198" t="n">
        <v>1</v>
      </c>
    </row>
    <row r="341199">
      <c r="A341199" t="inlineStr">
        <is>
          <t>\pn\lnopt\\u</t>
        </is>
      </c>
      <c r="B341199" t="n">
        <v>1</v>
      </c>
    </row>
    <row r="341200">
      <c r="A341200" t="inlineStr">
        <is>
          <t>wtbcalibr</t>
        </is>
      </c>
      <c r="B341200" t="n">
        <v>1</v>
      </c>
    </row>
    <row r="341201">
      <c r="A341201" t="inlineStr">
        <is>
          <t>8e91\e51\pn92\pn293\pn309\pn323\pn315\pn317\pn520\pn531</t>
        </is>
      </c>
      <c r="B341201" t="n">
        <v>1</v>
      </c>
    </row>
    <row r="341202">
      <c r="A341202" t="inlineStr">
        <is>
          <t>om\dsen</t>
        </is>
      </c>
      <c r="B341202" t="n">
        <v>1</v>
      </c>
    </row>
    <row r="341203">
      <c r="A341203" t="inlineStr">
        <is>
          <t>pe\accept</t>
        </is>
      </c>
      <c r="B341203" t="n">
        <v>1</v>
      </c>
    </row>
    <row r="341204">
      <c r="A341204" t="inlineStr">
        <is>
          <t>pn\pages\pin\dot21_trial</t>
        </is>
      </c>
      <c r="B341204" t="n">
        <v>1</v>
      </c>
    </row>
    <row r="341205">
      <c r="A341205" t="inlineStr">
        <is>
          <t>rt_kelton</t>
        </is>
      </c>
      <c r="B341205" t="n">
        <v>1</v>
      </c>
    </row>
    <row r="341206">
      <c r="A341206" t="inlineStr">
        <is>
          <t>bytespgs</t>
        </is>
      </c>
      <c r="B341206" t="n">
        <v>1</v>
      </c>
    </row>
    <row r="341207">
      <c r="A341207" t="inlineStr">
        <is>
          <t>\pn\cinex</t>
        </is>
      </c>
      <c r="B341207" t="n">
        <v>1</v>
      </c>
    </row>
    <row r="341208">
      <c r="A341208" t="inlineStr">
        <is>
          <t>wptool</t>
        </is>
      </c>
      <c r="B341208" t="n">
        <v>1</v>
      </c>
    </row>
    <row r="341209">
      <c r="A341209" t="inlineStr">
        <is>
          <t>theores</t>
        </is>
      </c>
      <c r="B341209" t="n">
        <v>1</v>
      </c>
    </row>
    <row r="341210">
      <c r="A341210" t="inlineStr">
        <is>
          <t>drwxlists</t>
        </is>
      </c>
      <c r="B341210" t="n">
        <v>1</v>
      </c>
    </row>
    <row r="341211">
      <c r="A341211" t="inlineStr">
        <is>
          <t>default_qscores</t>
        </is>
      </c>
      <c r="B341211" t="n">
        <v>1</v>
      </c>
    </row>
    <row r="341212">
      <c r="A341212" t="inlineStr">
        <is>
          <t>wtbcash</t>
        </is>
      </c>
      <c r="B341212" t="n">
        <v>1</v>
      </c>
    </row>
    <row r="341213">
      <c r="A341213" t="inlineStr">
        <is>
          <t>wayleighslowdown\trashtechoptions</t>
        </is>
      </c>
      <c r="B341213" t="n">
        <v>1</v>
      </c>
    </row>
    <row r="341214">
      <c r="A341214" t="inlineStr">
        <is>
          <t>\pn\scale\ocr\grouse\size\cnq\crp\gatekeeper</t>
        </is>
      </c>
      <c r="B341214" t="n">
        <v>1</v>
      </c>
    </row>
    <row r="341215">
      <c r="A341215" t="inlineStr">
        <is>
          <t>sys_cvar_r_r</t>
        </is>
      </c>
      <c r="B341215" t="n">
        <v>1</v>
      </c>
    </row>
    <row r="341216">
      <c r="A341216" t="inlineStr">
        <is>
          <t>govview</t>
        </is>
      </c>
      <c r="B341216" t="n">
        <v>1</v>
      </c>
    </row>
    <row r="341217">
      <c r="A341217" t="inlineStr">
        <is>
          <t>\trash</t>
        </is>
      </c>
      <c r="B341217" t="n">
        <v>1</v>
      </c>
    </row>
    <row r="341218">
      <c r="A341218" t="inlineStr">
        <is>
          <t>\pn\scale\ocr\loggedit\base\l1\item22_09_gb</t>
        </is>
      </c>
      <c r="B341218" t="n">
        <v>1</v>
      </c>
    </row>
    <row r="341219">
      <c r="A341219" t="inlineStr">
        <is>
          <t>\coxd</t>
        </is>
      </c>
      <c r="B341219" t="n">
        <v>1</v>
      </c>
    </row>
    <row r="341220">
      <c r="A341220" t="inlineStr">
        <is>
          <t>\gohokvm</t>
        </is>
      </c>
      <c r="B341220" t="n">
        <v>1</v>
      </c>
    </row>
    <row r="341221">
      <c r="A341221" t="inlineStr">
        <is>
          <t>badctx</t>
        </is>
      </c>
      <c r="B341221" t="n">
        <v>1</v>
      </c>
    </row>
    <row r="341222">
      <c r="A341222" t="inlineStr">
        <is>
          <t>\pn\pn\pg_tokens\pn_pg_texal\do</t>
        </is>
      </c>
      <c r="B341222" t="n">
        <v>1</v>
      </c>
    </row>
    <row r="341223">
      <c r="A341223" t="inlineStr">
        <is>
          <t>\pn\scale\ocr\grouse\size\dnq\crp\den</t>
        </is>
      </c>
      <c r="B341223" t="n">
        <v>1</v>
      </c>
    </row>
    <row r="341224">
      <c r="A341224" t="inlineStr">
        <is>
          <t>024k</t>
        </is>
      </c>
      <c r="B341224" t="n">
        <v>1</v>
      </c>
    </row>
    <row r="341225">
      <c r="A341225" t="inlineStr">
        <is>
          <t>getrtmsu_conf_fc</t>
        </is>
      </c>
      <c r="B341225" t="n">
        <v>1</v>
      </c>
    </row>
    <row r="341226">
      <c r="A341226" t="inlineStr">
        <is>
          <t>barzilai004</t>
        </is>
      </c>
      <c r="B341226" t="n">
        <v>1</v>
      </c>
    </row>
    <row r="341227">
      <c r="A341227" t="inlineStr">
        <is>
          <t>config_pg_ttl_cursor</t>
        </is>
      </c>
      <c r="B341227" t="n">
        <v>1</v>
      </c>
    </row>
    <row r="341228">
      <c r="A341228" t="inlineStr">
        <is>
          <t>btnmg</t>
        </is>
      </c>
      <c r="B341228" t="n">
        <v>1</v>
      </c>
    </row>
    <row r="341229">
      <c r="A341229" t="inlineStr">
        <is>
          <t>headerfor</t>
        </is>
      </c>
      <c r="B341229" t="n">
        <v>1</v>
      </c>
    </row>
    <row r="341230">
      <c r="A341230" t="inlineStr">
        <is>
          <t>urex\old\1999\x86\x87\x66\x57\x66\x63\x72\x61\x63\x72\x68</t>
        </is>
      </c>
      <c r="B341230" t="n">
        <v>1</v>
      </c>
    </row>
    <row r="341231">
      <c r="A341231" t="inlineStr">
        <is>
          <t>\3351234447323555</t>
        </is>
      </c>
      <c r="B341231" t="n">
        <v>1</v>
      </c>
    </row>
    <row r="341232">
      <c r="A341232" t="inlineStr">
        <is>
          <t>\pn\scale\ocr\loggedit\base\l1\item22_09_nfl</t>
        </is>
      </c>
      <c r="B341232" t="n">
        <v>1</v>
      </c>
    </row>
    <row r="341233">
      <c r="A341233" t="inlineStr">
        <is>
          <t>\client\is</t>
        </is>
      </c>
      <c r="B341233" t="n">
        <v>1</v>
      </c>
    </row>
    <row r="341234">
      <c r="A341234" t="inlineStr">
        <is>
          <t>merriclature</t>
        </is>
      </c>
      <c r="B341234" t="n">
        <v>1</v>
      </c>
    </row>
    <row r="341235">
      <c r="A341235" t="inlineStr">
        <is>
          <t>corruptos</t>
        </is>
      </c>
      <c r="B341235" t="n">
        <v>1</v>
      </c>
    </row>
    <row r="341236">
      <c r="A341236" t="inlineStr">
        <is>
          <t>\pn\scale\ocr\grouse\size\nr\chromo\crp\gatekeeper</t>
        </is>
      </c>
      <c r="B341236" t="n">
        <v>1</v>
      </c>
    </row>
    <row r="341237">
      <c r="A341237" t="inlineStr">
        <is>
          <t>rdpt32</t>
        </is>
      </c>
      <c r="B341237" t="n">
        <v>1</v>
      </c>
    </row>
    <row r="341238">
      <c r="A341238" t="inlineStr">
        <is>
          <t>nui_lashesandunconditions</t>
        </is>
      </c>
      <c r="B341238" t="n">
        <v>1</v>
      </c>
    </row>
    <row r="341239">
      <c r="A341239" t="inlineStr">
        <is>
          <t>mac_to_message</t>
        </is>
      </c>
      <c r="B341239" t="n">
        <v>1</v>
      </c>
    </row>
    <row r="341240">
      <c r="A341240" t="inlineStr">
        <is>
          <t>underdevice</t>
        </is>
      </c>
      <c r="B341240" t="n">
        <v>1</v>
      </c>
    </row>
    <row r="341241">
      <c r="A341241" t="inlineStr">
        <is>
          <t>packagenametoexternalfile</t>
        </is>
      </c>
      <c r="B341241" t="n">
        <v>1</v>
      </c>
    </row>
    <row r="341242">
      <c r="A341242" t="inlineStr">
        <is>
          <t>return_replicate_blacklistget_replicate_blacklistcnx_{verity</t>
        </is>
      </c>
      <c r="B341242" t="n">
        <v>1</v>
      </c>
    </row>
    <row r="341243">
      <c r="A341243" t="inlineStr">
        <is>
          <t>poorstatusgreylevel</t>
        </is>
      </c>
      <c r="B341243" t="n">
        <v>1</v>
      </c>
    </row>
    <row r="341244">
      <c r="A341244" t="inlineStr">
        <is>
          <t>width100meta</t>
        </is>
      </c>
      <c r="B341244" t="n">
        <v>1</v>
      </c>
    </row>
    <row r="341245">
      <c r="A341245" t="inlineStr">
        <is>
          <t>contenthttpwww</t>
        </is>
      </c>
      <c r="B341245" t="n">
        <v>1</v>
      </c>
    </row>
    <row r="341246">
      <c r="A341246" t="inlineStr">
        <is>
          <t>underoptimally</t>
        </is>
      </c>
      <c r="B341246" t="n">
        <v>1</v>
      </c>
    </row>
    <row r="341247">
      <c r="A341247" t="inlineStr">
        <is>
          <t>s66985</t>
        </is>
      </c>
      <c r="B341247" t="n">
        <v>1</v>
      </c>
    </row>
    <row r="341248">
      <c r="A341248" t="inlineStr">
        <is>
          <t>frametime456883916</t>
        </is>
      </c>
      <c r="B341248" t="n">
        <v>1</v>
      </c>
    </row>
    <row r="341249">
      <c r="A341249" t="inlineStr">
        <is>
          <t>pbxrecordingplayerparams</t>
        </is>
      </c>
      <c r="B341249" t="n">
        <v>1</v>
      </c>
    </row>
    <row r="341250">
      <c r="A341250" t="inlineStr">
        <is>
          <t>vso1wv6zsue_w</t>
        </is>
      </c>
      <c r="B341250" t="n">
        <v>1</v>
      </c>
    </row>
    <row r="341251">
      <c r="A341251" t="inlineStr">
        <is>
          <t>audio_fort</t>
        </is>
      </c>
      <c r="B341251" t="n">
        <v>1</v>
      </c>
    </row>
    <row r="341252">
      <c r="A341252" t="inlineStr">
        <is>
          <t>scopecenter</t>
        </is>
      </c>
      <c r="B341252" t="n">
        <v>1</v>
      </c>
    </row>
    <row r="341253">
      <c r="A341253" t="inlineStr">
        <is>
          <t>height100iframe</t>
        </is>
      </c>
      <c r="B341253" t="n">
        <v>1</v>
      </c>
    </row>
    <row r="341254">
      <c r="A341254" t="inlineStr">
        <is>
          <t>rotationhorizontal</t>
        </is>
      </c>
      <c r="B341254" t="n">
        <v>1</v>
      </c>
    </row>
    <row r="341255">
      <c r="A341255" t="inlineStr">
        <is>
          <t>doublespace</t>
        </is>
      </c>
      <c r="B341255" t="n">
        <v>2</v>
      </c>
    </row>
    <row r="341256">
      <c r="A341256" t="inlineStr">
        <is>
          <t>iainrella</t>
        </is>
      </c>
      <c r="B341256" t="n">
        <v>1</v>
      </c>
    </row>
    <row r="341257">
      <c r="A341257" t="inlineStr">
        <is>
          <t>min000000</t>
        </is>
      </c>
      <c r="B341257" t="n">
        <v>1</v>
      </c>
    </row>
    <row r="341258">
      <c r="A341258" t="inlineStr">
        <is>
          <t>chrystols</t>
        </is>
      </c>
      <c r="B341258" t="n">
        <v>1</v>
      </c>
    </row>
    <row r="341259">
      <c r="A341259" t="inlineStr">
        <is>
          <t>pyschthosaurus</t>
        </is>
      </c>
      <c r="B341259" t="n">
        <v>1</v>
      </c>
    </row>
    <row r="341260">
      <c r="A341260" t="inlineStr">
        <is>
          <t>dyg0</t>
        </is>
      </c>
      <c r="B341260" t="n">
        <v>1</v>
      </c>
    </row>
    <row r="341261">
      <c r="A341261" t="inlineStr">
        <is>
          <t>audio_flash</t>
        </is>
      </c>
      <c r="B341261" t="n">
        <v>1</v>
      </c>
    </row>
    <row r="341262">
      <c r="A341262" t="inlineStr">
        <is>
          <t>pymloss</t>
        </is>
      </c>
      <c r="B341262" t="n">
        <v>1</v>
      </c>
    </row>
    <row r="341263">
      <c r="A341263" t="inlineStr">
        <is>
          <t>vso1wv6zsue_windex120</t>
        </is>
      </c>
      <c r="B341263" t="n">
        <v>1</v>
      </c>
    </row>
    <row r="341264">
      <c r="A341264" t="inlineStr">
        <is>
          <t>kexeseed</t>
        </is>
      </c>
      <c r="B341264" t="n">
        <v>1</v>
      </c>
    </row>
    <row r="341265">
      <c r="A341265" t="inlineStr">
        <is>
          <t>lamdas</t>
        </is>
      </c>
      <c r="B341265" t="n">
        <v>1</v>
      </c>
    </row>
    <row r="341266">
      <c r="A341266" t="inlineStr">
        <is>
          <t>httppsydream</t>
        </is>
      </c>
      <c r="B341266" t="n">
        <v>1</v>
      </c>
    </row>
    <row r="341267">
      <c r="A341267" t="inlineStr">
        <is>
          <t>nsaart</t>
        </is>
      </c>
      <c r="B341267" t="n">
        <v>1</v>
      </c>
    </row>
    <row r="341268">
      <c r="A341268" t="inlineStr">
        <is>
          <t>runnt</t>
        </is>
      </c>
      <c r="B341268" t="n">
        <v>1</v>
      </c>
    </row>
    <row r="341269">
      <c r="A341269" t="inlineStr">
        <is>
          <t>vasoactivating</t>
        </is>
      </c>
      <c r="B341269" t="n">
        <v>1</v>
      </c>
    </row>
    <row r="341270">
      <c r="A341270" t="inlineStr">
        <is>
          <t>adhdamps</t>
        </is>
      </c>
      <c r="B341270" t="n">
        <v>1</v>
      </c>
    </row>
    <row r="341271">
      <c r="A341271" t="inlineStr">
        <is>
          <t>helpingtelling</t>
        </is>
      </c>
      <c r="B341271" t="n">
        <v>1</v>
      </c>
    </row>
    <row r="341272">
      <c r="A341272" t="inlineStr">
        <is>
          <t>proteological</t>
        </is>
      </c>
      <c r="B341272" t="n">
        <v>1</v>
      </c>
    </row>
    <row r="341273">
      <c r="A341273" t="inlineStr">
        <is>
          <t>prenorphine</t>
        </is>
      </c>
      <c r="B341273" t="n">
        <v>1</v>
      </c>
    </row>
    <row r="341274">
      <c r="A341274" t="inlineStr">
        <is>
          <t>acccertifications</t>
        </is>
      </c>
      <c r="B341274" t="n">
        <v>1</v>
      </c>
    </row>
    <row r="341275">
      <c r="A341275" t="inlineStr">
        <is>
          <t>govprojectmnogrjpia</t>
        </is>
      </c>
      <c r="B341275" t="n">
        <v>1</v>
      </c>
    </row>
    <row r="341276">
      <c r="A341276" t="inlineStr">
        <is>
          <t>cautanit</t>
        </is>
      </c>
      <c r="B341276" t="n">
        <v>1</v>
      </c>
    </row>
    <row r="341277">
      <c r="A341277" t="inlineStr">
        <is>
          <t>endoing</t>
        </is>
      </c>
      <c r="B341277" t="n">
        <v>1</v>
      </c>
    </row>
    <row r="341278">
      <c r="A341278" t="inlineStr">
        <is>
          <t>photooprotective</t>
        </is>
      </c>
      <c r="B341278" t="n">
        <v>1</v>
      </c>
    </row>
    <row r="341279">
      <c r="A341279" t="inlineStr">
        <is>
          <t>vitamate</t>
        </is>
      </c>
      <c r="B341279" t="n">
        <v>1</v>
      </c>
    </row>
    <row r="341280">
      <c r="A341280" t="inlineStr">
        <is>
          <t>dsax</t>
        </is>
      </c>
      <c r="B341280" t="n">
        <v>1</v>
      </c>
    </row>
    <row r="341281">
      <c r="A341281" t="inlineStr">
        <is>
          <t>choisa</t>
        </is>
      </c>
      <c r="B341281" t="n">
        <v>1</v>
      </c>
    </row>
    <row r="341282">
      <c r="A341282" t="inlineStr">
        <is>
          <t>nowcare</t>
        </is>
      </c>
      <c r="B341282" t="n">
        <v>1</v>
      </c>
    </row>
    <row r="341283">
      <c r="A341283" t="inlineStr">
        <is>
          <t>boruchan</t>
        </is>
      </c>
      <c r="B341283" t="n">
        <v>1</v>
      </c>
    </row>
    <row r="341284">
      <c r="A341284" t="inlineStr">
        <is>
          <t>colatto</t>
        </is>
      </c>
      <c r="B341284" t="n">
        <v>1</v>
      </c>
    </row>
    <row r="341285">
      <c r="A341285" t="inlineStr">
        <is>
          <t>haimés</t>
        </is>
      </c>
      <c r="B341285" t="n">
        <v>1</v>
      </c>
    </row>
    <row r="341286">
      <c r="A341286" t="inlineStr">
        <is>
          <t>yegler</t>
        </is>
      </c>
      <c r="B341286" t="n">
        <v>1</v>
      </c>
    </row>
    <row r="341287">
      <c r="A341287" t="inlineStr">
        <is>
          <t>adollys</t>
        </is>
      </c>
      <c r="B341287" t="n">
        <v>1</v>
      </c>
    </row>
    <row r="341288">
      <c r="A341288" t="inlineStr">
        <is>
          <t>clearbrook</t>
        </is>
      </c>
      <c r="B341288" t="n">
        <v>1</v>
      </c>
    </row>
    <row r="341289">
      <c r="A341289" t="inlineStr">
        <is>
          <t>debelens</t>
        </is>
      </c>
      <c r="B341289" t="n">
        <v>1</v>
      </c>
    </row>
    <row r="341290">
      <c r="A341290" t="inlineStr">
        <is>
          <t>arapacovich</t>
        </is>
      </c>
      <c r="B341290" t="n">
        <v>1</v>
      </c>
    </row>
    <row r="341291">
      <c r="A341291" t="inlineStr">
        <is>
          <t>schloella</t>
        </is>
      </c>
      <c r="B341291" t="n">
        <v>1</v>
      </c>
    </row>
    <row r="341292">
      <c r="A341292" t="inlineStr">
        <is>
          <t>kieromon</t>
        </is>
      </c>
      <c r="B341292" t="n">
        <v>1</v>
      </c>
    </row>
    <row r="341293">
      <c r="A341293" t="inlineStr">
        <is>
          <t>vinyer</t>
        </is>
      </c>
      <c r="B341293" t="n">
        <v>1</v>
      </c>
    </row>
    <row r="341294">
      <c r="A341294" t="inlineStr">
        <is>
          <t>lacharito</t>
        </is>
      </c>
      <c r="B341294" t="n">
        <v>1</v>
      </c>
    </row>
    <row r="341295">
      <c r="A341295" t="inlineStr">
        <is>
          <t>getaledipi</t>
        </is>
      </c>
      <c r="B341295" t="n">
        <v>1</v>
      </c>
    </row>
    <row r="341296">
      <c r="A341296" t="inlineStr">
        <is>
          <t>topda</t>
        </is>
      </c>
      <c r="B341296" t="n">
        <v>1</v>
      </c>
    </row>
    <row r="341297">
      <c r="A341297" t="inlineStr">
        <is>
          <t>mirzis</t>
        </is>
      </c>
      <c r="B341297" t="n">
        <v>1</v>
      </c>
    </row>
    <row r="341298">
      <c r="A341298" t="inlineStr">
        <is>
          <t>dygal</t>
        </is>
      </c>
      <c r="B341298" t="n">
        <v>1</v>
      </c>
    </row>
    <row r="341299">
      <c r="A341299" t="inlineStr">
        <is>
          <t>coinhatch</t>
        </is>
      </c>
      <c r="B341299" t="n">
        <v>1</v>
      </c>
    </row>
    <row r="341300">
      <c r="A341300" t="inlineStr">
        <is>
          <t>footomanswap</t>
        </is>
      </c>
      <c r="B341300" t="n">
        <v>1</v>
      </c>
    </row>
    <row r="341301">
      <c r="A341301" t="inlineStr">
        <is>
          <t>dictaterobot</t>
        </is>
      </c>
      <c r="B341301" t="n">
        <v>1</v>
      </c>
    </row>
    <row r="341302">
      <c r="A341302" t="inlineStr">
        <is>
          <t>golfermonag</t>
        </is>
      </c>
      <c r="B341302" t="n">
        <v>1</v>
      </c>
    </row>
    <row r="341303">
      <c r="A341303" t="inlineStr">
        <is>
          <t>koswal</t>
        </is>
      </c>
      <c r="B341303" t="n">
        <v>1</v>
      </c>
    </row>
    <row r="341304">
      <c r="A341304" t="inlineStr">
        <is>
          <t>gazpcpr</t>
        </is>
      </c>
      <c r="B341304" t="n">
        <v>1</v>
      </c>
    </row>
    <row r="341305">
      <c r="A341305" t="inlineStr">
        <is>
          <t>altáin</t>
        </is>
      </c>
      <c r="B341305" t="n">
        <v>1</v>
      </c>
    </row>
    <row r="341306">
      <c r="A341306" t="inlineStr">
        <is>
          <t>inbodian</t>
        </is>
      </c>
      <c r="B341306" t="n">
        <v>1</v>
      </c>
    </row>
    <row r="341307">
      <c r="A341307" t="inlineStr">
        <is>
          <t>gallazarandtriton</t>
        </is>
      </c>
      <c r="B341307" t="n">
        <v>1</v>
      </c>
    </row>
    <row r="341308">
      <c r="A341308" t="inlineStr">
        <is>
          <t>co–anchor</t>
        </is>
      </c>
      <c r="B341308" t="n">
        <v>1</v>
      </c>
    </row>
    <row r="341309">
      <c r="A341309" t="inlineStr">
        <is>
          <t>detley</t>
        </is>
      </c>
      <c r="B341309" t="n">
        <v>1</v>
      </c>
    </row>
    <row r="341310">
      <c r="A341310" t="inlineStr">
        <is>
          <t>vargheseabortionfloor</t>
        </is>
      </c>
      <c r="B341310" t="n">
        <v>1</v>
      </c>
    </row>
    <row r="341311">
      <c r="A341311" t="inlineStr">
        <is>
          <t>newscamp</t>
        </is>
      </c>
      <c r="B341311" t="n">
        <v>1</v>
      </c>
    </row>
    <row r="341312">
      <c r="A341312" t="inlineStr">
        <is>
          <t>dpdb</t>
        </is>
      </c>
      <c r="B341312" t="n">
        <v>1</v>
      </c>
    </row>
    <row r="341313">
      <c r="A341313" t="inlineStr">
        <is>
          <t>mehank</t>
        </is>
      </c>
      <c r="B341313" t="n">
        <v>1</v>
      </c>
    </row>
    <row r="341314">
      <c r="A341314" t="inlineStr">
        <is>
          <t>derogatiously</t>
        </is>
      </c>
      <c r="B341314" t="n">
        <v>1</v>
      </c>
    </row>
    <row r="341315">
      <c r="A341315" t="inlineStr">
        <is>
          <t>circumstitute</t>
        </is>
      </c>
      <c r="B341315" t="n">
        <v>1</v>
      </c>
    </row>
    <row r="341316">
      <c r="A341316" t="inlineStr">
        <is>
          <t>lm76</t>
        </is>
      </c>
      <c r="B341316" t="n">
        <v>1</v>
      </c>
    </row>
    <row r="341317">
      <c r="A341317" t="inlineStr">
        <is>
          <t>snaw03</t>
        </is>
      </c>
      <c r="B341317" t="n">
        <v>1</v>
      </c>
    </row>
    <row r="341318">
      <c r="A341318" t="inlineStr">
        <is>
          <t>ukproducts03523</t>
        </is>
      </c>
      <c r="B341318" t="n">
        <v>1</v>
      </c>
    </row>
    <row r="341319">
      <c r="A341319" t="inlineStr">
        <is>
          <t>kuksville</t>
        </is>
      </c>
      <c r="B341319" t="n">
        <v>1</v>
      </c>
    </row>
    <row r="341320">
      <c r="A341320" t="inlineStr">
        <is>
          <t>mt32sd5327</t>
        </is>
      </c>
      <c r="B341320" t="n">
        <v>1</v>
      </c>
    </row>
    <row r="341321">
      <c r="A341321" t="inlineStr">
        <is>
          <t>helmslink</t>
        </is>
      </c>
      <c r="B341321" t="n">
        <v>1</v>
      </c>
    </row>
    <row r="341322">
      <c r="A341322" t="inlineStr">
        <is>
          <t>netstej</t>
        </is>
      </c>
      <c r="B341322" t="n">
        <v>1</v>
      </c>
    </row>
    <row r="341323">
      <c r="A341323" t="inlineStr">
        <is>
          <t>inyg</t>
        </is>
      </c>
      <c r="B341323" t="n">
        <v>1</v>
      </c>
    </row>
    <row r="341324">
      <c r="A341324" t="inlineStr">
        <is>
          <t>horrorsco</t>
        </is>
      </c>
      <c r="B341324" t="n">
        <v>1</v>
      </c>
    </row>
    <row r="341325">
      <c r="A341325" t="inlineStr">
        <is>
          <t>radioconsulting</t>
        </is>
      </c>
      <c r="B341325" t="n">
        <v>1</v>
      </c>
    </row>
    <row r="341326">
      <c r="A341326" t="inlineStr">
        <is>
          <t>roshisan</t>
        </is>
      </c>
      <c r="B341326" t="n">
        <v>1</v>
      </c>
    </row>
    <row r="341327">
      <c r="A341327" t="inlineStr">
        <is>
          <t>bottom89</t>
        </is>
      </c>
      <c r="B341327" t="n">
        <v>1</v>
      </c>
    </row>
    <row r="341328">
      <c r="A341328" t="inlineStr">
        <is>
          <t>porkcatcher</t>
        </is>
      </c>
      <c r="B341328" t="n">
        <v>1</v>
      </c>
    </row>
    <row r="341329">
      <c r="A341329" t="inlineStr">
        <is>
          <t>upr10</t>
        </is>
      </c>
      <c r="B341329" t="n">
        <v>1</v>
      </c>
    </row>
    <row r="341330">
      <c r="A341330" t="inlineStr">
        <is>
          <t>1600khz</t>
        </is>
      </c>
      <c r="B341330" t="n">
        <v>1</v>
      </c>
    </row>
    <row r="341331">
      <c r="A341331" t="inlineStr">
        <is>
          <t>fromtt</t>
        </is>
      </c>
      <c r="B341331" t="n">
        <v>1</v>
      </c>
    </row>
    <row r="341332">
      <c r="A341332" t="inlineStr">
        <is>
          <t>530kf</t>
        </is>
      </c>
      <c r="B341332" t="n">
        <v>1</v>
      </c>
    </row>
    <row r="341333">
      <c r="A341333" t="inlineStr">
        <is>
          <t>personinium</t>
        </is>
      </c>
      <c r="B341333" t="n">
        <v>1</v>
      </c>
    </row>
    <row r="341334">
      <c r="A341334" t="inlineStr">
        <is>
          <t>belxa7</t>
        </is>
      </c>
      <c r="B341334" t="n">
        <v>1</v>
      </c>
    </row>
    <row r="341335">
      <c r="A341335" t="inlineStr">
        <is>
          <t>luusmart</t>
        </is>
      </c>
      <c r="B341335" t="n">
        <v>1</v>
      </c>
    </row>
    <row r="341336">
      <c r="A341336" t="inlineStr">
        <is>
          <t>thenudge</t>
        </is>
      </c>
      <c r="B341336" t="n">
        <v>1</v>
      </c>
    </row>
    <row r="341337">
      <c r="A341337" t="inlineStr">
        <is>
          <t>weirrily</t>
        </is>
      </c>
      <c r="B341337" t="n">
        <v>1</v>
      </c>
    </row>
    <row r="341338">
      <c r="A341338" t="inlineStr">
        <is>
          <t>pykg</t>
        </is>
      </c>
      <c r="B341338" t="n">
        <v>1</v>
      </c>
    </row>
    <row r="341339">
      <c r="A341339" t="inlineStr">
        <is>
          <t>unmorphskinnified</t>
        </is>
      </c>
      <c r="B341339" t="n">
        <v>1</v>
      </c>
    </row>
    <row r="341340">
      <c r="A341340" t="inlineStr">
        <is>
          <t>tastetrack</t>
        </is>
      </c>
      <c r="B341340" t="n">
        <v>1</v>
      </c>
    </row>
    <row r="341341">
      <c r="A341341" t="inlineStr">
        <is>
          <t>rubons</t>
        </is>
      </c>
      <c r="B341341" t="n">
        <v>1</v>
      </c>
    </row>
    <row r="341342">
      <c r="A341342" t="inlineStr">
        <is>
          <t>lesscomplete</t>
        </is>
      </c>
      <c r="B341342" t="n">
        <v>1</v>
      </c>
    </row>
    <row r="341343">
      <c r="A341343" t="inlineStr">
        <is>
          <t>kiwiwobs</t>
        </is>
      </c>
      <c r="B341343" t="n">
        <v>1</v>
      </c>
    </row>
    <row r="341344">
      <c r="A341344" t="inlineStr">
        <is>
          <t>gizzoni</t>
        </is>
      </c>
      <c r="B341344" t="n">
        <v>1</v>
      </c>
    </row>
    <row r="341345">
      <c r="A341345" t="inlineStr">
        <is>
          <t>foolable</t>
        </is>
      </c>
      <c r="B341345" t="n">
        <v>1</v>
      </c>
    </row>
    <row r="341346">
      <c r="A341346" t="inlineStr">
        <is>
          <t>quilts—</t>
        </is>
      </c>
      <c r="B341346" t="n">
        <v>1</v>
      </c>
    </row>
    <row r="341347">
      <c r="A341347" t="inlineStr">
        <is>
          <t>thricertonia</t>
        </is>
      </c>
      <c r="B341347" t="n">
        <v>1</v>
      </c>
    </row>
    <row r="341348">
      <c r="A341348" t="inlineStr">
        <is>
          <t>kelnit</t>
        </is>
      </c>
      <c r="B341348" t="n">
        <v>1</v>
      </c>
    </row>
    <row r="341349">
      <c r="A341349" t="inlineStr">
        <is>
          <t>cautionatory</t>
        </is>
      </c>
      <c r="B341349" t="n">
        <v>1</v>
      </c>
    </row>
    <row r="341350">
      <c r="A341350" t="inlineStr">
        <is>
          <t>theurtually</t>
        </is>
      </c>
      <c r="B341350" t="n">
        <v>1</v>
      </c>
    </row>
    <row r="341351">
      <c r="A341351" t="inlineStr">
        <is>
          <t>buyarchicker</t>
        </is>
      </c>
      <c r="B341351" t="n">
        <v>1</v>
      </c>
    </row>
    <row r="341352">
      <c r="A341352" t="inlineStr">
        <is>
          <t>fbshares</t>
        </is>
      </c>
      <c r="B341352" t="n">
        <v>1</v>
      </c>
    </row>
    <row r="341353">
      <c r="A341353" t="inlineStr">
        <is>
          <t>applicatican</t>
        </is>
      </c>
      <c r="B341353" t="n">
        <v>1</v>
      </c>
    </row>
    <row r="341354">
      <c r="A341354" t="inlineStr">
        <is>
          <t>boudist</t>
        </is>
      </c>
      <c r="B341354" t="n">
        <v>1</v>
      </c>
    </row>
    <row r="341355">
      <c r="A341355" t="inlineStr">
        <is>
          <t>electonegads</t>
        </is>
      </c>
      <c r="B341355" t="n">
        <v>1</v>
      </c>
    </row>
    <row r="341356">
      <c r="A341356" t="inlineStr">
        <is>
          <t>expicory</t>
        </is>
      </c>
      <c r="B341356" t="n">
        <v>1</v>
      </c>
    </row>
    <row r="341357">
      <c r="A341357" t="inlineStr">
        <is>
          <t>diffldicurorously</t>
        </is>
      </c>
      <c r="B341357" t="n">
        <v>1</v>
      </c>
    </row>
    <row r="341358">
      <c r="A341358" t="inlineStr">
        <is>
          <t>netreform</t>
        </is>
      </c>
      <c r="B341358" t="n">
        <v>1</v>
      </c>
    </row>
    <row r="341359">
      <c r="A341359" t="inlineStr">
        <is>
          <t>affrays</t>
        </is>
      </c>
      <c r="B341359" t="n">
        <v>3</v>
      </c>
    </row>
    <row r="341360">
      <c r="A341360" t="inlineStr">
        <is>
          <t>dfely</t>
        </is>
      </c>
      <c r="B341360" t="n">
        <v>1</v>
      </c>
    </row>
    <row r="341361">
      <c r="A341361" t="inlineStr">
        <is>
          <t>noxygy</t>
        </is>
      </c>
      <c r="B341361" t="n">
        <v>1</v>
      </c>
    </row>
    <row r="341362">
      <c r="A341362" t="inlineStr">
        <is>
          <t>tomuch</t>
        </is>
      </c>
      <c r="B341362" t="n">
        <v>1</v>
      </c>
    </row>
    <row r="341363">
      <c r="A341363" t="inlineStr">
        <is>
          <t>vamprops</t>
        </is>
      </c>
      <c r="B341363" t="n">
        <v>1</v>
      </c>
    </row>
    <row r="341364">
      <c r="A341364" t="inlineStr">
        <is>
          <t>25375</t>
        </is>
      </c>
      <c r="B341364" t="n">
        <v>1</v>
      </c>
    </row>
    <row r="341365">
      <c r="A341365" t="inlineStr">
        <is>
          <t>5000113647</t>
        </is>
      </c>
      <c r="B341365" t="n">
        <v>1</v>
      </c>
    </row>
    <row r="341366">
      <c r="A341366" t="inlineStr">
        <is>
          <t>outtolenty</t>
        </is>
      </c>
      <c r="B341366" t="n">
        <v>1</v>
      </c>
    </row>
    <row r="341367">
      <c r="A341367" t="inlineStr">
        <is>
          <t>httpcns133</t>
        </is>
      </c>
      <c r="B341367" t="n">
        <v>1</v>
      </c>
    </row>
    <row r="341368">
      <c r="A341368" t="inlineStr">
        <is>
          <t>grabmerpatch</t>
        </is>
      </c>
      <c r="B341368" t="n">
        <v>1</v>
      </c>
    </row>
    <row r="341369">
      <c r="A341369" t="inlineStr">
        <is>
          <t>12500000</t>
        </is>
      </c>
      <c r="B341369" t="n">
        <v>1</v>
      </c>
    </row>
    <row r="341370">
      <c r="A341370" t="inlineStr">
        <is>
          <t>govhelp</t>
        </is>
      </c>
      <c r="B341370" t="n">
        <v>1</v>
      </c>
    </row>
    <row r="341371">
      <c r="A341371" t="inlineStr">
        <is>
          <t>ofichnigater</t>
        </is>
      </c>
      <c r="B341371" t="n">
        <v>1</v>
      </c>
    </row>
    <row r="341372">
      <c r="A341372" t="inlineStr">
        <is>
          <t>neverstablebank</t>
        </is>
      </c>
      <c r="B341372" t="n">
        <v>1</v>
      </c>
    </row>
    <row r="341373">
      <c r="A341373" t="inlineStr">
        <is>
          <t>indiawinston</t>
        </is>
      </c>
      <c r="B341373" t="n">
        <v>1</v>
      </c>
    </row>
    <row r="341374">
      <c r="A341374" t="inlineStr">
        <is>
          <t>reveligy</t>
        </is>
      </c>
      <c r="B341374" t="n">
        <v>1</v>
      </c>
    </row>
    <row r="341375">
      <c r="A341375" t="inlineStr">
        <is>
          <t>wpool</t>
        </is>
      </c>
      <c r="B341375" t="n">
        <v>2</v>
      </c>
    </row>
    <row r="341376">
      <c r="A341376" t="inlineStr">
        <is>
          <t>discomtional</t>
        </is>
      </c>
      <c r="B341376" t="n">
        <v>1</v>
      </c>
    </row>
    <row r="341377">
      <c r="A341377" t="inlineStr">
        <is>
          <t>sprinkables</t>
        </is>
      </c>
      <c r="B341377" t="n">
        <v>1</v>
      </c>
    </row>
    <row r="341378">
      <c r="A341378" t="inlineStr">
        <is>
          <t>emdmitting</t>
        </is>
      </c>
      <c r="B341378" t="n">
        <v>1</v>
      </c>
    </row>
    <row r="341379">
      <c r="A341379" t="inlineStr">
        <is>
          <t>exsaif</t>
        </is>
      </c>
      <c r="B341379" t="n">
        <v>1</v>
      </c>
    </row>
    <row r="341380">
      <c r="A341380" t="inlineStr">
        <is>
          <t>inseventee</t>
        </is>
      </c>
      <c r="B341380" t="n">
        <v>1</v>
      </c>
    </row>
    <row r="341381">
      <c r="A341381" t="inlineStr">
        <is>
          <t>co00000100123</t>
        </is>
      </c>
      <c r="B341381" t="n">
        <v>1</v>
      </c>
    </row>
    <row r="341382">
      <c r="A341382" t="inlineStr">
        <is>
          <t>alongclick</t>
        </is>
      </c>
      <c r="B341382" t="n">
        <v>1</v>
      </c>
    </row>
    <row r="341383">
      <c r="A341383" t="inlineStr">
        <is>
          <t>simplediagnose</t>
        </is>
      </c>
      <c r="B341383" t="n">
        <v>1</v>
      </c>
    </row>
    <row r="341384">
      <c r="A341384" t="inlineStr">
        <is>
          <t>rtsa</t>
        </is>
      </c>
      <c r="B341384" t="n">
        <v>1</v>
      </c>
    </row>
    <row r="341385">
      <c r="A341385" t="inlineStr">
        <is>
          <t>pawden</t>
        </is>
      </c>
      <c r="B341385" t="n">
        <v>1</v>
      </c>
    </row>
    <row r="341386">
      <c r="A341386" t="inlineStr">
        <is>
          <t>reasonableregime</t>
        </is>
      </c>
      <c r="B341386" t="n">
        <v>1</v>
      </c>
    </row>
    <row r="341387">
      <c r="A341387" t="inlineStr">
        <is>
          <t>adenogen</t>
        </is>
      </c>
      <c r="B341387" t="n">
        <v>1</v>
      </c>
    </row>
    <row r="341388">
      <c r="A341388" t="inlineStr">
        <is>
          <t>145807</t>
        </is>
      </c>
      <c r="B341388" t="n">
        <v>1</v>
      </c>
    </row>
    <row r="341389">
      <c r="A341389" t="inlineStr">
        <is>
          <t>cmdretinoldbg_id103dbnum19</t>
        </is>
      </c>
      <c r="B341389" t="n">
        <v>1</v>
      </c>
    </row>
    <row r="341390">
      <c r="A341390" t="inlineStr">
        <is>
          <t>singford</t>
        </is>
      </c>
      <c r="B341390" t="n">
        <v>2</v>
      </c>
    </row>
    <row r="341391">
      <c r="A341391" t="inlineStr">
        <is>
          <t>triggerabsence</t>
        </is>
      </c>
      <c r="B341391" t="n">
        <v>1</v>
      </c>
    </row>
    <row r="341392">
      <c r="A341392" t="inlineStr">
        <is>
          <t>achromosomal</t>
        </is>
      </c>
      <c r="B341392" t="n">
        <v>1</v>
      </c>
    </row>
    <row r="341393">
      <c r="A341393" t="inlineStr">
        <is>
          <t>ukbaldovlextrema</t>
        </is>
      </c>
      <c r="B341393" t="n">
        <v>1</v>
      </c>
    </row>
    <row r="341394">
      <c r="A341394" t="inlineStr">
        <is>
          <t>muody</t>
        </is>
      </c>
      <c r="B341394" t="n">
        <v>1</v>
      </c>
    </row>
    <row r="341395">
      <c r="A341395" t="inlineStr">
        <is>
          <t>lectile</t>
        </is>
      </c>
      <c r="B341395" t="n">
        <v>1</v>
      </c>
    </row>
    <row r="341396">
      <c r="A341396" t="inlineStr">
        <is>
          <t>disvo</t>
        </is>
      </c>
      <c r="B341396" t="n">
        <v>1</v>
      </c>
    </row>
    <row r="341397">
      <c r="A341397" t="inlineStr">
        <is>
          <t>nimbation</t>
        </is>
      </c>
      <c r="B341397" t="n">
        <v>1</v>
      </c>
    </row>
    <row r="341398">
      <c r="A341398" t="inlineStr">
        <is>
          <t>sderen</t>
        </is>
      </c>
      <c r="B341398" t="n">
        <v>1</v>
      </c>
    </row>
    <row r="341399">
      <c r="A341399" t="inlineStr">
        <is>
          <t>net200709do</t>
        </is>
      </c>
      <c r="B341399" t="n">
        <v>1</v>
      </c>
    </row>
    <row r="341400">
      <c r="A341400" t="inlineStr">
        <is>
          <t>centaurex</t>
        </is>
      </c>
      <c r="B341400" t="n">
        <v>1</v>
      </c>
    </row>
    <row r="341401">
      <c r="A341401" t="inlineStr">
        <is>
          <t>onavitus</t>
        </is>
      </c>
      <c r="B341401" t="n">
        <v>1</v>
      </c>
    </row>
    <row r="341402">
      <c r="A341402" t="inlineStr">
        <is>
          <t>dietitious</t>
        </is>
      </c>
      <c r="B341402" t="n">
        <v>1</v>
      </c>
    </row>
    <row r="341403">
      <c r="A341403" t="inlineStr">
        <is>
          <t>hek293is8</t>
        </is>
      </c>
      <c r="B341403" t="n">
        <v>1</v>
      </c>
    </row>
    <row r="341404">
      <c r="A341404" t="inlineStr">
        <is>
          <t>postorneonally</t>
        </is>
      </c>
      <c r="B341404" t="n">
        <v>1</v>
      </c>
    </row>
    <row r="341405">
      <c r="A341405" t="inlineStr">
        <is>
          <t>sdlbf</t>
        </is>
      </c>
      <c r="B341405" t="n">
        <v>1</v>
      </c>
    </row>
    <row r="341406">
      <c r="A341406" t="inlineStr">
        <is>
          <t>goventrezquery</t>
        </is>
      </c>
      <c r="B341406" t="n">
        <v>1</v>
      </c>
    </row>
    <row r="341407">
      <c r="A341407" t="inlineStr">
        <is>
          <t>tophaly</t>
        </is>
      </c>
      <c r="B341407" t="n">
        <v>1</v>
      </c>
    </row>
    <row r="341408">
      <c r="A341408" t="inlineStr">
        <is>
          <t>195e</t>
        </is>
      </c>
      <c r="B341408" t="n">
        <v>1</v>
      </c>
    </row>
    <row r="341409">
      <c r="A341409" t="inlineStr">
        <is>
          <t>ciggroup</t>
        </is>
      </c>
      <c r="B341409" t="n">
        <v>1</v>
      </c>
    </row>
    <row r="341410">
      <c r="A341410" t="inlineStr">
        <is>
          <t>hfrl</t>
        </is>
      </c>
      <c r="B341410" t="n">
        <v>1</v>
      </c>
    </row>
    <row r="341411">
      <c r="A341411" t="inlineStr">
        <is>
          <t>phappi</t>
        </is>
      </c>
      <c r="B341411" t="n">
        <v>1</v>
      </c>
    </row>
    <row r="341412">
      <c r="A341412" t="inlineStr">
        <is>
          <t>thwiss</t>
        </is>
      </c>
      <c r="B341412" t="n">
        <v>1</v>
      </c>
    </row>
    <row r="341413">
      <c r="A341413" t="inlineStr">
        <is>
          <t>syfart</t>
        </is>
      </c>
      <c r="B341413" t="n">
        <v>1</v>
      </c>
    </row>
    <row r="341414">
      <c r="A341414" t="inlineStr">
        <is>
          <t>imedo</t>
        </is>
      </c>
      <c r="B341414" t="n">
        <v>1</v>
      </c>
    </row>
    <row r="341415">
      <c r="A341415" t="inlineStr">
        <is>
          <t>toriupi</t>
        </is>
      </c>
      <c r="B341415" t="n">
        <v>1</v>
      </c>
    </row>
    <row r="341416">
      <c r="A341416" t="inlineStr">
        <is>
          <t>yearsutaksu</t>
        </is>
      </c>
      <c r="B341416" t="n">
        <v>1</v>
      </c>
    </row>
    <row r="341417">
      <c r="A341417" t="inlineStr">
        <is>
          <t>friatry</t>
        </is>
      </c>
      <c r="B341417" t="n">
        <v>1</v>
      </c>
    </row>
    <row r="341418">
      <c r="A341418" t="inlineStr">
        <is>
          <t>com_classyity</t>
        </is>
      </c>
      <c r="B341418" t="n">
        <v>1</v>
      </c>
    </row>
    <row r="341419">
      <c r="A341419" t="inlineStr">
        <is>
          <t>warbhlad</t>
        </is>
      </c>
      <c r="B341419" t="n">
        <v>1</v>
      </c>
    </row>
    <row r="341420">
      <c r="A341420" t="inlineStr">
        <is>
          <t>howderful</t>
        </is>
      </c>
      <c r="B341420" t="n">
        <v>1</v>
      </c>
    </row>
    <row r="341421">
      <c r="A341421" t="inlineStr">
        <is>
          <t>millenniques</t>
        </is>
      </c>
      <c r="B341421" t="n">
        <v>1</v>
      </c>
    </row>
    <row r="341422">
      <c r="A341422" t="inlineStr">
        <is>
          <t>outrating</t>
        </is>
      </c>
      <c r="B341422" t="n">
        <v>1</v>
      </c>
    </row>
    <row r="341423">
      <c r="A341423" t="inlineStr">
        <is>
          <t>assignmentplease</t>
        </is>
      </c>
      <c r="B341423" t="n">
        <v>1</v>
      </c>
    </row>
    <row r="341424">
      <c r="A341424" t="inlineStr">
        <is>
          <t>raveul</t>
        </is>
      </c>
      <c r="B341424" t="n">
        <v>1</v>
      </c>
    </row>
    <row r="341425">
      <c r="A341425" t="inlineStr">
        <is>
          <t>assblogging</t>
        </is>
      </c>
      <c r="B341425" t="n">
        <v>1</v>
      </c>
    </row>
    <row r="341426">
      <c r="A341426" t="inlineStr">
        <is>
          <t>pilfart</t>
        </is>
      </c>
      <c r="B341426" t="n">
        <v>1</v>
      </c>
    </row>
    <row r="341427">
      <c r="A341427" t="inlineStr">
        <is>
          <t>spanishi</t>
        </is>
      </c>
      <c r="B341427" t="n">
        <v>1</v>
      </c>
    </row>
    <row r="341428">
      <c r="A341428" t="inlineStr">
        <is>
          <t>wforce</t>
        </is>
      </c>
      <c r="B341428" t="n">
        <v>1</v>
      </c>
    </row>
    <row r="341429">
      <c r="A341429" t="inlineStr">
        <is>
          <t>robhbby</t>
        </is>
      </c>
      <c r="B341429" t="n">
        <v>1</v>
      </c>
    </row>
    <row r="341430">
      <c r="A341430" t="inlineStr">
        <is>
          <t>spidaia</t>
        </is>
      </c>
      <c r="B341430" t="n">
        <v>1</v>
      </c>
    </row>
    <row r="341431">
      <c r="A341431" t="inlineStr">
        <is>
          <t>competitionguy</t>
        </is>
      </c>
      <c r="B341431" t="n">
        <v>1</v>
      </c>
    </row>
    <row r="341432">
      <c r="A341432" t="inlineStr">
        <is>
          <t>sharql</t>
        </is>
      </c>
      <c r="B341432" t="n">
        <v>1</v>
      </c>
    </row>
    <row r="341433">
      <c r="A341433" t="inlineStr">
        <is>
          <t>combismo</t>
        </is>
      </c>
      <c r="B341433" t="n">
        <v>1</v>
      </c>
    </row>
    <row r="341434">
      <c r="A341434" t="inlineStr">
        <is>
          <t>wtfspank</t>
        </is>
      </c>
      <c r="B341434" t="n">
        <v>1</v>
      </c>
    </row>
    <row r="341435">
      <c r="A341435" t="inlineStr">
        <is>
          <t>reportinsight</t>
        </is>
      </c>
      <c r="B341435" t="n">
        <v>1</v>
      </c>
    </row>
    <row r="341436">
      <c r="A341436" t="inlineStr">
        <is>
          <t>7021085051</t>
        </is>
      </c>
      <c r="B341436" t="n">
        <v>1</v>
      </c>
    </row>
    <row r="341437">
      <c r="A341437" t="inlineStr">
        <is>
          <t>prusstake</t>
        </is>
      </c>
      <c r="B341437" t="n">
        <v>1</v>
      </c>
    </row>
    <row r="341438">
      <c r="A341438" t="inlineStr">
        <is>
          <t>ramagan</t>
        </is>
      </c>
      <c r="B341438" t="n">
        <v>1</v>
      </c>
    </row>
    <row r="341439">
      <c r="A341439" t="inlineStr">
        <is>
          <t>blitzkas</t>
        </is>
      </c>
      <c r="B341439" t="n">
        <v>1</v>
      </c>
    </row>
    <row r="341440">
      <c r="A341440" t="inlineStr">
        <is>
          <t>delpem</t>
        </is>
      </c>
      <c r="B341440" t="n">
        <v>1</v>
      </c>
    </row>
    <row r="341441">
      <c r="A341441" t="inlineStr">
        <is>
          <t>iodisation</t>
        </is>
      </c>
      <c r="B341441" t="n">
        <v>1</v>
      </c>
    </row>
    <row r="341442">
      <c r="A341442" t="inlineStr">
        <is>
          <t>verdcke</t>
        </is>
      </c>
      <c r="B341442" t="n">
        <v>1</v>
      </c>
    </row>
    <row r="341443">
      <c r="A341443" t="inlineStr">
        <is>
          <t>methylphenidates</t>
        </is>
      </c>
      <c r="B341443" t="n">
        <v>1</v>
      </c>
    </row>
    <row r="341444">
      <c r="A341444" t="inlineStr">
        <is>
          <t>firmcookechatt</t>
        </is>
      </c>
      <c r="B341444" t="n">
        <v>1</v>
      </c>
    </row>
    <row r="341445">
      <c r="A341445" t="inlineStr">
        <is>
          <t>zobia</t>
        </is>
      </c>
      <c r="B341445" t="n">
        <v>1</v>
      </c>
    </row>
    <row r="341446">
      <c r="A341446" t="inlineStr">
        <is>
          <t>flowerchild</t>
        </is>
      </c>
      <c r="B341446" t="n">
        <v>1</v>
      </c>
    </row>
    <row r="341447">
      <c r="A341447" t="inlineStr">
        <is>
          <t>baheneshad</t>
        </is>
      </c>
      <c r="B341447" t="n">
        <v>1</v>
      </c>
    </row>
    <row r="341448">
      <c r="A341448" t="inlineStr">
        <is>
          <t>lumaana</t>
        </is>
      </c>
      <c r="B341448" t="n">
        <v>1</v>
      </c>
    </row>
    <row r="341449">
      <c r="A341449" t="inlineStr">
        <is>
          <t>belassey</t>
        </is>
      </c>
      <c r="B341449" t="n">
        <v>1</v>
      </c>
    </row>
    <row r="341450">
      <c r="A341450" t="inlineStr">
        <is>
          <t>urgedmanaged</t>
        </is>
      </c>
      <c r="B341450" t="n">
        <v>1</v>
      </c>
    </row>
    <row r="341451">
      <c r="A341451" t="inlineStr">
        <is>
          <t>karys</t>
        </is>
      </c>
      <c r="B341451" t="n">
        <v>1</v>
      </c>
    </row>
    <row r="341452">
      <c r="A341452" t="inlineStr">
        <is>
          <t>anushkaav</t>
        </is>
      </c>
      <c r="B341452" t="n">
        <v>1</v>
      </c>
    </row>
    <row r="341453">
      <c r="A341453" t="inlineStr">
        <is>
          <t>nagarcles</t>
        </is>
      </c>
      <c r="B341453" t="n">
        <v>1</v>
      </c>
    </row>
    <row r="341454">
      <c r="A341454" t="inlineStr">
        <is>
          <t>priyadath</t>
        </is>
      </c>
      <c r="B341454" t="n">
        <v>1</v>
      </c>
    </row>
    <row r="341455">
      <c r="A341455" t="inlineStr">
        <is>
          <t>prosg</t>
        </is>
      </c>
      <c r="B341455" t="n">
        <v>1</v>
      </c>
    </row>
    <row r="341456">
      <c r="A341456" t="inlineStr">
        <is>
          <t>timescriptions</t>
        </is>
      </c>
      <c r="B341456" t="n">
        <v>1</v>
      </c>
    </row>
    <row r="341457">
      <c r="A341457" t="inlineStr">
        <is>
          <t>pliple</t>
        </is>
      </c>
      <c r="B341457" t="n">
        <v>1</v>
      </c>
    </row>
    <row r="341458">
      <c r="A341458" t="inlineStr">
        <is>
          <t>thuivides</t>
        </is>
      </c>
      <c r="B341458" t="n">
        <v>1</v>
      </c>
    </row>
    <row r="341459">
      <c r="A341459" t="inlineStr">
        <is>
          <t>deddish</t>
        </is>
      </c>
      <c r="B341459" t="n">
        <v>1</v>
      </c>
    </row>
    <row r="341460">
      <c r="A341460" t="inlineStr">
        <is>
          <t>cetusworth</t>
        </is>
      </c>
      <c r="B341460" t="n">
        <v>1</v>
      </c>
    </row>
    <row r="341461">
      <c r="A341461" t="inlineStr">
        <is>
          <t>fischerkeeping</t>
        </is>
      </c>
      <c r="B341461" t="n">
        <v>1</v>
      </c>
    </row>
    <row r="341462">
      <c r="A341462" t="inlineStr">
        <is>
          <t>``alabama</t>
        </is>
      </c>
      <c r="B341462" t="n">
        <v>1</v>
      </c>
    </row>
    <row r="341463">
      <c r="A341463" t="inlineStr">
        <is>
          <t>14578f</t>
        </is>
      </c>
      <c r="B341463" t="n">
        <v>1</v>
      </c>
    </row>
    <row r="341464">
      <c r="A341464" t="inlineStr">
        <is>
          <t>nonparental</t>
        </is>
      </c>
      <c r="B341464" t="n">
        <v>1</v>
      </c>
    </row>
    <row r="341465">
      <c r="A341465" t="inlineStr">
        <is>
          <t>``arkansas</t>
        </is>
      </c>
      <c r="B341465" t="n">
        <v>1</v>
      </c>
    </row>
    <row r="341466">
      <c r="A341466" t="inlineStr">
        <is>
          <t>nonindictment</t>
        </is>
      </c>
      <c r="B341466" t="n">
        <v>1</v>
      </c>
    </row>
    <row r="341467">
      <c r="A341467" t="inlineStr">
        <is>
          <t>imposeable</t>
        </is>
      </c>
      <c r="B341467" t="n">
        <v>1</v>
      </c>
    </row>
    <row r="341468">
      <c r="A341468" t="inlineStr">
        <is>
          <t>3121b</t>
        </is>
      </c>
      <c r="B341468" t="n">
        <v>1</v>
      </c>
    </row>
    <row r="341469">
      <c r="A341469" t="inlineStr">
        <is>
          <t>stefanoia</t>
        </is>
      </c>
      <c r="B341469" t="n">
        <v>1</v>
      </c>
    </row>
    <row r="341470">
      <c r="A341470" t="inlineStr">
        <is>
          <t>longevityevolution</t>
        </is>
      </c>
      <c r="B341470" t="n">
        <v>1</v>
      </c>
    </row>
    <row r="341471">
      <c r="A341471" t="inlineStr">
        <is>
          <t>seeingarithmetically</t>
        </is>
      </c>
      <c r="B341471" t="n">
        <v>1</v>
      </c>
    </row>
    <row r="341472">
      <c r="A341472" t="inlineStr">
        <is>
          <t>statureweight</t>
        </is>
      </c>
      <c r="B341472" t="n">
        <v>1</v>
      </c>
    </row>
    <row r="341473">
      <c r="A341473" t="inlineStr">
        <is>
          <t>thermomme</t>
        </is>
      </c>
      <c r="B341473" t="n">
        <v>1</v>
      </c>
    </row>
    <row r="341474">
      <c r="A341474" t="inlineStr">
        <is>
          <t>spittiness</t>
        </is>
      </c>
      <c r="B341474" t="n">
        <v>1</v>
      </c>
    </row>
    <row r="341475">
      <c r="A341475" t="inlineStr">
        <is>
          <t>bloodyreach</t>
        </is>
      </c>
      <c r="B341475" t="n">
        <v>1</v>
      </c>
    </row>
    <row r="341476">
      <c r="A341476" t="inlineStr">
        <is>
          <t>lovioumatic</t>
        </is>
      </c>
      <c r="B341476" t="n">
        <v>1</v>
      </c>
    </row>
    <row r="341477">
      <c r="A341477" t="inlineStr">
        <is>
          <t>veiwalls</t>
        </is>
      </c>
      <c r="B341477" t="n">
        <v>1</v>
      </c>
    </row>
    <row r="341478">
      <c r="A341478" t="inlineStr">
        <is>
          <t>donegeared</t>
        </is>
      </c>
      <c r="B341478" t="n">
        <v>1</v>
      </c>
    </row>
    <row r="341479">
      <c r="A341479" t="inlineStr">
        <is>
          <t>courauxs</t>
        </is>
      </c>
      <c r="B341479" t="n">
        <v>1</v>
      </c>
    </row>
    <row r="341480">
      <c r="A341480" t="inlineStr">
        <is>
          <t>multimanifornia</t>
        </is>
      </c>
      <c r="B341480" t="n">
        <v>1</v>
      </c>
    </row>
    <row r="341481">
      <c r="A341481" t="inlineStr">
        <is>
          <t>now|for</t>
        </is>
      </c>
      <c r="B341481" t="n">
        <v>1</v>
      </c>
    </row>
    <row r="341482">
      <c r="A341482" t="inlineStr">
        <is>
          <t>faker1327</t>
        </is>
      </c>
      <c r="B341482" t="n">
        <v>1</v>
      </c>
    </row>
    <row r="341483">
      <c r="A341483" t="inlineStr">
        <is>
          <t>florida7</t>
        </is>
      </c>
      <c r="B341483" t="n">
        <v>1</v>
      </c>
    </row>
    <row r="341484">
      <c r="A341484" t="inlineStr">
        <is>
          <t>buchthals</t>
        </is>
      </c>
      <c r="B341484" t="n">
        <v>1</v>
      </c>
    </row>
    <row r="341485">
      <c r="A341485" t="inlineStr">
        <is>
          <t>humerite</t>
        </is>
      </c>
      <c r="B341485" t="n">
        <v>1</v>
      </c>
    </row>
    <row r="341486">
      <c r="A341486" t="inlineStr">
        <is>
          <t>125030</t>
        </is>
      </c>
      <c r="B341486" t="n">
        <v>1</v>
      </c>
    </row>
    <row r="341487">
      <c r="A341487" t="inlineStr">
        <is>
          <t>53836</t>
        </is>
      </c>
      <c r="B341487" t="n">
        <v>1</v>
      </c>
    </row>
    <row r="341488">
      <c r="A341488" t="inlineStr">
        <is>
          <t>goggoing</t>
        </is>
      </c>
      <c r="B341488" t="n">
        <v>1</v>
      </c>
    </row>
    <row r="341489">
      <c r="A341489" t="inlineStr">
        <is>
          <t>swarcle</t>
        </is>
      </c>
      <c r="B341489" t="n">
        <v>1</v>
      </c>
    </row>
    <row r="341490">
      <c r="A341490" t="inlineStr">
        <is>
          <t>tid9031287</t>
        </is>
      </c>
      <c r="B341490" t="n">
        <v>1</v>
      </c>
    </row>
    <row r="341491">
      <c r="A341491" t="inlineStr">
        <is>
          <t>atkl</t>
        </is>
      </c>
      <c r="B341491" t="n">
        <v>1</v>
      </c>
    </row>
    <row r="341492">
      <c r="A341492" t="inlineStr">
        <is>
          <t>rayongame</t>
        </is>
      </c>
      <c r="B341492" t="n">
        <v>1</v>
      </c>
    </row>
    <row r="341493">
      <c r="A341493" t="inlineStr">
        <is>
          <t>personsecond</t>
        </is>
      </c>
      <c r="B341493" t="n">
        <v>1</v>
      </c>
    </row>
    <row r="341494">
      <c r="A341494" t="inlineStr">
        <is>
          <t>keithorman</t>
        </is>
      </c>
      <c r="B341494" t="n">
        <v>1</v>
      </c>
    </row>
    <row r="341495">
      <c r="A341495" t="inlineStr">
        <is>
          <t>godmory</t>
        </is>
      </c>
      <c r="B341495" t="n">
        <v>1</v>
      </c>
    </row>
    <row r="341496">
      <c r="A341496" t="inlineStr">
        <is>
          <t>spiritheart</t>
        </is>
      </c>
      <c r="B341496" t="n">
        <v>1</v>
      </c>
    </row>
    <row r="341497">
      <c r="A341497" t="inlineStr">
        <is>
          <t>tartara</t>
        </is>
      </c>
      <c r="B341497" t="n">
        <v>1</v>
      </c>
    </row>
    <row r="341498">
      <c r="A341498" t="inlineStr">
        <is>
          <t>kellotha</t>
        </is>
      </c>
      <c r="B341498" t="n">
        <v>1</v>
      </c>
    </row>
    <row r="341499">
      <c r="A341499" t="inlineStr">
        <is>
          <t>crafr</t>
        </is>
      </c>
      <c r="B341499" t="n">
        <v>1</v>
      </c>
    </row>
    <row r="341500">
      <c r="A341500" t="inlineStr">
        <is>
          <t>chuuman</t>
        </is>
      </c>
      <c r="B341500" t="n">
        <v>1</v>
      </c>
    </row>
    <row r="341501">
      <c r="A341501" t="inlineStr">
        <is>
          <t>tclost</t>
        </is>
      </c>
      <c r="B341501" t="n">
        <v>1</v>
      </c>
    </row>
    <row r="341502">
      <c r="A341502" t="inlineStr">
        <is>
          <t>cameovized</t>
        </is>
      </c>
      <c r="B341502" t="n">
        <v>1</v>
      </c>
    </row>
    <row r="341503">
      <c r="A341503" t="inlineStr">
        <is>
          <t>tappedsema</t>
        </is>
      </c>
      <c r="B341503" t="n">
        <v>1</v>
      </c>
    </row>
    <row r="341504">
      <c r="A341504" t="inlineStr">
        <is>
          <t>goodyellow</t>
        </is>
      </c>
      <c r="B341504" t="n">
        <v>1</v>
      </c>
    </row>
    <row r="341505">
      <c r="A341505" t="inlineStr">
        <is>
          <t>oilbag</t>
        </is>
      </c>
      <c r="B341505" t="n">
        <v>1</v>
      </c>
    </row>
    <row r="341506">
      <c r="A341506" t="inlineStr">
        <is>
          <t>vegasgather</t>
        </is>
      </c>
      <c r="B341506" t="n">
        <v>1</v>
      </c>
    </row>
    <row r="341507">
      <c r="A341507" t="inlineStr">
        <is>
          <t>brbeck</t>
        </is>
      </c>
      <c r="B341507" t="n">
        <v>1</v>
      </c>
    </row>
    <row r="341508">
      <c r="A341508" t="inlineStr">
        <is>
          <t>keratins</t>
        </is>
      </c>
      <c r="B341508" t="n">
        <v>1</v>
      </c>
    </row>
    <row r="341509">
      <c r="A341509" t="inlineStr">
        <is>
          <t>babbleman</t>
        </is>
      </c>
      <c r="B341509" t="n">
        <v>1</v>
      </c>
    </row>
    <row r="341510">
      <c r="A341510" t="inlineStr">
        <is>
          <t>darusscular</t>
        </is>
      </c>
      <c r="B341510" t="n">
        <v>1</v>
      </c>
    </row>
    <row r="341511">
      <c r="A341511" t="inlineStr">
        <is>
          <t>vssbf8x4bwpfk</t>
        </is>
      </c>
      <c r="B341511" t="n">
        <v>1</v>
      </c>
    </row>
    <row r="341512">
      <c r="A341512" t="inlineStr">
        <is>
          <t>fieldzer</t>
        </is>
      </c>
      <c r="B341512" t="n">
        <v>1</v>
      </c>
    </row>
    <row r="341513">
      <c r="A341513" t="inlineStr">
        <is>
          <t>alarono</t>
        </is>
      </c>
      <c r="B341513" t="n">
        <v>1</v>
      </c>
    </row>
    <row r="341514">
      <c r="A341514" t="inlineStr">
        <is>
          <t>u46mj</t>
        </is>
      </c>
      <c r="B341514" t="n">
        <v>1</v>
      </c>
    </row>
    <row r="341515">
      <c r="A341515" t="inlineStr">
        <is>
          <t>khelas</t>
        </is>
      </c>
      <c r="B341515" t="n">
        <v>1</v>
      </c>
    </row>
    <row r="341516">
      <c r="A341516" t="inlineStr">
        <is>
          <t>ghonsey</t>
        </is>
      </c>
      <c r="B341516" t="n">
        <v>1</v>
      </c>
    </row>
    <row r="341517">
      <c r="A341517" t="inlineStr">
        <is>
          <t>coatson</t>
        </is>
      </c>
      <c r="B341517" t="n">
        <v>1</v>
      </c>
    </row>
    <row r="341518">
      <c r="A341518" t="inlineStr">
        <is>
          <t>550mjg</t>
        </is>
      </c>
      <c r="B341518" t="n">
        <v>1</v>
      </c>
    </row>
    <row r="341519">
      <c r="A341519" t="inlineStr">
        <is>
          <t>blogahes</t>
        </is>
      </c>
      <c r="B341519" t="n">
        <v>1</v>
      </c>
    </row>
    <row r="341520">
      <c r="A341520" t="inlineStr">
        <is>
          <t>aufora</t>
        </is>
      </c>
      <c r="B341520" t="n">
        <v>1</v>
      </c>
    </row>
    <row r="341521">
      <c r="A341521" t="inlineStr">
        <is>
          <t>fridocleure</t>
        </is>
      </c>
      <c r="B341521" t="n">
        <v>1</v>
      </c>
    </row>
    <row r="341522">
      <c r="A341522" t="inlineStr">
        <is>
          <t>gambbe</t>
        </is>
      </c>
      <c r="B341522" t="n">
        <v>1</v>
      </c>
    </row>
    <row r="341523">
      <c r="A341523" t="inlineStr">
        <is>
          <t>gent4smartbymonkey</t>
        </is>
      </c>
      <c r="B341523" t="n">
        <v>1</v>
      </c>
    </row>
    <row r="341524">
      <c r="A341524" t="inlineStr">
        <is>
          <t>4grab</t>
        </is>
      </c>
      <c r="B341524" t="n">
        <v>1</v>
      </c>
    </row>
    <row r="341525">
      <c r="A341525" t="inlineStr">
        <is>
          <t>genetdo</t>
        </is>
      </c>
      <c r="B341525" t="n">
        <v>1</v>
      </c>
    </row>
    <row r="341526">
      <c r="A341526" t="inlineStr">
        <is>
          <t>teaspoong</t>
        </is>
      </c>
      <c r="B341526" t="n">
        <v>1</v>
      </c>
    </row>
    <row r="341527">
      <c r="A341527" t="inlineStr">
        <is>
          <t>reuterstheres</t>
        </is>
      </c>
      <c r="B341527" t="n">
        <v>1</v>
      </c>
    </row>
    <row r="341528">
      <c r="A341528" t="inlineStr">
        <is>
          <t>kafakadoya</t>
        </is>
      </c>
      <c r="B341528" t="n">
        <v>1</v>
      </c>
    </row>
    <row r="341529">
      <c r="A341529" t="inlineStr">
        <is>
          <t>gent4smart</t>
        </is>
      </c>
      <c r="B341529" t="n">
        <v>1</v>
      </c>
    </row>
    <row r="341530">
      <c r="A341530" t="inlineStr">
        <is>
          <t>cacksapite</t>
        </is>
      </c>
      <c r="B341530" t="n">
        <v>1</v>
      </c>
    </row>
    <row r="341531">
      <c r="A341531" t="inlineStr">
        <is>
          <t>com4pc5uvktwsr</t>
        </is>
      </c>
      <c r="B341531" t="n">
        <v>1</v>
      </c>
    </row>
    <row r="341532">
      <c r="A341532" t="inlineStr">
        <is>
          <t>akckesson</t>
        </is>
      </c>
      <c r="B341532" t="n">
        <v>1</v>
      </c>
    </row>
    <row r="341533">
      <c r="A341533" t="inlineStr">
        <is>
          <t>tuamudzoon</t>
        </is>
      </c>
      <c r="B341533" t="n">
        <v>1</v>
      </c>
    </row>
    <row r="341534">
      <c r="A341534" t="inlineStr">
        <is>
          <t>khelo</t>
        </is>
      </c>
      <c r="B341534" t="n">
        <v>1</v>
      </c>
    </row>
    <row r="341535">
      <c r="A341535" t="inlineStr">
        <is>
          <t>rescuingkhela</t>
        </is>
      </c>
      <c r="B341535" t="n">
        <v>1</v>
      </c>
    </row>
    <row r="341536">
      <c r="A341536" t="inlineStr">
        <is>
          <t>abzukwa</t>
        </is>
      </c>
      <c r="B341536" t="n">
        <v>1</v>
      </c>
    </row>
    <row r="341537">
      <c r="A341537" t="inlineStr">
        <is>
          <t>themisarwala</t>
        </is>
      </c>
      <c r="B341537" t="n">
        <v>1</v>
      </c>
    </row>
    <row r="341538">
      <c r="A341538" t="inlineStr">
        <is>
          <t>dogpiled</t>
        </is>
      </c>
      <c r="B341538" t="n">
        <v>1</v>
      </c>
    </row>
    <row r="341539">
      <c r="A341539" t="inlineStr">
        <is>
          <t>brogård</t>
        </is>
      </c>
      <c r="B341539" t="n">
        <v>1</v>
      </c>
    </row>
    <row r="341540">
      <c r="A341540" t="inlineStr">
        <is>
          <t>84228pm</t>
        </is>
      </c>
      <c r="B341540" t="n">
        <v>1</v>
      </c>
    </row>
    <row r="341541">
      <c r="A341541" t="inlineStr">
        <is>
          <t>filthrunms</t>
        </is>
      </c>
      <c r="B341541" t="n">
        <v>1</v>
      </c>
    </row>
    <row r="341542">
      <c r="A341542" t="inlineStr">
        <is>
          <t>obs01lconfig</t>
        </is>
      </c>
      <c r="B341542" t="n">
        <v>1</v>
      </c>
    </row>
    <row r="341543">
      <c r="A341543" t="inlineStr">
        <is>
          <t>ch_gi_recognitionpack</t>
        </is>
      </c>
      <c r="B341543" t="n">
        <v>1</v>
      </c>
    </row>
    <row r="341544">
      <c r="A341544" t="inlineStr">
        <is>
          <t>84215pm</t>
        </is>
      </c>
      <c r="B341544" t="n">
        <v>1</v>
      </c>
    </row>
    <row r="341545">
      <c r="A341545" t="inlineStr">
        <is>
          <t>83643pm</t>
        </is>
      </c>
      <c r="B341545" t="n">
        <v>1</v>
      </c>
    </row>
    <row r="341546">
      <c r="A341546" t="inlineStr">
        <is>
          <t>84034pm</t>
        </is>
      </c>
      <c r="B341546" t="n">
        <v>1</v>
      </c>
    </row>
    <row r="341547">
      <c r="A341547" t="inlineStr">
        <is>
          <t>comeventbritec396050637268559393tbd3bnr5g3xctexp</t>
        </is>
      </c>
      <c r="B341547" t="n">
        <v>1</v>
      </c>
    </row>
    <row r="341548">
      <c r="A341548" t="inlineStr">
        <is>
          <t>84016pm</t>
        </is>
      </c>
      <c r="B341548" t="n">
        <v>1</v>
      </c>
    </row>
    <row r="341549">
      <c r="A341549" t="inlineStr">
        <is>
          <t>84230pm</t>
        </is>
      </c>
      <c r="B341549" t="n">
        <v>1</v>
      </c>
    </row>
    <row r="341550">
      <c r="A341550" t="inlineStr">
        <is>
          <t>84249pm</t>
        </is>
      </c>
      <c r="B341550" t="n">
        <v>1</v>
      </c>
    </row>
    <row r="341551">
      <c r="A341551" t="inlineStr">
        <is>
          <t>84037pm</t>
        </is>
      </c>
      <c r="B341551" t="n">
        <v>1</v>
      </c>
    </row>
    <row r="341552">
      <c r="A341552" t="inlineStr">
        <is>
          <t>deifis</t>
        </is>
      </c>
      <c r="B341552" t="n">
        <v>1</v>
      </c>
    </row>
    <row r="341553">
      <c r="A341553" t="inlineStr">
        <is>
          <t>84242pm</t>
        </is>
      </c>
      <c r="B341553" t="n">
        <v>1</v>
      </c>
    </row>
    <row r="341554">
      <c r="A341554" t="inlineStr">
        <is>
          <t>comfa64lhaxg</t>
        </is>
      </c>
      <c r="B341554" t="n">
        <v>1</v>
      </c>
    </row>
    <row r="341555">
      <c r="A341555" t="inlineStr">
        <is>
          <t>c_knightcompanion</t>
        </is>
      </c>
      <c r="B341555" t="n">
        <v>1</v>
      </c>
    </row>
    <row r="341556">
      <c r="A341556" t="inlineStr">
        <is>
          <t>potatypeced1</t>
        </is>
      </c>
      <c r="B341556" t="n">
        <v>1</v>
      </c>
    </row>
    <row r="341557">
      <c r="A341557" t="inlineStr">
        <is>
          <t>84042pm</t>
        </is>
      </c>
      <c r="B341557" t="n">
        <v>1</v>
      </c>
    </row>
    <row r="341558">
      <c r="A341558" t="inlineStr">
        <is>
          <t>lockandload</t>
        </is>
      </c>
      <c r="B341558" t="n">
        <v>1</v>
      </c>
    </row>
    <row r="341559">
      <c r="A341559" t="inlineStr">
        <is>
          <t>c_displaylevel54</t>
        </is>
      </c>
      <c r="B341559" t="n">
        <v>1</v>
      </c>
    </row>
    <row r="341560">
      <c r="A341560" t="inlineStr">
        <is>
          <t>anon1989</t>
        </is>
      </c>
      <c r="B341560" t="n">
        <v>1</v>
      </c>
    </row>
    <row r="341561">
      <c r="A341561" t="inlineStr">
        <is>
          <t>84204pm</t>
        </is>
      </c>
      <c r="B341561" t="n">
        <v>1</v>
      </c>
    </row>
    <row r="341562">
      <c r="A341562" t="inlineStr">
        <is>
          <t>cgamebridge</t>
        </is>
      </c>
      <c r="B341562" t="n">
        <v>1</v>
      </c>
    </row>
    <row r="341563">
      <c r="A341563" t="inlineStr">
        <is>
          <t>dupry</t>
        </is>
      </c>
      <c r="B341563" t="n">
        <v>1</v>
      </c>
    </row>
    <row r="341564">
      <c r="A341564" t="inlineStr">
        <is>
          <t>lockanimulatedmaster</t>
        </is>
      </c>
      <c r="B341564" t="n">
        <v>1</v>
      </c>
    </row>
    <row r="341565">
      <c r="A341565" t="inlineStr">
        <is>
          <t>84045pm</t>
        </is>
      </c>
      <c r="B341565" t="n">
        <v>1</v>
      </c>
    </row>
    <row r="341566">
      <c r="A341566" t="inlineStr">
        <is>
          <t>wphib</t>
        </is>
      </c>
      <c r="B341566" t="n">
        <v>1</v>
      </c>
    </row>
    <row r="341567">
      <c r="A341567" t="inlineStr">
        <is>
          <t>84055pm</t>
        </is>
      </c>
      <c r="B341567" t="n">
        <v>1</v>
      </c>
    </row>
    <row r="341568">
      <c r="A341568" t="inlineStr">
        <is>
          <t>52007564</t>
        </is>
      </c>
      <c r="B341568" t="n">
        <v>1</v>
      </c>
    </row>
    <row r="341569">
      <c r="A341569" t="inlineStr">
        <is>
          <t>ondeathworldeditions</t>
        </is>
      </c>
      <c r="B341569" t="n">
        <v>1</v>
      </c>
    </row>
    <row r="341570">
      <c r="A341570" t="inlineStr">
        <is>
          <t>skiprizzlesymbol</t>
        </is>
      </c>
      <c r="B341570" t="n">
        <v>1</v>
      </c>
    </row>
    <row r="341571">
      <c r="A341571" t="inlineStr">
        <is>
          <t>84223pm</t>
        </is>
      </c>
      <c r="B341571" t="n">
        <v>1</v>
      </c>
    </row>
    <row r="341572">
      <c r="A341572" t="inlineStr">
        <is>
          <t>84203pm</t>
        </is>
      </c>
      <c r="B341572" t="n">
        <v>1</v>
      </c>
    </row>
    <row r="341573">
      <c r="A341573" t="inlineStr">
        <is>
          <t>trampland</t>
        </is>
      </c>
      <c r="B341573" t="n">
        <v>1</v>
      </c>
    </row>
    <row r="341574">
      <c r="A341574" t="inlineStr">
        <is>
          <t>59015b1da</t>
        </is>
      </c>
      <c r="B341574" t="n">
        <v>1</v>
      </c>
    </row>
    <row r="341575">
      <c r="A341575" t="inlineStr">
        <is>
          <t>84248pm</t>
        </is>
      </c>
      <c r="B341575" t="n">
        <v>1</v>
      </c>
    </row>
    <row r="341576">
      <c r="A341576" t="inlineStr">
        <is>
          <t>clippingsiminchickenkorurochat</t>
        </is>
      </c>
      <c r="B341576" t="n">
        <v>1</v>
      </c>
    </row>
    <row r="341577">
      <c r="A341577" t="inlineStr">
        <is>
          <t>kashery_ic_logicquest</t>
        </is>
      </c>
      <c r="B341577" t="n">
        <v>1</v>
      </c>
    </row>
    <row r="341578">
      <c r="A341578" t="inlineStr">
        <is>
          <t>spanacissi17</t>
        </is>
      </c>
      <c r="B341578" t="n">
        <v>1</v>
      </c>
    </row>
    <row r="341579">
      <c r="A341579" t="inlineStr">
        <is>
          <t>67172a2ba</t>
        </is>
      </c>
      <c r="B341579" t="n">
        <v>1</v>
      </c>
    </row>
    <row r="341580">
      <c r="A341580" t="inlineStr">
        <is>
          <t>consolidities</t>
        </is>
      </c>
      <c r="B341580" t="n">
        <v>1</v>
      </c>
    </row>
    <row r="341581">
      <c r="A341581" t="inlineStr">
        <is>
          <t>daymessagebox</t>
        </is>
      </c>
      <c r="B341581" t="n">
        <v>1</v>
      </c>
    </row>
    <row r="341582">
      <c r="A341582" t="inlineStr">
        <is>
          <t>09122016</t>
        </is>
      </c>
      <c r="B341582" t="n">
        <v>1</v>
      </c>
    </row>
    <row r="341583">
      <c r="A341583" t="inlineStr">
        <is>
          <t>84226pm</t>
        </is>
      </c>
      <c r="B341583" t="n">
        <v>1</v>
      </c>
    </row>
    <row r="341584">
      <c r="A341584" t="inlineStr">
        <is>
          <t>84101pm</t>
        </is>
      </c>
      <c r="B341584" t="n">
        <v>1</v>
      </c>
    </row>
    <row r="341585">
      <c r="A341585" t="inlineStr">
        <is>
          <t>84020pm</t>
        </is>
      </c>
      <c r="B341585" t="n">
        <v>1</v>
      </c>
    </row>
    <row r="341586">
      <c r="A341586" t="inlineStr">
        <is>
          <t>bashringstandjeffersusxyhralpha</t>
        </is>
      </c>
      <c r="B341586" t="n">
        <v>1</v>
      </c>
    </row>
    <row r="341587">
      <c r="A341587" t="inlineStr">
        <is>
          <t>84038pm</t>
        </is>
      </c>
      <c r="B341587" t="n">
        <v>1</v>
      </c>
    </row>
    <row r="341588">
      <c r="A341588" t="inlineStr">
        <is>
          <t>17t0904410000</t>
        </is>
      </c>
      <c r="B341588" t="n">
        <v>1</v>
      </c>
    </row>
    <row r="341589">
      <c r="A341589" t="inlineStr">
        <is>
          <t>84029pm</t>
        </is>
      </c>
      <c r="B341589" t="n">
        <v>1</v>
      </c>
    </row>
    <row r="341590">
      <c r="A341590" t="inlineStr">
        <is>
          <t>84218pm</t>
        </is>
      </c>
      <c r="B341590" t="n">
        <v>1</v>
      </c>
    </row>
    <row r="341591">
      <c r="A341591" t="inlineStr">
        <is>
          <t>salazarfuddzstunnedlupender91</t>
        </is>
      </c>
      <c r="B341591" t="n">
        <v>1</v>
      </c>
    </row>
    <row r="341592">
      <c r="A341592" t="inlineStr">
        <is>
          <t>gumpri</t>
        </is>
      </c>
      <c r="B341592" t="n">
        <v>1</v>
      </c>
    </row>
    <row r="341593">
      <c r="A341593" t="inlineStr">
        <is>
          <t>84018pm</t>
        </is>
      </c>
      <c r="B341593" t="n">
        <v>1</v>
      </c>
    </row>
    <row r="341594">
      <c r="A341594" t="inlineStr">
        <is>
          <t>84216pm</t>
        </is>
      </c>
      <c r="B341594" t="n">
        <v>1</v>
      </c>
    </row>
    <row r="341595">
      <c r="A341595" t="inlineStr">
        <is>
          <t>84219pm</t>
        </is>
      </c>
      <c r="B341595" t="n">
        <v>1</v>
      </c>
    </row>
    <row r="341596">
      <c r="A341596" t="inlineStr">
        <is>
          <t>59015b</t>
        </is>
      </c>
      <c r="B341596" t="n">
        <v>1</v>
      </c>
    </row>
    <row r="341597">
      <c r="A341597" t="inlineStr">
        <is>
          <t>84238pm</t>
        </is>
      </c>
      <c r="B341597" t="n">
        <v>1</v>
      </c>
    </row>
    <row r="341598">
      <c r="A341598" t="inlineStr">
        <is>
          <t>countyemoticons</t>
        </is>
      </c>
      <c r="B341598" t="n">
        <v>1</v>
      </c>
    </row>
    <row r="341599">
      <c r="A341599" t="inlineStr">
        <is>
          <t>aasimar887</t>
        </is>
      </c>
      <c r="B341599" t="n">
        <v>1</v>
      </c>
    </row>
    <row r="341600">
      <c r="A341600" t="inlineStr">
        <is>
          <t>tyora</t>
        </is>
      </c>
      <c r="B341600" t="n">
        <v>1</v>
      </c>
    </row>
    <row r="341601">
      <c r="A341601" t="inlineStr">
        <is>
          <t>breband</t>
        </is>
      </c>
      <c r="B341601" t="n">
        <v>2</v>
      </c>
    </row>
    <row r="341602">
      <c r="A341602" t="inlineStr">
        <is>
          <t>donders</t>
        </is>
      </c>
      <c r="B341602" t="n">
        <v>1</v>
      </c>
    </row>
    <row r="341603">
      <c r="A341603" t="inlineStr">
        <is>
          <t>agardae</t>
        </is>
      </c>
      <c r="B341603" t="n">
        <v>1</v>
      </c>
    </row>
    <row r="341604">
      <c r="A341604" t="inlineStr">
        <is>
          <t>helrc</t>
        </is>
      </c>
      <c r="B341604" t="n">
        <v>1</v>
      </c>
    </row>
    <row r="341605">
      <c r="A341605" t="inlineStr">
        <is>
          <t>fsrf</t>
        </is>
      </c>
      <c r="B341605" t="n">
        <v>1</v>
      </c>
    </row>
    <row r="341606">
      <c r="A341606" t="inlineStr">
        <is>
          <t>mundill</t>
        </is>
      </c>
      <c r="B341606" t="n">
        <v>1</v>
      </c>
    </row>
    <row r="341607">
      <c r="A341607" t="inlineStr">
        <is>
          <t>ehecl</t>
        </is>
      </c>
      <c r="B341607" t="n">
        <v>1</v>
      </c>
    </row>
    <row r="341608">
      <c r="A341608" t="inlineStr">
        <is>
          <t>foundationpublic</t>
        </is>
      </c>
      <c r="B341608" t="n">
        <v>1</v>
      </c>
    </row>
    <row r="341609">
      <c r="A341609" t="inlineStr">
        <is>
          <t>transjabi</t>
        </is>
      </c>
      <c r="B341609" t="n">
        <v>1</v>
      </c>
    </row>
    <row r="341610">
      <c r="A341610" t="inlineStr">
        <is>
          <t>yassineeda</t>
        </is>
      </c>
      <c r="B341610" t="n">
        <v>1</v>
      </c>
    </row>
    <row r="341611">
      <c r="A341611" t="inlineStr">
        <is>
          <t>darkkari</t>
        </is>
      </c>
      <c r="B341611" t="n">
        <v>1</v>
      </c>
    </row>
    <row r="341612">
      <c r="A341612" t="inlineStr">
        <is>
          <t>szator</t>
        </is>
      </c>
      <c r="B341612" t="n">
        <v>1</v>
      </c>
    </row>
    <row r="341613">
      <c r="A341613" t="inlineStr">
        <is>
          <t>kehane</t>
        </is>
      </c>
      <c r="B341613" t="n">
        <v>1</v>
      </c>
    </row>
    <row r="341614">
      <c r="A341614" t="inlineStr">
        <is>
          <t>mohidi</t>
        </is>
      </c>
      <c r="B341614" t="n">
        <v>1</v>
      </c>
    </row>
    <row r="341615">
      <c r="A341615" t="inlineStr">
        <is>
          <t>rilmi</t>
        </is>
      </c>
      <c r="B341615" t="n">
        <v>1</v>
      </c>
    </row>
    <row r="341616">
      <c r="A341616" t="inlineStr">
        <is>
          <t>aryehé</t>
        </is>
      </c>
      <c r="B341616" t="n">
        <v>1</v>
      </c>
    </row>
    <row r="341617">
      <c r="A341617" t="inlineStr">
        <is>
          <t>kohiyama</t>
        </is>
      </c>
      <c r="B341617" t="n">
        <v>1</v>
      </c>
    </row>
    <row r="341618">
      <c r="A341618" t="inlineStr">
        <is>
          <t>mlscutil</t>
        </is>
      </c>
      <c r="B341618" t="n">
        <v>1</v>
      </c>
    </row>
    <row r="341619">
      <c r="A341619" t="inlineStr">
        <is>
          <t>55780</t>
        </is>
      </c>
      <c r="B341619" t="n">
        <v>1</v>
      </c>
    </row>
    <row r="341620">
      <c r="A341620" t="inlineStr">
        <is>
          <t>whilexyosedunaifony</t>
        </is>
      </c>
      <c r="B341620" t="n">
        <v>1</v>
      </c>
    </row>
    <row r="341621">
      <c r="A341621" t="inlineStr">
        <is>
          <t>15mib</t>
        </is>
      </c>
      <c r="B341621" t="n">
        <v>1</v>
      </c>
    </row>
    <row r="341622">
      <c r="A341622" t="inlineStr">
        <is>
          <t>overoptimization</t>
        </is>
      </c>
      <c r="B341622" t="n">
        <v>1</v>
      </c>
    </row>
    <row r="341623">
      <c r="A341623" t="inlineStr">
        <is>
          <t>thijsians</t>
        </is>
      </c>
      <c r="B341623" t="n">
        <v>1</v>
      </c>
    </row>
    <row r="341624">
      <c r="A341624" t="inlineStr">
        <is>
          <t>snejin</t>
        </is>
      </c>
      <c r="B341624" t="n">
        <v>1</v>
      </c>
    </row>
    <row r="341625">
      <c r="A341625" t="inlineStr">
        <is>
          <t>broadcommgm</t>
        </is>
      </c>
      <c r="B341625" t="n">
        <v>1</v>
      </c>
    </row>
    <row r="341626">
      <c r="A341626" t="inlineStr">
        <is>
          <t>hannesstrorkd</t>
        </is>
      </c>
      <c r="B341626" t="n">
        <v>1</v>
      </c>
    </row>
    <row r="341627">
      <c r="A341627" t="inlineStr">
        <is>
          <t>hiconf</t>
        </is>
      </c>
      <c r="B341627" t="n">
        <v>1</v>
      </c>
    </row>
    <row r="341628">
      <c r="A341628" t="inlineStr">
        <is>
          <t>tokimitsu</t>
        </is>
      </c>
      <c r="B341628" t="n">
        <v>1</v>
      </c>
    </row>
    <row r="341629">
      <c r="A341629" t="inlineStr">
        <is>
          <t>wsp1962067a</t>
        </is>
      </c>
      <c r="B341629" t="n">
        <v>1</v>
      </c>
    </row>
    <row r="341630">
      <c r="A341630" t="inlineStr">
        <is>
          <t>oneko</t>
        </is>
      </c>
      <c r="B341630" t="n">
        <v>1</v>
      </c>
    </row>
    <row r="341631">
      <c r="A341631" t="inlineStr">
        <is>
          <t>papienheim</t>
        </is>
      </c>
      <c r="B341631" t="n">
        <v>1</v>
      </c>
    </row>
    <row r="341632">
      <c r="A341632" t="inlineStr">
        <is>
          <t>whycuu</t>
        </is>
      </c>
      <c r="B341632" t="n">
        <v>1</v>
      </c>
    </row>
    <row r="341633">
      <c r="A341633" t="inlineStr">
        <is>
          <t>hannesström</t>
        </is>
      </c>
      <c r="B341633" t="n">
        <v>1</v>
      </c>
    </row>
    <row r="341634">
      <c r="A341634" t="inlineStr">
        <is>
          <t>downbranching</t>
        </is>
      </c>
      <c r="B341634" t="n">
        <v>1</v>
      </c>
    </row>
    <row r="341635">
      <c r="A341635" t="inlineStr">
        <is>
          <t>crossfadequicktolerant</t>
        </is>
      </c>
      <c r="B341635" t="n">
        <v>1</v>
      </c>
    </row>
    <row r="341636">
      <c r="A341636" t="inlineStr">
        <is>
          <t>systemdca0000id</t>
        </is>
      </c>
      <c r="B341636" t="n">
        <v>1</v>
      </c>
    </row>
    <row r="341637">
      <c r="A341637" t="inlineStr">
        <is>
          <t>relrunda</t>
        </is>
      </c>
      <c r="B341637" t="n">
        <v>1</v>
      </c>
    </row>
    <row r="341638">
      <c r="A341638" t="inlineStr">
        <is>
          <t>opengl8</t>
        </is>
      </c>
      <c r="B341638" t="n">
        <v>1</v>
      </c>
    </row>
    <row r="341639">
      <c r="A341639" t="inlineStr">
        <is>
          <t>jeiso</t>
        </is>
      </c>
      <c r="B341639" t="n">
        <v>1</v>
      </c>
    </row>
    <row r="341640">
      <c r="A341640" t="inlineStr">
        <is>
          <t>0004710</t>
        </is>
      </c>
      <c r="B341640" t="n">
        <v>1</v>
      </c>
    </row>
    <row r="341641">
      <c r="A341641" t="inlineStr">
        <is>
          <t>camquets</t>
        </is>
      </c>
      <c r="B341641" t="n">
        <v>1</v>
      </c>
    </row>
    <row r="341642">
      <c r="A341642" t="inlineStr">
        <is>
          <t>scottman</t>
        </is>
      </c>
      <c r="B341642" t="n">
        <v>1</v>
      </c>
    </row>
    <row r="341643">
      <c r="A341643" t="inlineStr">
        <is>
          <t>whalevoices</t>
        </is>
      </c>
      <c r="B341643" t="n">
        <v>1</v>
      </c>
    </row>
    <row r="341644">
      <c r="A341644" t="inlineStr">
        <is>
          <t>wybe</t>
        </is>
      </c>
      <c r="B341644" t="n">
        <v>1</v>
      </c>
    </row>
    <row r="341645">
      <c r="A341645" t="inlineStr">
        <is>
          <t>schools</t>
        </is>
      </c>
      <c r="B341645" t="n">
        <v>1</v>
      </c>
    </row>
    <row r="341646">
      <c r="A341646" t="inlineStr">
        <is>
          <t>trelaen</t>
        </is>
      </c>
      <c r="B341646" t="n">
        <v>1</v>
      </c>
    </row>
    <row r="341647">
      <c r="A341647" t="inlineStr">
        <is>
          <t>grigifiattraction</t>
        </is>
      </c>
      <c r="B341647" t="n">
        <v>1</v>
      </c>
    </row>
    <row r="341648">
      <c r="A341648" t="inlineStr">
        <is>
          <t>ukunpaicing607030051</t>
        </is>
      </c>
      <c r="B341648" t="n">
        <v>1</v>
      </c>
    </row>
    <row r="341649">
      <c r="A341649" t="inlineStr">
        <is>
          <t>ecne</t>
        </is>
      </c>
      <c r="B341649" t="n">
        <v>1</v>
      </c>
    </row>
    <row r="341650">
      <c r="A341650" t="inlineStr">
        <is>
          <t>dietin</t>
        </is>
      </c>
      <c r="B341650" t="n">
        <v>1</v>
      </c>
    </row>
    <row r="341651">
      <c r="A341651" t="inlineStr">
        <is>
          <t>fazzee</t>
        </is>
      </c>
      <c r="B341651" t="n">
        <v>1</v>
      </c>
    </row>
    <row r="341652">
      <c r="A341652" t="inlineStr">
        <is>
          <t>mever8r4703</t>
        </is>
      </c>
      <c r="B341652" t="n">
        <v>1</v>
      </c>
    </row>
    <row r="341653">
      <c r="A341653" t="inlineStr">
        <is>
          <t>comveclvcnpy3jgr</t>
        </is>
      </c>
      <c r="B341653" t="n">
        <v>1</v>
      </c>
    </row>
    <row r="341654">
      <c r="A341654" t="inlineStr">
        <is>
          <t>pbokibisexuality</t>
        </is>
      </c>
      <c r="B341654" t="n">
        <v>1</v>
      </c>
    </row>
    <row r="341655">
      <c r="A341655" t="inlineStr">
        <is>
          <t>httpunknown</t>
        </is>
      </c>
      <c r="B341655" t="n">
        <v>1</v>
      </c>
    </row>
    <row r="341656">
      <c r="A341656" t="inlineStr">
        <is>
          <t>anize</t>
        </is>
      </c>
      <c r="B341656" t="n">
        <v>1</v>
      </c>
    </row>
    <row r="341657">
      <c r="A341657" t="inlineStr">
        <is>
          <t>csntrap</t>
        </is>
      </c>
      <c r="B341657" t="n">
        <v>1</v>
      </c>
    </row>
    <row r="341658">
      <c r="A341658" t="inlineStr">
        <is>
          <t>youstu2</t>
        </is>
      </c>
      <c r="B341658" t="n">
        <v>1</v>
      </c>
    </row>
    <row r="341659">
      <c r="A341659" t="inlineStr">
        <is>
          <t>genonite</t>
        </is>
      </c>
      <c r="B341659" t="n">
        <v>1</v>
      </c>
    </row>
    <row r="341660">
      <c r="A341660" t="inlineStr">
        <is>
          <t>mbons</t>
        </is>
      </c>
      <c r="B341660" t="n">
        <v>1</v>
      </c>
    </row>
    <row r="341661">
      <c r="A341661" t="inlineStr">
        <is>
          <t>viezza</t>
        </is>
      </c>
      <c r="B341661" t="n">
        <v>1</v>
      </c>
    </row>
    <row r="341662">
      <c r="A341662" t="inlineStr">
        <is>
          <t>shopdiscoseries</t>
        </is>
      </c>
      <c r="B341662" t="n">
        <v>1</v>
      </c>
    </row>
    <row r="341663">
      <c r="A341663" t="inlineStr">
        <is>
          <t>greentransportation08</t>
        </is>
      </c>
      <c r="B341663" t="n">
        <v>1</v>
      </c>
    </row>
    <row r="341664">
      <c r="A341664" t="inlineStr">
        <is>
          <t>comnew30352335988</t>
        </is>
      </c>
      <c r="B341664" t="n">
        <v>1</v>
      </c>
    </row>
    <row r="341665">
      <c r="A341665" t="inlineStr">
        <is>
          <t>parentsreadsandsuicides</t>
        </is>
      </c>
      <c r="B341665" t="n">
        <v>1</v>
      </c>
    </row>
    <row r="341666">
      <c r="A341666" t="inlineStr">
        <is>
          <t>neknas</t>
        </is>
      </c>
      <c r="B341666" t="n">
        <v>1</v>
      </c>
    </row>
    <row r="341667">
      <c r="A341667" t="inlineStr">
        <is>
          <t>ezb</t>
        </is>
      </c>
      <c r="B341667" t="n">
        <v>1</v>
      </c>
    </row>
    <row r="341668">
      <c r="A341668" t="inlineStr">
        <is>
          <t>brochuremore</t>
        </is>
      </c>
      <c r="B341668" t="n">
        <v>1</v>
      </c>
    </row>
    <row r="341669">
      <c r="A341669" t="inlineStr">
        <is>
          <t>pkrk</t>
        </is>
      </c>
      <c r="B341669" t="n">
        <v>1</v>
      </c>
    </row>
    <row r="341670">
      <c r="A341670" t="inlineStr">
        <is>
          <t>httpfutures</t>
        </is>
      </c>
      <c r="B341670" t="n">
        <v>1</v>
      </c>
    </row>
    <row r="341671">
      <c r="A341671" t="inlineStr">
        <is>
          <t>httpnameplus</t>
        </is>
      </c>
      <c r="B341671" t="n">
        <v>1</v>
      </c>
    </row>
    <row r="341672">
      <c r="A341672" t="inlineStr">
        <is>
          <t>international978arg</t>
        </is>
      </c>
      <c r="B341672" t="n">
        <v>1</v>
      </c>
    </row>
    <row r="341673">
      <c r="A341673" t="inlineStr">
        <is>
          <t>kachmaemoornacle</t>
        </is>
      </c>
      <c r="B341673" t="n">
        <v>1</v>
      </c>
    </row>
    <row r="341674">
      <c r="A341674" t="inlineStr">
        <is>
          <t>webwatch4</t>
        </is>
      </c>
      <c r="B341674" t="n">
        <v>1</v>
      </c>
    </row>
    <row r="341675">
      <c r="A341675" t="inlineStr">
        <is>
          <t>dont2013</t>
        </is>
      </c>
      <c r="B341675" t="n">
        <v>1</v>
      </c>
    </row>
    <row r="341676">
      <c r="A341676" t="inlineStr">
        <is>
          <t>silberette</t>
        </is>
      </c>
      <c r="B341676" t="n">
        <v>1</v>
      </c>
    </row>
    <row r="341677">
      <c r="A341677" t="inlineStr">
        <is>
          <t>lbcdn</t>
        </is>
      </c>
      <c r="B341677" t="n">
        <v>1</v>
      </c>
    </row>
    <row r="341678">
      <c r="A341678" t="inlineStr">
        <is>
          <t>linkboot</t>
        </is>
      </c>
      <c r="B341678" t="n">
        <v>1</v>
      </c>
    </row>
    <row r="341679">
      <c r="A341679" t="inlineStr">
        <is>
          <t>realsetwitheyes</t>
        </is>
      </c>
      <c r="B341679" t="n">
        <v>1</v>
      </c>
    </row>
    <row r="341680">
      <c r="A341680" t="inlineStr">
        <is>
          <t>bentzi</t>
        </is>
      </c>
      <c r="B341680" t="n">
        <v>1</v>
      </c>
    </row>
    <row r="341681">
      <c r="A341681" t="inlineStr">
        <is>
          <t>ricksheet61451p</t>
        </is>
      </c>
      <c r="B341681" t="n">
        <v>1</v>
      </c>
    </row>
    <row r="341682">
      <c r="A341682" t="inlineStr">
        <is>
          <t>realtypes</t>
        </is>
      </c>
      <c r="B341682" t="n">
        <v>1</v>
      </c>
    </row>
    <row r="341683">
      <c r="A341683" t="inlineStr">
        <is>
          <t>comnwe2jjehfkuk</t>
        </is>
      </c>
      <c r="B341683" t="n">
        <v>1</v>
      </c>
    </row>
    <row r="341684">
      <c r="A341684" t="inlineStr">
        <is>
          <t>mmmmmk</t>
        </is>
      </c>
      <c r="B341684" t="n">
        <v>1</v>
      </c>
    </row>
    <row r="341685">
      <c r="A341685" t="inlineStr">
        <is>
          <t>aldeama</t>
        </is>
      </c>
      <c r="B341685" t="n">
        <v>1</v>
      </c>
    </row>
    <row r="341686">
      <c r="A341686" t="inlineStr">
        <is>
          <t>seefountain</t>
        </is>
      </c>
      <c r="B341686" t="n">
        <v>1</v>
      </c>
    </row>
    <row r="341687">
      <c r="A341687" t="inlineStr">
        <is>
          <t>€589</t>
        </is>
      </c>
      <c r="B341687" t="n">
        <v>1</v>
      </c>
    </row>
    <row r="341688">
      <c r="A341688" t="inlineStr">
        <is>
          <t>aarejima</t>
        </is>
      </c>
      <c r="B341688" t="n">
        <v>1</v>
      </c>
    </row>
    <row r="341689">
      <c r="A341689" t="inlineStr">
        <is>
          <t>hakanaka</t>
        </is>
      </c>
      <c r="B341689" t="n">
        <v>1</v>
      </c>
    </row>
    <row r="341690">
      <c r="A341690" t="inlineStr">
        <is>
          <t>ctubalus</t>
        </is>
      </c>
      <c r="B341690" t="n">
        <v>1</v>
      </c>
    </row>
    <row r="341691">
      <c r="A341691" t="inlineStr">
        <is>
          <t>rhythmbole</t>
        </is>
      </c>
      <c r="B341691" t="n">
        <v>1</v>
      </c>
    </row>
    <row r="341692">
      <c r="A341692" t="inlineStr">
        <is>
          <t>lestrada</t>
        </is>
      </c>
      <c r="B341692" t="n">
        <v>1</v>
      </c>
    </row>
    <row r="341693">
      <c r="A341693" t="inlineStr">
        <is>
          <t>schiimas</t>
        </is>
      </c>
      <c r="B341693" t="n">
        <v>1</v>
      </c>
    </row>
    <row r="341694">
      <c r="A341694" t="inlineStr">
        <is>
          <t>170averta</t>
        </is>
      </c>
      <c r="B341694" t="n">
        <v>1</v>
      </c>
    </row>
    <row r="341695">
      <c r="A341695" t="inlineStr">
        <is>
          <t>libara</t>
        </is>
      </c>
      <c r="B341695" t="n">
        <v>1</v>
      </c>
    </row>
    <row r="341696">
      <c r="A341696" t="inlineStr">
        <is>
          <t>chiebu</t>
        </is>
      </c>
      <c r="B341696" t="n">
        <v>1</v>
      </c>
    </row>
    <row r="341697">
      <c r="A341697" t="inlineStr">
        <is>
          <t>jestest</t>
        </is>
      </c>
      <c r="B341697" t="n">
        <v>1</v>
      </c>
    </row>
    <row r="341698">
      <c r="A341698" t="inlineStr">
        <is>
          <t>koez</t>
        </is>
      </c>
      <c r="B341698" t="n">
        <v>1</v>
      </c>
    </row>
    <row r="341699">
      <c r="A341699" t="inlineStr">
        <is>
          <t>koezs</t>
        </is>
      </c>
      <c r="B341699" t="n">
        <v>1</v>
      </c>
    </row>
    <row r="341700">
      <c r="A341700" t="inlineStr">
        <is>
          <t>nachomo</t>
        </is>
      </c>
      <c r="B341700" t="n">
        <v>1</v>
      </c>
    </row>
    <row r="341701">
      <c r="A341701" t="inlineStr">
        <is>
          <t>coptagon</t>
        </is>
      </c>
      <c r="B341701" t="n">
        <v>1</v>
      </c>
    </row>
    <row r="341702">
      <c r="A341702" t="inlineStr">
        <is>
          <t>jorperson</t>
        </is>
      </c>
      <c r="B341702" t="n">
        <v>1</v>
      </c>
    </row>
    <row r="341703">
      <c r="A341703" t="inlineStr">
        <is>
          <t>petrovik</t>
        </is>
      </c>
      <c r="B341703" t="n">
        <v>1</v>
      </c>
    </row>
    <row r="341704">
      <c r="A341704" t="inlineStr">
        <is>
          <t>fl132</t>
        </is>
      </c>
      <c r="B341704" t="n">
        <v>1</v>
      </c>
    </row>
    <row r="341705">
      <c r="A341705" t="inlineStr">
        <is>
          <t>dahiautza</t>
        </is>
      </c>
      <c r="B341705" t="n">
        <v>1</v>
      </c>
    </row>
    <row r="341706">
      <c r="A341706" t="inlineStr">
        <is>
          <t>silioy</t>
        </is>
      </c>
      <c r="B341706" t="n">
        <v>1</v>
      </c>
    </row>
    <row r="341707">
      <c r="A341707" t="inlineStr">
        <is>
          <t>siodonium</t>
        </is>
      </c>
      <c r="B341707" t="n">
        <v>1</v>
      </c>
    </row>
    <row r="341708">
      <c r="A341708" t="inlineStr">
        <is>
          <t>dazthard</t>
        </is>
      </c>
      <c r="B341708" t="n">
        <v>1</v>
      </c>
    </row>
    <row r="341709">
      <c r="A341709" t="inlineStr">
        <is>
          <t>hrieve</t>
        </is>
      </c>
      <c r="B341709" t="n">
        <v>1</v>
      </c>
    </row>
    <row r="341710">
      <c r="A341710" t="inlineStr">
        <is>
          <t>nudicials</t>
        </is>
      </c>
      <c r="B341710" t="n">
        <v>1</v>
      </c>
    </row>
    <row r="341711">
      <c r="A341711" t="inlineStr">
        <is>
          <t>≈7</t>
        </is>
      </c>
      <c r="B341711" t="n">
        <v>2</v>
      </c>
    </row>
    <row r="341712">
      <c r="A341712" t="inlineStr">
        <is>
          <t>kadatsu</t>
        </is>
      </c>
      <c r="B341712" t="n">
        <v>1</v>
      </c>
    </row>
    <row r="341713">
      <c r="A341713" t="inlineStr">
        <is>
          <t>livigi</t>
        </is>
      </c>
      <c r="B341713" t="n">
        <v>1</v>
      </c>
    </row>
    <row r="341714">
      <c r="A341714" t="inlineStr">
        <is>
          <t>1950–1992</t>
        </is>
      </c>
      <c r="B341714" t="n">
        <v>1</v>
      </c>
    </row>
    <row r="341715">
      <c r="A341715" t="inlineStr">
        <is>
          <t>1987–1991</t>
        </is>
      </c>
      <c r="B341715" t="n">
        <v>1</v>
      </c>
    </row>
    <row r="341716">
      <c r="A341716" t="inlineStr">
        <is>
          <t>syndromefrauede</t>
        </is>
      </c>
      <c r="B341716" t="n">
        <v>1</v>
      </c>
    </row>
    <row r="341717">
      <c r="A341717" t="inlineStr">
        <is>
          <t>315759</t>
        </is>
      </c>
      <c r="B341717" t="n">
        <v>1</v>
      </c>
    </row>
    <row r="341718">
      <c r="A341718" t="inlineStr">
        <is>
          <t>safurdals</t>
        </is>
      </c>
      <c r="B341718" t="n">
        <v>1</v>
      </c>
    </row>
    <row r="341719">
      <c r="A341719" t="inlineStr">
        <is>
          <t>nuthyns</t>
        </is>
      </c>
      <c r="B341719" t="n">
        <v>1</v>
      </c>
    </row>
    <row r="341720">
      <c r="A341720" t="inlineStr">
        <is>
          <t>schultzeugheub</t>
        </is>
      </c>
      <c r="B341720" t="n">
        <v>1</v>
      </c>
    </row>
    <row r="341721">
      <c r="A341721" t="inlineStr">
        <is>
          <t>zoolwig</t>
        </is>
      </c>
      <c r="B341721" t="n">
        <v>1</v>
      </c>
    </row>
    <row r="341722">
      <c r="A341722" t="inlineStr">
        <is>
          <t>schaftsch</t>
        </is>
      </c>
      <c r="B341722" t="n">
        <v>1</v>
      </c>
    </row>
    <row r="341723">
      <c r="A341723" t="inlineStr">
        <is>
          <t>väyre</t>
        </is>
      </c>
      <c r="B341723" t="n">
        <v>1</v>
      </c>
    </row>
    <row r="341724">
      <c r="A341724" t="inlineStr">
        <is>
          <t>pensstidemologie</t>
        </is>
      </c>
      <c r="B341724" t="n">
        <v>1</v>
      </c>
    </row>
    <row r="341725">
      <c r="A341725" t="inlineStr">
        <is>
          <t>sabbadla</t>
        </is>
      </c>
      <c r="B341725" t="n">
        <v>1</v>
      </c>
    </row>
    <row r="341726">
      <c r="A341726" t="inlineStr">
        <is>
          <t>aiml</t>
        </is>
      </c>
      <c r="B341726" t="n">
        <v>1</v>
      </c>
    </row>
    <row r="341727">
      <c r="A341727" t="inlineStr">
        <is>
          <t>presrs</t>
        </is>
      </c>
      <c r="B341727" t="n">
        <v>1</v>
      </c>
    </row>
    <row r="341728">
      <c r="A341728" t="inlineStr">
        <is>
          <t>homagen</t>
        </is>
      </c>
      <c r="B341728" t="n">
        <v>1</v>
      </c>
    </row>
    <row r="341729">
      <c r="A341729" t="inlineStr">
        <is>
          <t>spinaglia</t>
        </is>
      </c>
      <c r="B341729" t="n">
        <v>1</v>
      </c>
    </row>
    <row r="341730">
      <c r="A341730" t="inlineStr">
        <is>
          <t>klaassee</t>
        </is>
      </c>
      <c r="B341730" t="n">
        <v>1</v>
      </c>
    </row>
    <row r="341731">
      <c r="A341731" t="inlineStr">
        <is>
          <t>sax–av</t>
        </is>
      </c>
      <c r="B341731" t="n">
        <v>1</v>
      </c>
    </row>
    <row r="341732">
      <c r="A341732" t="inlineStr">
        <is>
          <t>clogen</t>
        </is>
      </c>
      <c r="B341732" t="n">
        <v>1</v>
      </c>
    </row>
    <row r="341733">
      <c r="A341733" t="inlineStr">
        <is>
          <t>pre‐teeners</t>
        </is>
      </c>
      <c r="B341733" t="n">
        <v>1</v>
      </c>
    </row>
    <row r="341734">
      <c r="A341734" t="inlineStr">
        <is>
          <t>142912</t>
        </is>
      </c>
      <c r="B341734" t="n">
        <v>1</v>
      </c>
    </row>
    <row r="341735">
      <c r="A341735" t="inlineStr">
        <is>
          <t>dodecontilit</t>
        </is>
      </c>
      <c r="B341735" t="n">
        <v>1</v>
      </c>
    </row>
    <row r="341736">
      <c r="A341736" t="inlineStr">
        <is>
          <t>ugrafattini</t>
        </is>
      </c>
      <c r="B341736" t="n">
        <v>1</v>
      </c>
    </row>
    <row r="341737">
      <c r="A341737" t="inlineStr">
        <is>
          <t>platinitis</t>
        </is>
      </c>
      <c r="B341737" t="n">
        <v>1</v>
      </c>
    </row>
    <row r="341738">
      <c r="A341738" t="inlineStr">
        <is>
          <t>bloemlagen</t>
        </is>
      </c>
      <c r="B341738" t="n">
        <v>1</v>
      </c>
    </row>
    <row r="341739">
      <c r="A341739" t="inlineStr">
        <is>
          <t>saracco</t>
        </is>
      </c>
      <c r="B341739" t="n">
        <v>1</v>
      </c>
    </row>
    <row r="341740">
      <c r="A341740" t="inlineStr">
        <is>
          <t>nerdhackinn»</t>
        </is>
      </c>
      <c r="B341740" t="n">
        <v>1</v>
      </c>
    </row>
    <row r="341741">
      <c r="A341741" t="inlineStr">
        <is>
          <t>jarkeith</t>
        </is>
      </c>
      <c r="B341741" t="n">
        <v>1</v>
      </c>
    </row>
    <row r="341742">
      <c r="A341742" t="inlineStr">
        <is>
          <t>notou</t>
        </is>
      </c>
      <c r="B341742" t="n">
        <v>1</v>
      </c>
    </row>
    <row r="341743">
      <c r="A341743" t="inlineStr">
        <is>
          <t>linberg</t>
        </is>
      </c>
      <c r="B341743" t="n">
        <v>1</v>
      </c>
    </row>
    <row r="341744">
      <c r="A341744" t="inlineStr">
        <is>
          <t>captopofsky</t>
        </is>
      </c>
      <c r="B341744" t="n">
        <v>1</v>
      </c>
    </row>
    <row r="341745">
      <c r="A341745" t="inlineStr">
        <is>
          <t>lubski</t>
        </is>
      </c>
      <c r="B341745" t="n">
        <v>1</v>
      </c>
    </row>
    <row r="341746">
      <c r="A341746" t="inlineStr">
        <is>
          <t>voimeo</t>
        </is>
      </c>
      <c r="B341746" t="n">
        <v>1</v>
      </c>
    </row>
    <row r="341747">
      <c r="A341747" t="inlineStr">
        <is>
          <t>underkorn</t>
        </is>
      </c>
      <c r="B341747" t="n">
        <v>1</v>
      </c>
    </row>
    <row r="341748">
      <c r="A341748" t="inlineStr">
        <is>
          <t>taiparn</t>
        </is>
      </c>
      <c r="B341748" t="n">
        <v>1</v>
      </c>
    </row>
    <row r="341749">
      <c r="A341749" t="inlineStr">
        <is>
          <t>granzding</t>
        </is>
      </c>
      <c r="B341749" t="n">
        <v>1</v>
      </c>
    </row>
    <row r="341750">
      <c r="A341750" t="inlineStr">
        <is>
          <t>garoise</t>
        </is>
      </c>
      <c r="B341750" t="n">
        <v>1</v>
      </c>
    </row>
    <row r="341751">
      <c r="A341751" t="inlineStr">
        <is>
          <t>ibusands</t>
        </is>
      </c>
      <c r="B341751" t="n">
        <v>1</v>
      </c>
    </row>
    <row r="341752">
      <c r="A341752" t="inlineStr">
        <is>
          <t>raphveger</t>
        </is>
      </c>
      <c r="B341752" t="n">
        <v>1</v>
      </c>
    </row>
    <row r="341753">
      <c r="A341753" t="inlineStr">
        <is>
          <t>tonighorst</t>
        </is>
      </c>
      <c r="B341753" t="n">
        <v>1</v>
      </c>
    </row>
    <row r="341754">
      <c r="A341754" t="inlineStr">
        <is>
          <t>boschrmuster</t>
        </is>
      </c>
      <c r="B341754" t="n">
        <v>1</v>
      </c>
    </row>
    <row r="341755">
      <c r="A341755" t="inlineStr">
        <is>
          <t>heartered</t>
        </is>
      </c>
      <c r="B341755" t="n">
        <v>1</v>
      </c>
    </row>
    <row r="341756">
      <c r="A341756" t="inlineStr">
        <is>
          <t>bophelet</t>
        </is>
      </c>
      <c r="B341756" t="n">
        <v>1</v>
      </c>
    </row>
    <row r="341757">
      <c r="A341757" t="inlineStr">
        <is>
          <t>bettrop</t>
        </is>
      </c>
      <c r="B341757" t="n">
        <v>1</v>
      </c>
    </row>
    <row r="341758">
      <c r="A341758" t="inlineStr">
        <is>
          <t>trionooono</t>
        </is>
      </c>
      <c r="B341758" t="n">
        <v>1</v>
      </c>
    </row>
    <row r="341759">
      <c r="A341759" t="inlineStr">
        <is>
          <t>treutledome</t>
        </is>
      </c>
      <c r="B341759" t="n">
        <v>1</v>
      </c>
    </row>
    <row r="341760">
      <c r="A341760" t="inlineStr">
        <is>
          <t>cascarons</t>
        </is>
      </c>
      <c r="B341760" t="n">
        <v>1</v>
      </c>
    </row>
    <row r="341761">
      <c r="A341761" t="inlineStr">
        <is>
          <t>osponce</t>
        </is>
      </c>
      <c r="B341761" t="n">
        <v>1</v>
      </c>
    </row>
    <row r="341762">
      <c r="A341762" t="inlineStr">
        <is>
          <t>songwriterguitarist</t>
        </is>
      </c>
      <c r="B341762" t="n">
        <v>1</v>
      </c>
    </row>
    <row r="341763">
      <c r="A341763" t="inlineStr">
        <is>
          <t>atelette</t>
        </is>
      </c>
      <c r="B341763" t="n">
        <v>1</v>
      </c>
    </row>
    <row r="341764">
      <c r="A341764" t="inlineStr">
        <is>
          <t>morgenbrandt</t>
        </is>
      </c>
      <c r="B341764" t="n">
        <v>1</v>
      </c>
    </row>
    <row r="341765">
      <c r="A341765" t="inlineStr">
        <is>
          <t>formerfuture</t>
        </is>
      </c>
      <c r="B341765" t="n">
        <v>1</v>
      </c>
    </row>
    <row r="341766">
      <c r="A341766" t="inlineStr">
        <is>
          <t>halld</t>
        </is>
      </c>
      <c r="B341766" t="n">
        <v>1</v>
      </c>
    </row>
    <row r="341767">
      <c r="A341767" t="inlineStr">
        <is>
          <t>bomr</t>
        </is>
      </c>
      <c r="B341767" t="n">
        <v>1</v>
      </c>
    </row>
    <row r="341768">
      <c r="A341768" t="inlineStr">
        <is>
          <t>dexterusa</t>
        </is>
      </c>
      <c r="B341768" t="n">
        <v>1</v>
      </c>
    </row>
    <row r="341769">
      <c r="A341769" t="inlineStr">
        <is>
          <t>ddxterusa</t>
        </is>
      </c>
      <c r="B341769" t="n">
        <v>1</v>
      </c>
    </row>
    <row r="341770">
      <c r="A341770" t="inlineStr">
        <is>
          <t>alzangel</t>
        </is>
      </c>
      <c r="B341770" t="n">
        <v>1</v>
      </c>
    </row>
    <row r="341771">
      <c r="A341771" t="inlineStr">
        <is>
          <t>oorg</t>
        </is>
      </c>
      <c r="B341771" t="n">
        <v>3</v>
      </c>
    </row>
    <row r="341772">
      <c r="A341772" t="inlineStr">
        <is>
          <t>murderboy</t>
        </is>
      </c>
      <c r="B341772" t="n">
        <v>1</v>
      </c>
    </row>
    <row r="341773">
      <c r="A341773" t="inlineStr">
        <is>
          <t>huve</t>
        </is>
      </c>
      <c r="B341773" t="n">
        <v>3</v>
      </c>
    </row>
    <row r="341774">
      <c r="A341774" t="inlineStr">
        <is>
          <t>dropule</t>
        </is>
      </c>
      <c r="B341774" t="n">
        <v>1</v>
      </c>
    </row>
    <row r="341775">
      <c r="A341775" t="inlineStr">
        <is>
          <t>jabouii</t>
        </is>
      </c>
      <c r="B341775" t="n">
        <v>1</v>
      </c>
    </row>
    <row r="341776">
      <c r="A341776" t="inlineStr">
        <is>
          <t>feust</t>
        </is>
      </c>
      <c r="B341776" t="n">
        <v>1</v>
      </c>
    </row>
    <row r="341777">
      <c r="A341777" t="inlineStr">
        <is>
          <t>atpass</t>
        </is>
      </c>
      <c r="B341777" t="n">
        <v>1</v>
      </c>
    </row>
    <row r="341778">
      <c r="A341778" t="inlineStr">
        <is>
          <t>ebiotic</t>
        </is>
      </c>
      <c r="B341778" t="n">
        <v>1</v>
      </c>
    </row>
    <row r="341779">
      <c r="A341779" t="inlineStr">
        <is>
          <t>z17dtcase</t>
        </is>
      </c>
      <c r="B341779" t="n">
        <v>1</v>
      </c>
    </row>
    <row r="341780">
      <c r="A341780" t="inlineStr">
        <is>
          <t>greenades</t>
        </is>
      </c>
      <c r="B341780" t="n">
        <v>1</v>
      </c>
    </row>
    <row r="341781">
      <c r="A341781" t="inlineStr">
        <is>
          <t>lashesa</t>
        </is>
      </c>
      <c r="B341781" t="n">
        <v>1</v>
      </c>
    </row>
    <row r="341782">
      <c r="A341782" t="inlineStr">
        <is>
          <t>scarplayeraye</t>
        </is>
      </c>
      <c r="B341782" t="n">
        <v>1</v>
      </c>
    </row>
    <row r="341783">
      <c r="A341783" t="inlineStr">
        <is>
          <t>3ads</t>
        </is>
      </c>
      <c r="B341783" t="n">
        <v>2</v>
      </c>
    </row>
    <row r="341784">
      <c r="A341784" t="inlineStr">
        <is>
          <t>stefkminkieek</t>
        </is>
      </c>
      <c r="B341784" t="n">
        <v>1</v>
      </c>
    </row>
    <row r="341785">
      <c r="A341785" t="inlineStr">
        <is>
          <t>httpnbuth</t>
        </is>
      </c>
      <c r="B341785" t="n">
        <v>1</v>
      </c>
    </row>
    <row r="341786">
      <c r="A341786" t="inlineStr">
        <is>
          <t>uptie</t>
        </is>
      </c>
      <c r="B341786" t="n">
        <v>1</v>
      </c>
    </row>
    <row r="341787">
      <c r="A341787" t="inlineStr">
        <is>
          <t>barlowzac</t>
        </is>
      </c>
      <c r="B341787" t="n">
        <v>1</v>
      </c>
    </row>
    <row r="341788">
      <c r="A341788" t="inlineStr">
        <is>
          <t>senateaustralianarepublic</t>
        </is>
      </c>
      <c r="B341788" t="n">
        <v>1</v>
      </c>
    </row>
    <row r="341789">
      <c r="A341789" t="inlineStr">
        <is>
          <t>maraudals</t>
        </is>
      </c>
      <c r="B341789" t="n">
        <v>1</v>
      </c>
    </row>
    <row r="341790">
      <c r="A341790" t="inlineStr">
        <is>
          <t>sharedam</t>
        </is>
      </c>
      <c r="B341790" t="n">
        <v>1</v>
      </c>
    </row>
    <row r="341791">
      <c r="A341791" t="inlineStr">
        <is>
          <t>lacquaintance</t>
        </is>
      </c>
      <c r="B341791" t="n">
        <v>1</v>
      </c>
    </row>
    <row r="341792">
      <c r="A341792" t="inlineStr">
        <is>
          <t>insloo</t>
        </is>
      </c>
      <c r="B341792" t="n">
        <v>1</v>
      </c>
    </row>
    <row r="341793">
      <c r="A341793" t="inlineStr">
        <is>
          <t>â____edge</t>
        </is>
      </c>
      <c r="B341793" t="n">
        <v>1</v>
      </c>
    </row>
    <row r="341794">
      <c r="A341794" t="inlineStr">
        <is>
          <t>sudavital</t>
        </is>
      </c>
      <c r="B341794" t="n">
        <v>1</v>
      </c>
    </row>
    <row r="341795">
      <c r="A341795" t="inlineStr">
        <is>
          <t>rendrués</t>
        </is>
      </c>
      <c r="B341795" t="n">
        <v>1</v>
      </c>
    </row>
    <row r="341796">
      <c r="A341796" t="inlineStr">
        <is>
          <t>dépostie</t>
        </is>
      </c>
      <c r="B341796" t="n">
        <v>1</v>
      </c>
    </row>
    <row r="341797">
      <c r="A341797" t="inlineStr">
        <is>
          <t>pokemaster</t>
        </is>
      </c>
      <c r="B341797" t="n">
        <v>1</v>
      </c>
    </row>
    <row r="341798">
      <c r="A341798" t="inlineStr">
        <is>
          <t>rimbling</t>
        </is>
      </c>
      <c r="B341798" t="n">
        <v>1</v>
      </c>
    </row>
    <row r="341799">
      <c r="A341799" t="inlineStr">
        <is>
          <t>umbrellalg</t>
        </is>
      </c>
      <c r="B341799" t="n">
        <v>1</v>
      </c>
    </row>
    <row r="341800">
      <c r="A341800" t="inlineStr">
        <is>
          <t>bokenhove</t>
        </is>
      </c>
      <c r="B341800" t="n">
        <v>1</v>
      </c>
    </row>
    <row r="341801">
      <c r="A341801" t="inlineStr">
        <is>
          <t>aublog</t>
        </is>
      </c>
      <c r="B341801" t="n">
        <v>1</v>
      </c>
    </row>
    <row r="341802">
      <c r="A341802" t="inlineStr">
        <is>
          <t>digneticse</t>
        </is>
      </c>
      <c r="B341802" t="n">
        <v>1</v>
      </c>
    </row>
    <row r="341803">
      <c r="A341803" t="inlineStr">
        <is>
          <t>raubler</t>
        </is>
      </c>
      <c r="B341803" t="n">
        <v>2</v>
      </c>
    </row>
    <row r="341804">
      <c r="A341804" t="inlineStr">
        <is>
          <t>nordtock</t>
        </is>
      </c>
      <c r="B341804" t="n">
        <v>1</v>
      </c>
    </row>
    <row r="341805">
      <c r="A341805" t="inlineStr">
        <is>
          <t>routeeasy</t>
        </is>
      </c>
      <c r="B341805" t="n">
        <v>1</v>
      </c>
    </row>
    <row r="341806">
      <c r="A341806" t="inlineStr">
        <is>
          <t>cooklive</t>
        </is>
      </c>
      <c r="B341806" t="n">
        <v>1</v>
      </c>
    </row>
    <row r="341807">
      <c r="A341807" t="inlineStr">
        <is>
          <t>©jane</t>
        </is>
      </c>
      <c r="B341807" t="n">
        <v>1</v>
      </c>
    </row>
    <row r="341808">
      <c r="A341808" t="inlineStr">
        <is>
          <t>corpseoberfest</t>
        </is>
      </c>
      <c r="B341808" t="n">
        <v>1</v>
      </c>
    </row>
    <row r="341809">
      <c r="A341809" t="inlineStr">
        <is>
          <t>brasske</t>
        </is>
      </c>
      <c r="B341809" t="n">
        <v>1</v>
      </c>
    </row>
    <row r="341810">
      <c r="A341810" t="inlineStr">
        <is>
          <t>jayfest</t>
        </is>
      </c>
      <c r="B341810" t="n">
        <v>1</v>
      </c>
    </row>
    <row r="341811">
      <c r="A341811" t="inlineStr">
        <is>
          <t>samuelley</t>
        </is>
      </c>
      <c r="B341811" t="n">
        <v>1</v>
      </c>
    </row>
    <row r="341812">
      <c r="A341812" t="inlineStr">
        <is>
          <t>zentre</t>
        </is>
      </c>
      <c r="B341812" t="n">
        <v>1</v>
      </c>
    </row>
    <row r="341813">
      <c r="A341813" t="inlineStr">
        <is>
          <t>chevrex</t>
        </is>
      </c>
      <c r="B341813" t="n">
        <v>1</v>
      </c>
    </row>
    <row r="341814">
      <c r="A341814" t="inlineStr">
        <is>
          <t>mreyen</t>
        </is>
      </c>
      <c r="B341814" t="n">
        <v>1</v>
      </c>
    </row>
    <row r="341815">
      <c r="A341815" t="inlineStr">
        <is>
          <t>melchorio</t>
        </is>
      </c>
      <c r="B341815" t="n">
        <v>1</v>
      </c>
    </row>
    <row r="341816">
      <c r="A341816" t="inlineStr">
        <is>
          <t>perendermann</t>
        </is>
      </c>
      <c r="B341816" t="n">
        <v>1</v>
      </c>
    </row>
    <row r="341817">
      <c r="A341817" t="inlineStr">
        <is>
          <t>crowcase</t>
        </is>
      </c>
      <c r="B341817" t="n">
        <v>1</v>
      </c>
    </row>
    <row r="341818">
      <c r="A341818" t="inlineStr">
        <is>
          <t>lipobray</t>
        </is>
      </c>
      <c r="B341818" t="n">
        <v>1</v>
      </c>
    </row>
    <row r="341819">
      <c r="A341819" t="inlineStr">
        <is>
          <t>sniperplayground</t>
        </is>
      </c>
      <c r="B341819" t="n">
        <v>1</v>
      </c>
    </row>
    <row r="341820">
      <c r="A341820" t="inlineStr">
        <is>
          <t>rasmusis</t>
        </is>
      </c>
      <c r="B341820" t="n">
        <v>1</v>
      </c>
    </row>
    <row r="341821">
      <c r="A341821" t="inlineStr">
        <is>
          <t>y0t</t>
        </is>
      </c>
      <c r="B341821" t="n">
        <v>1</v>
      </c>
    </row>
    <row r="341822">
      <c r="A341822" t="inlineStr">
        <is>
          <t>krjaljit3</t>
        </is>
      </c>
      <c r="B341822" t="n">
        <v>1</v>
      </c>
    </row>
    <row r="341823">
      <c r="A341823" t="inlineStr">
        <is>
          <t>hatwill</t>
        </is>
      </c>
      <c r="B341823" t="n">
        <v>1</v>
      </c>
    </row>
    <row r="341824">
      <c r="A341824" t="inlineStr">
        <is>
          <t>diarylinkset</t>
        </is>
      </c>
      <c r="B341824" t="n">
        <v>1</v>
      </c>
    </row>
    <row r="341825">
      <c r="A341825" t="inlineStr">
        <is>
          <t>cyberkillinationcase</t>
        </is>
      </c>
      <c r="B341825" t="n">
        <v>1</v>
      </c>
    </row>
    <row r="341826">
      <c r="A341826" t="inlineStr">
        <is>
          <t>jibrilsaint</t>
        </is>
      </c>
      <c r="B341826" t="n">
        <v>1</v>
      </c>
    </row>
    <row r="341827">
      <c r="A341827" t="inlineStr">
        <is>
          <t>clallioutes</t>
        </is>
      </c>
      <c r="B341827" t="n">
        <v>1</v>
      </c>
    </row>
    <row r="341828">
      <c r="A341828" t="inlineStr">
        <is>
          <t>𝐴𝐵𝐜⁶𝐚</t>
        </is>
      </c>
      <c r="B341828" t="n">
        <v>1</v>
      </c>
    </row>
    <row r="341829">
      <c r="A341829" t="inlineStr">
        <is>
          <t>konndsk</t>
        </is>
      </c>
      <c r="B341829" t="n">
        <v>1</v>
      </c>
    </row>
    <row r="341830">
      <c r="A341830" t="inlineStr">
        <is>
          <t>cooooooobatko72</t>
        </is>
      </c>
      <c r="B341830" t="n">
        <v>1</v>
      </c>
    </row>
    <row r="341831">
      <c r="A341831" t="inlineStr">
        <is>
          <t>daygg</t>
        </is>
      </c>
      <c r="B341831" t="n">
        <v>1</v>
      </c>
    </row>
    <row r="341832">
      <c r="A341832" t="inlineStr">
        <is>
          <t>comthing2132114</t>
        </is>
      </c>
      <c r="B341832" t="n">
        <v>1</v>
      </c>
    </row>
    <row r="341833">
      <c r="A341833" t="inlineStr">
        <is>
          <t>miamihack</t>
        </is>
      </c>
      <c r="B341833" t="n">
        <v>1</v>
      </c>
    </row>
    <row r="341834">
      <c r="A341834" t="inlineStr">
        <is>
          <t>tedhsonday</t>
        </is>
      </c>
      <c r="B341834" t="n">
        <v>1</v>
      </c>
    </row>
    <row r="341835">
      <c r="A341835" t="inlineStr">
        <is>
          <t>edherzon</t>
        </is>
      </c>
      <c r="B341835" t="n">
        <v>1</v>
      </c>
    </row>
    <row r="341836">
      <c r="A341836" t="inlineStr">
        <is>
          <t>fsxi</t>
        </is>
      </c>
      <c r="B341836" t="n">
        <v>1</v>
      </c>
    </row>
    <row r="341837">
      <c r="A341837" t="inlineStr">
        <is>
          <t>utround</t>
        </is>
      </c>
      <c r="B341837" t="n">
        <v>1</v>
      </c>
    </row>
    <row r="341838">
      <c r="A341838" t="inlineStr">
        <is>
          <t>motorsportsgrest</t>
        </is>
      </c>
      <c r="B341838" t="n">
        <v>1</v>
      </c>
    </row>
    <row r="341839">
      <c r="A341839" t="inlineStr">
        <is>
          <t>contest|</t>
        </is>
      </c>
      <c r="B341839" t="n">
        <v>1</v>
      </c>
    </row>
    <row r="341840">
      <c r="A341840" t="inlineStr">
        <is>
          <t>etreeves</t>
        </is>
      </c>
      <c r="B341840" t="n">
        <v>1</v>
      </c>
    </row>
    <row r="341841">
      <c r="A341841" t="inlineStr">
        <is>
          <t>dancecombers</t>
        </is>
      </c>
      <c r="B341841" t="n">
        <v>1</v>
      </c>
    </row>
    <row r="341842">
      <c r="A341842" t="inlineStr">
        <is>
          <t>lynmy</t>
        </is>
      </c>
      <c r="B341842" t="n">
        <v>1</v>
      </c>
    </row>
    <row r="341843">
      <c r="A341843" t="inlineStr">
        <is>
          <t>platformsally</t>
        </is>
      </c>
      <c r="B341843" t="n">
        <v>1</v>
      </c>
    </row>
    <row r="341844">
      <c r="A341844" t="inlineStr">
        <is>
          <t>trencheslrfansfollow</t>
        </is>
      </c>
      <c r="B341844" t="n">
        <v>1</v>
      </c>
    </row>
    <row r="341845">
      <c r="A341845" t="inlineStr">
        <is>
          <t>restypro1</t>
        </is>
      </c>
      <c r="B341845" t="n">
        <v>1</v>
      </c>
    </row>
    <row r="341846">
      <c r="A341846" t="inlineStr">
        <is>
          <t>addressesrecently</t>
        </is>
      </c>
      <c r="B341846" t="n">
        <v>1</v>
      </c>
    </row>
    <row r="341847">
      <c r="A341847" t="inlineStr">
        <is>
          <t>girl👑gamer</t>
        </is>
      </c>
      <c r="B341847" t="n">
        <v>1</v>
      </c>
    </row>
    <row r="341848">
      <c r="A341848" t="inlineStr">
        <is>
          <t>niteralvr</t>
        </is>
      </c>
      <c r="B341848" t="n">
        <v>1</v>
      </c>
    </row>
    <row r="341849">
      <c r="A341849" t="inlineStr">
        <is>
          <t>trekppls</t>
        </is>
      </c>
      <c r="B341849" t="n">
        <v>1</v>
      </c>
    </row>
    <row r="341850">
      <c r="A341850" t="inlineStr">
        <is>
          <t>men2</t>
        </is>
      </c>
      <c r="B341850" t="n">
        <v>1</v>
      </c>
    </row>
    <row r="341851">
      <c r="A341851" t="inlineStr">
        <is>
          <t>subpoenia</t>
        </is>
      </c>
      <c r="B341851" t="n">
        <v>1</v>
      </c>
    </row>
    <row r="341852">
      <c r="A341852" t="inlineStr">
        <is>
          <t>jeminforms</t>
        </is>
      </c>
      <c r="B341852" t="n">
        <v>1</v>
      </c>
    </row>
    <row r="341853">
      <c r="A341853" t="inlineStr">
        <is>
          <t>ssiber</t>
        </is>
      </c>
      <c r="B341853" t="n">
        <v>1</v>
      </c>
    </row>
    <row r="341854">
      <c r="A341854" t="inlineStr">
        <is>
          <t>ceka</t>
        </is>
      </c>
      <c r="B341854" t="n">
        <v>1</v>
      </c>
    </row>
    <row r="341855">
      <c r="A341855" t="inlineStr">
        <is>
          <t>tw3m</t>
        </is>
      </c>
      <c r="B341855" t="n">
        <v>1</v>
      </c>
    </row>
    <row r="341856">
      <c r="A341856" t="inlineStr">
        <is>
          <t>wolflawt</t>
        </is>
      </c>
      <c r="B341856" t="n">
        <v>1</v>
      </c>
    </row>
    <row r="341857">
      <c r="A341857" t="inlineStr">
        <is>
          <t>solovie</t>
        </is>
      </c>
      <c r="B341857" t="n">
        <v>1</v>
      </c>
    </row>
    <row r="341858">
      <c r="A341858" t="inlineStr">
        <is>
          <t>krummed</t>
        </is>
      </c>
      <c r="B341858" t="n">
        <v>1</v>
      </c>
    </row>
    <row r="341859">
      <c r="A341859" t="inlineStr">
        <is>
          <t>griegflood</t>
        </is>
      </c>
      <c r="B341859" t="n">
        <v>1</v>
      </c>
    </row>
    <row r="341860">
      <c r="A341860" t="inlineStr">
        <is>
          <t>congrav</t>
        </is>
      </c>
      <c r="B341860" t="n">
        <v>2</v>
      </c>
    </row>
    <row r="341861">
      <c r="A341861" t="inlineStr">
        <is>
          <t>vgemo</t>
        </is>
      </c>
      <c r="B341861" t="n">
        <v>1</v>
      </c>
    </row>
    <row r="341862">
      <c r="A341862" t="inlineStr">
        <is>
          <t>amphitheaterogenous</t>
        </is>
      </c>
      <c r="B341862" t="n">
        <v>1</v>
      </c>
    </row>
    <row r="341863">
      <c r="A341863" t="inlineStr">
        <is>
          <t>voodoomusic</t>
        </is>
      </c>
      <c r="B341863" t="n">
        <v>1</v>
      </c>
    </row>
    <row r="341864">
      <c r="A341864" t="inlineStr">
        <is>
          <t>prepackage</t>
        </is>
      </c>
      <c r="B341864" t="n">
        <v>1</v>
      </c>
    </row>
    <row r="341865">
      <c r="A341865" t="inlineStr">
        <is>
          <t>hfdumper</t>
        </is>
      </c>
      <c r="B341865" t="n">
        <v>1</v>
      </c>
    </row>
    <row r="341866">
      <c r="A341866" t="inlineStr">
        <is>
          <t>content_info</t>
        </is>
      </c>
      <c r="B341866" t="n">
        <v>1</v>
      </c>
    </row>
    <row r="341867">
      <c r="A341867" t="inlineStr">
        <is>
          <t>seireignea</t>
        </is>
      </c>
      <c r="B341867" t="n">
        <v>1</v>
      </c>
    </row>
    <row r="341868">
      <c r="A341868" t="inlineStr">
        <is>
          <t>ioniser</t>
        </is>
      </c>
      <c r="B341868" t="n">
        <v>1</v>
      </c>
    </row>
    <row r="341869">
      <c r="A341869" t="inlineStr">
        <is>
          <t>caprogrammesvotehezbissmemis</t>
        </is>
      </c>
      <c r="B341869" t="n">
        <v>1</v>
      </c>
    </row>
    <row r="341870">
      <c r="A341870" t="inlineStr">
        <is>
          <t>replorn</t>
        </is>
      </c>
      <c r="B341870" t="n">
        <v>1</v>
      </c>
    </row>
    <row r="341871">
      <c r="A341871" t="inlineStr">
        <is>
          <t>friendsilkis</t>
        </is>
      </c>
      <c r="B341871" t="n">
        <v>1</v>
      </c>
    </row>
    <row r="341872">
      <c r="A341872" t="inlineStr">
        <is>
          <t>anglogs</t>
        </is>
      </c>
      <c r="B341872" t="n">
        <v>1</v>
      </c>
    </row>
    <row r="341873">
      <c r="A341873" t="inlineStr">
        <is>
          <t>taakrita</t>
        </is>
      </c>
      <c r="B341873" t="n">
        <v>1</v>
      </c>
    </row>
    <row r="341874">
      <c r="A341874" t="inlineStr">
        <is>
          <t>kryum</t>
        </is>
      </c>
      <c r="B341874" t="n">
        <v>1</v>
      </c>
    </row>
    <row r="341875">
      <c r="A341875" t="inlineStr">
        <is>
          <t>ottolescence</t>
        </is>
      </c>
      <c r="B341875" t="n">
        <v>1</v>
      </c>
    </row>
    <row r="341876">
      <c r="A341876" t="inlineStr">
        <is>
          <t>xenotechnically</t>
        </is>
      </c>
      <c r="B341876" t="n">
        <v>1</v>
      </c>
    </row>
    <row r="341877">
      <c r="A341877" t="inlineStr">
        <is>
          <t>karaislaine</t>
        </is>
      </c>
      <c r="B341877" t="n">
        <v>1</v>
      </c>
    </row>
    <row r="341878">
      <c r="A341878" t="inlineStr">
        <is>
          <t>ncconsole</t>
        </is>
      </c>
      <c r="B341878" t="n">
        <v>1</v>
      </c>
    </row>
    <row r="341879">
      <c r="A341879" t="inlineStr">
        <is>
          <t>lulzır</t>
        </is>
      </c>
      <c r="B341879" t="n">
        <v>1</v>
      </c>
    </row>
    <row r="341880">
      <c r="A341880" t="inlineStr">
        <is>
          <t>dylat</t>
        </is>
      </c>
      <c r="B341880" t="n">
        <v>1</v>
      </c>
    </row>
    <row r="341881">
      <c r="A341881" t="inlineStr">
        <is>
          <t>guisha</t>
        </is>
      </c>
      <c r="B341881" t="n">
        <v>1</v>
      </c>
    </row>
    <row r="341882">
      <c r="A341882" t="inlineStr">
        <is>
          <t>koloyoyoy</t>
        </is>
      </c>
      <c r="B341882" t="n">
        <v>1</v>
      </c>
    </row>
    <row r="341883">
      <c r="A341883" t="inlineStr">
        <is>
          <t>interres</t>
        </is>
      </c>
      <c r="B341883" t="n">
        <v>1</v>
      </c>
    </row>
    <row r="341884">
      <c r="A341884" t="inlineStr">
        <is>
          <t>minghao</t>
        </is>
      </c>
      <c r="B341884" t="n">
        <v>1</v>
      </c>
    </row>
    <row r="341885">
      <c r="A341885" t="inlineStr">
        <is>
          <t>multidecursor</t>
        </is>
      </c>
      <c r="B341885" t="n">
        <v>1</v>
      </c>
    </row>
    <row r="341886">
      <c r="A341886" t="inlineStr">
        <is>
          <t>lpdfs</t>
        </is>
      </c>
      <c r="B341886" t="n">
        <v>1</v>
      </c>
    </row>
    <row r="341887">
      <c r="A341887" t="inlineStr">
        <is>
          <t>nanometrical</t>
        </is>
      </c>
      <c r="B341887" t="n">
        <v>1</v>
      </c>
    </row>
    <row r="341888">
      <c r="A341888" t="inlineStr">
        <is>
          <t>eizar</t>
        </is>
      </c>
      <c r="B341888" t="n">
        <v>2</v>
      </c>
    </row>
    <row r="341889">
      <c r="A341889" t="inlineStr">
        <is>
          <t>khadai</t>
        </is>
      </c>
      <c r="B341889" t="n">
        <v>1</v>
      </c>
    </row>
    <row r="341890">
      <c r="A341890" t="inlineStr">
        <is>
          <t>victory—most</t>
        </is>
      </c>
      <c r="B341890" t="n">
        <v>1</v>
      </c>
    </row>
    <row r="341891">
      <c r="A341891" t="inlineStr">
        <is>
          <t>tradidinibti</t>
        </is>
      </c>
      <c r="B341891" t="n">
        <v>1</v>
      </c>
    </row>
    <row r="341892">
      <c r="A341892" t="inlineStr">
        <is>
          <t>hemetina</t>
        </is>
      </c>
      <c r="B341892" t="n">
        <v>1</v>
      </c>
    </row>
    <row r="341893">
      <c r="A341893" t="inlineStr">
        <is>
          <t>1177002224</t>
        </is>
      </c>
      <c r="B341893" t="n">
        <v>1</v>
      </c>
    </row>
    <row r="341894">
      <c r="A341894" t="inlineStr">
        <is>
          <t>randomanimation</t>
        </is>
      </c>
      <c r="B341894" t="n">
        <v>1</v>
      </c>
    </row>
    <row r="341895">
      <c r="A341895" t="inlineStr">
        <is>
          <t>turkhas</t>
        </is>
      </c>
      <c r="B341895" t="n">
        <v>1</v>
      </c>
    </row>
    <row r="341896">
      <c r="A341896" t="inlineStr">
        <is>
          <t>108355</t>
        </is>
      </c>
      <c r="B341896" t="n">
        <v>1</v>
      </c>
    </row>
    <row r="341897">
      <c r="A341897" t="inlineStr">
        <is>
          <t>morpitra</t>
        </is>
      </c>
      <c r="B341897" t="n">
        <v>1</v>
      </c>
    </row>
    <row r="341898">
      <c r="A341898" t="inlineStr">
        <is>
          <t>doook</t>
        </is>
      </c>
      <c r="B341898" t="n">
        <v>1</v>
      </c>
    </row>
    <row r="341899">
      <c r="A341899" t="inlineStr">
        <is>
          <t>masterbie</t>
        </is>
      </c>
      <c r="B341899" t="n">
        <v>1</v>
      </c>
    </row>
    <row r="341900">
      <c r="A341900" t="inlineStr">
        <is>
          <t>pgrillbertaylor</t>
        </is>
      </c>
      <c r="B341900" t="n">
        <v>1</v>
      </c>
    </row>
    <row r="341901">
      <c r="A341901" t="inlineStr">
        <is>
          <t>chaggarus</t>
        </is>
      </c>
      <c r="B341901" t="n">
        <v>1</v>
      </c>
    </row>
    <row r="341902">
      <c r="A341902" t="inlineStr">
        <is>
          <t>dungenteel</t>
        </is>
      </c>
      <c r="B341902" t="n">
        <v>1</v>
      </c>
    </row>
    <row r="341903">
      <c r="A341903" t="inlineStr">
        <is>
          <t>lugbertii</t>
        </is>
      </c>
      <c r="B341903" t="n">
        <v>1</v>
      </c>
    </row>
    <row r="341904">
      <c r="A341904" t="inlineStr">
        <is>
          <t>peloponnesesi</t>
        </is>
      </c>
      <c r="B341904" t="n">
        <v>1</v>
      </c>
    </row>
    <row r="341905">
      <c r="A341905" t="inlineStr">
        <is>
          <t>photaminus</t>
        </is>
      </c>
      <c r="B341905" t="n">
        <v>1</v>
      </c>
    </row>
    <row r="341906">
      <c r="A341906" t="inlineStr">
        <is>
          <t>stedown</t>
        </is>
      </c>
      <c r="B341906" t="n">
        <v>1</v>
      </c>
    </row>
    <row r="341907">
      <c r="A341907" t="inlineStr">
        <is>
          <t>tomomos</t>
        </is>
      </c>
      <c r="B341907" t="n">
        <v>1</v>
      </c>
    </row>
    <row r="341908">
      <c r="A341908" t="inlineStr">
        <is>
          <t>tiberlas</t>
        </is>
      </c>
      <c r="B341908" t="n">
        <v>1</v>
      </c>
    </row>
    <row r="341909">
      <c r="A341909" t="inlineStr">
        <is>
          <t>cagliostriea</t>
        </is>
      </c>
      <c r="B341909" t="n">
        <v>1</v>
      </c>
    </row>
    <row r="341910">
      <c r="A341910" t="inlineStr">
        <is>
          <t>undisebold</t>
        </is>
      </c>
      <c r="B341910" t="n">
        <v>1</v>
      </c>
    </row>
    <row r="341911">
      <c r="A341911" t="inlineStr">
        <is>
          <t>hippocles</t>
        </is>
      </c>
      <c r="B341911" t="n">
        <v>2</v>
      </c>
    </row>
    <row r="341912">
      <c r="A341912" t="inlineStr">
        <is>
          <t>debodilas</t>
        </is>
      </c>
      <c r="B341912" t="n">
        <v>1</v>
      </c>
    </row>
    <row r="341913">
      <c r="A341913" t="inlineStr">
        <is>
          <t>heracle</t>
        </is>
      </c>
      <c r="B341913" t="n">
        <v>1</v>
      </c>
    </row>
    <row r="341914">
      <c r="A341914" t="inlineStr">
        <is>
          <t>probeforthus</t>
        </is>
      </c>
      <c r="B341914" t="n">
        <v>1</v>
      </c>
    </row>
    <row r="341915">
      <c r="A341915" t="inlineStr">
        <is>
          <t>theocrotes</t>
        </is>
      </c>
      <c r="B341915" t="n">
        <v>1</v>
      </c>
    </row>
    <row r="341916">
      <c r="A341916" t="inlineStr">
        <is>
          <t>flycastle</t>
        </is>
      </c>
      <c r="B341916" t="n">
        <v>1</v>
      </c>
    </row>
    <row r="341917">
      <c r="A341917" t="inlineStr">
        <is>
          <t>voluptus</t>
        </is>
      </c>
      <c r="B341917" t="n">
        <v>1</v>
      </c>
    </row>
    <row r="341918">
      <c r="A341918" t="inlineStr">
        <is>
          <t>nastimus</t>
        </is>
      </c>
      <c r="B341918" t="n">
        <v>1</v>
      </c>
    </row>
    <row r="341919">
      <c r="A341919" t="inlineStr">
        <is>
          <t>grecians</t>
        </is>
      </c>
      <c r="B341919" t="n">
        <v>1</v>
      </c>
    </row>
    <row r="341920">
      <c r="A341920" t="inlineStr">
        <is>
          <t>ibaneus</t>
        </is>
      </c>
      <c r="B341920" t="n">
        <v>1</v>
      </c>
    </row>
    <row r="341921">
      <c r="A341921" t="inlineStr">
        <is>
          <t>aquiloe</t>
        </is>
      </c>
      <c r="B341921" t="n">
        <v>1</v>
      </c>
    </row>
    <row r="341922">
      <c r="A341922" t="inlineStr">
        <is>
          <t>xxxti</t>
        </is>
      </c>
      <c r="B341922" t="n">
        <v>1</v>
      </c>
    </row>
    <row r="341923">
      <c r="A341923" t="inlineStr">
        <is>
          <t>bultum</t>
        </is>
      </c>
      <c r="B341923" t="n">
        <v>1</v>
      </c>
    </row>
    <row r="341924">
      <c r="A341924" t="inlineStr">
        <is>
          <t>gotinto</t>
        </is>
      </c>
      <c r="B341924" t="n">
        <v>1</v>
      </c>
    </row>
    <row r="341925">
      <c r="A341925" t="inlineStr">
        <is>
          <t>lonerce</t>
        </is>
      </c>
      <c r="B341925" t="n">
        <v>1</v>
      </c>
    </row>
    <row r="341926">
      <c r="A341926" t="inlineStr">
        <is>
          <t>fax139614</t>
        </is>
      </c>
      <c r="B341926" t="n">
        <v>1</v>
      </c>
    </row>
    <row r="341927">
      <c r="A341927" t="inlineStr">
        <is>
          <t>adipogenic</t>
        </is>
      </c>
      <c r="B341927" t="n">
        <v>2</v>
      </c>
    </row>
    <row r="341928">
      <c r="A341928" t="inlineStr">
        <is>
          <t>cavbus</t>
        </is>
      </c>
      <c r="B341928" t="n">
        <v>1</v>
      </c>
    </row>
    <row r="341929">
      <c r="A341929" t="inlineStr">
        <is>
          <t>nox|2</t>
        </is>
      </c>
      <c r="B341929" t="n">
        <v>1</v>
      </c>
    </row>
    <row r="341930">
      <c r="A341930" t="inlineStr">
        <is>
          <t>→−20</t>
        </is>
      </c>
      <c r="B341930" t="n">
        <v>1</v>
      </c>
    </row>
    <row r="341931">
      <c r="A341931" t="inlineStr">
        <is>
          <t>1·6</t>
        </is>
      </c>
      <c r="B341931" t="n">
        <v>1</v>
      </c>
    </row>
    <row r="341932">
      <c r="A341932" t="inlineStr">
        <is>
          <t>sotgject198</t>
        </is>
      </c>
      <c r="B341932" t="n">
        <v>1</v>
      </c>
    </row>
    <row r="341933">
      <c r="A341933" t="inlineStr">
        <is>
          <t>3·36</t>
        </is>
      </c>
      <c r="B341933" t="n">
        <v>1</v>
      </c>
    </row>
    <row r="341934">
      <c r="A341934" t="inlineStr">
        <is>
          <t>impaired—relative</t>
        </is>
      </c>
      <c r="B341934" t="n">
        <v>1</v>
      </c>
    </row>
    <row r="341935">
      <c r="A341935" t="inlineStr">
        <is>
          <t>44–52</t>
        </is>
      </c>
      <c r="B341935" t="n">
        <v>1</v>
      </c>
    </row>
    <row r="341936">
      <c r="A341936" t="inlineStr">
        <is>
          <t>expectationold</t>
        </is>
      </c>
      <c r="B341936" t="n">
        <v>1</v>
      </c>
    </row>
    <row r="341937">
      <c r="A341937" t="inlineStr">
        <is>
          <t>3·25</t>
        </is>
      </c>
      <c r="B341937" t="n">
        <v>1</v>
      </c>
    </row>
    <row r="341938">
      <c r="A341938" t="inlineStr">
        <is>
          <t>26e617491</t>
        </is>
      </c>
      <c r="B341938" t="n">
        <v>1</v>
      </c>
    </row>
    <row r="341939">
      <c r="A341939" t="inlineStr">
        <is>
          <t>pk311332</t>
        </is>
      </c>
      <c r="B341939" t="n">
        <v>1</v>
      </c>
    </row>
    <row r="341940">
      <c r="A341940" t="inlineStr">
        <is>
          <t>pvian</t>
        </is>
      </c>
      <c r="B341940" t="n">
        <v>1</v>
      </c>
    </row>
    <row r="341941">
      <c r="A341941" t="inlineStr">
        <is>
          <t>8·0·0</t>
        </is>
      </c>
      <c r="B341941" t="n">
        <v>1</v>
      </c>
    </row>
    <row r="341942">
      <c r="A341942" t="inlineStr">
        <is>
          <t>−183</t>
        </is>
      </c>
      <c r="B341942" t="n">
        <v>1</v>
      </c>
    </row>
    <row r="341943">
      <c r="A341943" t="inlineStr">
        <is>
          <t>trisloxgoal36130</t>
        </is>
      </c>
      <c r="B341943" t="n">
        <v>1</v>
      </c>
    </row>
    <row r="341944">
      <c r="A341944" t="inlineStr">
        <is>
          <t>element—coincidentally</t>
        </is>
      </c>
      <c r="B341944" t="n">
        <v>1</v>
      </c>
    </row>
    <row r="341945">
      <c r="A341945" t="inlineStr">
        <is>
          <t>1·99</t>
        </is>
      </c>
      <c r="B341945" t="n">
        <v>1</v>
      </c>
    </row>
    <row r="341946">
      <c r="A341946" t="inlineStr">
        <is>
          <t>mathenate</t>
        </is>
      </c>
      <c r="B341946" t="n">
        <v>1</v>
      </c>
    </row>
    <row r="341947">
      <c r="A341947" t="inlineStr">
        <is>
          <t>whres</t>
        </is>
      </c>
      <c r="B341947" t="n">
        <v>1</v>
      </c>
    </row>
    <row r="341948">
      <c r="A341948" t="inlineStr">
        <is>
          <t>olxgoalguymagee</t>
        </is>
      </c>
      <c r="B341948" t="n">
        <v>1</v>
      </c>
    </row>
    <row r="341949">
      <c r="A341949" t="inlineStr">
        <is>
          <t>2·28</t>
        </is>
      </c>
      <c r="B341949" t="n">
        <v>1</v>
      </c>
    </row>
    <row r="341950">
      <c r="A341950" t="inlineStr">
        <is>
          <t>2·7</t>
        </is>
      </c>
      <c r="B341950" t="n">
        <v>1</v>
      </c>
    </row>
    <row r="341951">
      <c r="A341951" t="inlineStr">
        <is>
          <t>suburbarespect</t>
        </is>
      </c>
      <c r="B341951" t="n">
        <v>1</v>
      </c>
    </row>
    <row r="341952">
      <c r="A341952" t="inlineStr">
        <is>
          <t>squay784</t>
        </is>
      </c>
      <c r="B341952" t="n">
        <v>1</v>
      </c>
    </row>
    <row r="341953">
      <c r="A341953" t="inlineStr">
        <is>
          <t>shining93</t>
        </is>
      </c>
      <c r="B341953" t="n">
        <v>1</v>
      </c>
    </row>
    <row r="341954">
      <c r="A341954" t="inlineStr">
        <is>
          <t>starch348</t>
        </is>
      </c>
      <c r="B341954" t="n">
        <v>1</v>
      </c>
    </row>
    <row r="341955">
      <c r="A341955" t="inlineStr">
        <is>
          <t>fro8us</t>
        </is>
      </c>
      <c r="B341955" t="n">
        <v>1</v>
      </c>
    </row>
    <row r="341956">
      <c r="A341956" t="inlineStr">
        <is>
          <t>39·0</t>
        </is>
      </c>
      <c r="B341956" t="n">
        <v>1</v>
      </c>
    </row>
    <row r="341957">
      <c r="A341957" t="inlineStr">
        <is>
          <t>→16</t>
        </is>
      </c>
      <c r="B341957" t="n">
        <v>1</v>
      </c>
    </row>
    <row r="341958">
      <c r="A341958" t="inlineStr">
        <is>
          <t>jasperrybanja</t>
        </is>
      </c>
      <c r="B341958" t="n">
        <v>1</v>
      </c>
    </row>
    <row r="341959">
      <c r="A341959" t="inlineStr">
        <is>
          <t>backingcodeccbpgbb1ujktpbmjwnj2jgzesazbwyii</t>
        </is>
      </c>
      <c r="B341959" t="n">
        <v>1</v>
      </c>
    </row>
    <row r="341960">
      <c r="A341960" t="inlineStr">
        <is>
          <t>elderfirm</t>
        </is>
      </c>
      <c r="B341960" t="n">
        <v>1</v>
      </c>
    </row>
    <row r="341961">
      <c r="A341961" t="inlineStr">
        <is>
          <t>beltamy</t>
        </is>
      </c>
      <c r="B341961" t="n">
        <v>1</v>
      </c>
    </row>
    <row r="341962">
      <c r="A341962" t="inlineStr">
        <is>
          <t>asinaks</t>
        </is>
      </c>
      <c r="B341962" t="n">
        <v>1</v>
      </c>
    </row>
    <row r="341963">
      <c r="A341963" t="inlineStr">
        <is>
          <t>srebels</t>
        </is>
      </c>
      <c r="B341963" t="n">
        <v>1</v>
      </c>
    </row>
    <row r="341964">
      <c r="A341964" t="inlineStr">
        <is>
          <t>x195</t>
        </is>
      </c>
      <c r="B341964" t="n">
        <v>1</v>
      </c>
    </row>
    <row r="341965">
      <c r="A341965" t="inlineStr">
        <is>
          <t>cagecombe</t>
        </is>
      </c>
      <c r="B341965" t="n">
        <v>1</v>
      </c>
    </row>
    <row r="341966">
      <c r="A341966" t="inlineStr">
        <is>
          <t>fyj</t>
        </is>
      </c>
      <c r="B341966" t="n">
        <v>1</v>
      </c>
    </row>
    <row r="341967">
      <c r="A341967" t="inlineStr">
        <is>
          <t>herewant</t>
        </is>
      </c>
      <c r="B341967" t="n">
        <v>1</v>
      </c>
    </row>
    <row r="341968">
      <c r="A341968" t="inlineStr">
        <is>
          <t>blackico</t>
        </is>
      </c>
      <c r="B341968" t="n">
        <v>1</v>
      </c>
    </row>
    <row r="341969">
      <c r="A341969" t="inlineStr">
        <is>
          <t>cearine</t>
        </is>
      </c>
      <c r="B341969" t="n">
        <v>1</v>
      </c>
    </row>
    <row r="341970">
      <c r="A341970" t="inlineStr">
        <is>
          <t>downhall</t>
        </is>
      </c>
      <c r="B341970" t="n">
        <v>1</v>
      </c>
    </row>
    <row r="341971">
      <c r="A341971" t="inlineStr">
        <is>
          <t>pallamie</t>
        </is>
      </c>
      <c r="B341971" t="n">
        <v>1</v>
      </c>
    </row>
    <row r="341972">
      <c r="A341972" t="inlineStr">
        <is>
          <t>copds</t>
        </is>
      </c>
      <c r="B341972" t="n">
        <v>1</v>
      </c>
    </row>
    <row r="341973">
      <c r="A341973" t="inlineStr">
        <is>
          <t>updatera</t>
        </is>
      </c>
      <c r="B341973" t="n">
        <v>1</v>
      </c>
    </row>
    <row r="341974">
      <c r="A341974" t="inlineStr">
        <is>
          <t>calledmanager</t>
        </is>
      </c>
      <c r="B341974" t="n">
        <v>1</v>
      </c>
    </row>
    <row r="341975">
      <c r="A341975" t="inlineStr">
        <is>
          <t>ctamfiles</t>
        </is>
      </c>
      <c r="B341975" t="n">
        <v>1</v>
      </c>
    </row>
    <row r="341976">
      <c r="A341976" t="inlineStr">
        <is>
          <t>instantart</t>
        </is>
      </c>
      <c r="B341976" t="n">
        <v>1</v>
      </c>
    </row>
    <row r="341977">
      <c r="A341977" t="inlineStr">
        <is>
          <t>trigger_batch</t>
        </is>
      </c>
      <c r="B341977" t="n">
        <v>1</v>
      </c>
    </row>
    <row r="341978">
      <c r="A341978" t="inlineStr">
        <is>
          <t>powershell\ws25\fs_tempdatamarting</t>
        </is>
      </c>
      <c r="B341978" t="n">
        <v>1</v>
      </c>
    </row>
    <row r="341979">
      <c r="A341979" t="inlineStr">
        <is>
          <t>engineversion</t>
        </is>
      </c>
      <c r="B341979" t="n">
        <v>1</v>
      </c>
    </row>
    <row r="341980">
      <c r="A341980" t="inlineStr">
        <is>
          <t>phoneut</t>
        </is>
      </c>
      <c r="B341980" t="n">
        <v>1</v>
      </c>
    </row>
    <row r="341981">
      <c r="A341981" t="inlineStr">
        <is>
          <t>c\ps\venven_7097\config</t>
        </is>
      </c>
      <c r="B341981" t="n">
        <v>1</v>
      </c>
    </row>
    <row r="341982">
      <c r="A341982" t="inlineStr">
        <is>
          <t>configurables</t>
        </is>
      </c>
      <c r="B341982" t="n">
        <v>1</v>
      </c>
    </row>
    <row r="341983">
      <c r="A341983" t="inlineStr">
        <is>
          <t>startupfolder</t>
        </is>
      </c>
      <c r="B341983" t="n">
        <v>1</v>
      </c>
    </row>
    <row r="341984">
      <c r="A341984" t="inlineStr">
        <is>
          <t>schedulersystems</t>
        </is>
      </c>
      <c r="B341984" t="n">
        <v>1</v>
      </c>
    </row>
    <row r="341985">
      <c r="A341985" t="inlineStr">
        <is>
          <t>startrepair</t>
        </is>
      </c>
      <c r="B341985" t="n">
        <v>1</v>
      </c>
    </row>
    <row r="341986">
      <c r="A341986" t="inlineStr">
        <is>
          <t>staticfiles</t>
        </is>
      </c>
      <c r="B341986" t="n">
        <v>1</v>
      </c>
    </row>
    <row r="341987">
      <c r="A341987" t="inlineStr">
        <is>
          <t>startupname</t>
        </is>
      </c>
      <c r="B341987" t="n">
        <v>1</v>
      </c>
    </row>
    <row r="341988">
      <c r="A341988" t="inlineStr">
        <is>
          <t>nt\currentversion</t>
        </is>
      </c>
      <c r="B341988" t="n">
        <v>1</v>
      </c>
    </row>
    <row r="341989">
      <c r="A341989" t="inlineStr">
        <is>
          <t>destinationfile</t>
        </is>
      </c>
      <c r="B341989" t="n">
        <v>1</v>
      </c>
    </row>
    <row r="341990">
      <c r="A341990" t="inlineStr">
        <is>
          <t>narukas</t>
        </is>
      </c>
      <c r="B341990" t="n">
        <v>1</v>
      </c>
    </row>
    <row r="341991">
      <c r="A341991" t="inlineStr">
        <is>
          <t>wedfuss</t>
        </is>
      </c>
      <c r="B341991" t="n">
        <v>1</v>
      </c>
    </row>
    <row r="341992">
      <c r="A341992" t="inlineStr">
        <is>
          <t>teabash</t>
        </is>
      </c>
      <c r="B341992" t="n">
        <v>1</v>
      </c>
    </row>
    <row r="341993">
      <c r="A341993" t="inlineStr">
        <is>
          <t>bigleague</t>
        </is>
      </c>
      <c r="B341993" t="n">
        <v>1</v>
      </c>
    </row>
    <row r="341994">
      <c r="A341994" t="inlineStr">
        <is>
          <t>brizever</t>
        </is>
      </c>
      <c r="B341994" t="n">
        <v>1</v>
      </c>
    </row>
    <row r="341995">
      <c r="A341995" t="inlineStr">
        <is>
          <t>saivu</t>
        </is>
      </c>
      <c r="B341995" t="n">
        <v>1</v>
      </c>
    </row>
    <row r="341996">
      <c r="A341996" t="inlineStr">
        <is>
          <t>contentuploads201211</t>
        </is>
      </c>
      <c r="B341996" t="n">
        <v>1</v>
      </c>
    </row>
    <row r="341997">
      <c r="A341997" t="inlineStr">
        <is>
          <t>japanestationalsports</t>
        </is>
      </c>
      <c r="B341997" t="n">
        <v>1</v>
      </c>
    </row>
    <row r="341998">
      <c r="A341998" t="inlineStr">
        <is>
          <t>awaylo</t>
        </is>
      </c>
      <c r="B341998" t="n">
        <v>1</v>
      </c>
    </row>
    <row r="341999">
      <c r="A341999" t="inlineStr">
        <is>
          <t>greatso</t>
        </is>
      </c>
      <c r="B341999" t="n">
        <v>1</v>
      </c>
    </row>
    <row r="342000">
      <c r="A342000" t="inlineStr">
        <is>
          <t>hback</t>
        </is>
      </c>
      <c r="B342000" t="n">
        <v>1</v>
      </c>
    </row>
    <row r="342001">
      <c r="A342001" t="inlineStr">
        <is>
          <t>yukonions</t>
        </is>
      </c>
      <c r="B342001" t="n">
        <v>1</v>
      </c>
    </row>
    <row r="342002">
      <c r="A342002" t="inlineStr">
        <is>
          <t>fevribans</t>
        </is>
      </c>
      <c r="B342002" t="n">
        <v>1</v>
      </c>
    </row>
    <row r="342003">
      <c r="A342003" t="inlineStr">
        <is>
          <t>heav–aw</t>
        </is>
      </c>
      <c r="B342003" t="n">
        <v>1</v>
      </c>
    </row>
    <row r="342004">
      <c r="A342004" t="inlineStr">
        <is>
          <t>lukhafi</t>
        </is>
      </c>
      <c r="B342004" t="n">
        <v>1</v>
      </c>
    </row>
    <row r="342005">
      <c r="A342005" t="inlineStr">
        <is>
          <t>audifferentia</t>
        </is>
      </c>
      <c r="B342005" t="n">
        <v>1</v>
      </c>
    </row>
    <row r="342006">
      <c r="A342006" t="inlineStr">
        <is>
          <t>silentconnection</t>
        </is>
      </c>
      <c r="B342006" t="n">
        <v>1</v>
      </c>
    </row>
    <row r="342007">
      <c r="A342007" t="inlineStr">
        <is>
          <t>sitanci</t>
        </is>
      </c>
      <c r="B342007" t="n">
        <v>1</v>
      </c>
    </row>
    <row r="342008">
      <c r="A342008" t="inlineStr">
        <is>
          <t>soulfeed</t>
        </is>
      </c>
      <c r="B342008" t="n">
        <v>1</v>
      </c>
    </row>
    <row r="342009">
      <c r="A342009" t="inlineStr">
        <is>
          <t>thasseurc</t>
        </is>
      </c>
      <c r="B342009" t="n">
        <v>1</v>
      </c>
    </row>
    <row r="342010">
      <c r="A342010" t="inlineStr">
        <is>
          <t>dayrs</t>
        </is>
      </c>
      <c r="B342010" t="n">
        <v>1</v>
      </c>
    </row>
    <row r="342011">
      <c r="A342011" t="inlineStr">
        <is>
          <t>unwittish</t>
        </is>
      </c>
      <c r="B342011" t="n">
        <v>1</v>
      </c>
    </row>
    <row r="342012">
      <c r="A342012" t="inlineStr">
        <is>
          <t>ottwell</t>
        </is>
      </c>
      <c r="B342012" t="n">
        <v>1</v>
      </c>
    </row>
    <row r="342013">
      <c r="A342013" t="inlineStr">
        <is>
          <t>swedeners</t>
        </is>
      </c>
      <c r="B342013" t="n">
        <v>1</v>
      </c>
    </row>
    <row r="342014">
      <c r="A342014" t="inlineStr">
        <is>
          <t>wråcaseh</t>
        </is>
      </c>
      <c r="B342014" t="n">
        <v>1</v>
      </c>
    </row>
    <row r="342015">
      <c r="A342015" t="inlineStr">
        <is>
          <t>misanthropology</t>
        </is>
      </c>
      <c r="B342015" t="n">
        <v>1</v>
      </c>
    </row>
    <row r="342016">
      <c r="A342016" t="inlineStr">
        <is>
          <t>pådhng</t>
        </is>
      </c>
      <c r="B342016" t="n">
        <v>1</v>
      </c>
    </row>
    <row r="342017">
      <c r="A342017" t="inlineStr">
        <is>
          <t>tartarsk</t>
        </is>
      </c>
      <c r="B342017" t="n">
        <v>1</v>
      </c>
    </row>
    <row r="342018">
      <c r="A342018" t="inlineStr">
        <is>
          <t>hivavardar</t>
        </is>
      </c>
      <c r="B342018" t="n">
        <v>1</v>
      </c>
    </row>
    <row r="342019">
      <c r="A342019" t="inlineStr">
        <is>
          <t>austaders</t>
        </is>
      </c>
      <c r="B342019" t="n">
        <v>1</v>
      </c>
    </row>
    <row r="342020">
      <c r="A342020" t="inlineStr">
        <is>
          <t>meldom</t>
        </is>
      </c>
      <c r="B342020" t="n">
        <v>1</v>
      </c>
    </row>
    <row r="342021">
      <c r="A342021" t="inlineStr">
        <is>
          <t>perlatrons</t>
        </is>
      </c>
      <c r="B342021" t="n">
        <v>1</v>
      </c>
    </row>
    <row r="342022">
      <c r="A342022" t="inlineStr">
        <is>
          <t>atients</t>
        </is>
      </c>
      <c r="B342022" t="n">
        <v>1</v>
      </c>
    </row>
    <row r="342023">
      <c r="A342023" t="inlineStr">
        <is>
          <t>hecopan</t>
        </is>
      </c>
      <c r="B342023" t="n">
        <v>1</v>
      </c>
    </row>
    <row r="342024">
      <c r="A342024" t="inlineStr">
        <is>
          <t xml:space="preserve">suggestive </t>
        </is>
      </c>
      <c r="B342024" t="n">
        <v>1</v>
      </c>
    </row>
    <row r="342025">
      <c r="A342025" t="inlineStr">
        <is>
          <t>indentpendula</t>
        </is>
      </c>
      <c r="B342025" t="n">
        <v>1</v>
      </c>
    </row>
    <row r="342026">
      <c r="A342026" t="inlineStr">
        <is>
          <t>overconverged</t>
        </is>
      </c>
      <c r="B342026" t="n">
        <v>1</v>
      </c>
    </row>
    <row r="342027">
      <c r="A342027" t="inlineStr">
        <is>
          <t>unapes</t>
        </is>
      </c>
      <c r="B342027" t="n">
        <v>1</v>
      </c>
    </row>
    <row r="342028">
      <c r="A342028" t="inlineStr">
        <is>
          <t>mausla</t>
        </is>
      </c>
      <c r="B342028" t="n">
        <v>1</v>
      </c>
    </row>
    <row r="342029">
      <c r="A342029" t="inlineStr">
        <is>
          <t>apem</t>
        </is>
      </c>
      <c r="B342029" t="n">
        <v>1</v>
      </c>
    </row>
    <row r="342030">
      <c r="A342030" t="inlineStr">
        <is>
          <t>dahlil</t>
        </is>
      </c>
      <c r="B342030" t="n">
        <v>1</v>
      </c>
    </row>
    <row r="342031">
      <c r="A342031" t="inlineStr">
        <is>
          <t>banodons</t>
        </is>
      </c>
      <c r="B342031" t="n">
        <v>1</v>
      </c>
    </row>
    <row r="342032">
      <c r="A342032" t="inlineStr">
        <is>
          <t>sandups</t>
        </is>
      </c>
      <c r="B342032" t="n">
        <v>1</v>
      </c>
    </row>
    <row r="342033">
      <c r="A342033" t="inlineStr">
        <is>
          <t>—learning</t>
        </is>
      </c>
      <c r="B342033" t="n">
        <v>1</v>
      </c>
    </row>
    <row r="342034">
      <c r="A342034" t="inlineStr">
        <is>
          <t>militarates</t>
        </is>
      </c>
      <c r="B342034" t="n">
        <v>1</v>
      </c>
    </row>
    <row r="342035">
      <c r="A342035" t="inlineStr">
        <is>
          <t>timpan</t>
        </is>
      </c>
      <c r="B342035" t="n">
        <v>1</v>
      </c>
    </row>
    <row r="342036">
      <c r="A342036" t="inlineStr">
        <is>
          <t>infings</t>
        </is>
      </c>
      <c r="B342036" t="n">
        <v>1</v>
      </c>
    </row>
    <row r="342037">
      <c r="A342037" t="inlineStr">
        <is>
          <t>interdiffusion</t>
        </is>
      </c>
      <c r="B342037" t="n">
        <v>1</v>
      </c>
    </row>
    <row r="342038">
      <c r="A342038" t="inlineStr">
        <is>
          <t>shetmap</t>
        </is>
      </c>
      <c r="B342038" t="n">
        <v>1</v>
      </c>
    </row>
    <row r="342039">
      <c r="A342039" t="inlineStr">
        <is>
          <t>actils</t>
        </is>
      </c>
      <c r="B342039" t="n">
        <v>1</v>
      </c>
    </row>
    <row r="342040">
      <c r="A342040" t="inlineStr">
        <is>
          <t>surrays</t>
        </is>
      </c>
      <c r="B342040" t="n">
        <v>1</v>
      </c>
    </row>
    <row r="342041">
      <c r="A342041" t="inlineStr">
        <is>
          <t>hemodextend</t>
        </is>
      </c>
      <c r="B342041" t="n">
        <v>1</v>
      </c>
    </row>
    <row r="342042">
      <c r="A342042" t="inlineStr">
        <is>
          <t>bunchablov</t>
        </is>
      </c>
      <c r="B342042" t="n">
        <v>1</v>
      </c>
    </row>
    <row r="342043">
      <c r="A342043" t="inlineStr">
        <is>
          <t>moametorg</t>
        </is>
      </c>
      <c r="B342043" t="n">
        <v>1</v>
      </c>
    </row>
    <row r="342044">
      <c r="A342044" t="inlineStr">
        <is>
          <t>iroi</t>
        </is>
      </c>
      <c r="B342044" t="n">
        <v>1</v>
      </c>
    </row>
    <row r="342045">
      <c r="A342045" t="inlineStr">
        <is>
          <t>biocentricity</t>
        </is>
      </c>
      <c r="B342045" t="n">
        <v>1</v>
      </c>
    </row>
    <row r="342046">
      <c r="A342046" t="inlineStr">
        <is>
          <t>kostenedkos</t>
        </is>
      </c>
      <c r="B342046" t="n">
        <v>1</v>
      </c>
    </row>
    <row r="342047">
      <c r="A342047" t="inlineStr">
        <is>
          <t>lsdct</t>
        </is>
      </c>
      <c r="B342047" t="n">
        <v>1</v>
      </c>
    </row>
    <row r="342048">
      <c r="A342048" t="inlineStr">
        <is>
          <t>freeeralgate</t>
        </is>
      </c>
      <c r="B342048" t="n">
        <v>1</v>
      </c>
    </row>
    <row r="342049">
      <c r="A342049" t="inlineStr">
        <is>
          <t>openflight</t>
        </is>
      </c>
      <c r="B342049" t="n">
        <v>1</v>
      </c>
    </row>
    <row r="342050">
      <c r="A342050" t="inlineStr">
        <is>
          <t>yorkway</t>
        </is>
      </c>
      <c r="B342050" t="n">
        <v>1</v>
      </c>
    </row>
    <row r="342051">
      <c r="A342051" t="inlineStr">
        <is>
          <t>tyft</t>
        </is>
      </c>
      <c r="B342051" t="n">
        <v>1</v>
      </c>
    </row>
    <row r="342052">
      <c r="A342052" t="inlineStr">
        <is>
          <t>afscu</t>
        </is>
      </c>
      <c r="B342052" t="n">
        <v>1</v>
      </c>
    </row>
    <row r="342053">
      <c r="A342053" t="inlineStr">
        <is>
          <t>kronlage</t>
        </is>
      </c>
      <c r="B342053" t="n">
        <v>1</v>
      </c>
    </row>
    <row r="342054">
      <c r="A342054" t="inlineStr">
        <is>
          <t>oberomy</t>
        </is>
      </c>
      <c r="B342054" t="n">
        <v>1</v>
      </c>
    </row>
    <row r="342055">
      <c r="A342055" t="inlineStr">
        <is>
          <t>aalth</t>
        </is>
      </c>
      <c r="B342055" t="n">
        <v>1</v>
      </c>
    </row>
    <row r="342056">
      <c r="A342056" t="inlineStr">
        <is>
          <t>foesheim</t>
        </is>
      </c>
      <c r="B342056" t="n">
        <v>1</v>
      </c>
    </row>
    <row r="342057">
      <c r="A342057" t="inlineStr">
        <is>
          <t>afsie</t>
        </is>
      </c>
      <c r="B342057" t="n">
        <v>1</v>
      </c>
    </row>
    <row r="342058">
      <c r="A342058" t="inlineStr">
        <is>
          <t>lasumpinel</t>
        </is>
      </c>
      <c r="B342058" t="n">
        <v>1</v>
      </c>
    </row>
    <row r="342059">
      <c r="A342059" t="inlineStr">
        <is>
          <t>domunder</t>
        </is>
      </c>
      <c r="B342059" t="n">
        <v>1</v>
      </c>
    </row>
    <row r="342060">
      <c r="A342060" t="inlineStr">
        <is>
          <t>kaltenbrun</t>
        </is>
      </c>
      <c r="B342060" t="n">
        <v>1</v>
      </c>
    </row>
    <row r="342061">
      <c r="A342061" t="inlineStr">
        <is>
          <t>dufring</t>
        </is>
      </c>
      <c r="B342061" t="n">
        <v>1</v>
      </c>
    </row>
    <row r="342062">
      <c r="A342062" t="inlineStr">
        <is>
          <t>deepmire</t>
        </is>
      </c>
      <c r="B342062" t="n">
        <v>1</v>
      </c>
    </row>
    <row r="342063">
      <c r="A342063" t="inlineStr">
        <is>
          <t>reuts</t>
        </is>
      </c>
      <c r="B342063" t="n">
        <v>2</v>
      </c>
    </row>
    <row r="342064">
      <c r="A342064" t="inlineStr">
        <is>
          <t>drisricks</t>
        </is>
      </c>
      <c r="B342064" t="n">
        <v>1</v>
      </c>
    </row>
    <row r="342065">
      <c r="A342065" t="inlineStr">
        <is>
          <t>cerita</t>
        </is>
      </c>
      <c r="B342065" t="n">
        <v>1</v>
      </c>
    </row>
    <row r="342066">
      <c r="A342066" t="inlineStr">
        <is>
          <t>anglicancarlo</t>
        </is>
      </c>
      <c r="B342066" t="n">
        <v>1</v>
      </c>
    </row>
    <row r="342067">
      <c r="A342067" t="inlineStr">
        <is>
          <t>windwalled</t>
        </is>
      </c>
      <c r="B342067" t="n">
        <v>1</v>
      </c>
    </row>
    <row r="342068">
      <c r="A342068" t="inlineStr">
        <is>
          <t>4498–5250</t>
        </is>
      </c>
      <c r="B342068" t="n">
        <v>1</v>
      </c>
    </row>
    <row r="342069">
      <c r="A342069" t="inlineStr">
        <is>
          <t>oroice</t>
        </is>
      </c>
      <c r="B342069" t="n">
        <v>1</v>
      </c>
    </row>
    <row r="342070">
      <c r="A342070" t="inlineStr">
        <is>
          <t>forcesusing</t>
        </is>
      </c>
      <c r="B342070" t="n">
        <v>1</v>
      </c>
    </row>
    <row r="342071">
      <c r="A342071" t="inlineStr">
        <is>
          <t>com20151112trump</t>
        </is>
      </c>
      <c r="B342071" t="n">
        <v>1</v>
      </c>
    </row>
    <row r="342072">
      <c r="A342072" t="inlineStr">
        <is>
          <t>counterify</t>
        </is>
      </c>
      <c r="B342072" t="n">
        <v>1</v>
      </c>
    </row>
    <row r="342073">
      <c r="A342073" t="inlineStr">
        <is>
          <t>httpsrislerpenrose</t>
        </is>
      </c>
      <c r="B342073" t="n">
        <v>1</v>
      </c>
    </row>
    <row r="342074">
      <c r="A342074" t="inlineStr">
        <is>
          <t>kinderjays</t>
        </is>
      </c>
      <c r="B342074" t="n">
        <v>1</v>
      </c>
    </row>
    <row r="342075">
      <c r="A342075" t="inlineStr">
        <is>
          <t>iicca</t>
        </is>
      </c>
      <c r="B342075" t="n">
        <v>1</v>
      </c>
    </row>
    <row r="342076">
      <c r="A342076" t="inlineStr">
        <is>
          <t>zoyafula</t>
        </is>
      </c>
      <c r="B342076" t="n">
        <v>1</v>
      </c>
    </row>
    <row r="342077">
      <c r="A342077" t="inlineStr">
        <is>
          <t>familialist</t>
        </is>
      </c>
      <c r="B342077" t="n">
        <v>1</v>
      </c>
    </row>
    <row r="342078">
      <c r="A342078" t="inlineStr">
        <is>
          <t xml:space="preserve">responds </t>
        </is>
      </c>
      <c r="B342078" t="n">
        <v>1</v>
      </c>
    </row>
    <row r="342079">
      <c r="A342079" t="inlineStr">
        <is>
          <t>jossenberg</t>
        </is>
      </c>
      <c r="B342079" t="n">
        <v>1</v>
      </c>
    </row>
    <row r="342080">
      <c r="A342080" t="inlineStr">
        <is>
          <t>siegle</t>
        </is>
      </c>
      <c r="B342080" t="n">
        <v>1</v>
      </c>
    </row>
    <row r="342081">
      <c r="A342081" t="inlineStr">
        <is>
          <t>milmotervative</t>
        </is>
      </c>
      <c r="B342081" t="n">
        <v>1</v>
      </c>
    </row>
    <row r="342082">
      <c r="A342082" t="inlineStr">
        <is>
          <t>meriu</t>
        </is>
      </c>
      <c r="B342082" t="n">
        <v>1</v>
      </c>
    </row>
    <row r="342083">
      <c r="A342083" t="inlineStr">
        <is>
          <t>comporties</t>
        </is>
      </c>
      <c r="B342083" t="n">
        <v>1</v>
      </c>
    </row>
    <row r="342084">
      <c r="A342084" t="inlineStr">
        <is>
          <t>blackconservativecountrygirl</t>
        </is>
      </c>
      <c r="B342084" t="n">
        <v>1</v>
      </c>
    </row>
    <row r="342085">
      <c r="A342085" t="inlineStr">
        <is>
          <t>sodq</t>
        </is>
      </c>
      <c r="B342085" t="n">
        <v>1</v>
      </c>
    </row>
    <row r="342086">
      <c r="A342086" t="inlineStr">
        <is>
          <t>lifebirmingham</t>
        </is>
      </c>
      <c r="B342086" t="n">
        <v>1</v>
      </c>
    </row>
    <row r="342087">
      <c r="A342087" t="inlineStr">
        <is>
          <t>soultmans</t>
        </is>
      </c>
      <c r="B342087" t="n">
        <v>1</v>
      </c>
    </row>
    <row r="342088">
      <c r="A342088" t="inlineStr">
        <is>
          <t>kellndaker</t>
        </is>
      </c>
      <c r="B342088" t="n">
        <v>1</v>
      </c>
    </row>
    <row r="342089">
      <c r="A342089" t="inlineStr">
        <is>
          <t>ravelbachs</t>
        </is>
      </c>
      <c r="B342089" t="n">
        <v>1</v>
      </c>
    </row>
    <row r="342090">
      <c r="A342090" t="inlineStr">
        <is>
          <t>cocknetstim</t>
        </is>
      </c>
      <c r="B342090" t="n">
        <v>1</v>
      </c>
    </row>
    <row r="342091">
      <c r="A342091" t="inlineStr">
        <is>
          <t>urbeck</t>
        </is>
      </c>
      <c r="B342091" t="n">
        <v>2</v>
      </c>
    </row>
    <row r="342092">
      <c r="A342092" t="inlineStr">
        <is>
          <t>catholicsturned</t>
        </is>
      </c>
      <c r="B342092" t="n">
        <v>1</v>
      </c>
    </row>
    <row r="342093">
      <c r="A342093" t="inlineStr">
        <is>
          <t>transmori</t>
        </is>
      </c>
      <c r="B342093" t="n">
        <v>1</v>
      </c>
    </row>
    <row r="342094">
      <c r="A342094" t="inlineStr">
        <is>
          <t>wikipedia2049</t>
        </is>
      </c>
      <c r="B342094" t="n">
        <v>1</v>
      </c>
    </row>
    <row r="342095">
      <c r="A342095" t="inlineStr">
        <is>
          <t>siriusdevilania</t>
        </is>
      </c>
      <c r="B342095" t="n">
        <v>1</v>
      </c>
    </row>
    <row r="342096">
      <c r="A342096" t="inlineStr">
        <is>
          <t>hanneze</t>
        </is>
      </c>
      <c r="B342096" t="n">
        <v>1</v>
      </c>
    </row>
    <row r="342097">
      <c r="A342097" t="inlineStr">
        <is>
          <t>cocreatope</t>
        </is>
      </c>
      <c r="B342097" t="n">
        <v>1</v>
      </c>
    </row>
    <row r="342098">
      <c r="A342098" t="inlineStr">
        <is>
          <t>atlanticism</t>
        </is>
      </c>
      <c r="B342098" t="n">
        <v>1</v>
      </c>
    </row>
    <row r="342099">
      <c r="A342099" t="inlineStr">
        <is>
          <t>bunchered</t>
        </is>
      </c>
      <c r="B342099" t="n">
        <v>1</v>
      </c>
    </row>
    <row r="342100">
      <c r="A342100" t="inlineStr">
        <is>
          <t>­patrol</t>
        </is>
      </c>
      <c r="B342100" t="n">
        <v>1</v>
      </c>
    </row>
    <row r="342101">
      <c r="A342101" t="inlineStr">
        <is>
          <t>streader</t>
        </is>
      </c>
      <c r="B342101" t="n">
        <v>1</v>
      </c>
    </row>
    <row r="342102">
      <c r="A342102" t="inlineStr">
        <is>
          <t>streaders</t>
        </is>
      </c>
      <c r="B342102" t="n">
        <v>1</v>
      </c>
    </row>
    <row r="342103">
      <c r="A342103" t="inlineStr">
        <is>
          <t>comcontenttopicsmarsh</t>
        </is>
      </c>
      <c r="B342103" t="n">
        <v>1</v>
      </c>
    </row>
    <row r="342104">
      <c r="A342104" t="inlineStr">
        <is>
          <t>evolutionalism</t>
        </is>
      </c>
      <c r="B342104" t="n">
        <v>1</v>
      </c>
    </row>
    <row r="342105">
      <c r="A342105" t="inlineStr">
        <is>
          <t>beaudron</t>
        </is>
      </c>
      <c r="B342105" t="n">
        <v>1</v>
      </c>
    </row>
    <row r="342106">
      <c r="A342106" t="inlineStr">
        <is>
          <t>happypedia</t>
        </is>
      </c>
      <c r="B342106" t="n">
        <v>1</v>
      </c>
    </row>
    <row r="342107">
      <c r="A342107" t="inlineStr">
        <is>
          <t>thedilitadel</t>
        </is>
      </c>
      <c r="B342107" t="n">
        <v>1</v>
      </c>
    </row>
    <row r="342108">
      <c r="A342108" t="inlineStr">
        <is>
          <t>liberaldemocratic</t>
        </is>
      </c>
      <c r="B342108" t="n">
        <v>1</v>
      </c>
    </row>
    <row r="342109">
      <c r="A342109" t="inlineStr">
        <is>
          <t>ostrogarchism</t>
        </is>
      </c>
      <c r="B342109" t="n">
        <v>1</v>
      </c>
    </row>
    <row r="342110">
      <c r="A342110" t="inlineStr">
        <is>
          <t>argumentus</t>
        </is>
      </c>
      <c r="B342110" t="n">
        <v>1</v>
      </c>
    </row>
    <row r="342111">
      <c r="A342111" t="inlineStr">
        <is>
          <t>moues</t>
        </is>
      </c>
      <c r="B342111" t="n">
        <v>2</v>
      </c>
    </row>
    <row r="342112">
      <c r="A342112" t="inlineStr">
        <is>
          <t>flazeness</t>
        </is>
      </c>
      <c r="B342112" t="n">
        <v>1</v>
      </c>
    </row>
    <row r="342113">
      <c r="A342113" t="inlineStr">
        <is>
          <t>chomasuch</t>
        </is>
      </c>
      <c r="B342113" t="n">
        <v>1</v>
      </c>
    </row>
    <row r="342114">
      <c r="A342114" t="inlineStr">
        <is>
          <t>effhart</t>
        </is>
      </c>
      <c r="B342114" t="n">
        <v>1</v>
      </c>
    </row>
    <row r="342115">
      <c r="A342115" t="inlineStr">
        <is>
          <t>reyale</t>
        </is>
      </c>
      <c r="B342115" t="n">
        <v>1</v>
      </c>
    </row>
    <row r="342116">
      <c r="A342116" t="inlineStr">
        <is>
          <t>baldroozer</t>
        </is>
      </c>
      <c r="B342116" t="n">
        <v>1</v>
      </c>
    </row>
    <row r="342117">
      <c r="A342117" t="inlineStr">
        <is>
          <t>dreadermurugovijain</t>
        </is>
      </c>
      <c r="B342117" t="n">
        <v>1</v>
      </c>
    </row>
    <row r="342118">
      <c r="A342118" t="inlineStr">
        <is>
          <t>soolated</t>
        </is>
      </c>
      <c r="B342118" t="n">
        <v>1</v>
      </c>
    </row>
    <row r="342119">
      <c r="A342119" t="inlineStr">
        <is>
          <t>dracopys</t>
        </is>
      </c>
      <c r="B342119" t="n">
        <v>1</v>
      </c>
    </row>
    <row r="342120">
      <c r="A342120" t="inlineStr">
        <is>
          <t>korion</t>
        </is>
      </c>
      <c r="B342120" t="n">
        <v>1</v>
      </c>
    </row>
    <row r="342121">
      <c r="A342121" t="inlineStr">
        <is>
          <t>repularized</t>
        </is>
      </c>
      <c r="B342121" t="n">
        <v>1</v>
      </c>
    </row>
    <row r="342122">
      <c r="A342122" t="inlineStr">
        <is>
          <t>devastately</t>
        </is>
      </c>
      <c r="B342122" t="n">
        <v>1</v>
      </c>
    </row>
    <row r="342123">
      <c r="A342123" t="inlineStr">
        <is>
          <t>uvirtuallytrue</t>
        </is>
      </c>
      <c r="B342123" t="n">
        <v>1</v>
      </c>
    </row>
    <row r="342124">
      <c r="A342124" t="inlineStr">
        <is>
          <t>jetprdedturtle</t>
        </is>
      </c>
      <c r="B342124" t="n">
        <v>1</v>
      </c>
    </row>
    <row r="342125">
      <c r="A342125" t="inlineStr">
        <is>
          <t>kotf</t>
        </is>
      </c>
      <c r="B342125" t="n">
        <v>2</v>
      </c>
    </row>
    <row r="342126">
      <c r="A342126" t="inlineStr">
        <is>
          <t>chousen</t>
        </is>
      </c>
      <c r="B342126" t="n">
        <v>2</v>
      </c>
    </row>
    <row r="342127">
      <c r="A342127" t="inlineStr">
        <is>
          <t>distoms</t>
        </is>
      </c>
      <c r="B342127" t="n">
        <v>1</v>
      </c>
    </row>
    <row r="342128">
      <c r="A342128" t="inlineStr">
        <is>
          <t>ibdila</t>
        </is>
      </c>
      <c r="B342128" t="n">
        <v>1</v>
      </c>
    </row>
    <row r="342129">
      <c r="A342129" t="inlineStr">
        <is>
          <t>rhinosense</t>
        </is>
      </c>
      <c r="B342129" t="n">
        <v>1</v>
      </c>
    </row>
    <row r="342130">
      <c r="A342130" t="inlineStr">
        <is>
          <t>ahhha</t>
        </is>
      </c>
      <c r="B342130" t="n">
        <v>1</v>
      </c>
    </row>
    <row r="342131">
      <c r="A342131" t="inlineStr">
        <is>
          <t>grumann</t>
        </is>
      </c>
      <c r="B342131" t="n">
        <v>1</v>
      </c>
    </row>
    <row r="342132">
      <c r="A342132" t="inlineStr">
        <is>
          <t>blendman</t>
        </is>
      </c>
      <c r="B342132" t="n">
        <v>1</v>
      </c>
    </row>
    <row r="342133">
      <c r="A342133" t="inlineStr">
        <is>
          <t>raducah</t>
        </is>
      </c>
      <c r="B342133" t="n">
        <v>1</v>
      </c>
    </row>
    <row r="342134">
      <c r="A342134" t="inlineStr">
        <is>
          <t>crobel</t>
        </is>
      </c>
      <c r="B342134" t="n">
        <v>1</v>
      </c>
    </row>
    <row r="342135">
      <c r="A342135" t="inlineStr">
        <is>
          <t>faullker</t>
        </is>
      </c>
      <c r="B342135" t="n">
        <v>1</v>
      </c>
    </row>
    <row r="342136">
      <c r="A342136" t="inlineStr">
        <is>
          <t>kaymari</t>
        </is>
      </c>
      <c r="B342136" t="n">
        <v>1</v>
      </c>
    </row>
    <row r="342137">
      <c r="A342137" t="inlineStr">
        <is>
          <t>imranna</t>
        </is>
      </c>
      <c r="B342137" t="n">
        <v>1</v>
      </c>
    </row>
    <row r="342138">
      <c r="A342138" t="inlineStr">
        <is>
          <t>sadnecks</t>
        </is>
      </c>
      <c r="B342138" t="n">
        <v>1</v>
      </c>
    </row>
    <row r="342139">
      <c r="A342139" t="inlineStr">
        <is>
          <t>trumbillier</t>
        </is>
      </c>
      <c r="B342139" t="n">
        <v>1</v>
      </c>
    </row>
    <row r="342140">
      <c r="A342140" t="inlineStr">
        <is>
          <t>manashug</t>
        </is>
      </c>
      <c r="B342140" t="n">
        <v>1</v>
      </c>
    </row>
    <row r="342141">
      <c r="A342141" t="inlineStr">
        <is>
          <t>zulgurub</t>
        </is>
      </c>
      <c r="B342141" t="n">
        <v>1</v>
      </c>
    </row>
    <row r="342142">
      <c r="A342142" t="inlineStr">
        <is>
          <t>kitsweapons</t>
        </is>
      </c>
      <c r="B342142" t="n">
        <v>1</v>
      </c>
    </row>
    <row r="342143">
      <c r="A342143" t="inlineStr">
        <is>
          <t>miniherb</t>
        </is>
      </c>
      <c r="B342143" t="n">
        <v>1</v>
      </c>
    </row>
    <row r="342144">
      <c r="A342144" t="inlineStr">
        <is>
          <t>healthlessness</t>
        </is>
      </c>
      <c r="B342144" t="n">
        <v>1</v>
      </c>
    </row>
    <row r="342145">
      <c r="A342145" t="inlineStr">
        <is>
          <t>toolelands</t>
        </is>
      </c>
      <c r="B342145" t="n">
        <v>1</v>
      </c>
    </row>
    <row r="342146">
      <c r="A342146" t="inlineStr">
        <is>
          <t>autokar</t>
        </is>
      </c>
      <c r="B342146" t="n">
        <v>1</v>
      </c>
    </row>
    <row r="342147">
      <c r="A342147" t="inlineStr">
        <is>
          <t>alteques</t>
        </is>
      </c>
      <c r="B342147" t="n">
        <v>1</v>
      </c>
    </row>
    <row r="342148">
      <c r="A342148" t="inlineStr">
        <is>
          <t>paffer</t>
        </is>
      </c>
      <c r="B342148" t="n">
        <v>2</v>
      </c>
    </row>
    <row r="342149">
      <c r="A342149" t="inlineStr">
        <is>
          <t>relruence</t>
        </is>
      </c>
      <c r="B342149" t="n">
        <v>1</v>
      </c>
    </row>
    <row r="342150">
      <c r="A342150" t="inlineStr">
        <is>
          <t>antazon</t>
        </is>
      </c>
      <c r="B342150" t="n">
        <v>1</v>
      </c>
    </row>
    <row r="342151">
      <c r="A342151" t="inlineStr">
        <is>
          <t>rebeccablekill</t>
        </is>
      </c>
      <c r="B342151" t="n">
        <v>1</v>
      </c>
    </row>
    <row r="342152">
      <c r="A342152" t="inlineStr">
        <is>
          <t>clonelink</t>
        </is>
      </c>
      <c r="B342152" t="n">
        <v>1</v>
      </c>
    </row>
    <row r="342153">
      <c r="A342153" t="inlineStr">
        <is>
          <t>pizom_greslight</t>
        </is>
      </c>
      <c r="B342153" t="n">
        <v>1</v>
      </c>
    </row>
    <row r="342154">
      <c r="A342154" t="inlineStr">
        <is>
          <t>1025v</t>
        </is>
      </c>
      <c r="B342154" t="n">
        <v>1</v>
      </c>
    </row>
    <row r="342155">
      <c r="A342155" t="inlineStr">
        <is>
          <t>szeo</t>
        </is>
      </c>
      <c r="B342155" t="n">
        <v>2</v>
      </c>
    </row>
    <row r="342156">
      <c r="A342156" t="inlineStr">
        <is>
          <t>socceralmomel</t>
        </is>
      </c>
      <c r="B342156" t="n">
        <v>1</v>
      </c>
    </row>
    <row r="342157">
      <c r="A342157" t="inlineStr">
        <is>
          <t>petkovic</t>
        </is>
      </c>
      <c r="B342157" t="n">
        <v>2</v>
      </c>
    </row>
    <row r="342158">
      <c r="A342158" t="inlineStr">
        <is>
          <t>kljestandaniel</t>
        </is>
      </c>
      <c r="B342158" t="n">
        <v>1</v>
      </c>
    </row>
    <row r="342159">
      <c r="A342159" t="inlineStr">
        <is>
          <t>fassana</t>
        </is>
      </c>
      <c r="B342159" t="n">
        <v>1</v>
      </c>
    </row>
    <row r="342160">
      <c r="A342160" t="inlineStr">
        <is>
          <t>reynas</t>
        </is>
      </c>
      <c r="B342160" t="n">
        <v>1</v>
      </c>
    </row>
    <row r="342161">
      <c r="A342161" t="inlineStr">
        <is>
          <t>elanya</t>
        </is>
      </c>
      <c r="B342161" t="n">
        <v>1</v>
      </c>
    </row>
    <row r="342162">
      <c r="A342162" t="inlineStr">
        <is>
          <t>scottapshire</t>
        </is>
      </c>
      <c r="B342162" t="n">
        <v>1</v>
      </c>
    </row>
    <row r="342163">
      <c r="A342163" t="inlineStr">
        <is>
          <t>devinden</t>
        </is>
      </c>
      <c r="B342163" t="n">
        <v>1</v>
      </c>
    </row>
    <row r="342164">
      <c r="A342164" t="inlineStr">
        <is>
          <t>nasafa</t>
        </is>
      </c>
      <c r="B342164" t="n">
        <v>1</v>
      </c>
    </row>
    <row r="342165">
      <c r="A342165" t="inlineStr">
        <is>
          <t>morotić</t>
        </is>
      </c>
      <c r="B342165" t="n">
        <v>1</v>
      </c>
    </row>
    <row r="342166">
      <c r="A342166" t="inlineStr">
        <is>
          <t>cunrout</t>
        </is>
      </c>
      <c r="B342166" t="n">
        <v>1</v>
      </c>
    </row>
    <row r="342167">
      <c r="A342167" t="inlineStr">
        <is>
          <t>ejollah</t>
        </is>
      </c>
      <c r="B342167" t="n">
        <v>1</v>
      </c>
    </row>
    <row r="342168">
      <c r="A342168" t="inlineStr">
        <is>
          <t>garupathi</t>
        </is>
      </c>
      <c r="B342168" t="n">
        <v>1</v>
      </c>
    </row>
    <row r="342169">
      <c r="A342169" t="inlineStr">
        <is>
          <t>not32</t>
        </is>
      </c>
      <c r="B342169" t="n">
        <v>1</v>
      </c>
    </row>
    <row r="342170">
      <c r="A342170" t="inlineStr">
        <is>
          <t>dhnevir</t>
        </is>
      </c>
      <c r="B342170" t="n">
        <v>1</v>
      </c>
    </row>
    <row r="342171">
      <c r="A342171" t="inlineStr">
        <is>
          <t>celtavigo</t>
        </is>
      </c>
      <c r="B342171" t="n">
        <v>1</v>
      </c>
    </row>
    <row r="342172">
      <c r="A342172" t="inlineStr">
        <is>
          <t>fortunedost</t>
        </is>
      </c>
      <c r="B342172" t="n">
        <v>1</v>
      </c>
    </row>
    <row r="342173">
      <c r="A342173" t="inlineStr">
        <is>
          <t>comv8oeaxa6eqy</t>
        </is>
      </c>
      <c r="B342173" t="n">
        <v>1</v>
      </c>
    </row>
    <row r="342174">
      <c r="A342174" t="inlineStr">
        <is>
          <t>fortuné</t>
        </is>
      </c>
      <c r="B342174" t="n">
        <v>1</v>
      </c>
    </row>
    <row r="342175">
      <c r="A342175" t="inlineStr">
        <is>
          <t>lacazeta</t>
        </is>
      </c>
      <c r="B342175" t="n">
        <v>1</v>
      </c>
    </row>
    <row r="342176">
      <c r="A342176" t="inlineStr">
        <is>
          <t>gamewells</t>
        </is>
      </c>
      <c r="B342176" t="n">
        <v>1</v>
      </c>
    </row>
    <row r="342177">
      <c r="A342177" t="inlineStr">
        <is>
          <t>malfull</t>
        </is>
      </c>
      <c r="B342177" t="n">
        <v>1</v>
      </c>
    </row>
    <row r="342178">
      <c r="A342178" t="inlineStr">
        <is>
          <t>cripplemaga1981</t>
        </is>
      </c>
      <c r="B342178" t="n">
        <v>1</v>
      </c>
    </row>
    <row r="342179">
      <c r="A342179" t="inlineStr">
        <is>
          <t>jabry</t>
        </is>
      </c>
      <c r="B342179" t="n">
        <v>1</v>
      </c>
    </row>
    <row r="342180">
      <c r="A342180" t="inlineStr">
        <is>
          <t>2017you</t>
        </is>
      </c>
      <c r="B342180" t="n">
        <v>1</v>
      </c>
    </row>
    <row r="342181">
      <c r="A342181" t="inlineStr">
        <is>
          <t>35100</t>
        </is>
      </c>
      <c r="B342181" t="n">
        <v>3</v>
      </c>
    </row>
    <row r="342182">
      <c r="A342182" t="inlineStr">
        <is>
          <t>guysmoffegrivers</t>
        </is>
      </c>
      <c r="B342182" t="n">
        <v>1</v>
      </c>
    </row>
    <row r="342183">
      <c r="A342183" t="inlineStr">
        <is>
          <t>ollergmail</t>
        </is>
      </c>
      <c r="B342183" t="n">
        <v>1</v>
      </c>
    </row>
    <row r="342184">
      <c r="A342184" t="inlineStr">
        <is>
          <t>mallouin</t>
        </is>
      </c>
      <c r="B342184" t="n">
        <v>1</v>
      </c>
    </row>
    <row r="342185">
      <c r="A342185" t="inlineStr">
        <is>
          <t>2013more</t>
        </is>
      </c>
      <c r="B342185" t="n">
        <v>1</v>
      </c>
    </row>
    <row r="342186">
      <c r="A342186" t="inlineStr">
        <is>
          <t>dimindo</t>
        </is>
      </c>
      <c r="B342186" t="n">
        <v>1</v>
      </c>
    </row>
    <row r="342187">
      <c r="A342187" t="inlineStr">
        <is>
          <t>comjsweens</t>
        </is>
      </c>
      <c r="B342187" t="n">
        <v>1</v>
      </c>
    </row>
    <row r="342188">
      <c r="A342188" t="inlineStr">
        <is>
          <t>mins606198533703</t>
        </is>
      </c>
      <c r="B342188" t="n">
        <v>1</v>
      </c>
    </row>
    <row r="342189">
      <c r="A342189" t="inlineStr">
        <is>
          <t>kishielets</t>
        </is>
      </c>
      <c r="B342189" t="n">
        <v>1</v>
      </c>
    </row>
    <row r="342190">
      <c r="A342190" t="inlineStr">
        <is>
          <t>newassertoptions{</t>
        </is>
      </c>
      <c r="B342190" t="n">
        <v>1</v>
      </c>
    </row>
    <row r="342191">
      <c r="A342191" t="inlineStr">
        <is>
          <t>appcanvas</t>
        </is>
      </c>
      <c r="B342191" t="n">
        <v>1</v>
      </c>
    </row>
    <row r="342192">
      <c r="A342192" t="inlineStr">
        <is>
          <t>amp_name</t>
        </is>
      </c>
      <c r="B342192" t="n">
        <v>1</v>
      </c>
    </row>
    <row r="342193">
      <c r="A342193" t="inlineStr">
        <is>
          <t>godfl</t>
        </is>
      </c>
      <c r="B342193" t="n">
        <v>1</v>
      </c>
    </row>
    <row r="342194">
      <c r="A342194" t="inlineStr">
        <is>
          <t>gw98</t>
        </is>
      </c>
      <c r="B342194" t="n">
        <v>1</v>
      </c>
    </row>
    <row r="342195">
      <c r="A342195" t="inlineStr">
        <is>
          <t>goodkills</t>
        </is>
      </c>
      <c r="B342195" t="n">
        <v>1</v>
      </c>
    </row>
    <row r="342196">
      <c r="A342196" t="inlineStr">
        <is>
          <t>{listpod</t>
        </is>
      </c>
      <c r="B342196" t="n">
        <v>1</v>
      </c>
    </row>
    <row r="342197">
      <c r="A342197" t="inlineStr">
        <is>
          <t>unset{</t>
        </is>
      </c>
      <c r="B342197" t="n">
        <v>1</v>
      </c>
    </row>
    <row r="342198">
      <c r="A342198" t="inlineStr">
        <is>
          <t>hosex</t>
        </is>
      </c>
      <c r="B342198" t="n">
        <v>1</v>
      </c>
    </row>
    <row r="342199">
      <c r="A342199" t="inlineStr">
        <is>
          <t>usergemc</t>
        </is>
      </c>
      <c r="B342199" t="n">
        <v>1</v>
      </c>
    </row>
    <row r="342200">
      <c r="A342200" t="inlineStr">
        <is>
          <t>extractresolvers</t>
        </is>
      </c>
      <c r="B342200" t="n">
        <v>1</v>
      </c>
    </row>
    <row r="342201">
      <c r="A342201" t="inlineStr">
        <is>
          <t>{pathmvdev</t>
        </is>
      </c>
      <c r="B342201" t="n">
        <v>1</v>
      </c>
    </row>
    <row r="342202">
      <c r="A342202" t="inlineStr">
        <is>
          <t>teamcvar</t>
        </is>
      </c>
      <c r="B342202" t="n">
        <v>1</v>
      </c>
    </row>
    <row r="342203">
      <c r="A342203" t="inlineStr">
        <is>
          <t>regexcharset</t>
        </is>
      </c>
      <c r="B342203" t="n">
        <v>1</v>
      </c>
    </row>
    <row r="342204">
      <c r="A342204" t="inlineStr">
        <is>
          <t>assertoptions{</t>
        </is>
      </c>
      <c r="B342204" t="n">
        <v>1</v>
      </c>
    </row>
    <row r="342205">
      <c r="A342205" t="inlineStr">
        <is>
          <t>attrmatch</t>
        </is>
      </c>
      <c r="B342205" t="n">
        <v>1</v>
      </c>
    </row>
    <row r="342206">
      <c r="A342206" t="inlineStr">
        <is>
          <t>usercalc</t>
        </is>
      </c>
      <c r="B342206" t="n">
        <v>1</v>
      </c>
    </row>
    <row r="342207">
      <c r="A342207" t="inlineStr">
        <is>
          <t>start_success</t>
        </is>
      </c>
      <c r="B342207" t="n">
        <v>1</v>
      </c>
    </row>
    <row r="342208">
      <c r="A342208" t="inlineStr">
        <is>
          <t>wrap_data</t>
        </is>
      </c>
      <c r="B342208" t="n">
        <v>1</v>
      </c>
    </row>
    <row r="342209">
      <c r="A342209" t="inlineStr">
        <is>
          <t>atlasinternal</t>
        </is>
      </c>
      <c r="B342209" t="n">
        <v>1</v>
      </c>
    </row>
    <row r="342210">
      <c r="A342210" t="inlineStr">
        <is>
          <t>appbsd</t>
        </is>
      </c>
      <c r="B342210" t="n">
        <v>1</v>
      </c>
    </row>
    <row r="342211">
      <c r="A342211" t="inlineStr">
        <is>
          <t>devcompile</t>
        </is>
      </c>
      <c r="B342211" t="n">
        <v>1</v>
      </c>
    </row>
    <row r="342212">
      <c r="A342212" t="inlineStr">
        <is>
          <t>expectaddress</t>
        </is>
      </c>
      <c r="B342212" t="n">
        <v>1</v>
      </c>
    </row>
    <row r="342213">
      <c r="A342213" t="inlineStr">
        <is>
          <t>app_scope</t>
        </is>
      </c>
      <c r="B342213" t="n">
        <v>1</v>
      </c>
    </row>
    <row r="342214">
      <c r="A342214" t="inlineStr">
        <is>
          <t>app_dir</t>
        </is>
      </c>
      <c r="B342214" t="n">
        <v>1</v>
      </c>
    </row>
    <row r="342215">
      <c r="A342215" t="inlineStr">
        <is>
          <t>leinier</t>
        </is>
      </c>
      <c r="B342215" t="n">
        <v>1</v>
      </c>
    </row>
    <row r="342216">
      <c r="A342216" t="inlineStr">
        <is>
          <t>formula85</t>
        </is>
      </c>
      <c r="B342216" t="n">
        <v>1</v>
      </c>
    </row>
    <row r="342217">
      <c r="A342217" t="inlineStr">
        <is>
          <t>expectroutepath</t>
        </is>
      </c>
      <c r="B342217" t="n">
        <v>1</v>
      </c>
    </row>
    <row r="342218">
      <c r="A342218" t="inlineStr">
        <is>
          <t>bundle_path</t>
        </is>
      </c>
      <c r="B342218" t="n">
        <v>1</v>
      </c>
    </row>
    <row r="342219">
      <c r="A342219" t="inlineStr">
        <is>
          <t>zipsubroutes</t>
        </is>
      </c>
      <c r="B342219" t="n">
        <v>1</v>
      </c>
    </row>
    <row r="342220">
      <c r="A342220" t="inlineStr">
        <is>
          <t>comslipadtypebar</t>
        </is>
      </c>
      <c r="B342220" t="n">
        <v>1</v>
      </c>
    </row>
    <row r="342221">
      <c r="A342221" t="inlineStr">
        <is>
          <t>relruram</t>
        </is>
      </c>
      <c r="B342221" t="n">
        <v>1</v>
      </c>
    </row>
    <row r="342222">
      <c r="A342222" t="inlineStr">
        <is>
          <t>getroutinginfoname</t>
        </is>
      </c>
      <c r="B342222" t="n">
        <v>1</v>
      </c>
    </row>
    <row r="342223">
      <c r="A342223" t="inlineStr">
        <is>
          <t>megoss</t>
        </is>
      </c>
      <c r="B342223" t="n">
        <v>1</v>
      </c>
    </row>
    <row r="342224">
      <c r="A342224" t="inlineStr">
        <is>
          <t>subfilterroute</t>
        </is>
      </c>
      <c r="B342224" t="n">
        <v>1</v>
      </c>
    </row>
    <row r="342225">
      <c r="A342225" t="inlineStr">
        <is>
          <t>flunkings</t>
        </is>
      </c>
      <c r="B342225" t="n">
        <v>1</v>
      </c>
    </row>
    <row r="342226">
      <c r="A342226" t="inlineStr">
        <is>
          <t>guidemonitoringperformancevolumehill</t>
        </is>
      </c>
      <c r="B342226" t="n">
        <v>1</v>
      </c>
    </row>
    <row r="342227">
      <c r="A342227" t="inlineStr">
        <is>
          <t>factionpaper</t>
        </is>
      </c>
      <c r="B342227" t="n">
        <v>1</v>
      </c>
    </row>
    <row r="342228">
      <c r="A342228" t="inlineStr">
        <is>
          <t>jintcel</t>
        </is>
      </c>
      <c r="B342228" t="n">
        <v>1</v>
      </c>
    </row>
    <row r="342229">
      <c r="A342229" t="inlineStr">
        <is>
          <t>frequentros</t>
        </is>
      </c>
      <c r="B342229" t="n">
        <v>1</v>
      </c>
    </row>
    <row r="342230">
      <c r="A342230" t="inlineStr">
        <is>
          <t>parpartë</t>
        </is>
      </c>
      <c r="B342230" t="n">
        <v>1</v>
      </c>
    </row>
    <row r="342231">
      <c r="A342231" t="inlineStr">
        <is>
          <t>weepee</t>
        </is>
      </c>
      <c r="B342231" t="n">
        <v>2</v>
      </c>
    </row>
    <row r="342232">
      <c r="A342232" t="inlineStr">
        <is>
          <t>whplr</t>
        </is>
      </c>
      <c r="B342232" t="n">
        <v>1</v>
      </c>
    </row>
    <row r="342233">
      <c r="A342233" t="inlineStr">
        <is>
          <t>rictum</t>
        </is>
      </c>
      <c r="B342233" t="n">
        <v>1</v>
      </c>
    </row>
    <row r="342234">
      <c r="A342234" t="inlineStr">
        <is>
          <t>brothers—tom</t>
        </is>
      </c>
      <c r="B342234" t="n">
        <v>1</v>
      </c>
    </row>
    <row r="342235">
      <c r="A342235" t="inlineStr">
        <is>
          <t>jackhawing</t>
        </is>
      </c>
      <c r="B342235" t="n">
        <v>1</v>
      </c>
    </row>
    <row r="342236">
      <c r="A342236" t="inlineStr">
        <is>
          <t>ormaps</t>
        </is>
      </c>
      <c r="B342236" t="n">
        <v>1</v>
      </c>
    </row>
    <row r="342237">
      <c r="A342237" t="inlineStr">
        <is>
          <t>charteredgomy</t>
        </is>
      </c>
      <c r="B342237" t="n">
        <v>1</v>
      </c>
    </row>
    <row r="342238">
      <c r="A342238" t="inlineStr">
        <is>
          <t>giollante</t>
        </is>
      </c>
      <c r="B342238" t="n">
        <v>1</v>
      </c>
    </row>
    <row r="342239">
      <c r="A342239" t="inlineStr">
        <is>
          <t>cabbodoc</t>
        </is>
      </c>
      <c r="B342239" t="n">
        <v>1</v>
      </c>
    </row>
    <row r="342240">
      <c r="A342240" t="inlineStr">
        <is>
          <t>woooos</t>
        </is>
      </c>
      <c r="B342240" t="n">
        <v>1</v>
      </c>
    </row>
    <row r="342241">
      <c r="A342241" t="inlineStr">
        <is>
          <t>thwwe</t>
        </is>
      </c>
      <c r="B342241" t="n">
        <v>1</v>
      </c>
    </row>
    <row r="342242">
      <c r="A342242" t="inlineStr">
        <is>
          <t>there—iteration</t>
        </is>
      </c>
      <c r="B342242" t="n">
        <v>1</v>
      </c>
    </row>
    <row r="342243">
      <c r="A342243" t="inlineStr">
        <is>
          <t>sprinkigs</t>
        </is>
      </c>
      <c r="B342243" t="n">
        <v>1</v>
      </c>
    </row>
    <row r="342244">
      <c r="A342244" t="inlineStr">
        <is>
          <t>pattex</t>
        </is>
      </c>
      <c r="B342244" t="n">
        <v>1</v>
      </c>
    </row>
    <row r="342245">
      <c r="A342245" t="inlineStr">
        <is>
          <t>dimaolo</t>
        </is>
      </c>
      <c r="B342245" t="n">
        <v>1</v>
      </c>
    </row>
    <row r="342246">
      <c r="A342246" t="inlineStr">
        <is>
          <t>misliteral</t>
        </is>
      </c>
      <c r="B342246" t="n">
        <v>1</v>
      </c>
    </row>
    <row r="342247">
      <c r="A342247" t="inlineStr">
        <is>
          <t>robingarbage</t>
        </is>
      </c>
      <c r="B342247" t="n">
        <v>1</v>
      </c>
    </row>
    <row r="342248">
      <c r="A342248" t="inlineStr">
        <is>
          <t>plywow</t>
        </is>
      </c>
      <c r="B342248" t="n">
        <v>1</v>
      </c>
    </row>
    <row r="342249">
      <c r="A342249" t="inlineStr">
        <is>
          <t>gnind</t>
        </is>
      </c>
      <c r="B342249" t="n">
        <v>1</v>
      </c>
    </row>
    <row r="342250">
      <c r="A342250" t="inlineStr">
        <is>
          <t>mastaatʖik</t>
        </is>
      </c>
      <c r="B342250" t="n">
        <v>1</v>
      </c>
    </row>
    <row r="342251">
      <c r="A342251" t="inlineStr">
        <is>
          <t>neofecks</t>
        </is>
      </c>
      <c r="B342251" t="n">
        <v>1</v>
      </c>
    </row>
    <row r="342252">
      <c r="A342252" t="inlineStr">
        <is>
          <t>demandturbine</t>
        </is>
      </c>
      <c r="B342252" t="n">
        <v>1</v>
      </c>
    </row>
    <row r="342253">
      <c r="A342253" t="inlineStr">
        <is>
          <t>hopliven</t>
        </is>
      </c>
      <c r="B342253" t="n">
        <v>1</v>
      </c>
    </row>
    <row r="342254">
      <c r="A342254" t="inlineStr">
        <is>
          <t>ltawboy</t>
        </is>
      </c>
      <c r="B342254" t="n">
        <v>1</v>
      </c>
    </row>
    <row r="342255">
      <c r="A342255" t="inlineStr">
        <is>
          <t>difficies</t>
        </is>
      </c>
      <c r="B342255" t="n">
        <v>1</v>
      </c>
    </row>
    <row r="342256">
      <c r="A342256" t="inlineStr">
        <is>
          <t>viijko5maqobm</t>
        </is>
      </c>
      <c r="B342256" t="n">
        <v>1</v>
      </c>
    </row>
    <row r="342257">
      <c r="A342257" t="inlineStr">
        <is>
          <t>jkkennedy1973</t>
        </is>
      </c>
      <c r="B342257" t="n">
        <v>1</v>
      </c>
    </row>
    <row r="342258">
      <c r="A342258" t="inlineStr">
        <is>
          <t>worldsurfing</t>
        </is>
      </c>
      <c r="B342258" t="n">
        <v>1</v>
      </c>
    </row>
    <row r="342259">
      <c r="A342259" t="inlineStr">
        <is>
          <t>cyberwarting</t>
        </is>
      </c>
      <c r="B342259" t="n">
        <v>1</v>
      </c>
    </row>
    <row r="342260">
      <c r="A342260" t="inlineStr">
        <is>
          <t>levelbright</t>
        </is>
      </c>
      <c r="B342260" t="n">
        <v>1</v>
      </c>
    </row>
    <row r="342261">
      <c r="A342261" t="inlineStr">
        <is>
          <t>subuterpanch</t>
        </is>
      </c>
      <c r="B342261" t="n">
        <v>1</v>
      </c>
    </row>
    <row r="342262">
      <c r="A342262" t="inlineStr">
        <is>
          <t>dobbly</t>
        </is>
      </c>
      <c r="B342262" t="n">
        <v>1</v>
      </c>
    </row>
    <row r="342263">
      <c r="A342263" t="inlineStr">
        <is>
          <t>eu9a</t>
        </is>
      </c>
      <c r="B342263" t="n">
        <v>1</v>
      </c>
    </row>
    <row r="342264">
      <c r="A342264" t="inlineStr">
        <is>
          <t>mabuse</t>
        </is>
      </c>
      <c r="B342264" t="n">
        <v>1</v>
      </c>
    </row>
    <row r="342265">
      <c r="A342265" t="inlineStr">
        <is>
          <t>repraisals</t>
        </is>
      </c>
      <c r="B342265" t="n">
        <v>1</v>
      </c>
    </row>
    <row r="342266">
      <c r="A342266" t="inlineStr">
        <is>
          <t>kadero</t>
        </is>
      </c>
      <c r="B342266" t="n">
        <v>1</v>
      </c>
    </row>
    <row r="342267">
      <c r="A342267" t="inlineStr">
        <is>
          <t>oceom</t>
        </is>
      </c>
      <c r="B342267" t="n">
        <v>1</v>
      </c>
    </row>
    <row r="342268">
      <c r="A342268" t="inlineStr">
        <is>
          <t>hawitch</t>
        </is>
      </c>
      <c r="B342268" t="n">
        <v>1</v>
      </c>
    </row>
    <row r="342269">
      <c r="A342269" t="inlineStr">
        <is>
          <t>straater</t>
        </is>
      </c>
      <c r="B342269" t="n">
        <v>1</v>
      </c>
    </row>
    <row r="342270">
      <c r="A342270" t="inlineStr">
        <is>
          <t>000004s</t>
        </is>
      </c>
      <c r="B342270" t="n">
        <v>1</v>
      </c>
    </row>
    <row r="342271">
      <c r="A342271" t="inlineStr">
        <is>
          <t>4432l3</t>
        </is>
      </c>
      <c r="B342271" t="n">
        <v>1</v>
      </c>
    </row>
    <row r="342272">
      <c r="A342272" t="inlineStr">
        <is>
          <t>z3gs</t>
        </is>
      </c>
      <c r="B342272" t="n">
        <v>1</v>
      </c>
    </row>
    <row r="342273">
      <c r="A342273" t="inlineStr">
        <is>
          <t>inciprocal</t>
        </is>
      </c>
      <c r="B342273" t="n">
        <v>1</v>
      </c>
    </row>
    <row r="342274">
      <c r="A342274" t="inlineStr">
        <is>
          <t>desordered</t>
        </is>
      </c>
      <c r="B342274" t="n">
        <v>1</v>
      </c>
    </row>
    <row r="342275">
      <c r="A342275" t="inlineStr">
        <is>
          <t>peoplesig</t>
        </is>
      </c>
      <c r="B342275" t="n">
        <v>1</v>
      </c>
    </row>
    <row r="342276">
      <c r="A342276" t="inlineStr">
        <is>
          <t>pambazani</t>
        </is>
      </c>
      <c r="B342276" t="n">
        <v>1</v>
      </c>
    </row>
    <row r="342277">
      <c r="A342277" t="inlineStr">
        <is>
          <t>blotcher</t>
        </is>
      </c>
      <c r="B342277" t="n">
        <v>1</v>
      </c>
    </row>
    <row r="342278">
      <c r="A342278" t="inlineStr">
        <is>
          <t>waysrags</t>
        </is>
      </c>
      <c r="B342278" t="n">
        <v>1</v>
      </c>
    </row>
    <row r="342279">
      <c r="A342279" t="inlineStr">
        <is>
          <t>photojapan</t>
        </is>
      </c>
      <c r="B342279" t="n">
        <v>1</v>
      </c>
    </row>
    <row r="342280">
      <c r="A342280" t="inlineStr">
        <is>
          <t>robobee</t>
        </is>
      </c>
      <c r="B342280" t="n">
        <v>1</v>
      </c>
    </row>
    <row r="342281">
      <c r="A342281" t="inlineStr">
        <is>
          <t>utisons</t>
        </is>
      </c>
      <c r="B342281" t="n">
        <v>1</v>
      </c>
    </row>
    <row r="342282">
      <c r="A342282" t="inlineStr">
        <is>
          <t>hookiee</t>
        </is>
      </c>
      <c r="B342282" t="n">
        <v>1</v>
      </c>
    </row>
    <row r="342283">
      <c r="A342283" t="inlineStr">
        <is>
          <t>lathief</t>
        </is>
      </c>
      <c r="B342283" t="n">
        <v>1</v>
      </c>
    </row>
    <row r="342284">
      <c r="A342284" t="inlineStr">
        <is>
          <t>déquier</t>
        </is>
      </c>
      <c r="B342284" t="n">
        <v>1</v>
      </c>
    </row>
    <row r="342285">
      <c r="A342285" t="inlineStr">
        <is>
          <t>lagrgram</t>
        </is>
      </c>
      <c r="B342285" t="n">
        <v>1</v>
      </c>
    </row>
    <row r="342286">
      <c r="A342286" t="inlineStr">
        <is>
          <t>barborized</t>
        </is>
      </c>
      <c r="B342286" t="n">
        <v>1</v>
      </c>
    </row>
    <row r="342287">
      <c r="A342287" t="inlineStr">
        <is>
          <t>scranty</t>
        </is>
      </c>
      <c r="B342287" t="n">
        <v>1</v>
      </c>
    </row>
    <row r="342288">
      <c r="A342288" t="inlineStr">
        <is>
          <t>openances</t>
        </is>
      </c>
      <c r="B342288" t="n">
        <v>1</v>
      </c>
    </row>
    <row r="342289">
      <c r="A342289" t="inlineStr">
        <is>
          <t>makets</t>
        </is>
      </c>
      <c r="B342289" t="n">
        <v>1</v>
      </c>
    </row>
    <row r="342290">
      <c r="A342290" t="inlineStr">
        <is>
          <t>halotal</t>
        </is>
      </c>
      <c r="B342290" t="n">
        <v>1</v>
      </c>
    </row>
    <row r="342291">
      <c r="A342291" t="inlineStr">
        <is>
          <t>norrlf</t>
        </is>
      </c>
      <c r="B342291" t="n">
        <v>1</v>
      </c>
    </row>
    <row r="342292">
      <c r="A342292" t="inlineStr">
        <is>
          <t>sgehin</t>
        </is>
      </c>
      <c r="B342292" t="n">
        <v>1</v>
      </c>
    </row>
    <row r="342293">
      <c r="A342293" t="inlineStr">
        <is>
          <t>werecast</t>
        </is>
      </c>
      <c r="B342293" t="n">
        <v>1</v>
      </c>
    </row>
    <row r="342294">
      <c r="A342294" t="inlineStr">
        <is>
          <t>cheefully</t>
        </is>
      </c>
      <c r="B342294" t="n">
        <v>1</v>
      </c>
    </row>
    <row r="342295">
      <c r="A342295" t="inlineStr">
        <is>
          <t>fuzex4</t>
        </is>
      </c>
      <c r="B342295" t="n">
        <v>1</v>
      </c>
    </row>
    <row r="342296">
      <c r="A342296" t="inlineStr">
        <is>
          <t>pidgm</t>
        </is>
      </c>
      <c r="B342296" t="n">
        <v>1</v>
      </c>
    </row>
    <row r="342297">
      <c r="A342297" t="inlineStr">
        <is>
          <t>aicial</t>
        </is>
      </c>
      <c r="B342297" t="n">
        <v>1</v>
      </c>
    </row>
    <row r="342298">
      <c r="A342298" t="inlineStr">
        <is>
          <t>hellpun</t>
        </is>
      </c>
      <c r="B342298" t="n">
        <v>1</v>
      </c>
    </row>
    <row r="342299">
      <c r="A342299" t="inlineStr">
        <is>
          <t>groovet</t>
        </is>
      </c>
      <c r="B342299" t="n">
        <v>1</v>
      </c>
    </row>
    <row r="342300">
      <c r="A342300" t="inlineStr">
        <is>
          <t>moonbucksironpaws</t>
        </is>
      </c>
      <c r="B342300" t="n">
        <v>1</v>
      </c>
    </row>
    <row r="342301">
      <c r="A342301" t="inlineStr">
        <is>
          <t>broosing</t>
        </is>
      </c>
      <c r="B342301" t="n">
        <v>1</v>
      </c>
    </row>
    <row r="342302">
      <c r="A342302" t="inlineStr">
        <is>
          <t>gianósien</t>
        </is>
      </c>
      <c r="B342302" t="n">
        <v>1</v>
      </c>
    </row>
    <row r="342303">
      <c r="A342303" t="inlineStr">
        <is>
          <t>absurdeling</t>
        </is>
      </c>
      <c r="B342303" t="n">
        <v>1</v>
      </c>
    </row>
    <row r="342304">
      <c r="A342304" t="inlineStr">
        <is>
          <t>orderguide</t>
        </is>
      </c>
      <c r="B342304" t="n">
        <v>1</v>
      </c>
    </row>
    <row r="342305">
      <c r="A342305" t="inlineStr">
        <is>
          <t>andlder</t>
        </is>
      </c>
      <c r="B342305" t="n">
        <v>1</v>
      </c>
    </row>
    <row r="342306">
      <c r="A342306" t="inlineStr">
        <is>
          <t>|httpcharrolproject</t>
        </is>
      </c>
      <c r="B342306" t="n">
        <v>1</v>
      </c>
    </row>
    <row r="342307">
      <c r="A342307" t="inlineStr">
        <is>
          <t>auassetsprogrammes</t>
        </is>
      </c>
      <c r="B342307" t="n">
        <v>1</v>
      </c>
    </row>
    <row r="342308">
      <c r="A342308" t="inlineStr">
        <is>
          <t>lifecontentcharrolprojectffirministrochristinacontentffirministro</t>
        </is>
      </c>
      <c r="B342308" t="n">
        <v>1</v>
      </c>
    </row>
    <row r="342309">
      <c r="A342309" t="inlineStr">
        <is>
          <t>onairs</t>
        </is>
      </c>
      <c r="B342309" t="n">
        <v>1</v>
      </c>
    </row>
    <row r="342310">
      <c r="A342310" t="inlineStr">
        <is>
          <t>hissercules</t>
        </is>
      </c>
      <c r="B342310" t="n">
        <v>1</v>
      </c>
    </row>
    <row r="342311">
      <c r="A342311" t="inlineStr">
        <is>
          <t>tffe</t>
        </is>
      </c>
      <c r="B342311" t="n">
        <v>1</v>
      </c>
    </row>
    <row r="342312">
      <c r="A342312" t="inlineStr">
        <is>
          <t>alleru</t>
        </is>
      </c>
      <c r="B342312" t="n">
        <v>1</v>
      </c>
    </row>
    <row r="342313">
      <c r="A342313" t="inlineStr">
        <is>
          <t>emmalist</t>
        </is>
      </c>
      <c r="B342313" t="n">
        <v>1</v>
      </c>
    </row>
    <row r="342314">
      <c r="A342314" t="inlineStr">
        <is>
          <t>1000freq</t>
        </is>
      </c>
      <c r="B342314" t="n">
        <v>1</v>
      </c>
    </row>
    <row r="342315">
      <c r="A342315" t="inlineStr">
        <is>
          <t>vpnpa</t>
        </is>
      </c>
      <c r="B342315" t="n">
        <v>1</v>
      </c>
    </row>
    <row r="342316">
      <c r="A342316" t="inlineStr">
        <is>
          <t>ohpinz</t>
        </is>
      </c>
      <c r="B342316" t="n">
        <v>1</v>
      </c>
    </row>
    <row r="342317">
      <c r="A342317" t="inlineStr">
        <is>
          <t>browsics®</t>
        </is>
      </c>
      <c r="B342317" t="n">
        <v>1</v>
      </c>
    </row>
    <row r="342318">
      <c r="A342318" t="inlineStr">
        <is>
          <t>bhttpssapphireapps</t>
        </is>
      </c>
      <c r="B342318" t="n">
        <v>1</v>
      </c>
    </row>
    <row r="342319">
      <c r="A342319" t="inlineStr">
        <is>
          <t>djst84</t>
        </is>
      </c>
      <c r="B342319" t="n">
        <v>1</v>
      </c>
    </row>
    <row r="342320">
      <c r="A342320" t="inlineStr">
        <is>
          <t>15«17</t>
        </is>
      </c>
      <c r="B342320" t="n">
        <v>1</v>
      </c>
    </row>
    <row r="342321">
      <c r="A342321" t="inlineStr">
        <is>
          <t>07t1232440200</t>
        </is>
      </c>
      <c r="B342321" t="n">
        <v>1</v>
      </c>
    </row>
    <row r="342322">
      <c r="A342322" t="inlineStr">
        <is>
          <t>luftebis</t>
        </is>
      </c>
      <c r="B342322" t="n">
        <v>1</v>
      </c>
    </row>
    <row r="342323">
      <c r="A342323" t="inlineStr">
        <is>
          <t>ipgrid</t>
        </is>
      </c>
      <c r="B342323" t="n">
        <v>1</v>
      </c>
    </row>
    <row r="342324">
      <c r="A342324" t="inlineStr">
        <is>
          <t>evetgdi</t>
        </is>
      </c>
      <c r="B342324" t="n">
        <v>1</v>
      </c>
    </row>
    <row r="342325">
      <c r="A342325" t="inlineStr">
        <is>
          <t>gamedaytgdi</t>
        </is>
      </c>
      <c r="B342325" t="n">
        <v>1</v>
      </c>
    </row>
    <row r="342326">
      <c r="A342326" t="inlineStr">
        <is>
          <t>ichrome\browser</t>
        </is>
      </c>
      <c r="B342326" t="n">
        <v>1</v>
      </c>
    </row>
    <row r="342327">
      <c r="A342327" t="inlineStr">
        <is>
          <t>kstgdi</t>
        </is>
      </c>
      <c r="B342327" t="n">
        <v>1</v>
      </c>
    </row>
    <row r="342328">
      <c r="A342328" t="inlineStr">
        <is>
          <t>ehuuielrated0yoursendsattach</t>
        </is>
      </c>
      <c r="B342328" t="n">
        <v>1</v>
      </c>
    </row>
    <row r="342329">
      <c r="A342329" t="inlineStr">
        <is>
          <t>browsemodeltodecaert</t>
        </is>
      </c>
      <c r="B342329" t="n">
        <v>1</v>
      </c>
    </row>
    <row r="342330">
      <c r="A342330" t="inlineStr">
        <is>
          <t>bowatards</t>
        </is>
      </c>
      <c r="B342330" t="n">
        <v>1</v>
      </c>
    </row>
    <row r="342331">
      <c r="A342331" t="inlineStr">
        <is>
          <t>eslified</t>
        </is>
      </c>
      <c r="B342331" t="n">
        <v>1</v>
      </c>
    </row>
    <row r="342332">
      <c r="A342332" t="inlineStr">
        <is>
          <t>ndepoint</t>
        </is>
      </c>
      <c r="B342332" t="n">
        <v>1</v>
      </c>
    </row>
    <row r="342333">
      <c r="A342333" t="inlineStr">
        <is>
          <t>dophelper</t>
        </is>
      </c>
      <c r="B342333" t="n">
        <v>1</v>
      </c>
    </row>
    <row r="342334">
      <c r="A342334" t="inlineStr">
        <is>
          <t>dependnotation</t>
        </is>
      </c>
      <c r="B342334" t="n">
        <v>1</v>
      </c>
    </row>
    <row r="342335">
      <c r="A342335" t="inlineStr">
        <is>
          <t>eldaint</t>
        </is>
      </c>
      <c r="B342335" t="n">
        <v>1</v>
      </c>
    </row>
    <row r="342336">
      <c r="A342336" t="inlineStr">
        <is>
          <t>keynoteredata</t>
        </is>
      </c>
      <c r="B342336" t="n">
        <v>1</v>
      </c>
    </row>
    <row r="342337">
      <c r="A342337" t="inlineStr">
        <is>
          <t>prod00c_</t>
        </is>
      </c>
      <c r="B342337" t="n">
        <v>1</v>
      </c>
    </row>
    <row r="342338">
      <c r="A342338" t="inlineStr">
        <is>
          <t>autocafe</t>
        </is>
      </c>
      <c r="B342338" t="n">
        <v>1</v>
      </c>
    </row>
    <row r="342339">
      <c r="A342339" t="inlineStr">
        <is>
          <t>simulfit</t>
        </is>
      </c>
      <c r="B342339" t="n">
        <v>1</v>
      </c>
    </row>
    <row r="342340">
      <c r="A342340" t="inlineStr">
        <is>
          <t>desats</t>
        </is>
      </c>
      <c r="B342340" t="n">
        <v>1</v>
      </c>
    </row>
    <row r="342341">
      <c r="A342341" t="inlineStr">
        <is>
          <t>6684eamd</t>
        </is>
      </c>
      <c r="B342341" t="n">
        <v>1</v>
      </c>
    </row>
    <row r="342342">
      <c r="A342342" t="inlineStr">
        <is>
          <t>context220</t>
        </is>
      </c>
      <c r="B342342" t="n">
        <v>1</v>
      </c>
    </row>
    <row r="342343">
      <c r="A342343" t="inlineStr">
        <is>
          <t>pullwargo</t>
        </is>
      </c>
      <c r="B342343" t="n">
        <v>1</v>
      </c>
    </row>
    <row r="342344">
      <c r="A342344" t="inlineStr">
        <is>
          <t>valyddanas</t>
        </is>
      </c>
      <c r="B342344" t="n">
        <v>1</v>
      </c>
    </row>
    <row r="342345">
      <c r="A342345" t="inlineStr">
        <is>
          <t>jinja2x</t>
        </is>
      </c>
      <c r="B342345" t="n">
        <v>1</v>
      </c>
    </row>
    <row r="342346">
      <c r="A342346" t="inlineStr">
        <is>
          <t>ciphany</t>
        </is>
      </c>
      <c r="B342346" t="n">
        <v>1</v>
      </c>
    </row>
    <row r="342347">
      <c r="A342347" t="inlineStr">
        <is>
          <t>cint32i</t>
        </is>
      </c>
      <c r="B342347" t="n">
        <v>1</v>
      </c>
    </row>
    <row r="342348">
      <c r="A342348" t="inlineStr">
        <is>
          <t>ischeme</t>
        </is>
      </c>
      <c r="B342348" t="n">
        <v>1</v>
      </c>
    </row>
    <row r="342349">
      <c r="A342349" t="inlineStr">
        <is>
          <t>csdevapp</t>
        </is>
      </c>
      <c r="B342349" t="n">
        <v>1</v>
      </c>
    </row>
    <row r="342350">
      <c r="A342350" t="inlineStr">
        <is>
          <t>twitterconnect</t>
        </is>
      </c>
      <c r="B342350" t="n">
        <v>1</v>
      </c>
    </row>
    <row r="342351">
      <c r="A342351" t="inlineStr">
        <is>
          <t>taghandler</t>
        </is>
      </c>
      <c r="B342351" t="n">
        <v>1</v>
      </c>
    </row>
    <row r="342352">
      <c r="A342352" t="inlineStr">
        <is>
          <t>memoryhelper</t>
        </is>
      </c>
      <c r="B342352" t="n">
        <v>1</v>
      </c>
    </row>
    <row r="342353">
      <c r="A342353" t="inlineStr">
        <is>
          <t>pathlim</t>
        </is>
      </c>
      <c r="B342353" t="n">
        <v>1</v>
      </c>
    </row>
    <row r="342354">
      <c r="A342354" t="inlineStr">
        <is>
          <t>pcimg</t>
        </is>
      </c>
      <c r="B342354" t="n">
        <v>1</v>
      </c>
    </row>
    <row r="342355">
      <c r="A342355" t="inlineStr">
        <is>
          <t>merriowsv</t>
        </is>
      </c>
      <c r="B342355" t="n">
        <v>1</v>
      </c>
    </row>
    <row r="342356">
      <c r="A342356" t="inlineStr">
        <is>
          <t>jailbreaktreat</t>
        </is>
      </c>
      <c r="B342356" t="n">
        <v>1</v>
      </c>
    </row>
    <row r="342357">
      <c r="A342357" t="inlineStr">
        <is>
          <t>remept</t>
        </is>
      </c>
      <c r="B342357" t="n">
        <v>1</v>
      </c>
    </row>
    <row r="342358">
      <c r="A342358" t="inlineStr">
        <is>
          <t>fiscani</t>
        </is>
      </c>
      <c r="B342358" t="n">
        <v>1</v>
      </c>
    </row>
    <row r="342359">
      <c r="A342359" t="inlineStr">
        <is>
          <t>priestis</t>
        </is>
      </c>
      <c r="B342359" t="n">
        <v>1</v>
      </c>
    </row>
    <row r="342360">
      <c r="A342360" t="inlineStr">
        <is>
          <t>omnrim</t>
        </is>
      </c>
      <c r="B342360" t="n">
        <v>1</v>
      </c>
    </row>
    <row r="342361">
      <c r="A342361" t="inlineStr">
        <is>
          <t>grindattal</t>
        </is>
      </c>
      <c r="B342361" t="n">
        <v>1</v>
      </c>
    </row>
    <row r="342362">
      <c r="A342362" t="inlineStr">
        <is>
          <t>awave</t>
        </is>
      </c>
      <c r="B342362" t="n">
        <v>1</v>
      </c>
    </row>
    <row r="342363">
      <c r="A342363" t="inlineStr">
        <is>
          <t>dissum</t>
        </is>
      </c>
      <c r="B342363" t="n">
        <v>1</v>
      </c>
    </row>
    <row r="342364">
      <c r="A342364" t="inlineStr">
        <is>
          <t>eggcrews</t>
        </is>
      </c>
      <c r="B342364" t="n">
        <v>1</v>
      </c>
    </row>
    <row r="342365">
      <c r="A342365" t="inlineStr">
        <is>
          <t xml:space="preserve">communald </t>
        </is>
      </c>
      <c r="B342365" t="n">
        <v>1</v>
      </c>
    </row>
    <row r="342366">
      <c r="A342366" t="inlineStr">
        <is>
          <t>collarier</t>
        </is>
      </c>
      <c r="B342366" t="n">
        <v>1</v>
      </c>
    </row>
    <row r="342367">
      <c r="A342367" t="inlineStr">
        <is>
          <t>octoration</t>
        </is>
      </c>
      <c r="B342367" t="n">
        <v>1</v>
      </c>
    </row>
    <row r="342368">
      <c r="A342368" t="inlineStr">
        <is>
          <t>hownder</t>
        </is>
      </c>
      <c r="B342368" t="n">
        <v>1</v>
      </c>
    </row>
    <row r="342369">
      <c r="A342369" t="inlineStr">
        <is>
          <t>pswwwp</t>
        </is>
      </c>
      <c r="B342369" t="n">
        <v>1</v>
      </c>
    </row>
    <row r="342370">
      <c r="A342370" t="inlineStr">
        <is>
          <t>ditoza</t>
        </is>
      </c>
      <c r="B342370" t="n">
        <v>1</v>
      </c>
    </row>
    <row r="342371">
      <c r="A342371" t="inlineStr">
        <is>
          <t>esurochi</t>
        </is>
      </c>
      <c r="B342371" t="n">
        <v>1</v>
      </c>
    </row>
    <row r="342372">
      <c r="A342372" t="inlineStr">
        <is>
          <t>moopy</t>
        </is>
      </c>
      <c r="B342372" t="n">
        <v>1</v>
      </c>
    </row>
    <row r="342373">
      <c r="A342373" t="inlineStr">
        <is>
          <t>rstfa</t>
        </is>
      </c>
      <c r="B342373" t="n">
        <v>1</v>
      </c>
    </row>
    <row r="342374">
      <c r="A342374" t="inlineStr">
        <is>
          <t>ororozio</t>
        </is>
      </c>
      <c r="B342374" t="n">
        <v>1</v>
      </c>
    </row>
    <row r="342375">
      <c r="A342375" t="inlineStr">
        <is>
          <t>jvcsamsung</t>
        </is>
      </c>
      <c r="B342375" t="n">
        <v>1</v>
      </c>
    </row>
    <row r="342376">
      <c r="A342376" t="inlineStr">
        <is>
          <t>titlerecuff</t>
        </is>
      </c>
      <c r="B342376" t="n">
        <v>1</v>
      </c>
    </row>
    <row r="342377">
      <c r="A342377" t="inlineStr">
        <is>
          <t>scoreaber</t>
        </is>
      </c>
      <c r="B342377" t="n">
        <v>1</v>
      </c>
    </row>
    <row r="342378">
      <c r="A342378" t="inlineStr">
        <is>
          <t>‪iptm‪mme</t>
        </is>
      </c>
      <c r="B342378" t="n">
        <v>1</v>
      </c>
    </row>
    <row r="342379">
      <c r="A342379" t="inlineStr">
        <is>
          <t>salberty</t>
        </is>
      </c>
      <c r="B342379" t="n">
        <v>1</v>
      </c>
    </row>
    <row r="342380">
      <c r="A342380" t="inlineStr">
        <is>
          <t>linkhttpthecolbertreport</t>
        </is>
      </c>
      <c r="B342380" t="n">
        <v>1</v>
      </c>
    </row>
    <row r="342381">
      <c r="A342381" t="inlineStr">
        <is>
          <t>vgimes</t>
        </is>
      </c>
      <c r="B342381" t="n">
        <v>1</v>
      </c>
    </row>
    <row r="342382">
      <c r="A342382" t="inlineStr">
        <is>
          <t>pisshall</t>
        </is>
      </c>
      <c r="B342382" t="n">
        <v>1</v>
      </c>
    </row>
    <row r="342383">
      <c r="A342383" t="inlineStr">
        <is>
          <t>myfaves</t>
        </is>
      </c>
      <c r="B342383" t="n">
        <v>1</v>
      </c>
    </row>
    <row r="342384">
      <c r="A342384" t="inlineStr">
        <is>
          <t>dia5d</t>
        </is>
      </c>
      <c r="B342384" t="n">
        <v>1</v>
      </c>
    </row>
    <row r="342385">
      <c r="A342385" t="inlineStr">
        <is>
          <t>viewtanks</t>
        </is>
      </c>
      <c r="B342385" t="n">
        <v>1</v>
      </c>
    </row>
    <row r="342386">
      <c r="A342386" t="inlineStr">
        <is>
          <t>liturbates</t>
        </is>
      </c>
      <c r="B342386" t="n">
        <v>1</v>
      </c>
    </row>
    <row r="342387">
      <c r="A342387" t="inlineStr">
        <is>
          <t>theiment</t>
        </is>
      </c>
      <c r="B342387" t="n">
        <v>1</v>
      </c>
    </row>
    <row r="342388">
      <c r="A342388" t="inlineStr">
        <is>
          <t>comcorporate20150930world</t>
        </is>
      </c>
      <c r="B342388" t="n">
        <v>1</v>
      </c>
    </row>
    <row r="342389">
      <c r="A342389" t="inlineStr">
        <is>
          <t>bilions</t>
        </is>
      </c>
      <c r="B342389" t="n">
        <v>1</v>
      </c>
    </row>
    <row r="342390">
      <c r="A342390" t="inlineStr">
        <is>
          <t>queveneched</t>
        </is>
      </c>
      <c r="B342390" t="n">
        <v>1</v>
      </c>
    </row>
    <row r="342391">
      <c r="A342391" t="inlineStr">
        <is>
          <t>2018np_storybar</t>
        </is>
      </c>
      <c r="B342391" t="n">
        <v>1</v>
      </c>
    </row>
    <row r="342392">
      <c r="A342392" t="inlineStr">
        <is>
          <t>waterweight</t>
        </is>
      </c>
      <c r="B342392" t="n">
        <v>2</v>
      </c>
    </row>
    <row r="342393">
      <c r="A342393" t="inlineStr">
        <is>
          <t>nopeyou</t>
        </is>
      </c>
      <c r="B342393" t="n">
        <v>1</v>
      </c>
    </row>
    <row r="342394">
      <c r="A342394" t="inlineStr">
        <is>
          <t>etports</t>
        </is>
      </c>
      <c r="B342394" t="n">
        <v>1</v>
      </c>
    </row>
    <row r="342395">
      <c r="A342395" t="inlineStr">
        <is>
          <t>ethia</t>
        </is>
      </c>
      <c r="B342395" t="n">
        <v>1</v>
      </c>
    </row>
    <row r="342396">
      <c r="A342396" t="inlineStr">
        <is>
          <t>somethingacious</t>
        </is>
      </c>
      <c r="B342396" t="n">
        <v>1</v>
      </c>
    </row>
    <row r="342397">
      <c r="A342397" t="inlineStr">
        <is>
          <t>gneuraltm</t>
        </is>
      </c>
      <c r="B342397" t="n">
        <v>1</v>
      </c>
    </row>
    <row r="342398">
      <c r="A342398" t="inlineStr">
        <is>
          <t>screwsopener</t>
        </is>
      </c>
      <c r="B342398" t="n">
        <v>1</v>
      </c>
    </row>
    <row r="342399">
      <c r="A342399" t="inlineStr">
        <is>
          <t>thecampus</t>
        </is>
      </c>
      <c r="B342399" t="n">
        <v>1</v>
      </c>
    </row>
    <row r="342400">
      <c r="A342400" t="inlineStr">
        <is>
          <t>gwsmat</t>
        </is>
      </c>
      <c r="B342400" t="n">
        <v>1</v>
      </c>
    </row>
    <row r="342401">
      <c r="A342401" t="inlineStr">
        <is>
          <t>\rid</t>
        </is>
      </c>
      <c r="B342401" t="n">
        <v>1</v>
      </c>
    </row>
    <row r="342402">
      <c r="A342402" t="inlineStr">
        <is>
          <t>gndigned</t>
        </is>
      </c>
      <c r="B342402" t="n">
        <v>1</v>
      </c>
    </row>
    <row r="342403">
      <c r="A342403" t="inlineStr">
        <is>
          <t>34carefully</t>
        </is>
      </c>
      <c r="B342403" t="n">
        <v>1</v>
      </c>
    </row>
    <row r="342404">
      <c r="A342404" t="inlineStr">
        <is>
          <t>titwhile</t>
        </is>
      </c>
      <c r="B342404" t="n">
        <v>1</v>
      </c>
    </row>
    <row r="342405">
      <c r="A342405" t="inlineStr">
        <is>
          <t>featuresdawk</t>
        </is>
      </c>
      <c r="B342405" t="n">
        <v>1</v>
      </c>
    </row>
    <row r="342406">
      <c r="A342406" t="inlineStr">
        <is>
          <t>heanical</t>
        </is>
      </c>
      <c r="B342406" t="n">
        <v>1</v>
      </c>
    </row>
    <row r="342407">
      <c r="A342407" t="inlineStr">
        <is>
          <t>grassleather</t>
        </is>
      </c>
      <c r="B342407" t="n">
        <v>1</v>
      </c>
    </row>
    <row r="342408">
      <c r="A342408" t="inlineStr">
        <is>
          <t>babyize</t>
        </is>
      </c>
      <c r="B342408" t="n">
        <v>1</v>
      </c>
    </row>
    <row r="342409">
      <c r="A342409" t="inlineStr">
        <is>
          <t>raciness</t>
        </is>
      </c>
      <c r="B342409" t="n">
        <v>2</v>
      </c>
    </row>
    <row r="342410">
      <c r="A342410" t="inlineStr">
        <is>
          <t>050516</t>
        </is>
      </c>
      <c r="B342410" t="n">
        <v>1</v>
      </c>
    </row>
    <row r="342411">
      <c r="A342411" t="inlineStr">
        <is>
          <t>750153409</t>
        </is>
      </c>
      <c r="B342411" t="n">
        <v>1</v>
      </c>
    </row>
    <row r="342412">
      <c r="A342412" t="inlineStr">
        <is>
          <t>ncbrree</t>
        </is>
      </c>
      <c r="B342412" t="n">
        <v>1</v>
      </c>
    </row>
    <row r="342413">
      <c r="A342413" t="inlineStr">
        <is>
          <t>unise</t>
        </is>
      </c>
      <c r="B342413" t="n">
        <v>1</v>
      </c>
    </row>
    <row r="342414">
      <c r="A342414" t="inlineStr">
        <is>
          <t>extoder</t>
        </is>
      </c>
      <c r="B342414" t="n">
        <v>1</v>
      </c>
    </row>
    <row r="342415">
      <c r="A342415" t="inlineStr">
        <is>
          <t>goodguyfandrick2</t>
        </is>
      </c>
      <c r="B342415" t="n">
        <v>1</v>
      </c>
    </row>
    <row r="342416">
      <c r="A342416" t="inlineStr">
        <is>
          <t>aretta</t>
        </is>
      </c>
      <c r="B342416" t="n">
        <v>1</v>
      </c>
    </row>
    <row r="342417">
      <c r="A342417" t="inlineStr">
        <is>
          <t>flippess</t>
        </is>
      </c>
      <c r="B342417" t="n">
        <v>1</v>
      </c>
    </row>
    <row r="342418">
      <c r="A342418" t="inlineStr">
        <is>
          <t xml:space="preserve">stylists </t>
        </is>
      </c>
      <c r="B342418" t="n">
        <v>1</v>
      </c>
    </row>
    <row r="342419">
      <c r="A342419" t="inlineStr">
        <is>
          <t>extrastrapup</t>
        </is>
      </c>
      <c r="B342419" t="n">
        <v>1</v>
      </c>
    </row>
    <row r="342420">
      <c r="A342420" t="inlineStr">
        <is>
          <t>fliplip</t>
        </is>
      </c>
      <c r="B342420" t="n">
        <v>1</v>
      </c>
    </row>
    <row r="342421">
      <c r="A342421" t="inlineStr">
        <is>
          <t>cutesyfuckamomerciety</t>
        </is>
      </c>
      <c r="B342421" t="n">
        <v>1</v>
      </c>
    </row>
    <row r="342422">
      <c r="A342422" t="inlineStr">
        <is>
          <t>alshaughnessy</t>
        </is>
      </c>
      <c r="B342422" t="n">
        <v>1</v>
      </c>
    </row>
    <row r="342423">
      <c r="A342423" t="inlineStr">
        <is>
          <t>fliddle</t>
        </is>
      </c>
      <c r="B342423" t="n">
        <v>2</v>
      </c>
    </row>
    <row r="342424">
      <c r="A342424" t="inlineStr">
        <is>
          <t>gg21</t>
        </is>
      </c>
      <c r="B342424" t="n">
        <v>1</v>
      </c>
    </row>
    <row r="342425">
      <c r="A342425" t="inlineStr">
        <is>
          <t>tendermpuppy</t>
        </is>
      </c>
      <c r="B342425" t="n">
        <v>1</v>
      </c>
    </row>
    <row r="342426">
      <c r="A342426" t="inlineStr">
        <is>
          <t>extras1wed</t>
        </is>
      </c>
      <c r="B342426" t="n">
        <v>1</v>
      </c>
    </row>
    <row r="342427">
      <c r="A342427" t="inlineStr">
        <is>
          <t>thinlock method</t>
        </is>
      </c>
      <c r="B342427" t="n">
        <v>1</v>
      </c>
    </row>
    <row r="342428">
      <c r="A342428" t="inlineStr">
        <is>
          <t>friendspsychophobia</t>
        </is>
      </c>
      <c r="B342428" t="n">
        <v>1</v>
      </c>
    </row>
    <row r="342429">
      <c r="A342429" t="inlineStr">
        <is>
          <t>bondare</t>
        </is>
      </c>
      <c r="B342429" t="n">
        <v>2</v>
      </c>
    </row>
    <row r="342430">
      <c r="A342430" t="inlineStr">
        <is>
          <t xml:space="preserve">acknowledge </t>
        </is>
      </c>
      <c r="B342430" t="n">
        <v>1</v>
      </c>
    </row>
    <row r="342431">
      <c r="A342431" t="inlineStr">
        <is>
          <t>friced</t>
        </is>
      </c>
      <c r="B342431" t="n">
        <v>1</v>
      </c>
    </row>
    <row r="342432">
      <c r="A342432" t="inlineStr">
        <is>
          <t>compostuntiously</t>
        </is>
      </c>
      <c r="B342432" t="n">
        <v>1</v>
      </c>
    </row>
    <row r="342433">
      <c r="A342433" t="inlineStr">
        <is>
          <t>3goto</t>
        </is>
      </c>
      <c r="B342433" t="n">
        <v>1</v>
      </c>
    </row>
    <row r="342434">
      <c r="A342434" t="inlineStr">
        <is>
          <t>cabbuena</t>
        </is>
      </c>
      <c r="B342434" t="n">
        <v>1</v>
      </c>
    </row>
    <row r="342435">
      <c r="A342435" t="inlineStr">
        <is>
          <t>concinbregabe</t>
        </is>
      </c>
      <c r="B342435" t="n">
        <v>1</v>
      </c>
    </row>
    <row r="342436">
      <c r="A342436" t="inlineStr">
        <is>
          <t>museino</t>
        </is>
      </c>
      <c r="B342436" t="n">
        <v>1</v>
      </c>
    </row>
    <row r="342437">
      <c r="A342437" t="inlineStr">
        <is>
          <t>memberic</t>
        </is>
      </c>
      <c r="B342437" t="n">
        <v>1</v>
      </c>
    </row>
    <row r="342438">
      <c r="A342438" t="inlineStr">
        <is>
          <t>sigurú</t>
        </is>
      </c>
      <c r="B342438" t="n">
        <v>1</v>
      </c>
    </row>
    <row r="342439">
      <c r="A342439" t="inlineStr">
        <is>
          <t>xviiiero</t>
        </is>
      </c>
      <c r="B342439" t="n">
        <v>1</v>
      </c>
    </row>
    <row r="342440">
      <c r="A342440" t="inlineStr">
        <is>
          <t>vidaloro</t>
        </is>
      </c>
      <c r="B342440" t="n">
        <v>1</v>
      </c>
    </row>
    <row r="342441">
      <c r="A342441" t="inlineStr">
        <is>
          <t>calldorfer</t>
        </is>
      </c>
      <c r="B342441" t="n">
        <v>1</v>
      </c>
    </row>
    <row r="342442">
      <c r="A342442" t="inlineStr">
        <is>
          <t>geniere</t>
        </is>
      </c>
      <c r="B342442" t="n">
        <v>1</v>
      </c>
    </row>
    <row r="342443">
      <c r="A342443" t="inlineStr">
        <is>
          <t>historabs</t>
        </is>
      </c>
      <c r="B342443" t="n">
        <v>1</v>
      </c>
    </row>
    <row r="342444">
      <c r="A342444" t="inlineStr">
        <is>
          <t>nemcipllo</t>
        </is>
      </c>
      <c r="B342444" t="n">
        <v>1</v>
      </c>
    </row>
    <row r="342445">
      <c r="A342445" t="inlineStr">
        <is>
          <t>busiero</t>
        </is>
      </c>
      <c r="B342445" t="n">
        <v>1</v>
      </c>
    </row>
    <row r="342446">
      <c r="A342446" t="inlineStr">
        <is>
          <t>moooooowh</t>
        </is>
      </c>
      <c r="B342446" t="n">
        <v>1</v>
      </c>
    </row>
    <row r="342447">
      <c r="A342447" t="inlineStr">
        <is>
          <t>comgck8wmirc7u</t>
        </is>
      </c>
      <c r="B342447" t="n">
        <v>1</v>
      </c>
    </row>
    <row r="342448">
      <c r="A342448" t="inlineStr">
        <is>
          <t>comauzlqyfqvf</t>
        </is>
      </c>
      <c r="B342448" t="n">
        <v>1</v>
      </c>
    </row>
    <row r="342449">
      <c r="A342449" t="inlineStr">
        <is>
          <t>14531</t>
        </is>
      </c>
      <c r="B342449" t="n">
        <v>2</v>
      </c>
    </row>
    <row r="342450">
      <c r="A342450" t="inlineStr">
        <is>
          <t>danversevejad</t>
        </is>
      </c>
      <c r="B342450" t="n">
        <v>1</v>
      </c>
    </row>
    <row r="342451">
      <c r="A342451" t="inlineStr">
        <is>
          <t>bowhodl</t>
        </is>
      </c>
      <c r="B342451" t="n">
        <v>1</v>
      </c>
    </row>
    <row r="342452">
      <c r="A342452" t="inlineStr">
        <is>
          <t>eisbay155947575856019531</t>
        </is>
      </c>
      <c r="B342452" t="n">
        <v>1</v>
      </c>
    </row>
    <row r="342453">
      <c r="A342453" t="inlineStr">
        <is>
          <t>dureto</t>
        </is>
      </c>
      <c r="B342453" t="n">
        <v>1</v>
      </c>
    </row>
    <row r="342454">
      <c r="A342454" t="inlineStr">
        <is>
          <t>inguentros</t>
        </is>
      </c>
      <c r="B342454" t="n">
        <v>1</v>
      </c>
    </row>
    <row r="342455">
      <c r="A342455" t="inlineStr">
        <is>
          <t>cambáve</t>
        </is>
      </c>
      <c r="B342455" t="n">
        <v>1</v>
      </c>
    </row>
    <row r="342456">
      <c r="A342456" t="inlineStr">
        <is>
          <t>chapposi</t>
        </is>
      </c>
      <c r="B342456" t="n">
        <v>1</v>
      </c>
    </row>
    <row r="342457">
      <c r="A342457" t="inlineStr">
        <is>
          <t>multimantes</t>
        </is>
      </c>
      <c r="B342457" t="n">
        <v>1</v>
      </c>
    </row>
    <row r="342458">
      <c r="A342458" t="inlineStr">
        <is>
          <t>garçendo</t>
        </is>
      </c>
      <c r="B342458" t="n">
        <v>1</v>
      </c>
    </row>
    <row r="342459">
      <c r="A342459" t="inlineStr">
        <is>
          <t>hereáientes</t>
        </is>
      </c>
      <c r="B342459" t="n">
        <v>1</v>
      </c>
    </row>
    <row r="342460">
      <c r="A342460" t="inlineStr">
        <is>
          <t>noodo</t>
        </is>
      </c>
      <c r="B342460" t="n">
        <v>1</v>
      </c>
    </row>
    <row r="342461">
      <c r="A342461" t="inlineStr">
        <is>
          <t>nibeyibre</t>
        </is>
      </c>
      <c r="B342461" t="n">
        <v>1</v>
      </c>
    </row>
    <row r="342462">
      <c r="A342462" t="inlineStr">
        <is>
          <t>87x3</t>
        </is>
      </c>
      <c r="B342462" t="n">
        <v>1</v>
      </c>
    </row>
    <row r="342463">
      <c r="A342463" t="inlineStr">
        <is>
          <t>individauna</t>
        </is>
      </c>
      <c r="B342463" t="n">
        <v>1</v>
      </c>
    </row>
    <row r="342464">
      <c r="A342464" t="inlineStr">
        <is>
          <t>monthons</t>
        </is>
      </c>
      <c r="B342464" t="n">
        <v>1</v>
      </c>
    </row>
    <row r="342465">
      <c r="A342465" t="inlineStr">
        <is>
          <t>juiceraaja</t>
        </is>
      </c>
      <c r="B342465" t="n">
        <v>1</v>
      </c>
    </row>
    <row r="342466">
      <c r="A342466" t="inlineStr">
        <is>
          <t>debencegraça</t>
        </is>
      </c>
      <c r="B342466" t="n">
        <v>1</v>
      </c>
    </row>
    <row r="342467">
      <c r="A342467" t="inlineStr">
        <is>
          <t>talotta</t>
        </is>
      </c>
      <c r="B342467" t="n">
        <v>2</v>
      </c>
    </row>
    <row r="342468">
      <c r="A342468" t="inlineStr">
        <is>
          <t>discriminede</t>
        </is>
      </c>
      <c r="B342468" t="n">
        <v>1</v>
      </c>
    </row>
    <row r="342469">
      <c r="A342469" t="inlineStr">
        <is>
          <t>buternzac</t>
        </is>
      </c>
      <c r="B342469" t="n">
        <v>1</v>
      </c>
    </row>
    <row r="342470">
      <c r="A342470" t="inlineStr">
        <is>
          <t>axdd</t>
        </is>
      </c>
      <c r="B342470" t="n">
        <v>1</v>
      </c>
    </row>
    <row r="342471">
      <c r="A342471" t="inlineStr">
        <is>
          <t>mujerde</t>
        </is>
      </c>
      <c r="B342471" t="n">
        <v>1</v>
      </c>
    </row>
    <row r="342472">
      <c r="A342472" t="inlineStr">
        <is>
          <t>bluelang</t>
        </is>
      </c>
      <c r="B342472" t="n">
        <v>1</v>
      </c>
    </row>
    <row r="342473">
      <c r="A342473" t="inlineStr">
        <is>
          <t>cônsio</t>
        </is>
      </c>
      <c r="B342473" t="n">
        <v>1</v>
      </c>
    </row>
    <row r="342474">
      <c r="A342474" t="inlineStr">
        <is>
          <t>cuía</t>
        </is>
      </c>
      <c r="B342474" t="n">
        <v>1</v>
      </c>
    </row>
    <row r="342475">
      <c r="A342475" t="inlineStr">
        <is>
          <t>vostene</t>
        </is>
      </c>
      <c r="B342475" t="n">
        <v>1</v>
      </c>
    </row>
    <row r="342476">
      <c r="A342476" t="inlineStr">
        <is>
          <t>fjussos</t>
        </is>
      </c>
      <c r="B342476" t="n">
        <v>1</v>
      </c>
    </row>
    <row r="342477">
      <c r="A342477" t="inlineStr">
        <is>
          <t>gaiona</t>
        </is>
      </c>
      <c r="B342477" t="n">
        <v>2</v>
      </c>
    </row>
    <row r="342478">
      <c r="A342478" t="inlineStr">
        <is>
          <t>ses2439</t>
        </is>
      </c>
      <c r="B342478" t="n">
        <v>1</v>
      </c>
    </row>
    <row r="342479">
      <c r="A342479" t="inlineStr">
        <is>
          <t>tateman</t>
        </is>
      </c>
      <c r="B342479" t="n">
        <v>1</v>
      </c>
    </row>
    <row r="342480">
      <c r="A342480" t="inlineStr">
        <is>
          <t>mejicale</t>
        </is>
      </c>
      <c r="B342480" t="n">
        <v>1</v>
      </c>
    </row>
    <row r="342481">
      <c r="A342481" t="inlineStr">
        <is>
          <t>500mkm</t>
        </is>
      </c>
      <c r="B342481" t="n">
        <v>1</v>
      </c>
    </row>
    <row r="342482">
      <c r="A342482" t="inlineStr">
        <is>
          <t>catanooga</t>
        </is>
      </c>
      <c r="B342482" t="n">
        <v>1</v>
      </c>
    </row>
    <row r="342483">
      <c r="A342483" t="inlineStr">
        <is>
          <t>bushothelinsahuard</t>
        </is>
      </c>
      <c r="B342483" t="n">
        <v>1</v>
      </c>
    </row>
    <row r="342484">
      <c r="A342484" t="inlineStr">
        <is>
          <t>becomeadle</t>
        </is>
      </c>
      <c r="B342484" t="n">
        <v>1</v>
      </c>
    </row>
    <row r="342485">
      <c r="A342485" t="inlineStr">
        <is>
          <t>priceyk</t>
        </is>
      </c>
      <c r="B342485" t="n">
        <v>1</v>
      </c>
    </row>
    <row r="342486">
      <c r="A342486" t="inlineStr">
        <is>
          <t>5sen</t>
        </is>
      </c>
      <c r="B342486" t="n">
        <v>1</v>
      </c>
    </row>
    <row r="342487">
      <c r="A342487" t="inlineStr">
        <is>
          <t>grandeaktango</t>
        </is>
      </c>
      <c r="B342487" t="n">
        <v>1</v>
      </c>
    </row>
    <row r="342488">
      <c r="A342488" t="inlineStr">
        <is>
          <t>adversad</t>
        </is>
      </c>
      <c r="B342488" t="n">
        <v>1</v>
      </c>
    </row>
    <row r="342489">
      <c r="A342489" t="inlineStr">
        <is>
          <t>alterinwibbrowski</t>
        </is>
      </c>
      <c r="B342489" t="n">
        <v>1</v>
      </c>
    </row>
    <row r="342490">
      <c r="A342490" t="inlineStr">
        <is>
          <t>novlando</t>
        </is>
      </c>
      <c r="B342490" t="n">
        <v>1</v>
      </c>
    </row>
    <row r="342491">
      <c r="A342491" t="inlineStr">
        <is>
          <t>stagér</t>
        </is>
      </c>
      <c r="B342491" t="n">
        <v>1</v>
      </c>
    </row>
    <row r="342492">
      <c r="A342492" t="inlineStr">
        <is>
          <t>qiisma</t>
        </is>
      </c>
      <c r="B342492" t="n">
        <v>1</v>
      </c>
    </row>
    <row r="342493">
      <c r="A342493" t="inlineStr">
        <is>
          <t>coq6cbc0tdax</t>
        </is>
      </c>
      <c r="B342493" t="n">
        <v>1</v>
      </c>
    </row>
    <row r="342494">
      <c r="A342494" t="inlineStr">
        <is>
          <t>graffanie</t>
        </is>
      </c>
      <c r="B342494" t="n">
        <v>1</v>
      </c>
    </row>
    <row r="342495">
      <c r="A342495" t="inlineStr">
        <is>
          <t>conditar</t>
        </is>
      </c>
      <c r="B342495" t="n">
        <v>1</v>
      </c>
    </row>
    <row r="342496">
      <c r="A342496" t="inlineStr">
        <is>
          <t>rojoans</t>
        </is>
      </c>
      <c r="B342496" t="n">
        <v>1</v>
      </c>
    </row>
    <row r="342497">
      <c r="A342497" t="inlineStr">
        <is>
          <t>futovi</t>
        </is>
      </c>
      <c r="B342497" t="n">
        <v>1</v>
      </c>
    </row>
    <row r="342498">
      <c r="A342498" t="inlineStr">
        <is>
          <t>daturiel</t>
        </is>
      </c>
      <c r="B342498" t="n">
        <v>1</v>
      </c>
    </row>
    <row r="342499">
      <c r="A342499" t="inlineStr">
        <is>
          <t>armedopsrica</t>
        </is>
      </c>
      <c r="B342499" t="n">
        <v>1</v>
      </c>
    </row>
    <row r="342500">
      <c r="A342500" t="inlineStr">
        <is>
          <t>developix</t>
        </is>
      </c>
      <c r="B342500" t="n">
        <v>1</v>
      </c>
    </row>
    <row r="342501">
      <c r="A342501" t="inlineStr">
        <is>
          <t>europiedadrojo</t>
        </is>
      </c>
      <c r="B342501" t="n">
        <v>1</v>
      </c>
    </row>
    <row r="342502">
      <c r="A342502" t="inlineStr">
        <is>
          <t>infrontel</t>
        </is>
      </c>
      <c r="B342502" t="n">
        <v>1</v>
      </c>
    </row>
    <row r="342503">
      <c r="A342503" t="inlineStr">
        <is>
          <t>birbāpu</t>
        </is>
      </c>
      <c r="B342503" t="n">
        <v>1</v>
      </c>
    </row>
    <row r="342504">
      <c r="A342504" t="inlineStr">
        <is>
          <t>mueta</t>
        </is>
      </c>
      <c r="B342504" t="n">
        <v>1</v>
      </c>
    </row>
    <row r="342505">
      <c r="A342505" t="inlineStr">
        <is>
          <t>azatos</t>
        </is>
      </c>
      <c r="B342505" t="n">
        <v>1</v>
      </c>
    </row>
    <row r="342506">
      <c r="A342506" t="inlineStr">
        <is>
          <t>tracoo</t>
        </is>
      </c>
      <c r="B342506" t="n">
        <v>1</v>
      </c>
    </row>
    <row r="342507">
      <c r="A342507" t="inlineStr">
        <is>
          <t>talbottys</t>
        </is>
      </c>
      <c r="B342507" t="n">
        <v>1</v>
      </c>
    </row>
    <row r="342508">
      <c r="A342508" t="inlineStr">
        <is>
          <t>faies</t>
        </is>
      </c>
      <c r="B342508" t="n">
        <v>1</v>
      </c>
    </row>
    <row r="342509">
      <c r="A342509" t="inlineStr">
        <is>
          <t>athles</t>
        </is>
      </c>
      <c r="B342509" t="n">
        <v>1</v>
      </c>
    </row>
    <row r="342510">
      <c r="A342510" t="inlineStr">
        <is>
          <t>wascalhar</t>
        </is>
      </c>
      <c r="B342510" t="n">
        <v>1</v>
      </c>
    </row>
    <row r="342511">
      <c r="A342511" t="inlineStr">
        <is>
          <t>collept</t>
        </is>
      </c>
      <c r="B342511" t="n">
        <v>1</v>
      </c>
    </row>
    <row r="342512">
      <c r="A342512" t="inlineStr">
        <is>
          <t>chagebeautiful805fw</t>
        </is>
      </c>
      <c r="B342512" t="n">
        <v>1</v>
      </c>
    </row>
    <row r="342513">
      <c r="A342513" t="inlineStr">
        <is>
          <t>deproach</t>
        </is>
      </c>
      <c r="B342513" t="n">
        <v>1</v>
      </c>
    </row>
    <row r="342514">
      <c r="A342514" t="inlineStr">
        <is>
          <t>tomasek</t>
        </is>
      </c>
      <c r="B342514" t="n">
        <v>1</v>
      </c>
    </row>
    <row r="342515">
      <c r="A342515" t="inlineStr">
        <is>
          <t>houseawthinkhq</t>
        </is>
      </c>
      <c r="B342515" t="n">
        <v>1</v>
      </c>
    </row>
    <row r="342516">
      <c r="A342516" t="inlineStr">
        <is>
          <t>26647</t>
        </is>
      </c>
      <c r="B342516" t="n">
        <v>1</v>
      </c>
    </row>
    <row r="342517">
      <c r="A342517" t="inlineStr">
        <is>
          <t>nomortrowd</t>
        </is>
      </c>
      <c r="B342517" t="n">
        <v>1</v>
      </c>
    </row>
    <row r="342518">
      <c r="A342518" t="inlineStr">
        <is>
          <t>dllslog</t>
        </is>
      </c>
      <c r="B342518" t="n">
        <v>1</v>
      </c>
    </row>
    <row r="342519">
      <c r="A342519" t="inlineStr">
        <is>
          <t>connecttlssid</t>
        </is>
      </c>
      <c r="B342519" t="n">
        <v>1</v>
      </c>
    </row>
    <row r="342520">
      <c r="A342520" t="inlineStr">
        <is>
          <t>redirecttls</t>
        </is>
      </c>
      <c r="B342520" t="n">
        <v>1</v>
      </c>
    </row>
    <row r="342521">
      <c r="A342521" t="inlineStr">
        <is>
          <t>dolv3</t>
        </is>
      </c>
      <c r="B342521" t="n">
        <v>1</v>
      </c>
    </row>
    <row r="342522">
      <c r="A342522" t="inlineStr">
        <is>
          <t>modificationscurrent</t>
        </is>
      </c>
      <c r="B342522" t="n">
        <v>1</v>
      </c>
    </row>
    <row r="342523">
      <c r="A342523" t="inlineStr">
        <is>
          <t>comv4100markscdls</t>
        </is>
      </c>
      <c r="B342523" t="n">
        <v>1</v>
      </c>
    </row>
    <row r="342524">
      <c r="A342524" t="inlineStr">
        <is>
          <t>willifi</t>
        </is>
      </c>
      <c r="B342524" t="n">
        <v>1</v>
      </c>
    </row>
    <row r="342525">
      <c r="A342525" t="inlineStr">
        <is>
          <t>null_evens</t>
        </is>
      </c>
      <c r="B342525" t="n">
        <v>1</v>
      </c>
    </row>
    <row r="342526">
      <c r="A342526" t="inlineStr">
        <is>
          <t>someone2008928</t>
        </is>
      </c>
      <c r="B342526" t="n">
        <v>1</v>
      </c>
    </row>
    <row r="342527">
      <c r="A342527" t="inlineStr">
        <is>
          <t>buffix</t>
        </is>
      </c>
      <c r="B342527" t="n">
        <v>1</v>
      </c>
    </row>
    <row r="342528">
      <c r="A342528" t="inlineStr">
        <is>
          <t>openflags</t>
        </is>
      </c>
      <c r="B342528" t="n">
        <v>1</v>
      </c>
    </row>
    <row r="342529">
      <c r="A342529" t="inlineStr">
        <is>
          <t>enxefl</t>
        </is>
      </c>
      <c r="B342529" t="n">
        <v>1</v>
      </c>
    </row>
    <row r="342530">
      <c r="A342530" t="inlineStr">
        <is>
          <t>initializeed</t>
        </is>
      </c>
      <c r="B342530" t="n">
        <v>1</v>
      </c>
    </row>
    <row r="342531">
      <c r="A342531" t="inlineStr">
        <is>
          <t>ealfunction</t>
        </is>
      </c>
      <c r="B342531" t="n">
        <v>1</v>
      </c>
    </row>
    <row r="342532">
      <c r="A342532" t="inlineStr">
        <is>
          <t>2008928</t>
        </is>
      </c>
      <c r="B342532" t="n">
        <v>1</v>
      </c>
    </row>
    <row r="342533">
      <c r="A342533" t="inlineStr">
        <is>
          <t>encroace</t>
        </is>
      </c>
      <c r="B342533" t="n">
        <v>1</v>
      </c>
    </row>
    <row r="342534">
      <c r="A342534" t="inlineStr">
        <is>
          <t>2016240</t>
        </is>
      </c>
      <c r="B342534" t="n">
        <v>1</v>
      </c>
    </row>
    <row r="342535">
      <c r="A342535" t="inlineStr">
        <is>
          <t>accesssphere</t>
        </is>
      </c>
      <c r="B342535" t="n">
        <v>1</v>
      </c>
    </row>
    <row r="342536">
      <c r="A342536" t="inlineStr">
        <is>
          <t>basshorns</t>
        </is>
      </c>
      <c r="B342536" t="n">
        <v>1</v>
      </c>
    </row>
    <row r="342537">
      <c r="A342537" t="inlineStr">
        <is>
          <t>rmgtcg</t>
        </is>
      </c>
      <c r="B342537" t="n">
        <v>1</v>
      </c>
    </row>
    <row r="342538">
      <c r="A342538" t="inlineStr">
        <is>
          <t>rmght97</t>
        </is>
      </c>
      <c r="B342538" t="n">
        <v>1</v>
      </c>
    </row>
    <row r="342539">
      <c r="A342539" t="inlineStr">
        <is>
          <t>donimeters</t>
        </is>
      </c>
      <c r="B342539" t="n">
        <v>1</v>
      </c>
    </row>
    <row r="342540">
      <c r="A342540" t="inlineStr">
        <is>
          <t>ulorexias</t>
        </is>
      </c>
      <c r="B342540" t="n">
        <v>1</v>
      </c>
    </row>
    <row r="342541">
      <c r="A342541" t="inlineStr">
        <is>
          <t>jonzzle</t>
        </is>
      </c>
      <c r="B342541" t="n">
        <v>1</v>
      </c>
    </row>
    <row r="342542">
      <c r="A342542" t="inlineStr">
        <is>
          <t>onrtine</t>
        </is>
      </c>
      <c r="B342542" t="n">
        <v>1</v>
      </c>
    </row>
    <row r="342543">
      <c r="A342543" t="inlineStr">
        <is>
          <t>jelleraway</t>
        </is>
      </c>
      <c r="B342543" t="n">
        <v>1</v>
      </c>
    </row>
    <row r="342544">
      <c r="A342544" t="inlineStr">
        <is>
          <t>psisma</t>
        </is>
      </c>
      <c r="B342544" t="n">
        <v>1</v>
      </c>
    </row>
    <row r="342545">
      <c r="A342545" t="inlineStr">
        <is>
          <t>sortascii</t>
        </is>
      </c>
      <c r="B342545" t="n">
        <v>1</v>
      </c>
    </row>
    <row r="342546">
      <c r="A342546" t="inlineStr">
        <is>
          <t>hinashant</t>
        </is>
      </c>
      <c r="B342546" t="n">
        <v>1</v>
      </c>
    </row>
    <row r="342547">
      <c r="A342547" t="inlineStr">
        <is>
          <t>rolfhs</t>
        </is>
      </c>
      <c r="B342547" t="n">
        <v>1</v>
      </c>
    </row>
    <row r="342548">
      <c r="A342548" t="inlineStr">
        <is>
          <t>valp100</t>
        </is>
      </c>
      <c r="B342548" t="n">
        <v>1</v>
      </c>
    </row>
    <row r="342549">
      <c r="A342549" t="inlineStr">
        <is>
          <t>hnum100</t>
        </is>
      </c>
      <c r="B342549" t="n">
        <v>1</v>
      </c>
    </row>
    <row r="342550">
      <c r="A342550" t="inlineStr">
        <is>
          <t>hexlput</t>
        </is>
      </c>
      <c r="B342550" t="n">
        <v>1</v>
      </c>
    </row>
    <row r="342551">
      <c r="A342551" t="inlineStr">
        <is>
          <t>nshan</t>
        </is>
      </c>
      <c r="B342551" t="n">
        <v>1</v>
      </c>
    </row>
    <row r="342552">
      <c r="A342552" t="inlineStr">
        <is>
          <t>capssyavy</t>
        </is>
      </c>
      <c r="B342552" t="n">
        <v>1</v>
      </c>
    </row>
    <row r="342553">
      <c r="A342553" t="inlineStr">
        <is>
          <t>downloadtime</t>
        </is>
      </c>
      <c r="B342553" t="n">
        <v>1</v>
      </c>
    </row>
    <row r="342554">
      <c r="A342554" t="inlineStr">
        <is>
          <t>lysakule</t>
        </is>
      </c>
      <c r="B342554" t="n">
        <v>1</v>
      </c>
    </row>
    <row r="342555">
      <c r="A342555" t="inlineStr">
        <is>
          <t>thussymbolb</t>
        </is>
      </c>
      <c r="B342555" t="n">
        <v>1</v>
      </c>
    </row>
    <row r="342556">
      <c r="A342556" t="inlineStr">
        <is>
          <t>symbolmemorial</t>
        </is>
      </c>
      <c r="B342556" t="n">
        <v>1</v>
      </c>
    </row>
    <row r="342557">
      <c r="A342557" t="inlineStr">
        <is>
          <t>programqioxserver</t>
        </is>
      </c>
      <c r="B342557" t="n">
        <v>1</v>
      </c>
    </row>
    <row r="342558">
      <c r="A342558" t="inlineStr">
        <is>
          <t>rolfhpab</t>
        </is>
      </c>
      <c r="B342558" t="n">
        <v>1</v>
      </c>
    </row>
    <row r="342559">
      <c r="A342559" t="inlineStr">
        <is>
          <t>nonsync</t>
        </is>
      </c>
      <c r="B342559" t="n">
        <v>1</v>
      </c>
    </row>
    <row r="342560">
      <c r="A342560" t="inlineStr">
        <is>
          <t>c19c6\ginali4p</t>
        </is>
      </c>
      <c r="B342560" t="n">
        <v>1</v>
      </c>
    </row>
    <row r="342561">
      <c r="A342561" t="inlineStr">
        <is>
          <t>passdelimitcomputeru8ackb‼169c80u</t>
        </is>
      </c>
      <c r="B342561" t="n">
        <v>1</v>
      </c>
    </row>
    <row r="342562">
      <c r="A342562" t="inlineStr">
        <is>
          <t>iv102</t>
        </is>
      </c>
      <c r="B342562" t="n">
        <v>1</v>
      </c>
    </row>
    <row r="342563">
      <c r="A342563" t="inlineStr">
        <is>
          <t>assnumberab</t>
        </is>
      </c>
      <c r="B342563" t="n">
        <v>1</v>
      </c>
    </row>
    <row r="342564">
      <c r="A342564" t="inlineStr">
        <is>
          <t>rolfht</t>
        </is>
      </c>
      <c r="B342564" t="n">
        <v>1</v>
      </c>
    </row>
    <row r="342565">
      <c r="A342565" t="inlineStr">
        <is>
          <t>nac141</t>
        </is>
      </c>
      <c r="B342565" t="n">
        <v>1</v>
      </c>
    </row>
    <row r="342566">
      <c r="A342566" t="inlineStr">
        <is>
          <t>most_number</t>
        </is>
      </c>
      <c r="B342566" t="n">
        <v>1</v>
      </c>
    </row>
    <row r="342567">
      <c r="A342567" t="inlineStr">
        <is>
          <t>calumrow</t>
        </is>
      </c>
      <c r="B342567" t="n">
        <v>1</v>
      </c>
    </row>
    <row r="342568">
      <c r="A342568" t="inlineStr">
        <is>
          <t>multiemotwork</t>
        </is>
      </c>
      <c r="B342568" t="n">
        <v>1</v>
      </c>
    </row>
    <row r="342569">
      <c r="A342569" t="inlineStr">
        <is>
          <t>itanyhashant</t>
        </is>
      </c>
      <c r="B342569" t="n">
        <v>1</v>
      </c>
    </row>
    <row r="342570">
      <c r="A342570" t="inlineStr">
        <is>
          <t>ctaudio</t>
        </is>
      </c>
      <c r="B342570" t="n">
        <v>1</v>
      </c>
    </row>
    <row r="342571">
      <c r="A342571" t="inlineStr">
        <is>
          <t>intp45</t>
        </is>
      </c>
      <c r="B342571" t="n">
        <v>1</v>
      </c>
    </row>
    <row r="342572">
      <c r="A342572" t="inlineStr">
        <is>
          <t>spellingmon</t>
        </is>
      </c>
      <c r="B342572" t="n">
        <v>1</v>
      </c>
    </row>
    <row r="342573">
      <c r="A342573" t="inlineStr">
        <is>
          <t>rrecqation</t>
        </is>
      </c>
      <c r="B342573" t="n">
        <v>1</v>
      </c>
    </row>
    <row r="342574">
      <c r="A342574" t="inlineStr">
        <is>
          <t>employeesotwork</t>
        </is>
      </c>
      <c r="B342574" t="n">
        <v>1</v>
      </c>
    </row>
    <row r="342575">
      <c r="A342575" t="inlineStr">
        <is>
          <t>rolfh</t>
        </is>
      </c>
      <c r="B342575" t="n">
        <v>1</v>
      </c>
    </row>
    <row r="342576">
      <c r="A342576" t="inlineStr">
        <is>
          <t>htsize</t>
        </is>
      </c>
      <c r="B342576" t="n">
        <v>1</v>
      </c>
    </row>
    <row r="342577">
      <c r="A342577" t="inlineStr">
        <is>
          <t>458160</t>
        </is>
      </c>
      <c r="B342577" t="n">
        <v>1</v>
      </c>
    </row>
    <row r="342578">
      <c r="A342578" t="inlineStr">
        <is>
          <t>\ginal926mm</t>
        </is>
      </c>
      <c r="B342578" t="n">
        <v>1</v>
      </c>
    </row>
    <row r="342579">
      <c r="A342579" t="inlineStr">
        <is>
          <t>keyboard_otp</t>
        </is>
      </c>
      <c r="B342579" t="n">
        <v>1</v>
      </c>
    </row>
    <row r="342580">
      <c r="A342580" t="inlineStr">
        <is>
          <t>nonafv</t>
        </is>
      </c>
      <c r="B342580" t="n">
        <v>1</v>
      </c>
    </row>
    <row r="342581">
      <c r="A342581" t="inlineStr">
        <is>
          <t>adj_goal</t>
        </is>
      </c>
      <c r="B342581" t="n">
        <v>1</v>
      </c>
    </row>
    <row r="342582">
      <c r="A342582" t="inlineStr">
        <is>
          <t>bok_hy130ch3</t>
        </is>
      </c>
      <c r="B342582" t="n">
        <v>1</v>
      </c>
    </row>
    <row r="342583">
      <c r="A342583" t="inlineStr">
        <is>
          <t>dig|</t>
        </is>
      </c>
      <c r="B342583" t="n">
        <v>1</v>
      </c>
    </row>
    <row r="342584">
      <c r="A342584" t="inlineStr">
        <is>
          <t>1zif</t>
        </is>
      </c>
      <c r="B342584" t="n">
        <v>1</v>
      </c>
    </row>
    <row r="342585">
      <c r="A342585" t="inlineStr">
        <is>
          <t>tsize3d71864720</t>
        </is>
      </c>
      <c r="B342585" t="n">
        <v>1</v>
      </c>
    </row>
    <row r="342586">
      <c r="A342586" t="inlineStr">
        <is>
          <t>noshan</t>
        </is>
      </c>
      <c r="B342586" t="n">
        <v>1</v>
      </c>
    </row>
    <row r="342587">
      <c r="A342587" t="inlineStr">
        <is>
          <t>runningsongname</t>
        </is>
      </c>
      <c r="B342587" t="n">
        <v>1</v>
      </c>
    </row>
    <row r="342588">
      <c r="A342588" t="inlineStr">
        <is>
          <t>syncise</t>
        </is>
      </c>
      <c r="B342588" t="n">
        <v>1</v>
      </c>
    </row>
    <row r="342589">
      <c r="A342589" t="inlineStr">
        <is>
          <t>closemailtalk</t>
        </is>
      </c>
      <c r="B342589" t="n">
        <v>1</v>
      </c>
    </row>
    <row r="342590">
      <c r="A342590" t="inlineStr">
        <is>
          <t>fixame</t>
        </is>
      </c>
      <c r="B342590" t="n">
        <v>1</v>
      </c>
    </row>
    <row r="342591">
      <c r="A342591" t="inlineStr">
        <is>
          <t>ranchizeinput</t>
        </is>
      </c>
      <c r="B342591" t="n">
        <v>1</v>
      </c>
    </row>
    <row r="342592">
      <c r="A342592" t="inlineStr">
        <is>
          <t>byte142</t>
        </is>
      </c>
      <c r="B342592" t="n">
        <v>1</v>
      </c>
    </row>
    <row r="342593">
      <c r="A342593" t="inlineStr">
        <is>
          <t>rolfso</t>
        </is>
      </c>
      <c r="B342593" t="n">
        <v>1</v>
      </c>
    </row>
    <row r="342594">
      <c r="A342594" t="inlineStr">
        <is>
          <t>jas174</t>
        </is>
      </c>
      <c r="B342594" t="n">
        <v>1</v>
      </c>
    </row>
    <row r="342595">
      <c r="A342595" t="inlineStr">
        <is>
          <t>bodsworth</t>
        </is>
      </c>
      <c r="B342595" t="n">
        <v>1</v>
      </c>
    </row>
    <row r="342596">
      <c r="A342596" t="inlineStr">
        <is>
          <t>jetlight</t>
        </is>
      </c>
      <c r="B342596" t="n">
        <v>2</v>
      </c>
    </row>
    <row r="342597">
      <c r="A342597" t="inlineStr">
        <is>
          <t>verallo</t>
        </is>
      </c>
      <c r="B342597" t="n">
        <v>1</v>
      </c>
    </row>
    <row r="342598">
      <c r="A342598" t="inlineStr">
        <is>
          <t>ringstv</t>
        </is>
      </c>
      <c r="B342598" t="n">
        <v>1</v>
      </c>
    </row>
    <row r="342599">
      <c r="A342599" t="inlineStr">
        <is>
          <t>£18fm</t>
        </is>
      </c>
      <c r="B342599" t="n">
        <v>1</v>
      </c>
    </row>
    <row r="342600">
      <c r="A342600" t="inlineStr">
        <is>
          <t>atelieris</t>
        </is>
      </c>
      <c r="B342600" t="n">
        <v>1</v>
      </c>
    </row>
    <row r="342601">
      <c r="A342601" t="inlineStr">
        <is>
          <t>cointormently</t>
        </is>
      </c>
      <c r="B342601" t="n">
        <v>1</v>
      </c>
    </row>
    <row r="342602">
      <c r="A342602" t="inlineStr">
        <is>
          <t>aprth</t>
        </is>
      </c>
      <c r="B342602" t="n">
        <v>1</v>
      </c>
    </row>
    <row r="342603">
      <c r="A342603" t="inlineStr">
        <is>
          <t>tudeliers</t>
        </is>
      </c>
      <c r="B342603" t="n">
        <v>1</v>
      </c>
    </row>
    <row r="342604">
      <c r="A342604" t="inlineStr">
        <is>
          <t>deeeeet</t>
        </is>
      </c>
      <c r="B342604" t="n">
        <v>1</v>
      </c>
    </row>
    <row r="342605">
      <c r="A342605" t="inlineStr">
        <is>
          <t>evilfear</t>
        </is>
      </c>
      <c r="B342605" t="n">
        <v>1</v>
      </c>
    </row>
    <row r="342606">
      <c r="A342606" t="inlineStr">
        <is>
          <t>skyenjoys</t>
        </is>
      </c>
      <c r="B342606" t="n">
        <v>1</v>
      </c>
    </row>
    <row r="342607">
      <c r="A342607" t="inlineStr">
        <is>
          <t>minifigers</t>
        </is>
      </c>
      <c r="B342607" t="n">
        <v>1</v>
      </c>
    </row>
    <row r="342608">
      <c r="A342608" t="inlineStr">
        <is>
          <t>explorerthroughglad</t>
        </is>
      </c>
      <c r="B342608" t="n">
        <v>1</v>
      </c>
    </row>
    <row r="342609">
      <c r="A342609" t="inlineStr">
        <is>
          <t>comhealthty</t>
        </is>
      </c>
      <c r="B342609" t="n">
        <v>1</v>
      </c>
    </row>
    <row r="342610">
      <c r="A342610" t="inlineStr">
        <is>
          <t>olqs</t>
        </is>
      </c>
      <c r="B342610" t="n">
        <v>1</v>
      </c>
    </row>
    <row r="342611">
      <c r="A342611" t="inlineStr">
        <is>
          <t>possociality</t>
        </is>
      </c>
      <c r="B342611" t="n">
        <v>1</v>
      </c>
    </row>
    <row r="342612">
      <c r="A342612" t="inlineStr">
        <is>
          <t>foottime</t>
        </is>
      </c>
      <c r="B342612" t="n">
        <v>1</v>
      </c>
    </row>
    <row r="342613">
      <c r="A342613" t="inlineStr">
        <is>
          <t>arterians</t>
        </is>
      </c>
      <c r="B342613" t="n">
        <v>1</v>
      </c>
    </row>
    <row r="342614">
      <c r="A342614" t="inlineStr">
        <is>
          <t>ourselvestalk</t>
        </is>
      </c>
      <c r="B342614" t="n">
        <v>1</v>
      </c>
    </row>
    <row r="342615">
      <c r="A342615" t="inlineStr">
        <is>
          <t>ventulator</t>
        </is>
      </c>
      <c r="B342615" t="n">
        <v>1</v>
      </c>
    </row>
    <row r="342616">
      <c r="A342616" t="inlineStr">
        <is>
          <t>mckennigan</t>
        </is>
      </c>
      <c r="B342616" t="n">
        <v>1</v>
      </c>
    </row>
    <row r="342617">
      <c r="A342617" t="inlineStr">
        <is>
          <t>stereger</t>
        </is>
      </c>
      <c r="B342617" t="n">
        <v>1</v>
      </c>
    </row>
    <row r="342618">
      <c r="A342618" t="inlineStr">
        <is>
          <t>bullshy</t>
        </is>
      </c>
      <c r="B342618" t="n">
        <v>1</v>
      </c>
    </row>
    <row r="342619">
      <c r="A342619" t="inlineStr">
        <is>
          <t>rsr24</t>
        </is>
      </c>
      <c r="B342619" t="n">
        <v>1</v>
      </c>
    </row>
    <row r="342620">
      <c r="A342620" t="inlineStr">
        <is>
          <t>lishyash</t>
        </is>
      </c>
      <c r="B342620" t="n">
        <v>1</v>
      </c>
    </row>
    <row r="342621">
      <c r="A342621" t="inlineStr">
        <is>
          <t>parichal</t>
        </is>
      </c>
      <c r="B342621" t="n">
        <v>1</v>
      </c>
    </row>
    <row r="342622">
      <c r="A342622" t="inlineStr">
        <is>
          <t>markyton</t>
        </is>
      </c>
      <c r="B342622" t="n">
        <v>1</v>
      </c>
    </row>
    <row r="342623">
      <c r="A342623" t="inlineStr">
        <is>
          <t>ouracupuncture</t>
        </is>
      </c>
      <c r="B342623" t="n">
        <v>1</v>
      </c>
    </row>
    <row r="342624">
      <c r="A342624" t="inlineStr">
        <is>
          <t>caraccillos</t>
        </is>
      </c>
      <c r="B342624" t="n">
        <v>1</v>
      </c>
    </row>
    <row r="342625">
      <c r="A342625" t="inlineStr">
        <is>
          <t>creditsciences</t>
        </is>
      </c>
      <c r="B342625" t="n">
        <v>1</v>
      </c>
    </row>
    <row r="342626">
      <c r="A342626" t="inlineStr">
        <is>
          <t>defensivemen</t>
        </is>
      </c>
      <c r="B342626" t="n">
        <v>2</v>
      </c>
    </row>
    <row r="342627">
      <c r="A342627" t="inlineStr">
        <is>
          <t>reyton</t>
        </is>
      </c>
      <c r="B342627" t="n">
        <v>2</v>
      </c>
    </row>
    <row r="342628">
      <c r="A342628" t="inlineStr">
        <is>
          <t>oscusa</t>
        </is>
      </c>
      <c r="B342628" t="n">
        <v>1</v>
      </c>
    </row>
    <row r="342629">
      <c r="A342629" t="inlineStr">
        <is>
          <t>cardbanditsupdate</t>
        </is>
      </c>
      <c r="B342629" t="n">
        <v>1</v>
      </c>
    </row>
    <row r="342630">
      <c r="A342630" t="inlineStr">
        <is>
          <t>movesusing</t>
        </is>
      </c>
      <c r="B342630" t="n">
        <v>1</v>
      </c>
    </row>
    <row r="342631">
      <c r="A342631" t="inlineStr">
        <is>
          <t>okitaorc</t>
        </is>
      </c>
      <c r="B342631" t="n">
        <v>1</v>
      </c>
    </row>
    <row r="342632">
      <c r="A342632" t="inlineStr">
        <is>
          <t>mgmf</t>
        </is>
      </c>
      <c r="B342632" t="n">
        <v>1</v>
      </c>
    </row>
    <row r="342633">
      <c r="A342633" t="inlineStr">
        <is>
          <t>partyupdate</t>
        </is>
      </c>
      <c r="B342633" t="n">
        <v>1</v>
      </c>
    </row>
    <row r="342634">
      <c r="A342634" t="inlineStr">
        <is>
          <t>breathless30</t>
        </is>
      </c>
      <c r="B342634" t="n">
        <v>1</v>
      </c>
    </row>
    <row r="342635">
      <c r="A342635" t="inlineStr">
        <is>
          <t>fffcredits</t>
        </is>
      </c>
      <c r="B342635" t="n">
        <v>1</v>
      </c>
    </row>
    <row r="342636">
      <c r="A342636" t="inlineStr">
        <is>
          <t>barriersa</t>
        </is>
      </c>
      <c r="B342636" t="n">
        <v>1</v>
      </c>
    </row>
    <row r="342637">
      <c r="A342637" t="inlineStr">
        <is>
          <t>profitfs</t>
        </is>
      </c>
      <c r="B342637" t="n">
        <v>1</v>
      </c>
    </row>
    <row r="342638">
      <c r="A342638" t="inlineStr">
        <is>
          <t>growthtypecurate</t>
        </is>
      </c>
      <c r="B342638" t="n">
        <v>1</v>
      </c>
    </row>
    <row r="342639">
      <c r="A342639" t="inlineStr">
        <is>
          <t>shellscast</t>
        </is>
      </c>
      <c r="B342639" t="n">
        <v>1</v>
      </c>
    </row>
    <row r="342640">
      <c r="A342640" t="inlineStr">
        <is>
          <t>mvarbert</t>
        </is>
      </c>
      <c r="B342640" t="n">
        <v>1</v>
      </c>
    </row>
    <row r="342641">
      <c r="A342641" t="inlineStr">
        <is>
          <t>htmlstoryizer</t>
        </is>
      </c>
      <c r="B342641" t="n">
        <v>1</v>
      </c>
    </row>
    <row r="342642">
      <c r="A342642" t="inlineStr">
        <is>
          <t>jpmggfgsgasbstory</t>
        </is>
      </c>
      <c r="B342642" t="n">
        <v>1</v>
      </c>
    </row>
    <row r="342643">
      <c r="A342643" t="inlineStr">
        <is>
          <t>rainwuichi</t>
        </is>
      </c>
      <c r="B342643" t="n">
        <v>1</v>
      </c>
    </row>
    <row r="342644">
      <c r="A342644" t="inlineStr">
        <is>
          <t>internalgold</t>
        </is>
      </c>
      <c r="B342644" t="n">
        <v>1</v>
      </c>
    </row>
    <row r="342645">
      <c r="A342645" t="inlineStr">
        <is>
          <t>pullsurprisemerchanta</t>
        </is>
      </c>
      <c r="B342645" t="n">
        <v>1</v>
      </c>
    </row>
    <row r="342646">
      <c r="A342646" t="inlineStr">
        <is>
          <t>munchlax</t>
        </is>
      </c>
      <c r="B342646" t="n">
        <v>1</v>
      </c>
    </row>
    <row r="342647">
      <c r="A342647" t="inlineStr">
        <is>
          <t>otterall</t>
        </is>
      </c>
      <c r="B342647" t="n">
        <v>1</v>
      </c>
    </row>
    <row r="342648">
      <c r="A342648" t="inlineStr">
        <is>
          <t>traitmy</t>
        </is>
      </c>
      <c r="B342648" t="n">
        <v>1</v>
      </c>
    </row>
    <row r="342649">
      <c r="A342649" t="inlineStr">
        <is>
          <t>slowpokeblack</t>
        </is>
      </c>
      <c r="B342649" t="n">
        <v>1</v>
      </c>
    </row>
    <row r="342650">
      <c r="A342650" t="inlineStr">
        <is>
          <t>illusionairsed</t>
        </is>
      </c>
      <c r="B342650" t="n">
        <v>1</v>
      </c>
    </row>
    <row r="342651">
      <c r="A342651" t="inlineStr">
        <is>
          <t>artist_</t>
        </is>
      </c>
      <c r="B342651" t="n">
        <v>1</v>
      </c>
    </row>
    <row r="342652">
      <c r="A342652" t="inlineStr">
        <is>
          <t>installedgamepause</t>
        </is>
      </c>
      <c r="B342652" t="n">
        <v>1</v>
      </c>
    </row>
    <row r="342653">
      <c r="A342653" t="inlineStr">
        <is>
          <t>httplittleduke27</t>
        </is>
      </c>
      <c r="B342653" t="n">
        <v>1</v>
      </c>
    </row>
    <row r="342654">
      <c r="A342654" t="inlineStr">
        <is>
          <t>kidnappedaieski</t>
        </is>
      </c>
      <c r="B342654" t="n">
        <v>1</v>
      </c>
    </row>
    <row r="342655">
      <c r="A342655" t="inlineStr">
        <is>
          <t>toadall</t>
        </is>
      </c>
      <c r="B342655" t="n">
        <v>1</v>
      </c>
    </row>
    <row r="342656">
      <c r="A342656" t="inlineStr">
        <is>
          <t>maroseli</t>
        </is>
      </c>
      <c r="B342656" t="n">
        <v>1</v>
      </c>
    </row>
    <row r="342657">
      <c r="A342657" t="inlineStr">
        <is>
          <t>valmystic</t>
        </is>
      </c>
      <c r="B342657" t="n">
        <v>1</v>
      </c>
    </row>
    <row r="342658">
      <c r="A342658" t="inlineStr">
        <is>
          <t>shellarmor</t>
        </is>
      </c>
      <c r="B342658" t="n">
        <v>1</v>
      </c>
    </row>
    <row r="342659">
      <c r="A342659" t="inlineStr">
        <is>
          <t>needlestauntfroste</t>
        </is>
      </c>
      <c r="B342659" t="n">
        <v>1</v>
      </c>
    </row>
    <row r="342660">
      <c r="A342660" t="inlineStr">
        <is>
          <t>pedemaskthenti</t>
        </is>
      </c>
      <c r="B342660" t="n">
        <v>1</v>
      </c>
    </row>
    <row r="342661">
      <c r="A342661" t="inlineStr">
        <is>
          <t>artceptu</t>
        </is>
      </c>
      <c r="B342661" t="n">
        <v>1</v>
      </c>
    </row>
    <row r="342662">
      <c r="A342662" t="inlineStr">
        <is>
          <t>wonite</t>
        </is>
      </c>
      <c r="B342662" t="n">
        <v>1</v>
      </c>
    </row>
    <row r="342663">
      <c r="A342663" t="inlineStr">
        <is>
          <t>grazeat</t>
        </is>
      </c>
      <c r="B342663" t="n">
        <v>1</v>
      </c>
    </row>
    <row r="342664">
      <c r="A342664" t="inlineStr">
        <is>
          <t>onsitemap</t>
        </is>
      </c>
      <c r="B342664" t="n">
        <v>1</v>
      </c>
    </row>
    <row r="342665">
      <c r="A342665" t="inlineStr">
        <is>
          <t>houseleowl</t>
        </is>
      </c>
      <c r="B342665" t="n">
        <v>1</v>
      </c>
    </row>
    <row r="342666">
      <c r="A342666" t="inlineStr">
        <is>
          <t>winguard</t>
        </is>
      </c>
      <c r="B342666" t="n">
        <v>1</v>
      </c>
    </row>
    <row r="342667">
      <c r="A342667" t="inlineStr">
        <is>
          <t>electrobuoyggmgdinlineexecutea</t>
        </is>
      </c>
      <c r="B342667" t="n">
        <v>1</v>
      </c>
    </row>
    <row r="342668">
      <c r="A342668" t="inlineStr">
        <is>
          <t>metricpider</t>
        </is>
      </c>
      <c r="B342668" t="n">
        <v>1</v>
      </c>
    </row>
    <row r="342669">
      <c r="A342669" t="inlineStr">
        <is>
          <t>hqaul</t>
        </is>
      </c>
      <c r="B342669" t="n">
        <v>1</v>
      </c>
    </row>
    <row r="342670">
      <c r="A342670" t="inlineStr">
        <is>
          <t>benevolents</t>
        </is>
      </c>
      <c r="B342670" t="n">
        <v>1</v>
      </c>
    </row>
    <row r="342671">
      <c r="A342671" t="inlineStr">
        <is>
          <t>statewickenstracking</t>
        </is>
      </c>
      <c r="B342671" t="n">
        <v>1</v>
      </c>
    </row>
    <row r="342672">
      <c r="A342672" t="inlineStr">
        <is>
          <t>zanpakutō3</t>
        </is>
      </c>
      <c r="B342672" t="n">
        <v>1</v>
      </c>
    </row>
    <row r="342673">
      <c r="A342673" t="inlineStr">
        <is>
          <t>nymt_</t>
        </is>
      </c>
      <c r="B342673" t="n">
        <v>1</v>
      </c>
    </row>
    <row r="342674">
      <c r="A342674" t="inlineStr">
        <is>
          <t>nycanleafe</t>
        </is>
      </c>
      <c r="B342674" t="n">
        <v>1</v>
      </c>
    </row>
    <row r="342675">
      <c r="A342675" t="inlineStr">
        <is>
          <t>friendswon</t>
        </is>
      </c>
      <c r="B342675" t="n">
        <v>1</v>
      </c>
    </row>
    <row r="342676">
      <c r="A342676" t="inlineStr">
        <is>
          <t>absorbuddzif</t>
        </is>
      </c>
      <c r="B342676" t="n">
        <v>1</v>
      </c>
    </row>
    <row r="342677">
      <c r="A342677" t="inlineStr">
        <is>
          <t>disdef</t>
        </is>
      </c>
      <c r="B342677" t="n">
        <v>1</v>
      </c>
    </row>
    <row r="342678">
      <c r="A342678" t="inlineStr">
        <is>
          <t>fuune</t>
        </is>
      </c>
      <c r="B342678" t="n">
        <v>1</v>
      </c>
    </row>
    <row r="342679">
      <c r="A342679" t="inlineStr">
        <is>
          <t>youstarting</t>
        </is>
      </c>
      <c r="B342679" t="n">
        <v>1</v>
      </c>
    </row>
    <row r="342680">
      <c r="A342680" t="inlineStr">
        <is>
          <t>etcmons</t>
        </is>
      </c>
      <c r="B342680" t="n">
        <v>1</v>
      </c>
    </row>
    <row r="342681">
      <c r="A342681" t="inlineStr">
        <is>
          <t>percenturquan</t>
        </is>
      </c>
      <c r="B342681" t="n">
        <v>1</v>
      </c>
    </row>
    <row r="342682">
      <c r="A342682" t="inlineStr">
        <is>
          <t>tremedec</t>
        </is>
      </c>
      <c r="B342682" t="n">
        <v>1</v>
      </c>
    </row>
    <row r="342683">
      <c r="A342683" t="inlineStr">
        <is>
          <t>at1207</t>
        </is>
      </c>
      <c r="B342683" t="n">
        <v>1</v>
      </c>
    </row>
    <row r="342684">
      <c r="A342684" t="inlineStr">
        <is>
          <t>normahoes</t>
        </is>
      </c>
      <c r="B342684" t="n">
        <v>1</v>
      </c>
    </row>
    <row r="342685">
      <c r="A342685" t="inlineStr">
        <is>
          <t>fe49</t>
        </is>
      </c>
      <c r="B342685" t="n">
        <v>1</v>
      </c>
    </row>
    <row r="342686">
      <c r="A342686" t="inlineStr">
        <is>
          <t>dabberburner</t>
        </is>
      </c>
      <c r="B342686" t="n">
        <v>1</v>
      </c>
    </row>
    <row r="342687">
      <c r="A342687" t="inlineStr">
        <is>
          <t>throttregs</t>
        </is>
      </c>
      <c r="B342687" t="n">
        <v>1</v>
      </c>
    </row>
    <row r="342688">
      <c r="A342688" t="inlineStr">
        <is>
          <t>jgria43</t>
        </is>
      </c>
      <c r="B342688" t="n">
        <v>1</v>
      </c>
    </row>
    <row r="342689">
      <c r="A342689" t="inlineStr">
        <is>
          <t>ch04l</t>
        </is>
      </c>
      <c r="B342689" t="n">
        <v>1</v>
      </c>
    </row>
    <row r="342690">
      <c r="A342690" t="inlineStr">
        <is>
          <t>5hac</t>
        </is>
      </c>
      <c r="B342690" t="n">
        <v>1</v>
      </c>
    </row>
    <row r="342691">
      <c r="A342691" t="inlineStr">
        <is>
          <t>80048</t>
        </is>
      </c>
      <c r="B342691" t="n">
        <v>1</v>
      </c>
    </row>
    <row r="342692">
      <c r="A342692" t="inlineStr">
        <is>
          <t>375500</t>
        </is>
      </c>
      <c r="B342692" t="n">
        <v>1</v>
      </c>
    </row>
    <row r="342693">
      <c r="A342693" t="inlineStr">
        <is>
          <t>bdamt</t>
        </is>
      </c>
      <c r="B342693" t="n">
        <v>1</v>
      </c>
    </row>
    <row r="342694">
      <c r="A342694" t="inlineStr">
        <is>
          <t>savfighting</t>
        </is>
      </c>
      <c r="B342694" t="n">
        <v>1</v>
      </c>
    </row>
    <row r="342695">
      <c r="A342695" t="inlineStr">
        <is>
          <t>110ous</t>
        </is>
      </c>
      <c r="B342695" t="n">
        <v>1</v>
      </c>
    </row>
    <row r="342696">
      <c r="A342696" t="inlineStr">
        <is>
          <t>50ohms</t>
        </is>
      </c>
      <c r="B342696" t="n">
        <v>2</v>
      </c>
    </row>
    <row r="342697">
      <c r="A342697" t="inlineStr">
        <is>
          <t>amfmpwm</t>
        </is>
      </c>
      <c r="B342697" t="n">
        <v>1</v>
      </c>
    </row>
    <row r="342698">
      <c r="A342698" t="inlineStr">
        <is>
          <t>plcw</t>
        </is>
      </c>
      <c r="B342698" t="n">
        <v>1</v>
      </c>
    </row>
    <row r="342699">
      <c r="A342699" t="inlineStr">
        <is>
          <t>7angelaling</t>
        </is>
      </c>
      <c r="B342699" t="n">
        <v>1</v>
      </c>
    </row>
    <row r="342700">
      <c r="A342700" t="inlineStr">
        <is>
          <t>euroius</t>
        </is>
      </c>
      <c r="B342700" t="n">
        <v>1</v>
      </c>
    </row>
    <row r="342701">
      <c r="A342701" t="inlineStr">
        <is>
          <t>lengthbtp</t>
        </is>
      </c>
      <c r="B342701" t="n">
        <v>1</v>
      </c>
    </row>
    <row r="342702">
      <c r="A342702" t="inlineStr">
        <is>
          <t>139207858</t>
        </is>
      </c>
      <c r="B342702" t="n">
        <v>1</v>
      </c>
    </row>
    <row r="342703">
      <c r="A342703" t="inlineStr">
        <is>
          <t>yethawks</t>
        </is>
      </c>
      <c r="B342703" t="n">
        <v>1</v>
      </c>
    </row>
    <row r="342704">
      <c r="A342704" t="inlineStr">
        <is>
          <t>1s200</t>
        </is>
      </c>
      <c r="B342704" t="n">
        <v>1</v>
      </c>
    </row>
    <row r="342705">
      <c r="A342705" t="inlineStr">
        <is>
          <t>hodgestone</t>
        </is>
      </c>
      <c r="B342705" t="n">
        <v>1</v>
      </c>
    </row>
    <row r="342706">
      <c r="A342706" t="inlineStr">
        <is>
          <t>alt_level</t>
        </is>
      </c>
      <c r="B342706" t="n">
        <v>1</v>
      </c>
    </row>
    <row r="342707">
      <c r="A342707" t="inlineStr">
        <is>
          <t>spattle</t>
        </is>
      </c>
      <c r="B342707" t="n">
        <v>1</v>
      </c>
    </row>
    <row r="342708">
      <c r="A342708" t="inlineStr">
        <is>
          <t>fundabilty</t>
        </is>
      </c>
      <c r="B342708" t="n">
        <v>1</v>
      </c>
    </row>
    <row r="342709">
      <c r="A342709" t="inlineStr">
        <is>
          <t>ecident</t>
        </is>
      </c>
      <c r="B342709" t="n">
        <v>1</v>
      </c>
    </row>
    <row r="342710">
      <c r="A342710" t="inlineStr">
        <is>
          <t>angulare</t>
        </is>
      </c>
      <c r="B342710" t="n">
        <v>1</v>
      </c>
    </row>
    <row r="342711">
      <c r="A342711" t="inlineStr">
        <is>
          <t>|orgin</t>
        </is>
      </c>
      <c r="B342711" t="n">
        <v>1</v>
      </c>
    </row>
    <row r="342712">
      <c r="A342712" t="inlineStr">
        <is>
          <t>research2pl12</t>
        </is>
      </c>
      <c r="B342712" t="n">
        <v>1</v>
      </c>
    </row>
    <row r="342713">
      <c r="A342713" t="inlineStr">
        <is>
          <t>spampoon</t>
        </is>
      </c>
      <c r="B342713" t="n">
        <v>1</v>
      </c>
    </row>
    <row r="342714">
      <c r="A342714" t="inlineStr">
        <is>
          <t>8040605040</t>
        </is>
      </c>
      <c r="B342714" t="n">
        <v>1</v>
      </c>
    </row>
    <row r="342715">
      <c r="A342715" t="inlineStr">
        <is>
          <t>fingersof</t>
        </is>
      </c>
      <c r="B342715" t="n">
        <v>1</v>
      </c>
    </row>
    <row r="342716">
      <c r="A342716" t="inlineStr">
        <is>
          <t>entrivaled</t>
        </is>
      </c>
      <c r="B342716" t="n">
        <v>1</v>
      </c>
    </row>
    <row r="342717">
      <c r="A342717" t="inlineStr">
        <is>
          <t>thisrubber</t>
        </is>
      </c>
      <c r="B342717" t="n">
        <v>1</v>
      </c>
    </row>
    <row r="342718">
      <c r="A342718" t="inlineStr">
        <is>
          <t>hardoo</t>
        </is>
      </c>
      <c r="B342718" t="n">
        <v>1</v>
      </c>
    </row>
    <row r="342719">
      <c r="A342719" t="inlineStr">
        <is>
          <t>50tc</t>
        </is>
      </c>
      <c r="B342719" t="n">
        <v>1</v>
      </c>
    </row>
    <row r="342720">
      <c r="A342720" t="inlineStr">
        <is>
          <t>79kk</t>
        </is>
      </c>
      <c r="B342720" t="n">
        <v>1</v>
      </c>
    </row>
    <row r="342721">
      <c r="A342721" t="inlineStr">
        <is>
          <t>commando4req</t>
        </is>
      </c>
      <c r="B342721" t="n">
        <v>1</v>
      </c>
    </row>
    <row r="342722">
      <c r="A342722" t="inlineStr">
        <is>
          <t>39051</t>
        </is>
      </c>
      <c r="B342722" t="n">
        <v>1</v>
      </c>
    </row>
    <row r="342723">
      <c r="A342723" t="inlineStr">
        <is>
          <t>lengthbtc</t>
        </is>
      </c>
      <c r="B342723" t="n">
        <v>1</v>
      </c>
    </row>
    <row r="342724">
      <c r="A342724" t="inlineStr">
        <is>
          <t>robaa</t>
        </is>
      </c>
      <c r="B342724" t="n">
        <v>1</v>
      </c>
    </row>
    <row r="342725">
      <c r="A342725" t="inlineStr">
        <is>
          <t>angelring</t>
        </is>
      </c>
      <c r="B342725" t="n">
        <v>1</v>
      </c>
    </row>
    <row r="342726">
      <c r="A342726" t="inlineStr">
        <is>
          <t>wconie</t>
        </is>
      </c>
      <c r="B342726" t="n">
        <v>1</v>
      </c>
    </row>
    <row r="342727">
      <c r="A342727" t="inlineStr">
        <is>
          <t>pratemaps</t>
        </is>
      </c>
      <c r="B342727" t="n">
        <v>1</v>
      </c>
    </row>
    <row r="342728">
      <c r="A342728" t="inlineStr">
        <is>
          <t>420mx</t>
        </is>
      </c>
      <c r="B342728" t="n">
        <v>1</v>
      </c>
    </row>
    <row r="342729">
      <c r="A342729" t="inlineStr">
        <is>
          <t>200tc</t>
        </is>
      </c>
      <c r="B342729" t="n">
        <v>1</v>
      </c>
    </row>
    <row r="342730">
      <c r="A342730" t="inlineStr">
        <is>
          <t>cheepround</t>
        </is>
      </c>
      <c r="B342730" t="n">
        <v>1</v>
      </c>
    </row>
    <row r="342731">
      <c r="A342731" t="inlineStr">
        <is>
          <t>10408585</t>
        </is>
      </c>
      <c r="B342731" t="n">
        <v>1</v>
      </c>
    </row>
    <row r="342732">
      <c r="A342732" t="inlineStr">
        <is>
          <t>w_mku_</t>
        </is>
      </c>
      <c r="B342732" t="n">
        <v>1</v>
      </c>
    </row>
    <row r="342733">
      <c r="A342733" t="inlineStr">
        <is>
          <t>booksunder</t>
        </is>
      </c>
      <c r="B342733" t="n">
        <v>1</v>
      </c>
    </row>
    <row r="342734">
      <c r="A342734" t="inlineStr">
        <is>
          <t>trustx</t>
        </is>
      </c>
      <c r="B342734" t="n">
        <v>1</v>
      </c>
    </row>
    <row r="342735">
      <c r="A342735" t="inlineStr">
        <is>
          <t>trashun</t>
        </is>
      </c>
      <c r="B342735" t="n">
        <v>1</v>
      </c>
    </row>
    <row r="342736">
      <c r="A342736" t="inlineStr">
        <is>
          <t>sc2409</t>
        </is>
      </c>
      <c r="B342736" t="n">
        <v>1</v>
      </c>
    </row>
    <row r="342737">
      <c r="A342737" t="inlineStr">
        <is>
          <t>219420are</t>
        </is>
      </c>
      <c r="B342737" t="n">
        <v>1</v>
      </c>
    </row>
    <row r="342738">
      <c r="A342738" t="inlineStr">
        <is>
          <t>cg100</t>
        </is>
      </c>
      <c r="B342738" t="n">
        <v>1</v>
      </c>
    </row>
    <row r="342739">
      <c r="A342739" t="inlineStr">
        <is>
          <t>advantageale</t>
        </is>
      </c>
      <c r="B342739" t="n">
        <v>1</v>
      </c>
    </row>
    <row r="342740">
      <c r="A342740" t="inlineStr">
        <is>
          <t>ceoliar</t>
        </is>
      </c>
      <c r="B342740" t="n">
        <v>1</v>
      </c>
    </row>
    <row r="342741">
      <c r="A342741" t="inlineStr">
        <is>
          <t>sinkbox</t>
        </is>
      </c>
      <c r="B342741" t="n">
        <v>1</v>
      </c>
    </row>
    <row r="342742">
      <c r="A342742" t="inlineStr">
        <is>
          <t>bozcompany</t>
        </is>
      </c>
      <c r="B342742" t="n">
        <v>1</v>
      </c>
    </row>
    <row r="342743">
      <c r="A342743" t="inlineStr">
        <is>
          <t>wifeforce</t>
        </is>
      </c>
      <c r="B342743" t="n">
        <v>1</v>
      </c>
    </row>
    <row r="342744">
      <c r="A342744" t="inlineStr">
        <is>
          <t>230x</t>
        </is>
      </c>
      <c r="B342744" t="n">
        <v>1</v>
      </c>
    </row>
    <row r="342745">
      <c r="A342745" t="inlineStr">
        <is>
          <t>fxcm310</t>
        </is>
      </c>
      <c r="B342745" t="n">
        <v>1</v>
      </c>
    </row>
    <row r="342746">
      <c r="A342746" t="inlineStr">
        <is>
          <t>57505770</t>
        </is>
      </c>
      <c r="B342746" t="n">
        <v>1</v>
      </c>
    </row>
    <row r="342747">
      <c r="A342747" t="inlineStr">
        <is>
          <t>vr32</t>
        </is>
      </c>
      <c r="B342747" t="n">
        <v>1</v>
      </c>
    </row>
    <row r="342748">
      <c r="A342748" t="inlineStr">
        <is>
          <t>77707770</t>
        </is>
      </c>
      <c r="B342748" t="n">
        <v>1</v>
      </c>
    </row>
    <row r="342749">
      <c r="A342749" t="inlineStr">
        <is>
          <t>boswellgetty</t>
        </is>
      </c>
      <c r="B342749" t="n">
        <v>1</v>
      </c>
    </row>
    <row r="342750">
      <c r="A342750" t="inlineStr">
        <is>
          <t>moongreen</t>
        </is>
      </c>
      <c r="B342750" t="n">
        <v>1</v>
      </c>
    </row>
    <row r="342751">
      <c r="A342751" t="inlineStr">
        <is>
          <t>raskolnikovs</t>
        </is>
      </c>
      <c r="B342751" t="n">
        <v>1</v>
      </c>
    </row>
    <row r="342752">
      <c r="A342752" t="inlineStr">
        <is>
          <t>chourg</t>
        </is>
      </c>
      <c r="B342752" t="n">
        <v>1</v>
      </c>
    </row>
    <row r="342753">
      <c r="A342753" t="inlineStr">
        <is>
          <t>sphenically</t>
        </is>
      </c>
      <c r="B342753" t="n">
        <v>1</v>
      </c>
    </row>
    <row r="342754">
      <c r="A342754" t="inlineStr">
        <is>
          <t>trumps—just</t>
        </is>
      </c>
      <c r="B342754" t="n">
        <v>1</v>
      </c>
    </row>
    <row r="342755">
      <c r="A342755" t="inlineStr">
        <is>
          <t>overadministers</t>
        </is>
      </c>
      <c r="B342755" t="n">
        <v>1</v>
      </c>
    </row>
    <row r="342756">
      <c r="A342756" t="inlineStr">
        <is>
          <t>clientgylink</t>
        </is>
      </c>
      <c r="B342756" t="n">
        <v>1</v>
      </c>
    </row>
    <row r="342757">
      <c r="A342757" t="inlineStr">
        <is>
          <t>dunkledagusks</t>
        </is>
      </c>
      <c r="B342757" t="n">
        <v>1</v>
      </c>
    </row>
    <row r="342758">
      <c r="A342758" t="inlineStr">
        <is>
          <t>pogobistatefederalist</t>
        </is>
      </c>
      <c r="B342758" t="n">
        <v>1</v>
      </c>
    </row>
    <row r="342759">
      <c r="A342759" t="inlineStr">
        <is>
          <t>beverlycrys</t>
        </is>
      </c>
      <c r="B342759" t="n">
        <v>1</v>
      </c>
    </row>
    <row r="342760">
      <c r="A342760" t="inlineStr">
        <is>
          <t>wannaboodle</t>
        </is>
      </c>
      <c r="B342760" t="n">
        <v>1</v>
      </c>
    </row>
    <row r="342761">
      <c r="A342761" t="inlineStr">
        <is>
          <t>panelpigeonurs</t>
        </is>
      </c>
      <c r="B342761" t="n">
        <v>1</v>
      </c>
    </row>
    <row r="342762">
      <c r="A342762" t="inlineStr">
        <is>
          <t>9121advertisements</t>
        </is>
      </c>
      <c r="B342762" t="n">
        <v>1</v>
      </c>
    </row>
    <row r="342763">
      <c r="A342763" t="inlineStr">
        <is>
          <t>netneerviesmars</t>
        </is>
      </c>
      <c r="B342763" t="n">
        <v>1</v>
      </c>
    </row>
    <row r="342764">
      <c r="A342764" t="inlineStr">
        <is>
          <t>riskbaka</t>
        </is>
      </c>
      <c r="B342764" t="n">
        <v>1</v>
      </c>
    </row>
    <row r="342765">
      <c r="A342765" t="inlineStr">
        <is>
          <t>serviceasso</t>
        </is>
      </c>
      <c r="B342765" t="n">
        <v>1</v>
      </c>
    </row>
    <row r="342766">
      <c r="A342766" t="inlineStr">
        <is>
          <t>demonstralbumprintout</t>
        </is>
      </c>
      <c r="B342766" t="n">
        <v>1</v>
      </c>
    </row>
    <row r="342767">
      <c r="A342767" t="inlineStr">
        <is>
          <t>bloodlift</t>
        </is>
      </c>
      <c r="B342767" t="n">
        <v>1</v>
      </c>
    </row>
    <row r="342768">
      <c r="A342768" t="inlineStr">
        <is>
          <t>craftseeker</t>
        </is>
      </c>
      <c r="B342768" t="n">
        <v>1</v>
      </c>
    </row>
    <row r="342769">
      <c r="A342769" t="inlineStr">
        <is>
          <t>decongestal</t>
        </is>
      </c>
      <c r="B342769" t="n">
        <v>1</v>
      </c>
    </row>
    <row r="342770">
      <c r="A342770" t="inlineStr">
        <is>
          <t>foxstudies</t>
        </is>
      </c>
      <c r="B342770" t="n">
        <v>1</v>
      </c>
    </row>
    <row r="342771">
      <c r="A342771" t="inlineStr">
        <is>
          <t>ref546</t>
        </is>
      </c>
      <c r="B342771" t="n">
        <v>1</v>
      </c>
    </row>
    <row r="342772">
      <c r="A342772" t="inlineStr">
        <is>
          <t>bldrumu</t>
        </is>
      </c>
      <c r="B342772" t="n">
        <v>1</v>
      </c>
    </row>
    <row r="342773">
      <c r="A342773" t="inlineStr">
        <is>
          <t>salvageman</t>
        </is>
      </c>
      <c r="B342773" t="n">
        <v>1</v>
      </c>
    </row>
    <row r="342774">
      <c r="A342774" t="inlineStr">
        <is>
          <t>comumptr</t>
        </is>
      </c>
      <c r="B342774" t="n">
        <v>1</v>
      </c>
    </row>
    <row r="342775">
      <c r="A342775" t="inlineStr">
        <is>
          <t>furnestan</t>
        </is>
      </c>
      <c r="B342775" t="n">
        <v>1</v>
      </c>
    </row>
    <row r="342776">
      <c r="A342776" t="inlineStr">
        <is>
          <t>dejacio</t>
        </is>
      </c>
      <c r="B342776" t="n">
        <v>1</v>
      </c>
    </row>
    <row r="342777">
      <c r="A342777" t="inlineStr">
        <is>
          <t>sociunarian</t>
        </is>
      </c>
      <c r="B342777" t="n">
        <v>1</v>
      </c>
    </row>
    <row r="342778">
      <c r="A342778" t="inlineStr">
        <is>
          <t>advertisinglike</t>
        </is>
      </c>
      <c r="B342778" t="n">
        <v>1</v>
      </c>
    </row>
    <row r="342779">
      <c r="A342779" t="inlineStr">
        <is>
          <t>auselt</t>
        </is>
      </c>
      <c r="B342779" t="n">
        <v>1</v>
      </c>
    </row>
    <row r="342780">
      <c r="A342780" t="inlineStr">
        <is>
          <t>thinktspeak</t>
        </is>
      </c>
      <c r="B342780" t="n">
        <v>1</v>
      </c>
    </row>
    <row r="342781">
      <c r="A342781" t="inlineStr">
        <is>
          <t>governmentpoil</t>
        </is>
      </c>
      <c r="B342781" t="n">
        <v>1</v>
      </c>
    </row>
    <row r="342782">
      <c r="A342782" t="inlineStr">
        <is>
          <t>reddisfired</t>
        </is>
      </c>
      <c r="B342782" t="n">
        <v>1</v>
      </c>
    </row>
    <row r="342783">
      <c r="A342783" t="inlineStr">
        <is>
          <t>tacticspreco</t>
        </is>
      </c>
      <c r="B342783" t="n">
        <v>1</v>
      </c>
    </row>
    <row r="342784">
      <c r="A342784" t="inlineStr">
        <is>
          <t>recommendedppos</t>
        </is>
      </c>
      <c r="B342784" t="n">
        <v>1</v>
      </c>
    </row>
    <row r="342785">
      <c r="A342785" t="inlineStr">
        <is>
          <t>horhprscribed</t>
        </is>
      </c>
      <c r="B342785" t="n">
        <v>1</v>
      </c>
    </row>
    <row r="342786">
      <c r="A342786" t="inlineStr">
        <is>
          <t>teacherfamily</t>
        </is>
      </c>
      <c r="B342786" t="n">
        <v>1</v>
      </c>
    </row>
    <row r="342787">
      <c r="A342787" t="inlineStr">
        <is>
          <t>rotripe</t>
        </is>
      </c>
      <c r="B342787" t="n">
        <v>1</v>
      </c>
    </row>
    <row r="342788">
      <c r="A342788" t="inlineStr">
        <is>
          <t>threatdumpstate</t>
        </is>
      </c>
      <c r="B342788" t="n">
        <v>1</v>
      </c>
    </row>
    <row r="342789">
      <c r="A342789" t="inlineStr">
        <is>
          <t>patentsdeal</t>
        </is>
      </c>
      <c r="B342789" t="n">
        <v>1</v>
      </c>
    </row>
    <row r="342790">
      <c r="A342790" t="inlineStr">
        <is>
          <t>sudofi</t>
        </is>
      </c>
      <c r="B342790" t="n">
        <v>1</v>
      </c>
    </row>
    <row r="342791">
      <c r="A342791" t="inlineStr">
        <is>
          <t>1b3lxximou</t>
        </is>
      </c>
      <c r="B342791" t="n">
        <v>1</v>
      </c>
    </row>
    <row r="342792">
      <c r="A342792" t="inlineStr">
        <is>
          <t>keywordism</t>
        </is>
      </c>
      <c r="B342792" t="n">
        <v>1</v>
      </c>
    </row>
    <row r="342793">
      <c r="A342793" t="inlineStr">
        <is>
          <t>160nd</t>
        </is>
      </c>
      <c r="B342793" t="n">
        <v>1</v>
      </c>
    </row>
    <row r="342794">
      <c r="A342794" t="inlineStr">
        <is>
          <t>unimimbie</t>
        </is>
      </c>
      <c r="B342794" t="n">
        <v>1</v>
      </c>
    </row>
    <row r="342795">
      <c r="A342795" t="inlineStr">
        <is>
          <t>3vdf</t>
        </is>
      </c>
      <c r="B342795" t="n">
        <v>1</v>
      </c>
    </row>
    <row r="342796">
      <c r="A342796" t="inlineStr">
        <is>
          <t>panzation</t>
        </is>
      </c>
      <c r="B342796" t="n">
        <v>1</v>
      </c>
    </row>
    <row r="342797">
      <c r="A342797" t="inlineStr">
        <is>
          <t>stattathtracked</t>
        </is>
      </c>
      <c r="B342797" t="n">
        <v>1</v>
      </c>
    </row>
    <row r="342798">
      <c r="A342798" t="inlineStr">
        <is>
          <t>songou</t>
        </is>
      </c>
      <c r="B342798" t="n">
        <v>1</v>
      </c>
    </row>
    <row r="342799">
      <c r="A342799" t="inlineStr">
        <is>
          <t>playermax</t>
        </is>
      </c>
      <c r="B342799" t="n">
        <v>1</v>
      </c>
    </row>
    <row r="342800">
      <c r="A342800" t="inlineStr">
        <is>
          <t>desormous</t>
        </is>
      </c>
      <c r="B342800" t="n">
        <v>1</v>
      </c>
    </row>
    <row r="342801">
      <c r="A342801" t="inlineStr">
        <is>
          <t>myobreddit</t>
        </is>
      </c>
      <c r="B342801" t="n">
        <v>1</v>
      </c>
    </row>
    <row r="342802">
      <c r="A342802" t="inlineStr">
        <is>
          <t>anythingdo</t>
        </is>
      </c>
      <c r="B342802" t="n">
        <v>1</v>
      </c>
    </row>
    <row r="342803">
      <c r="A342803" t="inlineStr">
        <is>
          <t>worldzeals</t>
        </is>
      </c>
      <c r="B342803" t="n">
        <v>1</v>
      </c>
    </row>
    <row r="342804">
      <c r="A342804" t="inlineStr">
        <is>
          <t>koteki</t>
        </is>
      </c>
      <c r="B342804" t="n">
        <v>1</v>
      </c>
    </row>
    <row r="342805">
      <c r="A342805" t="inlineStr">
        <is>
          <t>strawlist</t>
        </is>
      </c>
      <c r="B342805" t="n">
        <v>1</v>
      </c>
    </row>
    <row r="342806">
      <c r="A342806" t="inlineStr">
        <is>
          <t>boato</t>
        </is>
      </c>
      <c r="B342806" t="n">
        <v>1</v>
      </c>
    </row>
    <row r="342807">
      <c r="A342807" t="inlineStr">
        <is>
          <t>nezaad</t>
        </is>
      </c>
      <c r="B342807" t="n">
        <v>1</v>
      </c>
    </row>
    <row r="342808">
      <c r="A342808" t="inlineStr">
        <is>
          <t>rockhunter</t>
        </is>
      </c>
      <c r="B342808" t="n">
        <v>1</v>
      </c>
    </row>
    <row r="342809">
      <c r="A342809" t="inlineStr">
        <is>
          <t>otaienne</t>
        </is>
      </c>
      <c r="B342809" t="n">
        <v>1</v>
      </c>
    </row>
    <row r="342810">
      <c r="A342810" t="inlineStr">
        <is>
          <t>furystarter</t>
        </is>
      </c>
      <c r="B342810" t="n">
        <v>1</v>
      </c>
    </row>
    <row r="342811">
      <c r="A342811" t="inlineStr">
        <is>
          <t>idclvkq5y</t>
        </is>
      </c>
      <c r="B342811" t="n">
        <v>1</v>
      </c>
    </row>
    <row r="342812">
      <c r="A342812" t="inlineStr">
        <is>
          <t>oranx</t>
        </is>
      </c>
      <c r="B342812" t="n">
        <v>1</v>
      </c>
    </row>
    <row r="342813">
      <c r="A342813" t="inlineStr">
        <is>
          <t>0morphskin</t>
        </is>
      </c>
      <c r="B342813" t="n">
        <v>1</v>
      </c>
    </row>
    <row r="342814">
      <c r="A342814" t="inlineStr">
        <is>
          <t>201610223</t>
        </is>
      </c>
      <c r="B342814" t="n">
        <v>1</v>
      </c>
    </row>
    <row r="342815">
      <c r="A342815" t="inlineStr">
        <is>
          <t>ssreng</t>
        </is>
      </c>
      <c r="B342815" t="n">
        <v>1</v>
      </c>
    </row>
    <row r="342816">
      <c r="A342816" t="inlineStr">
        <is>
          <t>caenindex</t>
        </is>
      </c>
      <c r="B342816" t="n">
        <v>1</v>
      </c>
    </row>
    <row r="342817">
      <c r="A342817" t="inlineStr">
        <is>
          <t>gamepb</t>
        </is>
      </c>
      <c r="B342817" t="n">
        <v>1</v>
      </c>
    </row>
    <row r="342818">
      <c r="A342818" t="inlineStr">
        <is>
          <t>camhetx</t>
        </is>
      </c>
      <c r="B342818" t="n">
        <v>1</v>
      </c>
    </row>
    <row r="342819">
      <c r="A342819" t="inlineStr">
        <is>
          <t>holdcandle</t>
        </is>
      </c>
      <c r="B342819" t="n">
        <v>1</v>
      </c>
    </row>
    <row r="342820">
      <c r="A342820" t="inlineStr">
        <is>
          <t>valuablehttpcrehrhcmax</t>
        </is>
      </c>
      <c r="B342820" t="n">
        <v>1</v>
      </c>
    </row>
    <row r="342821">
      <c r="A342821" t="inlineStr">
        <is>
          <t>nanosmith</t>
        </is>
      </c>
      <c r="B342821" t="n">
        <v>1</v>
      </c>
    </row>
    <row r="342822">
      <c r="A342822" t="inlineStr">
        <is>
          <t>conviving</t>
        </is>
      </c>
      <c r="B342822" t="n">
        <v>1</v>
      </c>
    </row>
    <row r="342823">
      <c r="A342823" t="inlineStr">
        <is>
          <t>thunderjerk</t>
        </is>
      </c>
      <c r="B342823" t="n">
        <v>1</v>
      </c>
    </row>
    <row r="342824">
      <c r="A342824" t="inlineStr">
        <is>
          <t>kvii</t>
        </is>
      </c>
      <c r="B342824" t="n">
        <v>1</v>
      </c>
    </row>
    <row r="342825">
      <c r="A342825" t="inlineStr">
        <is>
          <t>mob_secret_seed</t>
        </is>
      </c>
      <c r="B342825" t="n">
        <v>1</v>
      </c>
    </row>
    <row r="342826">
      <c r="A342826" t="inlineStr">
        <is>
          <t>threadquotethis</t>
        </is>
      </c>
      <c r="B342826" t="n">
        <v>1</v>
      </c>
    </row>
    <row r="342827">
      <c r="A342827" t="inlineStr">
        <is>
          <t>stalemateda</t>
        </is>
      </c>
      <c r="B342827" t="n">
        <v>1</v>
      </c>
    </row>
    <row r="342828">
      <c r="A342828" t="inlineStr">
        <is>
          <t>wijl</t>
        </is>
      </c>
      <c r="B342828" t="n">
        <v>2</v>
      </c>
    </row>
    <row r="342829">
      <c r="A342829" t="inlineStr">
        <is>
          <t>ilogether</t>
        </is>
      </c>
      <c r="B342829" t="n">
        <v>1</v>
      </c>
    </row>
    <row r="342830">
      <c r="A342830" t="inlineStr">
        <is>
          <t>64box4</t>
        </is>
      </c>
      <c r="B342830" t="n">
        <v>1</v>
      </c>
    </row>
    <row r="342831">
      <c r="A342831" t="inlineStr">
        <is>
          <t>bamaadeathmatchslaver</t>
        </is>
      </c>
      <c r="B342831" t="n">
        <v>1</v>
      </c>
    </row>
    <row r="342832">
      <c r="A342832" t="inlineStr">
        <is>
          <t>bronze000110</t>
        </is>
      </c>
      <c r="B342832" t="n">
        <v>1</v>
      </c>
    </row>
    <row r="342833">
      <c r="A342833" t="inlineStr">
        <is>
          <t>broganoko</t>
        </is>
      </c>
      <c r="B342833" t="n">
        <v>1</v>
      </c>
    </row>
    <row r="342834">
      <c r="A342834" t="inlineStr">
        <is>
          <t>awcha</t>
        </is>
      </c>
      <c r="B342834" t="n">
        <v>1</v>
      </c>
    </row>
    <row r="342835">
      <c r="A342835" t="inlineStr">
        <is>
          <t>paul43266978</t>
        </is>
      </c>
      <c r="B342835" t="n">
        <v>1</v>
      </c>
    </row>
    <row r="342836">
      <c r="A342836" t="inlineStr">
        <is>
          <t>fishmyoffero</t>
        </is>
      </c>
      <c r="B342836" t="n">
        <v>1</v>
      </c>
    </row>
    <row r="342837">
      <c r="A342837" t="inlineStr">
        <is>
          <t>fuckstarmod</t>
        </is>
      </c>
      <c r="B342837" t="n">
        <v>1</v>
      </c>
    </row>
    <row r="342838">
      <c r="A342838" t="inlineStr">
        <is>
          <t>jordno</t>
        </is>
      </c>
      <c r="B342838" t="n">
        <v>1</v>
      </c>
    </row>
    <row r="342839">
      <c r="A342839" t="inlineStr">
        <is>
          <t>savantuns</t>
        </is>
      </c>
      <c r="B342839" t="n">
        <v>1</v>
      </c>
    </row>
    <row r="342840">
      <c r="A342840" t="inlineStr">
        <is>
          <t>mesica</t>
        </is>
      </c>
      <c r="B342840" t="n">
        <v>1</v>
      </c>
    </row>
    <row r="342841">
      <c r="A342841" t="inlineStr">
        <is>
          <t>rolleddescription</t>
        </is>
      </c>
      <c r="B342841" t="n">
        <v>1</v>
      </c>
    </row>
    <row r="342842">
      <c r="A342842" t="inlineStr">
        <is>
          <t>waritched</t>
        </is>
      </c>
      <c r="B342842" t="n">
        <v>1</v>
      </c>
    </row>
    <row r="342843">
      <c r="A342843" t="inlineStr">
        <is>
          <t>playerwith</t>
        </is>
      </c>
      <c r="B342843" t="n">
        <v>1</v>
      </c>
    </row>
    <row r="342844">
      <c r="A342844" t="inlineStr">
        <is>
          <t>unbossing</t>
        </is>
      </c>
      <c r="B342844" t="n">
        <v>1</v>
      </c>
    </row>
    <row r="342845">
      <c r="A342845" t="inlineStr">
        <is>
          <t>fatuch</t>
        </is>
      </c>
      <c r="B342845" t="n">
        <v>1</v>
      </c>
    </row>
    <row r="342846">
      <c r="A342846" t="inlineStr">
        <is>
          <t>nerdum</t>
        </is>
      </c>
      <c r="B342846" t="n">
        <v>1</v>
      </c>
    </row>
    <row r="342847">
      <c r="A342847" t="inlineStr">
        <is>
          <t>onfightaran</t>
        </is>
      </c>
      <c r="B342847" t="n">
        <v>1</v>
      </c>
    </row>
    <row r="342848">
      <c r="A342848" t="inlineStr">
        <is>
          <t>lilsm</t>
        </is>
      </c>
      <c r="B342848" t="n">
        <v>1</v>
      </c>
    </row>
    <row r="342849">
      <c r="A342849" t="inlineStr">
        <is>
          <t>assontent</t>
        </is>
      </c>
      <c r="B342849" t="n">
        <v>1</v>
      </c>
    </row>
    <row r="342850">
      <c r="A342850" t="inlineStr">
        <is>
          <t>cooliator</t>
        </is>
      </c>
      <c r="B342850" t="n">
        <v>1</v>
      </c>
    </row>
    <row r="342851">
      <c r="A342851" t="inlineStr">
        <is>
          <t>imgbin</t>
        </is>
      </c>
      <c r="B342851" t="n">
        <v>1</v>
      </c>
    </row>
    <row r="342852">
      <c r="A342852" t="inlineStr">
        <is>
          <t>meeveryone</t>
        </is>
      </c>
      <c r="B342852" t="n">
        <v>1</v>
      </c>
    </row>
    <row r="342853">
      <c r="A342853" t="inlineStr">
        <is>
          <t>comebackmmo</t>
        </is>
      </c>
      <c r="B342853" t="n">
        <v>1</v>
      </c>
    </row>
    <row r="342854">
      <c r="A342854" t="inlineStr">
        <is>
          <t>moneythere</t>
        </is>
      </c>
      <c r="B342854" t="n">
        <v>1</v>
      </c>
    </row>
    <row r="342855">
      <c r="A342855" t="inlineStr">
        <is>
          <t>monowins</t>
        </is>
      </c>
      <c r="B342855" t="n">
        <v>1</v>
      </c>
    </row>
    <row r="342856">
      <c r="A342856" t="inlineStr">
        <is>
          <t>rprov3libnr</t>
        </is>
      </c>
      <c r="B342856" t="n">
        <v>1</v>
      </c>
    </row>
    <row r="342857">
      <c r="A342857" t="inlineStr">
        <is>
          <t>deathmatchcryptos</t>
        </is>
      </c>
      <c r="B342857" t="n">
        <v>1</v>
      </c>
    </row>
    <row r="342858">
      <c r="A342858" t="inlineStr">
        <is>
          <t>rhyman</t>
        </is>
      </c>
      <c r="B342858" t="n">
        <v>1</v>
      </c>
    </row>
    <row r="342859">
      <c r="A342859" t="inlineStr">
        <is>
          <t>blanketingiran</t>
        </is>
      </c>
      <c r="B342859" t="n">
        <v>1</v>
      </c>
    </row>
    <row r="342860">
      <c r="A342860" t="inlineStr">
        <is>
          <t>merlinda</t>
        </is>
      </c>
      <c r="B342860" t="n">
        <v>1</v>
      </c>
    </row>
    <row r="342861">
      <c r="A342861" t="inlineStr">
        <is>
          <t>oil–rich</t>
        </is>
      </c>
      <c r="B342861" t="n">
        <v>1</v>
      </c>
    </row>
    <row r="342862">
      <c r="A342862" t="inlineStr">
        <is>
          <t>talksfl</t>
        </is>
      </c>
      <c r="B342862" t="n">
        <v>1</v>
      </c>
    </row>
    <row r="342863">
      <c r="A342863" t="inlineStr">
        <is>
          <t>xufia</t>
        </is>
      </c>
      <c r="B342863" t="n">
        <v>1</v>
      </c>
    </row>
    <row r="342864">
      <c r="A342864" t="inlineStr">
        <is>
          <t>provincialization</t>
        </is>
      </c>
      <c r="B342864" t="n">
        <v>1</v>
      </c>
    </row>
    <row r="342865">
      <c r="A342865" t="inlineStr">
        <is>
          <t>siqukid</t>
        </is>
      </c>
      <c r="B342865" t="n">
        <v>1</v>
      </c>
    </row>
    <row r="342866">
      <c r="A342866" t="inlineStr">
        <is>
          <t>ashandously</t>
        </is>
      </c>
      <c r="B342866" t="n">
        <v>1</v>
      </c>
    </row>
    <row r="342867">
      <c r="A342867" t="inlineStr">
        <is>
          <t>isodan</t>
        </is>
      </c>
      <c r="B342867" t="n">
        <v>1</v>
      </c>
    </row>
    <row r="342868">
      <c r="A342868" t="inlineStr">
        <is>
          <t>ultraart</t>
        </is>
      </c>
      <c r="B342868" t="n">
        <v>1</v>
      </c>
    </row>
    <row r="342869">
      <c r="A342869" t="inlineStr">
        <is>
          <t>summertoasted</t>
        </is>
      </c>
      <c r="B342869" t="n">
        <v>1</v>
      </c>
    </row>
    <row r="342870">
      <c r="A342870" t="inlineStr">
        <is>
          <t>tookos</t>
        </is>
      </c>
      <c r="B342870" t="n">
        <v>1</v>
      </c>
    </row>
    <row r="342871">
      <c r="A342871" t="inlineStr">
        <is>
          <t>picanery</t>
        </is>
      </c>
      <c r="B342871" t="n">
        <v>1</v>
      </c>
    </row>
    <row r="342872">
      <c r="A342872" t="inlineStr">
        <is>
          <t>mechanicallymagically</t>
        </is>
      </c>
      <c r="B342872" t="n">
        <v>1</v>
      </c>
    </row>
    <row r="342873">
      <c r="A342873" t="inlineStr">
        <is>
          <t>mliberal</t>
        </is>
      </c>
      <c r="B342873" t="n">
        <v>1</v>
      </c>
    </row>
    <row r="342874">
      <c r="A342874" t="inlineStr">
        <is>
          <t>tornerydress</t>
        </is>
      </c>
      <c r="B342874" t="n">
        <v>1</v>
      </c>
    </row>
    <row r="342875">
      <c r="A342875" t="inlineStr">
        <is>
          <t>undermanual</t>
        </is>
      </c>
      <c r="B342875" t="n">
        <v>1</v>
      </c>
    </row>
    <row r="342876">
      <c r="A342876" t="inlineStr">
        <is>
          <t>puncan</t>
        </is>
      </c>
      <c r="B342876" t="n">
        <v>1</v>
      </c>
    </row>
    <row r="342877">
      <c r="A342877" t="inlineStr">
        <is>
          <t>toledole</t>
        </is>
      </c>
      <c r="B342877" t="n">
        <v>1</v>
      </c>
    </row>
    <row r="342878">
      <c r="A342878" t="inlineStr">
        <is>
          <t>200419</t>
        </is>
      </c>
      <c r="B342878" t="n">
        <v>1</v>
      </c>
    </row>
    <row r="342879">
      <c r="A342879" t="inlineStr">
        <is>
          <t>straightv</t>
        </is>
      </c>
      <c r="B342879" t="n">
        <v>1</v>
      </c>
    </row>
    <row r="342880">
      <c r="A342880" t="inlineStr">
        <is>
          <t>isasg</t>
        </is>
      </c>
      <c r="B342880" t="n">
        <v>1</v>
      </c>
    </row>
    <row r="342881">
      <c r="A342881" t="inlineStr">
        <is>
          <t>haveaudioaccomp</t>
        </is>
      </c>
      <c r="B342881" t="n">
        <v>1</v>
      </c>
    </row>
    <row r="342882">
      <c r="A342882" t="inlineStr">
        <is>
          <t>fsrckpopt</t>
        </is>
      </c>
      <c r="B342882" t="n">
        <v>1</v>
      </c>
    </row>
    <row r="342883">
      <c r="A342883" t="inlineStr">
        <is>
          <t>stlinkb</t>
        </is>
      </c>
      <c r="B342883" t="n">
        <v>1</v>
      </c>
    </row>
    <row r="342884">
      <c r="A342884" t="inlineStr">
        <is>
          <t>command23</t>
        </is>
      </c>
      <c r="B342884" t="n">
        <v>1</v>
      </c>
    </row>
    <row r="342885">
      <c r="A342885" t="inlineStr">
        <is>
          <t>scangroups</t>
        </is>
      </c>
      <c r="B342885" t="n">
        <v>1</v>
      </c>
    </row>
    <row r="342886">
      <c r="A342886" t="inlineStr">
        <is>
          <t>parselen</t>
        </is>
      </c>
      <c r="B342886" t="n">
        <v>1</v>
      </c>
    </row>
    <row r="342887">
      <c r="A342887" t="inlineStr">
        <is>
          <t>pcwhapint</t>
        </is>
      </c>
      <c r="B342887" t="n">
        <v>1</v>
      </c>
    </row>
    <row r="342888">
      <c r="A342888" t="inlineStr">
        <is>
          <t>inputoutputoutoutputydebug\s</t>
        </is>
      </c>
      <c r="B342888" t="n">
        <v>1</v>
      </c>
    </row>
    <row r="342889">
      <c r="A342889" t="inlineStr">
        <is>
          <t>ns_signatures</t>
        </is>
      </c>
      <c r="B342889" t="n">
        <v>1</v>
      </c>
    </row>
    <row r="342890">
      <c r="A342890" t="inlineStr">
        <is>
          <t>debugbandwidth</t>
        </is>
      </c>
      <c r="B342890" t="n">
        <v>1</v>
      </c>
    </row>
    <row r="342891">
      <c r="A342891" t="inlineStr">
        <is>
          <t>tc05</t>
        </is>
      </c>
      <c r="B342891" t="n">
        <v>1</v>
      </c>
    </row>
    <row r="342892">
      <c r="A342892" t="inlineStr">
        <is>
          <t>specflag</t>
        </is>
      </c>
      <c r="B342892" t="n">
        <v>1</v>
      </c>
    </row>
    <row r="342893">
      <c r="A342893" t="inlineStr">
        <is>
          <t>ff_stim</t>
        </is>
      </c>
      <c r="B342893" t="n">
        <v>1</v>
      </c>
    </row>
    <row r="342894">
      <c r="A342894" t="inlineStr">
        <is>
          <t>wrelpadbf</t>
        </is>
      </c>
      <c r="B342894" t="n">
        <v>1</v>
      </c>
    </row>
    <row r="342895">
      <c r="A342895" t="inlineStr">
        <is>
          <t>idfrs</t>
        </is>
      </c>
      <c r="B342895" t="n">
        <v>1</v>
      </c>
    </row>
    <row r="342896">
      <c r="A342896" t="inlineStr">
        <is>
          <t>pnode_task</t>
        </is>
      </c>
      <c r="B342896" t="n">
        <v>1</v>
      </c>
    </row>
    <row r="342897">
      <c r="A342897" t="inlineStr">
        <is>
          <t>sharedirgtrl</t>
        </is>
      </c>
      <c r="B342897" t="n">
        <v>1</v>
      </c>
    </row>
    <row r="342898">
      <c r="A342898" t="inlineStr">
        <is>
          <t>afldxplug</t>
        </is>
      </c>
      <c r="B342898" t="n">
        <v>1</v>
      </c>
    </row>
    <row r="342899">
      <c r="A342899" t="inlineStr">
        <is>
          <t>new_bins</t>
        </is>
      </c>
      <c r="B342899" t="n">
        <v>1</v>
      </c>
    </row>
    <row r="342900">
      <c r="A342900" t="inlineStr">
        <is>
          <t>splitintersection</t>
        </is>
      </c>
      <c r="B342900" t="n">
        <v>1</v>
      </c>
    </row>
    <row r="342901">
      <c r="A342901" t="inlineStr">
        <is>
          <t>stopsplit</t>
        </is>
      </c>
      <c r="B342901" t="n">
        <v>1</v>
      </c>
    </row>
    <row r="342902">
      <c r="A342902" t="inlineStr">
        <is>
          <t>agdelware1</t>
        </is>
      </c>
      <c r="B342902" t="n">
        <v>1</v>
      </c>
    </row>
    <row r="342903">
      <c r="A342903" t="inlineStr">
        <is>
          <t>ssp_lty</t>
        </is>
      </c>
      <c r="B342903" t="n">
        <v>1</v>
      </c>
    </row>
    <row r="342904">
      <c r="A342904" t="inlineStr">
        <is>
          <t>lblr</t>
        </is>
      </c>
      <c r="B342904" t="n">
        <v>1</v>
      </c>
    </row>
    <row r="342905">
      <c r="A342905" t="inlineStr">
        <is>
          <t>sp_obj</t>
        </is>
      </c>
      <c r="B342905" t="n">
        <v>1</v>
      </c>
    </row>
    <row r="342906">
      <c r="A342906" t="inlineStr">
        <is>
          <t>prunetask</t>
        </is>
      </c>
      <c r="B342906" t="n">
        <v>1</v>
      </c>
    </row>
    <row r="342907">
      <c r="A342907" t="inlineStr">
        <is>
          <t>rightqjjalkotls</t>
        </is>
      </c>
      <c r="B342907" t="n">
        <v>1</v>
      </c>
    </row>
    <row r="342908">
      <c r="A342908" t="inlineStr">
        <is>
          <t>stsc_var</t>
        </is>
      </c>
      <c r="B342908" t="n">
        <v>1</v>
      </c>
    </row>
    <row r="342909">
      <c r="A342909" t="inlineStr">
        <is>
          <t>togeneral_format</t>
        </is>
      </c>
      <c r="B342909" t="n">
        <v>1</v>
      </c>
    </row>
    <row r="342910">
      <c r="A342910" t="inlineStr">
        <is>
          <t>or{y{2</t>
        </is>
      </c>
      <c r="B342910" t="n">
        <v>1</v>
      </c>
    </row>
    <row r="342911">
      <c r="A342911" t="inlineStr">
        <is>
          <t>clonerename</t>
        </is>
      </c>
      <c r="B342911" t="n">
        <v>1</v>
      </c>
    </row>
    <row r="342912">
      <c r="A342912" t="inlineStr">
        <is>
          <t>nq_attr</t>
        </is>
      </c>
      <c r="B342912" t="n">
        <v>1</v>
      </c>
    </row>
    <row r="342913">
      <c r="A342913" t="inlineStr">
        <is>
          <t>containsles</t>
        </is>
      </c>
      <c r="B342913" t="n">
        <v>1</v>
      </c>
    </row>
    <row r="342914">
      <c r="A342914" t="inlineStr">
        <is>
          <t>qjjalkotls</t>
        </is>
      </c>
      <c r="B342914" t="n">
        <v>1</v>
      </c>
    </row>
    <row r="342915">
      <c r="A342915" t="inlineStr">
        <is>
          <t>util_bins</t>
        </is>
      </c>
      <c r="B342915" t="n">
        <v>1</v>
      </c>
    </row>
    <row r="342916">
      <c r="A342916" t="inlineStr">
        <is>
          <t>nsaud</t>
        </is>
      </c>
      <c r="B342916" t="n">
        <v>1</v>
      </c>
    </row>
    <row r="342917">
      <c r="A342917" t="inlineStr">
        <is>
          <t>pcwhap</t>
        </is>
      </c>
      <c r="B342917" t="n">
        <v>1</v>
      </c>
    </row>
    <row r="342918">
      <c r="A342918" t="inlineStr">
        <is>
          <t>capfw_relation</t>
        </is>
      </c>
      <c r="B342918" t="n">
        <v>1</v>
      </c>
    </row>
    <row r="342919">
      <c r="A342919" t="inlineStr">
        <is>
          <t>scivey</t>
        </is>
      </c>
      <c r="B342919" t="n">
        <v>1</v>
      </c>
    </row>
    <row r="342920">
      <c r="A342920" t="inlineStr">
        <is>
          <t>ptypc</t>
        </is>
      </c>
      <c r="B342920" t="n">
        <v>1</v>
      </c>
    </row>
    <row r="342921">
      <c r="A342921" t="inlineStr">
        <is>
          <t>acpi_checkprocess_process_of_async_payer</t>
        </is>
      </c>
      <c r="B342921" t="n">
        <v>1</v>
      </c>
    </row>
    <row r="342922">
      <c r="A342922" t="inlineStr">
        <is>
          <t>filterforchild</t>
        </is>
      </c>
      <c r="B342922" t="n">
        <v>1</v>
      </c>
    </row>
    <row r="342923">
      <c r="A342923" t="inlineStr">
        <is>
          <t>rpriv</t>
        </is>
      </c>
      <c r="B342923" t="n">
        <v>1</v>
      </c>
    </row>
    <row r="342924">
      <c r="A342924" t="inlineStr">
        <is>
          <t>allocatus</t>
        </is>
      </c>
      <c r="B342924" t="n">
        <v>1</v>
      </c>
    </row>
    <row r="342925">
      <c r="A342925" t="inlineStr">
        <is>
          <t>separatoracc</t>
        </is>
      </c>
      <c r="B342925" t="n">
        <v>1</v>
      </c>
    </row>
    <row r="342926">
      <c r="A342926" t="inlineStr">
        <is>
          <t>roundtripsrc</t>
        </is>
      </c>
      <c r="B342926" t="n">
        <v>1</v>
      </c>
    </row>
    <row r="342927">
      <c r="A342927" t="inlineStr">
        <is>
          <t>burst_time</t>
        </is>
      </c>
      <c r="B342927" t="n">
        <v>1</v>
      </c>
    </row>
    <row r="342928">
      <c r="A342928" t="inlineStr">
        <is>
          <t>pinsi</t>
        </is>
      </c>
      <c r="B342928" t="n">
        <v>1</v>
      </c>
    </row>
    <row r="342929">
      <c r="A342929" t="inlineStr">
        <is>
          <t>tenninfo</t>
        </is>
      </c>
      <c r="B342929" t="n">
        <v>1</v>
      </c>
    </row>
    <row r="342930">
      <c r="A342930" t="inlineStr">
        <is>
          <t>resonant_audio</t>
        </is>
      </c>
      <c r="B342930" t="n">
        <v>1</v>
      </c>
    </row>
    <row r="342931">
      <c r="A342931" t="inlineStr">
        <is>
          <t>miscdeq</t>
        </is>
      </c>
      <c r="B342931" t="n">
        <v>1</v>
      </c>
    </row>
    <row r="342932">
      <c r="A342932" t="inlineStr">
        <is>
          <t>audiofirstmethis</t>
        </is>
      </c>
      <c r="B342932" t="n">
        <v>1</v>
      </c>
    </row>
    <row r="342933">
      <c r="A342933" t="inlineStr">
        <is>
          <t>regeach</t>
        </is>
      </c>
      <c r="B342933" t="n">
        <v>1</v>
      </c>
    </row>
    <row r="342934">
      <c r="A342934" t="inlineStr">
        <is>
          <t>unlockmch</t>
        </is>
      </c>
      <c r="B342934" t="n">
        <v>1</v>
      </c>
    </row>
    <row r="342935">
      <c r="A342935" t="inlineStr">
        <is>
          <t>bm_ushort</t>
        </is>
      </c>
      <c r="B342935" t="n">
        <v>1</v>
      </c>
    </row>
    <row r="342936">
      <c r="A342936" t="inlineStr">
        <is>
          <t>unlockssortcapacity</t>
        </is>
      </c>
      <c r="B342936" t="n">
        <v>1</v>
      </c>
    </row>
    <row r="342937">
      <c r="A342937" t="inlineStr">
        <is>
          <t>updatepid</t>
        </is>
      </c>
      <c r="B342937" t="n">
        <v>1</v>
      </c>
    </row>
    <row r="342938">
      <c r="A342938" t="inlineStr">
        <is>
          <t>graphbytesext</t>
        </is>
      </c>
      <c r="B342938" t="n">
        <v>1</v>
      </c>
    </row>
    <row r="342939">
      <c r="A342939" t="inlineStr">
        <is>
          <t>checkpid</t>
        </is>
      </c>
      <c r="B342939" t="n">
        <v>1</v>
      </c>
    </row>
    <row r="342940">
      <c r="A342940" t="inlineStr">
        <is>
          <t>ec_plist_thp</t>
        </is>
      </c>
      <c r="B342940" t="n">
        <v>1</v>
      </c>
    </row>
    <row r="342941">
      <c r="A342941" t="inlineStr">
        <is>
          <t>apnapppid</t>
        </is>
      </c>
      <c r="B342941" t="n">
        <v>1</v>
      </c>
    </row>
    <row r="342942">
      <c r="A342942" t="inlineStr">
        <is>
          <t>reenxpd</t>
        </is>
      </c>
      <c r="B342942" t="n">
        <v>1</v>
      </c>
    </row>
    <row r="342943">
      <c r="A342943" t="inlineStr">
        <is>
          <t>rkb_symbol</t>
        </is>
      </c>
      <c r="B342943" t="n">
        <v>1</v>
      </c>
    </row>
    <row r="342944">
      <c r="A342944" t="inlineStr">
        <is>
          <t>setutils</t>
        </is>
      </c>
      <c r="B342944" t="n">
        <v>1</v>
      </c>
    </row>
    <row r="342945">
      <c r="A342945" t="inlineStr">
        <is>
          <t>f_order</t>
        </is>
      </c>
      <c r="B342945" t="n">
        <v>1</v>
      </c>
    </row>
    <row r="342946">
      <c r="A342946" t="inlineStr">
        <is>
          <t>fmete</t>
        </is>
      </c>
      <c r="B342946" t="n">
        <v>1</v>
      </c>
    </row>
    <row r="342947">
      <c r="A342947" t="inlineStr">
        <is>
          <t>brohster</t>
        </is>
      </c>
      <c r="B342947" t="n">
        <v>1</v>
      </c>
    </row>
    <row r="342948">
      <c r="A342948" t="inlineStr">
        <is>
          <t>_filino</t>
        </is>
      </c>
      <c r="B342948" t="n">
        <v>1</v>
      </c>
    </row>
    <row r="342949">
      <c r="A342949" t="inlineStr">
        <is>
          <t>773179_8</t>
        </is>
      </c>
      <c r="B342949" t="n">
        <v>1</v>
      </c>
    </row>
    <row r="342950">
      <c r="A342950" t="inlineStr">
        <is>
          <t>short_ucsint64</t>
        </is>
      </c>
      <c r="B342950" t="n">
        <v>1</v>
      </c>
    </row>
    <row r="342951">
      <c r="A342951" t="inlineStr">
        <is>
          <t>pnkul</t>
        </is>
      </c>
      <c r="B342951" t="n">
        <v>1</v>
      </c>
    </row>
    <row r="342952">
      <c r="A342952" t="inlineStr">
        <is>
          <t>thfwomen</t>
        </is>
      </c>
      <c r="B342952" t="n">
        <v>1</v>
      </c>
    </row>
    <row r="342953">
      <c r="A342953" t="inlineStr">
        <is>
          <t>jabuzz</t>
        </is>
      </c>
      <c r="B342953" t="n">
        <v>1</v>
      </c>
    </row>
    <row r="342954">
      <c r="A342954" t="inlineStr">
        <is>
          <t>coupledhealth</t>
        </is>
      </c>
      <c r="B342954" t="n">
        <v>1</v>
      </c>
    </row>
    <row r="342955">
      <c r="A342955" t="inlineStr">
        <is>
          <t>tuberculosishuman</t>
        </is>
      </c>
      <c r="B342955" t="n">
        <v>1</v>
      </c>
    </row>
    <row r="342956">
      <c r="A342956" t="inlineStr">
        <is>
          <t>gonorrhymes</t>
        </is>
      </c>
      <c r="B342956" t="n">
        <v>1</v>
      </c>
    </row>
    <row r="342957">
      <c r="A342957" t="inlineStr">
        <is>
          <t>slanderual</t>
        </is>
      </c>
      <c r="B342957" t="n">
        <v>1</v>
      </c>
    </row>
    <row r="342958">
      <c r="A342958" t="inlineStr">
        <is>
          <t>expansionality</t>
        </is>
      </c>
      <c r="B342958" t="n">
        <v>1</v>
      </c>
    </row>
    <row r="342959">
      <c r="A342959" t="inlineStr">
        <is>
          <t>chanze</t>
        </is>
      </c>
      <c r="B342959" t="n">
        <v>1</v>
      </c>
    </row>
    <row r="342960">
      <c r="A342960" t="inlineStr">
        <is>
          <t>asthenorrh</t>
        </is>
      </c>
      <c r="B342960" t="n">
        <v>1</v>
      </c>
    </row>
    <row r="342961">
      <c r="A342961" t="inlineStr">
        <is>
          <t>anathemae</t>
        </is>
      </c>
      <c r="B342961" t="n">
        <v>1</v>
      </c>
    </row>
    <row r="342962">
      <c r="A342962" t="inlineStr">
        <is>
          <t>carrov</t>
        </is>
      </c>
      <c r="B342962" t="n">
        <v>1</v>
      </c>
    </row>
    <row r="342963">
      <c r="A342963" t="inlineStr">
        <is>
          <t>transportators</t>
        </is>
      </c>
      <c r="B342963" t="n">
        <v>1</v>
      </c>
    </row>
    <row r="342964">
      <c r="A342964" t="inlineStr">
        <is>
          <t>naikla</t>
        </is>
      </c>
      <c r="B342964" t="n">
        <v>1</v>
      </c>
    </row>
    <row r="342965">
      <c r="A342965" t="inlineStr">
        <is>
          <t>collegemit</t>
        </is>
      </c>
      <c r="B342965" t="n">
        <v>1</v>
      </c>
    </row>
    <row r="342966">
      <c r="A342966" t="inlineStr">
        <is>
          <t>a″caution</t>
        </is>
      </c>
      <c r="B342966" t="n">
        <v>1</v>
      </c>
    </row>
    <row r="342967">
      <c r="A342967" t="inlineStr">
        <is>
          <t>ledemat</t>
        </is>
      </c>
      <c r="B342967" t="n">
        <v>1</v>
      </c>
    </row>
    <row r="342968">
      <c r="A342968" t="inlineStr">
        <is>
          <t>sizeheads</t>
        </is>
      </c>
      <c r="B342968" t="n">
        <v>1</v>
      </c>
    </row>
    <row r="342969">
      <c r="A342969" t="inlineStr">
        <is>
          <t>negzone</t>
        </is>
      </c>
      <c r="B342969" t="n">
        <v>2</v>
      </c>
    </row>
    <row r="342970">
      <c r="A342970" t="inlineStr">
        <is>
          <t>crubber</t>
        </is>
      </c>
      <c r="B342970" t="n">
        <v>1</v>
      </c>
    </row>
    <row r="342971">
      <c r="A342971" t="inlineStr">
        <is>
          <t>hvmp</t>
        </is>
      </c>
      <c r="B342971" t="n">
        <v>1</v>
      </c>
    </row>
    <row r="342972">
      <c r="A342972" t="inlineStr">
        <is>
          <t>constructionat</t>
        </is>
      </c>
      <c r="B342972" t="n">
        <v>1</v>
      </c>
    </row>
    <row r="342973">
      <c r="A342973" t="inlineStr">
        <is>
          <t>iafex</t>
        </is>
      </c>
      <c r="B342973" t="n">
        <v>1</v>
      </c>
    </row>
    <row r="342974">
      <c r="A342974" t="inlineStr">
        <is>
          <t>aelos</t>
        </is>
      </c>
      <c r="B342974" t="n">
        <v>1</v>
      </c>
    </row>
    <row r="342975">
      <c r="A342975" t="inlineStr">
        <is>
          <t>courtid</t>
        </is>
      </c>
      <c r="B342975" t="n">
        <v>1</v>
      </c>
    </row>
    <row r="342976">
      <c r="A342976" t="inlineStr">
        <is>
          <t>correspondentships</t>
        </is>
      </c>
      <c r="B342976" t="n">
        <v>1</v>
      </c>
    </row>
    <row r="342977">
      <c r="A342977" t="inlineStr">
        <is>
          <t>omkar</t>
        </is>
      </c>
      <c r="B342977" t="n">
        <v>1</v>
      </c>
    </row>
    <row r="342978">
      <c r="A342978" t="inlineStr">
        <is>
          <t>tetori</t>
        </is>
      </c>
      <c r="B342978" t="n">
        <v>1</v>
      </c>
    </row>
    <row r="342979">
      <c r="A342979" t="inlineStr">
        <is>
          <t>yukipo</t>
        </is>
      </c>
      <c r="B342979" t="n">
        <v>1</v>
      </c>
    </row>
    <row r="342980">
      <c r="A342980" t="inlineStr">
        <is>
          <t>perversillion</t>
        </is>
      </c>
      <c r="B342980" t="n">
        <v>1</v>
      </c>
    </row>
    <row r="342981">
      <c r="A342981" t="inlineStr">
        <is>
          <t>grouchie</t>
        </is>
      </c>
      <c r="B342981" t="n">
        <v>1</v>
      </c>
    </row>
    <row r="342982">
      <c r="A342982" t="inlineStr">
        <is>
          <t>then–negro</t>
        </is>
      </c>
      <c r="B342982" t="n">
        <v>1</v>
      </c>
    </row>
    <row r="342983">
      <c r="A342983" t="inlineStr">
        <is>
          <t>twiits</t>
        </is>
      </c>
      <c r="B342983" t="n">
        <v>1</v>
      </c>
    </row>
    <row r="342984">
      <c r="A342984" t="inlineStr">
        <is>
          <t>3–50</t>
        </is>
      </c>
      <c r="B342984" t="n">
        <v>1</v>
      </c>
    </row>
    <row r="342985">
      <c r="A342985" t="inlineStr">
        <is>
          <t>corrotab</t>
        </is>
      </c>
      <c r="B342985" t="n">
        <v>1</v>
      </c>
    </row>
    <row r="342986">
      <c r="A342986" t="inlineStr">
        <is>
          <t>ectconversion</t>
        </is>
      </c>
      <c r="B342986" t="n">
        <v>1</v>
      </c>
    </row>
    <row r="342987">
      <c r="A342987" t="inlineStr">
        <is>
          <t>circurals</t>
        </is>
      </c>
      <c r="B342987" t="n">
        <v>1</v>
      </c>
    </row>
    <row r="342988">
      <c r="A342988" t="inlineStr">
        <is>
          <t>arttes</t>
        </is>
      </c>
      <c r="B342988" t="n">
        <v>1</v>
      </c>
    </row>
    <row r="342989">
      <c r="A342989" t="inlineStr">
        <is>
          <t>programencode\</t>
        </is>
      </c>
      <c r="B342989" t="n">
        <v>1</v>
      </c>
    </row>
    <row r="342990">
      <c r="A342990" t="inlineStr">
        <is>
          <t>nupro</t>
        </is>
      </c>
      <c r="B342990" t="n">
        <v>1</v>
      </c>
    </row>
    <row r="342991">
      <c r="A342991" t="inlineStr">
        <is>
          <t>win32_secure_encryption</t>
        </is>
      </c>
      <c r="B342991" t="n">
        <v>1</v>
      </c>
    </row>
    <row r="342992">
      <c r="A342992" t="inlineStr">
        <is>
          <t>chattles</t>
        </is>
      </c>
      <c r="B342992" t="n">
        <v>1</v>
      </c>
    </row>
    <row r="342993">
      <c r="A342993" t="inlineStr">
        <is>
          <t>vtftp</t>
        </is>
      </c>
      <c r="B342993" t="n">
        <v>1</v>
      </c>
    </row>
    <row r="342994">
      <c r="A342994" t="inlineStr">
        <is>
          <t>the_criteria_could_identifyobj</t>
        </is>
      </c>
      <c r="B342994" t="n">
        <v>1</v>
      </c>
    </row>
    <row r="342995">
      <c r="A342995" t="inlineStr">
        <is>
          <t>needopts</t>
        </is>
      </c>
      <c r="B342995" t="n">
        <v>1</v>
      </c>
    </row>
    <row r="342996">
      <c r="A342996" t="inlineStr">
        <is>
          <t>changenucleo</t>
        </is>
      </c>
      <c r="B342996" t="n">
        <v>1</v>
      </c>
    </row>
    <row r="342997">
      <c r="A342997" t="inlineStr">
        <is>
          <t>this_is_good_chuck</t>
        </is>
      </c>
      <c r="B342997" t="n">
        <v>1</v>
      </c>
    </row>
    <row r="342998">
      <c r="A342998" t="inlineStr">
        <is>
          <t>developmentwikitypable</t>
        </is>
      </c>
      <c r="B342998" t="n">
        <v>1</v>
      </c>
    </row>
    <row r="342999">
      <c r="A342999" t="inlineStr">
        <is>
          <t>jsocx</t>
        </is>
      </c>
      <c r="B342999" t="n">
        <v>1</v>
      </c>
    </row>
    <row r="343000">
      <c r="A343000" t="inlineStr">
        <is>
          <t>indepown_dumper</t>
        </is>
      </c>
      <c r="B343000" t="n">
        <v>1</v>
      </c>
    </row>
    <row r="343001">
      <c r="A343001" t="inlineStr">
        <is>
          <t>forever_present</t>
        </is>
      </c>
      <c r="B343001" t="n">
        <v>1</v>
      </c>
    </row>
    <row r="343002">
      <c r="A343002" t="inlineStr">
        <is>
          <t>chuby</t>
        </is>
      </c>
      <c r="B343002" t="n">
        <v>1</v>
      </c>
    </row>
    <row r="343003">
      <c r="A343003" t="inlineStr">
        <is>
          <t>calligarch</t>
        </is>
      </c>
      <c r="B343003" t="n">
        <v>1</v>
      </c>
    </row>
    <row r="343004">
      <c r="A343004" t="inlineStr">
        <is>
          <t>chunk__resultdiv</t>
        </is>
      </c>
      <c r="B343004" t="n">
        <v>1</v>
      </c>
    </row>
    <row r="343005">
      <c r="A343005" t="inlineStr">
        <is>
          <t>compatris</t>
        </is>
      </c>
      <c r="B343005" t="n">
        <v>1</v>
      </c>
    </row>
    <row r="343006">
      <c r="A343006" t="inlineStr">
        <is>
          <t>data_length2</t>
        </is>
      </c>
      <c r="B343006" t="n">
        <v>1</v>
      </c>
    </row>
    <row r="343007">
      <c r="A343007" t="inlineStr">
        <is>
          <t>renegars</t>
        </is>
      </c>
      <c r="B343007" t="n">
        <v>1</v>
      </c>
    </row>
    <row r="343008">
      <c r="A343008" t="inlineStr">
        <is>
          <t>connooler</t>
        </is>
      </c>
      <c r="B343008" t="n">
        <v>1</v>
      </c>
    </row>
    <row r="343009">
      <c r="A343009" t="inlineStr">
        <is>
          <t>gersonkoopy</t>
        </is>
      </c>
      <c r="B343009" t="n">
        <v>1</v>
      </c>
    </row>
    <row r="343010">
      <c r="A343010" t="inlineStr">
        <is>
          <t>cchalkage</t>
        </is>
      </c>
      <c r="B343010" t="n">
        <v>1</v>
      </c>
    </row>
    <row r="343011">
      <c r="A343011" t="inlineStr">
        <is>
          <t>challari</t>
        </is>
      </c>
      <c r="B343011" t="n">
        <v>1</v>
      </c>
    </row>
    <row r="343012">
      <c r="A343012" t="inlineStr">
        <is>
          <t>comkoopykoopy</t>
        </is>
      </c>
      <c r="B343012" t="n">
        <v>1</v>
      </c>
    </row>
    <row r="343013">
      <c r="A343013" t="inlineStr">
        <is>
          <t>jpmacosta</t>
        </is>
      </c>
      <c r="B343013" t="n">
        <v>1</v>
      </c>
    </row>
    <row r="343014">
      <c r="A343014" t="inlineStr">
        <is>
          <t>parsepastobj</t>
        </is>
      </c>
      <c r="B343014" t="n">
        <v>1</v>
      </c>
    </row>
    <row r="343015">
      <c r="A343015" t="inlineStr">
        <is>
          <t>comzorg</t>
        </is>
      </c>
      <c r="B343015" t="n">
        <v>1</v>
      </c>
    </row>
    <row r="343016">
      <c r="A343016" t="inlineStr">
        <is>
          <t>this_byte</t>
        </is>
      </c>
      <c r="B343016" t="n">
        <v>1</v>
      </c>
    </row>
    <row r="343017">
      <c r="A343017" t="inlineStr">
        <is>
          <t>httpkaoiseerelvin</t>
        </is>
      </c>
      <c r="B343017" t="n">
        <v>1</v>
      </c>
    </row>
    <row r="343018">
      <c r="A343018" t="inlineStr">
        <is>
          <t>git_tagscontext</t>
        </is>
      </c>
      <c r="B343018" t="n">
        <v>1</v>
      </c>
    </row>
    <row r="343019">
      <c r="A343019" t="inlineStr">
        <is>
          <t>eedogle</t>
        </is>
      </c>
      <c r="B343019" t="n">
        <v>1</v>
      </c>
    </row>
    <row r="343020">
      <c r="A343020" t="inlineStr">
        <is>
          <t>random16</t>
        </is>
      </c>
      <c r="B343020" t="n">
        <v>1</v>
      </c>
    </row>
    <row r="343021">
      <c r="A343021" t="inlineStr">
        <is>
          <t>{to1</t>
        </is>
      </c>
      <c r="B343021" t="n">
        <v>1</v>
      </c>
    </row>
    <row r="343022">
      <c r="A343022" t="inlineStr">
        <is>
          <t>automatesingletonputstrstrs</t>
        </is>
      </c>
      <c r="B343022" t="n">
        <v>1</v>
      </c>
    </row>
    <row r="343023">
      <c r="A343023" t="inlineStr">
        <is>
          <t>paindex</t>
        </is>
      </c>
      <c r="B343023" t="n">
        <v>1</v>
      </c>
    </row>
    <row r="343024">
      <c r="A343024" t="inlineStr">
        <is>
          <t>mfmconn</t>
        </is>
      </c>
      <c r="B343024" t="n">
        <v>1</v>
      </c>
    </row>
    <row r="343025">
      <c r="A343025" t="inlineStr">
        <is>
          <t>addsection</t>
        </is>
      </c>
      <c r="B343025" t="n">
        <v>1</v>
      </c>
    </row>
    <row r="343026">
      <c r="A343026" t="inlineStr">
        <is>
          <t>databases1</t>
        </is>
      </c>
      <c r="B343026" t="n">
        <v>1</v>
      </c>
    </row>
    <row r="343027">
      <c r="A343027" t="inlineStr">
        <is>
          <t>threadpath0</t>
        </is>
      </c>
      <c r="B343027" t="n">
        <v>1</v>
      </c>
    </row>
    <row r="343028">
      <c r="A343028" t="inlineStr">
        <is>
          <t>build_streami2i</t>
        </is>
      </c>
      <c r="B343028" t="n">
        <v>1</v>
      </c>
    </row>
    <row r="343029">
      <c r="A343029" t="inlineStr">
        <is>
          <t>gimplex072f1p4\r</t>
        </is>
      </c>
      <c r="B343029" t="n">
        <v>1</v>
      </c>
    </row>
    <row r="343030">
      <c r="A343030" t="inlineStr">
        <is>
          <t>php75</t>
        </is>
      </c>
      <c r="B343030" t="n">
        <v>1</v>
      </c>
    </row>
    <row r="343031">
      <c r="A343031" t="inlineStr">
        <is>
          <t>closedcalls</t>
        </is>
      </c>
      <c r="B343031" t="n">
        <v>1</v>
      </c>
    </row>
    <row r="343032">
      <c r="A343032" t="inlineStr">
        <is>
          <t>fileclass</t>
        </is>
      </c>
      <c r="B343032" t="n">
        <v>1</v>
      </c>
    </row>
    <row r="343033">
      <c r="A343033" t="inlineStr">
        <is>
          <t>threaded_ecds</t>
        </is>
      </c>
      <c r="B343033" t="n">
        <v>1</v>
      </c>
    </row>
    <row r="343034">
      <c r="A343034" t="inlineStr">
        <is>
          <t>destctx</t>
        </is>
      </c>
      <c r="B343034" t="n">
        <v>1</v>
      </c>
    </row>
    <row r="343035">
      <c r="A343035" t="inlineStr">
        <is>
          <t>004227t02182</t>
        </is>
      </c>
      <c r="B343035" t="n">
        <v>1</v>
      </c>
    </row>
    <row r="343036">
      <c r="A343036" t="inlineStr">
        <is>
          <t>rekdbrb_create_class</t>
        </is>
      </c>
      <c r="B343036" t="n">
        <v>1</v>
      </c>
    </row>
    <row r="343037">
      <c r="A343037" t="inlineStr">
        <is>
          <t>xyz{0d</t>
        </is>
      </c>
      <c r="B343037" t="n">
        <v>1</v>
      </c>
    </row>
    <row r="343038">
      <c r="A343038" t="inlineStr">
        <is>
          <t>cstreamingcontexts</t>
        </is>
      </c>
      <c r="B343038" t="n">
        <v>1</v>
      </c>
    </row>
    <row r="343039">
      <c r="A343039" t="inlineStr">
        <is>
          <t>sqlcallname</t>
        </is>
      </c>
      <c r="B343039" t="n">
        <v>1</v>
      </c>
    </row>
    <row r="343040">
      <c r="A343040" t="inlineStr">
        <is>
          <t>zbidwn</t>
        </is>
      </c>
      <c r="B343040" t="n">
        <v>1</v>
      </c>
    </row>
    <row r="343041">
      <c r="A343041" t="inlineStr">
        <is>
          <t>feature_req</t>
        </is>
      </c>
      <c r="B343041" t="n">
        <v>1</v>
      </c>
    </row>
    <row r="343042">
      <c r="A343042" t="inlineStr">
        <is>
          <t>advancedstr</t>
        </is>
      </c>
      <c r="B343042" t="n">
        <v>1</v>
      </c>
    </row>
    <row r="343043">
      <c r="A343043" t="inlineStr">
        <is>
          <t>getparenterror</t>
        </is>
      </c>
      <c r="B343043" t="n">
        <v>1</v>
      </c>
    </row>
    <row r="343044">
      <c r="A343044" t="inlineStr">
        <is>
          <t>tgcs</t>
        </is>
      </c>
      <c r="B343044" t="n">
        <v>1</v>
      </c>
    </row>
    <row r="343045">
      <c r="A343045" t="inlineStr">
        <is>
          <t>phplunar</t>
        </is>
      </c>
      <c r="B343045" t="n">
        <v>1</v>
      </c>
    </row>
    <row r="343046">
      <c r="A343046" t="inlineStr">
        <is>
          <t>cbuff_buffer</t>
        </is>
      </c>
      <c r="B343046" t="n">
        <v>1</v>
      </c>
    </row>
    <row r="343047">
      <c r="A343047" t="inlineStr">
        <is>
          <t>connectb—ibif</t>
        </is>
      </c>
      <c r="B343047" t="n">
        <v>1</v>
      </c>
    </row>
    <row r="343048">
      <c r="A343048" t="inlineStr">
        <is>
          <t>applicationmain</t>
        </is>
      </c>
      <c r="B343048" t="n">
        <v>2</v>
      </c>
    </row>
    <row r="343049">
      <c r="A343049" t="inlineStr">
        <is>
          <t>deletedidltitle</t>
        </is>
      </c>
      <c r="B343049" t="n">
        <v>1</v>
      </c>
    </row>
    <row r="343050">
      <c r="A343050" t="inlineStr">
        <is>
          <t>conductstate</t>
        </is>
      </c>
      <c r="B343050" t="n">
        <v>1</v>
      </c>
    </row>
    <row r="343051">
      <c r="A343051" t="inlineStr">
        <is>
          <t>run_delay</t>
        </is>
      </c>
      <c r="B343051" t="n">
        <v>1</v>
      </c>
    </row>
    <row r="343052">
      <c r="A343052" t="inlineStr">
        <is>
          <t>corkyy</t>
        </is>
      </c>
      <c r="B343052" t="n">
        <v>1</v>
      </c>
    </row>
    <row r="343053">
      <c r="A343053" t="inlineStr">
        <is>
          <t>cidlcall</t>
        </is>
      </c>
      <c r="B343053" t="n">
        <v>1</v>
      </c>
    </row>
    <row r="343054">
      <c r="A343054" t="inlineStr">
        <is>
          <t>comdancnwemerfglrx</t>
        </is>
      </c>
      <c r="B343054" t="n">
        <v>1</v>
      </c>
    </row>
    <row r="343055">
      <c r="A343055" t="inlineStr">
        <is>
          <t>closedthreadrings</t>
        </is>
      </c>
      <c r="B343055" t="n">
        <v>1</v>
      </c>
    </row>
    <row r="343056">
      <c r="A343056" t="inlineStr">
        <is>
          <t>cidlthread</t>
        </is>
      </c>
      <c r="B343056" t="n">
        <v>1</v>
      </c>
    </row>
    <row r="343057">
      <c r="A343057" t="inlineStr">
        <is>
          <t>apctls</t>
        </is>
      </c>
      <c r="B343057" t="n">
        <v>1</v>
      </c>
    </row>
    <row r="343058">
      <c r="A343058" t="inlineStr">
        <is>
          <t>notfull</t>
        </is>
      </c>
      <c r="B343058" t="n">
        <v>1</v>
      </c>
    </row>
    <row r="343059">
      <c r="A343059" t="inlineStr">
        <is>
          <t>\idltitle</t>
        </is>
      </c>
      <c r="B343059" t="n">
        <v>1</v>
      </c>
    </row>
    <row r="343060">
      <c r="A343060" t="inlineStr">
        <is>
          <t>rubymir</t>
        </is>
      </c>
      <c r="B343060" t="n">
        <v>1</v>
      </c>
    </row>
    <row r="343061">
      <c r="A343061" t="inlineStr">
        <is>
          <t>strname_for_consumer</t>
        </is>
      </c>
      <c r="B343061" t="n">
        <v>1</v>
      </c>
    </row>
    <row r="343062">
      <c r="A343062" t="inlineStr">
        <is>
          <t>data_output</t>
        </is>
      </c>
      <c r="B343062" t="n">
        <v>1</v>
      </c>
    </row>
    <row r="343063">
      <c r="A343063" t="inlineStr">
        <is>
          <t>cidlhtml</t>
        </is>
      </c>
      <c r="B343063" t="n">
        <v>1</v>
      </c>
    </row>
    <row r="343064">
      <c r="A343064" t="inlineStr">
        <is>
          <t>t2bdis</t>
        </is>
      </c>
      <c r="B343064" t="n">
        <v>1</v>
      </c>
    </row>
    <row r="343065">
      <c r="A343065" t="inlineStr">
        <is>
          <t>reply_to_me</t>
        </is>
      </c>
      <c r="B343065" t="n">
        <v>1</v>
      </c>
    </row>
    <row r="343066">
      <c r="A343066" t="inlineStr">
        <is>
          <t>closedtext</t>
        </is>
      </c>
      <c r="B343066" t="n">
        <v>1</v>
      </c>
    </row>
    <row r="343067">
      <c r="A343067" t="inlineStr">
        <is>
          <t>andbeta</t>
        </is>
      </c>
      <c r="B343067" t="n">
        <v>1</v>
      </c>
    </row>
    <row r="343068">
      <c r="A343068" t="inlineStr">
        <is>
          <t>rquax</t>
        </is>
      </c>
      <c r="B343068" t="n">
        <v>1</v>
      </c>
    </row>
    <row r="343069">
      <c r="A343069" t="inlineStr">
        <is>
          <t>cidlfile</t>
        </is>
      </c>
      <c r="B343069" t="n">
        <v>1</v>
      </c>
    </row>
    <row r="343070">
      <c r="A343070" t="inlineStr">
        <is>
          <t>logs_t|readable_disk_stats</t>
        </is>
      </c>
      <c r="B343070" t="n">
        <v>1</v>
      </c>
    </row>
    <row r="343071">
      <c r="A343071" t="inlineStr">
        <is>
          <t>cidldp</t>
        </is>
      </c>
      <c r="B343071" t="n">
        <v>1</v>
      </c>
    </row>
    <row r="343072">
      <c r="A343072" t="inlineStr">
        <is>
          <t>challenges—snail</t>
        </is>
      </c>
      <c r="B343072" t="n">
        <v>1</v>
      </c>
    </row>
    <row r="343073">
      <c r="A343073" t="inlineStr">
        <is>
          <t>sheathpipe</t>
        </is>
      </c>
      <c r="B343073" t="n">
        <v>1</v>
      </c>
    </row>
    <row r="343074">
      <c r="A343074" t="inlineStr">
        <is>
          <t>indultests</t>
        </is>
      </c>
      <c r="B343074" t="n">
        <v>1</v>
      </c>
    </row>
    <row r="343075">
      <c r="A343075" t="inlineStr">
        <is>
          <t>once—to</t>
        </is>
      </c>
      <c r="B343075" t="n">
        <v>1</v>
      </c>
    </row>
    <row r="343076">
      <c r="A343076" t="inlineStr">
        <is>
          <t>redges</t>
        </is>
      </c>
      <c r="B343076" t="n">
        <v>1</v>
      </c>
    </row>
    <row r="343077">
      <c r="A343077" t="inlineStr">
        <is>
          <t>lightpedules</t>
        </is>
      </c>
      <c r="B343077" t="n">
        <v>1</v>
      </c>
    </row>
    <row r="343078">
      <c r="A343078" t="inlineStr">
        <is>
          <t>page20</t>
        </is>
      </c>
      <c r="B343078" t="n">
        <v>2</v>
      </c>
    </row>
    <row r="343079">
      <c r="A343079" t="inlineStr">
        <is>
          <t>wyrdlapblood</t>
        </is>
      </c>
      <c r="B343079" t="n">
        <v>1</v>
      </c>
    </row>
    <row r="343080">
      <c r="A343080" t="inlineStr">
        <is>
          <t>bigdurdle</t>
        </is>
      </c>
      <c r="B343080" t="n">
        <v>1</v>
      </c>
    </row>
    <row r="343081">
      <c r="A343081" t="inlineStr">
        <is>
          <t>riftbreaker</t>
        </is>
      </c>
      <c r="B343081" t="n">
        <v>1</v>
      </c>
    </row>
    <row r="343082">
      <c r="A343082" t="inlineStr">
        <is>
          <t>totalhp</t>
        </is>
      </c>
      <c r="B343082" t="n">
        <v>1</v>
      </c>
    </row>
    <row r="343083">
      <c r="A343083" t="inlineStr">
        <is>
          <t>lythern</t>
        </is>
      </c>
      <c r="B343083" t="n">
        <v>1</v>
      </c>
    </row>
    <row r="343084">
      <c r="A343084" t="inlineStr">
        <is>
          <t>blodeg</t>
        </is>
      </c>
      <c r="B343084" t="n">
        <v>1</v>
      </c>
    </row>
    <row r="343085">
      <c r="A343085" t="inlineStr">
        <is>
          <t>prisedorthing</t>
        </is>
      </c>
      <c r="B343085" t="n">
        <v>1</v>
      </c>
    </row>
    <row r="343086">
      <c r="A343086" t="inlineStr">
        <is>
          <t>iactistula</t>
        </is>
      </c>
      <c r="B343086" t="n">
        <v>1</v>
      </c>
    </row>
    <row r="343087">
      <c r="A343087" t="inlineStr">
        <is>
          <t>flockets</t>
        </is>
      </c>
      <c r="B343087" t="n">
        <v>1</v>
      </c>
    </row>
    <row r="343088">
      <c r="A343088" t="inlineStr">
        <is>
          <t>pottereen</t>
        </is>
      </c>
      <c r="B343088" t="n">
        <v>1</v>
      </c>
    </row>
    <row r="343089">
      <c r="A343089" t="inlineStr">
        <is>
          <t>aodama</t>
        </is>
      </c>
      <c r="B343089" t="n">
        <v>1</v>
      </c>
    </row>
    <row r="343090">
      <c r="A343090" t="inlineStr">
        <is>
          <t>myasca</t>
        </is>
      </c>
      <c r="B343090" t="n">
        <v>1</v>
      </c>
    </row>
    <row r="343091">
      <c r="A343091" t="inlineStr">
        <is>
          <t>kuroma</t>
        </is>
      </c>
      <c r="B343091" t="n">
        <v>1</v>
      </c>
    </row>
    <row r="343092">
      <c r="A343092" t="inlineStr">
        <is>
          <t>reticulain</t>
        </is>
      </c>
      <c r="B343092" t="n">
        <v>1</v>
      </c>
    </row>
    <row r="343093">
      <c r="A343093" t="inlineStr">
        <is>
          <t>blogctheres</t>
        </is>
      </c>
      <c r="B343093" t="n">
        <v>1</v>
      </c>
    </row>
    <row r="343094">
      <c r="A343094" t="inlineStr">
        <is>
          <t>liquidkov</t>
        </is>
      </c>
      <c r="B343094" t="n">
        <v>1</v>
      </c>
    </row>
    <row r="343095">
      <c r="A343095" t="inlineStr">
        <is>
          <t>hryvanswerm</t>
        </is>
      </c>
      <c r="B343095" t="n">
        <v>1</v>
      </c>
    </row>
    <row r="343096">
      <c r="A343096" t="inlineStr">
        <is>
          <t>kiptasa</t>
        </is>
      </c>
      <c r="B343096" t="n">
        <v>1</v>
      </c>
    </row>
    <row r="343097">
      <c r="A343097" t="inlineStr">
        <is>
          <t>keewardsmass</t>
        </is>
      </c>
      <c r="B343097" t="n">
        <v>1</v>
      </c>
    </row>
    <row r="343098">
      <c r="A343098" t="inlineStr">
        <is>
          <t>mistero</t>
        </is>
      </c>
      <c r="B343098" t="n">
        <v>1</v>
      </c>
    </row>
    <row r="343099">
      <c r="A343099" t="inlineStr">
        <is>
          <t>jobmanship</t>
        </is>
      </c>
      <c r="B343099" t="n">
        <v>1</v>
      </c>
    </row>
    <row r="343100">
      <c r="A343100" t="inlineStr">
        <is>
          <t>upote</t>
        </is>
      </c>
      <c r="B343100" t="n">
        <v>2</v>
      </c>
    </row>
    <row r="343101">
      <c r="A343101" t="inlineStr">
        <is>
          <t>icalgon94</t>
        </is>
      </c>
      <c r="B343101" t="n">
        <v>1</v>
      </c>
    </row>
    <row r="343102">
      <c r="A343102" t="inlineStr">
        <is>
          <t>teleporativ</t>
        </is>
      </c>
      <c r="B343102" t="n">
        <v>1</v>
      </c>
    </row>
    <row r="343103">
      <c r="A343103" t="inlineStr">
        <is>
          <t>violetmist</t>
        </is>
      </c>
      <c r="B343103" t="n">
        <v>1</v>
      </c>
    </row>
    <row r="343104">
      <c r="A343104" t="inlineStr">
        <is>
          <t>kochboardgame</t>
        </is>
      </c>
      <c r="B343104" t="n">
        <v>1</v>
      </c>
    </row>
    <row r="343105">
      <c r="A343105" t="inlineStr">
        <is>
          <t>billsp</t>
        </is>
      </c>
      <c r="B343105" t="n">
        <v>1</v>
      </c>
    </row>
    <row r="343106">
      <c r="A343106" t="inlineStr">
        <is>
          <t>toveno</t>
        </is>
      </c>
      <c r="B343106" t="n">
        <v>1</v>
      </c>
    </row>
    <row r="343107">
      <c r="A343107" t="inlineStr">
        <is>
          <t>pionst</t>
        </is>
      </c>
      <c r="B343107" t="n">
        <v>1</v>
      </c>
    </row>
    <row r="343108">
      <c r="A343108" t="inlineStr">
        <is>
          <t>settsa</t>
        </is>
      </c>
      <c r="B343108" t="n">
        <v>1</v>
      </c>
    </row>
    <row r="343109">
      <c r="A343109" t="inlineStr">
        <is>
          <t>catavirginile</t>
        </is>
      </c>
      <c r="B343109" t="n">
        <v>1</v>
      </c>
    </row>
    <row r="343110">
      <c r="A343110" t="inlineStr">
        <is>
          <t>čit</t>
        </is>
      </c>
      <c r="B343110" t="n">
        <v>1</v>
      </c>
    </row>
    <row r="343111">
      <c r="A343111" t="inlineStr">
        <is>
          <t>nastjadong</t>
        </is>
      </c>
      <c r="B343111" t="n">
        <v>1</v>
      </c>
    </row>
    <row r="343112">
      <c r="A343112" t="inlineStr">
        <is>
          <t>sockormorphs</t>
        </is>
      </c>
      <c r="B343112" t="n">
        <v>1</v>
      </c>
    </row>
    <row r="343113">
      <c r="A343113" t="inlineStr">
        <is>
          <t>nina386</t>
        </is>
      </c>
      <c r="B343113" t="n">
        <v>1</v>
      </c>
    </row>
    <row r="343114">
      <c r="A343114" t="inlineStr">
        <is>
          <t>fatola</t>
        </is>
      </c>
      <c r="B343114" t="n">
        <v>1</v>
      </c>
    </row>
    <row r="343115">
      <c r="A343115" t="inlineStr">
        <is>
          <t>bachier</t>
        </is>
      </c>
      <c r="B343115" t="n">
        <v>1</v>
      </c>
    </row>
    <row r="343116">
      <c r="A343116" t="inlineStr">
        <is>
          <t>samplelingsungle</t>
        </is>
      </c>
      <c r="B343116" t="n">
        <v>1</v>
      </c>
    </row>
    <row r="343117">
      <c r="A343117" t="inlineStr">
        <is>
          <t>shakhey</t>
        </is>
      </c>
      <c r="B343117" t="n">
        <v>1</v>
      </c>
    </row>
    <row r="343118">
      <c r="A343118" t="inlineStr">
        <is>
          <t>fastloer</t>
        </is>
      </c>
      <c r="B343118" t="n">
        <v>1</v>
      </c>
    </row>
    <row r="343119">
      <c r="A343119" t="inlineStr">
        <is>
          <t>yummine</t>
        </is>
      </c>
      <c r="B343119" t="n">
        <v>1</v>
      </c>
    </row>
    <row r="343120">
      <c r="A343120" t="inlineStr">
        <is>
          <t>fairgoing</t>
        </is>
      </c>
      <c r="B343120" t="n">
        <v>1</v>
      </c>
    </row>
    <row r="343121">
      <c r="A343121" t="inlineStr">
        <is>
          <t>banorama</t>
        </is>
      </c>
      <c r="B343121" t="n">
        <v>1</v>
      </c>
    </row>
    <row r="343122">
      <c r="A343122" t="inlineStr">
        <is>
          <t>qtbitrob</t>
        </is>
      </c>
      <c r="B343122" t="n">
        <v>1</v>
      </c>
    </row>
    <row r="343123">
      <c r="A343123" t="inlineStr">
        <is>
          <t>vunerating</t>
        </is>
      </c>
      <c r="B343123" t="n">
        <v>1</v>
      </c>
    </row>
    <row r="343124">
      <c r="A343124" t="inlineStr">
        <is>
          <t>huuuugely</t>
        </is>
      </c>
      <c r="B343124" t="n">
        <v>1</v>
      </c>
    </row>
    <row r="343125">
      <c r="A343125" t="inlineStr">
        <is>
          <t>outlawchiejer</t>
        </is>
      </c>
      <c r="B343125" t="n">
        <v>1</v>
      </c>
    </row>
    <row r="343126">
      <c r="A343126" t="inlineStr">
        <is>
          <t>chewsavina</t>
        </is>
      </c>
      <c r="B343126" t="n">
        <v>1</v>
      </c>
    </row>
    <row r="343127">
      <c r="A343127" t="inlineStr">
        <is>
          <t>mayorbet</t>
        </is>
      </c>
      <c r="B343127" t="n">
        <v>1</v>
      </c>
    </row>
    <row r="343128">
      <c r="A343128" t="inlineStr">
        <is>
          <t>zshare</t>
        </is>
      </c>
      <c r="B343128" t="n">
        <v>2</v>
      </c>
    </row>
    <row r="343129">
      <c r="A343129" t="inlineStr">
        <is>
          <t>vandenswissian</t>
        </is>
      </c>
      <c r="B343129" t="n">
        <v>1</v>
      </c>
    </row>
    <row r="343130">
      <c r="A343130" t="inlineStr">
        <is>
          <t>193782</t>
        </is>
      </c>
      <c r="B343130" t="n">
        <v>1</v>
      </c>
    </row>
    <row r="343131">
      <c r="A343131" t="inlineStr">
        <is>
          <t>4394006</t>
        </is>
      </c>
      <c r="B343131" t="n">
        <v>1</v>
      </c>
    </row>
    <row r="343132">
      <c r="A343132" t="inlineStr">
        <is>
          <t>592839</t>
        </is>
      </c>
      <c r="B343132" t="n">
        <v>1</v>
      </c>
    </row>
    <row r="343133">
      <c r="A343133" t="inlineStr">
        <is>
          <t>453693</t>
        </is>
      </c>
      <c r="B343133" t="n">
        <v>1</v>
      </c>
    </row>
    <row r="343134">
      <c r="A343134" t="inlineStr">
        <is>
          <t>526088</t>
        </is>
      </c>
      <c r="B343134" t="n">
        <v>1</v>
      </c>
    </row>
    <row r="343135">
      <c r="A343135" t="inlineStr">
        <is>
          <t>nrunamesh</t>
        </is>
      </c>
      <c r="B343135" t="n">
        <v>1</v>
      </c>
    </row>
    <row r="343136">
      <c r="A343136" t="inlineStr">
        <is>
          <t>moyote</t>
        </is>
      </c>
      <c r="B343136" t="n">
        <v>1</v>
      </c>
    </row>
    <row r="343137">
      <c r="A343137" t="inlineStr">
        <is>
          <t>realtorspur</t>
        </is>
      </c>
      <c r="B343137" t="n">
        <v>1</v>
      </c>
    </row>
    <row r="343138">
      <c r="A343138" t="inlineStr">
        <is>
          <t>993889</t>
        </is>
      </c>
      <c r="B343138" t="n">
        <v>1</v>
      </c>
    </row>
    <row r="343139">
      <c r="A343139" t="inlineStr">
        <is>
          <t>454097</t>
        </is>
      </c>
      <c r="B343139" t="n">
        <v>1</v>
      </c>
    </row>
    <row r="343140">
      <c r="A343140" t="inlineStr">
        <is>
          <t>cacitore</t>
        </is>
      </c>
      <c r="B343140" t="n">
        <v>1</v>
      </c>
    </row>
    <row r="343141">
      <c r="A343141" t="inlineStr">
        <is>
          <t>553563</t>
        </is>
      </c>
      <c r="B343141" t="n">
        <v>1</v>
      </c>
    </row>
    <row r="343142">
      <c r="A343142" t="inlineStr">
        <is>
          <t>lunvu</t>
        </is>
      </c>
      <c r="B343142" t="n">
        <v>1</v>
      </c>
    </row>
    <row r="343143">
      <c r="A343143" t="inlineStr">
        <is>
          <t>supercharacters</t>
        </is>
      </c>
      <c r="B343143" t="n">
        <v>1</v>
      </c>
    </row>
    <row r="343144">
      <c r="A343144" t="inlineStr">
        <is>
          <t>zvd</t>
        </is>
      </c>
      <c r="B343144" t="n">
        <v>1</v>
      </c>
    </row>
    <row r="343145">
      <c r="A343145" t="inlineStr">
        <is>
          <t>reinholden</t>
        </is>
      </c>
      <c r="B343145" t="n">
        <v>1</v>
      </c>
    </row>
    <row r="343146">
      <c r="A343146" t="inlineStr">
        <is>
          <t>682033</t>
        </is>
      </c>
      <c r="B343146" t="n">
        <v>1</v>
      </c>
    </row>
    <row r="343147">
      <c r="A343147" t="inlineStr">
        <is>
          <t>animalsin</t>
        </is>
      </c>
      <c r="B343147" t="n">
        <v>1</v>
      </c>
    </row>
    <row r="343148">
      <c r="A343148" t="inlineStr">
        <is>
          <t>vippa</t>
        </is>
      </c>
      <c r="B343148" t="n">
        <v>1</v>
      </c>
    </row>
    <row r="343149">
      <c r="A343149" t="inlineStr">
        <is>
          <t>362650</t>
        </is>
      </c>
      <c r="B343149" t="n">
        <v>1</v>
      </c>
    </row>
    <row r="343150">
      <c r="A343150" t="inlineStr">
        <is>
          <t>konova</t>
        </is>
      </c>
      <c r="B343150" t="n">
        <v>1</v>
      </c>
    </row>
    <row r="343151">
      <c r="A343151" t="inlineStr">
        <is>
          <t>utölik</t>
        </is>
      </c>
      <c r="B343151" t="n">
        <v>1</v>
      </c>
    </row>
    <row r="343152">
      <c r="A343152" t="inlineStr">
        <is>
          <t>432158</t>
        </is>
      </c>
      <c r="B343152" t="n">
        <v>1</v>
      </c>
    </row>
    <row r="343153">
      <c r="A343153" t="inlineStr">
        <is>
          <t>329fps</t>
        </is>
      </c>
      <c r="B343153" t="n">
        <v>1</v>
      </c>
    </row>
    <row r="343154">
      <c r="A343154" t="inlineStr">
        <is>
          <t>194497</t>
        </is>
      </c>
      <c r="B343154" t="n">
        <v>1</v>
      </c>
    </row>
    <row r="343155">
      <c r="A343155" t="inlineStr">
        <is>
          <t>loricande</t>
        </is>
      </c>
      <c r="B343155" t="n">
        <v>1</v>
      </c>
    </row>
    <row r="343156">
      <c r="A343156" t="inlineStr">
        <is>
          <t>rapidgirls</t>
        </is>
      </c>
      <c r="B343156" t="n">
        <v>1</v>
      </c>
    </row>
    <row r="343157">
      <c r="A343157" t="inlineStr">
        <is>
          <t>someitchy</t>
        </is>
      </c>
      <c r="B343157" t="n">
        <v>1</v>
      </c>
    </row>
    <row r="343158">
      <c r="A343158" t="inlineStr">
        <is>
          <t>eroticauikers</t>
        </is>
      </c>
      <c r="B343158" t="n">
        <v>1</v>
      </c>
    </row>
    <row r="343159">
      <c r="A343159" t="inlineStr">
        <is>
          <t>ta149</t>
        </is>
      </c>
      <c r="B343159" t="n">
        <v>1</v>
      </c>
    </row>
    <row r="343160">
      <c r="A343160" t="inlineStr">
        <is>
          <t>votor1decal</t>
        </is>
      </c>
      <c r="B343160" t="n">
        <v>1</v>
      </c>
    </row>
    <row r="343161">
      <c r="A343161" t="inlineStr">
        <is>
          <t>|sha1probers</t>
        </is>
      </c>
      <c r="B343161" t="n">
        <v>1</v>
      </c>
    </row>
    <row r="343162">
      <c r="A343162" t="inlineStr">
        <is>
          <t>convertpenchant_characters</t>
        </is>
      </c>
      <c r="B343162" t="n">
        <v>1</v>
      </c>
    </row>
    <row r="343163">
      <c r="A343163" t="inlineStr">
        <is>
          <t>chinstriart</t>
        </is>
      </c>
      <c r="B343163" t="n">
        <v>1</v>
      </c>
    </row>
    <row r="343164">
      <c r="A343164" t="inlineStr">
        <is>
          <t>ey007</t>
        </is>
      </c>
      <c r="B343164" t="n">
        <v>1</v>
      </c>
    </row>
    <row r="343165">
      <c r="A343165" t="inlineStr">
        <is>
          <t>matu8g</t>
        </is>
      </c>
      <c r="B343165" t="n">
        <v>1</v>
      </c>
    </row>
    <row r="343166">
      <c r="A343166" t="inlineStr">
        <is>
          <t>misflight</t>
        </is>
      </c>
      <c r="B343166" t="n">
        <v>1</v>
      </c>
    </row>
    <row r="343167">
      <c r="A343167" t="inlineStr">
        <is>
          <t>dirkseekers</t>
        </is>
      </c>
      <c r="B343167" t="n">
        <v>1</v>
      </c>
    </row>
    <row r="343168">
      <c r="A343168" t="inlineStr">
        <is>
          <t>harderneys</t>
        </is>
      </c>
      <c r="B343168" t="n">
        <v>1</v>
      </c>
    </row>
    <row r="343169">
      <c r="A343169" t="inlineStr">
        <is>
          <t>chuibug</t>
        </is>
      </c>
      <c r="B343169" t="n">
        <v>1</v>
      </c>
    </row>
    <row r="343170">
      <c r="A343170" t="inlineStr">
        <is>
          <t>qunca</t>
        </is>
      </c>
      <c r="B343170" t="n">
        <v>1</v>
      </c>
    </row>
    <row r="343171">
      <c r="A343171" t="inlineStr">
        <is>
          <t>save_rank</t>
        </is>
      </c>
      <c r="B343171" t="n">
        <v>1</v>
      </c>
    </row>
    <row r="343172">
      <c r="A343172" t="inlineStr">
        <is>
          <t>mjallower</t>
        </is>
      </c>
      <c r="B343172" t="n">
        <v>1</v>
      </c>
    </row>
    <row r="343173">
      <c r="A343173" t="inlineStr">
        <is>
          <t>trackerxgame</t>
        </is>
      </c>
      <c r="B343173" t="n">
        <v>1</v>
      </c>
    </row>
    <row r="343174">
      <c r="A343174" t="inlineStr">
        <is>
          <t>wrouleboys</t>
        </is>
      </c>
      <c r="B343174" t="n">
        <v>1</v>
      </c>
    </row>
    <row r="343175">
      <c r="A343175" t="inlineStr">
        <is>
          <t>epicencinchalabitch</t>
        </is>
      </c>
      <c r="B343175" t="n">
        <v>1</v>
      </c>
    </row>
    <row r="343176">
      <c r="A343176" t="inlineStr">
        <is>
          <t>grimdork</t>
        </is>
      </c>
      <c r="B343176" t="n">
        <v>1</v>
      </c>
    </row>
    <row r="343177">
      <c r="A343177" t="inlineStr">
        <is>
          <t>ryaporn</t>
        </is>
      </c>
      <c r="B343177" t="n">
        <v>1</v>
      </c>
    </row>
    <row r="343178">
      <c r="A343178" t="inlineStr">
        <is>
          <t>domachu</t>
        </is>
      </c>
      <c r="B343178" t="n">
        <v>1</v>
      </c>
    </row>
    <row r="343179">
      <c r="A343179" t="inlineStr">
        <is>
          <t>dacom</t>
        </is>
      </c>
      <c r="B343179" t="n">
        <v>1</v>
      </c>
    </row>
    <row r="343180">
      <c r="A343180" t="inlineStr">
        <is>
          <t>emotician</t>
        </is>
      </c>
      <c r="B343180" t="n">
        <v>1</v>
      </c>
    </row>
    <row r="343181">
      <c r="A343181" t="inlineStr">
        <is>
          <t>uniqueahahahahaha</t>
        </is>
      </c>
      <c r="B343181" t="n">
        <v>1</v>
      </c>
    </row>
    <row r="343182">
      <c r="A343182" t="inlineStr">
        <is>
          <t>httpihrezalbetween</t>
        </is>
      </c>
      <c r="B343182" t="n">
        <v>1</v>
      </c>
    </row>
    <row r="343183">
      <c r="A343183" t="inlineStr">
        <is>
          <t>cosda</t>
        </is>
      </c>
      <c r="B343183" t="n">
        <v>1</v>
      </c>
    </row>
    <row r="343184">
      <c r="A343184" t="inlineStr">
        <is>
          <t>kehada</t>
        </is>
      </c>
      <c r="B343184" t="n">
        <v>1</v>
      </c>
    </row>
    <row r="343185">
      <c r="A343185" t="inlineStr">
        <is>
          <t>ionyer</t>
        </is>
      </c>
      <c r="B343185" t="n">
        <v>1</v>
      </c>
    </row>
    <row r="343186">
      <c r="A343186" t="inlineStr">
        <is>
          <t>13t173439</t>
        </is>
      </c>
      <c r="B343186" t="n">
        <v>1</v>
      </c>
    </row>
    <row r="343187">
      <c r="A343187" t="inlineStr">
        <is>
          <t>fgrim</t>
        </is>
      </c>
      <c r="B343187" t="n">
        <v>1</v>
      </c>
    </row>
    <row r="343188">
      <c r="A343188" t="inlineStr">
        <is>
          <t>helkk</t>
        </is>
      </c>
      <c r="B343188" t="n">
        <v>1</v>
      </c>
    </row>
    <row r="343189">
      <c r="A343189" t="inlineStr">
        <is>
          <t>ridama</t>
        </is>
      </c>
      <c r="B343189" t="n">
        <v>1</v>
      </c>
    </row>
    <row r="343190">
      <c r="A343190" t="inlineStr">
        <is>
          <t>skymooncontroller</t>
        </is>
      </c>
      <c r="B343190" t="n">
        <v>1</v>
      </c>
    </row>
    <row r="343191">
      <c r="A343191" t="inlineStr">
        <is>
          <t>dts®</t>
        </is>
      </c>
      <c r="B343191" t="n">
        <v>1</v>
      </c>
    </row>
    <row r="343192">
      <c r="A343192" t="inlineStr">
        <is>
          <t>httpvertyrenhamard</t>
        </is>
      </c>
      <c r="B343192" t="n">
        <v>1</v>
      </c>
    </row>
    <row r="343193">
      <c r="A343193" t="inlineStr">
        <is>
          <t>amdeletiondecal</t>
        </is>
      </c>
      <c r="B343193" t="n">
        <v>1</v>
      </c>
    </row>
    <row r="343194">
      <c r="A343194" t="inlineStr">
        <is>
          <t>spameria</t>
        </is>
      </c>
      <c r="B343194" t="n">
        <v>1</v>
      </c>
    </row>
    <row r="343195">
      <c r="A343195" t="inlineStr">
        <is>
          <t>gamespan</t>
        </is>
      </c>
      <c r="B343195" t="n">
        <v>1</v>
      </c>
    </row>
    <row r="343196">
      <c r="A343196" t="inlineStr">
        <is>
          <t>goldworthy</t>
        </is>
      </c>
      <c r="B343196" t="n">
        <v>1</v>
      </c>
    </row>
    <row r="343197">
      <c r="A343197" t="inlineStr">
        <is>
          <t>inforeg</t>
        </is>
      </c>
      <c r="B343197" t="n">
        <v>1</v>
      </c>
    </row>
    <row r="343198">
      <c r="A343198" t="inlineStr">
        <is>
          <t>hecan</t>
        </is>
      </c>
      <c r="B343198" t="n">
        <v>1</v>
      </c>
    </row>
    <row r="343199">
      <c r="A343199" t="inlineStr">
        <is>
          <t>bookiestluja</t>
        </is>
      </c>
      <c r="B343199" t="n">
        <v>1</v>
      </c>
    </row>
    <row r="343200">
      <c r="A343200" t="inlineStr">
        <is>
          <t>cohnnahny</t>
        </is>
      </c>
      <c r="B343200" t="n">
        <v>1</v>
      </c>
    </row>
    <row r="343201">
      <c r="A343201" t="inlineStr">
        <is>
          <t>stonyodanium</t>
        </is>
      </c>
      <c r="B343201" t="n">
        <v>1</v>
      </c>
    </row>
    <row r="343202">
      <c r="A343202" t="inlineStr">
        <is>
          <t>incubilization</t>
        </is>
      </c>
      <c r="B343202" t="n">
        <v>1</v>
      </c>
    </row>
    <row r="343203">
      <c r="A343203" t="inlineStr">
        <is>
          <t>sodiumprunegjahhapshash</t>
        </is>
      </c>
      <c r="B343203" t="n">
        <v>1</v>
      </c>
    </row>
    <row r="343204">
      <c r="A343204" t="inlineStr">
        <is>
          <t>hauler69</t>
        </is>
      </c>
      <c r="B343204" t="n">
        <v>1</v>
      </c>
    </row>
    <row r="343205">
      <c r="A343205" t="inlineStr">
        <is>
          <t>httpenu</t>
        </is>
      </c>
      <c r="B343205" t="n">
        <v>1</v>
      </c>
    </row>
    <row r="343206">
      <c r="A343206" t="inlineStr">
        <is>
          <t>emicplates</t>
        </is>
      </c>
      <c r="B343206" t="n">
        <v>1</v>
      </c>
    </row>
    <row r="343207">
      <c r="A343207" t="inlineStr">
        <is>
          <t>httpgoodcow</t>
        </is>
      </c>
      <c r="B343207" t="n">
        <v>1</v>
      </c>
    </row>
    <row r="343208">
      <c r="A343208" t="inlineStr">
        <is>
          <t>necessary8th</t>
        </is>
      </c>
      <c r="B343208" t="n">
        <v>1</v>
      </c>
    </row>
    <row r="343209">
      <c r="A343209" t="inlineStr">
        <is>
          <t>espogr</t>
        </is>
      </c>
      <c r="B343209" t="n">
        <v>1</v>
      </c>
    </row>
    <row r="343210">
      <c r="A343210" t="inlineStr">
        <is>
          <t>outreferee</t>
        </is>
      </c>
      <c r="B343210" t="n">
        <v>1</v>
      </c>
    </row>
    <row r="343211">
      <c r="A343211" t="inlineStr">
        <is>
          <t>fairilesatoo</t>
        </is>
      </c>
      <c r="B343211" t="n">
        <v>1</v>
      </c>
    </row>
    <row r="343212">
      <c r="A343212" t="inlineStr">
        <is>
          <t>sczerbowski</t>
        </is>
      </c>
      <c r="B343212" t="n">
        <v>1</v>
      </c>
    </row>
    <row r="343213">
      <c r="A343213" t="inlineStr">
        <is>
          <t>particleform</t>
        </is>
      </c>
      <c r="B343213" t="n">
        <v>1</v>
      </c>
    </row>
    <row r="343214">
      <c r="A343214" t="inlineStr">
        <is>
          <t>httppeacemaze</t>
        </is>
      </c>
      <c r="B343214" t="n">
        <v>1</v>
      </c>
    </row>
    <row r="343215">
      <c r="A343215" t="inlineStr">
        <is>
          <t>mucckeys</t>
        </is>
      </c>
      <c r="B343215" t="n">
        <v>1</v>
      </c>
    </row>
    <row r="343216">
      <c r="A343216" t="inlineStr">
        <is>
          <t>unsetpath</t>
        </is>
      </c>
      <c r="B343216" t="n">
        <v>1</v>
      </c>
    </row>
    <row r="343217">
      <c r="A343217" t="inlineStr">
        <is>
          <t>ipc_p</t>
        </is>
      </c>
      <c r="B343217" t="n">
        <v>1</v>
      </c>
    </row>
    <row r="343218">
      <c r="A343218" t="inlineStr">
        <is>
          <t>thunderbirdakewm</t>
        </is>
      </c>
      <c r="B343218" t="n">
        <v>1</v>
      </c>
    </row>
    <row r="343219">
      <c r="A343219" t="inlineStr">
        <is>
          <t>technicalbank</t>
        </is>
      </c>
      <c r="B343219" t="n">
        <v>1</v>
      </c>
    </row>
    <row r="343220">
      <c r="A343220" t="inlineStr">
        <is>
          <t>encrypted5xx</t>
        </is>
      </c>
      <c r="B343220" t="n">
        <v>1</v>
      </c>
    </row>
    <row r="343221">
      <c r="A343221" t="inlineStr">
        <is>
          <t>30011490</t>
        </is>
      </c>
      <c r="B343221" t="n">
        <v>1</v>
      </c>
    </row>
    <row r="343222">
      <c r="A343222" t="inlineStr">
        <is>
          <t>uatx</t>
        </is>
      </c>
      <c r="B343222" t="n">
        <v>1</v>
      </c>
    </row>
    <row r="343223">
      <c r="A343223" t="inlineStr">
        <is>
          <t>resolvinctly</t>
        </is>
      </c>
      <c r="B343223" t="n">
        <v>1</v>
      </c>
    </row>
    <row r="343224">
      <c r="A343224" t="inlineStr">
        <is>
          <t>heregiven</t>
        </is>
      </c>
      <c r="B343224" t="n">
        <v>1</v>
      </c>
    </row>
    <row r="343225">
      <c r="A343225" t="inlineStr">
        <is>
          <t>vtc260s</t>
        </is>
      </c>
      <c r="B343225" t="n">
        <v>1</v>
      </c>
    </row>
    <row r="343226">
      <c r="A343226" t="inlineStr">
        <is>
          <t>t17et</t>
        </is>
      </c>
      <c r="B343226" t="n">
        <v>1</v>
      </c>
    </row>
    <row r="343227">
      <c r="A343227" t="inlineStr">
        <is>
          <t>cmde7ef866cl62g</t>
        </is>
      </c>
      <c r="B343227" t="n">
        <v>1</v>
      </c>
    </row>
    <row r="343228">
      <c r="A343228" t="inlineStr">
        <is>
          <t>shadowpolicy</t>
        </is>
      </c>
      <c r="B343228" t="n">
        <v>1</v>
      </c>
    </row>
    <row r="343229">
      <c r="A343229" t="inlineStr">
        <is>
          <t>davidrahman</t>
        </is>
      </c>
      <c r="B343229" t="n">
        <v>1</v>
      </c>
    </row>
    <row r="343230">
      <c r="A343230" t="inlineStr">
        <is>
          <t>skopemh</t>
        </is>
      </c>
      <c r="B343230" t="n">
        <v>1</v>
      </c>
    </row>
    <row r="343231">
      <c r="A343231" t="inlineStr">
        <is>
          <t>devw4regexp</t>
        </is>
      </c>
      <c r="B343231" t="n">
        <v>1</v>
      </c>
    </row>
    <row r="343232">
      <c r="A343232" t="inlineStr">
        <is>
          <t>rpcsocket</t>
        </is>
      </c>
      <c r="B343232" t="n">
        <v>1</v>
      </c>
    </row>
    <row r="343233">
      <c r="A343233" t="inlineStr">
        <is>
          <t>udpipp3</t>
        </is>
      </c>
      <c r="B343233" t="n">
        <v>1</v>
      </c>
    </row>
    <row r="343234">
      <c r="A343234" t="inlineStr">
        <is>
          <t>usbpci</t>
        </is>
      </c>
      <c r="B343234" t="n">
        <v>1</v>
      </c>
    </row>
    <row r="343235">
      <c r="A343235" t="inlineStr">
        <is>
          <t>twweed</t>
        </is>
      </c>
      <c r="B343235" t="n">
        <v>1</v>
      </c>
    </row>
    <row r="343236">
      <c r="A343236" t="inlineStr">
        <is>
          <t>c324772</t>
        </is>
      </c>
      <c r="B343236" t="n">
        <v>1</v>
      </c>
    </row>
    <row r="343237">
      <c r="A343237" t="inlineStr">
        <is>
          <t>l2dm</t>
        </is>
      </c>
      <c r="B343237" t="n">
        <v>1</v>
      </c>
    </row>
    <row r="343238">
      <c r="A343238" t="inlineStr">
        <is>
          <t>state109</t>
        </is>
      </c>
      <c r="B343238" t="n">
        <v>1</v>
      </c>
    </row>
    <row r="343239">
      <c r="A343239" t="inlineStr">
        <is>
          <t>usdth</t>
        </is>
      </c>
      <c r="B343239" t="n">
        <v>1</v>
      </c>
    </row>
    <row r="343240">
      <c r="A343240" t="inlineStr">
        <is>
          <t>fednex</t>
        </is>
      </c>
      <c r="B343240" t="n">
        <v>1</v>
      </c>
    </row>
    <row r="343241">
      <c r="A343241" t="inlineStr">
        <is>
          <t>httpswatching</t>
        </is>
      </c>
      <c r="B343241" t="n">
        <v>1</v>
      </c>
    </row>
    <row r="343242">
      <c r="A343242" t="inlineStr">
        <is>
          <t>dekind</t>
        </is>
      </c>
      <c r="B343242" t="n">
        <v>1</v>
      </c>
    </row>
    <row r="343243">
      <c r="A343243" t="inlineStr">
        <is>
          <t>26625</t>
        </is>
      </c>
      <c r="B343243" t="n">
        <v>1</v>
      </c>
    </row>
    <row r="343244">
      <c r="A343244" t="inlineStr">
        <is>
          <t>j3ptolencrafix</t>
        </is>
      </c>
      <c r="B343244" t="n">
        <v>1</v>
      </c>
    </row>
    <row r="343245">
      <c r="A343245" t="inlineStr">
        <is>
          <t>proivingall</t>
        </is>
      </c>
      <c r="B343245" t="n">
        <v>1</v>
      </c>
    </row>
    <row r="343246">
      <c r="A343246" t="inlineStr">
        <is>
          <t>getpanari</t>
        </is>
      </c>
      <c r="B343246" t="n">
        <v>1</v>
      </c>
    </row>
    <row r="343247">
      <c r="A343247" t="inlineStr">
        <is>
          <t>3001149md5</t>
        </is>
      </c>
      <c r="B343247" t="n">
        <v>1</v>
      </c>
    </row>
    <row r="343248">
      <c r="A343248" t="inlineStr">
        <is>
          <t>capnip</t>
        </is>
      </c>
      <c r="B343248" t="n">
        <v>1</v>
      </c>
    </row>
    <row r="343249">
      <c r="A343249" t="inlineStr">
        <is>
          <t>c7fef81b474b7e18825164</t>
        </is>
      </c>
      <c r="B343249" t="n">
        <v>1</v>
      </c>
    </row>
    <row r="343250">
      <c r="A343250" t="inlineStr">
        <is>
          <t>userskopemh</t>
        </is>
      </c>
      <c r="B343250" t="n">
        <v>1</v>
      </c>
    </row>
    <row r="343251">
      <c r="A343251" t="inlineStr">
        <is>
          <t>altartruth</t>
        </is>
      </c>
      <c r="B343251" t="n">
        <v>1</v>
      </c>
    </row>
    <row r="343252">
      <c r="A343252" t="inlineStr">
        <is>
          <t>diatech</t>
        </is>
      </c>
      <c r="B343252" t="n">
        <v>1</v>
      </c>
    </row>
    <row r="343253">
      <c r="A343253" t="inlineStr">
        <is>
          <t>dimensionateaur</t>
        </is>
      </c>
      <c r="B343253" t="n">
        <v>1</v>
      </c>
    </row>
    <row r="343254">
      <c r="A343254" t="inlineStr">
        <is>
          <t>karonids</t>
        </is>
      </c>
      <c r="B343254" t="n">
        <v>1</v>
      </c>
    </row>
    <row r="343255">
      <c r="A343255" t="inlineStr">
        <is>
          <t>eatebre</t>
        </is>
      </c>
      <c r="B343255" t="n">
        <v>1</v>
      </c>
    </row>
    <row r="343256">
      <c r="A343256" t="inlineStr">
        <is>
          <t>winnelia</t>
        </is>
      </c>
      <c r="B343256" t="n">
        <v>1</v>
      </c>
    </row>
    <row r="343257">
      <c r="A343257" t="inlineStr">
        <is>
          <t>empotion</t>
        </is>
      </c>
      <c r="B343257" t="n">
        <v>1</v>
      </c>
    </row>
    <row r="343258">
      <c r="A343258" t="inlineStr">
        <is>
          <t>capasch</t>
        </is>
      </c>
      <c r="B343258" t="n">
        <v>1</v>
      </c>
    </row>
    <row r="343259">
      <c r="A343259" t="inlineStr">
        <is>
          <t>agioabin</t>
        </is>
      </c>
      <c r="B343259" t="n">
        <v>1</v>
      </c>
    </row>
    <row r="343260">
      <c r="A343260" t="inlineStr">
        <is>
          <t>cribobiques</t>
        </is>
      </c>
      <c r="B343260" t="n">
        <v>1</v>
      </c>
    </row>
    <row r="343261">
      <c r="A343261" t="inlineStr">
        <is>
          <t>moragen</t>
        </is>
      </c>
      <c r="B343261" t="n">
        <v>1</v>
      </c>
    </row>
    <row r="343262">
      <c r="A343262" t="inlineStr">
        <is>
          <t>kartonine</t>
        </is>
      </c>
      <c r="B343262" t="n">
        <v>1</v>
      </c>
    </row>
    <row r="343263">
      <c r="A343263" t="inlineStr">
        <is>
          <t>potestone</t>
        </is>
      </c>
      <c r="B343263" t="n">
        <v>1</v>
      </c>
    </row>
    <row r="343264">
      <c r="A343264" t="inlineStr">
        <is>
          <t>liecom</t>
        </is>
      </c>
      <c r="B343264" t="n">
        <v>1</v>
      </c>
    </row>
    <row r="343265">
      <c r="A343265" t="inlineStr">
        <is>
          <t>teralvale</t>
        </is>
      </c>
      <c r="B343265" t="n">
        <v>1</v>
      </c>
    </row>
    <row r="343266">
      <c r="A343266" t="inlineStr">
        <is>
          <t>hiddenlogic</t>
        </is>
      </c>
      <c r="B343266" t="n">
        <v>1</v>
      </c>
    </row>
    <row r="343267">
      <c r="A343267" t="inlineStr">
        <is>
          <t>otmicably</t>
        </is>
      </c>
      <c r="B343267" t="n">
        <v>1</v>
      </c>
    </row>
    <row r="343268">
      <c r="A343268" t="inlineStr">
        <is>
          <t>mague</t>
        </is>
      </c>
      <c r="B343268" t="n">
        <v>1</v>
      </c>
    </row>
    <row r="343269">
      <c r="A343269" t="inlineStr">
        <is>
          <t>partyes</t>
        </is>
      </c>
      <c r="B343269" t="n">
        <v>2</v>
      </c>
    </row>
    <row r="343270">
      <c r="A343270" t="inlineStr">
        <is>
          <t>krenwinx</t>
        </is>
      </c>
      <c r="B343270" t="n">
        <v>1</v>
      </c>
    </row>
    <row r="343271">
      <c r="A343271" t="inlineStr">
        <is>
          <t>generalbad</t>
        </is>
      </c>
      <c r="B343271" t="n">
        <v>1</v>
      </c>
    </row>
    <row r="343272">
      <c r="A343272" t="inlineStr">
        <is>
          <t>bostonine</t>
        </is>
      </c>
      <c r="B343272" t="n">
        <v>1</v>
      </c>
    </row>
    <row r="343273">
      <c r="A343273" t="inlineStr">
        <is>
          <t>teralkul</t>
        </is>
      </c>
      <c r="B343273" t="n">
        <v>1</v>
      </c>
    </row>
    <row r="343274">
      <c r="A343274" t="inlineStr">
        <is>
          <t>belhai</t>
        </is>
      </c>
      <c r="B343274" t="n">
        <v>1</v>
      </c>
    </row>
    <row r="343275">
      <c r="A343275" t="inlineStr">
        <is>
          <t>ebonil</t>
        </is>
      </c>
      <c r="B343275" t="n">
        <v>1</v>
      </c>
    </row>
    <row r="343276">
      <c r="A343276" t="inlineStr">
        <is>
          <t>yeatsy</t>
        </is>
      </c>
      <c r="B343276" t="n">
        <v>1</v>
      </c>
    </row>
    <row r="343277">
      <c r="A343277" t="inlineStr">
        <is>
          <t>florache</t>
        </is>
      </c>
      <c r="B343277" t="n">
        <v>1</v>
      </c>
    </row>
    <row r="343278">
      <c r="A343278" t="inlineStr">
        <is>
          <t>melodiosyou</t>
        </is>
      </c>
      <c r="B343278" t="n">
        <v>1</v>
      </c>
    </row>
    <row r="343279">
      <c r="A343279" t="inlineStr">
        <is>
          <t>co8zgtyamhzc</t>
        </is>
      </c>
      <c r="B343279" t="n">
        <v>1</v>
      </c>
    </row>
    <row r="343280">
      <c r="A343280" t="inlineStr">
        <is>
          <t>tabaspotter</t>
        </is>
      </c>
      <c r="B343280" t="n">
        <v>1</v>
      </c>
    </row>
    <row r="343281">
      <c r="A343281" t="inlineStr">
        <is>
          <t>contactt</t>
        </is>
      </c>
      <c r="B343281" t="n">
        <v>1</v>
      </c>
    </row>
    <row r="343282">
      <c r="A343282" t="inlineStr">
        <is>
          <t>gparlay93asu</t>
        </is>
      </c>
      <c r="B343282" t="n">
        <v>1</v>
      </c>
    </row>
    <row r="343283">
      <c r="A343283" t="inlineStr">
        <is>
          <t>mrslevs</t>
        </is>
      </c>
      <c r="B343283" t="n">
        <v>1</v>
      </c>
    </row>
    <row r="343284">
      <c r="A343284" t="inlineStr">
        <is>
          <t>garledav</t>
        </is>
      </c>
      <c r="B343284" t="n">
        <v>1</v>
      </c>
    </row>
    <row r="343285">
      <c r="A343285" t="inlineStr">
        <is>
          <t>andareles</t>
        </is>
      </c>
      <c r="B343285" t="n">
        <v>1</v>
      </c>
    </row>
    <row r="343286">
      <c r="A343286" t="inlineStr">
        <is>
          <t>semmicro</t>
        </is>
      </c>
      <c r="B343286" t="n">
        <v>1</v>
      </c>
    </row>
    <row r="343287">
      <c r="A343287" t="inlineStr">
        <is>
          <t>cametrain192algrets</t>
        </is>
      </c>
      <c r="B343287" t="n">
        <v>1</v>
      </c>
    </row>
    <row r="343288">
      <c r="A343288" t="inlineStr">
        <is>
          <t>plansjee</t>
        </is>
      </c>
      <c r="B343288" t="n">
        <v>1</v>
      </c>
    </row>
    <row r="343289">
      <c r="A343289" t="inlineStr">
        <is>
          <t>iexperf</t>
        </is>
      </c>
      <c r="B343289" t="n">
        <v>1</v>
      </c>
    </row>
    <row r="343290">
      <c r="A343290" t="inlineStr">
        <is>
          <t>transacoustic</t>
        </is>
      </c>
      <c r="B343290" t="n">
        <v>1</v>
      </c>
    </row>
    <row r="343291">
      <c r="A343291" t="inlineStr">
        <is>
          <t>malayian</t>
        </is>
      </c>
      <c r="B343291" t="n">
        <v>1</v>
      </c>
    </row>
    <row r="343292">
      <c r="A343292" t="inlineStr">
        <is>
          <t>leanamaked74hrm</t>
        </is>
      </c>
      <c r="B343292" t="n">
        <v>1</v>
      </c>
    </row>
    <row r="343293">
      <c r="A343293" t="inlineStr">
        <is>
          <t>incorero</t>
        </is>
      </c>
      <c r="B343293" t="n">
        <v>1</v>
      </c>
    </row>
    <row r="343294">
      <c r="A343294" t="inlineStr">
        <is>
          <t>vaniston</t>
        </is>
      </c>
      <c r="B343294" t="n">
        <v>1</v>
      </c>
    </row>
    <row r="343295">
      <c r="A343295" t="inlineStr">
        <is>
          <t>exarchphd</t>
        </is>
      </c>
      <c r="B343295" t="n">
        <v>1</v>
      </c>
    </row>
    <row r="343296">
      <c r="A343296" t="inlineStr">
        <is>
          <t>libinput</t>
        </is>
      </c>
      <c r="B343296" t="n">
        <v>1</v>
      </c>
    </row>
    <row r="343297">
      <c r="A343297" t="inlineStr">
        <is>
          <t>celvin33aol</t>
        </is>
      </c>
      <c r="B343297" t="n">
        <v>1</v>
      </c>
    </row>
    <row r="343298">
      <c r="A343298" t="inlineStr">
        <is>
          <t>securityoff</t>
        </is>
      </c>
      <c r="B343298" t="n">
        <v>1</v>
      </c>
    </row>
    <row r="343299">
      <c r="A343299" t="inlineStr">
        <is>
          <t>xmasplemer_linev</t>
        </is>
      </c>
      <c r="B343299" t="n">
        <v>1</v>
      </c>
    </row>
    <row r="343300">
      <c r="A343300" t="inlineStr">
        <is>
          <t>moebel</t>
        </is>
      </c>
      <c r="B343300" t="n">
        <v>1</v>
      </c>
    </row>
    <row r="343301">
      <c r="A343301" t="inlineStr">
        <is>
          <t>ritb</t>
        </is>
      </c>
      <c r="B343301" t="n">
        <v>1</v>
      </c>
    </row>
    <row r="343302">
      <c r="A343302" t="inlineStr">
        <is>
          <t>omroocce</t>
        </is>
      </c>
      <c r="B343302" t="n">
        <v>1</v>
      </c>
    </row>
    <row r="343303">
      <c r="A343303" t="inlineStr">
        <is>
          <t>diapacoper</t>
        </is>
      </c>
      <c r="B343303" t="n">
        <v>1</v>
      </c>
    </row>
    <row r="343304">
      <c r="A343304" t="inlineStr">
        <is>
          <t>raviangpudev</t>
        </is>
      </c>
      <c r="B343304" t="n">
        <v>1</v>
      </c>
    </row>
    <row r="343305">
      <c r="A343305" t="inlineStr">
        <is>
          <t>holx</t>
        </is>
      </c>
      <c r="B343305" t="n">
        <v>1</v>
      </c>
    </row>
    <row r="343306">
      <c r="A343306" t="inlineStr">
        <is>
          <t>modelsetcalignstory</t>
        </is>
      </c>
      <c r="B343306" t="n">
        <v>1</v>
      </c>
    </row>
    <row r="343307">
      <c r="A343307" t="inlineStr">
        <is>
          <t>valuee2645730480231794728</t>
        </is>
      </c>
      <c r="B343307" t="n">
        <v>1</v>
      </c>
    </row>
    <row r="343308">
      <c r="A343308" t="inlineStr">
        <is>
          <t>agustasks</t>
        </is>
      </c>
      <c r="B343308" t="n">
        <v>1</v>
      </c>
    </row>
    <row r="343309">
      <c r="A343309" t="inlineStr">
        <is>
          <t>arccon</t>
        </is>
      </c>
      <c r="B343309" t="n">
        <v>1</v>
      </c>
    </row>
    <row r="343310">
      <c r="A343310" t="inlineStr">
        <is>
          <t>informationcdutd</t>
        </is>
      </c>
      <c r="B343310" t="n">
        <v>1</v>
      </c>
    </row>
    <row r="343311">
      <c r="A343311" t="inlineStr">
        <is>
          <t>franca109</t>
        </is>
      </c>
      <c r="B343311" t="n">
        <v>1</v>
      </c>
    </row>
    <row r="343312">
      <c r="A343312" t="inlineStr">
        <is>
          <t>xazonensex</t>
        </is>
      </c>
      <c r="B343312" t="n">
        <v>1</v>
      </c>
    </row>
    <row r="343313">
      <c r="A343313" t="inlineStr">
        <is>
          <t>mytrademark</t>
        </is>
      </c>
      <c r="B343313" t="n">
        <v>1</v>
      </c>
    </row>
    <row r="343314">
      <c r="A343314" t="inlineStr">
        <is>
          <t>canon40</t>
        </is>
      </c>
      <c r="B343314" t="n">
        <v>1</v>
      </c>
    </row>
    <row r="343315">
      <c r="A343315" t="inlineStr">
        <is>
          <t>cricensasupot</t>
        </is>
      </c>
      <c r="B343315" t="n">
        <v>1</v>
      </c>
    </row>
    <row r="343316">
      <c r="A343316" t="inlineStr">
        <is>
          <t>barnmark</t>
        </is>
      </c>
      <c r="B343316" t="n">
        <v>1</v>
      </c>
    </row>
    <row r="343317">
      <c r="A343317" t="inlineStr">
        <is>
          <t>namesprotto</t>
        </is>
      </c>
      <c r="B343317" t="n">
        <v>1</v>
      </c>
    </row>
    <row r="343318">
      <c r="A343318" t="inlineStr">
        <is>
          <t>difmm</t>
        </is>
      </c>
      <c r="B343318" t="n">
        <v>1</v>
      </c>
    </row>
    <row r="343319">
      <c r="A343319" t="inlineStr">
        <is>
          <t>151836</t>
        </is>
      </c>
      <c r="B343319" t="n">
        <v>1</v>
      </c>
    </row>
    <row r="343320">
      <c r="A343320" t="inlineStr">
        <is>
          <t>avph</t>
        </is>
      </c>
      <c r="B343320" t="n">
        <v>1</v>
      </c>
    </row>
    <row r="343321">
      <c r="A343321" t="inlineStr">
        <is>
          <t>version18650665673021714</t>
        </is>
      </c>
      <c r="B343321" t="n">
        <v>1</v>
      </c>
    </row>
    <row r="343322">
      <c r="A343322" t="inlineStr">
        <is>
          <t>nextagent</t>
        </is>
      </c>
      <c r="B343322" t="n">
        <v>1</v>
      </c>
    </row>
    <row r="343323">
      <c r="A343323" t="inlineStr">
        <is>
          <t>gedepw</t>
        </is>
      </c>
      <c r="B343323" t="n">
        <v>1</v>
      </c>
    </row>
    <row r="343324">
      <c r="A343324" t="inlineStr">
        <is>
          <t>dutchname</t>
        </is>
      </c>
      <c r="B343324" t="n">
        <v>1</v>
      </c>
    </row>
    <row r="343325">
      <c r="A343325" t="inlineStr">
        <is>
          <t>18650665673021714</t>
        </is>
      </c>
      <c r="B343325" t="n">
        <v>1</v>
      </c>
    </row>
    <row r="343326">
      <c r="A343326" t="inlineStr">
        <is>
          <t>inartico</t>
        </is>
      </c>
      <c r="B343326" t="n">
        <v>1</v>
      </c>
    </row>
    <row r="343327">
      <c r="A343327" t="inlineStr">
        <is>
          <t>quandryes</t>
        </is>
      </c>
      <c r="B343327" t="n">
        <v>1</v>
      </c>
    </row>
    <row r="343328">
      <c r="A343328" t="inlineStr">
        <is>
          <t>151831</t>
        </is>
      </c>
      <c r="B343328" t="n">
        <v>1</v>
      </c>
    </row>
    <row r="343329">
      <c r="A343329" t="inlineStr">
        <is>
          <t>hietzet</t>
        </is>
      </c>
      <c r="B343329" t="n">
        <v>1</v>
      </c>
    </row>
    <row r="343330">
      <c r="A343330" t="inlineStr">
        <is>
          <t>debuds</t>
        </is>
      </c>
      <c r="B343330" t="n">
        <v>1</v>
      </c>
    </row>
    <row r="343331">
      <c r="A343331" t="inlineStr">
        <is>
          <t>libsyllo</t>
        </is>
      </c>
      <c r="B343331" t="n">
        <v>1</v>
      </c>
    </row>
    <row r="343332">
      <c r="A343332" t="inlineStr">
        <is>
          <t>engineernsaech</t>
        </is>
      </c>
      <c r="B343332" t="n">
        <v>1</v>
      </c>
    </row>
    <row r="343333">
      <c r="A343333" t="inlineStr">
        <is>
          <t>migrampell</t>
        </is>
      </c>
      <c r="B343333" t="n">
        <v>1</v>
      </c>
    </row>
    <row r="343334">
      <c r="A343334" t="inlineStr">
        <is>
          <t>degweek</t>
        </is>
      </c>
      <c r="B343334" t="n">
        <v>1</v>
      </c>
    </row>
    <row r="343335">
      <c r="A343335" t="inlineStr">
        <is>
          <t>291123</t>
        </is>
      </c>
      <c r="B343335" t="n">
        <v>1</v>
      </c>
    </row>
    <row r="343336">
      <c r="A343336" t="inlineStr">
        <is>
          <t>inarcest</t>
        </is>
      </c>
      <c r="B343336" t="n">
        <v>1</v>
      </c>
    </row>
    <row r="343337">
      <c r="A343337" t="inlineStr">
        <is>
          <t>shakirun</t>
        </is>
      </c>
      <c r="B343337" t="n">
        <v>1</v>
      </c>
    </row>
    <row r="343338">
      <c r="A343338" t="inlineStr">
        <is>
          <t>budewumbdán</t>
        </is>
      </c>
      <c r="B343338" t="n">
        <v>1</v>
      </c>
    </row>
    <row r="343339">
      <c r="A343339" t="inlineStr">
        <is>
          <t>90member</t>
        </is>
      </c>
      <c r="B343339" t="n">
        <v>1</v>
      </c>
    </row>
    <row r="343340">
      <c r="A343340" t="inlineStr">
        <is>
          <t>nadeěndaḥ</t>
        </is>
      </c>
      <c r="B343340" t="n">
        <v>1</v>
      </c>
    </row>
    <row r="343341">
      <c r="A343341" t="inlineStr">
        <is>
          <t>antipė</t>
        </is>
      </c>
      <c r="B343341" t="n">
        <v>1</v>
      </c>
    </row>
    <row r="343342">
      <c r="A343342" t="inlineStr">
        <is>
          <t>tulisaup</t>
        </is>
      </c>
      <c r="B343342" t="n">
        <v>1</v>
      </c>
    </row>
    <row r="343343">
      <c r="A343343" t="inlineStr">
        <is>
          <t>⇗</t>
        </is>
      </c>
      <c r="B343343" t="n">
        <v>2</v>
      </c>
    </row>
    <row r="343344">
      <c r="A343344" t="inlineStr">
        <is>
          <t>tuó</t>
        </is>
      </c>
      <c r="B343344" t="n">
        <v>1</v>
      </c>
    </row>
    <row r="343345">
      <c r="A343345" t="inlineStr">
        <is>
          <t>dohle</t>
        </is>
      </c>
      <c r="B343345" t="n">
        <v>3</v>
      </c>
    </row>
    <row r="343346">
      <c r="A343346" t="inlineStr">
        <is>
          <t>teg₂n</t>
        </is>
      </c>
      <c r="B343346" t="n">
        <v>1</v>
      </c>
    </row>
    <row r="343347">
      <c r="A343347" t="inlineStr">
        <is>
          <t>nescu</t>
        </is>
      </c>
      <c r="B343347" t="n">
        <v>1</v>
      </c>
    </row>
    <row r="343348">
      <c r="A343348" t="inlineStr">
        <is>
          <t>krakatis</t>
        </is>
      </c>
      <c r="B343348" t="n">
        <v>1</v>
      </c>
    </row>
    <row r="343349">
      <c r="A343349" t="inlineStr">
        <is>
          <t>mynalto</t>
        </is>
      </c>
      <c r="B343349" t="n">
        <v>1</v>
      </c>
    </row>
    <row r="343350">
      <c r="A343350" t="inlineStr">
        <is>
          <t>quię</t>
        </is>
      </c>
      <c r="B343350" t="n">
        <v>1</v>
      </c>
    </row>
    <row r="343351">
      <c r="A343351" t="inlineStr">
        <is>
          <t>detroitemi</t>
        </is>
      </c>
      <c r="B343351" t="n">
        <v>1</v>
      </c>
    </row>
    <row r="343352">
      <c r="A343352" t="inlineStr">
        <is>
          <t>đevda</t>
        </is>
      </c>
      <c r="B343352" t="n">
        <v>1</v>
      </c>
    </row>
    <row r="343353">
      <c r="A343353" t="inlineStr">
        <is>
          <t>gáuleve</t>
        </is>
      </c>
      <c r="B343353" t="n">
        <v>1</v>
      </c>
    </row>
    <row r="343354">
      <c r="A343354" t="inlineStr">
        <is>
          <t>nrás</t>
        </is>
      </c>
      <c r="B343354" t="n">
        <v>1</v>
      </c>
    </row>
    <row r="343355">
      <c r="A343355" t="inlineStr">
        <is>
          <t>tvemobierdylnda</t>
        </is>
      </c>
      <c r="B343355" t="n">
        <v>1</v>
      </c>
    </row>
    <row r="343356">
      <c r="A343356" t="inlineStr">
        <is>
          <t>uqlleci</t>
        </is>
      </c>
      <c r="B343356" t="n">
        <v>1</v>
      </c>
    </row>
    <row r="343357">
      <c r="A343357" t="inlineStr">
        <is>
          <t>núyŭczyk</t>
        </is>
      </c>
      <c r="B343357" t="n">
        <v>1</v>
      </c>
    </row>
    <row r="343358">
      <c r="A343358" t="inlineStr">
        <is>
          <t>vapīria</t>
        </is>
      </c>
      <c r="B343358" t="n">
        <v>1</v>
      </c>
    </row>
    <row r="343359">
      <c r="A343359" t="inlineStr">
        <is>
          <t>titʾe</t>
        </is>
      </c>
      <c r="B343359" t="n">
        <v>1</v>
      </c>
    </row>
    <row r="343360">
      <c r="A343360" t="inlineStr">
        <is>
          <t>supýcgetade</t>
        </is>
      </c>
      <c r="B343360" t="n">
        <v>1</v>
      </c>
    </row>
    <row r="343361">
      <c r="A343361" t="inlineStr">
        <is>
          <t>anasyą</t>
        </is>
      </c>
      <c r="B343361" t="n">
        <v>1</v>
      </c>
    </row>
    <row r="343362">
      <c r="A343362" t="inlineStr">
        <is>
          <t>tovud</t>
        </is>
      </c>
      <c r="B343362" t="n">
        <v>1</v>
      </c>
    </row>
    <row r="343363">
      <c r="A343363" t="inlineStr">
        <is>
          <t>œzõusamę</t>
        </is>
      </c>
      <c r="B343363" t="n">
        <v>1</v>
      </c>
    </row>
    <row r="343364">
      <c r="A343364" t="inlineStr">
        <is>
          <t>mppimnida</t>
        </is>
      </c>
      <c r="B343364" t="n">
        <v>1</v>
      </c>
    </row>
    <row r="343365">
      <c r="A343365" t="inlineStr">
        <is>
          <t>kepsci</t>
        </is>
      </c>
      <c r="B343365" t="n">
        <v>1</v>
      </c>
    </row>
    <row r="343366">
      <c r="A343366" t="inlineStr">
        <is>
          <t>ími</t>
        </is>
      </c>
      <c r="B343366" t="n">
        <v>1</v>
      </c>
    </row>
    <row r="343367">
      <c r="A343367" t="inlineStr">
        <is>
          <t>ję</t>
        </is>
      </c>
      <c r="B343367" t="n">
        <v>1</v>
      </c>
    </row>
    <row r="343368">
      <c r="A343368" t="inlineStr">
        <is>
          <t>takeónic</t>
        </is>
      </c>
      <c r="B343368" t="n">
        <v>1</v>
      </c>
    </row>
    <row r="343369">
      <c r="A343369" t="inlineStr">
        <is>
          <t>fteule</t>
        </is>
      </c>
      <c r="B343369" t="n">
        <v>1</v>
      </c>
    </row>
    <row r="343370">
      <c r="A343370" t="inlineStr">
        <is>
          <t>nutteilł</t>
        </is>
      </c>
      <c r="B343370" t="n">
        <v>1</v>
      </c>
    </row>
    <row r="343371">
      <c r="A343371" t="inlineStr">
        <is>
          <t>veraeus</t>
        </is>
      </c>
      <c r="B343371" t="n">
        <v>1</v>
      </c>
    </row>
    <row r="343372">
      <c r="A343372" t="inlineStr">
        <is>
          <t>segmanhambánnal</t>
        </is>
      </c>
      <c r="B343372" t="n">
        <v>1</v>
      </c>
    </row>
    <row r="343373">
      <c r="A343373" t="inlineStr">
        <is>
          <t>revuia</t>
        </is>
      </c>
      <c r="B343373" t="n">
        <v>1</v>
      </c>
    </row>
    <row r="343374">
      <c r="A343374" t="inlineStr">
        <is>
          <t>syndiŭ</t>
        </is>
      </c>
      <c r="B343374" t="n">
        <v>1</v>
      </c>
    </row>
    <row r="343375">
      <c r="A343375" t="inlineStr">
        <is>
          <t>fangtak</t>
        </is>
      </c>
      <c r="B343375" t="n">
        <v>1</v>
      </c>
    </row>
    <row r="343376">
      <c r="A343376" t="inlineStr">
        <is>
          <t>dițngima</t>
        </is>
      </c>
      <c r="B343376" t="n">
        <v>1</v>
      </c>
    </row>
    <row r="343377">
      <c r="A343377" t="inlineStr">
        <is>
          <t>þail</t>
        </is>
      </c>
      <c r="B343377" t="n">
        <v>1</v>
      </c>
    </row>
    <row r="343378">
      <c r="A343378" t="inlineStr">
        <is>
          <t>tuládłm</t>
        </is>
      </c>
      <c r="B343378" t="n">
        <v>1</v>
      </c>
    </row>
    <row r="343379">
      <c r="A343379" t="inlineStr">
        <is>
          <t>hakrecsiuy</t>
        </is>
      </c>
      <c r="B343379" t="n">
        <v>1</v>
      </c>
    </row>
    <row r="343380">
      <c r="A343380" t="inlineStr">
        <is>
          <t>kiluja</t>
        </is>
      </c>
      <c r="B343380" t="n">
        <v>1</v>
      </c>
    </row>
    <row r="343381">
      <c r="A343381" t="inlineStr">
        <is>
          <t>trysemo</t>
        </is>
      </c>
      <c r="B343381" t="n">
        <v>1</v>
      </c>
    </row>
    <row r="343382">
      <c r="A343382" t="inlineStr">
        <is>
          <t>suitana</t>
        </is>
      </c>
      <c r="B343382" t="n">
        <v>1</v>
      </c>
    </row>
    <row r="343383">
      <c r="A343383" t="inlineStr">
        <is>
          <t>věvymy</t>
        </is>
      </c>
      <c r="B343383" t="n">
        <v>1</v>
      </c>
    </row>
    <row r="343384">
      <c r="A343384" t="inlineStr">
        <is>
          <t>pendequal</t>
        </is>
      </c>
      <c r="B343384" t="n">
        <v>1</v>
      </c>
    </row>
    <row r="343385">
      <c r="A343385" t="inlineStr">
        <is>
          <t>ilàny</t>
        </is>
      </c>
      <c r="B343385" t="n">
        <v>1</v>
      </c>
    </row>
    <row r="343386">
      <c r="A343386" t="inlineStr">
        <is>
          <t>lyricsg</t>
        </is>
      </c>
      <c r="B343386" t="n">
        <v>1</v>
      </c>
    </row>
    <row r="343387">
      <c r="A343387" t="inlineStr">
        <is>
          <t>еkritsu</t>
        </is>
      </c>
      <c r="B343387" t="n">
        <v>1</v>
      </c>
    </row>
    <row r="343388">
      <c r="A343388" t="inlineStr">
        <is>
          <t>pítortez</t>
        </is>
      </c>
      <c r="B343388" t="n">
        <v>1</v>
      </c>
    </row>
    <row r="343389">
      <c r="A343389" t="inlineStr">
        <is>
          <t>hykopat</t>
        </is>
      </c>
      <c r="B343389" t="n">
        <v>1</v>
      </c>
    </row>
    <row r="343390">
      <c r="A343390" t="inlineStr">
        <is>
          <t>suillet</t>
        </is>
      </c>
      <c r="B343390" t="n">
        <v>1</v>
      </c>
    </row>
    <row r="343391">
      <c r="A343391" t="inlineStr">
        <is>
          <t>nacabajan</t>
        </is>
      </c>
      <c r="B343391" t="n">
        <v>1</v>
      </c>
    </row>
    <row r="343392">
      <c r="A343392" t="inlineStr">
        <is>
          <t>éqön</t>
        </is>
      </c>
      <c r="B343392" t="n">
        <v>1</v>
      </c>
    </row>
    <row r="343393">
      <c r="A343393" t="inlineStr">
        <is>
          <t>attitam</t>
        </is>
      </c>
      <c r="B343393" t="n">
        <v>1</v>
      </c>
    </row>
    <row r="343394">
      <c r="A343394" t="inlineStr">
        <is>
          <t>archemaktýwsý</t>
        </is>
      </c>
      <c r="B343394" t="n">
        <v>1</v>
      </c>
    </row>
    <row r="343395">
      <c r="A343395" t="inlineStr">
        <is>
          <t>mūtaḥnian</t>
        </is>
      </c>
      <c r="B343395" t="n">
        <v>1</v>
      </c>
    </row>
    <row r="343396">
      <c r="A343396" t="inlineStr">
        <is>
          <t>svigo</t>
        </is>
      </c>
      <c r="B343396" t="n">
        <v>1</v>
      </c>
    </row>
    <row r="343397">
      <c r="A343397" t="inlineStr">
        <is>
          <t>zęú</t>
        </is>
      </c>
      <c r="B343397" t="n">
        <v>1</v>
      </c>
    </row>
    <row r="343398">
      <c r="A343398" t="inlineStr">
        <is>
          <t>sóticagěje</t>
        </is>
      </c>
      <c r="B343398" t="n">
        <v>1</v>
      </c>
    </row>
    <row r="343399">
      <c r="A343399" t="inlineStr">
        <is>
          <t>jüiri</t>
        </is>
      </c>
      <c r="B343399" t="n">
        <v>1</v>
      </c>
    </row>
    <row r="343400">
      <c r="A343400" t="inlineStr">
        <is>
          <t>distretes</t>
        </is>
      </c>
      <c r="B343400" t="n">
        <v>1</v>
      </c>
    </row>
    <row r="343401">
      <c r="A343401" t="inlineStr">
        <is>
          <t>tuktu</t>
        </is>
      </c>
      <c r="B343401" t="n">
        <v>1</v>
      </c>
    </row>
    <row r="343402">
      <c r="A343402" t="inlineStr">
        <is>
          <t>mě</t>
        </is>
      </c>
      <c r="B343402" t="n">
        <v>1</v>
      </c>
    </row>
    <row r="343403">
      <c r="A343403" t="inlineStr">
        <is>
          <t>u´</t>
        </is>
      </c>
      <c r="B343403" t="n">
        <v>1</v>
      </c>
    </row>
    <row r="343404">
      <c r="A343404" t="inlineStr">
        <is>
          <t>čd</t>
        </is>
      </c>
      <c r="B343404" t="n">
        <v>1</v>
      </c>
    </row>
    <row r="343405">
      <c r="A343405" t="inlineStr">
        <is>
          <t>šáse</t>
        </is>
      </c>
      <c r="B343405" t="n">
        <v>1</v>
      </c>
    </row>
    <row r="343406">
      <c r="A343406" t="inlineStr">
        <is>
          <t>bögbī</t>
        </is>
      </c>
      <c r="B343406" t="n">
        <v>1</v>
      </c>
    </row>
    <row r="343407">
      <c r="A343407" t="inlineStr">
        <is>
          <t>atijaideiti</t>
        </is>
      </c>
      <c r="B343407" t="n">
        <v>1</v>
      </c>
    </row>
    <row r="343408">
      <c r="A343408" t="inlineStr">
        <is>
          <t>riknakieve</t>
        </is>
      </c>
      <c r="B343408" t="n">
        <v>1</v>
      </c>
    </row>
    <row r="343409">
      <c r="A343409" t="inlineStr">
        <is>
          <t>povntus</t>
        </is>
      </c>
      <c r="B343409" t="n">
        <v>1</v>
      </c>
    </row>
    <row r="343410">
      <c r="A343410" t="inlineStr">
        <is>
          <t>ušim</t>
        </is>
      </c>
      <c r="B343410" t="n">
        <v>1</v>
      </c>
    </row>
    <row r="343411">
      <c r="A343411" t="inlineStr">
        <is>
          <t>śń</t>
        </is>
      </c>
      <c r="B343411" t="n">
        <v>1</v>
      </c>
    </row>
    <row r="343412">
      <c r="A343412" t="inlineStr">
        <is>
          <t>dzic</t>
        </is>
      </c>
      <c r="B343412" t="n">
        <v>1</v>
      </c>
    </row>
    <row r="343413">
      <c r="A343413" t="inlineStr">
        <is>
          <t>ubé</t>
        </is>
      </c>
      <c r="B343413" t="n">
        <v>1</v>
      </c>
    </row>
    <row r="343414">
      <c r="A343414" t="inlineStr">
        <is>
          <t>hanntgè</t>
        </is>
      </c>
      <c r="B343414" t="n">
        <v>1</v>
      </c>
    </row>
    <row r="343415">
      <c r="A343415" t="inlineStr">
        <is>
          <t>khárju</t>
        </is>
      </c>
      <c r="B343415" t="n">
        <v>1</v>
      </c>
    </row>
    <row r="343416">
      <c r="A343416" t="inlineStr">
        <is>
          <t>alltederek</t>
        </is>
      </c>
      <c r="B343416" t="n">
        <v>1</v>
      </c>
    </row>
    <row r="343417">
      <c r="A343417" t="inlineStr">
        <is>
          <t>quăca</t>
        </is>
      </c>
      <c r="B343417" t="n">
        <v>1</v>
      </c>
    </row>
    <row r="343418">
      <c r="A343418" t="inlineStr">
        <is>
          <t>săxjin</t>
        </is>
      </c>
      <c r="B343418" t="n">
        <v>1</v>
      </c>
    </row>
    <row r="343419">
      <c r="A343419" t="inlineStr">
        <is>
          <t>cæsjükastou</t>
        </is>
      </c>
      <c r="B343419" t="n">
        <v>1</v>
      </c>
    </row>
    <row r="343420">
      <c r="A343420" t="inlineStr">
        <is>
          <t>lökta</t>
        </is>
      </c>
      <c r="B343420" t="n">
        <v>1</v>
      </c>
    </row>
    <row r="343421">
      <c r="A343421" t="inlineStr">
        <is>
          <t>byăronelendra</t>
        </is>
      </c>
      <c r="B343421" t="n">
        <v>1</v>
      </c>
    </row>
    <row r="343422">
      <c r="A343422" t="inlineStr">
        <is>
          <t>mentionedingsý</t>
        </is>
      </c>
      <c r="B343422" t="n">
        <v>1</v>
      </c>
    </row>
    <row r="343423">
      <c r="A343423" t="inlineStr">
        <is>
          <t>jă</t>
        </is>
      </c>
      <c r="B343423" t="n">
        <v>1</v>
      </c>
    </row>
    <row r="343424">
      <c r="A343424" t="inlineStr">
        <is>
          <t>₂n</t>
        </is>
      </c>
      <c r="B343424" t="n">
        <v>1</v>
      </c>
    </row>
    <row r="343425">
      <c r="A343425" t="inlineStr">
        <is>
          <t>dycoshindak</t>
        </is>
      </c>
      <c r="B343425" t="n">
        <v>1</v>
      </c>
    </row>
    <row r="343426">
      <c r="A343426" t="inlineStr">
        <is>
          <t>próny</t>
        </is>
      </c>
      <c r="B343426" t="n">
        <v>1</v>
      </c>
    </row>
    <row r="343427">
      <c r="A343427" t="inlineStr">
        <is>
          <t>victu</t>
        </is>
      </c>
      <c r="B343427" t="n">
        <v>1</v>
      </c>
    </row>
    <row r="343428">
      <c r="A343428" t="inlineStr">
        <is>
          <t>łjmacadim</t>
        </is>
      </c>
      <c r="B343428" t="n">
        <v>1</v>
      </c>
    </row>
    <row r="343429">
      <c r="A343429" t="inlineStr">
        <is>
          <t>zennie</t>
        </is>
      </c>
      <c r="B343429" t="n">
        <v>1</v>
      </c>
    </row>
    <row r="343430">
      <c r="A343430" t="inlineStr">
        <is>
          <t>svóto</t>
        </is>
      </c>
      <c r="B343430" t="n">
        <v>1</v>
      </c>
    </row>
    <row r="343431">
      <c r="A343431" t="inlineStr">
        <is>
          <t>tanedoz</t>
        </is>
      </c>
      <c r="B343431" t="n">
        <v>1</v>
      </c>
    </row>
    <row r="343432">
      <c r="A343432" t="inlineStr">
        <is>
          <t>hindan</t>
        </is>
      </c>
      <c r="B343432" t="n">
        <v>1</v>
      </c>
    </row>
    <row r="343433">
      <c r="A343433" t="inlineStr">
        <is>
          <t>demdatýmente</t>
        </is>
      </c>
      <c r="B343433" t="n">
        <v>1</v>
      </c>
    </row>
    <row r="343434">
      <c r="A343434" t="inlineStr">
        <is>
          <t>yün</t>
        </is>
      </c>
      <c r="B343434" t="n">
        <v>1</v>
      </c>
    </row>
    <row r="343435">
      <c r="A343435" t="inlineStr">
        <is>
          <t>regionspg</t>
        </is>
      </c>
      <c r="B343435" t="n">
        <v>1</v>
      </c>
    </row>
    <row r="343436">
      <c r="A343436" t="inlineStr">
        <is>
          <t>pębletvtm</t>
        </is>
      </c>
      <c r="B343436" t="n">
        <v>1</v>
      </c>
    </row>
    <row r="343437">
      <c r="A343437" t="inlineStr">
        <is>
          <t>höci</t>
        </is>
      </c>
      <c r="B343437" t="n">
        <v>1</v>
      </c>
    </row>
    <row r="343438">
      <c r="A343438" t="inlineStr">
        <is>
          <t>kehagje</t>
        </is>
      </c>
      <c r="B343438" t="n">
        <v>1</v>
      </c>
    </row>
    <row r="343439">
      <c r="A343439" t="inlineStr">
        <is>
          <t>bitmą</t>
        </is>
      </c>
      <c r="B343439" t="n">
        <v>1</v>
      </c>
    </row>
    <row r="343440">
      <c r="A343440" t="inlineStr">
        <is>
          <t>dynouzy</t>
        </is>
      </c>
      <c r="B343440" t="n">
        <v>1</v>
      </c>
    </row>
    <row r="343441">
      <c r="A343441" t="inlineStr">
        <is>
          <t>dapit</t>
        </is>
      </c>
      <c r="B343441" t="n">
        <v>1</v>
      </c>
    </row>
    <row r="343442">
      <c r="A343442" t="inlineStr">
        <is>
          <t>cachalud</t>
        </is>
      </c>
      <c r="B343442" t="n">
        <v>1</v>
      </c>
    </row>
    <row r="343443">
      <c r="A343443" t="inlineStr">
        <is>
          <t>děpí</t>
        </is>
      </c>
      <c r="B343443" t="n">
        <v>1</v>
      </c>
    </row>
    <row r="343444">
      <c r="A343444" t="inlineStr">
        <is>
          <t>obdri</t>
        </is>
      </c>
      <c r="B343444" t="n">
        <v>1</v>
      </c>
    </row>
    <row r="343445">
      <c r="A343445" t="inlineStr">
        <is>
          <t>łtschadi</t>
        </is>
      </c>
      <c r="B343445" t="n">
        <v>1</v>
      </c>
    </row>
    <row r="343446">
      <c r="A343446" t="inlineStr">
        <is>
          <t>contandonorkopor</t>
        </is>
      </c>
      <c r="B343446" t="n">
        <v>1</v>
      </c>
    </row>
    <row r="343447">
      <c r="A343447" t="inlineStr">
        <is>
          <t>azëyahī</t>
        </is>
      </c>
      <c r="B343447" t="n">
        <v>1</v>
      </c>
    </row>
    <row r="343448">
      <c r="A343448" t="inlineStr">
        <is>
          <t>húd</t>
        </is>
      </c>
      <c r="B343448" t="n">
        <v>1</v>
      </c>
    </row>
    <row r="343449">
      <c r="A343449" t="inlineStr">
        <is>
          <t>vątalla</t>
        </is>
      </c>
      <c r="B343449" t="n">
        <v>1</v>
      </c>
    </row>
    <row r="343450">
      <c r="A343450" t="inlineStr">
        <is>
          <t>illaya</t>
        </is>
      </c>
      <c r="B343450" t="n">
        <v>1</v>
      </c>
    </row>
    <row r="343451">
      <c r="A343451" t="inlineStr">
        <is>
          <t>utni</t>
        </is>
      </c>
      <c r="B343451" t="n">
        <v>1</v>
      </c>
    </row>
    <row r="343452">
      <c r="A343452" t="inlineStr">
        <is>
          <t>žarn</t>
        </is>
      </c>
      <c r="B343452" t="n">
        <v>1</v>
      </c>
    </row>
    <row r="343453">
      <c r="A343453" t="inlineStr">
        <is>
          <t>idemo</t>
        </is>
      </c>
      <c r="B343453" t="n">
        <v>1</v>
      </c>
    </row>
    <row r="343454">
      <c r="A343454" t="inlineStr">
        <is>
          <t>juvăhăn</t>
        </is>
      </c>
      <c r="B343454" t="n">
        <v>1</v>
      </c>
    </row>
    <row r="343455">
      <c r="A343455" t="inlineStr">
        <is>
          <t>m0napiŏ</t>
        </is>
      </c>
      <c r="B343455" t="n">
        <v>1</v>
      </c>
    </row>
    <row r="343456">
      <c r="A343456" t="inlineStr">
        <is>
          <t>atŏr</t>
        </is>
      </c>
      <c r="B343456" t="n">
        <v>1</v>
      </c>
    </row>
    <row r="343457">
      <c r="A343457" t="inlineStr">
        <is>
          <t>doľ</t>
        </is>
      </c>
      <c r="B343457" t="n">
        <v>1</v>
      </c>
    </row>
    <row r="343458">
      <c r="A343458" t="inlineStr">
        <is>
          <t>torsit</t>
        </is>
      </c>
      <c r="B343458" t="n">
        <v>1</v>
      </c>
    </row>
    <row r="343459">
      <c r="A343459" t="inlineStr">
        <is>
          <t>šcer</t>
        </is>
      </c>
      <c r="B343459" t="n">
        <v>1</v>
      </c>
    </row>
    <row r="343460">
      <c r="A343460" t="inlineStr">
        <is>
          <t>belqi</t>
        </is>
      </c>
      <c r="B343460" t="n">
        <v>1</v>
      </c>
    </row>
    <row r="343461">
      <c r="A343461" t="inlineStr">
        <is>
          <t>khárpu</t>
        </is>
      </c>
      <c r="B343461" t="n">
        <v>1</v>
      </c>
    </row>
    <row r="343462">
      <c r="A343462" t="inlineStr">
        <is>
          <t>conviterns</t>
        </is>
      </c>
      <c r="B343462" t="n">
        <v>1</v>
      </c>
    </row>
    <row r="343463">
      <c r="A343463" t="inlineStr">
        <is>
          <t>kośrchő</t>
        </is>
      </c>
      <c r="B343463" t="n">
        <v>1</v>
      </c>
    </row>
    <row r="343464">
      <c r="A343464" t="inlineStr">
        <is>
          <t>aidelta</t>
        </is>
      </c>
      <c r="B343464" t="n">
        <v>1</v>
      </c>
    </row>
    <row r="343465">
      <c r="A343465" t="inlineStr">
        <is>
          <t>cryptocado</t>
        </is>
      </c>
      <c r="B343465" t="n">
        <v>1</v>
      </c>
    </row>
    <row r="343466">
      <c r="A343466" t="inlineStr">
        <is>
          <t>valvedataasa</t>
        </is>
      </c>
      <c r="B343466" t="n">
        <v>1</v>
      </c>
    </row>
    <row r="343467">
      <c r="A343467" t="inlineStr">
        <is>
          <t>camcharts</t>
        </is>
      </c>
      <c r="B343467" t="n">
        <v>1</v>
      </c>
    </row>
    <row r="343468">
      <c r="A343468" t="inlineStr">
        <is>
          <t>moonidge</t>
        </is>
      </c>
      <c r="B343468" t="n">
        <v>1</v>
      </c>
    </row>
    <row r="343469">
      <c r="A343469" t="inlineStr">
        <is>
          <t>shefadec</t>
        </is>
      </c>
      <c r="B343469" t="n">
        <v>1</v>
      </c>
    </row>
    <row r="343470">
      <c r="A343470" t="inlineStr">
        <is>
          <t>canso</t>
        </is>
      </c>
      <c r="B343470" t="n">
        <v>2</v>
      </c>
    </row>
    <row r="343471">
      <c r="A343471" t="inlineStr">
        <is>
          <t>michirus</t>
        </is>
      </c>
      <c r="B343471" t="n">
        <v>1</v>
      </c>
    </row>
    <row r="343472">
      <c r="A343472" t="inlineStr">
        <is>
          <t>gundous</t>
        </is>
      </c>
      <c r="B343472" t="n">
        <v>1</v>
      </c>
    </row>
    <row r="343473">
      <c r="A343473" t="inlineStr">
        <is>
          <t>wexy</t>
        </is>
      </c>
      <c r="B343473" t="n">
        <v>1</v>
      </c>
    </row>
    <row r="343474">
      <c r="A343474" t="inlineStr">
        <is>
          <t>misbenders</t>
        </is>
      </c>
      <c r="B343474" t="n">
        <v>1</v>
      </c>
    </row>
    <row r="343475">
      <c r="A343475" t="inlineStr">
        <is>
          <t>inportium</t>
        </is>
      </c>
      <c r="B343475" t="n">
        <v>1</v>
      </c>
    </row>
    <row r="343476">
      <c r="A343476" t="inlineStr">
        <is>
          <t>kazanovas</t>
        </is>
      </c>
      <c r="B343476" t="n">
        <v>1</v>
      </c>
    </row>
    <row r="343477">
      <c r="A343477" t="inlineStr">
        <is>
          <t>hopsbit</t>
        </is>
      </c>
      <c r="B343477" t="n">
        <v>1</v>
      </c>
    </row>
    <row r="343478">
      <c r="A343478" t="inlineStr">
        <is>
          <t>ahda373</t>
        </is>
      </c>
      <c r="B343478" t="n">
        <v>1</v>
      </c>
    </row>
    <row r="343479">
      <c r="A343479" t="inlineStr">
        <is>
          <t>drivesomaevidence</t>
        </is>
      </c>
      <c r="B343479" t="n">
        <v>1</v>
      </c>
    </row>
    <row r="343480">
      <c r="A343480" t="inlineStr">
        <is>
          <t>241order5we</t>
        </is>
      </c>
      <c r="B343480" t="n">
        <v>1</v>
      </c>
    </row>
    <row r="343481">
      <c r="A343481" t="inlineStr">
        <is>
          <t>linerage</t>
        </is>
      </c>
      <c r="B343481" t="n">
        <v>1</v>
      </c>
    </row>
    <row r="343482">
      <c r="A343482" t="inlineStr">
        <is>
          <t>vaticanlearners</t>
        </is>
      </c>
      <c r="B343482" t="n">
        <v>1</v>
      </c>
    </row>
    <row r="343483">
      <c r="A343483" t="inlineStr">
        <is>
          <t>competigency</t>
        </is>
      </c>
      <c r="B343483" t="n">
        <v>1</v>
      </c>
    </row>
    <row r="343484">
      <c r="A343484" t="inlineStr">
        <is>
          <t>sociocarbons</t>
        </is>
      </c>
      <c r="B343484" t="n">
        <v>1</v>
      </c>
    </row>
    <row r="343485">
      <c r="A343485" t="inlineStr">
        <is>
          <t>germany�s</t>
        </is>
      </c>
      <c r="B343485" t="n">
        <v>1</v>
      </c>
    </row>
    <row r="343486">
      <c r="A343486" t="inlineStr">
        <is>
          <t>commission�s</t>
        </is>
      </c>
      <c r="B343486" t="n">
        <v>1</v>
      </c>
    </row>
    <row r="343487">
      <c r="A343487" t="inlineStr">
        <is>
          <t>moscain</t>
        </is>
      </c>
      <c r="B343487" t="n">
        <v>1</v>
      </c>
    </row>
    <row r="343488">
      <c r="A343488" t="inlineStr">
        <is>
          <t>extdocprovertro_ha</t>
        </is>
      </c>
      <c r="B343488" t="n">
        <v>1</v>
      </c>
    </row>
    <row r="343489">
      <c r="A343489" t="inlineStr">
        <is>
          <t>ext3d_handleloader</t>
        </is>
      </c>
      <c r="B343489" t="n">
        <v>1</v>
      </c>
    </row>
    <row r="343490">
      <c r="A343490" t="inlineStr">
        <is>
          <t>1x4x1</t>
        </is>
      </c>
      <c r="B343490" t="n">
        <v>1</v>
      </c>
    </row>
    <row r="343491">
      <c r="A343491" t="inlineStr">
        <is>
          <t>tenderplate</t>
        </is>
      </c>
      <c r="B343491" t="n">
        <v>1</v>
      </c>
    </row>
    <row r="343492">
      <c r="A343492" t="inlineStr">
        <is>
          <t>snorkellings</t>
        </is>
      </c>
      <c r="B343492" t="n">
        <v>1</v>
      </c>
    </row>
    <row r="343493">
      <c r="A343493" t="inlineStr">
        <is>
          <t>ansea</t>
        </is>
      </c>
      <c r="B343493" t="n">
        <v>1</v>
      </c>
    </row>
    <row r="343494">
      <c r="A343494" t="inlineStr">
        <is>
          <t>hawaiia</t>
        </is>
      </c>
      <c r="B343494" t="n">
        <v>1</v>
      </c>
    </row>
    <row r="343495">
      <c r="A343495" t="inlineStr">
        <is>
          <t>mimsys</t>
        </is>
      </c>
      <c r="B343495" t="n">
        <v>1</v>
      </c>
    </row>
    <row r="343496">
      <c r="A343496" t="inlineStr">
        <is>
          <t>scopolovy</t>
        </is>
      </c>
      <c r="B343496" t="n">
        <v>1</v>
      </c>
    </row>
    <row r="343497">
      <c r="A343497" t="inlineStr">
        <is>
          <t>freedelton</t>
        </is>
      </c>
      <c r="B343497" t="n">
        <v>1</v>
      </c>
    </row>
    <row r="343498">
      <c r="A343498" t="inlineStr">
        <is>
          <t>stockick</t>
        </is>
      </c>
      <c r="B343498" t="n">
        <v>1</v>
      </c>
    </row>
    <row r="343499">
      <c r="A343499" t="inlineStr">
        <is>
          <t>dubfoot</t>
        </is>
      </c>
      <c r="B343499" t="n">
        <v>1</v>
      </c>
    </row>
    <row r="343500">
      <c r="A343500" t="inlineStr">
        <is>
          <t>haihobos</t>
        </is>
      </c>
      <c r="B343500" t="n">
        <v>1</v>
      </c>
    </row>
    <row r="343501">
      <c r="A343501" t="inlineStr">
        <is>
          <t>beijuline</t>
        </is>
      </c>
      <c r="B343501" t="n">
        <v>1</v>
      </c>
    </row>
    <row r="343502">
      <c r="A343502" t="inlineStr">
        <is>
          <t>dubson</t>
        </is>
      </c>
      <c r="B343502" t="n">
        <v>1</v>
      </c>
    </row>
    <row r="343503">
      <c r="A343503" t="inlineStr">
        <is>
          <t>changei</t>
        </is>
      </c>
      <c r="B343503" t="n">
        <v>1</v>
      </c>
    </row>
    <row r="343504">
      <c r="A343504" t="inlineStr">
        <is>
          <t>hovone</t>
        </is>
      </c>
      <c r="B343504" t="n">
        <v>1</v>
      </c>
    </row>
    <row r="343505">
      <c r="A343505" t="inlineStr">
        <is>
          <t>ghoulishiest</t>
        </is>
      </c>
      <c r="B343505" t="n">
        <v>1</v>
      </c>
    </row>
    <row r="343506">
      <c r="A343506" t="inlineStr">
        <is>
          <t>epitaphical</t>
        </is>
      </c>
      <c r="B343506" t="n">
        <v>1</v>
      </c>
    </row>
    <row r="343507">
      <c r="A343507" t="inlineStr">
        <is>
          <t>dakazz</t>
        </is>
      </c>
      <c r="B343507" t="n">
        <v>1</v>
      </c>
    </row>
    <row r="343508">
      <c r="A343508" t="inlineStr">
        <is>
          <t>acknowledgers</t>
        </is>
      </c>
      <c r="B343508" t="n">
        <v>1</v>
      </c>
    </row>
    <row r="343509">
      <c r="A343509" t="inlineStr">
        <is>
          <t>acgh</t>
        </is>
      </c>
      <c r="B343509" t="n">
        <v>1</v>
      </c>
    </row>
    <row r="343510">
      <c r="A343510" t="inlineStr">
        <is>
          <t>rokofran</t>
        </is>
      </c>
      <c r="B343510" t="n">
        <v>1</v>
      </c>
    </row>
    <row r="343511">
      <c r="A343511" t="inlineStr">
        <is>
          <t>secondlyif</t>
        </is>
      </c>
      <c r="B343511" t="n">
        <v>1</v>
      </c>
    </row>
    <row r="343512">
      <c r="A343512" t="inlineStr">
        <is>
          <t>{che</t>
        </is>
      </c>
      <c r="B343512" t="n">
        <v>1</v>
      </c>
    </row>
    <row r="343513">
      <c r="A343513" t="inlineStr">
        <is>
          <t>egelivg</t>
        </is>
      </c>
      <c r="B343513" t="n">
        <v>1</v>
      </c>
    </row>
    <row r="343514">
      <c r="A343514" t="inlineStr">
        <is>
          <t>takitræliche</t>
        </is>
      </c>
      <c r="B343514" t="n">
        <v>1</v>
      </c>
    </row>
    <row r="343515">
      <c r="A343515" t="inlineStr">
        <is>
          <t>mindballast</t>
        </is>
      </c>
      <c r="B343515" t="n">
        <v>1</v>
      </c>
    </row>
    <row r="343516">
      <c r="A343516" t="inlineStr">
        <is>
          <t>batzallow</t>
        </is>
      </c>
      <c r="B343516" t="n">
        <v>1</v>
      </c>
    </row>
    <row r="343517">
      <c r="A343517" t="inlineStr">
        <is>
          <t>plantrabbit</t>
        </is>
      </c>
      <c r="B343517" t="n">
        <v>1</v>
      </c>
    </row>
    <row r="343518">
      <c r="A343518" t="inlineStr">
        <is>
          <t>valiship</t>
        </is>
      </c>
      <c r="B343518" t="n">
        <v>1</v>
      </c>
    </row>
    <row r="343519">
      <c r="A343519" t="inlineStr">
        <is>
          <t>peerwatch</t>
        </is>
      </c>
      <c r="B343519" t="n">
        <v>1</v>
      </c>
    </row>
    <row r="343520">
      <c r="A343520" t="inlineStr">
        <is>
          <t>marzoni</t>
        </is>
      </c>
      <c r="B343520" t="n">
        <v>2</v>
      </c>
    </row>
    <row r="343521">
      <c r="A343521" t="inlineStr">
        <is>
          <t>speedstars</t>
        </is>
      </c>
      <c r="B343521" t="n">
        <v>1</v>
      </c>
    </row>
    <row r="343522">
      <c r="A343522" t="inlineStr">
        <is>
          <t>iatowo</t>
        </is>
      </c>
      <c r="B343522" t="n">
        <v>1</v>
      </c>
    </row>
    <row r="343523">
      <c r="A343523" t="inlineStr">
        <is>
          <t>flaou</t>
        </is>
      </c>
      <c r="B343523" t="n">
        <v>1</v>
      </c>
    </row>
    <row r="343524">
      <c r="A343524" t="inlineStr">
        <is>
          <t>egoalistic</t>
        </is>
      </c>
      <c r="B343524" t="n">
        <v>1</v>
      </c>
    </row>
    <row r="343525">
      <c r="A343525" t="inlineStr">
        <is>
          <t>rooseveltships</t>
        </is>
      </c>
      <c r="B343525" t="n">
        <v>1</v>
      </c>
    </row>
    <row r="343526">
      <c r="A343526" t="inlineStr">
        <is>
          <t>sidestrift</t>
        </is>
      </c>
      <c r="B343526" t="n">
        <v>1</v>
      </c>
    </row>
    <row r="343527">
      <c r="A343527" t="inlineStr">
        <is>
          <t>meterfrick</t>
        </is>
      </c>
      <c r="B343527" t="n">
        <v>1</v>
      </c>
    </row>
    <row r="343528">
      <c r="A343528" t="inlineStr">
        <is>
          <t>vastmood</t>
        </is>
      </c>
      <c r="B343528" t="n">
        <v>1</v>
      </c>
    </row>
    <row r="343529">
      <c r="A343529" t="inlineStr">
        <is>
          <t>ebut</t>
        </is>
      </c>
      <c r="B343529" t="n">
        <v>1</v>
      </c>
    </row>
    <row r="343530">
      <c r="A343530" t="inlineStr">
        <is>
          <t>dragonfile</t>
        </is>
      </c>
      <c r="B343530" t="n">
        <v>1</v>
      </c>
    </row>
    <row r="343531">
      <c r="A343531" t="inlineStr">
        <is>
          <t>lawsuban</t>
        </is>
      </c>
      <c r="B343531" t="n">
        <v>1</v>
      </c>
    </row>
    <row r="343532">
      <c r="A343532" t="inlineStr">
        <is>
          <t>jsai</t>
        </is>
      </c>
      <c r="B343532" t="n">
        <v>1</v>
      </c>
    </row>
    <row r="343533">
      <c r="A343533" t="inlineStr">
        <is>
          <t>daggerton</t>
        </is>
      </c>
      <c r="B343533" t="n">
        <v>1</v>
      </c>
    </row>
    <row r="343534">
      <c r="A343534" t="inlineStr">
        <is>
          <t>baubleengirl</t>
        </is>
      </c>
      <c r="B343534" t="n">
        <v>1</v>
      </c>
    </row>
    <row r="343535">
      <c r="A343535" t="inlineStr">
        <is>
          <t>upple</t>
        </is>
      </c>
      <c r="B343535" t="n">
        <v>1</v>
      </c>
    </row>
    <row r="343536">
      <c r="A343536" t="inlineStr">
        <is>
          <t>outmatcher</t>
        </is>
      </c>
      <c r="B343536" t="n">
        <v>1</v>
      </c>
    </row>
    <row r="343537">
      <c r="A343537" t="inlineStr">
        <is>
          <t>scenesagraasy</t>
        </is>
      </c>
      <c r="B343537" t="n">
        <v>1</v>
      </c>
    </row>
    <row r="343538">
      <c r="A343538" t="inlineStr">
        <is>
          <t>calendaringdriver</t>
        </is>
      </c>
      <c r="B343538" t="n">
        <v>1</v>
      </c>
    </row>
    <row r="343539">
      <c r="A343539" t="inlineStr">
        <is>
          <t>bookrade</t>
        </is>
      </c>
      <c r="B343539" t="n">
        <v>1</v>
      </c>
    </row>
    <row r="343540">
      <c r="A343540" t="inlineStr">
        <is>
          <t>unreljails</t>
        </is>
      </c>
      <c r="B343540" t="n">
        <v>1</v>
      </c>
    </row>
    <row r="343541">
      <c r="A343541" t="inlineStr">
        <is>
          <t>handlebe</t>
        </is>
      </c>
      <c r="B343541" t="n">
        <v>1</v>
      </c>
    </row>
    <row r="343542">
      <c r="A343542" t="inlineStr">
        <is>
          <t>haveoopt</t>
        </is>
      </c>
      <c r="B343542" t="n">
        <v>1</v>
      </c>
    </row>
    <row r="343543">
      <c r="A343543" t="inlineStr">
        <is>
          <t>attucker</t>
        </is>
      </c>
      <c r="B343543" t="n">
        <v>1</v>
      </c>
    </row>
    <row r="343544">
      <c r="A343544" t="inlineStr">
        <is>
          <t>edtmidnight</t>
        </is>
      </c>
      <c r="B343544" t="n">
        <v>1</v>
      </c>
    </row>
    <row r="343545">
      <c r="A343545" t="inlineStr">
        <is>
          <t>defriedth</t>
        </is>
      </c>
      <c r="B343545" t="n">
        <v>1</v>
      </c>
    </row>
    <row r="343546">
      <c r="A343546" t="inlineStr">
        <is>
          <t>teopka</t>
        </is>
      </c>
      <c r="B343546" t="n">
        <v>1</v>
      </c>
    </row>
    <row r="343547">
      <c r="A343547" t="inlineStr">
        <is>
          <t>healthberriesis</t>
        </is>
      </c>
      <c r="B343547" t="n">
        <v>1</v>
      </c>
    </row>
    <row r="343548">
      <c r="A343548" t="inlineStr">
        <is>
          <t>harveyclothed</t>
        </is>
      </c>
      <c r="B343548" t="n">
        <v>1</v>
      </c>
    </row>
    <row r="343549">
      <c r="A343549" t="inlineStr">
        <is>
          <t>anchor|</t>
        </is>
      </c>
      <c r="B343549" t="n">
        <v>1</v>
      </c>
    </row>
    <row r="343550">
      <c r="A343550" t="inlineStr">
        <is>
          <t>leuu</t>
        </is>
      </c>
      <c r="B343550" t="n">
        <v>1</v>
      </c>
    </row>
    <row r="343551">
      <c r="A343551" t="inlineStr">
        <is>
          <t>luvv</t>
        </is>
      </c>
      <c r="B343551" t="n">
        <v>1</v>
      </c>
    </row>
    <row r="343552">
      <c r="A343552" t="inlineStr">
        <is>
          <t>fictionroom</t>
        </is>
      </c>
      <c r="B343552" t="n">
        <v>1</v>
      </c>
    </row>
    <row r="343553">
      <c r="A343553" t="inlineStr">
        <is>
          <t>skycritic</t>
        </is>
      </c>
      <c r="B343553" t="n">
        <v>1</v>
      </c>
    </row>
    <row r="343554">
      <c r="A343554" t="inlineStr">
        <is>
          <t>surepeach4</t>
        </is>
      </c>
      <c r="B343554" t="n">
        <v>1</v>
      </c>
    </row>
    <row r="343555">
      <c r="A343555" t="inlineStr">
        <is>
          <t>httpexperimentshere</t>
        </is>
      </c>
      <c r="B343555" t="n">
        <v>1</v>
      </c>
    </row>
    <row r="343556">
      <c r="A343556" t="inlineStr">
        <is>
          <t>catpro</t>
        </is>
      </c>
      <c r="B343556" t="n">
        <v>1</v>
      </c>
    </row>
    <row r="343557">
      <c r="A343557" t="inlineStr">
        <is>
          <t>grainueisherwe</t>
        </is>
      </c>
      <c r="B343557" t="n">
        <v>1</v>
      </c>
    </row>
    <row r="343558">
      <c r="A343558" t="inlineStr">
        <is>
          <t>problemscloverclairspersonaltalkcontent</t>
        </is>
      </c>
      <c r="B343558" t="n">
        <v>1</v>
      </c>
    </row>
    <row r="343559">
      <c r="A343559" t="inlineStr">
        <is>
          <t>httpturbofanguinaryzen</t>
        </is>
      </c>
      <c r="B343559" t="n">
        <v>1</v>
      </c>
    </row>
    <row r="343560">
      <c r="A343560" t="inlineStr">
        <is>
          <t>wongler</t>
        </is>
      </c>
      <c r="B343560" t="n">
        <v>1</v>
      </c>
    </row>
    <row r="343561">
      <c r="A343561" t="inlineStr">
        <is>
          <t>jappwe</t>
        </is>
      </c>
      <c r="B343561" t="n">
        <v>1</v>
      </c>
    </row>
    <row r="343562">
      <c r="A343562" t="inlineStr">
        <is>
          <t>categoriesutude13</t>
        </is>
      </c>
      <c r="B343562" t="n">
        <v>1</v>
      </c>
    </row>
    <row r="343563">
      <c r="A343563" t="inlineStr">
        <is>
          <t>cheler</t>
        </is>
      </c>
      <c r="B343563" t="n">
        <v>2</v>
      </c>
    </row>
    <row r="343564">
      <c r="A343564" t="inlineStr">
        <is>
          <t>comicsentertainer</t>
        </is>
      </c>
      <c r="B343564" t="n">
        <v>1</v>
      </c>
    </row>
    <row r="343565">
      <c r="A343565" t="inlineStr">
        <is>
          <t>shaterly</t>
        </is>
      </c>
      <c r="B343565" t="n">
        <v>1</v>
      </c>
    </row>
    <row r="343566">
      <c r="A343566" t="inlineStr">
        <is>
          <t>markthen</t>
        </is>
      </c>
      <c r="B343566" t="n">
        <v>1</v>
      </c>
    </row>
    <row r="343567">
      <c r="A343567" t="inlineStr">
        <is>
          <t>matsand</t>
        </is>
      </c>
      <c r="B343567" t="n">
        <v>1</v>
      </c>
    </row>
    <row r="343568">
      <c r="A343568" t="inlineStr">
        <is>
          <t>dropsshafaetisch</t>
        </is>
      </c>
      <c r="B343568" t="n">
        <v>1</v>
      </c>
    </row>
    <row r="343569">
      <c r="A343569" t="inlineStr">
        <is>
          <t>cossized</t>
        </is>
      </c>
      <c r="B343569" t="n">
        <v>1</v>
      </c>
    </row>
    <row r="343570">
      <c r="A343570" t="inlineStr">
        <is>
          <t>pdtsat</t>
        </is>
      </c>
      <c r="B343570" t="n">
        <v>1</v>
      </c>
    </row>
    <row r="343571">
      <c r="A343571" t="inlineStr">
        <is>
          <t>solsingle</t>
        </is>
      </c>
      <c r="B343571" t="n">
        <v>1</v>
      </c>
    </row>
    <row r="343572">
      <c r="A343572" t="inlineStr">
        <is>
          <t>scnuts</t>
        </is>
      </c>
      <c r="B343572" t="n">
        <v>1</v>
      </c>
    </row>
    <row r="343573">
      <c r="A343573" t="inlineStr">
        <is>
          <t>cursonmeaningsein</t>
        </is>
      </c>
      <c r="B343573" t="n">
        <v>1</v>
      </c>
    </row>
    <row r="343574">
      <c r="A343574" t="inlineStr">
        <is>
          <t>endegrees</t>
        </is>
      </c>
      <c r="B343574" t="n">
        <v>1</v>
      </c>
    </row>
    <row r="343575">
      <c r="A343575" t="inlineStr">
        <is>
          <t>cornedarchy</t>
        </is>
      </c>
      <c r="B343575" t="n">
        <v>1</v>
      </c>
    </row>
    <row r="343576">
      <c r="A343576" t="inlineStr">
        <is>
          <t>pluscd</t>
        </is>
      </c>
      <c r="B343576" t="n">
        <v>1</v>
      </c>
    </row>
    <row r="343577">
      <c r="A343577" t="inlineStr">
        <is>
          <t>problemscloverblue</t>
        </is>
      </c>
      <c r="B343577" t="n">
        <v>1</v>
      </c>
    </row>
    <row r="343578">
      <c r="A343578" t="inlineStr">
        <is>
          <t>synergistsintersuant</t>
        </is>
      </c>
      <c r="B343578" t="n">
        <v>1</v>
      </c>
    </row>
    <row r="343579">
      <c r="A343579" t="inlineStr">
        <is>
          <t>bondagedisembarted</t>
        </is>
      </c>
      <c r="B343579" t="n">
        <v>1</v>
      </c>
    </row>
    <row r="343580">
      <c r="A343580" t="inlineStr">
        <is>
          <t>pastine</t>
        </is>
      </c>
      <c r="B343580" t="n">
        <v>1</v>
      </c>
    </row>
    <row r="343581">
      <c r="A343581" t="inlineStr">
        <is>
          <t>wehah</t>
        </is>
      </c>
      <c r="B343581" t="n">
        <v>1</v>
      </c>
    </row>
    <row r="343582">
      <c r="A343582" t="inlineStr">
        <is>
          <t>meltybaby</t>
        </is>
      </c>
      <c r="B343582" t="n">
        <v>1</v>
      </c>
    </row>
    <row r="343583">
      <c r="A343583" t="inlineStr">
        <is>
          <t>teleemailmail</t>
        </is>
      </c>
      <c r="B343583" t="n">
        <v>1</v>
      </c>
    </row>
    <row r="343584">
      <c r="A343584" t="inlineStr">
        <is>
          <t>printrep</t>
        </is>
      </c>
      <c r="B343584" t="n">
        <v>1</v>
      </c>
    </row>
    <row r="343585">
      <c r="A343585" t="inlineStr">
        <is>
          <t>prabiki</t>
        </is>
      </c>
      <c r="B343585" t="n">
        <v>1</v>
      </c>
    </row>
    <row r="343586">
      <c r="A343586" t="inlineStr">
        <is>
          <t>radiob</t>
        </is>
      </c>
      <c r="B343586" t="n">
        <v>1</v>
      </c>
    </row>
    <row r="343587">
      <c r="A343587" t="inlineStr">
        <is>
          <t>paleolithic–flavaceous</t>
        </is>
      </c>
      <c r="B343587" t="n">
        <v>1</v>
      </c>
    </row>
    <row r="343588">
      <c r="A343588" t="inlineStr">
        <is>
          <t>33022</t>
        </is>
      </c>
      <c r="B343588" t="n">
        <v>2</v>
      </c>
    </row>
    <row r="343589">
      <c r="A343589" t="inlineStr">
        <is>
          <t>oblegra</t>
        </is>
      </c>
      <c r="B343589" t="n">
        <v>1</v>
      </c>
    </row>
    <row r="343590">
      <c r="A343590" t="inlineStr">
        <is>
          <t>nbport</t>
        </is>
      </c>
      <c r="B343590" t="n">
        <v>1</v>
      </c>
    </row>
    <row r="343591">
      <c r="A343591" t="inlineStr">
        <is>
          <t>applata</t>
        </is>
      </c>
      <c r="B343591" t="n">
        <v>1</v>
      </c>
    </row>
    <row r="343592">
      <c r="A343592" t="inlineStr">
        <is>
          <t>aartment</t>
        </is>
      </c>
      <c r="B343592" t="n">
        <v>1</v>
      </c>
    </row>
    <row r="343593">
      <c r="A343593" t="inlineStr">
        <is>
          <t>bisyleft</t>
        </is>
      </c>
      <c r="B343593" t="n">
        <v>1</v>
      </c>
    </row>
    <row r="343594">
      <c r="A343594" t="inlineStr">
        <is>
          <t>rokkjp</t>
        </is>
      </c>
      <c r="B343594" t="n">
        <v>1</v>
      </c>
    </row>
    <row r="343595">
      <c r="A343595" t="inlineStr">
        <is>
          <t>112248</t>
        </is>
      </c>
      <c r="B343595" t="n">
        <v>1</v>
      </c>
    </row>
    <row r="343596">
      <c r="A343596" t="inlineStr">
        <is>
          <t>015222803</t>
        </is>
      </c>
      <c r="B343596" t="n">
        <v>1</v>
      </c>
    </row>
    <row r="343597">
      <c r="A343597" t="inlineStr">
        <is>
          <t>michoapan</t>
        </is>
      </c>
      <c r="B343597" t="n">
        <v>1</v>
      </c>
    </row>
    <row r="343598">
      <c r="A343598" t="inlineStr">
        <is>
          <t>huada</t>
        </is>
      </c>
      <c r="B343598" t="n">
        <v>2</v>
      </c>
    </row>
    <row r="343599">
      <c r="A343599" t="inlineStr">
        <is>
          <t>1900_wrcpup</t>
        </is>
      </c>
      <c r="B343599" t="n">
        <v>1</v>
      </c>
    </row>
    <row r="343600">
      <c r="A343600" t="inlineStr">
        <is>
          <t>喴祭波例ドラ・リフィンドリード</t>
        </is>
      </c>
      <c r="B343600" t="n">
        <v>1</v>
      </c>
    </row>
    <row r="343601">
      <c r="A343601" t="inlineStr">
        <is>
          <t>numberannouncements</t>
        </is>
      </c>
      <c r="B343601" t="n">
        <v>1</v>
      </c>
    </row>
    <row r="343602">
      <c r="A343602" t="inlineStr">
        <is>
          <t>73216</t>
        </is>
      </c>
      <c r="B343602" t="n">
        <v>1</v>
      </c>
    </row>
    <row r="343603">
      <c r="A343603" t="inlineStr">
        <is>
          <t>connate</t>
        </is>
      </c>
      <c r="B343603" t="n">
        <v>1</v>
      </c>
    </row>
    <row r="343604">
      <c r="A343604" t="inlineStr">
        <is>
          <t>zeitstat</t>
        </is>
      </c>
      <c r="B343604" t="n">
        <v>1</v>
      </c>
    </row>
    <row r="343605">
      <c r="A343605" t="inlineStr">
        <is>
          <t>losswl</t>
        </is>
      </c>
      <c r="B343605" t="n">
        <v>1</v>
      </c>
    </row>
    <row r="343606">
      <c r="A343606" t="inlineStr">
        <is>
          <t>pabiivistula</t>
        </is>
      </c>
      <c r="B343606" t="n">
        <v>1</v>
      </c>
    </row>
    <row r="343607">
      <c r="A343607" t="inlineStr">
        <is>
          <t>keninoon</t>
        </is>
      </c>
      <c r="B343607" t="n">
        <v>1</v>
      </c>
    </row>
    <row r="343608">
      <c r="A343608" t="inlineStr">
        <is>
          <t>ponitamu</t>
        </is>
      </c>
      <c r="B343608" t="n">
        <v>1</v>
      </c>
    </row>
    <row r="343609">
      <c r="A343609" t="inlineStr">
        <is>
          <t>6plong</t>
        </is>
      </c>
      <c r="B343609" t="n">
        <v>1</v>
      </c>
    </row>
    <row r="343610">
      <c r="A343610" t="inlineStr">
        <is>
          <t>8plong</t>
        </is>
      </c>
      <c r="B343610" t="n">
        <v>1</v>
      </c>
    </row>
    <row r="343611">
      <c r="A343611" t="inlineStr">
        <is>
          <t>coi5hat4yqovn</t>
        </is>
      </c>
      <c r="B343611" t="n">
        <v>1</v>
      </c>
    </row>
    <row r="343612">
      <c r="A343612" t="inlineStr">
        <is>
          <t>7plong</t>
        </is>
      </c>
      <c r="B343612" t="n">
        <v>1</v>
      </c>
    </row>
    <row r="343613">
      <c r="A343613" t="inlineStr">
        <is>
          <t>4plong</t>
        </is>
      </c>
      <c r="B343613" t="n">
        <v>1</v>
      </c>
    </row>
    <row r="343614">
      <c r="A343614" t="inlineStr">
        <is>
          <t>062317</t>
        </is>
      </c>
      <c r="B343614" t="n">
        <v>3</v>
      </c>
    </row>
    <row r="343615">
      <c r="A343615" t="inlineStr">
        <is>
          <t>37_am7</t>
        </is>
      </c>
      <c r="B343615" t="n">
        <v>1</v>
      </c>
    </row>
    <row r="343616">
      <c r="A343616" t="inlineStr">
        <is>
          <t>36_udsmit</t>
        </is>
      </c>
      <c r="B343616" t="n">
        <v>1</v>
      </c>
    </row>
    <row r="343617">
      <c r="A343617" t="inlineStr">
        <is>
          <t>hnthusa</t>
        </is>
      </c>
      <c r="B343617" t="n">
        <v>1</v>
      </c>
    </row>
    <row r="343618">
      <c r="A343618" t="inlineStr">
        <is>
          <t>86_websecprovation</t>
        </is>
      </c>
      <c r="B343618" t="n">
        <v>1</v>
      </c>
    </row>
    <row r="343619">
      <c r="A343619" t="inlineStr">
        <is>
          <t>5plong</t>
        </is>
      </c>
      <c r="B343619" t="n">
        <v>1</v>
      </c>
    </row>
    <row r="343620">
      <c r="A343620" t="inlineStr">
        <is>
          <t>balleman</t>
        </is>
      </c>
      <c r="B343620" t="n">
        <v>1</v>
      </c>
    </row>
    <row r="343621">
      <c r="A343621" t="inlineStr">
        <is>
          <t>jolakwalia</t>
        </is>
      </c>
      <c r="B343621" t="n">
        <v>1</v>
      </c>
    </row>
    <row r="343622">
      <c r="A343622" t="inlineStr">
        <is>
          <t>dimanolo</t>
        </is>
      </c>
      <c r="B343622" t="n">
        <v>1</v>
      </c>
    </row>
    <row r="343623">
      <c r="A343623" t="inlineStr">
        <is>
          <t>38_proco</t>
        </is>
      </c>
      <c r="B343623" t="n">
        <v>1</v>
      </c>
    </row>
    <row r="343624">
      <c r="A343624" t="inlineStr">
        <is>
          <t>geohote</t>
        </is>
      </c>
      <c r="B343624" t="n">
        <v>1</v>
      </c>
    </row>
    <row r="343625">
      <c r="A343625" t="inlineStr">
        <is>
          <t>35_mvtotions_photoshare</t>
        </is>
      </c>
      <c r="B343625" t="n">
        <v>1</v>
      </c>
    </row>
    <row r="343626">
      <c r="A343626" t="inlineStr">
        <is>
          <t>uploadsappetizers</t>
        </is>
      </c>
      <c r="B343626" t="n">
        <v>1</v>
      </c>
    </row>
    <row r="343627">
      <c r="A343627" t="inlineStr">
        <is>
          <t>smider</t>
        </is>
      </c>
      <c r="B343627" t="n">
        <v>1</v>
      </c>
    </row>
    <row r="343628">
      <c r="A343628" t="inlineStr">
        <is>
          <t>lieum</t>
        </is>
      </c>
      <c r="B343628" t="n">
        <v>1</v>
      </c>
    </row>
    <row r="343629">
      <c r="A343629" t="inlineStr">
        <is>
          <t>anonymousrivoring</t>
        </is>
      </c>
      <c r="B343629" t="n">
        <v>1</v>
      </c>
    </row>
    <row r="343630">
      <c r="A343630" t="inlineStr">
        <is>
          <t>cryabirds</t>
        </is>
      </c>
      <c r="B343630" t="n">
        <v>1</v>
      </c>
    </row>
    <row r="343631">
      <c r="A343631" t="inlineStr">
        <is>
          <t>jerʄ</t>
        </is>
      </c>
      <c r="B343631" t="n">
        <v>1</v>
      </c>
    </row>
    <row r="343632">
      <c r="A343632" t="inlineStr">
        <is>
          <t>schoonovers</t>
        </is>
      </c>
      <c r="B343632" t="n">
        <v>1</v>
      </c>
    </row>
    <row r="343633">
      <c r="A343633" t="inlineStr">
        <is>
          <t>rosenthiaz</t>
        </is>
      </c>
      <c r="B343633" t="n">
        <v>1</v>
      </c>
    </row>
    <row r="343634">
      <c r="A343634" t="inlineStr">
        <is>
          <t>coastwise</t>
        </is>
      </c>
      <c r="B343634" t="n">
        <v>1</v>
      </c>
    </row>
    <row r="343635">
      <c r="A343635" t="inlineStr">
        <is>
          <t>awolsouthern</t>
        </is>
      </c>
      <c r="B343635" t="n">
        <v>1</v>
      </c>
    </row>
    <row r="343636">
      <c r="A343636" t="inlineStr">
        <is>
          <t>shoppebakery</t>
        </is>
      </c>
      <c r="B343636" t="n">
        <v>1</v>
      </c>
    </row>
    <row r="343637">
      <c r="A343637" t="inlineStr">
        <is>
          <t>statadigate</t>
        </is>
      </c>
      <c r="B343637" t="n">
        <v>1</v>
      </c>
    </row>
    <row r="343638">
      <c r="A343638" t="inlineStr">
        <is>
          <t>comrgamescomments537cnltfbf_efforts_repeat_i_say_how_less_than</t>
        </is>
      </c>
      <c r="B343638" t="n">
        <v>1</v>
      </c>
    </row>
    <row r="343639">
      <c r="A343639" t="inlineStr">
        <is>
          <t>probbled</t>
        </is>
      </c>
      <c r="B343639" t="n">
        <v>1</v>
      </c>
    </row>
    <row r="343640">
      <c r="A343640" t="inlineStr">
        <is>
          <t>cofully</t>
        </is>
      </c>
      <c r="B343640" t="n">
        <v>1</v>
      </c>
    </row>
    <row r="343641">
      <c r="A343641" t="inlineStr">
        <is>
          <t>groupming</t>
        </is>
      </c>
      <c r="B343641" t="n">
        <v>1</v>
      </c>
    </row>
    <row r="343642">
      <c r="A343642" t="inlineStr">
        <is>
          <t>viperle</t>
        </is>
      </c>
      <c r="B343642" t="n">
        <v>1</v>
      </c>
    </row>
    <row r="343643">
      <c r="A343643" t="inlineStr">
        <is>
          <t>timefinder</t>
        </is>
      </c>
      <c r="B343643" t="n">
        <v>1</v>
      </c>
    </row>
    <row r="343644">
      <c r="A343644" t="inlineStr">
        <is>
          <t>superpicious</t>
        </is>
      </c>
      <c r="B343644" t="n">
        <v>1</v>
      </c>
    </row>
    <row r="343645">
      <c r="A343645" t="inlineStr">
        <is>
          <t>hard55ed</t>
        </is>
      </c>
      <c r="B343645" t="n">
        <v>1</v>
      </c>
    </row>
    <row r="343646">
      <c r="A343646" t="inlineStr">
        <is>
          <t>adynamic</t>
        </is>
      </c>
      <c r="B343646" t="n">
        <v>1</v>
      </c>
    </row>
    <row r="343647">
      <c r="A343647" t="inlineStr">
        <is>
          <t>monnis</t>
        </is>
      </c>
      <c r="B343647" t="n">
        <v>1</v>
      </c>
    </row>
    <row r="343648">
      <c r="A343648" t="inlineStr">
        <is>
          <t>naffling</t>
        </is>
      </c>
      <c r="B343648" t="n">
        <v>1</v>
      </c>
    </row>
    <row r="343649">
      <c r="A343649" t="inlineStr">
        <is>
          <t>persolence</t>
        </is>
      </c>
      <c r="B343649" t="n">
        <v>1</v>
      </c>
    </row>
    <row r="343650">
      <c r="A343650" t="inlineStr">
        <is>
          <t>ffreference</t>
        </is>
      </c>
      <c r="B343650" t="n">
        <v>1</v>
      </c>
    </row>
    <row r="343651">
      <c r="A343651" t="inlineStr">
        <is>
          <t>mksalesevent</t>
        </is>
      </c>
      <c r="B343651" t="n">
        <v>1</v>
      </c>
    </row>
    <row r="343652">
      <c r="A343652" t="inlineStr">
        <is>
          <t>\read_atomic_table_get</t>
        </is>
      </c>
      <c r="B343652" t="n">
        <v>1</v>
      </c>
    </row>
    <row r="343653">
      <c r="A343653" t="inlineStr">
        <is>
          <t>datacar</t>
        </is>
      </c>
      <c r="B343653" t="n">
        <v>1</v>
      </c>
    </row>
    <row r="343654">
      <c r="A343654" t="inlineStr">
        <is>
          <t>dilemma_declaration_generation</t>
        </is>
      </c>
      <c r="B343654" t="n">
        <v>1</v>
      </c>
    </row>
    <row r="343655">
      <c r="A343655" t="inlineStr">
        <is>
          <t>inside_encode_read</t>
        </is>
      </c>
      <c r="B343655" t="n">
        <v>1</v>
      </c>
    </row>
    <row r="343656">
      <c r="A343656" t="inlineStr">
        <is>
          <t>nv_image</t>
        </is>
      </c>
      <c r="B343656" t="n">
        <v>1</v>
      </c>
    </row>
    <row r="343657">
      <c r="A343657" t="inlineStr">
        <is>
          <t>set_allow</t>
        </is>
      </c>
      <c r="B343657" t="n">
        <v>1</v>
      </c>
    </row>
    <row r="343658">
      <c r="A343658" t="inlineStr">
        <is>
          <t>leglist</t>
        </is>
      </c>
      <c r="B343658" t="n">
        <v>1</v>
      </c>
    </row>
    <row r="343659">
      <c r="A343659" t="inlineStr">
        <is>
          <t>evworkagent</t>
        </is>
      </c>
      <c r="B343659" t="n">
        <v>1</v>
      </c>
    </row>
    <row r="343660">
      <c r="A343660" t="inlineStr">
        <is>
          <t>functionas</t>
        </is>
      </c>
      <c r="B343660" t="n">
        <v>1</v>
      </c>
    </row>
    <row r="343661">
      <c r="A343661" t="inlineStr">
        <is>
          <t>counterpartization</t>
        </is>
      </c>
      <c r="B343661" t="n">
        <v>1</v>
      </c>
    </row>
    <row r="343662">
      <c r="A343662" t="inlineStr">
        <is>
          <t>node_b</t>
        </is>
      </c>
      <c r="B343662" t="n">
        <v>1</v>
      </c>
    </row>
    <row r="343663">
      <c r="A343663" t="inlineStr">
        <is>
          <t>write_differencew</t>
        </is>
      </c>
      <c r="B343663" t="n">
        <v>1</v>
      </c>
    </row>
    <row r="343664">
      <c r="A343664" t="inlineStr">
        <is>
          <t>eventsecdgen</t>
        </is>
      </c>
      <c r="B343664" t="n">
        <v>1</v>
      </c>
    </row>
    <row r="343665">
      <c r="A343665" t="inlineStr">
        <is>
          <t>rvplacefromminusoffsetsize</t>
        </is>
      </c>
      <c r="B343665" t="n">
        <v>1</v>
      </c>
    </row>
    <row r="343666">
      <c r="A343666" t="inlineStr">
        <is>
          <t>debugflags</t>
        </is>
      </c>
      <c r="B343666" t="n">
        <v>1</v>
      </c>
    </row>
    <row r="343667">
      <c r="A343667" t="inlineStr">
        <is>
          <t>zlib4</t>
        </is>
      </c>
      <c r="B343667" t="n">
        <v>1</v>
      </c>
    </row>
    <row r="343668">
      <c r="A343668" t="inlineStr">
        <is>
          <t>xstate_res_flags</t>
        </is>
      </c>
      <c r="B343668" t="n">
        <v>1</v>
      </c>
    </row>
    <row r="343669">
      <c r="A343669" t="inlineStr">
        <is>
          <t>_value1_flags</t>
        </is>
      </c>
      <c r="B343669" t="n">
        <v>1</v>
      </c>
    </row>
    <row r="343670">
      <c r="A343670" t="inlineStr">
        <is>
          <t>sourceprefs</t>
        </is>
      </c>
      <c r="B343670" t="n">
        <v>1</v>
      </c>
    </row>
    <row r="343671">
      <c r="A343671" t="inlineStr">
        <is>
          <t>scalb</t>
        </is>
      </c>
      <c r="B343671" t="n">
        <v>1</v>
      </c>
    </row>
    <row r="343672">
      <c r="A343672" t="inlineStr">
        <is>
          <t>iouthread</t>
        </is>
      </c>
      <c r="B343672" t="n">
        <v>1</v>
      </c>
    </row>
    <row r="343673">
      <c r="A343673" t="inlineStr">
        <is>
          <t>gcr_read_gb</t>
        </is>
      </c>
      <c r="B343673" t="n">
        <v>1</v>
      </c>
    </row>
    <row r="343674">
      <c r="A343674" t="inlineStr">
        <is>
          <t>eventseauserthread</t>
        </is>
      </c>
      <c r="B343674" t="n">
        <v>1</v>
      </c>
    </row>
    <row r="343675">
      <c r="A343675" t="inlineStr">
        <is>
          <t>_bytefloatvalueoffixed_</t>
        </is>
      </c>
      <c r="B343675" t="n">
        <v>1</v>
      </c>
    </row>
    <row r="343676">
      <c r="A343676" t="inlineStr">
        <is>
          <t>xstate_val</t>
        </is>
      </c>
      <c r="B343676" t="n">
        <v>1</v>
      </c>
    </row>
    <row r="343677">
      <c r="A343677" t="inlineStr">
        <is>
          <t>defpadatom</t>
        </is>
      </c>
      <c r="B343677" t="n">
        <v>1</v>
      </c>
    </row>
    <row r="343678">
      <c r="A343678" t="inlineStr">
        <is>
          <t>setsource</t>
        </is>
      </c>
      <c r="B343678" t="n">
        <v>2</v>
      </c>
    </row>
    <row r="343679">
      <c r="A343679" t="inlineStr">
        <is>
          <t>absunsigned</t>
        </is>
      </c>
      <c r="B343679" t="n">
        <v>1</v>
      </c>
    </row>
    <row r="343680">
      <c r="A343680" t="inlineStr">
        <is>
          <t>unhookarr</t>
        </is>
      </c>
      <c r="B343680" t="n">
        <v>1</v>
      </c>
    </row>
    <row r="343681">
      <c r="A343681" t="inlineStr">
        <is>
          <t>iduration</t>
        </is>
      </c>
      <c r="B343681" t="n">
        <v>1</v>
      </c>
    </row>
    <row r="343682">
      <c r="A343682" t="inlineStr">
        <is>
          <t>get_extension</t>
        </is>
      </c>
      <c r="B343682" t="n">
        <v>1</v>
      </c>
    </row>
    <row r="343683">
      <c r="A343683" t="inlineStr">
        <is>
          <t>froncode</t>
        </is>
      </c>
      <c r="B343683" t="n">
        <v>1</v>
      </c>
    </row>
    <row r="343684">
      <c r="A343684" t="inlineStr">
        <is>
          <t>virtionic</t>
        </is>
      </c>
      <c r="B343684" t="n">
        <v>1</v>
      </c>
    </row>
    <row r="343685">
      <c r="A343685" t="inlineStr">
        <is>
          <t>cldh</t>
        </is>
      </c>
      <c r="B343685" t="n">
        <v>1</v>
      </c>
    </row>
    <row r="343686">
      <c r="A343686" t="inlineStr">
        <is>
          <t>sharedable</t>
        </is>
      </c>
      <c r="B343686" t="n">
        <v>1</v>
      </c>
    </row>
    <row r="343687">
      <c r="A343687" t="inlineStr">
        <is>
          <t>zutilpname</t>
        </is>
      </c>
      <c r="B343687" t="n">
        <v>1</v>
      </c>
    </row>
    <row r="343688">
      <c r="A343688" t="inlineStr">
        <is>
          <t>defdilemma_storage</t>
        </is>
      </c>
      <c r="B343688" t="n">
        <v>1</v>
      </c>
    </row>
    <row r="343689">
      <c r="A343689" t="inlineStr">
        <is>
          <t>uint_gid</t>
        </is>
      </c>
      <c r="B343689" t="n">
        <v>1</v>
      </c>
    </row>
    <row r="343690">
      <c r="A343690" t="inlineStr">
        <is>
          <t>use_clusters</t>
        </is>
      </c>
      <c r="B343690" t="n">
        <v>1</v>
      </c>
    </row>
    <row r="343691">
      <c r="A343691" t="inlineStr">
        <is>
          <t>zutil</t>
        </is>
      </c>
      <c r="B343691" t="n">
        <v>2</v>
      </c>
    </row>
    <row r="343692">
      <c r="A343692" t="inlineStr">
        <is>
          <t>hefor</t>
        </is>
      </c>
      <c r="B343692" t="n">
        <v>2</v>
      </c>
    </row>
    <row r="343693">
      <c r="A343693" t="inlineStr">
        <is>
          <t>comparatorsoverride</t>
        </is>
      </c>
      <c r="B343693" t="n">
        <v>1</v>
      </c>
    </row>
    <row r="343694">
      <c r="A343694" t="inlineStr">
        <is>
          <t>swamd</t>
        </is>
      </c>
      <c r="B343694" t="n">
        <v>1</v>
      </c>
    </row>
    <row r="343695">
      <c r="A343695" t="inlineStr">
        <is>
          <t>destinationsourcecanvas</t>
        </is>
      </c>
      <c r="B343695" t="n">
        <v>1</v>
      </c>
    </row>
    <row r="343696">
      <c r="A343696" t="inlineStr">
        <is>
          <t>gsymchor</t>
        </is>
      </c>
      <c r="B343696" t="n">
        <v>1</v>
      </c>
    </row>
    <row r="343697">
      <c r="A343697" t="inlineStr">
        <is>
          <t>performancewriter</t>
        </is>
      </c>
      <c r="B343697" t="n">
        <v>1</v>
      </c>
    </row>
    <row r="343698">
      <c r="A343698" t="inlineStr">
        <is>
          <t>equushild</t>
        </is>
      </c>
      <c r="B343698" t="n">
        <v>1</v>
      </c>
    </row>
    <row r="343699">
      <c r="A343699" t="inlineStr">
        <is>
          <t>dontmsyspal</t>
        </is>
      </c>
      <c r="B343699" t="n">
        <v>1</v>
      </c>
    </row>
    <row r="343700">
      <c r="A343700" t="inlineStr">
        <is>
          <t>allocator_doneerror</t>
        </is>
      </c>
      <c r="B343700" t="n">
        <v>1</v>
      </c>
    </row>
    <row r="343701">
      <c r="A343701" t="inlineStr">
        <is>
          <t>find_extensions</t>
        </is>
      </c>
      <c r="B343701" t="n">
        <v>1</v>
      </c>
    </row>
    <row r="343702">
      <c r="A343702" t="inlineStr">
        <is>
          <t>address_to_gpu</t>
        </is>
      </c>
      <c r="B343702" t="n">
        <v>1</v>
      </c>
    </row>
    <row r="343703">
      <c r="A343703" t="inlineStr">
        <is>
          <t>incrementswarn</t>
        </is>
      </c>
      <c r="B343703" t="n">
        <v>1</v>
      </c>
    </row>
    <row r="343704">
      <c r="A343704" t="inlineStr">
        <is>
          <t>cntnumapplication</t>
        </is>
      </c>
      <c r="B343704" t="n">
        <v>1</v>
      </c>
    </row>
    <row r="343705">
      <c r="A343705" t="inlineStr">
        <is>
          <t>msg_res</t>
        </is>
      </c>
      <c r="B343705" t="n">
        <v>1</v>
      </c>
    </row>
    <row r="343706">
      <c r="A343706" t="inlineStr">
        <is>
          <t>__attribute__will_</t>
        </is>
      </c>
      <c r="B343706" t="n">
        <v>1</v>
      </c>
    </row>
    <row r="343707">
      <c r="A343707" t="inlineStr">
        <is>
          <t>mfn0</t>
        </is>
      </c>
      <c r="B343707" t="n">
        <v>1</v>
      </c>
    </row>
    <row r="343708">
      <c r="A343708" t="inlineStr">
        <is>
          <t>crypto00</t>
        </is>
      </c>
      <c r="B343708" t="n">
        <v>1</v>
      </c>
    </row>
    <row r="343709">
      <c r="A343709" t="inlineStr">
        <is>
          <t>fleshketation</t>
        </is>
      </c>
      <c r="B343709" t="n">
        <v>1</v>
      </c>
    </row>
    <row r="343710">
      <c r="A343710" t="inlineStr">
        <is>
          <t>coyote3l5</t>
        </is>
      </c>
      <c r="B343710" t="n">
        <v>1</v>
      </c>
    </row>
    <row r="343711">
      <c r="A343711" t="inlineStr">
        <is>
          <t>zile95</t>
        </is>
      </c>
      <c r="B343711" t="n">
        <v>1</v>
      </c>
    </row>
    <row r="343712">
      <c r="A343712" t="inlineStr">
        <is>
          <t>whoisnt</t>
        </is>
      </c>
      <c r="B343712" t="n">
        <v>1</v>
      </c>
    </row>
    <row r="343713">
      <c r="A343713" t="inlineStr">
        <is>
          <t>lycabe</t>
        </is>
      </c>
      <c r="B343713" t="n">
        <v>1</v>
      </c>
    </row>
    <row r="343714">
      <c r="A343714" t="inlineStr">
        <is>
          <t>afrikaanss</t>
        </is>
      </c>
      <c r="B343714" t="n">
        <v>1</v>
      </c>
    </row>
    <row r="343715">
      <c r="A343715" t="inlineStr">
        <is>
          <t>multicampoll</t>
        </is>
      </c>
      <c r="B343715" t="n">
        <v>1</v>
      </c>
    </row>
    <row r="343716">
      <c r="A343716" t="inlineStr">
        <is>
          <t>fleele</t>
        </is>
      </c>
      <c r="B343716" t="n">
        <v>1</v>
      </c>
    </row>
    <row r="343717">
      <c r="A343717" t="inlineStr">
        <is>
          <t>coimpelike</t>
        </is>
      </c>
      <c r="B343717" t="n">
        <v>1</v>
      </c>
    </row>
    <row r="343718">
      <c r="A343718" t="inlineStr">
        <is>
          <t>marlandos</t>
        </is>
      </c>
      <c r="B343718" t="n">
        <v>1</v>
      </c>
    </row>
    <row r="343719">
      <c r="A343719" t="inlineStr">
        <is>
          <t>rsapload</t>
        </is>
      </c>
      <c r="B343719" t="n">
        <v>1</v>
      </c>
    </row>
    <row r="343720">
      <c r="A343720" t="inlineStr">
        <is>
          <t>debshnoggles</t>
        </is>
      </c>
      <c r="B343720" t="n">
        <v>1</v>
      </c>
    </row>
    <row r="343721">
      <c r="A343721" t="inlineStr">
        <is>
          <t>lambertatoik</t>
        </is>
      </c>
      <c r="B343721" t="n">
        <v>1</v>
      </c>
    </row>
    <row r="343722">
      <c r="A343722" t="inlineStr">
        <is>
          <t>alverta</t>
        </is>
      </c>
      <c r="B343722" t="n">
        <v>1</v>
      </c>
    </row>
    <row r="343723">
      <c r="A343723" t="inlineStr">
        <is>
          <t>eziri</t>
        </is>
      </c>
      <c r="B343723" t="n">
        <v>1</v>
      </c>
    </row>
    <row r="343724">
      <c r="A343724" t="inlineStr">
        <is>
          <t>fesotship</t>
        </is>
      </c>
      <c r="B343724" t="n">
        <v>1</v>
      </c>
    </row>
    <row r="343725">
      <c r="A343725" t="inlineStr">
        <is>
          <t>610pgr</t>
        </is>
      </c>
      <c r="B343725" t="n">
        <v>1</v>
      </c>
    </row>
    <row r="343726">
      <c r="A343726" t="inlineStr">
        <is>
          <t>calculuable</t>
        </is>
      </c>
      <c r="B343726" t="n">
        <v>1</v>
      </c>
    </row>
    <row r="343727">
      <c r="A343727" t="inlineStr">
        <is>
          <t>el6i</t>
        </is>
      </c>
      <c r="B343727" t="n">
        <v>1</v>
      </c>
    </row>
    <row r="343728">
      <c r="A343728" t="inlineStr">
        <is>
          <t>nicotrano</t>
        </is>
      </c>
      <c r="B343728" t="n">
        <v>1</v>
      </c>
    </row>
    <row r="343729">
      <c r="A343729" t="inlineStr">
        <is>
          <t>underemmbered</t>
        </is>
      </c>
      <c r="B343729" t="n">
        <v>1</v>
      </c>
    </row>
    <row r="343730">
      <c r="A343730" t="inlineStr">
        <is>
          <t>talenti</t>
        </is>
      </c>
      <c r="B343730" t="n">
        <v>2</v>
      </c>
    </row>
    <row r="343731">
      <c r="A343731" t="inlineStr">
        <is>
          <t>epinetap</t>
        </is>
      </c>
      <c r="B343731" t="n">
        <v>1</v>
      </c>
    </row>
    <row r="343732">
      <c r="A343732" t="inlineStr">
        <is>
          <t>strickly</t>
        </is>
      </c>
      <c r="B343732" t="n">
        <v>2</v>
      </c>
    </row>
    <row r="343733">
      <c r="A343733" t="inlineStr">
        <is>
          <t>hagalot</t>
        </is>
      </c>
      <c r="B343733" t="n">
        <v>1</v>
      </c>
    </row>
    <row r="343734">
      <c r="A343734" t="inlineStr">
        <is>
          <t>wh43xhi</t>
        </is>
      </c>
      <c r="B343734" t="n">
        <v>1</v>
      </c>
    </row>
    <row r="343735">
      <c r="A343735" t="inlineStr">
        <is>
          <t>tayaman</t>
        </is>
      </c>
      <c r="B343735" t="n">
        <v>1</v>
      </c>
    </row>
    <row r="343736">
      <c r="A343736" t="inlineStr">
        <is>
          <t>outsidered</t>
        </is>
      </c>
      <c r="B343736" t="n">
        <v>1</v>
      </c>
    </row>
    <row r="343737">
      <c r="A343737" t="inlineStr">
        <is>
          <t>payingable</t>
        </is>
      </c>
      <c r="B343737" t="n">
        <v>1</v>
      </c>
    </row>
    <row r="343738">
      <c r="A343738" t="inlineStr">
        <is>
          <t>bootacesmore</t>
        </is>
      </c>
      <c r="B343738" t="n">
        <v>1</v>
      </c>
    </row>
    <row r="343739">
      <c r="A343739" t="inlineStr">
        <is>
          <t>lanaly</t>
        </is>
      </c>
      <c r="B343739" t="n">
        <v>1</v>
      </c>
    </row>
    <row r="343740">
      <c r="A343740" t="inlineStr">
        <is>
          <t>ac78</t>
        </is>
      </c>
      <c r="B343740" t="n">
        <v>1</v>
      </c>
    </row>
    <row r="343741">
      <c r="A343741" t="inlineStr">
        <is>
          <t>vir_around</t>
        </is>
      </c>
      <c r="B343741" t="n">
        <v>1</v>
      </c>
    </row>
    <row r="343742">
      <c r="A343742" t="inlineStr">
        <is>
          <t>fesortries</t>
        </is>
      </c>
      <c r="B343742" t="n">
        <v>1</v>
      </c>
    </row>
    <row r="343743">
      <c r="A343743" t="inlineStr">
        <is>
          <t>dithest</t>
        </is>
      </c>
      <c r="B343743" t="n">
        <v>1</v>
      </c>
    </row>
    <row r="343744">
      <c r="A343744" t="inlineStr">
        <is>
          <t>mad—would</t>
        </is>
      </c>
      <c r="B343744" t="n">
        <v>1</v>
      </c>
    </row>
    <row r="343745">
      <c r="A343745" t="inlineStr">
        <is>
          <t>camtraric</t>
        </is>
      </c>
      <c r="B343745" t="n">
        <v>1</v>
      </c>
    </row>
    <row r="343746">
      <c r="A343746" t="inlineStr">
        <is>
          <t>duckweeds</t>
        </is>
      </c>
      <c r="B343746" t="n">
        <v>1</v>
      </c>
    </row>
    <row r="343747">
      <c r="A343747" t="inlineStr">
        <is>
          <t>plamonsky</t>
        </is>
      </c>
      <c r="B343747" t="n">
        <v>1</v>
      </c>
    </row>
    <row r="343748">
      <c r="A343748" t="inlineStr">
        <is>
          <t>commileny35</t>
        </is>
      </c>
      <c r="B343748" t="n">
        <v>1</v>
      </c>
    </row>
    <row r="343749">
      <c r="A343749" t="inlineStr">
        <is>
          <t>kilcy</t>
        </is>
      </c>
      <c r="B343749" t="n">
        <v>1</v>
      </c>
    </row>
    <row r="343750">
      <c r="A343750" t="inlineStr">
        <is>
          <t>honstan</t>
        </is>
      </c>
      <c r="B343750" t="n">
        <v>1</v>
      </c>
    </row>
    <row r="343751">
      <c r="A343751" t="inlineStr">
        <is>
          <t>siobh</t>
        </is>
      </c>
      <c r="B343751" t="n">
        <v>1</v>
      </c>
    </row>
    <row r="343752">
      <c r="A343752" t="inlineStr">
        <is>
          <t>senoanne</t>
        </is>
      </c>
      <c r="B343752" t="n">
        <v>1</v>
      </c>
    </row>
    <row r="343753">
      <c r="A343753" t="inlineStr">
        <is>
          <t>bryl</t>
        </is>
      </c>
      <c r="B343753" t="n">
        <v>1</v>
      </c>
    </row>
    <row r="343754">
      <c r="A343754" t="inlineStr">
        <is>
          <t>stretchinglosing</t>
        </is>
      </c>
      <c r="B343754" t="n">
        <v>1</v>
      </c>
    </row>
    <row r="343755">
      <c r="A343755" t="inlineStr">
        <is>
          <t>httpexprovetounce</t>
        </is>
      </c>
      <c r="B343755" t="n">
        <v>1</v>
      </c>
    </row>
    <row r="343756">
      <c r="A343756" t="inlineStr">
        <is>
          <t>urressed</t>
        </is>
      </c>
      <c r="B343756" t="n">
        <v>1</v>
      </c>
    </row>
    <row r="343757">
      <c r="A343757" t="inlineStr">
        <is>
          <t>overplanning</t>
        </is>
      </c>
      <c r="B343757" t="n">
        <v>2</v>
      </c>
    </row>
    <row r="343758">
      <c r="A343758" t="inlineStr">
        <is>
          <t>conductedley</t>
        </is>
      </c>
      <c r="B343758" t="n">
        <v>1</v>
      </c>
    </row>
    <row r="343759">
      <c r="A343759" t="inlineStr">
        <is>
          <t>rmnp</t>
        </is>
      </c>
      <c r="B343759" t="n">
        <v>1</v>
      </c>
    </row>
    <row r="343760">
      <c r="A343760" t="inlineStr">
        <is>
          <t>kōinoyi</t>
        </is>
      </c>
      <c r="B343760" t="n">
        <v>1</v>
      </c>
    </row>
    <row r="343761">
      <c r="A343761" t="inlineStr">
        <is>
          <t>mewpring</t>
        </is>
      </c>
      <c r="B343761" t="n">
        <v>1</v>
      </c>
    </row>
    <row r="343762">
      <c r="A343762" t="inlineStr">
        <is>
          <t>kawesura</t>
        </is>
      </c>
      <c r="B343762" t="n">
        <v>1</v>
      </c>
    </row>
    <row r="343763">
      <c r="A343763" t="inlineStr">
        <is>
          <t>kangaroouru</t>
        </is>
      </c>
      <c r="B343763" t="n">
        <v>1</v>
      </c>
    </row>
    <row r="343764">
      <c r="A343764" t="inlineStr">
        <is>
          <t>partibu</t>
        </is>
      </c>
      <c r="B343764" t="n">
        <v>1</v>
      </c>
    </row>
    <row r="343765">
      <c r="A343765" t="inlineStr">
        <is>
          <t>papea</t>
        </is>
      </c>
      <c r="B343765" t="n">
        <v>1</v>
      </c>
    </row>
    <row r="343766">
      <c r="A343766" t="inlineStr">
        <is>
          <t>keang</t>
        </is>
      </c>
      <c r="B343766" t="n">
        <v>1</v>
      </c>
    </row>
    <row r="343767">
      <c r="A343767" t="inlineStr">
        <is>
          <t>pollprotector</t>
        </is>
      </c>
      <c r="B343767" t="n">
        <v>1</v>
      </c>
    </row>
    <row r="343768">
      <c r="A343768" t="inlineStr">
        <is>
          <t>bovngaggeesmuseum</t>
        </is>
      </c>
      <c r="B343768" t="n">
        <v>1</v>
      </c>
    </row>
    <row r="343769">
      <c r="A343769" t="inlineStr">
        <is>
          <t>httpexperimentreference</t>
        </is>
      </c>
      <c r="B343769" t="n">
        <v>1</v>
      </c>
    </row>
    <row r="343770">
      <c r="A343770" t="inlineStr">
        <is>
          <t>234126</t>
        </is>
      </c>
      <c r="B343770" t="n">
        <v>1</v>
      </c>
    </row>
    <row r="343771">
      <c r="A343771" t="inlineStr">
        <is>
          <t>httpkushinfreak</t>
        </is>
      </c>
      <c r="B343771" t="n">
        <v>1</v>
      </c>
    </row>
    <row r="343772">
      <c r="A343772" t="inlineStr">
        <is>
          <t>xfoereb</t>
        </is>
      </c>
      <c r="B343772" t="n">
        <v>1</v>
      </c>
    </row>
    <row r="343773">
      <c r="A343773" t="inlineStr">
        <is>
          <t>595767</t>
        </is>
      </c>
      <c r="B343773" t="n">
        <v>1</v>
      </c>
    </row>
    <row r="343774">
      <c r="A343774" t="inlineStr">
        <is>
          <t>36513</t>
        </is>
      </c>
      <c r="B343774" t="n">
        <v>1</v>
      </c>
    </row>
    <row r="343775">
      <c r="A343775" t="inlineStr">
        <is>
          <t>335110</t>
        </is>
      </c>
      <c r="B343775" t="n">
        <v>1</v>
      </c>
    </row>
    <row r="343776">
      <c r="A343776" t="inlineStr">
        <is>
          <t>40714</t>
        </is>
      </c>
      <c r="B343776" t="n">
        <v>1</v>
      </c>
    </row>
    <row r="343777">
      <c r="A343777" t="inlineStr">
        <is>
          <t>xff_hiris</t>
        </is>
      </c>
      <c r="B343777" t="n">
        <v>1</v>
      </c>
    </row>
    <row r="343778">
      <c r="A343778" t="inlineStr">
        <is>
          <t>44721</t>
        </is>
      </c>
      <c r="B343778" t="n">
        <v>2</v>
      </c>
    </row>
    <row r="343779">
      <c r="A343779" t="inlineStr">
        <is>
          <t>kripparrian</t>
        </is>
      </c>
      <c r="B343779" t="n">
        <v>2</v>
      </c>
    </row>
    <row r="343780">
      <c r="A343780" t="inlineStr">
        <is>
          <t>httpsipbposts4me</t>
        </is>
      </c>
      <c r="B343780" t="n">
        <v>1</v>
      </c>
    </row>
    <row r="343781">
      <c r="A343781" t="inlineStr">
        <is>
          <t>httpbluedumpkinsandtunics</t>
        </is>
      </c>
      <c r="B343781" t="n">
        <v>1</v>
      </c>
    </row>
    <row r="343782">
      <c r="A343782" t="inlineStr">
        <is>
          <t>312326</t>
        </is>
      </c>
      <c r="B343782" t="n">
        <v>1</v>
      </c>
    </row>
    <row r="343783">
      <c r="A343783" t="inlineStr">
        <is>
          <t>43414</t>
        </is>
      </c>
      <c r="B343783" t="n">
        <v>1</v>
      </c>
    </row>
    <row r="343784">
      <c r="A343784" t="inlineStr">
        <is>
          <t>httpsipb</t>
        </is>
      </c>
      <c r="B343784" t="n">
        <v>1</v>
      </c>
    </row>
    <row r="343785">
      <c r="A343785" t="inlineStr">
        <is>
          <t>107772</t>
        </is>
      </c>
      <c r="B343785" t="n">
        <v>1</v>
      </c>
    </row>
    <row r="343786">
      <c r="A343786" t="inlineStr">
        <is>
          <t>62335</t>
        </is>
      </c>
      <c r="B343786" t="n">
        <v>1</v>
      </c>
    </row>
    <row r="343787">
      <c r="A343787" t="inlineStr">
        <is>
          <t>comthreadsnew</t>
        </is>
      </c>
      <c r="B343787" t="n">
        <v>1</v>
      </c>
    </row>
    <row r="343788">
      <c r="A343788" t="inlineStr">
        <is>
          <t>1247205</t>
        </is>
      </c>
      <c r="B343788" t="n">
        <v>1</v>
      </c>
    </row>
    <row r="343789">
      <c r="A343789" t="inlineStr">
        <is>
          <t>51509</t>
        </is>
      </c>
      <c r="B343789" t="n">
        <v>1</v>
      </c>
    </row>
    <row r="343790">
      <c r="A343790" t="inlineStr">
        <is>
          <t>40514</t>
        </is>
      </c>
      <c r="B343790" t="n">
        <v>1</v>
      </c>
    </row>
    <row r="343791">
      <c r="A343791" t="inlineStr">
        <is>
          <t>47505</t>
        </is>
      </c>
      <c r="B343791" t="n">
        <v>1</v>
      </c>
    </row>
    <row r="343792">
      <c r="A343792" t="inlineStr">
        <is>
          <t>37844</t>
        </is>
      </c>
      <c r="B343792" t="n">
        <v>1</v>
      </c>
    </row>
    <row r="343793">
      <c r="A343793" t="inlineStr">
        <is>
          <t>54537</t>
        </is>
      </c>
      <c r="B343793" t="n">
        <v>1</v>
      </c>
    </row>
    <row r="343794">
      <c r="A343794" t="inlineStr">
        <is>
          <t>412721</t>
        </is>
      </c>
      <c r="B343794" t="n">
        <v>1</v>
      </c>
    </row>
    <row r="343795">
      <c r="A343795" t="inlineStr">
        <is>
          <t>94008</t>
        </is>
      </c>
      <c r="B343795" t="n">
        <v>1</v>
      </c>
    </row>
    <row r="343796">
      <c r="A343796" t="inlineStr">
        <is>
          <t>3213237</t>
        </is>
      </c>
      <c r="B343796" t="n">
        <v>1</v>
      </c>
    </row>
    <row r="343797">
      <c r="A343797" t="inlineStr">
        <is>
          <t>235988</t>
        </is>
      </c>
      <c r="B343797" t="n">
        <v>1</v>
      </c>
    </row>
    <row r="343798">
      <c r="A343798" t="inlineStr">
        <is>
          <t>httppeelmintsteeplesoftsgame</t>
        </is>
      </c>
      <c r="B343798" t="n">
        <v>1</v>
      </c>
    </row>
    <row r="343799">
      <c r="A343799" t="inlineStr">
        <is>
          <t>14774</t>
        </is>
      </c>
      <c r="B343799" t="n">
        <v>1</v>
      </c>
    </row>
    <row r="343800">
      <c r="A343800" t="inlineStr">
        <is>
          <t>47312</t>
        </is>
      </c>
      <c r="B343800" t="n">
        <v>1</v>
      </c>
    </row>
    <row r="343801">
      <c r="A343801" t="inlineStr">
        <is>
          <t>httpgoldieventure</t>
        </is>
      </c>
      <c r="B343801" t="n">
        <v>1</v>
      </c>
    </row>
    <row r="343802">
      <c r="A343802" t="inlineStr">
        <is>
          <t>2614816022</t>
        </is>
      </c>
      <c r="B343802" t="n">
        <v>1</v>
      </c>
    </row>
    <row r="343803">
      <c r="A343803" t="inlineStr">
        <is>
          <t>33377</t>
        </is>
      </c>
      <c r="B343803" t="n">
        <v>1</v>
      </c>
    </row>
    <row r="343804">
      <c r="A343804" t="inlineStr">
        <is>
          <t>47303</t>
        </is>
      </c>
      <c r="B343804" t="n">
        <v>1</v>
      </c>
    </row>
    <row r="343805">
      <c r="A343805" t="inlineStr">
        <is>
          <t>47160</t>
        </is>
      </c>
      <c r="B343805" t="n">
        <v>1</v>
      </c>
    </row>
    <row r="343806">
      <c r="A343806" t="inlineStr">
        <is>
          <t>httpcmaj045</t>
        </is>
      </c>
      <c r="B343806" t="n">
        <v>1</v>
      </c>
    </row>
    <row r="343807">
      <c r="A343807" t="inlineStr">
        <is>
          <t>programs13355548</t>
        </is>
      </c>
      <c r="B343807" t="n">
        <v>1</v>
      </c>
    </row>
    <row r="343808">
      <c r="A343808" t="inlineStr">
        <is>
          <t>217995</t>
        </is>
      </c>
      <c r="B343808" t="n">
        <v>1</v>
      </c>
    </row>
    <row r="343809">
      <c r="A343809" t="inlineStr">
        <is>
          <t>45571</t>
        </is>
      </c>
      <c r="B343809" t="n">
        <v>1</v>
      </c>
    </row>
    <row r="343810">
      <c r="A343810" t="inlineStr">
        <is>
          <t>319025</t>
        </is>
      </c>
      <c r="B343810" t="n">
        <v>1</v>
      </c>
    </row>
    <row r="343811">
      <c r="A343811" t="inlineStr">
        <is>
          <t>307778</t>
        </is>
      </c>
      <c r="B343811" t="n">
        <v>1</v>
      </c>
    </row>
    <row r="343812">
      <c r="A343812" t="inlineStr">
        <is>
          <t>46649</t>
        </is>
      </c>
      <c r="B343812" t="n">
        <v>1</v>
      </c>
    </row>
    <row r="343813">
      <c r="A343813" t="inlineStr">
        <is>
          <t>httpmp4kenbookstore</t>
        </is>
      </c>
      <c r="B343813" t="n">
        <v>1</v>
      </c>
    </row>
    <row r="343814">
      <c r="A343814" t="inlineStr">
        <is>
          <t>comuploads1836euroturnhero21board</t>
        </is>
      </c>
      <c r="B343814" t="n">
        <v>1</v>
      </c>
    </row>
    <row r="343815">
      <c r="A343815" t="inlineStr">
        <is>
          <t>httpselfportfolio</t>
        </is>
      </c>
      <c r="B343815" t="n">
        <v>1</v>
      </c>
    </row>
    <row r="343816">
      <c r="A343816" t="inlineStr">
        <is>
          <t>comja0db0h</t>
        </is>
      </c>
      <c r="B343816" t="n">
        <v>1</v>
      </c>
    </row>
    <row r="343817">
      <c r="A343817" t="inlineStr">
        <is>
          <t>312786</t>
        </is>
      </c>
      <c r="B343817" t="n">
        <v>1</v>
      </c>
    </row>
    <row r="343818">
      <c r="A343818" t="inlineStr">
        <is>
          <t>httpbackbungland</t>
        </is>
      </c>
      <c r="B343818" t="n">
        <v>1</v>
      </c>
    </row>
    <row r="343819">
      <c r="A343819" t="inlineStr">
        <is>
          <t>46356</t>
        </is>
      </c>
      <c r="B343819" t="n">
        <v>1</v>
      </c>
    </row>
    <row r="343820">
      <c r="A343820" t="inlineStr">
        <is>
          <t>24014</t>
        </is>
      </c>
      <c r="B343820" t="n">
        <v>2</v>
      </c>
    </row>
    <row r="343821">
      <c r="A343821" t="inlineStr">
        <is>
          <t>213110</t>
        </is>
      </c>
      <c r="B343821" t="n">
        <v>1</v>
      </c>
    </row>
    <row r="343822">
      <c r="A343822" t="inlineStr">
        <is>
          <t>34825</t>
        </is>
      </c>
      <c r="B343822" t="n">
        <v>1</v>
      </c>
    </row>
    <row r="343823">
      <c r="A343823" t="inlineStr">
        <is>
          <t>httpimagenereade</t>
        </is>
      </c>
      <c r="B343823" t="n">
        <v>1</v>
      </c>
    </row>
    <row r="343824">
      <c r="A343824" t="inlineStr">
        <is>
          <t>4156006</t>
        </is>
      </c>
      <c r="B343824" t="n">
        <v>1</v>
      </c>
    </row>
    <row r="343825">
      <c r="A343825" t="inlineStr">
        <is>
          <t>22296</t>
        </is>
      </c>
      <c r="B343825" t="n">
        <v>1</v>
      </c>
    </row>
    <row r="343826">
      <c r="A343826" t="inlineStr">
        <is>
          <t>15507</t>
        </is>
      </c>
      <c r="B343826" t="n">
        <v>3</v>
      </c>
    </row>
    <row r="343827">
      <c r="A343827" t="inlineStr">
        <is>
          <t>http0nonnoreities</t>
        </is>
      </c>
      <c r="B343827" t="n">
        <v>1</v>
      </c>
    </row>
    <row r="343828">
      <c r="A343828" t="inlineStr">
        <is>
          <t>manonthechat</t>
        </is>
      </c>
      <c r="B343828" t="n">
        <v>1</v>
      </c>
    </row>
    <row r="343829">
      <c r="A343829" t="inlineStr">
        <is>
          <t>comtechinfographics1532405me</t>
        </is>
      </c>
      <c r="B343829" t="n">
        <v>1</v>
      </c>
    </row>
    <row r="343830">
      <c r="A343830" t="inlineStr">
        <is>
          <t>com20150731funnypic3</t>
        </is>
      </c>
      <c r="B343830" t="n">
        <v>1</v>
      </c>
    </row>
    <row r="343831">
      <c r="A343831" t="inlineStr">
        <is>
          <t>worldweet</t>
        </is>
      </c>
      <c r="B343831" t="n">
        <v>1</v>
      </c>
    </row>
    <row r="343832">
      <c r="A343832" t="inlineStr">
        <is>
          <t>screenshotgame</t>
        </is>
      </c>
      <c r="B343832" t="n">
        <v>1</v>
      </c>
    </row>
    <row r="343833">
      <c r="A343833" t="inlineStr">
        <is>
          <t>17ā</t>
        </is>
      </c>
      <c r="B343833" t="n">
        <v>1</v>
      </c>
    </row>
    <row r="343834">
      <c r="A343834" t="inlineStr">
        <is>
          <t>thumbs—still</t>
        </is>
      </c>
      <c r="B343834" t="n">
        <v>1</v>
      </c>
    </row>
    <row r="343835">
      <c r="A343835" t="inlineStr">
        <is>
          <t>awesomeprogress</t>
        </is>
      </c>
      <c r="B343835" t="n">
        <v>1</v>
      </c>
    </row>
    <row r="343836">
      <c r="A343836" t="inlineStr">
        <is>
          <t>fallsons</t>
        </is>
      </c>
      <c r="B343836" t="n">
        <v>1</v>
      </c>
    </row>
    <row r="343837">
      <c r="A343837" t="inlineStr">
        <is>
          <t>instantkart</t>
        </is>
      </c>
      <c r="B343837" t="n">
        <v>1</v>
      </c>
    </row>
    <row r="343838">
      <c r="A343838" t="inlineStr">
        <is>
          <t>bizarringly</t>
        </is>
      </c>
      <c r="B343838" t="n">
        <v>1</v>
      </c>
    </row>
    <row r="343839">
      <c r="A343839" t="inlineStr">
        <is>
          <t>louobuty</t>
        </is>
      </c>
      <c r="B343839" t="n">
        <v>1</v>
      </c>
    </row>
    <row r="343840">
      <c r="A343840" t="inlineStr">
        <is>
          <t>koojin</t>
        </is>
      </c>
      <c r="B343840" t="n">
        <v>1</v>
      </c>
    </row>
    <row r="343841">
      <c r="A343841" t="inlineStr">
        <is>
          <t>winfore</t>
        </is>
      </c>
      <c r="B343841" t="n">
        <v>1</v>
      </c>
    </row>
    <row r="343842">
      <c r="A343842" t="inlineStr">
        <is>
          <t>dzibanejad</t>
        </is>
      </c>
      <c r="B343842" t="n">
        <v>1</v>
      </c>
    </row>
    <row r="343843">
      <c r="A343843" t="inlineStr">
        <is>
          <t>theirters</t>
        </is>
      </c>
      <c r="B343843" t="n">
        <v>1</v>
      </c>
    </row>
    <row r="343844">
      <c r="A343844" t="inlineStr">
        <is>
          <t>lazyzone</t>
        </is>
      </c>
      <c r="B343844" t="n">
        <v>1</v>
      </c>
    </row>
    <row r="343845">
      <c r="A343845" t="inlineStr">
        <is>
          <t>elmontint</t>
        </is>
      </c>
      <c r="B343845" t="n">
        <v>1</v>
      </c>
    </row>
    <row r="343846">
      <c r="A343846" t="inlineStr">
        <is>
          <t>edctor</t>
        </is>
      </c>
      <c r="B343846" t="n">
        <v>1</v>
      </c>
    </row>
    <row r="343847">
      <c r="A343847" t="inlineStr">
        <is>
          <t>magnerst</t>
        </is>
      </c>
      <c r="B343847" t="n">
        <v>1</v>
      </c>
    </row>
    <row r="343848">
      <c r="A343848" t="inlineStr">
        <is>
          <t>hcku</t>
        </is>
      </c>
      <c r="B343848" t="n">
        <v>1</v>
      </c>
    </row>
    <row r="343849">
      <c r="A343849" t="inlineStr">
        <is>
          <t>lyisa</t>
        </is>
      </c>
      <c r="B343849" t="n">
        <v>1</v>
      </c>
    </row>
    <row r="343850">
      <c r="A343850" t="inlineStr">
        <is>
          <t>kaway</t>
        </is>
      </c>
      <c r="B343850" t="n">
        <v>1</v>
      </c>
    </row>
    <row r="343851">
      <c r="A343851" t="inlineStr">
        <is>
          <t>andcampers</t>
        </is>
      </c>
      <c r="B343851" t="n">
        <v>1</v>
      </c>
    </row>
    <row r="343852">
      <c r="A343852" t="inlineStr">
        <is>
          <t>jasonsoft</t>
        </is>
      </c>
      <c r="B343852" t="n">
        <v>1</v>
      </c>
    </row>
    <row r="343853">
      <c r="A343853" t="inlineStr">
        <is>
          <t>schbanov</t>
        </is>
      </c>
      <c r="B343853" t="n">
        <v>1</v>
      </c>
    </row>
    <row r="343854">
      <c r="A343854" t="inlineStr">
        <is>
          <t>comcollectionsshow__basics_and_helper</t>
        </is>
      </c>
      <c r="B343854" t="n">
        <v>1</v>
      </c>
    </row>
    <row r="343855">
      <c r="A343855" t="inlineStr">
        <is>
          <t>supercount</t>
        </is>
      </c>
      <c r="B343855" t="n">
        <v>1</v>
      </c>
    </row>
    <row r="343856">
      <c r="A343856" t="inlineStr">
        <is>
          <t>epsixel</t>
        </is>
      </c>
      <c r="B343856" t="n">
        <v>1</v>
      </c>
    </row>
    <row r="343857">
      <c r="A343857" t="inlineStr">
        <is>
          <t>stennal</t>
        </is>
      </c>
      <c r="B343857" t="n">
        <v>1</v>
      </c>
    </row>
    <row r="343858">
      <c r="A343858" t="inlineStr">
        <is>
          <t>hwatch</t>
        </is>
      </c>
      <c r="B343858" t="n">
        <v>1</v>
      </c>
    </row>
    <row r="343859">
      <c r="A343859" t="inlineStr">
        <is>
          <t>teckys</t>
        </is>
      </c>
      <c r="B343859" t="n">
        <v>1</v>
      </c>
    </row>
    <row r="343860">
      <c r="A343860" t="inlineStr">
        <is>
          <t>youelf</t>
        </is>
      </c>
      <c r="B343860" t="n">
        <v>1</v>
      </c>
    </row>
    <row r="343861">
      <c r="A343861" t="inlineStr">
        <is>
          <t>talkbackboard</t>
        </is>
      </c>
      <c r="B343861" t="n">
        <v>1</v>
      </c>
    </row>
    <row r="343862">
      <c r="A343862" t="inlineStr">
        <is>
          <t>cipherfeat</t>
        </is>
      </c>
      <c r="B343862" t="n">
        <v>1</v>
      </c>
    </row>
    <row r="343863">
      <c r="A343863" t="inlineStr">
        <is>
          <t>isoedited</t>
        </is>
      </c>
      <c r="B343863" t="n">
        <v>1</v>
      </c>
    </row>
    <row r="343864">
      <c r="A343864" t="inlineStr">
        <is>
          <t>cartvallen</t>
        </is>
      </c>
      <c r="B343864" t="n">
        <v>1</v>
      </c>
    </row>
    <row r="343865">
      <c r="A343865" t="inlineStr">
        <is>
          <t>nevercloud</t>
        </is>
      </c>
      <c r="B343865" t="n">
        <v>1</v>
      </c>
    </row>
    <row r="343866">
      <c r="A343866" t="inlineStr">
        <is>
          <t>otherwiseand</t>
        </is>
      </c>
      <c r="B343866" t="n">
        <v>1</v>
      </c>
    </row>
    <row r="343867">
      <c r="A343867" t="inlineStr">
        <is>
          <t>devfitting</t>
        </is>
      </c>
      <c r="B343867" t="n">
        <v>1</v>
      </c>
    </row>
    <row r="343868">
      <c r="A343868" t="inlineStr">
        <is>
          <t>outruned</t>
        </is>
      </c>
      <c r="B343868" t="n">
        <v>1</v>
      </c>
    </row>
    <row r="343869">
      <c r="A343869" t="inlineStr">
        <is>
          <t>monorable</t>
        </is>
      </c>
      <c r="B343869" t="n">
        <v>1</v>
      </c>
    </row>
    <row r="343870">
      <c r="A343870" t="inlineStr">
        <is>
          <t>comcollector</t>
        </is>
      </c>
      <c r="B343870" t="n">
        <v>1</v>
      </c>
    </row>
    <row r="343871">
      <c r="A343871" t="inlineStr">
        <is>
          <t>zhoitk</t>
        </is>
      </c>
      <c r="B343871" t="n">
        <v>1</v>
      </c>
    </row>
    <row r="343872">
      <c r="A343872" t="inlineStr">
        <is>
          <t>mayagon</t>
        </is>
      </c>
      <c r="B343872" t="n">
        <v>1</v>
      </c>
    </row>
    <row r="343873">
      <c r="A343873" t="inlineStr">
        <is>
          <t>fanism</t>
        </is>
      </c>
      <c r="B343873" t="n">
        <v>2</v>
      </c>
    </row>
    <row r="343874">
      <c r="A343874" t="inlineStr">
        <is>
          <t>procollectors</t>
        </is>
      </c>
      <c r="B343874" t="n">
        <v>1</v>
      </c>
    </row>
    <row r="343875">
      <c r="A343875" t="inlineStr">
        <is>
          <t>pugni</t>
        </is>
      </c>
      <c r="B343875" t="n">
        <v>1</v>
      </c>
    </row>
    <row r="343876">
      <c r="A343876" t="inlineStr">
        <is>
          <t>therapeut</t>
        </is>
      </c>
      <c r="B343876" t="n">
        <v>1</v>
      </c>
    </row>
    <row r="343877">
      <c r="A343877" t="inlineStr">
        <is>
          <t>mouthmeks</t>
        </is>
      </c>
      <c r="B343877" t="n">
        <v>1</v>
      </c>
    </row>
    <row r="343878">
      <c r="A343878" t="inlineStr">
        <is>
          <t>highleviation</t>
        </is>
      </c>
      <c r="B343878" t="n">
        <v>1</v>
      </c>
    </row>
    <row r="343879">
      <c r="A343879" t="inlineStr">
        <is>
          <t>terrescue</t>
        </is>
      </c>
      <c r="B343879" t="n">
        <v>1</v>
      </c>
    </row>
    <row r="343880">
      <c r="A343880" t="inlineStr">
        <is>
          <t>selvis</t>
        </is>
      </c>
      <c r="B343880" t="n">
        <v>1</v>
      </c>
    </row>
    <row r="343881">
      <c r="A343881" t="inlineStr">
        <is>
          <t>patitto</t>
        </is>
      </c>
      <c r="B343881" t="n">
        <v>1</v>
      </c>
    </row>
    <row r="343882">
      <c r="A343882" t="inlineStr">
        <is>
          <t>enarmot</t>
        </is>
      </c>
      <c r="B343882" t="n">
        <v>1</v>
      </c>
    </row>
    <row r="343883">
      <c r="A343883" t="inlineStr">
        <is>
          <t>kunnels</t>
        </is>
      </c>
      <c r="B343883" t="n">
        <v>1</v>
      </c>
    </row>
    <row r="343884">
      <c r="A343884" t="inlineStr">
        <is>
          <t>ivebeen</t>
        </is>
      </c>
      <c r="B343884" t="n">
        <v>1</v>
      </c>
    </row>
    <row r="343885">
      <c r="A343885" t="inlineStr">
        <is>
          <t>damorned</t>
        </is>
      </c>
      <c r="B343885" t="n">
        <v>1</v>
      </c>
    </row>
    <row r="343886">
      <c r="A343886" t="inlineStr">
        <is>
          <t>rehkopps</t>
        </is>
      </c>
      <c r="B343886" t="n">
        <v>1</v>
      </c>
    </row>
    <row r="343887">
      <c r="A343887" t="inlineStr">
        <is>
          <t>c19r</t>
        </is>
      </c>
      <c r="B343887" t="n">
        <v>1</v>
      </c>
    </row>
    <row r="343888">
      <c r="A343888" t="inlineStr">
        <is>
          <t>dappoveral</t>
        </is>
      </c>
      <c r="B343888" t="n">
        <v>1</v>
      </c>
    </row>
    <row r="343889">
      <c r="A343889" t="inlineStr">
        <is>
          <t>seanchos</t>
        </is>
      </c>
      <c r="B343889" t="n">
        <v>1</v>
      </c>
    </row>
    <row r="343890">
      <c r="A343890" t="inlineStr">
        <is>
          <t>animalcyatella</t>
        </is>
      </c>
      <c r="B343890" t="n">
        <v>1</v>
      </c>
    </row>
    <row r="343891">
      <c r="A343891" t="inlineStr">
        <is>
          <t>forweb</t>
        </is>
      </c>
      <c r="B343891" t="n">
        <v>1</v>
      </c>
    </row>
    <row r="343892">
      <c r="A343892" t="inlineStr">
        <is>
          <t>shirtsley</t>
        </is>
      </c>
      <c r="B343892" t="n">
        <v>1</v>
      </c>
    </row>
    <row r="343893">
      <c r="A343893" t="inlineStr">
        <is>
          <t>helner</t>
        </is>
      </c>
      <c r="B343893" t="n">
        <v>1</v>
      </c>
    </row>
    <row r="343894">
      <c r="A343894" t="inlineStr">
        <is>
          <t>vébonique</t>
        </is>
      </c>
      <c r="B343894" t="n">
        <v>1</v>
      </c>
    </row>
    <row r="343895">
      <c r="A343895" t="inlineStr">
        <is>
          <t>raev</t>
        </is>
      </c>
      <c r="B343895" t="n">
        <v>1</v>
      </c>
    </row>
    <row r="343896">
      <c r="A343896" t="inlineStr">
        <is>
          <t>stetons</t>
        </is>
      </c>
      <c r="B343896" t="n">
        <v>1</v>
      </c>
    </row>
    <row r="343897">
      <c r="A343897" t="inlineStr">
        <is>
          <t>coe2zjlduqjw1</t>
        </is>
      </c>
      <c r="B343897" t="n">
        <v>1</v>
      </c>
    </row>
    <row r="343898">
      <c r="A343898" t="inlineStr">
        <is>
          <t>folkwriter</t>
        </is>
      </c>
      <c r="B343898" t="n">
        <v>1</v>
      </c>
    </row>
    <row r="343899">
      <c r="A343899" t="inlineStr">
        <is>
          <t>chrisbecker</t>
        </is>
      </c>
      <c r="B343899" t="n">
        <v>1</v>
      </c>
    </row>
    <row r="343900">
      <c r="A343900" t="inlineStr">
        <is>
          <t>coftewcp97lq</t>
        </is>
      </c>
      <c r="B343900" t="n">
        <v>1</v>
      </c>
    </row>
    <row r="343901">
      <c r="A343901" t="inlineStr">
        <is>
          <t>coeylcg3s0gv</t>
        </is>
      </c>
      <c r="B343901" t="n">
        <v>1</v>
      </c>
    </row>
    <row r="343902">
      <c r="A343902" t="inlineStr">
        <is>
          <t>bowersi</t>
        </is>
      </c>
      <c r="B343902" t="n">
        <v>1</v>
      </c>
    </row>
    <row r="343903">
      <c r="A343903" t="inlineStr">
        <is>
          <t>trumpday</t>
        </is>
      </c>
      <c r="B343903" t="n">
        <v>1</v>
      </c>
    </row>
    <row r="343904">
      <c r="A343904" t="inlineStr">
        <is>
          <t>qprogress</t>
        </is>
      </c>
      <c r="B343904" t="n">
        <v>1</v>
      </c>
    </row>
    <row r="343905">
      <c r="A343905" t="inlineStr">
        <is>
          <t>gcmmacon</t>
        </is>
      </c>
      <c r="B343905" t="n">
        <v>1</v>
      </c>
    </row>
    <row r="343906">
      <c r="A343906" t="inlineStr">
        <is>
          <t>coigen86jspzc</t>
        </is>
      </c>
      <c r="B343906" t="n">
        <v>1</v>
      </c>
    </row>
    <row r="343907">
      <c r="A343907" t="inlineStr">
        <is>
          <t>playerpeterye</t>
        </is>
      </c>
      <c r="B343907" t="n">
        <v>1</v>
      </c>
    </row>
    <row r="343908">
      <c r="A343908" t="inlineStr">
        <is>
          <t>cobau37yxwans</t>
        </is>
      </c>
      <c r="B343908" t="n">
        <v>1</v>
      </c>
    </row>
    <row r="343909">
      <c r="A343909" t="inlineStr">
        <is>
          <t>copjhp7jv7b93</t>
        </is>
      </c>
      <c r="B343909" t="n">
        <v>1</v>
      </c>
    </row>
    <row r="343910">
      <c r="A343910" t="inlineStr">
        <is>
          <t>cou4ayqibqxuw</t>
        </is>
      </c>
      <c r="B343910" t="n">
        <v>1</v>
      </c>
    </row>
    <row r="343911">
      <c r="A343911" t="inlineStr">
        <is>
          <t>jackbauer</t>
        </is>
      </c>
      <c r="B343911" t="n">
        <v>1</v>
      </c>
    </row>
    <row r="343912">
      <c r="A343912" t="inlineStr">
        <is>
          <t>bepatient</t>
        </is>
      </c>
      <c r="B343912" t="n">
        <v>1</v>
      </c>
    </row>
    <row r="343913">
      <c r="A343913" t="inlineStr">
        <is>
          <t>stevechapin</t>
        </is>
      </c>
      <c r="B343913" t="n">
        <v>1</v>
      </c>
    </row>
    <row r="343914">
      <c r="A343914" t="inlineStr">
        <is>
          <t>moosewrites</t>
        </is>
      </c>
      <c r="B343914" t="n">
        <v>1</v>
      </c>
    </row>
    <row r="343915">
      <c r="A343915" t="inlineStr">
        <is>
          <t>presthenbiever</t>
        </is>
      </c>
      <c r="B343915" t="n">
        <v>1</v>
      </c>
    </row>
    <row r="343916">
      <c r="A343916" t="inlineStr">
        <is>
          <t>raidacist</t>
        </is>
      </c>
      <c r="B343916" t="n">
        <v>1</v>
      </c>
    </row>
    <row r="343917">
      <c r="A343917" t="inlineStr">
        <is>
          <t>serachyoke</t>
        </is>
      </c>
      <c r="B343917" t="n">
        <v>1</v>
      </c>
    </row>
    <row r="343918">
      <c r="A343918" t="inlineStr">
        <is>
          <t>hawholes</t>
        </is>
      </c>
      <c r="B343918" t="n">
        <v>1</v>
      </c>
    </row>
    <row r="343919">
      <c r="A343919" t="inlineStr">
        <is>
          <t>takahida</t>
        </is>
      </c>
      <c r="B343919" t="n">
        <v>1</v>
      </c>
    </row>
    <row r="343920">
      <c r="A343920" t="inlineStr">
        <is>
          <t>manbodgement</t>
        </is>
      </c>
      <c r="B343920" t="n">
        <v>1</v>
      </c>
    </row>
    <row r="343921">
      <c r="A343921" t="inlineStr">
        <is>
          <t>nontontonious</t>
        </is>
      </c>
      <c r="B343921" t="n">
        <v>1</v>
      </c>
    </row>
    <row r="343922">
      <c r="A343922" t="inlineStr">
        <is>
          <t>tearsome</t>
        </is>
      </c>
      <c r="B343922" t="n">
        <v>1</v>
      </c>
    </row>
    <row r="343923">
      <c r="A343923" t="inlineStr">
        <is>
          <t>tathreds</t>
        </is>
      </c>
      <c r="B343923" t="n">
        <v>1</v>
      </c>
    </row>
    <row r="343924">
      <c r="A343924" t="inlineStr">
        <is>
          <t>727never</t>
        </is>
      </c>
      <c r="B343924" t="n">
        <v>1</v>
      </c>
    </row>
    <row r="343925">
      <c r="A343925" t="inlineStr">
        <is>
          <t>–khalsa</t>
        </is>
      </c>
      <c r="B343925" t="n">
        <v>1</v>
      </c>
    </row>
    <row r="343926">
      <c r="A343926" t="inlineStr">
        <is>
          <t>conneigns</t>
        </is>
      </c>
      <c r="B343926" t="n">
        <v>1</v>
      </c>
    </row>
    <row r="343927">
      <c r="A343927" t="inlineStr">
        <is>
          <t>masochialize</t>
        </is>
      </c>
      <c r="B343927" t="n">
        <v>1</v>
      </c>
    </row>
    <row r="343928">
      <c r="A343928" t="inlineStr">
        <is>
          <t>terrorify</t>
        </is>
      </c>
      <c r="B343928" t="n">
        <v>2</v>
      </c>
    </row>
    <row r="343929">
      <c r="A343929" t="inlineStr">
        <is>
          <t>satiricist</t>
        </is>
      </c>
      <c r="B343929" t="n">
        <v>1</v>
      </c>
    </row>
    <row r="343930">
      <c r="A343930" t="inlineStr">
        <is>
          <t>hunttalks</t>
        </is>
      </c>
      <c r="B343930" t="n">
        <v>1</v>
      </c>
    </row>
    <row r="343931">
      <c r="A343931" t="inlineStr">
        <is>
          <t>duther</t>
        </is>
      </c>
      <c r="B343931" t="n">
        <v>1</v>
      </c>
    </row>
    <row r="343932">
      <c r="A343932" t="inlineStr">
        <is>
          <t>jyrc</t>
        </is>
      </c>
      <c r="B343932" t="n">
        <v>1</v>
      </c>
    </row>
    <row r="343933">
      <c r="A343933" t="inlineStr">
        <is>
          <t>hunttalk</t>
        </is>
      </c>
      <c r="B343933" t="n">
        <v>1</v>
      </c>
    </row>
    <row r="343934">
      <c r="A343934" t="inlineStr">
        <is>
          <t>tridenco</t>
        </is>
      </c>
      <c r="B343934" t="n">
        <v>1</v>
      </c>
    </row>
    <row r="343935">
      <c r="A343935" t="inlineStr">
        <is>
          <t>op�</t>
        </is>
      </c>
      <c r="B343935" t="n">
        <v>1</v>
      </c>
    </row>
    <row r="343936">
      <c r="A343936" t="inlineStr">
        <is>
          <t>heirds</t>
        </is>
      </c>
      <c r="B343936" t="n">
        <v>1</v>
      </c>
    </row>
    <row r="343937">
      <c r="A343937" t="inlineStr">
        <is>
          <t>hogur</t>
        </is>
      </c>
      <c r="B343937" t="n">
        <v>1</v>
      </c>
    </row>
    <row r="343938">
      <c r="A343938" t="inlineStr">
        <is>
          <t>leymar</t>
        </is>
      </c>
      <c r="B343938" t="n">
        <v>1</v>
      </c>
    </row>
    <row r="343939">
      <c r="A343939" t="inlineStr">
        <is>
          <t>poded</t>
        </is>
      </c>
      <c r="B343939" t="n">
        <v>1</v>
      </c>
    </row>
    <row r="343940">
      <c r="A343940" t="inlineStr">
        <is>
          <t>cannonbigday</t>
        </is>
      </c>
      <c r="B343940" t="n">
        <v>1</v>
      </c>
    </row>
    <row r="343941">
      <c r="A343941" t="inlineStr">
        <is>
          <t>hasov</t>
        </is>
      </c>
      <c r="B343941" t="n">
        <v>1</v>
      </c>
    </row>
    <row r="343942">
      <c r="A343942" t="inlineStr">
        <is>
          <t>interockout</t>
        </is>
      </c>
      <c r="B343942" t="n">
        <v>1</v>
      </c>
    </row>
    <row r="343943">
      <c r="A343943" t="inlineStr">
        <is>
          <t>chatcentral</t>
        </is>
      </c>
      <c r="B343943" t="n">
        <v>1</v>
      </c>
    </row>
    <row r="343944">
      <c r="A343944" t="inlineStr">
        <is>
          <t>searroly</t>
        </is>
      </c>
      <c r="B343944" t="n">
        <v>1</v>
      </c>
    </row>
    <row r="343945">
      <c r="A343945" t="inlineStr">
        <is>
          <t>odestix</t>
        </is>
      </c>
      <c r="B343945" t="n">
        <v>1</v>
      </c>
    </row>
    <row r="343946">
      <c r="A343946" t="inlineStr">
        <is>
          <t>ultimaster</t>
        </is>
      </c>
      <c r="B343946" t="n">
        <v>2</v>
      </c>
    </row>
    <row r="343947">
      <c r="A343947" t="inlineStr">
        <is>
          <t>multiplising</t>
        </is>
      </c>
      <c r="B343947" t="n">
        <v>1</v>
      </c>
    </row>
    <row r="343948">
      <c r="A343948" t="inlineStr">
        <is>
          <t>emheavy</t>
        </is>
      </c>
      <c r="B343948" t="n">
        <v>1</v>
      </c>
    </row>
    <row r="343949">
      <c r="A343949" t="inlineStr">
        <is>
          <t>rjless</t>
        </is>
      </c>
      <c r="B343949" t="n">
        <v>1</v>
      </c>
    </row>
    <row r="343950">
      <c r="A343950" t="inlineStr">
        <is>
          <t>matchlog</t>
        </is>
      </c>
      <c r="B343950" t="n">
        <v>1</v>
      </c>
    </row>
    <row r="343951">
      <c r="A343951" t="inlineStr">
        <is>
          <t>riopsy51</t>
        </is>
      </c>
      <c r="B343951" t="n">
        <v>1</v>
      </c>
    </row>
    <row r="343952">
      <c r="A343952" t="inlineStr">
        <is>
          <t>okayty</t>
        </is>
      </c>
      <c r="B343952" t="n">
        <v>1</v>
      </c>
    </row>
    <row r="343953">
      <c r="A343953" t="inlineStr">
        <is>
          <t>cornn</t>
        </is>
      </c>
      <c r="B343953" t="n">
        <v>2</v>
      </c>
    </row>
    <row r="343954">
      <c r="A343954" t="inlineStr">
        <is>
          <t>fjournaling</t>
        </is>
      </c>
      <c r="B343954" t="n">
        <v>1</v>
      </c>
    </row>
    <row r="343955">
      <c r="A343955" t="inlineStr">
        <is>
          <t>purmean</t>
        </is>
      </c>
      <c r="B343955" t="n">
        <v>1</v>
      </c>
    </row>
    <row r="343956">
      <c r="A343956" t="inlineStr">
        <is>
          <t>surbackan</t>
        </is>
      </c>
      <c r="B343956" t="n">
        <v>1</v>
      </c>
    </row>
    <row r="343957">
      <c r="A343957" t="inlineStr">
        <is>
          <t>nozhel</t>
        </is>
      </c>
      <c r="B343957" t="n">
        <v>1</v>
      </c>
    </row>
    <row r="343958">
      <c r="A343958" t="inlineStr">
        <is>
          <t>autun</t>
        </is>
      </c>
      <c r="B343958" t="n">
        <v>2</v>
      </c>
    </row>
    <row r="343959">
      <c r="A343959" t="inlineStr">
        <is>
          <t>iron47dex</t>
        </is>
      </c>
      <c r="B343959" t="n">
        <v>1</v>
      </c>
    </row>
    <row r="343960">
      <c r="A343960" t="inlineStr">
        <is>
          <t>skategame</t>
        </is>
      </c>
      <c r="B343960" t="n">
        <v>2</v>
      </c>
    </row>
    <row r="343961">
      <c r="A343961" t="inlineStr">
        <is>
          <t>lodewise</t>
        </is>
      </c>
      <c r="B343961" t="n">
        <v>1</v>
      </c>
    </row>
    <row r="343962">
      <c r="A343962" t="inlineStr">
        <is>
          <t>21may</t>
        </is>
      </c>
      <c r="B343962" t="n">
        <v>1</v>
      </c>
    </row>
    <row r="343963">
      <c r="A343963" t="inlineStr">
        <is>
          <t>antisodran</t>
        </is>
      </c>
      <c r="B343963" t="n">
        <v>1</v>
      </c>
    </row>
    <row r="343964">
      <c r="A343964" t="inlineStr">
        <is>
          <t>shellhammonesviscreen</t>
        </is>
      </c>
      <c r="B343964" t="n">
        <v>1</v>
      </c>
    </row>
    <row r="343965">
      <c r="A343965" t="inlineStr">
        <is>
          <t>yukado</t>
        </is>
      </c>
      <c r="B343965" t="n">
        <v>1</v>
      </c>
    </row>
    <row r="343966">
      <c r="A343966" t="inlineStr">
        <is>
          <t>israelist</t>
        </is>
      </c>
      <c r="B343966" t="n">
        <v>1</v>
      </c>
    </row>
    <row r="343967">
      <c r="A343967" t="inlineStr">
        <is>
          <t>ceaușcians</t>
        </is>
      </c>
      <c r="B343967" t="n">
        <v>1</v>
      </c>
    </row>
    <row r="343968">
      <c r="A343968" t="inlineStr">
        <is>
          <t>mercebach</t>
        </is>
      </c>
      <c r="B343968" t="n">
        <v>1</v>
      </c>
    </row>
    <row r="343969">
      <c r="A343969" t="inlineStr">
        <is>
          <t>wetnamess</t>
        </is>
      </c>
      <c r="B343969" t="n">
        <v>1</v>
      </c>
    </row>
    <row r="343970">
      <c r="A343970" t="inlineStr">
        <is>
          <t>areco</t>
        </is>
      </c>
      <c r="B343970" t="n">
        <v>1</v>
      </c>
    </row>
    <row r="343971">
      <c r="A343971" t="inlineStr">
        <is>
          <t>saskabasca</t>
        </is>
      </c>
      <c r="B343971" t="n">
        <v>1</v>
      </c>
    </row>
    <row r="343972">
      <c r="A343972" t="inlineStr">
        <is>
          <t>catequally</t>
        </is>
      </c>
      <c r="B343972" t="n">
        <v>1</v>
      </c>
    </row>
    <row r="343973">
      <c r="A343973" t="inlineStr">
        <is>
          <t>praused</t>
        </is>
      </c>
      <c r="B343973" t="n">
        <v>1</v>
      </c>
    </row>
    <row r="343974">
      <c r="A343974" t="inlineStr">
        <is>
          <t>weatherfx</t>
        </is>
      </c>
      <c r="B343974" t="n">
        <v>1</v>
      </c>
    </row>
    <row r="343975">
      <c r="A343975" t="inlineStr">
        <is>
          <t>cateque</t>
        </is>
      </c>
      <c r="B343975" t="n">
        <v>1</v>
      </c>
    </row>
    <row r="343976">
      <c r="A343976" t="inlineStr">
        <is>
          <t>beuve</t>
        </is>
      </c>
      <c r="B343976" t="n">
        <v>1</v>
      </c>
    </row>
    <row r="343977">
      <c r="A343977" t="inlineStr">
        <is>
          <t>wellrubbed</t>
        </is>
      </c>
      <c r="B343977" t="n">
        <v>1</v>
      </c>
    </row>
    <row r="343978">
      <c r="A343978" t="inlineStr">
        <is>
          <t>molougo</t>
        </is>
      </c>
      <c r="B343978" t="n">
        <v>1</v>
      </c>
    </row>
    <row r="343979">
      <c r="A343979" t="inlineStr">
        <is>
          <t>chheko</t>
        </is>
      </c>
      <c r="B343979" t="n">
        <v>1</v>
      </c>
    </row>
    <row r="343980">
      <c r="A343980" t="inlineStr">
        <is>
          <t>atrako</t>
        </is>
      </c>
      <c r="B343980" t="n">
        <v>1</v>
      </c>
    </row>
    <row r="343981">
      <c r="A343981" t="inlineStr">
        <is>
          <t>macabb</t>
        </is>
      </c>
      <c r="B343981" t="n">
        <v>1</v>
      </c>
    </row>
    <row r="343982">
      <c r="A343982" t="inlineStr">
        <is>
          <t>peacoast</t>
        </is>
      </c>
      <c r="B343982" t="n">
        <v>1</v>
      </c>
    </row>
    <row r="343983">
      <c r="A343983" t="inlineStr">
        <is>
          <t>bolitto</t>
        </is>
      </c>
      <c r="B343983" t="n">
        <v>1</v>
      </c>
    </row>
    <row r="343984">
      <c r="A343984" t="inlineStr">
        <is>
          <t>lanhe</t>
        </is>
      </c>
      <c r="B343984" t="n">
        <v>1</v>
      </c>
    </row>
    <row r="343985">
      <c r="A343985" t="inlineStr">
        <is>
          <t>asiabulante</t>
        </is>
      </c>
      <c r="B343985" t="n">
        <v>1</v>
      </c>
    </row>
    <row r="343986">
      <c r="A343986" t="inlineStr">
        <is>
          <t>derieve</t>
        </is>
      </c>
      <c r="B343986" t="n">
        <v>1</v>
      </c>
    </row>
    <row r="343987">
      <c r="A343987" t="inlineStr">
        <is>
          <t>busini</t>
        </is>
      </c>
      <c r="B343987" t="n">
        <v>1</v>
      </c>
    </row>
    <row r="343988">
      <c r="A343988" t="inlineStr">
        <is>
          <t>festancias</t>
        </is>
      </c>
      <c r="B343988" t="n">
        <v>1</v>
      </c>
    </row>
    <row r="343989">
      <c r="A343989" t="inlineStr">
        <is>
          <t>lenses—in</t>
        </is>
      </c>
      <c r="B343989" t="n">
        <v>1</v>
      </c>
    </row>
    <row r="343990">
      <c r="A343990" t="inlineStr">
        <is>
          <t>sheanno</t>
        </is>
      </c>
      <c r="B343990" t="n">
        <v>1</v>
      </c>
    </row>
    <row r="343991">
      <c r="A343991" t="inlineStr">
        <is>
          <t>piedros</t>
        </is>
      </c>
      <c r="B343991" t="n">
        <v>1</v>
      </c>
    </row>
    <row r="343992">
      <c r="A343992" t="inlineStr">
        <is>
          <t>asinfikey</t>
        </is>
      </c>
      <c r="B343992" t="n">
        <v>1</v>
      </c>
    </row>
    <row r="343993">
      <c r="A343993" t="inlineStr">
        <is>
          <t>asím</t>
        </is>
      </c>
      <c r="B343993" t="n">
        <v>1</v>
      </c>
    </row>
    <row r="343994">
      <c r="A343994" t="inlineStr">
        <is>
          <t>famaçando</t>
        </is>
      </c>
      <c r="B343994" t="n">
        <v>1</v>
      </c>
    </row>
    <row r="343995">
      <c r="A343995" t="inlineStr">
        <is>
          <t>tindes</t>
        </is>
      </c>
      <c r="B343995" t="n">
        <v>1</v>
      </c>
    </row>
    <row r="343996">
      <c r="A343996" t="inlineStr">
        <is>
          <t>sûrfo</t>
        </is>
      </c>
      <c r="B343996" t="n">
        <v>1</v>
      </c>
    </row>
    <row r="343997">
      <c r="A343997" t="inlineStr">
        <is>
          <t>tamares</t>
        </is>
      </c>
      <c r="B343997" t="n">
        <v>1</v>
      </c>
    </row>
    <row r="343998">
      <c r="A343998" t="inlineStr">
        <is>
          <t>liegninas</t>
        </is>
      </c>
      <c r="B343998" t="n">
        <v>1</v>
      </c>
    </row>
    <row r="343999">
      <c r="A343999" t="inlineStr">
        <is>
          <t>reguladas</t>
        </is>
      </c>
      <c r="B343999" t="n">
        <v>1</v>
      </c>
    </row>
    <row r="344000">
      <c r="A344000" t="inlineStr">
        <is>
          <t>retreatiacal</t>
        </is>
      </c>
      <c r="B344000" t="n">
        <v>1</v>
      </c>
    </row>
    <row r="344001">
      <c r="A344001" t="inlineStr">
        <is>
          <t>jugam</t>
        </is>
      </c>
      <c r="B344001" t="n">
        <v>1</v>
      </c>
    </row>
    <row r="344002">
      <c r="A344002" t="inlineStr">
        <is>
          <t>frejectores</t>
        </is>
      </c>
      <c r="B344002" t="n">
        <v>1</v>
      </c>
    </row>
    <row r="344003">
      <c r="A344003" t="inlineStr">
        <is>
          <t>ogsos</t>
        </is>
      </c>
      <c r="B344003" t="n">
        <v>1</v>
      </c>
    </row>
    <row r="344004">
      <c r="A344004" t="inlineStr">
        <is>
          <t>privatees</t>
        </is>
      </c>
      <c r="B344004" t="n">
        <v>2</v>
      </c>
    </row>
    <row r="344005">
      <c r="A344005" t="inlineStr">
        <is>
          <t>altruim</t>
        </is>
      </c>
      <c r="B344005" t="n">
        <v>1</v>
      </c>
    </row>
    <row r="344006">
      <c r="A344006" t="inlineStr">
        <is>
          <t>ocolas</t>
        </is>
      </c>
      <c r="B344006" t="n">
        <v>1</v>
      </c>
    </row>
    <row r="344007">
      <c r="A344007" t="inlineStr">
        <is>
          <t>contrônital</t>
        </is>
      </c>
      <c r="B344007" t="n">
        <v>1</v>
      </c>
    </row>
    <row r="344008">
      <c r="A344008" t="inlineStr">
        <is>
          <t>entruings</t>
        </is>
      </c>
      <c r="B344008" t="n">
        <v>1</v>
      </c>
    </row>
    <row r="344009">
      <c r="A344009" t="inlineStr">
        <is>
          <t>secreeth</t>
        </is>
      </c>
      <c r="B344009" t="n">
        <v>1</v>
      </c>
    </row>
    <row r="344010">
      <c r="A344010" t="inlineStr">
        <is>
          <t>betraye</t>
        </is>
      </c>
      <c r="B344010" t="n">
        <v>1</v>
      </c>
    </row>
    <row r="344011">
      <c r="A344011" t="inlineStr">
        <is>
          <t>préfoundtives</t>
        </is>
      </c>
      <c r="B344011" t="n">
        <v>1</v>
      </c>
    </row>
    <row r="344012">
      <c r="A344012" t="inlineStr">
        <is>
          <t>venensse</t>
        </is>
      </c>
      <c r="B344012" t="n">
        <v>1</v>
      </c>
    </row>
    <row r="344013">
      <c r="A344013" t="inlineStr">
        <is>
          <t>pecida</t>
        </is>
      </c>
      <c r="B344013" t="n">
        <v>1</v>
      </c>
    </row>
    <row r="344014">
      <c r="A344014" t="inlineStr">
        <is>
          <t>blabters</t>
        </is>
      </c>
      <c r="B344014" t="n">
        <v>1</v>
      </c>
    </row>
    <row r="344015">
      <c r="A344015" t="inlineStr">
        <is>
          <t>callata</t>
        </is>
      </c>
      <c r="B344015" t="n">
        <v>1</v>
      </c>
    </row>
    <row r="344016">
      <c r="A344016" t="inlineStr">
        <is>
          <t>dudlen</t>
        </is>
      </c>
      <c r="B344016" t="n">
        <v>1</v>
      </c>
    </row>
    <row r="344017">
      <c r="A344017" t="inlineStr">
        <is>
          <t>coelo</t>
        </is>
      </c>
      <c r="B344017" t="n">
        <v>1</v>
      </c>
    </row>
    <row r="344018">
      <c r="A344018" t="inlineStr">
        <is>
          <t>diowa</t>
        </is>
      </c>
      <c r="B344018" t="n">
        <v>1</v>
      </c>
    </row>
    <row r="344019">
      <c r="A344019" t="inlineStr">
        <is>
          <t>margoo</t>
        </is>
      </c>
      <c r="B344019" t="n">
        <v>1</v>
      </c>
    </row>
    <row r="344020">
      <c r="A344020" t="inlineStr">
        <is>
          <t>en­roilors</t>
        </is>
      </c>
      <c r="B344020" t="n">
        <v>1</v>
      </c>
    </row>
    <row r="344021">
      <c r="A344021" t="inlineStr">
        <is>
          <t>nytat</t>
        </is>
      </c>
      <c r="B344021" t="n">
        <v>1</v>
      </c>
    </row>
    <row r="344022">
      <c r="A344022" t="inlineStr">
        <is>
          <t>aín</t>
        </is>
      </c>
      <c r="B344022" t="n">
        <v>1</v>
      </c>
    </row>
    <row r="344023">
      <c r="A344023" t="inlineStr">
        <is>
          <t>balamamas</t>
        </is>
      </c>
      <c r="B344023" t="n">
        <v>1</v>
      </c>
    </row>
    <row r="344024">
      <c r="A344024" t="inlineStr">
        <is>
          <t>casuras</t>
        </is>
      </c>
      <c r="B344024" t="n">
        <v>1</v>
      </c>
    </row>
    <row r="344025">
      <c r="A344025" t="inlineStr">
        <is>
          <t>hapor</t>
        </is>
      </c>
      <c r="B344025" t="n">
        <v>1</v>
      </c>
    </row>
    <row r="344026">
      <c r="A344026" t="inlineStr">
        <is>
          <t>chocado</t>
        </is>
      </c>
      <c r="B344026" t="n">
        <v>1</v>
      </c>
    </row>
    <row r="344027">
      <c r="A344027" t="inlineStr">
        <is>
          <t>delfa</t>
        </is>
      </c>
      <c r="B344027" t="n">
        <v>1</v>
      </c>
    </row>
    <row r="344028">
      <c r="A344028" t="inlineStr">
        <is>
          <t>dicapares</t>
        </is>
      </c>
      <c r="B344028" t="n">
        <v>1</v>
      </c>
    </row>
    <row r="344029">
      <c r="A344029" t="inlineStr">
        <is>
          <t>ecols</t>
        </is>
      </c>
      <c r="B344029" t="n">
        <v>1</v>
      </c>
    </row>
    <row r="344030">
      <c r="A344030" t="inlineStr">
        <is>
          <t>agonos</t>
        </is>
      </c>
      <c r="B344030" t="n">
        <v>1</v>
      </c>
    </row>
    <row r="344031">
      <c r="A344031" t="inlineStr">
        <is>
          <t>angilia</t>
        </is>
      </c>
      <c r="B344031" t="n">
        <v>1</v>
      </c>
    </row>
    <row r="344032">
      <c r="A344032" t="inlineStr">
        <is>
          <t>clouloun</t>
        </is>
      </c>
      <c r="B344032" t="n">
        <v>1</v>
      </c>
    </row>
    <row r="344033">
      <c r="A344033" t="inlineStr">
        <is>
          <t>calixos</t>
        </is>
      </c>
      <c r="B344033" t="n">
        <v>1</v>
      </c>
    </row>
    <row r="344034">
      <c r="A344034" t="inlineStr">
        <is>
          <t>enquelverence</t>
        </is>
      </c>
      <c r="B344034" t="n">
        <v>1</v>
      </c>
    </row>
    <row r="344035">
      <c r="A344035" t="inlineStr">
        <is>
          <t>dumplato</t>
        </is>
      </c>
      <c r="B344035" t="n">
        <v>1</v>
      </c>
    </row>
    <row r="344036">
      <c r="A344036" t="inlineStr">
        <is>
          <t>hand�t\d</t>
        </is>
      </c>
      <c r="B344036" t="n">
        <v>1</v>
      </c>
    </row>
    <row r="344037">
      <c r="A344037" t="inlineStr">
        <is>
          <t>spilten</t>
        </is>
      </c>
      <c r="B344037" t="n">
        <v>1</v>
      </c>
    </row>
    <row r="344038">
      <c r="A344038" t="inlineStr">
        <is>
          <t>toilabe</t>
        </is>
      </c>
      <c r="B344038" t="n">
        <v>1</v>
      </c>
    </row>
    <row r="344039">
      <c r="A344039" t="inlineStr">
        <is>
          <t>groupades</t>
        </is>
      </c>
      <c r="B344039" t="n">
        <v>1</v>
      </c>
    </row>
    <row r="344040">
      <c r="A344040" t="inlineStr">
        <is>
          <t>dejune</t>
        </is>
      </c>
      <c r="B344040" t="n">
        <v>1</v>
      </c>
    </row>
    <row r="344041">
      <c r="A344041" t="inlineStr">
        <is>
          <t>asicuando</t>
        </is>
      </c>
      <c r="B344041" t="n">
        <v>1</v>
      </c>
    </row>
    <row r="344042">
      <c r="A344042" t="inlineStr">
        <is>
          <t>incorruptus</t>
        </is>
      </c>
      <c r="B344042" t="n">
        <v>1</v>
      </c>
    </row>
    <row r="344043">
      <c r="A344043" t="inlineStr">
        <is>
          <t>catapre</t>
        </is>
      </c>
      <c r="B344043" t="n">
        <v>1</v>
      </c>
    </row>
    <row r="344044">
      <c r="A344044" t="inlineStr">
        <is>
          <t>bucuran</t>
        </is>
      </c>
      <c r="B344044" t="n">
        <v>1</v>
      </c>
    </row>
    <row r="344045">
      <c r="A344045" t="inlineStr">
        <is>
          <t>militada</t>
        </is>
      </c>
      <c r="B344045" t="n">
        <v>1</v>
      </c>
    </row>
    <row r="344046">
      <c r="A344046" t="inlineStr">
        <is>
          <t>requicerto</t>
        </is>
      </c>
      <c r="B344046" t="n">
        <v>1</v>
      </c>
    </row>
    <row r="344047">
      <c r="A344047" t="inlineStr">
        <is>
          <t>significate</t>
        </is>
      </c>
      <c r="B344047" t="n">
        <v>2</v>
      </c>
    </row>
    <row r="344048">
      <c r="A344048" t="inlineStr">
        <is>
          <t>representus</t>
        </is>
      </c>
      <c r="B344048" t="n">
        <v>1</v>
      </c>
    </row>
    <row r="344049">
      <c r="A344049" t="inlineStr">
        <is>
          <t>fearem</t>
        </is>
      </c>
      <c r="B344049" t="n">
        <v>1</v>
      </c>
    </row>
    <row r="344050">
      <c r="A344050" t="inlineStr">
        <is>
          <t>vecerper</t>
        </is>
      </c>
      <c r="B344050" t="n">
        <v>1</v>
      </c>
    </row>
    <row r="344051">
      <c r="A344051" t="inlineStr">
        <is>
          <t>expres­sion</t>
        </is>
      </c>
      <c r="B344051" t="n">
        <v>1</v>
      </c>
    </row>
    <row r="344052">
      <c r="A344052" t="inlineStr">
        <is>
          <t>lesfe</t>
        </is>
      </c>
      <c r="B344052" t="n">
        <v>1</v>
      </c>
    </row>
    <row r="344053">
      <c r="A344053" t="inlineStr">
        <is>
          <t>denero</t>
        </is>
      </c>
      <c r="B344053" t="n">
        <v>1</v>
      </c>
    </row>
    <row r="344054">
      <c r="A344054" t="inlineStr">
        <is>
          <t>suppressima</t>
        </is>
      </c>
      <c r="B344054" t="n">
        <v>1</v>
      </c>
    </row>
    <row r="344055">
      <c r="A344055" t="inlineStr">
        <is>
          <t>cañame</t>
        </is>
      </c>
      <c r="B344055" t="n">
        <v>1</v>
      </c>
    </row>
    <row r="344056">
      <c r="A344056" t="inlineStr">
        <is>
          <t>edidum</t>
        </is>
      </c>
      <c r="B344056" t="n">
        <v>1</v>
      </c>
    </row>
    <row r="344057">
      <c r="A344057" t="inlineStr">
        <is>
          <t>mussor</t>
        </is>
      </c>
      <c r="B344057" t="n">
        <v>1</v>
      </c>
    </row>
    <row r="344058">
      <c r="A344058" t="inlineStr">
        <is>
          <t>alfol</t>
        </is>
      </c>
      <c r="B344058" t="n">
        <v>1</v>
      </c>
    </row>
    <row r="344059">
      <c r="A344059" t="inlineStr">
        <is>
          <t>poetibus</t>
        </is>
      </c>
      <c r="B344059" t="n">
        <v>1</v>
      </c>
    </row>
    <row r="344060">
      <c r="A344060" t="inlineStr">
        <is>
          <t>quanno</t>
        </is>
      </c>
      <c r="B344060" t="n">
        <v>1</v>
      </c>
    </row>
    <row r="344061">
      <c r="A344061" t="inlineStr">
        <is>
          <t>changencia</t>
        </is>
      </c>
      <c r="B344061" t="n">
        <v>1</v>
      </c>
    </row>
    <row r="344062">
      <c r="A344062" t="inlineStr">
        <is>
          <t>frencizar</t>
        </is>
      </c>
      <c r="B344062" t="n">
        <v>1</v>
      </c>
    </row>
    <row r="344063">
      <c r="A344063" t="inlineStr">
        <is>
          <t>anenda</t>
        </is>
      </c>
      <c r="B344063" t="n">
        <v>1</v>
      </c>
    </row>
    <row r="344064">
      <c r="A344064" t="inlineStr">
        <is>
          <t>fuola</t>
        </is>
      </c>
      <c r="B344064" t="n">
        <v>1</v>
      </c>
    </row>
    <row r="344065">
      <c r="A344065" t="inlineStr">
        <is>
          <t>importo</t>
        </is>
      </c>
      <c r="B344065" t="n">
        <v>1</v>
      </c>
    </row>
    <row r="344066">
      <c r="A344066" t="inlineStr">
        <is>
          <t>nourisher</t>
        </is>
      </c>
      <c r="B344066" t="n">
        <v>1</v>
      </c>
    </row>
    <row r="344067">
      <c r="A344067" t="inlineStr">
        <is>
          <t>decomos</t>
        </is>
      </c>
      <c r="B344067" t="n">
        <v>1</v>
      </c>
    </row>
    <row r="344068">
      <c r="A344068" t="inlineStr">
        <is>
          <t>dyguasque</t>
        </is>
      </c>
      <c r="B344068" t="n">
        <v>1</v>
      </c>
    </row>
    <row r="344069">
      <c r="A344069" t="inlineStr">
        <is>
          <t>capatri</t>
        </is>
      </c>
      <c r="B344069" t="n">
        <v>1</v>
      </c>
    </row>
    <row r="344070">
      <c r="A344070" t="inlineStr">
        <is>
          <t>vio­pants</t>
        </is>
      </c>
      <c r="B344070" t="n">
        <v>1</v>
      </c>
    </row>
    <row r="344071">
      <c r="A344071" t="inlineStr">
        <is>
          <t>vergulo</t>
        </is>
      </c>
      <c r="B344071" t="n">
        <v>1</v>
      </c>
    </row>
    <row r="344072">
      <c r="A344072" t="inlineStr">
        <is>
          <t>discusae</t>
        </is>
      </c>
      <c r="B344072" t="n">
        <v>1</v>
      </c>
    </row>
    <row r="344073">
      <c r="A344073" t="inlineStr">
        <is>
          <t>wolitis</t>
        </is>
      </c>
      <c r="B344073" t="n">
        <v>1</v>
      </c>
    </row>
    <row r="344074">
      <c r="A344074" t="inlineStr">
        <is>
          <t>himura</t>
        </is>
      </c>
      <c r="B344074" t="n">
        <v>2</v>
      </c>
    </row>
    <row r="344075">
      <c r="A344075" t="inlineStr">
        <is>
          <t>voyoles</t>
        </is>
      </c>
      <c r="B344075" t="n">
        <v>1</v>
      </c>
    </row>
    <row r="344076">
      <c r="A344076" t="inlineStr">
        <is>
          <t>rosquat</t>
        </is>
      </c>
      <c r="B344076" t="n">
        <v>1</v>
      </c>
    </row>
    <row r="344077">
      <c r="A344077" t="inlineStr">
        <is>
          <t>narrad</t>
        </is>
      </c>
      <c r="B344077" t="n">
        <v>1</v>
      </c>
    </row>
    <row r="344078">
      <c r="A344078" t="inlineStr">
        <is>
          <t>assisto</t>
        </is>
      </c>
      <c r="B344078" t="n">
        <v>1</v>
      </c>
    </row>
    <row r="344079">
      <c r="A344079" t="inlineStr">
        <is>
          <t>absolucía</t>
        </is>
      </c>
      <c r="B344079" t="n">
        <v>1</v>
      </c>
    </row>
    <row r="344080">
      <c r="A344080" t="inlineStr">
        <is>
          <t>regallado</t>
        </is>
      </c>
      <c r="B344080" t="n">
        <v>1</v>
      </c>
    </row>
    <row r="344081">
      <c r="A344081" t="inlineStr">
        <is>
          <t>aurabiles</t>
        </is>
      </c>
      <c r="B344081" t="n">
        <v>1</v>
      </c>
    </row>
    <row r="344082">
      <c r="A344082" t="inlineStr">
        <is>
          <t>perverset</t>
        </is>
      </c>
      <c r="B344082" t="n">
        <v>1</v>
      </c>
    </row>
    <row r="344083">
      <c r="A344083" t="inlineStr">
        <is>
          <t>informiare</t>
        </is>
      </c>
      <c r="B344083" t="n">
        <v>1</v>
      </c>
    </row>
    <row r="344084">
      <c r="A344084" t="inlineStr">
        <is>
          <t>calixotros</t>
        </is>
      </c>
      <c r="B344084" t="n">
        <v>1</v>
      </c>
    </row>
    <row r="344085">
      <c r="A344085" t="inlineStr">
        <is>
          <t>dedicoquo</t>
        </is>
      </c>
      <c r="B344085" t="n">
        <v>1</v>
      </c>
    </row>
    <row r="344086">
      <c r="A344086" t="inlineStr">
        <is>
          <t>hilarae</t>
        </is>
      </c>
      <c r="B344086" t="n">
        <v>1</v>
      </c>
    </row>
    <row r="344087">
      <c r="A344087" t="inlineStr">
        <is>
          <t>affixations</t>
        </is>
      </c>
      <c r="B344087" t="n">
        <v>1</v>
      </c>
    </row>
    <row r="344088">
      <c r="A344088" t="inlineStr">
        <is>
          <t>projecun</t>
        </is>
      </c>
      <c r="B344088" t="n">
        <v>1</v>
      </c>
    </row>
    <row r="344089">
      <c r="A344089" t="inlineStr">
        <is>
          <t>kandinka</t>
        </is>
      </c>
      <c r="B344089" t="n">
        <v>1</v>
      </c>
    </row>
    <row r="344090">
      <c r="A344090" t="inlineStr">
        <is>
          <t>pointsin</t>
        </is>
      </c>
      <c r="B344090" t="n">
        <v>1</v>
      </c>
    </row>
    <row r="344091">
      <c r="A344091" t="inlineStr">
        <is>
          <t>joyseekers</t>
        </is>
      </c>
      <c r="B344091" t="n">
        <v>1</v>
      </c>
    </row>
    <row r="344092">
      <c r="A344092" t="inlineStr">
        <is>
          <t>leens</t>
        </is>
      </c>
      <c r="B344092" t="n">
        <v>1</v>
      </c>
    </row>
    <row r="344093">
      <c r="A344093" t="inlineStr">
        <is>
          <t>odaifa</t>
        </is>
      </c>
      <c r="B344093" t="n">
        <v>1</v>
      </c>
    </row>
    <row r="344094">
      <c r="A344094" t="inlineStr">
        <is>
          <t>numberris</t>
        </is>
      </c>
      <c r="B344094" t="n">
        <v>1</v>
      </c>
    </row>
    <row r="344095">
      <c r="A344095" t="inlineStr">
        <is>
          <t>havsh</t>
        </is>
      </c>
      <c r="B344095" t="n">
        <v>1</v>
      </c>
    </row>
    <row r="344096">
      <c r="A344096" t="inlineStr">
        <is>
          <t>profiteerss</t>
        </is>
      </c>
      <c r="B344096" t="n">
        <v>1</v>
      </c>
    </row>
    <row r="344097">
      <c r="A344097" t="inlineStr">
        <is>
          <t>gnoy</t>
        </is>
      </c>
      <c r="B344097" t="n">
        <v>1</v>
      </c>
    </row>
    <row r="344098">
      <c r="A344098" t="inlineStr">
        <is>
          <t>majiel</t>
        </is>
      </c>
      <c r="B344098" t="n">
        <v>1</v>
      </c>
    </row>
    <row r="344099">
      <c r="A344099" t="inlineStr">
        <is>
          <t>pimphelp</t>
        </is>
      </c>
      <c r="B344099" t="n">
        <v>1</v>
      </c>
    </row>
    <row r="344100">
      <c r="A344100" t="inlineStr">
        <is>
          <t>9zvfi</t>
        </is>
      </c>
      <c r="B344100" t="n">
        <v>1</v>
      </c>
    </row>
    <row r="344101">
      <c r="A344101" t="inlineStr">
        <is>
          <t>f7spshell</t>
        </is>
      </c>
      <c r="B344101" t="n">
        <v>1</v>
      </c>
    </row>
    <row r="344102">
      <c r="A344102" t="inlineStr">
        <is>
          <t>exchangehash</t>
        </is>
      </c>
      <c r="B344102" t="n">
        <v>1</v>
      </c>
    </row>
    <row r="344103">
      <c r="A344103" t="inlineStr">
        <is>
          <t>hidbt</t>
        </is>
      </c>
      <c r="B344103" t="n">
        <v>1</v>
      </c>
    </row>
    <row r="344104">
      <c r="A344104" t="inlineStr">
        <is>
          <t>ghashps8c449068bb3ecede15e371715</t>
        </is>
      </c>
      <c r="B344104" t="n">
        <v>1</v>
      </c>
    </row>
    <row r="344105">
      <c r="A344105" t="inlineStr">
        <is>
          <t>marketwatcher</t>
        </is>
      </c>
      <c r="B344105" t="n">
        <v>1</v>
      </c>
    </row>
    <row r="344106">
      <c r="A344106" t="inlineStr">
        <is>
          <t>viewim</t>
        </is>
      </c>
      <c r="B344106" t="n">
        <v>1</v>
      </c>
    </row>
    <row r="344107">
      <c r="A344107" t="inlineStr">
        <is>
          <t>f7shell</t>
        </is>
      </c>
      <c r="B344107" t="n">
        <v>1</v>
      </c>
    </row>
    <row r="344108">
      <c r="A344108" t="inlineStr">
        <is>
          <t>hashm2phxiea3c29ba3f66us</t>
        </is>
      </c>
      <c r="B344108" t="n">
        <v>1</v>
      </c>
    </row>
    <row r="344109">
      <c r="A344109" t="inlineStr">
        <is>
          <t>spjt</t>
        </is>
      </c>
      <c r="B344109" t="n">
        <v>1</v>
      </c>
    </row>
    <row r="344110">
      <c r="A344110" t="inlineStr">
        <is>
          <t>bnbh</t>
        </is>
      </c>
      <c r="B344110" t="n">
        <v>1</v>
      </c>
    </row>
    <row r="344111">
      <c r="A344111" t="inlineStr">
        <is>
          <t>cryptonoteminer</t>
        </is>
      </c>
      <c r="B344111" t="n">
        <v>1</v>
      </c>
    </row>
    <row r="344112">
      <c r="A344112" t="inlineStr">
        <is>
          <t>delob</t>
        </is>
      </c>
      <c r="B344112" t="n">
        <v>1</v>
      </c>
    </row>
    <row r="344113">
      <c r="A344113" t="inlineStr">
        <is>
          <t>e0nvw</t>
        </is>
      </c>
      <c r="B344113" t="n">
        <v>1</v>
      </c>
    </row>
    <row r="344114">
      <c r="A344114" t="inlineStr">
        <is>
          <t>ikedminer</t>
        </is>
      </c>
      <c r="B344114" t="n">
        <v>1</v>
      </c>
    </row>
    <row r="344115">
      <c r="A344115" t="inlineStr">
        <is>
          <t>forthtype</t>
        </is>
      </c>
      <c r="B344115" t="n">
        <v>1</v>
      </c>
    </row>
    <row r="344116">
      <c r="A344116" t="inlineStr">
        <is>
          <t>sumum_bytes</t>
        </is>
      </c>
      <c r="B344116" t="n">
        <v>1</v>
      </c>
    </row>
    <row r="344117">
      <c r="A344117" t="inlineStr">
        <is>
          <t>ozbit</t>
        </is>
      </c>
      <c r="B344117" t="n">
        <v>2</v>
      </c>
    </row>
    <row r="344118">
      <c r="A344118" t="inlineStr">
        <is>
          <t>goodsized</t>
        </is>
      </c>
      <c r="B344118" t="n">
        <v>1</v>
      </c>
    </row>
    <row r="344119">
      <c r="A344119" t="inlineStr">
        <is>
          <t>ewaaaaadxwdklh9wh88455ldstydokggopjqc</t>
        </is>
      </c>
      <c r="B344119" t="n">
        <v>1</v>
      </c>
    </row>
    <row r="344120">
      <c r="A344120" t="inlineStr">
        <is>
          <t>monkeyddingbot</t>
        </is>
      </c>
      <c r="B344120" t="n">
        <v>1</v>
      </c>
    </row>
    <row r="344121">
      <c r="A344121" t="inlineStr">
        <is>
          <t>esc_code</t>
        </is>
      </c>
      <c r="B344121" t="n">
        <v>1</v>
      </c>
    </row>
    <row r="344122">
      <c r="A344122" t="inlineStr">
        <is>
          <t>playmem</t>
        </is>
      </c>
      <c r="B344122" t="n">
        <v>1</v>
      </c>
    </row>
    <row r="344123">
      <c r="A344123" t="inlineStr">
        <is>
          <t>shirtying</t>
        </is>
      </c>
      <c r="B344123" t="n">
        <v>1</v>
      </c>
    </row>
    <row r="344124">
      <c r="A344124" t="inlineStr">
        <is>
          <t>informedaudheels</t>
        </is>
      </c>
      <c r="B344124" t="n">
        <v>1</v>
      </c>
    </row>
    <row r="344125">
      <c r="A344125" t="inlineStr">
        <is>
          <t>focuspoison</t>
        </is>
      </c>
      <c r="B344125" t="n">
        <v>1</v>
      </c>
    </row>
    <row r="344126">
      <c r="A344126" t="inlineStr">
        <is>
          <t>pomposhot</t>
        </is>
      </c>
      <c r="B344126" t="n">
        <v>1</v>
      </c>
    </row>
    <row r="344127">
      <c r="A344127" t="inlineStr">
        <is>
          <t>rowform</t>
        </is>
      </c>
      <c r="B344127" t="n">
        <v>1</v>
      </c>
    </row>
    <row r="344128">
      <c r="A344128" t="inlineStr">
        <is>
          <t>detsub51</t>
        </is>
      </c>
      <c r="B344128" t="n">
        <v>1</v>
      </c>
    </row>
    <row r="344129">
      <c r="A344129" t="inlineStr">
        <is>
          <t>paivantriothing</t>
        </is>
      </c>
      <c r="B344129" t="n">
        <v>1</v>
      </c>
    </row>
    <row r="344130">
      <c r="A344130" t="inlineStr">
        <is>
          <t>manteel</t>
        </is>
      </c>
      <c r="B344130" t="n">
        <v>1</v>
      </c>
    </row>
    <row r="344131">
      <c r="A344131" t="inlineStr">
        <is>
          <t>idleitting</t>
        </is>
      </c>
      <c r="B344131" t="n">
        <v>1</v>
      </c>
    </row>
    <row r="344132">
      <c r="A344132" t="inlineStr">
        <is>
          <t>thegroatwarden</t>
        </is>
      </c>
      <c r="B344132" t="n">
        <v>1</v>
      </c>
    </row>
    <row r="344133">
      <c r="A344133" t="inlineStr">
        <is>
          <t>comhlld95dhdt</t>
        </is>
      </c>
      <c r="B344133" t="n">
        <v>1</v>
      </c>
    </row>
    <row r="344134">
      <c r="A344134" t="inlineStr">
        <is>
          <t>detsub</t>
        </is>
      </c>
      <c r="B344134" t="n">
        <v>1</v>
      </c>
    </row>
    <row r="344135">
      <c r="A344135" t="inlineStr">
        <is>
          <t>pacuffed</t>
        </is>
      </c>
      <c r="B344135" t="n">
        <v>1</v>
      </c>
    </row>
    <row r="344136">
      <c r="A344136" t="inlineStr">
        <is>
          <t>repurple</t>
        </is>
      </c>
      <c r="B344136" t="n">
        <v>1</v>
      </c>
    </row>
    <row r="344137">
      <c r="A344137" t="inlineStr">
        <is>
          <t>critpics</t>
        </is>
      </c>
      <c r="B344137" t="n">
        <v>1</v>
      </c>
    </row>
    <row r="344138">
      <c r="A344138" t="inlineStr">
        <is>
          <t>vessus</t>
        </is>
      </c>
      <c r="B344138" t="n">
        <v>1</v>
      </c>
    </row>
    <row r="344139">
      <c r="A344139" t="inlineStr">
        <is>
          <t>kindopoker</t>
        </is>
      </c>
      <c r="B344139" t="n">
        <v>1</v>
      </c>
    </row>
    <row r="344140">
      <c r="A344140" t="inlineStr">
        <is>
          <t>attackersp</t>
        </is>
      </c>
      <c r="B344140" t="n">
        <v>1</v>
      </c>
    </row>
    <row r="344141">
      <c r="A344141" t="inlineStr">
        <is>
          <t>durlynjal</t>
        </is>
      </c>
      <c r="B344141" t="n">
        <v>1</v>
      </c>
    </row>
    <row r="344142">
      <c r="A344142" t="inlineStr">
        <is>
          <t>|quoteindependent</t>
        </is>
      </c>
      <c r="B344142" t="n">
        <v>1</v>
      </c>
    </row>
    <row r="344143">
      <c r="A344143" t="inlineStr">
        <is>
          <t>uscongressbills113hr4375</t>
        </is>
      </c>
      <c r="B344143" t="n">
        <v>1</v>
      </c>
    </row>
    <row r="344144">
      <c r="A344144" t="inlineStr">
        <is>
          <t>eaglez</t>
        </is>
      </c>
      <c r="B344144" t="n">
        <v>1</v>
      </c>
    </row>
    <row r="344145">
      <c r="A344145" t="inlineStr">
        <is>
          <t>agreeрixles</t>
        </is>
      </c>
      <c r="B344145" t="n">
        <v>1</v>
      </c>
    </row>
    <row r="344146">
      <c r="A344146" t="inlineStr">
        <is>
          <t>multisected</t>
        </is>
      </c>
      <c r="B344146" t="n">
        <v>1</v>
      </c>
    </row>
    <row r="344147">
      <c r="A344147" t="inlineStr">
        <is>
          <t>correspondentthink</t>
        </is>
      </c>
      <c r="B344147" t="n">
        <v>1</v>
      </c>
    </row>
    <row r="344148">
      <c r="A344148" t="inlineStr">
        <is>
          <t>reccombe</t>
        </is>
      </c>
      <c r="B344148" t="n">
        <v>1</v>
      </c>
    </row>
    <row r="344149">
      <c r="A344149" t="inlineStr">
        <is>
          <t>ziffetts</t>
        </is>
      </c>
      <c r="B344149" t="n">
        <v>1</v>
      </c>
    </row>
    <row r="344150">
      <c r="A344150" t="inlineStr">
        <is>
          <t>biotransformic</t>
        </is>
      </c>
      <c r="B344150" t="n">
        <v>1</v>
      </c>
    </row>
    <row r="344151">
      <c r="A344151" t="inlineStr">
        <is>
          <t>elkers</t>
        </is>
      </c>
      <c r="B344151" t="n">
        <v>1</v>
      </c>
    </row>
    <row r="344152">
      <c r="A344152" t="inlineStr">
        <is>
          <t>commimiant</t>
        </is>
      </c>
      <c r="B344152" t="n">
        <v>1</v>
      </c>
    </row>
    <row r="344153">
      <c r="A344153" t="inlineStr">
        <is>
          <t>cgreak</t>
        </is>
      </c>
      <c r="B344153" t="n">
        <v>1</v>
      </c>
    </row>
    <row r="344154">
      <c r="A344154" t="inlineStr">
        <is>
          <t>htmvolunteers</t>
        </is>
      </c>
      <c r="B344154" t="n">
        <v>1</v>
      </c>
    </row>
    <row r="344155">
      <c r="A344155" t="inlineStr">
        <is>
          <t>experbagre</t>
        </is>
      </c>
      <c r="B344155" t="n">
        <v>1</v>
      </c>
    </row>
    <row r="344156">
      <c r="A344156" t="inlineStr">
        <is>
          <t>yourvrsegwit</t>
        </is>
      </c>
      <c r="B344156" t="n">
        <v>1</v>
      </c>
    </row>
    <row r="344157">
      <c r="A344157" t="inlineStr">
        <is>
          <t>megabone</t>
        </is>
      </c>
      <c r="B344157" t="n">
        <v>1</v>
      </c>
    </row>
    <row r="344158">
      <c r="A344158" t="inlineStr">
        <is>
          <t>volusamanour</t>
        </is>
      </c>
      <c r="B344158" t="n">
        <v>1</v>
      </c>
    </row>
    <row r="344159">
      <c r="A344159" t="inlineStr">
        <is>
          <t>bumheads</t>
        </is>
      </c>
      <c r="B344159" t="n">
        <v>2</v>
      </c>
    </row>
    <row r="344160">
      <c r="A344160" t="inlineStr">
        <is>
          <t>dakapo</t>
        </is>
      </c>
      <c r="B344160" t="n">
        <v>1</v>
      </c>
    </row>
    <row r="344161">
      <c r="A344161" t="inlineStr">
        <is>
          <t>httpworldofthegreenhouse</t>
        </is>
      </c>
      <c r="B344161" t="n">
        <v>1</v>
      </c>
    </row>
    <row r="344162">
      <c r="A344162" t="inlineStr">
        <is>
          <t>nstro</t>
        </is>
      </c>
      <c r="B344162" t="n">
        <v>1</v>
      </c>
    </row>
    <row r="344163">
      <c r="A344163" t="inlineStr">
        <is>
          <t>dudenacuity</t>
        </is>
      </c>
      <c r="B344163" t="n">
        <v>1</v>
      </c>
    </row>
    <row r="344164">
      <c r="A344164" t="inlineStr">
        <is>
          <t>bsfos</t>
        </is>
      </c>
      <c r="B344164" t="n">
        <v>1</v>
      </c>
    </row>
    <row r="344165">
      <c r="A344165" t="inlineStr">
        <is>
          <t>worrynice</t>
        </is>
      </c>
      <c r="B344165" t="n">
        <v>1</v>
      </c>
    </row>
    <row r="344166">
      <c r="A344166" t="inlineStr">
        <is>
          <t>orbut</t>
        </is>
      </c>
      <c r="B344166" t="n">
        <v>1</v>
      </c>
    </row>
    <row r="344167">
      <c r="A344167" t="inlineStr">
        <is>
          <t>kelularg</t>
        </is>
      </c>
      <c r="B344167" t="n">
        <v>1</v>
      </c>
    </row>
    <row r="344168">
      <c r="A344168" t="inlineStr">
        <is>
          <t>50sbroad</t>
        </is>
      </c>
      <c r="B344168" t="n">
        <v>1</v>
      </c>
    </row>
    <row r="344169">
      <c r="A344169" t="inlineStr">
        <is>
          <t>blogunterms</t>
        </is>
      </c>
      <c r="B344169" t="n">
        <v>1</v>
      </c>
    </row>
    <row r="344170">
      <c r="A344170" t="inlineStr">
        <is>
          <t>chernigorak</t>
        </is>
      </c>
      <c r="B344170" t="n">
        <v>1</v>
      </c>
    </row>
    <row r="344171">
      <c r="A344171" t="inlineStr">
        <is>
          <t>elbono</t>
        </is>
      </c>
      <c r="B344171" t="n">
        <v>1</v>
      </c>
    </row>
    <row r="344172">
      <c r="A344172" t="inlineStr">
        <is>
          <t>nacrely</t>
        </is>
      </c>
      <c r="B344172" t="n">
        <v>1</v>
      </c>
    </row>
    <row r="344173">
      <c r="A344173" t="inlineStr">
        <is>
          <t>orgmuniz</t>
        </is>
      </c>
      <c r="B344173" t="n">
        <v>1</v>
      </c>
    </row>
    <row r="344174">
      <c r="A344174" t="inlineStr">
        <is>
          <t>multicuers</t>
        </is>
      </c>
      <c r="B344174" t="n">
        <v>1</v>
      </c>
    </row>
    <row r="344175">
      <c r="A344175" t="inlineStr">
        <is>
          <t>yountchi</t>
        </is>
      </c>
      <c r="B344175" t="n">
        <v>1</v>
      </c>
    </row>
    <row r="344176">
      <c r="A344176" t="inlineStr">
        <is>
          <t>kooooo</t>
        </is>
      </c>
      <c r="B344176" t="n">
        <v>1</v>
      </c>
    </row>
    <row r="344177">
      <c r="A344177" t="inlineStr">
        <is>
          <t>comventure_dino</t>
        </is>
      </c>
      <c r="B344177" t="n">
        <v>1</v>
      </c>
    </row>
    <row r="344178">
      <c r="A344178" t="inlineStr">
        <is>
          <t>dddddddddddddddddddiamonds</t>
        </is>
      </c>
      <c r="B344178" t="n">
        <v>1</v>
      </c>
    </row>
    <row r="344179">
      <c r="A344179" t="inlineStr">
        <is>
          <t>reservedcfrequzen</t>
        </is>
      </c>
      <c r="B344179" t="n">
        <v>1</v>
      </c>
    </row>
    <row r="344180">
      <c r="A344180" t="inlineStr">
        <is>
          <t>immigrantsing</t>
        </is>
      </c>
      <c r="B344180" t="n">
        <v>1</v>
      </c>
    </row>
    <row r="344181">
      <c r="A344181" t="inlineStr">
        <is>
          <t>quide</t>
        </is>
      </c>
      <c r="B344181" t="n">
        <v>2</v>
      </c>
    </row>
    <row r="344182">
      <c r="A344182" t="inlineStr">
        <is>
          <t>duczak</t>
        </is>
      </c>
      <c r="B344182" t="n">
        <v>1</v>
      </c>
    </row>
    <row r="344183">
      <c r="A344183" t="inlineStr">
        <is>
          <t>akpartha</t>
        </is>
      </c>
      <c r="B344183" t="n">
        <v>1</v>
      </c>
    </row>
    <row r="344184">
      <c r="A344184" t="inlineStr">
        <is>
          <t xml:space="preserve">dawn </t>
        </is>
      </c>
      <c r="B344184" t="n">
        <v>1</v>
      </c>
    </row>
    <row r="344185">
      <c r="A344185" t="inlineStr">
        <is>
          <t>glendalemantleh</t>
        </is>
      </c>
      <c r="B344185" t="n">
        <v>1</v>
      </c>
    </row>
    <row r="344186">
      <c r="A344186" t="inlineStr">
        <is>
          <t>renzol</t>
        </is>
      </c>
      <c r="B344186" t="n">
        <v>1</v>
      </c>
    </row>
    <row r="344187">
      <c r="A344187" t="inlineStr">
        <is>
          <t>avchain</t>
        </is>
      </c>
      <c r="B344187" t="n">
        <v>1</v>
      </c>
    </row>
    <row r="344188">
      <c r="A344188" t="inlineStr">
        <is>
          <t>67neverneer</t>
        </is>
      </c>
      <c r="B344188" t="n">
        <v>1</v>
      </c>
    </row>
    <row r="344189">
      <c r="A344189" t="inlineStr">
        <is>
          <t>pressreadjoe43</t>
        </is>
      </c>
      <c r="B344189" t="n">
        <v>1</v>
      </c>
    </row>
    <row r="344190">
      <c r="A344190" t="inlineStr">
        <is>
          <t>eugeniello</t>
        </is>
      </c>
      <c r="B344190" t="n">
        <v>1</v>
      </c>
    </row>
    <row r="344191">
      <c r="A344191" t="inlineStr">
        <is>
          <t>peacehreach</t>
        </is>
      </c>
      <c r="B344191" t="n">
        <v>1</v>
      </c>
    </row>
    <row r="344192">
      <c r="A344192" t="inlineStr">
        <is>
          <t>communityfault</t>
        </is>
      </c>
      <c r="B344192" t="n">
        <v>1</v>
      </c>
    </row>
    <row r="344193">
      <c r="A344193" t="inlineStr">
        <is>
          <t>000ados</t>
        </is>
      </c>
      <c r="B344193" t="n">
        <v>1</v>
      </c>
    </row>
    <row r="344194">
      <c r="A344194" t="inlineStr">
        <is>
          <t>northeastsandbars</t>
        </is>
      </c>
      <c r="B344194" t="n">
        <v>1</v>
      </c>
    </row>
    <row r="344195">
      <c r="A344195" t="inlineStr">
        <is>
          <t>eattroze</t>
        </is>
      </c>
      <c r="B344195" t="n">
        <v>1</v>
      </c>
    </row>
    <row r="344196">
      <c r="A344196" t="inlineStr">
        <is>
          <t>artspark</t>
        </is>
      </c>
      <c r="B344196" t="n">
        <v>1</v>
      </c>
    </row>
    <row r="344197">
      <c r="A344197" t="inlineStr">
        <is>
          <t>brotfosgstejolnetreyenlands</t>
        </is>
      </c>
      <c r="B344197" t="n">
        <v>1</v>
      </c>
    </row>
    <row r="344198">
      <c r="A344198" t="inlineStr">
        <is>
          <t>cogebro–</t>
        </is>
      </c>
      <c r="B344198" t="n">
        <v>1</v>
      </c>
    </row>
    <row r="344199">
      <c r="A344199" t="inlineStr">
        <is>
          <t>northeastfield</t>
        </is>
      </c>
      <c r="B344199" t="n">
        <v>1</v>
      </c>
    </row>
    <row r="344200">
      <c r="A344200" t="inlineStr">
        <is>
          <t>jobsy</t>
        </is>
      </c>
      <c r="B344200" t="n">
        <v>1</v>
      </c>
    </row>
    <row r="344201">
      <c r="A344201" t="inlineStr">
        <is>
          <t>outoftheequestria</t>
        </is>
      </c>
      <c r="B344201" t="n">
        <v>1</v>
      </c>
    </row>
    <row r="344202">
      <c r="A344202" t="inlineStr">
        <is>
          <t>pukpuk</t>
        </is>
      </c>
      <c r="B344202" t="n">
        <v>1</v>
      </c>
    </row>
    <row r="344203">
      <c r="A344203" t="inlineStr">
        <is>
          <t>turlee</t>
        </is>
      </c>
      <c r="B344203" t="n">
        <v>1</v>
      </c>
    </row>
    <row r="344204">
      <c r="A344204" t="inlineStr">
        <is>
          <t>bolwyan</t>
        </is>
      </c>
      <c r="B344204" t="n">
        <v>1</v>
      </c>
    </row>
    <row r="344205">
      <c r="A344205" t="inlineStr">
        <is>
          <t>saltyshedadelite</t>
        </is>
      </c>
      <c r="B344205" t="n">
        <v>1</v>
      </c>
    </row>
    <row r="344206">
      <c r="A344206" t="inlineStr">
        <is>
          <t>asflår</t>
        </is>
      </c>
      <c r="B344206" t="n">
        <v>1</v>
      </c>
    </row>
    <row r="344207">
      <c r="A344207" t="inlineStr">
        <is>
          <t xml:space="preserve">quarter </t>
        </is>
      </c>
      <c r="B344207" t="n">
        <v>1</v>
      </c>
    </row>
    <row r="344208">
      <c r="A344208" t="inlineStr">
        <is>
          <t>draever</t>
        </is>
      </c>
      <c r="B344208" t="n">
        <v>1</v>
      </c>
    </row>
    <row r="344209">
      <c r="A344209" t="inlineStr">
        <is>
          <t>alarminglyliberalmurphrases</t>
        </is>
      </c>
      <c r="B344209" t="n">
        <v>1</v>
      </c>
    </row>
    <row r="344210">
      <c r="A344210" t="inlineStr">
        <is>
          <t>emorientation</t>
        </is>
      </c>
      <c r="B344210" t="n">
        <v>1</v>
      </c>
    </row>
    <row r="344211">
      <c r="A344211" t="inlineStr">
        <is>
          <t>mosswind</t>
        </is>
      </c>
      <c r="B344211" t="n">
        <v>1</v>
      </c>
    </row>
    <row r="344212">
      <c r="A344212" t="inlineStr">
        <is>
          <t>koest</t>
        </is>
      </c>
      <c r="B344212" t="n">
        <v>1</v>
      </c>
    </row>
    <row r="344213">
      <c r="A344213" t="inlineStr">
        <is>
          <t>smeyers</t>
        </is>
      </c>
      <c r="B344213" t="n">
        <v>1</v>
      </c>
    </row>
    <row r="344214">
      <c r="A344214" t="inlineStr">
        <is>
          <t>snifferberg</t>
        </is>
      </c>
      <c r="B344214" t="n">
        <v>1</v>
      </c>
    </row>
    <row r="344215">
      <c r="A344215" t="inlineStr">
        <is>
          <t>shcm</t>
        </is>
      </c>
      <c r="B344215" t="n">
        <v>1</v>
      </c>
    </row>
    <row r="344216">
      <c r="A344216" t="inlineStr">
        <is>
          <t>ozthe</t>
        </is>
      </c>
      <c r="B344216" t="n">
        <v>1</v>
      </c>
    </row>
    <row r="344217">
      <c r="A344217" t="inlineStr">
        <is>
          <t>httpthisiswarechest</t>
        </is>
      </c>
      <c r="B344217" t="n">
        <v>1</v>
      </c>
    </row>
    <row r="344218">
      <c r="A344218" t="inlineStr">
        <is>
          <t>autodypspfoty</t>
        </is>
      </c>
      <c r="B344218" t="n">
        <v>1</v>
      </c>
    </row>
    <row r="344219">
      <c r="A344219" t="inlineStr">
        <is>
          <t>lifi</t>
        </is>
      </c>
      <c r="B344219" t="n">
        <v>4</v>
      </c>
    </row>
    <row r="344220">
      <c r="A344220" t="inlineStr">
        <is>
          <t>prop\atick</t>
        </is>
      </c>
      <c r="B344220" t="n">
        <v>1</v>
      </c>
    </row>
    <row r="344221">
      <c r="A344221" t="inlineStr">
        <is>
          <t>cameraviewer</t>
        </is>
      </c>
      <c r="B344221" t="n">
        <v>1</v>
      </c>
    </row>
    <row r="344222">
      <c r="A344222" t="inlineStr">
        <is>
          <t>lldt16</t>
        </is>
      </c>
      <c r="B344222" t="n">
        <v>1</v>
      </c>
    </row>
    <row r="344223">
      <c r="A344223" t="inlineStr">
        <is>
          <t>autodyswapload</t>
        </is>
      </c>
      <c r="B344223" t="n">
        <v>1</v>
      </c>
    </row>
    <row r="344224">
      <c r="A344224" t="inlineStr">
        <is>
          <t>roboutic</t>
        </is>
      </c>
      <c r="B344224" t="n">
        <v>1</v>
      </c>
    </row>
    <row r="344225">
      <c r="A344225" t="inlineStr">
        <is>
          <t>enginebugconf</t>
        </is>
      </c>
      <c r="B344225" t="n">
        <v>1</v>
      </c>
    </row>
    <row r="344226">
      <c r="A344226" t="inlineStr">
        <is>
          <t>policyidb2233</t>
        </is>
      </c>
      <c r="B344226" t="n">
        <v>1</v>
      </c>
    </row>
    <row r="344227">
      <c r="A344227" t="inlineStr">
        <is>
          <t>icontxb</t>
        </is>
      </c>
      <c r="B344227" t="n">
        <v>1</v>
      </c>
    </row>
    <row r="344228">
      <c r="A344228" t="inlineStr">
        <is>
          <t>parentkevicious</t>
        </is>
      </c>
      <c r="B344228" t="n">
        <v>1</v>
      </c>
    </row>
    <row r="344229">
      <c r="A344229" t="inlineStr">
        <is>
          <t>lifisec</t>
        </is>
      </c>
      <c r="B344229" t="n">
        <v>1</v>
      </c>
    </row>
    <row r="344230">
      <c r="A344230" t="inlineStr">
        <is>
          <t>publicworkbench</t>
        </is>
      </c>
      <c r="B344230" t="n">
        <v>1</v>
      </c>
    </row>
    <row r="344231">
      <c r="A344231" t="inlineStr">
        <is>
          <t>cubenet</t>
        </is>
      </c>
      <c r="B344231" t="n">
        <v>1</v>
      </c>
    </row>
    <row r="344232">
      <c r="A344232" t="inlineStr">
        <is>
          <t>valuebdwp2</t>
        </is>
      </c>
      <c r="B344232" t="n">
        <v>1</v>
      </c>
    </row>
    <row r="344233">
      <c r="A344233" t="inlineStr">
        <is>
          <t>ubnet</t>
        </is>
      </c>
      <c r="B344233" t="n">
        <v>2</v>
      </c>
    </row>
    <row r="344234">
      <c r="A344234" t="inlineStr">
        <is>
          <t>contentrule{commonos0</t>
        </is>
      </c>
      <c r="B344234" t="n">
        <v>1</v>
      </c>
    </row>
    <row r="344235">
      <c r="A344235" t="inlineStr">
        <is>
          <t>comareasbloodoparticle_battlebone</t>
        </is>
      </c>
      <c r="B344235" t="n">
        <v>1</v>
      </c>
    </row>
    <row r="344236">
      <c r="A344236" t="inlineStr">
        <is>
          <t>sympathar</t>
        </is>
      </c>
      <c r="B344236" t="n">
        <v>1</v>
      </c>
    </row>
    <row r="344237">
      <c r="A344237" t="inlineStr">
        <is>
          <t>pt013030</t>
        </is>
      </c>
      <c r="B344237" t="n">
        <v>1</v>
      </c>
    </row>
    <row r="344238">
      <c r="A344238" t="inlineStr">
        <is>
          <t>416mhz</t>
        </is>
      </c>
      <c r="B344238" t="n">
        <v>1</v>
      </c>
    </row>
    <row r="344239">
      <c r="A344239" t="inlineStr">
        <is>
          <t>maintenanceendo</t>
        </is>
      </c>
      <c r="B344239" t="n">
        <v>1</v>
      </c>
    </row>
    <row r="344240">
      <c r="A344240" t="inlineStr">
        <is>
          <t>imposits</t>
        </is>
      </c>
      <c r="B344240" t="n">
        <v>1</v>
      </c>
    </row>
    <row r="344241">
      <c r="A344241" t="inlineStr">
        <is>
          <t>bdwp2</t>
        </is>
      </c>
      <c r="B344241" t="n">
        <v>1</v>
      </c>
    </row>
    <row r="344242">
      <c r="A344242" t="inlineStr">
        <is>
          <t>ceowit</t>
        </is>
      </c>
      <c r="B344242" t="n">
        <v>1</v>
      </c>
    </row>
    <row r="344243">
      <c r="A344243" t="inlineStr">
        <is>
          <t>modeprimary</t>
        </is>
      </c>
      <c r="B344243" t="n">
        <v>1</v>
      </c>
    </row>
    <row r="344244">
      <c r="A344244" t="inlineStr">
        <is>
          <t>xmlexecute</t>
        </is>
      </c>
      <c r="B344244" t="n">
        <v>1</v>
      </c>
    </row>
    <row r="344245">
      <c r="A344245" t="inlineStr">
        <is>
          <t>highload</t>
        </is>
      </c>
      <c r="B344245" t="n">
        <v>1</v>
      </c>
    </row>
    <row r="344246">
      <c r="A344246" t="inlineStr">
        <is>
          <t>pt013029</t>
        </is>
      </c>
      <c r="B344246" t="n">
        <v>1</v>
      </c>
    </row>
    <row r="344247">
      <c r="A344247" t="inlineStr">
        <is>
          <t>32x38mm</t>
        </is>
      </c>
      <c r="B344247" t="n">
        <v>1</v>
      </c>
    </row>
    <row r="344248">
      <c r="A344248" t="inlineStr">
        <is>
          <t>midjoin</t>
        </is>
      </c>
      <c r="B344248" t="n">
        <v>1</v>
      </c>
    </row>
    <row r="344249">
      <c r="A344249" t="inlineStr">
        <is>
          <t>{regiona422b90000offb</t>
        </is>
      </c>
      <c r="B344249" t="n">
        <v>1</v>
      </c>
    </row>
    <row r="344250">
      <c r="A344250" t="inlineStr">
        <is>
          <t>payglory</t>
        </is>
      </c>
      <c r="B344250" t="n">
        <v>1</v>
      </c>
    </row>
    <row r="344251">
      <c r="A344251" t="inlineStr">
        <is>
          <t>costfreedos</t>
        </is>
      </c>
      <c r="B344251" t="n">
        <v>1</v>
      </c>
    </row>
    <row r="344252">
      <c r="A344252" t="inlineStr">
        <is>
          <t>yigong</t>
        </is>
      </c>
      <c r="B344252" t="n">
        <v>1</v>
      </c>
    </row>
    <row r="344253">
      <c r="A344253" t="inlineStr">
        <is>
          <t>wandales</t>
        </is>
      </c>
      <c r="B344253" t="n">
        <v>1</v>
      </c>
    </row>
    <row r="344254">
      <c r="A344254" t="inlineStr">
        <is>
          <t>giaib</t>
        </is>
      </c>
      <c r="B344254" t="n">
        <v>1</v>
      </c>
    </row>
    <row r="344255">
      <c r="A344255" t="inlineStr">
        <is>
          <t>pullx</t>
        </is>
      </c>
      <c r="B344255" t="n">
        <v>1</v>
      </c>
    </row>
    <row r="344256">
      <c r="A344256" t="inlineStr">
        <is>
          <t>jackalope</t>
        </is>
      </c>
      <c r="B344256" t="n">
        <v>1</v>
      </c>
    </row>
    <row r="344257">
      <c r="A344257" t="inlineStr">
        <is>
          <t>reservationas</t>
        </is>
      </c>
      <c r="B344257" t="n">
        <v>1</v>
      </c>
    </row>
    <row r="344258">
      <c r="A344258" t="inlineStr">
        <is>
          <t>hastujia</t>
        </is>
      </c>
      <c r="B344258" t="n">
        <v>1</v>
      </c>
    </row>
    <row r="344259">
      <c r="A344259" t="inlineStr">
        <is>
          <t>navairillo</t>
        </is>
      </c>
      <c r="B344259" t="n">
        <v>1</v>
      </c>
    </row>
    <row r="344260">
      <c r="A344260" t="inlineStr">
        <is>
          <t>bethar</t>
        </is>
      </c>
      <c r="B344260" t="n">
        <v>1</v>
      </c>
    </row>
    <row r="344261">
      <c r="A344261" t="inlineStr">
        <is>
          <t>proteole</t>
        </is>
      </c>
      <c r="B344261" t="n">
        <v>1</v>
      </c>
    </row>
    <row r="344262">
      <c r="A344262" t="inlineStr">
        <is>
          <t>hobbbees</t>
        </is>
      </c>
      <c r="B344262" t="n">
        <v>1</v>
      </c>
    </row>
    <row r="344263">
      <c r="A344263" t="inlineStr">
        <is>
          <t>childboy</t>
        </is>
      </c>
      <c r="B344263" t="n">
        <v>1</v>
      </c>
    </row>
    <row r="344264">
      <c r="A344264" t="inlineStr">
        <is>
          <t>bookcompany</t>
        </is>
      </c>
      <c r="B344264" t="n">
        <v>1</v>
      </c>
    </row>
    <row r="344265">
      <c r="A344265" t="inlineStr">
        <is>
          <t>montreber</t>
        </is>
      </c>
      <c r="B344265" t="n">
        <v>1</v>
      </c>
    </row>
    <row r="344266">
      <c r="A344266" t="inlineStr">
        <is>
          <t>smokestackbreak</t>
        </is>
      </c>
      <c r="B344266" t="n">
        <v>1</v>
      </c>
    </row>
    <row r="344267">
      <c r="A344267" t="inlineStr">
        <is>
          <t>kiaolines</t>
        </is>
      </c>
      <c r="B344267" t="n">
        <v>1</v>
      </c>
    </row>
    <row r="344268">
      <c r="A344268" t="inlineStr">
        <is>
          <t>afterpelein</t>
        </is>
      </c>
      <c r="B344268" t="n">
        <v>1</v>
      </c>
    </row>
    <row r="344269">
      <c r="A344269" t="inlineStr">
        <is>
          <t>korwick</t>
        </is>
      </c>
      <c r="B344269" t="n">
        <v>1</v>
      </c>
    </row>
    <row r="344270">
      <c r="A344270" t="inlineStr">
        <is>
          <t>lawnsmoke</t>
        </is>
      </c>
      <c r="B344270" t="n">
        <v>1</v>
      </c>
    </row>
    <row r="344271">
      <c r="A344271" t="inlineStr">
        <is>
          <t>clarocks</t>
        </is>
      </c>
      <c r="B344271" t="n">
        <v>1</v>
      </c>
    </row>
    <row r="344272">
      <c r="A344272" t="inlineStr">
        <is>
          <t>kouart</t>
        </is>
      </c>
      <c r="B344272" t="n">
        <v>1</v>
      </c>
    </row>
    <row r="344273">
      <c r="A344273" t="inlineStr">
        <is>
          <t>stormkill</t>
        </is>
      </c>
      <c r="B344273" t="n">
        <v>1</v>
      </c>
    </row>
    <row r="344274">
      <c r="A344274" t="inlineStr">
        <is>
          <t>zraero</t>
        </is>
      </c>
      <c r="B344274" t="n">
        <v>1</v>
      </c>
    </row>
    <row r="344275">
      <c r="A344275" t="inlineStr">
        <is>
          <t>piurnal</t>
        </is>
      </c>
      <c r="B344275" t="n">
        <v>1</v>
      </c>
    </row>
    <row r="344276">
      <c r="A344276" t="inlineStr">
        <is>
          <t>pasuña</t>
        </is>
      </c>
      <c r="B344276" t="n">
        <v>1</v>
      </c>
    </row>
    <row r="344277">
      <c r="A344277" t="inlineStr">
        <is>
          <t>niejimo</t>
        </is>
      </c>
      <c r="B344277" t="n">
        <v>1</v>
      </c>
    </row>
    <row r="344278">
      <c r="A344278" t="inlineStr">
        <is>
          <t>avrolydo</t>
        </is>
      </c>
      <c r="B344278" t="n">
        <v>1</v>
      </c>
    </row>
    <row r="344279">
      <c r="A344279" t="inlineStr">
        <is>
          <t>evicja</t>
        </is>
      </c>
      <c r="B344279" t="n">
        <v>1</v>
      </c>
    </row>
    <row r="344280">
      <c r="A344280" t="inlineStr">
        <is>
          <t>borozpa</t>
        </is>
      </c>
      <c r="B344280" t="n">
        <v>1</v>
      </c>
    </row>
    <row r="344281">
      <c r="A344281" t="inlineStr">
        <is>
          <t>disjedara</t>
        </is>
      </c>
      <c r="B344281" t="n">
        <v>1</v>
      </c>
    </row>
    <row r="344282">
      <c r="A344282" t="inlineStr">
        <is>
          <t>uosta</t>
        </is>
      </c>
      <c r="B344282" t="n">
        <v>1</v>
      </c>
    </row>
    <row r="344283">
      <c r="A344283" t="inlineStr">
        <is>
          <t>sidemiaku</t>
        </is>
      </c>
      <c r="B344283" t="n">
        <v>1</v>
      </c>
    </row>
    <row r="344284">
      <c r="A344284" t="inlineStr">
        <is>
          <t>hchos</t>
        </is>
      </c>
      <c r="B344284" t="n">
        <v>1</v>
      </c>
    </row>
    <row r="344285">
      <c r="A344285" t="inlineStr">
        <is>
          <t>palustin</t>
        </is>
      </c>
      <c r="B344285" t="n">
        <v>1</v>
      </c>
    </row>
    <row r="344286">
      <c r="A344286" t="inlineStr">
        <is>
          <t>holuieve</t>
        </is>
      </c>
      <c r="B344286" t="n">
        <v>1</v>
      </c>
    </row>
    <row r="344287">
      <c r="A344287" t="inlineStr">
        <is>
          <t>teęsur</t>
        </is>
      </c>
      <c r="B344287" t="n">
        <v>1</v>
      </c>
    </row>
    <row r="344288">
      <c r="A344288" t="inlineStr">
        <is>
          <t>tučaci</t>
        </is>
      </c>
      <c r="B344288" t="n">
        <v>1</v>
      </c>
    </row>
    <row r="344289">
      <c r="A344289" t="inlineStr">
        <is>
          <t>vobpelminas</t>
        </is>
      </c>
      <c r="B344289" t="n">
        <v>1</v>
      </c>
    </row>
    <row r="344290">
      <c r="A344290" t="inlineStr">
        <is>
          <t>teyoden</t>
        </is>
      </c>
      <c r="B344290" t="n">
        <v>1</v>
      </c>
    </row>
    <row r="344291">
      <c r="A344291" t="inlineStr">
        <is>
          <t>dewno</t>
        </is>
      </c>
      <c r="B344291" t="n">
        <v>1</v>
      </c>
    </row>
    <row r="344292">
      <c r="A344292" t="inlineStr">
        <is>
          <t>svenang</t>
        </is>
      </c>
      <c r="B344292" t="n">
        <v>1</v>
      </c>
    </row>
    <row r="344293">
      <c r="A344293" t="inlineStr">
        <is>
          <t>oojín</t>
        </is>
      </c>
      <c r="B344293" t="n">
        <v>1</v>
      </c>
    </row>
    <row r="344294">
      <c r="A344294" t="inlineStr">
        <is>
          <t>žiosti</t>
        </is>
      </c>
      <c r="B344294" t="n">
        <v>1</v>
      </c>
    </row>
    <row r="344295">
      <c r="A344295" t="inlineStr">
        <is>
          <t>vejowenu</t>
        </is>
      </c>
      <c r="B344295" t="n">
        <v>1</v>
      </c>
    </row>
    <row r="344296">
      <c r="A344296" t="inlineStr">
        <is>
          <t>tetushitu</t>
        </is>
      </c>
      <c r="B344296" t="n">
        <v>1</v>
      </c>
    </row>
    <row r="344297">
      <c r="A344297" t="inlineStr">
        <is>
          <t>puečaldo</t>
        </is>
      </c>
      <c r="B344297" t="n">
        <v>1</v>
      </c>
    </row>
    <row r="344298">
      <c r="A344298" t="inlineStr">
        <is>
          <t>chazoekta</t>
        </is>
      </c>
      <c r="B344298" t="n">
        <v>1</v>
      </c>
    </row>
    <row r="344299">
      <c r="A344299" t="inlineStr">
        <is>
          <t>monoć</t>
        </is>
      </c>
      <c r="B344299" t="n">
        <v>1</v>
      </c>
    </row>
    <row r="344300">
      <c r="A344300" t="inlineStr">
        <is>
          <t>bosador</t>
        </is>
      </c>
      <c r="B344300" t="n">
        <v>1</v>
      </c>
    </row>
    <row r="344301">
      <c r="A344301" t="inlineStr">
        <is>
          <t>isarium</t>
        </is>
      </c>
      <c r="B344301" t="n">
        <v>1</v>
      </c>
    </row>
    <row r="344302">
      <c r="A344302" t="inlineStr">
        <is>
          <t>votoria</t>
        </is>
      </c>
      <c r="B344302" t="n">
        <v>1</v>
      </c>
    </row>
    <row r="344303">
      <c r="A344303" t="inlineStr">
        <is>
          <t>sečneva</t>
        </is>
      </c>
      <c r="B344303" t="n">
        <v>1</v>
      </c>
    </row>
    <row r="344304">
      <c r="A344304" t="inlineStr">
        <is>
          <t>lyship</t>
        </is>
      </c>
      <c r="B344304" t="n">
        <v>1</v>
      </c>
    </row>
    <row r="344305">
      <c r="A344305" t="inlineStr">
        <is>
          <t>ocour</t>
        </is>
      </c>
      <c r="B344305" t="n">
        <v>2</v>
      </c>
    </row>
    <row r="344306">
      <c r="A344306" t="inlineStr">
        <is>
          <t>legne</t>
        </is>
      </c>
      <c r="B344306" t="n">
        <v>1</v>
      </c>
    </row>
    <row r="344307">
      <c r="A344307" t="inlineStr">
        <is>
          <t>dakkul</t>
        </is>
      </c>
      <c r="B344307" t="n">
        <v>1</v>
      </c>
    </row>
    <row r="344308">
      <c r="A344308" t="inlineStr">
        <is>
          <t>tremxuarna</t>
        </is>
      </c>
      <c r="B344308" t="n">
        <v>1</v>
      </c>
    </row>
    <row r="344309">
      <c r="A344309" t="inlineStr">
        <is>
          <t>senefaira</t>
        </is>
      </c>
      <c r="B344309" t="n">
        <v>1</v>
      </c>
    </row>
    <row r="344310">
      <c r="A344310" t="inlineStr">
        <is>
          <t>tauntee</t>
        </is>
      </c>
      <c r="B344310" t="n">
        <v>1</v>
      </c>
    </row>
    <row r="344311">
      <c r="A344311" t="inlineStr">
        <is>
          <t>magtulo</t>
        </is>
      </c>
      <c r="B344311" t="n">
        <v>1</v>
      </c>
    </row>
    <row r="344312">
      <c r="A344312" t="inlineStr">
        <is>
          <t>snektsovnicji</t>
        </is>
      </c>
      <c r="B344312" t="n">
        <v>1</v>
      </c>
    </row>
    <row r="344313">
      <c r="A344313" t="inlineStr">
        <is>
          <t>spunkes</t>
        </is>
      </c>
      <c r="B344313" t="n">
        <v>1</v>
      </c>
    </row>
    <row r="344314">
      <c r="A344314" t="inlineStr">
        <is>
          <t>commensuruto</t>
        </is>
      </c>
      <c r="B344314" t="n">
        <v>1</v>
      </c>
    </row>
    <row r="344315">
      <c r="A344315" t="inlineStr">
        <is>
          <t>okeste</t>
        </is>
      </c>
      <c r="B344315" t="n">
        <v>1</v>
      </c>
    </row>
    <row r="344316">
      <c r="A344316" t="inlineStr">
        <is>
          <t>tuewed</t>
        </is>
      </c>
      <c r="B344316" t="n">
        <v>1</v>
      </c>
    </row>
    <row r="344317">
      <c r="A344317" t="inlineStr">
        <is>
          <t>plurali</t>
        </is>
      </c>
      <c r="B344317" t="n">
        <v>1</v>
      </c>
    </row>
    <row r="344318">
      <c r="A344318" t="inlineStr">
        <is>
          <t>mescone</t>
        </is>
      </c>
      <c r="B344318" t="n">
        <v>1</v>
      </c>
    </row>
    <row r="344319">
      <c r="A344319" t="inlineStr">
        <is>
          <t>jilyu</t>
        </is>
      </c>
      <c r="B344319" t="n">
        <v>1</v>
      </c>
    </row>
    <row r="344320">
      <c r="A344320" t="inlineStr">
        <is>
          <t>noyellung</t>
        </is>
      </c>
      <c r="B344320" t="n">
        <v>1</v>
      </c>
    </row>
    <row r="344321">
      <c r="A344321" t="inlineStr">
        <is>
          <t>nimmanabhara</t>
        </is>
      </c>
      <c r="B344321" t="n">
        <v>1</v>
      </c>
    </row>
    <row r="344322">
      <c r="A344322" t="inlineStr">
        <is>
          <t>rulerea</t>
        </is>
      </c>
      <c r="B344322" t="n">
        <v>1</v>
      </c>
    </row>
    <row r="344323">
      <c r="A344323" t="inlineStr">
        <is>
          <t>venguebra</t>
        </is>
      </c>
      <c r="B344323" t="n">
        <v>1</v>
      </c>
    </row>
    <row r="344324">
      <c r="A344324" t="inlineStr">
        <is>
          <t>pualaj</t>
        </is>
      </c>
      <c r="B344324" t="n">
        <v>1</v>
      </c>
    </row>
    <row r="344325">
      <c r="A344325" t="inlineStr">
        <is>
          <t>amberia</t>
        </is>
      </c>
      <c r="B344325" t="n">
        <v>1</v>
      </c>
    </row>
    <row r="344326">
      <c r="A344326" t="inlineStr">
        <is>
          <t>abritu</t>
        </is>
      </c>
      <c r="B344326" t="n">
        <v>1</v>
      </c>
    </row>
    <row r="344327">
      <c r="A344327" t="inlineStr">
        <is>
          <t>gyazu</t>
        </is>
      </c>
      <c r="B344327" t="n">
        <v>1</v>
      </c>
    </row>
    <row r="344328">
      <c r="A344328" t="inlineStr">
        <is>
          <t>filocio</t>
        </is>
      </c>
      <c r="B344328" t="n">
        <v>1</v>
      </c>
    </row>
    <row r="344329">
      <c r="A344329" t="inlineStr">
        <is>
          <t>bulamai</t>
        </is>
      </c>
      <c r="B344329" t="n">
        <v>1</v>
      </c>
    </row>
    <row r="344330">
      <c r="A344330" t="inlineStr">
        <is>
          <t>jedago</t>
        </is>
      </c>
      <c r="B344330" t="n">
        <v>1</v>
      </c>
    </row>
    <row r="344331">
      <c r="A344331" t="inlineStr">
        <is>
          <t>olmanabhara</t>
        </is>
      </c>
      <c r="B344331" t="n">
        <v>1</v>
      </c>
    </row>
    <row r="344332">
      <c r="A344332" t="inlineStr">
        <is>
          <t>nasze</t>
        </is>
      </c>
      <c r="B344332" t="n">
        <v>1</v>
      </c>
    </row>
    <row r="344333">
      <c r="A344333" t="inlineStr">
        <is>
          <t>adeubulciida</t>
        </is>
      </c>
      <c r="B344333" t="n">
        <v>1</v>
      </c>
    </row>
    <row r="344334">
      <c r="A344334" t="inlineStr">
        <is>
          <t>luggit</t>
        </is>
      </c>
      <c r="B344334" t="n">
        <v>1</v>
      </c>
    </row>
    <row r="344335">
      <c r="A344335" t="inlineStr">
        <is>
          <t>zamao</t>
        </is>
      </c>
      <c r="B344335" t="n">
        <v>1</v>
      </c>
    </row>
    <row r="344336">
      <c r="A344336" t="inlineStr">
        <is>
          <t>edizan</t>
        </is>
      </c>
      <c r="B344336" t="n">
        <v>1</v>
      </c>
    </row>
    <row r="344337">
      <c r="A344337" t="inlineStr">
        <is>
          <t>megpahsram</t>
        </is>
      </c>
      <c r="B344337" t="n">
        <v>1</v>
      </c>
    </row>
    <row r="344338">
      <c r="A344338" t="inlineStr">
        <is>
          <t>nemwidoy</t>
        </is>
      </c>
      <c r="B344338" t="n">
        <v>1</v>
      </c>
    </row>
    <row r="344339">
      <c r="A344339" t="inlineStr">
        <is>
          <t>seut</t>
        </is>
      </c>
      <c r="B344339" t="n">
        <v>1</v>
      </c>
    </row>
    <row r="344340">
      <c r="A344340" t="inlineStr">
        <is>
          <t>kaikaja</t>
        </is>
      </c>
      <c r="B344340" t="n">
        <v>1</v>
      </c>
    </row>
    <row r="344341">
      <c r="A344341" t="inlineStr">
        <is>
          <t>dażio</t>
        </is>
      </c>
      <c r="B344341" t="n">
        <v>1</v>
      </c>
    </row>
    <row r="344342">
      <c r="A344342" t="inlineStr">
        <is>
          <t>jyona‼</t>
        </is>
      </c>
      <c r="B344342" t="n">
        <v>1</v>
      </c>
    </row>
    <row r="344343">
      <c r="A344343" t="inlineStr">
        <is>
          <t>nazakiaj</t>
        </is>
      </c>
      <c r="B344343" t="n">
        <v>1</v>
      </c>
    </row>
    <row r="344344">
      <c r="A344344" t="inlineStr">
        <is>
          <t>squarabe</t>
        </is>
      </c>
      <c r="B344344" t="n">
        <v>1</v>
      </c>
    </row>
    <row r="344345">
      <c r="A344345" t="inlineStr">
        <is>
          <t>suvipima</t>
        </is>
      </c>
      <c r="B344345" t="n">
        <v>1</v>
      </c>
    </row>
    <row r="344346">
      <c r="A344346" t="inlineStr">
        <is>
          <t>usterizo</t>
        </is>
      </c>
      <c r="B344346" t="n">
        <v>1</v>
      </c>
    </row>
    <row r="344347">
      <c r="A344347" t="inlineStr">
        <is>
          <t>inuyido</t>
        </is>
      </c>
      <c r="B344347" t="n">
        <v>1</v>
      </c>
    </row>
    <row r="344348">
      <c r="A344348" t="inlineStr">
        <is>
          <t>wierdemurlegal</t>
        </is>
      </c>
      <c r="B344348" t="n">
        <v>1</v>
      </c>
    </row>
    <row r="344349">
      <c r="A344349" t="inlineStr">
        <is>
          <t>pujeng</t>
        </is>
      </c>
      <c r="B344349" t="n">
        <v>1</v>
      </c>
    </row>
    <row r="344350">
      <c r="A344350" t="inlineStr">
        <is>
          <t>obliterata</t>
        </is>
      </c>
      <c r="B344350" t="n">
        <v>1</v>
      </c>
    </row>
    <row r="344351">
      <c r="A344351" t="inlineStr">
        <is>
          <t>zalover</t>
        </is>
      </c>
      <c r="B344351" t="n">
        <v>1</v>
      </c>
    </row>
    <row r="344352">
      <c r="A344352" t="inlineStr">
        <is>
          <t>logunista</t>
        </is>
      </c>
      <c r="B344352" t="n">
        <v>1</v>
      </c>
    </row>
    <row r="344353">
      <c r="A344353" t="inlineStr">
        <is>
          <t>leidagho</t>
        </is>
      </c>
      <c r="B344353" t="n">
        <v>1</v>
      </c>
    </row>
    <row r="344354">
      <c r="A344354" t="inlineStr">
        <is>
          <t>statuee</t>
        </is>
      </c>
      <c r="B344354" t="n">
        <v>1</v>
      </c>
    </row>
    <row r="344355">
      <c r="A344355" t="inlineStr">
        <is>
          <t>verificationa</t>
        </is>
      </c>
      <c r="B344355" t="n">
        <v>1</v>
      </c>
    </row>
    <row r="344356">
      <c r="A344356" t="inlineStr">
        <is>
          <t>yaqqenta</t>
        </is>
      </c>
      <c r="B344356" t="n">
        <v>1</v>
      </c>
    </row>
    <row r="344357">
      <c r="A344357" t="inlineStr">
        <is>
          <t>nada8</t>
        </is>
      </c>
      <c r="B344357" t="n">
        <v>1</v>
      </c>
    </row>
    <row r="344358">
      <c r="A344358" t="inlineStr">
        <is>
          <t>ilatali</t>
        </is>
      </c>
      <c r="B344358" t="n">
        <v>1</v>
      </c>
    </row>
    <row r="344359">
      <c r="A344359" t="inlineStr">
        <is>
          <t>mduk</t>
        </is>
      </c>
      <c r="B344359" t="n">
        <v>1</v>
      </c>
    </row>
    <row r="344360">
      <c r="A344360" t="inlineStr">
        <is>
          <t>meaningya</t>
        </is>
      </c>
      <c r="B344360" t="n">
        <v>1</v>
      </c>
    </row>
    <row r="344361">
      <c r="A344361" t="inlineStr">
        <is>
          <t>compactest</t>
        </is>
      </c>
      <c r="B344361" t="n">
        <v>2</v>
      </c>
    </row>
    <row r="344362">
      <c r="A344362" t="inlineStr">
        <is>
          <t>i̇le</t>
        </is>
      </c>
      <c r="B344362" t="n">
        <v>1</v>
      </c>
    </row>
    <row r="344363">
      <c r="A344363" t="inlineStr">
        <is>
          <t>caropinas</t>
        </is>
      </c>
      <c r="B344363" t="n">
        <v>1</v>
      </c>
    </row>
    <row r="344364">
      <c r="A344364" t="inlineStr">
        <is>
          <t>hemingsko</t>
        </is>
      </c>
      <c r="B344364" t="n">
        <v>1</v>
      </c>
    </row>
    <row r="344365">
      <c r="A344365" t="inlineStr">
        <is>
          <t>steower</t>
        </is>
      </c>
      <c r="B344365" t="n">
        <v>1</v>
      </c>
    </row>
    <row r="344366">
      <c r="A344366" t="inlineStr">
        <is>
          <t>piksine</t>
        </is>
      </c>
      <c r="B344366" t="n">
        <v>1</v>
      </c>
    </row>
    <row r="344367">
      <c r="A344367" t="inlineStr">
        <is>
          <t>aagizawun</t>
        </is>
      </c>
      <c r="B344367" t="n">
        <v>1</v>
      </c>
    </row>
    <row r="344368">
      <c r="A344368" t="inlineStr">
        <is>
          <t>themisians</t>
        </is>
      </c>
      <c r="B344368" t="n">
        <v>1</v>
      </c>
    </row>
    <row r="344369">
      <c r="A344369" t="inlineStr">
        <is>
          <t>naturalistbiologist</t>
        </is>
      </c>
      <c r="B344369" t="n">
        <v>1</v>
      </c>
    </row>
    <row r="344370">
      <c r="A344370" t="inlineStr">
        <is>
          <t>blaviety</t>
        </is>
      </c>
      <c r="B344370" t="n">
        <v>1</v>
      </c>
    </row>
    <row r="344371">
      <c r="A344371" t="inlineStr">
        <is>
          <t>bikebag</t>
        </is>
      </c>
      <c r="B344371" t="n">
        <v>1</v>
      </c>
    </row>
    <row r="344372">
      <c r="A344372" t="inlineStr">
        <is>
          <t>comfphysgtxko4</t>
        </is>
      </c>
      <c r="B344372" t="n">
        <v>1</v>
      </c>
    </row>
    <row r="344373">
      <c r="A344373" t="inlineStr">
        <is>
          <t>standingsmilepost</t>
        </is>
      </c>
      <c r="B344373" t="n">
        <v>1</v>
      </c>
    </row>
    <row r="344374">
      <c r="A344374" t="inlineStr">
        <is>
          <t>tiebonlbajouzo</t>
        </is>
      </c>
      <c r="B344374" t="n">
        <v>1</v>
      </c>
    </row>
    <row r="344375">
      <c r="A344375" t="inlineStr">
        <is>
          <t>bastblackteagetz</t>
        </is>
      </c>
      <c r="B344375" t="n">
        <v>1</v>
      </c>
    </row>
    <row r="344376">
      <c r="A344376" t="inlineStr">
        <is>
          <t>seeingarama</t>
        </is>
      </c>
      <c r="B344376" t="n">
        <v>1</v>
      </c>
    </row>
    <row r="344377">
      <c r="A344377" t="inlineStr">
        <is>
          <t>gloally</t>
        </is>
      </c>
      <c r="B344377" t="n">
        <v>1</v>
      </c>
    </row>
    <row r="344378">
      <c r="A344378" t="inlineStr">
        <is>
          <t>gingerbears</t>
        </is>
      </c>
      <c r="B344378" t="n">
        <v>1</v>
      </c>
    </row>
    <row r="344379">
      <c r="A344379" t="inlineStr">
        <is>
          <t>bumpletongers</t>
        </is>
      </c>
      <c r="B344379" t="n">
        <v>1</v>
      </c>
    </row>
    <row r="344380">
      <c r="A344380" t="inlineStr">
        <is>
          <t>shootsdapples</t>
        </is>
      </c>
      <c r="B344380" t="n">
        <v>1</v>
      </c>
    </row>
    <row r="344381">
      <c r="A344381" t="inlineStr">
        <is>
          <t>ricachus</t>
        </is>
      </c>
      <c r="B344381" t="n">
        <v>1</v>
      </c>
    </row>
    <row r="344382">
      <c r="A344382" t="inlineStr">
        <is>
          <t>regamatuations</t>
        </is>
      </c>
      <c r="B344382" t="n">
        <v>1</v>
      </c>
    </row>
    <row r="344383">
      <c r="A344383" t="inlineStr">
        <is>
          <t>mikescbutler</t>
        </is>
      </c>
      <c r="B344383" t="n">
        <v>1</v>
      </c>
    </row>
    <row r="344384">
      <c r="A344384" t="inlineStr">
        <is>
          <t>rambudio</t>
        </is>
      </c>
      <c r="B344384" t="n">
        <v>1</v>
      </c>
    </row>
    <row r="344385">
      <c r="A344385" t="inlineStr">
        <is>
          <t>smasherinkoff</t>
        </is>
      </c>
      <c r="B344385" t="n">
        <v>1</v>
      </c>
    </row>
    <row r="344386">
      <c r="A344386" t="inlineStr">
        <is>
          <t>djurgardenia</t>
        </is>
      </c>
      <c r="B344386" t="n">
        <v>1</v>
      </c>
    </row>
    <row r="344387">
      <c r="A344387" t="inlineStr">
        <is>
          <t>therret</t>
        </is>
      </c>
      <c r="B344387" t="n">
        <v>1</v>
      </c>
    </row>
    <row r="344388">
      <c r="A344388" t="inlineStr">
        <is>
          <t>zobail</t>
        </is>
      </c>
      <c r="B344388" t="n">
        <v>1</v>
      </c>
    </row>
    <row r="344389">
      <c r="A344389" t="inlineStr">
        <is>
          <t>johannisenwedde</t>
        </is>
      </c>
      <c r="B344389" t="n">
        <v>1</v>
      </c>
    </row>
    <row r="344390">
      <c r="A344390" t="inlineStr">
        <is>
          <t>920375haven</t>
        </is>
      </c>
      <c r="B344390" t="n">
        <v>1</v>
      </c>
    </row>
    <row r="344391">
      <c r="A344391" t="inlineStr">
        <is>
          <t>parapanen</t>
        </is>
      </c>
      <c r="B344391" t="n">
        <v>1</v>
      </c>
    </row>
    <row r="344392">
      <c r="A344392" t="inlineStr">
        <is>
          <t>d70s</t>
        </is>
      </c>
      <c r="B344392" t="n">
        <v>1</v>
      </c>
    </row>
    <row r="344393">
      <c r="A344393" t="inlineStr">
        <is>
          <t>neirion</t>
        </is>
      </c>
      <c r="B344393" t="n">
        <v>1</v>
      </c>
    </row>
    <row r="344394">
      <c r="A344394" t="inlineStr">
        <is>
          <t>2173ip</t>
        </is>
      </c>
      <c r="B344394" t="n">
        <v>1</v>
      </c>
    </row>
    <row r="344395">
      <c r="A344395" t="inlineStr">
        <is>
          <t>iceday</t>
        </is>
      </c>
      <c r="B344395" t="n">
        <v>1</v>
      </c>
    </row>
    <row r="344396">
      <c r="A344396" t="inlineStr">
        <is>
          <t>mondilions</t>
        </is>
      </c>
      <c r="B344396" t="n">
        <v>1</v>
      </c>
    </row>
    <row r="344397">
      <c r="A344397" t="inlineStr">
        <is>
          <t>alfland</t>
        </is>
      </c>
      <c r="B344397" t="n">
        <v>1</v>
      </c>
    </row>
    <row r="344398">
      <c r="A344398" t="inlineStr">
        <is>
          <t>digious</t>
        </is>
      </c>
      <c r="B344398" t="n">
        <v>2</v>
      </c>
    </row>
    <row r="344399">
      <c r="A344399" t="inlineStr">
        <is>
          <t>2hbs</t>
        </is>
      </c>
      <c r="B344399" t="n">
        <v>1</v>
      </c>
    </row>
    <row r="344400">
      <c r="A344400" t="inlineStr">
        <is>
          <t>steeppy</t>
        </is>
      </c>
      <c r="B344400" t="n">
        <v>1</v>
      </c>
    </row>
    <row r="344401">
      <c r="A344401" t="inlineStr">
        <is>
          <t>forg101</t>
        </is>
      </c>
      <c r="B344401" t="n">
        <v>1</v>
      </c>
    </row>
    <row r="344402">
      <c r="A344402" t="inlineStr">
        <is>
          <t>ressaturary</t>
        </is>
      </c>
      <c r="B344402" t="n">
        <v>1</v>
      </c>
    </row>
    <row r="344403">
      <c r="A344403" t="inlineStr">
        <is>
          <t>chuckaiorcle</t>
        </is>
      </c>
      <c r="B344403" t="n">
        <v>1</v>
      </c>
    </row>
    <row r="344404">
      <c r="A344404" t="inlineStr">
        <is>
          <t>glenander</t>
        </is>
      </c>
      <c r="B344404" t="n">
        <v>1</v>
      </c>
    </row>
    <row r="344405">
      <c r="A344405" t="inlineStr">
        <is>
          <t>alderna</t>
        </is>
      </c>
      <c r="B344405" t="n">
        <v>1</v>
      </c>
    </row>
    <row r="344406">
      <c r="A344406" t="inlineStr">
        <is>
          <t>hsuzukin</t>
        </is>
      </c>
      <c r="B344406" t="n">
        <v>1</v>
      </c>
    </row>
    <row r="344407">
      <c r="A344407" t="inlineStr">
        <is>
          <t>skillscript</t>
        </is>
      </c>
      <c r="B344407" t="n">
        <v>1</v>
      </c>
    </row>
    <row r="344408">
      <c r="A344408" t="inlineStr">
        <is>
          <t>sugarbin</t>
        </is>
      </c>
      <c r="B344408" t="n">
        <v>1</v>
      </c>
    </row>
    <row r="344409">
      <c r="A344409" t="inlineStr">
        <is>
          <t>katanasuns</t>
        </is>
      </c>
      <c r="B344409" t="n">
        <v>1</v>
      </c>
    </row>
    <row r="344410">
      <c r="A344410" t="inlineStr">
        <is>
          <t>ravagnor</t>
        </is>
      </c>
      <c r="B344410" t="n">
        <v>1</v>
      </c>
    </row>
    <row r="344411">
      <c r="A344411" t="inlineStr">
        <is>
          <t>realis—forge</t>
        </is>
      </c>
      <c r="B344411" t="n">
        <v>1</v>
      </c>
    </row>
    <row r="344412">
      <c r="A344412" t="inlineStr">
        <is>
          <t>petstorage</t>
        </is>
      </c>
      <c r="B344412" t="n">
        <v>1</v>
      </c>
    </row>
    <row r="344413">
      <c r="A344413" t="inlineStr">
        <is>
          <t>tazzs</t>
        </is>
      </c>
      <c r="B344413" t="n">
        <v>1</v>
      </c>
    </row>
    <row r="344414">
      <c r="A344414" t="inlineStr">
        <is>
          <t>instylebrain</t>
        </is>
      </c>
      <c r="B344414" t="n">
        <v>1</v>
      </c>
    </row>
    <row r="344415">
      <c r="A344415" t="inlineStr">
        <is>
          <t>blitzmaster</t>
        </is>
      </c>
      <c r="B344415" t="n">
        <v>1</v>
      </c>
    </row>
    <row r="344416">
      <c r="A344416" t="inlineStr">
        <is>
          <t>covetsbudgetoffensivethat</t>
        </is>
      </c>
      <c r="B344416" t="n">
        <v>1</v>
      </c>
    </row>
    <row r="344417">
      <c r="A344417" t="inlineStr">
        <is>
          <t>bdobeitsu</t>
        </is>
      </c>
      <c r="B344417" t="n">
        <v>1</v>
      </c>
    </row>
    <row r="344418">
      <c r="A344418" t="inlineStr">
        <is>
          <t>pentaiorang</t>
        </is>
      </c>
      <c r="B344418" t="n">
        <v>1</v>
      </c>
    </row>
    <row r="344419">
      <c r="A344419" t="inlineStr">
        <is>
          <t>hsuzukins</t>
        </is>
      </c>
      <c r="B344419" t="n">
        <v>1</v>
      </c>
    </row>
    <row r="344420">
      <c r="A344420" t="inlineStr">
        <is>
          <t>skulcher</t>
        </is>
      </c>
      <c r="B344420" t="n">
        <v>1</v>
      </c>
    </row>
    <row r="344421">
      <c r="A344421" t="inlineStr">
        <is>
          <t>divertererblake</t>
        </is>
      </c>
      <c r="B344421" t="n">
        <v>1</v>
      </c>
    </row>
    <row r="344422">
      <c r="A344422" t="inlineStr">
        <is>
          <t>chaoliine</t>
        </is>
      </c>
      <c r="B344422" t="n">
        <v>1</v>
      </c>
    </row>
    <row r="344423">
      <c r="A344423" t="inlineStr">
        <is>
          <t>herzia</t>
        </is>
      </c>
      <c r="B344423" t="n">
        <v>1</v>
      </c>
    </row>
    <row r="344424">
      <c r="A344424" t="inlineStr">
        <is>
          <t>meridodoesnt</t>
        </is>
      </c>
      <c r="B344424" t="n">
        <v>1</v>
      </c>
    </row>
    <row r="344425">
      <c r="A344425" t="inlineStr">
        <is>
          <t>hasteial</t>
        </is>
      </c>
      <c r="B344425" t="n">
        <v>1</v>
      </c>
    </row>
    <row r="344426">
      <c r="A344426" t="inlineStr">
        <is>
          <t>spanderer</t>
        </is>
      </c>
      <c r="B344426" t="n">
        <v>1</v>
      </c>
    </row>
    <row r="344427">
      <c r="A344427" t="inlineStr">
        <is>
          <t>sheplauch</t>
        </is>
      </c>
      <c r="B344427" t="n">
        <v>1</v>
      </c>
    </row>
    <row r="344428">
      <c r="A344428" t="inlineStr">
        <is>
          <t>liov</t>
        </is>
      </c>
      <c r="B344428" t="n">
        <v>1</v>
      </c>
    </row>
    <row r="344429">
      <c r="A344429" t="inlineStr">
        <is>
          <t>不必乞</t>
        </is>
      </c>
      <c r="B344429" t="n">
        <v>1</v>
      </c>
    </row>
    <row r="344430">
      <c r="A344430" t="inlineStr">
        <is>
          <t>kimuchika</t>
        </is>
      </c>
      <c r="B344430" t="n">
        <v>1</v>
      </c>
    </row>
    <row r="344431">
      <c r="A344431" t="inlineStr">
        <is>
          <t>harvenitty</t>
        </is>
      </c>
      <c r="B344431" t="n">
        <v>1</v>
      </c>
    </row>
    <row r="344432">
      <c r="A344432" t="inlineStr">
        <is>
          <t>worgle</t>
        </is>
      </c>
      <c r="B344432" t="n">
        <v>1</v>
      </c>
    </row>
    <row r="344433">
      <c r="A344433" t="inlineStr">
        <is>
          <t>totterbroek</t>
        </is>
      </c>
      <c r="B344433" t="n">
        <v>1</v>
      </c>
    </row>
    <row r="344434">
      <c r="A344434" t="inlineStr">
        <is>
          <t>ibrilosures</t>
        </is>
      </c>
      <c r="B344434" t="n">
        <v>1</v>
      </c>
    </row>
    <row r="344435">
      <c r="A344435" t="inlineStr">
        <is>
          <t>o3tag</t>
        </is>
      </c>
      <c r="B344435" t="n">
        <v>1</v>
      </c>
    </row>
    <row r="344436">
      <c r="A344436" t="inlineStr">
        <is>
          <t>doblogce</t>
        </is>
      </c>
      <c r="B344436" t="n">
        <v>1</v>
      </c>
    </row>
    <row r="344437">
      <c r="A344437" t="inlineStr">
        <is>
          <t>severewinterworld</t>
        </is>
      </c>
      <c r="B344437" t="n">
        <v>1</v>
      </c>
    </row>
    <row r="344438">
      <c r="A344438" t="inlineStr">
        <is>
          <t>wxen</t>
        </is>
      </c>
      <c r="B344438" t="n">
        <v>1</v>
      </c>
    </row>
    <row r="344439">
      <c r="A344439" t="inlineStr">
        <is>
          <t>relaxative</t>
        </is>
      </c>
      <c r="B344439" t="n">
        <v>1</v>
      </c>
    </row>
    <row r="344440">
      <c r="A344440" t="inlineStr">
        <is>
          <t>abuaded</t>
        </is>
      </c>
      <c r="B344440" t="n">
        <v>1</v>
      </c>
    </row>
    <row r="344441">
      <c r="A344441" t="inlineStr">
        <is>
          <t>wboth</t>
        </is>
      </c>
      <c r="B344441" t="n">
        <v>1</v>
      </c>
    </row>
    <row r="344442">
      <c r="A344442" t="inlineStr">
        <is>
          <t>bowladyiceens</t>
        </is>
      </c>
      <c r="B344442" t="n">
        <v>1</v>
      </c>
    </row>
    <row r="344443">
      <c r="A344443" t="inlineStr">
        <is>
          <t>blidings</t>
        </is>
      </c>
      <c r="B344443" t="n">
        <v>1</v>
      </c>
    </row>
    <row r="344444">
      <c r="A344444" t="inlineStr">
        <is>
          <t>gehneck</t>
        </is>
      </c>
      <c r="B344444" t="n">
        <v>1</v>
      </c>
    </row>
    <row r="344445">
      <c r="A344445" t="inlineStr">
        <is>
          <t>ugenders</t>
        </is>
      </c>
      <c r="B344445" t="n">
        <v>1</v>
      </c>
    </row>
    <row r="344446">
      <c r="A344446" t="inlineStr">
        <is>
          <t>colouroh</t>
        </is>
      </c>
      <c r="B344446" t="n">
        <v>1</v>
      </c>
    </row>
    <row r="344447">
      <c r="A344447" t="inlineStr">
        <is>
          <t>electrifiably</t>
        </is>
      </c>
      <c r="B344447" t="n">
        <v>1</v>
      </c>
    </row>
    <row r="344448">
      <c r="A344448" t="inlineStr">
        <is>
          <t>schoenig</t>
        </is>
      </c>
      <c r="B344448" t="n">
        <v>4</v>
      </c>
    </row>
    <row r="344449">
      <c r="A344449" t="inlineStr">
        <is>
          <t>clausord</t>
        </is>
      </c>
      <c r="B344449" t="n">
        <v>1</v>
      </c>
    </row>
    <row r="344450">
      <c r="A344450" t="inlineStr">
        <is>
          <t>maekskaos</t>
        </is>
      </c>
      <c r="B344450" t="n">
        <v>1</v>
      </c>
    </row>
    <row r="344451">
      <c r="A344451" t="inlineStr">
        <is>
          <t>gulbs</t>
        </is>
      </c>
      <c r="B344451" t="n">
        <v>1</v>
      </c>
    </row>
    <row r="344452">
      <c r="A344452" t="inlineStr">
        <is>
          <t>superimpression</t>
        </is>
      </c>
      <c r="B344452" t="n">
        <v>1</v>
      </c>
    </row>
    <row r="344453">
      <c r="A344453" t="inlineStr">
        <is>
          <t>§cii</t>
        </is>
      </c>
      <c r="B344453" t="n">
        <v>1</v>
      </c>
    </row>
    <row r="344454">
      <c r="A344454" t="inlineStr">
        <is>
          <t>chronicising</t>
        </is>
      </c>
      <c r="B344454" t="n">
        <v>1</v>
      </c>
    </row>
    <row r="344455">
      <c r="A344455" t="inlineStr">
        <is>
          <t>stim­i­ties</t>
        </is>
      </c>
      <c r="B344455" t="n">
        <v>1</v>
      </c>
    </row>
    <row r="344456">
      <c r="A344456" t="inlineStr">
        <is>
          <t>sec­ottionation</t>
        </is>
      </c>
      <c r="B344456" t="n">
        <v>1</v>
      </c>
    </row>
    <row r="344457">
      <c r="A344457" t="inlineStr">
        <is>
          <t>xoxoamine</t>
        </is>
      </c>
      <c r="B344457" t="n">
        <v>1</v>
      </c>
    </row>
    <row r="344458">
      <c r="A344458" t="inlineStr">
        <is>
          <t>subtertiary</t>
        </is>
      </c>
      <c r="B344458" t="n">
        <v>1</v>
      </c>
    </row>
    <row r="344459">
      <c r="A344459" t="inlineStr">
        <is>
          <t>folktimes</t>
        </is>
      </c>
      <c r="B344459" t="n">
        <v>1</v>
      </c>
    </row>
    <row r="344460">
      <c r="A344460" t="inlineStr">
        <is>
          <t>triethoxes</t>
        </is>
      </c>
      <c r="B344460" t="n">
        <v>1</v>
      </c>
    </row>
    <row r="344461">
      <c r="A344461" t="inlineStr">
        <is>
          <t>justification–guess</t>
        </is>
      </c>
      <c r="B344461" t="n">
        <v>1</v>
      </c>
    </row>
    <row r="344462">
      <c r="A344462" t="inlineStr">
        <is>
          <t>septenthetical</t>
        </is>
      </c>
      <c r="B344462" t="n">
        <v>1</v>
      </c>
    </row>
    <row r="344463">
      <c r="A344463" t="inlineStr">
        <is>
          <t>trobation</t>
        </is>
      </c>
      <c r="B344463" t="n">
        <v>1</v>
      </c>
    </row>
    <row r="344464">
      <c r="A344464" t="inlineStr">
        <is>
          <t>flutterages</t>
        </is>
      </c>
      <c r="B344464" t="n">
        <v>1</v>
      </c>
    </row>
    <row r="344465">
      <c r="A344465" t="inlineStr">
        <is>
          <t>trans­gressive</t>
        </is>
      </c>
      <c r="B344465" t="n">
        <v>1</v>
      </c>
    </row>
    <row r="344466">
      <c r="A344466" t="inlineStr">
        <is>
          <t>slapniran</t>
        </is>
      </c>
      <c r="B344466" t="n">
        <v>1</v>
      </c>
    </row>
    <row r="344467">
      <c r="A344467" t="inlineStr">
        <is>
          <t>superpression</t>
        </is>
      </c>
      <c r="B344467" t="n">
        <v>1</v>
      </c>
    </row>
    <row r="344468">
      <c r="A344468" t="inlineStr">
        <is>
          <t>autoestreaming</t>
        </is>
      </c>
      <c r="B344468" t="n">
        <v>1</v>
      </c>
    </row>
    <row r="344469">
      <c r="A344469" t="inlineStr">
        <is>
          <t>closerasteriourbandened</t>
        </is>
      </c>
      <c r="B344469" t="n">
        <v>1</v>
      </c>
    </row>
    <row r="344470">
      <c r="A344470" t="inlineStr">
        <is>
          <t>supermagas</t>
        </is>
      </c>
      <c r="B344470" t="n">
        <v>1</v>
      </c>
    </row>
    <row r="344471">
      <c r="A344471" t="inlineStr">
        <is>
          <t>fastct</t>
        </is>
      </c>
      <c r="B344471" t="n">
        <v>1</v>
      </c>
    </row>
    <row r="344472">
      <c r="A344472" t="inlineStr">
        <is>
          <t>13–6</t>
        </is>
      </c>
      <c r="B344472" t="n">
        <v>1</v>
      </c>
    </row>
    <row r="344473">
      <c r="A344473" t="inlineStr">
        <is>
          <t>idealogical</t>
        </is>
      </c>
      <c r="B344473" t="n">
        <v>1</v>
      </c>
    </row>
    <row r="344474">
      <c r="A344474" t="inlineStr">
        <is>
          <t>nonverts</t>
        </is>
      </c>
      <c r="B344474" t="n">
        <v>1</v>
      </c>
    </row>
    <row r="344475">
      <c r="A344475" t="inlineStr">
        <is>
          <t>pensity</t>
        </is>
      </c>
      <c r="B344475" t="n">
        <v>1</v>
      </c>
    </row>
    <row r="344476">
      <c r="A344476" t="inlineStr">
        <is>
          <t>arragh</t>
        </is>
      </c>
      <c r="B344476" t="n">
        <v>2</v>
      </c>
    </row>
    <row r="344477">
      <c r="A344477" t="inlineStr">
        <is>
          <t>mctex</t>
        </is>
      </c>
      <c r="B344477" t="n">
        <v>1</v>
      </c>
    </row>
    <row r="344478">
      <c r="A344478" t="inlineStr">
        <is>
          <t>sportknit</t>
        </is>
      </c>
      <c r="B344478" t="n">
        <v>1</v>
      </c>
    </row>
    <row r="344479">
      <c r="A344479" t="inlineStr">
        <is>
          <t>calderberg</t>
        </is>
      </c>
      <c r="B344479" t="n">
        <v>1</v>
      </c>
    </row>
    <row r="344480">
      <c r="A344480" t="inlineStr">
        <is>
          <t>chaeleans</t>
        </is>
      </c>
      <c r="B344480" t="n">
        <v>1</v>
      </c>
    </row>
    <row r="344481">
      <c r="A344481" t="inlineStr">
        <is>
          <t>piconeyage</t>
        </is>
      </c>
      <c r="B344481" t="n">
        <v>1</v>
      </c>
    </row>
    <row r="344482">
      <c r="A344482" t="inlineStr">
        <is>
          <t>elephantabo</t>
        </is>
      </c>
      <c r="B344482" t="n">
        <v>1</v>
      </c>
    </row>
    <row r="344483">
      <c r="A344483" t="inlineStr">
        <is>
          <t>americanoutdoors</t>
        </is>
      </c>
      <c r="B344483" t="n">
        <v>1</v>
      </c>
    </row>
    <row r="344484">
      <c r="A344484" t="inlineStr">
        <is>
          <t>myrmead</t>
        </is>
      </c>
      <c r="B344484" t="n">
        <v>1</v>
      </c>
    </row>
    <row r="344485">
      <c r="A344485" t="inlineStr">
        <is>
          <t>muskne</t>
        </is>
      </c>
      <c r="B344485" t="n">
        <v>1</v>
      </c>
    </row>
    <row r="344486">
      <c r="A344486" t="inlineStr">
        <is>
          <t>nation­al</t>
        </is>
      </c>
      <c r="B344486" t="n">
        <v>1</v>
      </c>
    </row>
    <row r="344487">
      <c r="A344487" t="inlineStr">
        <is>
          <t>viethera</t>
        </is>
      </c>
      <c r="B344487" t="n">
        <v>1</v>
      </c>
    </row>
    <row r="344488">
      <c r="A344488" t="inlineStr">
        <is>
          <t>peacehopeout</t>
        </is>
      </c>
      <c r="B344488" t="n">
        <v>1</v>
      </c>
    </row>
    <row r="344489">
      <c r="A344489" t="inlineStr">
        <is>
          <t>ruinns</t>
        </is>
      </c>
      <c r="B344489" t="n">
        <v>1</v>
      </c>
    </row>
    <row r="344490">
      <c r="A344490" t="inlineStr">
        <is>
          <t>netpirate</t>
        </is>
      </c>
      <c r="B344490" t="n">
        <v>1</v>
      </c>
    </row>
    <row r="344491">
      <c r="A344491" t="inlineStr">
        <is>
          <t>catascale</t>
        </is>
      </c>
      <c r="B344491" t="n">
        <v>1</v>
      </c>
    </row>
    <row r="344492">
      <c r="A344492" t="inlineStr">
        <is>
          <t>boclonus</t>
        </is>
      </c>
      <c r="B344492" t="n">
        <v>1</v>
      </c>
    </row>
    <row r="344493">
      <c r="A344493" t="inlineStr">
        <is>
          <t>responsive151</t>
        </is>
      </c>
      <c r="B344493" t="n">
        <v>1</v>
      </c>
    </row>
    <row r="344494">
      <c r="A344494" t="inlineStr">
        <is>
          <t>peacetay</t>
        </is>
      </c>
      <c r="B344494" t="n">
        <v>1</v>
      </c>
    </row>
    <row r="344495">
      <c r="A344495" t="inlineStr">
        <is>
          <t>kankulalow</t>
        </is>
      </c>
      <c r="B344495" t="n">
        <v>1</v>
      </c>
    </row>
    <row r="344496">
      <c r="A344496" t="inlineStr">
        <is>
          <t>whackigans</t>
        </is>
      </c>
      <c r="B344496" t="n">
        <v>1</v>
      </c>
    </row>
    <row r="344497">
      <c r="A344497" t="inlineStr">
        <is>
          <t>thunderpocalypse</t>
        </is>
      </c>
      <c r="B344497" t="n">
        <v>1</v>
      </c>
    </row>
    <row r="344498">
      <c r="A344498" t="inlineStr">
        <is>
          <t>comrlalieeravatar</t>
        </is>
      </c>
      <c r="B344498" t="n">
        <v>1</v>
      </c>
    </row>
    <row r="344499">
      <c r="A344499" t="inlineStr">
        <is>
          <t>mhz9</t>
        </is>
      </c>
      <c r="B344499" t="n">
        <v>1</v>
      </c>
    </row>
    <row r="344500">
      <c r="A344500" t="inlineStr">
        <is>
          <t>binixephoenix</t>
        </is>
      </c>
      <c r="B344500" t="n">
        <v>1</v>
      </c>
    </row>
    <row r="344501">
      <c r="A344501" t="inlineStr">
        <is>
          <t>bitcoinserver</t>
        </is>
      </c>
      <c r="B344501" t="n">
        <v>1</v>
      </c>
    </row>
    <row r="344502">
      <c r="A344502" t="inlineStr">
        <is>
          <t>brainstreak</t>
        </is>
      </c>
      <c r="B344502" t="n">
        <v>1</v>
      </c>
    </row>
    <row r="344503">
      <c r="A344503" t="inlineStr">
        <is>
          <t>opinionagraf</t>
        </is>
      </c>
      <c r="B344503" t="n">
        <v>1</v>
      </c>
    </row>
    <row r="344504">
      <c r="A344504" t="inlineStr">
        <is>
          <t>soppk</t>
        </is>
      </c>
      <c r="B344504" t="n">
        <v>1</v>
      </c>
    </row>
    <row r="344505">
      <c r="A344505" t="inlineStr">
        <is>
          <t>goofpothead</t>
        </is>
      </c>
      <c r="B344505" t="n">
        <v>1</v>
      </c>
    </row>
    <row r="344506">
      <c r="A344506" t="inlineStr">
        <is>
          <t>zzzxxxd</t>
        </is>
      </c>
      <c r="B344506" t="n">
        <v>1</v>
      </c>
    </row>
    <row r="344507">
      <c r="A344507" t="inlineStr">
        <is>
          <t>hrs53d</t>
        </is>
      </c>
      <c r="B344507" t="n">
        <v>1</v>
      </c>
    </row>
    <row r="344508">
      <c r="A344508" t="inlineStr">
        <is>
          <t>dollarex</t>
        </is>
      </c>
      <c r="B344508" t="n">
        <v>1</v>
      </c>
    </row>
    <row r="344509">
      <c r="A344509" t="inlineStr">
        <is>
          <t>osturen</t>
        </is>
      </c>
      <c r="B344509" t="n">
        <v>1</v>
      </c>
    </row>
    <row r="344510">
      <c r="A344510" t="inlineStr">
        <is>
          <t>dragonnoxa</t>
        </is>
      </c>
      <c r="B344510" t="n">
        <v>1</v>
      </c>
    </row>
    <row r="344511">
      <c r="A344511" t="inlineStr">
        <is>
          <t>bloodpicker</t>
        </is>
      </c>
      <c r="B344511" t="n">
        <v>1</v>
      </c>
    </row>
    <row r="344512">
      <c r="A344512" t="inlineStr">
        <is>
          <t>lerieer</t>
        </is>
      </c>
      <c r="B344512" t="n">
        <v>1</v>
      </c>
    </row>
    <row r="344513">
      <c r="A344513" t="inlineStr">
        <is>
          <t>crautica</t>
        </is>
      </c>
      <c r="B344513" t="n">
        <v>1</v>
      </c>
    </row>
    <row r="344514">
      <c r="A344514" t="inlineStr">
        <is>
          <t>oways90</t>
        </is>
      </c>
      <c r="B344514" t="n">
        <v>1</v>
      </c>
    </row>
    <row r="344515">
      <c r="A344515" t="inlineStr">
        <is>
          <t>hdduhneverhitskevin</t>
        </is>
      </c>
      <c r="B344515" t="n">
        <v>1</v>
      </c>
    </row>
    <row r="344516">
      <c r="A344516" t="inlineStr">
        <is>
          <t>rdukano018</t>
        </is>
      </c>
      <c r="B344516" t="n">
        <v>1</v>
      </c>
    </row>
    <row r="344517">
      <c r="A344517" t="inlineStr">
        <is>
          <t>jessicamorn</t>
        </is>
      </c>
      <c r="B344517" t="n">
        <v>1</v>
      </c>
    </row>
    <row r="344518">
      <c r="A344518" t="inlineStr">
        <is>
          <t>avo82aptains</t>
        </is>
      </c>
      <c r="B344518" t="n">
        <v>1</v>
      </c>
    </row>
    <row r="344519">
      <c r="A344519" t="inlineStr">
        <is>
          <t>shiverstutter</t>
        </is>
      </c>
      <c r="B344519" t="n">
        <v>1</v>
      </c>
    </row>
    <row r="344520">
      <c r="A344520" t="inlineStr">
        <is>
          <t>chopcarirev04</t>
        </is>
      </c>
      <c r="B344520" t="n">
        <v>1</v>
      </c>
    </row>
    <row r="344521">
      <c r="A344521" t="inlineStr">
        <is>
          <t>schyrs</t>
        </is>
      </c>
      <c r="B344521" t="n">
        <v>1</v>
      </c>
    </row>
    <row r="344522">
      <c r="A344522" t="inlineStr">
        <is>
          <t>dantek</t>
        </is>
      </c>
      <c r="B344522" t="n">
        <v>1</v>
      </c>
    </row>
    <row r="344523">
      <c r="A344523" t="inlineStr">
        <is>
          <t>lalieer</t>
        </is>
      </c>
      <c r="B344523" t="n">
        <v>1</v>
      </c>
    </row>
    <row r="344524">
      <c r="A344524" t="inlineStr">
        <is>
          <t>sub319</t>
        </is>
      </c>
      <c r="B344524" t="n">
        <v>1</v>
      </c>
    </row>
    <row r="344525">
      <c r="A344525" t="inlineStr">
        <is>
          <t>navigateors</t>
        </is>
      </c>
      <c r="B344525" t="n">
        <v>1</v>
      </c>
    </row>
    <row r="344526">
      <c r="A344526" t="inlineStr">
        <is>
          <t>protrdedgometry</t>
        </is>
      </c>
      <c r="B344526" t="n">
        <v>1</v>
      </c>
    </row>
    <row r="344527">
      <c r="A344527" t="inlineStr">
        <is>
          <t>ccl49901812</t>
        </is>
      </c>
      <c r="B344527" t="n">
        <v>1</v>
      </c>
    </row>
    <row r="344528">
      <c r="A344528" t="inlineStr">
        <is>
          <t>shopswithcross</t>
        </is>
      </c>
      <c r="B344528" t="n">
        <v>1</v>
      </c>
    </row>
    <row r="344529">
      <c r="A344529" t="inlineStr">
        <is>
          <t>bridgesprojections</t>
        </is>
      </c>
      <c r="B344529" t="n">
        <v>1</v>
      </c>
    </row>
    <row r="344530">
      <c r="A344530" t="inlineStr">
        <is>
          <t>530040d</t>
        </is>
      </c>
      <c r="B344530" t="n">
        <v>1</v>
      </c>
    </row>
    <row r="344531">
      <c r="A344531" t="inlineStr">
        <is>
          <t>ntimmud</t>
        </is>
      </c>
      <c r="B344531" t="n">
        <v>1</v>
      </c>
    </row>
    <row r="344532">
      <c r="A344532" t="inlineStr">
        <is>
          <t>t仆</t>
        </is>
      </c>
      <c r="B344532" t="n">
        <v>1</v>
      </c>
    </row>
    <row r="344533">
      <c r="A344533" t="inlineStr">
        <is>
          <t>quoia</t>
        </is>
      </c>
      <c r="B344533" t="n">
        <v>1</v>
      </c>
    </row>
    <row r="344534">
      <c r="A344534" t="inlineStr">
        <is>
          <t>blandadori</t>
        </is>
      </c>
      <c r="B344534" t="n">
        <v>1</v>
      </c>
    </row>
    <row r="344535">
      <c r="A344535" t="inlineStr">
        <is>
          <t>minimot</t>
        </is>
      </c>
      <c r="B344535" t="n">
        <v>1</v>
      </c>
    </row>
    <row r="344536">
      <c r="A344536" t="inlineStr">
        <is>
          <t>xscdx</t>
        </is>
      </c>
      <c r="B344536" t="n">
        <v>1</v>
      </c>
    </row>
    <row r="344537">
      <c r="A344537" t="inlineStr">
        <is>
          <t>grasmuses</t>
        </is>
      </c>
      <c r="B344537" t="n">
        <v>1</v>
      </c>
    </row>
    <row r="344538">
      <c r="A344538" t="inlineStr">
        <is>
          <t>experienceplease</t>
        </is>
      </c>
      <c r="B344538" t="n">
        <v>1</v>
      </c>
    </row>
    <row r="344539">
      <c r="A344539" t="inlineStr">
        <is>
          <t>eologate</t>
        </is>
      </c>
      <c r="B344539" t="n">
        <v>1</v>
      </c>
    </row>
    <row r="344540">
      <c r="A344540" t="inlineStr">
        <is>
          <t>``good</t>
        </is>
      </c>
      <c r="B344540" t="n">
        <v>1</v>
      </c>
    </row>
    <row r="344541">
      <c r="A344541" t="inlineStr">
        <is>
          <t>timeshipping</t>
        </is>
      </c>
      <c r="B344541" t="n">
        <v>1</v>
      </c>
    </row>
    <row r="344542">
      <c r="A344542" t="inlineStr">
        <is>
          <t>14400002</t>
        </is>
      </c>
      <c r="B344542" t="n">
        <v>1</v>
      </c>
    </row>
    <row r="344543">
      <c r="A344543" t="inlineStr">
        <is>
          <t>iammynowgk</t>
        </is>
      </c>
      <c r="B344543" t="n">
        <v>1</v>
      </c>
    </row>
    <row r="344544">
      <c r="A344544" t="inlineStr">
        <is>
          <t>jorallev</t>
        </is>
      </c>
      <c r="B344544" t="n">
        <v>1</v>
      </c>
    </row>
    <row r="344545">
      <c r="A344545" t="inlineStr">
        <is>
          <t>bilmohan</t>
        </is>
      </c>
      <c r="B344545" t="n">
        <v>1</v>
      </c>
    </row>
    <row r="344546">
      <c r="A344546" t="inlineStr">
        <is>
          <t>kihaya</t>
        </is>
      </c>
      <c r="B344546" t="n">
        <v>1</v>
      </c>
    </row>
    <row r="344547">
      <c r="A344547" t="inlineStr">
        <is>
          <t>obpmacochet</t>
        </is>
      </c>
      <c r="B344547" t="n">
        <v>1</v>
      </c>
    </row>
    <row r="344548">
      <c r="A344548" t="inlineStr">
        <is>
          <t>bukahi</t>
        </is>
      </c>
      <c r="B344548" t="n">
        <v>1</v>
      </c>
    </row>
    <row r="344549">
      <c r="A344549" t="inlineStr">
        <is>
          <t>firstcityproduction</t>
        </is>
      </c>
      <c r="B344549" t="n">
        <v>1</v>
      </c>
    </row>
    <row r="344550">
      <c r="A344550" t="inlineStr">
        <is>
          <t>fricats</t>
        </is>
      </c>
      <c r="B344550" t="n">
        <v>2</v>
      </c>
    </row>
    <row r="344551">
      <c r="A344551" t="inlineStr">
        <is>
          <t>factalanoftdrifblotwood</t>
        </is>
      </c>
      <c r="B344551" t="n">
        <v>1</v>
      </c>
    </row>
    <row r="344552">
      <c r="A344552" t="inlineStr">
        <is>
          <t>stongeli</t>
        </is>
      </c>
      <c r="B344552" t="n">
        <v>1</v>
      </c>
    </row>
    <row r="344553">
      <c r="A344553" t="inlineStr">
        <is>
          <t>farmica</t>
        </is>
      </c>
      <c r="B344553" t="n">
        <v>1</v>
      </c>
    </row>
    <row r="344554">
      <c r="A344554" t="inlineStr">
        <is>
          <t>soonland</t>
        </is>
      </c>
      <c r="B344554" t="n">
        <v>1</v>
      </c>
    </row>
    <row r="344555">
      <c r="A344555" t="inlineStr">
        <is>
          <t>doquito</t>
        </is>
      </c>
      <c r="B344555" t="n">
        <v>1</v>
      </c>
    </row>
    <row r="344556">
      <c r="A344556" t="inlineStr">
        <is>
          <t>predicas</t>
        </is>
      </c>
      <c r="B344556" t="n">
        <v>1</v>
      </c>
    </row>
    <row r="344557">
      <c r="A344557" t="inlineStr">
        <is>
          <t>instadeums</t>
        </is>
      </c>
      <c r="B344557" t="n">
        <v>1</v>
      </c>
    </row>
    <row r="344558">
      <c r="A344558" t="inlineStr">
        <is>
          <t>dreamcape</t>
        </is>
      </c>
      <c r="B344558" t="n">
        <v>1</v>
      </c>
    </row>
    <row r="344559">
      <c r="A344559" t="inlineStr">
        <is>
          <t>truecamera</t>
        </is>
      </c>
      <c r="B344559" t="n">
        <v>1</v>
      </c>
    </row>
    <row r="344560">
      <c r="A344560" t="inlineStr">
        <is>
          <t>chudson</t>
        </is>
      </c>
      <c r="B344560" t="n">
        <v>1</v>
      </c>
    </row>
    <row r="344561">
      <c r="A344561" t="inlineStr">
        <is>
          <t>cleveri</t>
        </is>
      </c>
      <c r="B344561" t="n">
        <v>1</v>
      </c>
    </row>
    <row r="344562">
      <c r="A344562" t="inlineStr">
        <is>
          <t>\underset{\11{0a</t>
        </is>
      </c>
      <c r="B344562" t="n">
        <v>1</v>
      </c>
    </row>
    <row r="344563">
      <c r="A344563" t="inlineStr">
        <is>
          <t>\renderer</t>
        </is>
      </c>
      <c r="B344563" t="n">
        <v>1</v>
      </c>
    </row>
    <row r="344564">
      <c r="A344564" t="inlineStr">
        <is>
          <t>\\neq</t>
        </is>
      </c>
      <c r="B344564" t="n">
        <v>1</v>
      </c>
    </row>
    <row r="344565">
      <c r="A344565" t="inlineStr">
        <is>
          <t>\underset{\11{0b</t>
        </is>
      </c>
      <c r="B344565" t="n">
        <v>1</v>
      </c>
    </row>
    <row r="344566">
      <c r="A344566" t="inlineStr">
        <is>
          <t>shapeportrait</t>
        </is>
      </c>
      <c r="B344566" t="n">
        <v>1</v>
      </c>
    </row>
    <row r="344567">
      <c r="A344567" t="inlineStr">
        <is>
          <t>\underset{\11{0</t>
        </is>
      </c>
      <c r="B344567" t="n">
        <v>1</v>
      </c>
    </row>
    <row r="344568">
      <c r="A344568" t="inlineStr">
        <is>
          <t>\bones2</t>
        </is>
      </c>
      <c r="B344568" t="n">
        <v>1</v>
      </c>
    </row>
    <row r="344569">
      <c r="A344569" t="inlineStr">
        <is>
          <t>appeeling</t>
        </is>
      </c>
      <c r="B344569" t="n">
        <v>1</v>
      </c>
    </row>
    <row r="344570">
      <c r="A344570" t="inlineStr">
        <is>
          <t>canassiss</t>
        </is>
      </c>
      <c r="B344570" t="n">
        <v>1</v>
      </c>
    </row>
    <row r="344571">
      <c r="A344571" t="inlineStr">
        <is>
          <t>frescheners</t>
        </is>
      </c>
      <c r="B344571" t="n">
        <v>1</v>
      </c>
    </row>
    <row r="344572">
      <c r="A344572" t="inlineStr">
        <is>
          <t>gaborg</t>
        </is>
      </c>
      <c r="B344572" t="n">
        <v>1</v>
      </c>
    </row>
    <row r="344573">
      <c r="A344573" t="inlineStr">
        <is>
          <t>greensonders</t>
        </is>
      </c>
      <c r="B344573" t="n">
        <v>1</v>
      </c>
    </row>
    <row r="344574">
      <c r="A344574" t="inlineStr">
        <is>
          <t>fihara</t>
        </is>
      </c>
      <c r="B344574" t="n">
        <v>1</v>
      </c>
    </row>
    <row r="344575">
      <c r="A344575" t="inlineStr">
        <is>
          <t>presto—crazy</t>
        </is>
      </c>
      <c r="B344575" t="n">
        <v>1</v>
      </c>
    </row>
    <row r="344576">
      <c r="A344576" t="inlineStr">
        <is>
          <t>teaneckies</t>
        </is>
      </c>
      <c r="B344576" t="n">
        <v>1</v>
      </c>
    </row>
    <row r="344577">
      <c r="A344577" t="inlineStr">
        <is>
          <t>shitchatter</t>
        </is>
      </c>
      <c r="B344577" t="n">
        <v>1</v>
      </c>
    </row>
    <row r="344578">
      <c r="A344578" t="inlineStr">
        <is>
          <t>pandenos</t>
        </is>
      </c>
      <c r="B344578" t="n">
        <v>1</v>
      </c>
    </row>
    <row r="344579">
      <c r="A344579" t="inlineStr">
        <is>
          <t>moneytech</t>
        </is>
      </c>
      <c r="B344579" t="n">
        <v>1</v>
      </c>
    </row>
    <row r="344580">
      <c r="A344580" t="inlineStr">
        <is>
          <t>boktel</t>
        </is>
      </c>
      <c r="B344580" t="n">
        <v>1</v>
      </c>
    </row>
    <row r="344581">
      <c r="A344581" t="inlineStr">
        <is>
          <t>moatsoo</t>
        </is>
      </c>
      <c r="B344581" t="n">
        <v>1</v>
      </c>
    </row>
    <row r="344582">
      <c r="A344582" t="inlineStr">
        <is>
          <t>7607cf00</t>
        </is>
      </c>
      <c r="B344582" t="n">
        <v>1</v>
      </c>
    </row>
    <row r="344583">
      <c r="A344583" t="inlineStr">
        <is>
          <t>user_nameternal_dir</t>
        </is>
      </c>
      <c r="B344583" t="n">
        <v>1</v>
      </c>
    </row>
    <row r="344584">
      <c r="A344584" t="inlineStr">
        <is>
          <t>usrbinanother_private_pool</t>
        </is>
      </c>
      <c r="B344584" t="n">
        <v>1</v>
      </c>
    </row>
    <row r="344585">
      <c r="A344585" t="inlineStr">
        <is>
          <t>0c6fc57a</t>
        </is>
      </c>
      <c r="B344585" t="n">
        <v>1</v>
      </c>
    </row>
    <row r="344586">
      <c r="A344586" t="inlineStr">
        <is>
          <t>finalx1</t>
        </is>
      </c>
      <c r="B344586" t="n">
        <v>1</v>
      </c>
    </row>
    <row r="344587">
      <c r="A344587" t="inlineStr">
        <is>
          <t>woworld</t>
        </is>
      </c>
      <c r="B344587" t="n">
        <v>1</v>
      </c>
    </row>
    <row r="344588">
      <c r="A344588" t="inlineStr">
        <is>
          <t>dynamicuserproperty</t>
        </is>
      </c>
      <c r="B344588" t="n">
        <v>1</v>
      </c>
    </row>
    <row r="344589">
      <c r="A344589" t="inlineStr">
        <is>
          <t>fedacc7dc</t>
        </is>
      </c>
      <c r="B344589" t="n">
        <v>1</v>
      </c>
    </row>
    <row r="344590">
      <c r="A344590" t="inlineStr">
        <is>
          <t>aclconn</t>
        </is>
      </c>
      <c r="B344590" t="n">
        <v>1</v>
      </c>
    </row>
    <row r="344591">
      <c r="A344591" t="inlineStr">
        <is>
          <t>negationall</t>
        </is>
      </c>
      <c r="B344591" t="n">
        <v>1</v>
      </c>
    </row>
    <row r="344592">
      <c r="A344592" t="inlineStr">
        <is>
          <t>polyargstringname</t>
        </is>
      </c>
      <c r="B344592" t="n">
        <v>1</v>
      </c>
    </row>
    <row r="344593">
      <c r="A344593" t="inlineStr">
        <is>
          <t>282764623</t>
        </is>
      </c>
      <c r="B344593" t="n">
        <v>1</v>
      </c>
    </row>
    <row r="344594">
      <c r="A344594" t="inlineStr">
        <is>
          <t>parchar</t>
        </is>
      </c>
      <c r="B344594" t="n">
        <v>1</v>
      </c>
    </row>
    <row r="344595">
      <c r="A344595" t="inlineStr">
        <is>
          <t>entrynamepath</t>
        </is>
      </c>
      <c r="B344595" t="n">
        <v>1</v>
      </c>
    </row>
    <row r="344596">
      <c r="A344596" t="inlineStr">
        <is>
          <t>1b63a0ea68</t>
        </is>
      </c>
      <c r="B344596" t="n">
        <v>1</v>
      </c>
    </row>
    <row r="344597">
      <c r="A344597" t="inlineStr">
        <is>
          <t>classstextprovsink</t>
        </is>
      </c>
      <c r="B344597" t="n">
        <v>1</v>
      </c>
    </row>
    <row r="344598">
      <c r="A344598" t="inlineStr">
        <is>
          <t>1064415286</t>
        </is>
      </c>
      <c r="B344598" t="n">
        <v>1</v>
      </c>
    </row>
    <row r="344599">
      <c r="A344599" t="inlineStr">
        <is>
          <t>selinuxlog</t>
        </is>
      </c>
      <c r="B344599" t="n">
        <v>1</v>
      </c>
    </row>
    <row r="344600">
      <c r="A344600" t="inlineStr">
        <is>
          <t>cgclose</t>
        </is>
      </c>
      <c r="B344600" t="n">
        <v>1</v>
      </c>
    </row>
    <row r="344601">
      <c r="A344601" t="inlineStr">
        <is>
          <t>53421af29</t>
        </is>
      </c>
      <c r="B344601" t="n">
        <v>1</v>
      </c>
    </row>
    <row r="344602">
      <c r="A344602" t="inlineStr">
        <is>
          <t>\123</t>
        </is>
      </c>
      <c r="B344602" t="n">
        <v>1</v>
      </c>
    </row>
    <row r="344603">
      <c r="A344603" t="inlineStr">
        <is>
          <t>headtoken</t>
        </is>
      </c>
      <c r="B344603" t="n">
        <v>1</v>
      </c>
    </row>
    <row r="344604">
      <c r="A344604" t="inlineStr">
        <is>
          <t>002036a5e</t>
        </is>
      </c>
      <c r="B344604" t="n">
        <v>1</v>
      </c>
    </row>
    <row r="344605">
      <c r="A344605" t="inlineStr">
        <is>
          <t>customability</t>
        </is>
      </c>
      <c r="B344605" t="n">
        <v>1</v>
      </c>
    </row>
    <row r="344606">
      <c r="A344606" t="inlineStr">
        <is>
          <t>etcdst</t>
        </is>
      </c>
      <c r="B344606" t="n">
        <v>1</v>
      </c>
    </row>
    <row r="344607">
      <c r="A344607" t="inlineStr">
        <is>
          <t>pathxblizzardresourceassignpath</t>
        </is>
      </c>
      <c r="B344607" t="n">
        <v>1</v>
      </c>
    </row>
    <row r="344608">
      <c r="A344608" t="inlineStr">
        <is>
          <t>301f87b8</t>
        </is>
      </c>
      <c r="B344608" t="n">
        <v>1</v>
      </c>
    </row>
    <row r="344609">
      <c r="A344609" t="inlineStr">
        <is>
          <t>0cf66f855</t>
        </is>
      </c>
      <c r="B344609" t="n">
        <v>1</v>
      </c>
    </row>
    <row r="344610">
      <c r="A344610" t="inlineStr">
        <is>
          <t>dloggingpwa50password</t>
        </is>
      </c>
      <c r="B344610" t="n">
        <v>1</v>
      </c>
    </row>
    <row r="344611">
      <c r="A344611" t="inlineStr">
        <is>
          <t>http_extra</t>
        </is>
      </c>
      <c r="B344611" t="n">
        <v>1</v>
      </c>
    </row>
    <row r="344612">
      <c r="A344612" t="inlineStr">
        <is>
          <t>3bcc0ef8a</t>
        </is>
      </c>
      <c r="B344612" t="n">
        <v>1</v>
      </c>
    </row>
    <row r="344613">
      <c r="A344613" t="inlineStr">
        <is>
          <t>findsrcid</t>
        </is>
      </c>
      <c r="B344613" t="n">
        <v>1</v>
      </c>
    </row>
    <row r="344614">
      <c r="A344614" t="inlineStr">
        <is>
          <t>internal_db_reuse</t>
        </is>
      </c>
      <c r="B344614" t="n">
        <v>1</v>
      </c>
    </row>
    <row r="344615">
      <c r="A344615" t="inlineStr">
        <is>
          <t>variationbin176</t>
        </is>
      </c>
      <c r="B344615" t="n">
        <v>1</v>
      </c>
    </row>
    <row r="344616">
      <c r="A344616" t="inlineStr">
        <is>
          <t>bootdirpe\system32\bin</t>
        </is>
      </c>
      <c r="B344616" t="n">
        <v>1</v>
      </c>
    </row>
    <row r="344617">
      <c r="A344617" t="inlineStr">
        <is>
          <t>_144564617716542268904</t>
        </is>
      </c>
      <c r="B344617" t="n">
        <v>1</v>
      </c>
    </row>
    <row r="344618">
      <c r="A344618" t="inlineStr">
        <is>
          <t>newpack</t>
        </is>
      </c>
      <c r="B344618" t="n">
        <v>1</v>
      </c>
    </row>
    <row r="344619">
      <c r="A344619" t="inlineStr">
        <is>
          <t>netempty</t>
        </is>
      </c>
      <c r="B344619" t="n">
        <v>1</v>
      </c>
    </row>
    <row r="344620">
      <c r="A344620" t="inlineStr">
        <is>
          <t>use_name</t>
        </is>
      </c>
      <c r="B344620" t="n">
        <v>1</v>
      </c>
    </row>
    <row r="344621">
      <c r="A344621" t="inlineStr">
        <is>
          <t>debugwhensched</t>
        </is>
      </c>
      <c r="B344621" t="n">
        <v>1</v>
      </c>
    </row>
    <row r="344622">
      <c r="A344622" t="inlineStr">
        <is>
          <t>variationbin177devnull</t>
        </is>
      </c>
      <c r="B344622" t="n">
        <v>1</v>
      </c>
    </row>
    <row r="344623">
      <c r="A344623" t="inlineStr">
        <is>
          <t>2578d5fcf</t>
        </is>
      </c>
      <c r="B344623" t="n">
        <v>1</v>
      </c>
    </row>
    <row r="344624">
      <c r="A344624" t="inlineStr">
        <is>
          <t>271053d66e</t>
        </is>
      </c>
      <c r="B344624" t="n">
        <v>1</v>
      </c>
    </row>
    <row r="344625">
      <c r="A344625" t="inlineStr">
        <is>
          <t>duararchy</t>
        </is>
      </c>
      <c r="B344625" t="n">
        <v>1</v>
      </c>
    </row>
    <row r="344626">
      <c r="A344626" t="inlineStr">
        <is>
          <t>bootdirpath</t>
        </is>
      </c>
      <c r="B344626" t="n">
        <v>1</v>
      </c>
    </row>
    <row r="344627">
      <c r="A344627" t="inlineStr">
        <is>
          <t>rzmoove1</t>
        </is>
      </c>
      <c r="B344627" t="n">
        <v>1</v>
      </c>
    </row>
    <row r="344628">
      <c r="A344628" t="inlineStr">
        <is>
          <t>gpp_zuidl2x0wd656700</t>
        </is>
      </c>
      <c r="B344628" t="n">
        <v>1</v>
      </c>
    </row>
    <row r="344629">
      <c r="A344629" t="inlineStr">
        <is>
          <t>investigateuser</t>
        </is>
      </c>
      <c r="B344629" t="n">
        <v>1</v>
      </c>
    </row>
    <row r="344630">
      <c r="A344630" t="inlineStr">
        <is>
          <t>p82be890</t>
        </is>
      </c>
      <c r="B344630" t="n">
        <v>1</v>
      </c>
    </row>
    <row r="344631">
      <c r="A344631" t="inlineStr">
        <is>
          <t>srake_ticker</t>
        </is>
      </c>
      <c r="B344631" t="n">
        <v>1</v>
      </c>
    </row>
    <row r="344632">
      <c r="A344632" t="inlineStr">
        <is>
          <t>40146dba3</t>
        </is>
      </c>
      <c r="B344632" t="n">
        <v>1</v>
      </c>
    </row>
    <row r="344633">
      <c r="A344633" t="inlineStr">
        <is>
          <t>conetimecode638610</t>
        </is>
      </c>
      <c r="B344633" t="n">
        <v>1</v>
      </c>
    </row>
    <row r="344634">
      <c r="A344634" t="inlineStr">
        <is>
          <t>aftername</t>
        </is>
      </c>
      <c r="B344634" t="n">
        <v>1</v>
      </c>
    </row>
    <row r="344635">
      <c r="A344635" t="inlineStr">
        <is>
          <t>ward|inline</t>
        </is>
      </c>
      <c r="B344635" t="n">
        <v>1</v>
      </c>
    </row>
    <row r="344636">
      <c r="A344636" t="inlineStr">
        <is>
          <t>orderends</t>
        </is>
      </c>
      <c r="B344636" t="n">
        <v>1</v>
      </c>
    </row>
    <row r="344637">
      <c r="A344637" t="inlineStr">
        <is>
          <t>gzipgzip</t>
        </is>
      </c>
      <c r="B344637" t="n">
        <v>1</v>
      </c>
    </row>
    <row r="344638">
      <c r="A344638" t="inlineStr">
        <is>
          <t>0000218024e</t>
        </is>
      </c>
      <c r="B344638" t="n">
        <v>1</v>
      </c>
    </row>
    <row r="344639">
      <c r="A344639" t="inlineStr">
        <is>
          <t>filling_sumb00000</t>
        </is>
      </c>
      <c r="B344639" t="n">
        <v>1</v>
      </c>
    </row>
    <row r="344640">
      <c r="A344640" t="inlineStr">
        <is>
          <t>impsdpost</t>
        </is>
      </c>
      <c r="B344640" t="n">
        <v>1</v>
      </c>
    </row>
    <row r="344641">
      <c r="A344641" t="inlineStr">
        <is>
          <t>531453d16</t>
        </is>
      </c>
      <c r="B344641" t="n">
        <v>1</v>
      </c>
    </row>
    <row r="344642">
      <c r="A344642" t="inlineStr">
        <is>
          <t>waterlion</t>
        </is>
      </c>
      <c r="B344642" t="n">
        <v>1</v>
      </c>
    </row>
    <row r="344643">
      <c r="A344643" t="inlineStr">
        <is>
          <t>e98fc6c0</t>
        </is>
      </c>
      <c r="B344643" t="n">
        <v>1</v>
      </c>
    </row>
    <row r="344644">
      <c r="A344644" t="inlineStr">
        <is>
          <t>634ddddd2</t>
        </is>
      </c>
      <c r="B344644" t="n">
        <v>1</v>
      </c>
    </row>
    <row r="344645">
      <c r="A344645" t="inlineStr">
        <is>
          <t>reconfigurevelraw_configilsize</t>
        </is>
      </c>
      <c r="B344645" t="n">
        <v>1</v>
      </c>
    </row>
    <row r="344646">
      <c r="A344646" t="inlineStr">
        <is>
          <t>iteration0</t>
        </is>
      </c>
      <c r="B344646" t="n">
        <v>1</v>
      </c>
    </row>
    <row r="344647">
      <c r="A344647" t="inlineStr">
        <is>
          <t>program_flagsx</t>
        </is>
      </c>
      <c r="B344647" t="n">
        <v>1</v>
      </c>
    </row>
    <row r="344648">
      <c r="A344648" t="inlineStr">
        <is>
          <t>bootmodetrue</t>
        </is>
      </c>
      <c r="B344648" t="n">
        <v>1</v>
      </c>
    </row>
    <row r="344649">
      <c r="A344649" t="inlineStr">
        <is>
          <t>8877390189</t>
        </is>
      </c>
      <c r="B344649" t="n">
        <v>1</v>
      </c>
    </row>
    <row r="344650">
      <c r="A344650" t="inlineStr">
        <is>
          <t>7cba034f8f</t>
        </is>
      </c>
      <c r="B344650" t="n">
        <v>1</v>
      </c>
    </row>
    <row r="344651">
      <c r="A344651" t="inlineStr">
        <is>
          <t>newcodersattyc</t>
        </is>
      </c>
      <c r="B344651" t="n">
        <v>1</v>
      </c>
    </row>
    <row r="344652">
      <c r="A344652" t="inlineStr">
        <is>
          <t>00000000000000000000000000000000000000000000000000000000000000000000000000000000</t>
        </is>
      </c>
      <c r="B344652" t="n">
        <v>1</v>
      </c>
    </row>
    <row r="344653">
      <c r="A344653" t="inlineStr">
        <is>
          <t>assoccapital</t>
        </is>
      </c>
      <c r="B344653" t="n">
        <v>1</v>
      </c>
    </row>
    <row r="344654">
      <c r="A344654" t="inlineStr">
        <is>
          <t>hafsind</t>
        </is>
      </c>
      <c r="B344654" t="n">
        <v>1</v>
      </c>
    </row>
    <row r="344655">
      <c r="A344655" t="inlineStr">
        <is>
          <t>longeriter</t>
        </is>
      </c>
      <c r="B344655" t="n">
        <v>1</v>
      </c>
    </row>
    <row r="344656">
      <c r="A344656" t="inlineStr">
        <is>
          <t>uncryptically</t>
        </is>
      </c>
      <c r="B344656" t="n">
        <v>1</v>
      </c>
    </row>
    <row r="344657">
      <c r="A344657" t="inlineStr">
        <is>
          <t>edxm50wire</t>
        </is>
      </c>
      <c r="B344657" t="n">
        <v>1</v>
      </c>
    </row>
    <row r="344658">
      <c r="A344658" t="inlineStr">
        <is>
          <t>54c946015</t>
        </is>
      </c>
      <c r="B344658" t="n">
        <v>1</v>
      </c>
    </row>
    <row r="344659">
      <c r="A344659" t="inlineStr">
        <is>
          <t>61dc976d5</t>
        </is>
      </c>
      <c r="B344659" t="n">
        <v>1</v>
      </c>
    </row>
    <row r="344660">
      <c r="A344660" t="inlineStr">
        <is>
          <t>confxblizzardresourceassignpath</t>
        </is>
      </c>
      <c r="B344660" t="n">
        <v>1</v>
      </c>
    </row>
    <row r="344661">
      <c r="A344661" t="inlineStr">
        <is>
          <t>–quasi</t>
        </is>
      </c>
      <c r="B344661" t="n">
        <v>1</v>
      </c>
    </row>
    <row r="344662">
      <c r="A344662" t="inlineStr">
        <is>
          <t>commotherland2015083buketeste</t>
        </is>
      </c>
      <c r="B344662" t="n">
        <v>1</v>
      </c>
    </row>
    <row r="344663">
      <c r="A344663" t="inlineStr">
        <is>
          <t>basvan</t>
        </is>
      </c>
      <c r="B344663" t="n">
        <v>1</v>
      </c>
    </row>
    <row r="344664">
      <c r="A344664" t="inlineStr">
        <is>
          <t>firksley</t>
        </is>
      </c>
      <c r="B344664" t="n">
        <v>1</v>
      </c>
    </row>
    <row r="344665">
      <c r="A344665" t="inlineStr">
        <is>
          <t>nablos</t>
        </is>
      </c>
      <c r="B344665" t="n">
        <v>1</v>
      </c>
    </row>
    <row r="344666">
      <c r="A344666" t="inlineStr">
        <is>
          <t>aurnotinquiryfailure_to_know_craftself125ce</t>
        </is>
      </c>
      <c r="B344666" t="n">
        <v>1</v>
      </c>
    </row>
    <row r="344667">
      <c r="A344667" t="inlineStr">
        <is>
          <t>onmits</t>
        </is>
      </c>
      <c r="B344667" t="n">
        <v>2</v>
      </c>
    </row>
    <row r="344668">
      <c r="A344668" t="inlineStr">
        <is>
          <t>combookmarkingassarapasaoffritua</t>
        </is>
      </c>
      <c r="B344668" t="n">
        <v>1</v>
      </c>
    </row>
    <row r="344669">
      <c r="A344669" t="inlineStr">
        <is>
          <t>sur�tu</t>
        </is>
      </c>
      <c r="B344669" t="n">
        <v>1</v>
      </c>
    </row>
    <row r="344670">
      <c r="A344670" t="inlineStr">
        <is>
          <t>pseudopony</t>
        </is>
      </c>
      <c r="B344670" t="n">
        <v>1</v>
      </c>
    </row>
    <row r="344671">
      <c r="A344671" t="inlineStr">
        <is>
          <t>rocks590541en</t>
        </is>
      </c>
      <c r="B344671" t="n">
        <v>1</v>
      </c>
    </row>
    <row r="344672">
      <c r="A344672" t="inlineStr">
        <is>
          <t>handaxio</t>
        </is>
      </c>
      <c r="B344672" t="n">
        <v>1</v>
      </c>
    </row>
    <row r="344673">
      <c r="A344673" t="inlineStr">
        <is>
          <t>netfagen</t>
        </is>
      </c>
      <c r="B344673" t="n">
        <v>1</v>
      </c>
    </row>
    <row r="344674">
      <c r="A344674" t="inlineStr">
        <is>
          <t>befoning</t>
        </is>
      </c>
      <c r="B344674" t="n">
        <v>1</v>
      </c>
    </row>
    <row r="344675">
      <c r="A344675" t="inlineStr">
        <is>
          <t>html–led_run</t>
        </is>
      </c>
      <c r="B344675" t="n">
        <v>1</v>
      </c>
    </row>
    <row r="344676">
      <c r="A344676" t="inlineStr">
        <is>
          <t>media_notimony</t>
        </is>
      </c>
      <c r="B344676" t="n">
        <v>1</v>
      </c>
    </row>
    <row r="344677">
      <c r="A344677" t="inlineStr">
        <is>
          <t>httpsbookmark</t>
        </is>
      </c>
      <c r="B344677" t="n">
        <v>1</v>
      </c>
    </row>
    <row r="344678">
      <c r="A344678" t="inlineStr">
        <is>
          <t>factip</t>
        </is>
      </c>
      <c r="B344678" t="n">
        <v>1</v>
      </c>
    </row>
    <row r="344679">
      <c r="A344679" t="inlineStr">
        <is>
          <t>anarnaval</t>
        </is>
      </c>
      <c r="B344679" t="n">
        <v>1</v>
      </c>
    </row>
    <row r="344680">
      <c r="A344680" t="inlineStr">
        <is>
          <t>levão</t>
        </is>
      </c>
      <c r="B344680" t="n">
        <v>1</v>
      </c>
    </row>
    <row r="344681">
      <c r="A344681" t="inlineStr">
        <is>
          <t>busims</t>
        </is>
      </c>
      <c r="B344681" t="n">
        <v>1</v>
      </c>
    </row>
    <row r="344682">
      <c r="A344682" t="inlineStr">
        <is>
          <t>lursak</t>
        </is>
      </c>
      <c r="B344682" t="n">
        <v>1</v>
      </c>
    </row>
    <row r="344683">
      <c r="A344683" t="inlineStr">
        <is>
          <t>spenthold</t>
        </is>
      </c>
      <c r="B344683" t="n">
        <v>1</v>
      </c>
    </row>
    <row r="344684">
      <c r="A344684" t="inlineStr">
        <is>
          <t>saarbrough</t>
        </is>
      </c>
      <c r="B344684" t="n">
        <v>1</v>
      </c>
    </row>
    <row r="344685">
      <c r="A344685" t="inlineStr">
        <is>
          <t>koleyala</t>
        </is>
      </c>
      <c r="B344685" t="n">
        <v>1</v>
      </c>
    </row>
    <row r="344686">
      <c r="A344686" t="inlineStr">
        <is>
          <t>anzaldu</t>
        </is>
      </c>
      <c r="B344686" t="n">
        <v>1</v>
      </c>
    </row>
    <row r="344687">
      <c r="A344687" t="inlineStr">
        <is>
          <t>soavil</t>
        </is>
      </c>
      <c r="B344687" t="n">
        <v>1</v>
      </c>
    </row>
    <row r="344688">
      <c r="A344688" t="inlineStr">
        <is>
          <t>beenached</t>
        </is>
      </c>
      <c r="B344688" t="n">
        <v>1</v>
      </c>
    </row>
    <row r="344689">
      <c r="A344689" t="inlineStr">
        <is>
          <t>dealingleast</t>
        </is>
      </c>
      <c r="B344689" t="n">
        <v>1</v>
      </c>
    </row>
    <row r="344690">
      <c r="A344690" t="inlineStr">
        <is>
          <t>innorthpeed</t>
        </is>
      </c>
      <c r="B344690" t="n">
        <v>1</v>
      </c>
    </row>
    <row r="344691">
      <c r="A344691" t="inlineStr">
        <is>
          <t>comnews20160316south</t>
        </is>
      </c>
      <c r="B344691" t="n">
        <v>1</v>
      </c>
    </row>
    <row r="344692">
      <c r="A344692" t="inlineStr">
        <is>
          <t>reallywarts</t>
        </is>
      </c>
      <c r="B344692" t="n">
        <v>1</v>
      </c>
    </row>
    <row r="344693">
      <c r="A344693" t="inlineStr">
        <is>
          <t>buketeste</t>
        </is>
      </c>
      <c r="B344693" t="n">
        <v>1</v>
      </c>
    </row>
    <row r="344694">
      <c r="A344694" t="inlineStr">
        <is>
          <t>kumuk</t>
        </is>
      </c>
      <c r="B344694" t="n">
        <v>1</v>
      </c>
    </row>
    <row r="344695">
      <c r="A344695" t="inlineStr">
        <is>
          <t>2016©janos</t>
        </is>
      </c>
      <c r="B344695" t="n">
        <v>1</v>
      </c>
    </row>
    <row r="344696">
      <c r="A344696" t="inlineStr">
        <is>
          <t>kkzclan</t>
        </is>
      </c>
      <c r="B344696" t="n">
        <v>1</v>
      </c>
    </row>
    <row r="344697">
      <c r="A344697" t="inlineStr">
        <is>
          <t>friedher</t>
        </is>
      </c>
      <c r="B344697" t="n">
        <v>1</v>
      </c>
    </row>
    <row r="344698">
      <c r="A344698" t="inlineStr">
        <is>
          <t>karnheimer</t>
        </is>
      </c>
      <c r="B344698" t="n">
        <v>1</v>
      </c>
    </row>
    <row r="344699">
      <c r="A344699" t="inlineStr">
        <is>
          <t>pandur</t>
        </is>
      </c>
      <c r="B344699" t="n">
        <v>1</v>
      </c>
    </row>
    <row r="344700">
      <c r="A344700" t="inlineStr">
        <is>
          <t>gouchoku</t>
        </is>
      </c>
      <c r="B344700" t="n">
        <v>1</v>
      </c>
    </row>
    <row r="344701">
      <c r="A344701" t="inlineStr">
        <is>
          <t>combooksaboutthe_similitarization_of_big_solar_power_environmental_regulation</t>
        </is>
      </c>
      <c r="B344701" t="n">
        <v>1</v>
      </c>
    </row>
    <row r="344702">
      <c r="A344702" t="inlineStr">
        <is>
          <t>resprahim</t>
        </is>
      </c>
      <c r="B344702" t="n">
        <v>1</v>
      </c>
    </row>
    <row r="344703">
      <c r="A344703" t="inlineStr">
        <is>
          <t>parkte</t>
        </is>
      </c>
      <c r="B344703" t="n">
        <v>1</v>
      </c>
    </row>
    <row r="344704">
      <c r="A344704" t="inlineStr">
        <is>
          <t>orpur</t>
        </is>
      </c>
      <c r="B344704" t="n">
        <v>1</v>
      </c>
    </row>
    <row r="344705">
      <c r="A344705" t="inlineStr">
        <is>
          <t>comprendez</t>
        </is>
      </c>
      <c r="B344705" t="n">
        <v>1</v>
      </c>
    </row>
    <row r="344706">
      <c r="A344706" t="inlineStr">
        <is>
          <t>idxkwaaqaaqbajutm_sourcegb</t>
        </is>
      </c>
      <c r="B344706" t="n">
        <v>1</v>
      </c>
    </row>
    <row r="344707">
      <c r="A344707" t="inlineStr">
        <is>
          <t>vique</t>
        </is>
      </c>
      <c r="B344707" t="n">
        <v>1</v>
      </c>
    </row>
    <row r="344708">
      <c r="A344708" t="inlineStr">
        <is>
          <t>popatican</t>
        </is>
      </c>
      <c r="B344708" t="n">
        <v>1</v>
      </c>
    </row>
    <row r="344709">
      <c r="A344709" t="inlineStr">
        <is>
          <t>latnxe</t>
        </is>
      </c>
      <c r="B344709" t="n">
        <v>1</v>
      </c>
    </row>
    <row r="344710">
      <c r="A344710" t="inlineStr">
        <is>
          <t>crossdictionnaire</t>
        </is>
      </c>
      <c r="B344710" t="n">
        <v>1</v>
      </c>
    </row>
    <row r="344711">
      <c r="A344711" t="inlineStr">
        <is>
          <t>prilefrans</t>
        </is>
      </c>
      <c r="B344711" t="n">
        <v>1</v>
      </c>
    </row>
    <row r="344712">
      <c r="A344712" t="inlineStr">
        <is>
          <t>insolver</t>
        </is>
      </c>
      <c r="B344712" t="n">
        <v>1</v>
      </c>
    </row>
    <row r="344713">
      <c r="A344713" t="inlineStr">
        <is>
          <t>cfonturizarro</t>
        </is>
      </c>
      <c r="B344713" t="n">
        <v>1</v>
      </c>
    </row>
    <row r="344714">
      <c r="A344714" t="inlineStr">
        <is>
          <t>anywaythe</t>
        </is>
      </c>
      <c r="B344714" t="n">
        <v>1</v>
      </c>
    </row>
    <row r="344715">
      <c r="A344715" t="inlineStr">
        <is>
          <t>vojtecha</t>
        </is>
      </c>
      <c r="B344715" t="n">
        <v>1</v>
      </c>
    </row>
    <row r="344716">
      <c r="A344716" t="inlineStr">
        <is>
          <t>scsicraft</t>
        </is>
      </c>
      <c r="B344716" t="n">
        <v>1</v>
      </c>
    </row>
    <row r="344717">
      <c r="A344717" t="inlineStr">
        <is>
          <t>isapad</t>
        </is>
      </c>
      <c r="B344717" t="n">
        <v>1</v>
      </c>
    </row>
    <row r="344718">
      <c r="A344718" t="inlineStr">
        <is>
          <t>maintaning</t>
        </is>
      </c>
      <c r="B344718" t="n">
        <v>1</v>
      </c>
    </row>
    <row r="344719">
      <c r="A344719" t="inlineStr">
        <is>
          <t>cookstove</t>
        </is>
      </c>
      <c r="B344719" t="n">
        <v>1</v>
      </c>
    </row>
    <row r="344720">
      <c r="A344720" t="inlineStr">
        <is>
          <t>composte</t>
        </is>
      </c>
      <c r="B344720" t="n">
        <v>1</v>
      </c>
    </row>
    <row r="344721">
      <c r="A344721" t="inlineStr">
        <is>
          <t>tendenciess</t>
        </is>
      </c>
      <c r="B344721" t="n">
        <v>1</v>
      </c>
    </row>
    <row r="344722">
      <c r="A344722" t="inlineStr">
        <is>
          <t>ofsezky</t>
        </is>
      </c>
      <c r="B344722" t="n">
        <v>1</v>
      </c>
    </row>
    <row r="344723">
      <c r="A344723" t="inlineStr">
        <is>
          <t>mountain is</t>
        </is>
      </c>
      <c r="B344723" t="n">
        <v>1</v>
      </c>
    </row>
    <row r="344724">
      <c r="A344724" t="inlineStr">
        <is>
          <t>246850896</t>
        </is>
      </c>
      <c r="B344724" t="n">
        <v>1</v>
      </c>
    </row>
    <row r="344725">
      <c r="A344725" t="inlineStr">
        <is>
          <t>dressing—pure</t>
        </is>
      </c>
      <c r="B344725" t="n">
        <v>1</v>
      </c>
    </row>
    <row r="344726">
      <c r="A344726" t="inlineStr">
        <is>
          <t>frante</t>
        </is>
      </c>
      <c r="B344726" t="n">
        <v>1</v>
      </c>
    </row>
    <row r="344727">
      <c r="A344727" t="inlineStr">
        <is>
          <t xml:space="preserve">candyfusion </t>
        </is>
      </c>
      <c r="B344727" t="n">
        <v>1</v>
      </c>
    </row>
    <row r="344728">
      <c r="A344728" t="inlineStr">
        <is>
          <t>24685098163</t>
        </is>
      </c>
      <c r="B344728" t="n">
        <v>1</v>
      </c>
    </row>
    <row r="344729">
      <c r="A344729" t="inlineStr">
        <is>
          <t>europe—their</t>
        </is>
      </c>
      <c r="B344729" t="n">
        <v>1</v>
      </c>
    </row>
    <row r="344730">
      <c r="A344730" t="inlineStr">
        <is>
          <t>somatize</t>
        </is>
      </c>
      <c r="B344730" t="n">
        <v>1</v>
      </c>
    </row>
    <row r="344731">
      <c r="A344731" t="inlineStr">
        <is>
          <t>haze3mtm</t>
        </is>
      </c>
      <c r="B344731" t="n">
        <v>1</v>
      </c>
    </row>
    <row r="344732">
      <c r="A344732" t="inlineStr">
        <is>
          <t>prinetheity</t>
        </is>
      </c>
      <c r="B344732" t="n">
        <v>1</v>
      </c>
    </row>
    <row r="344733">
      <c r="A344733" t="inlineStr">
        <is>
          <t>standingssensonic</t>
        </is>
      </c>
      <c r="B344733" t="n">
        <v>1</v>
      </c>
    </row>
    <row r="344734">
      <c r="A344734" t="inlineStr">
        <is>
          <t>freezezontw_toyout</t>
        </is>
      </c>
      <c r="B344734" t="n">
        <v>1</v>
      </c>
    </row>
    <row r="344735">
      <c r="A344735" t="inlineStr">
        <is>
          <t>ńtstuy</t>
        </is>
      </c>
      <c r="B344735" t="n">
        <v>1</v>
      </c>
    </row>
    <row r="344736">
      <c r="A344736" t="inlineStr">
        <is>
          <t>2016arteessilent_returnerand</t>
        </is>
      </c>
      <c r="B344736" t="n">
        <v>1</v>
      </c>
    </row>
    <row r="344737">
      <c r="A344737" t="inlineStr">
        <is>
          <t>showsh</t>
        </is>
      </c>
      <c r="B344737" t="n">
        <v>1</v>
      </c>
    </row>
    <row r="344738">
      <c r="A344738" t="inlineStr">
        <is>
          <t>t44_</t>
        </is>
      </c>
      <c r="B344738" t="n">
        <v>1</v>
      </c>
    </row>
    <row r="344739">
      <c r="A344739" t="inlineStr">
        <is>
          <t>fnaticgti</t>
        </is>
      </c>
      <c r="B344739" t="n">
        <v>1</v>
      </c>
    </row>
    <row r="344740">
      <c r="A344740" t="inlineStr">
        <is>
          <t>gunnlaugsson</t>
        </is>
      </c>
      <c r="B344740" t="n">
        <v>2</v>
      </c>
    </row>
    <row r="344741">
      <c r="A344741" t="inlineStr">
        <is>
          <t>seaholic</t>
        </is>
      </c>
      <c r="B344741" t="n">
        <v>1</v>
      </c>
    </row>
    <row r="344742">
      <c r="A344742" t="inlineStr">
        <is>
          <t>gnargos</t>
        </is>
      </c>
      <c r="B344742" t="n">
        <v>1</v>
      </c>
    </row>
    <row r="344743">
      <c r="A344743" t="inlineStr">
        <is>
          <t>bryanmienreadmiliannita</t>
        </is>
      </c>
      <c r="B344743" t="n">
        <v>1</v>
      </c>
    </row>
    <row r="344744">
      <c r="A344744" t="inlineStr">
        <is>
          <t>deniki</t>
        </is>
      </c>
      <c r="B344744" t="n">
        <v>1</v>
      </c>
    </row>
    <row r="344745">
      <c r="A344745" t="inlineStr">
        <is>
          <t>basketists</t>
        </is>
      </c>
      <c r="B344745" t="n">
        <v>1</v>
      </c>
    </row>
    <row r="344746">
      <c r="A344746" t="inlineStr">
        <is>
          <t>goldskaar</t>
        </is>
      </c>
      <c r="B344746" t="n">
        <v>1</v>
      </c>
    </row>
    <row r="344747">
      <c r="A344747" t="inlineStr">
        <is>
          <t>unglib</t>
        </is>
      </c>
      <c r="B344747" t="n">
        <v>1</v>
      </c>
    </row>
    <row r="344748">
      <c r="A344748" t="inlineStr">
        <is>
          <t>isnrarchers</t>
        </is>
      </c>
      <c r="B344748" t="n">
        <v>1</v>
      </c>
    </row>
    <row r="344749">
      <c r="A344749" t="inlineStr">
        <is>
          <t>devobouz</t>
        </is>
      </c>
      <c r="B344749" t="n">
        <v>1</v>
      </c>
    </row>
    <row r="344750">
      <c r="A344750" t="inlineStr">
        <is>
          <t>transformanimes</t>
        </is>
      </c>
      <c r="B344750" t="n">
        <v>1</v>
      </c>
    </row>
    <row r="344751">
      <c r="A344751" t="inlineStr">
        <is>
          <t>teamteams</t>
        </is>
      </c>
      <c r="B344751" t="n">
        <v>2</v>
      </c>
    </row>
    <row r="344752">
      <c r="A344752" t="inlineStr">
        <is>
          <t>caruanablacksparrow</t>
        </is>
      </c>
      <c r="B344752" t="n">
        <v>1</v>
      </c>
    </row>
    <row r="344753">
      <c r="A344753" t="inlineStr">
        <is>
          <t>heik_</t>
        </is>
      </c>
      <c r="B344753" t="n">
        <v>1</v>
      </c>
    </row>
    <row r="344754">
      <c r="A344754" t="inlineStr">
        <is>
          <t>pollchin</t>
        </is>
      </c>
      <c r="B344754" t="n">
        <v>1</v>
      </c>
    </row>
    <row r="344755">
      <c r="A344755" t="inlineStr">
        <is>
          <t>tembt</t>
        </is>
      </c>
      <c r="B344755" t="n">
        <v>1</v>
      </c>
    </row>
    <row r="344756">
      <c r="A344756" t="inlineStr">
        <is>
          <t>shouldulk</t>
        </is>
      </c>
      <c r="B344756" t="n">
        <v>1</v>
      </c>
    </row>
    <row r="344757">
      <c r="A344757" t="inlineStr">
        <is>
          <t>darkmage</t>
        </is>
      </c>
      <c r="B344757" t="n">
        <v>1</v>
      </c>
    </row>
    <row r="344758">
      <c r="A344758" t="inlineStr">
        <is>
          <t>wingirls</t>
        </is>
      </c>
      <c r="B344758" t="n">
        <v>1</v>
      </c>
    </row>
    <row r="344759">
      <c r="A344759" t="inlineStr">
        <is>
          <t>frmk</t>
        </is>
      </c>
      <c r="B344759" t="n">
        <v>1</v>
      </c>
    </row>
    <row r="344760">
      <c r="A344760" t="inlineStr">
        <is>
          <t>demenonesz</t>
        </is>
      </c>
      <c r="B344760" t="n">
        <v>1</v>
      </c>
    </row>
    <row r="344761">
      <c r="A344761" t="inlineStr">
        <is>
          <t>smokedlangobi</t>
        </is>
      </c>
      <c r="B344761" t="n">
        <v>1</v>
      </c>
    </row>
    <row r="344762">
      <c r="A344762" t="inlineStr">
        <is>
          <t>mchurchix</t>
        </is>
      </c>
      <c r="B344762" t="n">
        <v>1</v>
      </c>
    </row>
    <row r="344763">
      <c r="A344763" t="inlineStr">
        <is>
          <t>gdirengs</t>
        </is>
      </c>
      <c r="B344763" t="n">
        <v>1</v>
      </c>
    </row>
    <row r="344764">
      <c r="A344764" t="inlineStr">
        <is>
          <t>overallbefore</t>
        </is>
      </c>
      <c r="B344764" t="n">
        <v>1</v>
      </c>
    </row>
    <row r="344765">
      <c r="A344765" t="inlineStr">
        <is>
          <t>gnargo</t>
        </is>
      </c>
      <c r="B344765" t="n">
        <v>1</v>
      </c>
    </row>
    <row r="344766">
      <c r="A344766" t="inlineStr">
        <is>
          <t>effeciosistance</t>
        </is>
      </c>
      <c r="B344766" t="n">
        <v>1</v>
      </c>
    </row>
    <row r="344767">
      <c r="A344767" t="inlineStr">
        <is>
          <t>entertainmentgsk</t>
        </is>
      </c>
      <c r="B344767" t="n">
        <v>1</v>
      </c>
    </row>
    <row r="344768">
      <c r="A344768" t="inlineStr">
        <is>
          <t>misfits|leenock</t>
        </is>
      </c>
      <c r="B344768" t="n">
        <v>1</v>
      </c>
    </row>
    <row r="344769">
      <c r="A344769" t="inlineStr">
        <is>
          <t>jinkean‎</t>
        </is>
      </c>
      <c r="B344769" t="n">
        <v>1</v>
      </c>
    </row>
    <row r="344770">
      <c r="A344770" t="inlineStr">
        <is>
          <t>stuffvs</t>
        </is>
      </c>
      <c r="B344770" t="n">
        <v>1</v>
      </c>
    </row>
    <row r="344771">
      <c r="A344771" t="inlineStr">
        <is>
          <t>simetou</t>
        </is>
      </c>
      <c r="B344771" t="n">
        <v>1</v>
      </c>
    </row>
    <row r="344772">
      <c r="A344772" t="inlineStr">
        <is>
          <t>dunderarexec</t>
        </is>
      </c>
      <c r="B344772" t="n">
        <v>1</v>
      </c>
    </row>
    <row r="344773">
      <c r="A344773" t="inlineStr">
        <is>
          <t>drrew</t>
        </is>
      </c>
      <c r="B344773" t="n">
        <v>1</v>
      </c>
    </row>
    <row r="344774">
      <c r="A344774" t="inlineStr">
        <is>
          <t>jrbdbayrational</t>
        </is>
      </c>
      <c r="B344774" t="n">
        <v>1</v>
      </c>
    </row>
    <row r="344775">
      <c r="A344775" t="inlineStr">
        <is>
          <t>shaiweb</t>
        </is>
      </c>
      <c r="B344775" t="n">
        <v>1</v>
      </c>
    </row>
    <row r="344776">
      <c r="A344776" t="inlineStr">
        <is>
          <t>elcenchred|evikeijphoto</t>
        </is>
      </c>
      <c r="B344776" t="n">
        <v>1</v>
      </c>
    </row>
    <row r="344777">
      <c r="A344777" t="inlineStr">
        <is>
          <t>patternsplit</t>
        </is>
      </c>
      <c r="B344777" t="n">
        <v>1</v>
      </c>
    </row>
    <row r="344778">
      <c r="A344778" t="inlineStr">
        <is>
          <t>nwasum</t>
        </is>
      </c>
      <c r="B344778" t="n">
        <v>1</v>
      </c>
    </row>
    <row r="344779">
      <c r="A344779" t="inlineStr">
        <is>
          <t>belgophones</t>
        </is>
      </c>
      <c r="B344779" t="n">
        <v>1</v>
      </c>
    </row>
    <row r="344780">
      <c r="A344780" t="inlineStr">
        <is>
          <t>coxextra</t>
        </is>
      </c>
      <c r="B344780" t="n">
        <v>1</v>
      </c>
    </row>
    <row r="344781">
      <c r="A344781" t="inlineStr">
        <is>
          <t>tsymrichheels</t>
        </is>
      </c>
      <c r="B344781" t="n">
        <v>1</v>
      </c>
    </row>
    <row r="344782">
      <c r="A344782" t="inlineStr">
        <is>
          <t>chetwest</t>
        </is>
      </c>
      <c r="B344782" t="n">
        <v>1</v>
      </c>
    </row>
    <row r="344783">
      <c r="A344783" t="inlineStr">
        <is>
          <t>rgnxido</t>
        </is>
      </c>
      <c r="B344783" t="n">
        <v>1</v>
      </c>
    </row>
    <row r="344784">
      <c r="A344784" t="inlineStr">
        <is>
          <t>cuurded0ly</t>
        </is>
      </c>
      <c r="B344784" t="n">
        <v>1</v>
      </c>
    </row>
    <row r="344785">
      <c r="A344785" t="inlineStr">
        <is>
          <t>shasuji</t>
        </is>
      </c>
      <c r="B344785" t="n">
        <v>1</v>
      </c>
    </row>
    <row r="344786">
      <c r="A344786" t="inlineStr">
        <is>
          <t>fantasticbeastzgmail</t>
        </is>
      </c>
      <c r="B344786" t="n">
        <v>1</v>
      </c>
    </row>
    <row r="344787">
      <c r="A344787" t="inlineStr">
        <is>
          <t>stormquoke</t>
        </is>
      </c>
      <c r="B344787" t="n">
        <v>1</v>
      </c>
    </row>
    <row r="344788">
      <c r="A344788" t="inlineStr">
        <is>
          <t>auranodon</t>
        </is>
      </c>
      <c r="B344788" t="n">
        <v>1</v>
      </c>
    </row>
    <row r="344789">
      <c r="A344789" t="inlineStr">
        <is>
          <t>heipper</t>
        </is>
      </c>
      <c r="B344789" t="n">
        <v>1</v>
      </c>
    </row>
    <row r="344790">
      <c r="A344790" t="inlineStr">
        <is>
          <t>dumpin</t>
        </is>
      </c>
      <c r="B344790" t="n">
        <v>1</v>
      </c>
    </row>
    <row r="344791">
      <c r="A344791" t="inlineStr">
        <is>
          <t>padella</t>
        </is>
      </c>
      <c r="B344791" t="n">
        <v>1</v>
      </c>
    </row>
    <row r="344792">
      <c r="A344792" t="inlineStr">
        <is>
          <t>disintegbling</t>
        </is>
      </c>
      <c r="B344792" t="n">
        <v>1</v>
      </c>
    </row>
    <row r="344793">
      <c r="A344793" t="inlineStr">
        <is>
          <t>pigoxcler</t>
        </is>
      </c>
      <c r="B344793" t="n">
        <v>1</v>
      </c>
    </row>
    <row r="344794">
      <c r="A344794" t="inlineStr">
        <is>
          <t>clodiness</t>
        </is>
      </c>
      <c r="B344794" t="n">
        <v>1</v>
      </c>
    </row>
    <row r="344795">
      <c r="A344795" t="inlineStr">
        <is>
          <t>deargen</t>
        </is>
      </c>
      <c r="B344795" t="n">
        <v>1</v>
      </c>
    </row>
    <row r="344796">
      <c r="A344796" t="inlineStr">
        <is>
          <t>artogood</t>
        </is>
      </c>
      <c r="B344796" t="n">
        <v>1</v>
      </c>
    </row>
    <row r="344797">
      <c r="A344797" t="inlineStr">
        <is>
          <t>rhyso</t>
        </is>
      </c>
      <c r="B344797" t="n">
        <v>1</v>
      </c>
    </row>
    <row r="344798">
      <c r="A344798" t="inlineStr">
        <is>
          <t>segthive</t>
        </is>
      </c>
      <c r="B344798" t="n">
        <v>1</v>
      </c>
    </row>
    <row r="344799">
      <c r="A344799" t="inlineStr">
        <is>
          <t>sealation</t>
        </is>
      </c>
      <c r="B344799" t="n">
        <v>1</v>
      </c>
    </row>
    <row r="344800">
      <c r="A344800" t="inlineStr">
        <is>
          <t>gluggerlock</t>
        </is>
      </c>
      <c r="B344800" t="n">
        <v>1</v>
      </c>
    </row>
    <row r="344801">
      <c r="A344801" t="inlineStr">
        <is>
          <t>sushilans</t>
        </is>
      </c>
      <c r="B344801" t="n">
        <v>1</v>
      </c>
    </row>
    <row r="344802">
      <c r="A344802" t="inlineStr">
        <is>
          <t>physistit</t>
        </is>
      </c>
      <c r="B344802" t="n">
        <v>1</v>
      </c>
    </row>
    <row r="344803">
      <c r="A344803" t="inlineStr">
        <is>
          <t>jamaachi</t>
        </is>
      </c>
      <c r="B344803" t="n">
        <v>1</v>
      </c>
    </row>
    <row r="344804">
      <c r="A344804" t="inlineStr">
        <is>
          <t>ablogy</t>
        </is>
      </c>
      <c r="B344804" t="n">
        <v>1</v>
      </c>
    </row>
    <row r="344805">
      <c r="A344805" t="inlineStr">
        <is>
          <t>belivement</t>
        </is>
      </c>
      <c r="B344805" t="n">
        <v>1</v>
      </c>
    </row>
    <row r="344806">
      <c r="A344806" t="inlineStr">
        <is>
          <t>beriad</t>
        </is>
      </c>
      <c r="B344806" t="n">
        <v>1</v>
      </c>
    </row>
    <row r="344807">
      <c r="A344807" t="inlineStr">
        <is>
          <t>collphoto</t>
        </is>
      </c>
      <c r="B344807" t="n">
        <v>1</v>
      </c>
    </row>
    <row r="344808">
      <c r="A344808" t="inlineStr">
        <is>
          <t>jailword</t>
        </is>
      </c>
      <c r="B344808" t="n">
        <v>1</v>
      </c>
    </row>
    <row r="344809">
      <c r="A344809" t="inlineStr">
        <is>
          <t xml:space="preserve"> trash</t>
        </is>
      </c>
      <c r="B344809" t="n">
        <v>1</v>
      </c>
    </row>
    <row r="344810">
      <c r="A344810" t="inlineStr">
        <is>
          <t>aenid</t>
        </is>
      </c>
      <c r="B344810" t="n">
        <v>2</v>
      </c>
    </row>
    <row r="344811">
      <c r="A344811" t="inlineStr">
        <is>
          <t>fufe wet</t>
        </is>
      </c>
      <c r="B344811" t="n">
        <v>1</v>
      </c>
    </row>
    <row r="344812">
      <c r="A344812" t="inlineStr">
        <is>
          <t>identitystrait</t>
        </is>
      </c>
      <c r="B344812" t="n">
        <v>1</v>
      </c>
    </row>
    <row r="344813">
      <c r="A344813" t="inlineStr">
        <is>
          <t>adviceservices</t>
        </is>
      </c>
      <c r="B344813" t="n">
        <v>1</v>
      </c>
    </row>
    <row r="344814">
      <c r="A344814" t="inlineStr">
        <is>
          <t xml:space="preserve">  these</t>
        </is>
      </c>
      <c r="B344814" t="n">
        <v>1</v>
      </c>
    </row>
    <row r="344815">
      <c r="A344815" t="inlineStr">
        <is>
          <t>hallavan</t>
        </is>
      </c>
      <c r="B344815" t="n">
        <v>1</v>
      </c>
    </row>
    <row r="344816">
      <c r="A344816" t="inlineStr">
        <is>
          <t>eyenol</t>
        </is>
      </c>
      <c r="B344816" t="n">
        <v>1</v>
      </c>
    </row>
    <row r="344817">
      <c r="A344817" t="inlineStr">
        <is>
          <t>paramparral</t>
        </is>
      </c>
      <c r="B344817" t="n">
        <v>1</v>
      </c>
    </row>
    <row r="344818">
      <c r="A344818" t="inlineStr">
        <is>
          <t>headpoo</t>
        </is>
      </c>
      <c r="B344818" t="n">
        <v>1</v>
      </c>
    </row>
    <row r="344819">
      <c r="A344819" t="inlineStr">
        <is>
          <t>headshadow</t>
        </is>
      </c>
      <c r="B344819" t="n">
        <v>1</v>
      </c>
    </row>
    <row r="344820">
      <c r="A344820" t="inlineStr">
        <is>
          <t>injug</t>
        </is>
      </c>
      <c r="B344820" t="n">
        <v>1</v>
      </c>
    </row>
    <row r="344821">
      <c r="A344821" t="inlineStr">
        <is>
          <t>wolfdogn</t>
        </is>
      </c>
      <c r="B344821" t="n">
        <v>1</v>
      </c>
    </row>
    <row r="344822">
      <c r="A344822" t="inlineStr">
        <is>
          <t>yourosaurus</t>
        </is>
      </c>
      <c r="B344822" t="n">
        <v>1</v>
      </c>
    </row>
    <row r="344823">
      <c r="A344823" t="inlineStr">
        <is>
          <t>deathman</t>
        </is>
      </c>
      <c r="B344823" t="n">
        <v>1</v>
      </c>
    </row>
    <row r="344824">
      <c r="A344824" t="inlineStr">
        <is>
          <t>judizard</t>
        </is>
      </c>
      <c r="B344824" t="n">
        <v>1</v>
      </c>
    </row>
    <row r="344825">
      <c r="A344825" t="inlineStr">
        <is>
          <t>valcies</t>
        </is>
      </c>
      <c r="B344825" t="n">
        <v>1</v>
      </c>
    </row>
    <row r="344826">
      <c r="A344826" t="inlineStr">
        <is>
          <t>chocolatecube</t>
        </is>
      </c>
      <c r="B344826" t="n">
        <v>1</v>
      </c>
    </row>
    <row r="344827">
      <c r="A344827" t="inlineStr">
        <is>
          <t>whipstakes</t>
        </is>
      </c>
      <c r="B344827" t="n">
        <v>1</v>
      </c>
    </row>
    <row r="344828">
      <c r="A344828" t="inlineStr">
        <is>
          <t>tomaggage</t>
        </is>
      </c>
      <c r="B344828" t="n">
        <v>1</v>
      </c>
    </row>
    <row r="344829">
      <c r="A344829" t="inlineStr">
        <is>
          <t>buckara</t>
        </is>
      </c>
      <c r="B344829" t="n">
        <v>1</v>
      </c>
    </row>
    <row r="344830">
      <c r="A344830" t="inlineStr">
        <is>
          <t>32ny</t>
        </is>
      </c>
      <c r="B344830" t="n">
        <v>1</v>
      </c>
    </row>
    <row r="344831">
      <c r="A344831" t="inlineStr">
        <is>
          <t>electrobia</t>
        </is>
      </c>
      <c r="B344831" t="n">
        <v>1</v>
      </c>
    </row>
    <row r="344832">
      <c r="A344832" t="inlineStr">
        <is>
          <t>exped_goat</t>
        </is>
      </c>
      <c r="B344832" t="n">
        <v>1</v>
      </c>
    </row>
    <row r="344833">
      <c r="A344833" t="inlineStr">
        <is>
          <t>calmawareness</t>
        </is>
      </c>
      <c r="B344833" t="n">
        <v>1</v>
      </c>
    </row>
    <row r="344834">
      <c r="A344834" t="inlineStr">
        <is>
          <t>ackermani</t>
        </is>
      </c>
      <c r="B344834" t="n">
        <v>1</v>
      </c>
    </row>
    <row r="344835">
      <c r="A344835" t="inlineStr">
        <is>
          <t>darklinghard</t>
        </is>
      </c>
      <c r="B344835" t="n">
        <v>1</v>
      </c>
    </row>
    <row r="344836">
      <c r="A344836" t="inlineStr">
        <is>
          <t>officersrode</t>
        </is>
      </c>
      <c r="B344836" t="n">
        <v>1</v>
      </c>
    </row>
    <row r="344837">
      <c r="A344837" t="inlineStr">
        <is>
          <t>demotivizers</t>
        </is>
      </c>
      <c r="B344837" t="n">
        <v>1</v>
      </c>
    </row>
    <row r="344838">
      <c r="A344838" t="inlineStr">
        <is>
          <t>whoagings</t>
        </is>
      </c>
      <c r="B344838" t="n">
        <v>1</v>
      </c>
    </row>
    <row r="344839">
      <c r="A344839" t="inlineStr">
        <is>
          <t>txpress</t>
        </is>
      </c>
      <c r="B344839" t="n">
        <v>1</v>
      </c>
    </row>
    <row r="344840">
      <c r="A344840" t="inlineStr">
        <is>
          <t>nationmies</t>
        </is>
      </c>
      <c r="B344840" t="n">
        <v>1</v>
      </c>
    </row>
    <row r="344841">
      <c r="A344841" t="inlineStr">
        <is>
          <t>bootits</t>
        </is>
      </c>
      <c r="B344841" t="n">
        <v>1</v>
      </c>
    </row>
    <row r="344842">
      <c r="A344842" t="inlineStr">
        <is>
          <t>h055</t>
        </is>
      </c>
      <c r="B344842" t="n">
        <v>1</v>
      </c>
    </row>
    <row r="344843">
      <c r="A344843" t="inlineStr">
        <is>
          <t>tallhead</t>
        </is>
      </c>
      <c r="B344843" t="n">
        <v>1</v>
      </c>
    </row>
    <row r="344844">
      <c r="A344844" t="inlineStr">
        <is>
          <t>bibleco</t>
        </is>
      </c>
      <c r="B344844" t="n">
        <v>1</v>
      </c>
    </row>
    <row r="344845">
      <c r="A344845" t="inlineStr">
        <is>
          <t>silkbuts</t>
        </is>
      </c>
      <c r="B344845" t="n">
        <v>1</v>
      </c>
    </row>
    <row r="344846">
      <c r="A344846" t="inlineStr">
        <is>
          <t>aluminumcoated</t>
        </is>
      </c>
      <c r="B344846" t="n">
        <v>1</v>
      </c>
    </row>
    <row r="344847">
      <c r="A344847" t="inlineStr">
        <is>
          <t>weatherblaster</t>
        </is>
      </c>
      <c r="B344847" t="n">
        <v>1</v>
      </c>
    </row>
    <row r="344848">
      <c r="A344848" t="inlineStr">
        <is>
          <t>relaxiously</t>
        </is>
      </c>
      <c r="B344848" t="n">
        <v>1</v>
      </c>
    </row>
    <row r="344849">
      <c r="A344849" t="inlineStr">
        <is>
          <t>utopack</t>
        </is>
      </c>
      <c r="B344849" t="n">
        <v>1</v>
      </c>
    </row>
    <row r="344850">
      <c r="A344850" t="inlineStr">
        <is>
          <t>2015expert</t>
        </is>
      </c>
      <c r="B344850" t="n">
        <v>1</v>
      </c>
    </row>
    <row r="344851">
      <c r="A344851" t="inlineStr">
        <is>
          <t>softwall</t>
        </is>
      </c>
      <c r="B344851" t="n">
        <v>1</v>
      </c>
    </row>
    <row r="344852">
      <c r="A344852" t="inlineStr">
        <is>
          <t>squiced</t>
        </is>
      </c>
      <c r="B344852" t="n">
        <v>1</v>
      </c>
    </row>
    <row r="344853">
      <c r="A344853" t="inlineStr">
        <is>
          <t>playdong</t>
        </is>
      </c>
      <c r="B344853" t="n">
        <v>1</v>
      </c>
    </row>
    <row r="344854">
      <c r="A344854" t="inlineStr">
        <is>
          <t>isanek</t>
        </is>
      </c>
      <c r="B344854" t="n">
        <v>1</v>
      </c>
    </row>
    <row r="344855">
      <c r="A344855" t="inlineStr">
        <is>
          <t>asrtl</t>
        </is>
      </c>
      <c r="B344855" t="n">
        <v>1</v>
      </c>
    </row>
    <row r="344856">
      <c r="A344856" t="inlineStr">
        <is>
          <t>9oi3</t>
        </is>
      </c>
      <c r="B344856" t="n">
        <v>1</v>
      </c>
    </row>
    <row r="344857">
      <c r="A344857" t="inlineStr">
        <is>
          <t>yxxycycmnczdrf</t>
        </is>
      </c>
      <c r="B344857" t="n">
        <v>1</v>
      </c>
    </row>
    <row r="344858">
      <c r="A344858" t="inlineStr">
        <is>
          <t>djusssz</t>
        </is>
      </c>
      <c r="B344858" t="n">
        <v>1</v>
      </c>
    </row>
    <row r="344859">
      <c r="A344859" t="inlineStr">
        <is>
          <t>ytiovwg</t>
        </is>
      </c>
      <c r="B344859" t="n">
        <v>1</v>
      </c>
    </row>
    <row r="344860">
      <c r="A344860" t="inlineStr">
        <is>
          <t>illegimorphies</t>
        </is>
      </c>
      <c r="B344860" t="n">
        <v>1</v>
      </c>
    </row>
    <row r="344861">
      <c r="A344861" t="inlineStr">
        <is>
          <t>gosuobs</t>
        </is>
      </c>
      <c r="B344861" t="n">
        <v>1</v>
      </c>
    </row>
    <row r="344862">
      <c r="A344862" t="inlineStr">
        <is>
          <t>sitú</t>
        </is>
      </c>
      <c r="B344862" t="n">
        <v>1</v>
      </c>
    </row>
    <row r="344863">
      <c r="A344863" t="inlineStr">
        <is>
          <t>saidha</t>
        </is>
      </c>
      <c r="B344863" t="n">
        <v>1</v>
      </c>
    </row>
    <row r="344864">
      <c r="A344864" t="inlineStr">
        <is>
          <t>pleasuredording</t>
        </is>
      </c>
      <c r="B344864" t="n">
        <v>1</v>
      </c>
    </row>
    <row r="344865">
      <c r="A344865" t="inlineStr">
        <is>
          <t>gearsgames</t>
        </is>
      </c>
      <c r="B344865" t="n">
        <v>1</v>
      </c>
    </row>
    <row r="344866">
      <c r="A344866" t="inlineStr">
        <is>
          <t>hominim</t>
        </is>
      </c>
      <c r="B344866" t="n">
        <v>1</v>
      </c>
    </row>
    <row r="344867">
      <c r="A344867" t="inlineStr">
        <is>
          <t>broecks</t>
        </is>
      </c>
      <c r="B344867" t="n">
        <v>1</v>
      </c>
    </row>
    <row r="344868">
      <c r="A344868" t="inlineStr">
        <is>
          <t>6»07</t>
        </is>
      </c>
      <c r="B344868" t="n">
        <v>1</v>
      </c>
    </row>
    <row r="344869">
      <c r="A344869" t="inlineStr">
        <is>
          <t>denbrock</t>
        </is>
      </c>
      <c r="B344869" t="n">
        <v>1</v>
      </c>
    </row>
    <row r="344870">
      <c r="A344870" t="inlineStr">
        <is>
          <t>snailface</t>
        </is>
      </c>
      <c r="B344870" t="n">
        <v>1</v>
      </c>
    </row>
    <row r="344871">
      <c r="A344871" t="inlineStr">
        <is>
          <t>detasearlilledmanty39</t>
        </is>
      </c>
      <c r="B344871" t="n">
        <v>1</v>
      </c>
    </row>
    <row r="344872">
      <c r="A344872" t="inlineStr">
        <is>
          <t>xsol</t>
        </is>
      </c>
      <c r="B344872" t="n">
        <v>1</v>
      </c>
    </row>
    <row r="344873">
      <c r="A344873" t="inlineStr">
        <is>
          <t>htlb</t>
        </is>
      </c>
      <c r="B344873" t="n">
        <v>1</v>
      </c>
    </row>
    <row r="344874">
      <c r="A344874" t="inlineStr">
        <is>
          <t>muhammadach</t>
        </is>
      </c>
      <c r="B344874" t="n">
        <v>1</v>
      </c>
    </row>
    <row r="344875">
      <c r="A344875" t="inlineStr">
        <is>
          <t>thatatx2m3l</t>
        </is>
      </c>
      <c r="B344875" t="n">
        <v>1</v>
      </c>
    </row>
    <row r="344876">
      <c r="A344876" t="inlineStr">
        <is>
          <t>pogmire</t>
        </is>
      </c>
      <c r="B344876" t="n">
        <v>1</v>
      </c>
    </row>
    <row r="344877">
      <c r="A344877" t="inlineStr">
        <is>
          <t>71g</t>
        </is>
      </c>
      <c r="B344877" t="n">
        <v>1</v>
      </c>
    </row>
    <row r="344878">
      <c r="A344878" t="inlineStr">
        <is>
          <t>modpets</t>
        </is>
      </c>
      <c r="B344878" t="n">
        <v>1</v>
      </c>
    </row>
    <row r="344879">
      <c r="A344879" t="inlineStr">
        <is>
          <t>zci</t>
        </is>
      </c>
      <c r="B344879" t="n">
        <v>1</v>
      </c>
    </row>
    <row r="344880">
      <c r="A344880" t="inlineStr">
        <is>
          <t>bigz</t>
        </is>
      </c>
      <c r="B344880" t="n">
        <v>3</v>
      </c>
    </row>
    <row r="344881">
      <c r="A344881" t="inlineStr">
        <is>
          <t>ieven</t>
        </is>
      </c>
      <c r="B344881" t="n">
        <v>1</v>
      </c>
    </row>
    <row r="344882">
      <c r="A344882" t="inlineStr">
        <is>
          <t>5tinbl</t>
        </is>
      </c>
      <c r="B344882" t="n">
        <v>1</v>
      </c>
    </row>
    <row r="344883">
      <c r="A344883" t="inlineStr">
        <is>
          <t>5dndnx</t>
        </is>
      </c>
      <c r="B344883" t="n">
        <v>1</v>
      </c>
    </row>
    <row r="344884">
      <c r="A344884" t="inlineStr">
        <is>
          <t>signatureterakened</t>
        </is>
      </c>
      <c r="B344884" t="n">
        <v>1</v>
      </c>
    </row>
    <row r="344885">
      <c r="A344885" t="inlineStr">
        <is>
          <t>tsfzp9zxthxt</t>
        </is>
      </c>
      <c r="B344885" t="n">
        <v>1</v>
      </c>
    </row>
    <row r="344886">
      <c r="A344886" t="inlineStr">
        <is>
          <t>kurori</t>
        </is>
      </c>
      <c r="B344886" t="n">
        <v>2</v>
      </c>
    </row>
    <row r="344887">
      <c r="A344887" t="inlineStr">
        <is>
          <t>prozhebal</t>
        </is>
      </c>
      <c r="B344887" t="n">
        <v>1</v>
      </c>
    </row>
    <row r="344888">
      <c r="A344888" t="inlineStr">
        <is>
          <t>myhrlr</t>
        </is>
      </c>
      <c r="B344888" t="n">
        <v>1</v>
      </c>
    </row>
    <row r="344889">
      <c r="A344889" t="inlineStr">
        <is>
          <t>pphdaember</t>
        </is>
      </c>
      <c r="B344889" t="n">
        <v>1</v>
      </c>
    </row>
    <row r="344890">
      <c r="A344890" t="inlineStr">
        <is>
          <t>mmenjoe10</t>
        </is>
      </c>
      <c r="B344890" t="n">
        <v>1</v>
      </c>
    </row>
    <row r="344891">
      <c r="A344891" t="inlineStr">
        <is>
          <t>barito</t>
        </is>
      </c>
      <c r="B344891" t="n">
        <v>1</v>
      </c>
    </row>
    <row r="344892">
      <c r="A344892" t="inlineStr">
        <is>
          <t>karayim</t>
        </is>
      </c>
      <c r="B344892" t="n">
        <v>1</v>
      </c>
    </row>
    <row r="344893">
      <c r="A344893" t="inlineStr">
        <is>
          <t>goalsclable</t>
        </is>
      </c>
      <c r="B344893" t="n">
        <v>1</v>
      </c>
    </row>
    <row r="344894">
      <c r="A344894" t="inlineStr">
        <is>
          <t>sammina17d</t>
        </is>
      </c>
      <c r="B344894" t="n">
        <v>1</v>
      </c>
    </row>
    <row r="344895">
      <c r="A344895" t="inlineStr">
        <is>
          <t>drobine</t>
        </is>
      </c>
      <c r="B344895" t="n">
        <v>1</v>
      </c>
    </row>
    <row r="344896">
      <c r="A344896" t="inlineStr">
        <is>
          <t>phoneticonjeros</t>
        </is>
      </c>
      <c r="B344896" t="n">
        <v>1</v>
      </c>
    </row>
    <row r="344897">
      <c r="A344897" t="inlineStr">
        <is>
          <t>teaganscike</t>
        </is>
      </c>
      <c r="B344897" t="n">
        <v>1</v>
      </c>
    </row>
    <row r="344898">
      <c r="A344898" t="inlineStr">
        <is>
          <t>carpopino</t>
        </is>
      </c>
      <c r="B344898" t="n">
        <v>1</v>
      </c>
    </row>
    <row r="344899">
      <c r="A344899" t="inlineStr">
        <is>
          <t>flotty</t>
        </is>
      </c>
      <c r="B344899" t="n">
        <v>1</v>
      </c>
    </row>
    <row r="344900">
      <c r="A344900" t="inlineStr">
        <is>
          <t>altwbpr</t>
        </is>
      </c>
      <c r="B344900" t="n">
        <v>1</v>
      </c>
    </row>
    <row r="344901">
      <c r="A344901" t="inlineStr">
        <is>
          <t>niconio</t>
        </is>
      </c>
      <c r="B344901" t="n">
        <v>1</v>
      </c>
    </row>
    <row r="344902">
      <c r="A344902" t="inlineStr">
        <is>
          <t>palmarino</t>
        </is>
      </c>
      <c r="B344902" t="n">
        <v>1</v>
      </c>
    </row>
    <row r="344903">
      <c r="A344903" t="inlineStr">
        <is>
          <t>codespuncher</t>
        </is>
      </c>
      <c r="B344903" t="n">
        <v>1</v>
      </c>
    </row>
    <row r="344904">
      <c r="A344904" t="inlineStr">
        <is>
          <t>patrickirbyhokleycybernet</t>
        </is>
      </c>
      <c r="B344904" t="n">
        <v>1</v>
      </c>
    </row>
    <row r="344905">
      <c r="A344905" t="inlineStr">
        <is>
          <t>derungers</t>
        </is>
      </c>
      <c r="B344905" t="n">
        <v>1</v>
      </c>
    </row>
    <row r="344906">
      <c r="A344906" t="inlineStr">
        <is>
          <t>balkings</t>
        </is>
      </c>
      <c r="B344906" t="n">
        <v>1</v>
      </c>
    </row>
    <row r="344907">
      <c r="A344907" t="inlineStr">
        <is>
          <t>limaa</t>
        </is>
      </c>
      <c r="B344907" t="n">
        <v>1</v>
      </c>
    </row>
    <row r="344908">
      <c r="A344908" t="inlineStr">
        <is>
          <t>orgalien</t>
        </is>
      </c>
      <c r="B344908" t="n">
        <v>1</v>
      </c>
    </row>
    <row r="344909">
      <c r="A344909" t="inlineStr">
        <is>
          <t>oschen</t>
        </is>
      </c>
      <c r="B344909" t="n">
        <v>2</v>
      </c>
    </row>
    <row r="344910">
      <c r="A344910" t="inlineStr">
        <is>
          <t>truturnal</t>
        </is>
      </c>
      <c r="B344910" t="n">
        <v>1</v>
      </c>
    </row>
    <row r="344911">
      <c r="A344911" t="inlineStr">
        <is>
          <t>boards07</t>
        </is>
      </c>
      <c r="B344911" t="n">
        <v>1</v>
      </c>
    </row>
    <row r="344912">
      <c r="A344912" t="inlineStr">
        <is>
          <t>fatethe</t>
        </is>
      </c>
      <c r="B344912" t="n">
        <v>1</v>
      </c>
    </row>
    <row r="344913">
      <c r="A344913" t="inlineStr">
        <is>
          <t>123755</t>
        </is>
      </c>
      <c r="B344913" t="n">
        <v>1</v>
      </c>
    </row>
    <row r="344914">
      <c r="A344914" t="inlineStr">
        <is>
          <t>squid19</t>
        </is>
      </c>
      <c r="B344914" t="n">
        <v>1</v>
      </c>
    </row>
    <row r="344915">
      <c r="A344915" t="inlineStr">
        <is>
          <t>mattersticks</t>
        </is>
      </c>
      <c r="B344915" t="n">
        <v>1</v>
      </c>
    </row>
    <row r="344916">
      <c r="A344916" t="inlineStr">
        <is>
          <t>iserualhes</t>
        </is>
      </c>
      <c r="B344916" t="n">
        <v>1</v>
      </c>
    </row>
    <row r="344917">
      <c r="A344917" t="inlineStr">
        <is>
          <t>resne</t>
        </is>
      </c>
      <c r="B344917" t="n">
        <v>1</v>
      </c>
    </row>
    <row r="344918">
      <c r="A344918" t="inlineStr">
        <is>
          <t>dewom</t>
        </is>
      </c>
      <c r="B344918" t="n">
        <v>1</v>
      </c>
    </row>
    <row r="344919">
      <c r="A344919" t="inlineStr">
        <is>
          <t>n3823</t>
        </is>
      </c>
      <c r="B344919" t="n">
        <v>1</v>
      </c>
    </row>
    <row r="344920">
      <c r="A344920" t="inlineStr">
        <is>
          <t>skimmilcon</t>
        </is>
      </c>
      <c r="B344920" t="n">
        <v>1</v>
      </c>
    </row>
    <row r="344921">
      <c r="A344921" t="inlineStr">
        <is>
          <t>20080623</t>
        </is>
      </c>
      <c r="B344921" t="n">
        <v>1</v>
      </c>
    </row>
    <row r="344922">
      <c r="A344922" t="inlineStr">
        <is>
          <t>thission</t>
        </is>
      </c>
      <c r="B344922" t="n">
        <v>1</v>
      </c>
    </row>
    <row r="344923">
      <c r="A344923" t="inlineStr">
        <is>
          <t>intermyth</t>
        </is>
      </c>
      <c r="B344923" t="n">
        <v>1</v>
      </c>
    </row>
    <row r="344924">
      <c r="A344924" t="inlineStr">
        <is>
          <t>penibed</t>
        </is>
      </c>
      <c r="B344924" t="n">
        <v>1</v>
      </c>
    </row>
    <row r="344925">
      <c r="A344925" t="inlineStr">
        <is>
          <t>scordan</t>
        </is>
      </c>
      <c r="B344925" t="n">
        <v>1</v>
      </c>
    </row>
    <row r="344926">
      <c r="A344926" t="inlineStr">
        <is>
          <t>markjump</t>
        </is>
      </c>
      <c r="B344926" t="n">
        <v>1</v>
      </c>
    </row>
    <row r="344927">
      <c r="A344927" t="inlineStr">
        <is>
          <t>_monies</t>
        </is>
      </c>
      <c r="B344927" t="n">
        <v>1</v>
      </c>
    </row>
    <row r="344928">
      <c r="A344928" t="inlineStr">
        <is>
          <t>nacne639</t>
        </is>
      </c>
      <c r="B344928" t="n">
        <v>1</v>
      </c>
    </row>
    <row r="344929">
      <c r="A344929" t="inlineStr">
        <is>
          <t>glenfly</t>
        </is>
      </c>
      <c r="B344929" t="n">
        <v>1</v>
      </c>
    </row>
    <row r="344930">
      <c r="A344930" t="inlineStr">
        <is>
          <t>developedgiveness</t>
        </is>
      </c>
      <c r="B344930" t="n">
        <v>1</v>
      </c>
    </row>
    <row r="344931">
      <c r="A344931" t="inlineStr">
        <is>
          <t>premetz</t>
        </is>
      </c>
      <c r="B344931" t="n">
        <v>1</v>
      </c>
    </row>
    <row r="344932">
      <c r="A344932" t="inlineStr">
        <is>
          <t>masenko</t>
        </is>
      </c>
      <c r="B344932" t="n">
        <v>1</v>
      </c>
    </row>
    <row r="344933">
      <c r="A344933" t="inlineStr">
        <is>
          <t>debig</t>
        </is>
      </c>
      <c r="B344933" t="n">
        <v>1</v>
      </c>
    </row>
    <row r="344934">
      <c r="A344934" t="inlineStr">
        <is>
          <t>mmontagueap</t>
        </is>
      </c>
      <c r="B344934" t="n">
        <v>1</v>
      </c>
    </row>
    <row r="344935">
      <c r="A344935" t="inlineStr">
        <is>
          <t>chophafel</t>
        </is>
      </c>
      <c r="B344935" t="n">
        <v>1</v>
      </c>
    </row>
    <row r="344936">
      <c r="A344936" t="inlineStr">
        <is>
          <t>worldvy</t>
        </is>
      </c>
      <c r="B344936" t="n">
        <v>1</v>
      </c>
    </row>
    <row r="344937">
      <c r="A344937" t="inlineStr">
        <is>
          <t>aquifre</t>
        </is>
      </c>
      <c r="B344937" t="n">
        <v>1</v>
      </c>
    </row>
    <row r="344938">
      <c r="A344938" t="inlineStr">
        <is>
          <t>lolfootballmans</t>
        </is>
      </c>
      <c r="B344938" t="n">
        <v>1</v>
      </c>
    </row>
    <row r="344939">
      <c r="A344939" t="inlineStr">
        <is>
          <t>245h90m</t>
        </is>
      </c>
      <c r="B344939" t="n">
        <v>1</v>
      </c>
    </row>
    <row r="344940">
      <c r="A344940" t="inlineStr">
        <is>
          <t>analos</t>
        </is>
      </c>
      <c r="B344940" t="n">
        <v>1</v>
      </c>
    </row>
    <row r="344941">
      <c r="A344941" t="inlineStr">
        <is>
          <t>pugowski</t>
        </is>
      </c>
      <c r="B344941" t="n">
        <v>1</v>
      </c>
    </row>
    <row r="344942">
      <c r="A344942" t="inlineStr">
        <is>
          <t>httpnjabdelaid</t>
        </is>
      </c>
      <c r="B344942" t="n">
        <v>1</v>
      </c>
    </row>
    <row r="344943">
      <c r="A344943" t="inlineStr">
        <is>
          <t>pairukshuhsilence</t>
        </is>
      </c>
      <c r="B344943" t="n">
        <v>1</v>
      </c>
    </row>
    <row r="344944">
      <c r="A344944" t="inlineStr">
        <is>
          <t>¡cnrs</t>
        </is>
      </c>
      <c r="B344944" t="n">
        <v>1</v>
      </c>
    </row>
    <row r="344945">
      <c r="A344945" t="inlineStr">
        <is>
          <t>sinnavada</t>
        </is>
      </c>
      <c r="B344945" t="n">
        <v>1</v>
      </c>
    </row>
    <row r="344946">
      <c r="A344946" t="inlineStr">
        <is>
          <t>102824</t>
        </is>
      </c>
      <c r="B344946" t="n">
        <v>1</v>
      </c>
    </row>
    <row r="344947">
      <c r="A344947" t="inlineStr">
        <is>
          <t>knarkstofen</t>
        </is>
      </c>
      <c r="B344947" t="n">
        <v>1</v>
      </c>
    </row>
    <row r="344948">
      <c r="A344948" t="inlineStr">
        <is>
          <t>resistuuh</t>
        </is>
      </c>
      <c r="B344948" t="n">
        <v>1</v>
      </c>
    </row>
    <row r="344949">
      <c r="A344949" t="inlineStr">
        <is>
          <t>mceb</t>
        </is>
      </c>
      <c r="B344949" t="n">
        <v>1</v>
      </c>
    </row>
    <row r="344950">
      <c r="A344950" t="inlineStr">
        <is>
          <t>spuvation</t>
        </is>
      </c>
      <c r="B344950" t="n">
        <v>1</v>
      </c>
    </row>
    <row r="344951">
      <c r="A344951" t="inlineStr">
        <is>
          <t>axione</t>
        </is>
      </c>
      <c r="B344951" t="n">
        <v>1</v>
      </c>
    </row>
    <row r="344952">
      <c r="A344952" t="inlineStr">
        <is>
          <t>43650</t>
        </is>
      </c>
      <c r="B344952" t="n">
        <v>1</v>
      </c>
    </row>
    <row r="344953">
      <c r="A344953" t="inlineStr">
        <is>
          <t>konilus</t>
        </is>
      </c>
      <c r="B344953" t="n">
        <v>1</v>
      </c>
    </row>
    <row r="344954">
      <c r="A344954" t="inlineStr">
        <is>
          <t>naglet</t>
        </is>
      </c>
      <c r="B344954" t="n">
        <v>1</v>
      </c>
    </row>
    <row r="344955">
      <c r="A344955" t="inlineStr">
        <is>
          <t>512–534</t>
        </is>
      </c>
      <c r="B344955" t="n">
        <v>1</v>
      </c>
    </row>
    <row r="344956">
      <c r="A344956" t="inlineStr">
        <is>
          <t>bishondering</t>
        </is>
      </c>
      <c r="B344956" t="n">
        <v>1</v>
      </c>
    </row>
    <row r="344957">
      <c r="A344957" t="inlineStr">
        <is>
          <t>muessere</t>
        </is>
      </c>
      <c r="B344957" t="n">
        <v>1</v>
      </c>
    </row>
    <row r="344958">
      <c r="A344958" t="inlineStr">
        <is>
          <t>156–157</t>
        </is>
      </c>
      <c r="B344958" t="n">
        <v>1</v>
      </c>
    </row>
    <row r="344959">
      <c r="A344959" t="inlineStr">
        <is>
          <t>illuminizing</t>
        </is>
      </c>
      <c r="B344959" t="n">
        <v>1</v>
      </c>
    </row>
    <row r="344960">
      <c r="A344960" t="inlineStr">
        <is>
          <t>mianni</t>
        </is>
      </c>
      <c r="B344960" t="n">
        <v>1</v>
      </c>
    </row>
    <row r="344961">
      <c r="A344961" t="inlineStr">
        <is>
          <t>uabu</t>
        </is>
      </c>
      <c r="B344961" t="n">
        <v>1</v>
      </c>
    </row>
    <row r="344962">
      <c r="A344962" t="inlineStr">
        <is>
          <t>transoccurring</t>
        </is>
      </c>
      <c r="B344962" t="n">
        <v>1</v>
      </c>
    </row>
    <row r="344963">
      <c r="A344963" t="inlineStr">
        <is>
          <t>xxajuu</t>
        </is>
      </c>
      <c r="B344963" t="n">
        <v>1</v>
      </c>
    </row>
    <row r="344964">
      <c r="A344964" t="inlineStr">
        <is>
          <t>guntrigger</t>
        </is>
      </c>
      <c r="B344964" t="n">
        <v>1</v>
      </c>
    </row>
    <row r="344965">
      <c r="A344965" t="inlineStr">
        <is>
          <t>peterpond</t>
        </is>
      </c>
      <c r="B344965" t="n">
        <v>1</v>
      </c>
    </row>
    <row r="344966">
      <c r="A344966" t="inlineStr">
        <is>
          <t>keyitasunkeep</t>
        </is>
      </c>
      <c r="B344966" t="n">
        <v>1</v>
      </c>
    </row>
    <row r="344967">
      <c r="A344967" t="inlineStr">
        <is>
          <t>levelssoft</t>
        </is>
      </c>
      <c r="B344967" t="n">
        <v>1</v>
      </c>
    </row>
    <row r="344968">
      <c r="A344968" t="inlineStr">
        <is>
          <t>virtualfire</t>
        </is>
      </c>
      <c r="B344968" t="n">
        <v>1</v>
      </c>
    </row>
    <row r="344969">
      <c r="A344969" t="inlineStr">
        <is>
          <t>1300khz</t>
        </is>
      </c>
      <c r="B344969" t="n">
        <v>1</v>
      </c>
    </row>
    <row r="344970">
      <c r="A344970" t="inlineStr">
        <is>
          <t>dragonjirae</t>
        </is>
      </c>
      <c r="B344970" t="n">
        <v>1</v>
      </c>
    </row>
    <row r="344971">
      <c r="A344971" t="inlineStr">
        <is>
          <t>guest163never</t>
        </is>
      </c>
      <c r="B344971" t="n">
        <v>1</v>
      </c>
    </row>
    <row r="344972">
      <c r="A344972" t="inlineStr">
        <is>
          <t>triplagne</t>
        </is>
      </c>
      <c r="B344972" t="n">
        <v>1</v>
      </c>
    </row>
    <row r="344973">
      <c r="A344973" t="inlineStr">
        <is>
          <t>bfrr</t>
        </is>
      </c>
      <c r="B344973" t="n">
        <v>2</v>
      </c>
    </row>
    <row r="344974">
      <c r="A344974" t="inlineStr">
        <is>
          <t>id26068538734906024833416264404h3mp9</t>
        </is>
      </c>
      <c r="B344974" t="n">
        <v>1</v>
      </c>
    </row>
    <row r="344975">
      <c r="A344975" t="inlineStr">
        <is>
          <t>asilegads</t>
        </is>
      </c>
      <c r="B344975" t="n">
        <v>1</v>
      </c>
    </row>
    <row r="344976">
      <c r="A344976" t="inlineStr">
        <is>
          <t>neverels</t>
        </is>
      </c>
      <c r="B344976" t="n">
        <v>1</v>
      </c>
    </row>
    <row r="344977">
      <c r="A344977" t="inlineStr">
        <is>
          <t>titleletter</t>
        </is>
      </c>
      <c r="B344977" t="n">
        <v>1</v>
      </c>
    </row>
    <row r="344978">
      <c r="A344978" t="inlineStr">
        <is>
          <t>classtumblr_id</t>
        </is>
      </c>
      <c r="B344978" t="n">
        <v>1</v>
      </c>
    </row>
    <row r="344979">
      <c r="A344979" t="inlineStr">
        <is>
          <t>duckster</t>
        </is>
      </c>
      <c r="B344979" t="n">
        <v>1</v>
      </c>
    </row>
    <row r="344980">
      <c r="A344980" t="inlineStr">
        <is>
          <t>1320526529133</t>
        </is>
      </c>
      <c r="B344980" t="n">
        <v>1</v>
      </c>
    </row>
    <row r="344981">
      <c r="A344981" t="inlineStr">
        <is>
          <t>rhowtoline</t>
        </is>
      </c>
      <c r="B344981" t="n">
        <v>1</v>
      </c>
    </row>
    <row r="344982">
      <c r="A344982" t="inlineStr">
        <is>
          <t>combz8gqqtar</t>
        </is>
      </c>
      <c r="B344982" t="n">
        <v>1</v>
      </c>
    </row>
    <row r="344983">
      <c r="A344983" t="inlineStr">
        <is>
          <t>score296</t>
        </is>
      </c>
      <c r="B344983" t="n">
        <v>1</v>
      </c>
    </row>
    <row r="344984">
      <c r="A344984" t="inlineStr">
        <is>
          <t>{nameneck</t>
        </is>
      </c>
      <c r="B344984" t="n">
        <v>1</v>
      </c>
    </row>
    <row r="344985">
      <c r="A344985" t="inlineStr">
        <is>
          <t>allmediareferencesfalse</t>
        </is>
      </c>
      <c r="B344985" t="n">
        <v>1</v>
      </c>
    </row>
    <row r="344986">
      <c r="A344986" t="inlineStr">
        <is>
          <t>{namefi</t>
        </is>
      </c>
      <c r="B344986" t="n">
        <v>1</v>
      </c>
    </row>
    <row r="344987">
      <c r="A344987" t="inlineStr">
        <is>
          <t>flyinglevelfalse</t>
        </is>
      </c>
      <c r="B344987" t="n">
        <v>1</v>
      </c>
    </row>
    <row r="344988">
      <c r="A344988" t="inlineStr">
        <is>
          <t>beanmen</t>
        </is>
      </c>
      <c r="B344988" t="n">
        <v>1</v>
      </c>
    </row>
    <row r="344989">
      <c r="A344989" t="inlineStr">
        <is>
          <t>{namewarmup</t>
        </is>
      </c>
      <c r="B344989" t="n">
        <v>1</v>
      </c>
    </row>
    <row r="344990">
      <c r="A344990" t="inlineStr">
        <is>
          <t>cathinicallaboriginalworldan</t>
        </is>
      </c>
      <c r="B344990" t="n">
        <v>1</v>
      </c>
    </row>
    <row r="344991">
      <c r="A344991" t="inlineStr">
        <is>
          <t>{nameflame</t>
        </is>
      </c>
      <c r="B344991" t="n">
        <v>1</v>
      </c>
    </row>
    <row r="344992">
      <c r="A344992" t="inlineStr">
        <is>
          <t>namesimulacrum</t>
        </is>
      </c>
      <c r="B344992" t="n">
        <v>1</v>
      </c>
    </row>
    <row r="344993">
      <c r="A344993" t="inlineStr">
        <is>
          <t>inventoryspawnedfalse</t>
        </is>
      </c>
      <c r="B344993" t="n">
        <v>1</v>
      </c>
    </row>
    <row r="344994">
      <c r="A344994" t="inlineStr">
        <is>
          <t>{namesugar</t>
        </is>
      </c>
      <c r="B344994" t="n">
        <v>1</v>
      </c>
    </row>
    <row r="344995">
      <c r="A344995" t="inlineStr">
        <is>
          <t>{namebag</t>
        </is>
      </c>
      <c r="B344995" t="n">
        <v>1</v>
      </c>
    </row>
    <row r="344996">
      <c r="A344996" t="inlineStr">
        <is>
          <t>dylvester</t>
        </is>
      </c>
      <c r="B344996" t="n">
        <v>1</v>
      </c>
    </row>
    <row r="344997">
      <c r="A344997" t="inlineStr">
        <is>
          <t>metamorphosisparticleoriginalworld4</t>
        </is>
      </c>
      <c r="B344997" t="n">
        <v>1</v>
      </c>
    </row>
    <row r="344998">
      <c r="A344998" t="inlineStr">
        <is>
          <t>stereoisault</t>
        </is>
      </c>
      <c r="B344998" t="n">
        <v>1</v>
      </c>
    </row>
    <row r="344999">
      <c r="A344999" t="inlineStr">
        <is>
          <t>itemdisplayfalse</t>
        </is>
      </c>
      <c r="B344999" t="n">
        <v>1</v>
      </c>
    </row>
    <row r="345000">
      <c r="A345000" t="inlineStr">
        <is>
          <t>{namesplinter</t>
        </is>
      </c>
      <c r="B345000" t="n">
        <v>1</v>
      </c>
    </row>
    <row r="345001">
      <c r="A345001" t="inlineStr">
        <is>
          <t>speciesinfonull</t>
        </is>
      </c>
      <c r="B345001" t="n">
        <v>1</v>
      </c>
    </row>
    <row r="345002">
      <c r="A345002" t="inlineStr">
        <is>
          <t>\hotel</t>
        </is>
      </c>
      <c r="B345002" t="n">
        <v>1</v>
      </c>
    </row>
    <row r="345003">
      <c r="A345003" t="inlineStr">
        <is>
          <t>enemyinfonull</t>
        </is>
      </c>
      <c r="B345003" t="n">
        <v>1</v>
      </c>
    </row>
    <row r="345004">
      <c r="A345004" t="inlineStr">
        <is>
          <t>{nameexplosives</t>
        </is>
      </c>
      <c r="B345004" t="n">
        <v>1</v>
      </c>
    </row>
    <row r="345005">
      <c r="A345005" t="inlineStr">
        <is>
          <t>exicential</t>
        </is>
      </c>
      <c r="B345005" t="n">
        <v>1</v>
      </c>
    </row>
    <row r="345006">
      <c r="A345006" t="inlineStr">
        <is>
          <t>{namerest</t>
        </is>
      </c>
      <c r="B345006" t="n">
        <v>1</v>
      </c>
    </row>
    <row r="345007">
      <c r="A345007" t="inlineStr">
        <is>
          <t>tool_name2013年士</t>
        </is>
      </c>
      <c r="B345007" t="n">
        <v>1</v>
      </c>
    </row>
    <row r="345008">
      <c r="A345008" t="inlineStr">
        <is>
          <t>bubblebombsusinginstrategy{weird</t>
        </is>
      </c>
      <c r="B345008" t="n">
        <v>1</v>
      </c>
    </row>
    <row r="345009">
      <c r="A345009" t="inlineStr">
        <is>
          <t>{namepreview</t>
        </is>
      </c>
      <c r="B345009" t="n">
        <v>1</v>
      </c>
    </row>
    <row r="345010">
      <c r="A345010" t="inlineStr">
        <is>
          <t>phagotetruthmaster100</t>
        </is>
      </c>
      <c r="B345010" t="n">
        <v>1</v>
      </c>
    </row>
    <row r="345011">
      <c r="A345011" t="inlineStr">
        <is>
          <t>{nameracer</t>
        </is>
      </c>
      <c r="B345011" t="n">
        <v>1</v>
      </c>
    </row>
    <row r="345012">
      <c r="A345012" t="inlineStr">
        <is>
          <t>{namebused</t>
        </is>
      </c>
      <c r="B345012" t="n">
        <v>1</v>
      </c>
    </row>
    <row r="345013">
      <c r="A345013" t="inlineStr">
        <is>
          <t>itemshowtrue</t>
        </is>
      </c>
      <c r="B345013" t="n">
        <v>1</v>
      </c>
    </row>
    <row r="345014">
      <c r="A345014" t="inlineStr">
        <is>
          <t>humilityfalse</t>
        </is>
      </c>
      <c r="B345014" t="n">
        <v>1</v>
      </c>
    </row>
    <row r="345015">
      <c r="A345015" t="inlineStr">
        <is>
          <t>190725814435</t>
        </is>
      </c>
      <c r="B345015" t="n">
        <v>1</v>
      </c>
    </row>
    <row r="345016">
      <c r="A345016" t="inlineStr">
        <is>
          <t>mdocfalse</t>
        </is>
      </c>
      <c r="B345016" t="n">
        <v>1</v>
      </c>
    </row>
    <row r="345017">
      <c r="A345017" t="inlineStr">
        <is>
          <t>defaulttitleglaiber</t>
        </is>
      </c>
      <c r="B345017" t="n">
        <v>1</v>
      </c>
    </row>
    <row r="345018">
      <c r="A345018" t="inlineStr">
        <is>
          <t>hwhooshydelaynull</t>
        </is>
      </c>
      <c r="B345018" t="n">
        <v>1</v>
      </c>
    </row>
    <row r="345019">
      <c r="A345019" t="inlineStr">
        <is>
          <t>isotopetruth100</t>
        </is>
      </c>
      <c r="B345019" t="n">
        <v>1</v>
      </c>
    </row>
    <row r="345020">
      <c r="A345020" t="inlineStr">
        <is>
          <t>{namecrafmagma</t>
        </is>
      </c>
      <c r="B345020" t="n">
        <v>1</v>
      </c>
    </row>
    <row r="345021">
      <c r="A345021" t="inlineStr">
        <is>
          <t>itemdisplaytrue</t>
        </is>
      </c>
      <c r="B345021" t="n">
        <v>1</v>
      </c>
    </row>
    <row r="345022">
      <c r="A345022" t="inlineStr">
        <is>
          <t>oursaveobjecttrue</t>
        </is>
      </c>
      <c r="B345022" t="n">
        <v>1</v>
      </c>
    </row>
    <row r="345023">
      <c r="A345023" t="inlineStr">
        <is>
          <t>{nametoxic</t>
        </is>
      </c>
      <c r="B345023" t="n">
        <v>1</v>
      </c>
    </row>
    <row r="345024">
      <c r="A345024" t="inlineStr">
        <is>
          <t>methodinfokeynull</t>
        </is>
      </c>
      <c r="B345024" t="n">
        <v>1</v>
      </c>
    </row>
    <row r="345025">
      <c r="A345025" t="inlineStr">
        <is>
          <t>media{allaboutmoviestv_set_safe_voices</t>
        </is>
      </c>
      <c r="B345025" t="n">
        <v>1</v>
      </c>
    </row>
    <row r="345026">
      <c r="A345026" t="inlineStr">
        <is>
          <t>citizenshiprussia</t>
        </is>
      </c>
      <c r="B345026" t="n">
        <v>1</v>
      </c>
    </row>
    <row r="345027">
      <c r="A345027" t="inlineStr">
        <is>
          <t>textentitysplinter_speed</t>
        </is>
      </c>
      <c r="B345027" t="n">
        <v>1</v>
      </c>
    </row>
    <row r="345028">
      <c r="A345028" t="inlineStr">
        <is>
          <t>imageminder</t>
        </is>
      </c>
      <c r="B345028" t="n">
        <v>1</v>
      </c>
    </row>
    <row r="345029">
      <c r="A345029" t="inlineStr">
        <is>
          <t>magicroundedn</t>
        </is>
      </c>
      <c r="B345029" t="n">
        <v>1</v>
      </c>
    </row>
    <row r="345030">
      <c r="A345030" t="inlineStr">
        <is>
          <t>lilfish</t>
        </is>
      </c>
      <c r="B345030" t="n">
        <v>1</v>
      </c>
    </row>
    <row r="345031">
      <c r="A345031" t="inlineStr">
        <is>
          <t>{nameghost</t>
        </is>
      </c>
      <c r="B345031" t="n">
        <v>1</v>
      </c>
    </row>
    <row r="345032">
      <c r="A345032" t="inlineStr">
        <is>
          <t>allaboutstorytileservices{ahda37managementroomkeydb_show_yanhda37_page2</t>
        </is>
      </c>
      <c r="B345032" t="n">
        <v>1</v>
      </c>
    </row>
    <row r="345033">
      <c r="A345033" t="inlineStr">
        <is>
          <t>vehiclespickupdaylightn</t>
        </is>
      </c>
      <c r="B345033" t="n">
        <v>1</v>
      </c>
    </row>
    <row r="345034">
      <c r="A345034" t="inlineStr">
        <is>
          <t>{nameice</t>
        </is>
      </c>
      <c r="B345034" t="n">
        <v>1</v>
      </c>
    </row>
    <row r="345035">
      <c r="A345035" t="inlineStr">
        <is>
          <t>immune{textentityvoicelabelthe</t>
        </is>
      </c>
      <c r="B345035" t="n">
        <v>1</v>
      </c>
    </row>
    <row r="345036">
      <c r="A345036" t="inlineStr">
        <is>
          <t>{namegoaway</t>
        </is>
      </c>
      <c r="B345036" t="n">
        <v>1</v>
      </c>
    </row>
    <row r="345037">
      <c r="A345037" t="inlineStr">
        <is>
          <t>tool_descriptionwith</t>
        </is>
      </c>
      <c r="B345037" t="n">
        <v>1</v>
      </c>
    </row>
    <row r="345038">
      <c r="A345038" t="inlineStr">
        <is>
          <t>californiannonematch</t>
        </is>
      </c>
      <c r="B345038" t="n">
        <v>1</v>
      </c>
    </row>
    <row r="345039">
      <c r="A345039" t="inlineStr">
        <is>
          <t>{namestacked</t>
        </is>
      </c>
      <c r="B345039" t="n">
        <v>1</v>
      </c>
    </row>
    <row r="345040">
      <c r="A345040" t="inlineStr">
        <is>
          <t>youmovenull</t>
        </is>
      </c>
      <c r="B345040" t="n">
        <v>1</v>
      </c>
    </row>
    <row r="345041">
      <c r="A345041" t="inlineStr">
        <is>
          <t>cultsaturdayjunosmileworld</t>
        </is>
      </c>
      <c r="B345041" t="n">
        <v>1</v>
      </c>
    </row>
    <row r="345042">
      <c r="A345042" t="inlineStr">
        <is>
          <t>mannyglaiber</t>
        </is>
      </c>
      <c r="B345042" t="n">
        <v>1</v>
      </c>
    </row>
    <row r="345043">
      <c r="A345043" t="inlineStr">
        <is>
          <t>reddible</t>
        </is>
      </c>
      <c r="B345043" t="n">
        <v>1</v>
      </c>
    </row>
    <row r="345044">
      <c r="A345044" t="inlineStr">
        <is>
          <t>hicc_backpacklabelnull</t>
        </is>
      </c>
      <c r="B345044" t="n">
        <v>1</v>
      </c>
    </row>
    <row r="345045">
      <c r="A345045" t="inlineStr">
        <is>
          <t>phagotemasterclassid738632201</t>
        </is>
      </c>
      <c r="B345045" t="n">
        <v>1</v>
      </c>
    </row>
    <row r="345046">
      <c r="A345046" t="inlineStr">
        <is>
          <t>gentlemanlyengineeringfalse</t>
        </is>
      </c>
      <c r="B345046" t="n">
        <v>1</v>
      </c>
    </row>
    <row r="345047">
      <c r="A345047" t="inlineStr">
        <is>
          <t>normalwaymrracidity35</t>
        </is>
      </c>
      <c r="B345047" t="n">
        <v>1</v>
      </c>
    </row>
    <row r="345048">
      <c r="A345048" t="inlineStr">
        <is>
          <t>leveldefault</t>
        </is>
      </c>
      <c r="B345048" t="n">
        <v>1</v>
      </c>
    </row>
    <row r="345049">
      <c r="A345049" t="inlineStr">
        <is>
          <t>justifiedpathologyfalse</t>
        </is>
      </c>
      <c r="B345049" t="n">
        <v>1</v>
      </c>
    </row>
    <row r="345050">
      <c r="A345050" t="inlineStr">
        <is>
          <t>handleto9</t>
        </is>
      </c>
      <c r="B345050" t="n">
        <v>1</v>
      </c>
    </row>
    <row r="345051">
      <c r="A345051" t="inlineStr">
        <is>
          <t>embark{tool_typeusa</t>
        </is>
      </c>
      <c r="B345051" t="n">
        <v>1</v>
      </c>
    </row>
    <row r="345052">
      <c r="A345052" t="inlineStr">
        <is>
          <t>12oppinitycardlandwateratorsmania</t>
        </is>
      </c>
      <c r="B345052" t="n">
        <v>1</v>
      </c>
    </row>
    <row r="345053">
      <c r="A345053" t="inlineStr">
        <is>
          <t>theoriesnull</t>
        </is>
      </c>
      <c r="B345053" t="n">
        <v>1</v>
      </c>
    </row>
    <row r="345054">
      <c r="A345054" t="inlineStr">
        <is>
          <t>{namemelt</t>
        </is>
      </c>
      <c r="B345054" t="n">
        <v>1</v>
      </c>
    </row>
    <row r="345055">
      <c r="A345055" t="inlineStr">
        <is>
          <t>allaboutmoviesextendexactlyfalse</t>
        </is>
      </c>
      <c r="B345055" t="n">
        <v>1</v>
      </c>
    </row>
    <row r="345056">
      <c r="A345056" t="inlineStr">
        <is>
          <t>tool_namegenetics</t>
        </is>
      </c>
      <c r="B345056" t="n">
        <v>1</v>
      </c>
    </row>
    <row r="345057">
      <c r="A345057" t="inlineStr">
        <is>
          <t>{nameshred</t>
        </is>
      </c>
      <c r="B345057" t="n">
        <v>1</v>
      </c>
    </row>
    <row r="345058">
      <c r="A345058" t="inlineStr">
        <is>
          <t>flakbergues</t>
        </is>
      </c>
      <c r="B345058" t="n">
        <v>1</v>
      </c>
    </row>
    <row r="345059">
      <c r="A345059" t="inlineStr">
        <is>
          <t>moigneurs</t>
        </is>
      </c>
      <c r="B345059" t="n">
        <v>1</v>
      </c>
    </row>
    <row r="345060">
      <c r="A345060" t="inlineStr">
        <is>
          <t>{namedouble</t>
        </is>
      </c>
      <c r="B345060" t="n">
        <v>1</v>
      </c>
    </row>
    <row r="345061">
      <c r="A345061" t="inlineStr">
        <is>
          <t>familiarityopen</t>
        </is>
      </c>
      <c r="B345061" t="n">
        <v>1</v>
      </c>
    </row>
    <row r="345062">
      <c r="A345062" t="inlineStr">
        <is>
          <t>motionblurtohotpunchstoptrue</t>
        </is>
      </c>
      <c r="B345062" t="n">
        <v>1</v>
      </c>
    </row>
    <row r="345063">
      <c r="A345063" t="inlineStr">
        <is>
          <t>nameaerial</t>
        </is>
      </c>
      <c r="B345063" t="n">
        <v>1</v>
      </c>
    </row>
    <row r="345064">
      <c r="A345064" t="inlineStr">
        <is>
          <t>culturebio</t>
        </is>
      </c>
      <c r="B345064" t="n">
        <v>1</v>
      </c>
    </row>
    <row r="345065">
      <c r="A345065" t="inlineStr">
        <is>
          <t>id37489</t>
        </is>
      </c>
      <c r="B345065" t="n">
        <v>1</v>
      </c>
    </row>
    <row r="345066">
      <c r="A345066" t="inlineStr">
        <is>
          <t>kggwrmo</t>
        </is>
      </c>
      <c r="B345066" t="n">
        <v>1</v>
      </c>
    </row>
    <row r="345067">
      <c r="A345067" t="inlineStr">
        <is>
          <t>supportlevel0</t>
        </is>
      </c>
      <c r="B345067" t="n">
        <v>1</v>
      </c>
    </row>
    <row r="345068">
      <c r="A345068" t="inlineStr">
        <is>
          <t>{namehidden</t>
        </is>
      </c>
      <c r="B345068" t="n">
        <v>1</v>
      </c>
    </row>
    <row r="345069">
      <c r="A345069" t="inlineStr">
        <is>
          <t>barclap</t>
        </is>
      </c>
      <c r="B345069" t="n">
        <v>1</v>
      </c>
    </row>
    <row r="345070">
      <c r="A345070" t="inlineStr">
        <is>
          <t>webfox</t>
        </is>
      </c>
      <c r="B345070" t="n">
        <v>1</v>
      </c>
    </row>
    <row r="345071">
      <c r="A345071" t="inlineStr">
        <is>
          <t>shay45</t>
        </is>
      </c>
      <c r="B345071" t="n">
        <v>1</v>
      </c>
    </row>
    <row r="345072">
      <c r="A345072" t="inlineStr">
        <is>
          <t>6train</t>
        </is>
      </c>
      <c r="B345072" t="n">
        <v>1</v>
      </c>
    </row>
    <row r="345073">
      <c r="A345073" t="inlineStr">
        <is>
          <t>magalpine</t>
        </is>
      </c>
      <c r="B345073" t="n">
        <v>1</v>
      </c>
    </row>
    <row r="345074">
      <c r="A345074" t="inlineStr">
        <is>
          <t>cherokinesis</t>
        </is>
      </c>
      <c r="B345074" t="n">
        <v>1</v>
      </c>
    </row>
    <row r="345075">
      <c r="A345075" t="inlineStr">
        <is>
          <t>166rm</t>
        </is>
      </c>
      <c r="B345075" t="n">
        <v>1</v>
      </c>
    </row>
    <row r="345076">
      <c r="A345076" t="inlineStr">
        <is>
          <t xml:space="preserve">vaginal </t>
        </is>
      </c>
      <c r="B345076" t="n">
        <v>1</v>
      </c>
    </row>
    <row r="345077">
      <c r="A345077" t="inlineStr">
        <is>
          <t xml:space="preserve"> 2018</t>
        </is>
      </c>
      <c r="B345077" t="n">
        <v>1</v>
      </c>
    </row>
    <row r="345078">
      <c r="A345078" t="inlineStr">
        <is>
          <t>184349</t>
        </is>
      </c>
      <c r="B345078" t="n">
        <v>1</v>
      </c>
    </row>
    <row r="345079">
      <c r="A345079" t="inlineStr">
        <is>
          <t>college4</t>
        </is>
      </c>
      <c r="B345079" t="n">
        <v>1</v>
      </c>
    </row>
    <row r="345080">
      <c r="A345080" t="inlineStr">
        <is>
          <t>toyotakit</t>
        </is>
      </c>
      <c r="B345080" t="n">
        <v>1</v>
      </c>
    </row>
    <row r="345081">
      <c r="A345081" t="inlineStr">
        <is>
          <t>losslaws</t>
        </is>
      </c>
      <c r="B345081" t="n">
        <v>1</v>
      </c>
    </row>
    <row r="345082">
      <c r="A345082" t="inlineStr">
        <is>
          <t>postafter</t>
        </is>
      </c>
      <c r="B345082" t="n">
        <v>2</v>
      </c>
    </row>
    <row r="345083">
      <c r="A345083" t="inlineStr">
        <is>
          <t>subtitleseuclideansumdirectionanglefromdatetimea</t>
        </is>
      </c>
      <c r="B345083" t="n">
        <v>1</v>
      </c>
    </row>
    <row r="345084">
      <c r="A345084" t="inlineStr">
        <is>
          <t>xiwidth40</t>
        </is>
      </c>
      <c r="B345084" t="n">
        <v>1</v>
      </c>
    </row>
    <row r="345085">
      <c r="A345085" t="inlineStr">
        <is>
          <t>evadedatad</t>
        </is>
      </c>
      <c r="B345085" t="n">
        <v>1</v>
      </c>
    </row>
    <row r="345086">
      <c r="A345086" t="inlineStr">
        <is>
          <t>reletionx</t>
        </is>
      </c>
      <c r="B345086" t="n">
        <v>1</v>
      </c>
    </row>
    <row r="345087">
      <c r="A345087" t="inlineStr">
        <is>
          <t>dntsubtreenodeandro</t>
        </is>
      </c>
      <c r="B345087" t="n">
        <v>1</v>
      </c>
    </row>
    <row r="345088">
      <c r="A345088" t="inlineStr">
        <is>
          <t>pleasuregraphicconvedeveloperadjtypepenynchronie</t>
        </is>
      </c>
      <c r="B345088" t="n">
        <v>1</v>
      </c>
    </row>
    <row r="345089">
      <c r="A345089" t="inlineStr">
        <is>
          <t>8eeebc</t>
        </is>
      </c>
      <c r="B345089" t="n">
        <v>1</v>
      </c>
    </row>
    <row r="345090">
      <c r="A345090" t="inlineStr">
        <is>
          <t>002253</t>
        </is>
      </c>
      <c r="B345090" t="n">
        <v>1</v>
      </c>
    </row>
    <row r="345091">
      <c r="A345091" t="inlineStr">
        <is>
          <t>peotel</t>
        </is>
      </c>
      <c r="B345091" t="n">
        <v>1</v>
      </c>
    </row>
    <row r="345092">
      <c r="A345092" t="inlineStr">
        <is>
          <t>storulifioperus</t>
        </is>
      </c>
      <c r="B345092" t="n">
        <v>1</v>
      </c>
    </row>
    <row r="345093">
      <c r="A345093" t="inlineStr">
        <is>
          <t>confidence6</t>
        </is>
      </c>
      <c r="B345093" t="n">
        <v>1</v>
      </c>
    </row>
    <row r="345094">
      <c r="A345094" t="inlineStr">
        <is>
          <t>elsans</t>
        </is>
      </c>
      <c r="B345094" t="n">
        <v>1</v>
      </c>
    </row>
    <row r="345095">
      <c r="A345095" t="inlineStr">
        <is>
          <t>phasqual</t>
        </is>
      </c>
      <c r="B345095" t="n">
        <v>1</v>
      </c>
    </row>
    <row r="345096">
      <c r="A345096" t="inlineStr">
        <is>
          <t>minlevel1</t>
        </is>
      </c>
      <c r="B345096" t="n">
        <v>1</v>
      </c>
    </row>
    <row r="345097">
      <c r="A345097" t="inlineStr">
        <is>
          <t>concurrentlaher</t>
        </is>
      </c>
      <c r="B345097" t="n">
        <v>1</v>
      </c>
    </row>
    <row r="345098">
      <c r="A345098" t="inlineStr">
        <is>
          <t>i1tex</t>
        </is>
      </c>
      <c r="B345098" t="n">
        <v>1</v>
      </c>
    </row>
    <row r="345099">
      <c r="A345099" t="inlineStr">
        <is>
          <t>bas4t_accessuqualityb</t>
        </is>
      </c>
      <c r="B345099" t="n">
        <v>1</v>
      </c>
    </row>
    <row r="345100">
      <c r="A345100" t="inlineStr">
        <is>
          <t>displaydate12</t>
        </is>
      </c>
      <c r="B345100" t="n">
        <v>1</v>
      </c>
    </row>
    <row r="345101">
      <c r="A345101" t="inlineStr">
        <is>
          <t>monthlydatetimeno13</t>
        </is>
      </c>
      <c r="B345101" t="n">
        <v>1</v>
      </c>
    </row>
    <row r="345102">
      <c r="A345102" t="inlineStr">
        <is>
          <t>embingber</t>
        </is>
      </c>
      <c r="B345102" t="n">
        <v>1</v>
      </c>
    </row>
    <row r="345103">
      <c r="A345103" t="inlineStr">
        <is>
          <t>neuescanner</t>
        </is>
      </c>
      <c r="B345103" t="n">
        <v>1</v>
      </c>
    </row>
    <row r="345104">
      <c r="A345104" t="inlineStr">
        <is>
          <t>698sim</t>
        </is>
      </c>
      <c r="B345104" t="n">
        <v>1</v>
      </c>
    </row>
    <row r="345105">
      <c r="A345105" t="inlineStr">
        <is>
          <t>parseprinter</t>
        </is>
      </c>
      <c r="B345105" t="n">
        <v>1</v>
      </c>
    </row>
    <row r="345106">
      <c r="A345106" t="inlineStr">
        <is>
          <t>drvsprite3dmloadingspritegreen</t>
        </is>
      </c>
      <c r="B345106" t="n">
        <v>1</v>
      </c>
    </row>
    <row r="345107">
      <c r="A345107" t="inlineStr">
        <is>
          <t>imagemagix</t>
        </is>
      </c>
      <c r="B345107" t="n">
        <v>1</v>
      </c>
    </row>
    <row r="345108">
      <c r="A345108" t="inlineStr">
        <is>
          <t>imagehottoalignlinearfab</t>
        </is>
      </c>
      <c r="B345108" t="n">
        <v>1</v>
      </c>
    </row>
    <row r="345109">
      <c r="A345109" t="inlineStr">
        <is>
          <t>f4fff</t>
        </is>
      </c>
      <c r="B345109" t="n">
        <v>1</v>
      </c>
    </row>
    <row r="345110">
      <c r="A345110" t="inlineStr">
        <is>
          <t>ive54367</t>
        </is>
      </c>
      <c r="B345110" t="n">
        <v>1</v>
      </c>
    </row>
    <row r="345111">
      <c r="A345111" t="inlineStr">
        <is>
          <t>pixim</t>
        </is>
      </c>
      <c r="B345111" t="n">
        <v>1</v>
      </c>
    </row>
    <row r="345112">
      <c r="A345112" t="inlineStr">
        <is>
          <t>alcoholwolf</t>
        </is>
      </c>
      <c r="B345112" t="n">
        <v>1</v>
      </c>
    </row>
    <row r="345113">
      <c r="A345113" t="inlineStr">
        <is>
          <t>ravali</t>
        </is>
      </c>
      <c r="B345113" t="n">
        <v>1</v>
      </c>
    </row>
    <row r="345114">
      <c r="A345114" t="inlineStr">
        <is>
          <t>matfikulificool</t>
        </is>
      </c>
      <c r="B345114" t="n">
        <v>1</v>
      </c>
    </row>
    <row r="345115">
      <c r="A345115" t="inlineStr">
        <is>
          <t>cloudclassification</t>
        </is>
      </c>
      <c r="B345115" t="n">
        <v>1</v>
      </c>
    </row>
    <row r="345116">
      <c r="A345116" t="inlineStr">
        <is>
          <t>lightingcolornightnamelightingcolor</t>
        </is>
      </c>
      <c r="B345116" t="n">
        <v>1</v>
      </c>
    </row>
    <row r="345117">
      <c r="A345117" t="inlineStr">
        <is>
          <t>temetex</t>
        </is>
      </c>
      <c r="B345117" t="n">
        <v>1</v>
      </c>
    </row>
    <row r="345118">
      <c r="A345118" t="inlineStr">
        <is>
          <t>conditionalparams</t>
        </is>
      </c>
      <c r="B345118" t="n">
        <v>1</v>
      </c>
    </row>
    <row r="345119">
      <c r="A345119" t="inlineStr">
        <is>
          <t>staticthings</t>
        </is>
      </c>
      <c r="B345119" t="n">
        <v>1</v>
      </c>
    </row>
    <row r="345120">
      <c r="A345120" t="inlineStr">
        <is>
          <t>metrojetsublime</t>
        </is>
      </c>
      <c r="B345120" t="n">
        <v>1</v>
      </c>
    </row>
    <row r="345121">
      <c r="A345121" t="inlineStr">
        <is>
          <t>penpost</t>
        </is>
      </c>
      <c r="B345121" t="n">
        <v>1</v>
      </c>
    </row>
    <row r="345122">
      <c r="A345122" t="inlineStr">
        <is>
          <t>drawtexturesprite</t>
        </is>
      </c>
      <c r="B345122" t="n">
        <v>1</v>
      </c>
    </row>
    <row r="345123">
      <c r="A345123" t="inlineStr">
        <is>
          <t>cpscanr</t>
        </is>
      </c>
      <c r="B345123" t="n">
        <v>1</v>
      </c>
    </row>
    <row r="345124">
      <c r="A345124" t="inlineStr">
        <is>
          <t>svgcolor</t>
        </is>
      </c>
      <c r="B345124" t="n">
        <v>1</v>
      </c>
    </row>
    <row r="345125">
      <c r="A345125" t="inlineStr">
        <is>
          <t>truthflow</t>
        </is>
      </c>
      <c r="B345125" t="n">
        <v>1</v>
      </c>
    </row>
    <row r="345126">
      <c r="A345126" t="inlineStr">
        <is>
          <t>hauneguide</t>
        </is>
      </c>
      <c r="B345126" t="n">
        <v>1</v>
      </c>
    </row>
    <row r="345127">
      <c r="A345127" t="inlineStr">
        <is>
          <t>bas4t_src</t>
        </is>
      </c>
      <c r="B345127" t="n">
        <v>1</v>
      </c>
    </row>
    <row r="345128">
      <c r="A345128" t="inlineStr">
        <is>
          <t>groupsandhubs</t>
        </is>
      </c>
      <c r="B345128" t="n">
        <v>1</v>
      </c>
    </row>
    <row r="345129">
      <c r="A345129" t="inlineStr">
        <is>
          <t>subtitlesseyfras</t>
        </is>
      </c>
      <c r="B345129" t="n">
        <v>1</v>
      </c>
    </row>
    <row r="345130">
      <c r="A345130" t="inlineStr">
        <is>
          <t>mjr</t>
        </is>
      </c>
      <c r="B345130" t="n">
        <v>4</v>
      </c>
    </row>
    <row r="345131">
      <c r="A345131" t="inlineStr">
        <is>
          <t>sdwidth16</t>
        </is>
      </c>
      <c r="B345131" t="n">
        <v>1</v>
      </c>
    </row>
    <row r="345132">
      <c r="A345132" t="inlineStr">
        <is>
          <t>erupener</t>
        </is>
      </c>
      <c r="B345132" t="n">
        <v>1</v>
      </c>
    </row>
    <row r="345133">
      <c r="A345133" t="inlineStr">
        <is>
          <t>enlibrs</t>
        </is>
      </c>
      <c r="B345133" t="n">
        <v>1</v>
      </c>
    </row>
    <row r="345134">
      <c r="A345134" t="inlineStr">
        <is>
          <t>colordotcount1800</t>
        </is>
      </c>
      <c r="B345134" t="n">
        <v>1</v>
      </c>
    </row>
    <row r="345135">
      <c r="A345135" t="inlineStr">
        <is>
          <t>undercolorcategorycolor</t>
        </is>
      </c>
      <c r="B345135" t="n">
        <v>1</v>
      </c>
    </row>
    <row r="345136">
      <c r="A345136" t="inlineStr">
        <is>
          <t>exitendsvgcolor</t>
        </is>
      </c>
      <c r="B345136" t="n">
        <v>1</v>
      </c>
    </row>
    <row r="345137">
      <c r="A345137" t="inlineStr">
        <is>
          <t>083848</t>
        </is>
      </c>
      <c r="B345137" t="n">
        <v>1</v>
      </c>
    </row>
    <row r="345138">
      <c r="A345138" t="inlineStr">
        <is>
          <t>000866t</t>
        </is>
      </c>
      <c r="B345138" t="n">
        <v>1</v>
      </c>
    </row>
    <row r="345139">
      <c r="A345139" t="inlineStr">
        <is>
          <t>ultimavii</t>
        </is>
      </c>
      <c r="B345139" t="n">
        <v>1</v>
      </c>
    </row>
    <row r="345140">
      <c r="A345140" t="inlineStr">
        <is>
          <t>materialcolorblack</t>
        </is>
      </c>
      <c r="B345140" t="n">
        <v>1</v>
      </c>
    </row>
    <row r="345141">
      <c r="A345141" t="inlineStr">
        <is>
          <t>integratedsprite4f46</t>
        </is>
      </c>
      <c r="B345141" t="n">
        <v>1</v>
      </c>
    </row>
    <row r="345142">
      <c r="A345142" t="inlineStr">
        <is>
          <t>imgshowspriteactivationtrue</t>
        </is>
      </c>
      <c r="B345142" t="n">
        <v>1</v>
      </c>
    </row>
    <row r="345143">
      <c r="A345143" t="inlineStr">
        <is>
          <t>thimmu</t>
        </is>
      </c>
      <c r="B345143" t="n">
        <v>1</v>
      </c>
    </row>
    <row r="345144">
      <c r="A345144" t="inlineStr">
        <is>
          <t>emberib</t>
        </is>
      </c>
      <c r="B345144" t="n">
        <v>1</v>
      </c>
    </row>
    <row r="345145">
      <c r="A345145" t="inlineStr">
        <is>
          <t>transfaced</t>
        </is>
      </c>
      <c r="B345145" t="n">
        <v>1</v>
      </c>
    </row>
    <row r="345146">
      <c r="A345146" t="inlineStr">
        <is>
          <t>ingoodl</t>
        </is>
      </c>
      <c r="B345146" t="n">
        <v>1</v>
      </c>
    </row>
    <row r="345147">
      <c r="A345147" t="inlineStr">
        <is>
          <t>mannanga</t>
        </is>
      </c>
      <c r="B345147" t="n">
        <v>1</v>
      </c>
    </row>
    <row r="345148">
      <c r="A345148" t="inlineStr">
        <is>
          <t>katakunya</t>
        </is>
      </c>
      <c r="B345148" t="n">
        <v>1</v>
      </c>
    </row>
    <row r="345149">
      <c r="A345149" t="inlineStr">
        <is>
          <t>desserthungry</t>
        </is>
      </c>
      <c r="B345149" t="n">
        <v>1</v>
      </c>
    </row>
    <row r="345150">
      <c r="A345150" t="inlineStr">
        <is>
          <t>jhaylesha</t>
        </is>
      </c>
      <c r="B345150" t="n">
        <v>1</v>
      </c>
    </row>
    <row r="345151">
      <c r="A345151" t="inlineStr">
        <is>
          <t>gigabag</t>
        </is>
      </c>
      <c r="B345151" t="n">
        <v>1</v>
      </c>
    </row>
    <row r="345152">
      <c r="A345152" t="inlineStr">
        <is>
          <t>bhajans</t>
        </is>
      </c>
      <c r="B345152" t="n">
        <v>1</v>
      </c>
    </row>
    <row r="345153">
      <c r="A345153" t="inlineStr">
        <is>
          <t>bhadajan</t>
        </is>
      </c>
      <c r="B345153" t="n">
        <v>1</v>
      </c>
    </row>
    <row r="345154">
      <c r="A345154" t="inlineStr">
        <is>
          <t>saudh</t>
        </is>
      </c>
      <c r="B345154" t="n">
        <v>1</v>
      </c>
    </row>
    <row r="345155">
      <c r="A345155" t="inlineStr">
        <is>
          <t>scission</t>
        </is>
      </c>
      <c r="B345155" t="n">
        <v>1</v>
      </c>
    </row>
    <row r="345156">
      <c r="A345156" t="inlineStr">
        <is>
          <t>gopole</t>
        </is>
      </c>
      <c r="B345156" t="n">
        <v>1</v>
      </c>
    </row>
    <row r="345157">
      <c r="A345157" t="inlineStr">
        <is>
          <t>khyaya</t>
        </is>
      </c>
      <c r="B345157" t="n">
        <v>1</v>
      </c>
    </row>
    <row r="345158">
      <c r="A345158" t="inlineStr">
        <is>
          <t>vishnuji</t>
        </is>
      </c>
      <c r="B345158" t="n">
        <v>1</v>
      </c>
    </row>
    <row r="345159">
      <c r="A345159" t="inlineStr">
        <is>
          <t>itempin</t>
        </is>
      </c>
      <c r="B345159" t="n">
        <v>1</v>
      </c>
    </row>
    <row r="345160">
      <c r="A345160" t="inlineStr">
        <is>
          <t>closebounce</t>
        </is>
      </c>
      <c r="B345160" t="n">
        <v>1</v>
      </c>
    </row>
    <row r="345161">
      <c r="A345161" t="inlineStr">
        <is>
          <t>layerdesktop</t>
        </is>
      </c>
      <c r="B345161" t="n">
        <v>1</v>
      </c>
    </row>
    <row r="345162">
      <c r="A345162" t="inlineStr">
        <is>
          <t>textf1</t>
        </is>
      </c>
      <c r="B345162" t="n">
        <v>1</v>
      </c>
    </row>
    <row r="345163">
      <c r="A345163" t="inlineStr">
        <is>
          <t>spriteblock</t>
        </is>
      </c>
      <c r="B345163" t="n">
        <v>1</v>
      </c>
    </row>
    <row r="345164">
      <c r="A345164" t="inlineStr">
        <is>
          <t>scriptblock_holder</t>
        </is>
      </c>
      <c r="B345164" t="n">
        <v>1</v>
      </c>
    </row>
    <row r="345165">
      <c r="A345165" t="inlineStr">
        <is>
          <t>javascriptsetpowershell</t>
        </is>
      </c>
      <c r="B345165" t="n">
        <v>1</v>
      </c>
    </row>
    <row r="345166">
      <c r="A345166" t="inlineStr">
        <is>
          <t>widgetrotator</t>
        </is>
      </c>
      <c r="B345166" t="n">
        <v>1</v>
      </c>
    </row>
    <row r="345167">
      <c r="A345167" t="inlineStr">
        <is>
          <t>pkav</t>
        </is>
      </c>
      <c r="B345167" t="n">
        <v>1</v>
      </c>
    </row>
    <row r="345168">
      <c r="A345168" t="inlineStr">
        <is>
          <t>wmselectstringdialogdetailsurl</t>
        </is>
      </c>
      <c r="B345168" t="n">
        <v>1</v>
      </c>
    </row>
    <row r="345169">
      <c r="A345169" t="inlineStr">
        <is>
          <t>scenerymodebuilt</t>
        </is>
      </c>
      <c r="B345169" t="n">
        <v>1</v>
      </c>
    </row>
    <row r="345170">
      <c r="A345170" t="inlineStr">
        <is>
          <t>processimport</t>
        </is>
      </c>
      <c r="B345170" t="n">
        <v>1</v>
      </c>
    </row>
    <row r="345171">
      <c r="A345171" t="inlineStr">
        <is>
          <t>gridsodoor</t>
        </is>
      </c>
      <c r="B345171" t="n">
        <v>1</v>
      </c>
    </row>
    <row r="345172">
      <c r="A345172" t="inlineStr">
        <is>
          <t>widgetholder</t>
        </is>
      </c>
      <c r="B345172" t="n">
        <v>1</v>
      </c>
    </row>
    <row r="345173">
      <c r="A345173" t="inlineStr">
        <is>
          <t>scriptblockall</t>
        </is>
      </c>
      <c r="B345173" t="n">
        <v>1</v>
      </c>
    </row>
    <row r="345174">
      <c r="A345174" t="inlineStr">
        <is>
          <t>clickertool</t>
        </is>
      </c>
      <c r="B345174" t="n">
        <v>1</v>
      </c>
    </row>
    <row r="345175">
      <c r="A345175" t="inlineStr">
        <is>
          <t>cb044c17</t>
        </is>
      </c>
      <c r="B345175" t="n">
        <v>1</v>
      </c>
    </row>
    <row r="345176">
      <c r="A345176" t="inlineStr">
        <is>
          <t>slickscreen</t>
        </is>
      </c>
      <c r="B345176" t="n">
        <v>1</v>
      </c>
    </row>
    <row r="345177">
      <c r="A345177" t="inlineStr">
        <is>
          <t>grossahi</t>
        </is>
      </c>
      <c r="B345177" t="n">
        <v>1</v>
      </c>
    </row>
    <row r="345178">
      <c r="A345178" t="inlineStr">
        <is>
          <t>mirqi</t>
        </is>
      </c>
      <c r="B345178" t="n">
        <v>1</v>
      </c>
    </row>
    <row r="345179">
      <c r="A345179" t="inlineStr">
        <is>
          <t>khashnant</t>
        </is>
      </c>
      <c r="B345179" t="n">
        <v>1</v>
      </c>
    </row>
    <row r="345180">
      <c r="A345180" t="inlineStr">
        <is>
          <t>connuvozhftjpic</t>
        </is>
      </c>
      <c r="B345180" t="n">
        <v>1</v>
      </c>
    </row>
    <row r="345181">
      <c r="A345181" t="inlineStr">
        <is>
          <t>alnesa</t>
        </is>
      </c>
      <c r="B345181" t="n">
        <v>1</v>
      </c>
    </row>
    <row r="345182">
      <c r="A345182" t="inlineStr">
        <is>
          <t>com6qekswodd2</t>
        </is>
      </c>
      <c r="B345182" t="n">
        <v>1</v>
      </c>
    </row>
    <row r="345183">
      <c r="A345183" t="inlineStr">
        <is>
          <t>kunra</t>
        </is>
      </c>
      <c r="B345183" t="n">
        <v>2</v>
      </c>
    </row>
    <row r="345184">
      <c r="A345184" t="inlineStr">
        <is>
          <t>kotakistan</t>
        </is>
      </c>
      <c r="B345184" t="n">
        <v>1</v>
      </c>
    </row>
    <row r="345185">
      <c r="A345185" t="inlineStr">
        <is>
          <t>vr58urnfast</t>
        </is>
      </c>
      <c r="B345185" t="n">
        <v>1</v>
      </c>
    </row>
    <row r="345186">
      <c r="A345186" t="inlineStr">
        <is>
          <t>sunquiry</t>
        </is>
      </c>
      <c r="B345186" t="n">
        <v>1</v>
      </c>
    </row>
    <row r="345187">
      <c r="A345187" t="inlineStr">
        <is>
          <t>wirestop</t>
        </is>
      </c>
      <c r="B345187" t="n">
        <v>1</v>
      </c>
    </row>
    <row r="345188">
      <c r="A345188" t="inlineStr">
        <is>
          <t>2jti7okwcdpb00xhy7usrefas_herp_line_003_1_1ex_textidb00xhy7us</t>
        </is>
      </c>
      <c r="B345188" t="n">
        <v>1</v>
      </c>
    </row>
    <row r="345189">
      <c r="A345189" t="inlineStr">
        <is>
          <t>downboxed</t>
        </is>
      </c>
      <c r="B345189" t="n">
        <v>1</v>
      </c>
    </row>
    <row r="345190">
      <c r="A345190" t="inlineStr">
        <is>
          <t>filedetails</t>
        </is>
      </c>
      <c r="B345190" t="n">
        <v>1</v>
      </c>
    </row>
    <row r="345191">
      <c r="A345191" t="inlineStr">
        <is>
          <t>e09f38</t>
        </is>
      </c>
      <c r="B345191" t="n">
        <v>1</v>
      </c>
    </row>
    <row r="345192">
      <c r="A345192" t="inlineStr">
        <is>
          <t>irahs</t>
        </is>
      </c>
      <c r="B345192" t="n">
        <v>1</v>
      </c>
    </row>
    <row r="345193">
      <c r="A345193" t="inlineStr">
        <is>
          <t>{style_type2d</t>
        </is>
      </c>
      <c r="B345193" t="n">
        <v>1</v>
      </c>
    </row>
    <row r="345194">
      <c r="A345194" t="inlineStr">
        <is>
          <t>t20tb</t>
        </is>
      </c>
      <c r="B345194" t="n">
        <v>1</v>
      </c>
    </row>
    <row r="345195">
      <c r="A345195" t="inlineStr">
        <is>
          <t>33228</t>
        </is>
      </c>
      <c r="B345195" t="n">
        <v>1</v>
      </c>
    </row>
    <row r="345196">
      <c r="A345196" t="inlineStr">
        <is>
          <t>soemall</t>
        </is>
      </c>
      <c r="B345196" t="n">
        <v>1</v>
      </c>
    </row>
    <row r="345197">
      <c r="A345197" t="inlineStr">
        <is>
          <t>miloos</t>
        </is>
      </c>
      <c r="B345197" t="n">
        <v>1</v>
      </c>
    </row>
    <row r="345198">
      <c r="A345198" t="inlineStr">
        <is>
          <t>82409brush</t>
        </is>
      </c>
      <c r="B345198" t="n">
        <v>1</v>
      </c>
    </row>
    <row r="345199">
      <c r="A345199" t="inlineStr">
        <is>
          <t>4727m</t>
        </is>
      </c>
      <c r="B345199" t="n">
        <v>1</v>
      </c>
    </row>
    <row r="345200">
      <c r="A345200" t="inlineStr">
        <is>
          <t>{idgund</t>
        </is>
      </c>
      <c r="B345200" t="n">
        <v>1</v>
      </c>
    </row>
    <row r="345201">
      <c r="A345201" t="inlineStr">
        <is>
          <t>contentuploads20180354e2217ada85b172f2208af2323169d7</t>
        </is>
      </c>
      <c r="B345201" t="n">
        <v>1</v>
      </c>
    </row>
    <row r="345202">
      <c r="A345202" t="inlineStr">
        <is>
          <t>rhjeamesbots</t>
        </is>
      </c>
      <c r="B345202" t="n">
        <v>1</v>
      </c>
    </row>
    <row r="345203">
      <c r="A345203" t="inlineStr">
        <is>
          <t>oh363</t>
        </is>
      </c>
      <c r="B345203" t="n">
        <v>1</v>
      </c>
    </row>
    <row r="345204">
      <c r="A345204" t="inlineStr">
        <is>
          <t>contentuploads2018021023222249b1e68cb7d1f2528ef855a</t>
        </is>
      </c>
      <c r="B345204" t="n">
        <v>1</v>
      </c>
    </row>
    <row r="345205">
      <c r="A345205" t="inlineStr">
        <is>
          <t>stnew</t>
        </is>
      </c>
      <c r="B345205" t="n">
        <v>1</v>
      </c>
    </row>
    <row r="345206">
      <c r="A345206" t="inlineStr">
        <is>
          <t>th260</t>
        </is>
      </c>
      <c r="B345206" t="n">
        <v>1</v>
      </c>
    </row>
    <row r="345207">
      <c r="A345207" t="inlineStr">
        <is>
          <t>contentuploads20180417841858f559888b006811880da37c96069</t>
        </is>
      </c>
      <c r="B345207" t="n">
        <v>1</v>
      </c>
    </row>
    <row r="345208">
      <c r="A345208" t="inlineStr">
        <is>
          <t>isuwheelwheel</t>
        </is>
      </c>
      <c r="B345208" t="n">
        <v>1</v>
      </c>
    </row>
    <row r="345209">
      <c r="A345209" t="inlineStr">
        <is>
          <t>comairing</t>
        </is>
      </c>
      <c r="B345209" t="n">
        <v>1</v>
      </c>
    </row>
    <row r="345210">
      <c r="A345210" t="inlineStr">
        <is>
          <t>ridfpa7bej48ytxqmkm</t>
        </is>
      </c>
      <c r="B345210" t="n">
        <v>1</v>
      </c>
    </row>
    <row r="345211">
      <c r="A345211" t="inlineStr">
        <is>
          <t>ruhttpswheelwheel</t>
        </is>
      </c>
      <c r="B345211" t="n">
        <v>1</v>
      </c>
    </row>
    <row r="345212">
      <c r="A345212" t="inlineStr">
        <is>
          <t>oh178</t>
        </is>
      </c>
      <c r="B345212" t="n">
        <v>1</v>
      </c>
    </row>
    <row r="345213">
      <c r="A345213" t="inlineStr">
        <is>
          <t>ptself</t>
        </is>
      </c>
      <c r="B345213" t="n">
        <v>1</v>
      </c>
    </row>
    <row r="345214">
      <c r="A345214" t="inlineStr">
        <is>
          <t>rhwheelwheel</t>
        </is>
      </c>
      <c r="B345214" t="n">
        <v>1</v>
      </c>
    </row>
    <row r="345215">
      <c r="A345215" t="inlineStr">
        <is>
          <t>ou318</t>
        </is>
      </c>
      <c r="B345215" t="n">
        <v>1</v>
      </c>
    </row>
    <row r="345216">
      <c r="A345216" t="inlineStr">
        <is>
          <t>ouhttpsimgs</t>
        </is>
      </c>
      <c r="B345216" t="n">
        <v>1</v>
      </c>
    </row>
    <row r="345217">
      <c r="A345217" t="inlineStr">
        <is>
          <t>interestingunique</t>
        </is>
      </c>
      <c r="B345217" t="n">
        <v>1</v>
      </c>
    </row>
    <row r="345218">
      <c r="A345218" t="inlineStr">
        <is>
          <t>ptfast</t>
        </is>
      </c>
      <c r="B345218" t="n">
        <v>1</v>
      </c>
    </row>
    <row r="345219">
      <c r="A345219" t="inlineStr">
        <is>
          <t>timor2084</t>
        </is>
      </c>
      <c r="B345219" t="n">
        <v>1</v>
      </c>
    </row>
    <row r="345220">
      <c r="A345220" t="inlineStr">
        <is>
          <t>ridr1t2cwxswhwufzm</t>
        </is>
      </c>
      <c r="B345220" t="n">
        <v>1</v>
      </c>
    </row>
    <row r="345221">
      <c r="A345221" t="inlineStr">
        <is>
          <t>ow630</t>
        </is>
      </c>
      <c r="B345221" t="n">
        <v>1</v>
      </c>
    </row>
    <row r="345222">
      <c r="A345222" t="inlineStr">
        <is>
          <t>q\u003dtbnand9gctsxhobnb8minnnydcexxajn5l6pim89xy1kuj4aw29tnjb8jat1r49n7u9jcdahrwv5</t>
        </is>
      </c>
      <c r="B345222" t="n">
        <v>1</v>
      </c>
    </row>
    <row r="345223">
      <c r="A345223" t="inlineStr">
        <is>
          <t>tw240</t>
        </is>
      </c>
      <c r="B345223" t="n">
        <v>1</v>
      </c>
    </row>
    <row r="345224">
      <c r="A345224" t="inlineStr">
        <is>
          <t>isujamesbots</t>
        </is>
      </c>
      <c r="B345224" t="n">
        <v>1</v>
      </c>
    </row>
    <row r="345225">
      <c r="A345225" t="inlineStr">
        <is>
          <t>{iduwi3l</t>
        </is>
      </c>
      <c r="B345225" t="n">
        <v>1</v>
      </c>
    </row>
    <row r="345226">
      <c r="A345226" t="inlineStr">
        <is>
          <t>gmvklhm</t>
        </is>
      </c>
      <c r="B345226" t="n">
        <v>1</v>
      </c>
    </row>
    <row r="345227">
      <c r="A345227" t="inlineStr">
        <is>
          <t>rbjcz3ixc</t>
        </is>
      </c>
      <c r="B345227" t="n">
        <v>1</v>
      </c>
    </row>
    <row r="345228">
      <c r="A345228" t="inlineStr">
        <is>
          <t>jamesbots</t>
        </is>
      </c>
      <c r="B345228" t="n">
        <v>1</v>
      </c>
    </row>
    <row r="345229">
      <c r="A345229" t="inlineStr">
        <is>
          <t>itypng</t>
        </is>
      </c>
      <c r="B345229" t="n">
        <v>2</v>
      </c>
    </row>
    <row r="345230">
      <c r="A345230" t="inlineStr">
        <is>
          <t>ow188</t>
        </is>
      </c>
      <c r="B345230" t="n">
        <v>1</v>
      </c>
    </row>
    <row r="345231">
      <c r="A345231" t="inlineStr">
        <is>
          <t>sondos</t>
        </is>
      </c>
      <c r="B345231" t="n">
        <v>1</v>
      </c>
    </row>
    <row r="345232">
      <c r="A345232" t="inlineStr">
        <is>
          <t>fakasi</t>
        </is>
      </c>
      <c r="B345232" t="n">
        <v>1</v>
      </c>
    </row>
    <row r="345233">
      <c r="A345233" t="inlineStr">
        <is>
          <t>fungitionally</t>
        </is>
      </c>
      <c r="B345233" t="n">
        <v>1</v>
      </c>
    </row>
    <row r="345234">
      <c r="A345234" t="inlineStr">
        <is>
          <t>bleckie</t>
        </is>
      </c>
      <c r="B345234" t="n">
        <v>1</v>
      </c>
    </row>
    <row r="345235">
      <c r="A345235" t="inlineStr">
        <is>
          <t>santoago</t>
        </is>
      </c>
      <c r="B345235" t="n">
        <v>1</v>
      </c>
    </row>
    <row r="345236">
      <c r="A345236" t="inlineStr">
        <is>
          <t>zahnreanimator3</t>
        </is>
      </c>
      <c r="B345236" t="n">
        <v>1</v>
      </c>
    </row>
    <row r="345237">
      <c r="A345237" t="inlineStr">
        <is>
          <t>correctionopinion</t>
        </is>
      </c>
      <c r="B345237" t="n">
        <v>1</v>
      </c>
    </row>
    <row r="345238">
      <c r="A345238" t="inlineStr">
        <is>
          <t>magickadrawing</t>
        </is>
      </c>
      <c r="B345238" t="n">
        <v>1</v>
      </c>
    </row>
    <row r="345239">
      <c r="A345239" t="inlineStr">
        <is>
          <t>keyroys</t>
        </is>
      </c>
      <c r="B345239" t="n">
        <v>1</v>
      </c>
    </row>
    <row r="345240">
      <c r="A345240" t="inlineStr">
        <is>
          <t>traneaguwuga</t>
        </is>
      </c>
      <c r="B345240" t="n">
        <v>1</v>
      </c>
    </row>
    <row r="345241">
      <c r="A345241" t="inlineStr">
        <is>
          <t>m</t>
        </is>
      </c>
      <c r="B345241" t="n">
        <v>1</v>
      </c>
    </row>
    <row r="345242">
      <c r="A345242" t="inlineStr">
        <is>
          <t>guidetronlet</t>
        </is>
      </c>
      <c r="B345242" t="n">
        <v>1</v>
      </c>
    </row>
    <row r="345243">
      <c r="A345243" t="inlineStr">
        <is>
          <t>youledge</t>
        </is>
      </c>
      <c r="B345243" t="n">
        <v>1</v>
      </c>
    </row>
    <row r="345244">
      <c r="A345244" t="inlineStr">
        <is>
          <t>awaaaaaaaaors</t>
        </is>
      </c>
      <c r="B345244" t="n">
        <v>1</v>
      </c>
    </row>
    <row r="345245">
      <c r="A345245" t="inlineStr">
        <is>
          <t>asoka0</t>
        </is>
      </c>
      <c r="B345245" t="n">
        <v>1</v>
      </c>
    </row>
    <row r="345246">
      <c r="A345246" t="inlineStr">
        <is>
          <t>cascassy</t>
        </is>
      </c>
      <c r="B345246" t="n">
        <v>1</v>
      </c>
    </row>
    <row r="345247">
      <c r="A345247" t="inlineStr">
        <is>
          <t>wudder</t>
        </is>
      </c>
      <c r="B345247" t="n">
        <v>1</v>
      </c>
    </row>
    <row r="345248">
      <c r="A345248" t="inlineStr">
        <is>
          <t>gamesenhancement</t>
        </is>
      </c>
      <c r="B345248" t="n">
        <v>1</v>
      </c>
    </row>
    <row r="345249">
      <c r="A345249" t="inlineStr">
        <is>
          <t>jottngo4eva</t>
        </is>
      </c>
      <c r="B345249" t="n">
        <v>1</v>
      </c>
    </row>
    <row r="345250">
      <c r="A345250" t="inlineStr">
        <is>
          <t>spelloyoshide</t>
        </is>
      </c>
      <c r="B345250" t="n">
        <v>1</v>
      </c>
    </row>
    <row r="345251">
      <c r="A345251" t="inlineStr">
        <is>
          <t>wumphammerton</t>
        </is>
      </c>
      <c r="B345251" t="n">
        <v>1</v>
      </c>
    </row>
    <row r="345252">
      <c r="A345252" t="inlineStr">
        <is>
          <t>magft</t>
        </is>
      </c>
      <c r="B345252" t="n">
        <v>1</v>
      </c>
    </row>
    <row r="345253">
      <c r="A345253" t="inlineStr">
        <is>
          <t>intendedherald</t>
        </is>
      </c>
      <c r="B345253" t="n">
        <v>1</v>
      </c>
    </row>
    <row r="345254">
      <c r="A345254" t="inlineStr">
        <is>
          <t>pullback™</t>
        </is>
      </c>
      <c r="B345254" t="n">
        <v>1</v>
      </c>
    </row>
    <row r="345255">
      <c r="A345255" t="inlineStr">
        <is>
          <t>repetitingadded</t>
        </is>
      </c>
      <c r="B345255" t="n">
        <v>1</v>
      </c>
    </row>
    <row r="345256">
      <c r="A345256" t="inlineStr">
        <is>
          <t>annocon</t>
        </is>
      </c>
      <c r="B345256" t="n">
        <v>1</v>
      </c>
    </row>
    <row r="345257">
      <c r="A345257" t="inlineStr">
        <is>
          <t>zepic</t>
        </is>
      </c>
      <c r="B345257" t="n">
        <v>1</v>
      </c>
    </row>
    <row r="345258">
      <c r="A345258" t="inlineStr">
        <is>
          <t>elkshilling</t>
        </is>
      </c>
      <c r="B345258" t="n">
        <v>1</v>
      </c>
    </row>
    <row r="345259">
      <c r="A345259" t="inlineStr">
        <is>
          <t>chanutahblog</t>
        </is>
      </c>
      <c r="B345259" t="n">
        <v>1</v>
      </c>
    </row>
    <row r="345260">
      <c r="A345260" t="inlineStr">
        <is>
          <t>dencopy</t>
        </is>
      </c>
      <c r="B345260" t="n">
        <v>1</v>
      </c>
    </row>
    <row r="345261">
      <c r="A345261" t="inlineStr">
        <is>
          <t>bobboudreau</t>
        </is>
      </c>
      <c r="B345261" t="n">
        <v>1</v>
      </c>
    </row>
    <row r="345262">
      <c r="A345262" t="inlineStr">
        <is>
          <t>bboudreauglobe</t>
        </is>
      </c>
      <c r="B345262" t="n">
        <v>1</v>
      </c>
    </row>
    <row r="345263">
      <c r="A345263" t="inlineStr">
        <is>
          <t>looppner</t>
        </is>
      </c>
      <c r="B345263" t="n">
        <v>1</v>
      </c>
    </row>
    <row r="345264">
      <c r="A345264" t="inlineStr">
        <is>
          <t>sospitality</t>
        </is>
      </c>
      <c r="B345264" t="n">
        <v>1</v>
      </c>
    </row>
    <row r="345265">
      <c r="A345265" t="inlineStr">
        <is>
          <t>bureauostonuffund</t>
        </is>
      </c>
      <c r="B345265" t="n">
        <v>1</v>
      </c>
    </row>
    <row r="345266">
      <c r="A345266" t="inlineStr">
        <is>
          <t>appointorship</t>
        </is>
      </c>
      <c r="B345266" t="n">
        <v>1</v>
      </c>
    </row>
    <row r="345267">
      <c r="A345267" t="inlineStr">
        <is>
          <t>suspect�</t>
        </is>
      </c>
      <c r="B345267" t="n">
        <v>1</v>
      </c>
    </row>
    <row r="345268">
      <c r="A345268" t="inlineStr">
        <is>
          <t>intua</t>
        </is>
      </c>
      <c r="B345268" t="n">
        <v>1</v>
      </c>
    </row>
    <row r="345269">
      <c r="A345269" t="inlineStr">
        <is>
          <t>bumlus</t>
        </is>
      </c>
      <c r="B345269" t="n">
        <v>1</v>
      </c>
    </row>
    <row r="345270">
      <c r="A345270" t="inlineStr">
        <is>
          <t>ewelton</t>
        </is>
      </c>
      <c r="B345270" t="n">
        <v>1</v>
      </c>
    </row>
    <row r="345271">
      <c r="A345271" t="inlineStr">
        <is>
          <t>necosity</t>
        </is>
      </c>
      <c r="B345271" t="n">
        <v>1</v>
      </c>
    </row>
    <row r="345272">
      <c r="A345272" t="inlineStr">
        <is>
          <t>octophiles</t>
        </is>
      </c>
      <c r="B345272" t="n">
        <v>1</v>
      </c>
    </row>
    <row r="345273">
      <c r="A345273" t="inlineStr">
        <is>
          <t>iowell</t>
        </is>
      </c>
      <c r="B345273" t="n">
        <v>1</v>
      </c>
    </row>
    <row r="345274">
      <c r="A345274" t="inlineStr">
        <is>
          <t>payarounds</t>
        </is>
      </c>
      <c r="B345274" t="n">
        <v>1</v>
      </c>
    </row>
    <row r="345275">
      <c r="A345275" t="inlineStr">
        <is>
          <t>sufve</t>
        </is>
      </c>
      <c r="B345275" t="n">
        <v>1</v>
      </c>
    </row>
    <row r="345276">
      <c r="A345276" t="inlineStr">
        <is>
          <t>megrix</t>
        </is>
      </c>
      <c r="B345276" t="n">
        <v>1</v>
      </c>
    </row>
    <row r="345277">
      <c r="A345277" t="inlineStr">
        <is>
          <t>wnollywood</t>
        </is>
      </c>
      <c r="B345277" t="n">
        <v>1</v>
      </c>
    </row>
    <row r="345278">
      <c r="A345278" t="inlineStr">
        <is>
          <t>nigsta</t>
        </is>
      </c>
      <c r="B345278" t="n">
        <v>1</v>
      </c>
    </row>
    <row r="345279">
      <c r="A345279" t="inlineStr">
        <is>
          <t>binaccios</t>
        </is>
      </c>
      <c r="B345279" t="n">
        <v>1</v>
      </c>
    </row>
    <row r="345280">
      <c r="A345280" t="inlineStr">
        <is>
          <t>maniids</t>
        </is>
      </c>
      <c r="B345280" t="n">
        <v>1</v>
      </c>
    </row>
    <row r="345281">
      <c r="A345281" t="inlineStr">
        <is>
          <t>kolg</t>
        </is>
      </c>
      <c r="B345281" t="n">
        <v>1</v>
      </c>
    </row>
    <row r="345282">
      <c r="A345282" t="inlineStr">
        <is>
          <t>zuram</t>
        </is>
      </c>
      <c r="B345282" t="n">
        <v>1</v>
      </c>
    </row>
    <row r="345283">
      <c r="A345283" t="inlineStr">
        <is>
          <t>konoko</t>
        </is>
      </c>
      <c r="B345283" t="n">
        <v>2</v>
      </c>
    </row>
    <row r="345284">
      <c r="A345284" t="inlineStr">
        <is>
          <t>saiul</t>
        </is>
      </c>
      <c r="B345284" t="n">
        <v>1</v>
      </c>
    </row>
    <row r="345285">
      <c r="A345285" t="inlineStr">
        <is>
          <t>northhouse</t>
        </is>
      </c>
      <c r="B345285" t="n">
        <v>1</v>
      </c>
    </row>
    <row r="345286">
      <c r="A345286" t="inlineStr">
        <is>
          <t>yanabu</t>
        </is>
      </c>
      <c r="B345286" t="n">
        <v>1</v>
      </c>
    </row>
    <row r="345287">
      <c r="A345287" t="inlineStr">
        <is>
          <t>suntanera</t>
        </is>
      </c>
      <c r="B345287" t="n">
        <v>1</v>
      </c>
    </row>
    <row r="345288">
      <c r="A345288" t="inlineStr">
        <is>
          <t>shanewmi</t>
        </is>
      </c>
      <c r="B345288" t="n">
        <v>1</v>
      </c>
    </row>
    <row r="345289">
      <c r="A345289" t="inlineStr">
        <is>
          <t>stroights</t>
        </is>
      </c>
      <c r="B345289" t="n">
        <v>1</v>
      </c>
    </row>
    <row r="345290">
      <c r="A345290" t="inlineStr">
        <is>
          <t>mataitivakura</t>
        </is>
      </c>
      <c r="B345290" t="n">
        <v>1</v>
      </c>
    </row>
    <row r="345291">
      <c r="A345291" t="inlineStr">
        <is>
          <t>evensayings</t>
        </is>
      </c>
      <c r="B345291" t="n">
        <v>1</v>
      </c>
    </row>
    <row r="345292">
      <c r="A345292" t="inlineStr">
        <is>
          <t>formalying</t>
        </is>
      </c>
      <c r="B345292" t="n">
        <v>1</v>
      </c>
    </row>
    <row r="345293">
      <c r="A345293" t="inlineStr">
        <is>
          <t>aniruddam</t>
        </is>
      </c>
      <c r="B345293" t="n">
        <v>1</v>
      </c>
    </row>
    <row r="345294">
      <c r="A345294" t="inlineStr">
        <is>
          <t>lakushisi</t>
        </is>
      </c>
      <c r="B345294" t="n">
        <v>1</v>
      </c>
    </row>
    <row r="345295">
      <c r="A345295" t="inlineStr">
        <is>
          <t>backsafety</t>
        </is>
      </c>
      <c r="B345295" t="n">
        <v>1</v>
      </c>
    </row>
    <row r="345296">
      <c r="A345296" t="inlineStr">
        <is>
          <t>|quotetaxpayer</t>
        </is>
      </c>
      <c r="B345296" t="n">
        <v>4</v>
      </c>
    </row>
    <row r="345297">
      <c r="A345297" t="inlineStr">
        <is>
          <t>uscongressbills113s2243</t>
        </is>
      </c>
      <c r="B345297" t="n">
        <v>1</v>
      </c>
    </row>
    <row r="345298">
      <c r="A345298" t="inlineStr">
        <is>
          <t>sennheies</t>
        </is>
      </c>
      <c r="B345298" t="n">
        <v>1</v>
      </c>
    </row>
    <row r="345299">
      <c r="A345299" t="inlineStr">
        <is>
          <t>nothinguntil</t>
        </is>
      </c>
      <c r="B345299" t="n">
        <v>1</v>
      </c>
    </row>
    <row r="345300">
      <c r="A345300" t="inlineStr">
        <is>
          <t>deedsdrop</t>
        </is>
      </c>
      <c r="B345300" t="n">
        <v>1</v>
      </c>
    </row>
    <row r="345301">
      <c r="A345301" t="inlineStr">
        <is>
          <t>ncdfreeboycape</t>
        </is>
      </c>
      <c r="B345301" t="n">
        <v>1</v>
      </c>
    </row>
    <row r="345302">
      <c r="A345302" t="inlineStr">
        <is>
          <t>berryberries</t>
        </is>
      </c>
      <c r="B345302" t="n">
        <v>1</v>
      </c>
    </row>
    <row r="345303">
      <c r="A345303" t="inlineStr">
        <is>
          <t>sitplings</t>
        </is>
      </c>
      <c r="B345303" t="n">
        <v>1</v>
      </c>
    </row>
    <row r="345304">
      <c r="A345304" t="inlineStr">
        <is>
          <t>casesfo</t>
        </is>
      </c>
      <c r="B345304" t="n">
        <v>1</v>
      </c>
    </row>
    <row r="345305">
      <c r="A345305" t="inlineStr">
        <is>
          <t>mtchv</t>
        </is>
      </c>
      <c r="B345305" t="n">
        <v>1</v>
      </c>
    </row>
    <row r="345306">
      <c r="A345306" t="inlineStr">
        <is>
          <t>booklegaugh</t>
        </is>
      </c>
      <c r="B345306" t="n">
        <v>1</v>
      </c>
    </row>
    <row r="345307">
      <c r="A345307" t="inlineStr">
        <is>
          <t>comrqfz1sx5ggn</t>
        </is>
      </c>
      <c r="B345307" t="n">
        <v>1</v>
      </c>
    </row>
    <row r="345308">
      <c r="A345308" t="inlineStr">
        <is>
          <t>comqlkwnyuxp3</t>
        </is>
      </c>
      <c r="B345308" t="n">
        <v>1</v>
      </c>
    </row>
    <row r="345309">
      <c r="A345309" t="inlineStr">
        <is>
          <t>ywtstelsdown</t>
        </is>
      </c>
      <c r="B345309" t="n">
        <v>1</v>
      </c>
    </row>
    <row r="345310">
      <c r="A345310" t="inlineStr">
        <is>
          <t>chicocurates</t>
        </is>
      </c>
      <c r="B345310" t="n">
        <v>1</v>
      </c>
    </row>
    <row r="345311">
      <c r="A345311" t="inlineStr">
        <is>
          <t>mtcdocincarcarrollstateausingsperlovega</t>
        </is>
      </c>
      <c r="B345311" t="n">
        <v>1</v>
      </c>
    </row>
    <row r="345312">
      <c r="A345312" t="inlineStr">
        <is>
          <t>phillyphilippic</t>
        </is>
      </c>
      <c r="B345312" t="n">
        <v>1</v>
      </c>
    </row>
    <row r="345313">
      <c r="A345313" t="inlineStr">
        <is>
          <t>halavia</t>
        </is>
      </c>
      <c r="B345313" t="n">
        <v>1</v>
      </c>
    </row>
    <row r="345314">
      <c r="A345314" t="inlineStr">
        <is>
          <t>speedtistaher</t>
        </is>
      </c>
      <c r="B345314" t="n">
        <v>1</v>
      </c>
    </row>
    <row r="345315">
      <c r="A345315" t="inlineStr">
        <is>
          <t>mtcdocause</t>
        </is>
      </c>
      <c r="B345315" t="n">
        <v>1</v>
      </c>
    </row>
    <row r="345316">
      <c r="A345316" t="inlineStr">
        <is>
          <t>wheattfettes</t>
        </is>
      </c>
      <c r="B345316" t="n">
        <v>1</v>
      </c>
    </row>
    <row r="345317">
      <c r="A345317" t="inlineStr">
        <is>
          <t>monaarew</t>
        </is>
      </c>
      <c r="B345317" t="n">
        <v>1</v>
      </c>
    </row>
    <row r="345318">
      <c r="A345318" t="inlineStr">
        <is>
          <t>gaagra</t>
        </is>
      </c>
      <c r="B345318" t="n">
        <v>1</v>
      </c>
    </row>
    <row r="345319">
      <c r="A345319" t="inlineStr">
        <is>
          <t>abusecamp</t>
        </is>
      </c>
      <c r="B345319" t="n">
        <v>1</v>
      </c>
    </row>
    <row r="345320">
      <c r="A345320" t="inlineStr">
        <is>
          <t>911fc</t>
        </is>
      </c>
      <c r="B345320" t="n">
        <v>1</v>
      </c>
    </row>
    <row r="345321">
      <c r="A345321" t="inlineStr">
        <is>
          <t>pdprovches</t>
        </is>
      </c>
      <c r="B345321" t="n">
        <v>1</v>
      </c>
    </row>
    <row r="345322">
      <c r="A345322" t="inlineStr">
        <is>
          <t>beazi</t>
        </is>
      </c>
      <c r="B345322" t="n">
        <v>1</v>
      </c>
    </row>
    <row r="345323">
      <c r="A345323" t="inlineStr">
        <is>
          <t>interfocating</t>
        </is>
      </c>
      <c r="B345323" t="n">
        <v>1</v>
      </c>
    </row>
    <row r="345324">
      <c r="A345324" t="inlineStr">
        <is>
          <t>sayeeeeases</t>
        </is>
      </c>
      <c r="B345324" t="n">
        <v>1</v>
      </c>
    </row>
    <row r="345325">
      <c r="A345325" t="inlineStr">
        <is>
          <t>kspl</t>
        </is>
      </c>
      <c r="B345325" t="n">
        <v>1</v>
      </c>
    </row>
    <row r="345326">
      <c r="A345326" t="inlineStr">
        <is>
          <t>razevisani</t>
        </is>
      </c>
      <c r="B345326" t="n">
        <v>1</v>
      </c>
    </row>
    <row r="345327">
      <c r="A345327" t="inlineStr">
        <is>
          <t>floives</t>
        </is>
      </c>
      <c r="B345327" t="n">
        <v>1</v>
      </c>
    </row>
    <row r="345328">
      <c r="A345328" t="inlineStr">
        <is>
          <t>chimsell</t>
        </is>
      </c>
      <c r="B345328" t="n">
        <v>1</v>
      </c>
    </row>
    <row r="345329">
      <c r="A345329" t="inlineStr">
        <is>
          <t>psychweaver</t>
        </is>
      </c>
      <c r="B345329" t="n">
        <v>1</v>
      </c>
    </row>
    <row r="345330">
      <c r="A345330" t="inlineStr">
        <is>
          <t>ffol</t>
        </is>
      </c>
      <c r="B345330" t="n">
        <v>1</v>
      </c>
    </row>
    <row r="345331">
      <c r="A345331" t="inlineStr">
        <is>
          <t>alignin</t>
        </is>
      </c>
      <c r="B345331" t="n">
        <v>1</v>
      </c>
    </row>
    <row r="345332">
      <c r="A345332" t="inlineStr">
        <is>
          <t>4email</t>
        </is>
      </c>
      <c r="B345332" t="n">
        <v>1</v>
      </c>
    </row>
    <row r="345333">
      <c r="A345333" t="inlineStr">
        <is>
          <t>soveng</t>
        </is>
      </c>
      <c r="B345333" t="n">
        <v>1</v>
      </c>
    </row>
    <row r="345334">
      <c r="A345334" t="inlineStr">
        <is>
          <t>plimep</t>
        </is>
      </c>
      <c r="B345334" t="n">
        <v>1</v>
      </c>
    </row>
    <row r="345335">
      <c r="A345335" t="inlineStr">
        <is>
          <t>wheocrose</t>
        </is>
      </c>
      <c r="B345335" t="n">
        <v>1</v>
      </c>
    </row>
    <row r="345336">
      <c r="A345336" t="inlineStr">
        <is>
          <t>pushvi</t>
        </is>
      </c>
      <c r="B345336" t="n">
        <v>1</v>
      </c>
    </row>
    <row r="345337">
      <c r="A345337" t="inlineStr">
        <is>
          <t>paradismas</t>
        </is>
      </c>
      <c r="B345337" t="n">
        <v>1</v>
      </c>
    </row>
    <row r="345338">
      <c r="A345338" t="inlineStr">
        <is>
          <t>ancudging</t>
        </is>
      </c>
      <c r="B345338" t="n">
        <v>1</v>
      </c>
    </row>
    <row r="345339">
      <c r="A345339" t="inlineStr">
        <is>
          <t>dependee</t>
        </is>
      </c>
      <c r="B345339" t="n">
        <v>2</v>
      </c>
    </row>
    <row r="345340">
      <c r="A345340" t="inlineStr">
        <is>
          <t>1028193</t>
        </is>
      </c>
      <c r="B345340" t="n">
        <v>1</v>
      </c>
    </row>
    <row r="345341">
      <c r="A345341" t="inlineStr">
        <is>
          <t>nccd</t>
        </is>
      </c>
      <c r="B345341" t="n">
        <v>4</v>
      </c>
    </row>
    <row r="345342">
      <c r="A345342" t="inlineStr">
        <is>
          <t>t2pa</t>
        </is>
      </c>
      <c r="B345342" t="n">
        <v>1</v>
      </c>
    </row>
    <row r="345343">
      <c r="A345343" t="inlineStr">
        <is>
          <t>misrepresentationally</t>
        </is>
      </c>
      <c r="B345343" t="n">
        <v>1</v>
      </c>
    </row>
    <row r="345344">
      <c r="A345344" t="inlineStr">
        <is>
          <t>sozodev</t>
        </is>
      </c>
      <c r="B345344" t="n">
        <v>1</v>
      </c>
    </row>
    <row r="345345">
      <c r="A345345" t="inlineStr">
        <is>
          <t>nonwritidity</t>
        </is>
      </c>
      <c r="B345345" t="n">
        <v>1</v>
      </c>
    </row>
    <row r="345346">
      <c r="A345346" t="inlineStr">
        <is>
          <t>efda</t>
        </is>
      </c>
      <c r="B345346" t="n">
        <v>1</v>
      </c>
    </row>
    <row r="345347">
      <c r="A345347" t="inlineStr">
        <is>
          <t>imprisonsable</t>
        </is>
      </c>
      <c r="B345347" t="n">
        <v>1</v>
      </c>
    </row>
    <row r="345348">
      <c r="A345348" t="inlineStr">
        <is>
          <t>appeild</t>
        </is>
      </c>
      <c r="B345348" t="n">
        <v>1</v>
      </c>
    </row>
    <row r="345349">
      <c r="A345349" t="inlineStr">
        <is>
          <t>polldistance</t>
        </is>
      </c>
      <c r="B345349" t="n">
        <v>1</v>
      </c>
    </row>
    <row r="345350">
      <c r="A345350" t="inlineStr">
        <is>
          <t>greenwooddisplay</t>
        </is>
      </c>
      <c r="B345350" t="n">
        <v>1</v>
      </c>
    </row>
    <row r="345351">
      <c r="A345351" t="inlineStr">
        <is>
          <t>418º</t>
        </is>
      </c>
      <c r="B345351" t="n">
        <v>1</v>
      </c>
    </row>
    <row r="345352">
      <c r="A345352" t="inlineStr">
        <is>
          <t>zrodino</t>
        </is>
      </c>
      <c r="B345352" t="n">
        <v>1</v>
      </c>
    </row>
    <row r="345353">
      <c r="A345353" t="inlineStr">
        <is>
          <t>fotopfab®</t>
        </is>
      </c>
      <c r="B345353" t="n">
        <v>1</v>
      </c>
    </row>
    <row r="345354">
      <c r="A345354" t="inlineStr">
        <is>
          <t>scifel</t>
        </is>
      </c>
      <c r="B345354" t="n">
        <v>1</v>
      </c>
    </row>
    <row r="345355">
      <c r="A345355" t="inlineStr">
        <is>
          <t>supraniating</t>
        </is>
      </c>
      <c r="B345355" t="n">
        <v>1</v>
      </c>
    </row>
    <row r="345356">
      <c r="A345356" t="inlineStr">
        <is>
          <t>fotopfab</t>
        </is>
      </c>
      <c r="B345356" t="n">
        <v>1</v>
      </c>
    </row>
    <row r="345357">
      <c r="A345357" t="inlineStr">
        <is>
          <t>standt</t>
        </is>
      </c>
      <c r="B345357" t="n">
        <v>1</v>
      </c>
    </row>
    <row r="345358">
      <c r="A345358" t="inlineStr">
        <is>
          <t>terminalni</t>
        </is>
      </c>
      <c r="B345358" t="n">
        <v>1</v>
      </c>
    </row>
    <row r="345359">
      <c r="A345359" t="inlineStr">
        <is>
          <t>nobal</t>
        </is>
      </c>
      <c r="B345359" t="n">
        <v>1</v>
      </c>
    </row>
    <row r="345360">
      <c r="A345360" t="inlineStr">
        <is>
          <t>heathily</t>
        </is>
      </c>
      <c r="B345360" t="n">
        <v>1</v>
      </c>
    </row>
    <row r="345361">
      <c r="A345361" t="inlineStr">
        <is>
          <t>1mkg</t>
        </is>
      </c>
      <c r="B345361" t="n">
        <v>1</v>
      </c>
    </row>
    <row r="345362">
      <c r="A345362" t="inlineStr">
        <is>
          <t>dartfall</t>
        </is>
      </c>
      <c r="B345362" t="n">
        <v>1</v>
      </c>
    </row>
    <row r="345363">
      <c r="A345363" t="inlineStr">
        <is>
          <t>raddex</t>
        </is>
      </c>
      <c r="B345363" t="n">
        <v>1</v>
      </c>
    </row>
    <row r="345364">
      <c r="A345364" t="inlineStr">
        <is>
          <t>lookbee</t>
        </is>
      </c>
      <c r="B345364" t="n">
        <v>1</v>
      </c>
    </row>
    <row r="345365">
      <c r="A345365" t="inlineStr">
        <is>
          <t>2011iis</t>
        </is>
      </c>
      <c r="B345365" t="n">
        <v>1</v>
      </c>
    </row>
    <row r="345366">
      <c r="A345366" t="inlineStr">
        <is>
          <t>whomwarns</t>
        </is>
      </c>
      <c r="B345366" t="n">
        <v>1</v>
      </c>
    </row>
    <row r="345367">
      <c r="A345367" t="inlineStr">
        <is>
          <t>sa79</t>
        </is>
      </c>
      <c r="B345367" t="n">
        <v>1</v>
      </c>
    </row>
    <row r="345368">
      <c r="A345368" t="inlineStr">
        <is>
          <t>shoreal</t>
        </is>
      </c>
      <c r="B345368" t="n">
        <v>1</v>
      </c>
    </row>
    <row r="345369">
      <c r="A345369" t="inlineStr">
        <is>
          <t>rudelduring</t>
        </is>
      </c>
      <c r="B345369" t="n">
        <v>1</v>
      </c>
    </row>
    <row r="345370">
      <c r="A345370" t="inlineStr">
        <is>
          <t>consueg</t>
        </is>
      </c>
      <c r="B345370" t="n">
        <v>1</v>
      </c>
    </row>
    <row r="345371">
      <c r="A345371" t="inlineStr">
        <is>
          <t>selén</t>
        </is>
      </c>
      <c r="B345371" t="n">
        <v>1</v>
      </c>
    </row>
    <row r="345372">
      <c r="A345372" t="inlineStr">
        <is>
          <t>iconlon</t>
        </is>
      </c>
      <c r="B345372" t="n">
        <v>1</v>
      </c>
    </row>
    <row r="345373">
      <c r="A345373" t="inlineStr">
        <is>
          <t>oneotation</t>
        </is>
      </c>
      <c r="B345373" t="n">
        <v>1</v>
      </c>
    </row>
    <row r="345374">
      <c r="A345374" t="inlineStr">
        <is>
          <t>300m³</t>
        </is>
      </c>
      <c r="B345374" t="n">
        <v>1</v>
      </c>
    </row>
    <row r="345375">
      <c r="A345375" t="inlineStr">
        <is>
          <t>nervysham</t>
        </is>
      </c>
      <c r="B345375" t="n">
        <v>1</v>
      </c>
    </row>
    <row r="345376">
      <c r="A345376" t="inlineStr">
        <is>
          <t>2mkg</t>
        </is>
      </c>
      <c r="B345376" t="n">
        <v>1</v>
      </c>
    </row>
    <row r="345377">
      <c r="A345377" t="inlineStr">
        <is>
          <t>ocetra</t>
        </is>
      </c>
      <c r="B345377" t="n">
        <v>1</v>
      </c>
    </row>
    <row r="345378">
      <c r="A345378" t="inlineStr">
        <is>
          <t>otkreb</t>
        </is>
      </c>
      <c r="B345378" t="n">
        <v>1</v>
      </c>
    </row>
    <row r="345379">
      <c r="A345379" t="inlineStr">
        <is>
          <t>5v</t>
        </is>
      </c>
      <c r="B345379" t="n">
        <v>1</v>
      </c>
    </row>
    <row r="345380">
      <c r="A345380" t="inlineStr">
        <is>
          <t>apenny</t>
        </is>
      </c>
      <c r="B345380" t="n">
        <v>1</v>
      </c>
    </row>
    <row r="345381">
      <c r="A345381" t="inlineStr">
        <is>
          <t>nanopedia</t>
        </is>
      </c>
      <c r="B345381" t="n">
        <v>1</v>
      </c>
    </row>
    <row r="345382">
      <c r="A345382" t="inlineStr">
        <is>
          <t>krakov</t>
        </is>
      </c>
      <c r="B345382" t="n">
        <v>1</v>
      </c>
    </row>
    <row r="345383">
      <c r="A345383" t="inlineStr">
        <is>
          <t>pelliamps</t>
        </is>
      </c>
      <c r="B345383" t="n">
        <v>1</v>
      </c>
    </row>
    <row r="345384">
      <c r="A345384" t="inlineStr">
        <is>
          <t>toimea</t>
        </is>
      </c>
      <c r="B345384" t="n">
        <v>1</v>
      </c>
    </row>
    <row r="345385">
      <c r="A345385" t="inlineStr">
        <is>
          <t>pettitiia</t>
        </is>
      </c>
      <c r="B345385" t="n">
        <v>1</v>
      </c>
    </row>
    <row r="345386">
      <c r="A345386" t="inlineStr">
        <is>
          <t>folkling</t>
        </is>
      </c>
      <c r="B345386" t="n">
        <v>1</v>
      </c>
    </row>
    <row r="345387">
      <c r="A345387" t="inlineStr">
        <is>
          <t>glaspron</t>
        </is>
      </c>
      <c r="B345387" t="n">
        <v>1</v>
      </c>
    </row>
    <row r="345388">
      <c r="A345388" t="inlineStr">
        <is>
          <t>fortnightlies</t>
        </is>
      </c>
      <c r="B345388" t="n">
        <v>1</v>
      </c>
    </row>
    <row r="345389">
      <c r="A345389" t="inlineStr">
        <is>
          <t>kovbic</t>
        </is>
      </c>
      <c r="B345389" t="n">
        <v>1</v>
      </c>
    </row>
    <row r="345390">
      <c r="A345390" t="inlineStr">
        <is>
          <t>osysuple</t>
        </is>
      </c>
      <c r="B345390" t="n">
        <v>1</v>
      </c>
    </row>
    <row r="345391">
      <c r="A345391" t="inlineStr">
        <is>
          <t>banska</t>
        </is>
      </c>
      <c r="B345391" t="n">
        <v>1</v>
      </c>
    </row>
    <row r="345392">
      <c r="A345392" t="inlineStr">
        <is>
          <t>kinchedski</t>
        </is>
      </c>
      <c r="B345392" t="n">
        <v>1</v>
      </c>
    </row>
    <row r="345393">
      <c r="A345393" t="inlineStr">
        <is>
          <t>incbutanos</t>
        </is>
      </c>
      <c r="B345393" t="n">
        <v>1</v>
      </c>
    </row>
    <row r="345394">
      <c r="A345394" t="inlineStr">
        <is>
          <t>finnen</t>
        </is>
      </c>
      <c r="B345394" t="n">
        <v>1</v>
      </c>
    </row>
    <row r="345395">
      <c r="A345395" t="inlineStr">
        <is>
          <t>andiana</t>
        </is>
      </c>
      <c r="B345395" t="n">
        <v>1</v>
      </c>
    </row>
    <row r="345396">
      <c r="A345396" t="inlineStr">
        <is>
          <t>sinewic</t>
        </is>
      </c>
      <c r="B345396" t="n">
        <v>1</v>
      </c>
    </row>
    <row r="345397">
      <c r="A345397" t="inlineStr">
        <is>
          <t>towich</t>
        </is>
      </c>
      <c r="B345397" t="n">
        <v>1</v>
      </c>
    </row>
    <row r="345398">
      <c r="A345398" t="inlineStr">
        <is>
          <t>niitra</t>
        </is>
      </c>
      <c r="B345398" t="n">
        <v>1</v>
      </c>
    </row>
    <row r="345399">
      <c r="A345399" t="inlineStr">
        <is>
          <t>darezj</t>
        </is>
      </c>
      <c r="B345399" t="n">
        <v>1</v>
      </c>
    </row>
    <row r="345400">
      <c r="A345400" t="inlineStr">
        <is>
          <t>jisdow</t>
        </is>
      </c>
      <c r="B345400" t="n">
        <v>1</v>
      </c>
    </row>
    <row r="345401">
      <c r="A345401" t="inlineStr">
        <is>
          <t>feiryroander</t>
        </is>
      </c>
      <c r="B345401" t="n">
        <v>1</v>
      </c>
    </row>
    <row r="345402">
      <c r="A345402" t="inlineStr">
        <is>
          <t>sharpenged</t>
        </is>
      </c>
      <c r="B345402" t="n">
        <v>1</v>
      </c>
    </row>
    <row r="345403">
      <c r="A345403" t="inlineStr">
        <is>
          <t>hutnywent</t>
        </is>
      </c>
      <c r="B345403" t="n">
        <v>1</v>
      </c>
    </row>
    <row r="345404">
      <c r="A345404" t="inlineStr">
        <is>
          <t>saurasola</t>
        </is>
      </c>
      <c r="B345404" t="n">
        <v>1</v>
      </c>
    </row>
    <row r="345405">
      <c r="A345405" t="inlineStr">
        <is>
          <t>asgardsexs</t>
        </is>
      </c>
      <c r="B345405" t="n">
        <v>1</v>
      </c>
    </row>
    <row r="345406">
      <c r="A345406" t="inlineStr">
        <is>
          <t>paglieri</t>
        </is>
      </c>
      <c r="B345406" t="n">
        <v>1</v>
      </c>
    </row>
    <row r="345407">
      <c r="A345407" t="inlineStr">
        <is>
          <t>gridftto</t>
        </is>
      </c>
      <c r="B345407" t="n">
        <v>1</v>
      </c>
    </row>
    <row r="345408">
      <c r="A345408" t="inlineStr">
        <is>
          <t>djilobodia</t>
        </is>
      </c>
      <c r="B345408" t="n">
        <v>1</v>
      </c>
    </row>
    <row r="345409">
      <c r="A345409" t="inlineStr">
        <is>
          <t>rochelean</t>
        </is>
      </c>
      <c r="B345409" t="n">
        <v>1</v>
      </c>
    </row>
    <row r="345410">
      <c r="A345410" t="inlineStr">
        <is>
          <t>asseider</t>
        </is>
      </c>
      <c r="B345410" t="n">
        <v>1</v>
      </c>
    </row>
    <row r="345411">
      <c r="A345411" t="inlineStr">
        <is>
          <t>loslityl</t>
        </is>
      </c>
      <c r="B345411" t="n">
        <v>1</v>
      </c>
    </row>
    <row r="345412">
      <c r="A345412" t="inlineStr">
        <is>
          <t>pazaracá</t>
        </is>
      </c>
      <c r="B345412" t="n">
        <v>1</v>
      </c>
    </row>
    <row r="345413">
      <c r="A345413" t="inlineStr">
        <is>
          <t>tilcon</t>
        </is>
      </c>
      <c r="B345413" t="n">
        <v>1</v>
      </c>
    </row>
    <row r="345414">
      <c r="A345414" t="inlineStr">
        <is>
          <t>wurbin</t>
        </is>
      </c>
      <c r="B345414" t="n">
        <v>1</v>
      </c>
    </row>
    <row r="345415">
      <c r="A345415" t="inlineStr">
        <is>
          <t>kanjien</t>
        </is>
      </c>
      <c r="B345415" t="n">
        <v>1</v>
      </c>
    </row>
    <row r="345416">
      <c r="A345416" t="inlineStr">
        <is>
          <t>teosatu</t>
        </is>
      </c>
      <c r="B345416" t="n">
        <v>1</v>
      </c>
    </row>
    <row r="345417">
      <c r="A345417" t="inlineStr">
        <is>
          <t>sureshanen</t>
        </is>
      </c>
      <c r="B345417" t="n">
        <v>1</v>
      </c>
    </row>
    <row r="345418">
      <c r="A345418" t="inlineStr">
        <is>
          <t>predri</t>
        </is>
      </c>
      <c r="B345418" t="n">
        <v>1</v>
      </c>
    </row>
    <row r="345419">
      <c r="A345419" t="inlineStr">
        <is>
          <t>artspey</t>
        </is>
      </c>
      <c r="B345419" t="n">
        <v>1</v>
      </c>
    </row>
    <row r="345420">
      <c r="A345420" t="inlineStr">
        <is>
          <t>soudasi</t>
        </is>
      </c>
      <c r="B345420" t="n">
        <v>1</v>
      </c>
    </row>
    <row r="345421">
      <c r="A345421" t="inlineStr">
        <is>
          <t>playcomxtor</t>
        </is>
      </c>
      <c r="B345421" t="n">
        <v>1</v>
      </c>
    </row>
    <row r="345422">
      <c r="A345422" t="inlineStr">
        <is>
          <t>xelm</t>
        </is>
      </c>
      <c r="B345422" t="n">
        <v>1</v>
      </c>
    </row>
    <row r="345423">
      <c r="A345423" t="inlineStr">
        <is>
          <t>232420</t>
        </is>
      </c>
      <c r="B345423" t="n">
        <v>1</v>
      </c>
    </row>
    <row r="345424">
      <c r="A345424" t="inlineStr">
        <is>
          <t>compegasus</t>
        </is>
      </c>
      <c r="B345424" t="n">
        <v>1</v>
      </c>
    </row>
    <row r="345425">
      <c r="A345425" t="inlineStr">
        <is>
          <t>net2p</t>
        </is>
      </c>
      <c r="B345425" t="n">
        <v>1</v>
      </c>
    </row>
    <row r="345426">
      <c r="A345426" t="inlineStr">
        <is>
          <t>xime</t>
        </is>
      </c>
      <c r="B345426" t="n">
        <v>1</v>
      </c>
    </row>
    <row r="345427">
      <c r="A345427" t="inlineStr">
        <is>
          <t>rewardip644270</t>
        </is>
      </c>
      <c r="B345427" t="n">
        <v>1</v>
      </c>
    </row>
    <row r="345428">
      <c r="A345428" t="inlineStr">
        <is>
          <t>twordedbug</t>
        </is>
      </c>
      <c r="B345428" t="n">
        <v>1</v>
      </c>
    </row>
    <row r="345429">
      <c r="A345429" t="inlineStr">
        <is>
          <t>nameamedref</t>
        </is>
      </c>
      <c r="B345429" t="n">
        <v>1</v>
      </c>
    </row>
    <row r="345430">
      <c r="A345430" t="inlineStr">
        <is>
          <t>1132013</t>
        </is>
      </c>
      <c r="B345430" t="n">
        <v>1</v>
      </c>
    </row>
    <row r="345431">
      <c r="A345431" t="inlineStr">
        <is>
          <t>asynchandle</t>
        </is>
      </c>
      <c r="B345431" t="n">
        <v>1</v>
      </c>
    </row>
    <row r="345432">
      <c r="A345432" t="inlineStr">
        <is>
          <t>freddyroutine</t>
        </is>
      </c>
      <c r="B345432" t="n">
        <v>1</v>
      </c>
    </row>
    <row r="345433">
      <c r="A345433" t="inlineStr">
        <is>
          <t>choices8101592</t>
        </is>
      </c>
      <c r="B345433" t="n">
        <v>1</v>
      </c>
    </row>
    <row r="345434">
      <c r="A345434" t="inlineStr">
        <is>
          <t>usrbinwebkit358</t>
        </is>
      </c>
      <c r="B345434" t="n">
        <v>1</v>
      </c>
    </row>
    <row r="345435">
      <c r="A345435" t="inlineStr">
        <is>
          <t>284535</t>
        </is>
      </c>
      <c r="B345435" t="n">
        <v>1</v>
      </c>
    </row>
    <row r="345436">
      <c r="A345436" t="inlineStr">
        <is>
          <t>184607osyn</t>
        </is>
      </c>
      <c r="B345436" t="n">
        <v>1</v>
      </c>
    </row>
    <row r="345437">
      <c r="A345437" t="inlineStr">
        <is>
          <t>232422</t>
        </is>
      </c>
      <c r="B345437" t="n">
        <v>1</v>
      </c>
    </row>
    <row r="345438">
      <c r="A345438" t="inlineStr">
        <is>
          <t>pipepull</t>
        </is>
      </c>
      <c r="B345438" t="n">
        <v>1</v>
      </c>
    </row>
    <row r="345439">
      <c r="A345439" t="inlineStr">
        <is>
          <t>pkgdependencies</t>
        </is>
      </c>
      <c r="B345439" t="n">
        <v>1</v>
      </c>
    </row>
    <row r="345440">
      <c r="A345440" t="inlineStr">
        <is>
          <t>deffased</t>
        </is>
      </c>
      <c r="B345440" t="n">
        <v>1</v>
      </c>
    </row>
    <row r="345441">
      <c r="A345441" t="inlineStr">
        <is>
          <t>mclayr</t>
        </is>
      </c>
      <c r="B345441" t="n">
        <v>1</v>
      </c>
    </row>
    <row r="345442">
      <c r="A345442" t="inlineStr">
        <is>
          <t>ancesthetics</t>
        </is>
      </c>
      <c r="B345442" t="n">
        <v>1</v>
      </c>
    </row>
    <row r="345443">
      <c r="A345443" t="inlineStr">
        <is>
          <t>nsyddjp</t>
        </is>
      </c>
      <c r="B345443" t="n">
        <v>1</v>
      </c>
    </row>
    <row r="345444">
      <c r="A345444" t="inlineStr">
        <is>
          <t>sh50224</t>
        </is>
      </c>
      <c r="B345444" t="n">
        <v>1</v>
      </c>
    </row>
    <row r="345445">
      <c r="A345445" t="inlineStr">
        <is>
          <t>232434</t>
        </is>
      </c>
      <c r="B345445" t="n">
        <v>1</v>
      </c>
    </row>
    <row r="345446">
      <c r="A345446" t="inlineStr">
        <is>
          <t>275020</t>
        </is>
      </c>
      <c r="B345446" t="n">
        <v>1</v>
      </c>
    </row>
    <row r="345447">
      <c r="A345447" t="inlineStr">
        <is>
          <t>engv4u</t>
        </is>
      </c>
      <c r="B345447" t="n">
        <v>1</v>
      </c>
    </row>
    <row r="345448">
      <c r="A345448" t="inlineStr">
        <is>
          <t>dvi_ns</t>
        </is>
      </c>
      <c r="B345448" t="n">
        <v>1</v>
      </c>
    </row>
    <row r="345449">
      <c r="A345449" t="inlineStr">
        <is>
          <t>miommu</t>
        </is>
      </c>
      <c r="B345449" t="n">
        <v>1</v>
      </c>
    </row>
    <row r="345450">
      <c r="A345450" t="inlineStr">
        <is>
          <t>xopt15</t>
        </is>
      </c>
      <c r="B345450" t="n">
        <v>1</v>
      </c>
    </row>
    <row r="345451">
      <c r="A345451" t="inlineStr">
        <is>
          <t>13542622</t>
        </is>
      </c>
      <c r="B345451" t="n">
        <v>1</v>
      </c>
    </row>
    <row r="345452">
      <c r="A345452" t="inlineStr">
        <is>
          <t>xemir</t>
        </is>
      </c>
      <c r="B345452" t="n">
        <v>1</v>
      </c>
    </row>
    <row r="345453">
      <c r="A345453" t="inlineStr">
        <is>
          <t>mystic4vec</t>
        </is>
      </c>
      <c r="B345453" t="n">
        <v>1</v>
      </c>
    </row>
    <row r="345454">
      <c r="A345454" t="inlineStr">
        <is>
          <t>lupus10</t>
        </is>
      </c>
      <c r="B345454" t="n">
        <v>1</v>
      </c>
    </row>
    <row r="345455">
      <c r="A345455" t="inlineStr">
        <is>
          <t>unittd</t>
        </is>
      </c>
      <c r="B345455" t="n">
        <v>1</v>
      </c>
    </row>
    <row r="345456">
      <c r="A345456" t="inlineStr">
        <is>
          <t>01accessupdctphptx94e280a5ltm8pptvfwxta18aaoxljzrtntxns8jderpc6yjfagxamzt3gerokbmebaffffq9lem</t>
        </is>
      </c>
      <c r="B345456" t="n">
        <v>1</v>
      </c>
    </row>
    <row r="345457">
      <c r="A345457" t="inlineStr">
        <is>
          <t>httpworldoftools</t>
        </is>
      </c>
      <c r="B345457" t="n">
        <v>1</v>
      </c>
    </row>
    <row r="345458">
      <c r="A345458" t="inlineStr">
        <is>
          <t>envel</t>
        </is>
      </c>
      <c r="B345458" t="n">
        <v>3</v>
      </c>
    </row>
    <row r="345459">
      <c r="A345459" t="inlineStr">
        <is>
          <t>trdedsec</t>
        </is>
      </c>
      <c r="B345459" t="n">
        <v>1</v>
      </c>
    </row>
    <row r="345460">
      <c r="A345460" t="inlineStr">
        <is>
          <t>ntfdresix4dfuvg0mvtw</t>
        </is>
      </c>
      <c r="B345460" t="n">
        <v>1</v>
      </c>
    </row>
    <row r="345461">
      <c r="A345461" t="inlineStr">
        <is>
          <t>comhostedhostnamerootdiyno51289844</t>
        </is>
      </c>
      <c r="B345461" t="n">
        <v>1</v>
      </c>
    </row>
    <row r="345462">
      <c r="A345462" t="inlineStr">
        <is>
          <t>javapiec</t>
        </is>
      </c>
      <c r="B345462" t="n">
        <v>1</v>
      </c>
    </row>
    <row r="345463">
      <c r="A345463" t="inlineStr">
        <is>
          <t>yanonigan</t>
        </is>
      </c>
      <c r="B345463" t="n">
        <v>1</v>
      </c>
    </row>
    <row r="345464">
      <c r="A345464" t="inlineStr">
        <is>
          <t>xeneric</t>
        </is>
      </c>
      <c r="B345464" t="n">
        <v>1</v>
      </c>
    </row>
    <row r="345465">
      <c r="A345465" t="inlineStr">
        <is>
          <t>httpdifficultyhrc</t>
        </is>
      </c>
      <c r="B345465" t="n">
        <v>1</v>
      </c>
    </row>
    <row r="345466">
      <c r="A345466" t="inlineStr">
        <is>
          <t>netvipedemote</t>
        </is>
      </c>
      <c r="B345466" t="n">
        <v>1</v>
      </c>
    </row>
    <row r="345467">
      <c r="A345467" t="inlineStr">
        <is>
          <t>btpdxarray</t>
        </is>
      </c>
      <c r="B345467" t="n">
        <v>1</v>
      </c>
    </row>
    <row r="345468">
      <c r="A345468" t="inlineStr">
        <is>
          <t>turboroidize</t>
        </is>
      </c>
      <c r="B345468" t="n">
        <v>1</v>
      </c>
    </row>
    <row r="345469">
      <c r="A345469" t="inlineStr">
        <is>
          <t>fifoary</t>
        </is>
      </c>
      <c r="B345469" t="n">
        <v>1</v>
      </c>
    </row>
    <row r="345470">
      <c r="A345470" t="inlineStr">
        <is>
          <t>sceneachodes</t>
        </is>
      </c>
      <c r="B345470" t="n">
        <v>1</v>
      </c>
    </row>
    <row r="345471">
      <c r="A345471" t="inlineStr">
        <is>
          <t>comfiled0b01gxfulflpjmku8j0082ipwy1mydyformsz660o3</t>
        </is>
      </c>
      <c r="B345471" t="n">
        <v>1</v>
      </c>
    </row>
    <row r="345472">
      <c r="A345472" t="inlineStr">
        <is>
          <t>medusing</t>
        </is>
      </c>
      <c r="B345472" t="n">
        <v>1</v>
      </c>
    </row>
    <row r="345473">
      <c r="A345473" t="inlineStr">
        <is>
          <t>phptx</t>
        </is>
      </c>
      <c r="B345473" t="n">
        <v>1</v>
      </c>
    </row>
    <row r="345474">
      <c r="A345474" t="inlineStr">
        <is>
          <t>tpkg</t>
        </is>
      </c>
      <c r="B345474" t="n">
        <v>2</v>
      </c>
    </row>
    <row r="345475">
      <c r="A345475" t="inlineStr">
        <is>
          <t>herlihyuk</t>
        </is>
      </c>
      <c r="B345475" t="n">
        <v>1</v>
      </c>
    </row>
    <row r="345476">
      <c r="A345476" t="inlineStr">
        <is>
          <t>shohea</t>
        </is>
      </c>
      <c r="B345476" t="n">
        <v>1</v>
      </c>
    </row>
    <row r="345477">
      <c r="A345477" t="inlineStr">
        <is>
          <t>wasseystee</t>
        </is>
      </c>
      <c r="B345477" t="n">
        <v>1</v>
      </c>
    </row>
    <row r="345478">
      <c r="A345478" t="inlineStr">
        <is>
          <t>vanil</t>
        </is>
      </c>
      <c r="B345478" t="n">
        <v>2</v>
      </c>
    </row>
    <row r="345479">
      <c r="A345479" t="inlineStr">
        <is>
          <t>jrausbandsperler</t>
        </is>
      </c>
      <c r="B345479" t="n">
        <v>1</v>
      </c>
    </row>
    <row r="345480">
      <c r="A345480" t="inlineStr">
        <is>
          <t>corporationes</t>
        </is>
      </c>
      <c r="B345480" t="n">
        <v>2</v>
      </c>
    </row>
    <row r="345481">
      <c r="A345481" t="inlineStr">
        <is>
          <t>sarwarsa</t>
        </is>
      </c>
      <c r="B345481" t="n">
        <v>1</v>
      </c>
    </row>
    <row r="345482">
      <c r="A345482" t="inlineStr">
        <is>
          <t>cudly</t>
        </is>
      </c>
      <c r="B345482" t="n">
        <v>1</v>
      </c>
    </row>
    <row r="345483">
      <c r="A345483" t="inlineStr">
        <is>
          <t>nandónia</t>
        </is>
      </c>
      <c r="B345483" t="n">
        <v>1</v>
      </c>
    </row>
    <row r="345484">
      <c r="A345484" t="inlineStr">
        <is>
          <t>benedicator</t>
        </is>
      </c>
      <c r="B345484" t="n">
        <v>1</v>
      </c>
    </row>
    <row r="345485">
      <c r="A345485" t="inlineStr">
        <is>
          <t>formulaally</t>
        </is>
      </c>
      <c r="B345485" t="n">
        <v>2</v>
      </c>
    </row>
    <row r="345486">
      <c r="A345486" t="inlineStr">
        <is>
          <t>primewire</t>
        </is>
      </c>
      <c r="B345486" t="n">
        <v>1</v>
      </c>
    </row>
    <row r="345487">
      <c r="A345487" t="inlineStr">
        <is>
          <t>zolshi</t>
        </is>
      </c>
      <c r="B345487" t="n">
        <v>1</v>
      </c>
    </row>
    <row r="345488">
      <c r="A345488" t="inlineStr">
        <is>
          <t>englaakergrowingmakingbeardsin</t>
        </is>
      </c>
      <c r="B345488" t="n">
        <v>1</v>
      </c>
    </row>
    <row r="345489">
      <c r="A345489" t="inlineStr">
        <is>
          <t>com20131009conspiracy</t>
        </is>
      </c>
      <c r="B345489" t="n">
        <v>1</v>
      </c>
    </row>
    <row r="345490">
      <c r="A345490" t="inlineStr">
        <is>
          <t>bengeilles</t>
        </is>
      </c>
      <c r="B345490" t="n">
        <v>1</v>
      </c>
    </row>
    <row r="345491">
      <c r="A345491" t="inlineStr">
        <is>
          <t>zaljayd</t>
        </is>
      </c>
      <c r="B345491" t="n">
        <v>1</v>
      </c>
    </row>
    <row r="345492">
      <c r="A345492" t="inlineStr">
        <is>
          <t>a834de39c8b</t>
        </is>
      </c>
      <c r="B345492" t="n">
        <v>1</v>
      </c>
    </row>
    <row r="345493">
      <c r="A345493" t="inlineStr">
        <is>
          <t>97306ecbf8</t>
        </is>
      </c>
      <c r="B345493" t="n">
        <v>1</v>
      </c>
    </row>
    <row r="345494">
      <c r="A345494" t="inlineStr">
        <is>
          <t>zarotata</t>
        </is>
      </c>
      <c r="B345494" t="n">
        <v>1</v>
      </c>
    </row>
    <row r="345495">
      <c r="A345495" t="inlineStr">
        <is>
          <t>nyoview</t>
        </is>
      </c>
      <c r="B345495" t="n">
        <v>1</v>
      </c>
    </row>
    <row r="345496">
      <c r="A345496" t="inlineStr">
        <is>
          <t>blossomtemptations</t>
        </is>
      </c>
      <c r="B345496" t="n">
        <v>1</v>
      </c>
    </row>
    <row r="345497">
      <c r="A345497" t="inlineStr">
        <is>
          <t>comptus</t>
        </is>
      </c>
      <c r="B345497" t="n">
        <v>1</v>
      </c>
    </row>
    <row r="345498">
      <c r="A345498" t="inlineStr">
        <is>
          <t>suspenderware</t>
        </is>
      </c>
      <c r="B345498" t="n">
        <v>1</v>
      </c>
    </row>
    <row r="345499">
      <c r="A345499" t="inlineStr">
        <is>
          <t>envades</t>
        </is>
      </c>
      <c r="B345499" t="n">
        <v>1</v>
      </c>
    </row>
    <row r="345500">
      <c r="A345500" t="inlineStr">
        <is>
          <t>gamesbib</t>
        </is>
      </c>
      <c r="B345500" t="n">
        <v>1</v>
      </c>
    </row>
    <row r="345501">
      <c r="A345501" t="inlineStr">
        <is>
          <t>compdeathcrackheadpodcast</t>
        </is>
      </c>
      <c r="B345501" t="n">
        <v>1</v>
      </c>
    </row>
    <row r="345502">
      <c r="A345502" t="inlineStr">
        <is>
          <t>ukeauttienppenularienses20111212538872916</t>
        </is>
      </c>
      <c r="B345502" t="n">
        <v>1</v>
      </c>
    </row>
    <row r="345503">
      <c r="A345503" t="inlineStr">
        <is>
          <t>com17511fb1</t>
        </is>
      </c>
      <c r="B345503" t="n">
        <v>1</v>
      </c>
    </row>
    <row r="345504">
      <c r="A345504" t="inlineStr">
        <is>
          <t>linkshare</t>
        </is>
      </c>
      <c r="B345504" t="n">
        <v>1</v>
      </c>
    </row>
    <row r="345505">
      <c r="A345505" t="inlineStr">
        <is>
          <t>artdirectorshowrunners</t>
        </is>
      </c>
      <c r="B345505" t="n">
        <v>1</v>
      </c>
    </row>
    <row r="345506">
      <c r="A345506" t="inlineStr">
        <is>
          <t>9162007</t>
        </is>
      </c>
      <c r="B345506" t="n">
        <v>2</v>
      </c>
    </row>
    <row r="345507">
      <c r="A345507" t="inlineStr">
        <is>
          <t>checklinks</t>
        </is>
      </c>
      <c r="B345507" t="n">
        <v>1</v>
      </c>
    </row>
    <row r="345508">
      <c r="A345508" t="inlineStr">
        <is>
          <t>startedblockindex</t>
        </is>
      </c>
      <c r="B345508" t="n">
        <v>1</v>
      </c>
    </row>
    <row r="345509">
      <c r="A345509" t="inlineStr">
        <is>
          <t>morestatistics</t>
        </is>
      </c>
      <c r="B345509" t="n">
        <v>1</v>
      </c>
    </row>
    <row r="345510">
      <c r="A345510" t="inlineStr">
        <is>
          <t>insertiomappinginfoset</t>
        </is>
      </c>
      <c r="B345510" t="n">
        <v>1</v>
      </c>
    </row>
    <row r="345511">
      <c r="A345511" t="inlineStr">
        <is>
          <t>finddataofindexedpos</t>
        </is>
      </c>
      <c r="B345511" t="n">
        <v>1</v>
      </c>
    </row>
    <row r="345512">
      <c r="A345512" t="inlineStr">
        <is>
          <t>firstclassofbitsvalue</t>
        </is>
      </c>
      <c r="B345512" t="n">
        <v>1</v>
      </c>
    </row>
    <row r="345513">
      <c r="A345513" t="inlineStr">
        <is>
          <t>getsymbolpattern</t>
        </is>
      </c>
      <c r="B345513" t="n">
        <v>1</v>
      </c>
    </row>
    <row r="345514">
      <c r="A345514" t="inlineStr">
        <is>
          <t>nsplitcount</t>
        </is>
      </c>
      <c r="B345514" t="n">
        <v>1</v>
      </c>
    </row>
    <row r="345515">
      <c r="A345515" t="inlineStr">
        <is>
          <t>seekcrash_period_bits</t>
        </is>
      </c>
      <c r="B345515" t="n">
        <v>1</v>
      </c>
    </row>
    <row r="345516">
      <c r="A345516" t="inlineStr">
        <is>
          <t>inputst</t>
        </is>
      </c>
      <c r="B345516" t="n">
        <v>1</v>
      </c>
    </row>
    <row r="345517">
      <c r="A345517" t="inlineStr">
        <is>
          <t>randomhalf1</t>
        </is>
      </c>
      <c r="B345517" t="n">
        <v>1</v>
      </c>
    </row>
    <row r="345518">
      <c r="A345518" t="inlineStr">
        <is>
          <t>oldendofmakingframecount</t>
        </is>
      </c>
      <c r="B345518" t="n">
        <v>1</v>
      </c>
    </row>
    <row r="345519">
      <c r="A345519" t="inlineStr">
        <is>
          <t>throwfinalerror</t>
        </is>
      </c>
      <c r="B345519" t="n">
        <v>1</v>
      </c>
    </row>
    <row r="345520">
      <c r="A345520" t="inlineStr">
        <is>
          <t>startblockpos</t>
        </is>
      </c>
      <c r="B345520" t="n">
        <v>1</v>
      </c>
    </row>
    <row r="345521">
      <c r="A345521" t="inlineStr">
        <is>
          <t>hopperdestroysegmentwatcher</t>
        </is>
      </c>
      <c r="B345521" t="n">
        <v>1</v>
      </c>
    </row>
    <row r="345522">
      <c r="A345522" t="inlineStr">
        <is>
          <t>generateflags</t>
        </is>
      </c>
      <c r="B345522" t="n">
        <v>1</v>
      </c>
    </row>
    <row r="345523">
      <c r="A345523" t="inlineStr">
        <is>
          <t>bwhatissamecoinedy</t>
        </is>
      </c>
      <c r="B345523" t="n">
        <v>1</v>
      </c>
    </row>
    <row r="345524">
      <c r="A345524" t="inlineStr">
        <is>
          <t>nreturnwithsuffixsuffix</t>
        </is>
      </c>
      <c r="B345524" t="n">
        <v>1</v>
      </c>
    </row>
    <row r="345525">
      <c r="A345525" t="inlineStr">
        <is>
          <t>longinput</t>
        </is>
      </c>
      <c r="B345525" t="n">
        <v>1</v>
      </c>
    </row>
    <row r="345526">
      <c r="A345526" t="inlineStr">
        <is>
          <t>lastindexedpos</t>
        </is>
      </c>
      <c r="B345526" t="n">
        <v>1</v>
      </c>
    </row>
    <row r="345527">
      <c r="A345527" t="inlineStr">
        <is>
          <t>fb_null_info</t>
        </is>
      </c>
      <c r="B345527" t="n">
        <v>1</v>
      </c>
    </row>
    <row r="345528">
      <c r="A345528" t="inlineStr">
        <is>
          <t>suppressedblock</t>
        </is>
      </c>
      <c r="B345528" t="n">
        <v>1</v>
      </c>
    </row>
    <row r="345529">
      <c r="A345529" t="inlineStr">
        <is>
          <t>g_host</t>
        </is>
      </c>
      <c r="B345529" t="n">
        <v>1</v>
      </c>
    </row>
    <row r="345530">
      <c r="A345530" t="inlineStr">
        <is>
          <t>nrfunc</t>
        </is>
      </c>
      <c r="B345530" t="n">
        <v>1</v>
      </c>
    </row>
    <row r="345531">
      <c r="A345531" t="inlineStr">
        <is>
          <t>seekcrash_period_bits_chainbybits</t>
        </is>
      </c>
      <c r="B345531" t="n">
        <v>1</v>
      </c>
    </row>
    <row r="345532">
      <c r="A345532" t="inlineStr">
        <is>
          <t>width32</t>
        </is>
      </c>
      <c r="B345532" t="n">
        <v>1</v>
      </c>
    </row>
    <row r="345533">
      <c r="A345533" t="inlineStr">
        <is>
          <t>requiredhiphopheap</t>
        </is>
      </c>
      <c r="B345533" t="n">
        <v>1</v>
      </c>
    </row>
    <row r="345534">
      <c r="A345534" t="inlineStr">
        <is>
          <t>insorring</t>
        </is>
      </c>
      <c r="B345534" t="n">
        <v>1</v>
      </c>
    </row>
    <row r="345535">
      <c r="A345535" t="inlineStr">
        <is>
          <t>inorring</t>
        </is>
      </c>
      <c r="B345535" t="n">
        <v>1</v>
      </c>
    </row>
    <row r="345536">
      <c r="A345536" t="inlineStr">
        <is>
          <t>splitcount</t>
        </is>
      </c>
      <c r="B345536" t="n">
        <v>1</v>
      </c>
    </row>
    <row r="345537">
      <c r="A345537" t="inlineStr">
        <is>
          <t>prevclassofbitsvalue</t>
        </is>
      </c>
      <c r="B345537" t="n">
        <v>1</v>
      </c>
    </row>
    <row r="345538">
      <c r="A345538" t="inlineStr">
        <is>
          <t>lenlastindexedpos</t>
        </is>
      </c>
      <c r="B345538" t="n">
        <v>1</v>
      </c>
    </row>
    <row r="345539">
      <c r="A345539" t="inlineStr">
        <is>
          <t>num64</t>
        </is>
      </c>
      <c r="B345539" t="n">
        <v>1</v>
      </c>
    </row>
    <row r="345540">
      <c r="A345540" t="inlineStr">
        <is>
          <t>ntotallength</t>
        </is>
      </c>
      <c r="B345540" t="n">
        <v>1</v>
      </c>
    </row>
    <row r="345541">
      <c r="A345541" t="inlineStr">
        <is>
          <t>nicklinehan</t>
        </is>
      </c>
      <c r="B345541" t="n">
        <v>1</v>
      </c>
    </row>
    <row r="345542">
      <c r="A345542" t="inlineStr">
        <is>
          <t>coms30mtb7kxvw</t>
        </is>
      </c>
      <c r="B345542" t="n">
        <v>1</v>
      </c>
    </row>
    <row r="345543">
      <c r="A345543" t="inlineStr">
        <is>
          <t>secretarycaptain</t>
        </is>
      </c>
      <c r="B345543" t="n">
        <v>1</v>
      </c>
    </row>
    <row r="345544">
      <c r="A345544" t="inlineStr">
        <is>
          <t>c05773854</t>
        </is>
      </c>
      <c r="B345544" t="n">
        <v>1</v>
      </c>
    </row>
    <row r="345545">
      <c r="A345545" t="inlineStr">
        <is>
          <t>c05773862</t>
        </is>
      </c>
      <c r="B345545" t="n">
        <v>1</v>
      </c>
    </row>
    <row r="345546">
      <c r="A345546" t="inlineStr">
        <is>
          <t>piakd</t>
        </is>
      </c>
      <c r="B345546" t="n">
        <v>1</v>
      </c>
    </row>
    <row r="345547">
      <c r="A345547" t="inlineStr">
        <is>
          <t>moongaa</t>
        </is>
      </c>
      <c r="B345547" t="n">
        <v>1</v>
      </c>
    </row>
    <row r="345548">
      <c r="A345548" t="inlineStr">
        <is>
          <t>edcomsibs</t>
        </is>
      </c>
      <c r="B345548" t="n">
        <v>1</v>
      </c>
    </row>
    <row r="345549">
      <c r="A345549" t="inlineStr">
        <is>
          <t>aoutsetz</t>
        </is>
      </c>
      <c r="B345549" t="n">
        <v>1</v>
      </c>
    </row>
    <row r="345550">
      <c r="A345550" t="inlineStr">
        <is>
          <t>84622</t>
        </is>
      </c>
      <c r="B345550" t="n">
        <v>2</v>
      </c>
    </row>
    <row r="345551">
      <c r="A345551" t="inlineStr">
        <is>
          <t>224x256</t>
        </is>
      </c>
      <c r="B345551" t="n">
        <v>1</v>
      </c>
    </row>
    <row r="345552">
      <c r="A345552" t="inlineStr">
        <is>
          <t>locationxt</t>
        </is>
      </c>
      <c r="B345552" t="n">
        <v>1</v>
      </c>
    </row>
    <row r="345553">
      <c r="A345553" t="inlineStr">
        <is>
          <t>comw7paqgk8o</t>
        </is>
      </c>
      <c r="B345553" t="n">
        <v>1</v>
      </c>
    </row>
    <row r="345554">
      <c r="A345554" t="inlineStr">
        <is>
          <t>thatal</t>
        </is>
      </c>
      <c r="B345554" t="n">
        <v>1</v>
      </c>
    </row>
    <row r="345555">
      <c r="A345555" t="inlineStr">
        <is>
          <t>120cal</t>
        </is>
      </c>
      <c r="B345555" t="n">
        <v>1</v>
      </c>
    </row>
    <row r="345556">
      <c r="A345556" t="inlineStr">
        <is>
          <t>1930b</t>
        </is>
      </c>
      <c r="B345556" t="n">
        <v>1</v>
      </c>
    </row>
    <row r="345557">
      <c r="A345557" t="inlineStr">
        <is>
          <t>eklan</t>
        </is>
      </c>
      <c r="B345557" t="n">
        <v>1</v>
      </c>
    </row>
    <row r="345558">
      <c r="A345558" t="inlineStr">
        <is>
          <t>ocog</t>
        </is>
      </c>
      <c r="B345558" t="n">
        <v>2</v>
      </c>
    </row>
    <row r="345559">
      <c r="A345559" t="inlineStr">
        <is>
          <t>aidh</t>
        </is>
      </c>
      <c r="B345559" t="n">
        <v>2</v>
      </c>
    </row>
    <row r="345560">
      <c r="A345560" t="inlineStr">
        <is>
          <t>fraduzzough</t>
        </is>
      </c>
      <c r="B345560" t="n">
        <v>1</v>
      </c>
    </row>
    <row r="345561">
      <c r="A345561" t="inlineStr">
        <is>
          <t>1930a</t>
        </is>
      </c>
      <c r="B345561" t="n">
        <v>1</v>
      </c>
    </row>
    <row r="345562">
      <c r="A345562" t="inlineStr">
        <is>
          <t>falculair</t>
        </is>
      </c>
      <c r="B345562" t="n">
        <v>1</v>
      </c>
    </row>
    <row r="345563">
      <c r="A345563" t="inlineStr">
        <is>
          <t>120byproperty</t>
        </is>
      </c>
      <c r="B345563" t="n">
        <v>2</v>
      </c>
    </row>
    <row r="345564">
      <c r="A345564" t="inlineStr">
        <is>
          <t>prvalue</t>
        </is>
      </c>
      <c r="B345564" t="n">
        <v>1</v>
      </c>
    </row>
    <row r="345565">
      <c r="A345565" t="inlineStr">
        <is>
          <t>afterdata</t>
        </is>
      </c>
      <c r="B345565" t="n">
        <v>1</v>
      </c>
    </row>
    <row r="345566">
      <c r="A345566" t="inlineStr">
        <is>
          <t>stereoremovetooption</t>
        </is>
      </c>
      <c r="B345566" t="n">
        <v>1</v>
      </c>
    </row>
    <row r="345567">
      <c r="A345567" t="inlineStr">
        <is>
          <t>subdimension</t>
        </is>
      </c>
      <c r="B345567" t="n">
        <v>1</v>
      </c>
    </row>
    <row r="345568">
      <c r="A345568" t="inlineStr">
        <is>
          <t>upreferences</t>
        </is>
      </c>
      <c r="B345568" t="n">
        <v>1</v>
      </c>
    </row>
    <row r="345569">
      <c r="A345569" t="inlineStr">
        <is>
          <t>nonreflect</t>
        </is>
      </c>
      <c r="B345569" t="n">
        <v>1</v>
      </c>
    </row>
    <row r="345570">
      <c r="A345570" t="inlineStr">
        <is>
          <t>debugpoint</t>
        </is>
      </c>
      <c r="B345570" t="n">
        <v>1</v>
      </c>
    </row>
    <row r="345571">
      <c r="A345571" t="inlineStr">
        <is>
          <t>_forward_end</t>
        </is>
      </c>
      <c r="B345571" t="n">
        <v>1</v>
      </c>
    </row>
    <row r="345572">
      <c r="A345572" t="inlineStr">
        <is>
          <t>summabilities</t>
        </is>
      </c>
      <c r="B345572" t="n">
        <v>1</v>
      </c>
    </row>
    <row r="345573">
      <c r="A345573" t="inlineStr">
        <is>
          <t>forseader</t>
        </is>
      </c>
      <c r="B345573" t="n">
        <v>1</v>
      </c>
    </row>
    <row r="345574">
      <c r="A345574" t="inlineStr">
        <is>
          <t>ropeforce</t>
        </is>
      </c>
      <c r="B345574" t="n">
        <v>1</v>
      </c>
    </row>
    <row r="345575">
      <c r="A345575" t="inlineStr">
        <is>
          <t>iforema</t>
        </is>
      </c>
      <c r="B345575" t="n">
        <v>1</v>
      </c>
    </row>
    <row r="345576">
      <c r="A345576" t="inlineStr">
        <is>
          <t>cntrace</t>
        </is>
      </c>
      <c r="B345576" t="n">
        <v>1</v>
      </c>
    </row>
    <row r="345577">
      <c r="A345577" t="inlineStr">
        <is>
          <t>purewinders</t>
        </is>
      </c>
      <c r="B345577" t="n">
        <v>1</v>
      </c>
    </row>
    <row r="345578">
      <c r="A345578" t="inlineStr">
        <is>
          <t>setedit</t>
        </is>
      </c>
      <c r="B345578" t="n">
        <v>1</v>
      </c>
    </row>
    <row r="345579">
      <c r="A345579" t="inlineStr">
        <is>
          <t>object_handle</t>
        </is>
      </c>
      <c r="B345579" t="n">
        <v>1</v>
      </c>
    </row>
    <row r="345580">
      <c r="A345580" t="inlineStr">
        <is>
          <t>strtrim</t>
        </is>
      </c>
      <c r="B345580" t="n">
        <v>1</v>
      </c>
    </row>
    <row r="345581">
      <c r="A345581" t="inlineStr">
        <is>
          <t>cc0ac0ils</t>
        </is>
      </c>
      <c r="B345581" t="n">
        <v>1</v>
      </c>
    </row>
    <row r="345582">
      <c r="A345582" t="inlineStr">
        <is>
          <t>jurichkovsky</t>
        </is>
      </c>
      <c r="B345582" t="n">
        <v>1</v>
      </c>
    </row>
    <row r="345583">
      <c r="A345583" t="inlineStr">
        <is>
          <t>whiangmoku</t>
        </is>
      </c>
      <c r="B345583" t="n">
        <v>1</v>
      </c>
    </row>
    <row r="345584">
      <c r="A345584" t="inlineStr">
        <is>
          <t>momkai</t>
        </is>
      </c>
      <c r="B345584" t="n">
        <v>1</v>
      </c>
    </row>
    <row r="345585">
      <c r="A345585" t="inlineStr">
        <is>
          <t>ho_kyungpyong</t>
        </is>
      </c>
      <c r="B345585" t="n">
        <v>1</v>
      </c>
    </row>
    <row r="345586">
      <c r="A345586" t="inlineStr">
        <is>
          <t>byeokyo</t>
        </is>
      </c>
      <c r="B345586" t="n">
        <v>1</v>
      </c>
    </row>
    <row r="345587">
      <c r="A345587" t="inlineStr">
        <is>
          <t>cancermodcasetargetyes</t>
        </is>
      </c>
      <c r="B345587" t="n">
        <v>1</v>
      </c>
    </row>
    <row r="345588">
      <c r="A345588" t="inlineStr">
        <is>
          <t>windowssystem32</t>
        </is>
      </c>
      <c r="B345588" t="n">
        <v>1</v>
      </c>
    </row>
    <row r="345589">
      <c r="A345589" t="inlineStr">
        <is>
          <t>mrlvc</t>
        </is>
      </c>
      <c r="B345589" t="n">
        <v>1</v>
      </c>
    </row>
    <row r="345590">
      <c r="A345590" t="inlineStr">
        <is>
          <t>typesheets</t>
        </is>
      </c>
      <c r="B345590" t="n">
        <v>1</v>
      </c>
    </row>
    <row r="345591">
      <c r="A345591" t="inlineStr">
        <is>
          <t>applicationssecondaryservicessection3use</t>
        </is>
      </c>
      <c r="B345591" t="n">
        <v>1</v>
      </c>
    </row>
    <row r="345592">
      <c r="A345592" t="inlineStr">
        <is>
          <t>netthread12245420pet</t>
        </is>
      </c>
      <c r="B345592" t="n">
        <v>1</v>
      </c>
    </row>
    <row r="345593">
      <c r="A345593" t="inlineStr">
        <is>
          <t>bosettel</t>
        </is>
      </c>
      <c r="B345593" t="n">
        <v>1</v>
      </c>
    </row>
    <row r="345594">
      <c r="A345594" t="inlineStr">
        <is>
          <t>cinumen</t>
        </is>
      </c>
      <c r="B345594" t="n">
        <v>1</v>
      </c>
    </row>
    <row r="345595">
      <c r="A345595" t="inlineStr">
        <is>
          <t>cinnabled</t>
        </is>
      </c>
      <c r="B345595" t="n">
        <v>1</v>
      </c>
    </row>
    <row r="345596">
      <c r="A345596" t="inlineStr">
        <is>
          <t>comtfm62eff</t>
        </is>
      </c>
      <c r="B345596" t="n">
        <v>1</v>
      </c>
    </row>
    <row r="345597">
      <c r="A345597" t="inlineStr">
        <is>
          <t>voltc</t>
        </is>
      </c>
      <c r="B345597" t="n">
        <v>1</v>
      </c>
    </row>
    <row r="345598">
      <c r="A345598" t="inlineStr">
        <is>
          <t>bdcca</t>
        </is>
      </c>
      <c r="B345598" t="n">
        <v>1</v>
      </c>
    </row>
    <row r="345599">
      <c r="A345599" t="inlineStr">
        <is>
          <t>faccia</t>
        </is>
      </c>
      <c r="B345599" t="n">
        <v>1</v>
      </c>
    </row>
    <row r="345600">
      <c r="A345600" t="inlineStr">
        <is>
          <t>faccias</t>
        </is>
      </c>
      <c r="B345600" t="n">
        <v>1</v>
      </c>
    </row>
    <row r="345601">
      <c r="A345601" t="inlineStr">
        <is>
          <t>tittiesrechargeable</t>
        </is>
      </c>
      <c r="B345601" t="n">
        <v>1</v>
      </c>
    </row>
    <row r="345602">
      <c r="A345602" t="inlineStr">
        <is>
          <t>bedweill</t>
        </is>
      </c>
      <c r="B345602" t="n">
        <v>1</v>
      </c>
    </row>
    <row r="345603">
      <c r="A345603" t="inlineStr">
        <is>
          <t>wattiles</t>
        </is>
      </c>
      <c r="B345603" t="n">
        <v>1</v>
      </c>
    </row>
    <row r="345604">
      <c r="A345604" t="inlineStr">
        <is>
          <t>com19oofu7dxn</t>
        </is>
      </c>
      <c r="B345604" t="n">
        <v>1</v>
      </c>
    </row>
    <row r="345605">
      <c r="A345605" t="inlineStr">
        <is>
          <t>onkule</t>
        </is>
      </c>
      <c r="B345605" t="n">
        <v>1</v>
      </c>
    </row>
    <row r="345606">
      <c r="A345606" t="inlineStr">
        <is>
          <t>eventleader</t>
        </is>
      </c>
      <c r="B345606" t="n">
        <v>1</v>
      </c>
    </row>
    <row r="345607">
      <c r="A345607" t="inlineStr">
        <is>
          <t>ofontry</t>
        </is>
      </c>
      <c r="B345607" t="n">
        <v>1</v>
      </c>
    </row>
    <row r="345608">
      <c r="A345608" t="inlineStr">
        <is>
          <t>gppn</t>
        </is>
      </c>
      <c r="B345608" t="n">
        <v>1</v>
      </c>
    </row>
    <row r="345609">
      <c r="A345609" t="inlineStr">
        <is>
          <t>espec0185386</t>
        </is>
      </c>
      <c r="B345609" t="n">
        <v>1</v>
      </c>
    </row>
    <row r="345610">
      <c r="A345610" t="inlineStr">
        <is>
          <t>hathelter</t>
        </is>
      </c>
      <c r="B345610" t="n">
        <v>1</v>
      </c>
    </row>
    <row r="345611">
      <c r="A345611" t="inlineStr">
        <is>
          <t>highlost</t>
        </is>
      </c>
      <c r="B345611" t="n">
        <v>1</v>
      </c>
    </row>
    <row r="345612">
      <c r="A345612" t="inlineStr">
        <is>
          <t>move3d</t>
        </is>
      </c>
      <c r="B345612" t="n">
        <v>1</v>
      </c>
    </row>
    <row r="345613">
      <c r="A345613" t="inlineStr">
        <is>
          <t>11264</t>
        </is>
      </c>
      <c r="B345613" t="n">
        <v>1</v>
      </c>
    </row>
    <row r="345614">
      <c r="A345614" t="inlineStr">
        <is>
          <t>113502103958515537475651</t>
        </is>
      </c>
      <c r="B345614" t="n">
        <v>1</v>
      </c>
    </row>
    <row r="345615">
      <c r="A345615" t="inlineStr">
        <is>
          <t>13ae18</t>
        </is>
      </c>
      <c r="B345615" t="n">
        <v>1</v>
      </c>
    </row>
    <row r="345616">
      <c r="A345616" t="inlineStr">
        <is>
          <t>as2flight</t>
        </is>
      </c>
      <c r="B345616" t="n">
        <v>1</v>
      </c>
    </row>
    <row r="345617">
      <c r="A345617" t="inlineStr">
        <is>
          <t>yellowalliance</t>
        </is>
      </c>
      <c r="B345617" t="n">
        <v>1</v>
      </c>
    </row>
    <row r="345618">
      <c r="A345618" t="inlineStr">
        <is>
          <t>checkedvotes</t>
        </is>
      </c>
      <c r="B345618" t="n">
        <v>1</v>
      </c>
    </row>
    <row r="345619">
      <c r="A345619" t="inlineStr">
        <is>
          <t>sublimited</t>
        </is>
      </c>
      <c r="B345619" t="n">
        <v>2</v>
      </c>
    </row>
    <row r="345620">
      <c r="A345620" t="inlineStr">
        <is>
          <t>doestuckat</t>
        </is>
      </c>
      <c r="B345620" t="n">
        <v>1</v>
      </c>
    </row>
    <row r="345621">
      <c r="A345621" t="inlineStr">
        <is>
          <t>13abt</t>
        </is>
      </c>
      <c r="B345621" t="n">
        <v>1</v>
      </c>
    </row>
    <row r="345622">
      <c r="A345622" t="inlineStr">
        <is>
          <t>32691523728mbit</t>
        </is>
      </c>
      <c r="B345622" t="n">
        <v>1</v>
      </c>
    </row>
    <row r="345623">
      <c r="A345623" t="inlineStr">
        <is>
          <t>hikath</t>
        </is>
      </c>
      <c r="B345623" t="n">
        <v>2</v>
      </c>
    </row>
    <row r="345624">
      <c r="A345624" t="inlineStr">
        <is>
          <t>auto3hacktest</t>
        </is>
      </c>
      <c r="B345624" t="n">
        <v>1</v>
      </c>
    </row>
    <row r="345625">
      <c r="A345625" t="inlineStr">
        <is>
          <t>unforbid</t>
        </is>
      </c>
      <c r="B345625" t="n">
        <v>1</v>
      </c>
    </row>
    <row r="345626">
      <c r="A345626" t="inlineStr">
        <is>
          <t>tc13a</t>
        </is>
      </c>
      <c r="B345626" t="n">
        <v>1</v>
      </c>
    </row>
    <row r="345627">
      <c r="A345627" t="inlineStr">
        <is>
          <t>ahpos</t>
        </is>
      </c>
      <c r="B345627" t="n">
        <v>1</v>
      </c>
    </row>
    <row r="345628">
      <c r="A345628" t="inlineStr">
        <is>
          <t>sofreedos</t>
        </is>
      </c>
      <c r="B345628" t="n">
        <v>1</v>
      </c>
    </row>
    <row r="345629">
      <c r="A345629" t="inlineStr">
        <is>
          <t>svto</t>
        </is>
      </c>
      <c r="B345629" t="n">
        <v>1</v>
      </c>
    </row>
    <row r="345630">
      <c r="A345630" t="inlineStr">
        <is>
          <t>gameweights</t>
        </is>
      </c>
      <c r="B345630" t="n">
        <v>1</v>
      </c>
    </row>
    <row r="345631">
      <c r="A345631" t="inlineStr">
        <is>
          <t>825704</t>
        </is>
      </c>
      <c r="B345631" t="n">
        <v>1</v>
      </c>
    </row>
    <row r="345632">
      <c r="A345632" t="inlineStr">
        <is>
          <t>7501859973hidl</t>
        </is>
      </c>
      <c r="B345632" t="n">
        <v>1</v>
      </c>
    </row>
    <row r="345633">
      <c r="A345633" t="inlineStr">
        <is>
          <t>cennins</t>
        </is>
      </c>
      <c r="B345633" t="n">
        <v>1</v>
      </c>
    </row>
    <row r="345634">
      <c r="A345634" t="inlineStr">
        <is>
          <t>zallâbrzene</t>
        </is>
      </c>
      <c r="B345634" t="n">
        <v>1</v>
      </c>
    </row>
    <row r="345635">
      <c r="A345635" t="inlineStr">
        <is>
          <t>dlass</t>
        </is>
      </c>
      <c r="B345635" t="n">
        <v>1</v>
      </c>
    </row>
    <row r="345636">
      <c r="A345636" t="inlineStr">
        <is>
          <t>goldenkids</t>
        </is>
      </c>
      <c r="B345636" t="n">
        <v>1</v>
      </c>
    </row>
    <row r="345637">
      <c r="A345637" t="inlineStr">
        <is>
          <t>pariaries</t>
        </is>
      </c>
      <c r="B345637" t="n">
        <v>1</v>
      </c>
    </row>
    <row r="345638">
      <c r="A345638" t="inlineStr">
        <is>
          <t>fatfire</t>
        </is>
      </c>
      <c r="B345638" t="n">
        <v>1</v>
      </c>
    </row>
    <row r="345639">
      <c r="A345639" t="inlineStr">
        <is>
          <t>sportronicge</t>
        </is>
      </c>
      <c r="B345639" t="n">
        <v>1</v>
      </c>
    </row>
    <row r="345640">
      <c r="A345640" t="inlineStr">
        <is>
          <t>sacantinos</t>
        </is>
      </c>
      <c r="B345640" t="n">
        <v>1</v>
      </c>
    </row>
    <row r="345641">
      <c r="A345641" t="inlineStr">
        <is>
          <t>bunnos</t>
        </is>
      </c>
      <c r="B345641" t="n">
        <v>1</v>
      </c>
    </row>
    <row r="345642">
      <c r="A345642" t="inlineStr">
        <is>
          <t>dingages</t>
        </is>
      </c>
      <c r="B345642" t="n">
        <v>1</v>
      </c>
    </row>
    <row r="345643">
      <c r="A345643" t="inlineStr">
        <is>
          <t>lutalość</t>
        </is>
      </c>
      <c r="B345643" t="n">
        <v>1</v>
      </c>
    </row>
    <row r="345644">
      <c r="A345644" t="inlineStr">
        <is>
          <t>kellaway</t>
        </is>
      </c>
      <c r="B345644" t="n">
        <v>2</v>
      </c>
    </row>
    <row r="345645">
      <c r="A345645" t="inlineStr">
        <is>
          <t>knodahl</t>
        </is>
      </c>
      <c r="B345645" t="n">
        <v>1</v>
      </c>
    </row>
    <row r="345646">
      <c r="A345646" t="inlineStr">
        <is>
          <t>vávelhoře</t>
        </is>
      </c>
      <c r="B345646" t="n">
        <v>1</v>
      </c>
    </row>
    <row r="345647">
      <c r="A345647" t="inlineStr">
        <is>
          <t>tapleyak</t>
        </is>
      </c>
      <c r="B345647" t="n">
        <v>1</v>
      </c>
    </row>
    <row r="345648">
      <c r="A345648" t="inlineStr">
        <is>
          <t>jamh</t>
        </is>
      </c>
      <c r="B345648" t="n">
        <v>1</v>
      </c>
    </row>
    <row r="345649">
      <c r="A345649" t="inlineStr">
        <is>
          <t>orangecz</t>
        </is>
      </c>
      <c r="B345649" t="n">
        <v>1</v>
      </c>
    </row>
    <row r="345650">
      <c r="A345650" t="inlineStr">
        <is>
          <t>overorgeously</t>
        </is>
      </c>
      <c r="B345650" t="n">
        <v>1</v>
      </c>
    </row>
    <row r="345651">
      <c r="A345651" t="inlineStr">
        <is>
          <t>lupvezs</t>
        </is>
      </c>
      <c r="B345651" t="n">
        <v>1</v>
      </c>
    </row>
    <row r="345652">
      <c r="A345652" t="inlineStr">
        <is>
          <t>ao2204173</t>
        </is>
      </c>
      <c r="B345652" t="n">
        <v>1</v>
      </c>
    </row>
    <row r="345653">
      <c r="A345653" t="inlineStr">
        <is>
          <t>unblame</t>
        </is>
      </c>
      <c r="B345653" t="n">
        <v>1</v>
      </c>
    </row>
    <row r="345654">
      <c r="A345654" t="inlineStr">
        <is>
          <t>unicotedagesyk</t>
        </is>
      </c>
      <c r="B345654" t="n">
        <v>1</v>
      </c>
    </row>
    <row r="345655">
      <c r="A345655" t="inlineStr">
        <is>
          <t>stabing</t>
        </is>
      </c>
      <c r="B345655" t="n">
        <v>2</v>
      </c>
    </row>
    <row r="345656">
      <c r="A345656" t="inlineStr">
        <is>
          <t>lubzy</t>
        </is>
      </c>
      <c r="B345656" t="n">
        <v>1</v>
      </c>
    </row>
    <row r="345657">
      <c r="A345657" t="inlineStr">
        <is>
          <t>unclegrave</t>
        </is>
      </c>
      <c r="B345657" t="n">
        <v>1</v>
      </c>
    </row>
    <row r="345658">
      <c r="A345658" t="inlineStr">
        <is>
          <t>iviosfighting</t>
        </is>
      </c>
      <c r="B345658" t="n">
        <v>1</v>
      </c>
    </row>
    <row r="345659">
      <c r="A345659" t="inlineStr">
        <is>
          <t>strengthstatistics</t>
        </is>
      </c>
      <c r="B345659" t="n">
        <v>1</v>
      </c>
    </row>
    <row r="345660">
      <c r="A345660" t="inlineStr">
        <is>
          <t>org»in</t>
        </is>
      </c>
      <c r="B345660" t="n">
        <v>1</v>
      </c>
    </row>
    <row r="345661">
      <c r="A345661" t="inlineStr">
        <is>
          <t>comave</t>
        </is>
      </c>
      <c r="B345661" t="n">
        <v>1</v>
      </c>
    </row>
    <row r="345662">
      <c r="A345662" t="inlineStr">
        <is>
          <t>ascum</t>
        </is>
      </c>
      <c r="B345662" t="n">
        <v>1</v>
      </c>
    </row>
    <row r="345663">
      <c r="A345663" t="inlineStr">
        <is>
          <t>docalizer</t>
        </is>
      </c>
      <c r="B345663" t="n">
        <v>1</v>
      </c>
    </row>
    <row r="345664">
      <c r="A345664" t="inlineStr">
        <is>
          <t>nierepublic</t>
        </is>
      </c>
      <c r="B345664" t="n">
        <v>1</v>
      </c>
    </row>
    <row r="345665">
      <c r="A345665" t="inlineStr">
        <is>
          <t>statehanded</t>
        </is>
      </c>
      <c r="B345665" t="n">
        <v>1</v>
      </c>
    </row>
    <row r="345666">
      <c r="A345666" t="inlineStr">
        <is>
          <t>secondchamber</t>
        </is>
      </c>
      <c r="B345666" t="n">
        <v>1</v>
      </c>
    </row>
    <row r="345667">
      <c r="A345667" t="inlineStr">
        <is>
          <t>cushtra</t>
        </is>
      </c>
      <c r="B345667" t="n">
        <v>1</v>
      </c>
    </row>
    <row r="345668">
      <c r="A345668" t="inlineStr">
        <is>
          <t>angwin</t>
        </is>
      </c>
      <c r="B345668" t="n">
        <v>1</v>
      </c>
    </row>
    <row r="345669">
      <c r="A345669" t="inlineStr">
        <is>
          <t>klia</t>
        </is>
      </c>
      <c r="B345669" t="n">
        <v>1</v>
      </c>
    </row>
    <row r="345670">
      <c r="A345670" t="inlineStr">
        <is>
          <t>identifiedwasted</t>
        </is>
      </c>
      <c r="B345670" t="n">
        <v>1</v>
      </c>
    </row>
    <row r="345671">
      <c r="A345671" t="inlineStr">
        <is>
          <t>denmarkintelligence</t>
        </is>
      </c>
      <c r="B345671" t="n">
        <v>1</v>
      </c>
    </row>
    <row r="345672">
      <c r="A345672" t="inlineStr">
        <is>
          <t>dergoff</t>
        </is>
      </c>
      <c r="B345672" t="n">
        <v>1</v>
      </c>
    </row>
    <row r="345673">
      <c r="A345673" t="inlineStr">
        <is>
          <t>estimates46</t>
        </is>
      </c>
      <c r="B345673" t="n">
        <v>1</v>
      </c>
    </row>
    <row r="345674">
      <c r="A345674" t="inlineStr">
        <is>
          <t>what50da37</t>
        </is>
      </c>
      <c r="B345674" t="n">
        <v>1</v>
      </c>
    </row>
    <row r="345675">
      <c r="A345675" t="inlineStr">
        <is>
          <t>fixuntil</t>
        </is>
      </c>
      <c r="B345675" t="n">
        <v>1</v>
      </c>
    </row>
    <row r="345676">
      <c r="A345676" t="inlineStr">
        <is>
          <t>relaills</t>
        </is>
      </c>
      <c r="B345676" t="n">
        <v>1</v>
      </c>
    </row>
    <row r="345677">
      <c r="A345677" t="inlineStr">
        <is>
          <t>«via</t>
        </is>
      </c>
      <c r="B345677" t="n">
        <v>1</v>
      </c>
    </row>
    <row r="345678">
      <c r="A345678" t="inlineStr">
        <is>
          <t>sexstroke</t>
        </is>
      </c>
      <c r="B345678" t="n">
        <v>1</v>
      </c>
    </row>
    <row r="345679">
      <c r="A345679" t="inlineStr">
        <is>
          <t>unmé♦</t>
        </is>
      </c>
      <c r="B345679" t="n">
        <v>1</v>
      </c>
    </row>
    <row r="345680">
      <c r="A345680" t="inlineStr">
        <is>
          <t>videodespite</t>
        </is>
      </c>
      <c r="B345680" t="n">
        <v>1</v>
      </c>
    </row>
    <row r="345681">
      <c r="A345681" t="inlineStr">
        <is>
          <t>allnot</t>
        </is>
      </c>
      <c r="B345681" t="n">
        <v>1</v>
      </c>
    </row>
    <row r="345682">
      <c r="A345682" t="inlineStr">
        <is>
          <t>anonymouswork</t>
        </is>
      </c>
      <c r="B345682" t="n">
        <v>1</v>
      </c>
    </row>
    <row r="345683">
      <c r="A345683" t="inlineStr">
        <is>
          <t>jansenistewski</t>
        </is>
      </c>
      <c r="B345683" t="n">
        <v>1</v>
      </c>
    </row>
    <row r="345684">
      <c r="A345684" t="inlineStr">
        <is>
          <t>edudocumentationbump</t>
        </is>
      </c>
      <c r="B345684" t="n">
        <v>1</v>
      </c>
    </row>
    <row r="345685">
      <c r="A345685" t="inlineStr">
        <is>
          <t>yebapr</t>
        </is>
      </c>
      <c r="B345685" t="n">
        <v>1</v>
      </c>
    </row>
    <row r="345686">
      <c r="A345686" t="inlineStr">
        <is>
          <t>zozathark</t>
        </is>
      </c>
      <c r="B345686" t="n">
        <v>1</v>
      </c>
    </row>
    <row r="345687">
      <c r="A345687" t="inlineStr">
        <is>
          <t>protectedganviling</t>
        </is>
      </c>
      <c r="B345687" t="n">
        <v>1</v>
      </c>
    </row>
    <row r="345688">
      <c r="A345688" t="inlineStr">
        <is>
          <t>m142</t>
        </is>
      </c>
      <c r="B345688" t="n">
        <v>2</v>
      </c>
    </row>
    <row r="345689">
      <c r="A345689" t="inlineStr">
        <is>
          <t>handmix</t>
        </is>
      </c>
      <c r="B345689" t="n">
        <v>1</v>
      </c>
    </row>
    <row r="345690">
      <c r="A345690" t="inlineStr">
        <is>
          <t>sideshroud</t>
        </is>
      </c>
      <c r="B345690" t="n">
        <v>1</v>
      </c>
    </row>
    <row r="345691">
      <c r="A345691" t="inlineStr">
        <is>
          <t>faleopera</t>
        </is>
      </c>
      <c r="B345691" t="n">
        <v>1</v>
      </c>
    </row>
    <row r="345692">
      <c r="A345692" t="inlineStr">
        <is>
          <t>falesorestar</t>
        </is>
      </c>
      <c r="B345692" t="n">
        <v>1</v>
      </c>
    </row>
    <row r="345693">
      <c r="A345693" t="inlineStr">
        <is>
          <t>digires</t>
        </is>
      </c>
      <c r="B345693" t="n">
        <v>1</v>
      </c>
    </row>
    <row r="345694">
      <c r="A345694" t="inlineStr">
        <is>
          <t>resleeff</t>
        </is>
      </c>
      <c r="B345694" t="n">
        <v>1</v>
      </c>
    </row>
    <row r="345695">
      <c r="A345695" t="inlineStr">
        <is>
          <t>understeins</t>
        </is>
      </c>
      <c r="B345695" t="n">
        <v>1</v>
      </c>
    </row>
    <row r="345696">
      <c r="A345696" t="inlineStr">
        <is>
          <t>41498959678</t>
        </is>
      </c>
      <c r="B345696" t="n">
        <v>1</v>
      </c>
    </row>
    <row r="345697">
      <c r="A345697" t="inlineStr">
        <is>
          <t>runesignal</t>
        </is>
      </c>
      <c r="B345697" t="n">
        <v>1</v>
      </c>
    </row>
    <row r="345698">
      <c r="A345698" t="inlineStr">
        <is>
          <t>foreaks</t>
        </is>
      </c>
      <c r="B345698" t="n">
        <v>1</v>
      </c>
    </row>
    <row r="345699">
      <c r="A345699" t="inlineStr">
        <is>
          <t>heybub</t>
        </is>
      </c>
      <c r="B345699" t="n">
        <v>1</v>
      </c>
    </row>
    <row r="345700">
      <c r="A345700" t="inlineStr">
        <is>
          <t>herochron</t>
        </is>
      </c>
      <c r="B345700" t="n">
        <v>1</v>
      </c>
    </row>
    <row r="345701">
      <c r="A345701" t="inlineStr">
        <is>
          <t>curatores</t>
        </is>
      </c>
      <c r="B345701" t="n">
        <v>1</v>
      </c>
    </row>
    <row r="345702">
      <c r="A345702" t="inlineStr">
        <is>
          <t>eagares</t>
        </is>
      </c>
      <c r="B345702" t="n">
        <v>1</v>
      </c>
    </row>
    <row r="345703">
      <c r="A345703" t="inlineStr">
        <is>
          <t>markspeed</t>
        </is>
      </c>
      <c r="B345703" t="n">
        <v>1</v>
      </c>
    </row>
    <row r="345704">
      <c r="A345704" t="inlineStr">
        <is>
          <t>voldled</t>
        </is>
      </c>
      <c r="B345704" t="n">
        <v>1</v>
      </c>
    </row>
    <row r="345705">
      <c r="A345705" t="inlineStr">
        <is>
          <t>eashbert</t>
        </is>
      </c>
      <c r="B345705" t="n">
        <v>1</v>
      </c>
    </row>
    <row r="345706">
      <c r="A345706" t="inlineStr">
        <is>
          <t>blisk</t>
        </is>
      </c>
      <c r="B345706" t="n">
        <v>1</v>
      </c>
    </row>
    <row r="345707">
      <c r="A345707" t="inlineStr">
        <is>
          <t>agoraph</t>
        </is>
      </c>
      <c r="B345707" t="n">
        <v>1</v>
      </c>
    </row>
    <row r="345708">
      <c r="A345708" t="inlineStr">
        <is>
          <t>tryvis</t>
        </is>
      </c>
      <c r="B345708" t="n">
        <v>1</v>
      </c>
    </row>
    <row r="345709">
      <c r="A345709" t="inlineStr">
        <is>
          <t>kallon</t>
        </is>
      </c>
      <c r="B345709" t="n">
        <v>7</v>
      </c>
    </row>
    <row r="345710">
      <c r="A345710" t="inlineStr">
        <is>
          <t>playteasers</t>
        </is>
      </c>
      <c r="B345710" t="n">
        <v>1</v>
      </c>
    </row>
    <row r="345711">
      <c r="A345711" t="inlineStr">
        <is>
          <t>splicertree</t>
        </is>
      </c>
      <c r="B345711" t="n">
        <v>1</v>
      </c>
    </row>
    <row r="345712">
      <c r="A345712" t="inlineStr">
        <is>
          <t>reukuden</t>
        </is>
      </c>
      <c r="B345712" t="n">
        <v>1</v>
      </c>
    </row>
    <row r="345713">
      <c r="A345713" t="inlineStr">
        <is>
          <t>cockwave</t>
        </is>
      </c>
      <c r="B345713" t="n">
        <v>1</v>
      </c>
    </row>
    <row r="345714">
      <c r="A345714" t="inlineStr">
        <is>
          <t>riddestreet</t>
        </is>
      </c>
      <c r="B345714" t="n">
        <v>1</v>
      </c>
    </row>
    <row r="345715">
      <c r="A345715" t="inlineStr">
        <is>
          <t>jlanger</t>
        </is>
      </c>
      <c r="B345715" t="n">
        <v>1</v>
      </c>
    </row>
    <row r="345716">
      <c r="A345716" t="inlineStr">
        <is>
          <t>mccroet</t>
        </is>
      </c>
      <c r="B345716" t="n">
        <v>1</v>
      </c>
    </row>
    <row r="345717">
      <c r="A345717" t="inlineStr">
        <is>
          <t>dwiiider</t>
        </is>
      </c>
      <c r="B345717" t="n">
        <v>1</v>
      </c>
    </row>
    <row r="345718">
      <c r="A345718" t="inlineStr">
        <is>
          <t>708rem</t>
        </is>
      </c>
      <c r="B345718" t="n">
        <v>1</v>
      </c>
    </row>
    <row r="345719">
      <c r="A345719" t="inlineStr">
        <is>
          <t>sleepp</t>
        </is>
      </c>
      <c r="B345719" t="n">
        <v>1</v>
      </c>
    </row>
    <row r="345720">
      <c r="A345720" t="inlineStr">
        <is>
          <t>meteorhulk</t>
        </is>
      </c>
      <c r="B345720" t="n">
        <v>1</v>
      </c>
    </row>
    <row r="345721">
      <c r="A345721" t="inlineStr">
        <is>
          <t>quartertooth</t>
        </is>
      </c>
      <c r="B345721" t="n">
        <v>1</v>
      </c>
    </row>
    <row r="345722">
      <c r="A345722" t="inlineStr">
        <is>
          <t>cerobi</t>
        </is>
      </c>
      <c r="B345722" t="n">
        <v>1</v>
      </c>
    </row>
    <row r="345723">
      <c r="A345723" t="inlineStr">
        <is>
          <t>doubleseed</t>
        </is>
      </c>
      <c r="B345723" t="n">
        <v>1</v>
      </c>
    </row>
    <row r="345724">
      <c r="A345724" t="inlineStr">
        <is>
          <t>gerarious</t>
        </is>
      </c>
      <c r="B345724" t="n">
        <v>1</v>
      </c>
    </row>
    <row r="345725">
      <c r="A345725" t="inlineStr">
        <is>
          <t>trickeys</t>
        </is>
      </c>
      <c r="B345725" t="n">
        <v>1</v>
      </c>
    </row>
    <row r="345726">
      <c r="A345726" t="inlineStr">
        <is>
          <t>fallwing</t>
        </is>
      </c>
      <c r="B345726" t="n">
        <v>1</v>
      </c>
    </row>
    <row r="345727">
      <c r="A345727" t="inlineStr">
        <is>
          <t>trakkone</t>
        </is>
      </c>
      <c r="B345727" t="n">
        <v>1</v>
      </c>
    </row>
    <row r="345728">
      <c r="A345728" t="inlineStr">
        <is>
          <t>opgafadermissing</t>
        </is>
      </c>
      <c r="B345728" t="n">
        <v>1</v>
      </c>
    </row>
    <row r="345729">
      <c r="A345729" t="inlineStr">
        <is>
          <t>shouldie</t>
        </is>
      </c>
      <c r="B345729" t="n">
        <v>1</v>
      </c>
    </row>
    <row r="345730">
      <c r="A345730" t="inlineStr">
        <is>
          <t>lruaos</t>
        </is>
      </c>
      <c r="B345730" t="n">
        <v>1</v>
      </c>
    </row>
    <row r="345731">
      <c r="A345731" t="inlineStr">
        <is>
          <t>img_doi</t>
        </is>
      </c>
      <c r="B345731" t="n">
        <v>1</v>
      </c>
    </row>
    <row r="345732">
      <c r="A345732" t="inlineStr">
        <is>
          <t>analoglines</t>
        </is>
      </c>
      <c r="B345732" t="n">
        <v>1</v>
      </c>
    </row>
    <row r="345733">
      <c r="A345733" t="inlineStr">
        <is>
          <t>xboxl</t>
        </is>
      </c>
      <c r="B345733" t="n">
        <v>1</v>
      </c>
    </row>
    <row r="345734">
      <c r="A345734" t="inlineStr">
        <is>
          <t>70mbps</t>
        </is>
      </c>
      <c r="B345734" t="n">
        <v>1</v>
      </c>
    </row>
    <row r="345735">
      <c r="A345735" t="inlineStr">
        <is>
          <t>10things</t>
        </is>
      </c>
      <c r="B345735" t="n">
        <v>1</v>
      </c>
    </row>
    <row r="345736">
      <c r="A345736" t="inlineStr">
        <is>
          <t>coredual</t>
        </is>
      </c>
      <c r="B345736" t="n">
        <v>1</v>
      </c>
    </row>
    <row r="345737">
      <c r="A345737" t="inlineStr">
        <is>
          <t>5ots</t>
        </is>
      </c>
      <c r="B345737" t="n">
        <v>1</v>
      </c>
    </row>
    <row r="345738">
      <c r="A345738" t="inlineStr">
        <is>
          <t>twivers</t>
        </is>
      </c>
      <c r="B345738" t="n">
        <v>1</v>
      </c>
    </row>
    <row r="345739">
      <c r="A345739" t="inlineStr">
        <is>
          <t>8gbb</t>
        </is>
      </c>
      <c r="B345739" t="n">
        <v>1</v>
      </c>
    </row>
    <row r="345740">
      <c r="A345740" t="inlineStr">
        <is>
          <t>rebawning</t>
        </is>
      </c>
      <c r="B345740" t="n">
        <v>1</v>
      </c>
    </row>
    <row r="345741">
      <c r="A345741" t="inlineStr">
        <is>
          <t>snackle</t>
        </is>
      </c>
      <c r="B345741" t="n">
        <v>1</v>
      </c>
    </row>
    <row r="345742">
      <c r="A345742" t="inlineStr">
        <is>
          <t>smallballs</t>
        </is>
      </c>
      <c r="B345742" t="n">
        <v>1</v>
      </c>
    </row>
    <row r="345743">
      <c r="A345743" t="inlineStr">
        <is>
          <t>manalik</t>
        </is>
      </c>
      <c r="B345743" t="n">
        <v>1</v>
      </c>
    </row>
    <row r="345744">
      <c r="A345744" t="inlineStr">
        <is>
          <t>ppmillana</t>
        </is>
      </c>
      <c r="B345744" t="n">
        <v>1</v>
      </c>
    </row>
    <row r="345745">
      <c r="A345745" t="inlineStr">
        <is>
          <t>indissa</t>
        </is>
      </c>
      <c r="B345745" t="n">
        <v>1</v>
      </c>
    </row>
    <row r="345746">
      <c r="A345746" t="inlineStr">
        <is>
          <t>totology</t>
        </is>
      </c>
      <c r="B345746" t="n">
        <v>1</v>
      </c>
    </row>
    <row r="345747">
      <c r="A345747" t="inlineStr">
        <is>
          <t>satnapash</t>
        </is>
      </c>
      <c r="B345747" t="n">
        <v>1</v>
      </c>
    </row>
    <row r="345748">
      <c r="A345748" t="inlineStr">
        <is>
          <t>shoupping</t>
        </is>
      </c>
      <c r="B345748" t="n">
        <v>1</v>
      </c>
    </row>
    <row r="345749">
      <c r="A345749" t="inlineStr">
        <is>
          <t>uphooking</t>
        </is>
      </c>
      <c r="B345749" t="n">
        <v>1</v>
      </c>
    </row>
    <row r="345750">
      <c r="A345750" t="inlineStr">
        <is>
          <t>acciorgian</t>
        </is>
      </c>
      <c r="B345750" t="n">
        <v>1</v>
      </c>
    </row>
    <row r="345751">
      <c r="A345751" t="inlineStr">
        <is>
          <t>foodsdrinksnutritionally</t>
        </is>
      </c>
      <c r="B345751" t="n">
        <v>1</v>
      </c>
    </row>
    <row r="345752">
      <c r="A345752" t="inlineStr">
        <is>
          <t>quacktalking</t>
        </is>
      </c>
      <c r="B345752" t="n">
        <v>1</v>
      </c>
    </row>
    <row r="345753">
      <c r="A345753" t="inlineStr">
        <is>
          <t>beneficialhealthy</t>
        </is>
      </c>
      <c r="B345753" t="n">
        <v>1</v>
      </c>
    </row>
    <row r="345754">
      <c r="A345754" t="inlineStr">
        <is>
          <t>proanti</t>
        </is>
      </c>
      <c r="B345754" t="n">
        <v>2</v>
      </c>
    </row>
    <row r="345755">
      <c r="A345755" t="inlineStr">
        <is>
          <t>tommosít</t>
        </is>
      </c>
      <c r="B345755" t="n">
        <v>1</v>
      </c>
    </row>
    <row r="345756">
      <c r="A345756" t="inlineStr">
        <is>
          <t>salvembu</t>
        </is>
      </c>
      <c r="B345756" t="n">
        <v>1</v>
      </c>
    </row>
    <row r="345757">
      <c r="A345757" t="inlineStr">
        <is>
          <t>prosourt</t>
        </is>
      </c>
      <c r="B345757" t="n">
        <v>1</v>
      </c>
    </row>
    <row r="345758">
      <c r="A345758" t="inlineStr">
        <is>
          <t>elgarbypudgets</t>
        </is>
      </c>
      <c r="B345758" t="n">
        <v>1</v>
      </c>
    </row>
    <row r="345759">
      <c r="A345759" t="inlineStr">
        <is>
          <t>background—to</t>
        </is>
      </c>
      <c r="B345759" t="n">
        <v>1</v>
      </c>
    </row>
    <row r="345760">
      <c r="A345760" t="inlineStr">
        <is>
          <t>serensk</t>
        </is>
      </c>
      <c r="B345760" t="n">
        <v>1</v>
      </c>
    </row>
    <row r="345761">
      <c r="A345761" t="inlineStr">
        <is>
          <t>wait_last</t>
        </is>
      </c>
      <c r="B345761" t="n">
        <v>1</v>
      </c>
    </row>
    <row r="345762">
      <c r="A345762" t="inlineStr">
        <is>
          <t>read_substrdir</t>
        </is>
      </c>
      <c r="B345762" t="n">
        <v>1</v>
      </c>
    </row>
    <row r="345763">
      <c r="A345763" t="inlineStr">
        <is>
          <t>12port</t>
        </is>
      </c>
      <c r="B345763" t="n">
        <v>1</v>
      </c>
    </row>
    <row r="345764">
      <c r="A345764" t="inlineStr">
        <is>
          <t>icicip</t>
        </is>
      </c>
      <c r="B345764" t="n">
        <v>1</v>
      </c>
    </row>
    <row r="345765">
      <c r="A345765" t="inlineStr">
        <is>
          <t>231701</t>
        </is>
      </c>
      <c r="B345765" t="n">
        <v>1</v>
      </c>
    </row>
    <row r="345766">
      <c r="A345766" t="inlineStr">
        <is>
          <t>sysdir1</t>
        </is>
      </c>
      <c r="B345766" t="n">
        <v>1</v>
      </c>
    </row>
    <row r="345767">
      <c r="A345767" t="inlineStr">
        <is>
          <t>mhsflasheasy</t>
        </is>
      </c>
      <c r="B345767" t="n">
        <v>1</v>
      </c>
    </row>
    <row r="345768">
      <c r="A345768" t="inlineStr">
        <is>
          <t>goscreats</t>
        </is>
      </c>
      <c r="B345768" t="n">
        <v>1</v>
      </c>
    </row>
    <row r="345769">
      <c r="A345769" t="inlineStr">
        <is>
          <t>tcdev</t>
        </is>
      </c>
      <c r="B345769" t="n">
        <v>1</v>
      </c>
    </row>
    <row r="345770">
      <c r="A345770" t="inlineStr">
        <is>
          <t>36100644</t>
        </is>
      </c>
      <c r="B345770" t="n">
        <v>1</v>
      </c>
    </row>
    <row r="345771">
      <c r="A345771" t="inlineStr">
        <is>
          <t>`fdj</t>
        </is>
      </c>
      <c r="B345771" t="n">
        <v>1</v>
      </c>
    </row>
    <row r="345772">
      <c r="A345772" t="inlineStr">
        <is>
          <t>aq48336</t>
        </is>
      </c>
      <c r="B345772" t="n">
        <v>1</v>
      </c>
    </row>
    <row r="345773">
      <c r="A345773" t="inlineStr">
        <is>
          <t>nrtwcept</t>
        </is>
      </c>
      <c r="B345773" t="n">
        <v>1</v>
      </c>
    </row>
    <row r="345774">
      <c r="A345774" t="inlineStr">
        <is>
          <t>configtribe</t>
        </is>
      </c>
      <c r="B345774" t="n">
        <v>1</v>
      </c>
    </row>
    <row r="345775">
      <c r="A345775" t="inlineStr">
        <is>
          <t>term2</t>
        </is>
      </c>
      <c r="B345775" t="n">
        <v>1</v>
      </c>
    </row>
    <row r="345776">
      <c r="A345776" t="inlineStr">
        <is>
          <t>mhsflashconnect</t>
        </is>
      </c>
      <c r="B345776" t="n">
        <v>1</v>
      </c>
    </row>
    <row r="345777">
      <c r="A345777" t="inlineStr">
        <is>
          <t>set_opentimefalse</t>
        </is>
      </c>
      <c r="B345777" t="n">
        <v>1</v>
      </c>
    </row>
    <row r="345778">
      <c r="A345778" t="inlineStr">
        <is>
          <t>mhhsflashcommands</t>
        </is>
      </c>
      <c r="B345778" t="n">
        <v>1</v>
      </c>
    </row>
    <row r="345779">
      <c r="A345779" t="inlineStr">
        <is>
          <t>ulsine</t>
        </is>
      </c>
      <c r="B345779" t="n">
        <v>1</v>
      </c>
    </row>
    <row r="345780">
      <c r="A345780" t="inlineStr">
        <is>
          <t>service_set</t>
        </is>
      </c>
      <c r="B345780" t="n">
        <v>1</v>
      </c>
    </row>
    <row r="345781">
      <c r="A345781" t="inlineStr">
        <is>
          <t>136946</t>
        </is>
      </c>
      <c r="B345781" t="n">
        <v>1</v>
      </c>
    </row>
    <row r="345782">
      <c r="A345782" t="inlineStr">
        <is>
          <t>mh127</t>
        </is>
      </c>
      <c r="B345782" t="n">
        <v>1</v>
      </c>
    </row>
    <row r="345783">
      <c r="A345783" t="inlineStr">
        <is>
          <t>hexwnd</t>
        </is>
      </c>
      <c r="B345783" t="n">
        <v>1</v>
      </c>
    </row>
    <row r="345784">
      <c r="A345784" t="inlineStr">
        <is>
          <t>deletedr</t>
        </is>
      </c>
      <c r="B345784" t="n">
        <v>1</v>
      </c>
    </row>
    <row r="345785">
      <c r="A345785" t="inlineStr">
        <is>
          <t>openntmsvc</t>
        </is>
      </c>
      <c r="B345785" t="n">
        <v>1</v>
      </c>
    </row>
    <row r="345786">
      <c r="A345786" t="inlineStr">
        <is>
          <t>xops_open</t>
        </is>
      </c>
      <c r="B345786" t="n">
        <v>1</v>
      </c>
    </row>
    <row r="345787">
      <c r="A345787" t="inlineStr">
        <is>
          <t>holdemptytime1004</t>
        </is>
      </c>
      <c r="B345787" t="n">
        <v>1</v>
      </c>
    </row>
    <row r="345788">
      <c r="A345788" t="inlineStr">
        <is>
          <t>closetime102</t>
        </is>
      </c>
      <c r="B345788" t="n">
        <v>1</v>
      </c>
    </row>
    <row r="345789">
      <c r="A345789" t="inlineStr">
        <is>
          <t>revnewline</t>
        </is>
      </c>
      <c r="B345789" t="n">
        <v>1</v>
      </c>
    </row>
    <row r="345790">
      <c r="A345790" t="inlineStr">
        <is>
          <t>manageon</t>
        </is>
      </c>
      <c r="B345790" t="n">
        <v>1</v>
      </c>
    </row>
    <row r="345791">
      <c r="A345791" t="inlineStr">
        <is>
          <t>m851</t>
        </is>
      </c>
      <c r="B345791" t="n">
        <v>1</v>
      </c>
    </row>
    <row r="345792">
      <c r="A345792" t="inlineStr">
        <is>
          <t>progflag</t>
        </is>
      </c>
      <c r="B345792" t="n">
        <v>1</v>
      </c>
    </row>
    <row r="345793">
      <c r="A345793" t="inlineStr">
        <is>
          <t>nodesync_ror</t>
        </is>
      </c>
      <c r="B345793" t="n">
        <v>1</v>
      </c>
    </row>
    <row r="345794">
      <c r="A345794" t="inlineStr">
        <is>
          <t>sqyouts</t>
        </is>
      </c>
      <c r="B345794" t="n">
        <v>1</v>
      </c>
    </row>
    <row r="345795">
      <c r="A345795" t="inlineStr">
        <is>
          <t>some_func</t>
        </is>
      </c>
      <c r="B345795" t="n">
        <v>1</v>
      </c>
    </row>
    <row r="345796">
      <c r="A345796" t="inlineStr">
        <is>
          <t>opentime04</t>
        </is>
      </c>
      <c r="B345796" t="n">
        <v>1</v>
      </c>
    </row>
    <row r="345797">
      <c r="A345797" t="inlineStr">
        <is>
          <t>2878bf9c</t>
        </is>
      </c>
      <c r="B345797" t="n">
        <v>1</v>
      </c>
    </row>
    <row r="345798">
      <c r="A345798" t="inlineStr">
        <is>
          <t>automkell</t>
        </is>
      </c>
      <c r="B345798" t="n">
        <v>1</v>
      </c>
    </row>
    <row r="345799">
      <c r="A345799" t="inlineStr">
        <is>
          <t>pcdevmode</t>
        </is>
      </c>
      <c r="B345799" t="n">
        <v>1</v>
      </c>
    </row>
    <row r="345800">
      <c r="A345800" t="inlineStr">
        <is>
          <t>mhtxtwnd</t>
        </is>
      </c>
      <c r="B345800" t="n">
        <v>1</v>
      </c>
    </row>
    <row r="345801">
      <c r="A345801" t="inlineStr">
        <is>
          <t>nomaxles</t>
        </is>
      </c>
      <c r="B345801" t="n">
        <v>1</v>
      </c>
    </row>
    <row r="345802">
      <c r="A345802" t="inlineStr">
        <is>
          <t>use_prev_lookuptrue</t>
        </is>
      </c>
      <c r="B345802" t="n">
        <v>1</v>
      </c>
    </row>
    <row r="345803">
      <c r="A345803" t="inlineStr">
        <is>
          <t>`repair</t>
        </is>
      </c>
      <c r="B345803" t="n">
        <v>1</v>
      </c>
    </row>
    <row r="345804">
      <c r="A345804" t="inlineStr">
        <is>
          <t>mxhxtwndcode</t>
        </is>
      </c>
      <c r="B345804" t="n">
        <v>1</v>
      </c>
    </row>
    <row r="345805">
      <c r="A345805" t="inlineStr">
        <is>
          <t>snapstipples</t>
        </is>
      </c>
      <c r="B345805" t="n">
        <v>1</v>
      </c>
    </row>
    <row r="345806">
      <c r="A345806" t="inlineStr">
        <is>
          <t>82028</t>
        </is>
      </c>
      <c r="B345806" t="n">
        <v>1</v>
      </c>
    </row>
    <row r="345807">
      <c r="A345807" t="inlineStr">
        <is>
          <t>nightly\\</t>
        </is>
      </c>
      <c r="B345807" t="n">
        <v>1</v>
      </c>
    </row>
    <row r="345808">
      <c r="A345808" t="inlineStr">
        <is>
          <t>commitdate</t>
        </is>
      </c>
      <c r="B345808" t="n">
        <v>2</v>
      </c>
    </row>
    <row r="345809">
      <c r="A345809" t="inlineStr">
        <is>
          <t>be9c9ff7</t>
        </is>
      </c>
      <c r="B345809" t="n">
        <v>1</v>
      </c>
    </row>
    <row r="345810">
      <c r="A345810" t="inlineStr">
        <is>
          <t>11017770</t>
        </is>
      </c>
      <c r="B345810" t="n">
        <v>1</v>
      </c>
    </row>
    <row r="345811">
      <c r="A345811" t="inlineStr">
        <is>
          <t>1039020</t>
        </is>
      </c>
      <c r="B345811" t="n">
        <v>1</v>
      </c>
    </row>
    <row r="345812">
      <c r="A345812" t="inlineStr">
        <is>
          <t>eec000</t>
        </is>
      </c>
      <c r="B345812" t="n">
        <v>1</v>
      </c>
    </row>
    <row r="345813">
      <c r="A345813" t="inlineStr">
        <is>
          <t>instance_04</t>
        </is>
      </c>
      <c r="B345813" t="n">
        <v>1</v>
      </c>
    </row>
    <row r="345814">
      <c r="A345814" t="inlineStr">
        <is>
          <t>c_publickey_master</t>
        </is>
      </c>
      <c r="B345814" t="n">
        <v>1</v>
      </c>
    </row>
    <row r="345815">
      <c r="A345815" t="inlineStr">
        <is>
          <t>db382500</t>
        </is>
      </c>
      <c r="B345815" t="n">
        <v>1</v>
      </c>
    </row>
    <row r="345816">
      <c r="A345816" t="inlineStr">
        <is>
          <t>com_type</t>
        </is>
      </c>
      <c r="B345816" t="n">
        <v>1</v>
      </c>
    </row>
    <row r="345817">
      <c r="A345817" t="inlineStr">
        <is>
          <t>20666675</t>
        </is>
      </c>
      <c r="B345817" t="n">
        <v>1</v>
      </c>
    </row>
    <row r="345818">
      <c r="A345818" t="inlineStr">
        <is>
          <t>incorret</t>
        </is>
      </c>
      <c r="B345818" t="n">
        <v>1</v>
      </c>
    </row>
    <row r="345819">
      <c r="A345819" t="inlineStr">
        <is>
          <t>lo_publickey_create</t>
        </is>
      </c>
      <c r="B345819" t="n">
        <v>1</v>
      </c>
    </row>
    <row r="345820">
      <c r="A345820" t="inlineStr">
        <is>
          <t>tsgb</t>
        </is>
      </c>
      <c r="B345820" t="n">
        <v>1</v>
      </c>
    </row>
    <row r="345821">
      <c r="A345821" t="inlineStr">
        <is>
          <t>avalorean</t>
        </is>
      </c>
      <c r="B345821" t="n">
        <v>1</v>
      </c>
    </row>
    <row r="345822">
      <c r="A345822" t="inlineStr">
        <is>
          <t>pcdsdvd</t>
        </is>
      </c>
      <c r="B345822" t="n">
        <v>1</v>
      </c>
    </row>
    <row r="345823">
      <c r="A345823" t="inlineStr">
        <is>
          <t>seeingarized</t>
        </is>
      </c>
      <c r="B345823" t="n">
        <v>1</v>
      </c>
    </row>
    <row r="345824">
      <c r="A345824" t="inlineStr">
        <is>
          <t>db4437100</t>
        </is>
      </c>
      <c r="B345824" t="n">
        <v>1</v>
      </c>
    </row>
    <row r="345825">
      <c r="A345825" t="inlineStr">
        <is>
          <t>202395012</t>
        </is>
      </c>
      <c r="B345825" t="n">
        <v>1</v>
      </c>
    </row>
    <row r="345826">
      <c r="A345826" t="inlineStr">
        <is>
          <t>kits_ns</t>
        </is>
      </c>
      <c r="B345826" t="n">
        <v>1</v>
      </c>
    </row>
    <row r="345827">
      <c r="A345827" t="inlineStr">
        <is>
          <t>switched_struct_tbl</t>
        </is>
      </c>
      <c r="B345827" t="n">
        <v>1</v>
      </c>
    </row>
    <row r="345828">
      <c r="A345828" t="inlineStr">
        <is>
          <t>vc_family_no</t>
        </is>
      </c>
      <c r="B345828" t="n">
        <v>1</v>
      </c>
    </row>
    <row r="345829">
      <c r="A345829" t="inlineStr">
        <is>
          <t>agensi</t>
        </is>
      </c>
      <c r="B345829" t="n">
        <v>1</v>
      </c>
    </row>
    <row r="345830">
      <c r="A345830" t="inlineStr">
        <is>
          <t>bucchaia</t>
        </is>
      </c>
      <c r="B345830" t="n">
        <v>1</v>
      </c>
    </row>
    <row r="345831">
      <c r="A345831" t="inlineStr">
        <is>
          <t>disenfranchiseyou</t>
        </is>
      </c>
      <c r="B345831" t="n">
        <v>1</v>
      </c>
    </row>
    <row r="345832">
      <c r="A345832" t="inlineStr">
        <is>
          <t>cognizably</t>
        </is>
      </c>
      <c r="B345832" t="n">
        <v>1</v>
      </c>
    </row>
    <row r="345833">
      <c r="A345833" t="inlineStr">
        <is>
          <t>comqj7xmbcgllb</t>
        </is>
      </c>
      <c r="B345833" t="n">
        <v>1</v>
      </c>
    </row>
    <row r="345834">
      <c r="A345834" t="inlineStr">
        <is>
          <t>luomas</t>
        </is>
      </c>
      <c r="B345834" t="n">
        <v>1</v>
      </c>
    </row>
    <row r="345835">
      <c r="A345835" t="inlineStr">
        <is>
          <t>fraireira</t>
        </is>
      </c>
      <c r="B345835" t="n">
        <v>1</v>
      </c>
    </row>
    <row r="345836">
      <c r="A345836" t="inlineStr">
        <is>
          <t>toldary</t>
        </is>
      </c>
      <c r="B345836" t="n">
        <v>1</v>
      </c>
    </row>
    <row r="345837">
      <c r="A345837" t="inlineStr">
        <is>
          <t>nonpracticable</t>
        </is>
      </c>
      <c r="B345837" t="n">
        <v>1</v>
      </c>
    </row>
    <row r="345838">
      <c r="A345838" t="inlineStr">
        <is>
          <t>nontrab</t>
        </is>
      </c>
      <c r="B345838" t="n">
        <v>1</v>
      </c>
    </row>
    <row r="345839">
      <c r="A345839" t="inlineStr">
        <is>
          <t>orgnews5122205</t>
        </is>
      </c>
      <c r="B345839" t="n">
        <v>1</v>
      </c>
    </row>
    <row r="345840">
      <c r="A345840" t="inlineStr">
        <is>
          <t>litleest</t>
        </is>
      </c>
      <c r="B345840" t="n">
        <v>1</v>
      </c>
    </row>
    <row r="345841">
      <c r="A345841" t="inlineStr">
        <is>
          <t>online4933029</t>
        </is>
      </c>
      <c r="B345841" t="n">
        <v>1</v>
      </c>
    </row>
    <row r="345842">
      <c r="A345842" t="inlineStr">
        <is>
          <t>checkneybellicaria</t>
        </is>
      </c>
      <c r="B345842" t="n">
        <v>1</v>
      </c>
    </row>
    <row r="345843">
      <c r="A345843" t="inlineStr">
        <is>
          <t>bachach</t>
        </is>
      </c>
      <c r="B345843" t="n">
        <v>1</v>
      </c>
    </row>
    <row r="345844">
      <c r="A345844" t="inlineStr">
        <is>
          <t>drogee4k</t>
        </is>
      </c>
      <c r="B345844" t="n">
        <v>1</v>
      </c>
    </row>
    <row r="345845">
      <c r="A345845" t="inlineStr">
        <is>
          <t>orgwikijeff_soffer</t>
        </is>
      </c>
      <c r="B345845" t="n">
        <v>1</v>
      </c>
    </row>
    <row r="345846">
      <c r="A345846" t="inlineStr">
        <is>
          <t>evetalk</t>
        </is>
      </c>
      <c r="B345846" t="n">
        <v>1</v>
      </c>
    </row>
    <row r="345847">
      <c r="A345847" t="inlineStr">
        <is>
          <t>oldform</t>
        </is>
      </c>
      <c r="B345847" t="n">
        <v>1</v>
      </c>
    </row>
    <row r="345848">
      <c r="A345848" t="inlineStr">
        <is>
          <t>redditboyyyyev</t>
        </is>
      </c>
      <c r="B345848" t="n">
        <v>1</v>
      </c>
    </row>
    <row r="345849">
      <c r="A345849" t="inlineStr">
        <is>
          <t>wilcto</t>
        </is>
      </c>
      <c r="B345849" t="n">
        <v>1</v>
      </c>
    </row>
    <row r="345850">
      <c r="A345850" t="inlineStr">
        <is>
          <t>baggill</t>
        </is>
      </c>
      <c r="B345850" t="n">
        <v>1</v>
      </c>
    </row>
    <row r="345851">
      <c r="A345851" t="inlineStr">
        <is>
          <t>orgwikitech_players</t>
        </is>
      </c>
      <c r="B345851" t="n">
        <v>1</v>
      </c>
    </row>
    <row r="345852">
      <c r="A345852" t="inlineStr">
        <is>
          <t>catniping</t>
        </is>
      </c>
      <c r="B345852" t="n">
        <v>1</v>
      </c>
    </row>
    <row r="345853">
      <c r="A345853" t="inlineStr">
        <is>
          <t>voguetheater</t>
        </is>
      </c>
      <c r="B345853" t="n">
        <v>1</v>
      </c>
    </row>
    <row r="345854">
      <c r="A345854" t="inlineStr">
        <is>
          <t>kleeni</t>
        </is>
      </c>
      <c r="B345854" t="n">
        <v>1</v>
      </c>
    </row>
    <row r="345855">
      <c r="A345855" t="inlineStr">
        <is>
          <t>sueroll</t>
        </is>
      </c>
      <c r="B345855" t="n">
        <v>1</v>
      </c>
    </row>
    <row r="345856">
      <c r="A345856" t="inlineStr">
        <is>
          <t>mw2d</t>
        </is>
      </c>
      <c r="B345856" t="n">
        <v>1</v>
      </c>
    </row>
    <row r="345857">
      <c r="A345857" t="inlineStr">
        <is>
          <t>skinnygirl</t>
        </is>
      </c>
      <c r="B345857" t="n">
        <v>1</v>
      </c>
    </row>
    <row r="345858">
      <c r="A345858" t="inlineStr">
        <is>
          <t>tweyj</t>
        </is>
      </c>
      <c r="B345858" t="n">
        <v>1</v>
      </c>
    </row>
    <row r="345859">
      <c r="A345859" t="inlineStr">
        <is>
          <t>espiga</t>
        </is>
      </c>
      <c r="B345859" t="n">
        <v>1</v>
      </c>
    </row>
    <row r="345860">
      <c r="A345860" t="inlineStr">
        <is>
          <t>rolevel</t>
        </is>
      </c>
      <c r="B345860" t="n">
        <v>1</v>
      </c>
    </row>
    <row r="345861">
      <c r="A345861" t="inlineStr">
        <is>
          <t>bsl14rc</t>
        </is>
      </c>
      <c r="B345861" t="n">
        <v>1</v>
      </c>
    </row>
    <row r="345862">
      <c r="A345862" t="inlineStr">
        <is>
          <t>tyrotechnics</t>
        </is>
      </c>
      <c r="B345862" t="n">
        <v>1</v>
      </c>
    </row>
    <row r="345863">
      <c r="A345863" t="inlineStr">
        <is>
          <t>7newspr</t>
        </is>
      </c>
      <c r="B345863" t="n">
        <v>1</v>
      </c>
    </row>
    <row r="345864">
      <c r="A345864" t="inlineStr">
        <is>
          <t>adamantnate</t>
        </is>
      </c>
      <c r="B345864" t="n">
        <v>1</v>
      </c>
    </row>
    <row r="345865">
      <c r="A345865" t="inlineStr">
        <is>
          <t>comstoreceasources149600</t>
        </is>
      </c>
      <c r="B345865" t="n">
        <v>1</v>
      </c>
    </row>
    <row r="345866">
      <c r="A345866" t="inlineStr">
        <is>
          <t>rmc666s24rdelta</t>
        </is>
      </c>
      <c r="B345866" t="n">
        <v>1</v>
      </c>
    </row>
    <row r="345867">
      <c r="A345867" t="inlineStr">
        <is>
          <t>electropooh</t>
        </is>
      </c>
      <c r="B345867" t="n">
        <v>1</v>
      </c>
    </row>
    <row r="345868">
      <c r="A345868" t="inlineStr">
        <is>
          <t>forms2</t>
        </is>
      </c>
      <c r="B345868" t="n">
        <v>1</v>
      </c>
    </row>
    <row r="345869">
      <c r="A345869" t="inlineStr">
        <is>
          <t>comfeedjesuspetra</t>
        </is>
      </c>
      <c r="B345869" t="n">
        <v>1</v>
      </c>
    </row>
    <row r="345870">
      <c r="A345870" t="inlineStr">
        <is>
          <t>asucing</t>
        </is>
      </c>
      <c r="B345870" t="n">
        <v>1</v>
      </c>
    </row>
    <row r="345871">
      <c r="A345871" t="inlineStr">
        <is>
          <t>butterey</t>
        </is>
      </c>
      <c r="B345871" t="n">
        <v>1</v>
      </c>
    </row>
    <row r="345872">
      <c r="A345872" t="inlineStr">
        <is>
          <t>poksti</t>
        </is>
      </c>
      <c r="B345872" t="n">
        <v>1</v>
      </c>
    </row>
    <row r="345873">
      <c r="A345873" t="inlineStr">
        <is>
          <t>hockfoyr</t>
        </is>
      </c>
      <c r="B345873" t="n">
        <v>1</v>
      </c>
    </row>
    <row r="345874">
      <c r="A345874" t="inlineStr">
        <is>
          <t>haything</t>
        </is>
      </c>
      <c r="B345874" t="n">
        <v>1</v>
      </c>
    </row>
    <row r="345875">
      <c r="A345875" t="inlineStr">
        <is>
          <t>ranasaki</t>
        </is>
      </c>
      <c r="B345875" t="n">
        <v>1</v>
      </c>
    </row>
    <row r="345876">
      <c r="A345876" t="inlineStr">
        <is>
          <t>phillicos</t>
        </is>
      </c>
      <c r="B345876" t="n">
        <v>1</v>
      </c>
    </row>
    <row r="345877">
      <c r="A345877" t="inlineStr">
        <is>
          <t>joltva</t>
        </is>
      </c>
      <c r="B345877" t="n">
        <v>1</v>
      </c>
    </row>
    <row r="345878">
      <c r="A345878" t="inlineStr">
        <is>
          <t>avitrina</t>
        </is>
      </c>
      <c r="B345878" t="n">
        <v>1</v>
      </c>
    </row>
    <row r="345879">
      <c r="A345879" t="inlineStr">
        <is>
          <t>raシ</t>
        </is>
      </c>
      <c r="B345879" t="n">
        <v>1</v>
      </c>
    </row>
    <row r="345880">
      <c r="A345880" t="inlineStr">
        <is>
          <t>daedoeppe</t>
        </is>
      </c>
      <c r="B345880" t="n">
        <v>1</v>
      </c>
    </row>
    <row r="345881">
      <c r="A345881" t="inlineStr">
        <is>
          <t>suzata</t>
        </is>
      </c>
      <c r="B345881" t="n">
        <v>1</v>
      </c>
    </row>
    <row r="345882">
      <c r="A345882" t="inlineStr">
        <is>
          <t>sekmiradan</t>
        </is>
      </c>
      <c r="B345882" t="n">
        <v>1</v>
      </c>
    </row>
    <row r="345883">
      <c r="A345883" t="inlineStr">
        <is>
          <t>vansteindt</t>
        </is>
      </c>
      <c r="B345883" t="n">
        <v>1</v>
      </c>
    </row>
    <row r="345884">
      <c r="A345884" t="inlineStr">
        <is>
          <t>signamancers</t>
        </is>
      </c>
      <c r="B345884" t="n">
        <v>2</v>
      </c>
    </row>
    <row r="345885">
      <c r="A345885" t="inlineStr">
        <is>
          <t>minte</t>
        </is>
      </c>
      <c r="B345885" t="n">
        <v>1</v>
      </c>
    </row>
    <row r="345886">
      <c r="A345886" t="inlineStr">
        <is>
          <t>ekurohoyna</t>
        </is>
      </c>
      <c r="B345886" t="n">
        <v>1</v>
      </c>
    </row>
    <row r="345887">
      <c r="A345887" t="inlineStr">
        <is>
          <t>songpeas</t>
        </is>
      </c>
      <c r="B345887" t="n">
        <v>1</v>
      </c>
    </row>
    <row r="345888">
      <c r="A345888" t="inlineStr">
        <is>
          <t>furukes</t>
        </is>
      </c>
      <c r="B345888" t="n">
        <v>1</v>
      </c>
    </row>
    <row r="345889">
      <c r="A345889" t="inlineStr">
        <is>
          <t>trindanziller</t>
        </is>
      </c>
      <c r="B345889" t="n">
        <v>1</v>
      </c>
    </row>
    <row r="345890">
      <c r="A345890" t="inlineStr">
        <is>
          <t>nonaction</t>
        </is>
      </c>
      <c r="B345890" t="n">
        <v>1</v>
      </c>
    </row>
    <row r="345891">
      <c r="A345891" t="inlineStr">
        <is>
          <t>crocosini</t>
        </is>
      </c>
      <c r="B345891" t="n">
        <v>1</v>
      </c>
    </row>
    <row r="345892">
      <c r="A345892" t="inlineStr">
        <is>
          <t>metalspike</t>
        </is>
      </c>
      <c r="B345892" t="n">
        <v>1</v>
      </c>
    </row>
    <row r="345893">
      <c r="A345893" t="inlineStr">
        <is>
          <t>lilorious</t>
        </is>
      </c>
      <c r="B345893" t="n">
        <v>1</v>
      </c>
    </row>
    <row r="345894">
      <c r="A345894" t="inlineStr">
        <is>
          <t>httpnaine</t>
        </is>
      </c>
      <c r="B345894" t="n">
        <v>1</v>
      </c>
    </row>
    <row r="345895">
      <c r="A345895" t="inlineStr">
        <is>
          <t>murugata</t>
        </is>
      </c>
      <c r="B345895" t="n">
        <v>1</v>
      </c>
    </row>
    <row r="345896">
      <c r="A345896" t="inlineStr">
        <is>
          <t>netbleyouretortis</t>
        </is>
      </c>
      <c r="B345896" t="n">
        <v>1</v>
      </c>
    </row>
    <row r="345897">
      <c r="A345897" t="inlineStr">
        <is>
          <t>jering</t>
        </is>
      </c>
      <c r="B345897" t="n">
        <v>1</v>
      </c>
    </row>
    <row r="345898">
      <c r="A345898" t="inlineStr">
        <is>
          <t>kalsval</t>
        </is>
      </c>
      <c r="B345898" t="n">
        <v>1</v>
      </c>
    </row>
    <row r="345899">
      <c r="A345899" t="inlineStr">
        <is>
          <t>tungalaka</t>
        </is>
      </c>
      <c r="B345899" t="n">
        <v>1</v>
      </c>
    </row>
    <row r="345900">
      <c r="A345900" t="inlineStr">
        <is>
          <t>scrutinizy</t>
        </is>
      </c>
      <c r="B345900" t="n">
        <v>1</v>
      </c>
    </row>
    <row r="345901">
      <c r="A345901" t="inlineStr">
        <is>
          <t>greyrock</t>
        </is>
      </c>
      <c r="B345901" t="n">
        <v>1</v>
      </c>
    </row>
    <row r="345902">
      <c r="A345902" t="inlineStr">
        <is>
          <t>nansom</t>
        </is>
      </c>
      <c r="B345902" t="n">
        <v>1</v>
      </c>
    </row>
    <row r="345903">
      <c r="A345903" t="inlineStr">
        <is>
          <t>drapplication</t>
        </is>
      </c>
      <c r="B345903" t="n">
        <v>1</v>
      </c>
    </row>
    <row r="345904">
      <c r="A345904" t="inlineStr">
        <is>
          <t>yeotry</t>
        </is>
      </c>
      <c r="B345904" t="n">
        <v>1</v>
      </c>
    </row>
    <row r="345905">
      <c r="A345905" t="inlineStr">
        <is>
          <t>memorts</t>
        </is>
      </c>
      <c r="B345905" t="n">
        <v>1</v>
      </c>
    </row>
    <row r="345906">
      <c r="A345906" t="inlineStr">
        <is>
          <t>mistact</t>
        </is>
      </c>
      <c r="B345906" t="n">
        <v>1</v>
      </c>
    </row>
    <row r="345907">
      <c r="A345907" t="inlineStr">
        <is>
          <t>mfingro</t>
        </is>
      </c>
      <c r="B345907" t="n">
        <v>1</v>
      </c>
    </row>
    <row r="345908">
      <c r="A345908" t="inlineStr">
        <is>
          <t>raysha</t>
        </is>
      </c>
      <c r="B345908" t="n">
        <v>1</v>
      </c>
    </row>
    <row r="345909">
      <c r="A345909" t="inlineStr">
        <is>
          <t>stabalox</t>
        </is>
      </c>
      <c r="B345909" t="n">
        <v>1</v>
      </c>
    </row>
    <row r="345910">
      <c r="A345910" t="inlineStr">
        <is>
          <t>phamelee</t>
        </is>
      </c>
      <c r="B345910" t="n">
        <v>1</v>
      </c>
    </row>
    <row r="345911">
      <c r="A345911" t="inlineStr">
        <is>
          <t>avachery</t>
        </is>
      </c>
      <c r="B345911" t="n">
        <v>1</v>
      </c>
    </row>
    <row r="345912">
      <c r="A345912" t="inlineStr">
        <is>
          <t>jagjan</t>
        </is>
      </c>
      <c r="B345912" t="n">
        <v>1</v>
      </c>
    </row>
    <row r="345913">
      <c r="A345913" t="inlineStr">
        <is>
          <t>shovellater</t>
        </is>
      </c>
      <c r="B345913" t="n">
        <v>1</v>
      </c>
    </row>
    <row r="345914">
      <c r="A345914" t="inlineStr">
        <is>
          <t>norchished</t>
        </is>
      </c>
      <c r="B345914" t="n">
        <v>1</v>
      </c>
    </row>
    <row r="345915">
      <c r="A345915" t="inlineStr">
        <is>
          <t>picdibaluntanzai</t>
        </is>
      </c>
      <c r="B345915" t="n">
        <v>1</v>
      </c>
    </row>
    <row r="345916">
      <c r="A345916" t="inlineStr">
        <is>
          <t>240142</t>
        </is>
      </c>
      <c r="B345916" t="n">
        <v>1</v>
      </c>
    </row>
    <row r="345917">
      <c r="A345917" t="inlineStr">
        <is>
          <t>peupeages</t>
        </is>
      </c>
      <c r="B345917" t="n">
        <v>1</v>
      </c>
    </row>
    <row r="345918">
      <c r="A345918" t="inlineStr">
        <is>
          <t>consacists</t>
        </is>
      </c>
      <c r="B345918" t="n">
        <v>1</v>
      </c>
    </row>
    <row r="345919">
      <c r="A345919" t="inlineStr">
        <is>
          <t>cheriller</t>
        </is>
      </c>
      <c r="B345919" t="n">
        <v>1</v>
      </c>
    </row>
    <row r="345920">
      <c r="A345920" t="inlineStr">
        <is>
          <t>nennis</t>
        </is>
      </c>
      <c r="B345920" t="n">
        <v>1</v>
      </c>
    </row>
    <row r="345921">
      <c r="A345921" t="inlineStr">
        <is>
          <t>50faster</t>
        </is>
      </c>
      <c r="B345921" t="n">
        <v>1</v>
      </c>
    </row>
    <row r="345922">
      <c r="A345922" t="inlineStr">
        <is>
          <t>14</t>
        </is>
      </c>
      <c r="B345922" t="n">
        <v>1</v>
      </c>
    </row>
    <row r="345923">
      <c r="A345923" t="inlineStr">
        <is>
          <t>barrower</t>
        </is>
      </c>
      <c r="B345923" t="n">
        <v>1</v>
      </c>
    </row>
    <row r="345924">
      <c r="A345924" t="inlineStr">
        <is>
          <t>coliseumslytry</t>
        </is>
      </c>
      <c r="B345924" t="n">
        <v>1</v>
      </c>
    </row>
    <row r="345925">
      <c r="A345925" t="inlineStr">
        <is>
          <t>{{to</t>
        </is>
      </c>
      <c r="B345925" t="n">
        <v>1</v>
      </c>
    </row>
    <row r="345926">
      <c r="A345926" t="inlineStr">
        <is>
          <t>`imfc</t>
        </is>
      </c>
      <c r="B345926" t="n">
        <v>1</v>
      </c>
    </row>
    <row r="345927">
      <c r="A345927" t="inlineStr">
        <is>
          <t>tizzes</t>
        </is>
      </c>
      <c r="B345927" t="n">
        <v>1</v>
      </c>
    </row>
    <row r="345928">
      <c r="A345928" t="inlineStr">
        <is>
          <t>royalguard</t>
        </is>
      </c>
      <c r="B345928" t="n">
        <v>1</v>
      </c>
    </row>
    <row r="345929">
      <c r="A345929" t="inlineStr">
        <is>
          <t>lethalis</t>
        </is>
      </c>
      <c r="B345929" t="n">
        <v>1</v>
      </c>
    </row>
    <row r="345930">
      <c r="A345930" t="inlineStr">
        <is>
          <t>vansoul</t>
        </is>
      </c>
      <c r="B345930" t="n">
        <v>1</v>
      </c>
    </row>
    <row r="345931">
      <c r="A345931" t="inlineStr">
        <is>
          <t>`edd</t>
        </is>
      </c>
      <c r="B345931" t="n">
        <v>1</v>
      </c>
    </row>
    <row r="345932">
      <c r="A345932" t="inlineStr">
        <is>
          <t>monryani</t>
        </is>
      </c>
      <c r="B345932" t="n">
        <v>1</v>
      </c>
    </row>
    <row r="345933">
      <c r="A345933" t="inlineStr">
        <is>
          <t>undeaddragon</t>
        </is>
      </c>
      <c r="B345933" t="n">
        <v>1</v>
      </c>
    </row>
    <row r="345934">
      <c r="A345934" t="inlineStr">
        <is>
          <t>poisonly</t>
        </is>
      </c>
      <c r="B345934" t="n">
        <v>1</v>
      </c>
    </row>
    <row r="345935">
      <c r="A345935" t="inlineStr">
        <is>
          <t>airelf</t>
        </is>
      </c>
      <c r="B345935" t="n">
        <v>1</v>
      </c>
    </row>
    <row r="345936">
      <c r="A345936" t="inlineStr">
        <is>
          <t>28recipe</t>
        </is>
      </c>
      <c r="B345936" t="n">
        <v>1</v>
      </c>
    </row>
    <row r="345937">
      <c r="A345937" t="inlineStr">
        <is>
          <t>21health</t>
        </is>
      </c>
      <c r="B345937" t="n">
        <v>1</v>
      </c>
    </row>
    <row r="345938">
      <c r="A345938" t="inlineStr">
        <is>
          <t>startcanving</t>
        </is>
      </c>
      <c r="B345938" t="n">
        <v>1</v>
      </c>
    </row>
    <row r="345939">
      <c r="A345939" t="inlineStr">
        <is>
          <t>botsuse</t>
        </is>
      </c>
      <c r="B345939" t="n">
        <v>1</v>
      </c>
    </row>
    <row r="345940">
      <c r="A345940" t="inlineStr">
        <is>
          <t>mudcondigy</t>
        </is>
      </c>
      <c r="B345940" t="n">
        <v>1</v>
      </c>
    </row>
    <row r="345941">
      <c r="A345941" t="inlineStr">
        <is>
          <t>undrigerate</t>
        </is>
      </c>
      <c r="B345941" t="n">
        <v>1</v>
      </c>
    </row>
    <row r="345942">
      <c r="A345942" t="inlineStr">
        <is>
          <t>60time</t>
        </is>
      </c>
      <c r="B345942" t="n">
        <v>1</v>
      </c>
    </row>
    <row r="345943">
      <c r="A345943" t="inlineStr">
        <is>
          <t>liferegen</t>
        </is>
      </c>
      <c r="B345943" t="n">
        <v>1</v>
      </c>
    </row>
    <row r="345944">
      <c r="A345944" t="inlineStr">
        <is>
          <t>hermens</t>
        </is>
      </c>
      <c r="B345944" t="n">
        <v>1</v>
      </c>
    </row>
    <row r="345945">
      <c r="A345945" t="inlineStr">
        <is>
          <t>mouthmeilds</t>
        </is>
      </c>
      <c r="B345945" t="n">
        <v>1</v>
      </c>
    </row>
    <row r="345946">
      <c r="A345946" t="inlineStr">
        <is>
          <t>dallburg</t>
        </is>
      </c>
      <c r="B345946" t="n">
        <v>1</v>
      </c>
    </row>
    <row r="345947">
      <c r="A345947" t="inlineStr">
        <is>
          <t>germanyers</t>
        </is>
      </c>
      <c r="B345947" t="n">
        <v>1</v>
      </c>
    </row>
    <row r="345948">
      <c r="A345948" t="inlineStr">
        <is>
          <t>whomwelfler</t>
        </is>
      </c>
      <c r="B345948" t="n">
        <v>1</v>
      </c>
    </row>
    <row r="345949">
      <c r="A345949" t="inlineStr">
        <is>
          <t>davoured</t>
        </is>
      </c>
      <c r="B345949" t="n">
        <v>1</v>
      </c>
    </row>
    <row r="345950">
      <c r="A345950" t="inlineStr">
        <is>
          <t>holotrified</t>
        </is>
      </c>
      <c r="B345950" t="n">
        <v>1</v>
      </c>
    </row>
    <row r="345951">
      <c r="A345951" t="inlineStr">
        <is>
          <t>erfber</t>
        </is>
      </c>
      <c r="B345951" t="n">
        <v>1</v>
      </c>
    </row>
    <row r="345952">
      <c r="A345952" t="inlineStr">
        <is>
          <t>heiliger</t>
        </is>
      </c>
      <c r="B345952" t="n">
        <v>1</v>
      </c>
    </row>
    <row r="345953">
      <c r="A345953" t="inlineStr">
        <is>
          <t>yailsster</t>
        </is>
      </c>
      <c r="B345953" t="n">
        <v>1</v>
      </c>
    </row>
    <row r="345954">
      <c r="A345954" t="inlineStr">
        <is>
          <t>milkiness</t>
        </is>
      </c>
      <c r="B345954" t="n">
        <v>1</v>
      </c>
    </row>
    <row r="345955">
      <c r="A345955" t="inlineStr">
        <is>
          <t>tamele</t>
        </is>
      </c>
      <c r="B345955" t="n">
        <v>2</v>
      </c>
    </row>
    <row r="345956">
      <c r="A345956" t="inlineStr">
        <is>
          <t>badcharge</t>
        </is>
      </c>
      <c r="B345956" t="n">
        <v>1</v>
      </c>
    </row>
    <row r="345957">
      <c r="A345957" t="inlineStr">
        <is>
          <t>maxichs</t>
        </is>
      </c>
      <c r="B345957" t="n">
        <v>1</v>
      </c>
    </row>
    <row r="345958">
      <c r="A345958" t="inlineStr">
        <is>
          <t>primariously</t>
        </is>
      </c>
      <c r="B345958" t="n">
        <v>1</v>
      </c>
    </row>
    <row r="345959">
      <c r="A345959" t="inlineStr">
        <is>
          <t>tagliafound</t>
        </is>
      </c>
      <c r="B345959" t="n">
        <v>1</v>
      </c>
    </row>
    <row r="345960">
      <c r="A345960" t="inlineStr">
        <is>
          <t>copvp</t>
        </is>
      </c>
      <c r="B345960" t="n">
        <v>1</v>
      </c>
    </row>
    <row r="345961">
      <c r="A345961" t="inlineStr">
        <is>
          <t>heightdepth</t>
        </is>
      </c>
      <c r="B345961" t="n">
        <v>1</v>
      </c>
    </row>
    <row r="345962">
      <c r="A345962" t="inlineStr">
        <is>
          <t>qcf3372</t>
        </is>
      </c>
      <c r="B345962" t="n">
        <v>1</v>
      </c>
    </row>
    <row r="345963">
      <c r="A345963" t="inlineStr">
        <is>
          <t>everystinkling</t>
        </is>
      </c>
      <c r="B345963" t="n">
        <v>1</v>
      </c>
    </row>
    <row r="345964">
      <c r="A345964" t="inlineStr">
        <is>
          <t>qcf4167</t>
        </is>
      </c>
      <c r="B345964" t="n">
        <v>1</v>
      </c>
    </row>
    <row r="345965">
      <c r="A345965" t="inlineStr">
        <is>
          <t>sandage</t>
        </is>
      </c>
      <c r="B345965" t="n">
        <v>1</v>
      </c>
    </row>
    <row r="345966">
      <c r="A345966" t="inlineStr">
        <is>
          <t>to58th</t>
        </is>
      </c>
      <c r="B345966" t="n">
        <v>1</v>
      </c>
    </row>
    <row r="345967">
      <c r="A345967" t="inlineStr">
        <is>
          <t>qcf1241</t>
        </is>
      </c>
      <c r="B345967" t="n">
        <v>1</v>
      </c>
    </row>
    <row r="345968">
      <c r="A345968" t="inlineStr">
        <is>
          <t>qcf43675</t>
        </is>
      </c>
      <c r="B345968" t="n">
        <v>1</v>
      </c>
    </row>
    <row r="345969">
      <c r="A345969" t="inlineStr">
        <is>
          <t>traipline</t>
        </is>
      </c>
      <c r="B345969" t="n">
        <v>1</v>
      </c>
    </row>
    <row r="345970">
      <c r="A345970" t="inlineStr">
        <is>
          <t>kemmler</t>
        </is>
      </c>
      <c r="B345970" t="n">
        <v>1</v>
      </c>
    </row>
    <row r="345971">
      <c r="A345971" t="inlineStr">
        <is>
          <t>gopolt</t>
        </is>
      </c>
      <c r="B345971" t="n">
        <v>1</v>
      </c>
    </row>
    <row r="345972">
      <c r="A345972" t="inlineStr">
        <is>
          <t>mohaled</t>
        </is>
      </c>
      <c r="B345972" t="n">
        <v>1</v>
      </c>
    </row>
    <row r="345973">
      <c r="A345973" t="inlineStr">
        <is>
          <t>coalcenters</t>
        </is>
      </c>
      <c r="B345973" t="n">
        <v>1</v>
      </c>
    </row>
    <row r="345974">
      <c r="A345974" t="inlineStr">
        <is>
          <t>nissle</t>
        </is>
      </c>
      <c r="B345974" t="n">
        <v>1</v>
      </c>
    </row>
    <row r="345975">
      <c r="A345975" t="inlineStr">
        <is>
          <t>aitness</t>
        </is>
      </c>
      <c r="B345975" t="n">
        <v>1</v>
      </c>
    </row>
    <row r="345976">
      <c r="A345976" t="inlineStr">
        <is>
          <t>idhb</t>
        </is>
      </c>
      <c r="B345976" t="n">
        <v>1</v>
      </c>
    </row>
    <row r="345977">
      <c r="A345977" t="inlineStr">
        <is>
          <t>katterun</t>
        </is>
      </c>
      <c r="B345977" t="n">
        <v>1</v>
      </c>
    </row>
    <row r="345978">
      <c r="A345978" t="inlineStr">
        <is>
          <t>korfer</t>
        </is>
      </c>
      <c r="B345978" t="n">
        <v>1</v>
      </c>
    </row>
    <row r="345979">
      <c r="A345979" t="inlineStr">
        <is>
          <t>gopolts</t>
        </is>
      </c>
      <c r="B345979" t="n">
        <v>1</v>
      </c>
    </row>
    <row r="345980">
      <c r="A345980" t="inlineStr">
        <is>
          <t>glanclivede</t>
        </is>
      </c>
      <c r="B345980" t="n">
        <v>1</v>
      </c>
    </row>
    <row r="345981">
      <c r="A345981" t="inlineStr">
        <is>
          <t>hardshaw</t>
        </is>
      </c>
      <c r="B345981" t="n">
        <v>1</v>
      </c>
    </row>
    <row r="345982">
      <c r="A345982" t="inlineStr">
        <is>
          <t>hookdog</t>
        </is>
      </c>
      <c r="B345982" t="n">
        <v>1</v>
      </c>
    </row>
    <row r="345983">
      <c r="A345983" t="inlineStr">
        <is>
          <t>kerrihatcentic</t>
        </is>
      </c>
      <c r="B345983" t="n">
        <v>1</v>
      </c>
    </row>
    <row r="345984">
      <c r="A345984" t="inlineStr">
        <is>
          <t>emsby</t>
        </is>
      </c>
      <c r="B345984" t="n">
        <v>1</v>
      </c>
    </row>
    <row r="345985">
      <c r="A345985" t="inlineStr">
        <is>
          <t>21415</t>
        </is>
      </c>
      <c r="B345985" t="n">
        <v>3</v>
      </c>
    </row>
    <row r="345986">
      <c r="A345986" t="inlineStr">
        <is>
          <t>boostskies</t>
        </is>
      </c>
      <c r="B345986" t="n">
        <v>2</v>
      </c>
    </row>
    <row r="345987">
      <c r="A345987" t="inlineStr">
        <is>
          <t>pnarjroot</t>
        </is>
      </c>
      <c r="B345987" t="n">
        <v>1</v>
      </c>
    </row>
    <row r="345988">
      <c r="A345988" t="inlineStr">
        <is>
          <t>norselthorprui</t>
        </is>
      </c>
      <c r="B345988" t="n">
        <v>1</v>
      </c>
    </row>
    <row r="345989">
      <c r="A345989" t="inlineStr">
        <is>
          <t>ohodingy</t>
        </is>
      </c>
      <c r="B345989" t="n">
        <v>1</v>
      </c>
    </row>
    <row r="345990">
      <c r="A345990" t="inlineStr">
        <is>
          <t>nameropolssis</t>
        </is>
      </c>
      <c r="B345990" t="n">
        <v>1</v>
      </c>
    </row>
    <row r="345991">
      <c r="A345991" t="inlineStr">
        <is>
          <t>assiltants</t>
        </is>
      </c>
      <c r="B345991" t="n">
        <v>1</v>
      </c>
    </row>
    <row r="345992">
      <c r="A345992" t="inlineStr">
        <is>
          <t>natzeraze</t>
        </is>
      </c>
      <c r="B345992" t="n">
        <v>1</v>
      </c>
    </row>
    <row r="345993">
      <c r="A345993" t="inlineStr">
        <is>
          <t>scattriers</t>
        </is>
      </c>
      <c r="B345993" t="n">
        <v>1</v>
      </c>
    </row>
    <row r="345994">
      <c r="A345994" t="inlineStr">
        <is>
          <t>tiefred</t>
        </is>
      </c>
      <c r="B345994" t="n">
        <v>1</v>
      </c>
    </row>
    <row r="345995">
      <c r="A345995" t="inlineStr">
        <is>
          <t>snarfness</t>
        </is>
      </c>
      <c r="B345995" t="n">
        <v>1</v>
      </c>
    </row>
    <row r="345996">
      <c r="A345996" t="inlineStr">
        <is>
          <t>lauditive</t>
        </is>
      </c>
      <c r="B345996" t="n">
        <v>1</v>
      </c>
    </row>
    <row r="345997">
      <c r="A345997" t="inlineStr">
        <is>
          <t>moordunes</t>
        </is>
      </c>
      <c r="B345997" t="n">
        <v>1</v>
      </c>
    </row>
    <row r="345998">
      <c r="A345998" t="inlineStr">
        <is>
          <t>pyneddon</t>
        </is>
      </c>
      <c r="B345998" t="n">
        <v>1</v>
      </c>
    </row>
    <row r="345999">
      <c r="A345999" t="inlineStr">
        <is>
          <t>demectan1</t>
        </is>
      </c>
      <c r="B345999" t="n">
        <v>1</v>
      </c>
    </row>
    <row r="346000">
      <c r="A346000" t="inlineStr">
        <is>
          <t>fisticreedpiration</t>
        </is>
      </c>
      <c r="B346000" t="n">
        <v>1</v>
      </c>
    </row>
    <row r="346001">
      <c r="A346001" t="inlineStr">
        <is>
          <t>kischog</t>
        </is>
      </c>
      <c r="B346001" t="n">
        <v>1</v>
      </c>
    </row>
    <row r="346002">
      <c r="A346002" t="inlineStr">
        <is>
          <t>kelled</t>
        </is>
      </c>
      <c r="B346002" t="n">
        <v>1</v>
      </c>
    </row>
    <row r="346003">
      <c r="A346003" t="inlineStr">
        <is>
          <t>bordells</t>
        </is>
      </c>
      <c r="B346003" t="n">
        <v>1</v>
      </c>
    </row>
    <row r="346004">
      <c r="A346004" t="inlineStr">
        <is>
          <t>tresiders</t>
        </is>
      </c>
      <c r="B346004" t="n">
        <v>1</v>
      </c>
    </row>
    <row r="346005">
      <c r="A346005" t="inlineStr">
        <is>
          <t>nanahavek</t>
        </is>
      </c>
      <c r="B346005" t="n">
        <v>1</v>
      </c>
    </row>
    <row r="346006">
      <c r="A346006" t="inlineStr">
        <is>
          <t>96034</t>
        </is>
      </c>
      <c r="B346006" t="n">
        <v>1</v>
      </c>
    </row>
    <row r="346007">
      <c r="A346007" t="inlineStr">
        <is>
          <t>blackariders</t>
        </is>
      </c>
      <c r="B346007" t="n">
        <v>1</v>
      </c>
    </row>
    <row r="346008">
      <c r="A346008" t="inlineStr">
        <is>
          <t>eezees</t>
        </is>
      </c>
      <c r="B346008" t="n">
        <v>1</v>
      </c>
    </row>
    <row r="346009">
      <c r="A346009" t="inlineStr">
        <is>
          <t>norselthorpe</t>
        </is>
      </c>
      <c r="B346009" t="n">
        <v>1</v>
      </c>
    </row>
    <row r="346010">
      <c r="A346010" t="inlineStr">
        <is>
          <t>slickedporn</t>
        </is>
      </c>
      <c r="B346010" t="n">
        <v>1</v>
      </c>
    </row>
    <row r="346011">
      <c r="A346011" t="inlineStr">
        <is>
          <t>akrustos</t>
        </is>
      </c>
      <c r="B346011" t="n">
        <v>1</v>
      </c>
    </row>
    <row r="346012">
      <c r="A346012" t="inlineStr">
        <is>
          <t>jogelson</t>
        </is>
      </c>
      <c r="B346012" t="n">
        <v>1</v>
      </c>
    </row>
    <row r="346013">
      <c r="A346013" t="inlineStr">
        <is>
          <t>copenhto</t>
        </is>
      </c>
      <c r="B346013" t="n">
        <v>1</v>
      </c>
    </row>
    <row r="346014">
      <c r="A346014" t="inlineStr">
        <is>
          <t>logeet</t>
        </is>
      </c>
      <c r="B346014" t="n">
        <v>1</v>
      </c>
    </row>
    <row r="346015">
      <c r="A346015" t="inlineStr">
        <is>
          <t>winsteak</t>
        </is>
      </c>
      <c r="B346015" t="n">
        <v>1</v>
      </c>
    </row>
    <row r="346016">
      <c r="A346016" t="inlineStr">
        <is>
          <t>taggerti</t>
        </is>
      </c>
      <c r="B346016" t="n">
        <v>1</v>
      </c>
    </row>
    <row r="346017">
      <c r="A346017" t="inlineStr">
        <is>
          <t>gzuck</t>
        </is>
      </c>
      <c r="B346017" t="n">
        <v>1</v>
      </c>
    </row>
    <row r="346018">
      <c r="A346018" t="inlineStr">
        <is>
          <t>hrayll</t>
        </is>
      </c>
      <c r="B346018" t="n">
        <v>1</v>
      </c>
    </row>
    <row r="346019">
      <c r="A346019" t="inlineStr">
        <is>
          <t>seuxt</t>
        </is>
      </c>
      <c r="B346019" t="n">
        <v>1</v>
      </c>
    </row>
    <row r="346020">
      <c r="A346020" t="inlineStr">
        <is>
          <t>goalscloaks</t>
        </is>
      </c>
      <c r="B346020" t="n">
        <v>1</v>
      </c>
    </row>
    <row r="346021">
      <c r="A346021" t="inlineStr">
        <is>
          <t>englut</t>
        </is>
      </c>
      <c r="B346021" t="n">
        <v>1</v>
      </c>
    </row>
    <row r="346022">
      <c r="A346022" t="inlineStr">
        <is>
          <t>0032note</t>
        </is>
      </c>
      <c r="B346022" t="n">
        <v>1</v>
      </c>
    </row>
    <row r="346023">
      <c r="A346023" t="inlineStr">
        <is>
          <t>jonandnick</t>
        </is>
      </c>
      <c r="B346023" t="n">
        <v>2</v>
      </c>
    </row>
    <row r="346024">
      <c r="A346024" t="inlineStr">
        <is>
          <t>himier</t>
        </is>
      </c>
      <c r="B346024" t="n">
        <v>1</v>
      </c>
    </row>
    <row r="346025">
      <c r="A346025" t="inlineStr">
        <is>
          <t>gungahn</t>
        </is>
      </c>
      <c r="B346025" t="n">
        <v>1</v>
      </c>
    </row>
    <row r="346026">
      <c r="A346026" t="inlineStr">
        <is>
          <t>gennartz</t>
        </is>
      </c>
      <c r="B346026" t="n">
        <v>1</v>
      </c>
    </row>
    <row r="346027">
      <c r="A346027" t="inlineStr">
        <is>
          <t>taggertic</t>
        </is>
      </c>
      <c r="B346027" t="n">
        <v>1</v>
      </c>
    </row>
    <row r="346028">
      <c r="A346028" t="inlineStr">
        <is>
          <t>muitlje</t>
        </is>
      </c>
      <c r="B346028" t="n">
        <v>1</v>
      </c>
    </row>
    <row r="346029">
      <c r="A346029" t="inlineStr">
        <is>
          <t>bhulyind</t>
        </is>
      </c>
      <c r="B346029" t="n">
        <v>1</v>
      </c>
    </row>
    <row r="346030">
      <c r="A346030" t="inlineStr">
        <is>
          <t>unriterer</t>
        </is>
      </c>
      <c r="B346030" t="n">
        <v>1</v>
      </c>
    </row>
    <row r="346031">
      <c r="A346031" t="inlineStr">
        <is>
          <t>stalktain</t>
        </is>
      </c>
      <c r="B346031" t="n">
        <v>1</v>
      </c>
    </row>
    <row r="346032">
      <c r="A346032" t="inlineStr">
        <is>
          <t>crozek</t>
        </is>
      </c>
      <c r="B346032" t="n">
        <v>1</v>
      </c>
    </row>
    <row r="346033">
      <c r="A346033" t="inlineStr">
        <is>
          <t>57590403f12c6</t>
        </is>
      </c>
      <c r="B346033" t="n">
        <v>1</v>
      </c>
    </row>
    <row r="346034">
      <c r="A346034" t="inlineStr">
        <is>
          <t>rebown</t>
        </is>
      </c>
      <c r="B346034" t="n">
        <v>1</v>
      </c>
    </row>
    <row r="346035">
      <c r="A346035" t="inlineStr">
        <is>
          <t>friendlinessseniority</t>
        </is>
      </c>
      <c r="B346035" t="n">
        <v>1</v>
      </c>
    </row>
    <row r="346036">
      <c r="A346036" t="inlineStr">
        <is>
          <t>ownass</t>
        </is>
      </c>
      <c r="B346036" t="n">
        <v>1</v>
      </c>
    </row>
    <row r="346037">
      <c r="A346037" t="inlineStr">
        <is>
          <t>bumfuckermen</t>
        </is>
      </c>
      <c r="B346037" t="n">
        <v>1</v>
      </c>
    </row>
    <row r="346038">
      <c r="A346038" t="inlineStr">
        <is>
          <t>assangu</t>
        </is>
      </c>
      <c r="B346038" t="n">
        <v>1</v>
      </c>
    </row>
    <row r="346039">
      <c r="A346039" t="inlineStr">
        <is>
          <t>perhapssmore</t>
        </is>
      </c>
      <c r="B346039" t="n">
        <v>1</v>
      </c>
    </row>
    <row r="346040">
      <c r="A346040" t="inlineStr">
        <is>
          <t>saffian</t>
        </is>
      </c>
      <c r="B346040" t="n">
        <v>3</v>
      </c>
    </row>
    <row r="346041">
      <c r="A346041" t="inlineStr">
        <is>
          <t>larwyn</t>
        </is>
      </c>
      <c r="B346041" t="n">
        <v>1</v>
      </c>
    </row>
    <row r="346042">
      <c r="A346042" t="inlineStr">
        <is>
          <t>comlwdf9kvrab</t>
        </is>
      </c>
      <c r="B346042" t="n">
        <v>1</v>
      </c>
    </row>
    <row r="346043">
      <c r="A346043" t="inlineStr">
        <is>
          <t>larwynhunter1</t>
        </is>
      </c>
      <c r="B346043" t="n">
        <v>1</v>
      </c>
    </row>
    <row r="346044">
      <c r="A346044" t="inlineStr">
        <is>
          <t>goldbergruff</t>
        </is>
      </c>
      <c r="B346044" t="n">
        <v>1</v>
      </c>
    </row>
    <row r="346045">
      <c r="A346045" t="inlineStr">
        <is>
          <t>jidde</t>
        </is>
      </c>
      <c r="B346045" t="n">
        <v>1</v>
      </c>
    </row>
    <row r="346046">
      <c r="A346046" t="inlineStr">
        <is>
          <t>pontrudyneback</t>
        </is>
      </c>
      <c r="B346046" t="n">
        <v>1</v>
      </c>
    </row>
    <row r="346047">
      <c r="A346047" t="inlineStr">
        <is>
          <t>napap</t>
        </is>
      </c>
      <c r="B346047" t="n">
        <v>1</v>
      </c>
    </row>
    <row r="346048">
      <c r="A346048" t="inlineStr">
        <is>
          <t>banachina</t>
        </is>
      </c>
      <c r="B346048" t="n">
        <v>1</v>
      </c>
    </row>
    <row r="346049">
      <c r="A346049" t="inlineStr">
        <is>
          <t>cleancys</t>
        </is>
      </c>
      <c r="B346049" t="n">
        <v>1</v>
      </c>
    </row>
    <row r="346050">
      <c r="A346050" t="inlineStr">
        <is>
          <t>thasashi</t>
        </is>
      </c>
      <c r="B346050" t="n">
        <v>1</v>
      </c>
    </row>
    <row r="346051">
      <c r="A346051" t="inlineStr">
        <is>
          <t>téléphones</t>
        </is>
      </c>
      <c r="B346051" t="n">
        <v>1</v>
      </c>
    </row>
    <row r="346052">
      <c r="A346052" t="inlineStr">
        <is>
          <t>theancestis</t>
        </is>
      </c>
      <c r="B346052" t="n">
        <v>1</v>
      </c>
    </row>
    <row r="346053">
      <c r="A346053" t="inlineStr">
        <is>
          <t>bigbodock</t>
        </is>
      </c>
      <c r="B346053" t="n">
        <v>1</v>
      </c>
    </row>
    <row r="346054">
      <c r="A346054" t="inlineStr">
        <is>
          <t>tableback</t>
        </is>
      </c>
      <c r="B346054" t="n">
        <v>1</v>
      </c>
    </row>
    <row r="346055">
      <c r="A346055" t="inlineStr">
        <is>
          <t>topspers</t>
        </is>
      </c>
      <c r="B346055" t="n">
        <v>1</v>
      </c>
    </row>
    <row r="346056">
      <c r="A346056" t="inlineStr">
        <is>
          <t>auticians</t>
        </is>
      </c>
      <c r="B346056" t="n">
        <v>1</v>
      </c>
    </row>
    <row r="346057">
      <c r="A346057" t="inlineStr">
        <is>
          <t>febvre</t>
        </is>
      </c>
      <c r="B346057" t="n">
        <v>1</v>
      </c>
    </row>
    <row r="346058">
      <c r="A346058" t="inlineStr">
        <is>
          <t>francultate</t>
        </is>
      </c>
      <c r="B346058" t="n">
        <v>2</v>
      </c>
    </row>
    <row r="346059">
      <c r="A346059" t="inlineStr">
        <is>
          <t>ostwit</t>
        </is>
      </c>
      <c r="B346059" t="n">
        <v>1</v>
      </c>
    </row>
    <row r="346060">
      <c r="A346060" t="inlineStr">
        <is>
          <t>negocents</t>
        </is>
      </c>
      <c r="B346060" t="n">
        <v>1</v>
      </c>
    </row>
    <row r="346061">
      <c r="A346061" t="inlineStr">
        <is>
          <t>1290–1285</t>
        </is>
      </c>
      <c r="B346061" t="n">
        <v>1</v>
      </c>
    </row>
    <row r="346062">
      <c r="A346062" t="inlineStr">
        <is>
          <t>cancourtuccchi</t>
        </is>
      </c>
      <c r="B346062" t="n">
        <v>1</v>
      </c>
    </row>
    <row r="346063">
      <c r="A346063" t="inlineStr">
        <is>
          <t>peròria</t>
        </is>
      </c>
      <c r="B346063" t="n">
        <v>1</v>
      </c>
    </row>
    <row r="346064">
      <c r="A346064" t="inlineStr">
        <is>
          <t>berena</t>
        </is>
      </c>
      <c r="B346064" t="n">
        <v>1</v>
      </c>
    </row>
    <row r="346065">
      <c r="A346065" t="inlineStr">
        <is>
          <t>rômbades</t>
        </is>
      </c>
      <c r="B346065" t="n">
        <v>1</v>
      </c>
    </row>
    <row r="346066">
      <c r="A346066" t="inlineStr">
        <is>
          <t>nets39</t>
        </is>
      </c>
      <c r="B346066" t="n">
        <v>1</v>
      </c>
    </row>
    <row r="346067">
      <c r="A346067" t="inlineStr">
        <is>
          <t>spousals</t>
        </is>
      </c>
      <c r="B346067" t="n">
        <v>1</v>
      </c>
    </row>
    <row r="346068">
      <c r="A346068" t="inlineStr">
        <is>
          <t>filist</t>
        </is>
      </c>
      <c r="B346068" t="n">
        <v>1</v>
      </c>
    </row>
    <row r="346069">
      <c r="A346069" t="inlineStr">
        <is>
          <t>deemocalypticdescribes</t>
        </is>
      </c>
      <c r="B346069" t="n">
        <v>1</v>
      </c>
    </row>
    <row r="346070">
      <c r="A346070" t="inlineStr">
        <is>
          <t>barouṣ</t>
        </is>
      </c>
      <c r="B346070" t="n">
        <v>1</v>
      </c>
    </row>
    <row r="346071">
      <c r="A346071" t="inlineStr">
        <is>
          <t>tombthat</t>
        </is>
      </c>
      <c r="B346071" t="n">
        <v>1</v>
      </c>
    </row>
    <row r="346072">
      <c r="A346072" t="inlineStr">
        <is>
          <t>roadformed</t>
        </is>
      </c>
      <c r="B346072" t="n">
        <v>1</v>
      </c>
    </row>
    <row r="346073">
      <c r="A346073" t="inlineStr">
        <is>
          <t>albart2255</t>
        </is>
      </c>
      <c r="B346073" t="n">
        <v>1</v>
      </c>
    </row>
    <row r="346074">
      <c r="A346074" t="inlineStr">
        <is>
          <t>diaplastic</t>
        </is>
      </c>
      <c r="B346074" t="n">
        <v>1</v>
      </c>
    </row>
    <row r="346075">
      <c r="A346075" t="inlineStr">
        <is>
          <t>pecrackixg</t>
        </is>
      </c>
      <c r="B346075" t="n">
        <v>1</v>
      </c>
    </row>
    <row r="346076">
      <c r="A346076" t="inlineStr">
        <is>
          <t>fabularica</t>
        </is>
      </c>
      <c r="B346076" t="n">
        <v>1</v>
      </c>
    </row>
    <row r="346077">
      <c r="A346077" t="inlineStr">
        <is>
          <t>nomsitant</t>
        </is>
      </c>
      <c r="B346077" t="n">
        <v>1</v>
      </c>
    </row>
    <row r="346078">
      <c r="A346078" t="inlineStr">
        <is>
          <t>hisical</t>
        </is>
      </c>
      <c r="B346078" t="n">
        <v>1</v>
      </c>
    </row>
    <row r="346079">
      <c r="A346079" t="inlineStr">
        <is>
          <t>florene</t>
        </is>
      </c>
      <c r="B346079" t="n">
        <v>1</v>
      </c>
    </row>
    <row r="346080">
      <c r="A346080" t="inlineStr">
        <is>
          <t>methosian</t>
        </is>
      </c>
      <c r="B346080" t="n">
        <v>1</v>
      </c>
    </row>
    <row r="346081">
      <c r="A346081" t="inlineStr">
        <is>
          <t>arraigning</t>
        </is>
      </c>
      <c r="B346081" t="n">
        <v>1</v>
      </c>
    </row>
    <row r="346082">
      <c r="A346082" t="inlineStr">
        <is>
          <t>meetted</t>
        </is>
      </c>
      <c r="B346082" t="n">
        <v>1</v>
      </c>
    </row>
    <row r="346083">
      <c r="A346083" t="inlineStr">
        <is>
          <t>henryovia</t>
        </is>
      </c>
      <c r="B346083" t="n">
        <v>1</v>
      </c>
    </row>
    <row r="346084">
      <c r="A346084" t="inlineStr">
        <is>
          <t>1236‐62</t>
        </is>
      </c>
      <c r="B346084" t="n">
        <v>1</v>
      </c>
    </row>
    <row r="346085">
      <c r="A346085" t="inlineStr">
        <is>
          <t>1290–1300</t>
        </is>
      </c>
      <c r="B346085" t="n">
        <v>1</v>
      </c>
    </row>
    <row r="346086">
      <c r="A346086" t="inlineStr">
        <is>
          <t>ambrosia헠</t>
        </is>
      </c>
      <c r="B346086" t="n">
        <v>1</v>
      </c>
    </row>
    <row r="346087">
      <c r="A346087" t="inlineStr">
        <is>
          <t>aseult</t>
        </is>
      </c>
      <c r="B346087" t="n">
        <v>1</v>
      </c>
    </row>
    <row r="346088">
      <c r="A346088" t="inlineStr">
        <is>
          <t>sawrich</t>
        </is>
      </c>
      <c r="B346088" t="n">
        <v>1</v>
      </c>
    </row>
    <row r="346089">
      <c r="A346089" t="inlineStr">
        <is>
          <t>pontiana</t>
        </is>
      </c>
      <c r="B346089" t="n">
        <v>1</v>
      </c>
    </row>
    <row r="346090">
      <c r="A346090" t="inlineStr">
        <is>
          <t>edition2</t>
        </is>
      </c>
      <c r="B346090" t="n">
        <v>1</v>
      </c>
    </row>
    <row r="346091">
      <c r="A346091" t="inlineStr">
        <is>
          <t>discescu</t>
        </is>
      </c>
      <c r="B346091" t="n">
        <v>1</v>
      </c>
    </row>
    <row r="346092">
      <c r="A346092" t="inlineStr">
        <is>
          <t>bàmte</t>
        </is>
      </c>
      <c r="B346092" t="n">
        <v>1</v>
      </c>
    </row>
    <row r="346093">
      <c r="A346093" t="inlineStr">
        <is>
          <t>gephobic</t>
        </is>
      </c>
      <c r="B346093" t="n">
        <v>1</v>
      </c>
    </row>
    <row r="346094">
      <c r="A346094" t="inlineStr">
        <is>
          <t>quemostiquo</t>
        </is>
      </c>
      <c r="B346094" t="n">
        <v>1</v>
      </c>
    </row>
    <row r="346095">
      <c r="A346095" t="inlineStr">
        <is>
          <t>morebre</t>
        </is>
      </c>
      <c r="B346095" t="n">
        <v>1</v>
      </c>
    </row>
    <row r="346096">
      <c r="A346096" t="inlineStr">
        <is>
          <t>zoliizzlo</t>
        </is>
      </c>
      <c r="B346096" t="n">
        <v>1</v>
      </c>
    </row>
    <row r="346097">
      <c r="A346097" t="inlineStr">
        <is>
          <t>nê</t>
        </is>
      </c>
      <c r="B346097" t="n">
        <v>1</v>
      </c>
    </row>
    <row r="346098">
      <c r="A346098" t="inlineStr">
        <is>
          <t>perrión</t>
        </is>
      </c>
      <c r="B346098" t="n">
        <v>1</v>
      </c>
    </row>
    <row r="346099">
      <c r="A346099" t="inlineStr">
        <is>
          <t>fumando</t>
        </is>
      </c>
      <c r="B346099" t="n">
        <v>1</v>
      </c>
    </row>
    <row r="346100">
      <c r="A346100" t="inlineStr">
        <is>
          <t>apennite</t>
        </is>
      </c>
      <c r="B346100" t="n">
        <v>1</v>
      </c>
    </row>
    <row r="346101">
      <c r="A346101" t="inlineStr">
        <is>
          <t>nextento</t>
        </is>
      </c>
      <c r="B346101" t="n">
        <v>1</v>
      </c>
    </row>
    <row r="346102">
      <c r="A346102" t="inlineStr">
        <is>
          <t>voyeta</t>
        </is>
      </c>
      <c r="B346102" t="n">
        <v>1</v>
      </c>
    </row>
    <row r="346103">
      <c r="A346103" t="inlineStr">
        <is>
          <t>mystismo</t>
        </is>
      </c>
      <c r="B346103" t="n">
        <v>1</v>
      </c>
    </row>
    <row r="346104">
      <c r="A346104" t="inlineStr">
        <is>
          <t>vasari</t>
        </is>
      </c>
      <c r="B346104" t="n">
        <v>2</v>
      </c>
    </row>
    <row r="346105">
      <c r="A346105" t="inlineStr">
        <is>
          <t>discove</t>
        </is>
      </c>
      <c r="B346105" t="n">
        <v>1</v>
      </c>
    </row>
    <row r="346106">
      <c r="A346106" t="inlineStr">
        <is>
          <t>fuertíne</t>
        </is>
      </c>
      <c r="B346106" t="n">
        <v>1</v>
      </c>
    </row>
    <row r="346107">
      <c r="A346107" t="inlineStr">
        <is>
          <t>』looking</t>
        </is>
      </c>
      <c r="B346107" t="n">
        <v>1</v>
      </c>
    </row>
    <row r="346108">
      <c r="A346108" t="inlineStr">
        <is>
          <t>bõr</t>
        </is>
      </c>
      <c r="B346108" t="n">
        <v>1</v>
      </c>
    </row>
    <row r="346109">
      <c r="A346109" t="inlineStr">
        <is>
          <t>zuapietra</t>
        </is>
      </c>
      <c r="B346109" t="n">
        <v>1</v>
      </c>
    </row>
    <row r="346110">
      <c r="A346110" t="inlineStr">
        <is>
          <t>ashequida</t>
        </is>
      </c>
      <c r="B346110" t="n">
        <v>1</v>
      </c>
    </row>
    <row r="346111">
      <c r="A346111" t="inlineStr">
        <is>
          <t>quotiergo</t>
        </is>
      </c>
      <c r="B346111" t="n">
        <v>1</v>
      </c>
    </row>
    <row r="346112">
      <c r="A346112" t="inlineStr">
        <is>
          <t>tapatouqi</t>
        </is>
      </c>
      <c r="B346112" t="n">
        <v>1</v>
      </c>
    </row>
    <row r="346113">
      <c r="A346113" t="inlineStr">
        <is>
          <t>intoxicência</t>
        </is>
      </c>
      <c r="B346113" t="n">
        <v>1</v>
      </c>
    </row>
    <row r="346114">
      <c r="A346114" t="inlineStr">
        <is>
          <t>exorcità</t>
        </is>
      </c>
      <c r="B346114" t="n">
        <v>1</v>
      </c>
    </row>
    <row r="346115">
      <c r="A346115" t="inlineStr">
        <is>
          <t>81934</t>
        </is>
      </c>
      <c r="B346115" t="n">
        <v>1</v>
      </c>
    </row>
    <row r="346116">
      <c r="A346116" t="inlineStr">
        <is>
          <t>background—you</t>
        </is>
      </c>
      <c r="B346116" t="n">
        <v>2</v>
      </c>
    </row>
    <row r="346117">
      <c r="A346117" t="inlineStr">
        <is>
          <t>mjahilya</t>
        </is>
      </c>
      <c r="B346117" t="n">
        <v>1</v>
      </c>
    </row>
    <row r="346118">
      <c r="A346118" t="inlineStr">
        <is>
          <t>hyok</t>
        </is>
      </c>
      <c r="B346118" t="n">
        <v>2</v>
      </c>
    </row>
    <row r="346119">
      <c r="A346119" t="inlineStr">
        <is>
          <t>jayber</t>
        </is>
      </c>
      <c r="B346119" t="n">
        <v>1</v>
      </c>
    </row>
    <row r="346120">
      <c r="A346120" t="inlineStr">
        <is>
          <t>hurotyl</t>
        </is>
      </c>
      <c r="B346120" t="n">
        <v>1</v>
      </c>
    </row>
    <row r="346121">
      <c r="A346121" t="inlineStr">
        <is>
          <t>زے</t>
        </is>
      </c>
      <c r="B346121" t="n">
        <v>1</v>
      </c>
    </row>
    <row r="346122">
      <c r="A346122" t="inlineStr">
        <is>
          <t>gaook</t>
        </is>
      </c>
      <c r="B346122" t="n">
        <v>2</v>
      </c>
    </row>
    <row r="346123">
      <c r="A346123" t="inlineStr">
        <is>
          <t>curedho</t>
        </is>
      </c>
      <c r="B346123" t="n">
        <v>1</v>
      </c>
    </row>
    <row r="346124">
      <c r="A346124" t="inlineStr">
        <is>
          <t>maikyo</t>
        </is>
      </c>
      <c r="B346124" t="n">
        <v>1</v>
      </c>
    </row>
    <row r="346125">
      <c r="A346125" t="inlineStr">
        <is>
          <t>ahilya</t>
        </is>
      </c>
      <c r="B346125" t="n">
        <v>1</v>
      </c>
    </row>
    <row r="346126">
      <c r="A346126" t="inlineStr">
        <is>
          <t>madeur</t>
        </is>
      </c>
      <c r="B346126" t="n">
        <v>1</v>
      </c>
    </row>
    <row r="346127">
      <c r="A346127" t="inlineStr">
        <is>
          <t>stampeed</t>
        </is>
      </c>
      <c r="B346127" t="n">
        <v>1</v>
      </c>
    </row>
    <row r="346128">
      <c r="A346128" t="inlineStr">
        <is>
          <t>seriouslyjoe</t>
        </is>
      </c>
      <c r="B346128" t="n">
        <v>1</v>
      </c>
    </row>
    <row r="346129">
      <c r="A346129" t="inlineStr">
        <is>
          <t>karγh</t>
        </is>
      </c>
      <c r="B346129" t="n">
        <v>1</v>
      </c>
    </row>
    <row r="346130">
      <c r="A346130" t="inlineStr">
        <is>
          <t>hohme</t>
        </is>
      </c>
      <c r="B346130" t="n">
        <v>2</v>
      </c>
    </row>
    <row r="346131">
      <c r="A346131" t="inlineStr">
        <is>
          <t>finale—have</t>
        </is>
      </c>
      <c r="B346131" t="n">
        <v>1</v>
      </c>
    </row>
    <row r="346132">
      <c r="A346132" t="inlineStr">
        <is>
          <t>teraud</t>
        </is>
      </c>
      <c r="B346132" t="n">
        <v>1</v>
      </c>
    </row>
    <row r="346133">
      <c r="A346133" t="inlineStr">
        <is>
          <t>kitavesh</t>
        </is>
      </c>
      <c r="B346133" t="n">
        <v>1</v>
      </c>
    </row>
    <row r="346134">
      <c r="A346134" t="inlineStr">
        <is>
          <t>petwoms</t>
        </is>
      </c>
      <c r="B346134" t="n">
        <v>1</v>
      </c>
    </row>
    <row r="346135">
      <c r="A346135" t="inlineStr">
        <is>
          <t>sidomance</t>
        </is>
      </c>
      <c r="B346135" t="n">
        <v>1</v>
      </c>
    </row>
    <row r="346136">
      <c r="A346136" t="inlineStr">
        <is>
          <t>bookis</t>
        </is>
      </c>
      <c r="B346136" t="n">
        <v>1</v>
      </c>
    </row>
    <row r="346137">
      <c r="A346137" t="inlineStr">
        <is>
          <t>pahlaviin</t>
        </is>
      </c>
      <c r="B346137" t="n">
        <v>1</v>
      </c>
    </row>
    <row r="346138">
      <c r="A346138" t="inlineStr">
        <is>
          <t>magnhotiousky</t>
        </is>
      </c>
      <c r="B346138" t="n">
        <v>1</v>
      </c>
    </row>
    <row r="346139">
      <c r="A346139" t="inlineStr">
        <is>
          <t>dibas</t>
        </is>
      </c>
      <c r="B346139" t="n">
        <v>2</v>
      </c>
    </row>
    <row r="346140">
      <c r="A346140" t="inlineStr">
        <is>
          <t>greysmith</t>
        </is>
      </c>
      <c r="B346140" t="n">
        <v>1</v>
      </c>
    </row>
    <row r="346141">
      <c r="A346141" t="inlineStr">
        <is>
          <t>aldinervo</t>
        </is>
      </c>
      <c r="B346141" t="n">
        <v>1</v>
      </c>
    </row>
    <row r="346142">
      <c r="A346142" t="inlineStr">
        <is>
          <t>raviking</t>
        </is>
      </c>
      <c r="B346142" t="n">
        <v>1</v>
      </c>
    </row>
    <row r="346143">
      <c r="A346143" t="inlineStr">
        <is>
          <t>heiringen</t>
        </is>
      </c>
      <c r="B346143" t="n">
        <v>1</v>
      </c>
    </row>
    <row r="346144">
      <c r="A346144" t="inlineStr">
        <is>
          <t>franjambukka</t>
        </is>
      </c>
      <c r="B346144" t="n">
        <v>1</v>
      </c>
    </row>
    <row r="346145">
      <c r="A346145" t="inlineStr">
        <is>
          <t>mctoist</t>
        </is>
      </c>
      <c r="B346145" t="n">
        <v>1</v>
      </c>
    </row>
    <row r="346146">
      <c r="A346146" t="inlineStr">
        <is>
          <t>venerealize</t>
        </is>
      </c>
      <c r="B346146" t="n">
        <v>1</v>
      </c>
    </row>
    <row r="346147">
      <c r="A346147" t="inlineStr">
        <is>
          <t>chaharīk</t>
        </is>
      </c>
      <c r="B346147" t="n">
        <v>1</v>
      </c>
    </row>
    <row r="346148">
      <c r="A346148" t="inlineStr">
        <is>
          <t>simplocskits</t>
        </is>
      </c>
      <c r="B346148" t="n">
        <v>1</v>
      </c>
    </row>
    <row r="346149">
      <c r="A346149" t="inlineStr">
        <is>
          <t>kadawsh</t>
        </is>
      </c>
      <c r="B346149" t="n">
        <v>1</v>
      </c>
    </row>
    <row r="346150">
      <c r="A346150" t="inlineStr">
        <is>
          <t>alcheirote</t>
        </is>
      </c>
      <c r="B346150" t="n">
        <v>1</v>
      </c>
    </row>
    <row r="346151">
      <c r="A346151" t="inlineStr">
        <is>
          <t>finetunnel</t>
        </is>
      </c>
      <c r="B346151" t="n">
        <v>1</v>
      </c>
    </row>
    <row r="346152">
      <c r="A346152" t="inlineStr">
        <is>
          <t>powerres</t>
        </is>
      </c>
      <c r="B346152" t="n">
        <v>1</v>
      </c>
    </row>
    <row r="346153">
      <c r="A346153" t="inlineStr">
        <is>
          <t>absint</t>
        </is>
      </c>
      <c r="B346153" t="n">
        <v>1</v>
      </c>
    </row>
    <row r="346154">
      <c r="A346154" t="inlineStr">
        <is>
          <t>hyperbilge</t>
        </is>
      </c>
      <c r="B346154" t="n">
        <v>1</v>
      </c>
    </row>
    <row r="346155">
      <c r="A346155" t="inlineStr">
        <is>
          <t>mujeresón</t>
        </is>
      </c>
      <c r="B346155" t="n">
        <v>1</v>
      </c>
    </row>
    <row r="346156">
      <c r="A346156" t="inlineStr">
        <is>
          <t>livesrong</t>
        </is>
      </c>
      <c r="B346156" t="n">
        <v>1</v>
      </c>
    </row>
    <row r="346157">
      <c r="A346157" t="inlineStr">
        <is>
          <t>caabú</t>
        </is>
      </c>
      <c r="B346157" t="n">
        <v>1</v>
      </c>
    </row>
    <row r="346158">
      <c r="A346158" t="inlineStr">
        <is>
          <t>tssi</t>
        </is>
      </c>
      <c r="B346158" t="n">
        <v>1</v>
      </c>
    </row>
    <row r="346159">
      <c r="A346159" t="inlineStr">
        <is>
          <t>etdetomed</t>
        </is>
      </c>
      <c r="B346159" t="n">
        <v>1</v>
      </c>
    </row>
    <row r="346160">
      <c r="A346160" t="inlineStr">
        <is>
          <t>tsurúndo</t>
        </is>
      </c>
      <c r="B346160" t="n">
        <v>1</v>
      </c>
    </row>
    <row r="346161">
      <c r="A346161" t="inlineStr">
        <is>
          <t>geowire</t>
        </is>
      </c>
      <c r="B346161" t="n">
        <v>1</v>
      </c>
    </row>
    <row r="346162">
      <c r="A346162" t="inlineStr">
        <is>
          <t>failure_block_lock</t>
        </is>
      </c>
      <c r="B346162" t="n">
        <v>1</v>
      </c>
    </row>
    <row r="346163">
      <c r="A346163" t="inlineStr">
        <is>
          <t>b_hex_en</t>
        </is>
      </c>
      <c r="B346163" t="n">
        <v>1</v>
      </c>
    </row>
    <row r="346164">
      <c r="A346164" t="inlineStr">
        <is>
          <t>urx_base</t>
        </is>
      </c>
      <c r="B346164" t="n">
        <v>1</v>
      </c>
    </row>
    <row r="346165">
      <c r="A346165" t="inlineStr">
        <is>
          <t>ddfl_knb000000ackφ</t>
        </is>
      </c>
      <c r="B346165" t="n">
        <v>1</v>
      </c>
    </row>
    <row r="346166">
      <c r="A346166" t="inlineStr">
        <is>
          <t>wrap_</t>
        </is>
      </c>
      <c r="B346166" t="n">
        <v>1</v>
      </c>
    </row>
    <row r="346167">
      <c r="A346167" t="inlineStr">
        <is>
          <t>sv_start</t>
        </is>
      </c>
      <c r="B346167" t="n">
        <v>1</v>
      </c>
    </row>
    <row r="346168">
      <c r="A346168" t="inlineStr">
        <is>
          <t>more_more_smart</t>
        </is>
      </c>
      <c r="B346168" t="n">
        <v>1</v>
      </c>
    </row>
    <row r="346169">
      <c r="A346169" t="inlineStr">
        <is>
          <t>list_hash_iterator</t>
        </is>
      </c>
      <c r="B346169" t="n">
        <v>1</v>
      </c>
    </row>
    <row r="346170">
      <c r="A346170" t="inlineStr">
        <is>
          <t>ver12604</t>
        </is>
      </c>
      <c r="B346170" t="n">
        <v>1</v>
      </c>
    </row>
    <row r="346171">
      <c r="A346171" t="inlineStr">
        <is>
          <t>first_state</t>
        </is>
      </c>
      <c r="B346171" t="n">
        <v>1</v>
      </c>
    </row>
    <row r="346172">
      <c r="A346172" t="inlineStr">
        <is>
          <t>last_coinc</t>
        </is>
      </c>
      <c r="B346172" t="n">
        <v>1</v>
      </c>
    </row>
    <row r="346173">
      <c r="A346173" t="inlineStr">
        <is>
          <t>end_sem</t>
        </is>
      </c>
      <c r="B346173" t="n">
        <v>1</v>
      </c>
    </row>
    <row r="346174">
      <c r="A346174" t="inlineStr">
        <is>
          <t>notify_awards</t>
        </is>
      </c>
      <c r="B346174" t="n">
        <v>1</v>
      </c>
    </row>
    <row r="346175">
      <c r="A346175" t="inlineStr">
        <is>
          <t>m_laststate</t>
        </is>
      </c>
      <c r="B346175" t="n">
        <v>1</v>
      </c>
    </row>
    <row r="346176">
      <c r="A346176" t="inlineStr">
        <is>
          <t>memorycsharedas</t>
        </is>
      </c>
      <c r="B346176" t="n">
        <v>1</v>
      </c>
    </row>
    <row r="346177">
      <c r="A346177" t="inlineStr">
        <is>
          <t>partitionbank</t>
        </is>
      </c>
      <c r="B346177" t="n">
        <v>1</v>
      </c>
    </row>
    <row r="346178">
      <c r="A346178" t="inlineStr">
        <is>
          <t>csharedaslock</t>
        </is>
      </c>
      <c r="B346178" t="n">
        <v>1</v>
      </c>
    </row>
    <row r="346179">
      <c r="A346179" t="inlineStr">
        <is>
          <t>c_currency</t>
        </is>
      </c>
      <c r="B346179" t="n">
        <v>1</v>
      </c>
    </row>
    <row r="346180">
      <c r="A346180" t="inlineStr">
        <is>
          <t>cifs_enddef</t>
        </is>
      </c>
      <c r="B346180" t="n">
        <v>1</v>
      </c>
    </row>
    <row r="346181">
      <c r="A346181" t="inlineStr">
        <is>
          <t>sv_stat</t>
        </is>
      </c>
      <c r="B346181" t="n">
        <v>1</v>
      </c>
    </row>
    <row r="346182">
      <c r="A346182" t="inlineStr">
        <is>
          <t>builtin_zero</t>
        </is>
      </c>
      <c r="B346182" t="n">
        <v>1</v>
      </c>
    </row>
    <row r="346183">
      <c r="A346183" t="inlineStr">
        <is>
          <t>w_status</t>
        </is>
      </c>
      <c r="B346183" t="n">
        <v>1</v>
      </c>
    </row>
    <row r="346184">
      <c r="A346184" t="inlineStr">
        <is>
          <t>_walletloadscanner</t>
        </is>
      </c>
      <c r="B346184" t="n">
        <v>1</v>
      </c>
    </row>
    <row r="346185">
      <c r="A346185" t="inlineStr">
        <is>
          <t>set_fclearstate</t>
        </is>
      </c>
      <c r="B346185" t="n">
        <v>1</v>
      </c>
    </row>
    <row r="346186">
      <c r="A346186" t="inlineStr">
        <is>
          <t>blockstale</t>
        </is>
      </c>
      <c r="B346186" t="n">
        <v>1</v>
      </c>
    </row>
    <row r="346187">
      <c r="A346187" t="inlineStr">
        <is>
          <t>bxreservedsharedblocks</t>
        </is>
      </c>
      <c r="B346187" t="n">
        <v>1</v>
      </c>
    </row>
    <row r="346188">
      <c r="A346188" t="inlineStr">
        <is>
          <t>part_group</t>
        </is>
      </c>
      <c r="B346188" t="n">
        <v>1</v>
      </c>
    </row>
    <row r="346189">
      <c r="A346189" t="inlineStr">
        <is>
          <t>part_coinc</t>
        </is>
      </c>
      <c r="B346189" t="n">
        <v>1</v>
      </c>
    </row>
    <row r="346190">
      <c r="A346190" t="inlineStr">
        <is>
          <t>gb_posed_joint</t>
        </is>
      </c>
      <c r="B346190" t="n">
        <v>1</v>
      </c>
    </row>
    <row r="346191">
      <c r="A346191" t="inlineStr">
        <is>
          <t>is_uint8_t</t>
        </is>
      </c>
      <c r="B346191" t="n">
        <v>1</v>
      </c>
    </row>
    <row r="346192">
      <c r="A346192" t="inlineStr">
        <is>
          <t>ss_int32</t>
        </is>
      </c>
      <c r="B346192" t="n">
        <v>1</v>
      </c>
    </row>
    <row r="346193">
      <c r="A346193" t="inlineStr">
        <is>
          <t>getnextweight</t>
        </is>
      </c>
      <c r="B346193" t="n">
        <v>1</v>
      </c>
    </row>
    <row r="346194">
      <c r="A346194" t="inlineStr">
        <is>
          <t>m_firststate</t>
        </is>
      </c>
      <c r="B346194" t="n">
        <v>1</v>
      </c>
    </row>
    <row r="346195">
      <c r="A346195" t="inlineStr">
        <is>
          <t>to_next</t>
        </is>
      </c>
      <c r="B346195" t="n">
        <v>1</v>
      </c>
    </row>
    <row r="346196">
      <c r="A346196" t="inlineStr">
        <is>
          <t>sv_val</t>
        </is>
      </c>
      <c r="B346196" t="n">
        <v>1</v>
      </c>
    </row>
    <row r="346197">
      <c r="A346197" t="inlineStr">
        <is>
          <t>sk_slue</t>
        </is>
      </c>
      <c r="B346197" t="n">
        <v>1</v>
      </c>
    </row>
    <row r="346198">
      <c r="A346198" t="inlineStr">
        <is>
          <t>lock_lingue</t>
        </is>
      </c>
      <c r="B346198" t="n">
        <v>1</v>
      </c>
    </row>
    <row r="346199">
      <c r="A346199" t="inlineStr">
        <is>
          <t>loss_share</t>
        </is>
      </c>
      <c r="B346199" t="n">
        <v>1</v>
      </c>
    </row>
    <row r="346200">
      <c r="A346200" t="inlineStr">
        <is>
          <t>sv_value</t>
        </is>
      </c>
      <c r="B346200" t="n">
        <v>1</v>
      </c>
    </row>
    <row r="346201">
      <c r="A346201" t="inlineStr">
        <is>
          <t>_createidentity</t>
        </is>
      </c>
      <c r="B346201" t="n">
        <v>1</v>
      </c>
    </row>
    <row r="346202">
      <c r="A346202" t="inlineStr">
        <is>
          <t>twilliamathena</t>
        </is>
      </c>
      <c r="B346202" t="n">
        <v>1</v>
      </c>
    </row>
    <row r="346203">
      <c r="A346203" t="inlineStr">
        <is>
          <t>failure_memory</t>
        </is>
      </c>
      <c r="B346203" t="n">
        <v>1</v>
      </c>
    </row>
    <row r="346204">
      <c r="A346204" t="inlineStr">
        <is>
          <t>cgrifsize_flags</t>
        </is>
      </c>
      <c r="B346204" t="n">
        <v>1</v>
      </c>
    </row>
    <row r="346205">
      <c r="A346205" t="inlineStr">
        <is>
          <t>certx_base</t>
        </is>
      </c>
      <c r="B346205" t="n">
        <v>1</v>
      </c>
    </row>
    <row r="346206">
      <c r="A346206" t="inlineStr">
        <is>
          <t>w_main_all_no</t>
        </is>
      </c>
      <c r="B346206" t="n">
        <v>1</v>
      </c>
    </row>
    <row r="346207">
      <c r="A346207" t="inlineStr">
        <is>
          <t>part_group_as</t>
        </is>
      </c>
      <c r="B346207" t="n">
        <v>1</v>
      </c>
    </row>
    <row r="346208">
      <c r="A346208" t="inlineStr">
        <is>
          <t>s_slue</t>
        </is>
      </c>
      <c r="B346208" t="n">
        <v>1</v>
      </c>
    </row>
    <row r="346209">
      <c r="A346209" t="inlineStr">
        <is>
          <t>bc_i_coin</t>
        </is>
      </c>
      <c r="B346209" t="n">
        <v>1</v>
      </c>
    </row>
    <row r="346210">
      <c r="A346210" t="inlineStr">
        <is>
          <t>last_server</t>
        </is>
      </c>
      <c r="B346210" t="n">
        <v>1</v>
      </c>
    </row>
    <row r="346211">
      <c r="A346211" t="inlineStr">
        <is>
          <t>sv_scalinglags</t>
        </is>
      </c>
      <c r="B346211" t="n">
        <v>1</v>
      </c>
    </row>
    <row r="346212">
      <c r="A346212" t="inlineStr">
        <is>
          <t>start_sem</t>
        </is>
      </c>
      <c r="B346212" t="n">
        <v>1</v>
      </c>
    </row>
    <row r="346213">
      <c r="A346213" t="inlineStr">
        <is>
          <t>is_owner_t</t>
        </is>
      </c>
      <c r="B346213" t="n">
        <v>1</v>
      </c>
    </row>
    <row r="346214">
      <c r="A346214" t="inlineStr">
        <is>
          <t>sv_reloadlr</t>
        </is>
      </c>
      <c r="B346214" t="n">
        <v>1</v>
      </c>
    </row>
    <row r="346215">
      <c r="A346215" t="inlineStr">
        <is>
          <t>verifytype</t>
        </is>
      </c>
      <c r="B346215" t="n">
        <v>1</v>
      </c>
    </row>
    <row r="346216">
      <c r="A346216" t="inlineStr">
        <is>
          <t>_createcryptobank</t>
        </is>
      </c>
      <c r="B346216" t="n">
        <v>1</v>
      </c>
    </row>
    <row r="346217">
      <c r="A346217" t="inlineStr">
        <is>
          <t>w_main_no</t>
        </is>
      </c>
      <c r="B346217" t="n">
        <v>1</v>
      </c>
    </row>
    <row r="346218">
      <c r="A346218" t="inlineStr">
        <is>
          <t>sk_skins</t>
        </is>
      </c>
      <c r="B346218" t="n">
        <v>1</v>
      </c>
    </row>
    <row r="346219">
      <c r="A346219" t="inlineStr">
        <is>
          <t>set_fstremapstate</t>
        </is>
      </c>
      <c r="B346219" t="n">
        <v>1</v>
      </c>
    </row>
    <row r="346220">
      <c r="A346220" t="inlineStr">
        <is>
          <t>ht_fqc</t>
        </is>
      </c>
      <c r="B346220" t="n">
        <v>1</v>
      </c>
    </row>
    <row r="346221">
      <c r="A346221" t="inlineStr">
        <is>
          <t>swapmasternode</t>
        </is>
      </c>
      <c r="B346221" t="n">
        <v>1</v>
      </c>
    </row>
    <row r="346222">
      <c r="A346222" t="inlineStr">
        <is>
          <t>filealreadyread</t>
        </is>
      </c>
      <c r="B346222" t="n">
        <v>1</v>
      </c>
    </row>
    <row r="346223">
      <c r="A346223" t="inlineStr">
        <is>
          <t>readingblock</t>
        </is>
      </c>
      <c r="B346223" t="n">
        <v>1</v>
      </c>
    </row>
    <row r="346224">
      <c r="A346224" t="inlineStr">
        <is>
          <t>getdatafromhash</t>
        </is>
      </c>
      <c r="B346224" t="n">
        <v>1</v>
      </c>
    </row>
    <row r="346225">
      <c r="A346225" t="inlineStr">
        <is>
          <t>more_smart_smart</t>
        </is>
      </c>
      <c r="B346225" t="n">
        <v>1</v>
      </c>
    </row>
    <row r="346226">
      <c r="A346226" t="inlineStr">
        <is>
          <t>nbytesofblock</t>
        </is>
      </c>
      <c r="B346226" t="n">
        <v>1</v>
      </c>
    </row>
    <row r="346227">
      <c r="A346227" t="inlineStr">
        <is>
          <t>sharedimage</t>
        </is>
      </c>
      <c r="B346227" t="n">
        <v>1</v>
      </c>
    </row>
    <row r="346228">
      <c r="A346228" t="inlineStr">
        <is>
          <t>wpgpinvalidvalidates</t>
        </is>
      </c>
      <c r="B346228" t="n">
        <v>1</v>
      </c>
    </row>
    <row r="346229">
      <c r="A346229" t="inlineStr">
        <is>
          <t>cryptocurrenciesreplacement_has_handled_compounds_blocked</t>
        </is>
      </c>
      <c r="B346229" t="n">
        <v>1</v>
      </c>
    </row>
    <row r="346230">
      <c r="A346230" t="inlineStr">
        <is>
          <t>w_main_quant_no</t>
        </is>
      </c>
      <c r="B346230" t="n">
        <v>1</v>
      </c>
    </row>
    <row r="346231">
      <c r="A346231" t="inlineStr">
        <is>
          <t>w_main_net_no</t>
        </is>
      </c>
      <c r="B346231" t="n">
        <v>1</v>
      </c>
    </row>
    <row r="346232">
      <c r="A346232" t="inlineStr">
        <is>
          <t>coinbasetransaction</t>
        </is>
      </c>
      <c r="B346232" t="n">
        <v>1</v>
      </c>
    </row>
    <row r="346233">
      <c r="A346233" t="inlineStr">
        <is>
          <t>copy_block_size</t>
        </is>
      </c>
      <c r="B346233" t="n">
        <v>1</v>
      </c>
    </row>
    <row r="346234">
      <c r="A346234" t="inlineStr">
        <is>
          <t>validatecs_status</t>
        </is>
      </c>
      <c r="B346234" t="n">
        <v>1</v>
      </c>
    </row>
    <row r="346235">
      <c r="A346235" t="inlineStr">
        <is>
          <t>nodeslist</t>
        </is>
      </c>
      <c r="B346235" t="n">
        <v>1</v>
      </c>
    </row>
    <row r="346236">
      <c r="A346236" t="inlineStr">
        <is>
          <t>c_jericoin</t>
        </is>
      </c>
      <c r="B346236" t="n">
        <v>1</v>
      </c>
    </row>
    <row r="346237">
      <c r="A346237" t="inlineStr">
        <is>
          <t>stdvectoruint256</t>
        </is>
      </c>
      <c r="B346237" t="n">
        <v>1</v>
      </c>
    </row>
    <row r="346238">
      <c r="A346238" t="inlineStr">
        <is>
          <t>merchantsindices</t>
        </is>
      </c>
      <c r="B346238" t="n">
        <v>1</v>
      </c>
    </row>
    <row r="346239">
      <c r="A346239" t="inlineStr">
        <is>
          <t>wais_out</t>
        </is>
      </c>
      <c r="B346239" t="n">
        <v>1</v>
      </c>
    </row>
    <row r="346240">
      <c r="A346240" t="inlineStr">
        <is>
          <t>failure_dgm</t>
        </is>
      </c>
      <c r="B346240" t="n">
        <v>1</v>
      </c>
    </row>
    <row r="346241">
      <c r="A346241" t="inlineStr">
        <is>
          <t>_getsecondstatecryptos</t>
        </is>
      </c>
      <c r="B346241" t="n">
        <v>1</v>
      </c>
    </row>
    <row r="346242">
      <c r="A346242" t="inlineStr">
        <is>
          <t>plentywalked</t>
        </is>
      </c>
      <c r="B346242" t="n">
        <v>1</v>
      </c>
    </row>
    <row r="346243">
      <c r="A346243" t="inlineStr">
        <is>
          <t>bx_tx_contr_file</t>
        </is>
      </c>
      <c r="B346243" t="n">
        <v>1</v>
      </c>
    </row>
    <row r="346244">
      <c r="A346244" t="inlineStr">
        <is>
          <t>b_seconds</t>
        </is>
      </c>
      <c r="B346244" t="n">
        <v>1</v>
      </c>
    </row>
    <row r="346245">
      <c r="A346245" t="inlineStr">
        <is>
          <t>sv_mem</t>
        </is>
      </c>
      <c r="B346245" t="n">
        <v>1</v>
      </c>
    </row>
    <row r="346246">
      <c r="A346246" t="inlineStr">
        <is>
          <t>bestsinitializedexceeded</t>
        </is>
      </c>
      <c r="B346246" t="n">
        <v>1</v>
      </c>
    </row>
    <row r="346247">
      <c r="A346247" t="inlineStr">
        <is>
          <t>requrisau</t>
        </is>
      </c>
      <c r="B346247" t="n">
        <v>1</v>
      </c>
    </row>
    <row r="346248">
      <c r="A346248" t="inlineStr">
        <is>
          <t>suettre</t>
        </is>
      </c>
      <c r="B346248" t="n">
        <v>1</v>
      </c>
    </row>
    <row r="346249">
      <c r="A346249" t="inlineStr">
        <is>
          <t>septemporaire</t>
        </is>
      </c>
      <c r="B346249" t="n">
        <v>1</v>
      </c>
    </row>
    <row r="346250">
      <c r="A346250" t="inlineStr">
        <is>
          <t>árrare</t>
        </is>
      </c>
      <c r="B346250" t="n">
        <v>1</v>
      </c>
    </row>
    <row r="346251">
      <c r="A346251" t="inlineStr">
        <is>
          <t>èynesæ</t>
        </is>
      </c>
      <c r="B346251" t="n">
        <v>1</v>
      </c>
    </row>
    <row r="346252">
      <c r="A346252" t="inlineStr">
        <is>
          <t>cuidé</t>
        </is>
      </c>
      <c r="B346252" t="n">
        <v>1</v>
      </c>
    </row>
    <row r="346253">
      <c r="A346253" t="inlineStr">
        <is>
          <t>entretame</t>
        </is>
      </c>
      <c r="B346253" t="n">
        <v>1</v>
      </c>
    </row>
    <row r="346254">
      <c r="A346254" t="inlineStr">
        <is>
          <t>harrisp</t>
        </is>
      </c>
      <c r="B346254" t="n">
        <v>1</v>
      </c>
    </row>
    <row r="346255">
      <c r="A346255" t="inlineStr">
        <is>
          <t>permeamus</t>
        </is>
      </c>
      <c r="B346255" t="n">
        <v>1</v>
      </c>
    </row>
    <row r="346256">
      <c r="A346256" t="inlineStr">
        <is>
          <t>scraperral</t>
        </is>
      </c>
      <c r="B346256" t="n">
        <v>1</v>
      </c>
    </row>
    <row r="346257">
      <c r="A346257" t="inlineStr">
        <is>
          <t>realsuned</t>
        </is>
      </c>
      <c r="B346257" t="n">
        <v>1</v>
      </c>
    </row>
    <row r="346258">
      <c r="A346258" t="inlineStr">
        <is>
          <t>èviously</t>
        </is>
      </c>
      <c r="B346258" t="n">
        <v>1</v>
      </c>
    </row>
    <row r="346259">
      <c r="A346259" t="inlineStr">
        <is>
          <t>mméologie</t>
        </is>
      </c>
      <c r="B346259" t="n">
        <v>1</v>
      </c>
    </row>
    <row r="346260">
      <c r="A346260" t="inlineStr">
        <is>
          <t>sourtente</t>
        </is>
      </c>
      <c r="B346260" t="n">
        <v>1</v>
      </c>
    </row>
    <row r="346261">
      <c r="A346261" t="inlineStr">
        <is>
          <t>valù</t>
        </is>
      </c>
      <c r="B346261" t="n">
        <v>1</v>
      </c>
    </row>
    <row r="346262">
      <c r="A346262" t="inlineStr">
        <is>
          <t>argumentokoper«a</t>
        </is>
      </c>
      <c r="B346262" t="n">
        <v>1</v>
      </c>
    </row>
    <row r="346263">
      <c r="A346263" t="inlineStr">
        <is>
          <t>ènsesta</t>
        </is>
      </c>
      <c r="B346263" t="n">
        <v>1</v>
      </c>
    </row>
    <row r="346264">
      <c r="A346264" t="inlineStr">
        <is>
          <t>sinciques</t>
        </is>
      </c>
      <c r="B346264" t="n">
        <v>1</v>
      </c>
    </row>
    <row r="346265">
      <c r="A346265" t="inlineStr">
        <is>
          <t>payeon</t>
        </is>
      </c>
      <c r="B346265" t="n">
        <v>1</v>
      </c>
    </row>
    <row r="346266">
      <c r="A346266" t="inlineStr">
        <is>
          <t>èlimn</t>
        </is>
      </c>
      <c r="B346266" t="n">
        <v>1</v>
      </c>
    </row>
    <row r="346267">
      <c r="A346267" t="inlineStr">
        <is>
          <t>têtie</t>
        </is>
      </c>
      <c r="B346267" t="n">
        <v>1</v>
      </c>
    </row>
    <row r="346268">
      <c r="A346268" t="inlineStr">
        <is>
          <t>ètens</t>
        </is>
      </c>
      <c r="B346268" t="n">
        <v>1</v>
      </c>
    </row>
    <row r="346269">
      <c r="A346269" t="inlineStr">
        <is>
          <t>payser</t>
        </is>
      </c>
      <c r="B346269" t="n">
        <v>1</v>
      </c>
    </row>
    <row r="346270">
      <c r="A346270" t="inlineStr">
        <is>
          <t>èuy</t>
        </is>
      </c>
      <c r="B346270" t="n">
        <v>1</v>
      </c>
    </row>
    <row r="346271">
      <c r="A346271" t="inlineStr">
        <is>
          <t>favelent</t>
        </is>
      </c>
      <c r="B346271" t="n">
        <v>1</v>
      </c>
    </row>
    <row r="346272">
      <c r="A346272" t="inlineStr">
        <is>
          <t>disgal</t>
        </is>
      </c>
      <c r="B346272" t="n">
        <v>1</v>
      </c>
    </row>
    <row r="346273">
      <c r="A346273" t="inlineStr">
        <is>
          <t>génêne</t>
        </is>
      </c>
      <c r="B346273" t="n">
        <v>1</v>
      </c>
    </row>
    <row r="346274">
      <c r="A346274" t="inlineStr">
        <is>
          <t>108e00</t>
        </is>
      </c>
      <c r="B346274" t="n">
        <v>1</v>
      </c>
    </row>
    <row r="346275">
      <c r="A346275" t="inlineStr">
        <is>
          <t>terles</t>
        </is>
      </c>
      <c r="B346275" t="n">
        <v>3</v>
      </c>
    </row>
    <row r="346276">
      <c r="A346276" t="inlineStr">
        <is>
          <t>proposen</t>
        </is>
      </c>
      <c r="B346276" t="n">
        <v>1</v>
      </c>
    </row>
    <row r="346277">
      <c r="A346277" t="inlineStr">
        <is>
          <t>daddalment</t>
        </is>
      </c>
      <c r="B346277" t="n">
        <v>1</v>
      </c>
    </row>
    <row r="346278">
      <c r="A346278" t="inlineStr">
        <is>
          <t>ileçante</t>
        </is>
      </c>
      <c r="B346278" t="n">
        <v>1</v>
      </c>
    </row>
    <row r="346279">
      <c r="A346279" t="inlineStr">
        <is>
          <t>diagramly</t>
        </is>
      </c>
      <c r="B346279" t="n">
        <v>1</v>
      </c>
    </row>
    <row r="346280">
      <c r="A346280" t="inlineStr">
        <is>
          <t>menagerie_32bitsora_title</t>
        </is>
      </c>
      <c r="B346280" t="n">
        <v>1</v>
      </c>
    </row>
    <row r="346281">
      <c r="A346281" t="inlineStr">
        <is>
          <t>júmine</t>
        </is>
      </c>
      <c r="B346281" t="n">
        <v>1</v>
      </c>
    </row>
    <row r="346282">
      <c r="A346282" t="inlineStr">
        <is>
          <t>èback</t>
        </is>
      </c>
      <c r="B346282" t="n">
        <v>1</v>
      </c>
    </row>
    <row r="346283">
      <c r="A346283" t="inlineStr">
        <is>
          <t>avishie</t>
        </is>
      </c>
      <c r="B346283" t="n">
        <v>1</v>
      </c>
    </row>
    <row r="346284">
      <c r="A346284" t="inlineStr">
        <is>
          <t>cursins</t>
        </is>
      </c>
      <c r="B346284" t="n">
        <v>1</v>
      </c>
    </row>
    <row r="346285">
      <c r="A346285" t="inlineStr">
        <is>
          <t>entostais</t>
        </is>
      </c>
      <c r="B346285" t="n">
        <v>1</v>
      </c>
    </row>
    <row r="346286">
      <c r="A346286" t="inlineStr">
        <is>
          <t>hiccutt</t>
        </is>
      </c>
      <c r="B346286" t="n">
        <v>1</v>
      </c>
    </row>
    <row r="346287">
      <c r="A346287" t="inlineStr">
        <is>
          <t>completì</t>
        </is>
      </c>
      <c r="B346287" t="n">
        <v>1</v>
      </c>
    </row>
    <row r="346288">
      <c r="A346288" t="inlineStr">
        <is>
          <t>cd99</t>
        </is>
      </c>
      <c r="B346288" t="n">
        <v>1</v>
      </c>
    </row>
    <row r="346289">
      <c r="A346289" t="inlineStr">
        <is>
          <t>makingal</t>
        </is>
      </c>
      <c r="B346289" t="n">
        <v>1</v>
      </c>
    </row>
    <row r="346290">
      <c r="A346290" t="inlineStr">
        <is>
          <t>sporryforemost</t>
        </is>
      </c>
      <c r="B346290" t="n">
        <v>1</v>
      </c>
    </row>
    <row r="346291">
      <c r="A346291" t="inlineStr">
        <is>
          <t>terrainsturn</t>
        </is>
      </c>
      <c r="B346291" t="n">
        <v>1</v>
      </c>
    </row>
    <row r="346292">
      <c r="A346292" t="inlineStr">
        <is>
          <t>toesthe</t>
        </is>
      </c>
      <c r="B346292" t="n">
        <v>1</v>
      </c>
    </row>
    <row r="346293">
      <c r="A346293" t="inlineStr">
        <is>
          <t>420′</t>
        </is>
      </c>
      <c r="B346293" t="n">
        <v>1</v>
      </c>
    </row>
    <row r="346294">
      <c r="A346294" t="inlineStr">
        <is>
          <t>remodder</t>
        </is>
      </c>
      <c r="B346294" t="n">
        <v>1</v>
      </c>
    </row>
    <row r="346295">
      <c r="A346295" t="inlineStr">
        <is>
          <t>ml500</t>
        </is>
      </c>
      <c r="B346295" t="n">
        <v>1</v>
      </c>
    </row>
    <row r="346296">
      <c r="A346296" t="inlineStr">
        <is>
          <t>mudsherribit</t>
        </is>
      </c>
      <c r="B346296" t="n">
        <v>1</v>
      </c>
    </row>
    <row r="346297">
      <c r="A346297" t="inlineStr">
        <is>
          <t>ministerlangford</t>
        </is>
      </c>
      <c r="B346297" t="n">
        <v>1</v>
      </c>
    </row>
    <row r="346298">
      <c r="A346298" t="inlineStr">
        <is>
          <t>132sd</t>
        </is>
      </c>
      <c r="B346298" t="n">
        <v>1</v>
      </c>
    </row>
    <row r="346299">
      <c r="A346299" t="inlineStr">
        <is>
          <t>commbots</t>
        </is>
      </c>
      <c r="B346299" t="n">
        <v>1</v>
      </c>
    </row>
    <row r="346300">
      <c r="A346300" t="inlineStr">
        <is>
          <t>cbvs</t>
        </is>
      </c>
      <c r="B346300" t="n">
        <v>1</v>
      </c>
    </row>
    <row r="346301">
      <c r="A346301" t="inlineStr">
        <is>
          <t>xhanshi—the</t>
        </is>
      </c>
      <c r="B346301" t="n">
        <v>1</v>
      </c>
    </row>
    <row r="346302">
      <c r="A346302" t="inlineStr">
        <is>
          <t>japghan</t>
        </is>
      </c>
      <c r="B346302" t="n">
        <v>1</v>
      </c>
    </row>
    <row r="346303">
      <c r="A346303" t="inlineStr">
        <is>
          <t>clownvolley</t>
        </is>
      </c>
      <c r="B346303" t="n">
        <v>1</v>
      </c>
    </row>
    <row r="346304">
      <c r="A346304" t="inlineStr">
        <is>
          <t>poolsyred</t>
        </is>
      </c>
      <c r="B346304" t="n">
        <v>1</v>
      </c>
    </row>
    <row r="346305">
      <c r="A346305" t="inlineStr">
        <is>
          <t>xhanshi</t>
        </is>
      </c>
      <c r="B346305" t="n">
        <v>1</v>
      </c>
    </row>
    <row r="346306">
      <c r="A346306" t="inlineStr">
        <is>
          <t>assproceed</t>
        </is>
      </c>
      <c r="B346306" t="n">
        <v>1</v>
      </c>
    </row>
    <row r="346307">
      <c r="A346307" t="inlineStr">
        <is>
          <t>thysitis</t>
        </is>
      </c>
      <c r="B346307" t="n">
        <v>1</v>
      </c>
    </row>
    <row r="346308">
      <c r="A346308" t="inlineStr">
        <is>
          <t>project—to</t>
        </is>
      </c>
      <c r="B346308" t="n">
        <v>3</v>
      </c>
    </row>
    <row r="346309">
      <c r="A346309" t="inlineStr">
        <is>
          <t>horse—as</t>
        </is>
      </c>
      <c r="B346309" t="n">
        <v>1</v>
      </c>
    </row>
    <row r="346310">
      <c r="A346310" t="inlineStr">
        <is>
          <t>joy—to</t>
        </is>
      </c>
      <c r="B346310" t="n">
        <v>1</v>
      </c>
    </row>
    <row r="346311">
      <c r="A346311" t="inlineStr">
        <is>
          <t>chinashekhar</t>
        </is>
      </c>
      <c r="B346311" t="n">
        <v>1</v>
      </c>
    </row>
    <row r="346312">
      <c r="A346312" t="inlineStr">
        <is>
          <t>sangamat</t>
        </is>
      </c>
      <c r="B346312" t="n">
        <v>1</v>
      </c>
    </row>
    <row r="346313">
      <c r="A346313" t="inlineStr">
        <is>
          <t>sonnen—ghost</t>
        </is>
      </c>
      <c r="B346313" t="n">
        <v>1</v>
      </c>
    </row>
    <row r="346314">
      <c r="A346314" t="inlineStr">
        <is>
          <t>beauty—singing</t>
        </is>
      </c>
      <c r="B346314" t="n">
        <v>1</v>
      </c>
    </row>
    <row r="346315">
      <c r="A346315" t="inlineStr">
        <is>
          <t>panchayat—another</t>
        </is>
      </c>
      <c r="B346315" t="n">
        <v>1</v>
      </c>
    </row>
    <row r="346316">
      <c r="A346316" t="inlineStr">
        <is>
          <t>energy—wake</t>
        </is>
      </c>
      <c r="B346316" t="n">
        <v>1</v>
      </c>
    </row>
    <row r="346317">
      <c r="A346317" t="inlineStr">
        <is>
          <t>effect—unsatisfactory</t>
        </is>
      </c>
      <c r="B346317" t="n">
        <v>1</v>
      </c>
    </row>
    <row r="346318">
      <c r="A346318" t="inlineStr">
        <is>
          <t>taleamuri</t>
        </is>
      </c>
      <c r="B346318" t="n">
        <v>1</v>
      </c>
    </row>
    <row r="346319">
      <c r="A346319" t="inlineStr">
        <is>
          <t>interuser</t>
        </is>
      </c>
      <c r="B346319" t="n">
        <v>1</v>
      </c>
    </row>
    <row r="346320">
      <c r="A346320" t="inlineStr">
        <is>
          <t>chadzi</t>
        </is>
      </c>
      <c r="B346320" t="n">
        <v>1</v>
      </c>
    </row>
    <row r="346321">
      <c r="A346321" t="inlineStr">
        <is>
          <t>747his</t>
        </is>
      </c>
      <c r="B346321" t="n">
        <v>1</v>
      </c>
    </row>
    <row r="346322">
      <c r="A346322" t="inlineStr">
        <is>
          <t>skinnerian</t>
        </is>
      </c>
      <c r="B346322" t="n">
        <v>1</v>
      </c>
    </row>
    <row r="346323">
      <c r="A346323" t="inlineStr">
        <is>
          <t>rubieresque</t>
        </is>
      </c>
      <c r="B346323" t="n">
        <v>1</v>
      </c>
    </row>
    <row r="346324">
      <c r="A346324" t="inlineStr">
        <is>
          <t>gualtiera</t>
        </is>
      </c>
      <c r="B346324" t="n">
        <v>2</v>
      </c>
    </row>
    <row r="346325">
      <c r="A346325" t="inlineStr">
        <is>
          <t>517—</t>
        </is>
      </c>
      <c r="B346325" t="n">
        <v>1</v>
      </c>
    </row>
    <row r="346326">
      <c r="A346326" t="inlineStr">
        <is>
          <t>unsur</t>
        </is>
      </c>
      <c r="B346326" t="n">
        <v>2</v>
      </c>
    </row>
    <row r="346327">
      <c r="A346327" t="inlineStr">
        <is>
          <t>wenjun</t>
        </is>
      </c>
      <c r="B346327" t="n">
        <v>3</v>
      </c>
    </row>
    <row r="346328">
      <c r="A346328" t="inlineStr">
        <is>
          <t>isnepiscopal</t>
        </is>
      </c>
      <c r="B346328" t="n">
        <v>1</v>
      </c>
    </row>
    <row r="346329">
      <c r="A346329" t="inlineStr">
        <is>
          <t>annikan</t>
        </is>
      </c>
      <c r="B346329" t="n">
        <v>1</v>
      </c>
    </row>
    <row r="346330">
      <c r="A346330" t="inlineStr">
        <is>
          <t>brodming</t>
        </is>
      </c>
      <c r="B346330" t="n">
        <v>1</v>
      </c>
    </row>
    <row r="346331">
      <c r="A346331" t="inlineStr">
        <is>
          <t>paragraphs—50</t>
        </is>
      </c>
      <c r="B346331" t="n">
        <v>1</v>
      </c>
    </row>
    <row r="346332">
      <c r="A346332" t="inlineStr">
        <is>
          <t>destroyed—all</t>
        </is>
      </c>
      <c r="B346332" t="n">
        <v>1</v>
      </c>
    </row>
    <row r="346333">
      <c r="A346333" t="inlineStr">
        <is>
          <t>bust—we</t>
        </is>
      </c>
      <c r="B346333" t="n">
        <v>1</v>
      </c>
    </row>
    <row r="346334">
      <c r="A346334" t="inlineStr">
        <is>
          <t>kenfields</t>
        </is>
      </c>
      <c r="B346334" t="n">
        <v>1</v>
      </c>
    </row>
    <row r="346335">
      <c r="A346335" t="inlineStr">
        <is>
          <t>diversioners</t>
        </is>
      </c>
      <c r="B346335" t="n">
        <v>1</v>
      </c>
    </row>
    <row r="346336">
      <c r="A346336" t="inlineStr">
        <is>
          <t>–meal</t>
        </is>
      </c>
      <c r="B346336" t="n">
        <v>1</v>
      </c>
    </row>
    <row r="346337">
      <c r="A346337" t="inlineStr">
        <is>
          <t>geillard</t>
        </is>
      </c>
      <c r="B346337" t="n">
        <v>1</v>
      </c>
    </row>
    <row r="346338">
      <c r="A346338" t="inlineStr">
        <is>
          <t>physicalpenetration</t>
        </is>
      </c>
      <c r="B346338" t="n">
        <v>1</v>
      </c>
    </row>
    <row r="346339">
      <c r="A346339" t="inlineStr">
        <is>
          <t>mcthewin</t>
        </is>
      </c>
      <c r="B346339" t="n">
        <v>1</v>
      </c>
    </row>
    <row r="346340">
      <c r="A346340" t="inlineStr">
        <is>
          <t>lawrow</t>
        </is>
      </c>
      <c r="B346340" t="n">
        <v>1</v>
      </c>
    </row>
    <row r="346341">
      <c r="A346341" t="inlineStr">
        <is>
          <t>ischeipping</t>
        </is>
      </c>
      <c r="B346341" t="n">
        <v>1</v>
      </c>
    </row>
    <row r="346342">
      <c r="A346342" t="inlineStr">
        <is>
          <t>erkol</t>
        </is>
      </c>
      <c r="B346342" t="n">
        <v>1</v>
      </c>
    </row>
    <row r="346343">
      <c r="A346343" t="inlineStr">
        <is>
          <t>lucaose</t>
        </is>
      </c>
      <c r="B346343" t="n">
        <v>1</v>
      </c>
    </row>
    <row r="346344">
      <c r="A346344" t="inlineStr">
        <is>
          <t>hero—which</t>
        </is>
      </c>
      <c r="B346344" t="n">
        <v>1</v>
      </c>
    </row>
    <row r="346345">
      <c r="A346345" t="inlineStr">
        <is>
          <t>rudø</t>
        </is>
      </c>
      <c r="B346345" t="n">
        <v>1</v>
      </c>
    </row>
    <row r="346346">
      <c r="A346346" t="inlineStr">
        <is>
          <t>crabrawler</t>
        </is>
      </c>
      <c r="B346346" t="n">
        <v>1</v>
      </c>
    </row>
    <row r="346347">
      <c r="A346347" t="inlineStr">
        <is>
          <t>trainersville</t>
        </is>
      </c>
      <c r="B346347" t="n">
        <v>1</v>
      </c>
    </row>
    <row r="346348">
      <c r="A346348" t="inlineStr">
        <is>
          <t>gyaradoslyr</t>
        </is>
      </c>
      <c r="B346348" t="n">
        <v>1</v>
      </c>
    </row>
    <row r="346349">
      <c r="A346349" t="inlineStr">
        <is>
          <t>osup</t>
        </is>
      </c>
      <c r="B346349" t="n">
        <v>1</v>
      </c>
    </row>
    <row r="346350">
      <c r="A346350" t="inlineStr">
        <is>
          <t>debente</t>
        </is>
      </c>
      <c r="B346350" t="n">
        <v>1</v>
      </c>
    </row>
    <row r="346351">
      <c r="A346351" t="inlineStr">
        <is>
          <t>stannile</t>
        </is>
      </c>
      <c r="B346351" t="n">
        <v>1</v>
      </c>
    </row>
    <row r="346352">
      <c r="A346352" t="inlineStr">
        <is>
          <t>skiploom</t>
        </is>
      </c>
      <c r="B346352" t="n">
        <v>1</v>
      </c>
    </row>
    <row r="346353">
      <c r="A346353" t="inlineStr">
        <is>
          <t>░ゲル</t>
        </is>
      </c>
      <c r="B346353" t="n">
        <v>1</v>
      </c>
    </row>
    <row r="346354">
      <c r="A346354" t="inlineStr">
        <is>
          <t>drinatas</t>
        </is>
      </c>
      <c r="B346354" t="n">
        <v>1</v>
      </c>
    </row>
    <row r="346355">
      <c r="A346355" t="inlineStr">
        <is>
          <t>beatproof</t>
        </is>
      </c>
      <c r="B346355" t="n">
        <v>1</v>
      </c>
    </row>
    <row r="346356">
      <c r="A346356" t="inlineStr">
        <is>
          <t>ba34</t>
        </is>
      </c>
      <c r="B346356" t="n">
        <v>1</v>
      </c>
    </row>
    <row r="346357">
      <c r="A346357" t="inlineStr">
        <is>
          <t>haale66</t>
        </is>
      </c>
      <c r="B346357" t="n">
        <v>1</v>
      </c>
    </row>
    <row r="346358">
      <c r="A346358" t="inlineStr">
        <is>
          <t>flibbered</t>
        </is>
      </c>
      <c r="B346358" t="n">
        <v>1</v>
      </c>
    </row>
    <row r="346359">
      <c r="A346359" t="inlineStr">
        <is>
          <t>berserkerooo</t>
        </is>
      </c>
      <c r="B346359" t="n">
        <v>1</v>
      </c>
    </row>
    <row r="346360">
      <c r="A346360" t="inlineStr">
        <is>
          <t>gothitelle</t>
        </is>
      </c>
      <c r="B346360" t="n">
        <v>1</v>
      </c>
    </row>
    <row r="346361">
      <c r="A346361" t="inlineStr">
        <is>
          <t>coolor</t>
        </is>
      </c>
      <c r="B346361" t="n">
        <v>1</v>
      </c>
    </row>
    <row r="346362">
      <c r="A346362" t="inlineStr">
        <is>
          <t>incobabecility</t>
        </is>
      </c>
      <c r="B346362" t="n">
        <v>1</v>
      </c>
    </row>
    <row r="346363">
      <c r="A346363" t="inlineStr">
        <is>
          <t>birdrhoast</t>
        </is>
      </c>
      <c r="B346363" t="n">
        <v>1</v>
      </c>
    </row>
    <row r="346364">
      <c r="A346364" t="inlineStr">
        <is>
          <t>po1s</t>
        </is>
      </c>
      <c r="B346364" t="n">
        <v>1</v>
      </c>
    </row>
    <row r="346365">
      <c r="A346365" t="inlineStr">
        <is>
          <t>jereda</t>
        </is>
      </c>
      <c r="B346365" t="n">
        <v>1</v>
      </c>
    </row>
    <row r="346366">
      <c r="A346366" t="inlineStr">
        <is>
          <t>kreshinates</t>
        </is>
      </c>
      <c r="B346366" t="n">
        <v>1</v>
      </c>
    </row>
    <row r="346367">
      <c r="A346367" t="inlineStr">
        <is>
          <t>codeofacil</t>
        </is>
      </c>
      <c r="B346367" t="n">
        <v>1</v>
      </c>
    </row>
    <row r="346368">
      <c r="A346368" t="inlineStr">
        <is>
          <t>courtscheckscheck</t>
        </is>
      </c>
      <c r="B346368" t="n">
        <v>1</v>
      </c>
    </row>
    <row r="346369">
      <c r="A346369" t="inlineStr">
        <is>
          <t>collectorsgizmos</t>
        </is>
      </c>
      <c r="B346369" t="n">
        <v>1</v>
      </c>
    </row>
    <row r="346370">
      <c r="A346370" t="inlineStr">
        <is>
          <t>cescoming</t>
        </is>
      </c>
      <c r="B346370" t="n">
        <v>1</v>
      </c>
    </row>
    <row r="346371">
      <c r="A346371" t="inlineStr">
        <is>
          <t>chionel</t>
        </is>
      </c>
      <c r="B346371" t="n">
        <v>1</v>
      </c>
    </row>
    <row r="346372">
      <c r="A346372" t="inlineStr">
        <is>
          <t>guugashaps</t>
        </is>
      </c>
      <c r="B346372" t="n">
        <v>1</v>
      </c>
    </row>
    <row r="346373">
      <c r="A346373" t="inlineStr">
        <is>
          <t>caaaaaaaa</t>
        </is>
      </c>
      <c r="B346373" t="n">
        <v>2</v>
      </c>
    </row>
    <row r="346374">
      <c r="A346374" t="inlineStr">
        <is>
          <t>c057698651</t>
        </is>
      </c>
      <c r="B346374" t="n">
        <v>1</v>
      </c>
    </row>
    <row r="346375">
      <c r="A346375" t="inlineStr">
        <is>
          <t>dequindarin</t>
        </is>
      </c>
      <c r="B346375" t="n">
        <v>1</v>
      </c>
    </row>
    <row r="346376">
      <c r="A346376" t="inlineStr">
        <is>
          <t>strategicartists</t>
        </is>
      </c>
      <c r="B346376" t="n">
        <v>1</v>
      </c>
    </row>
    <row r="346377">
      <c r="A346377" t="inlineStr">
        <is>
          <t>httppoolmaster</t>
        </is>
      </c>
      <c r="B346377" t="n">
        <v>1</v>
      </c>
    </row>
    <row r="346378">
      <c r="A346378" t="inlineStr">
        <is>
          <t>gottlek</t>
        </is>
      </c>
      <c r="B346378" t="n">
        <v>1</v>
      </c>
    </row>
    <row r="346379">
      <c r="A346379" t="inlineStr">
        <is>
          <t>c057698652</t>
        </is>
      </c>
      <c r="B346379" t="n">
        <v>1</v>
      </c>
    </row>
    <row r="346380">
      <c r="A346380" t="inlineStr">
        <is>
          <t>clehard</t>
        </is>
      </c>
      <c r="B346380" t="n">
        <v>1</v>
      </c>
    </row>
    <row r="346381">
      <c r="A346381" t="inlineStr">
        <is>
          <t>c057698653</t>
        </is>
      </c>
      <c r="B346381" t="n">
        <v>1</v>
      </c>
    </row>
    <row r="346382">
      <c r="A346382" t="inlineStr">
        <is>
          <t>mchalejastate</t>
        </is>
      </c>
      <c r="B346382" t="n">
        <v>1</v>
      </c>
    </row>
    <row r="346383">
      <c r="A346383" t="inlineStr">
        <is>
          <t>slaughterastate</t>
        </is>
      </c>
      <c r="B346383" t="n">
        <v>1</v>
      </c>
    </row>
    <row r="346384">
      <c r="A346384" t="inlineStr">
        <is>
          <t>c057698646</t>
        </is>
      </c>
      <c r="B346384" t="n">
        <v>1</v>
      </c>
    </row>
    <row r="346385">
      <c r="A346385" t="inlineStr">
        <is>
          <t>footsym</t>
        </is>
      </c>
      <c r="B346385" t="n">
        <v>1</v>
      </c>
    </row>
    <row r="346386">
      <c r="A346386" t="inlineStr">
        <is>
          <t>mcclainstate</t>
        </is>
      </c>
      <c r="B346386" t="n">
        <v>1</v>
      </c>
    </row>
    <row r="346387">
      <c r="A346387" t="inlineStr">
        <is>
          <t>overpronation</t>
        </is>
      </c>
      <c r="B346387" t="n">
        <v>1</v>
      </c>
    </row>
    <row r="346388">
      <c r="A346388" t="inlineStr">
        <is>
          <t>stejbr</t>
        </is>
      </c>
      <c r="B346388" t="n">
        <v>1</v>
      </c>
    </row>
    <row r="346389">
      <c r="A346389" t="inlineStr">
        <is>
          <t>c057698649</t>
        </is>
      </c>
      <c r="B346389" t="n">
        <v>1</v>
      </c>
    </row>
    <row r="346390">
      <c r="A346390" t="inlineStr">
        <is>
          <t>c057698655</t>
        </is>
      </c>
      <c r="B346390" t="n">
        <v>1</v>
      </c>
    </row>
    <row r="346391">
      <c r="A346391" t="inlineStr">
        <is>
          <t>c057698643</t>
        </is>
      </c>
      <c r="B346391" t="n">
        <v>1</v>
      </c>
    </row>
    <row r="346392">
      <c r="A346392" t="inlineStr">
        <is>
          <t>c057698654</t>
        </is>
      </c>
      <c r="B346392" t="n">
        <v>1</v>
      </c>
    </row>
    <row r="346393">
      <c r="A346393" t="inlineStr">
        <is>
          <t>govfat</t>
        </is>
      </c>
      <c r="B346393" t="n">
        <v>1</v>
      </c>
    </row>
    <row r="346394">
      <c r="A346394" t="inlineStr">
        <is>
          <t>orgres2115017</t>
        </is>
      </c>
      <c r="B346394" t="n">
        <v>1</v>
      </c>
    </row>
    <row r="346395">
      <c r="A346395" t="inlineStr">
        <is>
          <t>mr_eyectrachu</t>
        </is>
      </c>
      <c r="B346395" t="n">
        <v>1</v>
      </c>
    </row>
    <row r="346396">
      <c r="A346396" t="inlineStr">
        <is>
          <t>eru07</t>
        </is>
      </c>
      <c r="B346396" t="n">
        <v>1</v>
      </c>
    </row>
    <row r="346397">
      <c r="A346397" t="inlineStr">
        <is>
          <t>ckwald</t>
        </is>
      </c>
      <c r="B346397" t="n">
        <v>1</v>
      </c>
    </row>
    <row r="346398">
      <c r="A346398" t="inlineStr">
        <is>
          <t>mantorum</t>
        </is>
      </c>
      <c r="B346398" t="n">
        <v>1</v>
      </c>
    </row>
    <row r="346399">
      <c r="A346399" t="inlineStr">
        <is>
          <t>espirn</t>
        </is>
      </c>
      <c r="B346399" t="n">
        <v>1</v>
      </c>
    </row>
    <row r="346400">
      <c r="A346400" t="inlineStr">
        <is>
          <t>ngaston</t>
        </is>
      </c>
      <c r="B346400" t="n">
        <v>1</v>
      </c>
    </row>
    <row r="346401">
      <c r="A346401" t="inlineStr">
        <is>
          <t>koazshotz</t>
        </is>
      </c>
      <c r="B346401" t="n">
        <v>1</v>
      </c>
    </row>
    <row r="346402">
      <c r="A346402" t="inlineStr">
        <is>
          <t>flordom</t>
        </is>
      </c>
      <c r="B346402" t="n">
        <v>1</v>
      </c>
    </row>
    <row r="346403">
      <c r="A346403" t="inlineStr">
        <is>
          <t>bobber72</t>
        </is>
      </c>
      <c r="B346403" t="n">
        <v>1</v>
      </c>
    </row>
    <row r="346404">
      <c r="A346404" t="inlineStr">
        <is>
          <t>flfp120</t>
        </is>
      </c>
      <c r="B346404" t="n">
        <v>1</v>
      </c>
    </row>
    <row r="346405">
      <c r="A346405" t="inlineStr">
        <is>
          <t>huzz</t>
        </is>
      </c>
      <c r="B346405" t="n">
        <v>1</v>
      </c>
    </row>
    <row r="346406">
      <c r="A346406" t="inlineStr">
        <is>
          <t>eduemoticesprior_genesis_and_planned5s</t>
        </is>
      </c>
      <c r="B346406" t="n">
        <v>1</v>
      </c>
    </row>
    <row r="346407">
      <c r="A346407" t="inlineStr">
        <is>
          <t>natsovs</t>
        </is>
      </c>
      <c r="B346407" t="n">
        <v>1</v>
      </c>
    </row>
    <row r="346408">
      <c r="A346408" t="inlineStr">
        <is>
          <t>bottolo</t>
        </is>
      </c>
      <c r="B346408" t="n">
        <v>1</v>
      </c>
    </row>
    <row r="346409">
      <c r="A346409" t="inlineStr">
        <is>
          <t>cancelledup</t>
        </is>
      </c>
      <c r="B346409" t="n">
        <v>1</v>
      </c>
    </row>
    <row r="346410">
      <c r="A346410" t="inlineStr">
        <is>
          <t>pushpass</t>
        </is>
      </c>
      <c r="B346410" t="n">
        <v>2</v>
      </c>
    </row>
    <row r="346411">
      <c r="A346411" t="inlineStr">
        <is>
          <t>commsegattlinread</t>
        </is>
      </c>
      <c r="B346411" t="n">
        <v>1</v>
      </c>
    </row>
    <row r="346412">
      <c r="A346412" t="inlineStr">
        <is>
          <t>httpsecwiki</t>
        </is>
      </c>
      <c r="B346412" t="n">
        <v>1</v>
      </c>
    </row>
    <row r="346413">
      <c r="A346413" t="inlineStr">
        <is>
          <t>hardsci</t>
        </is>
      </c>
      <c r="B346413" t="n">
        <v>1</v>
      </c>
    </row>
    <row r="346414">
      <c r="A346414" t="inlineStr">
        <is>
          <t>messagemr</t>
        </is>
      </c>
      <c r="B346414" t="n">
        <v>1</v>
      </c>
    </row>
    <row r="346415">
      <c r="A346415" t="inlineStr">
        <is>
          <t>directampplottool</t>
        </is>
      </c>
      <c r="B346415" t="n">
        <v>1</v>
      </c>
    </row>
    <row r="346416">
      <c r="A346416" t="inlineStr">
        <is>
          <t>dirty5</t>
        </is>
      </c>
      <c r="B346416" t="n">
        <v>1</v>
      </c>
    </row>
    <row r="346417">
      <c r="A346417" t="inlineStr">
        <is>
          <t>tczble</t>
        </is>
      </c>
      <c r="B346417" t="n">
        <v>1</v>
      </c>
    </row>
    <row r="346418">
      <c r="A346418" t="inlineStr">
        <is>
          <t>webcdf</t>
        </is>
      </c>
      <c r="B346418" t="n">
        <v>1</v>
      </c>
    </row>
    <row r="346419">
      <c r="A346419" t="inlineStr">
        <is>
          <t>paymentgearbox</t>
        </is>
      </c>
      <c r="B346419" t="n">
        <v>1</v>
      </c>
    </row>
    <row r="346420">
      <c r="A346420" t="inlineStr">
        <is>
          <t>antrexone</t>
        </is>
      </c>
      <c r="B346420" t="n">
        <v>1</v>
      </c>
    </row>
    <row r="346421">
      <c r="A346421" t="inlineStr">
        <is>
          <t>flendy</t>
        </is>
      </c>
      <c r="B346421" t="n">
        <v>1</v>
      </c>
    </row>
    <row r="346422">
      <c r="A346422" t="inlineStr">
        <is>
          <t>cl3412</t>
        </is>
      </c>
      <c r="B346422" t="n">
        <v>1</v>
      </c>
    </row>
    <row r="346423">
      <c r="A346423" t="inlineStr">
        <is>
          <t>whatinventing</t>
        </is>
      </c>
      <c r="B346423" t="n">
        <v>1</v>
      </c>
    </row>
    <row r="346424">
      <c r="A346424" t="inlineStr">
        <is>
          <t>312014</t>
        </is>
      </c>
      <c r="B346424" t="n">
        <v>2</v>
      </c>
    </row>
    <row r="346425">
      <c r="A346425" t="inlineStr">
        <is>
          <t>kingtonian</t>
        </is>
      </c>
      <c r="B346425" t="n">
        <v>1</v>
      </c>
    </row>
    <row r="346426">
      <c r="A346426" t="inlineStr">
        <is>
          <t>tharseneyarchs</t>
        </is>
      </c>
      <c r="B346426" t="n">
        <v>1</v>
      </c>
    </row>
    <row r="346427">
      <c r="A346427" t="inlineStr">
        <is>
          <t>rembek</t>
        </is>
      </c>
      <c r="B346427" t="n">
        <v>1</v>
      </c>
    </row>
    <row r="346428">
      <c r="A346428" t="inlineStr">
        <is>
          <t>154706</t>
        </is>
      </c>
      <c r="B346428" t="n">
        <v>1</v>
      </c>
    </row>
    <row r="346429">
      <c r="A346429" t="inlineStr">
        <is>
          <t>154756</t>
        </is>
      </c>
      <c r="B346429" t="n">
        <v>1</v>
      </c>
    </row>
    <row r="346430">
      <c r="A346430" t="inlineStr">
        <is>
          <t>thiobirthish</t>
        </is>
      </c>
      <c r="B346430" t="n">
        <v>1</v>
      </c>
    </row>
    <row r="346431">
      <c r="A346431" t="inlineStr">
        <is>
          <t>154773</t>
        </is>
      </c>
      <c r="B346431" t="n">
        <v>1</v>
      </c>
    </row>
    <row r="346432">
      <c r="A346432" t="inlineStr">
        <is>
          <t>feiroy</t>
        </is>
      </c>
      <c r="B346432" t="n">
        <v>1</v>
      </c>
    </row>
    <row r="346433">
      <c r="A346433" t="inlineStr">
        <is>
          <t>225849</t>
        </is>
      </c>
      <c r="B346433" t="n">
        <v>1</v>
      </c>
    </row>
    <row r="346434">
      <c r="A346434" t="inlineStr">
        <is>
          <t>infnezzet</t>
        </is>
      </c>
      <c r="B346434" t="n">
        <v>1</v>
      </c>
    </row>
    <row r="346435">
      <c r="A346435" t="inlineStr">
        <is>
          <t>floatdrowds</t>
        </is>
      </c>
      <c r="B346435" t="n">
        <v>1</v>
      </c>
    </row>
    <row r="346436">
      <c r="A346436" t="inlineStr">
        <is>
          <t>fourwellened</t>
        </is>
      </c>
      <c r="B346436" t="n">
        <v>1</v>
      </c>
    </row>
    <row r="346437">
      <c r="A346437" t="inlineStr">
        <is>
          <t>keekeow</t>
        </is>
      </c>
      <c r="B346437" t="n">
        <v>1</v>
      </c>
    </row>
    <row r="346438">
      <c r="A346438" t="inlineStr">
        <is>
          <t>heroeft</t>
        </is>
      </c>
      <c r="B346438" t="n">
        <v>1</v>
      </c>
    </row>
    <row r="346439">
      <c r="A346439" t="inlineStr">
        <is>
          <t>noondays</t>
        </is>
      </c>
      <c r="B346439" t="n">
        <v>1</v>
      </c>
    </row>
    <row r="346440">
      <c r="A346440" t="inlineStr">
        <is>
          <t>dondau</t>
        </is>
      </c>
      <c r="B346440" t="n">
        <v>1</v>
      </c>
    </row>
    <row r="346441">
      <c r="A346441" t="inlineStr">
        <is>
          <t>incisemne</t>
        </is>
      </c>
      <c r="B346441" t="n">
        <v>1</v>
      </c>
    </row>
    <row r="346442">
      <c r="A346442" t="inlineStr">
        <is>
          <t>iuscult</t>
        </is>
      </c>
      <c r="B346442" t="n">
        <v>1</v>
      </c>
    </row>
    <row r="346443">
      <c r="A346443" t="inlineStr">
        <is>
          <t>hupes</t>
        </is>
      </c>
      <c r="B346443" t="n">
        <v>1</v>
      </c>
    </row>
    <row r="346444">
      <c r="A346444" t="inlineStr">
        <is>
          <t>fw2007</t>
        </is>
      </c>
      <c r="B346444" t="n">
        <v>1</v>
      </c>
    </row>
    <row r="346445">
      <c r="A346445" t="inlineStr">
        <is>
          <t>moyshia</t>
        </is>
      </c>
      <c r="B346445" t="n">
        <v>1</v>
      </c>
    </row>
    <row r="346446">
      <c r="A346446" t="inlineStr">
        <is>
          <t>rosial</t>
        </is>
      </c>
      <c r="B346446" t="n">
        <v>2</v>
      </c>
    </row>
    <row r="346447">
      <c r="A346447" t="inlineStr">
        <is>
          <t>addishing</t>
        </is>
      </c>
      <c r="B346447" t="n">
        <v>1</v>
      </c>
    </row>
    <row r="346448">
      <c r="A346448" t="inlineStr">
        <is>
          <t>blackwhisky</t>
        </is>
      </c>
      <c r="B346448" t="n">
        <v>1</v>
      </c>
    </row>
    <row r="346449">
      <c r="A346449" t="inlineStr">
        <is>
          <t>colourforms</t>
        </is>
      </c>
      <c r="B346449" t="n">
        <v>1</v>
      </c>
    </row>
    <row r="346450">
      <c r="A346450" t="inlineStr">
        <is>
          <t>undermint</t>
        </is>
      </c>
      <c r="B346450" t="n">
        <v>1</v>
      </c>
    </row>
    <row r="346451">
      <c r="A346451" t="inlineStr">
        <is>
          <t>ocreation</t>
        </is>
      </c>
      <c r="B346451" t="n">
        <v>1</v>
      </c>
    </row>
    <row r="346452">
      <c r="A346452" t="inlineStr">
        <is>
          <t>bait_mosso</t>
        </is>
      </c>
      <c r="B346452" t="n">
        <v>1</v>
      </c>
    </row>
    <row r="346453">
      <c r="A346453" t="inlineStr">
        <is>
          <t>ouilog</t>
        </is>
      </c>
      <c r="B346453" t="n">
        <v>1</v>
      </c>
    </row>
    <row r="346454">
      <c r="A346454" t="inlineStr">
        <is>
          <t>kafii</t>
        </is>
      </c>
      <c r="B346454" t="n">
        <v>1</v>
      </c>
    </row>
    <row r="346455">
      <c r="A346455" t="inlineStr">
        <is>
          <t>suzumo</t>
        </is>
      </c>
      <c r="B346455" t="n">
        <v>1</v>
      </c>
    </row>
    <row r="346456">
      <c r="A346456" t="inlineStr">
        <is>
          <t>herebynamed</t>
        </is>
      </c>
      <c r="B346456" t="n">
        <v>1</v>
      </c>
    </row>
    <row r="346457">
      <c r="A346457" t="inlineStr">
        <is>
          <t>200315</t>
        </is>
      </c>
      <c r="B346457" t="n">
        <v>1</v>
      </c>
    </row>
    <row r="346458">
      <c r="A346458" t="inlineStr">
        <is>
          <t>evangeles</t>
        </is>
      </c>
      <c r="B346458" t="n">
        <v>1</v>
      </c>
    </row>
    <row r="346459">
      <c r="A346459" t="inlineStr">
        <is>
          <t>drankpressed</t>
        </is>
      </c>
      <c r="B346459" t="n">
        <v>1</v>
      </c>
    </row>
    <row r="346460">
      <c r="A346460" t="inlineStr">
        <is>
          <t>housewimming</t>
        </is>
      </c>
      <c r="B346460" t="n">
        <v>1</v>
      </c>
    </row>
    <row r="346461">
      <c r="A346461" t="inlineStr">
        <is>
          <t>colonixs</t>
        </is>
      </c>
      <c r="B346461" t="n">
        <v>1</v>
      </c>
    </row>
    <row r="346462">
      <c r="A346462" t="inlineStr">
        <is>
          <t>1949one</t>
        </is>
      </c>
      <c r="B346462" t="n">
        <v>1</v>
      </c>
    </row>
    <row r="346463">
      <c r="A346463" t="inlineStr">
        <is>
          <t>wildfish</t>
        </is>
      </c>
      <c r="B346463" t="n">
        <v>1</v>
      </c>
    </row>
    <row r="346464">
      <c r="A346464" t="inlineStr">
        <is>
          <t>scykas</t>
        </is>
      </c>
      <c r="B346464" t="n">
        <v>1</v>
      </c>
    </row>
    <row r="346465">
      <c r="A346465" t="inlineStr">
        <is>
          <t>clamport</t>
        </is>
      </c>
      <c r="B346465" t="n">
        <v>1</v>
      </c>
    </row>
    <row r="346466">
      <c r="A346466" t="inlineStr">
        <is>
          <t>nuaka</t>
        </is>
      </c>
      <c r="B346466" t="n">
        <v>1</v>
      </c>
    </row>
    <row r="346467">
      <c r="A346467" t="inlineStr">
        <is>
          <t>makeim</t>
        </is>
      </c>
      <c r="B346467" t="n">
        <v>1</v>
      </c>
    </row>
    <row r="346468">
      <c r="A346468" t="inlineStr">
        <is>
          <t>ratxim</t>
        </is>
      </c>
      <c r="B346468" t="n">
        <v>1</v>
      </c>
    </row>
    <row r="346469">
      <c r="A346469" t="inlineStr">
        <is>
          <t>fyylful</t>
        </is>
      </c>
      <c r="B346469" t="n">
        <v>1</v>
      </c>
    </row>
    <row r="346470">
      <c r="A346470" t="inlineStr">
        <is>
          <t>latena</t>
        </is>
      </c>
      <c r="B346470" t="n">
        <v>1</v>
      </c>
    </row>
    <row r="346471">
      <c r="A346471" t="inlineStr">
        <is>
          <t>bunibaby</t>
        </is>
      </c>
      <c r="B346471" t="n">
        <v>1</v>
      </c>
    </row>
    <row r="346472">
      <c r="A346472" t="inlineStr">
        <is>
          <t>deenhale</t>
        </is>
      </c>
      <c r="B346472" t="n">
        <v>1</v>
      </c>
    </row>
    <row r="346473">
      <c r="A346473" t="inlineStr">
        <is>
          <t>magomissions</t>
        </is>
      </c>
      <c r="B346473" t="n">
        <v>1</v>
      </c>
    </row>
    <row r="346474">
      <c r="A346474" t="inlineStr">
        <is>
          <t>pajager</t>
        </is>
      </c>
      <c r="B346474" t="n">
        <v>1</v>
      </c>
    </row>
    <row r="346475">
      <c r="A346475" t="inlineStr">
        <is>
          <t>buswright</t>
        </is>
      </c>
      <c r="B346475" t="n">
        <v>1</v>
      </c>
    </row>
    <row r="346476">
      <c r="A346476" t="inlineStr">
        <is>
          <t>krand</t>
        </is>
      </c>
      <c r="B346476" t="n">
        <v>2</v>
      </c>
    </row>
    <row r="346477">
      <c r="A346477" t="inlineStr">
        <is>
          <t>brocksen</t>
        </is>
      </c>
      <c r="B346477" t="n">
        <v>1</v>
      </c>
    </row>
    <row r="346478">
      <c r="A346478" t="inlineStr">
        <is>
          <t>airbracked</t>
        </is>
      </c>
      <c r="B346478" t="n">
        <v>1</v>
      </c>
    </row>
    <row r="346479">
      <c r="A346479" t="inlineStr">
        <is>
          <t>crimsonpheus</t>
        </is>
      </c>
      <c r="B346479" t="n">
        <v>1</v>
      </c>
    </row>
    <row r="346480">
      <c r="A346480" t="inlineStr">
        <is>
          <t>editay</t>
        </is>
      </c>
      <c r="B346480" t="n">
        <v>1</v>
      </c>
    </row>
    <row r="346481">
      <c r="A346481" t="inlineStr">
        <is>
          <t>cockpong</t>
        </is>
      </c>
      <c r="B346481" t="n">
        <v>1</v>
      </c>
    </row>
    <row r="346482">
      <c r="A346482" t="inlineStr">
        <is>
          <t>signawaaaaar</t>
        </is>
      </c>
      <c r="B346482" t="n">
        <v>1</v>
      </c>
    </row>
    <row r="346483">
      <c r="A346483" t="inlineStr">
        <is>
          <t>terwillig</t>
        </is>
      </c>
      <c r="B346483" t="n">
        <v>1</v>
      </c>
    </row>
    <row r="346484">
      <c r="A346484" t="inlineStr">
        <is>
          <t>dolevs</t>
        </is>
      </c>
      <c r="B346484" t="n">
        <v>1</v>
      </c>
    </row>
    <row r="346485">
      <c r="A346485" t="inlineStr">
        <is>
          <t>siriboe</t>
        </is>
      </c>
      <c r="B346485" t="n">
        <v>1</v>
      </c>
    </row>
    <row r="346486">
      <c r="A346486" t="inlineStr">
        <is>
          <t>meshnxh7</t>
        </is>
      </c>
      <c r="B346486" t="n">
        <v>1</v>
      </c>
    </row>
    <row r="346487">
      <c r="A346487" t="inlineStr">
        <is>
          <t>igloolar</t>
        </is>
      </c>
      <c r="B346487" t="n">
        <v>1</v>
      </c>
    </row>
    <row r="346488">
      <c r="A346488" t="inlineStr">
        <is>
          <t>mcdosit</t>
        </is>
      </c>
      <c r="B346488" t="n">
        <v>1</v>
      </c>
    </row>
    <row r="346489">
      <c r="A346489" t="inlineStr">
        <is>
          <t>hiawathadaswsj</t>
        </is>
      </c>
      <c r="B346489" t="n">
        <v>1</v>
      </c>
    </row>
    <row r="346490">
      <c r="A346490" t="inlineStr">
        <is>
          <t>vhojournal</t>
        </is>
      </c>
      <c r="B346490" t="n">
        <v>1</v>
      </c>
    </row>
    <row r="346491">
      <c r="A346491" t="inlineStr">
        <is>
          <t>drandie3s</t>
        </is>
      </c>
      <c r="B346491" t="n">
        <v>1</v>
      </c>
    </row>
    <row r="346492">
      <c r="A346492" t="inlineStr">
        <is>
          <t>doniamappssut</t>
        </is>
      </c>
      <c r="B346492" t="n">
        <v>1</v>
      </c>
    </row>
    <row r="346493">
      <c r="A346493" t="inlineStr">
        <is>
          <t>comsem2011ola</t>
        </is>
      </c>
      <c r="B346493" t="n">
        <v>1</v>
      </c>
    </row>
    <row r="346494">
      <c r="A346494" t="inlineStr">
        <is>
          <t>coae4ww2akrsr</t>
        </is>
      </c>
      <c r="B346494" t="n">
        <v>1</v>
      </c>
    </row>
    <row r="346495">
      <c r="A346495" t="inlineStr">
        <is>
          <t>dionym</t>
        </is>
      </c>
      <c r="B346495" t="n">
        <v>1</v>
      </c>
    </row>
    <row r="346496">
      <c r="A346496" t="inlineStr">
        <is>
          <t>jloweespn</t>
        </is>
      </c>
      <c r="B346496" t="n">
        <v>1</v>
      </c>
    </row>
    <row r="346497">
      <c r="A346497" t="inlineStr">
        <is>
          <t>com1wyjxvxo8z</t>
        </is>
      </c>
      <c r="B346497" t="n">
        <v>1</v>
      </c>
    </row>
    <row r="346498">
      <c r="A346498" t="inlineStr">
        <is>
          <t>comn2zlgzxprr</t>
        </is>
      </c>
      <c r="B346498" t="n">
        <v>1</v>
      </c>
    </row>
    <row r="346499">
      <c r="A346499" t="inlineStr">
        <is>
          <t>co5jutyrrigbi</t>
        </is>
      </c>
      <c r="B346499" t="n">
        <v>1</v>
      </c>
    </row>
    <row r="346500">
      <c r="A346500" t="inlineStr">
        <is>
          <t>andreenlog</t>
        </is>
      </c>
      <c r="B346500" t="n">
        <v>1</v>
      </c>
    </row>
    <row r="346501">
      <c r="A346501" t="inlineStr">
        <is>
          <t>exhibitionisation</t>
        </is>
      </c>
      <c r="B346501" t="n">
        <v>1</v>
      </c>
    </row>
    <row r="346502">
      <c r="A346502" t="inlineStr">
        <is>
          <t>johnoke</t>
        </is>
      </c>
      <c r="B346502" t="n">
        <v>1</v>
      </c>
    </row>
    <row r="346503">
      <c r="A346503" t="inlineStr">
        <is>
          <t>bisfardon</t>
        </is>
      </c>
      <c r="B346503" t="n">
        <v>1</v>
      </c>
    </row>
    <row r="346504">
      <c r="A346504" t="inlineStr">
        <is>
          <t>buccamps</t>
        </is>
      </c>
      <c r="B346504" t="n">
        <v>1</v>
      </c>
    </row>
    <row r="346505">
      <c r="A346505" t="inlineStr">
        <is>
          <t>buccamp</t>
        </is>
      </c>
      <c r="B346505" t="n">
        <v>1</v>
      </c>
    </row>
    <row r="346506">
      <c r="A346506" t="inlineStr">
        <is>
          <t>lexmie</t>
        </is>
      </c>
      <c r="B346506" t="n">
        <v>1</v>
      </c>
    </row>
    <row r="346507">
      <c r="A346507" t="inlineStr">
        <is>
          <t>bethanna</t>
        </is>
      </c>
      <c r="B346507" t="n">
        <v>3</v>
      </c>
    </row>
    <row r="346508">
      <c r="A346508" t="inlineStr">
        <is>
          <t>texiba</t>
        </is>
      </c>
      <c r="B346508" t="n">
        <v>1</v>
      </c>
    </row>
    <row r="346509">
      <c r="A346509" t="inlineStr">
        <is>
          <t>fontanka</t>
        </is>
      </c>
      <c r="B346509" t="n">
        <v>1</v>
      </c>
    </row>
    <row r="346510">
      <c r="A346510" t="inlineStr">
        <is>
          <t>okellogg</t>
        </is>
      </c>
      <c r="B346510" t="n">
        <v>1</v>
      </c>
    </row>
    <row r="346511">
      <c r="A346511" t="inlineStr">
        <is>
          <t>takeunkilla</t>
        </is>
      </c>
      <c r="B346511" t="n">
        <v>1</v>
      </c>
    </row>
    <row r="346512">
      <c r="A346512" t="inlineStr">
        <is>
          <t>jopuns</t>
        </is>
      </c>
      <c r="B346512" t="n">
        <v>1</v>
      </c>
    </row>
    <row r="346513">
      <c r="A346513" t="inlineStr">
        <is>
          <t>jouhle</t>
        </is>
      </c>
      <c r="B346513" t="n">
        <v>1</v>
      </c>
    </row>
    <row r="346514">
      <c r="A346514" t="inlineStr">
        <is>
          <t>usbpad</t>
        </is>
      </c>
      <c r="B346514" t="n">
        <v>1</v>
      </c>
    </row>
    <row r="346515">
      <c r="A346515" t="inlineStr">
        <is>
          <t>lairemenmessengerkind</t>
        </is>
      </c>
      <c r="B346515" t="n">
        <v>1</v>
      </c>
    </row>
    <row r="346516">
      <c r="A346516" t="inlineStr">
        <is>
          <t>dukedoms</t>
        </is>
      </c>
      <c r="B346516" t="n">
        <v>1</v>
      </c>
    </row>
    <row r="346517">
      <c r="A346517" t="inlineStr">
        <is>
          <t>frayers</t>
        </is>
      </c>
      <c r="B346517" t="n">
        <v>3</v>
      </c>
    </row>
    <row r="346518">
      <c r="A346518" t="inlineStr">
        <is>
          <t>weezypc</t>
        </is>
      </c>
      <c r="B346518" t="n">
        <v>1</v>
      </c>
    </row>
    <row r="346519">
      <c r="A346519" t="inlineStr">
        <is>
          <t>galleith</t>
        </is>
      </c>
      <c r="B346519" t="n">
        <v>1</v>
      </c>
    </row>
    <row r="346520">
      <c r="A346520" t="inlineStr">
        <is>
          <t>menderial</t>
        </is>
      </c>
      <c r="B346520" t="n">
        <v>1</v>
      </c>
    </row>
    <row r="346521">
      <c r="A346521" t="inlineStr">
        <is>
          <t>202a</t>
        </is>
      </c>
      <c r="B346521" t="n">
        <v>2</v>
      </c>
    </row>
    <row r="346522">
      <c r="A346522" t="inlineStr">
        <is>
          <t>oathgivers</t>
        </is>
      </c>
      <c r="B346522" t="n">
        <v>1</v>
      </c>
    </row>
    <row r="346523">
      <c r="A346523" t="inlineStr">
        <is>
          <t>swampd</t>
        </is>
      </c>
      <c r="B346523" t="n">
        <v>1</v>
      </c>
    </row>
    <row r="346524">
      <c r="A346524" t="inlineStr">
        <is>
          <t>ofgate</t>
        </is>
      </c>
      <c r="B346524" t="n">
        <v>1</v>
      </c>
    </row>
    <row r="346525">
      <c r="A346525" t="inlineStr">
        <is>
          <t>manageds</t>
        </is>
      </c>
      <c r="B346525" t="n">
        <v>1</v>
      </c>
    </row>
    <row r="346526">
      <c r="A346526" t="inlineStr">
        <is>
          <t>riefing</t>
        </is>
      </c>
      <c r="B346526" t="n">
        <v>1</v>
      </c>
    </row>
    <row r="346527">
      <c r="A346527" t="inlineStr">
        <is>
          <t>existendes</t>
        </is>
      </c>
      <c r="B346527" t="n">
        <v>1</v>
      </c>
    </row>
    <row r="346528">
      <c r="A346528" t="inlineStr">
        <is>
          <t>i–the</t>
        </is>
      </c>
      <c r="B346528" t="n">
        <v>1</v>
      </c>
    </row>
    <row r="346529">
      <c r="A346529" t="inlineStr">
        <is>
          <t>plasmandieak</t>
        </is>
      </c>
      <c r="B346529" t="n">
        <v>1</v>
      </c>
    </row>
    <row r="346530">
      <c r="A346530" t="inlineStr">
        <is>
          <t>rhomba</t>
        </is>
      </c>
      <c r="B346530" t="n">
        <v>1</v>
      </c>
    </row>
    <row r="346531">
      <c r="A346531" t="inlineStr">
        <is>
          <t>оеґмурак</t>
        </is>
      </c>
      <c r="B346531" t="n">
        <v>1</v>
      </c>
    </row>
    <row r="346532">
      <c r="A346532" t="inlineStr">
        <is>
          <t>завалий</t>
        </is>
      </c>
      <c r="B346532" t="n">
        <v>1</v>
      </c>
    </row>
    <row r="346533">
      <c r="A346533" t="inlineStr">
        <is>
          <t>civilians—even</t>
        </is>
      </c>
      <c r="B346533" t="n">
        <v>1</v>
      </c>
    </row>
    <row r="346534">
      <c r="A346534" t="inlineStr">
        <is>
          <t>clymis</t>
        </is>
      </c>
      <c r="B346534" t="n">
        <v>1</v>
      </c>
    </row>
    <row r="346535">
      <c r="A346535" t="inlineStr">
        <is>
          <t>colonelsette</t>
        </is>
      </c>
      <c r="B346535" t="n">
        <v>1</v>
      </c>
    </row>
    <row r="346536">
      <c r="A346536" t="inlineStr">
        <is>
          <t>limpers</t>
        </is>
      </c>
      <c r="B346536" t="n">
        <v>1</v>
      </c>
    </row>
    <row r="346537">
      <c r="A346537" t="inlineStr">
        <is>
          <t>dav314</t>
        </is>
      </c>
      <c r="B346537" t="n">
        <v>1</v>
      </c>
    </row>
    <row r="346538">
      <c r="A346538" t="inlineStr">
        <is>
          <t>roadper</t>
        </is>
      </c>
      <c r="B346538" t="n">
        <v>1</v>
      </c>
    </row>
    <row r="346539">
      <c r="A346539" t="inlineStr">
        <is>
          <t>dieoh</t>
        </is>
      </c>
      <c r="B346539" t="n">
        <v>1</v>
      </c>
    </row>
    <row r="346540">
      <c r="A346540" t="inlineStr">
        <is>
          <t>oscuit</t>
        </is>
      </c>
      <c r="B346540" t="n">
        <v>1</v>
      </c>
    </row>
    <row r="346541">
      <c r="A346541" t="inlineStr">
        <is>
          <t>moulinne</t>
        </is>
      </c>
      <c r="B346541" t="n">
        <v>1</v>
      </c>
    </row>
    <row r="346542">
      <c r="A346542" t="inlineStr">
        <is>
          <t>directives—which</t>
        </is>
      </c>
      <c r="B346542" t="n">
        <v>1</v>
      </c>
    </row>
    <row r="346543">
      <c r="A346543" t="inlineStr">
        <is>
          <t>dockwindow</t>
        </is>
      </c>
      <c r="B346543" t="n">
        <v>1</v>
      </c>
    </row>
    <row r="346544">
      <c r="A346544" t="inlineStr">
        <is>
          <t>dstroll</t>
        </is>
      </c>
      <c r="B346544" t="n">
        <v>1</v>
      </c>
    </row>
    <row r="346545">
      <c r="A346545" t="inlineStr">
        <is>
          <t>dresize</t>
        </is>
      </c>
      <c r="B346545" t="n">
        <v>1</v>
      </c>
    </row>
    <row r="346546">
      <c r="A346546" t="inlineStr">
        <is>
          <t>dropcloser</t>
        </is>
      </c>
      <c r="B346546" t="n">
        <v>1</v>
      </c>
    </row>
    <row r="346547">
      <c r="A346547" t="inlineStr">
        <is>
          <t>drawnground</t>
        </is>
      </c>
      <c r="B346547" t="n">
        <v>1</v>
      </c>
    </row>
    <row r="346548">
      <c r="A346548" t="inlineStr">
        <is>
          <t>_mini_quitemithy</t>
        </is>
      </c>
      <c r="B346548" t="n">
        <v>1</v>
      </c>
    </row>
    <row r="346549">
      <c r="A346549" t="inlineStr">
        <is>
          <t>_e03o1bf</t>
        </is>
      </c>
      <c r="B346549" t="n">
        <v>1</v>
      </c>
    </row>
    <row r="346550">
      <c r="A346550" t="inlineStr">
        <is>
          <t>fucktwix97</t>
        </is>
      </c>
      <c r="B346550" t="n">
        <v>1</v>
      </c>
    </row>
    <row r="346551">
      <c r="A346551" t="inlineStr">
        <is>
          <t>03bdbg</t>
        </is>
      </c>
      <c r="B346551" t="n">
        <v>1</v>
      </c>
    </row>
    <row r="346552">
      <c r="A346552" t="inlineStr">
        <is>
          <t>insistz</t>
        </is>
      </c>
      <c r="B346552" t="n">
        <v>1</v>
      </c>
    </row>
    <row r="346553">
      <c r="A346553" t="inlineStr">
        <is>
          <t>aldeowrapo_68</t>
        </is>
      </c>
      <c r="B346553" t="n">
        <v>1</v>
      </c>
    </row>
    <row r="346554">
      <c r="A346554" t="inlineStr">
        <is>
          <t>howlpower</t>
        </is>
      </c>
      <c r="B346554" t="n">
        <v>1</v>
      </c>
    </row>
    <row r="346555">
      <c r="A346555" t="inlineStr">
        <is>
          <t>arzeer</t>
        </is>
      </c>
      <c r="B346555" t="n">
        <v>1</v>
      </c>
    </row>
    <row r="346556">
      <c r="A346556" t="inlineStr">
        <is>
          <t>throuses</t>
        </is>
      </c>
      <c r="B346556" t="n">
        <v>1</v>
      </c>
    </row>
    <row r="346557">
      <c r="A346557" t="inlineStr">
        <is>
          <t>cybewheels</t>
        </is>
      </c>
      <c r="B346557" t="n">
        <v>1</v>
      </c>
    </row>
    <row r="346558">
      <c r="A346558" t="inlineStr">
        <is>
          <t>stalasplessbipettinulted</t>
        </is>
      </c>
      <c r="B346558" t="n">
        <v>1</v>
      </c>
    </row>
    <row r="346559">
      <c r="A346559" t="inlineStr">
        <is>
          <t>pinalloc</t>
        </is>
      </c>
      <c r="B346559" t="n">
        <v>1</v>
      </c>
    </row>
    <row r="346560">
      <c r="A346560" t="inlineStr">
        <is>
          <t>junforj</t>
        </is>
      </c>
      <c r="B346560" t="n">
        <v>1</v>
      </c>
    </row>
    <row r="346561">
      <c r="A346561" t="inlineStr">
        <is>
          <t>looptwouldmiss</t>
        </is>
      </c>
      <c r="B346561" t="n">
        <v>1</v>
      </c>
    </row>
    <row r="346562">
      <c r="A346562" t="inlineStr">
        <is>
          <t>dristers</t>
        </is>
      </c>
      <c r="B346562" t="n">
        <v>1</v>
      </c>
    </row>
    <row r="346563">
      <c r="A346563" t="inlineStr">
        <is>
          <t>booteadtxts</t>
        </is>
      </c>
      <c r="B346563" t="n">
        <v>1</v>
      </c>
    </row>
    <row r="346564">
      <c r="A346564" t="inlineStr">
        <is>
          <t>txtxtax22</t>
        </is>
      </c>
      <c r="B346564" t="n">
        <v>1</v>
      </c>
    </row>
    <row r="346565">
      <c r="A346565" t="inlineStr">
        <is>
          <t>nicelinner</t>
        </is>
      </c>
      <c r="B346565" t="n">
        <v>1</v>
      </c>
    </row>
    <row r="346566">
      <c r="A346566" t="inlineStr">
        <is>
          <t>_9458193</t>
        </is>
      </c>
      <c r="B346566" t="n">
        <v>1</v>
      </c>
    </row>
    <row r="346567">
      <c r="A346567" t="inlineStr">
        <is>
          <t>ladderwm</t>
        </is>
      </c>
      <c r="B346567" t="n">
        <v>1</v>
      </c>
    </row>
    <row r="346568">
      <c r="A346568" t="inlineStr">
        <is>
          <t>shapefixer</t>
        </is>
      </c>
      <c r="B346568" t="n">
        <v>1</v>
      </c>
    </row>
    <row r="346569">
      <c r="A346569" t="inlineStr">
        <is>
          <t>tenblacksort</t>
        </is>
      </c>
      <c r="B346569" t="n">
        <v>1</v>
      </c>
    </row>
    <row r="346570">
      <c r="A346570" t="inlineStr">
        <is>
          <t>_jf2rmra</t>
        </is>
      </c>
      <c r="B346570" t="n">
        <v>1</v>
      </c>
    </row>
    <row r="346571">
      <c r="A346571" t="inlineStr">
        <is>
          <t>alanakovsks</t>
        </is>
      </c>
      <c r="B346571" t="n">
        <v>1</v>
      </c>
    </row>
    <row r="346572">
      <c r="A346572" t="inlineStr">
        <is>
          <t>sooooooal</t>
        </is>
      </c>
      <c r="B346572" t="n">
        <v>1</v>
      </c>
    </row>
    <row r="346573">
      <c r="A346573" t="inlineStr">
        <is>
          <t>_558e059</t>
        </is>
      </c>
      <c r="B346573" t="n">
        <v>1</v>
      </c>
    </row>
    <row r="346574">
      <c r="A346574" t="inlineStr">
        <is>
          <t>himpendest</t>
        </is>
      </c>
      <c r="B346574" t="n">
        <v>1</v>
      </c>
    </row>
    <row r="346575">
      <c r="A346575" t="inlineStr">
        <is>
          <t>tfsto</t>
        </is>
      </c>
      <c r="B346575" t="n">
        <v>1</v>
      </c>
    </row>
    <row r="346576">
      <c r="A346576" t="inlineStr">
        <is>
          <t>toatted</t>
        </is>
      </c>
      <c r="B346576" t="n">
        <v>1</v>
      </c>
    </row>
    <row r="346577">
      <c r="A346577" t="inlineStr">
        <is>
          <t>superslowed</t>
        </is>
      </c>
      <c r="B346577" t="n">
        <v>1</v>
      </c>
    </row>
    <row r="346578">
      <c r="A346578" t="inlineStr">
        <is>
          <t>mydamage</t>
        </is>
      </c>
      <c r="B346578" t="n">
        <v>1</v>
      </c>
    </row>
    <row r="346579">
      <c r="A346579" t="inlineStr">
        <is>
          <t>cutlift</t>
        </is>
      </c>
      <c r="B346579" t="n">
        <v>1</v>
      </c>
    </row>
    <row r="346580">
      <c r="A346580" t="inlineStr">
        <is>
          <t>_7d3e144</t>
        </is>
      </c>
      <c r="B346580" t="n">
        <v>1</v>
      </c>
    </row>
    <row r="346581">
      <c r="A346581" t="inlineStr">
        <is>
          <t>ghorncraft762</t>
        </is>
      </c>
      <c r="B346581" t="n">
        <v>1</v>
      </c>
    </row>
    <row r="346582">
      <c r="A346582" t="inlineStr">
        <is>
          <t>have3r</t>
        </is>
      </c>
      <c r="B346582" t="n">
        <v>1</v>
      </c>
    </row>
    <row r="346583">
      <c r="A346583" t="inlineStr">
        <is>
          <t>halipl</t>
        </is>
      </c>
      <c r="B346583" t="n">
        <v>1</v>
      </c>
    </row>
    <row r="346584">
      <c r="A346584" t="inlineStr">
        <is>
          <t>_9419e47</t>
        </is>
      </c>
      <c r="B346584" t="n">
        <v>1</v>
      </c>
    </row>
    <row r="346585">
      <c r="A346585" t="inlineStr">
        <is>
          <t>numry</t>
        </is>
      </c>
      <c r="B346585" t="n">
        <v>1</v>
      </c>
    </row>
    <row r="346586">
      <c r="A346586" t="inlineStr">
        <is>
          <t>throuse</t>
        </is>
      </c>
      <c r="B346586" t="n">
        <v>1</v>
      </c>
    </row>
    <row r="346587">
      <c r="A346587" t="inlineStr">
        <is>
          <t>_d7b3019</t>
        </is>
      </c>
      <c r="B346587" t="n">
        <v>1</v>
      </c>
    </row>
    <row r="346588">
      <c r="A346588" t="inlineStr">
        <is>
          <t>warlod</t>
        </is>
      </c>
      <c r="B346588" t="n">
        <v>1</v>
      </c>
    </row>
    <row r="346589">
      <c r="A346589" t="inlineStr">
        <is>
          <t>britishfall</t>
        </is>
      </c>
      <c r="B346589" t="n">
        <v>1</v>
      </c>
    </row>
    <row r="346590">
      <c r="A346590" t="inlineStr">
        <is>
          <t>___total</t>
        </is>
      </c>
      <c r="B346590" t="n">
        <v>1</v>
      </c>
    </row>
    <row r="346591">
      <c r="A346591" t="inlineStr">
        <is>
          <t>timesinkit</t>
        </is>
      </c>
      <c r="B346591" t="n">
        <v>1</v>
      </c>
    </row>
    <row r="346592">
      <c r="A346592" t="inlineStr">
        <is>
          <t>mulir</t>
        </is>
      </c>
      <c r="B346592" t="n">
        <v>2</v>
      </c>
    </row>
    <row r="346593">
      <c r="A346593" t="inlineStr">
        <is>
          <t>groscvenor</t>
        </is>
      </c>
      <c r="B346593" t="n">
        <v>1</v>
      </c>
    </row>
    <row r="346594">
      <c r="A346594" t="inlineStr">
        <is>
          <t>sizuntis</t>
        </is>
      </c>
      <c r="B346594" t="n">
        <v>1</v>
      </c>
    </row>
    <row r="346595">
      <c r="A346595" t="inlineStr">
        <is>
          <t>transcendory</t>
        </is>
      </c>
      <c r="B346595" t="n">
        <v>1</v>
      </c>
    </row>
    <row r="346596">
      <c r="A346596" t="inlineStr">
        <is>
          <t>massimario</t>
        </is>
      </c>
      <c r="B346596" t="n">
        <v>1</v>
      </c>
    </row>
    <row r="346597">
      <c r="A346597" t="inlineStr">
        <is>
          <t>thoughtdemand</t>
        </is>
      </c>
      <c r="B346597" t="n">
        <v>1</v>
      </c>
    </row>
    <row r="346598">
      <c r="A346598" t="inlineStr">
        <is>
          <t>pergnazione</t>
        </is>
      </c>
      <c r="B346598" t="n">
        <v>1</v>
      </c>
    </row>
    <row r="346599">
      <c r="A346599" t="inlineStr">
        <is>
          <t>ofbernati</t>
        </is>
      </c>
      <c r="B346599" t="n">
        <v>1</v>
      </c>
    </row>
    <row r="346600">
      <c r="A346600" t="inlineStr">
        <is>
          <t>coiia</t>
        </is>
      </c>
      <c r="B346600" t="n">
        <v>1</v>
      </c>
    </row>
    <row r="346601">
      <c r="A346601" t="inlineStr">
        <is>
          <t>procutives</t>
        </is>
      </c>
      <c r="B346601" t="n">
        <v>1</v>
      </c>
    </row>
    <row r="346602">
      <c r="A346602" t="inlineStr">
        <is>
          <t>tsskikh</t>
        </is>
      </c>
      <c r="B346602" t="n">
        <v>1</v>
      </c>
    </row>
    <row r="346603">
      <c r="A346603" t="inlineStr">
        <is>
          <t>semoticaces</t>
        </is>
      </c>
      <c r="B346603" t="n">
        <v>1</v>
      </c>
    </row>
    <row r="346604">
      <c r="A346604" t="inlineStr">
        <is>
          <t>ensnarown</t>
        </is>
      </c>
      <c r="B346604" t="n">
        <v>1</v>
      </c>
    </row>
    <row r="346605">
      <c r="A346605" t="inlineStr">
        <is>
          <t>mascula</t>
        </is>
      </c>
      <c r="B346605" t="n">
        <v>1</v>
      </c>
    </row>
    <row r="346606">
      <c r="A346606" t="inlineStr">
        <is>
          <t>duwes</t>
        </is>
      </c>
      <c r="B346606" t="n">
        <v>1</v>
      </c>
    </row>
    <row r="346607">
      <c r="A346607" t="inlineStr">
        <is>
          <t>sondheimer</t>
        </is>
      </c>
      <c r="B346607" t="n">
        <v>6</v>
      </c>
    </row>
    <row r="346608">
      <c r="A346608" t="inlineStr">
        <is>
          <t>williamsi</t>
        </is>
      </c>
      <c r="B346608" t="n">
        <v>1</v>
      </c>
    </row>
    <row r="346609">
      <c r="A346609" t="inlineStr">
        <is>
          <t>bhaddike</t>
        </is>
      </c>
      <c r="B346609" t="n">
        <v>1</v>
      </c>
    </row>
    <row r="346610">
      <c r="A346610" t="inlineStr">
        <is>
          <t>dispensandi</t>
        </is>
      </c>
      <c r="B346610" t="n">
        <v>1</v>
      </c>
    </row>
    <row r="346611">
      <c r="A346611" t="inlineStr">
        <is>
          <t>jlled</t>
        </is>
      </c>
      <c r="B346611" t="n">
        <v>1</v>
      </c>
    </row>
    <row r="346612">
      <c r="A346612" t="inlineStr">
        <is>
          <t>triumphlike</t>
        </is>
      </c>
      <c r="B346612" t="n">
        <v>1</v>
      </c>
    </row>
    <row r="346613">
      <c r="A346613" t="inlineStr">
        <is>
          <t>sincturni</t>
        </is>
      </c>
      <c r="B346613" t="n">
        <v>1</v>
      </c>
    </row>
    <row r="346614">
      <c r="A346614" t="inlineStr">
        <is>
          <t>saintsis</t>
        </is>
      </c>
      <c r="B346614" t="n">
        <v>1</v>
      </c>
    </row>
    <row r="346615">
      <c r="A346615" t="inlineStr">
        <is>
          <t>marnin</t>
        </is>
      </c>
      <c r="B346615" t="n">
        <v>1</v>
      </c>
    </row>
    <row r="346616">
      <c r="A346616" t="inlineStr">
        <is>
          <t>modigen</t>
        </is>
      </c>
      <c r="B346616" t="n">
        <v>1</v>
      </c>
    </row>
    <row r="346617">
      <c r="A346617" t="inlineStr">
        <is>
          <t>methse</t>
        </is>
      </c>
      <c r="B346617" t="n">
        <v>1</v>
      </c>
    </row>
    <row r="346618">
      <c r="A346618" t="inlineStr">
        <is>
          <t>kosien</t>
        </is>
      </c>
      <c r="B346618" t="n">
        <v>1</v>
      </c>
    </row>
    <row r="346619">
      <c r="A346619" t="inlineStr">
        <is>
          <t>unrealizuli</t>
        </is>
      </c>
      <c r="B346619" t="n">
        <v>1</v>
      </c>
    </row>
    <row r="346620">
      <c r="A346620" t="inlineStr">
        <is>
          <t>significaziones</t>
        </is>
      </c>
      <c r="B346620" t="n">
        <v>1</v>
      </c>
    </row>
    <row r="346621">
      <c r="A346621" t="inlineStr">
        <is>
          <t>quo—the</t>
        </is>
      </c>
      <c r="B346621" t="n">
        <v>1</v>
      </c>
    </row>
    <row r="346622">
      <c r="A346622" t="inlineStr">
        <is>
          <t>manorialization</t>
        </is>
      </c>
      <c r="B346622" t="n">
        <v>1</v>
      </c>
    </row>
    <row r="346623">
      <c r="A346623" t="inlineStr">
        <is>
          <t>capacity—in</t>
        </is>
      </c>
      <c r="B346623" t="n">
        <v>1</v>
      </c>
    </row>
    <row r="346624">
      <c r="A346624" t="inlineStr">
        <is>
          <t>history—has</t>
        </is>
      </c>
      <c r="B346624" t="n">
        <v>3</v>
      </c>
    </row>
    <row r="346625">
      <c r="A346625" t="inlineStr">
        <is>
          <t>hleyya</t>
        </is>
      </c>
      <c r="B346625" t="n">
        <v>1</v>
      </c>
    </row>
    <row r="346626">
      <c r="A346626" t="inlineStr">
        <is>
          <t>fliptop</t>
        </is>
      </c>
      <c r="B346626" t="n">
        <v>1</v>
      </c>
    </row>
    <row r="346627">
      <c r="A346627" t="inlineStr">
        <is>
          <t>garmentsleeper</t>
        </is>
      </c>
      <c r="B346627" t="n">
        <v>1</v>
      </c>
    </row>
    <row r="346628">
      <c r="A346628" t="inlineStr">
        <is>
          <t>danzo146</t>
        </is>
      </c>
      <c r="B346628" t="n">
        <v>1</v>
      </c>
    </row>
    <row r="346629">
      <c r="A346629" t="inlineStr">
        <is>
          <t>pbaba</t>
        </is>
      </c>
      <c r="B346629" t="n">
        <v>1</v>
      </c>
    </row>
    <row r="346630">
      <c r="A346630" t="inlineStr">
        <is>
          <t>sigmahell</t>
        </is>
      </c>
      <c r="B346630" t="n">
        <v>1</v>
      </c>
    </row>
    <row r="346631">
      <c r="A346631" t="inlineStr">
        <is>
          <t>nunak</t>
        </is>
      </c>
      <c r="B346631" t="n">
        <v>1</v>
      </c>
    </row>
    <row r="346632">
      <c r="A346632" t="inlineStr">
        <is>
          <t>lurkerry</t>
        </is>
      </c>
      <c r="B346632" t="n">
        <v>1</v>
      </c>
    </row>
    <row r="346633">
      <c r="A346633" t="inlineStr">
        <is>
          <t>bolsterage</t>
        </is>
      </c>
      <c r="B346633" t="n">
        <v>1</v>
      </c>
    </row>
    <row r="346634">
      <c r="A346634" t="inlineStr">
        <is>
          <t>saundermere</t>
        </is>
      </c>
      <c r="B346634" t="n">
        <v>1</v>
      </c>
    </row>
    <row r="346635">
      <c r="A346635" t="inlineStr">
        <is>
          <t>ackpot</t>
        </is>
      </c>
      <c r="B346635" t="n">
        <v>1</v>
      </c>
    </row>
    <row r="346636">
      <c r="A346636" t="inlineStr">
        <is>
          <t>linksuses</t>
        </is>
      </c>
      <c r="B346636" t="n">
        <v>1</v>
      </c>
    </row>
    <row r="346637">
      <c r="A346637" t="inlineStr">
        <is>
          <t>moshament</t>
        </is>
      </c>
      <c r="B346637" t="n">
        <v>1</v>
      </c>
    </row>
    <row r="346638">
      <c r="A346638" t="inlineStr">
        <is>
          <t>nakaaaaaa</t>
        </is>
      </c>
      <c r="B346638" t="n">
        <v>1</v>
      </c>
    </row>
    <row r="346639">
      <c r="A346639" t="inlineStr">
        <is>
          <t>lucg</t>
        </is>
      </c>
      <c r="B346639" t="n">
        <v>1</v>
      </c>
    </row>
    <row r="346640">
      <c r="A346640" t="inlineStr">
        <is>
          <t>teamries</t>
        </is>
      </c>
      <c r="B346640" t="n">
        <v>1</v>
      </c>
    </row>
    <row r="346641">
      <c r="A346641" t="inlineStr">
        <is>
          <t>baltusboundwwd</t>
        </is>
      </c>
      <c r="B346641" t="n">
        <v>1</v>
      </c>
    </row>
    <row r="346642">
      <c r="A346642" t="inlineStr">
        <is>
          <t>barjar</t>
        </is>
      </c>
      <c r="B346642" t="n">
        <v>1</v>
      </c>
    </row>
    <row r="346643">
      <c r="A346643" t="inlineStr">
        <is>
          <t>desocialize</t>
        </is>
      </c>
      <c r="B346643" t="n">
        <v>1</v>
      </c>
    </row>
    <row r="346644">
      <c r="A346644" t="inlineStr">
        <is>
          <t>zahol</t>
        </is>
      </c>
      <c r="B346644" t="n">
        <v>1</v>
      </c>
    </row>
    <row r="346645">
      <c r="A346645" t="inlineStr">
        <is>
          <t>ofvertic</t>
        </is>
      </c>
      <c r="B346645" t="n">
        <v>1</v>
      </c>
    </row>
    <row r="346646">
      <c r="A346646" t="inlineStr">
        <is>
          <t>dyada</t>
        </is>
      </c>
      <c r="B346646" t="n">
        <v>1</v>
      </c>
    </row>
    <row r="346647">
      <c r="A346647" t="inlineStr">
        <is>
          <t>fanart11</t>
        </is>
      </c>
      <c r="B346647" t="n">
        <v>1</v>
      </c>
    </row>
    <row r="346648">
      <c r="A346648" t="inlineStr">
        <is>
          <t>raducena</t>
        </is>
      </c>
      <c r="B346648" t="n">
        <v>1</v>
      </c>
    </row>
    <row r="346649">
      <c r="A346649" t="inlineStr">
        <is>
          <t>netcubcialnewsphotos</t>
        </is>
      </c>
      <c r="B346649" t="n">
        <v>1</v>
      </c>
    </row>
    <row r="346650">
      <c r="A346650" t="inlineStr">
        <is>
          <t>az8jyo4cnuo8theiwatch</t>
        </is>
      </c>
      <c r="B346650" t="n">
        <v>1</v>
      </c>
    </row>
    <row r="346651">
      <c r="A346651" t="inlineStr">
        <is>
          <t>dyado</t>
        </is>
      </c>
      <c r="B346651" t="n">
        <v>1</v>
      </c>
    </row>
    <row r="346652">
      <c r="A346652" t="inlineStr">
        <is>
          <t>mnke</t>
        </is>
      </c>
      <c r="B346652" t="n">
        <v>1</v>
      </c>
    </row>
    <row r="346653">
      <c r="A346653" t="inlineStr">
        <is>
          <t>talitas</t>
        </is>
      </c>
      <c r="B346653" t="n">
        <v>1</v>
      </c>
    </row>
    <row r="346654">
      <c r="A346654" t="inlineStr">
        <is>
          <t>brasolas</t>
        </is>
      </c>
      <c r="B346654" t="n">
        <v>1</v>
      </c>
    </row>
    <row r="346655">
      <c r="A346655" t="inlineStr">
        <is>
          <t>sefferd</t>
        </is>
      </c>
      <c r="B346655" t="n">
        <v>1</v>
      </c>
    </row>
    <row r="346656">
      <c r="A346656" t="inlineStr">
        <is>
          <t>cahv</t>
        </is>
      </c>
      <c r="B346656" t="n">
        <v>2</v>
      </c>
    </row>
    <row r="346657">
      <c r="A346657" t="inlineStr">
        <is>
          <t>netcubcialnewsphotographywofauxselectorcastles</t>
        </is>
      </c>
      <c r="B346657" t="n">
        <v>1</v>
      </c>
    </row>
    <row r="346658">
      <c r="A346658" t="inlineStr">
        <is>
          <t>httptag</t>
        </is>
      </c>
      <c r="B346658" t="n">
        <v>1</v>
      </c>
    </row>
    <row r="346659">
      <c r="A346659" t="inlineStr">
        <is>
          <t>oncewhich</t>
        </is>
      </c>
      <c r="B346659" t="n">
        <v>1</v>
      </c>
    </row>
    <row r="346660">
      <c r="A346660" t="inlineStr">
        <is>
          <t>uppersuit</t>
        </is>
      </c>
      <c r="B346660" t="n">
        <v>1</v>
      </c>
    </row>
    <row r="346661">
      <c r="A346661" t="inlineStr">
        <is>
          <t>jnothrowmakeanything</t>
        </is>
      </c>
      <c r="B346661" t="n">
        <v>1</v>
      </c>
    </row>
    <row r="346662">
      <c r="A346662" t="inlineStr">
        <is>
          <t>shampooings</t>
        </is>
      </c>
      <c r="B346662" t="n">
        <v>1</v>
      </c>
    </row>
    <row r="346663">
      <c r="A346663" t="inlineStr">
        <is>
          <t>was full</t>
        </is>
      </c>
      <c r="B346663" t="n">
        <v>1</v>
      </c>
    </row>
    <row r="346664">
      <c r="A346664" t="inlineStr">
        <is>
          <t>transitionales</t>
        </is>
      </c>
      <c r="B346664" t="n">
        <v>1</v>
      </c>
    </row>
    <row r="346665">
      <c r="A346665" t="inlineStr">
        <is>
          <t>acquisitely</t>
        </is>
      </c>
      <c r="B346665" t="n">
        <v>1</v>
      </c>
    </row>
    <row r="346666">
      <c r="A346666" t="inlineStr">
        <is>
          <t>fiendingly</t>
        </is>
      </c>
      <c r="B346666" t="n">
        <v>1</v>
      </c>
    </row>
    <row r="346667">
      <c r="A346667" t="inlineStr">
        <is>
          <t>dismitts</t>
        </is>
      </c>
      <c r="B346667" t="n">
        <v>1</v>
      </c>
    </row>
    <row r="346668">
      <c r="A346668" t="inlineStr">
        <is>
          <t>mechanics—now</t>
        </is>
      </c>
      <c r="B346668" t="n">
        <v>1</v>
      </c>
    </row>
    <row r="346669">
      <c r="A346669" t="inlineStr">
        <is>
          <t>paintingista</t>
        </is>
      </c>
      <c r="B346669" t="n">
        <v>1</v>
      </c>
    </row>
    <row r="346670">
      <c r="A346670" t="inlineStr">
        <is>
          <t>school—fifths</t>
        </is>
      </c>
      <c r="B346670" t="n">
        <v>1</v>
      </c>
    </row>
    <row r="346671">
      <c r="A346671" t="inlineStr">
        <is>
          <t>it—they</t>
        </is>
      </c>
      <c r="B346671" t="n">
        <v>4</v>
      </c>
    </row>
    <row r="346672">
      <c r="A346672" t="inlineStr">
        <is>
          <t>culturaloperational</t>
        </is>
      </c>
      <c r="B346672" t="n">
        <v>1</v>
      </c>
    </row>
    <row r="346673">
      <c r="A346673" t="inlineStr">
        <is>
          <t>joshosung</t>
        </is>
      </c>
      <c r="B346673" t="n">
        <v>1</v>
      </c>
    </row>
    <row r="346674">
      <c r="A346674" t="inlineStr">
        <is>
          <t>rathsons</t>
        </is>
      </c>
      <c r="B346674" t="n">
        <v>1</v>
      </c>
    </row>
    <row r="346675">
      <c r="A346675" t="inlineStr">
        <is>
          <t>stagnator</t>
        </is>
      </c>
      <c r="B346675" t="n">
        <v>1</v>
      </c>
    </row>
    <row r="346676">
      <c r="A346676" t="inlineStr">
        <is>
          <t>nvidiaa</t>
        </is>
      </c>
      <c r="B346676" t="n">
        <v>1</v>
      </c>
    </row>
    <row r="346677">
      <c r="A346677" t="inlineStr">
        <is>
          <t>orgubuntuppaprojectsmyhost</t>
        </is>
      </c>
      <c r="B346677" t="n">
        <v>1</v>
      </c>
    </row>
    <row r="346678">
      <c r="A346678" t="inlineStr">
        <is>
          <t>resetded</t>
        </is>
      </c>
      <c r="B346678" t="n">
        <v>1</v>
      </c>
    </row>
    <row r="346679">
      <c r="A346679" t="inlineStr">
        <is>
          <t>dimmocked</t>
        </is>
      </c>
      <c r="B346679" t="n">
        <v>1</v>
      </c>
    </row>
    <row r="346680">
      <c r="A346680" t="inlineStr">
        <is>
          <t>cstock</t>
        </is>
      </c>
      <c r="B346680" t="n">
        <v>1</v>
      </c>
    </row>
    <row r="346681">
      <c r="A346681" t="inlineStr">
        <is>
          <t>55ku</t>
        </is>
      </c>
      <c r="B346681" t="n">
        <v>1</v>
      </c>
    </row>
    <row r="346682">
      <c r="A346682" t="inlineStr">
        <is>
          <t>comevolver</t>
        </is>
      </c>
      <c r="B346682" t="n">
        <v>1</v>
      </c>
    </row>
    <row r="346683">
      <c r="A346683" t="inlineStr">
        <is>
          <t>urlfull</t>
        </is>
      </c>
      <c r="B346683" t="n">
        <v>1</v>
      </c>
    </row>
    <row r="346684">
      <c r="A346684" t="inlineStr">
        <is>
          <t>comkudkclospodi</t>
        </is>
      </c>
      <c r="B346684" t="n">
        <v>1</v>
      </c>
    </row>
    <row r="346685">
      <c r="A346685" t="inlineStr">
        <is>
          <t>koro911</t>
        </is>
      </c>
      <c r="B346685" t="n">
        <v>1</v>
      </c>
    </row>
    <row r="346686">
      <c r="A346686" t="inlineStr">
        <is>
          <t>15400t</t>
        </is>
      </c>
      <c r="B346686" t="n">
        <v>1</v>
      </c>
    </row>
    <row r="346687">
      <c r="A346687" t="inlineStr">
        <is>
          <t>dymall</t>
        </is>
      </c>
      <c r="B346687" t="n">
        <v>1</v>
      </c>
    </row>
    <row r="346688">
      <c r="A346688" t="inlineStr">
        <is>
          <t>urlencrypt</t>
        </is>
      </c>
      <c r="B346688" t="n">
        <v>1</v>
      </c>
    </row>
    <row r="346689">
      <c r="A346689" t="inlineStr">
        <is>
          <t>dcl2</t>
        </is>
      </c>
      <c r="B346689" t="n">
        <v>1</v>
      </c>
    </row>
    <row r="346690">
      <c r="A346690" t="inlineStr">
        <is>
          <t>15→</t>
        </is>
      </c>
      <c r="B346690" t="n">
        <v>1</v>
      </c>
    </row>
    <row r="346691">
      <c r="A346691" t="inlineStr">
        <is>
          <t>comahda37cplus4</t>
        </is>
      </c>
      <c r="B346691" t="n">
        <v>1</v>
      </c>
    </row>
    <row r="346692">
      <c r="A346692" t="inlineStr">
        <is>
          <t>epi_ac10</t>
        </is>
      </c>
      <c r="B346692" t="n">
        <v>1</v>
      </c>
    </row>
    <row r="346693">
      <c r="A346693" t="inlineStr">
        <is>
          <t>cinc11</t>
        </is>
      </c>
      <c r="B346693" t="n">
        <v>1</v>
      </c>
    </row>
    <row r="346694">
      <c r="A346694" t="inlineStr">
        <is>
          <t>cplus4ddmloaderpythonccrev</t>
        </is>
      </c>
      <c r="B346694" t="n">
        <v>1</v>
      </c>
    </row>
    <row r="346695">
      <c r="A346695" t="inlineStr">
        <is>
          <t>melansonstudioimmer</t>
        </is>
      </c>
      <c r="B346695" t="n">
        <v>1</v>
      </c>
    </row>
    <row r="346696">
      <c r="A346696" t="inlineStr">
        <is>
          <t>fusestandard</t>
        </is>
      </c>
      <c r="B346696" t="n">
        <v>1</v>
      </c>
    </row>
    <row r="346697">
      <c r="A346697" t="inlineStr">
        <is>
          <t>directapiolerate</t>
        </is>
      </c>
      <c r="B346697" t="n">
        <v>1</v>
      </c>
    </row>
    <row r="346698">
      <c r="A346698" t="inlineStr">
        <is>
          <t>comhetposthip</t>
        </is>
      </c>
      <c r="B346698" t="n">
        <v>1</v>
      </c>
    </row>
    <row r="346699">
      <c r="A346699" t="inlineStr">
        <is>
          <t>hypertransport</t>
        </is>
      </c>
      <c r="B346699" t="n">
        <v>2</v>
      </c>
    </row>
    <row r="346700">
      <c r="A346700" t="inlineStr">
        <is>
          <t>13fs</t>
        </is>
      </c>
      <c r="B346700" t="n">
        <v>1</v>
      </c>
    </row>
    <row r="346701">
      <c r="A346701" t="inlineStr">
        <is>
          <t>marsadvertissa</t>
        </is>
      </c>
      <c r="B346701" t="n">
        <v>1</v>
      </c>
    </row>
    <row r="346702">
      <c r="A346702" t="inlineStr">
        <is>
          <t>27redirect</t>
        </is>
      </c>
      <c r="B346702" t="n">
        <v>1</v>
      </c>
    </row>
    <row r="346703">
      <c r="A346703" t="inlineStr">
        <is>
          <t>prideway</t>
        </is>
      </c>
      <c r="B346703" t="n">
        <v>1</v>
      </c>
    </row>
    <row r="346704">
      <c r="A346704" t="inlineStr">
        <is>
          <t>pythonrc</t>
        </is>
      </c>
      <c r="B346704" t="n">
        <v>1</v>
      </c>
    </row>
    <row r="346705">
      <c r="A346705" t="inlineStr">
        <is>
          <t>dwarfereric</t>
        </is>
      </c>
      <c r="B346705" t="n">
        <v>1</v>
      </c>
    </row>
    <row r="346706">
      <c r="A346706" t="inlineStr">
        <is>
          <t>1953k</t>
        </is>
      </c>
      <c r="B346706" t="n">
        <v>1</v>
      </c>
    </row>
    <row r="346707">
      <c r="A346707" t="inlineStr">
        <is>
          <t>wurmlink</t>
        </is>
      </c>
      <c r="B346707" t="n">
        <v>1</v>
      </c>
    </row>
    <row r="346708">
      <c r="A346708" t="inlineStr">
        <is>
          <t>site5</t>
        </is>
      </c>
      <c r="B346708" t="n">
        <v>2</v>
      </c>
    </row>
    <row r="346709">
      <c r="A346709" t="inlineStr">
        <is>
          <t>kyjijos</t>
        </is>
      </c>
      <c r="B346709" t="n">
        <v>1</v>
      </c>
    </row>
    <row r="346710">
      <c r="A346710" t="inlineStr">
        <is>
          <t>emmirx</t>
        </is>
      </c>
      <c r="B346710" t="n">
        <v>1</v>
      </c>
    </row>
    <row r="346711">
      <c r="A346711" t="inlineStr">
        <is>
          <t>ren6400</t>
        </is>
      </c>
      <c r="B346711" t="n">
        <v>1</v>
      </c>
    </row>
    <row r="346712">
      <c r="A346712" t="inlineStr">
        <is>
          <t>cplus4</t>
        </is>
      </c>
      <c r="B346712" t="n">
        <v>1</v>
      </c>
    </row>
    <row r="346713">
      <c r="A346713" t="inlineStr">
        <is>
          <t>netcertaccesslakeconfig{</t>
        </is>
      </c>
      <c r="B346713" t="n">
        <v>1</v>
      </c>
    </row>
    <row r="346714">
      <c r="A346714" t="inlineStr">
        <is>
          <t>ukqualifierkr</t>
        </is>
      </c>
      <c r="B346714" t="n">
        <v>1</v>
      </c>
    </row>
    <row r="346715">
      <c r="A346715" t="inlineStr">
        <is>
          <t>comsteepimagesdirectionsheygo</t>
        </is>
      </c>
      <c r="B346715" t="n">
        <v>1</v>
      </c>
    </row>
    <row r="346716">
      <c r="A346716" t="inlineStr">
        <is>
          <t>jugle</t>
        </is>
      </c>
      <c r="B346716" t="n">
        <v>1</v>
      </c>
    </row>
    <row r="346717">
      <c r="A346717" t="inlineStr">
        <is>
          <t>crclass</t>
        </is>
      </c>
      <c r="B346717" t="n">
        <v>1</v>
      </c>
    </row>
    <row r="346718">
      <c r="A346718" t="inlineStr">
        <is>
          <t>systemarc</t>
        </is>
      </c>
      <c r="B346718" t="n">
        <v>1</v>
      </c>
    </row>
    <row r="346719">
      <c r="A346719" t="inlineStr">
        <is>
          <t>propaffle</t>
        </is>
      </c>
      <c r="B346719" t="n">
        <v>1</v>
      </c>
    </row>
    <row r="346720">
      <c r="A346720" t="inlineStr">
        <is>
          <t>toolnumundefined</t>
        </is>
      </c>
      <c r="B346720" t="n">
        <v>1</v>
      </c>
    </row>
    <row r="346721">
      <c r="A346721" t="inlineStr">
        <is>
          <t>namethewands</t>
        </is>
      </c>
      <c r="B346721" t="n">
        <v>1</v>
      </c>
    </row>
    <row r="346722">
      <c r="A346722" t="inlineStr">
        <is>
          <t>seektargetfield</t>
        </is>
      </c>
      <c r="B346722" t="n">
        <v>1</v>
      </c>
    </row>
    <row r="346723">
      <c r="A346723" t="inlineStr">
        <is>
          <t>animbcalestree</t>
        </is>
      </c>
      <c r="B346723" t="n">
        <v>1</v>
      </c>
    </row>
    <row r="346724">
      <c r="A346724" t="inlineStr">
        <is>
          <t>targetattributerefywml_rikey</t>
        </is>
      </c>
      <c r="B346724" t="n">
        <v>1</v>
      </c>
    </row>
    <row r="346725">
      <c r="A346725" t="inlineStr">
        <is>
          <t>coverstate</t>
        </is>
      </c>
      <c r="B346725" t="n">
        <v>1</v>
      </c>
    </row>
    <row r="346726">
      <c r="A346726" t="inlineStr">
        <is>
          <t>tninfo</t>
        </is>
      </c>
      <c r="B346726" t="n">
        <v>1</v>
      </c>
    </row>
    <row r="346727">
      <c r="A346727" t="inlineStr">
        <is>
          <t>peaseaajsenumbertarget</t>
        </is>
      </c>
      <c r="B346727" t="n">
        <v>1</v>
      </c>
    </row>
    <row r="346728">
      <c r="A346728" t="inlineStr">
        <is>
          <t>m_api_context</t>
        </is>
      </c>
      <c r="B346728" t="n">
        <v>1</v>
      </c>
    </row>
    <row r="346729">
      <c r="A346729" t="inlineStr">
        <is>
          <t>src_loc</t>
        </is>
      </c>
      <c r="B346729" t="n">
        <v>1</v>
      </c>
    </row>
    <row r="346730">
      <c r="A346730" t="inlineStr">
        <is>
          <t>misdirectionexecutiveprop</t>
        </is>
      </c>
      <c r="B346730" t="n">
        <v>1</v>
      </c>
    </row>
    <row r="346731">
      <c r="A346731" t="inlineStr">
        <is>
          <t>playerto</t>
        </is>
      </c>
      <c r="B346731" t="n">
        <v>1</v>
      </c>
    </row>
    <row r="346732">
      <c r="A346732" t="inlineStr">
        <is>
          <t>damageresult</t>
        </is>
      </c>
      <c r="B346732" t="n">
        <v>1</v>
      </c>
    </row>
    <row r="346733">
      <c r="A346733" t="inlineStr">
        <is>
          <t>hoooth</t>
        </is>
      </c>
      <c r="B346733" t="n">
        <v>1</v>
      </c>
    </row>
    <row r="346734">
      <c r="A346734" t="inlineStr">
        <is>
          <t>khalfu</t>
        </is>
      </c>
      <c r="B346734" t="n">
        <v>1</v>
      </c>
    </row>
    <row r="346735">
      <c r="A346735" t="inlineStr">
        <is>
          <t>objterthing</t>
        </is>
      </c>
      <c r="B346735" t="n">
        <v>1</v>
      </c>
    </row>
    <row r="346736">
      <c r="A346736" t="inlineStr">
        <is>
          <t>sparklygrey</t>
        </is>
      </c>
      <c r="B346736" t="n">
        <v>1</v>
      </c>
    </row>
    <row r="346737">
      <c r="A346737" t="inlineStr">
        <is>
          <t>proto2</t>
        </is>
      </c>
      <c r="B346737" t="n">
        <v>1</v>
      </c>
    </row>
    <row r="346738">
      <c r="A346738" t="inlineStr">
        <is>
          <t>wonchange</t>
        </is>
      </c>
      <c r="B346738" t="n">
        <v>1</v>
      </c>
    </row>
    <row r="346739">
      <c r="A346739" t="inlineStr">
        <is>
          <t>mindfindger</t>
        </is>
      </c>
      <c r="B346739" t="n">
        <v>1</v>
      </c>
    </row>
    <row r="346740">
      <c r="A346740" t="inlineStr">
        <is>
          <t>mtiguetoggle</t>
        </is>
      </c>
      <c r="B346740" t="n">
        <v>1</v>
      </c>
    </row>
    <row r="346741">
      <c r="A346741" t="inlineStr">
        <is>
          <t>ioklog</t>
        </is>
      </c>
      <c r="B346741" t="n">
        <v>1</v>
      </c>
    </row>
    <row r="346742">
      <c r="A346742" t="inlineStr">
        <is>
          <t>mrmedbuy</t>
        </is>
      </c>
      <c r="B346742" t="n">
        <v>1</v>
      </c>
    </row>
    <row r="346743">
      <c r="A346743" t="inlineStr">
        <is>
          <t>demi_opounce</t>
        </is>
      </c>
      <c r="B346743" t="n">
        <v>1</v>
      </c>
    </row>
    <row r="346744">
      <c r="A346744" t="inlineStr">
        <is>
          <t>nodeangle0</t>
        </is>
      </c>
      <c r="B346744" t="n">
        <v>1</v>
      </c>
    </row>
    <row r="346745">
      <c r="A346745" t="inlineStr">
        <is>
          <t>mega2</t>
        </is>
      </c>
      <c r="B346745" t="n">
        <v>1</v>
      </c>
    </row>
    <row r="346746">
      <c r="A346746" t="inlineStr">
        <is>
          <t>q5r</t>
        </is>
      </c>
      <c r="B346746" t="n">
        <v>1</v>
      </c>
    </row>
    <row r="346747">
      <c r="A346747" t="inlineStr">
        <is>
          <t>capacitorcurrent</t>
        </is>
      </c>
      <c r="B346747" t="n">
        <v>1</v>
      </c>
    </row>
    <row r="346748">
      <c r="A346748" t="inlineStr">
        <is>
          <t>jrend</t>
        </is>
      </c>
      <c r="B346748" t="n">
        <v>1</v>
      </c>
    </row>
    <row r="346749">
      <c r="A346749" t="inlineStr">
        <is>
          <t>srednore</t>
        </is>
      </c>
      <c r="B346749" t="n">
        <v>1</v>
      </c>
    </row>
    <row r="346750">
      <c r="A346750" t="inlineStr">
        <is>
          <t>slant0</t>
        </is>
      </c>
      <c r="B346750" t="n">
        <v>1</v>
      </c>
    </row>
    <row r="346751">
      <c r="A346751" t="inlineStr">
        <is>
          <t>works||</t>
        </is>
      </c>
      <c r="B346751" t="n">
        <v>1</v>
      </c>
    </row>
    <row r="346752">
      <c r="A346752" t="inlineStr">
        <is>
          <t>price{cost</t>
        </is>
      </c>
      <c r="B346752" t="n">
        <v>1</v>
      </c>
    </row>
    <row r="346753">
      <c r="A346753" t="inlineStr">
        <is>
          <t>costumedtype</t>
        </is>
      </c>
      <c r="B346753" t="n">
        <v>1</v>
      </c>
    </row>
    <row r="346754">
      <c r="A346754" t="inlineStr">
        <is>
          <t>retrief</t>
        </is>
      </c>
      <c r="B346754" t="n">
        <v>1</v>
      </c>
    </row>
    <row r="346755">
      <c r="A346755" t="inlineStr">
        <is>
          <t>arguementcommandnewtargettarget{</t>
        </is>
      </c>
      <c r="B346755" t="n">
        <v>1</v>
      </c>
    </row>
    <row r="346756">
      <c r="A346756" t="inlineStr">
        <is>
          <t>weaponmaterial</t>
        </is>
      </c>
      <c r="B346756" t="n">
        <v>1</v>
      </c>
    </row>
    <row r="346757">
      <c r="A346757" t="inlineStr">
        <is>
          <t>transportyaw</t>
        </is>
      </c>
      <c r="B346757" t="n">
        <v>1</v>
      </c>
    </row>
    <row r="346758">
      <c r="A346758" t="inlineStr">
        <is>
          <t>trcynically</t>
        </is>
      </c>
      <c r="B346758" t="n">
        <v>1</v>
      </c>
    </row>
    <row r="346759">
      <c r="A346759" t="inlineStr">
        <is>
          <t>raisetargettag</t>
        </is>
      </c>
      <c r="B346759" t="n">
        <v>1</v>
      </c>
    </row>
    <row r="346760">
      <c r="A346760" t="inlineStr">
        <is>
          <t>frowett</t>
        </is>
      </c>
      <c r="B346760" t="n">
        <v>1</v>
      </c>
    </row>
    <row r="346761">
      <c r="A346761" t="inlineStr">
        <is>
          <t>reward4005</t>
        </is>
      </c>
      <c r="B346761" t="n">
        <v>1</v>
      </c>
    </row>
    <row r="346762">
      <c r="A346762" t="inlineStr">
        <is>
          <t>grarta</t>
        </is>
      </c>
      <c r="B346762" t="n">
        <v>1</v>
      </c>
    </row>
    <row r="346763">
      <c r="A346763" t="inlineStr">
        <is>
          <t>chainleft</t>
        </is>
      </c>
      <c r="B346763" t="n">
        <v>1</v>
      </c>
    </row>
    <row r="346764">
      <c r="A346764" t="inlineStr">
        <is>
          <t>»{{</t>
        </is>
      </c>
      <c r="B346764" t="n">
        <v>1</v>
      </c>
    </row>
    <row r="346765">
      <c r="A346765" t="inlineStr">
        <is>
          <t>blindedmutlife</t>
        </is>
      </c>
      <c r="B346765" t="n">
        <v>1</v>
      </c>
    </row>
    <row r="346766">
      <c r="A346766" t="inlineStr">
        <is>
          <t>targetrtlvalue</t>
        </is>
      </c>
      <c r="B346766" t="n">
        <v>1</v>
      </c>
    </row>
    <row r="346767">
      <c r="A346767" t="inlineStr">
        <is>
          <t>defsystem</t>
        </is>
      </c>
      <c r="B346767" t="n">
        <v>1</v>
      </c>
    </row>
    <row r="346768">
      <c r="A346768" t="inlineStr">
        <is>
          <t>doctments</t>
        </is>
      </c>
      <c r="B346768" t="n">
        <v>1</v>
      </c>
    </row>
    <row r="346769">
      <c r="A346769" t="inlineStr">
        <is>
          <t>tableprofiles</t>
        </is>
      </c>
      <c r="B346769" t="n">
        <v>1</v>
      </c>
    </row>
    <row r="346770">
      <c r="A346770" t="inlineStr">
        <is>
          <t>grainuefweat</t>
        </is>
      </c>
      <c r="B346770" t="n">
        <v>1</v>
      </c>
    </row>
    <row r="346771">
      <c r="A346771" t="inlineStr">
        <is>
          <t>targetaction</t>
        </is>
      </c>
      <c r="B346771" t="n">
        <v>1</v>
      </c>
    </row>
    <row r="346772">
      <c r="A346772" t="inlineStr">
        <is>
          <t>getpresenceproudwall</t>
        </is>
      </c>
      <c r="B346772" t="n">
        <v>1</v>
      </c>
    </row>
    <row r="346773">
      <c r="A346773" t="inlineStr">
        <is>
          <t>stacktime</t>
        </is>
      </c>
      <c r="B346773" t="n">
        <v>2</v>
      </c>
    </row>
    <row r="346774">
      <c r="A346774" t="inlineStr">
        <is>
          <t>ywml_spec_value</t>
        </is>
      </c>
      <c r="B346774" t="n">
        <v>1</v>
      </c>
    </row>
    <row r="346775">
      <c r="A346775" t="inlineStr">
        <is>
          <t>getchildmall</t>
        </is>
      </c>
      <c r="B346775" t="n">
        <v>1</v>
      </c>
    </row>
    <row r="346776">
      <c r="A346776" t="inlineStr">
        <is>
          <t>_skipmag</t>
        </is>
      </c>
      <c r="B346776" t="n">
        <v>1</v>
      </c>
    </row>
    <row r="346777">
      <c r="A346777" t="inlineStr">
        <is>
          <t>settargettag</t>
        </is>
      </c>
      <c r="B346777" t="n">
        <v>1</v>
      </c>
    </row>
    <row r="346778">
      <c r="A346778" t="inlineStr">
        <is>
          <t>airattack</t>
        </is>
      </c>
      <c r="B346778" t="n">
        <v>1</v>
      </c>
    </row>
    <row r="346779">
      <c r="A346779" t="inlineStr">
        <is>
          <t>optionpos</t>
        </is>
      </c>
      <c r="B346779" t="n">
        <v>1</v>
      </c>
    </row>
    <row r="346780">
      <c r="A346780" t="inlineStr">
        <is>
          <t>fx5transform</t>
        </is>
      </c>
      <c r="B346780" t="n">
        <v>1</v>
      </c>
    </row>
    <row r="346781">
      <c r="A346781" t="inlineStr">
        <is>
          <t>invisibility_radio_cast</t>
        </is>
      </c>
      <c r="B346781" t="n">
        <v>1</v>
      </c>
    </row>
    <row r="346782">
      <c r="A346782" t="inlineStr">
        <is>
          <t>hypedelay</t>
        </is>
      </c>
      <c r="B346782" t="n">
        <v>1</v>
      </c>
    </row>
    <row r="346783">
      <c r="A346783" t="inlineStr">
        <is>
          <t>interruptfastwhat</t>
        </is>
      </c>
      <c r="B346783" t="n">
        <v>1</v>
      </c>
    </row>
    <row r="346784">
      <c r="A346784" t="inlineStr">
        <is>
          <t>nminternal</t>
        </is>
      </c>
      <c r="B346784" t="n">
        <v>1</v>
      </c>
    </row>
    <row r="346785">
      <c r="A346785" t="inlineStr">
        <is>
          <t>setsettingsframes</t>
        </is>
      </c>
      <c r="B346785" t="n">
        <v>1</v>
      </c>
    </row>
    <row r="346786">
      <c r="A346786" t="inlineStr">
        <is>
          <t>targetrtlvalue{ywml_strongly</t>
        </is>
      </c>
      <c r="B346786" t="n">
        <v>1</v>
      </c>
    </row>
    <row r="346787">
      <c r="A346787" t="inlineStr">
        <is>
          <t>144010048</t>
        </is>
      </c>
      <c r="B346787" t="n">
        <v>1</v>
      </c>
    </row>
    <row r="346788">
      <c r="A346788" t="inlineStr">
        <is>
          <t>68749056509417354</t>
        </is>
      </c>
      <c r="B346788" t="n">
        <v>1</v>
      </c>
    </row>
    <row r="346789">
      <c r="A346789" t="inlineStr">
        <is>
          <t>73432862104656649</t>
        </is>
      </c>
      <c r="B346789" t="n">
        <v>1</v>
      </c>
    </row>
    <row r="346790">
      <c r="A346790" t="inlineStr">
        <is>
          <t>18386</t>
        </is>
      </c>
      <c r="B346790" t="n">
        <v>1</v>
      </c>
    </row>
    <row r="346791">
      <c r="A346791" t="inlineStr">
        <is>
          <t>therapistish</t>
        </is>
      </c>
      <c r="B346791" t="n">
        <v>1</v>
      </c>
    </row>
    <row r="346792">
      <c r="A346792" t="inlineStr">
        <is>
          <t>eitherons</t>
        </is>
      </c>
      <c r="B346792" t="n">
        <v>1</v>
      </c>
    </row>
    <row r="346793">
      <c r="A346793" t="inlineStr">
        <is>
          <t>kerrywas</t>
        </is>
      </c>
      <c r="B346793" t="n">
        <v>1</v>
      </c>
    </row>
    <row r="346794">
      <c r="A346794" t="inlineStr">
        <is>
          <t>hoopsion</t>
        </is>
      </c>
      <c r="B346794" t="n">
        <v>1</v>
      </c>
    </row>
    <row r="346795">
      <c r="A346795" t="inlineStr">
        <is>
          <t>fearfulheinous</t>
        </is>
      </c>
      <c r="B346795" t="n">
        <v>1</v>
      </c>
    </row>
    <row r="346796">
      <c r="A346796" t="inlineStr">
        <is>
          <t>muagy</t>
        </is>
      </c>
      <c r="B346796" t="n">
        <v>1</v>
      </c>
    </row>
    <row r="346797">
      <c r="A346797" t="inlineStr">
        <is>
          <t>cornmeals</t>
        </is>
      </c>
      <c r="B346797" t="n">
        <v>1</v>
      </c>
    </row>
    <row r="346798">
      <c r="A346798" t="inlineStr">
        <is>
          <t>halfupdate</t>
        </is>
      </c>
      <c r="B346798" t="n">
        <v>1</v>
      </c>
    </row>
    <row r="346799">
      <c r="A346799" t="inlineStr">
        <is>
          <t>openown</t>
        </is>
      </c>
      <c r="B346799" t="n">
        <v>1</v>
      </c>
    </row>
    <row r="346800">
      <c r="A346800" t="inlineStr">
        <is>
          <t>wooless</t>
        </is>
      </c>
      <c r="B346800" t="n">
        <v>1</v>
      </c>
    </row>
    <row r="346801">
      <c r="A346801" t="inlineStr">
        <is>
          <t>deimanov</t>
        </is>
      </c>
      <c r="B346801" t="n">
        <v>1</v>
      </c>
    </row>
    <row r="346802">
      <c r="A346802" t="inlineStr">
        <is>
          <t>gtx730m</t>
        </is>
      </c>
      <c r="B346802" t="n">
        <v>1</v>
      </c>
    </row>
    <row r="346803">
      <c r="A346803" t="inlineStr">
        <is>
          <t>blusterfischer7</t>
        </is>
      </c>
      <c r="B346803" t="n">
        <v>1</v>
      </c>
    </row>
    <row r="346804">
      <c r="A346804" t="inlineStr">
        <is>
          <t>specba</t>
        </is>
      </c>
      <c r="B346804" t="n">
        <v>1</v>
      </c>
    </row>
    <row r="346805">
      <c r="A346805" t="inlineStr">
        <is>
          <t>gf123</t>
        </is>
      </c>
      <c r="B346805" t="n">
        <v>1</v>
      </c>
    </row>
    <row r="346806">
      <c r="A346806" t="inlineStr">
        <is>
          <t>agesys</t>
        </is>
      </c>
      <c r="B346806" t="n">
        <v>1</v>
      </c>
    </row>
    <row r="346807">
      <c r="A346807" t="inlineStr">
        <is>
          <t>opencuda</t>
        </is>
      </c>
      <c r="B346807" t="n">
        <v>1</v>
      </c>
    </row>
    <row r="346808">
      <c r="A346808" t="inlineStr">
        <is>
          <t>crosscompute</t>
        </is>
      </c>
      <c r="B346808" t="n">
        <v>1</v>
      </c>
    </row>
    <row r="346809">
      <c r="A346809" t="inlineStr">
        <is>
          <t>archsandbox</t>
        </is>
      </c>
      <c r="B346809" t="n">
        <v>1</v>
      </c>
    </row>
    <row r="346810">
      <c r="A346810" t="inlineStr">
        <is>
          <t>181simplex</t>
        </is>
      </c>
      <c r="B346810" t="n">
        <v>1</v>
      </c>
    </row>
    <row r="346811">
      <c r="A346811" t="inlineStr">
        <is>
          <t>gf104</t>
        </is>
      </c>
      <c r="B346811" t="n">
        <v>1</v>
      </c>
    </row>
    <row r="346812">
      <c r="A346812" t="inlineStr">
        <is>
          <t>subtex</t>
        </is>
      </c>
      <c r="B346812" t="n">
        <v>1</v>
      </c>
    </row>
    <row r="346813">
      <c r="A346813" t="inlineStr">
        <is>
          <t>vertcrypt</t>
        </is>
      </c>
      <c r="B346813" t="n">
        <v>1</v>
      </c>
    </row>
    <row r="346814">
      <c r="A346814" t="inlineStr">
        <is>
          <t>ob76</t>
        </is>
      </c>
      <c r="B346814" t="n">
        <v>1</v>
      </c>
    </row>
    <row r="346815">
      <c r="A346815" t="inlineStr">
        <is>
          <t>bo15</t>
        </is>
      </c>
      <c r="B346815" t="n">
        <v>1</v>
      </c>
    </row>
    <row r="346816">
      <c r="A346816" t="inlineStr">
        <is>
          <t>oe15</t>
        </is>
      </c>
      <c r="B346816" t="n">
        <v>1</v>
      </c>
    </row>
    <row r="346817">
      <c r="A346817" t="inlineStr">
        <is>
          <t>delidrinking</t>
        </is>
      </c>
      <c r="B346817" t="n">
        <v>1</v>
      </c>
    </row>
    <row r="346818">
      <c r="A346818" t="inlineStr">
        <is>
          <t>ep33</t>
        </is>
      </c>
      <c r="B346818" t="n">
        <v>1</v>
      </c>
    </row>
    <row r="346819">
      <c r="A346819" t="inlineStr">
        <is>
          <t>oe14</t>
        </is>
      </c>
      <c r="B346819" t="n">
        <v>1</v>
      </c>
    </row>
    <row r="346820">
      <c r="A346820" t="inlineStr">
        <is>
          <t>townits</t>
        </is>
      </c>
      <c r="B346820" t="n">
        <v>2</v>
      </c>
    </row>
    <row r="346821">
      <c r="A346821" t="inlineStr">
        <is>
          <t>sabtc</t>
        </is>
      </c>
      <c r="B346821" t="n">
        <v>1</v>
      </c>
    </row>
    <row r="346822">
      <c r="A346822" t="inlineStr">
        <is>
          <t>eubitcoins</t>
        </is>
      </c>
      <c r="B346822" t="n">
        <v>1</v>
      </c>
    </row>
    <row r="346823">
      <c r="A346823" t="inlineStr">
        <is>
          <t>20ufs</t>
        </is>
      </c>
      <c r="B346823" t="n">
        <v>1</v>
      </c>
    </row>
    <row r="346824">
      <c r="A346824" t="inlineStr">
        <is>
          <t>odx2p7lydjfxayu</t>
        </is>
      </c>
      <c r="B346824" t="n">
        <v>1</v>
      </c>
    </row>
    <row r="346825">
      <c r="A346825" t="inlineStr">
        <is>
          <t>zoroastrianer</t>
        </is>
      </c>
      <c r="B346825" t="n">
        <v>1</v>
      </c>
    </row>
    <row r="346826">
      <c r="A346826" t="inlineStr">
        <is>
          <t>onmentary</t>
        </is>
      </c>
      <c r="B346826" t="n">
        <v>1</v>
      </c>
    </row>
    <row r="346827">
      <c r="A346827" t="inlineStr">
        <is>
          <t>vrlb</t>
        </is>
      </c>
      <c r="B346827" t="n">
        <v>1</v>
      </c>
    </row>
    <row r="346828">
      <c r="A346828" t="inlineStr">
        <is>
          <t>multipleating</t>
        </is>
      </c>
      <c r="B346828" t="n">
        <v>1</v>
      </c>
    </row>
    <row r="346829">
      <c r="A346829" t="inlineStr">
        <is>
          <t>unbiverse</t>
        </is>
      </c>
      <c r="B346829" t="n">
        <v>1</v>
      </c>
    </row>
    <row r="346830">
      <c r="A346830" t="inlineStr">
        <is>
          <t>0fee</t>
        </is>
      </c>
      <c r="B346830" t="n">
        <v>1</v>
      </c>
    </row>
    <row r="346831">
      <c r="A346831" t="inlineStr">
        <is>
          <t>verifyblockregistration</t>
        </is>
      </c>
      <c r="B346831" t="n">
        <v>1</v>
      </c>
    </row>
    <row r="346832">
      <c r="A346832" t="inlineStr">
        <is>
          <t>aliplomatic</t>
        </is>
      </c>
      <c r="B346832" t="n">
        <v>1</v>
      </c>
    </row>
    <row r="346833">
      <c r="A346833" t="inlineStr">
        <is>
          <t>peala</t>
        </is>
      </c>
      <c r="B346833" t="n">
        <v>1</v>
      </c>
    </row>
    <row r="346834">
      <c r="A346834" t="inlineStr">
        <is>
          <t>zurhwila</t>
        </is>
      </c>
      <c r="B346834" t="n">
        <v>1</v>
      </c>
    </row>
    <row r="346835">
      <c r="A346835" t="inlineStr">
        <is>
          <t>leaders—as</t>
        </is>
      </c>
      <c r="B346835" t="n">
        <v>1</v>
      </c>
    </row>
    <row r="346836">
      <c r="A346836" t="inlineStr">
        <is>
          <t>abdrahim</t>
        </is>
      </c>
      <c r="B346836" t="n">
        <v>1</v>
      </c>
    </row>
    <row r="346837">
      <c r="A346837" t="inlineStr">
        <is>
          <t>parakoeks</t>
        </is>
      </c>
      <c r="B346837" t="n">
        <v>1</v>
      </c>
    </row>
    <row r="346838">
      <c r="A346838" t="inlineStr">
        <is>
          <t>logguar</t>
        </is>
      </c>
      <c r="B346838" t="n">
        <v>1</v>
      </c>
    </row>
    <row r="346839">
      <c r="A346839" t="inlineStr">
        <is>
          <t>blaneroq</t>
        </is>
      </c>
      <c r="B346839" t="n">
        <v>1</v>
      </c>
    </row>
    <row r="346840">
      <c r="A346840" t="inlineStr">
        <is>
          <t>eslava</t>
        </is>
      </c>
      <c r="B346840" t="n">
        <v>1</v>
      </c>
    </row>
    <row r="346841">
      <c r="A346841" t="inlineStr">
        <is>
          <t>kirloueb</t>
        </is>
      </c>
      <c r="B346841" t="n">
        <v>1</v>
      </c>
    </row>
    <row r="346842">
      <c r="A346842" t="inlineStr">
        <is>
          <t>macnk</t>
        </is>
      </c>
      <c r="B346842" t="n">
        <v>1</v>
      </c>
    </row>
    <row r="346843">
      <c r="A346843" t="inlineStr">
        <is>
          <t>surakazar</t>
        </is>
      </c>
      <c r="B346843" t="n">
        <v>1</v>
      </c>
    </row>
    <row r="346844">
      <c r="A346844" t="inlineStr">
        <is>
          <t>jaroslaws</t>
        </is>
      </c>
      <c r="B346844" t="n">
        <v>1</v>
      </c>
    </row>
    <row r="346845">
      <c r="A346845" t="inlineStr">
        <is>
          <t>sfly</t>
        </is>
      </c>
      <c r="B346845" t="n">
        <v>1</v>
      </c>
    </row>
    <row r="346846">
      <c r="A346846" t="inlineStr">
        <is>
          <t>welttersdorff</t>
        </is>
      </c>
      <c r="B346846" t="n">
        <v>1</v>
      </c>
    </row>
    <row r="346847">
      <c r="A346847" t="inlineStr">
        <is>
          <t>penicinfarko</t>
        </is>
      </c>
      <c r="B346847" t="n">
        <v>1</v>
      </c>
    </row>
    <row r="346848">
      <c r="A346848" t="inlineStr">
        <is>
          <t>tablaau</t>
        </is>
      </c>
      <c r="B346848" t="n">
        <v>1</v>
      </c>
    </row>
    <row r="346849">
      <c r="A346849" t="inlineStr">
        <is>
          <t>proðmundsson</t>
        </is>
      </c>
      <c r="B346849" t="n">
        <v>1</v>
      </c>
    </row>
    <row r="346850">
      <c r="A346850" t="inlineStr">
        <is>
          <t>dugand</t>
        </is>
      </c>
      <c r="B346850" t="n">
        <v>1</v>
      </c>
    </row>
    <row r="346851">
      <c r="A346851" t="inlineStr">
        <is>
          <t>sobringis</t>
        </is>
      </c>
      <c r="B346851" t="n">
        <v>1</v>
      </c>
    </row>
    <row r="346852">
      <c r="A346852" t="inlineStr">
        <is>
          <t>fazews</t>
        </is>
      </c>
      <c r="B346852" t="n">
        <v>1</v>
      </c>
    </row>
    <row r="346853">
      <c r="A346853" t="inlineStr">
        <is>
          <t>zikarc</t>
        </is>
      </c>
      <c r="B346853" t="n">
        <v>1</v>
      </c>
    </row>
    <row r="346854">
      <c r="A346854" t="inlineStr">
        <is>
          <t>rappéaud</t>
        </is>
      </c>
      <c r="B346854" t="n">
        <v>1</v>
      </c>
    </row>
    <row r="346855">
      <c r="A346855" t="inlineStr">
        <is>
          <t>resettlelike</t>
        </is>
      </c>
      <c r="B346855" t="n">
        <v>1</v>
      </c>
    </row>
    <row r="346856">
      <c r="A346856" t="inlineStr">
        <is>
          <t>wormard</t>
        </is>
      </c>
      <c r="B346856" t="n">
        <v>1</v>
      </c>
    </row>
    <row r="346857">
      <c r="A346857" t="inlineStr">
        <is>
          <t>valanoro</t>
        </is>
      </c>
      <c r="B346857" t="n">
        <v>1</v>
      </c>
    </row>
    <row r="346858">
      <c r="A346858" t="inlineStr">
        <is>
          <t>anneja</t>
        </is>
      </c>
      <c r="B346858" t="n">
        <v>1</v>
      </c>
    </row>
    <row r="346859">
      <c r="A346859" t="inlineStr">
        <is>
          <t>djiss</t>
        </is>
      </c>
      <c r="B346859" t="n">
        <v>1</v>
      </c>
    </row>
    <row r="346860">
      <c r="A346860" t="inlineStr">
        <is>
          <t>kozda</t>
        </is>
      </c>
      <c r="B346860" t="n">
        <v>1</v>
      </c>
    </row>
    <row r="346861">
      <c r="A346861" t="inlineStr">
        <is>
          <t>sarchis</t>
        </is>
      </c>
      <c r="B346861" t="n">
        <v>1</v>
      </c>
    </row>
    <row r="346862">
      <c r="A346862" t="inlineStr">
        <is>
          <t>theramore</t>
        </is>
      </c>
      <c r="B346862" t="n">
        <v>1</v>
      </c>
    </row>
    <row r="346863">
      <c r="A346863" t="inlineStr">
        <is>
          <t>housesmaid</t>
        </is>
      </c>
      <c r="B346863" t="n">
        <v>1</v>
      </c>
    </row>
    <row r="346864">
      <c r="A346864" t="inlineStr">
        <is>
          <t>serake</t>
        </is>
      </c>
      <c r="B346864" t="n">
        <v>1</v>
      </c>
    </row>
    <row r="346865">
      <c r="A346865" t="inlineStr">
        <is>
          <t>olmecas</t>
        </is>
      </c>
      <c r="B346865" t="n">
        <v>1</v>
      </c>
    </row>
    <row r="346866">
      <c r="A346866" t="inlineStr">
        <is>
          <t>dulds</t>
        </is>
      </c>
      <c r="B346866" t="n">
        <v>1</v>
      </c>
    </row>
    <row r="346867">
      <c r="A346867" t="inlineStr">
        <is>
          <t>lylernos</t>
        </is>
      </c>
      <c r="B346867" t="n">
        <v>1</v>
      </c>
    </row>
    <row r="346868">
      <c r="A346868" t="inlineStr">
        <is>
          <t>shullhed</t>
        </is>
      </c>
      <c r="B346868" t="n">
        <v>1</v>
      </c>
    </row>
    <row r="346869">
      <c r="A346869" t="inlineStr">
        <is>
          <t>neeski</t>
        </is>
      </c>
      <c r="B346869" t="n">
        <v>1</v>
      </c>
    </row>
    <row r="346870">
      <c r="A346870" t="inlineStr">
        <is>
          <t>northsuppre</t>
        </is>
      </c>
      <c r="B346870" t="n">
        <v>1</v>
      </c>
    </row>
    <row r="346871">
      <c r="A346871" t="inlineStr">
        <is>
          <t>myrfaut</t>
        </is>
      </c>
      <c r="B346871" t="n">
        <v>1</v>
      </c>
    </row>
    <row r="346872">
      <c r="A346872" t="inlineStr">
        <is>
          <t>redwise</t>
        </is>
      </c>
      <c r="B346872" t="n">
        <v>2</v>
      </c>
    </row>
    <row r="346873">
      <c r="A346873" t="inlineStr">
        <is>
          <t>palait</t>
        </is>
      </c>
      <c r="B346873" t="n">
        <v>1</v>
      </c>
    </row>
    <row r="346874">
      <c r="A346874" t="inlineStr">
        <is>
          <t>cowardiacal</t>
        </is>
      </c>
      <c r="B346874" t="n">
        <v>1</v>
      </c>
    </row>
    <row r="346875">
      <c r="A346875" t="inlineStr">
        <is>
          <t>3m17</t>
        </is>
      </c>
      <c r="B346875" t="n">
        <v>1</v>
      </c>
    </row>
    <row r="346876">
      <c r="A346876" t="inlineStr">
        <is>
          <t>mordag</t>
        </is>
      </c>
      <c r="B346876" t="n">
        <v>1</v>
      </c>
    </row>
    <row r="346877">
      <c r="A346877" t="inlineStr">
        <is>
          <t>kharina</t>
        </is>
      </c>
      <c r="B346877" t="n">
        <v>1</v>
      </c>
    </row>
    <row r="346878">
      <c r="A346878" t="inlineStr">
        <is>
          <t>rohansfoot</t>
        </is>
      </c>
      <c r="B346878" t="n">
        <v>1</v>
      </c>
    </row>
    <row r="346879">
      <c r="A346879" t="inlineStr">
        <is>
          <t>coagne</t>
        </is>
      </c>
      <c r="B346879" t="n">
        <v>1</v>
      </c>
    </row>
    <row r="346880">
      <c r="A346880" t="inlineStr">
        <is>
          <t>4g5</t>
        </is>
      </c>
      <c r="B346880" t="n">
        <v>2</v>
      </c>
    </row>
    <row r="346881">
      <c r="A346881" t="inlineStr">
        <is>
          <t>furtiles</t>
        </is>
      </c>
      <c r="B346881" t="n">
        <v>1</v>
      </c>
    </row>
    <row r="346882">
      <c r="A346882" t="inlineStr">
        <is>
          <t>mushang</t>
        </is>
      </c>
      <c r="B346882" t="n">
        <v>1</v>
      </c>
    </row>
    <row r="346883">
      <c r="A346883" t="inlineStr">
        <is>
          <t>heckaborulln</t>
        </is>
      </c>
      <c r="B346883" t="n">
        <v>1</v>
      </c>
    </row>
    <row r="346884">
      <c r="A346884" t="inlineStr">
        <is>
          <t>carrickvilles</t>
        </is>
      </c>
      <c r="B346884" t="n">
        <v>1</v>
      </c>
    </row>
    <row r="346885">
      <c r="A346885" t="inlineStr">
        <is>
          <t>jojens</t>
        </is>
      </c>
      <c r="B346885" t="n">
        <v>1</v>
      </c>
    </row>
    <row r="346886">
      <c r="A346886" t="inlineStr">
        <is>
          <t>3h9</t>
        </is>
      </c>
      <c r="B346886" t="n">
        <v>1</v>
      </c>
    </row>
    <row r="346887">
      <c r="A346887" t="inlineStr">
        <is>
          <t>superbowlhystereshield</t>
        </is>
      </c>
      <c r="B346887" t="n">
        <v>1</v>
      </c>
    </row>
    <row r="346888">
      <c r="A346888" t="inlineStr">
        <is>
          <t>orsillo</t>
        </is>
      </c>
      <c r="B346888" t="n">
        <v>1</v>
      </c>
    </row>
    <row r="346889">
      <c r="A346889" t="inlineStr">
        <is>
          <t>addley</t>
        </is>
      </c>
      <c r="B346889" t="n">
        <v>1</v>
      </c>
    </row>
    <row r="346890">
      <c r="A346890" t="inlineStr">
        <is>
          <t>ivien</t>
        </is>
      </c>
      <c r="B346890" t="n">
        <v>1</v>
      </c>
    </row>
    <row r="346891">
      <c r="A346891" t="inlineStr">
        <is>
          <t>montalbado</t>
        </is>
      </c>
      <c r="B346891" t="n">
        <v>1</v>
      </c>
    </row>
    <row r="346892">
      <c r="A346892" t="inlineStr">
        <is>
          <t>immedialcommcenter</t>
        </is>
      </c>
      <c r="B346892" t="n">
        <v>1</v>
      </c>
    </row>
    <row r="346893">
      <c r="A346893" t="inlineStr">
        <is>
          <t>pekellegate</t>
        </is>
      </c>
      <c r="B346893" t="n">
        <v>1</v>
      </c>
    </row>
    <row r="346894">
      <c r="A346894" t="inlineStr">
        <is>
          <t>haydentelecom</t>
        </is>
      </c>
      <c r="B346894" t="n">
        <v>1</v>
      </c>
    </row>
    <row r="346895">
      <c r="A346895" t="inlineStr">
        <is>
          <t>theyharmes</t>
        </is>
      </c>
      <c r="B346895" t="n">
        <v>1</v>
      </c>
    </row>
    <row r="346896">
      <c r="A346896" t="inlineStr">
        <is>
          <t>iomycap</t>
        </is>
      </c>
      <c r="B346896" t="n">
        <v>1</v>
      </c>
    </row>
    <row r="346897">
      <c r="A346897" t="inlineStr">
        <is>
          <t>memmons</t>
        </is>
      </c>
      <c r="B346897" t="n">
        <v>1</v>
      </c>
    </row>
    <row r="346898">
      <c r="A346898" t="inlineStr">
        <is>
          <t>ateardanik</t>
        </is>
      </c>
      <c r="B346898" t="n">
        <v>1</v>
      </c>
    </row>
    <row r="346899">
      <c r="A346899" t="inlineStr">
        <is>
          <t>14asia</t>
        </is>
      </c>
      <c r="B346899" t="n">
        <v>1</v>
      </c>
    </row>
    <row r="346900">
      <c r="A346900" t="inlineStr">
        <is>
          <t>traderiminalizationnewharastsen</t>
        </is>
      </c>
      <c r="B346900" t="n">
        <v>1</v>
      </c>
    </row>
    <row r="346901">
      <c r="A346901" t="inlineStr">
        <is>
          <t>miquass</t>
        </is>
      </c>
      <c r="B346901" t="n">
        <v>1</v>
      </c>
    </row>
    <row r="346902">
      <c r="A346902" t="inlineStr">
        <is>
          <t>fornorth</t>
        </is>
      </c>
      <c r="B346902" t="n">
        <v>1</v>
      </c>
    </row>
    <row r="346903">
      <c r="A346903" t="inlineStr">
        <is>
          <t>akamin</t>
        </is>
      </c>
      <c r="B346903" t="n">
        <v>1</v>
      </c>
    </row>
    <row r="346904">
      <c r="A346904" t="inlineStr">
        <is>
          <t>demased</t>
        </is>
      </c>
      <c r="B346904" t="n">
        <v>1</v>
      </c>
    </row>
    <row r="346905">
      <c r="A346905" t="inlineStr">
        <is>
          <t>radarief</t>
        </is>
      </c>
      <c r="B346905" t="n">
        <v>1</v>
      </c>
    </row>
    <row r="346906">
      <c r="A346906" t="inlineStr">
        <is>
          <t>behhqnlsp_sza</t>
        </is>
      </c>
      <c r="B346906" t="n">
        <v>1</v>
      </c>
    </row>
    <row r="346907">
      <c r="A346907" t="inlineStr">
        <is>
          <t>youwantstopincarceratingwindows</t>
        </is>
      </c>
      <c r="B346907" t="n">
        <v>1</v>
      </c>
    </row>
    <row r="346908">
      <c r="A346908" t="inlineStr">
        <is>
          <t>opencommons</t>
        </is>
      </c>
      <c r="B346908" t="n">
        <v>1</v>
      </c>
    </row>
    <row r="346909">
      <c r="A346909" t="inlineStr">
        <is>
          <t>xparton</t>
        </is>
      </c>
      <c r="B346909" t="n">
        <v>1</v>
      </c>
    </row>
    <row r="346910">
      <c r="A346910" t="inlineStr">
        <is>
          <t>atire_dog</t>
        </is>
      </c>
      <c r="B346910" t="n">
        <v>1</v>
      </c>
    </row>
    <row r="346911">
      <c r="A346911" t="inlineStr">
        <is>
          <t>airthe</t>
        </is>
      </c>
      <c r="B346911" t="n">
        <v>1</v>
      </c>
    </row>
    <row r="346912">
      <c r="A346912" t="inlineStr">
        <is>
          <t>ehmce</t>
        </is>
      </c>
      <c r="B346912" t="n">
        <v>1</v>
      </c>
    </row>
    <row r="346913">
      <c r="A346913" t="inlineStr">
        <is>
          <t>bios_search</t>
        </is>
      </c>
      <c r="B346913" t="n">
        <v>1</v>
      </c>
    </row>
    <row r="346914">
      <c r="A346914" t="inlineStr">
        <is>
          <t>stddevc</t>
        </is>
      </c>
      <c r="B346914" t="n">
        <v>1</v>
      </c>
    </row>
    <row r="346915">
      <c r="A346915" t="inlineStr">
        <is>
          <t>dekaban</t>
        </is>
      </c>
      <c r="B346915" t="n">
        <v>1</v>
      </c>
    </row>
    <row r="346916">
      <c r="A346916" t="inlineStr">
        <is>
          <t>isoeem</t>
        </is>
      </c>
      <c r="B346916" t="n">
        <v>1</v>
      </c>
    </row>
    <row r="346917">
      <c r="A346917" t="inlineStr">
        <is>
          <t>loadfeed</t>
        </is>
      </c>
      <c r="B346917" t="n">
        <v>1</v>
      </c>
    </row>
    <row r="346918">
      <c r="A346918" t="inlineStr">
        <is>
          <t>cattern</t>
        </is>
      </c>
      <c r="B346918" t="n">
        <v>1</v>
      </c>
    </row>
    <row r="346919">
      <c r="A346919" t="inlineStr">
        <is>
          <t>sibber</t>
        </is>
      </c>
      <c r="B346919" t="n">
        <v>1</v>
      </c>
    </row>
    <row r="346920">
      <c r="A346920" t="inlineStr">
        <is>
          <t>singtle</t>
        </is>
      </c>
      <c r="B346920" t="n">
        <v>1</v>
      </c>
    </row>
    <row r="346921">
      <c r="A346921" t="inlineStr">
        <is>
          <t>bineta</t>
        </is>
      </c>
      <c r="B346921" t="n">
        <v>1</v>
      </c>
    </row>
    <row r="346922">
      <c r="A346922" t="inlineStr">
        <is>
          <t>crowbee</t>
        </is>
      </c>
      <c r="B346922" t="n">
        <v>1</v>
      </c>
    </row>
    <row r="346923">
      <c r="A346923" t="inlineStr">
        <is>
          <t>loot820</t>
        </is>
      </c>
      <c r="B346923" t="n">
        <v>1</v>
      </c>
    </row>
    <row r="346924">
      <c r="A346924" t="inlineStr">
        <is>
          <t>plazaash</t>
        </is>
      </c>
      <c r="B346924" t="n">
        <v>1</v>
      </c>
    </row>
    <row r="346925">
      <c r="A346925" t="inlineStr">
        <is>
          <t>triphy</t>
        </is>
      </c>
      <c r="B346925" t="n">
        <v>1</v>
      </c>
    </row>
    <row r="346926">
      <c r="A346926" t="inlineStr">
        <is>
          <t>bishopauto</t>
        </is>
      </c>
      <c r="B346926" t="n">
        <v>1</v>
      </c>
    </row>
    <row r="346927">
      <c r="A346927" t="inlineStr">
        <is>
          <t>dopeon</t>
        </is>
      </c>
      <c r="B346927" t="n">
        <v>1</v>
      </c>
    </row>
    <row r="346928">
      <c r="A346928" t="inlineStr">
        <is>
          <t>hostlog</t>
        </is>
      </c>
      <c r="B346928" t="n">
        <v>1</v>
      </c>
    </row>
    <row r="346929">
      <c r="A346929" t="inlineStr">
        <is>
          <t>radiantportland</t>
        </is>
      </c>
      <c r="B346929" t="n">
        <v>1</v>
      </c>
    </row>
    <row r="346930">
      <c r="A346930" t="inlineStr">
        <is>
          <t>532smvr</t>
        </is>
      </c>
      <c r="B346930" t="n">
        <v>1</v>
      </c>
    </row>
    <row r="346931">
      <c r="A346931" t="inlineStr">
        <is>
          <t>privanan</t>
        </is>
      </c>
      <c r="B346931" t="n">
        <v>1</v>
      </c>
    </row>
    <row r="346932">
      <c r="A346932" t="inlineStr">
        <is>
          <t>orgparch4069</t>
        </is>
      </c>
      <c r="B346932" t="n">
        <v>1</v>
      </c>
    </row>
    <row r="346933">
      <c r="A346933" t="inlineStr">
        <is>
          <t>kyldeij</t>
        </is>
      </c>
      <c r="B346933" t="n">
        <v>1</v>
      </c>
    </row>
    <row r="346934">
      <c r="A346934" t="inlineStr">
        <is>
          <t>wedgerglas</t>
        </is>
      </c>
      <c r="B346934" t="n">
        <v>1</v>
      </c>
    </row>
    <row r="346935">
      <c r="A346935" t="inlineStr">
        <is>
          <t>eyeeyes</t>
        </is>
      </c>
      <c r="B346935" t="n">
        <v>1</v>
      </c>
    </row>
    <row r="346936">
      <c r="A346936" t="inlineStr">
        <is>
          <t>applesphub</t>
        </is>
      </c>
      <c r="B346936" t="n">
        <v>1</v>
      </c>
    </row>
    <row r="346937">
      <c r="A346937" t="inlineStr">
        <is>
          <t>ghostrains</t>
        </is>
      </c>
      <c r="B346937" t="n">
        <v>1</v>
      </c>
    </row>
    <row r="346938">
      <c r="A346938" t="inlineStr">
        <is>
          <t>flannelwirehog</t>
        </is>
      </c>
      <c r="B346938" t="n">
        <v>1</v>
      </c>
    </row>
    <row r="346939">
      <c r="A346939" t="inlineStr">
        <is>
          <t>olegansas</t>
        </is>
      </c>
      <c r="B346939" t="n">
        <v>1</v>
      </c>
    </row>
    <row r="346940">
      <c r="A346940" t="inlineStr">
        <is>
          <t>mightered</t>
        </is>
      </c>
      <c r="B346940" t="n">
        <v>1</v>
      </c>
    </row>
    <row r="346941">
      <c r="A346941" t="inlineStr">
        <is>
          <t>slyrghtppice</t>
        </is>
      </c>
      <c r="B346941" t="n">
        <v>1</v>
      </c>
    </row>
    <row r="346942">
      <c r="A346942" t="inlineStr">
        <is>
          <t>eyemasters</t>
        </is>
      </c>
      <c r="B346942" t="n">
        <v>1</v>
      </c>
    </row>
    <row r="346943">
      <c r="A346943" t="inlineStr">
        <is>
          <t>torcheok</t>
        </is>
      </c>
      <c r="B346943" t="n">
        <v>1</v>
      </c>
    </row>
    <row r="346944">
      <c r="A346944" t="inlineStr">
        <is>
          <t>lopao</t>
        </is>
      </c>
      <c r="B346944" t="n">
        <v>1</v>
      </c>
    </row>
    <row r="346945">
      <c r="A346945" t="inlineStr">
        <is>
          <t>scalplers</t>
        </is>
      </c>
      <c r="B346945" t="n">
        <v>1</v>
      </c>
    </row>
    <row r="346946">
      <c r="A346946" t="inlineStr">
        <is>
          <t>dipliner</t>
        </is>
      </c>
      <c r="B346946" t="n">
        <v>1</v>
      </c>
    </row>
    <row r="346947">
      <c r="A346947" t="inlineStr">
        <is>
          <t>pulse_blem</t>
        </is>
      </c>
      <c r="B346947" t="n">
        <v>1</v>
      </c>
    </row>
    <row r="346948">
      <c r="A346948" t="inlineStr">
        <is>
          <t>dingum</t>
        </is>
      </c>
      <c r="B346948" t="n">
        <v>1</v>
      </c>
    </row>
    <row r="346949">
      <c r="A346949" t="inlineStr">
        <is>
          <t>aznge</t>
        </is>
      </c>
      <c r="B346949" t="n">
        <v>1</v>
      </c>
    </row>
    <row r="346950">
      <c r="A346950" t="inlineStr">
        <is>
          <t>housebelief</t>
        </is>
      </c>
      <c r="B346950" t="n">
        <v>1</v>
      </c>
    </row>
    <row r="346951">
      <c r="A346951" t="inlineStr">
        <is>
          <t>bhoabeven</t>
        </is>
      </c>
      <c r="B346951" t="n">
        <v>1</v>
      </c>
    </row>
    <row r="346952">
      <c r="A346952" t="inlineStr">
        <is>
          <t>tunnelke</t>
        </is>
      </c>
      <c r="B346952" t="n">
        <v>1</v>
      </c>
    </row>
    <row r="346953">
      <c r="A346953" t="inlineStr">
        <is>
          <t>varinet</t>
        </is>
      </c>
      <c r="B346953" t="n">
        <v>1</v>
      </c>
    </row>
    <row r="346954">
      <c r="A346954" t="inlineStr">
        <is>
          <t>pop_clock</t>
        </is>
      </c>
      <c r="B346954" t="n">
        <v>1</v>
      </c>
    </row>
    <row r="346955">
      <c r="A346955" t="inlineStr">
        <is>
          <t>jounie</t>
        </is>
      </c>
      <c r="B346955" t="n">
        <v>1</v>
      </c>
    </row>
    <row r="346956">
      <c r="A346956" t="inlineStr">
        <is>
          <t>jedelmalzos</t>
        </is>
      </c>
      <c r="B346956" t="n">
        <v>1</v>
      </c>
    </row>
    <row r="346957">
      <c r="A346957" t="inlineStr">
        <is>
          <t>regalnet</t>
        </is>
      </c>
      <c r="B346957" t="n">
        <v>1</v>
      </c>
    </row>
    <row r="346958">
      <c r="A346958" t="inlineStr">
        <is>
          <t>usepl</t>
        </is>
      </c>
      <c r="B346958" t="n">
        <v>1</v>
      </c>
    </row>
    <row r="346959">
      <c r="A346959" t="inlineStr">
        <is>
          <t>americtrumpet</t>
        </is>
      </c>
      <c r="B346959" t="n">
        <v>1</v>
      </c>
    </row>
    <row r="346960">
      <c r="A346960" t="inlineStr">
        <is>
          <t>killvor</t>
        </is>
      </c>
      <c r="B346960" t="n">
        <v>1</v>
      </c>
    </row>
    <row r="346961">
      <c r="A346961" t="inlineStr">
        <is>
          <t>jaguarue</t>
        </is>
      </c>
      <c r="B346961" t="n">
        <v>1</v>
      </c>
    </row>
    <row r="346962">
      <c r="A346962" t="inlineStr">
        <is>
          <t>r0difavis</t>
        </is>
      </c>
      <c r="B346962" t="n">
        <v>1</v>
      </c>
    </row>
    <row r="346963">
      <c r="A346963" t="inlineStr">
        <is>
          <t>anenvillian</t>
        </is>
      </c>
      <c r="B346963" t="n">
        <v>1</v>
      </c>
    </row>
    <row r="346964">
      <c r="A346964" t="inlineStr">
        <is>
          <t>tomanori</t>
        </is>
      </c>
      <c r="B346964" t="n">
        <v>1</v>
      </c>
    </row>
    <row r="346965">
      <c r="A346965" t="inlineStr">
        <is>
          <t>olviera</t>
        </is>
      </c>
      <c r="B346965" t="n">
        <v>1</v>
      </c>
    </row>
    <row r="346966">
      <c r="A346966" t="inlineStr">
        <is>
          <t>kingsk</t>
        </is>
      </c>
      <c r="B346966" t="n">
        <v>1</v>
      </c>
    </row>
    <row r="346967">
      <c r="A346967" t="inlineStr">
        <is>
          <t>homewarrior</t>
        </is>
      </c>
      <c r="B346967" t="n">
        <v>1</v>
      </c>
    </row>
    <row r="346968">
      <c r="A346968" t="inlineStr">
        <is>
          <t>battjir</t>
        </is>
      </c>
      <c r="B346968" t="n">
        <v>1</v>
      </c>
    </row>
    <row r="346969">
      <c r="A346969" t="inlineStr">
        <is>
          <t>extend_cmd</t>
        </is>
      </c>
      <c r="B346969" t="n">
        <v>1</v>
      </c>
    </row>
    <row r="346970">
      <c r="A346970" t="inlineStr">
        <is>
          <t>onrise</t>
        </is>
      </c>
      <c r="B346970" t="n">
        <v>2</v>
      </c>
    </row>
    <row r="346971">
      <c r="A346971" t="inlineStr">
        <is>
          <t>gulfield</t>
        </is>
      </c>
      <c r="B346971" t="n">
        <v>1</v>
      </c>
    </row>
    <row r="346972">
      <c r="A346972" t="inlineStr">
        <is>
          <t>miscumpast</t>
        </is>
      </c>
      <c r="B346972" t="n">
        <v>1</v>
      </c>
    </row>
    <row r="346973">
      <c r="A346973" t="inlineStr">
        <is>
          <t>egypticharis</t>
        </is>
      </c>
      <c r="B346973" t="n">
        <v>1</v>
      </c>
    </row>
    <row r="346974">
      <c r="A346974" t="inlineStr">
        <is>
          <t>holyricently</t>
        </is>
      </c>
      <c r="B346974" t="n">
        <v>1</v>
      </c>
    </row>
    <row r="346975">
      <c r="A346975" t="inlineStr">
        <is>
          <t>perceptrons</t>
        </is>
      </c>
      <c r="B346975" t="n">
        <v>1</v>
      </c>
    </row>
    <row r="346976">
      <c r="A346976" t="inlineStr">
        <is>
          <t>halody</t>
        </is>
      </c>
      <c r="B346976" t="n">
        <v>1</v>
      </c>
    </row>
    <row r="346977">
      <c r="A346977" t="inlineStr">
        <is>
          <t>legislationality</t>
        </is>
      </c>
      <c r="B346977" t="n">
        <v>1</v>
      </c>
    </row>
    <row r="346978">
      <c r="A346978" t="inlineStr">
        <is>
          <t>jeepings</t>
        </is>
      </c>
      <c r="B346978" t="n">
        <v>1</v>
      </c>
    </row>
    <row r="346979">
      <c r="A346979" t="inlineStr">
        <is>
          <t>taillons</t>
        </is>
      </c>
      <c r="B346979" t="n">
        <v>1</v>
      </c>
    </row>
    <row r="346980">
      <c r="A346980" t="inlineStr">
        <is>
          <t>rearmonding</t>
        </is>
      </c>
      <c r="B346980" t="n">
        <v>1</v>
      </c>
    </row>
    <row r="346981">
      <c r="A346981" t="inlineStr">
        <is>
          <t>highwayways</t>
        </is>
      </c>
      <c r="B346981" t="n">
        <v>1</v>
      </c>
    </row>
    <row r="346982">
      <c r="A346982" t="inlineStr">
        <is>
          <t>hauberkock</t>
        </is>
      </c>
      <c r="B346982" t="n">
        <v>1</v>
      </c>
    </row>
    <row r="346983">
      <c r="A346983" t="inlineStr">
        <is>
          <t>backnforth</t>
        </is>
      </c>
      <c r="B346983" t="n">
        <v>1</v>
      </c>
    </row>
    <row r="346984">
      <c r="A346984" t="inlineStr">
        <is>
          <t>monolong</t>
        </is>
      </c>
      <c r="B346984" t="n">
        <v>2</v>
      </c>
    </row>
    <row r="346985">
      <c r="A346985" t="inlineStr">
        <is>
          <t>immategories</t>
        </is>
      </c>
      <c r="B346985" t="n">
        <v>1</v>
      </c>
    </row>
    <row r="346986">
      <c r="A346986" t="inlineStr">
        <is>
          <t>kampoury</t>
        </is>
      </c>
      <c r="B346986" t="n">
        <v>1</v>
      </c>
    </row>
    <row r="346987">
      <c r="A346987" t="inlineStr">
        <is>
          <t>pierreervant</t>
        </is>
      </c>
      <c r="B346987" t="n">
        <v>1</v>
      </c>
    </row>
    <row r="346988">
      <c r="A346988" t="inlineStr">
        <is>
          <t>frtome</t>
        </is>
      </c>
      <c r="B346988" t="n">
        <v>1</v>
      </c>
    </row>
    <row r="346989">
      <c r="A346989" t="inlineStr">
        <is>
          <t>sireanu</t>
        </is>
      </c>
      <c r="B346989" t="n">
        <v>1</v>
      </c>
    </row>
    <row r="346990">
      <c r="A346990" t="inlineStr">
        <is>
          <t>balomonese</t>
        </is>
      </c>
      <c r="B346990" t="n">
        <v>1</v>
      </c>
    </row>
    <row r="346991">
      <c r="A346991" t="inlineStr">
        <is>
          <t>tureau</t>
        </is>
      </c>
      <c r="B346991" t="n">
        <v>1</v>
      </c>
    </row>
    <row r="346992">
      <c r="A346992" t="inlineStr">
        <is>
          <t>nekorinka</t>
        </is>
      </c>
      <c r="B346992" t="n">
        <v>1</v>
      </c>
    </row>
    <row r="346993">
      <c r="A346993" t="inlineStr">
        <is>
          <t>patalee</t>
        </is>
      </c>
      <c r="B346993" t="n">
        <v>1</v>
      </c>
    </row>
    <row r="346994">
      <c r="A346994" t="inlineStr">
        <is>
          <t>upaari</t>
        </is>
      </c>
      <c r="B346994" t="n">
        <v>1</v>
      </c>
    </row>
    <row r="346995">
      <c r="A346995" t="inlineStr">
        <is>
          <t>beauref</t>
        </is>
      </c>
      <c r="B346995" t="n">
        <v>1</v>
      </c>
    </row>
    <row r="346996">
      <c r="A346996" t="inlineStr">
        <is>
          <t>antonario</t>
        </is>
      </c>
      <c r="B346996" t="n">
        <v>1</v>
      </c>
    </row>
    <row r="346997">
      <c r="A346997" t="inlineStr">
        <is>
          <t>kinosexual</t>
        </is>
      </c>
      <c r="B346997" t="n">
        <v>1</v>
      </c>
    </row>
    <row r="346998">
      <c r="A346998" t="inlineStr">
        <is>
          <t>lesbini</t>
        </is>
      </c>
      <c r="B346998" t="n">
        <v>1</v>
      </c>
    </row>
    <row r="346999">
      <c r="A346999" t="inlineStr">
        <is>
          <t>maggotsam</t>
        </is>
      </c>
      <c r="B346999" t="n">
        <v>1</v>
      </c>
    </row>
    <row r="347000">
      <c r="A347000" t="inlineStr">
        <is>
          <t>leavard</t>
        </is>
      </c>
      <c r="B347000" t="n">
        <v>1</v>
      </c>
    </row>
    <row r="347001">
      <c r="A347001" t="inlineStr">
        <is>
          <t>klappowicz</t>
        </is>
      </c>
      <c r="B347001" t="n">
        <v>1</v>
      </c>
    </row>
    <row r="347002">
      <c r="A347002" t="inlineStr">
        <is>
          <t>keflezighs</t>
        </is>
      </c>
      <c r="B347002" t="n">
        <v>2</v>
      </c>
    </row>
    <row r="347003">
      <c r="A347003" t="inlineStr">
        <is>
          <t>mbana</t>
        </is>
      </c>
      <c r="B347003" t="n">
        <v>1</v>
      </c>
    </row>
    <row r="347004">
      <c r="A347004" t="inlineStr">
        <is>
          <t>daziels</t>
        </is>
      </c>
      <c r="B347004" t="n">
        <v>1</v>
      </c>
    </row>
    <row r="347005">
      <c r="A347005" t="inlineStr">
        <is>
          <t>wardrabbits</t>
        </is>
      </c>
      <c r="B347005" t="n">
        <v>1</v>
      </c>
    </row>
    <row r="347006">
      <c r="A347006" t="inlineStr">
        <is>
          <t>saktyang</t>
        </is>
      </c>
      <c r="B347006" t="n">
        <v>1</v>
      </c>
    </row>
    <row r="347007">
      <c r="A347007" t="inlineStr">
        <is>
          <t>trijonk</t>
        </is>
      </c>
      <c r="B347007" t="n">
        <v>1</v>
      </c>
    </row>
    <row r="347008">
      <c r="A347008" t="inlineStr">
        <is>
          <t>matshing</t>
        </is>
      </c>
      <c r="B347008" t="n">
        <v>1</v>
      </c>
    </row>
    <row r="347009">
      <c r="A347009" t="inlineStr">
        <is>
          <t>tinyainto</t>
        </is>
      </c>
      <c r="B347009" t="n">
        <v>1</v>
      </c>
    </row>
    <row r="347010">
      <c r="A347010" t="inlineStr">
        <is>
          <t>swaygen</t>
        </is>
      </c>
      <c r="B347010" t="n">
        <v>1</v>
      </c>
    </row>
    <row r="347011">
      <c r="A347011" t="inlineStr">
        <is>
          <t>nangisha</t>
        </is>
      </c>
      <c r="B347011" t="n">
        <v>1</v>
      </c>
    </row>
    <row r="347012">
      <c r="A347012" t="inlineStr">
        <is>
          <t>nylarat</t>
        </is>
      </c>
      <c r="B347012" t="n">
        <v>1</v>
      </c>
    </row>
    <row r="347013">
      <c r="A347013" t="inlineStr">
        <is>
          <t>kampan</t>
        </is>
      </c>
      <c r="B347013" t="n">
        <v>1</v>
      </c>
    </row>
    <row r="347014">
      <c r="A347014" t="inlineStr">
        <is>
          <t>junaawmorbee</t>
        </is>
      </c>
      <c r="B347014" t="n">
        <v>1</v>
      </c>
    </row>
    <row r="347015">
      <c r="A347015" t="inlineStr">
        <is>
          <t>savoon</t>
        </is>
      </c>
      <c r="B347015" t="n">
        <v>1</v>
      </c>
    </row>
    <row r="347016">
      <c r="A347016" t="inlineStr">
        <is>
          <t>wuzn</t>
        </is>
      </c>
      <c r="B347016" t="n">
        <v>1</v>
      </c>
    </row>
    <row r="347017">
      <c r="A347017" t="inlineStr">
        <is>
          <t>seari</t>
        </is>
      </c>
      <c r="B347017" t="n">
        <v>1</v>
      </c>
    </row>
    <row r="347018">
      <c r="A347018" t="inlineStr">
        <is>
          <t>brunhee</t>
        </is>
      </c>
      <c r="B347018" t="n">
        <v>1</v>
      </c>
    </row>
    <row r="347019">
      <c r="A347019" t="inlineStr">
        <is>
          <t>klineyo</t>
        </is>
      </c>
      <c r="B347019" t="n">
        <v>1</v>
      </c>
    </row>
    <row r="347020">
      <c r="A347020" t="inlineStr">
        <is>
          <t>namitek</t>
        </is>
      </c>
      <c r="B347020" t="n">
        <v>1</v>
      </c>
    </row>
    <row r="347021">
      <c r="A347021" t="inlineStr">
        <is>
          <t>dikhei</t>
        </is>
      </c>
      <c r="B347021" t="n">
        <v>1</v>
      </c>
    </row>
    <row r="347022">
      <c r="A347022" t="inlineStr">
        <is>
          <t>startymaker</t>
        </is>
      </c>
      <c r="B347022" t="n">
        <v>1</v>
      </c>
    </row>
    <row r="347023">
      <c r="A347023" t="inlineStr">
        <is>
          <t>miaase</t>
        </is>
      </c>
      <c r="B347023" t="n">
        <v>1</v>
      </c>
    </row>
    <row r="347024">
      <c r="A347024" t="inlineStr">
        <is>
          <t>pagbe</t>
        </is>
      </c>
      <c r="B347024" t="n">
        <v>1</v>
      </c>
    </row>
    <row r="347025">
      <c r="A347025" t="inlineStr">
        <is>
          <t>sueya</t>
        </is>
      </c>
      <c r="B347025" t="n">
        <v>1</v>
      </c>
    </row>
    <row r="347026">
      <c r="A347026" t="inlineStr">
        <is>
          <t>ngainzin</t>
        </is>
      </c>
      <c r="B347026" t="n">
        <v>1</v>
      </c>
    </row>
    <row r="347027">
      <c r="A347027" t="inlineStr">
        <is>
          <t>ngadhci</t>
        </is>
      </c>
      <c r="B347027" t="n">
        <v>1</v>
      </c>
    </row>
    <row r="347028">
      <c r="A347028" t="inlineStr">
        <is>
          <t>masele</t>
        </is>
      </c>
      <c r="B347028" t="n">
        <v>1</v>
      </c>
    </row>
    <row r="347029">
      <c r="A347029" t="inlineStr">
        <is>
          <t>pupito</t>
        </is>
      </c>
      <c r="B347029" t="n">
        <v>1</v>
      </c>
    </row>
    <row r="347030">
      <c r="A347030" t="inlineStr">
        <is>
          <t>tamoodo</t>
        </is>
      </c>
      <c r="B347030" t="n">
        <v>1</v>
      </c>
    </row>
    <row r="347031">
      <c r="A347031" t="inlineStr">
        <is>
          <t>yalaryn</t>
        </is>
      </c>
      <c r="B347031" t="n">
        <v>1</v>
      </c>
    </row>
    <row r="347032">
      <c r="A347032" t="inlineStr">
        <is>
          <t>muhane</t>
        </is>
      </c>
      <c r="B347032" t="n">
        <v>1</v>
      </c>
    </row>
    <row r="347033">
      <c r="A347033" t="inlineStr">
        <is>
          <t>hayide</t>
        </is>
      </c>
      <c r="B347033" t="n">
        <v>1</v>
      </c>
    </row>
    <row r="347034">
      <c r="A347034" t="inlineStr">
        <is>
          <t>piuru</t>
        </is>
      </c>
      <c r="B347034" t="n">
        <v>1</v>
      </c>
    </row>
    <row r="347035">
      <c r="A347035" t="inlineStr">
        <is>
          <t>padayike</t>
        </is>
      </c>
      <c r="B347035" t="n">
        <v>1</v>
      </c>
    </row>
    <row r="347036">
      <c r="A347036" t="inlineStr">
        <is>
          <t>whoaked</t>
        </is>
      </c>
      <c r="B347036" t="n">
        <v>1</v>
      </c>
    </row>
    <row r="347037">
      <c r="A347037" t="inlineStr">
        <is>
          <t>jippia</t>
        </is>
      </c>
      <c r="B347037" t="n">
        <v>1</v>
      </c>
    </row>
    <row r="347038">
      <c r="A347038" t="inlineStr">
        <is>
          <t>astoundek</t>
        </is>
      </c>
      <c r="B347038" t="n">
        <v>1</v>
      </c>
    </row>
    <row r="347039">
      <c r="A347039" t="inlineStr">
        <is>
          <t>innihga</t>
        </is>
      </c>
      <c r="B347039" t="n">
        <v>1</v>
      </c>
    </row>
    <row r="347040">
      <c r="A347040" t="inlineStr">
        <is>
          <t>outang</t>
        </is>
      </c>
      <c r="B347040" t="n">
        <v>1</v>
      </c>
    </row>
    <row r="347041">
      <c r="A347041" t="inlineStr">
        <is>
          <t>lsede</t>
        </is>
      </c>
      <c r="B347041" t="n">
        <v>1</v>
      </c>
    </row>
    <row r="347042">
      <c r="A347042" t="inlineStr">
        <is>
          <t>tanam</t>
        </is>
      </c>
      <c r="B347042" t="n">
        <v>2</v>
      </c>
    </row>
    <row r="347043">
      <c r="A347043" t="inlineStr">
        <is>
          <t>pangbaeem</t>
        </is>
      </c>
      <c r="B347043" t="n">
        <v>1</v>
      </c>
    </row>
    <row r="347044">
      <c r="A347044" t="inlineStr">
        <is>
          <t>reuuara</t>
        </is>
      </c>
      <c r="B347044" t="n">
        <v>1</v>
      </c>
    </row>
    <row r="347045">
      <c r="A347045" t="inlineStr">
        <is>
          <t>bhanno</t>
        </is>
      </c>
      <c r="B347045" t="n">
        <v>1</v>
      </c>
    </row>
    <row r="347046">
      <c r="A347046" t="inlineStr">
        <is>
          <t>pogyoko</t>
        </is>
      </c>
      <c r="B347046" t="n">
        <v>1</v>
      </c>
    </row>
    <row r="347047">
      <c r="A347047" t="inlineStr">
        <is>
          <t>caribbeanportu</t>
        </is>
      </c>
      <c r="B347047" t="n">
        <v>1</v>
      </c>
    </row>
    <row r="347048">
      <c r="A347048" t="inlineStr">
        <is>
          <t>mshof</t>
        </is>
      </c>
      <c r="B347048" t="n">
        <v>1</v>
      </c>
    </row>
    <row r="347049">
      <c r="A347049" t="inlineStr">
        <is>
          <t>taoak</t>
        </is>
      </c>
      <c r="B347049" t="n">
        <v>1</v>
      </c>
    </row>
    <row r="347050">
      <c r="A347050" t="inlineStr">
        <is>
          <t>þu</t>
        </is>
      </c>
      <c r="B347050" t="n">
        <v>1</v>
      </c>
    </row>
    <row r="347051">
      <c r="A347051" t="inlineStr">
        <is>
          <t>duoteki</t>
        </is>
      </c>
      <c r="B347051" t="n">
        <v>1</v>
      </c>
    </row>
    <row r="347052">
      <c r="A347052" t="inlineStr">
        <is>
          <t>irngun</t>
        </is>
      </c>
      <c r="B347052" t="n">
        <v>1</v>
      </c>
    </row>
    <row r="347053">
      <c r="A347053" t="inlineStr">
        <is>
          <t>facelaunch</t>
        </is>
      </c>
      <c r="B347053" t="n">
        <v>1</v>
      </c>
    </row>
    <row r="347054">
      <c r="A347054" t="inlineStr">
        <is>
          <t>delamat</t>
        </is>
      </c>
      <c r="B347054" t="n">
        <v>1</v>
      </c>
    </row>
    <row r="347055">
      <c r="A347055" t="inlineStr">
        <is>
          <t>differente</t>
        </is>
      </c>
      <c r="B347055" t="n">
        <v>1</v>
      </c>
    </row>
    <row r="347056">
      <c r="A347056" t="inlineStr">
        <is>
          <t>lamechan</t>
        </is>
      </c>
      <c r="B347056" t="n">
        <v>1</v>
      </c>
    </row>
    <row r="347057">
      <c r="A347057" t="inlineStr">
        <is>
          <t>gareted</t>
        </is>
      </c>
      <c r="B347057" t="n">
        <v>1</v>
      </c>
    </row>
    <row r="347058">
      <c r="A347058" t="inlineStr">
        <is>
          <t>dereetting</t>
        </is>
      </c>
      <c r="B347058" t="n">
        <v>1</v>
      </c>
    </row>
    <row r="347059">
      <c r="A347059" t="inlineStr">
        <is>
          <t>psyru</t>
        </is>
      </c>
      <c r="B347059" t="n">
        <v>1</v>
      </c>
    </row>
    <row r="347060">
      <c r="A347060" t="inlineStr">
        <is>
          <t>luyang</t>
        </is>
      </c>
      <c r="B347060" t="n">
        <v>1</v>
      </c>
    </row>
    <row r="347061">
      <c r="A347061" t="inlineStr">
        <is>
          <t>sabiyo</t>
        </is>
      </c>
      <c r="B347061" t="n">
        <v>1</v>
      </c>
    </row>
    <row r="347062">
      <c r="A347062" t="inlineStr">
        <is>
          <t>wakanai</t>
        </is>
      </c>
      <c r="B347062" t="n">
        <v>1</v>
      </c>
    </row>
    <row r="347063">
      <c r="A347063" t="inlineStr">
        <is>
          <t>yannikun</t>
        </is>
      </c>
      <c r="B347063" t="n">
        <v>1</v>
      </c>
    </row>
    <row r="347064">
      <c r="A347064" t="inlineStr">
        <is>
          <t>gaso</t>
        </is>
      </c>
      <c r="B347064" t="n">
        <v>1</v>
      </c>
    </row>
    <row r="347065">
      <c r="A347065" t="inlineStr">
        <is>
          <t>phumneose</t>
        </is>
      </c>
      <c r="B347065" t="n">
        <v>1</v>
      </c>
    </row>
    <row r="347066">
      <c r="A347066" t="inlineStr">
        <is>
          <t>gyulas</t>
        </is>
      </c>
      <c r="B347066" t="n">
        <v>1</v>
      </c>
    </row>
    <row r="347067">
      <c r="A347067" t="inlineStr">
        <is>
          <t>primetrilateral</t>
        </is>
      </c>
      <c r="B347067" t="n">
        <v>1</v>
      </c>
    </row>
    <row r="347068">
      <c r="A347068" t="inlineStr">
        <is>
          <t>hotam</t>
        </is>
      </c>
      <c r="B347068" t="n">
        <v>1</v>
      </c>
    </row>
    <row r="347069">
      <c r="A347069" t="inlineStr">
        <is>
          <t>nahintony</t>
        </is>
      </c>
      <c r="B347069" t="n">
        <v>1</v>
      </c>
    </row>
    <row r="347070">
      <c r="A347070" t="inlineStr">
        <is>
          <t>kjaekupa</t>
        </is>
      </c>
      <c r="B347070" t="n">
        <v>1</v>
      </c>
    </row>
    <row r="347071">
      <c r="A347071" t="inlineStr">
        <is>
          <t>liarkalno</t>
        </is>
      </c>
      <c r="B347071" t="n">
        <v>1</v>
      </c>
    </row>
    <row r="347072">
      <c r="A347072" t="inlineStr">
        <is>
          <t>ahyap</t>
        </is>
      </c>
      <c r="B347072" t="n">
        <v>1</v>
      </c>
    </row>
    <row r="347073">
      <c r="A347073" t="inlineStr">
        <is>
          <t>alezerbz</t>
        </is>
      </c>
      <c r="B347073" t="n">
        <v>1</v>
      </c>
    </row>
    <row r="347074">
      <c r="A347074" t="inlineStr">
        <is>
          <t>heartfully</t>
        </is>
      </c>
      <c r="B347074" t="n">
        <v>1</v>
      </c>
    </row>
    <row r="347075">
      <c r="A347075" t="inlineStr">
        <is>
          <t>gilpert</t>
        </is>
      </c>
      <c r="B347075" t="n">
        <v>1</v>
      </c>
    </row>
    <row r="347076">
      <c r="A347076" t="inlineStr">
        <is>
          <t>wjoy</t>
        </is>
      </c>
      <c r="B347076" t="n">
        <v>1</v>
      </c>
    </row>
    <row r="347077">
      <c r="A347077" t="inlineStr">
        <is>
          <t>zeetrain</t>
        </is>
      </c>
      <c r="B347077" t="n">
        <v>1</v>
      </c>
    </row>
    <row r="347078">
      <c r="A347078" t="inlineStr">
        <is>
          <t>azerbz</t>
        </is>
      </c>
      <c r="B347078" t="n">
        <v>1</v>
      </c>
    </row>
    <row r="347079">
      <c r="A347079" t="inlineStr">
        <is>
          <t>caracalsorge</t>
        </is>
      </c>
      <c r="B347079" t="n">
        <v>1</v>
      </c>
    </row>
    <row r="347080">
      <c r="A347080" t="inlineStr">
        <is>
          <t>themthough</t>
        </is>
      </c>
      <c r="B347080" t="n">
        <v>1</v>
      </c>
    </row>
    <row r="347081">
      <c r="A347081" t="inlineStr">
        <is>
          <t>calendarif</t>
        </is>
      </c>
      <c r="B347081" t="n">
        <v>1</v>
      </c>
    </row>
    <row r="347082">
      <c r="A347082" t="inlineStr">
        <is>
          <t>pololu_showtank</t>
        </is>
      </c>
      <c r="B347082" t="n">
        <v>1</v>
      </c>
    </row>
    <row r="347083">
      <c r="A347083" t="inlineStr">
        <is>
          <t>486324</t>
        </is>
      </c>
      <c r="B347083" t="n">
        <v>1</v>
      </c>
    </row>
    <row r="347084">
      <c r="A347084" t="inlineStr">
        <is>
          <t>vefius</t>
        </is>
      </c>
      <c r="B347084" t="n">
        <v>1</v>
      </c>
    </row>
    <row r="347085">
      <c r="A347085" t="inlineStr">
        <is>
          <t>antweizhungelhan</t>
        </is>
      </c>
      <c r="B347085" t="n">
        <v>1</v>
      </c>
    </row>
    <row r="347086">
      <c r="A347086" t="inlineStr">
        <is>
          <t>zblama</t>
        </is>
      </c>
      <c r="B347086" t="n">
        <v>1</v>
      </c>
    </row>
    <row r="347087">
      <c r="A347087" t="inlineStr">
        <is>
          <t>hurige</t>
        </is>
      </c>
      <c r="B347087" t="n">
        <v>1</v>
      </c>
    </row>
    <row r="347088">
      <c r="A347088" t="inlineStr">
        <is>
          <t>thelmsnho</t>
        </is>
      </c>
      <c r="B347088" t="n">
        <v>1</v>
      </c>
    </row>
    <row r="347089">
      <c r="A347089" t="inlineStr">
        <is>
          <t>head08</t>
        </is>
      </c>
      <c r="B347089" t="n">
        <v>1</v>
      </c>
    </row>
    <row r="347090">
      <c r="A347090" t="inlineStr">
        <is>
          <t>balamutations</t>
        </is>
      </c>
      <c r="B347090" t="n">
        <v>1</v>
      </c>
    </row>
    <row r="347091">
      <c r="A347091" t="inlineStr">
        <is>
          <t>zarls</t>
        </is>
      </c>
      <c r="B347091" t="n">
        <v>2</v>
      </c>
    </row>
    <row r="347092">
      <c r="A347092" t="inlineStr">
        <is>
          <t>jag19</t>
        </is>
      </c>
      <c r="B347092" t="n">
        <v>1</v>
      </c>
    </row>
    <row r="347093">
      <c r="A347093" t="inlineStr">
        <is>
          <t>155751</t>
        </is>
      </c>
      <c r="B347093" t="n">
        <v>1</v>
      </c>
    </row>
    <row r="347094">
      <c r="A347094" t="inlineStr">
        <is>
          <t>200243</t>
        </is>
      </c>
      <c r="B347094" t="n">
        <v>1</v>
      </c>
    </row>
    <row r="347095">
      <c r="A347095" t="inlineStr">
        <is>
          <t>comtopic22430499</t>
        </is>
      </c>
      <c r="B347095" t="n">
        <v>1</v>
      </c>
    </row>
    <row r="347096">
      <c r="A347096" t="inlineStr">
        <is>
          <t>dockmill</t>
        </is>
      </c>
      <c r="B347096" t="n">
        <v>1</v>
      </c>
    </row>
    <row r="347097">
      <c r="A347097" t="inlineStr">
        <is>
          <t>insteaddont</t>
        </is>
      </c>
      <c r="B347097" t="n">
        <v>1</v>
      </c>
    </row>
    <row r="347098">
      <c r="A347098" t="inlineStr">
        <is>
          <t>233937</t>
        </is>
      </c>
      <c r="B347098" t="n">
        <v>1</v>
      </c>
    </row>
    <row r="347099">
      <c r="A347099" t="inlineStr">
        <is>
          <t>agno_steel</t>
        </is>
      </c>
      <c r="B347099" t="n">
        <v>1</v>
      </c>
    </row>
    <row r="347100">
      <c r="A347100" t="inlineStr">
        <is>
          <t>greze</t>
        </is>
      </c>
      <c r="B347100" t="n">
        <v>2</v>
      </c>
    </row>
    <row r="347101">
      <c r="A347101" t="inlineStr">
        <is>
          <t>tyecsk</t>
        </is>
      </c>
      <c r="B347101" t="n">
        <v>1</v>
      </c>
    </row>
    <row r="347102">
      <c r="A347102" t="inlineStr">
        <is>
          <t>zanju</t>
        </is>
      </c>
      <c r="B347102" t="n">
        <v>1</v>
      </c>
    </row>
    <row r="347103">
      <c r="A347103" t="inlineStr">
        <is>
          <t>crinter</t>
        </is>
      </c>
      <c r="B347103" t="n">
        <v>1</v>
      </c>
    </row>
    <row r="347104">
      <c r="A347104" t="inlineStr">
        <is>
          <t>swlepnoom</t>
        </is>
      </c>
      <c r="B347104" t="n">
        <v>1</v>
      </c>
    </row>
    <row r="347105">
      <c r="A347105" t="inlineStr">
        <is>
          <t>lifething</t>
        </is>
      </c>
      <c r="B347105" t="n">
        <v>1</v>
      </c>
    </row>
    <row r="347106">
      <c r="A347106" t="inlineStr">
        <is>
          <t>jaaaaarrr</t>
        </is>
      </c>
      <c r="B347106" t="n">
        <v>1</v>
      </c>
    </row>
    <row r="347107">
      <c r="A347107" t="inlineStr">
        <is>
          <t>pmoice</t>
        </is>
      </c>
      <c r="B347107" t="n">
        <v>1</v>
      </c>
    </row>
    <row r="347108">
      <c r="A347108" t="inlineStr">
        <is>
          <t>sarrange</t>
        </is>
      </c>
      <c r="B347108" t="n">
        <v>1</v>
      </c>
    </row>
    <row r="347109">
      <c r="A347109" t="inlineStr">
        <is>
          <t>myselfchronising</t>
        </is>
      </c>
      <c r="B347109" t="n">
        <v>1</v>
      </c>
    </row>
    <row r="347110">
      <c r="A347110" t="inlineStr">
        <is>
          <t>deveyinchner</t>
        </is>
      </c>
      <c r="B347110" t="n">
        <v>1</v>
      </c>
    </row>
    <row r="347111">
      <c r="A347111" t="inlineStr">
        <is>
          <t>surprisedglutant</t>
        </is>
      </c>
      <c r="B347111" t="n">
        <v>1</v>
      </c>
    </row>
    <row r="347112">
      <c r="A347112" t="inlineStr">
        <is>
          <t>dramatism</t>
        </is>
      </c>
      <c r="B347112" t="n">
        <v>1</v>
      </c>
    </row>
    <row r="347113">
      <c r="A347113" t="inlineStr">
        <is>
          <t>solidnot</t>
        </is>
      </c>
      <c r="B347113" t="n">
        <v>1</v>
      </c>
    </row>
    <row r="347114">
      <c r="A347114" t="inlineStr">
        <is>
          <t>spielatz</t>
        </is>
      </c>
      <c r="B347114" t="n">
        <v>1</v>
      </c>
    </row>
    <row r="347115">
      <c r="A347115" t="inlineStr">
        <is>
          <t>pathetis</t>
        </is>
      </c>
      <c r="B347115" t="n">
        <v>1</v>
      </c>
    </row>
    <row r="347116">
      <c r="A347116" t="inlineStr">
        <is>
          <t>myselfclamped</t>
        </is>
      </c>
      <c r="B347116" t="n">
        <v>1</v>
      </c>
    </row>
    <row r="347117">
      <c r="A347117" t="inlineStr">
        <is>
          <t>serventteam</t>
        </is>
      </c>
      <c r="B347117" t="n">
        <v>1</v>
      </c>
    </row>
    <row r="347118">
      <c r="A347118" t="inlineStr">
        <is>
          <t>krrrk</t>
        </is>
      </c>
      <c r="B347118" t="n">
        <v>1</v>
      </c>
    </row>
    <row r="347119">
      <c r="A347119" t="inlineStr">
        <is>
          <t>mankiller</t>
        </is>
      </c>
      <c r="B347119" t="n">
        <v>1</v>
      </c>
    </row>
    <row r="347120">
      <c r="A347120" t="inlineStr">
        <is>
          <t>eincher</t>
        </is>
      </c>
      <c r="B347120" t="n">
        <v>1</v>
      </c>
    </row>
    <row r="347121">
      <c r="A347121" t="inlineStr">
        <is>
          <t>psychersocks</t>
        </is>
      </c>
      <c r="B347121" t="n">
        <v>1</v>
      </c>
    </row>
    <row r="347122">
      <c r="A347122" t="inlineStr">
        <is>
          <t>flutingpixel</t>
        </is>
      </c>
      <c r="B347122" t="n">
        <v>1</v>
      </c>
    </row>
    <row r="347123">
      <c r="A347123" t="inlineStr">
        <is>
          <t>nikoma</t>
        </is>
      </c>
      <c r="B347123" t="n">
        <v>1</v>
      </c>
    </row>
    <row r="347124">
      <c r="A347124" t="inlineStr">
        <is>
          <t>fpng</t>
        </is>
      </c>
      <c r="B347124" t="n">
        <v>1</v>
      </c>
    </row>
    <row r="347125">
      <c r="A347125" t="inlineStr">
        <is>
          <t>legendsable</t>
        </is>
      </c>
      <c r="B347125" t="n">
        <v>1</v>
      </c>
    </row>
    <row r="347126">
      <c r="A347126" t="inlineStr">
        <is>
          <t>unkeeps</t>
        </is>
      </c>
      <c r="B347126" t="n">
        <v>1</v>
      </c>
    </row>
    <row r="347127">
      <c r="A347127" t="inlineStr">
        <is>
          <t>person─</t>
        </is>
      </c>
      <c r="B347127" t="n">
        <v>1</v>
      </c>
    </row>
    <row r="347128">
      <c r="A347128" t="inlineStr">
        <is>
          <t>kreinosy</t>
        </is>
      </c>
      <c r="B347128" t="n">
        <v>1</v>
      </c>
    </row>
    <row r="347129">
      <c r="A347129" t="inlineStr">
        <is>
          <t>thefm</t>
        </is>
      </c>
      <c r="B347129" t="n">
        <v>1</v>
      </c>
    </row>
    <row r="347130">
      <c r="A347130" t="inlineStr">
        <is>
          <t>hygin</t>
        </is>
      </c>
      <c r="B347130" t="n">
        <v>2</v>
      </c>
    </row>
    <row r="347131">
      <c r="A347131" t="inlineStr">
        <is>
          <t>doedle</t>
        </is>
      </c>
      <c r="B347131" t="n">
        <v>1</v>
      </c>
    </row>
    <row r="347132">
      <c r="A347132" t="inlineStr">
        <is>
          <t>kerosomyy</t>
        </is>
      </c>
      <c r="B347132" t="n">
        <v>1</v>
      </c>
    </row>
    <row r="347133">
      <c r="A347133" t="inlineStr">
        <is>
          <t>godshit</t>
        </is>
      </c>
      <c r="B347133" t="n">
        <v>1</v>
      </c>
    </row>
    <row r="347134">
      <c r="A347134" t="inlineStr">
        <is>
          <t>marquercad</t>
        </is>
      </c>
      <c r="B347134" t="n">
        <v>1</v>
      </c>
    </row>
    <row r="347135">
      <c r="A347135" t="inlineStr">
        <is>
          <t>gathety</t>
        </is>
      </c>
      <c r="B347135" t="n">
        <v>1</v>
      </c>
    </row>
    <row r="347136">
      <c r="A347136" t="inlineStr">
        <is>
          <t>whorespeare</t>
        </is>
      </c>
      <c r="B347136" t="n">
        <v>1</v>
      </c>
    </row>
    <row r="347137">
      <c r="A347137" t="inlineStr">
        <is>
          <t>monolithts</t>
        </is>
      </c>
      <c r="B347137" t="n">
        <v>1</v>
      </c>
    </row>
    <row r="347138">
      <c r="A347138" t="inlineStr">
        <is>
          <t>sandweep</t>
        </is>
      </c>
      <c r="B347138" t="n">
        <v>1</v>
      </c>
    </row>
    <row r="347139">
      <c r="A347139" t="inlineStr">
        <is>
          <t>n252</t>
        </is>
      </c>
      <c r="B347139" t="n">
        <v>2</v>
      </c>
    </row>
    <row r="347140">
      <c r="A347140" t="inlineStr">
        <is>
          <t>meetingbox</t>
        </is>
      </c>
      <c r="B347140" t="n">
        <v>1</v>
      </c>
    </row>
    <row r="347141">
      <c r="A347141" t="inlineStr">
        <is>
          <t>coontail</t>
        </is>
      </c>
      <c r="B347141" t="n">
        <v>1</v>
      </c>
    </row>
    <row r="347142">
      <c r="A347142" t="inlineStr">
        <is>
          <t>nubine</t>
        </is>
      </c>
      <c r="B347142" t="n">
        <v>1</v>
      </c>
    </row>
    <row r="347143">
      <c r="A347143" t="inlineStr">
        <is>
          <t>greatame</t>
        </is>
      </c>
      <c r="B347143" t="n">
        <v>1</v>
      </c>
    </row>
    <row r="347144">
      <c r="A347144" t="inlineStr">
        <is>
          <t>chartiatic</t>
        </is>
      </c>
      <c r="B347144" t="n">
        <v>1</v>
      </c>
    </row>
    <row r="347145">
      <c r="A347145" t="inlineStr">
        <is>
          <t>salmgren</t>
        </is>
      </c>
      <c r="B347145" t="n">
        <v>1</v>
      </c>
    </row>
    <row r="347146">
      <c r="A347146" t="inlineStr">
        <is>
          <t>script】chief</t>
        </is>
      </c>
      <c r="B347146" t="n">
        <v>1</v>
      </c>
    </row>
    <row r="347147">
      <c r="A347147" t="inlineStr">
        <is>
          <t>marriagemate</t>
        </is>
      </c>
      <c r="B347147" t="n">
        <v>1</v>
      </c>
    </row>
    <row r="347148">
      <c r="A347148" t="inlineStr">
        <is>
          <t>koskou</t>
        </is>
      </c>
      <c r="B347148" t="n">
        <v>1</v>
      </c>
    </row>
    <row r="347149">
      <c r="A347149" t="inlineStr">
        <is>
          <t>astub</t>
        </is>
      </c>
      <c r="B347149" t="n">
        <v>1</v>
      </c>
    </row>
    <row r="347150">
      <c r="A347150" t="inlineStr">
        <is>
          <t>reverenceingly</t>
        </is>
      </c>
      <c r="B347150" t="n">
        <v>1</v>
      </c>
    </row>
    <row r="347151">
      <c r="A347151" t="inlineStr">
        <is>
          <t>zattiness</t>
        </is>
      </c>
      <c r="B347151" t="n">
        <v>1</v>
      </c>
    </row>
    <row r="347152">
      <c r="A347152" t="inlineStr">
        <is>
          <t>mufslab</t>
        </is>
      </c>
      <c r="B347152" t="n">
        <v>1</v>
      </c>
    </row>
    <row r="347153">
      <c r="A347153" t="inlineStr">
        <is>
          <t>studentsai</t>
        </is>
      </c>
      <c r="B347153" t="n">
        <v>1</v>
      </c>
    </row>
    <row r="347154">
      <c r="A347154" t="inlineStr">
        <is>
          <t>brundler</t>
        </is>
      </c>
      <c r="B347154" t="n">
        <v>1</v>
      </c>
    </row>
    <row r="347155">
      <c r="A347155" t="inlineStr">
        <is>
          <t>brundlers</t>
        </is>
      </c>
      <c r="B347155" t="n">
        <v>1</v>
      </c>
    </row>
    <row r="347156">
      <c r="A347156" t="inlineStr">
        <is>
          <t>livepbs</t>
        </is>
      </c>
      <c r="B347156" t="n">
        <v>1</v>
      </c>
    </row>
    <row r="347157">
      <c r="A347157" t="inlineStr">
        <is>
          <t>com200902fight</t>
        </is>
      </c>
      <c r="B347157" t="n">
        <v>1</v>
      </c>
    </row>
    <row r="347158">
      <c r="A347158" t="inlineStr">
        <is>
          <t>259kl</t>
        </is>
      </c>
      <c r="B347158" t="n">
        <v>1</v>
      </c>
    </row>
    <row r="347159">
      <c r="A347159" t="inlineStr">
        <is>
          <t>httpbrundlercompoundwrestling</t>
        </is>
      </c>
      <c r="B347159" t="n">
        <v>1</v>
      </c>
    </row>
    <row r="347160">
      <c r="A347160" t="inlineStr">
        <is>
          <t>religized</t>
        </is>
      </c>
      <c r="B347160" t="n">
        <v>1</v>
      </c>
    </row>
    <row r="347161">
      <c r="A347161" t="inlineStr">
        <is>
          <t>jesthesia</t>
        </is>
      </c>
      <c r="B347161" t="n">
        <v>1</v>
      </c>
    </row>
    <row r="347162">
      <c r="A347162" t="inlineStr">
        <is>
          <t>cullase</t>
        </is>
      </c>
      <c r="B347162" t="n">
        <v>1</v>
      </c>
    </row>
    <row r="347163">
      <c r="A347163" t="inlineStr">
        <is>
          <t>trolltls</t>
        </is>
      </c>
      <c r="B347163" t="n">
        <v>1</v>
      </c>
    </row>
    <row r="347164">
      <c r="A347164" t="inlineStr">
        <is>
          <t>emdfe1066sequiera14</t>
        </is>
      </c>
      <c r="B347164" t="n">
        <v>1</v>
      </c>
    </row>
    <row r="347165">
      <c r="A347165" t="inlineStr">
        <is>
          <t>marminxiveness</t>
        </is>
      </c>
      <c r="B347165" t="n">
        <v>1</v>
      </c>
    </row>
    <row r="347166">
      <c r="A347166" t="inlineStr">
        <is>
          <t>pridic</t>
        </is>
      </c>
      <c r="B347166" t="n">
        <v>1</v>
      </c>
    </row>
    <row r="347167">
      <c r="A347167" t="inlineStr">
        <is>
          <t>regttner</t>
        </is>
      </c>
      <c r="B347167" t="n">
        <v>1</v>
      </c>
    </row>
    <row r="347168">
      <c r="A347168" t="inlineStr">
        <is>
          <t>pridics</t>
        </is>
      </c>
      <c r="B347168" t="n">
        <v>1</v>
      </c>
    </row>
    <row r="347169">
      <c r="A347169" t="inlineStr">
        <is>
          <t>osyb</t>
        </is>
      </c>
      <c r="B347169" t="n">
        <v>1</v>
      </c>
    </row>
    <row r="347170">
      <c r="A347170" t="inlineStr">
        <is>
          <t>momaers</t>
        </is>
      </c>
      <c r="B347170" t="n">
        <v>1</v>
      </c>
    </row>
    <row r="347171">
      <c r="A347171" t="inlineStr">
        <is>
          <t>nonsack</t>
        </is>
      </c>
      <c r="B347171" t="n">
        <v>1</v>
      </c>
    </row>
    <row r="347172">
      <c r="A347172" t="inlineStr">
        <is>
          <t>hezbiel</t>
        </is>
      </c>
      <c r="B347172" t="n">
        <v>1</v>
      </c>
    </row>
    <row r="347173">
      <c r="A347173" t="inlineStr">
        <is>
          <t>diffrentness</t>
        </is>
      </c>
      <c r="B347173" t="n">
        <v>1</v>
      </c>
    </row>
    <row r="347174">
      <c r="A347174" t="inlineStr">
        <is>
          <t>maltern</t>
        </is>
      </c>
      <c r="B347174" t="n">
        <v>1</v>
      </c>
    </row>
    <row r="347175">
      <c r="A347175" t="inlineStr">
        <is>
          <t>workhard</t>
        </is>
      </c>
      <c r="B347175" t="n">
        <v>1</v>
      </c>
    </row>
    <row r="347176">
      <c r="A347176" t="inlineStr">
        <is>
          <t xml:space="preserve"> aspiring</t>
        </is>
      </c>
      <c r="B347176" t="n">
        <v>1</v>
      </c>
    </row>
    <row r="347177">
      <c r="A347177" t="inlineStr">
        <is>
          <t>mantzs</t>
        </is>
      </c>
      <c r="B347177" t="n">
        <v>1</v>
      </c>
    </row>
    <row r="347178">
      <c r="A347178" t="inlineStr">
        <is>
          <t>bernstair</t>
        </is>
      </c>
      <c r="B347178" t="n">
        <v>1</v>
      </c>
    </row>
    <row r="347179">
      <c r="A347179" t="inlineStr">
        <is>
          <t>shackletts</t>
        </is>
      </c>
      <c r="B347179" t="n">
        <v>1</v>
      </c>
    </row>
    <row r="347180">
      <c r="A347180" t="inlineStr">
        <is>
          <t>theyaring</t>
        </is>
      </c>
      <c r="B347180" t="n">
        <v>1</v>
      </c>
    </row>
    <row r="347181">
      <c r="A347181" t="inlineStr">
        <is>
          <t>heaughter</t>
        </is>
      </c>
      <c r="B347181" t="n">
        <v>1</v>
      </c>
    </row>
    <row r="347182">
      <c r="A347182" t="inlineStr">
        <is>
          <t>taurana</t>
        </is>
      </c>
      <c r="B347182" t="n">
        <v>1</v>
      </c>
    </row>
    <row r="347183">
      <c r="A347183" t="inlineStr">
        <is>
          <t>bauharians</t>
        </is>
      </c>
      <c r="B347183" t="n">
        <v>1</v>
      </c>
    </row>
    <row r="347184">
      <c r="A347184" t="inlineStr">
        <is>
          <t>sangways</t>
        </is>
      </c>
      <c r="B347184" t="n">
        <v>1</v>
      </c>
    </row>
    <row r="347185">
      <c r="A347185" t="inlineStr">
        <is>
          <t>group–puts</t>
        </is>
      </c>
      <c r="B347185" t="n">
        <v>1</v>
      </c>
    </row>
    <row r="347186">
      <c r="A347186" t="inlineStr">
        <is>
          <t>itermfact</t>
        </is>
      </c>
      <c r="B347186" t="n">
        <v>1</v>
      </c>
    </row>
    <row r="347187">
      <c r="A347187" t="inlineStr">
        <is>
          <t>amarati</t>
        </is>
      </c>
      <c r="B347187" t="n">
        <v>1</v>
      </c>
    </row>
    <row r="347188">
      <c r="A347188" t="inlineStr">
        <is>
          <t>—starting</t>
        </is>
      </c>
      <c r="B347188" t="n">
        <v>1</v>
      </c>
    </row>
    <row r="347189">
      <c r="A347189" t="inlineStr">
        <is>
          <t>admnatic</t>
        </is>
      </c>
      <c r="B347189" t="n">
        <v>1</v>
      </c>
    </row>
    <row r="347190">
      <c r="A347190" t="inlineStr">
        <is>
          <t>mntd</t>
        </is>
      </c>
      <c r="B347190" t="n">
        <v>1</v>
      </c>
    </row>
    <row r="347191">
      <c r="A347191" t="inlineStr">
        <is>
          <t>effort—which</t>
        </is>
      </c>
      <c r="B347191" t="n">
        <v>2</v>
      </c>
    </row>
    <row r="347192">
      <c r="A347192" t="inlineStr">
        <is>
          <t>qualmets</t>
        </is>
      </c>
      <c r="B347192" t="n">
        <v>1</v>
      </c>
    </row>
    <row r="347193">
      <c r="A347193" t="inlineStr">
        <is>
          <t>bhaskaranza</t>
        </is>
      </c>
      <c r="B347193" t="n">
        <v>1</v>
      </c>
    </row>
    <row r="347194">
      <c r="A347194" t="inlineStr">
        <is>
          <t>trooplying</t>
        </is>
      </c>
      <c r="B347194" t="n">
        <v>1</v>
      </c>
    </row>
    <row r="347195">
      <c r="A347195" t="inlineStr">
        <is>
          <t>langwodeni</t>
        </is>
      </c>
      <c r="B347195" t="n">
        <v>1</v>
      </c>
    </row>
    <row r="347196">
      <c r="A347196" t="inlineStr">
        <is>
          <t>threatbuilding</t>
        </is>
      </c>
      <c r="B347196" t="n">
        <v>1</v>
      </c>
    </row>
    <row r="347197">
      <c r="A347197" t="inlineStr">
        <is>
          <t>monred</t>
        </is>
      </c>
      <c r="B347197" t="n">
        <v>1</v>
      </c>
    </row>
    <row r="347198">
      <c r="A347198" t="inlineStr">
        <is>
          <t>warkhus</t>
        </is>
      </c>
      <c r="B347198" t="n">
        <v>1</v>
      </c>
    </row>
    <row r="347199">
      <c r="A347199" t="inlineStr">
        <is>
          <t>4811939</t>
        </is>
      </c>
      <c r="B347199" t="n">
        <v>1</v>
      </c>
    </row>
    <row r="347200">
      <c r="A347200" t="inlineStr">
        <is>
          <t>paloppa</t>
        </is>
      </c>
      <c r="B347200" t="n">
        <v>1</v>
      </c>
    </row>
    <row r="347201">
      <c r="A347201" t="inlineStr">
        <is>
          <t>terhanon</t>
        </is>
      </c>
      <c r="B347201" t="n">
        <v>1</v>
      </c>
    </row>
    <row r="347202">
      <c r="A347202" t="inlineStr">
        <is>
          <t>ajayagiri</t>
        </is>
      </c>
      <c r="B347202" t="n">
        <v>1</v>
      </c>
    </row>
    <row r="347203">
      <c r="A347203" t="inlineStr">
        <is>
          <t>seiretz</t>
        </is>
      </c>
      <c r="B347203" t="n">
        <v>1</v>
      </c>
    </row>
    <row r="347204">
      <c r="A347204" t="inlineStr">
        <is>
          <t>reëxitting</t>
        </is>
      </c>
      <c r="B347204" t="n">
        <v>1</v>
      </c>
    </row>
    <row r="347205">
      <c r="A347205" t="inlineStr">
        <is>
          <t>mannema</t>
        </is>
      </c>
      <c r="B347205" t="n">
        <v>1</v>
      </c>
    </row>
    <row r="347206">
      <c r="A347206" t="inlineStr">
        <is>
          <t>cletson</t>
        </is>
      </c>
      <c r="B347206" t="n">
        <v>1</v>
      </c>
    </row>
    <row r="347207">
      <c r="A347207" t="inlineStr">
        <is>
          <t>2001–2009</t>
        </is>
      </c>
      <c r="B347207" t="n">
        <v>1</v>
      </c>
    </row>
    <row r="347208">
      <c r="A347208" t="inlineStr">
        <is>
          <t>donozian</t>
        </is>
      </c>
      <c r="B347208" t="n">
        <v>1</v>
      </c>
    </row>
    <row r="347209">
      <c r="A347209" t="inlineStr">
        <is>
          <t>sweels</t>
        </is>
      </c>
      <c r="B347209" t="n">
        <v>1</v>
      </c>
    </row>
    <row r="347210">
      <c r="A347210" t="inlineStr">
        <is>
          <t>mustaf</t>
        </is>
      </c>
      <c r="B347210" t="n">
        <v>2</v>
      </c>
    </row>
    <row r="347211">
      <c r="A347211" t="inlineStr">
        <is>
          <t>blazining</t>
        </is>
      </c>
      <c r="B347211" t="n">
        <v>1</v>
      </c>
    </row>
    <row r="347212">
      <c r="A347212" t="inlineStr">
        <is>
          <t>obėa</t>
        </is>
      </c>
      <c r="B347212" t="n">
        <v>1</v>
      </c>
    </row>
    <row r="347213">
      <c r="A347213" t="inlineStr">
        <is>
          <t>galbach</t>
        </is>
      </c>
      <c r="B347213" t="n">
        <v>1</v>
      </c>
    </row>
    <row r="347214">
      <c r="A347214" t="inlineStr">
        <is>
          <t>post–civil</t>
        </is>
      </c>
      <c r="B347214" t="n">
        <v>1</v>
      </c>
    </row>
    <row r="347215">
      <c r="A347215" t="inlineStr">
        <is>
          <t>fakkar</t>
        </is>
      </c>
      <c r="B347215" t="n">
        <v>1</v>
      </c>
    </row>
    <row r="347216">
      <c r="A347216" t="inlineStr">
        <is>
          <t>homecol</t>
        </is>
      </c>
      <c r="B347216" t="n">
        <v>1</v>
      </c>
    </row>
    <row r="347217">
      <c r="A347217" t="inlineStr">
        <is>
          <t>diehlendorf</t>
        </is>
      </c>
      <c r="B347217" t="n">
        <v>1</v>
      </c>
    </row>
    <row r="347218">
      <c r="A347218" t="inlineStr">
        <is>
          <t>sciiant</t>
        </is>
      </c>
      <c r="B347218" t="n">
        <v>1</v>
      </c>
    </row>
    <row r="347219">
      <c r="A347219" t="inlineStr">
        <is>
          <t>dhujar</t>
        </is>
      </c>
      <c r="B347219" t="n">
        <v>1</v>
      </c>
    </row>
    <row r="347220">
      <c r="A347220" t="inlineStr">
        <is>
          <t>sadesiya</t>
        </is>
      </c>
      <c r="B347220" t="n">
        <v>1</v>
      </c>
    </row>
    <row r="347221">
      <c r="A347221" t="inlineStr">
        <is>
          <t>intennoticesearchun116570758</t>
        </is>
      </c>
      <c r="B347221" t="n">
        <v>1</v>
      </c>
    </row>
    <row r="347222">
      <c r="A347222" t="inlineStr">
        <is>
          <t>isrussian</t>
        </is>
      </c>
      <c r="B347222" t="n">
        <v>2</v>
      </c>
    </row>
    <row r="347223">
      <c r="A347223" t="inlineStr">
        <is>
          <t>muaysman</t>
        </is>
      </c>
      <c r="B347223" t="n">
        <v>1</v>
      </c>
    </row>
    <row r="347224">
      <c r="A347224" t="inlineStr">
        <is>
          <t>hassut</t>
        </is>
      </c>
      <c r="B347224" t="n">
        <v>1</v>
      </c>
    </row>
    <row r="347225">
      <c r="A347225" t="inlineStr">
        <is>
          <t>jewiles</t>
        </is>
      </c>
      <c r="B347225" t="n">
        <v>1</v>
      </c>
    </row>
    <row r="347226">
      <c r="A347226" t="inlineStr">
        <is>
          <t>passportpassport</t>
        </is>
      </c>
      <c r="B347226" t="n">
        <v>1</v>
      </c>
    </row>
    <row r="347227">
      <c r="A347227" t="inlineStr">
        <is>
          <t>haata</t>
        </is>
      </c>
      <c r="B347227" t="n">
        <v>2</v>
      </c>
    </row>
    <row r="347228">
      <c r="A347228" t="inlineStr">
        <is>
          <t>mujaleh</t>
        </is>
      </c>
      <c r="B347228" t="n">
        <v>1</v>
      </c>
    </row>
    <row r="347229">
      <c r="A347229" t="inlineStr">
        <is>
          <t>raiy</t>
        </is>
      </c>
      <c r="B347229" t="n">
        <v>1</v>
      </c>
    </row>
    <row r="347230">
      <c r="A347230" t="inlineStr">
        <is>
          <t>basinyen</t>
        </is>
      </c>
      <c r="B347230" t="n">
        <v>1</v>
      </c>
    </row>
    <row r="347231">
      <c r="A347231" t="inlineStr">
        <is>
          <t>3houses</t>
        </is>
      </c>
      <c r="B347231" t="n">
        <v>1</v>
      </c>
    </row>
    <row r="347232">
      <c r="A347232" t="inlineStr">
        <is>
          <t>wiki60</t>
        </is>
      </c>
      <c r="B347232" t="n">
        <v>1</v>
      </c>
    </row>
    <row r="347233">
      <c r="A347233" t="inlineStr">
        <is>
          <t>bifaina</t>
        </is>
      </c>
      <c r="B347233" t="n">
        <v>1</v>
      </c>
    </row>
    <row r="347234">
      <c r="A347234" t="inlineStr">
        <is>
          <t>d00ah</t>
        </is>
      </c>
      <c r="B347234" t="n">
        <v>1</v>
      </c>
    </row>
    <row r="347235">
      <c r="A347235" t="inlineStr">
        <is>
          <t>autopsyservice</t>
        </is>
      </c>
      <c r="B347235" t="n">
        <v>1</v>
      </c>
    </row>
    <row r="347236">
      <c r="A347236" t="inlineStr">
        <is>
          <t>bankaions</t>
        </is>
      </c>
      <c r="B347236" t="n">
        <v>1</v>
      </c>
    </row>
    <row r="347237">
      <c r="A347237" t="inlineStr">
        <is>
          <t>magtik</t>
        </is>
      </c>
      <c r="B347237" t="n">
        <v>1</v>
      </c>
    </row>
    <row r="347238">
      <c r="A347238" t="inlineStr">
        <is>
          <t>amrench</t>
        </is>
      </c>
      <c r="B347238" t="n">
        <v>1</v>
      </c>
    </row>
    <row r="347239">
      <c r="A347239" t="inlineStr">
        <is>
          <t>shonnyak</t>
        </is>
      </c>
      <c r="B347239" t="n">
        <v>1</v>
      </c>
    </row>
    <row r="347240">
      <c r="A347240" t="inlineStr">
        <is>
          <t>tunqah</t>
        </is>
      </c>
      <c r="B347240" t="n">
        <v>1</v>
      </c>
    </row>
    <row r="347241">
      <c r="A347241" t="inlineStr">
        <is>
          <t>transfusans</t>
        </is>
      </c>
      <c r="B347241" t="n">
        <v>1</v>
      </c>
    </row>
    <row r="347242">
      <c r="A347242" t="inlineStr">
        <is>
          <t>cppluq</t>
        </is>
      </c>
      <c r="B347242" t="n">
        <v>1</v>
      </c>
    </row>
    <row r="347243">
      <c r="A347243" t="inlineStr">
        <is>
          <t>zlotzing</t>
        </is>
      </c>
      <c r="B347243" t="n">
        <v>1</v>
      </c>
    </row>
    <row r="347244">
      <c r="A347244" t="inlineStr">
        <is>
          <t>caselloyence</t>
        </is>
      </c>
      <c r="B347244" t="n">
        <v>1</v>
      </c>
    </row>
    <row r="347245">
      <c r="A347245" t="inlineStr">
        <is>
          <t>106cm</t>
        </is>
      </c>
      <c r="B347245" t="n">
        <v>2</v>
      </c>
    </row>
    <row r="347246">
      <c r="A347246" t="inlineStr">
        <is>
          <t>purifierfilter</t>
        </is>
      </c>
      <c r="B347246" t="n">
        <v>1</v>
      </c>
    </row>
    <row r="347247">
      <c r="A347247" t="inlineStr">
        <is>
          <t>guîdam</t>
        </is>
      </c>
      <c r="B347247" t="n">
        <v>1</v>
      </c>
    </row>
    <row r="347248">
      <c r="A347248" t="inlineStr">
        <is>
          <t>hawur</t>
        </is>
      </c>
      <c r="B347248" t="n">
        <v>1</v>
      </c>
    </row>
    <row r="347249">
      <c r="A347249" t="inlineStr">
        <is>
          <t>banguy</t>
        </is>
      </c>
      <c r="B347249" t="n">
        <v>2</v>
      </c>
    </row>
    <row r="347250">
      <c r="A347250" t="inlineStr">
        <is>
          <t>abdullahpur</t>
        </is>
      </c>
      <c r="B347250" t="n">
        <v>1</v>
      </c>
    </row>
    <row r="347251">
      <c r="A347251" t="inlineStr">
        <is>
          <t>gaola</t>
        </is>
      </c>
      <c r="B347251" t="n">
        <v>2</v>
      </c>
    </row>
    <row r="347252">
      <c r="A347252" t="inlineStr">
        <is>
          <t>azrittas</t>
        </is>
      </c>
      <c r="B347252" t="n">
        <v>1</v>
      </c>
    </row>
    <row r="347253">
      <c r="A347253" t="inlineStr">
        <is>
          <t>paleman</t>
        </is>
      </c>
      <c r="B347253" t="n">
        <v>1</v>
      </c>
    </row>
    <row r="347254">
      <c r="A347254" t="inlineStr">
        <is>
          <t>pokuianos</t>
        </is>
      </c>
      <c r="B347254" t="n">
        <v>1</v>
      </c>
    </row>
    <row r="347255">
      <c r="A347255" t="inlineStr">
        <is>
          <t>seairo</t>
        </is>
      </c>
      <c r="B347255" t="n">
        <v>1</v>
      </c>
    </row>
    <row r="347256">
      <c r="A347256" t="inlineStr">
        <is>
          <t>yerier</t>
        </is>
      </c>
      <c r="B347256" t="n">
        <v>1</v>
      </c>
    </row>
    <row r="347257">
      <c r="A347257" t="inlineStr">
        <is>
          <t>schvey</t>
        </is>
      </c>
      <c r="B347257" t="n">
        <v>1</v>
      </c>
    </row>
    <row r="347258">
      <c r="A347258" t="inlineStr">
        <is>
          <t>katynun</t>
        </is>
      </c>
      <c r="B347258" t="n">
        <v>1</v>
      </c>
    </row>
    <row r="347259">
      <c r="A347259" t="inlineStr">
        <is>
          <t>angaonna</t>
        </is>
      </c>
      <c r="B347259" t="n">
        <v>1</v>
      </c>
    </row>
    <row r="347260">
      <c r="A347260" t="inlineStr">
        <is>
          <t>cageists</t>
        </is>
      </c>
      <c r="B347260" t="n">
        <v>1</v>
      </c>
    </row>
    <row r="347261">
      <c r="A347261" t="inlineStr">
        <is>
          <t>eeeyer</t>
        </is>
      </c>
      <c r="B347261" t="n">
        <v>1</v>
      </c>
    </row>
    <row r="347262">
      <c r="A347262" t="inlineStr">
        <is>
          <t>roadforth</t>
        </is>
      </c>
      <c r="B347262" t="n">
        <v>1</v>
      </c>
    </row>
    <row r="347263">
      <c r="A347263" t="inlineStr">
        <is>
          <t>glebscher</t>
        </is>
      </c>
      <c r="B347263" t="n">
        <v>1</v>
      </c>
    </row>
    <row r="347264">
      <c r="A347264" t="inlineStr">
        <is>
          <t>everzky</t>
        </is>
      </c>
      <c r="B347264" t="n">
        <v>1</v>
      </c>
    </row>
    <row r="347265">
      <c r="A347265" t="inlineStr">
        <is>
          <t>belloom</t>
        </is>
      </c>
      <c r="B347265" t="n">
        <v>1</v>
      </c>
    </row>
    <row r="347266">
      <c r="A347266" t="inlineStr">
        <is>
          <t>attopement</t>
        </is>
      </c>
      <c r="B347266" t="n">
        <v>1</v>
      </c>
    </row>
    <row r="347267">
      <c r="A347267" t="inlineStr">
        <is>
          <t>mcwai</t>
        </is>
      </c>
      <c r="B347267" t="n">
        <v>1</v>
      </c>
    </row>
    <row r="347268">
      <c r="A347268" t="inlineStr">
        <is>
          <t>remeberingly</t>
        </is>
      </c>
      <c r="B347268" t="n">
        <v>1</v>
      </c>
    </row>
    <row r="347269">
      <c r="A347269" t="inlineStr">
        <is>
          <t>mustmete</t>
        </is>
      </c>
      <c r="B347269" t="n">
        <v>1</v>
      </c>
    </row>
    <row r="347270">
      <c r="A347270" t="inlineStr">
        <is>
          <t>wrigging</t>
        </is>
      </c>
      <c r="B347270" t="n">
        <v>1</v>
      </c>
    </row>
    <row r="347271">
      <c r="A347271" t="inlineStr">
        <is>
          <t>strangleor</t>
        </is>
      </c>
      <c r="B347271" t="n">
        <v>1</v>
      </c>
    </row>
    <row r="347272">
      <c r="A347272" t="inlineStr">
        <is>
          <t>sittag</t>
        </is>
      </c>
      <c r="B347272" t="n">
        <v>1</v>
      </c>
    </row>
    <row r="347273">
      <c r="A347273" t="inlineStr">
        <is>
          <t>caenorhynchus</t>
        </is>
      </c>
      <c r="B347273" t="n">
        <v>1</v>
      </c>
    </row>
    <row r="347274">
      <c r="A347274" t="inlineStr">
        <is>
          <t>12d10</t>
        </is>
      </c>
      <c r="B347274" t="n">
        <v>1</v>
      </c>
    </row>
    <row r="347275">
      <c r="A347275" t="inlineStr">
        <is>
          <t>soiwas</t>
        </is>
      </c>
      <c r="B347275" t="n">
        <v>1</v>
      </c>
    </row>
    <row r="347276">
      <c r="A347276" t="inlineStr">
        <is>
          <t>inwnings</t>
        </is>
      </c>
      <c r="B347276" t="n">
        <v>1</v>
      </c>
    </row>
    <row r="347277">
      <c r="A347277" t="inlineStr">
        <is>
          <t>herptic</t>
        </is>
      </c>
      <c r="B347277" t="n">
        <v>1</v>
      </c>
    </row>
    <row r="347278">
      <c r="A347278" t="inlineStr">
        <is>
          <t>httpcodemaster</t>
        </is>
      </c>
      <c r="B347278" t="n">
        <v>1</v>
      </c>
    </row>
    <row r="347279">
      <c r="A347279" t="inlineStr">
        <is>
          <t>gmxpostinggmail</t>
        </is>
      </c>
      <c r="B347279" t="n">
        <v>1</v>
      </c>
    </row>
    <row r="347280">
      <c r="A347280" t="inlineStr">
        <is>
          <t>duqa</t>
        </is>
      </c>
      <c r="B347280" t="n">
        <v>1</v>
      </c>
    </row>
    <row r="347281">
      <c r="A347281" t="inlineStr">
        <is>
          <t>_mike</t>
        </is>
      </c>
      <c r="B347281" t="n">
        <v>1</v>
      </c>
    </row>
    <row r="347282">
      <c r="A347282" t="inlineStr">
        <is>
          <t>dyslegia</t>
        </is>
      </c>
      <c r="B347282" t="n">
        <v>1</v>
      </c>
    </row>
    <row r="347283">
      <c r="A347283" t="inlineStr">
        <is>
          <t>bullawk</t>
        </is>
      </c>
      <c r="B347283" t="n">
        <v>1</v>
      </c>
    </row>
    <row r="347284">
      <c r="A347284" t="inlineStr">
        <is>
          <t>httphartsichord</t>
        </is>
      </c>
      <c r="B347284" t="n">
        <v>1</v>
      </c>
    </row>
    <row r="347285">
      <c r="A347285" t="inlineStr">
        <is>
          <t>complexitytower</t>
        </is>
      </c>
      <c r="B347285" t="n">
        <v>1</v>
      </c>
    </row>
    <row r="347286">
      <c r="A347286" t="inlineStr">
        <is>
          <t>soerie_graphic_photo</t>
        </is>
      </c>
      <c r="B347286" t="n">
        <v>1</v>
      </c>
    </row>
    <row r="347287">
      <c r="A347287" t="inlineStr">
        <is>
          <t>comfrankygrader</t>
        </is>
      </c>
      <c r="B347287" t="n">
        <v>1</v>
      </c>
    </row>
    <row r="347288">
      <c r="A347288" t="inlineStr">
        <is>
          <t>multicamy</t>
        </is>
      </c>
      <c r="B347288" t="n">
        <v>1</v>
      </c>
    </row>
    <row r="347289">
      <c r="A347289" t="inlineStr">
        <is>
          <t>iliothican</t>
        </is>
      </c>
      <c r="B347289" t="n">
        <v>1</v>
      </c>
    </row>
    <row r="347290">
      <c r="A347290" t="inlineStr">
        <is>
          <t>whimpery</t>
        </is>
      </c>
      <c r="B347290" t="n">
        <v>1</v>
      </c>
    </row>
    <row r="347291">
      <c r="A347291" t="inlineStr">
        <is>
          <t>infectax</t>
        </is>
      </c>
      <c r="B347291" t="n">
        <v>1</v>
      </c>
    </row>
    <row r="347292">
      <c r="A347292" t="inlineStr">
        <is>
          <t>rockcoats</t>
        </is>
      </c>
      <c r="B347292" t="n">
        <v>2</v>
      </c>
    </row>
    <row r="347293">
      <c r="A347293" t="inlineStr">
        <is>
          <t>home6090</t>
        </is>
      </c>
      <c r="B347293" t="n">
        <v>1</v>
      </c>
    </row>
    <row r="347294">
      <c r="A347294" t="inlineStr">
        <is>
          <t>_iss</t>
        </is>
      </c>
      <c r="B347294" t="n">
        <v>1</v>
      </c>
    </row>
    <row r="347295">
      <c r="A347295" t="inlineStr">
        <is>
          <t>designeriisnetwork</t>
        </is>
      </c>
      <c r="B347295" t="n">
        <v>1</v>
      </c>
    </row>
    <row r="347296">
      <c r="A347296" t="inlineStr">
        <is>
          <t>spikeys</t>
        </is>
      </c>
      <c r="B347296" t="n">
        <v>1</v>
      </c>
    </row>
    <row r="347297">
      <c r="A347297" t="inlineStr">
        <is>
          <t>mobsb</t>
        </is>
      </c>
      <c r="B347297" t="n">
        <v>1</v>
      </c>
    </row>
    <row r="347298">
      <c r="A347298" t="inlineStr">
        <is>
          <t>ambienceist</t>
        </is>
      </c>
      <c r="B347298" t="n">
        <v>1</v>
      </c>
    </row>
    <row r="347299">
      <c r="A347299" t="inlineStr">
        <is>
          <t>comart1wpvhb2x</t>
        </is>
      </c>
      <c r="B347299" t="n">
        <v>1</v>
      </c>
    </row>
    <row r="347300">
      <c r="A347300" t="inlineStr">
        <is>
          <t>_mikey</t>
        </is>
      </c>
      <c r="B347300" t="n">
        <v>1</v>
      </c>
    </row>
    <row r="347301">
      <c r="A347301" t="inlineStr">
        <is>
          <t>psjgers</t>
        </is>
      </c>
      <c r="B347301" t="n">
        <v>1</v>
      </c>
    </row>
    <row r="347302">
      <c r="A347302" t="inlineStr">
        <is>
          <t>169cmx1</t>
        </is>
      </c>
      <c r="B347302" t="n">
        <v>1</v>
      </c>
    </row>
    <row r="347303">
      <c r="A347303" t="inlineStr">
        <is>
          <t>inightlines</t>
        </is>
      </c>
      <c r="B347303" t="n">
        <v>1</v>
      </c>
    </row>
    <row r="347304">
      <c r="A347304" t="inlineStr">
        <is>
          <t>servecensusmatter</t>
        </is>
      </c>
      <c r="B347304" t="n">
        <v>1</v>
      </c>
    </row>
    <row r="347305">
      <c r="A347305" t="inlineStr">
        <is>
          <t>colyear</t>
        </is>
      </c>
      <c r="B347305" t="n">
        <v>1</v>
      </c>
    </row>
    <row r="347306">
      <c r="A347306" t="inlineStr">
        <is>
          <t>unobserve</t>
        </is>
      </c>
      <c r="B347306" t="n">
        <v>1</v>
      </c>
    </row>
    <row r="347307">
      <c r="A347307" t="inlineStr">
        <is>
          <t>sentiment—and</t>
        </is>
      </c>
      <c r="B347307" t="n">
        <v>1</v>
      </c>
    </row>
    <row r="347308">
      <c r="A347308" t="inlineStr">
        <is>
          <t>mudcrabbery</t>
        </is>
      </c>
      <c r="B347308" t="n">
        <v>1</v>
      </c>
    </row>
    <row r="347309">
      <c r="A347309" t="inlineStr">
        <is>
          <t>esciably</t>
        </is>
      </c>
      <c r="B347309" t="n">
        <v>1</v>
      </c>
    </row>
    <row r="347310">
      <c r="A347310" t="inlineStr">
        <is>
          <t>entemidates</t>
        </is>
      </c>
      <c r="B347310" t="n">
        <v>1</v>
      </c>
    </row>
    <row r="347311">
      <c r="A347311" t="inlineStr">
        <is>
          <t>likefucking</t>
        </is>
      </c>
      <c r="B347311" t="n">
        <v>1</v>
      </c>
    </row>
    <row r="347312">
      <c r="A347312" t="inlineStr">
        <is>
          <t>fukked</t>
        </is>
      </c>
      <c r="B347312" t="n">
        <v>1</v>
      </c>
    </row>
    <row r="347313">
      <c r="A347313" t="inlineStr">
        <is>
          <t>anaesthetisms</t>
        </is>
      </c>
      <c r="B347313" t="n">
        <v>1</v>
      </c>
    </row>
    <row r="347314">
      <c r="A347314" t="inlineStr">
        <is>
          <t>fortcerously</t>
        </is>
      </c>
      <c r="B347314" t="n">
        <v>1</v>
      </c>
    </row>
    <row r="347315">
      <c r="A347315" t="inlineStr">
        <is>
          <t>multiculturalism—whites</t>
        </is>
      </c>
      <c r="B347315" t="n">
        <v>1</v>
      </c>
    </row>
    <row r="347316">
      <c r="A347316" t="inlineStr">
        <is>
          <t>lenzak</t>
        </is>
      </c>
      <c r="B347316" t="n">
        <v>1</v>
      </c>
    </row>
    <row r="347317">
      <c r="A347317" t="inlineStr">
        <is>
          <t>chantrcafe</t>
        </is>
      </c>
      <c r="B347317" t="n">
        <v>1</v>
      </c>
    </row>
    <row r="347318">
      <c r="A347318" t="inlineStr">
        <is>
          <t>cheekenmore</t>
        </is>
      </c>
      <c r="B347318" t="n">
        <v>1</v>
      </c>
    </row>
    <row r="347319">
      <c r="A347319" t="inlineStr">
        <is>
          <t>madswarmet</t>
        </is>
      </c>
      <c r="B347319" t="n">
        <v>1</v>
      </c>
    </row>
    <row r="347320">
      <c r="A347320" t="inlineStr">
        <is>
          <t>aboasisi</t>
        </is>
      </c>
      <c r="B347320" t="n">
        <v>1</v>
      </c>
    </row>
    <row r="347321">
      <c r="A347321" t="inlineStr">
        <is>
          <t>masford</t>
        </is>
      </c>
      <c r="B347321" t="n">
        <v>1</v>
      </c>
    </row>
    <row r="347322">
      <c r="A347322" t="inlineStr">
        <is>
          <t>rondinat</t>
        </is>
      </c>
      <c r="B347322" t="n">
        <v>1</v>
      </c>
    </row>
    <row r="347323">
      <c r="A347323" t="inlineStr">
        <is>
          <t>thenelhorating</t>
        </is>
      </c>
      <c r="B347323" t="n">
        <v>1</v>
      </c>
    </row>
    <row r="347324">
      <c r="A347324" t="inlineStr">
        <is>
          <t>sacke</t>
        </is>
      </c>
      <c r="B347324" t="n">
        <v>1</v>
      </c>
    </row>
    <row r="347325">
      <c r="A347325" t="inlineStr">
        <is>
          <t>hindomas</t>
        </is>
      </c>
      <c r="B347325" t="n">
        <v>1</v>
      </c>
    </row>
    <row r="347326">
      <c r="A347326" t="inlineStr">
        <is>
          <t>thawliki</t>
        </is>
      </c>
      <c r="B347326" t="n">
        <v>1</v>
      </c>
    </row>
    <row r="347327">
      <c r="A347327" t="inlineStr">
        <is>
          <t>manglicious</t>
        </is>
      </c>
      <c r="B347327" t="n">
        <v>1</v>
      </c>
    </row>
    <row r="347328">
      <c r="A347328" t="inlineStr">
        <is>
          <t>helmead</t>
        </is>
      </c>
      <c r="B347328" t="n">
        <v>1</v>
      </c>
    </row>
    <row r="347329">
      <c r="A347329" t="inlineStr">
        <is>
          <t>weatherburn</t>
        </is>
      </c>
      <c r="B347329" t="n">
        <v>1</v>
      </c>
    </row>
    <row r="347330">
      <c r="A347330" t="inlineStr">
        <is>
          <t>merthiolarthy</t>
        </is>
      </c>
      <c r="B347330" t="n">
        <v>1</v>
      </c>
    </row>
    <row r="347331">
      <c r="A347331" t="inlineStr">
        <is>
          <t>1280658636821772418</t>
        </is>
      </c>
      <c r="B347331" t="n">
        <v>1</v>
      </c>
    </row>
    <row r="347332">
      <c r="A347332" t="inlineStr">
        <is>
          <t>tarreta</t>
        </is>
      </c>
      <c r="B347332" t="n">
        <v>1</v>
      </c>
    </row>
    <row r="347333">
      <c r="A347333" t="inlineStr">
        <is>
          <t>happierinquisitiveness</t>
        </is>
      </c>
      <c r="B347333" t="n">
        <v>1</v>
      </c>
    </row>
    <row r="347334">
      <c r="A347334" t="inlineStr">
        <is>
          <t>gosp</t>
        </is>
      </c>
      <c r="B347334" t="n">
        <v>2</v>
      </c>
    </row>
    <row r="347335">
      <c r="A347335" t="inlineStr">
        <is>
          <t>2018t</t>
        </is>
      </c>
      <c r="B347335" t="n">
        <v>1</v>
      </c>
    </row>
    <row r="347336">
      <c r="A347336" t="inlineStr">
        <is>
          <t>recrepentan</t>
        </is>
      </c>
      <c r="B347336" t="n">
        <v>1</v>
      </c>
    </row>
    <row r="347337">
      <c r="A347337" t="inlineStr">
        <is>
          <t>naohua</t>
        </is>
      </c>
      <c r="B347337" t="n">
        <v>1</v>
      </c>
    </row>
    <row r="347338">
      <c r="A347338" t="inlineStr">
        <is>
          <t>athleteslympusesrealctorstrucksimmoralobserversteehekstonkstunnelengine</t>
        </is>
      </c>
      <c r="B347338" t="n">
        <v>1</v>
      </c>
    </row>
    <row r="347339">
      <c r="A347339" t="inlineStr">
        <is>
          <t>carebook</t>
        </is>
      </c>
      <c r="B347339" t="n">
        <v>1</v>
      </c>
    </row>
    <row r="347340">
      <c r="A347340" t="inlineStr">
        <is>
          <t>negadap</t>
        </is>
      </c>
      <c r="B347340" t="n">
        <v>1</v>
      </c>
    </row>
    <row r="347341">
      <c r="A347341" t="inlineStr">
        <is>
          <t>1470385764807958480000</t>
        </is>
      </c>
      <c r="B347341" t="n">
        <v>1</v>
      </c>
    </row>
    <row r="347342">
      <c r="A347342" t="inlineStr">
        <is>
          <t>1520th</t>
        </is>
      </c>
      <c r="B347342" t="n">
        <v>1</v>
      </c>
    </row>
    <row r="347343">
      <c r="A347343" t="inlineStr">
        <is>
          <t>sonhl</t>
        </is>
      </c>
      <c r="B347343" t="n">
        <v>1</v>
      </c>
    </row>
    <row r="347344">
      <c r="A347344" t="inlineStr">
        <is>
          <t>webcontentgettriggerfilecycleimgcontrolnameo</t>
        </is>
      </c>
      <c r="B347344" t="n">
        <v>1</v>
      </c>
    </row>
    <row r="347345">
      <c r="A347345" t="inlineStr">
        <is>
          <t>svgstoragepath</t>
        </is>
      </c>
      <c r="B347345" t="n">
        <v>1</v>
      </c>
    </row>
    <row r="347346">
      <c r="A347346" t="inlineStr">
        <is>
          <t>liaecari</t>
        </is>
      </c>
      <c r="B347346" t="n">
        <v>1</v>
      </c>
    </row>
    <row r="347347">
      <c r="A347347" t="inlineStr">
        <is>
          <t>explosifye</t>
        </is>
      </c>
      <c r="B347347" t="n">
        <v>1</v>
      </c>
    </row>
    <row r="347348">
      <c r="A347348" t="inlineStr">
        <is>
          <t>xk2</t>
        </is>
      </c>
      <c r="B347348" t="n">
        <v>2</v>
      </c>
    </row>
    <row r="347349">
      <c r="A347349" t="inlineStr">
        <is>
          <t>vattribtpl</t>
        </is>
      </c>
      <c r="B347349" t="n">
        <v>1</v>
      </c>
    </row>
    <row r="347350">
      <c r="A347350" t="inlineStr">
        <is>
          <t>bkm99overridesystemvariant</t>
        </is>
      </c>
      <c r="B347350" t="n">
        <v>1</v>
      </c>
    </row>
    <row r="347351">
      <c r="A347351" t="inlineStr">
        <is>
          <t>iachucked</t>
        </is>
      </c>
      <c r="B347351" t="n">
        <v>1</v>
      </c>
    </row>
    <row r="347352">
      <c r="A347352" t="inlineStr">
        <is>
          <t>createhost</t>
        </is>
      </c>
      <c r="B347352" t="n">
        <v>1</v>
      </c>
    </row>
    <row r="347353">
      <c r="A347353" t="inlineStr">
        <is>
          <t>_roodrb</t>
        </is>
      </c>
      <c r="B347353" t="n">
        <v>1</v>
      </c>
    </row>
    <row r="347354">
      <c r="A347354" t="inlineStr">
        <is>
          <t>gu_rombox_listener</t>
        </is>
      </c>
      <c r="B347354" t="n">
        <v>1</v>
      </c>
    </row>
    <row r="347355">
      <c r="A347355" t="inlineStr">
        <is>
          <t>44585</t>
        </is>
      </c>
      <c r="B347355" t="n">
        <v>1</v>
      </c>
    </row>
    <row r="347356">
      <c r="A347356" t="inlineStr">
        <is>
          <t>ianoherefonturlcompm_self_names</t>
        </is>
      </c>
      <c r="B347356" t="n">
        <v>1</v>
      </c>
    </row>
    <row r="347357">
      <c r="A347357" t="inlineStr">
        <is>
          <t>relante</t>
        </is>
      </c>
      <c r="B347357" t="n">
        <v>1</v>
      </c>
    </row>
    <row r="347358">
      <c r="A347358" t="inlineStr">
        <is>
          <t>osdraw</t>
        </is>
      </c>
      <c r="B347358" t="n">
        <v>1</v>
      </c>
    </row>
    <row r="347359">
      <c r="A347359" t="inlineStr">
        <is>
          <t>exdri</t>
        </is>
      </c>
      <c r="B347359" t="n">
        <v>1</v>
      </c>
    </row>
    <row r="347360">
      <c r="A347360" t="inlineStr">
        <is>
          <t>timeestirete_49</t>
        </is>
      </c>
      <c r="B347360" t="n">
        <v>1</v>
      </c>
    </row>
    <row r="347361">
      <c r="A347361" t="inlineStr">
        <is>
          <t>bitterused</t>
        </is>
      </c>
      <c r="B347361" t="n">
        <v>1</v>
      </c>
    </row>
    <row r="347362">
      <c r="A347362" t="inlineStr">
        <is>
          <t>répabiniente</t>
        </is>
      </c>
      <c r="B347362" t="n">
        <v>1</v>
      </c>
    </row>
    <row r="347363">
      <c r="A347363" t="inlineStr">
        <is>
          <t>etilewiyouces</t>
        </is>
      </c>
      <c r="B347363" t="n">
        <v>1</v>
      </c>
    </row>
    <row r="347364">
      <c r="A347364" t="inlineStr">
        <is>
          <t>makegreattextinpathdrbg</t>
        </is>
      </c>
      <c r="B347364" t="n">
        <v>1</v>
      </c>
    </row>
    <row r="347365">
      <c r="A347365" t="inlineStr">
        <is>
          <t>desimilian</t>
        </is>
      </c>
      <c r="B347365" t="n">
        <v>1</v>
      </c>
    </row>
    <row r="347366">
      <c r="A347366" t="inlineStr">
        <is>
          <t>pace1</t>
        </is>
      </c>
      <c r="B347366" t="n">
        <v>1</v>
      </c>
    </row>
    <row r="347367">
      <c r="A347367" t="inlineStr">
        <is>
          <t>funcfortem</t>
        </is>
      </c>
      <c r="B347367" t="n">
        <v>1</v>
      </c>
    </row>
    <row r="347368">
      <c r="A347368" t="inlineStr">
        <is>
          <t>therescuecow</t>
        </is>
      </c>
      <c r="B347368" t="n">
        <v>1</v>
      </c>
    </row>
    <row r="347369">
      <c r="A347369" t="inlineStr">
        <is>
          <t>jackabl4</t>
        </is>
      </c>
      <c r="B347369" t="n">
        <v>1</v>
      </c>
    </row>
    <row r="347370">
      <c r="A347370" t="inlineStr">
        <is>
          <t>setuptox</t>
        </is>
      </c>
      <c r="B347370" t="n">
        <v>1</v>
      </c>
    </row>
    <row r="347371">
      <c r="A347371" t="inlineStr">
        <is>
          <t>copyup_inline</t>
        </is>
      </c>
      <c r="B347371" t="n">
        <v>1</v>
      </c>
    </row>
    <row r="347372">
      <c r="A347372" t="inlineStr">
        <is>
          <t>updatetoxwaywork</t>
        </is>
      </c>
      <c r="B347372" t="n">
        <v>1</v>
      </c>
    </row>
    <row r="347373">
      <c r="A347373" t="inlineStr">
        <is>
          <t>beforevisual</t>
        </is>
      </c>
      <c r="B347373" t="n">
        <v>1</v>
      </c>
    </row>
    <row r="347374">
      <c r="A347374" t="inlineStr">
        <is>
          <t>sinastip</t>
        </is>
      </c>
      <c r="B347374" t="n">
        <v>1</v>
      </c>
    </row>
    <row r="347375">
      <c r="A347375" t="inlineStr">
        <is>
          <t>iarchar</t>
        </is>
      </c>
      <c r="B347375" t="n">
        <v>1</v>
      </c>
    </row>
    <row r="347376">
      <c r="A347376" t="inlineStr">
        <is>
          <t>kmamm6d</t>
        </is>
      </c>
      <c r="B347376" t="n">
        <v>1</v>
      </c>
    </row>
    <row r="347377">
      <c r="A347377" t="inlineStr">
        <is>
          <t>updatetox</t>
        </is>
      </c>
      <c r="B347377" t="n">
        <v>1</v>
      </c>
    </row>
    <row r="347378">
      <c r="A347378" t="inlineStr">
        <is>
          <t>bppsinasti†</t>
        </is>
      </c>
      <c r="B347378" t="n">
        <v>1</v>
      </c>
    </row>
    <row r="347379">
      <c r="A347379" t="inlineStr">
        <is>
          <t>voidgetcycle</t>
        </is>
      </c>
      <c r="B347379" t="n">
        <v>1</v>
      </c>
    </row>
    <row r="347380">
      <c r="A347380" t="inlineStr">
        <is>
          <t>sangelesari</t>
        </is>
      </c>
      <c r="B347380" t="n">
        <v>1</v>
      </c>
    </row>
    <row r="347381">
      <c r="A347381" t="inlineStr">
        <is>
          <t>vcharmp−4</t>
        </is>
      </c>
      <c r="B347381" t="n">
        <v>1</v>
      </c>
    </row>
    <row r="347382">
      <c r="A347382" t="inlineStr">
        <is>
          <t>biosualde</t>
        </is>
      </c>
      <c r="B347382" t="n">
        <v>1</v>
      </c>
    </row>
    <row r="347383">
      <c r="A347383" t="inlineStr">
        <is>
          <t>clearloop</t>
        </is>
      </c>
      <c r="B347383" t="n">
        <v>1</v>
      </c>
    </row>
    <row r="347384">
      <c r="A347384" t="inlineStr">
        <is>
          <t>estrerme</t>
        </is>
      </c>
      <c r="B347384" t="n">
        <v>1</v>
      </c>
    </row>
    <row r="347385">
      <c r="A347385" t="inlineStr">
        <is>
          <t>scholarracer</t>
        </is>
      </c>
      <c r="B347385" t="n">
        <v>1</v>
      </c>
    </row>
    <row r="347386">
      <c r="A347386" t="inlineStr">
        <is>
          <t>asiwet</t>
        </is>
      </c>
      <c r="B347386" t="n">
        <v>1</v>
      </c>
    </row>
    <row r="347387">
      <c r="A347387" t="inlineStr">
        <is>
          <t>zoomfiltersai</t>
        </is>
      </c>
      <c r="B347387" t="n">
        <v>1</v>
      </c>
    </row>
    <row r="347388">
      <c r="A347388" t="inlineStr">
        <is>
          <t>bppenrpgēsi</t>
        </is>
      </c>
      <c r="B347388" t="n">
        <v>1</v>
      </c>
    </row>
    <row r="347389">
      <c r="A347389" t="inlineStr">
        <is>
          <t>conieverrded</t>
        </is>
      </c>
      <c r="B347389" t="n">
        <v>1</v>
      </c>
    </row>
    <row r="347390">
      <c r="A347390" t="inlineStr">
        <is>
          <t>cycletimer</t>
        </is>
      </c>
      <c r="B347390" t="n">
        <v>1</v>
      </c>
    </row>
    <row r="347391">
      <c r="A347391" t="inlineStr">
        <is>
          <t>80|16</t>
        </is>
      </c>
      <c r="B347391" t="n">
        <v>1</v>
      </c>
    </row>
    <row r="347392">
      <c r="A347392" t="inlineStr">
        <is>
          <t>vdxdirectory</t>
        </is>
      </c>
      <c r="B347392" t="n">
        <v>1</v>
      </c>
    </row>
    <row r="347393">
      <c r="A347393" t="inlineStr">
        <is>
          <t>cartists_332014</t>
        </is>
      </c>
      <c r="B347393" t="n">
        <v>1</v>
      </c>
    </row>
    <row r="347394">
      <c r="A347394" t="inlineStr">
        <is>
          <t>bllate</t>
        </is>
      </c>
      <c r="B347394" t="n">
        <v>1</v>
      </c>
    </row>
    <row r="347395">
      <c r="A347395" t="inlineStr">
        <is>
          <t>cleopatrashadowfw_locktime</t>
        </is>
      </c>
      <c r="B347395" t="n">
        <v>1</v>
      </c>
    </row>
    <row r="347396">
      <c r="A347396" t="inlineStr">
        <is>
          <t>7617214</t>
        </is>
      </c>
      <c r="B347396" t="n">
        <v>1</v>
      </c>
    </row>
    <row r="347397">
      <c r="A347397" t="inlineStr">
        <is>
          <t>nulldecode</t>
        </is>
      </c>
      <c r="B347397" t="n">
        <v>1</v>
      </c>
    </row>
    <row r="347398">
      <c r="A347398" t="inlineStr">
        <is>
          <t>magiclistclickmargmilliposh¬j||</t>
        </is>
      </c>
      <c r="B347398" t="n">
        <v>1</v>
      </c>
    </row>
    <row r="347399">
      <c r="A347399" t="inlineStr">
        <is>
          <t>createhelvernoupurielpokidchar</t>
        </is>
      </c>
      <c r="B347399" t="n">
        <v>1</v>
      </c>
    </row>
    <row r="347400">
      <c r="A347400" t="inlineStr">
        <is>
          <t>ddopenfinfect</t>
        </is>
      </c>
      <c r="B347400" t="n">
        <v>1</v>
      </c>
    </row>
    <row r="347401">
      <c r="A347401" t="inlineStr">
        <is>
          <t>depsc</t>
        </is>
      </c>
      <c r="B347401" t="n">
        <v>1</v>
      </c>
    </row>
    <row r="347402">
      <c r="A347402" t="inlineStr">
        <is>
          <t>magiclist</t>
        </is>
      </c>
      <c r="B347402" t="n">
        <v>1</v>
      </c>
    </row>
    <row r="347403">
      <c r="A347403" t="inlineStr">
        <is>
          <t>celarus</t>
        </is>
      </c>
      <c r="B347403" t="n">
        <v>1</v>
      </c>
    </row>
    <row r="347404">
      <c r="A347404" t="inlineStr">
        <is>
          <t>0000f</t>
        </is>
      </c>
      <c r="B347404" t="n">
        <v>1</v>
      </c>
    </row>
    <row r="347405">
      <c r="A347405" t="inlineStr">
        <is>
          <t>br005</t>
        </is>
      </c>
      <c r="B347405" t="n">
        <v>1</v>
      </c>
    </row>
    <row r="347406">
      <c r="A347406" t="inlineStr">
        <is>
          <t>520iohi</t>
        </is>
      </c>
      <c r="B347406" t="n">
        <v>1</v>
      </c>
    </row>
    <row r="347407">
      <c r="A347407" t="inlineStr">
        <is>
          <t>setprogramcfgnumberprogramoutputlefthp</t>
        </is>
      </c>
      <c r="B347407" t="n">
        <v>1</v>
      </c>
    </row>
    <row r="347408">
      <c r="A347408" t="inlineStr">
        <is>
          <t>fw_locktime</t>
        </is>
      </c>
      <c r="B347408" t="n">
        <v>1</v>
      </c>
    </row>
    <row r="347409">
      <c r="A347409" t="inlineStr">
        <is>
          <t>programoutputlefthp</t>
        </is>
      </c>
      <c r="B347409" t="n">
        <v>1</v>
      </c>
    </row>
    <row r="347410">
      <c r="A347410" t="inlineStr">
        <is>
          <t>programfundir</t>
        </is>
      </c>
      <c r="B347410" t="n">
        <v>1</v>
      </c>
    </row>
    <row r="347411">
      <c r="A347411" t="inlineStr">
        <is>
          <t>ap_name</t>
        </is>
      </c>
      <c r="B347411" t="n">
        <v>1</v>
      </c>
    </row>
    <row r="347412">
      <c r="A347412" t="inlineStr">
        <is>
          <t>pretty4evp¬eef</t>
        </is>
      </c>
      <c r="B347412" t="n">
        <v>1</v>
      </c>
    </row>
    <row r="347413">
      <c r="A347413" t="inlineStr">
        <is>
          <t>timer\1000</t>
        </is>
      </c>
      <c r="B347413" t="n">
        <v>1</v>
      </c>
    </row>
    <row r="347414">
      <c r="A347414" t="inlineStr">
        <is>
          <t>pekore</t>
        </is>
      </c>
      <c r="B347414" t="n">
        <v>1</v>
      </c>
    </row>
    <row r="347415">
      <c r="A347415" t="inlineStr">
        <is>
          <t>xxx412</t>
        </is>
      </c>
      <c r="B347415" t="n">
        <v>1</v>
      </c>
    </row>
    <row r="347416">
      <c r="A347416" t="inlineStr">
        <is>
          <t>vtgfspar_stack_ariuscle67</t>
        </is>
      </c>
      <c r="B347416" t="n">
        <v>1</v>
      </c>
    </row>
    <row r="347417">
      <c r="A347417" t="inlineStr">
        <is>
          <t>alwayscomeback</t>
        </is>
      </c>
      <c r="B347417" t="n">
        <v>1</v>
      </c>
    </row>
    <row r="347418">
      <c r="A347418" t="inlineStr">
        <is>
          <t>172339</t>
        </is>
      </c>
      <c r="B347418" t="n">
        <v>1</v>
      </c>
    </row>
    <row r="347419">
      <c r="A347419" t="inlineStr">
        <is>
          <t>generategu4</t>
        </is>
      </c>
      <c r="B347419" t="n">
        <v>1</v>
      </c>
    </row>
    <row r="347420">
      <c r="A347420" t="inlineStr">
        <is>
          <t>pcamh</t>
        </is>
      </c>
      <c r="B347420" t="n">
        <v>1</v>
      </c>
    </row>
    <row r="347421">
      <c r="A347421" t="inlineStr">
        <is>
          <t>firststhenu</t>
        </is>
      </c>
      <c r="B347421" t="n">
        <v>1</v>
      </c>
    </row>
    <row r="347422">
      <c r="A347422" t="inlineStr">
        <is>
          <t>hightailvote{</t>
        </is>
      </c>
      <c r="B347422" t="n">
        <v>1</v>
      </c>
    </row>
    <row r="347423">
      <c r="A347423" t="inlineStr">
        <is>
          <t>nameplatesbeforerefresh</t>
        </is>
      </c>
      <c r="B347423" t="n">
        <v>1</v>
      </c>
    </row>
    <row r="347424">
      <c r="A347424" t="inlineStr">
        <is>
          <t>checkeditoredfile</t>
        </is>
      </c>
      <c r="B347424" t="n">
        <v>1</v>
      </c>
    </row>
    <row r="347425">
      <c r="A347425" t="inlineStr">
        <is>
          <t>blankleiran</t>
        </is>
      </c>
      <c r="B347425" t="n">
        <v>1</v>
      </c>
    </row>
    <row r="347426">
      <c r="A347426" t="inlineStr">
        <is>
          <t>winldep</t>
        </is>
      </c>
      <c r="B347426" t="n">
        <v>1</v>
      </c>
    </row>
    <row r="347427">
      <c r="A347427" t="inlineStr">
        <is>
          <t>estiretefreeeralior</t>
        </is>
      </c>
      <c r="B347427" t="n">
        <v>1</v>
      </c>
    </row>
    <row r="347428">
      <c r="A347428" t="inlineStr">
        <is>
          <t>rdbin</t>
        </is>
      </c>
      <c r="B347428" t="n">
        <v>1</v>
      </c>
    </row>
    <row r="347429">
      <c r="A347429" t="inlineStr">
        <is>
          <t>startorstoppathnode</t>
        </is>
      </c>
      <c r="B347429" t="n">
        <v>1</v>
      </c>
    </row>
    <row r="347430">
      <c r="A347430" t="inlineStr">
        <is>
          <t>distarn</t>
        </is>
      </c>
      <c r="B347430" t="n">
        <v>1</v>
      </c>
    </row>
    <row r="347431">
      <c r="A347431" t="inlineStr">
        <is>
          <t>mussian</t>
        </is>
      </c>
      <c r="B347431" t="n">
        <v>1</v>
      </c>
    </row>
    <row r="347432">
      <c r="A347432" t="inlineStr">
        <is>
          <t>ggjs26</t>
        </is>
      </c>
      <c r="B347432" t="n">
        <v>1</v>
      </c>
    </row>
    <row r="347433">
      <c r="A347433" t="inlineStr">
        <is>
          <t>grubekov</t>
        </is>
      </c>
      <c r="B347433" t="n">
        <v>1</v>
      </c>
    </row>
    <row r="347434">
      <c r="A347434" t="inlineStr">
        <is>
          <t>dashbaser41capture</t>
        </is>
      </c>
      <c r="B347434" t="n">
        <v>1</v>
      </c>
    </row>
    <row r="347435">
      <c r="A347435" t="inlineStr">
        <is>
          <t>giglims</t>
        </is>
      </c>
      <c r="B347435" t="n">
        <v>1</v>
      </c>
    </row>
    <row r="347436">
      <c r="A347436" t="inlineStr">
        <is>
          <t>ereaket</t>
        </is>
      </c>
      <c r="B347436" t="n">
        <v>1</v>
      </c>
    </row>
    <row r="347437">
      <c r="A347437" t="inlineStr">
        <is>
          <t>zkm</t>
        </is>
      </c>
      <c r="B347437" t="n">
        <v>2</v>
      </c>
    </row>
    <row r="347438">
      <c r="A347438" t="inlineStr">
        <is>
          <t>seqversions</t>
        </is>
      </c>
      <c r="B347438" t="n">
        <v>1</v>
      </c>
    </row>
    <row r="347439">
      <c r="A347439" t="inlineStr">
        <is>
          <t>catscripts</t>
        </is>
      </c>
      <c r="B347439" t="n">
        <v>1</v>
      </c>
    </row>
    <row r="347440">
      <c r="A347440" t="inlineStr">
        <is>
          <t>pathnode</t>
        </is>
      </c>
      <c r="B347440" t="n">
        <v>1</v>
      </c>
    </row>
    <row r="347441">
      <c r="A347441" t="inlineStr">
        <is>
          <t>efifrore</t>
        </is>
      </c>
      <c r="B347441" t="n">
        <v>1</v>
      </c>
    </row>
    <row r="347442">
      <c r="A347442" t="inlineStr">
        <is>
          <t>accalibts10a203f</t>
        </is>
      </c>
      <c r="B347442" t="n">
        <v>1</v>
      </c>
    </row>
    <row r="347443">
      <c r="A347443" t="inlineStr">
        <is>
          <t>shotsystems\janpsand\long→007g20paackage\58255709</t>
        </is>
      </c>
      <c r="B347443" t="n">
        <v>1</v>
      </c>
    </row>
    <row r="347444">
      <c r="A347444" t="inlineStr">
        <is>
          <t>pageoard</t>
        </is>
      </c>
      <c r="B347444" t="n">
        <v>1</v>
      </c>
    </row>
    <row r="347445">
      <c r="A347445" t="inlineStr">
        <is>
          <t>expodik</t>
        </is>
      </c>
      <c r="B347445" t="n">
        <v>1</v>
      </c>
    </row>
    <row r="347446">
      <c r="A347446" t="inlineStr">
        <is>
          <t>vmspc</t>
        </is>
      </c>
      <c r="B347446" t="n">
        <v>1</v>
      </c>
    </row>
    <row r="347447">
      <c r="A347447" t="inlineStr">
        <is>
          <t>verification—wsneakctl</t>
        </is>
      </c>
      <c r="B347447" t="n">
        <v>1</v>
      </c>
    </row>
    <row r="347448">
      <c r="A347448" t="inlineStr">
        <is>
          <t>tempri</t>
        </is>
      </c>
      <c r="B347448" t="n">
        <v>1</v>
      </c>
    </row>
    <row r="347449">
      <c r="A347449" t="inlineStr">
        <is>
          <t>vprovimus</t>
        </is>
      </c>
      <c r="B347449" t="n">
        <v>1</v>
      </c>
    </row>
    <row r="347450">
      <c r="A347450" t="inlineStr">
        <is>
          <t>verification—from</t>
        </is>
      </c>
      <c r="B347450" t="n">
        <v>1</v>
      </c>
    </row>
    <row r="347451">
      <c r="A347451" t="inlineStr">
        <is>
          <t>virtualethernethybrid</t>
        </is>
      </c>
      <c r="B347451" t="n">
        <v>1</v>
      </c>
    </row>
    <row r="347452">
      <c r="A347452" t="inlineStr">
        <is>
          <t>nonsd</t>
        </is>
      </c>
      <c r="B347452" t="n">
        <v>1</v>
      </c>
    </row>
    <row r="347453">
      <c r="A347453" t="inlineStr">
        <is>
          <t>ucencrypted</t>
        </is>
      </c>
      <c r="B347453" t="n">
        <v>1</v>
      </c>
    </row>
    <row r="347454">
      <c r="A347454" t="inlineStr">
        <is>
          <t>dojotransform</t>
        </is>
      </c>
      <c r="B347454" t="n">
        <v>1</v>
      </c>
    </row>
    <row r="347455">
      <c r="A347455" t="inlineStr">
        <is>
          <t>simplenewline</t>
        </is>
      </c>
      <c r="B347455" t="n">
        <v>1</v>
      </c>
    </row>
    <row r="347456">
      <c r="A347456" t="inlineStr">
        <is>
          <t>securereply—the</t>
        </is>
      </c>
      <c r="B347456" t="n">
        <v>1</v>
      </c>
    </row>
    <row r="347457">
      <c r="A347457" t="inlineStr">
        <is>
          <t>securereply</t>
        </is>
      </c>
      <c r="B347457" t="n">
        <v>1</v>
      </c>
    </row>
    <row r="347458">
      <c r="A347458" t="inlineStr">
        <is>
          <t>pwfh2</t>
        </is>
      </c>
      <c r="B347458" t="n">
        <v>1</v>
      </c>
    </row>
    <row r="347459">
      <c r="A347459" t="inlineStr">
        <is>
          <t>d\system</t>
        </is>
      </c>
      <c r="B347459" t="n">
        <v>1</v>
      </c>
    </row>
    <row r="347460">
      <c r="A347460" t="inlineStr">
        <is>
          <t>advancedprivilege</t>
        </is>
      </c>
      <c r="B347460" t="n">
        <v>1</v>
      </c>
    </row>
    <row r="347461">
      <c r="A347461" t="inlineStr">
        <is>
          <t>forwardtime</t>
        </is>
      </c>
      <c r="B347461" t="n">
        <v>1</v>
      </c>
    </row>
    <row r="347462">
      <c r="A347462" t="inlineStr">
        <is>
          <t>heat120</t>
        </is>
      </c>
      <c r="B347462" t="n">
        <v>1</v>
      </c>
    </row>
    <row r="347463">
      <c r="A347463" t="inlineStr">
        <is>
          <t>kudrib</t>
        </is>
      </c>
      <c r="B347463" t="n">
        <v>1</v>
      </c>
    </row>
    <row r="347464">
      <c r="A347464" t="inlineStr">
        <is>
          <t>epcard9</t>
        </is>
      </c>
      <c r="B347464" t="n">
        <v>1</v>
      </c>
    </row>
    <row r="347465">
      <c r="A347465" t="inlineStr">
        <is>
          <t>buildona</t>
        </is>
      </c>
      <c r="B347465" t="n">
        <v>1</v>
      </c>
    </row>
    <row r="347466">
      <c r="A347466" t="inlineStr">
        <is>
          <t>wgs54</t>
        </is>
      </c>
      <c r="B347466" t="n">
        <v>1</v>
      </c>
    </row>
    <row r="347467">
      <c r="A347467" t="inlineStr">
        <is>
          <t>maudelai</t>
        </is>
      </c>
      <c r="B347467" t="n">
        <v>1</v>
      </c>
    </row>
    <row r="347468">
      <c r="A347468" t="inlineStr">
        <is>
          <t>backax</t>
        </is>
      </c>
      <c r="B347468" t="n">
        <v>1</v>
      </c>
    </row>
    <row r="347469">
      <c r="A347469" t="inlineStr">
        <is>
          <t>terapii</t>
        </is>
      </c>
      <c r="B347469" t="n">
        <v>1</v>
      </c>
    </row>
    <row r="347470">
      <c r="A347470" t="inlineStr">
        <is>
          <t>lymphtype</t>
        </is>
      </c>
      <c r="B347470" t="n">
        <v>1</v>
      </c>
    </row>
    <row r="347471">
      <c r="A347471" t="inlineStr">
        <is>
          <t>betrone</t>
        </is>
      </c>
      <c r="B347471" t="n">
        <v>1</v>
      </c>
    </row>
    <row r="347472">
      <c r="A347472" t="inlineStr">
        <is>
          <t>methyl2</t>
        </is>
      </c>
      <c r="B347472" t="n">
        <v>1</v>
      </c>
    </row>
    <row r="347473">
      <c r="A347473" t="inlineStr">
        <is>
          <t>methoxythiophenyl</t>
        </is>
      </c>
      <c r="B347473" t="n">
        <v>1</v>
      </c>
    </row>
    <row r="347474">
      <c r="A347474" t="inlineStr">
        <is>
          <t>thy2</t>
        </is>
      </c>
      <c r="B347474" t="n">
        <v>1</v>
      </c>
    </row>
    <row r="347475">
      <c r="A347475" t="inlineStr">
        <is>
          <t>4492g</t>
        </is>
      </c>
      <c r="B347475" t="n">
        <v>1</v>
      </c>
    </row>
    <row r="347476">
      <c r="A347476" t="inlineStr">
        <is>
          <t>ld45</t>
        </is>
      </c>
      <c r="B347476" t="n">
        <v>1</v>
      </c>
    </row>
    <row r="347477">
      <c r="A347477" t="inlineStr">
        <is>
          <t>lebester</t>
        </is>
      </c>
      <c r="B347477" t="n">
        <v>1</v>
      </c>
    </row>
    <row r="347478">
      <c r="A347478" t="inlineStr">
        <is>
          <t>diffatt</t>
        </is>
      </c>
      <c r="B347478" t="n">
        <v>1</v>
      </c>
    </row>
    <row r="347479">
      <c r="A347479" t="inlineStr">
        <is>
          <t>terpin</t>
        </is>
      </c>
      <c r="B347479" t="n">
        <v>2</v>
      </c>
    </row>
    <row r="347480">
      <c r="A347480" t="inlineStr">
        <is>
          <t>smellylime</t>
        </is>
      </c>
      <c r="B347480" t="n">
        <v>1</v>
      </c>
    </row>
    <row r="347481">
      <c r="A347481" t="inlineStr">
        <is>
          <t>methicoxyurea</t>
        </is>
      </c>
      <c r="B347481" t="n">
        <v>1</v>
      </c>
    </row>
    <row r="347482">
      <c r="A347482" t="inlineStr">
        <is>
          <t>hatoh1</t>
        </is>
      </c>
      <c r="B347482" t="n">
        <v>1</v>
      </c>
    </row>
    <row r="347483">
      <c r="A347483" t="inlineStr">
        <is>
          <t>crb2</t>
        </is>
      </c>
      <c r="B347483" t="n">
        <v>2</v>
      </c>
    </row>
    <row r="347484">
      <c r="A347484" t="inlineStr">
        <is>
          <t>femmite</t>
        </is>
      </c>
      <c r="B347484" t="n">
        <v>1</v>
      </c>
    </row>
    <row r="347485">
      <c r="A347485" t="inlineStr">
        <is>
          <t>corneables</t>
        </is>
      </c>
      <c r="B347485" t="n">
        <v>1</v>
      </c>
    </row>
    <row r="347486">
      <c r="A347486" t="inlineStr">
        <is>
          <t>fransoms</t>
        </is>
      </c>
      <c r="B347486" t="n">
        <v>1</v>
      </c>
    </row>
    <row r="347487">
      <c r="A347487" t="inlineStr">
        <is>
          <t>ostap</t>
        </is>
      </c>
      <c r="B347487" t="n">
        <v>2</v>
      </c>
    </row>
    <row r="347488">
      <c r="A347488" t="inlineStr">
        <is>
          <t>dimethylsulfite</t>
        </is>
      </c>
      <c r="B347488" t="n">
        <v>1</v>
      </c>
    </row>
    <row r="347489">
      <c r="A347489" t="inlineStr">
        <is>
          <t>fnca</t>
        </is>
      </c>
      <c r="B347489" t="n">
        <v>1</v>
      </c>
    </row>
    <row r="347490">
      <c r="A347490" t="inlineStr">
        <is>
          <t>hochartbiz</t>
        </is>
      </c>
      <c r="B347490" t="n">
        <v>1</v>
      </c>
    </row>
    <row r="347491">
      <c r="A347491" t="inlineStr">
        <is>
          <t>surveysihhv</t>
        </is>
      </c>
      <c r="B347491" t="n">
        <v>1</v>
      </c>
    </row>
    <row r="347492">
      <c r="A347492" t="inlineStr">
        <is>
          <t>mathecke</t>
        </is>
      </c>
      <c r="B347492" t="n">
        <v>1</v>
      </c>
    </row>
    <row r="347493">
      <c r="A347493" t="inlineStr">
        <is>
          <t>flouropill</t>
        </is>
      </c>
      <c r="B347493" t="n">
        <v>1</v>
      </c>
    </row>
    <row r="347494">
      <c r="A347494" t="inlineStr">
        <is>
          <t>lzuchak</t>
        </is>
      </c>
      <c r="B347494" t="n">
        <v>1</v>
      </c>
    </row>
    <row r="347495">
      <c r="A347495" t="inlineStr">
        <is>
          <t>mw290</t>
        </is>
      </c>
      <c r="B347495" t="n">
        <v>1</v>
      </c>
    </row>
    <row r="347496">
      <c r="A347496" t="inlineStr">
        <is>
          <t>uncoucault</t>
        </is>
      </c>
      <c r="B347496" t="n">
        <v>1</v>
      </c>
    </row>
    <row r="347497">
      <c r="A347497" t="inlineStr">
        <is>
          <t>ruemi</t>
        </is>
      </c>
      <c r="B347497" t="n">
        <v>1</v>
      </c>
    </row>
    <row r="347498">
      <c r="A347498" t="inlineStr">
        <is>
          <t>epostoctopus</t>
        </is>
      </c>
      <c r="B347498" t="n">
        <v>1</v>
      </c>
    </row>
    <row r="347499">
      <c r="A347499" t="inlineStr">
        <is>
          <t>rguardianread</t>
        </is>
      </c>
      <c r="B347499" t="n">
        <v>1</v>
      </c>
    </row>
    <row r="347500">
      <c r="A347500" t="inlineStr">
        <is>
          <t>gothamism</t>
        </is>
      </c>
      <c r="B347500" t="n">
        <v>1</v>
      </c>
    </row>
    <row r="347501">
      <c r="A347501" t="inlineStr">
        <is>
          <t>hawkston</t>
        </is>
      </c>
      <c r="B347501" t="n">
        <v>1</v>
      </c>
    </row>
    <row r="347502">
      <c r="A347502" t="inlineStr">
        <is>
          <t>bicyclelicycle</t>
        </is>
      </c>
      <c r="B347502" t="n">
        <v>1</v>
      </c>
    </row>
    <row r="347503">
      <c r="A347503" t="inlineStr">
        <is>
          <t>lenche</t>
        </is>
      </c>
      <c r="B347503" t="n">
        <v>1</v>
      </c>
    </row>
    <row r="347504">
      <c r="A347504" t="inlineStr">
        <is>
          <t>jordilda</t>
        </is>
      </c>
      <c r="B347504" t="n">
        <v>1</v>
      </c>
    </row>
    <row r="347505">
      <c r="A347505" t="inlineStr">
        <is>
          <t>wrmop</t>
        </is>
      </c>
      <c r="B347505" t="n">
        <v>1</v>
      </c>
    </row>
    <row r="347506">
      <c r="A347506" t="inlineStr">
        <is>
          <t>acril</t>
        </is>
      </c>
      <c r="B347506" t="n">
        <v>1</v>
      </c>
    </row>
    <row r="347507">
      <c r="A347507" t="inlineStr">
        <is>
          <t>lauited</t>
        </is>
      </c>
      <c r="B347507" t="n">
        <v>1</v>
      </c>
    </row>
    <row r="347508">
      <c r="A347508" t="inlineStr">
        <is>
          <t>jukewalkthroughforum</t>
        </is>
      </c>
      <c r="B347508" t="n">
        <v>1</v>
      </c>
    </row>
    <row r="347509">
      <c r="A347509" t="inlineStr">
        <is>
          <t>commemberboard</t>
        </is>
      </c>
      <c r="B347509" t="n">
        <v>1</v>
      </c>
    </row>
    <row r="347510">
      <c r="A347510" t="inlineStr">
        <is>
          <t>sightty</t>
        </is>
      </c>
      <c r="B347510" t="n">
        <v>1</v>
      </c>
    </row>
    <row r="347511">
      <c r="A347511" t="inlineStr">
        <is>
          <t>torivers</t>
        </is>
      </c>
      <c r="B347511" t="n">
        <v>1</v>
      </c>
    </row>
    <row r="347512">
      <c r="A347512" t="inlineStr">
        <is>
          <t>cornsteak</t>
        </is>
      </c>
      <c r="B347512" t="n">
        <v>1</v>
      </c>
    </row>
    <row r="347513">
      <c r="A347513" t="inlineStr">
        <is>
          <t>masspanish</t>
        </is>
      </c>
      <c r="B347513" t="n">
        <v>1</v>
      </c>
    </row>
    <row r="347514">
      <c r="A347514" t="inlineStr">
        <is>
          <t>modestini</t>
        </is>
      </c>
      <c r="B347514" t="n">
        <v>1</v>
      </c>
    </row>
    <row r="347515">
      <c r="A347515" t="inlineStr">
        <is>
          <t>hamleshur</t>
        </is>
      </c>
      <c r="B347515" t="n">
        <v>1</v>
      </c>
    </row>
    <row r="347516">
      <c r="A347516" t="inlineStr">
        <is>
          <t>eazore</t>
        </is>
      </c>
      <c r="B347516" t="n">
        <v>1</v>
      </c>
    </row>
    <row r="347517">
      <c r="A347517" t="inlineStr">
        <is>
          <t>mabajdes</t>
        </is>
      </c>
      <c r="B347517" t="n">
        <v>1</v>
      </c>
    </row>
    <row r="347518">
      <c r="A347518" t="inlineStr">
        <is>
          <t>mabajde</t>
        </is>
      </c>
      <c r="B347518" t="n">
        <v>1</v>
      </c>
    </row>
    <row r="347519">
      <c r="A347519" t="inlineStr">
        <is>
          <t>prosserall</t>
        </is>
      </c>
      <c r="B347519" t="n">
        <v>1</v>
      </c>
    </row>
    <row r="347520">
      <c r="A347520" t="inlineStr">
        <is>
          <t>maasfukuq</t>
        </is>
      </c>
      <c r="B347520" t="n">
        <v>1</v>
      </c>
    </row>
    <row r="347521">
      <c r="A347521" t="inlineStr">
        <is>
          <t>506t</t>
        </is>
      </c>
      <c r="B347521" t="n">
        <v>1</v>
      </c>
    </row>
    <row r="347522">
      <c r="A347522" t="inlineStr">
        <is>
          <t>wbocboek</t>
        </is>
      </c>
      <c r="B347522" t="n">
        <v>1</v>
      </c>
    </row>
    <row r="347523">
      <c r="A347523" t="inlineStr">
        <is>
          <t>bdgaa</t>
        </is>
      </c>
      <c r="B347523" t="n">
        <v>1</v>
      </c>
    </row>
    <row r="347524">
      <c r="A347524" t="inlineStr">
        <is>
          <t>bluelionbats</t>
        </is>
      </c>
      <c r="B347524" t="n">
        <v>1</v>
      </c>
    </row>
    <row r="347525">
      <c r="A347525" t="inlineStr">
        <is>
          <t>misined</t>
        </is>
      </c>
      <c r="B347525" t="n">
        <v>1</v>
      </c>
    </row>
    <row r="347526">
      <c r="A347526" t="inlineStr">
        <is>
          <t>kekerammmedi</t>
        </is>
      </c>
      <c r="B347526" t="n">
        <v>1</v>
      </c>
    </row>
    <row r="347527">
      <c r="A347527" t="inlineStr">
        <is>
          <t>tewoch</t>
        </is>
      </c>
      <c r="B347527" t="n">
        <v>1</v>
      </c>
    </row>
    <row r="347528">
      <c r="A347528" t="inlineStr">
        <is>
          <t>ejjozz</t>
        </is>
      </c>
      <c r="B347528" t="n">
        <v>1</v>
      </c>
    </row>
    <row r="347529">
      <c r="A347529" t="inlineStr">
        <is>
          <t>popcycle</t>
        </is>
      </c>
      <c r="B347529" t="n">
        <v>1</v>
      </c>
    </row>
    <row r="347530">
      <c r="A347530" t="inlineStr">
        <is>
          <t>kurapinar</t>
        </is>
      </c>
      <c r="B347530" t="n">
        <v>1</v>
      </c>
    </row>
    <row r="347531">
      <c r="A347531" t="inlineStr">
        <is>
          <t>mozartis</t>
        </is>
      </c>
      <c r="B347531" t="n">
        <v>1</v>
      </c>
    </row>
    <row r="347532">
      <c r="A347532" t="inlineStr">
        <is>
          <t>timebase</t>
        </is>
      </c>
      <c r="B347532" t="n">
        <v>1</v>
      </c>
    </row>
    <row r="347533">
      <c r="A347533" t="inlineStr">
        <is>
          <t>outhorts</t>
        </is>
      </c>
      <c r="B347533" t="n">
        <v>1</v>
      </c>
    </row>
    <row r="347534">
      <c r="A347534" t="inlineStr">
        <is>
          <t>fnal</t>
        </is>
      </c>
      <c r="B347534" t="n">
        <v>1</v>
      </c>
    </row>
    <row r="347535">
      <c r="A347535" t="inlineStr">
        <is>
          <t>interglarus</t>
        </is>
      </c>
      <c r="B347535" t="n">
        <v>1</v>
      </c>
    </row>
    <row r="347536">
      <c r="A347536" t="inlineStr">
        <is>
          <t>howrrrenn88</t>
        </is>
      </c>
      <c r="B347536" t="n">
        <v>1</v>
      </c>
    </row>
    <row r="347537">
      <c r="A347537" t="inlineStr">
        <is>
          <t>peoplemoshew</t>
        </is>
      </c>
      <c r="B347537" t="n">
        <v>1</v>
      </c>
    </row>
    <row r="347538">
      <c r="A347538" t="inlineStr">
        <is>
          <t>ecmolistic</t>
        </is>
      </c>
      <c r="B347538" t="n">
        <v>1</v>
      </c>
    </row>
    <row r="347539">
      <c r="A347539" t="inlineStr">
        <is>
          <t>bashzes</t>
        </is>
      </c>
      <c r="B347539" t="n">
        <v>1</v>
      </c>
    </row>
    <row r="347540">
      <c r="A347540" t="inlineStr">
        <is>
          <t>indianjapanese</t>
        </is>
      </c>
      <c r="B347540" t="n">
        <v>1</v>
      </c>
    </row>
    <row r="347541">
      <c r="A347541" t="inlineStr">
        <is>
          <t>lkku</t>
        </is>
      </c>
      <c r="B347541" t="n">
        <v>1</v>
      </c>
    </row>
    <row r="347542">
      <c r="A347542" t="inlineStr">
        <is>
          <t>uncurex</t>
        </is>
      </c>
      <c r="B347542" t="n">
        <v>1</v>
      </c>
    </row>
    <row r="347543">
      <c r="A347543" t="inlineStr">
        <is>
          <t>glraal</t>
        </is>
      </c>
      <c r="B347543" t="n">
        <v>1</v>
      </c>
    </row>
    <row r="347544">
      <c r="A347544" t="inlineStr">
        <is>
          <t>notmber</t>
        </is>
      </c>
      <c r="B347544" t="n">
        <v>1</v>
      </c>
    </row>
    <row r="347545">
      <c r="A347545" t="inlineStr">
        <is>
          <t>mohiris</t>
        </is>
      </c>
      <c r="B347545" t="n">
        <v>1</v>
      </c>
    </row>
    <row r="347546">
      <c r="A347546" t="inlineStr">
        <is>
          <t>willbro</t>
        </is>
      </c>
      <c r="B347546" t="n">
        <v>1</v>
      </c>
    </row>
    <row r="347547">
      <c r="A347547" t="inlineStr">
        <is>
          <t>bruiisia</t>
        </is>
      </c>
      <c r="B347547" t="n">
        <v>1</v>
      </c>
    </row>
    <row r="347548">
      <c r="A347548" t="inlineStr">
        <is>
          <t>okemma</t>
        </is>
      </c>
      <c r="B347548" t="n">
        <v>1</v>
      </c>
    </row>
    <row r="347549">
      <c r="A347549" t="inlineStr">
        <is>
          <t>montecchio</t>
        </is>
      </c>
      <c r="B347549" t="n">
        <v>1</v>
      </c>
    </row>
    <row r="347550">
      <c r="A347550" t="inlineStr">
        <is>
          <t>gabed</t>
        </is>
      </c>
      <c r="B347550" t="n">
        <v>1</v>
      </c>
    </row>
    <row r="347551">
      <c r="A347551" t="inlineStr">
        <is>
          <t>agalon</t>
        </is>
      </c>
      <c r="B347551" t="n">
        <v>1</v>
      </c>
    </row>
    <row r="347552">
      <c r="A347552" t="inlineStr">
        <is>
          <t>nigbaohii</t>
        </is>
      </c>
      <c r="B347552" t="n">
        <v>1</v>
      </c>
    </row>
    <row r="347553">
      <c r="A347553" t="inlineStr">
        <is>
          <t>showrigan</t>
        </is>
      </c>
      <c r="B347553" t="n">
        <v>1</v>
      </c>
    </row>
    <row r="347554">
      <c r="A347554" t="inlineStr">
        <is>
          <t>comdi</t>
        </is>
      </c>
      <c r="B347554" t="n">
        <v>2</v>
      </c>
    </row>
    <row r="347555">
      <c r="A347555" t="inlineStr">
        <is>
          <t>parodotus</t>
        </is>
      </c>
      <c r="B347555" t="n">
        <v>1</v>
      </c>
    </row>
    <row r="347556">
      <c r="A347556" t="inlineStr">
        <is>
          <t>ptzonderupe</t>
        </is>
      </c>
      <c r="B347556" t="n">
        <v>1</v>
      </c>
    </row>
    <row r="347557">
      <c r="A347557" t="inlineStr">
        <is>
          <t>peaa······</t>
        </is>
      </c>
      <c r="B347557" t="n">
        <v>1</v>
      </c>
    </row>
    <row r="347558">
      <c r="A347558" t="inlineStr">
        <is>
          <t>inextring</t>
        </is>
      </c>
      <c r="B347558" t="n">
        <v>1</v>
      </c>
    </row>
    <row r="347559">
      <c r="A347559" t="inlineStr">
        <is>
          <t>257kokgifot</t>
        </is>
      </c>
      <c r="B347559" t="n">
        <v>1</v>
      </c>
    </row>
    <row r="347560">
      <c r="A347560" t="inlineStr">
        <is>
          <t>songbase</t>
        </is>
      </c>
      <c r="B347560" t="n">
        <v>1</v>
      </c>
    </row>
    <row r="347561">
      <c r="A347561" t="inlineStr">
        <is>
          <t>chipopenento</t>
        </is>
      </c>
      <c r="B347561" t="n">
        <v>1</v>
      </c>
    </row>
    <row r="347562">
      <c r="A347562" t="inlineStr">
        <is>
          <t>maniolost</t>
        </is>
      </c>
      <c r="B347562" t="n">
        <v>1</v>
      </c>
    </row>
    <row r="347563">
      <c r="A347563" t="inlineStr">
        <is>
          <t>paraura</t>
        </is>
      </c>
      <c r="B347563" t="n">
        <v>1</v>
      </c>
    </row>
    <row r="347564">
      <c r="A347564" t="inlineStr">
        <is>
          <t>splaudets</t>
        </is>
      </c>
      <c r="B347564" t="n">
        <v>1</v>
      </c>
    </row>
    <row r="347565">
      <c r="A347565" t="inlineStr">
        <is>
          <t>sokombria</t>
        </is>
      </c>
      <c r="B347565" t="n">
        <v>1</v>
      </c>
    </row>
    <row r="347566">
      <c r="A347566" t="inlineStr">
        <is>
          <t>looecik</t>
        </is>
      </c>
      <c r="B347566" t="n">
        <v>1</v>
      </c>
    </row>
    <row r="347567">
      <c r="A347567" t="inlineStr">
        <is>
          <t>trimlatio</t>
        </is>
      </c>
      <c r="B347567" t="n">
        <v>1</v>
      </c>
    </row>
    <row r="347568">
      <c r="A347568" t="inlineStr">
        <is>
          <t>konappropriateendar</t>
        </is>
      </c>
      <c r="B347568" t="n">
        <v>2</v>
      </c>
    </row>
    <row r="347569">
      <c r="A347569" t="inlineStr">
        <is>
          <t>infobaravelao</t>
        </is>
      </c>
      <c r="B347569" t="n">
        <v>1</v>
      </c>
    </row>
    <row r="347570">
      <c r="A347570" t="inlineStr">
        <is>
          <t>brickest</t>
        </is>
      </c>
      <c r="B347570" t="n">
        <v>1</v>
      </c>
    </row>
    <row r="347571">
      <c r="A347571" t="inlineStr">
        <is>
          <t>primaryfrs</t>
        </is>
      </c>
      <c r="B347571" t="n">
        <v>1</v>
      </c>
    </row>
    <row r="347572">
      <c r="A347572" t="inlineStr">
        <is>
          <t>comvmjhy3dphz5</t>
        </is>
      </c>
      <c r="B347572" t="n">
        <v>1</v>
      </c>
    </row>
    <row r="347573">
      <c r="A347573" t="inlineStr">
        <is>
          <t>thegreatsvp</t>
        </is>
      </c>
      <c r="B347573" t="n">
        <v>1</v>
      </c>
    </row>
    <row r="347574">
      <c r="A347574" t="inlineStr">
        <is>
          <t>comjal5qqmgdm6</t>
        </is>
      </c>
      <c r="B347574" t="n">
        <v>1</v>
      </c>
    </row>
    <row r="347575">
      <c r="A347575" t="inlineStr">
        <is>
          <t>cooibwugdzath</t>
        </is>
      </c>
      <c r="B347575" t="n">
        <v>1</v>
      </c>
    </row>
    <row r="347576">
      <c r="A347576" t="inlineStr">
        <is>
          <t>deliverless</t>
        </is>
      </c>
      <c r="B347576" t="n">
        <v>1</v>
      </c>
    </row>
    <row r="347577">
      <c r="A347577" t="inlineStr">
        <is>
          <t>receiveness</t>
        </is>
      </c>
      <c r="B347577" t="n">
        <v>1</v>
      </c>
    </row>
    <row r="347578">
      <c r="A347578" t="inlineStr">
        <is>
          <t>conard</t>
        </is>
      </c>
      <c r="B347578" t="n">
        <v>1</v>
      </c>
    </row>
    <row r="347579">
      <c r="A347579" t="inlineStr">
        <is>
          <t>arrivements</t>
        </is>
      </c>
      <c r="B347579" t="n">
        <v>1</v>
      </c>
    </row>
    <row r="347580">
      <c r="A347580" t="inlineStr">
        <is>
          <t>ahatu</t>
        </is>
      </c>
      <c r="B347580" t="n">
        <v>1</v>
      </c>
    </row>
    <row r="347581">
      <c r="A347581" t="inlineStr">
        <is>
          <t>preiffing</t>
        </is>
      </c>
      <c r="B347581" t="n">
        <v>1</v>
      </c>
    </row>
    <row r="347582">
      <c r="A347582" t="inlineStr">
        <is>
          <t>inocom</t>
        </is>
      </c>
      <c r="B347582" t="n">
        <v>1</v>
      </c>
    </row>
    <row r="347583">
      <c r="A347583" t="inlineStr">
        <is>
          <t>hbthanks</t>
        </is>
      </c>
      <c r="B347583" t="n">
        <v>1</v>
      </c>
    </row>
    <row r="347584">
      <c r="A347584" t="inlineStr">
        <is>
          <t>warquagings</t>
        </is>
      </c>
      <c r="B347584" t="n">
        <v>1</v>
      </c>
    </row>
    <row r="347585">
      <c r="A347585" t="inlineStr">
        <is>
          <t>h4160</t>
        </is>
      </c>
      <c r="B347585" t="n">
        <v>1</v>
      </c>
    </row>
    <row r="347586">
      <c r="A347586" t="inlineStr">
        <is>
          <t>easeable</t>
        </is>
      </c>
      <c r="B347586" t="n">
        <v>1</v>
      </c>
    </row>
    <row r="347587">
      <c r="A347587" t="inlineStr">
        <is>
          <t>isldvedi</t>
        </is>
      </c>
      <c r="B347587" t="n">
        <v>1</v>
      </c>
    </row>
    <row r="347588">
      <c r="A347588" t="inlineStr">
        <is>
          <t>­schaefers</t>
        </is>
      </c>
      <c r="B347588" t="n">
        <v>1</v>
      </c>
    </row>
    <row r="347589">
      <c r="A347589" t="inlineStr">
        <is>
          <t>onocion</t>
        </is>
      </c>
      <c r="B347589" t="n">
        <v>1</v>
      </c>
    </row>
    <row r="347590">
      <c r="A347590" t="inlineStr">
        <is>
          <t>seltzerтwarist</t>
        </is>
      </c>
      <c r="B347590" t="n">
        <v>1</v>
      </c>
    </row>
    <row r="347591">
      <c r="A347591" t="inlineStr">
        <is>
          <t>chavaloz</t>
        </is>
      </c>
      <c r="B347591" t="n">
        <v>1</v>
      </c>
    </row>
    <row r="347592">
      <c r="A347592" t="inlineStr">
        <is>
          <t>nomey</t>
        </is>
      </c>
      <c r="B347592" t="n">
        <v>1</v>
      </c>
    </row>
    <row r="347593">
      <c r="A347593" t="inlineStr">
        <is>
          <t>reinterpretation—his</t>
        </is>
      </c>
      <c r="B347593" t="n">
        <v>1</v>
      </c>
    </row>
    <row r="347594">
      <c r="A347594" t="inlineStr">
        <is>
          <t>vvotint</t>
        </is>
      </c>
      <c r="B347594" t="n">
        <v>1</v>
      </c>
    </row>
    <row r="347595">
      <c r="A347595" t="inlineStr">
        <is>
          <t>sabindc</t>
        </is>
      </c>
      <c r="B347595" t="n">
        <v>1</v>
      </c>
    </row>
    <row r="347596">
      <c r="A347596" t="inlineStr">
        <is>
          <t>itdoctorpractized‐altrightleep</t>
        </is>
      </c>
      <c r="B347596" t="n">
        <v>1</v>
      </c>
    </row>
    <row r="347597">
      <c r="A347597" t="inlineStr">
        <is>
          <t>fleczner</t>
        </is>
      </c>
      <c r="B347597" t="n">
        <v>1</v>
      </c>
    </row>
    <row r="347598">
      <c r="A347598" t="inlineStr">
        <is>
          <t>ricselland</t>
        </is>
      </c>
      <c r="B347598" t="n">
        <v>1</v>
      </c>
    </row>
    <row r="347599">
      <c r="A347599" t="inlineStr">
        <is>
          <t>buriative</t>
        </is>
      </c>
      <c r="B347599" t="n">
        <v>1</v>
      </c>
    </row>
    <row r="347600">
      <c r="A347600" t="inlineStr">
        <is>
          <t>swainville</t>
        </is>
      </c>
      <c r="B347600" t="n">
        <v>1</v>
      </c>
    </row>
    <row r="347601">
      <c r="A347601" t="inlineStr">
        <is>
          <t>helmb</t>
        </is>
      </c>
      <c r="B347601" t="n">
        <v>1</v>
      </c>
    </row>
    <row r="347602">
      <c r="A347602" t="inlineStr">
        <is>
          <t>twwomchic</t>
        </is>
      </c>
      <c r="B347602" t="n">
        <v>1</v>
      </c>
    </row>
    <row r="347603">
      <c r="A347603" t="inlineStr">
        <is>
          <t>personaged</t>
        </is>
      </c>
      <c r="B347603" t="n">
        <v>1</v>
      </c>
    </row>
    <row r="347604">
      <c r="A347604" t="inlineStr">
        <is>
          <t>middlesseam</t>
        </is>
      </c>
      <c r="B347604" t="n">
        <v>1</v>
      </c>
    </row>
    <row r="347605">
      <c r="A347605" t="inlineStr">
        <is>
          <t>stokesjones</t>
        </is>
      </c>
      <c r="B347605" t="n">
        <v>1</v>
      </c>
    </row>
    <row r="347606">
      <c r="A347606" t="inlineStr">
        <is>
          <t>foreignese</t>
        </is>
      </c>
      <c r="B347606" t="n">
        <v>1</v>
      </c>
    </row>
    <row r="347607">
      <c r="A347607" t="inlineStr">
        <is>
          <t>turremonong</t>
        </is>
      </c>
      <c r="B347607" t="n">
        <v>1</v>
      </c>
    </row>
    <row r="347608">
      <c r="A347608" t="inlineStr">
        <is>
          <t>deforing</t>
        </is>
      </c>
      <c r="B347608" t="n">
        <v>1</v>
      </c>
    </row>
    <row r="347609">
      <c r="A347609" t="inlineStr">
        <is>
          <t>meathl</t>
        </is>
      </c>
      <c r="B347609" t="n">
        <v>1</v>
      </c>
    </row>
    <row r="347610">
      <c r="A347610" t="inlineStr">
        <is>
          <t>fp1813</t>
        </is>
      </c>
      <c r="B347610" t="n">
        <v>1</v>
      </c>
    </row>
    <row r="347611">
      <c r="A347611" t="inlineStr">
        <is>
          <t>chiappolini</t>
        </is>
      </c>
      <c r="B347611" t="n">
        <v>1</v>
      </c>
    </row>
    <row r="347612">
      <c r="A347612" t="inlineStr">
        <is>
          <t>distolvert</t>
        </is>
      </c>
      <c r="B347612" t="n">
        <v>1</v>
      </c>
    </row>
    <row r="347613">
      <c r="A347613" t="inlineStr">
        <is>
          <t>lastaids</t>
        </is>
      </c>
      <c r="B347613" t="n">
        <v>1</v>
      </c>
    </row>
    <row r="347614">
      <c r="A347614" t="inlineStr">
        <is>
          <t>comarchive17711mythnewsvichnikov_v</t>
        </is>
      </c>
      <c r="B347614" t="n">
        <v>1</v>
      </c>
    </row>
    <row r="347615">
      <c r="A347615" t="inlineStr">
        <is>
          <t>wikber</t>
        </is>
      </c>
      <c r="B347615" t="n">
        <v>1</v>
      </c>
    </row>
    <row r="347616">
      <c r="A347616" t="inlineStr">
        <is>
          <t>axnan</t>
        </is>
      </c>
      <c r="B347616" t="n">
        <v>1</v>
      </c>
    </row>
    <row r="347617">
      <c r="A347617" t="inlineStr">
        <is>
          <t>082527</t>
        </is>
      </c>
      <c r="B347617" t="n">
        <v>1</v>
      </c>
    </row>
    <row r="347618">
      <c r="A347618" t="inlineStr">
        <is>
          <t>parkingcamp</t>
        </is>
      </c>
      <c r="B347618" t="n">
        <v>1</v>
      </c>
    </row>
    <row r="347619">
      <c r="A347619" t="inlineStr">
        <is>
          <t>tttimes</t>
        </is>
      </c>
      <c r="B347619" t="n">
        <v>1</v>
      </c>
    </row>
    <row r="347620">
      <c r="A347620" t="inlineStr">
        <is>
          <t>dendrobbs</t>
        </is>
      </c>
      <c r="B347620" t="n">
        <v>1</v>
      </c>
    </row>
    <row r="347621">
      <c r="A347621" t="inlineStr">
        <is>
          <t>redirectlocation</t>
        </is>
      </c>
      <c r="B347621" t="n">
        <v>1</v>
      </c>
    </row>
    <row r="347622">
      <c r="A347622" t="inlineStr">
        <is>
          <t>2323pm</t>
        </is>
      </c>
      <c r="B347622" t="n">
        <v>1</v>
      </c>
    </row>
    <row r="347623">
      <c r="A347623" t="inlineStr">
        <is>
          <t>flexagen</t>
        </is>
      </c>
      <c r="B347623" t="n">
        <v>1</v>
      </c>
    </row>
    <row r="347624">
      <c r="A347624" t="inlineStr">
        <is>
          <t>craigel</t>
        </is>
      </c>
      <c r="B347624" t="n">
        <v>1</v>
      </c>
    </row>
    <row r="347625">
      <c r="A347625" t="inlineStr">
        <is>
          <t>httpimg733</t>
        </is>
      </c>
      <c r="B347625" t="n">
        <v>1</v>
      </c>
    </row>
    <row r="347626">
      <c r="A347626" t="inlineStr">
        <is>
          <t>aponies</t>
        </is>
      </c>
      <c r="B347626" t="n">
        <v>1</v>
      </c>
    </row>
    <row r="347627">
      <c r="A347627" t="inlineStr">
        <is>
          <t>rabbeh</t>
        </is>
      </c>
      <c r="B347627" t="n">
        <v>1</v>
      </c>
    </row>
    <row r="347628">
      <c r="A347628" t="inlineStr">
        <is>
          <t>townr</t>
        </is>
      </c>
      <c r="B347628" t="n">
        <v>1</v>
      </c>
    </row>
    <row r="347629">
      <c r="A347629" t="inlineStr">
        <is>
          <t>ltso</t>
        </is>
      </c>
      <c r="B347629" t="n">
        <v>1</v>
      </c>
    </row>
    <row r="347630">
      <c r="A347630" t="inlineStr">
        <is>
          <t>mewolgan</t>
        </is>
      </c>
      <c r="B347630" t="n">
        <v>1</v>
      </c>
    </row>
    <row r="347631">
      <c r="A347631" t="inlineStr">
        <is>
          <t>jdcruidtimes</t>
        </is>
      </c>
      <c r="B347631" t="n">
        <v>1</v>
      </c>
    </row>
    <row r="347632">
      <c r="A347632" t="inlineStr">
        <is>
          <t>boniello</t>
        </is>
      </c>
      <c r="B347632" t="n">
        <v>1</v>
      </c>
    </row>
    <row r="347633">
      <c r="A347633" t="inlineStr">
        <is>
          <t>davinnsfacebook</t>
        </is>
      </c>
      <c r="B347633" t="n">
        <v>1</v>
      </c>
    </row>
    <row r="347634">
      <c r="A347634" t="inlineStr">
        <is>
          <t>flanklerie</t>
        </is>
      </c>
      <c r="B347634" t="n">
        <v>1</v>
      </c>
    </row>
    <row r="347635">
      <c r="A347635" t="inlineStr">
        <is>
          <t>downloadembiggen</t>
        </is>
      </c>
      <c r="B347635" t="n">
        <v>1</v>
      </c>
    </row>
    <row r="347636">
      <c r="A347636" t="inlineStr">
        <is>
          <t>httpsmeteortomp</t>
        </is>
      </c>
      <c r="B347636" t="n">
        <v>1</v>
      </c>
    </row>
    <row r="347637">
      <c r="A347637" t="inlineStr">
        <is>
          <t>flashblog</t>
        </is>
      </c>
      <c r="B347637" t="n">
        <v>1</v>
      </c>
    </row>
    <row r="347638">
      <c r="A347638" t="inlineStr">
        <is>
          <t>playertyperebart</t>
        </is>
      </c>
      <c r="B347638" t="n">
        <v>1</v>
      </c>
    </row>
    <row r="347639">
      <c r="A347639" t="inlineStr">
        <is>
          <t>dalens</t>
        </is>
      </c>
      <c r="B347639" t="n">
        <v>1</v>
      </c>
    </row>
    <row r="347640">
      <c r="A347640" t="inlineStr">
        <is>
          <t>sensatio</t>
        </is>
      </c>
      <c r="B347640" t="n">
        <v>1</v>
      </c>
    </row>
    <row r="347641">
      <c r="A347641" t="inlineStr">
        <is>
          <t>jivems</t>
        </is>
      </c>
      <c r="B347641" t="n">
        <v>1</v>
      </c>
    </row>
    <row r="347642">
      <c r="A347642" t="inlineStr">
        <is>
          <t>infscient</t>
        </is>
      </c>
      <c r="B347642" t="n">
        <v>1</v>
      </c>
    </row>
    <row r="347643">
      <c r="A347643" t="inlineStr">
        <is>
          <t>detrump</t>
        </is>
      </c>
      <c r="B347643" t="n">
        <v>2</v>
      </c>
    </row>
    <row r="347644">
      <c r="A347644" t="inlineStr">
        <is>
          <t>psychologyon</t>
        </is>
      </c>
      <c r="B347644" t="n">
        <v>1</v>
      </c>
    </row>
    <row r="347645">
      <c r="A347645" t="inlineStr">
        <is>
          <t>notohing</t>
        </is>
      </c>
      <c r="B347645" t="n">
        <v>1</v>
      </c>
    </row>
    <row r="347646">
      <c r="A347646" t="inlineStr">
        <is>
          <t>vegettable</t>
        </is>
      </c>
      <c r="B347646" t="n">
        <v>1</v>
      </c>
    </row>
    <row r="347647">
      <c r="A347647" t="inlineStr">
        <is>
          <t>journalz</t>
        </is>
      </c>
      <c r="B347647" t="n">
        <v>1</v>
      </c>
    </row>
    <row r="347648">
      <c r="A347648" t="inlineStr">
        <is>
          <t>hotpick</t>
        </is>
      </c>
      <c r="B347648" t="n">
        <v>1</v>
      </c>
    </row>
    <row r="347649">
      <c r="A347649" t="inlineStr">
        <is>
          <t>bellddd</t>
        </is>
      </c>
      <c r="B347649" t="n">
        <v>1</v>
      </c>
    </row>
    <row r="347650">
      <c r="A347650" t="inlineStr">
        <is>
          <t>maglowe</t>
        </is>
      </c>
      <c r="B347650" t="n">
        <v>1</v>
      </c>
    </row>
    <row r="347651">
      <c r="A347651" t="inlineStr">
        <is>
          <t>leapdome</t>
        </is>
      </c>
      <c r="B347651" t="n">
        <v>1</v>
      </c>
    </row>
    <row r="347652">
      <c r="A347652" t="inlineStr">
        <is>
          <t>verglied</t>
        </is>
      </c>
      <c r="B347652" t="n">
        <v>1</v>
      </c>
    </row>
    <row r="347653">
      <c r="A347653" t="inlineStr">
        <is>
          <t>deyns</t>
        </is>
      </c>
      <c r="B347653" t="n">
        <v>1</v>
      </c>
    </row>
    <row r="347654">
      <c r="A347654" t="inlineStr">
        <is>
          <t>onguating</t>
        </is>
      </c>
      <c r="B347654" t="n">
        <v>1</v>
      </c>
    </row>
    <row r="347655">
      <c r="A347655" t="inlineStr">
        <is>
          <t>europe—all</t>
        </is>
      </c>
      <c r="B347655" t="n">
        <v>1</v>
      </c>
    </row>
    <row r="347656">
      <c r="A347656" t="inlineStr">
        <is>
          <t>nasayngve</t>
        </is>
      </c>
      <c r="B347656" t="n">
        <v>1</v>
      </c>
    </row>
    <row r="347657">
      <c r="A347657" t="inlineStr">
        <is>
          <t>saarnberg</t>
        </is>
      </c>
      <c r="B347657" t="n">
        <v>1</v>
      </c>
    </row>
    <row r="347658">
      <c r="A347658" t="inlineStr">
        <is>
          <t>naesen</t>
        </is>
      </c>
      <c r="B347658" t="n">
        <v>1</v>
      </c>
    </row>
    <row r="347659">
      <c r="A347659" t="inlineStr">
        <is>
          <t>dexaya</t>
        </is>
      </c>
      <c r="B347659" t="n">
        <v>1</v>
      </c>
    </row>
    <row r="347660">
      <c r="A347660" t="inlineStr">
        <is>
          <t>ahnemp</t>
        </is>
      </c>
      <c r="B347660" t="n">
        <v>1</v>
      </c>
    </row>
    <row r="347661">
      <c r="A347661" t="inlineStr">
        <is>
          <t>uninhabiting</t>
        </is>
      </c>
      <c r="B347661" t="n">
        <v>1</v>
      </c>
    </row>
    <row r="347662">
      <c r="A347662" t="inlineStr">
        <is>
          <t>thedecorum</t>
        </is>
      </c>
      <c r="B347662" t="n">
        <v>1</v>
      </c>
    </row>
    <row r="347663">
      <c r="A347663" t="inlineStr">
        <is>
          <t>infopresente</t>
        </is>
      </c>
      <c r="B347663" t="n">
        <v>1</v>
      </c>
    </row>
    <row r="347664">
      <c r="A347664" t="inlineStr">
        <is>
          <t>behoop</t>
        </is>
      </c>
      <c r="B347664" t="n">
        <v>1</v>
      </c>
    </row>
    <row r="347665">
      <c r="A347665" t="inlineStr">
        <is>
          <t>z________________</t>
        </is>
      </c>
      <c r="B347665" t="n">
        <v>1</v>
      </c>
    </row>
    <row r="347666">
      <c r="A347666" t="inlineStr">
        <is>
          <t>embeddedemu</t>
        </is>
      </c>
      <c r="B347666" t="n">
        <v>1</v>
      </c>
    </row>
    <row r="347667">
      <c r="A347667" t="inlineStr">
        <is>
          <t>webmai</t>
        </is>
      </c>
      <c r="B347667" t="n">
        <v>1</v>
      </c>
    </row>
    <row r="347668">
      <c r="A347668" t="inlineStr">
        <is>
          <t>ipbase_to_</t>
        </is>
      </c>
      <c r="B347668" t="n">
        <v>1</v>
      </c>
    </row>
    <row r="347669">
      <c r="A347669" t="inlineStr">
        <is>
          <t>servrl</t>
        </is>
      </c>
      <c r="B347669" t="n">
        <v>1</v>
      </c>
    </row>
    <row r="347670">
      <c r="A347670" t="inlineStr">
        <is>
          <t>usrsharesag_d</t>
        </is>
      </c>
      <c r="B347670" t="n">
        <v>1</v>
      </c>
    </row>
    <row r="347671">
      <c r="A347671" t="inlineStr">
        <is>
          <t>ipofot</t>
        </is>
      </c>
      <c r="B347671" t="n">
        <v>1</v>
      </c>
    </row>
    <row r="347672">
      <c r="A347672" t="inlineStr">
        <is>
          <t>mtt135</t>
        </is>
      </c>
      <c r="B347672" t="n">
        <v>1</v>
      </c>
    </row>
    <row r="347673">
      <c r="A347673" t="inlineStr">
        <is>
          <t>arabecap</t>
        </is>
      </c>
      <c r="B347673" t="n">
        <v>1</v>
      </c>
    </row>
    <row r="347674">
      <c r="A347674" t="inlineStr">
        <is>
          <t>theiou0x10000819</t>
        </is>
      </c>
      <c r="B347674" t="n">
        <v>1</v>
      </c>
    </row>
    <row r="347675">
      <c r="A347675" t="inlineStr">
        <is>
          <t>desculptor</t>
        </is>
      </c>
      <c r="B347675" t="n">
        <v>1</v>
      </c>
    </row>
    <row r="347676">
      <c r="A347676" t="inlineStr">
        <is>
          <t>reagent_id</t>
        </is>
      </c>
      <c r="B347676" t="n">
        <v>1</v>
      </c>
    </row>
    <row r="347677">
      <c r="A347677" t="inlineStr">
        <is>
          <t>en759ulocalhost</t>
        </is>
      </c>
      <c r="B347677" t="n">
        <v>1</v>
      </c>
    </row>
    <row r="347678">
      <c r="A347678" t="inlineStr">
        <is>
          <t>po_zims</t>
        </is>
      </c>
      <c r="B347678" t="n">
        <v>1</v>
      </c>
    </row>
    <row r="347679">
      <c r="A347679" t="inlineStr">
        <is>
          <t>vsyncer</t>
        </is>
      </c>
      <c r="B347679" t="n">
        <v>1</v>
      </c>
    </row>
    <row r="347680">
      <c r="A347680" t="inlineStr">
        <is>
          <t>signet_key</t>
        </is>
      </c>
      <c r="B347680" t="n">
        <v>1</v>
      </c>
    </row>
    <row r="347681">
      <c r="A347681" t="inlineStr">
        <is>
          <t>nousersw</t>
        </is>
      </c>
      <c r="B347681" t="n">
        <v>1</v>
      </c>
    </row>
    <row r="347682">
      <c r="A347682" t="inlineStr">
        <is>
          <t>typeneighbor</t>
        </is>
      </c>
      <c r="B347682" t="n">
        <v>1</v>
      </c>
    </row>
    <row r="347683">
      <c r="A347683" t="inlineStr">
        <is>
          <t>doubleshells</t>
        </is>
      </c>
      <c r="B347683" t="n">
        <v>1</v>
      </c>
    </row>
    <row r="347684">
      <c r="A347684" t="inlineStr">
        <is>
          <t>locationdatacollection</t>
        </is>
      </c>
      <c r="B347684" t="n">
        <v>1</v>
      </c>
    </row>
    <row r="347685">
      <c r="A347685" t="inlineStr">
        <is>
          <t>semidocgro</t>
        </is>
      </c>
      <c r="B347685" t="n">
        <v>1</v>
      </c>
    </row>
    <row r="347686">
      <c r="A347686" t="inlineStr">
        <is>
          <t>reg_environ</t>
        </is>
      </c>
      <c r="B347686" t="n">
        <v>1</v>
      </c>
    </row>
    <row r="347687">
      <c r="A347687" t="inlineStr">
        <is>
          <t>arawebmauce</t>
        </is>
      </c>
      <c r="B347687" t="n">
        <v>1</v>
      </c>
    </row>
    <row r="347688">
      <c r="A347688" t="inlineStr">
        <is>
          <t>rcnsrf</t>
        </is>
      </c>
      <c r="B347688" t="n">
        <v>1</v>
      </c>
    </row>
    <row r="347689">
      <c r="A347689" t="inlineStr">
        <is>
          <t>ozif0xb0fc0bd_090zmpwt</t>
        </is>
      </c>
      <c r="B347689" t="n">
        <v>1</v>
      </c>
    </row>
    <row r="347690">
      <c r="A347690" t="inlineStr">
        <is>
          <t>outmail</t>
        </is>
      </c>
      <c r="B347690" t="n">
        <v>1</v>
      </c>
    </row>
    <row r="347691">
      <c r="A347691" t="inlineStr">
        <is>
          <t>redscour</t>
        </is>
      </c>
      <c r="B347691" t="n">
        <v>1</v>
      </c>
    </row>
    <row r="347692">
      <c r="A347692" t="inlineStr">
        <is>
          <t>2012ms</t>
        </is>
      </c>
      <c r="B347692" t="n">
        <v>1</v>
      </c>
    </row>
    <row r="347693">
      <c r="A347693" t="inlineStr">
        <is>
          <t>settings{</t>
        </is>
      </c>
      <c r="B347693" t="n">
        <v>1</v>
      </c>
    </row>
    <row r="347694">
      <c r="A347694" t="inlineStr">
        <is>
          <t>siteviewapp</t>
        </is>
      </c>
      <c r="B347694" t="n">
        <v>1</v>
      </c>
    </row>
    <row r="347695">
      <c r="A347695" t="inlineStr">
        <is>
          <t>c\net\\</t>
        </is>
      </c>
      <c r="B347695" t="n">
        <v>1</v>
      </c>
    </row>
    <row r="347696">
      <c r="A347696" t="inlineStr">
        <is>
          <t>¯\mathplotlib</t>
        </is>
      </c>
      <c r="B347696" t="n">
        <v>1</v>
      </c>
    </row>
    <row r="347697">
      <c r="A347697" t="inlineStr">
        <is>
          <t>positionalid</t>
        </is>
      </c>
      <c r="B347697" t="n">
        <v>1</v>
      </c>
    </row>
    <row r="347698">
      <c r="A347698" t="inlineStr">
        <is>
          <t>mtt{</t>
        </is>
      </c>
      <c r="B347698" t="n">
        <v>1</v>
      </c>
    </row>
    <row r="347699">
      <c r="A347699" t="inlineStr">
        <is>
          <t>ceconf</t>
        </is>
      </c>
      <c r="B347699" t="n">
        <v>1</v>
      </c>
    </row>
    <row r="347700">
      <c r="A347700" t="inlineStr">
        <is>
          <t>w31666111sirmneeds</t>
        </is>
      </c>
      <c r="B347700" t="n">
        <v>1</v>
      </c>
    </row>
    <row r="347701">
      <c r="A347701" t="inlineStr">
        <is>
          <t>ld_dir</t>
        </is>
      </c>
      <c r="B347701" t="n">
        <v>1</v>
      </c>
    </row>
    <row r="347702">
      <c r="A347702" t="inlineStr">
        <is>
          <t>multipleid</t>
        </is>
      </c>
      <c r="B347702" t="n">
        <v>1</v>
      </c>
    </row>
    <row r="347703">
      <c r="A347703" t="inlineStr">
        <is>
          <t>131873188287456</t>
        </is>
      </c>
      <c r="B347703" t="n">
        <v>1</v>
      </c>
    </row>
    <row r="347704">
      <c r="A347704" t="inlineStr">
        <is>
          <t>leggdule</t>
        </is>
      </c>
      <c r="B347704" t="n">
        <v>1</v>
      </c>
    </row>
    <row r="347705">
      <c r="A347705" t="inlineStr">
        <is>
          <t>int{</t>
        </is>
      </c>
      <c r="B347705" t="n">
        <v>1</v>
      </c>
    </row>
    <row r="347706">
      <c r="A347706" t="inlineStr">
        <is>
          <t>knobreceives</t>
        </is>
      </c>
      <c r="B347706" t="n">
        <v>1</v>
      </c>
    </row>
    <row r="347707">
      <c r="A347707" t="inlineStr">
        <is>
          <t>wholeemail</t>
        </is>
      </c>
      <c r="B347707" t="n">
        <v>1</v>
      </c>
    </row>
    <row r="347708">
      <c r="A347708" t="inlineStr">
        <is>
          <t>cimarronboard</t>
        </is>
      </c>
      <c r="B347708" t="n">
        <v>1</v>
      </c>
    </row>
    <row r="347709">
      <c r="A347709" t="inlineStr">
        <is>
          <t>573250</t>
        </is>
      </c>
      <c r="B347709" t="n">
        <v>1</v>
      </c>
    </row>
    <row r="347710">
      <c r="A347710" t="inlineStr">
        <is>
          <t>bd29</t>
        </is>
      </c>
      <c r="B347710" t="n">
        <v>1</v>
      </c>
    </row>
    <row r="347711">
      <c r="A347711" t="inlineStr">
        <is>
          <t>affectedmaxthreads</t>
        </is>
      </c>
      <c r="B347711" t="n">
        <v>1</v>
      </c>
    </row>
    <row r="347712">
      <c r="A347712" t="inlineStr">
        <is>
          <t>subshead­sultent</t>
        </is>
      </c>
      <c r="B347712" t="n">
        <v>1</v>
      </c>
    </row>
    <row r="347713">
      <c r="A347713" t="inlineStr">
        <is>
          <t>szeqed</t>
        </is>
      </c>
      <c r="B347713" t="n">
        <v>1</v>
      </c>
    </row>
    <row r="347714">
      <c r="A347714" t="inlineStr">
        <is>
          <t>seqiqi</t>
        </is>
      </c>
      <c r="B347714" t="n">
        <v>1</v>
      </c>
    </row>
    <row r="347715">
      <c r="A347715" t="inlineStr">
        <is>
          <t>turay</t>
        </is>
      </c>
      <c r="B347715" t="n">
        <v>2</v>
      </c>
    </row>
    <row r="347716">
      <c r="A347716" t="inlineStr">
        <is>
          <t>corsoç</t>
        </is>
      </c>
      <c r="B347716" t="n">
        <v>1</v>
      </c>
    </row>
    <row r="347717">
      <c r="A347717" t="inlineStr">
        <is>
          <t>oblaa</t>
        </is>
      </c>
      <c r="B347717" t="n">
        <v>1</v>
      </c>
    </row>
    <row r="347718">
      <c r="A347718" t="inlineStr">
        <is>
          <t>ifcoma</t>
        </is>
      </c>
      <c r="B347718" t="n">
        <v>1</v>
      </c>
    </row>
    <row r="347719">
      <c r="A347719" t="inlineStr">
        <is>
          <t>liofat</t>
        </is>
      </c>
      <c r="B347719" t="n">
        <v>1</v>
      </c>
    </row>
    <row r="347720">
      <c r="A347720" t="inlineStr">
        <is>
          <t>wellinformed</t>
        </is>
      </c>
      <c r="B347720" t="n">
        <v>1</v>
      </c>
    </row>
    <row r="347721">
      <c r="A347721" t="inlineStr">
        <is>
          <t>sidwan</t>
        </is>
      </c>
      <c r="B347721" t="n">
        <v>1</v>
      </c>
    </row>
    <row r="347722">
      <c r="A347722" t="inlineStr">
        <is>
          <t>muralidha</t>
        </is>
      </c>
      <c r="B347722" t="n">
        <v>1</v>
      </c>
    </row>
    <row r="347723">
      <c r="A347723" t="inlineStr">
        <is>
          <t>dudile</t>
        </is>
      </c>
      <c r="B347723" t="n">
        <v>1</v>
      </c>
    </row>
    <row r="347724">
      <c r="A347724" t="inlineStr">
        <is>
          <t>merselate</t>
        </is>
      </c>
      <c r="B347724" t="n">
        <v>1</v>
      </c>
    </row>
    <row r="347725">
      <c r="A347725" t="inlineStr">
        <is>
          <t>mausulib</t>
        </is>
      </c>
      <c r="B347725" t="n">
        <v>1</v>
      </c>
    </row>
    <row r="347726">
      <c r="A347726" t="inlineStr">
        <is>
          <t>ujalm</t>
        </is>
      </c>
      <c r="B347726" t="n">
        <v>1</v>
      </c>
    </row>
    <row r="347727">
      <c r="A347727" t="inlineStr">
        <is>
          <t>i̇wardia</t>
        </is>
      </c>
      <c r="B347727" t="n">
        <v>1</v>
      </c>
    </row>
    <row r="347728">
      <c r="A347728" t="inlineStr">
        <is>
          <t>okayists</t>
        </is>
      </c>
      <c r="B347728" t="n">
        <v>1</v>
      </c>
    </row>
    <row r="347729">
      <c r="A347729" t="inlineStr">
        <is>
          <t>tapuned</t>
        </is>
      </c>
      <c r="B347729" t="n">
        <v>1</v>
      </c>
    </row>
    <row r="347730">
      <c r="A347730" t="inlineStr">
        <is>
          <t>ghaiballah</t>
        </is>
      </c>
      <c r="B347730" t="n">
        <v>1</v>
      </c>
    </row>
    <row r="347731">
      <c r="A347731" t="inlineStr">
        <is>
          <t>operatiojin</t>
        </is>
      </c>
      <c r="B347731" t="n">
        <v>1</v>
      </c>
    </row>
    <row r="347732">
      <c r="A347732" t="inlineStr">
        <is>
          <t>encowlese</t>
        </is>
      </c>
      <c r="B347732" t="n">
        <v>1</v>
      </c>
    </row>
    <row r="347733">
      <c r="A347733" t="inlineStr">
        <is>
          <t>haafish</t>
        </is>
      </c>
      <c r="B347733" t="n">
        <v>1</v>
      </c>
    </row>
    <row r="347734">
      <c r="A347734" t="inlineStr">
        <is>
          <t>jiabad</t>
        </is>
      </c>
      <c r="B347734" t="n">
        <v>1</v>
      </c>
    </row>
    <row r="347735">
      <c r="A347735" t="inlineStr">
        <is>
          <t>know­ing</t>
        </is>
      </c>
      <c r="B347735" t="n">
        <v>2</v>
      </c>
    </row>
    <row r="347736">
      <c r="A347736" t="inlineStr">
        <is>
          <t>surrsider</t>
        </is>
      </c>
      <c r="B347736" t="n">
        <v>1</v>
      </c>
    </row>
    <row r="347737">
      <c r="A347737" t="inlineStr">
        <is>
          <t>aizabi</t>
        </is>
      </c>
      <c r="B347737" t="n">
        <v>1</v>
      </c>
    </row>
    <row r="347738">
      <c r="A347738" t="inlineStr">
        <is>
          <t>artilleryful</t>
        </is>
      </c>
      <c r="B347738" t="n">
        <v>1</v>
      </c>
    </row>
    <row r="347739">
      <c r="A347739" t="inlineStr">
        <is>
          <t>rustab</t>
        </is>
      </c>
      <c r="B347739" t="n">
        <v>1</v>
      </c>
    </row>
    <row r="347740">
      <c r="A347740" t="inlineStr">
        <is>
          <t>bomb­ing</t>
        </is>
      </c>
      <c r="B347740" t="n">
        <v>1</v>
      </c>
    </row>
    <row r="347741">
      <c r="A347741" t="inlineStr">
        <is>
          <t>awhor</t>
        </is>
      </c>
      <c r="B347741" t="n">
        <v>1</v>
      </c>
    </row>
    <row r="347742">
      <c r="A347742" t="inlineStr">
        <is>
          <t>jesnah</t>
        </is>
      </c>
      <c r="B347742" t="n">
        <v>1</v>
      </c>
    </row>
    <row r="347743">
      <c r="A347743" t="inlineStr">
        <is>
          <t>gawak</t>
        </is>
      </c>
      <c r="B347743" t="n">
        <v>1</v>
      </c>
    </row>
    <row r="347744">
      <c r="A347744" t="inlineStr">
        <is>
          <t>camisse</t>
        </is>
      </c>
      <c r="B347744" t="n">
        <v>1</v>
      </c>
    </row>
    <row r="347745">
      <c r="A347745" t="inlineStr">
        <is>
          <t>sallaat</t>
        </is>
      </c>
      <c r="B347745" t="n">
        <v>1</v>
      </c>
    </row>
    <row r="347746">
      <c r="A347746" t="inlineStr">
        <is>
          <t>suqan</t>
        </is>
      </c>
      <c r="B347746" t="n">
        <v>1</v>
      </c>
    </row>
    <row r="347747">
      <c r="A347747" t="inlineStr">
        <is>
          <t>utilitiy</t>
        </is>
      </c>
      <c r="B347747" t="n">
        <v>1</v>
      </c>
    </row>
    <row r="347748">
      <c r="A347748" t="inlineStr">
        <is>
          <t>identalisaca</t>
        </is>
      </c>
      <c r="B347748" t="n">
        <v>1</v>
      </c>
    </row>
    <row r="347749">
      <c r="A347749" t="inlineStr">
        <is>
          <t>saturuna</t>
        </is>
      </c>
      <c r="B347749" t="n">
        <v>1</v>
      </c>
    </row>
    <row r="347750">
      <c r="A347750" t="inlineStr">
        <is>
          <t>sonmává</t>
        </is>
      </c>
      <c r="B347750" t="n">
        <v>1</v>
      </c>
    </row>
    <row r="347751">
      <c r="A347751" t="inlineStr">
        <is>
          <t>lebront</t>
        </is>
      </c>
      <c r="B347751" t="n">
        <v>1</v>
      </c>
    </row>
    <row r="347752">
      <c r="A347752" t="inlineStr">
        <is>
          <t>syasangelöoc</t>
        </is>
      </c>
      <c r="B347752" t="n">
        <v>1</v>
      </c>
    </row>
    <row r="347753">
      <c r="A347753" t="inlineStr">
        <is>
          <t>tumatikul</t>
        </is>
      </c>
      <c r="B347753" t="n">
        <v>1</v>
      </c>
    </row>
    <row r="347754">
      <c r="A347754" t="inlineStr">
        <is>
          <t>domaniietologa</t>
        </is>
      </c>
      <c r="B347754" t="n">
        <v>1</v>
      </c>
    </row>
    <row r="347755">
      <c r="A347755" t="inlineStr">
        <is>
          <t>merlés</t>
        </is>
      </c>
      <c r="B347755" t="n">
        <v>1</v>
      </c>
    </row>
    <row r="347756">
      <c r="A347756" t="inlineStr">
        <is>
          <t>hobnoon</t>
        </is>
      </c>
      <c r="B347756" t="n">
        <v>1</v>
      </c>
    </row>
    <row r="347757">
      <c r="A347757" t="inlineStr">
        <is>
          <t>icftniftweli</t>
        </is>
      </c>
      <c r="B347757" t="n">
        <v>1</v>
      </c>
    </row>
    <row r="347758">
      <c r="A347758" t="inlineStr">
        <is>
          <t>aldeurem</t>
        </is>
      </c>
      <c r="B347758" t="n">
        <v>1</v>
      </c>
    </row>
    <row r="347759">
      <c r="A347759" t="inlineStr">
        <is>
          <t>kimè</t>
        </is>
      </c>
      <c r="B347759" t="n">
        <v>1</v>
      </c>
    </row>
    <row r="347760">
      <c r="A347760" t="inlineStr">
        <is>
          <t>somodaedgi</t>
        </is>
      </c>
      <c r="B347760" t="n">
        <v>1</v>
      </c>
    </row>
    <row r="347761">
      <c r="A347761" t="inlineStr">
        <is>
          <t>nakterniis</t>
        </is>
      </c>
      <c r="B347761" t="n">
        <v>1</v>
      </c>
    </row>
    <row r="347762">
      <c r="A347762" t="inlineStr">
        <is>
          <t>shrinar</t>
        </is>
      </c>
      <c r="B347762" t="n">
        <v>1</v>
      </c>
    </row>
    <row r="347763">
      <c r="A347763" t="inlineStr">
        <is>
          <t>gyltree</t>
        </is>
      </c>
      <c r="B347763" t="n">
        <v>1</v>
      </c>
    </row>
    <row r="347764">
      <c r="A347764" t="inlineStr">
        <is>
          <t>xydashungun</t>
        </is>
      </c>
      <c r="B347764" t="n">
        <v>1</v>
      </c>
    </row>
    <row r="347765">
      <c r="A347765" t="inlineStr">
        <is>
          <t>giabas</t>
        </is>
      </c>
      <c r="B347765" t="n">
        <v>1</v>
      </c>
    </row>
    <row r="347766">
      <c r="A347766" t="inlineStr">
        <is>
          <t>banithia</t>
        </is>
      </c>
      <c r="B347766" t="n">
        <v>1</v>
      </c>
    </row>
    <row r="347767">
      <c r="A347767" t="inlineStr">
        <is>
          <t>tagsmica</t>
        </is>
      </c>
      <c r="B347767" t="n">
        <v>1</v>
      </c>
    </row>
    <row r="347768">
      <c r="A347768" t="inlineStr">
        <is>
          <t>rokherm</t>
        </is>
      </c>
      <c r="B347768" t="n">
        <v>1</v>
      </c>
    </row>
    <row r="347769">
      <c r="A347769" t="inlineStr">
        <is>
          <t>lardsqustäkett</t>
        </is>
      </c>
      <c r="B347769" t="n">
        <v>1</v>
      </c>
    </row>
    <row r="347770">
      <c r="A347770" t="inlineStr">
        <is>
          <t>askedakir</t>
        </is>
      </c>
      <c r="B347770" t="n">
        <v>1</v>
      </c>
    </row>
    <row r="347771">
      <c r="A347771" t="inlineStr">
        <is>
          <t>tareteirik</t>
        </is>
      </c>
      <c r="B347771" t="n">
        <v>1</v>
      </c>
    </row>
    <row r="347772">
      <c r="A347772" t="inlineStr">
        <is>
          <t>igloris</t>
        </is>
      </c>
      <c r="B347772" t="n">
        <v>1</v>
      </c>
    </row>
    <row r="347773">
      <c r="A347773" t="inlineStr">
        <is>
          <t>sangelwiçní</t>
        </is>
      </c>
      <c r="B347773" t="n">
        <v>1</v>
      </c>
    </row>
    <row r="347774">
      <c r="A347774" t="inlineStr">
        <is>
          <t>soletes</t>
        </is>
      </c>
      <c r="B347774" t="n">
        <v>1</v>
      </c>
    </row>
    <row r="347775">
      <c r="A347775" t="inlineStr">
        <is>
          <t>iḷu</t>
        </is>
      </c>
      <c r="B347775" t="n">
        <v>1</v>
      </c>
    </row>
    <row r="347776">
      <c r="A347776" t="inlineStr">
        <is>
          <t>oodillarars</t>
        </is>
      </c>
      <c r="B347776" t="n">
        <v>1</v>
      </c>
    </row>
    <row r="347777">
      <c r="A347777" t="inlineStr">
        <is>
          <t>thorns»</t>
        </is>
      </c>
      <c r="B347777" t="n">
        <v>1</v>
      </c>
    </row>
    <row r="347778">
      <c r="A347778" t="inlineStr">
        <is>
          <t>siphůja</t>
        </is>
      </c>
      <c r="B347778" t="n">
        <v>1</v>
      </c>
    </row>
    <row r="347779">
      <c r="A347779" t="inlineStr">
        <is>
          <t>turts</t>
        </is>
      </c>
      <c r="B347779" t="n">
        <v>1</v>
      </c>
    </row>
    <row r="347780">
      <c r="A347780" t="inlineStr">
        <is>
          <t>nưrobox</t>
        </is>
      </c>
      <c r="B347780" t="n">
        <v>1</v>
      </c>
    </row>
    <row r="347781">
      <c r="A347781" t="inlineStr">
        <is>
          <t>tanás</t>
        </is>
      </c>
      <c r="B347781" t="n">
        <v>1</v>
      </c>
    </row>
    <row r="347782">
      <c r="A347782" t="inlineStr">
        <is>
          <t>kafraale</t>
        </is>
      </c>
      <c r="B347782" t="n">
        <v>1</v>
      </c>
    </row>
    <row r="347783">
      <c r="A347783" t="inlineStr">
        <is>
          <t>fengryuur</t>
        </is>
      </c>
      <c r="B347783" t="n">
        <v>1</v>
      </c>
    </row>
    <row r="347784">
      <c r="A347784" t="inlineStr">
        <is>
          <t>holl_toust</t>
        </is>
      </c>
      <c r="B347784" t="n">
        <v>1</v>
      </c>
    </row>
    <row r="347785">
      <c r="A347785" t="inlineStr">
        <is>
          <t>4jis</t>
        </is>
      </c>
      <c r="B347785" t="n">
        <v>1</v>
      </c>
    </row>
    <row r="347786">
      <c r="A347786" t="inlineStr">
        <is>
          <t>ttbobāla</t>
        </is>
      </c>
      <c r="B347786" t="n">
        <v>1</v>
      </c>
    </row>
    <row r="347787">
      <c r="A347787" t="inlineStr">
        <is>
          <t>coursesheets</t>
        </is>
      </c>
      <c r="B347787" t="n">
        <v>1</v>
      </c>
    </row>
    <row r="347788">
      <c r="A347788" t="inlineStr">
        <is>
          <t>inteach</t>
        </is>
      </c>
      <c r="B347788" t="n">
        <v>1</v>
      </c>
    </row>
    <row r="347789">
      <c r="A347789" t="inlineStr">
        <is>
          <t>singwe</t>
        </is>
      </c>
      <c r="B347789" t="n">
        <v>1</v>
      </c>
    </row>
    <row r="347790">
      <c r="A347790" t="inlineStr">
        <is>
          <t>þöm</t>
        </is>
      </c>
      <c r="B347790" t="n">
        <v>1</v>
      </c>
    </row>
    <row r="347791">
      <c r="A347791" t="inlineStr">
        <is>
          <t>phlegmul</t>
        </is>
      </c>
      <c r="B347791" t="n">
        <v>1</v>
      </c>
    </row>
    <row r="347792">
      <c r="A347792" t="inlineStr">
        <is>
          <t>radidím</t>
        </is>
      </c>
      <c r="B347792" t="n">
        <v>1</v>
      </c>
    </row>
    <row r="347793">
      <c r="A347793" t="inlineStr">
        <is>
          <t>interūtarés</t>
        </is>
      </c>
      <c r="B347793" t="n">
        <v>1</v>
      </c>
    </row>
    <row r="347794">
      <c r="A347794" t="inlineStr">
        <is>
          <t>kajsjanůgīta</t>
        </is>
      </c>
      <c r="B347794" t="n">
        <v>1</v>
      </c>
    </row>
    <row r="347795">
      <c r="A347795" t="inlineStr">
        <is>
          <t>dınan</t>
        </is>
      </c>
      <c r="B347795" t="n">
        <v>1</v>
      </c>
    </row>
    <row r="347796">
      <c r="A347796" t="inlineStr">
        <is>
          <t>gomünhaal</t>
        </is>
      </c>
      <c r="B347796" t="n">
        <v>1</v>
      </c>
    </row>
    <row r="347797">
      <c r="A347797" t="inlineStr">
        <is>
          <t>irnass</t>
        </is>
      </c>
      <c r="B347797" t="n">
        <v>1</v>
      </c>
    </row>
    <row r="347798">
      <c r="A347798" t="inlineStr">
        <is>
          <t>«įlis</t>
        </is>
      </c>
      <c r="B347798" t="n">
        <v>1</v>
      </c>
    </row>
    <row r="347799">
      <c r="A347799" t="inlineStr">
        <is>
          <t>mronae</t>
        </is>
      </c>
      <c r="B347799" t="n">
        <v>1</v>
      </c>
    </row>
    <row r="347800">
      <c r="A347800" t="inlineStr">
        <is>
          <t>eur需鳥д�а</t>
        </is>
      </c>
      <c r="B347800" t="n">
        <v>1</v>
      </c>
    </row>
    <row r="347801">
      <c r="A347801" t="inlineStr">
        <is>
          <t>marids</t>
        </is>
      </c>
      <c r="B347801" t="n">
        <v>1</v>
      </c>
    </row>
    <row r="347802">
      <c r="A347802" t="inlineStr">
        <is>
          <t>sinucy</t>
        </is>
      </c>
      <c r="B347802" t="n">
        <v>1</v>
      </c>
    </row>
    <row r="347803">
      <c r="A347803" t="inlineStr">
        <is>
          <t>skaraa</t>
        </is>
      </c>
      <c r="B347803" t="n">
        <v>1</v>
      </c>
    </row>
    <row r="347804">
      <c r="A347804" t="inlineStr">
        <is>
          <t>tkatinya</t>
        </is>
      </c>
      <c r="B347804" t="n">
        <v>1</v>
      </c>
    </row>
    <row r="347805">
      <c r="A347805" t="inlineStr">
        <is>
          <t>oriéir</t>
        </is>
      </c>
      <c r="B347805" t="n">
        <v>1</v>
      </c>
    </row>
    <row r="347806">
      <c r="A347806" t="inlineStr">
        <is>
          <t>detaibiste</t>
        </is>
      </c>
      <c r="B347806" t="n">
        <v>1</v>
      </c>
    </row>
    <row r="347807">
      <c r="A347807" t="inlineStr">
        <is>
          <t>krawnetim</t>
        </is>
      </c>
      <c r="B347807" t="n">
        <v>1</v>
      </c>
    </row>
    <row r="347808">
      <c r="A347808" t="inlineStr">
        <is>
          <t>ūmléwera</t>
        </is>
      </c>
      <c r="B347808" t="n">
        <v>1</v>
      </c>
    </row>
    <row r="347809">
      <c r="A347809" t="inlineStr">
        <is>
          <t>toastman</t>
        </is>
      </c>
      <c r="B347809" t="n">
        <v>1</v>
      </c>
    </row>
    <row r="347810">
      <c r="A347810" t="inlineStr">
        <is>
          <t>dreamcamp</t>
        </is>
      </c>
      <c r="B347810" t="n">
        <v>1</v>
      </c>
    </row>
    <row r="347811">
      <c r="A347811" t="inlineStr">
        <is>
          <t>jannhaghamveya</t>
        </is>
      </c>
      <c r="B347811" t="n">
        <v>1</v>
      </c>
    </row>
    <row r="347812">
      <c r="A347812" t="inlineStr">
        <is>
          <t>uscreviewebook</t>
        </is>
      </c>
      <c r="B347812" t="n">
        <v>1</v>
      </c>
    </row>
    <row r="347813">
      <c r="A347813" t="inlineStr">
        <is>
          <t>studyar</t>
        </is>
      </c>
      <c r="B347813" t="n">
        <v>1</v>
      </c>
    </row>
    <row r="347814">
      <c r="A347814" t="inlineStr">
        <is>
          <t>aardenholmen</t>
        </is>
      </c>
      <c r="B347814" t="n">
        <v>1</v>
      </c>
    </row>
    <row r="347815">
      <c r="A347815" t="inlineStr">
        <is>
          <t>iirsmerfeks</t>
        </is>
      </c>
      <c r="B347815" t="n">
        <v>1</v>
      </c>
    </row>
    <row r="347816">
      <c r="A347816" t="inlineStr">
        <is>
          <t>kimmir</t>
        </is>
      </c>
      <c r="B347816" t="n">
        <v>1</v>
      </c>
    </row>
    <row r="347817">
      <c r="A347817" t="inlineStr">
        <is>
          <t>heitingji</t>
        </is>
      </c>
      <c r="B347817" t="n">
        <v>1</v>
      </c>
    </row>
    <row r="347818">
      <c r="A347818" t="inlineStr">
        <is>
          <t>93077</t>
        </is>
      </c>
      <c r="B347818" t="n">
        <v>1</v>
      </c>
    </row>
    <row r="347819">
      <c r="A347819" t="inlineStr">
        <is>
          <t>vizivijordanovavutivi</t>
        </is>
      </c>
      <c r="B347819" t="n">
        <v>1</v>
      </c>
    </row>
    <row r="347820">
      <c r="A347820" t="inlineStr">
        <is>
          <t>óm</t>
        </is>
      </c>
      <c r="B347820" t="n">
        <v>1</v>
      </c>
    </row>
    <row r="347821">
      <c r="A347821" t="inlineStr">
        <is>
          <t>hariē</t>
        </is>
      </c>
      <c r="B347821" t="n">
        <v>1</v>
      </c>
    </row>
    <row r="347822">
      <c r="A347822" t="inlineStr">
        <is>
          <t>erdeainvirbastlã</t>
        </is>
      </c>
      <c r="B347822" t="n">
        <v>1</v>
      </c>
    </row>
    <row r="347823">
      <c r="A347823" t="inlineStr">
        <is>
          <t>endofthespirārnès</t>
        </is>
      </c>
      <c r="B347823" t="n">
        <v>1</v>
      </c>
    </row>
    <row r="347824">
      <c r="A347824" t="inlineStr">
        <is>
          <t>tuberon</t>
        </is>
      </c>
      <c r="B347824" t="n">
        <v>1</v>
      </c>
    </row>
    <row r="347825">
      <c r="A347825" t="inlineStr">
        <is>
          <t>moraoli</t>
        </is>
      </c>
      <c r="B347825" t="n">
        <v>1</v>
      </c>
    </row>
    <row r="347826">
      <c r="A347826" t="inlineStr">
        <is>
          <t>skarzoídewalsīf</t>
        </is>
      </c>
      <c r="B347826" t="n">
        <v>1</v>
      </c>
    </row>
    <row r="347827">
      <c r="A347827" t="inlineStr">
        <is>
          <t>nepsimeslan</t>
        </is>
      </c>
      <c r="B347827" t="n">
        <v>1</v>
      </c>
    </row>
    <row r="347828">
      <c r="A347828" t="inlineStr">
        <is>
          <t>tsutta</t>
        </is>
      </c>
      <c r="B347828" t="n">
        <v>1</v>
      </c>
    </row>
    <row r="347829">
      <c r="A347829" t="inlineStr">
        <is>
          <t>gyerglasburg</t>
        </is>
      </c>
      <c r="B347829" t="n">
        <v>1</v>
      </c>
    </row>
    <row r="347830">
      <c r="A347830" t="inlineStr">
        <is>
          <t>sibaevan</t>
        </is>
      </c>
      <c r="B347830" t="n">
        <v>1</v>
      </c>
    </row>
    <row r="347831">
      <c r="A347831" t="inlineStr">
        <is>
          <t>jomfourktivo</t>
        </is>
      </c>
      <c r="B347831" t="n">
        <v>1</v>
      </c>
    </row>
    <row r="347832">
      <c r="A347832" t="inlineStr">
        <is>
          <t>spünveliaise</t>
        </is>
      </c>
      <c r="B347832" t="n">
        <v>1</v>
      </c>
    </row>
    <row r="347833">
      <c r="A347833" t="inlineStr">
        <is>
          <t>undofully</t>
        </is>
      </c>
      <c r="B347833" t="n">
        <v>1</v>
      </c>
    </row>
    <row r="347834">
      <c r="A347834" t="inlineStr">
        <is>
          <t>monun</t>
        </is>
      </c>
      <c r="B347834" t="n">
        <v>1</v>
      </c>
    </row>
    <row r="347835">
      <c r="A347835" t="inlineStr">
        <is>
          <t>«ŵór</t>
        </is>
      </c>
      <c r="B347835" t="n">
        <v>1</v>
      </c>
    </row>
    <row r="347836">
      <c r="A347836" t="inlineStr">
        <is>
          <t>porrh</t>
        </is>
      </c>
      <c r="B347836" t="n">
        <v>1</v>
      </c>
    </row>
    <row r="347837">
      <c r="A347837" t="inlineStr">
        <is>
          <t>yvardic</t>
        </is>
      </c>
      <c r="B347837" t="n">
        <v>1</v>
      </c>
    </row>
    <row r="347838">
      <c r="A347838" t="inlineStr">
        <is>
          <t>anontographers</t>
        </is>
      </c>
      <c r="B347838" t="n">
        <v>1</v>
      </c>
    </row>
    <row r="347839">
      <c r="A347839" t="inlineStr">
        <is>
          <t>plaaab</t>
        </is>
      </c>
      <c r="B347839" t="n">
        <v>1</v>
      </c>
    </row>
    <row r="347840">
      <c r="A347840" t="inlineStr">
        <is>
          <t>terrimes</t>
        </is>
      </c>
      <c r="B347840" t="n">
        <v>1</v>
      </c>
    </row>
    <row r="347841">
      <c r="A347841" t="inlineStr">
        <is>
          <t>tantrex</t>
        </is>
      </c>
      <c r="B347841" t="n">
        <v>1</v>
      </c>
    </row>
    <row r="347842">
      <c r="A347842" t="inlineStr">
        <is>
          <t>caursed</t>
        </is>
      </c>
      <c r="B347842" t="n">
        <v>1</v>
      </c>
    </row>
    <row r="347843">
      <c r="A347843" t="inlineStr">
        <is>
          <t>skulllip</t>
        </is>
      </c>
      <c r="B347843" t="n">
        <v>1</v>
      </c>
    </row>
    <row r="347844">
      <c r="A347844" t="inlineStr">
        <is>
          <t>zassalone</t>
        </is>
      </c>
      <c r="B347844" t="n">
        <v>1</v>
      </c>
    </row>
    <row r="347845">
      <c r="A347845" t="inlineStr">
        <is>
          <t>dodgs</t>
        </is>
      </c>
      <c r="B347845" t="n">
        <v>1</v>
      </c>
    </row>
    <row r="347846">
      <c r="A347846" t="inlineStr">
        <is>
          <t>tumradical</t>
        </is>
      </c>
      <c r="B347846" t="n">
        <v>1</v>
      </c>
    </row>
    <row r="347847">
      <c r="A347847" t="inlineStr">
        <is>
          <t>apolithic</t>
        </is>
      </c>
      <c r="B347847" t="n">
        <v>1</v>
      </c>
    </row>
    <row r="347848">
      <c r="A347848" t="inlineStr">
        <is>
          <t>flaspd</t>
        </is>
      </c>
      <c r="B347848" t="n">
        <v>1</v>
      </c>
    </row>
    <row r="347849">
      <c r="A347849" t="inlineStr">
        <is>
          <t>taeyen</t>
        </is>
      </c>
      <c r="B347849" t="n">
        <v>1</v>
      </c>
    </row>
    <row r="347850">
      <c r="A347850" t="inlineStr">
        <is>
          <t>implyingcomrades</t>
        </is>
      </c>
      <c r="B347850" t="n">
        <v>1</v>
      </c>
    </row>
    <row r="347851">
      <c r="A347851" t="inlineStr">
        <is>
          <t>aculately</t>
        </is>
      </c>
      <c r="B347851" t="n">
        <v>1</v>
      </c>
    </row>
    <row r="347852">
      <c r="A347852" t="inlineStr">
        <is>
          <t>nakov</t>
        </is>
      </c>
      <c r="B347852" t="n">
        <v>2</v>
      </c>
    </row>
    <row r="347853">
      <c r="A347853" t="inlineStr">
        <is>
          <t>hoosed</t>
        </is>
      </c>
      <c r="B347853" t="n">
        <v>1</v>
      </c>
    </row>
    <row r="347854">
      <c r="A347854" t="inlineStr">
        <is>
          <t>affinet</t>
        </is>
      </c>
      <c r="B347854" t="n">
        <v>2</v>
      </c>
    </row>
    <row r="347855">
      <c r="A347855" t="inlineStr">
        <is>
          <t>commrequently</t>
        </is>
      </c>
      <c r="B347855" t="n">
        <v>1</v>
      </c>
    </row>
    <row r="347856">
      <c r="A347856" t="inlineStr">
        <is>
          <t>moch4</t>
        </is>
      </c>
      <c r="B347856" t="n">
        <v>1</v>
      </c>
    </row>
    <row r="347857">
      <c r="A347857" t="inlineStr">
        <is>
          <t>wuo</t>
        </is>
      </c>
      <c r="B347857" t="n">
        <v>1</v>
      </c>
    </row>
    <row r="347858">
      <c r="A347858" t="inlineStr">
        <is>
          <t>infnegin</t>
        </is>
      </c>
      <c r="B347858" t="n">
        <v>1</v>
      </c>
    </row>
    <row r="347859">
      <c r="A347859" t="inlineStr">
        <is>
          <t>vaab</t>
        </is>
      </c>
      <c r="B347859" t="n">
        <v>2</v>
      </c>
    </row>
    <row r="347860">
      <c r="A347860" t="inlineStr">
        <is>
          <t>approachprevious</t>
        </is>
      </c>
      <c r="B347860" t="n">
        <v>1</v>
      </c>
    </row>
    <row r="347861">
      <c r="A347861" t="inlineStr">
        <is>
          <t>astiona</t>
        </is>
      </c>
      <c r="B347861" t="n">
        <v>1</v>
      </c>
    </row>
    <row r="347862">
      <c r="A347862" t="inlineStr">
        <is>
          <t>ottail</t>
        </is>
      </c>
      <c r="B347862" t="n">
        <v>1</v>
      </c>
    </row>
    <row r="347863">
      <c r="A347863" t="inlineStr">
        <is>
          <t>commitonally</t>
        </is>
      </c>
      <c r="B347863" t="n">
        <v>1</v>
      </c>
    </row>
    <row r="347864">
      <c r="A347864" t="inlineStr">
        <is>
          <t>ftheirbm</t>
        </is>
      </c>
      <c r="B347864" t="n">
        <v>1</v>
      </c>
    </row>
    <row r="347865">
      <c r="A347865" t="inlineStr">
        <is>
          <t>ricanie</t>
        </is>
      </c>
      <c r="B347865" t="n">
        <v>1</v>
      </c>
    </row>
    <row r="347866">
      <c r="A347866" t="inlineStr">
        <is>
          <t>worble</t>
        </is>
      </c>
      <c r="B347866" t="n">
        <v>1</v>
      </c>
    </row>
    <row r="347867">
      <c r="A347867" t="inlineStr">
        <is>
          <t>cassiertankers</t>
        </is>
      </c>
      <c r="B347867" t="n">
        <v>1</v>
      </c>
    </row>
    <row r="347868">
      <c r="A347868" t="inlineStr">
        <is>
          <t>alalg</t>
        </is>
      </c>
      <c r="B347868" t="n">
        <v>1</v>
      </c>
    </row>
    <row r="347869">
      <c r="A347869" t="inlineStr">
        <is>
          <t>wurderers</t>
        </is>
      </c>
      <c r="B347869" t="n">
        <v>1</v>
      </c>
    </row>
    <row r="347870">
      <c r="A347870" t="inlineStr">
        <is>
          <t>takyoga</t>
        </is>
      </c>
      <c r="B347870" t="n">
        <v>1</v>
      </c>
    </row>
    <row r="347871">
      <c r="A347871" t="inlineStr">
        <is>
          <t>kleibhildard</t>
        </is>
      </c>
      <c r="B347871" t="n">
        <v>1</v>
      </c>
    </row>
    <row r="347872">
      <c r="A347872" t="inlineStr">
        <is>
          <t>rigations</t>
        </is>
      </c>
      <c r="B347872" t="n">
        <v>1</v>
      </c>
    </row>
    <row r="347873">
      <c r="A347873" t="inlineStr">
        <is>
          <t>vocall</t>
        </is>
      </c>
      <c r="B347873" t="n">
        <v>1</v>
      </c>
    </row>
    <row r="347874">
      <c r="A347874" t="inlineStr">
        <is>
          <t>envarnate</t>
        </is>
      </c>
      <c r="B347874" t="n">
        <v>1</v>
      </c>
    </row>
    <row r="347875">
      <c r="A347875" t="inlineStr">
        <is>
          <t>taskbooks</t>
        </is>
      </c>
      <c r="B347875" t="n">
        <v>1</v>
      </c>
    </row>
    <row r="347876">
      <c r="A347876" t="inlineStr">
        <is>
          <t>vittany</t>
        </is>
      </c>
      <c r="B347876" t="n">
        <v>1</v>
      </c>
    </row>
    <row r="347877">
      <c r="A347877" t="inlineStr">
        <is>
          <t>cherba</t>
        </is>
      </c>
      <c r="B347877" t="n">
        <v>1</v>
      </c>
    </row>
    <row r="347878">
      <c r="A347878" t="inlineStr">
        <is>
          <t>backpits</t>
        </is>
      </c>
      <c r="B347878" t="n">
        <v>1</v>
      </c>
    </row>
    <row r="347879">
      <c r="A347879" t="inlineStr">
        <is>
          <t>feverier</t>
        </is>
      </c>
      <c r="B347879" t="n">
        <v>1</v>
      </c>
    </row>
    <row r="347880">
      <c r="A347880" t="inlineStr">
        <is>
          <t>wellsington</t>
        </is>
      </c>
      <c r="B347880" t="n">
        <v>1</v>
      </c>
    </row>
    <row r="347881">
      <c r="A347881" t="inlineStr">
        <is>
          <t>disghenyer</t>
        </is>
      </c>
      <c r="B347881" t="n">
        <v>1</v>
      </c>
    </row>
    <row r="347882">
      <c r="A347882" t="inlineStr">
        <is>
          <t>thalía</t>
        </is>
      </c>
      <c r="B347882" t="n">
        <v>1</v>
      </c>
    </row>
    <row r="347883">
      <c r="A347883" t="inlineStr">
        <is>
          <t>hyperprof</t>
        </is>
      </c>
      <c r="B347883" t="n">
        <v>1</v>
      </c>
    </row>
    <row r="347884">
      <c r="A347884" t="inlineStr">
        <is>
          <t>irregularlies</t>
        </is>
      </c>
      <c r="B347884" t="n">
        <v>1</v>
      </c>
    </row>
    <row r="347885">
      <c r="A347885" t="inlineStr">
        <is>
          <t>skafdlale</t>
        </is>
      </c>
      <c r="B347885" t="n">
        <v>1</v>
      </c>
    </row>
    <row r="347886">
      <c r="A347886" t="inlineStr">
        <is>
          <t>glowd</t>
        </is>
      </c>
      <c r="B347886" t="n">
        <v>1</v>
      </c>
    </row>
    <row r="347887">
      <c r="A347887" t="inlineStr">
        <is>
          <t>fortipes</t>
        </is>
      </c>
      <c r="B347887" t="n">
        <v>1</v>
      </c>
    </row>
    <row r="347888">
      <c r="A347888" t="inlineStr">
        <is>
          <t>regavis</t>
        </is>
      </c>
      <c r="B347888" t="n">
        <v>1</v>
      </c>
    </row>
    <row r="347889">
      <c r="A347889" t="inlineStr">
        <is>
          <t>chicharan</t>
        </is>
      </c>
      <c r="B347889" t="n">
        <v>1</v>
      </c>
    </row>
    <row r="347890">
      <c r="A347890" t="inlineStr">
        <is>
          <t>backpeak</t>
        </is>
      </c>
      <c r="B347890" t="n">
        <v>1</v>
      </c>
    </row>
    <row r="347891">
      <c r="A347891" t="inlineStr">
        <is>
          <t>narcuggest</t>
        </is>
      </c>
      <c r="B347891" t="n">
        <v>1</v>
      </c>
    </row>
    <row r="347892">
      <c r="A347892" t="inlineStr">
        <is>
          <t>aichnobil</t>
        </is>
      </c>
      <c r="B347892" t="n">
        <v>1</v>
      </c>
    </row>
    <row r="347893">
      <c r="A347893" t="inlineStr">
        <is>
          <t>spiritmove</t>
        </is>
      </c>
      <c r="B347893" t="n">
        <v>1</v>
      </c>
    </row>
    <row r="347894">
      <c r="A347894" t="inlineStr">
        <is>
          <t>squartha</t>
        </is>
      </c>
      <c r="B347894" t="n">
        <v>1</v>
      </c>
    </row>
    <row r="347895">
      <c r="A347895" t="inlineStr">
        <is>
          <t>instrumentatedmanagement</t>
        </is>
      </c>
      <c r="B347895" t="n">
        <v>1</v>
      </c>
    </row>
    <row r="347896">
      <c r="A347896" t="inlineStr">
        <is>
          <t>factakes</t>
        </is>
      </c>
      <c r="B347896" t="n">
        <v>1</v>
      </c>
    </row>
    <row r="347897">
      <c r="A347897" t="inlineStr">
        <is>
          <t>sweateboarding</t>
        </is>
      </c>
      <c r="B347897" t="n">
        <v>1</v>
      </c>
    </row>
    <row r="347898">
      <c r="A347898" t="inlineStr">
        <is>
          <t>yotw</t>
        </is>
      </c>
      <c r="B347898" t="n">
        <v>2</v>
      </c>
    </row>
    <row r="347899">
      <c r="A347899" t="inlineStr">
        <is>
          <t>olbongo</t>
        </is>
      </c>
      <c r="B347899" t="n">
        <v>1</v>
      </c>
    </row>
    <row r="347900">
      <c r="A347900" t="inlineStr">
        <is>
          <t>scandalade</t>
        </is>
      </c>
      <c r="B347900" t="n">
        <v>1</v>
      </c>
    </row>
    <row r="347901">
      <c r="A347901" t="inlineStr">
        <is>
          <t>bigtim</t>
        </is>
      </c>
      <c r="B347901" t="n">
        <v>1</v>
      </c>
    </row>
    <row r="347902">
      <c r="A347902" t="inlineStr">
        <is>
          <t>impedded</t>
        </is>
      </c>
      <c r="B347902" t="n">
        <v>1</v>
      </c>
    </row>
    <row r="347903">
      <c r="A347903" t="inlineStr">
        <is>
          <t>cookiebaking</t>
        </is>
      </c>
      <c r="B347903" t="n">
        <v>1</v>
      </c>
    </row>
    <row r="347904">
      <c r="A347904" t="inlineStr">
        <is>
          <t>cojoc</t>
        </is>
      </c>
      <c r="B347904" t="n">
        <v>1</v>
      </c>
    </row>
    <row r="347905">
      <c r="A347905" t="inlineStr">
        <is>
          <t>appkward</t>
        </is>
      </c>
      <c r="B347905" t="n">
        <v>1</v>
      </c>
    </row>
    <row r="347906">
      <c r="A347906" t="inlineStr">
        <is>
          <t>tarvit</t>
        </is>
      </c>
      <c r="B347906" t="n">
        <v>1</v>
      </c>
    </row>
    <row r="347907">
      <c r="A347907" t="inlineStr">
        <is>
          <t>petersis</t>
        </is>
      </c>
      <c r="B347907" t="n">
        <v>2</v>
      </c>
    </row>
    <row r="347908">
      <c r="A347908" t="inlineStr">
        <is>
          <t>benip</t>
        </is>
      </c>
      <c r="B347908" t="n">
        <v>1</v>
      </c>
    </row>
    <row r="347909">
      <c r="A347909" t="inlineStr">
        <is>
          <t>ratvoted</t>
        </is>
      </c>
      <c r="B347909" t="n">
        <v>1</v>
      </c>
    </row>
    <row r="347910">
      <c r="A347910" t="inlineStr">
        <is>
          <t>mroehan</t>
        </is>
      </c>
      <c r="B347910" t="n">
        <v>1</v>
      </c>
    </row>
    <row r="347911">
      <c r="A347911" t="inlineStr">
        <is>
          <t>heroh</t>
        </is>
      </c>
      <c r="B347911" t="n">
        <v>2</v>
      </c>
    </row>
    <row r="347912">
      <c r="A347912" t="inlineStr">
        <is>
          <t>tom{dr</t>
        </is>
      </c>
      <c r="B347912" t="n">
        <v>1</v>
      </c>
    </row>
    <row r="347913">
      <c r="A347913" t="inlineStr">
        <is>
          <t>liberacetta</t>
        </is>
      </c>
      <c r="B347913" t="n">
        <v>1</v>
      </c>
    </row>
    <row r="347914">
      <c r="A347914" t="inlineStr">
        <is>
          <t>fraf</t>
        </is>
      </c>
      <c r="B347914" t="n">
        <v>1</v>
      </c>
    </row>
    <row r="347915">
      <c r="A347915" t="inlineStr">
        <is>
          <t>menochazz</t>
        </is>
      </c>
      <c r="B347915" t="n">
        <v>1</v>
      </c>
    </row>
    <row r="347916">
      <c r="A347916" t="inlineStr">
        <is>
          <t>lounmann</t>
        </is>
      </c>
      <c r="B347916" t="n">
        <v>1</v>
      </c>
    </row>
    <row r="347917">
      <c r="A347917" t="inlineStr">
        <is>
          <t>derailish</t>
        </is>
      </c>
      <c r="B347917" t="n">
        <v>1</v>
      </c>
    </row>
    <row r="347918">
      <c r="A347918" t="inlineStr">
        <is>
          <t>reuge</t>
        </is>
      </c>
      <c r="B347918" t="n">
        <v>2</v>
      </c>
    </row>
    <row r="347919">
      <c r="A347919" t="inlineStr">
        <is>
          <t>hertlein</t>
        </is>
      </c>
      <c r="B347919" t="n">
        <v>1</v>
      </c>
    </row>
    <row r="347920">
      <c r="A347920" t="inlineStr">
        <is>
          <t>passionapper</t>
        </is>
      </c>
      <c r="B347920" t="n">
        <v>1</v>
      </c>
    </row>
    <row r="347921">
      <c r="A347921" t="inlineStr">
        <is>
          <t>in1989</t>
        </is>
      </c>
      <c r="B347921" t="n">
        <v>1</v>
      </c>
    </row>
    <row r="347922">
      <c r="A347922" t="inlineStr">
        <is>
          <t>awoofing</t>
        </is>
      </c>
      <c r="B347922" t="n">
        <v>1</v>
      </c>
    </row>
    <row r="347923">
      <c r="A347923" t="inlineStr">
        <is>
          <t>takistans</t>
        </is>
      </c>
      <c r="B347923" t="n">
        <v>1</v>
      </c>
    </row>
    <row r="347924">
      <c r="A347924" t="inlineStr">
        <is>
          <t>trapdave</t>
        </is>
      </c>
      <c r="B347924" t="n">
        <v>1</v>
      </c>
    </row>
    <row r="347925">
      <c r="A347925" t="inlineStr">
        <is>
          <t>umcos</t>
        </is>
      </c>
      <c r="B347925" t="n">
        <v>1</v>
      </c>
    </row>
    <row r="347926">
      <c r="A347926" t="inlineStr">
        <is>
          <t>grealistic</t>
        </is>
      </c>
      <c r="B347926" t="n">
        <v>1</v>
      </c>
    </row>
    <row r="347927">
      <c r="A347927" t="inlineStr">
        <is>
          <t>milr</t>
        </is>
      </c>
      <c r="B347927" t="n">
        <v>1</v>
      </c>
    </row>
    <row r="347928">
      <c r="A347928" t="inlineStr">
        <is>
          <t>tweey</t>
        </is>
      </c>
      <c r="B347928" t="n">
        <v>1</v>
      </c>
    </row>
    <row r="347929">
      <c r="A347929" t="inlineStr">
        <is>
          <t>impossible—to</t>
        </is>
      </c>
      <c r="B347929" t="n">
        <v>3</v>
      </c>
    </row>
    <row r="347930">
      <c r="A347930" t="inlineStr">
        <is>
          <t>tv—but</t>
        </is>
      </c>
      <c r="B347930" t="n">
        <v>1</v>
      </c>
    </row>
    <row r="347931">
      <c r="A347931" t="inlineStr">
        <is>
          <t>emissioning</t>
        </is>
      </c>
      <c r="B347931" t="n">
        <v>1</v>
      </c>
    </row>
    <row r="347932">
      <c r="A347932" t="inlineStr">
        <is>
          <t>too—no</t>
        </is>
      </c>
      <c r="B347932" t="n">
        <v>2</v>
      </c>
    </row>
    <row r="347933">
      <c r="A347933" t="inlineStr">
        <is>
          <t>nameddonald</t>
        </is>
      </c>
      <c r="B347933" t="n">
        <v>1</v>
      </c>
    </row>
    <row r="347934">
      <c r="A347934" t="inlineStr">
        <is>
          <t>hiderpc</t>
        </is>
      </c>
      <c r="B347934" t="n">
        <v>1</v>
      </c>
    </row>
    <row r="347935">
      <c r="A347935" t="inlineStr">
        <is>
          <t>output_homevc_docs</t>
        </is>
      </c>
      <c r="B347935" t="n">
        <v>1</v>
      </c>
    </row>
    <row r="347936">
      <c r="A347936" t="inlineStr">
        <is>
          <t>interactiveverifiedinverterenabled</t>
        </is>
      </c>
      <c r="B347936" t="n">
        <v>1</v>
      </c>
    </row>
    <row r="347937">
      <c r="A347937" t="inlineStr">
        <is>
          <t>version19</t>
        </is>
      </c>
      <c r="B347937" t="n">
        <v>1</v>
      </c>
    </row>
    <row r="347938">
      <c r="A347938" t="inlineStr">
        <is>
          <t>hmage</t>
        </is>
      </c>
      <c r="B347938" t="n">
        <v>1</v>
      </c>
    </row>
    <row r="347939">
      <c r="A347939" t="inlineStr">
        <is>
          <t>getdcpreferences</t>
        </is>
      </c>
      <c r="B347939" t="n">
        <v>1</v>
      </c>
    </row>
    <row r="347940">
      <c r="A347940" t="inlineStr">
        <is>
          <t>activesupportnon</t>
        </is>
      </c>
      <c r="B347940" t="n">
        <v>1</v>
      </c>
    </row>
    <row r="347941">
      <c r="A347941" t="inlineStr">
        <is>
          <t>toolchainsversionversionexchangeenabled</t>
        </is>
      </c>
      <c r="B347941" t="n">
        <v>1</v>
      </c>
    </row>
    <row r="347942">
      <c r="A347942" t="inlineStr">
        <is>
          <t>xosxetcagentfiletoolsinfo</t>
        </is>
      </c>
      <c r="B347942" t="n">
        <v>1</v>
      </c>
    </row>
    <row r="347943">
      <c r="A347943" t="inlineStr">
        <is>
          <t>comdocs11converts</t>
        </is>
      </c>
      <c r="B347943" t="n">
        <v>1</v>
      </c>
    </row>
    <row r="347944">
      <c r="A347944" t="inlineStr">
        <is>
          <t>whencommitgwhen</t>
        </is>
      </c>
      <c r="B347944" t="n">
        <v>1</v>
      </c>
    </row>
    <row r="347945">
      <c r="A347945" t="inlineStr">
        <is>
          <t>futureversionm</t>
        </is>
      </c>
      <c r="B347945" t="n">
        <v>1</v>
      </c>
    </row>
    <row r="347946">
      <c r="A347946" t="inlineStr">
        <is>
          <t>gatewaypig</t>
        </is>
      </c>
      <c r="B347946" t="n">
        <v>1</v>
      </c>
    </row>
    <row r="347947">
      <c r="A347947" t="inlineStr">
        <is>
          <t>debuggerlocalhost31259</t>
        </is>
      </c>
      <c r="B347947" t="n">
        <v>1</v>
      </c>
    </row>
    <row r="347948">
      <c r="A347948" t="inlineStr">
        <is>
          <t>iconcache8</t>
        </is>
      </c>
      <c r="B347948" t="n">
        <v>1</v>
      </c>
    </row>
    <row r="347949">
      <c r="A347949" t="inlineStr">
        <is>
          <t>ytkinham</t>
        </is>
      </c>
      <c r="B347949" t="n">
        <v>1</v>
      </c>
    </row>
    <row r="347950">
      <c r="A347950" t="inlineStr">
        <is>
          <t>toolchainsversionexchangeenabled</t>
        </is>
      </c>
      <c r="B347950" t="n">
        <v>1</v>
      </c>
    </row>
    <row r="347951">
      <c r="A347951" t="inlineStr">
        <is>
          <t>forouvc</t>
        </is>
      </c>
      <c r="B347951" t="n">
        <v>1</v>
      </c>
    </row>
    <row r="347952">
      <c r="A347952" t="inlineStr">
        <is>
          <t>c03_docx7changed</t>
        </is>
      </c>
      <c r="B347952" t="n">
        <v>1</v>
      </c>
    </row>
    <row r="347953">
      <c r="A347953" t="inlineStr">
        <is>
          <t>irn200</t>
        </is>
      </c>
      <c r="B347953" t="n">
        <v>1</v>
      </c>
    </row>
    <row r="347954">
      <c r="A347954" t="inlineStr">
        <is>
          <t>actionlanguagetoolsinfo</t>
        </is>
      </c>
      <c r="B347954" t="n">
        <v>1</v>
      </c>
    </row>
    <row r="347955">
      <c r="A347955" t="inlineStr">
        <is>
          <t>easemounttotimetrue</t>
        </is>
      </c>
      <c r="B347955" t="n">
        <v>1</v>
      </c>
    </row>
    <row r="347956">
      <c r="A347956" t="inlineStr">
        <is>
          <t>studio2011</t>
        </is>
      </c>
      <c r="B347956" t="n">
        <v>1</v>
      </c>
    </row>
    <row r="347957">
      <c r="A347957" t="inlineStr">
        <is>
          <t>umsctowindownow</t>
        </is>
      </c>
      <c r="B347957" t="n">
        <v>1</v>
      </c>
    </row>
    <row r="347958">
      <c r="A347958" t="inlineStr">
        <is>
          <t>jrax</t>
        </is>
      </c>
      <c r="B347958" t="n">
        <v>1</v>
      </c>
    </row>
    <row r="347959">
      <c r="A347959" t="inlineStr">
        <is>
          <t>960192</t>
        </is>
      </c>
      <c r="B347959" t="n">
        <v>1</v>
      </c>
    </row>
    <row r="347960">
      <c r="A347960" t="inlineStr">
        <is>
          <t>kn5e</t>
        </is>
      </c>
      <c r="B347960" t="n">
        <v>1</v>
      </c>
    </row>
    <row r="347961">
      <c r="A347961" t="inlineStr">
        <is>
          <t>mmelayer</t>
        </is>
      </c>
      <c r="B347961" t="n">
        <v>1</v>
      </c>
    </row>
    <row r="347962">
      <c r="A347962" t="inlineStr">
        <is>
          <t>edsour</t>
        </is>
      </c>
      <c r="B347962" t="n">
        <v>1</v>
      </c>
    </row>
    <row r="347963">
      <c r="A347963" t="inlineStr">
        <is>
          <t>incontestation</t>
        </is>
      </c>
      <c r="B347963" t="n">
        <v>1</v>
      </c>
    </row>
    <row r="347964">
      <c r="A347964" t="inlineStr">
        <is>
          <t>huggerur</t>
        </is>
      </c>
      <c r="B347964" t="n">
        <v>1</v>
      </c>
    </row>
    <row r="347965">
      <c r="A347965" t="inlineStr">
        <is>
          <t>wdsies</t>
        </is>
      </c>
      <c r="B347965" t="n">
        <v>1</v>
      </c>
    </row>
    <row r="347966">
      <c r="A347966" t="inlineStr">
        <is>
          <t>nargibrags</t>
        </is>
      </c>
      <c r="B347966" t="n">
        <v>1</v>
      </c>
    </row>
    <row r="347967">
      <c r="A347967" t="inlineStr">
        <is>
          <t>aeradan</t>
        </is>
      </c>
      <c r="B347967" t="n">
        <v>1</v>
      </c>
    </row>
    <row r="347968">
      <c r="A347968" t="inlineStr">
        <is>
          <t>essencereport</t>
        </is>
      </c>
      <c r="B347968" t="n">
        <v>1</v>
      </c>
    </row>
    <row r="347969">
      <c r="A347969" t="inlineStr">
        <is>
          <t>capeurishlip</t>
        </is>
      </c>
      <c r="B347969" t="n">
        <v>1</v>
      </c>
    </row>
    <row r="347970">
      <c r="A347970" t="inlineStr">
        <is>
          <t>quebbler</t>
        </is>
      </c>
      <c r="B347970" t="n">
        <v>1</v>
      </c>
    </row>
    <row r="347971">
      <c r="A347971" t="inlineStr">
        <is>
          <t>imperialisation</t>
        </is>
      </c>
      <c r="B347971" t="n">
        <v>1</v>
      </c>
    </row>
    <row r="347972">
      <c r="A347972" t="inlineStr">
        <is>
          <t>andnzmcnunkey</t>
        </is>
      </c>
      <c r="B347972" t="n">
        <v>1</v>
      </c>
    </row>
    <row r="347973">
      <c r="A347973" t="inlineStr">
        <is>
          <t>chatmasters</t>
        </is>
      </c>
      <c r="B347973" t="n">
        <v>1</v>
      </c>
    </row>
    <row r="347974">
      <c r="A347974" t="inlineStr">
        <is>
          <t>wungue</t>
        </is>
      </c>
      <c r="B347974" t="n">
        <v>1</v>
      </c>
    </row>
    <row r="347975">
      <c r="A347975" t="inlineStr">
        <is>
          <t>jdesv</t>
        </is>
      </c>
      <c r="B347975" t="n">
        <v>1</v>
      </c>
    </row>
    <row r="347976">
      <c r="A347976" t="inlineStr">
        <is>
          <t>bloomedieving</t>
        </is>
      </c>
      <c r="B347976" t="n">
        <v>1</v>
      </c>
    </row>
    <row r="347977">
      <c r="A347977" t="inlineStr">
        <is>
          <t>fenyx</t>
        </is>
      </c>
      <c r="B347977" t="n">
        <v>1</v>
      </c>
    </row>
    <row r="347978">
      <c r="A347978" t="inlineStr">
        <is>
          <t>agegroup</t>
        </is>
      </c>
      <c r="B347978" t="n">
        <v>1</v>
      </c>
    </row>
    <row r="347979">
      <c r="A347979" t="inlineStr">
        <is>
          <t>whetrite</t>
        </is>
      </c>
      <c r="B347979" t="n">
        <v>1</v>
      </c>
    </row>
    <row r="347980">
      <c r="A347980" t="inlineStr">
        <is>
          <t>burrent4eva</t>
        </is>
      </c>
      <c r="B347980" t="n">
        <v>1</v>
      </c>
    </row>
    <row r="347981">
      <c r="A347981" t="inlineStr">
        <is>
          <t>madahauber93</t>
        </is>
      </c>
      <c r="B347981" t="n">
        <v>1</v>
      </c>
    </row>
    <row r="347982">
      <c r="A347982" t="inlineStr">
        <is>
          <t>hakkusvari</t>
        </is>
      </c>
      <c r="B347982" t="n">
        <v>1</v>
      </c>
    </row>
    <row r="347983">
      <c r="A347983" t="inlineStr">
        <is>
          <t>chaosement</t>
        </is>
      </c>
      <c r="B347983" t="n">
        <v>1</v>
      </c>
    </row>
    <row r="347984">
      <c r="A347984" t="inlineStr">
        <is>
          <t>jetraded</t>
        </is>
      </c>
      <c r="B347984" t="n">
        <v>1</v>
      </c>
    </row>
    <row r="347985">
      <c r="A347985" t="inlineStr">
        <is>
          <t>magusthesaucer21</t>
        </is>
      </c>
      <c r="B347985" t="n">
        <v>1</v>
      </c>
    </row>
    <row r="347986">
      <c r="A347986" t="inlineStr">
        <is>
          <t>tyecracker</t>
        </is>
      </c>
      <c r="B347986" t="n">
        <v>1</v>
      </c>
    </row>
    <row r="347987">
      <c r="A347987" t="inlineStr">
        <is>
          <t>nagrandra</t>
        </is>
      </c>
      <c r="B347987" t="n">
        <v>1</v>
      </c>
    </row>
    <row r="347988">
      <c r="A347988" t="inlineStr">
        <is>
          <t>utheres</t>
        </is>
      </c>
      <c r="B347988" t="n">
        <v>1</v>
      </c>
    </row>
    <row r="347989">
      <c r="A347989" t="inlineStr">
        <is>
          <t>illicca</t>
        </is>
      </c>
      <c r="B347989" t="n">
        <v>1</v>
      </c>
    </row>
    <row r="347990">
      <c r="A347990" t="inlineStr">
        <is>
          <t>interrogatrix</t>
        </is>
      </c>
      <c r="B347990" t="n">
        <v>1</v>
      </c>
    </row>
    <row r="347991">
      <c r="A347991" t="inlineStr">
        <is>
          <t>hardasshibits</t>
        </is>
      </c>
      <c r="B347991" t="n">
        <v>1</v>
      </c>
    </row>
    <row r="347992">
      <c r="A347992" t="inlineStr">
        <is>
          <t>pigeonblokepharaoh</t>
        </is>
      </c>
      <c r="B347992" t="n">
        <v>1</v>
      </c>
    </row>
    <row r="347993">
      <c r="A347993" t="inlineStr">
        <is>
          <t>regardon</t>
        </is>
      </c>
      <c r="B347993" t="n">
        <v>1</v>
      </c>
    </row>
    <row r="347994">
      <c r="A347994" t="inlineStr">
        <is>
          <t>fridiccione</t>
        </is>
      </c>
      <c r="B347994" t="n">
        <v>1</v>
      </c>
    </row>
    <row r="347995">
      <c r="A347995" t="inlineStr">
        <is>
          <t>hpvn</t>
        </is>
      </c>
      <c r="B347995" t="n">
        <v>1</v>
      </c>
    </row>
    <row r="347996">
      <c r="A347996" t="inlineStr">
        <is>
          <t>strapsprings</t>
        </is>
      </c>
      <c r="B347996" t="n">
        <v>1</v>
      </c>
    </row>
    <row r="347997">
      <c r="A347997" t="inlineStr">
        <is>
          <t>seitched</t>
        </is>
      </c>
      <c r="B347997" t="n">
        <v>1</v>
      </c>
    </row>
    <row r="347998">
      <c r="A347998" t="inlineStr">
        <is>
          <t>imposibilities</t>
        </is>
      </c>
      <c r="B347998" t="n">
        <v>1</v>
      </c>
    </row>
    <row r="347999">
      <c r="A347999" t="inlineStr">
        <is>
          <t>beaucharles</t>
        </is>
      </c>
      <c r="B347999" t="n">
        <v>1</v>
      </c>
    </row>
    <row r="348000">
      <c r="A348000" t="inlineStr">
        <is>
          <t>britain—a</t>
        </is>
      </c>
      <c r="B348000" t="n">
        <v>1</v>
      </c>
    </row>
    <row r="348001">
      <c r="A348001" t="inlineStr">
        <is>
          <t>baktiche</t>
        </is>
      </c>
      <c r="B348001" t="n">
        <v>1</v>
      </c>
    </row>
    <row r="348002">
      <c r="A348002" t="inlineStr">
        <is>
          <t>antimoder</t>
        </is>
      </c>
      <c r="B348002" t="n">
        <v>1</v>
      </c>
    </row>
    <row r="348003">
      <c r="A348003" t="inlineStr">
        <is>
          <t>weymouthsecond</t>
        </is>
      </c>
      <c r="B348003" t="n">
        <v>1</v>
      </c>
    </row>
    <row r="348004">
      <c r="A348004" t="inlineStr">
        <is>
          <t>everseeth</t>
        </is>
      </c>
      <c r="B348004" t="n">
        <v>1</v>
      </c>
    </row>
    <row r="348005">
      <c r="A348005" t="inlineStr">
        <is>
          <t>tostodgy</t>
        </is>
      </c>
      <c r="B348005" t="n">
        <v>1</v>
      </c>
    </row>
    <row r="348006">
      <c r="A348006" t="inlineStr">
        <is>
          <t>pifulhollys</t>
        </is>
      </c>
      <c r="B348006" t="n">
        <v>1</v>
      </c>
    </row>
    <row r="348007">
      <c r="A348007" t="inlineStr">
        <is>
          <t>intorealistic</t>
        </is>
      </c>
      <c r="B348007" t="n">
        <v>1</v>
      </c>
    </row>
    <row r="348008">
      <c r="A348008" t="inlineStr">
        <is>
          <t>babakyans</t>
        </is>
      </c>
      <c r="B348008" t="n">
        <v>1</v>
      </c>
    </row>
    <row r="348009">
      <c r="A348009" t="inlineStr">
        <is>
          <t>kingzap</t>
        </is>
      </c>
      <c r="B348009" t="n">
        <v>1</v>
      </c>
    </row>
    <row r="348010">
      <c r="A348010" t="inlineStr">
        <is>
          <t>mystifiers</t>
        </is>
      </c>
      <c r="B348010" t="n">
        <v>1</v>
      </c>
    </row>
    <row r="348011">
      <c r="A348011" t="inlineStr">
        <is>
          <t>dera3</t>
        </is>
      </c>
      <c r="B348011" t="n">
        <v>1</v>
      </c>
    </row>
    <row r="348012">
      <c r="A348012" t="inlineStr">
        <is>
          <t>soyzilla</t>
        </is>
      </c>
      <c r="B348012" t="n">
        <v>1</v>
      </c>
    </row>
    <row r="348013">
      <c r="A348013" t="inlineStr">
        <is>
          <t>restorationist</t>
        </is>
      </c>
      <c r="B348013" t="n">
        <v>3</v>
      </c>
    </row>
    <row r="348014">
      <c r="A348014" t="inlineStr">
        <is>
          <t>nshirt</t>
        </is>
      </c>
      <c r="B348014" t="n">
        <v>1</v>
      </c>
    </row>
    <row r="348015">
      <c r="A348015" t="inlineStr">
        <is>
          <t>goodadmitting</t>
        </is>
      </c>
      <c r="B348015" t="n">
        <v>1</v>
      </c>
    </row>
    <row r="348016">
      <c r="A348016" t="inlineStr">
        <is>
          <t>intersubjectivized</t>
        </is>
      </c>
      <c r="B348016" t="n">
        <v>1</v>
      </c>
    </row>
    <row r="348017">
      <c r="A348017" t="inlineStr">
        <is>
          <t>irnocent</t>
        </is>
      </c>
      <c r="B348017" t="n">
        <v>1</v>
      </c>
    </row>
    <row r="348018">
      <c r="A348018" t="inlineStr">
        <is>
          <t>leuggens</t>
        </is>
      </c>
      <c r="B348018" t="n">
        <v>1</v>
      </c>
    </row>
    <row r="348019">
      <c r="A348019" t="inlineStr">
        <is>
          <t>devotedvi</t>
        </is>
      </c>
      <c r="B348019" t="n">
        <v>1</v>
      </c>
    </row>
    <row r="348020">
      <c r="A348020" t="inlineStr">
        <is>
          <t>formulum9</t>
        </is>
      </c>
      <c r="B348020" t="n">
        <v>1</v>
      </c>
    </row>
    <row r="348021">
      <c r="A348021" t="inlineStr">
        <is>
          <t>jupriml</t>
        </is>
      </c>
      <c r="B348021" t="n">
        <v>1</v>
      </c>
    </row>
    <row r="348022">
      <c r="A348022" t="inlineStr">
        <is>
          <t>mashiba</t>
        </is>
      </c>
      <c r="B348022" t="n">
        <v>2</v>
      </c>
    </row>
    <row r="348023">
      <c r="A348023" t="inlineStr">
        <is>
          <t>ar|578ju</t>
        </is>
      </c>
      <c r="B348023" t="n">
        <v>1</v>
      </c>
    </row>
    <row r="348024">
      <c r="A348024" t="inlineStr">
        <is>
          <t>httpboardsofthedare</t>
        </is>
      </c>
      <c r="B348024" t="n">
        <v>1</v>
      </c>
    </row>
    <row r="348025">
      <c r="A348025" t="inlineStr">
        <is>
          <t>boardsofthedare</t>
        </is>
      </c>
      <c r="B348025" t="n">
        <v>1</v>
      </c>
    </row>
    <row r="348026">
      <c r="A348026" t="inlineStr">
        <is>
          <t>atsasone</t>
        </is>
      </c>
      <c r="B348026" t="n">
        <v>1</v>
      </c>
    </row>
    <row r="348027">
      <c r="A348027" t="inlineStr">
        <is>
          <t>0x6142315</t>
        </is>
      </c>
      <c r="B348027" t="n">
        <v>1</v>
      </c>
    </row>
    <row r="348028">
      <c r="A348028" t="inlineStr">
        <is>
          <t>featuresminecraft14587</t>
        </is>
      </c>
      <c r="B348028" t="n">
        <v>1</v>
      </c>
    </row>
    <row r="348029">
      <c r="A348029" t="inlineStr">
        <is>
          <t>hooktorted</t>
        </is>
      </c>
      <c r="B348029" t="n">
        <v>1</v>
      </c>
    </row>
    <row r="348030">
      <c r="A348030" t="inlineStr">
        <is>
          <t>stuntiam</t>
        </is>
      </c>
      <c r="B348030" t="n">
        <v>1</v>
      </c>
    </row>
    <row r="348031">
      <c r="A348031" t="inlineStr">
        <is>
          <t>poultons</t>
        </is>
      </c>
      <c r="B348031" t="n">
        <v>3</v>
      </c>
    </row>
    <row r="348032">
      <c r="A348032" t="inlineStr">
        <is>
          <t>0x5120826</t>
        </is>
      </c>
      <c r="B348032" t="n">
        <v>1</v>
      </c>
    </row>
    <row r="348033">
      <c r="A348033" t="inlineStr">
        <is>
          <t>rpmims</t>
        </is>
      </c>
      <c r="B348033" t="n">
        <v>1</v>
      </c>
    </row>
    <row r="348034">
      <c r="A348034" t="inlineStr">
        <is>
          <t>on400</t>
        </is>
      </c>
      <c r="B348034" t="n">
        <v>1</v>
      </c>
    </row>
    <row r="348035">
      <c r="A348035" t="inlineStr">
        <is>
          <t>bodytall</t>
        </is>
      </c>
      <c r="B348035" t="n">
        <v>1</v>
      </c>
    </row>
    <row r="348036">
      <c r="A348036" t="inlineStr">
        <is>
          <t>animalcygology</t>
        </is>
      </c>
      <c r="B348036" t="n">
        <v>1</v>
      </c>
    </row>
    <row r="348037">
      <c r="A348037" t="inlineStr">
        <is>
          <t>comforumsrequestnew</t>
        </is>
      </c>
      <c r="B348037" t="n">
        <v>1</v>
      </c>
    </row>
    <row r="348038">
      <c r="A348038" t="inlineStr">
        <is>
          <t>featuresminecraft15029</t>
        </is>
      </c>
      <c r="B348038" t="n">
        <v>1</v>
      </c>
    </row>
    <row r="348039">
      <c r="A348039" t="inlineStr">
        <is>
          <t>favor`</t>
        </is>
      </c>
      <c r="B348039" t="n">
        <v>1</v>
      </c>
    </row>
    <row r="348040">
      <c r="A348040" t="inlineStr">
        <is>
          <t>merkillary</t>
        </is>
      </c>
      <c r="B348040" t="n">
        <v>1</v>
      </c>
    </row>
    <row r="348041">
      <c r="A348041" t="inlineStr">
        <is>
          <t>lainles</t>
        </is>
      </c>
      <c r="B348041" t="n">
        <v>1</v>
      </c>
    </row>
    <row r="348042">
      <c r="A348042" t="inlineStr">
        <is>
          <t>obturators</t>
        </is>
      </c>
      <c r="B348042" t="n">
        <v>1</v>
      </c>
    </row>
    <row r="348043">
      <c r="A348043" t="inlineStr">
        <is>
          <t>immobilized—full</t>
        </is>
      </c>
      <c r="B348043" t="n">
        <v>1</v>
      </c>
    </row>
    <row r="348044">
      <c r="A348044" t="inlineStr">
        <is>
          <t>doritima</t>
        </is>
      </c>
      <c r="B348044" t="n">
        <v>1</v>
      </c>
    </row>
    <row r="348045">
      <c r="A348045" t="inlineStr">
        <is>
          <t>otosaccharidiosis</t>
        </is>
      </c>
      <c r="B348045" t="n">
        <v>1</v>
      </c>
    </row>
    <row r="348046">
      <c r="A348046" t="inlineStr">
        <is>
          <t>ligamenteutic</t>
        </is>
      </c>
      <c r="B348046" t="n">
        <v>1</v>
      </c>
    </row>
    <row r="348047">
      <c r="A348047" t="inlineStr">
        <is>
          <t>hypercourtic</t>
        </is>
      </c>
      <c r="B348047" t="n">
        <v>1</v>
      </c>
    </row>
    <row r="348048">
      <c r="A348048" t="inlineStr">
        <is>
          <t>mesydia</t>
        </is>
      </c>
      <c r="B348048" t="n">
        <v>1</v>
      </c>
    </row>
    <row r="348049">
      <c r="A348049" t="inlineStr">
        <is>
          <t>count×0</t>
        </is>
      </c>
      <c r="B348049" t="n">
        <v>1</v>
      </c>
    </row>
    <row r="348050">
      <c r="A348050" t="inlineStr">
        <is>
          <t>obtrusors</t>
        </is>
      </c>
      <c r="B348050" t="n">
        <v>1</v>
      </c>
    </row>
    <row r="348051">
      <c r="A348051" t="inlineStr">
        <is>
          <t>glunar</t>
        </is>
      </c>
      <c r="B348051" t="n">
        <v>1</v>
      </c>
    </row>
    <row r="348052">
      <c r="A348052" t="inlineStr">
        <is>
          <t>stenoclasts</t>
        </is>
      </c>
      <c r="B348052" t="n">
        <v>1</v>
      </c>
    </row>
    <row r="348053">
      <c r="A348053" t="inlineStr">
        <is>
          <t>osteoconstriction</t>
        </is>
      </c>
      <c r="B348053" t="n">
        <v>1</v>
      </c>
    </row>
    <row r="348054">
      <c r="A348054" t="inlineStr">
        <is>
          <t>anunch</t>
        </is>
      </c>
      <c r="B348054" t="n">
        <v>1</v>
      </c>
    </row>
    <row r="348055">
      <c r="A348055" t="inlineStr">
        <is>
          <t>ttheory</t>
        </is>
      </c>
      <c r="B348055" t="n">
        <v>1</v>
      </c>
    </row>
    <row r="348056">
      <c r="A348056" t="inlineStr">
        <is>
          <t>memetiers</t>
        </is>
      </c>
      <c r="B348056" t="n">
        <v>1</v>
      </c>
    </row>
    <row r="348057">
      <c r="A348057" t="inlineStr">
        <is>
          <t>1074th</t>
        </is>
      </c>
      <c r="B348057" t="n">
        <v>1</v>
      </c>
    </row>
    <row r="348058">
      <c r="A348058" t="inlineStr">
        <is>
          <t>flumbys</t>
        </is>
      </c>
      <c r="B348058" t="n">
        <v>1</v>
      </c>
    </row>
    <row r="348059">
      <c r="A348059" t="inlineStr">
        <is>
          <t>camelli</t>
        </is>
      </c>
      <c r="B348059" t="n">
        <v>1</v>
      </c>
    </row>
    <row r="348060">
      <c r="A348060" t="inlineStr">
        <is>
          <t>yujiroji</t>
        </is>
      </c>
      <c r="B348060" t="n">
        <v>1</v>
      </c>
    </row>
    <row r="348061">
      <c r="A348061" t="inlineStr">
        <is>
          <t>viflents</t>
        </is>
      </c>
      <c r="B348061" t="n">
        <v>1</v>
      </c>
    </row>
    <row r="348062">
      <c r="A348062" t="inlineStr">
        <is>
          <t>coderacing</t>
        </is>
      </c>
      <c r="B348062" t="n">
        <v>1</v>
      </c>
    </row>
    <row r="348063">
      <c r="A348063" t="inlineStr">
        <is>
          <t>olympicsstoryline</t>
        </is>
      </c>
      <c r="B348063" t="n">
        <v>1</v>
      </c>
    </row>
    <row r="348064">
      <c r="A348064" t="inlineStr">
        <is>
          <t>fcns</t>
        </is>
      </c>
      <c r="B348064" t="n">
        <v>1</v>
      </c>
    </row>
    <row r="348065">
      <c r="A348065" t="inlineStr">
        <is>
          <t>penneck</t>
        </is>
      </c>
      <c r="B348065" t="n">
        <v>2</v>
      </c>
    </row>
    <row r="348066">
      <c r="A348066" t="inlineStr">
        <is>
          <t>chuuhuchi</t>
        </is>
      </c>
      <c r="B348066" t="n">
        <v>1</v>
      </c>
    </row>
    <row r="348067">
      <c r="A348067" t="inlineStr">
        <is>
          <t>unfrenorable</t>
        </is>
      </c>
      <c r="B348067" t="n">
        <v>1</v>
      </c>
    </row>
    <row r="348068">
      <c r="A348068" t="inlineStr">
        <is>
          <t>sinkindness</t>
        </is>
      </c>
      <c r="B348068" t="n">
        <v>1</v>
      </c>
    </row>
    <row r="348069">
      <c r="A348069" t="inlineStr">
        <is>
          <t>lavoice</t>
        </is>
      </c>
      <c r="B348069" t="n">
        <v>1</v>
      </c>
    </row>
    <row r="348070">
      <c r="A348070" t="inlineStr">
        <is>
          <t>stevennominated</t>
        </is>
      </c>
      <c r="B348070" t="n">
        <v>1</v>
      </c>
    </row>
    <row r="348071">
      <c r="A348071" t="inlineStr">
        <is>
          <t>bergdorfs</t>
        </is>
      </c>
      <c r="B348071" t="n">
        <v>1</v>
      </c>
    </row>
    <row r="348072">
      <c r="A348072" t="inlineStr">
        <is>
          <t>roseriks</t>
        </is>
      </c>
      <c r="B348072" t="n">
        <v>1</v>
      </c>
    </row>
    <row r="348073">
      <c r="A348073" t="inlineStr">
        <is>
          <t>part­dice</t>
        </is>
      </c>
      <c r="B348073" t="n">
        <v>1</v>
      </c>
    </row>
    <row r="348074">
      <c r="A348074" t="inlineStr">
        <is>
          <t>stevenokagesnout</t>
        </is>
      </c>
      <c r="B348074" t="n">
        <v>1</v>
      </c>
    </row>
    <row r="348075">
      <c r="A348075" t="inlineStr">
        <is>
          <t>baane</t>
        </is>
      </c>
      <c r="B348075" t="n">
        <v>1</v>
      </c>
    </row>
    <row r="348076">
      <c r="A348076" t="inlineStr">
        <is>
          <t>bamilianreuters</t>
        </is>
      </c>
      <c r="B348076" t="n">
        <v>1</v>
      </c>
    </row>
    <row r="348077">
      <c r="A348077" t="inlineStr">
        <is>
          <t>companyeleemployus</t>
        </is>
      </c>
      <c r="B348077" t="n">
        <v>1</v>
      </c>
    </row>
    <row r="348078">
      <c r="A348078" t="inlineStr">
        <is>
          <t>petroniuh</t>
        </is>
      </c>
      <c r="B348078" t="n">
        <v>1</v>
      </c>
    </row>
    <row r="348079">
      <c r="A348079" t="inlineStr">
        <is>
          <t>expandsoc</t>
        </is>
      </c>
      <c r="B348079" t="n">
        <v>1</v>
      </c>
    </row>
    <row r="348080">
      <c r="A348080" t="inlineStr">
        <is>
          <t>dikanya</t>
        </is>
      </c>
      <c r="B348080" t="n">
        <v>1</v>
      </c>
    </row>
    <row r="348081">
      <c r="A348081" t="inlineStr">
        <is>
          <t>moalhadi</t>
        </is>
      </c>
      <c r="B348081" t="n">
        <v>1</v>
      </c>
    </row>
    <row r="348082">
      <c r="A348082" t="inlineStr">
        <is>
          <t>schembeke</t>
        </is>
      </c>
      <c r="B348082" t="n">
        <v>1</v>
      </c>
    </row>
    <row r="348083">
      <c r="A348083" t="inlineStr">
        <is>
          <t>theassads</t>
        </is>
      </c>
      <c r="B348083" t="n">
        <v>1</v>
      </c>
    </row>
    <row r="348084">
      <c r="A348084" t="inlineStr">
        <is>
          <t>cassim</t>
        </is>
      </c>
      <c r="B348084" t="n">
        <v>1</v>
      </c>
    </row>
    <row r="348085">
      <c r="A348085" t="inlineStr">
        <is>
          <t>comchannelucdvepmagfax9gxs5wopkaey26toa</t>
        </is>
      </c>
      <c r="B348085" t="n">
        <v>1</v>
      </c>
    </row>
    <row r="348086">
      <c r="A348086" t="inlineStr">
        <is>
          <t>moeo</t>
        </is>
      </c>
      <c r="B348086" t="n">
        <v>2</v>
      </c>
    </row>
    <row r="348087">
      <c r="A348087" t="inlineStr">
        <is>
          <t>steelhorse</t>
        </is>
      </c>
      <c r="B348087" t="n">
        <v>1</v>
      </c>
    </row>
    <row r="348088">
      <c r="A348088" t="inlineStr">
        <is>
          <t>wigani</t>
        </is>
      </c>
      <c r="B348088" t="n">
        <v>1</v>
      </c>
    </row>
    <row r="348089">
      <c r="A348089" t="inlineStr">
        <is>
          <t>15rpm</t>
        </is>
      </c>
      <c r="B348089" t="n">
        <v>1</v>
      </c>
    </row>
    <row r="348090">
      <c r="A348090" t="inlineStr">
        <is>
          <t>devicweeks</t>
        </is>
      </c>
      <c r="B348090" t="n">
        <v>1</v>
      </c>
    </row>
    <row r="348091">
      <c r="A348091" t="inlineStr">
        <is>
          <t>theyars</t>
        </is>
      </c>
      <c r="B348091" t="n">
        <v>1</v>
      </c>
    </row>
    <row r="348092">
      <c r="A348092" t="inlineStr">
        <is>
          <t>forldermen</t>
        </is>
      </c>
      <c r="B348092" t="n">
        <v>1</v>
      </c>
    </row>
    <row r="348093">
      <c r="A348093" t="inlineStr">
        <is>
          <t>aculus</t>
        </is>
      </c>
      <c r="B348093" t="n">
        <v>1</v>
      </c>
    </row>
    <row r="348094">
      <c r="A348094" t="inlineStr">
        <is>
          <t>auskinahan</t>
        </is>
      </c>
      <c r="B348094" t="n">
        <v>1</v>
      </c>
    </row>
    <row r="348095">
      <c r="A348095" t="inlineStr">
        <is>
          <t>tozammar</t>
        </is>
      </c>
      <c r="B348095" t="n">
        <v>1</v>
      </c>
    </row>
    <row r="348096">
      <c r="A348096" t="inlineStr">
        <is>
          <t>microeconomies</t>
        </is>
      </c>
      <c r="B348096" t="n">
        <v>1</v>
      </c>
    </row>
    <row r="348097">
      <c r="A348097" t="inlineStr">
        <is>
          <t>wolfnorth</t>
        </is>
      </c>
      <c r="B348097" t="n">
        <v>1</v>
      </c>
    </row>
    <row r="348098">
      <c r="A348098" t="inlineStr">
        <is>
          <t>regargott</t>
        </is>
      </c>
      <c r="B348098" t="n">
        <v>1</v>
      </c>
    </row>
    <row r="348099">
      <c r="A348099" t="inlineStr">
        <is>
          <t>ploghinado</t>
        </is>
      </c>
      <c r="B348099" t="n">
        <v>1</v>
      </c>
    </row>
    <row r="348100">
      <c r="A348100" t="inlineStr">
        <is>
          <t>requirir</t>
        </is>
      </c>
      <c r="B348100" t="n">
        <v>1</v>
      </c>
    </row>
    <row r="348101">
      <c r="A348101" t="inlineStr">
        <is>
          <t>cucreek</t>
        </is>
      </c>
      <c r="B348101" t="n">
        <v>1</v>
      </c>
    </row>
    <row r="348102">
      <c r="A348102" t="inlineStr">
        <is>
          <t>noiscasa</t>
        </is>
      </c>
      <c r="B348102" t="n">
        <v>1</v>
      </c>
    </row>
    <row r="348103">
      <c r="A348103" t="inlineStr">
        <is>
          <t>michaelsells</t>
        </is>
      </c>
      <c r="B348103" t="n">
        <v>1</v>
      </c>
    </row>
    <row r="348104">
      <c r="A348104" t="inlineStr">
        <is>
          <t>lilboy50</t>
        </is>
      </c>
      <c r="B348104" t="n">
        <v>1</v>
      </c>
    </row>
    <row r="348105">
      <c r="A348105" t="inlineStr">
        <is>
          <t>olsenne</t>
        </is>
      </c>
      <c r="B348105" t="n">
        <v>1</v>
      </c>
    </row>
    <row r="348106">
      <c r="A348106" t="inlineStr">
        <is>
          <t>menuhammond</t>
        </is>
      </c>
      <c r="B348106" t="n">
        <v>1</v>
      </c>
    </row>
    <row r="348107">
      <c r="A348107" t="inlineStr">
        <is>
          <t>rancd</t>
        </is>
      </c>
      <c r="B348107" t="n">
        <v>1</v>
      </c>
    </row>
    <row r="348108">
      <c r="A348108" t="inlineStr">
        <is>
          <t>ernive</t>
        </is>
      </c>
      <c r="B348108" t="n">
        <v>1</v>
      </c>
    </row>
    <row r="348109">
      <c r="A348109" t="inlineStr">
        <is>
          <t>indistuled</t>
        </is>
      </c>
      <c r="B348109" t="n">
        <v>1</v>
      </c>
    </row>
    <row r="348110">
      <c r="A348110" t="inlineStr">
        <is>
          <t>snapcrap</t>
        </is>
      </c>
      <c r="B348110" t="n">
        <v>1</v>
      </c>
    </row>
    <row r="348111">
      <c r="A348111" t="inlineStr">
        <is>
          <t>goesrs</t>
        </is>
      </c>
      <c r="B348111" t="n">
        <v>1</v>
      </c>
    </row>
    <row r="348112">
      <c r="A348112" t="inlineStr">
        <is>
          <t>healthlab</t>
        </is>
      </c>
      <c r="B348112" t="n">
        <v>1</v>
      </c>
    </row>
    <row r="348113">
      <c r="A348113" t="inlineStr">
        <is>
          <t>picklebillirhein</t>
        </is>
      </c>
      <c r="B348113" t="n">
        <v>1</v>
      </c>
    </row>
    <row r="348114">
      <c r="A348114" t="inlineStr">
        <is>
          <t>limassoon</t>
        </is>
      </c>
      <c r="B348114" t="n">
        <v>1</v>
      </c>
    </row>
    <row r="348115">
      <c r="A348115" t="inlineStr">
        <is>
          <t>manabive</t>
        </is>
      </c>
      <c r="B348115" t="n">
        <v>1</v>
      </c>
    </row>
    <row r="348116">
      <c r="A348116" t="inlineStr">
        <is>
          <t>geologicalhub</t>
        </is>
      </c>
      <c r="B348116" t="n">
        <v>1</v>
      </c>
    </row>
    <row r="348117">
      <c r="A348117" t="inlineStr">
        <is>
          <t>beijonson</t>
        </is>
      </c>
      <c r="B348117" t="n">
        <v>1</v>
      </c>
    </row>
    <row r="348118">
      <c r="A348118" t="inlineStr">
        <is>
          <t>rmeahr</t>
        </is>
      </c>
      <c r="B348118" t="n">
        <v>1</v>
      </c>
    </row>
    <row r="348119">
      <c r="A348119" t="inlineStr">
        <is>
          <t>cleaningvolt</t>
        </is>
      </c>
      <c r="B348119" t="n">
        <v>1</v>
      </c>
    </row>
    <row r="348120">
      <c r="A348120" t="inlineStr">
        <is>
          <t>koalo</t>
        </is>
      </c>
      <c r="B348120" t="n">
        <v>1</v>
      </c>
    </row>
    <row r="348121">
      <c r="A348121" t="inlineStr">
        <is>
          <t>linden_j</t>
        </is>
      </c>
      <c r="B348121" t="n">
        <v>1</v>
      </c>
    </row>
    <row r="348122">
      <c r="A348122" t="inlineStr">
        <is>
          <t>cojeroe</t>
        </is>
      </c>
      <c r="B348122" t="n">
        <v>1</v>
      </c>
    </row>
    <row r="348123">
      <c r="A348123" t="inlineStr">
        <is>
          <t>faringing</t>
        </is>
      </c>
      <c r="B348123" t="n">
        <v>1</v>
      </c>
    </row>
    <row r="348124">
      <c r="A348124" t="inlineStr">
        <is>
          <t>rheinoned2018</t>
        </is>
      </c>
      <c r="B348124" t="n">
        <v>1</v>
      </c>
    </row>
    <row r="348125">
      <c r="A348125" t="inlineStr">
        <is>
          <t>impulting</t>
        </is>
      </c>
      <c r="B348125" t="n">
        <v>1</v>
      </c>
    </row>
    <row r="348126">
      <c r="A348126" t="inlineStr">
        <is>
          <t>amaztator</t>
        </is>
      </c>
      <c r="B348126" t="n">
        <v>1</v>
      </c>
    </row>
    <row r="348127">
      <c r="A348127" t="inlineStr">
        <is>
          <t>frenced</t>
        </is>
      </c>
      <c r="B348127" t="n">
        <v>1</v>
      </c>
    </row>
    <row r="348128">
      <c r="A348128" t="inlineStr">
        <is>
          <t>plusmic</t>
        </is>
      </c>
      <c r="B348128" t="n">
        <v>1</v>
      </c>
    </row>
    <row r="348129">
      <c r="A348129" t="inlineStr">
        <is>
          <t>gohids</t>
        </is>
      </c>
      <c r="B348129" t="n">
        <v>1</v>
      </c>
    </row>
    <row r="348130">
      <c r="A348130" t="inlineStr">
        <is>
          <t>mazaris</t>
        </is>
      </c>
      <c r="B348130" t="n">
        <v>1</v>
      </c>
    </row>
    <row r="348131">
      <c r="A348131" t="inlineStr">
        <is>
          <t>earword</t>
        </is>
      </c>
      <c r="B348131" t="n">
        <v>1</v>
      </c>
    </row>
    <row r="348132">
      <c r="A348132" t="inlineStr">
        <is>
          <t>racquetboard</t>
        </is>
      </c>
      <c r="B348132" t="n">
        <v>1</v>
      </c>
    </row>
    <row r="348133">
      <c r="A348133" t="inlineStr">
        <is>
          <t>shutsted</t>
        </is>
      </c>
      <c r="B348133" t="n">
        <v>1</v>
      </c>
    </row>
    <row r="348134">
      <c r="A348134" t="inlineStr">
        <is>
          <t>blzz</t>
        </is>
      </c>
      <c r="B348134" t="n">
        <v>1</v>
      </c>
    </row>
    <row r="348135">
      <c r="A348135" t="inlineStr">
        <is>
          <t>enderoe</t>
        </is>
      </c>
      <c r="B348135" t="n">
        <v>1</v>
      </c>
    </row>
    <row r="348136">
      <c r="A348136" t="inlineStr">
        <is>
          <t>nameplant</t>
        </is>
      </c>
      <c r="B348136" t="n">
        <v>1</v>
      </c>
    </row>
    <row r="348137">
      <c r="A348137" t="inlineStr">
        <is>
          <t>bashcozona</t>
        </is>
      </c>
      <c r="B348137" t="n">
        <v>1</v>
      </c>
    </row>
    <row r="348138">
      <c r="A348138" t="inlineStr">
        <is>
          <t>tublinx</t>
        </is>
      </c>
      <c r="B348138" t="n">
        <v>1</v>
      </c>
    </row>
    <row r="348139">
      <c r="A348139" t="inlineStr">
        <is>
          <t>akhids</t>
        </is>
      </c>
      <c r="B348139" t="n">
        <v>1</v>
      </c>
    </row>
    <row r="348140">
      <c r="A348140" t="inlineStr">
        <is>
          <t>shadowmere</t>
        </is>
      </c>
      <c r="B348140" t="n">
        <v>3</v>
      </c>
    </row>
    <row r="348141">
      <c r="A348141" t="inlineStr">
        <is>
          <t>boxlock</t>
        </is>
      </c>
      <c r="B348141" t="n">
        <v>1</v>
      </c>
    </row>
    <row r="348142">
      <c r="A348142" t="inlineStr">
        <is>
          <t>sitston</t>
        </is>
      </c>
      <c r="B348142" t="n">
        <v>1</v>
      </c>
    </row>
    <row r="348143">
      <c r="A348143" t="inlineStr">
        <is>
          <t>geonochrome</t>
        </is>
      </c>
      <c r="B348143" t="n">
        <v>1</v>
      </c>
    </row>
    <row r="348144">
      <c r="A348144" t="inlineStr">
        <is>
          <t>titwin</t>
        </is>
      </c>
      <c r="B348144" t="n">
        <v>1</v>
      </c>
    </row>
    <row r="348145">
      <c r="A348145" t="inlineStr">
        <is>
          <t>f29a01</t>
        </is>
      </c>
      <c r="B348145" t="n">
        <v>1</v>
      </c>
    </row>
    <row r="348146">
      <c r="A348146" t="inlineStr">
        <is>
          <t>xyecram</t>
        </is>
      </c>
      <c r="B348146" t="n">
        <v>1</v>
      </c>
    </row>
    <row r="348147">
      <c r="A348147" t="inlineStr">
        <is>
          <t>msisters</t>
        </is>
      </c>
      <c r="B348147" t="n">
        <v>1</v>
      </c>
    </row>
    <row r="348148">
      <c r="A348148" t="inlineStr">
        <is>
          <t>f29ds</t>
        </is>
      </c>
      <c r="B348148" t="n">
        <v>1</v>
      </c>
    </row>
    <row r="348149">
      <c r="A348149" t="inlineStr">
        <is>
          <t>mug50a450</t>
        </is>
      </c>
      <c r="B348149" t="n">
        <v>1</v>
      </c>
    </row>
    <row r="348150">
      <c r="A348150" t="inlineStr">
        <is>
          <t>f28</t>
        </is>
      </c>
      <c r="B348150" t="n">
        <v>2</v>
      </c>
    </row>
    <row r="348151">
      <c r="A348151" t="inlineStr">
        <is>
          <t>pbtcu35</t>
        </is>
      </c>
      <c r="B348151" t="n">
        <v>1</v>
      </c>
    </row>
    <row r="348152">
      <c r="A348152" t="inlineStr">
        <is>
          <t>pih11</t>
        </is>
      </c>
      <c r="B348152" t="n">
        <v>1</v>
      </c>
    </row>
    <row r="348153">
      <c r="A348153" t="inlineStr">
        <is>
          <t>f25pic</t>
        </is>
      </c>
      <c r="B348153" t="n">
        <v>1</v>
      </c>
    </row>
    <row r="348154">
      <c r="A348154" t="inlineStr">
        <is>
          <t>f30s</t>
        </is>
      </c>
      <c r="B348154" t="n">
        <v>2</v>
      </c>
    </row>
    <row r="348155">
      <c r="A348155" t="inlineStr">
        <is>
          <t>motorkinix</t>
        </is>
      </c>
      <c r="B348155" t="n">
        <v>1</v>
      </c>
    </row>
    <row r="348156">
      <c r="A348156" t="inlineStr">
        <is>
          <t>16gi</t>
        </is>
      </c>
      <c r="B348156" t="n">
        <v>1</v>
      </c>
    </row>
    <row r="348157">
      <c r="A348157" t="inlineStr">
        <is>
          <t>010125</t>
        </is>
      </c>
      <c r="B348157" t="n">
        <v>1</v>
      </c>
    </row>
    <row r="348158">
      <c r="A348158" t="inlineStr">
        <is>
          <t>landscoach</t>
        </is>
      </c>
      <c r="B348158" t="n">
        <v>1</v>
      </c>
    </row>
    <row r="348159">
      <c r="A348159" t="inlineStr">
        <is>
          <t>burusica</t>
        </is>
      </c>
      <c r="B348159" t="n">
        <v>1</v>
      </c>
    </row>
    <row r="348160">
      <c r="A348160" t="inlineStr">
        <is>
          <t>tokenis</t>
        </is>
      </c>
      <c r="B348160" t="n">
        <v>1</v>
      </c>
    </row>
    <row r="348161">
      <c r="A348161" t="inlineStr">
        <is>
          <t>objectivesjersey</t>
        </is>
      </c>
      <c r="B348161" t="n">
        <v>1</v>
      </c>
    </row>
    <row r="348162">
      <c r="A348162" t="inlineStr">
        <is>
          <t>antilations</t>
        </is>
      </c>
      <c r="B348162" t="n">
        <v>1</v>
      </c>
    </row>
    <row r="348163">
      <c r="A348163" t="inlineStr">
        <is>
          <t>chayshiftwhen</t>
        </is>
      </c>
      <c r="B348163" t="n">
        <v>1</v>
      </c>
    </row>
    <row r="348164">
      <c r="A348164" t="inlineStr">
        <is>
          <t>polyislava</t>
        </is>
      </c>
      <c r="B348164" t="n">
        <v>1</v>
      </c>
    </row>
    <row r="348165">
      <c r="A348165" t="inlineStr">
        <is>
          <t>withpoly</t>
        </is>
      </c>
      <c r="B348165" t="n">
        <v>1</v>
      </c>
    </row>
    <row r="348166">
      <c r="A348166" t="inlineStr">
        <is>
          <t xml:space="preserve"> connects</t>
        </is>
      </c>
      <c r="B348166" t="n">
        <v>1</v>
      </c>
    </row>
    <row r="348167">
      <c r="A348167" t="inlineStr">
        <is>
          <t>sawâ</t>
        </is>
      </c>
      <c r="B348167" t="n">
        <v>1</v>
      </c>
    </row>
    <row r="348168">
      <c r="A348168" t="inlineStr">
        <is>
          <t>btier</t>
        </is>
      </c>
      <c r="B348168" t="n">
        <v>1</v>
      </c>
    </row>
    <row r="348169">
      <c r="A348169" t="inlineStr">
        <is>
          <t>legalgenius</t>
        </is>
      </c>
      <c r="B348169" t="n">
        <v>1</v>
      </c>
    </row>
    <row r="348170">
      <c r="A348170" t="inlineStr">
        <is>
          <t>villecille</t>
        </is>
      </c>
      <c r="B348170" t="n">
        <v>1</v>
      </c>
    </row>
    <row r="348171">
      <c r="A348171" t="inlineStr">
        <is>
          <t>doehreseltonacademy</t>
        </is>
      </c>
      <c r="B348171" t="n">
        <v>1</v>
      </c>
    </row>
    <row r="348172">
      <c r="A348172" t="inlineStr">
        <is>
          <t>rigondeau</t>
        </is>
      </c>
      <c r="B348172" t="n">
        <v>1</v>
      </c>
    </row>
    <row r="348173">
      <c r="A348173" t="inlineStr">
        <is>
          <t>trueful</t>
        </is>
      </c>
      <c r="B348173" t="n">
        <v>1</v>
      </c>
    </row>
    <row r="348174">
      <c r="A348174" t="inlineStr">
        <is>
          <t>buèduse</t>
        </is>
      </c>
      <c r="B348174" t="n">
        <v>1</v>
      </c>
    </row>
    <row r="348175">
      <c r="A348175" t="inlineStr">
        <is>
          <t>bucheredi</t>
        </is>
      </c>
      <c r="B348175" t="n">
        <v>1</v>
      </c>
    </row>
    <row r="348176">
      <c r="A348176" t="inlineStr">
        <is>
          <t>towncollywood</t>
        </is>
      </c>
      <c r="B348176" t="n">
        <v>1</v>
      </c>
    </row>
    <row r="348177">
      <c r="A348177" t="inlineStr">
        <is>
          <t>accherkey</t>
        </is>
      </c>
      <c r="B348177" t="n">
        <v>1</v>
      </c>
    </row>
    <row r="348178">
      <c r="A348178" t="inlineStr">
        <is>
          <t>buzzdefined</t>
        </is>
      </c>
      <c r="B348178" t="n">
        <v>1</v>
      </c>
    </row>
    <row r="348179">
      <c r="A348179" t="inlineStr">
        <is>
          <t>suggd</t>
        </is>
      </c>
      <c r="B348179" t="n">
        <v>1</v>
      </c>
    </row>
    <row r="348180">
      <c r="A348180" t="inlineStr">
        <is>
          <t>ventrification</t>
        </is>
      </c>
      <c r="B348180" t="n">
        <v>1</v>
      </c>
    </row>
    <row r="348181">
      <c r="A348181" t="inlineStr">
        <is>
          <t>chortlin</t>
        </is>
      </c>
      <c r="B348181" t="n">
        <v>1</v>
      </c>
    </row>
    <row r="348182">
      <c r="A348182" t="inlineStr">
        <is>
          <t>geagles</t>
        </is>
      </c>
      <c r="B348182" t="n">
        <v>1</v>
      </c>
    </row>
    <row r="348183">
      <c r="A348183" t="inlineStr">
        <is>
          <t>panooza</t>
        </is>
      </c>
      <c r="B348183" t="n">
        <v>1</v>
      </c>
    </row>
    <row r="348184">
      <c r="A348184" t="inlineStr">
        <is>
          <t>arndon</t>
        </is>
      </c>
      <c r="B348184" t="n">
        <v>1</v>
      </c>
    </row>
    <row r="348185">
      <c r="A348185" t="inlineStr">
        <is>
          <t>jonworthy</t>
        </is>
      </c>
      <c r="B348185" t="n">
        <v>1</v>
      </c>
    </row>
    <row r="348186">
      <c r="A348186" t="inlineStr">
        <is>
          <t>coperounnic</t>
        </is>
      </c>
      <c r="B348186" t="n">
        <v>1</v>
      </c>
    </row>
    <row r="348187">
      <c r="A348187" t="inlineStr">
        <is>
          <t xml:space="preserve">newsdee </t>
        </is>
      </c>
      <c r="B348187" t="n">
        <v>1</v>
      </c>
    </row>
    <row r="348188">
      <c r="A348188" t="inlineStr">
        <is>
          <t>casmer</t>
        </is>
      </c>
      <c r="B348188" t="n">
        <v>1</v>
      </c>
    </row>
    <row r="348189">
      <c r="A348189" t="inlineStr">
        <is>
          <t>cooperredicty</t>
        </is>
      </c>
      <c r="B348189" t="n">
        <v>1</v>
      </c>
    </row>
    <row r="348190">
      <c r="A348190" t="inlineStr">
        <is>
          <t>yearssightseeing</t>
        </is>
      </c>
      <c r="B348190" t="n">
        <v>1</v>
      </c>
    </row>
    <row r="348191">
      <c r="A348191" t="inlineStr">
        <is>
          <t>jamesmeester</t>
        </is>
      </c>
      <c r="B348191" t="n">
        <v>1</v>
      </c>
    </row>
    <row r="348192">
      <c r="A348192" t="inlineStr">
        <is>
          <t>pulocate</t>
        </is>
      </c>
      <c r="B348192" t="n">
        <v>1</v>
      </c>
    </row>
    <row r="348193">
      <c r="A348193" t="inlineStr">
        <is>
          <t>tatafillmodified</t>
        </is>
      </c>
      <c r="B348193" t="n">
        <v>1</v>
      </c>
    </row>
    <row r="348194">
      <c r="A348194" t="inlineStr">
        <is>
          <t>serbasterone</t>
        </is>
      </c>
      <c r="B348194" t="n">
        <v>1</v>
      </c>
    </row>
    <row r="348195">
      <c r="A348195" t="inlineStr">
        <is>
          <t>multiprolenzapine</t>
        </is>
      </c>
      <c r="B348195" t="n">
        <v>1</v>
      </c>
    </row>
    <row r="348196">
      <c r="A348196" t="inlineStr">
        <is>
          <t>15274</t>
        </is>
      </c>
      <c r="B348196" t="n">
        <v>1</v>
      </c>
    </row>
    <row r="348197">
      <c r="A348197" t="inlineStr">
        <is>
          <t>biaxtrieve</t>
        </is>
      </c>
      <c r="B348197" t="n">
        <v>1</v>
      </c>
    </row>
    <row r="348198">
      <c r="A348198" t="inlineStr">
        <is>
          <t>arraredocardiographic</t>
        </is>
      </c>
      <c r="B348198" t="n">
        <v>1</v>
      </c>
    </row>
    <row r="348199">
      <c r="A348199" t="inlineStr">
        <is>
          <t>nonbromeliabetes</t>
        </is>
      </c>
      <c r="B348199" t="n">
        <v>1</v>
      </c>
    </row>
    <row r="348200">
      <c r="A348200" t="inlineStr">
        <is>
          <t>35678</t>
        </is>
      </c>
      <c r="B348200" t="n">
        <v>1</v>
      </c>
    </row>
    <row r="348201">
      <c r="A348201" t="inlineStr">
        <is>
          <t>to†</t>
        </is>
      </c>
      <c r="B348201" t="n">
        <v>1</v>
      </c>
    </row>
    <row r="348202">
      <c r="A348202" t="inlineStr">
        <is>
          <t>supima</t>
        </is>
      </c>
      <c r="B348202" t="n">
        <v>1</v>
      </c>
    </row>
    <row r="348203">
      <c r="A348203" t="inlineStr">
        <is>
          <t>testssymptoms</t>
        </is>
      </c>
      <c r="B348203" t="n">
        <v>1</v>
      </c>
    </row>
    <row r="348204">
      <c r="A348204" t="inlineStr">
        <is>
          <t>testificatable</t>
        </is>
      </c>
      <c r="B348204" t="n">
        <v>1</v>
      </c>
    </row>
    <row r="348205">
      <c r="A348205" t="inlineStr">
        <is>
          <t>sephirod</t>
        </is>
      </c>
      <c r="B348205" t="n">
        <v>1</v>
      </c>
    </row>
    <row r="348206">
      <c r="A348206" t="inlineStr">
        <is>
          <t>pepsomatotic</t>
        </is>
      </c>
      <c r="B348206" t="n">
        <v>1</v>
      </c>
    </row>
    <row r="348207">
      <c r="A348207" t="inlineStr">
        <is>
          <t>rabotinsky</t>
        </is>
      </c>
      <c r="B348207" t="n">
        <v>1</v>
      </c>
    </row>
    <row r="348208">
      <c r="A348208" t="inlineStr">
        <is>
          <t>nuovoir</t>
        </is>
      </c>
      <c r="B348208" t="n">
        <v>1</v>
      </c>
    </row>
    <row r="348209">
      <c r="A348209" t="inlineStr">
        <is>
          <t>abduljabbar</t>
        </is>
      </c>
      <c r="B348209" t="n">
        <v>1</v>
      </c>
    </row>
    <row r="348210">
      <c r="A348210" t="inlineStr">
        <is>
          <t>salce</t>
        </is>
      </c>
      <c r="B348210" t="n">
        <v>1</v>
      </c>
    </row>
    <row r="348211">
      <c r="A348211" t="inlineStr">
        <is>
          <t>benqs</t>
        </is>
      </c>
      <c r="B348211" t="n">
        <v>1</v>
      </c>
    </row>
    <row r="348212">
      <c r="A348212" t="inlineStr">
        <is>
          <t>intracommunal</t>
        </is>
      </c>
      <c r="B348212" t="n">
        <v>2</v>
      </c>
    </row>
    <row r="348213">
      <c r="A348213" t="inlineStr">
        <is>
          <t>dohift</t>
        </is>
      </c>
      <c r="B348213" t="n">
        <v>1</v>
      </c>
    </row>
    <row r="348214">
      <c r="A348214" t="inlineStr">
        <is>
          <t>loculary</t>
        </is>
      </c>
      <c r="B348214" t="n">
        <v>1</v>
      </c>
    </row>
    <row r="348215">
      <c r="A348215" t="inlineStr">
        <is>
          <t>karlabs</t>
        </is>
      </c>
      <c r="B348215" t="n">
        <v>1</v>
      </c>
    </row>
    <row r="348216">
      <c r="A348216" t="inlineStr">
        <is>
          <t>hurablak</t>
        </is>
      </c>
      <c r="B348216" t="n">
        <v>1</v>
      </c>
    </row>
    <row r="348217">
      <c r="A348217" t="inlineStr">
        <is>
          <t>vardenis</t>
        </is>
      </c>
      <c r="B348217" t="n">
        <v>1</v>
      </c>
    </row>
    <row r="348218">
      <c r="A348218" t="inlineStr">
        <is>
          <t>nkrop</t>
        </is>
      </c>
      <c r="B348218" t="n">
        <v>1</v>
      </c>
    </row>
    <row r="348219">
      <c r="A348219" t="inlineStr">
        <is>
          <t>diablas</t>
        </is>
      </c>
      <c r="B348219" t="n">
        <v>1</v>
      </c>
    </row>
    <row r="348220">
      <c r="A348220" t="inlineStr">
        <is>
          <t>bazinsky</t>
        </is>
      </c>
      <c r="B348220" t="n">
        <v>1</v>
      </c>
    </row>
    <row r="348221">
      <c r="A348221" t="inlineStr">
        <is>
          <t>batasaurus</t>
        </is>
      </c>
      <c r="B348221" t="n">
        <v>1</v>
      </c>
    </row>
    <row r="348222">
      <c r="A348222" t="inlineStr">
        <is>
          <t>gagino</t>
        </is>
      </c>
      <c r="B348222" t="n">
        <v>1</v>
      </c>
    </row>
    <row r="348223">
      <c r="A348223" t="inlineStr">
        <is>
          <t>jurzahn</t>
        </is>
      </c>
      <c r="B348223" t="n">
        <v>1</v>
      </c>
    </row>
    <row r="348224">
      <c r="A348224" t="inlineStr">
        <is>
          <t>chimichangists</t>
        </is>
      </c>
      <c r="B348224" t="n">
        <v>1</v>
      </c>
    </row>
    <row r="348225">
      <c r="A348225" t="inlineStr">
        <is>
          <t>armaized</t>
        </is>
      </c>
      <c r="B348225" t="n">
        <v>1</v>
      </c>
    </row>
    <row r="348226">
      <c r="A348226" t="inlineStr">
        <is>
          <t>assassinjawks</t>
        </is>
      </c>
      <c r="B348226" t="n">
        <v>1</v>
      </c>
    </row>
    <row r="348227">
      <c r="A348227" t="inlineStr">
        <is>
          <t>cellblockters</t>
        </is>
      </c>
      <c r="B348227" t="n">
        <v>1</v>
      </c>
    </row>
    <row r="348228">
      <c r="A348228" t="inlineStr">
        <is>
          <t>oembeds</t>
        </is>
      </c>
      <c r="B348228" t="n">
        <v>1</v>
      </c>
    </row>
    <row r="348229">
      <c r="A348229" t="inlineStr">
        <is>
          <t>altberg</t>
        </is>
      </c>
      <c r="B348229" t="n">
        <v>1</v>
      </c>
    </row>
    <row r="348230">
      <c r="A348230" t="inlineStr">
        <is>
          <t>boystowns</t>
        </is>
      </c>
      <c r="B348230" t="n">
        <v>1</v>
      </c>
    </row>
    <row r="348231">
      <c r="A348231" t="inlineStr">
        <is>
          <t>kitchennowskis</t>
        </is>
      </c>
      <c r="B348231" t="n">
        <v>1</v>
      </c>
    </row>
    <row r="348232">
      <c r="A348232" t="inlineStr">
        <is>
          <t>abramshoku</t>
        </is>
      </c>
      <c r="B348232" t="n">
        <v>1</v>
      </c>
    </row>
    <row r="348233">
      <c r="A348233" t="inlineStr">
        <is>
          <t>attorney—under</t>
        </is>
      </c>
      <c r="B348233" t="n">
        <v>1</v>
      </c>
    </row>
    <row r="348234">
      <c r="A348234" t="inlineStr">
        <is>
          <t>tarlows</t>
        </is>
      </c>
      <c r="B348234" t="n">
        <v>2</v>
      </c>
    </row>
    <row r="348235">
      <c r="A348235" t="inlineStr">
        <is>
          <t>encembrazo</t>
        </is>
      </c>
      <c r="B348235" t="n">
        <v>1</v>
      </c>
    </row>
    <row r="348236">
      <c r="A348236" t="inlineStr">
        <is>
          <t>angle1420</t>
        </is>
      </c>
      <c r="B348236" t="n">
        <v>1</v>
      </c>
    </row>
    <row r="348237">
      <c r="A348237" t="inlineStr">
        <is>
          <t>rgbane7</t>
        </is>
      </c>
      <c r="B348237" t="n">
        <v>1</v>
      </c>
    </row>
    <row r="348238">
      <c r="A348238" t="inlineStr">
        <is>
          <t>16017</t>
        </is>
      </c>
      <c r="B348238" t="n">
        <v>1</v>
      </c>
    </row>
    <row r="348239">
      <c r="A348239" t="inlineStr">
        <is>
          <t>lastblindopts_vrayner_display</t>
        </is>
      </c>
      <c r="B348239" t="n">
        <v>1</v>
      </c>
    </row>
    <row r="348240">
      <c r="A348240" t="inlineStr">
        <is>
          <t>057183943722</t>
        </is>
      </c>
      <c r="B348240" t="n">
        <v>1</v>
      </c>
    </row>
    <row r="348241">
      <c r="A348241" t="inlineStr">
        <is>
          <t>sdl_data</t>
        </is>
      </c>
      <c r="B348241" t="n">
        <v>1</v>
      </c>
    </row>
    <row r="348242">
      <c r="A348242" t="inlineStr">
        <is>
          <t>41821474876</t>
        </is>
      </c>
      <c r="B348242" t="n">
        <v>1</v>
      </c>
    </row>
    <row r="348243">
      <c r="A348243" t="inlineStr">
        <is>
          <t>soft_bufferinterop2target_ready</t>
        </is>
      </c>
      <c r="B348243" t="n">
        <v>1</v>
      </c>
    </row>
    <row r="348244">
      <c r="A348244" t="inlineStr">
        <is>
          <t>__wheading</t>
        </is>
      </c>
      <c r="B348244" t="n">
        <v>1</v>
      </c>
    </row>
    <row r="348245">
      <c r="A348245" t="inlineStr">
        <is>
          <t>b_datatarget_ready</t>
        </is>
      </c>
      <c r="B348245" t="n">
        <v>1</v>
      </c>
    </row>
    <row r="348246">
      <c r="A348246" t="inlineStr">
        <is>
          <t>serank_indicator</t>
        </is>
      </c>
      <c r="B348246" t="n">
        <v>1</v>
      </c>
    </row>
    <row r="348247">
      <c r="A348247" t="inlineStr">
        <is>
          <t>comacdbny4od</t>
        </is>
      </c>
      <c r="B348247" t="n">
        <v>1</v>
      </c>
    </row>
    <row r="348248">
      <c r="A348248" t="inlineStr">
        <is>
          <t>globalarristics</t>
        </is>
      </c>
      <c r="B348248" t="n">
        <v>1</v>
      </c>
    </row>
    <row r="348249">
      <c r="A348249" t="inlineStr">
        <is>
          <t>chernrit</t>
        </is>
      </c>
      <c r="B348249" t="n">
        <v>1</v>
      </c>
    </row>
    <row r="348250">
      <c r="A348250" t="inlineStr">
        <is>
          <t>059751796933</t>
        </is>
      </c>
      <c r="B348250" t="n">
        <v>1</v>
      </c>
    </row>
    <row r="348251">
      <c r="A348251" t="inlineStr">
        <is>
          <t>glrngopt_both_mat2len1</t>
        </is>
      </c>
      <c r="B348251" t="n">
        <v>1</v>
      </c>
    </row>
    <row r="348252">
      <c r="A348252" t="inlineStr">
        <is>
          <t>galaatlas</t>
        </is>
      </c>
      <c r="B348252" t="n">
        <v>1</v>
      </c>
    </row>
    <row r="348253">
      <c r="A348253" t="inlineStr">
        <is>
          <t>region_location</t>
        </is>
      </c>
      <c r="B348253" t="n">
        <v>1</v>
      </c>
    </row>
    <row r="348254">
      <c r="A348254" t="inlineStr">
        <is>
          <t>aramó</t>
        </is>
      </c>
      <c r="B348254" t="n">
        <v>1</v>
      </c>
    </row>
    <row r="348255">
      <c r="A348255" t="inlineStr">
        <is>
          <t>glodapi_default_formats3</t>
        </is>
      </c>
      <c r="B348255" t="n">
        <v>1</v>
      </c>
    </row>
    <row r="348256">
      <c r="A348256" t="inlineStr">
        <is>
          <t>xceview</t>
        </is>
      </c>
      <c r="B348256" t="n">
        <v>1</v>
      </c>
    </row>
    <row r="348257">
      <c r="A348257" t="inlineStr">
        <is>
          <t>xjust</t>
        </is>
      </c>
      <c r="B348257" t="n">
        <v>1</v>
      </c>
    </row>
    <row r="348258">
      <c r="A348258" t="inlineStr">
        <is>
          <t>findndhfblair_handletarget_ready</t>
        </is>
      </c>
      <c r="B348258" t="n">
        <v>1</v>
      </c>
    </row>
    <row r="348259">
      <c r="A348259" t="inlineStr">
        <is>
          <t>afinoco</t>
        </is>
      </c>
      <c r="B348259" t="n">
        <v>1</v>
      </c>
    </row>
    <row r="348260">
      <c r="A348260" t="inlineStr">
        <is>
          <t>targetwalkerkind</t>
        </is>
      </c>
      <c r="B348260" t="n">
        <v>1</v>
      </c>
    </row>
    <row r="348261">
      <c r="A348261" t="inlineStr">
        <is>
          <t>iditaridad</t>
        </is>
      </c>
      <c r="B348261" t="n">
        <v>1</v>
      </c>
    </row>
    <row r="348262">
      <c r="A348262" t="inlineStr">
        <is>
          <t>eff_tfe_fa</t>
        </is>
      </c>
      <c r="B348262" t="n">
        <v>1</v>
      </c>
    </row>
    <row r="348263">
      <c r="A348263" t="inlineStr">
        <is>
          <t>touch_swapintscalar_transient</t>
        </is>
      </c>
      <c r="B348263" t="n">
        <v>1</v>
      </c>
    </row>
    <row r="348264">
      <c r="A348264" t="inlineStr">
        <is>
          <t>favoritehold4herelget</t>
        </is>
      </c>
      <c r="B348264" t="n">
        <v>1</v>
      </c>
    </row>
    <row r="348265">
      <c r="A348265" t="inlineStr">
        <is>
          <t>pow2cfpop£m∩m</t>
        </is>
      </c>
      <c r="B348265" t="n">
        <v>1</v>
      </c>
    </row>
    <row r="348266">
      <c r="A348266" t="inlineStr">
        <is>
          <t>encún</t>
        </is>
      </c>
      <c r="B348266" t="n">
        <v>1</v>
      </c>
    </row>
    <row r="348267">
      <c r="A348267" t="inlineStr">
        <is>
          <t>helper_resolution</t>
        </is>
      </c>
      <c r="B348267" t="n">
        <v>1</v>
      </c>
    </row>
    <row r="348268">
      <c r="A348268" t="inlineStr">
        <is>
          <t>up_12</t>
        </is>
      </c>
      <c r="B348268" t="n">
        <v>1</v>
      </c>
    </row>
    <row r="348269">
      <c r="A348269" t="inlineStr">
        <is>
          <t>057219391162</t>
        </is>
      </c>
      <c r="B348269" t="n">
        <v>1</v>
      </c>
    </row>
    <row r="348270">
      <c r="A348270" t="inlineStr">
        <is>
          <t>m_buffer_once_hwmink</t>
        </is>
      </c>
      <c r="B348270" t="n">
        <v>1</v>
      </c>
    </row>
    <row r="348271">
      <c r="A348271" t="inlineStr">
        <is>
          <t>hitxvdocbuffulosweep</t>
        </is>
      </c>
      <c r="B348271" t="n">
        <v>1</v>
      </c>
    </row>
    <row r="348272">
      <c r="A348272" t="inlineStr">
        <is>
          <t>handling_stream_main</t>
        </is>
      </c>
      <c r="B348272" t="n">
        <v>1</v>
      </c>
    </row>
    <row r="348273">
      <c r="A348273" t="inlineStr">
        <is>
          <t>blurom</t>
        </is>
      </c>
      <c r="B348273" t="n">
        <v>1</v>
      </c>
    </row>
    <row r="348274">
      <c r="A348274" t="inlineStr">
        <is>
          <t>e{long</t>
        </is>
      </c>
      <c r="B348274" t="n">
        <v>1</v>
      </c>
    </row>
    <row r="348275">
      <c r="A348275" t="inlineStr">
        <is>
          <t>0xgeneral</t>
        </is>
      </c>
      <c r="B348275" t="n">
        <v>1</v>
      </c>
    </row>
    <row r="348276">
      <c r="A348276" t="inlineStr">
        <is>
          <t>alspianceeye</t>
        </is>
      </c>
      <c r="B348276" t="n">
        <v>1</v>
      </c>
    </row>
    <row r="348277">
      <c r="A348277" t="inlineStr">
        <is>
          <t>lngwndlinear</t>
        </is>
      </c>
      <c r="B348277" t="n">
        <v>1</v>
      </c>
    </row>
    <row r="348278">
      <c r="A348278" t="inlineStr">
        <is>
          <t>órez</t>
        </is>
      </c>
      <c r="B348278" t="n">
        <v>1</v>
      </c>
    </row>
    <row r="348279">
      <c r="A348279" t="inlineStr">
        <is>
          <t>anodatinga</t>
        </is>
      </c>
      <c r="B348279" t="n">
        <v>1</v>
      </c>
    </row>
    <row r="348280">
      <c r="A348280" t="inlineStr">
        <is>
          <t>glcrypt13</t>
        </is>
      </c>
      <c r="B348280" t="n">
        <v>1</v>
      </c>
    </row>
    <row r="348281">
      <c r="A348281" t="inlineStr">
        <is>
          <t>mnstr047</t>
        </is>
      </c>
      <c r="B348281" t="n">
        <v>1</v>
      </c>
    </row>
    <row r="348282">
      <c r="A348282" t="inlineStr">
        <is>
          <t>_water</t>
        </is>
      </c>
      <c r="B348282" t="n">
        <v>1</v>
      </c>
    </row>
    <row r="348283">
      <c r="A348283" t="inlineStr">
        <is>
          <t>hlvoxel</t>
        </is>
      </c>
      <c r="B348283" t="n">
        <v>1</v>
      </c>
    </row>
    <row r="348284">
      <c r="A348284" t="inlineStr">
        <is>
          <t>alias_main</t>
        </is>
      </c>
      <c r="B348284" t="n">
        <v>1</v>
      </c>
    </row>
    <row r="348285">
      <c r="A348285" t="inlineStr">
        <is>
          <t>endcomponenttoward</t>
        </is>
      </c>
      <c r="B348285" t="n">
        <v>1</v>
      </c>
    </row>
    <row r="348286">
      <c r="A348286" t="inlineStr">
        <is>
          <t>0xcontain</t>
        </is>
      </c>
      <c r="B348286" t="n">
        <v>1</v>
      </c>
    </row>
    <row r="348287">
      <c r="A348287" t="inlineStr">
        <is>
          <t>bitpolyfinite114</t>
        </is>
      </c>
      <c r="B348287" t="n">
        <v>1</v>
      </c>
    </row>
    <row r="348288">
      <c r="A348288" t="inlineStr">
        <is>
          <t>lanewoodris</t>
        </is>
      </c>
      <c r="B348288" t="n">
        <v>1</v>
      </c>
    </row>
    <row r="348289">
      <c r="A348289" t="inlineStr">
        <is>
          <t>sticker_wrestle</t>
        </is>
      </c>
      <c r="B348289" t="n">
        <v>1</v>
      </c>
    </row>
    <row r="348290">
      <c r="A348290" t="inlineStr">
        <is>
          <t>screen_fb_buffer</t>
        </is>
      </c>
      <c r="B348290" t="n">
        <v>1</v>
      </c>
    </row>
    <row r="348291">
      <c r="A348291" t="inlineStr">
        <is>
          <t>rberrymg68</t>
        </is>
      </c>
      <c r="B348291" t="n">
        <v>1</v>
      </c>
    </row>
    <row r="348292">
      <c r="A348292" t="inlineStr">
        <is>
          <t>04057226338</t>
        </is>
      </c>
      <c r="B348292" t="n">
        <v>1</v>
      </c>
    </row>
    <row r="348293">
      <c r="A348293" t="inlineStr">
        <is>
          <t>imeshmeshjmp</t>
        </is>
      </c>
      <c r="B348293" t="n">
        <v>1</v>
      </c>
    </row>
    <row r="348294">
      <c r="A348294" t="inlineStr">
        <is>
          <t>normalizedcolorslight0</t>
        </is>
      </c>
      <c r="B348294" t="n">
        <v>1</v>
      </c>
    </row>
    <row r="348295">
      <c r="A348295" t="inlineStr">
        <is>
          <t>0032617366</t>
        </is>
      </c>
      <c r="B348295" t="n">
        <v>1</v>
      </c>
    </row>
    <row r="348296">
      <c r="A348296" t="inlineStr">
        <is>
          <t>_astype</t>
        </is>
      </c>
      <c r="B348296" t="n">
        <v>1</v>
      </c>
    </row>
    <row r="348297">
      <c r="A348297" t="inlineStr">
        <is>
          <t>txslope</t>
        </is>
      </c>
      <c r="B348297" t="n">
        <v>1</v>
      </c>
    </row>
    <row r="348298">
      <c r="A348298" t="inlineStr">
        <is>
          <t>rgbao1601</t>
        </is>
      </c>
      <c r="B348298" t="n">
        <v>1</v>
      </c>
    </row>
    <row r="348299">
      <c r="A348299" t="inlineStr">
        <is>
          <t>l2dplasma</t>
        </is>
      </c>
      <c r="B348299" t="n">
        <v>1</v>
      </c>
    </row>
    <row r="348300">
      <c r="A348300" t="inlineStr">
        <is>
          <t>cryptória</t>
        </is>
      </c>
      <c r="B348300" t="n">
        <v>1</v>
      </c>
    </row>
    <row r="348301">
      <c r="A348301" t="inlineStr">
        <is>
          <t>injamó</t>
        </is>
      </c>
      <c r="B348301" t="n">
        <v>1</v>
      </c>
    </row>
    <row r="348302">
      <c r="A348302" t="inlineStr">
        <is>
          <t>1_rightward_blind</t>
        </is>
      </c>
      <c r="B348302" t="n">
        <v>1</v>
      </c>
    </row>
    <row r="348303">
      <c r="A348303" t="inlineStr">
        <is>
          <t>btricker</t>
        </is>
      </c>
      <c r="B348303" t="n">
        <v>1</v>
      </c>
    </row>
    <row r="348304">
      <c r="A348304" t="inlineStr">
        <is>
          <t>projectadynamico</t>
        </is>
      </c>
      <c r="B348304" t="n">
        <v>1</v>
      </c>
    </row>
    <row r="348305">
      <c r="A348305" t="inlineStr">
        <is>
          <t>{int32_t</t>
        </is>
      </c>
      <c r="B348305" t="n">
        <v>1</v>
      </c>
    </row>
    <row r="348306">
      <c r="A348306" t="inlineStr">
        <is>
          <t>__mlgr_buffer_bindingshy</t>
        </is>
      </c>
      <c r="B348306" t="n">
        <v>1</v>
      </c>
    </row>
    <row r="348307">
      <c r="A348307" t="inlineStr">
        <is>
          <t>rotated_x2425</t>
        </is>
      </c>
      <c r="B348307" t="n">
        <v>1</v>
      </c>
    </row>
    <row r="348308">
      <c r="A348308" t="inlineStr">
        <is>
          <t>fincal</t>
        </is>
      </c>
      <c r="B348308" t="n">
        <v>1</v>
      </c>
    </row>
    <row r="348309">
      <c r="A348309" t="inlineStr">
        <is>
          <t>image_1</t>
        </is>
      </c>
      <c r="B348309" t="n">
        <v>1</v>
      </c>
    </row>
    <row r="348310">
      <c r="A348310" t="inlineStr">
        <is>
          <t>gfr_ctrl</t>
        </is>
      </c>
      <c r="B348310" t="n">
        <v>1</v>
      </c>
    </row>
    <row r="348311">
      <c r="A348311" t="inlineStr">
        <is>
          <t>httpnosaar</t>
        </is>
      </c>
      <c r="B348311" t="n">
        <v>1</v>
      </c>
    </row>
    <row r="348312">
      <c r="A348312" t="inlineStr">
        <is>
          <t>nyterroristicbirdsatz</t>
        </is>
      </c>
      <c r="B348312" t="n">
        <v>1</v>
      </c>
    </row>
    <row r="348313">
      <c r="A348313" t="inlineStr">
        <is>
          <t>\preferences\playstationancientware\cthiacool</t>
        </is>
      </c>
      <c r="B348313" t="n">
        <v>1</v>
      </c>
    </row>
    <row r="348314">
      <c r="A348314" t="inlineStr">
        <is>
          <t>spearge</t>
        </is>
      </c>
      <c r="B348314" t="n">
        <v>1</v>
      </c>
    </row>
    <row r="348315">
      <c r="A348315" t="inlineStr">
        <is>
          <t>hakuyails</t>
        </is>
      </c>
      <c r="B348315" t="n">
        <v>1</v>
      </c>
    </row>
    <row r="348316">
      <c r="A348316" t="inlineStr">
        <is>
          <t>\\leukines\leukynee</t>
        </is>
      </c>
      <c r="B348316" t="n">
        <v>1</v>
      </c>
    </row>
    <row r="348317">
      <c r="A348317" t="inlineStr">
        <is>
          <t>addpay</t>
        </is>
      </c>
      <c r="B348317" t="n">
        <v>1</v>
      </c>
    </row>
    <row r="348318">
      <c r="A348318" t="inlineStr">
        <is>
          <t>\gamedata\playstation\packages\data</t>
        </is>
      </c>
      <c r="B348318" t="n">
        <v>1</v>
      </c>
    </row>
    <row r="348319">
      <c r="A348319" t="inlineStr">
        <is>
          <t>ship_townfnfts</t>
        </is>
      </c>
      <c r="B348319" t="n">
        <v>1</v>
      </c>
    </row>
    <row r="348320">
      <c r="A348320" t="inlineStr">
        <is>
          <t>privateimmack</t>
        </is>
      </c>
      <c r="B348320" t="n">
        <v>1</v>
      </c>
    </row>
    <row r="348321">
      <c r="A348321" t="inlineStr">
        <is>
          <t>willkoquest</t>
        </is>
      </c>
      <c r="B348321" t="n">
        <v>1</v>
      </c>
    </row>
    <row r="348322">
      <c r="A348322" t="inlineStr">
        <is>
          <t>key_printer_f10</t>
        </is>
      </c>
      <c r="B348322" t="n">
        <v>1</v>
      </c>
    </row>
    <row r="348323">
      <c r="A348323" t="inlineStr">
        <is>
          <t>titleany</t>
        </is>
      </c>
      <c r="B348323" t="n">
        <v>1</v>
      </c>
    </row>
    <row r="348324">
      <c r="A348324" t="inlineStr">
        <is>
          <t>draw1219670</t>
        </is>
      </c>
      <c r="B348324" t="n">
        <v>1</v>
      </c>
    </row>
    <row r="348325">
      <c r="A348325" t="inlineStr">
        <is>
          <t>3020\rded</t>
        </is>
      </c>
      <c r="B348325" t="n">
        <v>1</v>
      </c>
    </row>
    <row r="348326">
      <c r="A348326" t="inlineStr">
        <is>
          <t>medusatsuit</t>
        </is>
      </c>
      <c r="B348326" t="n">
        <v>1</v>
      </c>
    </row>
    <row r="348327">
      <c r="A348327" t="inlineStr">
        <is>
          <t>replybusybee</t>
        </is>
      </c>
      <c r="B348327" t="n">
        <v>1</v>
      </c>
    </row>
    <row r="348328">
      <c r="A348328" t="inlineStr">
        <is>
          <t>ohmyrgmad</t>
        </is>
      </c>
      <c r="B348328" t="n">
        <v>1</v>
      </c>
    </row>
    <row r="348329">
      <c r="A348329" t="inlineStr">
        <is>
          <t>408668247136</t>
        </is>
      </c>
      <c r="B348329" t="n">
        <v>1</v>
      </c>
    </row>
    <row r="348330">
      <c r="A348330" t="inlineStr">
        <is>
          <t>splitatic</t>
        </is>
      </c>
      <c r="B348330" t="n">
        <v>1</v>
      </c>
    </row>
    <row r="348331">
      <c r="A348331" t="inlineStr">
        <is>
          <t>didzen</t>
        </is>
      </c>
      <c r="B348331" t="n">
        <v>1</v>
      </c>
    </row>
    <row r="348332">
      <c r="A348332" t="inlineStr">
        <is>
          <t>initiatedclouded</t>
        </is>
      </c>
      <c r="B348332" t="n">
        <v>1</v>
      </c>
    </row>
    <row r="348333">
      <c r="A348333" t="inlineStr">
        <is>
          <t>\\l\leukynee</t>
        </is>
      </c>
      <c r="B348333" t="n">
        <v>1</v>
      </c>
    </row>
    <row r="348334">
      <c r="A348334" t="inlineStr">
        <is>
          <t>addtranslator</t>
        </is>
      </c>
      <c r="B348334" t="n">
        <v>1</v>
      </c>
    </row>
    <row r="348335">
      <c r="A348335" t="inlineStr">
        <is>
          <t>sniperflag</t>
        </is>
      </c>
      <c r="B348335" t="n">
        <v>1</v>
      </c>
    </row>
    <row r="348336">
      <c r="A348336" t="inlineStr">
        <is>
          <t>computername\ftata_kipheadosknight_19</t>
        </is>
      </c>
      <c r="B348336" t="n">
        <v>1</v>
      </c>
    </row>
    <row r="348337">
      <c r="A348337" t="inlineStr">
        <is>
          <t>myvo</t>
        </is>
      </c>
      <c r="B348337" t="n">
        <v>1</v>
      </c>
    </row>
    <row r="348338">
      <c r="A348338" t="inlineStr">
        <is>
          <t>98093569</t>
        </is>
      </c>
      <c r="B348338" t="n">
        <v>1</v>
      </c>
    </row>
    <row r="348339">
      <c r="A348339" t="inlineStr">
        <is>
          <t>installation_method</t>
        </is>
      </c>
      <c r="B348339" t="n">
        <v>1</v>
      </c>
    </row>
    <row r="348340">
      <c r="A348340" t="inlineStr">
        <is>
          <t>win7bitcoin</t>
        </is>
      </c>
      <c r="B348340" t="n">
        <v>1</v>
      </c>
    </row>
    <row r="348341">
      <c r="A348341" t="inlineStr">
        <is>
          <t>disk24nyx</t>
        </is>
      </c>
      <c r="B348341" t="n">
        <v>1</v>
      </c>
    </row>
    <row r="348342">
      <c r="A348342" t="inlineStr">
        <is>
          <t>quitemoney</t>
        </is>
      </c>
      <c r="B348342" t="n">
        <v>1</v>
      </c>
    </row>
    <row r="348343">
      <c r="A348343" t="inlineStr">
        <is>
          <t>bewinter113</t>
        </is>
      </c>
      <c r="B348343" t="n">
        <v>1</v>
      </c>
    </row>
    <row r="348344">
      <c r="A348344" t="inlineStr">
        <is>
          <t>damage2298112206</t>
        </is>
      </c>
      <c r="B348344" t="n">
        <v>1</v>
      </c>
    </row>
    <row r="348345">
      <c r="A348345" t="inlineStr">
        <is>
          <t>trufflkes</t>
        </is>
      </c>
      <c r="B348345" t="n">
        <v>1</v>
      </c>
    </row>
    <row r="348346">
      <c r="A348346" t="inlineStr">
        <is>
          <t>computera2bycb</t>
        </is>
      </c>
      <c r="B348346" t="n">
        <v>1</v>
      </c>
    </row>
    <row r="348347">
      <c r="A348347" t="inlineStr">
        <is>
          <t>lohtsahl</t>
        </is>
      </c>
      <c r="B348347" t="n">
        <v>1</v>
      </c>
    </row>
    <row r="348348">
      <c r="A348348" t="inlineStr">
        <is>
          <t>squeema</t>
        </is>
      </c>
      <c r="B348348" t="n">
        <v>1</v>
      </c>
    </row>
    <row r="348349">
      <c r="A348349" t="inlineStr">
        <is>
          <t>w0ler123</t>
        </is>
      </c>
      <c r="B348349" t="n">
        <v>1</v>
      </c>
    </row>
    <row r="348350">
      <c r="A348350" t="inlineStr">
        <is>
          <t>requestany</t>
        </is>
      </c>
      <c r="B348350" t="n">
        <v>1</v>
      </c>
    </row>
    <row r="348351">
      <c r="A348351" t="inlineStr">
        <is>
          <t>addailbn</t>
        </is>
      </c>
      <c r="B348351" t="n">
        <v>1</v>
      </c>
    </row>
    <row r="348352">
      <c r="A348352" t="inlineStr">
        <is>
          <t>plusprice</t>
        </is>
      </c>
      <c r="B348352" t="n">
        <v>1</v>
      </c>
    </row>
    <row r="348353">
      <c r="A348353" t="inlineStr">
        <is>
          <t>gingaker</t>
        </is>
      </c>
      <c r="B348353" t="n">
        <v>1</v>
      </c>
    </row>
    <row r="348354">
      <c r="A348354" t="inlineStr">
        <is>
          <t>ornamentxx</t>
        </is>
      </c>
      <c r="B348354" t="n">
        <v>1</v>
      </c>
    </row>
    <row r="348355">
      <c r="A348355" t="inlineStr">
        <is>
          <t>riccard0lyan216001</t>
        </is>
      </c>
      <c r="B348355" t="n">
        <v>1</v>
      </c>
    </row>
    <row r="348356">
      <c r="A348356" t="inlineStr">
        <is>
          <t>wrightrot</t>
        </is>
      </c>
      <c r="B348356" t="n">
        <v>1</v>
      </c>
    </row>
    <row r="348357">
      <c r="A348357" t="inlineStr">
        <is>
          <t>diucite</t>
        </is>
      </c>
      <c r="B348357" t="n">
        <v>1</v>
      </c>
    </row>
    <row r="348358">
      <c r="A348358" t="inlineStr">
        <is>
          <t>seaweedy</t>
        </is>
      </c>
      <c r="B348358" t="n">
        <v>1</v>
      </c>
    </row>
    <row r="348359">
      <c r="A348359" t="inlineStr">
        <is>
          <t>ivility</t>
        </is>
      </c>
      <c r="B348359" t="n">
        <v>1</v>
      </c>
    </row>
    <row r="348360">
      <c r="A348360" t="inlineStr">
        <is>
          <t>palythropoda</t>
        </is>
      </c>
      <c r="B348360" t="n">
        <v>1</v>
      </c>
    </row>
    <row r="348361">
      <c r="A348361" t="inlineStr">
        <is>
          <t>saurinese</t>
        </is>
      </c>
      <c r="B348361" t="n">
        <v>1</v>
      </c>
    </row>
    <row r="348362">
      <c r="A348362" t="inlineStr">
        <is>
          <t>founderthis</t>
        </is>
      </c>
      <c r="B348362" t="n">
        <v>1</v>
      </c>
    </row>
    <row r="348363">
      <c r="A348363" t="inlineStr">
        <is>
          <t>higeche</t>
        </is>
      </c>
      <c r="B348363" t="n">
        <v>1</v>
      </c>
    </row>
    <row r="348364">
      <c r="A348364" t="inlineStr">
        <is>
          <t>lspi</t>
        </is>
      </c>
      <c r="B348364" t="n">
        <v>2</v>
      </c>
    </row>
    <row r="348365">
      <c r="A348365" t="inlineStr">
        <is>
          <t>amazinawa</t>
        </is>
      </c>
      <c r="B348365" t="n">
        <v>1</v>
      </c>
    </row>
    <row r="348366">
      <c r="A348366" t="inlineStr">
        <is>
          <t>aneki®</t>
        </is>
      </c>
      <c r="B348366" t="n">
        <v>1</v>
      </c>
    </row>
    <row r="348367">
      <c r="A348367" t="inlineStr">
        <is>
          <t>owabayashi</t>
        </is>
      </c>
      <c r="B348367" t="n">
        <v>1</v>
      </c>
    </row>
    <row r="348368">
      <c r="A348368" t="inlineStr">
        <is>
          <t>saecula</t>
        </is>
      </c>
      <c r="B348368" t="n">
        <v>1</v>
      </c>
    </row>
    <row r="348369">
      <c r="A348369" t="inlineStr">
        <is>
          <t>conston</t>
        </is>
      </c>
      <c r="B348369" t="n">
        <v>1</v>
      </c>
    </row>
    <row r="348370">
      <c r="A348370" t="inlineStr">
        <is>
          <t>klingas</t>
        </is>
      </c>
      <c r="B348370" t="n">
        <v>1</v>
      </c>
    </row>
    <row r="348371">
      <c r="A348371" t="inlineStr">
        <is>
          <t>lewini</t>
        </is>
      </c>
      <c r="B348371" t="n">
        <v>1</v>
      </c>
    </row>
    <row r="348372">
      <c r="A348372" t="inlineStr">
        <is>
          <t>tilese</t>
        </is>
      </c>
      <c r="B348372" t="n">
        <v>1</v>
      </c>
    </row>
    <row r="348373">
      <c r="A348373" t="inlineStr">
        <is>
          <t>ablough</t>
        </is>
      </c>
      <c r="B348373" t="n">
        <v>1</v>
      </c>
    </row>
    <row r="348374">
      <c r="A348374" t="inlineStr">
        <is>
          <t>1080pframerate</t>
        </is>
      </c>
      <c r="B348374" t="n">
        <v>1</v>
      </c>
    </row>
    <row r="348375">
      <c r="A348375" t="inlineStr">
        <is>
          <t>z279use</t>
        </is>
      </c>
      <c r="B348375" t="n">
        <v>1</v>
      </c>
    </row>
    <row r="348376">
      <c r="A348376" t="inlineStr">
        <is>
          <t>microsemirx</t>
        </is>
      </c>
      <c r="B348376" t="n">
        <v>1</v>
      </c>
    </row>
    <row r="348377">
      <c r="A348377" t="inlineStr">
        <is>
          <t>directvi</t>
        </is>
      </c>
      <c r="B348377" t="n">
        <v>1</v>
      </c>
    </row>
    <row r="348378">
      <c r="A348378" t="inlineStr">
        <is>
          <t>ps60g</t>
        </is>
      </c>
      <c r="B348378" t="n">
        <v>1</v>
      </c>
    </row>
    <row r="348379">
      <c r="A348379" t="inlineStr">
        <is>
          <t>eny54</t>
        </is>
      </c>
      <c r="B348379" t="n">
        <v>1</v>
      </c>
    </row>
    <row r="348380">
      <c r="A348380" t="inlineStr">
        <is>
          <t>lutlock</t>
        </is>
      </c>
      <c r="B348380" t="n">
        <v>1</v>
      </c>
    </row>
    <row r="348381">
      <c r="A348381" t="inlineStr">
        <is>
          <t>bullkous</t>
        </is>
      </c>
      <c r="B348381" t="n">
        <v>1</v>
      </c>
    </row>
    <row r="348382">
      <c r="A348382" t="inlineStr">
        <is>
          <t>lemche</t>
        </is>
      </c>
      <c r="B348382" t="n">
        <v>1</v>
      </c>
    </row>
    <row r="348383">
      <c r="A348383" t="inlineStr">
        <is>
          <t>huenkevicius</t>
        </is>
      </c>
      <c r="B348383" t="n">
        <v>1</v>
      </c>
    </row>
    <row r="348384">
      <c r="A348384" t="inlineStr">
        <is>
          <t>flashigators</t>
        </is>
      </c>
      <c r="B348384" t="n">
        <v>1</v>
      </c>
    </row>
    <row r="348385">
      <c r="A348385" t="inlineStr">
        <is>
          <t>jostigolo</t>
        </is>
      </c>
      <c r="B348385" t="n">
        <v>1</v>
      </c>
    </row>
    <row r="348386">
      <c r="A348386" t="inlineStr">
        <is>
          <t>geithnering</t>
        </is>
      </c>
      <c r="B348386" t="n">
        <v>1</v>
      </c>
    </row>
    <row r="348387">
      <c r="A348387" t="inlineStr">
        <is>
          <t>jostigolos</t>
        </is>
      </c>
      <c r="B348387" t="n">
        <v>1</v>
      </c>
    </row>
    <row r="348388">
      <c r="A348388" t="inlineStr">
        <is>
          <t>falloulynn</t>
        </is>
      </c>
      <c r="B348388" t="n">
        <v>1</v>
      </c>
    </row>
    <row r="348389">
      <c r="A348389" t="inlineStr">
        <is>
          <t>fathil</t>
        </is>
      </c>
      <c r="B348389" t="n">
        <v>1</v>
      </c>
    </row>
    <row r="348390">
      <c r="A348390" t="inlineStr">
        <is>
          <t>bartheau</t>
        </is>
      </c>
      <c r="B348390" t="n">
        <v>1</v>
      </c>
    </row>
    <row r="348391">
      <c r="A348391" t="inlineStr">
        <is>
          <t>rockerstown</t>
        </is>
      </c>
      <c r="B348391" t="n">
        <v>1</v>
      </c>
    </row>
    <row r="348392">
      <c r="A348392" t="inlineStr">
        <is>
          <t>vagré</t>
        </is>
      </c>
      <c r="B348392" t="n">
        <v>1</v>
      </c>
    </row>
    <row r="348393">
      <c r="A348393" t="inlineStr">
        <is>
          <t>hoitchweed</t>
        </is>
      </c>
      <c r="B348393" t="n">
        <v>1</v>
      </c>
    </row>
    <row r="348394">
      <c r="A348394" t="inlineStr">
        <is>
          <t>bercellis</t>
        </is>
      </c>
      <c r="B348394" t="n">
        <v>1</v>
      </c>
    </row>
    <row r="348395">
      <c r="A348395" t="inlineStr">
        <is>
          <t>wellbe</t>
        </is>
      </c>
      <c r="B348395" t="n">
        <v>1</v>
      </c>
    </row>
    <row r="348396">
      <c r="A348396" t="inlineStr">
        <is>
          <t>pattot</t>
        </is>
      </c>
      <c r="B348396" t="n">
        <v>1</v>
      </c>
    </row>
    <row r="348397">
      <c r="A348397" t="inlineStr">
        <is>
          <t>rotiudicarank</t>
        </is>
      </c>
      <c r="B348397" t="n">
        <v>1</v>
      </c>
    </row>
    <row r="348398">
      <c r="A348398" t="inlineStr">
        <is>
          <t>sheoman</t>
        </is>
      </c>
      <c r="B348398" t="n">
        <v>1</v>
      </c>
    </row>
    <row r="348399">
      <c r="A348399" t="inlineStr">
        <is>
          <t>us14bn</t>
        </is>
      </c>
      <c r="B348399" t="n">
        <v>1</v>
      </c>
    </row>
    <row r="348400">
      <c r="A348400" t="inlineStr">
        <is>
          <t>panxt</t>
        </is>
      </c>
      <c r="B348400" t="n">
        <v>1</v>
      </c>
    </row>
    <row r="348401">
      <c r="A348401" t="inlineStr">
        <is>
          <t>hardn</t>
        </is>
      </c>
      <c r="B348401" t="n">
        <v>1</v>
      </c>
    </row>
    <row r="348402">
      <c r="A348402" t="inlineStr">
        <is>
          <t>secke</t>
        </is>
      </c>
      <c r="B348402" t="n">
        <v>1</v>
      </c>
    </row>
    <row r="348403">
      <c r="A348403" t="inlineStr">
        <is>
          <t>lightsteel</t>
        </is>
      </c>
      <c r="B348403" t="n">
        <v>2</v>
      </c>
    </row>
    <row r="348404">
      <c r="A348404" t="inlineStr">
        <is>
          <t>dunum</t>
        </is>
      </c>
      <c r="B348404" t="n">
        <v>1</v>
      </c>
    </row>
    <row r="348405">
      <c r="A348405" t="inlineStr">
        <is>
          <t>zaunier</t>
        </is>
      </c>
      <c r="B348405" t="n">
        <v>1</v>
      </c>
    </row>
    <row r="348406">
      <c r="A348406" t="inlineStr">
        <is>
          <t>webborer</t>
        </is>
      </c>
      <c r="B348406" t="n">
        <v>1</v>
      </c>
    </row>
    <row r="348407">
      <c r="A348407" t="inlineStr">
        <is>
          <t>hitbro</t>
        </is>
      </c>
      <c r="B348407" t="n">
        <v>1</v>
      </c>
    </row>
    <row r="348408">
      <c r="A348408" t="inlineStr">
        <is>
          <t>maegus</t>
        </is>
      </c>
      <c r="B348408" t="n">
        <v>1</v>
      </c>
    </row>
    <row r="348409">
      <c r="A348409" t="inlineStr">
        <is>
          <t>macedonica</t>
        </is>
      </c>
      <c r="B348409" t="n">
        <v>1</v>
      </c>
    </row>
    <row r="348410">
      <c r="A348410" t="inlineStr">
        <is>
          <t>pbfowds</t>
        </is>
      </c>
      <c r="B348410" t="n">
        <v>1</v>
      </c>
    </row>
    <row r="348411">
      <c r="A348411" t="inlineStr">
        <is>
          <t>limmestalk</t>
        </is>
      </c>
      <c r="B348411" t="n">
        <v>1</v>
      </c>
    </row>
    <row r="348412">
      <c r="A348412" t="inlineStr">
        <is>
          <t>closebrothers</t>
        </is>
      </c>
      <c r="B348412" t="n">
        <v>1</v>
      </c>
    </row>
    <row r="348413">
      <c r="A348413" t="inlineStr">
        <is>
          <t>bootelostich</t>
        </is>
      </c>
      <c r="B348413" t="n">
        <v>1</v>
      </c>
    </row>
    <row r="348414">
      <c r="A348414" t="inlineStr">
        <is>
          <t>hashims</t>
        </is>
      </c>
      <c r="B348414" t="n">
        <v>1</v>
      </c>
    </row>
    <row r="348415">
      <c r="A348415" t="inlineStr">
        <is>
          <t>laconistically</t>
        </is>
      </c>
      <c r="B348415" t="n">
        <v>1</v>
      </c>
    </row>
    <row r="348416">
      <c r="A348416" t="inlineStr">
        <is>
          <t>degesleymaster</t>
        </is>
      </c>
      <c r="B348416" t="n">
        <v>1</v>
      </c>
    </row>
    <row r="348417">
      <c r="A348417" t="inlineStr">
        <is>
          <t>goari</t>
        </is>
      </c>
      <c r="B348417" t="n">
        <v>1</v>
      </c>
    </row>
    <row r="348418">
      <c r="A348418" t="inlineStr">
        <is>
          <t>melbourneers</t>
        </is>
      </c>
      <c r="B348418" t="n">
        <v>1</v>
      </c>
    </row>
    <row r="348419">
      <c r="A348419" t="inlineStr">
        <is>
          <t>byerdhemans</t>
        </is>
      </c>
      <c r="B348419" t="n">
        <v>1</v>
      </c>
    </row>
    <row r="348420">
      <c r="A348420" t="inlineStr">
        <is>
          <t>mepzoed</t>
        </is>
      </c>
      <c r="B348420" t="n">
        <v>1</v>
      </c>
    </row>
    <row r="348421">
      <c r="A348421" t="inlineStr">
        <is>
          <t>hypedb</t>
        </is>
      </c>
      <c r="B348421" t="n">
        <v>1</v>
      </c>
    </row>
    <row r="348422">
      <c r="A348422" t="inlineStr">
        <is>
          <t>skudgyness</t>
        </is>
      </c>
      <c r="B348422" t="n">
        <v>1</v>
      </c>
    </row>
    <row r="348423">
      <c r="A348423" t="inlineStr">
        <is>
          <t>slashbuts</t>
        </is>
      </c>
      <c r="B348423" t="n">
        <v>1</v>
      </c>
    </row>
    <row r="348424">
      <c r="A348424" t="inlineStr">
        <is>
          <t>rayk</t>
        </is>
      </c>
      <c r="B348424" t="n">
        <v>1</v>
      </c>
    </row>
    <row r="348425">
      <c r="A348425" t="inlineStr">
        <is>
          <t>ostracaine</t>
        </is>
      </c>
      <c r="B348425" t="n">
        <v>1</v>
      </c>
    </row>
    <row r="348426">
      <c r="A348426" t="inlineStr">
        <is>
          <t>tomorrowsu</t>
        </is>
      </c>
      <c r="B348426" t="n">
        <v>1</v>
      </c>
    </row>
    <row r="348427">
      <c r="A348427" t="inlineStr">
        <is>
          <t>consultus</t>
        </is>
      </c>
      <c r="B348427" t="n">
        <v>1</v>
      </c>
    </row>
    <row r="348428">
      <c r="A348428" t="inlineStr">
        <is>
          <t>savonsian</t>
        </is>
      </c>
      <c r="B348428" t="n">
        <v>1</v>
      </c>
    </row>
    <row r="348429">
      <c r="A348429" t="inlineStr">
        <is>
          <t>sz9935</t>
        </is>
      </c>
      <c r="B348429" t="n">
        <v>1</v>
      </c>
    </row>
    <row r="348430">
      <c r="A348430" t="inlineStr">
        <is>
          <t>p101280</t>
        </is>
      </c>
      <c r="B348430" t="n">
        <v>1</v>
      </c>
    </row>
    <row r="348431">
      <c r="A348431" t="inlineStr">
        <is>
          <t>olanar</t>
        </is>
      </c>
      <c r="B348431" t="n">
        <v>1</v>
      </c>
    </row>
    <row r="348432">
      <c r="A348432" t="inlineStr">
        <is>
          <t>aes180se</t>
        </is>
      </c>
      <c r="B348432" t="n">
        <v>1</v>
      </c>
    </row>
    <row r="348433">
      <c r="A348433" t="inlineStr">
        <is>
          <t>djbox</t>
        </is>
      </c>
      <c r="B348433" t="n">
        <v>1</v>
      </c>
    </row>
    <row r="348434">
      <c r="A348434" t="inlineStr">
        <is>
          <t>lookoff</t>
        </is>
      </c>
      <c r="B348434" t="n">
        <v>1</v>
      </c>
    </row>
    <row r="348435">
      <c r="A348435" t="inlineStr">
        <is>
          <t>hotstreets</t>
        </is>
      </c>
      <c r="B348435" t="n">
        <v>1</v>
      </c>
    </row>
    <row r="348436">
      <c r="A348436" t="inlineStr">
        <is>
          <t>fvalid</t>
        </is>
      </c>
      <c r="B348436" t="n">
        <v>1</v>
      </c>
    </row>
    <row r="348437">
      <c r="A348437" t="inlineStr">
        <is>
          <t>416346</t>
        </is>
      </c>
      <c r="B348437" t="n">
        <v>1</v>
      </c>
    </row>
    <row r="348438">
      <c r="A348438" t="inlineStr">
        <is>
          <t>caddyspriting</t>
        </is>
      </c>
      <c r="B348438" t="n">
        <v>1</v>
      </c>
    </row>
    <row r="348439">
      <c r="A348439" t="inlineStr">
        <is>
          <t>bknlodnyaordus</t>
        </is>
      </c>
      <c r="B348439" t="n">
        <v>1</v>
      </c>
    </row>
    <row r="348440">
      <c r="A348440" t="inlineStr">
        <is>
          <t>communandades</t>
        </is>
      </c>
      <c r="B348440" t="n">
        <v>1</v>
      </c>
    </row>
    <row r="348441">
      <c r="A348441" t="inlineStr">
        <is>
          <t>juggernoder</t>
        </is>
      </c>
      <c r="B348441" t="n">
        <v>1</v>
      </c>
    </row>
    <row r="348442">
      <c r="A348442" t="inlineStr">
        <is>
          <t>prodlay14g</t>
        </is>
      </c>
      <c r="B348442" t="n">
        <v>1</v>
      </c>
    </row>
    <row r="348443">
      <c r="A348443" t="inlineStr">
        <is>
          <t>merkyitter</t>
        </is>
      </c>
      <c r="B348443" t="n">
        <v>1</v>
      </c>
    </row>
    <row r="348444">
      <c r="A348444" t="inlineStr">
        <is>
          <t>slayerville</t>
        </is>
      </c>
      <c r="B348444" t="n">
        <v>1</v>
      </c>
    </row>
    <row r="348445">
      <c r="A348445" t="inlineStr">
        <is>
          <t>wcsue</t>
        </is>
      </c>
      <c r="B348445" t="n">
        <v>1</v>
      </c>
    </row>
    <row r="348446">
      <c r="A348446" t="inlineStr">
        <is>
          <t>matsul</t>
        </is>
      </c>
      <c r="B348446" t="n">
        <v>1</v>
      </c>
    </row>
    <row r="348447">
      <c r="A348447" t="inlineStr">
        <is>
          <t>rhadium</t>
        </is>
      </c>
      <c r="B348447" t="n">
        <v>1</v>
      </c>
    </row>
    <row r="348448">
      <c r="A348448" t="inlineStr">
        <is>
          <t>crawoo</t>
        </is>
      </c>
      <c r="B348448" t="n">
        <v>1</v>
      </c>
    </row>
    <row r="348449">
      <c r="A348449" t="inlineStr">
        <is>
          <t>不一真</t>
        </is>
      </c>
      <c r="B348449" t="n">
        <v>1</v>
      </c>
    </row>
    <row r="348450">
      <c r="A348450" t="inlineStr">
        <is>
          <t>zhanqiang</t>
        </is>
      </c>
      <c r="B348450" t="n">
        <v>1</v>
      </c>
    </row>
    <row r="348451">
      <c r="A348451" t="inlineStr">
        <is>
          <t>nangyanshu</t>
        </is>
      </c>
      <c r="B348451" t="n">
        <v>1</v>
      </c>
    </row>
    <row r="348452">
      <c r="A348452" t="inlineStr">
        <is>
          <t>dongowan</t>
        </is>
      </c>
      <c r="B348452" t="n">
        <v>1</v>
      </c>
    </row>
    <row r="348453">
      <c r="A348453" t="inlineStr">
        <is>
          <t>雯之山唴</t>
        </is>
      </c>
      <c r="B348453" t="n">
        <v>1</v>
      </c>
    </row>
    <row r="348454">
      <c r="A348454" t="inlineStr">
        <is>
          <t>xinjuns</t>
        </is>
      </c>
      <c r="B348454" t="n">
        <v>1</v>
      </c>
    </row>
    <row r="348455">
      <c r="A348455" t="inlineStr">
        <is>
          <t>soddenly</t>
        </is>
      </c>
      <c r="B348455" t="n">
        <v>1</v>
      </c>
    </row>
    <row r="348456">
      <c r="A348456" t="inlineStr">
        <is>
          <t>manoyhan</t>
        </is>
      </c>
      <c r="B348456" t="n">
        <v>1</v>
      </c>
    </row>
    <row r="348457">
      <c r="A348457" t="inlineStr">
        <is>
          <t>yuoxing</t>
        </is>
      </c>
      <c r="B348457" t="n">
        <v>1</v>
      </c>
    </row>
    <row r="348458">
      <c r="A348458" t="inlineStr">
        <is>
          <t>biizescius</t>
        </is>
      </c>
      <c r="B348458" t="n">
        <v>1</v>
      </c>
    </row>
    <row r="348459">
      <c r="A348459" t="inlineStr">
        <is>
          <t>shangqiao</t>
        </is>
      </c>
      <c r="B348459" t="n">
        <v>1</v>
      </c>
    </row>
    <row r="348460">
      <c r="A348460" t="inlineStr">
        <is>
          <t>squatchank</t>
        </is>
      </c>
      <c r="B348460" t="n">
        <v>1</v>
      </c>
    </row>
    <row r="348461">
      <c r="A348461" t="inlineStr">
        <is>
          <t>邁年上貴。</t>
        </is>
      </c>
      <c r="B348461" t="n">
        <v>1</v>
      </c>
    </row>
    <row r="348462">
      <c r="A348462" t="inlineStr">
        <is>
          <t>photo–maggie</t>
        </is>
      </c>
      <c r="B348462" t="n">
        <v>1</v>
      </c>
    </row>
    <row r="348463">
      <c r="A348463" t="inlineStr">
        <is>
          <t>kdfka</t>
        </is>
      </c>
      <c r="B348463" t="n">
        <v>1</v>
      </c>
    </row>
    <row r="348464">
      <c r="A348464" t="inlineStr">
        <is>
          <t>mirosatello</t>
        </is>
      </c>
      <c r="B348464" t="n">
        <v>1</v>
      </c>
    </row>
    <row r="348465">
      <c r="A348465" t="inlineStr">
        <is>
          <t>nayon</t>
        </is>
      </c>
      <c r="B348465" t="n">
        <v>1</v>
      </c>
    </row>
    <row r="348466">
      <c r="A348466" t="inlineStr">
        <is>
          <t>betedegia</t>
        </is>
      </c>
      <c r="B348466" t="n">
        <v>1</v>
      </c>
    </row>
    <row r="348467">
      <c r="A348467" t="inlineStr">
        <is>
          <t>lrepita</t>
        </is>
      </c>
      <c r="B348467" t="n">
        <v>1</v>
      </c>
    </row>
    <row r="348468">
      <c r="A348468" t="inlineStr">
        <is>
          <t>photo–please</t>
        </is>
      </c>
      <c r="B348468" t="n">
        <v>1</v>
      </c>
    </row>
    <row r="348469">
      <c r="A348469" t="inlineStr">
        <is>
          <t>shelters—speaking</t>
        </is>
      </c>
      <c r="B348469" t="n">
        <v>1</v>
      </c>
    </row>
    <row r="348470">
      <c r="A348470" t="inlineStr">
        <is>
          <t>mexico—another</t>
        </is>
      </c>
      <c r="B348470" t="n">
        <v>1</v>
      </c>
    </row>
    <row r="348471">
      <c r="A348471" t="inlineStr">
        <is>
          <t>obmain</t>
        </is>
      </c>
      <c r="B348471" t="n">
        <v>1</v>
      </c>
    </row>
    <row r="348472">
      <c r="A348472" t="inlineStr">
        <is>
          <t>taregal</t>
        </is>
      </c>
      <c r="B348472" t="n">
        <v>1</v>
      </c>
    </row>
    <row r="348473">
      <c r="A348473" t="inlineStr">
        <is>
          <t>sallaje</t>
        </is>
      </c>
      <c r="B348473" t="n">
        <v>1</v>
      </c>
    </row>
    <row r="348474">
      <c r="A348474" t="inlineStr">
        <is>
          <t>recicado</t>
        </is>
      </c>
      <c r="B348474" t="n">
        <v>1</v>
      </c>
    </row>
    <row r="348475">
      <c r="A348475" t="inlineStr">
        <is>
          <t>magía</t>
        </is>
      </c>
      <c r="B348475" t="n">
        <v>1</v>
      </c>
    </row>
    <row r="348476">
      <c r="A348476" t="inlineStr">
        <is>
          <t>goñity</t>
        </is>
      </c>
      <c r="B348476" t="n">
        <v>1</v>
      </c>
    </row>
    <row r="348477">
      <c r="A348477" t="inlineStr">
        <is>
          <t>degulari</t>
        </is>
      </c>
      <c r="B348477" t="n">
        <v>1</v>
      </c>
    </row>
    <row r="348478">
      <c r="A348478" t="inlineStr">
        <is>
          <t>huapos</t>
        </is>
      </c>
      <c r="B348478" t="n">
        <v>1</v>
      </c>
    </row>
    <row r="348479">
      <c r="A348479" t="inlineStr">
        <is>
          <t>ámedio</t>
        </is>
      </c>
      <c r="B348479" t="n">
        <v>1</v>
      </c>
    </row>
    <row r="348480">
      <c r="A348480" t="inlineStr">
        <is>
          <t>ratiaim</t>
        </is>
      </c>
      <c r="B348480" t="n">
        <v>1</v>
      </c>
    </row>
    <row r="348481">
      <c r="A348481" t="inlineStr">
        <is>
          <t>praserto</t>
        </is>
      </c>
      <c r="B348481" t="n">
        <v>1</v>
      </c>
    </row>
    <row r="348482">
      <c r="A348482" t="inlineStr">
        <is>
          <t>jcaxa</t>
        </is>
      </c>
      <c r="B348482" t="n">
        <v>1</v>
      </c>
    </row>
    <row r="348483">
      <c r="A348483" t="inlineStr">
        <is>
          <t>peugationú</t>
        </is>
      </c>
      <c r="B348483" t="n">
        <v>1</v>
      </c>
    </row>
    <row r="348484">
      <c r="A348484" t="inlineStr">
        <is>
          <t>comsong</t>
        </is>
      </c>
      <c r="B348484" t="n">
        <v>1</v>
      </c>
    </row>
    <row r="348485">
      <c r="A348485" t="inlineStr">
        <is>
          <t>comlorjtmpuvuv</t>
        </is>
      </c>
      <c r="B348485" t="n">
        <v>1</v>
      </c>
    </row>
    <row r="348486">
      <c r="A348486" t="inlineStr">
        <is>
          <t>menemion</t>
        </is>
      </c>
      <c r="B348486" t="n">
        <v>1</v>
      </c>
    </row>
    <row r="348487">
      <c r="A348487" t="inlineStr">
        <is>
          <t>plcolo</t>
        </is>
      </c>
      <c r="B348487" t="n">
        <v>1</v>
      </c>
    </row>
    <row r="348488">
      <c r="A348488" t="inlineStr">
        <is>
          <t>beantto</t>
        </is>
      </c>
      <c r="B348488" t="n">
        <v>1</v>
      </c>
    </row>
    <row r="348489">
      <c r="A348489" t="inlineStr">
        <is>
          <t>indulgido</t>
        </is>
      </c>
      <c r="B348489" t="n">
        <v>1</v>
      </c>
    </row>
    <row r="348490">
      <c r="A348490" t="inlineStr">
        <is>
          <t>preciê</t>
        </is>
      </c>
      <c r="B348490" t="n">
        <v>1</v>
      </c>
    </row>
    <row r="348491">
      <c r="A348491" t="inlineStr">
        <is>
          <t>espectat</t>
        </is>
      </c>
      <c r="B348491" t="n">
        <v>1</v>
      </c>
    </row>
    <row r="348492">
      <c r="A348492" t="inlineStr">
        <is>
          <t>noventroço</t>
        </is>
      </c>
      <c r="B348492" t="n">
        <v>1</v>
      </c>
    </row>
    <row r="348493">
      <c r="A348493" t="inlineStr">
        <is>
          <t>neccsando</t>
        </is>
      </c>
      <c r="B348493" t="n">
        <v>1</v>
      </c>
    </row>
    <row r="348494">
      <c r="A348494" t="inlineStr">
        <is>
          <t>onpotentially</t>
        </is>
      </c>
      <c r="B348494" t="n">
        <v>1</v>
      </c>
    </row>
    <row r="348495">
      <c r="A348495" t="inlineStr">
        <is>
          <t>gógris</t>
        </is>
      </c>
      <c r="B348495" t="n">
        <v>1</v>
      </c>
    </row>
    <row r="348496">
      <c r="A348496" t="inlineStr">
        <is>
          <t>funitas</t>
        </is>
      </c>
      <c r="B348496" t="n">
        <v>1</v>
      </c>
    </row>
    <row r="348497">
      <c r="A348497" t="inlineStr">
        <is>
          <t>comw2fvm0czen</t>
        </is>
      </c>
      <c r="B348497" t="n">
        <v>1</v>
      </c>
    </row>
    <row r="348498">
      <c r="A348498" t="inlineStr">
        <is>
          <t>obtencia</t>
        </is>
      </c>
      <c r="B348498" t="n">
        <v>1</v>
      </c>
    </row>
    <row r="348499">
      <c r="A348499" t="inlineStr">
        <is>
          <t>chicato</t>
        </is>
      </c>
      <c r="B348499" t="n">
        <v>1</v>
      </c>
    </row>
    <row r="348500">
      <c r="A348500" t="inlineStr">
        <is>
          <t>⅓fonte</t>
        </is>
      </c>
      <c r="B348500" t="n">
        <v>1</v>
      </c>
    </row>
    <row r="348501">
      <c r="A348501" t="inlineStr">
        <is>
          <t>q❤️💪</t>
        </is>
      </c>
      <c r="B348501" t="n">
        <v>1</v>
      </c>
    </row>
    <row r="348502">
      <c r="A348502" t="inlineStr">
        <is>
          <t>principiês</t>
        </is>
      </c>
      <c r="B348502" t="n">
        <v>1</v>
      </c>
    </row>
    <row r="348503">
      <c r="A348503" t="inlineStr">
        <is>
          <t>boots6</t>
        </is>
      </c>
      <c r="B348503" t="n">
        <v>1</v>
      </c>
    </row>
    <row r="348504">
      <c r="A348504" t="inlineStr">
        <is>
          <t>êrea</t>
        </is>
      </c>
      <c r="B348504" t="n">
        <v>1</v>
      </c>
    </row>
    <row r="348505">
      <c r="A348505" t="inlineStr">
        <is>
          <t>versándise</t>
        </is>
      </c>
      <c r="B348505" t="n">
        <v>1</v>
      </c>
    </row>
    <row r="348506">
      <c r="A348506" t="inlineStr">
        <is>
          <t>postcediting</t>
        </is>
      </c>
      <c r="B348506" t="n">
        <v>1</v>
      </c>
    </row>
    <row r="348507">
      <c r="A348507" t="inlineStr">
        <is>
          <t>comrfj3q55zbj</t>
        </is>
      </c>
      <c r="B348507" t="n">
        <v>1</v>
      </c>
    </row>
    <row r="348508">
      <c r="A348508" t="inlineStr">
        <is>
          <t>onherding</t>
        </is>
      </c>
      <c r="B348508" t="n">
        <v>1</v>
      </c>
    </row>
    <row r="348509">
      <c r="A348509" t="inlineStr">
        <is>
          <t>ciudadanas</t>
        </is>
      </c>
      <c r="B348509" t="n">
        <v>1</v>
      </c>
    </row>
    <row r="348510">
      <c r="A348510" t="inlineStr">
        <is>
          <t>cariardo</t>
        </is>
      </c>
      <c r="B348510" t="n">
        <v>1</v>
      </c>
    </row>
    <row r="348511">
      <c r="A348511" t="inlineStr">
        <is>
          <t>tarealjose</t>
        </is>
      </c>
      <c r="B348511" t="n">
        <v>1</v>
      </c>
    </row>
    <row r="348512">
      <c r="A348512" t="inlineStr">
        <is>
          <t>paygises</t>
        </is>
      </c>
      <c r="B348512" t="n">
        <v>1</v>
      </c>
    </row>
    <row r="348513">
      <c r="A348513" t="inlineStr">
        <is>
          <t>redefijão</t>
        </is>
      </c>
      <c r="B348513" t="n">
        <v>1</v>
      </c>
    </row>
    <row r="348514">
      <c r="A348514" t="inlineStr">
        <is>
          <t>otasreo</t>
        </is>
      </c>
      <c r="B348514" t="n">
        <v>1</v>
      </c>
    </row>
    <row r="348515">
      <c r="A348515" t="inlineStr">
        <is>
          <t>courco</t>
        </is>
      </c>
      <c r="B348515" t="n">
        <v>1</v>
      </c>
    </row>
    <row r="348516">
      <c r="A348516" t="inlineStr">
        <is>
          <t>quearlizando</t>
        </is>
      </c>
      <c r="B348516" t="n">
        <v>1</v>
      </c>
    </row>
    <row r="348517">
      <c r="A348517" t="inlineStr">
        <is>
          <t>ヨ№</t>
        </is>
      </c>
      <c r="B348517" t="n">
        <v>1</v>
      </c>
    </row>
    <row r="348518">
      <c r="A348518" t="inlineStr">
        <is>
          <t>custodiu</t>
        </is>
      </c>
      <c r="B348518" t="n">
        <v>1</v>
      </c>
    </row>
    <row r="348519">
      <c r="A348519" t="inlineStr">
        <is>
          <t>judibogne</t>
        </is>
      </c>
      <c r="B348519" t="n">
        <v>1</v>
      </c>
    </row>
    <row r="348520">
      <c r="A348520" t="inlineStr">
        <is>
          <t>raveljonearn</t>
        </is>
      </c>
      <c r="B348520" t="n">
        <v>1</v>
      </c>
    </row>
    <row r="348521">
      <c r="A348521" t="inlineStr">
        <is>
          <t>shittahna</t>
        </is>
      </c>
      <c r="B348521" t="n">
        <v>1</v>
      </c>
    </row>
    <row r="348522">
      <c r="A348522" t="inlineStr">
        <is>
          <t>móctime</t>
        </is>
      </c>
      <c r="B348522" t="n">
        <v>1</v>
      </c>
    </row>
    <row r="348523">
      <c r="A348523" t="inlineStr">
        <is>
          <t>trimibuil</t>
        </is>
      </c>
      <c r="B348523" t="n">
        <v>1</v>
      </c>
    </row>
    <row r="348524">
      <c r="A348524" t="inlineStr">
        <is>
          <t>paístula</t>
        </is>
      </c>
      <c r="B348524" t="n">
        <v>1</v>
      </c>
    </row>
    <row r="348525">
      <c r="A348525" t="inlineStr">
        <is>
          <t>favelarrita</t>
        </is>
      </c>
      <c r="B348525" t="n">
        <v>1</v>
      </c>
    </row>
    <row r="348526">
      <c r="A348526" t="inlineStr">
        <is>
          <t>handmarsjim</t>
        </is>
      </c>
      <c r="B348526" t="n">
        <v>1</v>
      </c>
    </row>
    <row r="348527">
      <c r="A348527" t="inlineStr">
        <is>
          <t>solidarityjo</t>
        </is>
      </c>
      <c r="B348527" t="n">
        <v>2</v>
      </c>
    </row>
    <row r="348528">
      <c r="A348528" t="inlineStr">
        <is>
          <t>flopo</t>
        </is>
      </c>
      <c r="B348528" t="n">
        <v>1</v>
      </c>
    </row>
    <row r="348529">
      <c r="A348529" t="inlineStr">
        <is>
          <t>com6k4ypz0mn18</t>
        </is>
      </c>
      <c r="B348529" t="n">
        <v>1</v>
      </c>
    </row>
    <row r="348530">
      <c r="A348530" t="inlineStr">
        <is>
          <t>recevicrecte</t>
        </is>
      </c>
      <c r="B348530" t="n">
        <v>1</v>
      </c>
    </row>
    <row r="348531">
      <c r="A348531" t="inlineStr">
        <is>
          <t>julyos</t>
        </is>
      </c>
      <c r="B348531" t="n">
        <v>1</v>
      </c>
    </row>
    <row r="348532">
      <c r="A348532" t="inlineStr">
        <is>
          <t>cathintrehendas</t>
        </is>
      </c>
      <c r="B348532" t="n">
        <v>1</v>
      </c>
    </row>
    <row r="348533">
      <c r="A348533" t="inlineStr">
        <is>
          <t>fiscalquitamos</t>
        </is>
      </c>
      <c r="B348533" t="n">
        <v>1</v>
      </c>
    </row>
    <row r="348534">
      <c r="A348534" t="inlineStr">
        <is>
          <t>⓵lpse</t>
        </is>
      </c>
      <c r="B348534" t="n">
        <v>1</v>
      </c>
    </row>
    <row r="348535">
      <c r="A348535" t="inlineStr">
        <is>
          <t>chumetzeta</t>
        </is>
      </c>
      <c r="B348535" t="n">
        <v>1</v>
      </c>
    </row>
    <row r="348536">
      <c r="A348536" t="inlineStr">
        <is>
          <t>troiani</t>
        </is>
      </c>
      <c r="B348536" t="n">
        <v>1</v>
      </c>
    </row>
    <row r="348537">
      <c r="A348537" t="inlineStr">
        <is>
          <t>dwhrw</t>
        </is>
      </c>
      <c r="B348537" t="n">
        <v>1</v>
      </c>
    </row>
    <row r="348538">
      <c r="A348538" t="inlineStr">
        <is>
          <t>nonadorable</t>
        </is>
      </c>
      <c r="B348538" t="n">
        <v>1</v>
      </c>
    </row>
    <row r="348539">
      <c r="A348539" t="inlineStr">
        <is>
          <t>heterisocial</t>
        </is>
      </c>
      <c r="B348539" t="n">
        <v>1</v>
      </c>
    </row>
    <row r="348540">
      <c r="A348540" t="inlineStr">
        <is>
          <t>mlrgf</t>
        </is>
      </c>
      <c r="B348540" t="n">
        <v>1</v>
      </c>
    </row>
    <row r="348541">
      <c r="A348541" t="inlineStr">
        <is>
          <t>congarack</t>
        </is>
      </c>
      <c r="B348541" t="n">
        <v>1</v>
      </c>
    </row>
    <row r="348542">
      <c r="A348542" t="inlineStr">
        <is>
          <t>lurides</t>
        </is>
      </c>
      <c r="B348542" t="n">
        <v>2</v>
      </c>
    </row>
    <row r="348543">
      <c r="A348543" t="inlineStr">
        <is>
          <t>d_caralled</t>
        </is>
      </c>
      <c r="B348543" t="n">
        <v>1</v>
      </c>
    </row>
    <row r="348544">
      <c r="A348544" t="inlineStr">
        <is>
          <t>ukhours</t>
        </is>
      </c>
      <c r="B348544" t="n">
        <v>1</v>
      </c>
    </row>
    <row r="348545">
      <c r="A348545" t="inlineStr">
        <is>
          <t>httpbenefits</t>
        </is>
      </c>
      <c r="B348545" t="n">
        <v>1</v>
      </c>
    </row>
    <row r="348546">
      <c r="A348546" t="inlineStr">
        <is>
          <t>6live</t>
        </is>
      </c>
      <c r="B348546" t="n">
        <v>1</v>
      </c>
    </row>
    <row r="348547">
      <c r="A348547" t="inlineStr">
        <is>
          <t>stemabcell</t>
        </is>
      </c>
      <c r="B348547" t="n">
        <v>1</v>
      </c>
    </row>
    <row r="348548">
      <c r="A348548" t="inlineStr">
        <is>
          <t>squawkes</t>
        </is>
      </c>
      <c r="B348548" t="n">
        <v>1</v>
      </c>
    </row>
    <row r="348549">
      <c r="A348549" t="inlineStr">
        <is>
          <t>ansonistic</t>
        </is>
      </c>
      <c r="B348549" t="n">
        <v>1</v>
      </c>
    </row>
    <row r="348550">
      <c r="A348550" t="inlineStr">
        <is>
          <t>parkwards</t>
        </is>
      </c>
      <c r="B348550" t="n">
        <v>1</v>
      </c>
    </row>
    <row r="348551">
      <c r="A348551" t="inlineStr">
        <is>
          <t>173962</t>
        </is>
      </c>
      <c r="B348551" t="n">
        <v>1</v>
      </c>
    </row>
    <row r="348552">
      <c r="A348552" t="inlineStr">
        <is>
          <t>posehnin</t>
        </is>
      </c>
      <c r="B348552" t="n">
        <v>1</v>
      </c>
    </row>
    <row r="348553">
      <c r="A348553" t="inlineStr">
        <is>
          <t>skwpylerization</t>
        </is>
      </c>
      <c r="B348553" t="n">
        <v>1</v>
      </c>
    </row>
    <row r="348554">
      <c r="A348554" t="inlineStr">
        <is>
          <t>magicington</t>
        </is>
      </c>
      <c r="B348554" t="n">
        <v>1</v>
      </c>
    </row>
    <row r="348555">
      <c r="A348555" t="inlineStr">
        <is>
          <t>yaw\a</t>
        </is>
      </c>
      <c r="B348555" t="n">
        <v>1</v>
      </c>
    </row>
    <row r="348556">
      <c r="A348556" t="inlineStr">
        <is>
          <t>xlogomatics</t>
        </is>
      </c>
      <c r="B348556" t="n">
        <v>1</v>
      </c>
    </row>
    <row r="348557">
      <c r="A348557" t="inlineStr">
        <is>
          <t>kraycon</t>
        </is>
      </c>
      <c r="B348557" t="n">
        <v>1</v>
      </c>
    </row>
    <row r="348558">
      <c r="A348558" t="inlineStr">
        <is>
          <t>reekin</t>
        </is>
      </c>
      <c r="B348558" t="n">
        <v>2</v>
      </c>
    </row>
    <row r="348559">
      <c r="A348559" t="inlineStr">
        <is>
          <t>burmonk</t>
        </is>
      </c>
      <c r="B348559" t="n">
        <v>1</v>
      </c>
    </row>
    <row r="348560">
      <c r="A348560" t="inlineStr">
        <is>
          <t>scrutinied</t>
        </is>
      </c>
      <c r="B348560" t="n">
        <v>1</v>
      </c>
    </row>
    <row r="348561">
      <c r="A348561" t="inlineStr">
        <is>
          <t>127algic94</t>
        </is>
      </c>
      <c r="B348561" t="n">
        <v>1</v>
      </c>
    </row>
    <row r="348562">
      <c r="A348562" t="inlineStr">
        <is>
          <t>teledeal</t>
        </is>
      </c>
      <c r="B348562" t="n">
        <v>1</v>
      </c>
    </row>
    <row r="348563">
      <c r="A348563" t="inlineStr">
        <is>
          <t>considermay</t>
        </is>
      </c>
      <c r="B348563" t="n">
        <v>1</v>
      </c>
    </row>
    <row r="348564">
      <c r="A348564" t="inlineStr">
        <is>
          <t>summogations</t>
        </is>
      </c>
      <c r="B348564" t="n">
        <v>1</v>
      </c>
    </row>
    <row r="348565">
      <c r="A348565" t="inlineStr">
        <is>
          <t>andais</t>
        </is>
      </c>
      <c r="B348565" t="n">
        <v>1</v>
      </c>
    </row>
    <row r="348566">
      <c r="A348566" t="inlineStr">
        <is>
          <t>slooooooooow</t>
        </is>
      </c>
      <c r="B348566" t="n">
        <v>1</v>
      </c>
    </row>
    <row r="348567">
      <c r="A348567" t="inlineStr">
        <is>
          <t>crazyllll</t>
        </is>
      </c>
      <c r="B348567" t="n">
        <v>1</v>
      </c>
    </row>
    <row r="348568">
      <c r="A348568" t="inlineStr">
        <is>
          <t>enamour</t>
        </is>
      </c>
      <c r="B348568" t="n">
        <v>3</v>
      </c>
    </row>
    <row r="348569">
      <c r="A348569" t="inlineStr">
        <is>
          <t>mulis</t>
        </is>
      </c>
      <c r="B348569" t="n">
        <v>1</v>
      </c>
    </row>
    <row r="348570">
      <c r="A348570" t="inlineStr">
        <is>
          <t>schwider</t>
        </is>
      </c>
      <c r="B348570" t="n">
        <v>1</v>
      </c>
    </row>
    <row r="348571">
      <c r="A348571" t="inlineStr">
        <is>
          <t>mantola</t>
        </is>
      </c>
      <c r="B348571" t="n">
        <v>1</v>
      </c>
    </row>
    <row r="348572">
      <c r="A348572" t="inlineStr">
        <is>
          <t>waglet</t>
        </is>
      </c>
      <c r="B348572" t="n">
        <v>1</v>
      </c>
    </row>
    <row r="348573">
      <c r="A348573" t="inlineStr">
        <is>
          <t>vasvec</t>
        </is>
      </c>
      <c r="B348573" t="n">
        <v>1</v>
      </c>
    </row>
    <row r="348574">
      <c r="A348574" t="inlineStr">
        <is>
          <t>freederov</t>
        </is>
      </c>
      <c r="B348574" t="n">
        <v>1</v>
      </c>
    </row>
    <row r="348575">
      <c r="A348575" t="inlineStr">
        <is>
          <t>breathiness</t>
        </is>
      </c>
      <c r="B348575" t="n">
        <v>1</v>
      </c>
    </row>
    <row r="348576">
      <c r="A348576" t="inlineStr">
        <is>
          <t>ceilinglya</t>
        </is>
      </c>
      <c r="B348576" t="n">
        <v>1</v>
      </c>
    </row>
    <row r="348577">
      <c r="A348577" t="inlineStr">
        <is>
          <t>perorectal</t>
        </is>
      </c>
      <c r="B348577" t="n">
        <v>1</v>
      </c>
    </row>
    <row r="348578">
      <c r="A348578" t="inlineStr">
        <is>
          <t>oxigenic</t>
        </is>
      </c>
      <c r="B348578" t="n">
        <v>1</v>
      </c>
    </row>
    <row r="348579">
      <c r="A348579" t="inlineStr">
        <is>
          <t>someitask</t>
        </is>
      </c>
      <c r="B348579" t="n">
        <v>1</v>
      </c>
    </row>
    <row r="348580">
      <c r="A348580" t="inlineStr">
        <is>
          <t>tokaloshelencestor</t>
        </is>
      </c>
      <c r="B348580" t="n">
        <v>1</v>
      </c>
    </row>
    <row r="348581">
      <c r="A348581" t="inlineStr">
        <is>
          <t>gititch</t>
        </is>
      </c>
      <c r="B348581" t="n">
        <v>1</v>
      </c>
    </row>
    <row r="348582">
      <c r="A348582" t="inlineStr">
        <is>
          <t>marketerstrata</t>
        </is>
      </c>
      <c r="B348582" t="n">
        <v>1</v>
      </c>
    </row>
    <row r="348583">
      <c r="A348583" t="inlineStr">
        <is>
          <t>mazeratis</t>
        </is>
      </c>
      <c r="B348583" t="n">
        <v>1</v>
      </c>
    </row>
    <row r="348584">
      <c r="A348584" t="inlineStr">
        <is>
          <t>issues8</t>
        </is>
      </c>
      <c r="B348584" t="n">
        <v>1</v>
      </c>
    </row>
    <row r="348585">
      <c r="A348585" t="inlineStr">
        <is>
          <t>lesbourn</t>
        </is>
      </c>
      <c r="B348585" t="n">
        <v>1</v>
      </c>
    </row>
    <row r="348586">
      <c r="A348586" t="inlineStr">
        <is>
          <t>tomhetic</t>
        </is>
      </c>
      <c r="B348586" t="n">
        <v>1</v>
      </c>
    </row>
    <row r="348587">
      <c r="A348587" t="inlineStr">
        <is>
          <t>cullston</t>
        </is>
      </c>
      <c r="B348587" t="n">
        <v>1</v>
      </c>
    </row>
    <row r="348588">
      <c r="A348588" t="inlineStr">
        <is>
          <t>w3v2usem</t>
        </is>
      </c>
      <c r="B348588" t="n">
        <v>1</v>
      </c>
    </row>
    <row r="348589">
      <c r="A348589" t="inlineStr">
        <is>
          <t>bobbaekberger</t>
        </is>
      </c>
      <c r="B348589" t="n">
        <v>1</v>
      </c>
    </row>
    <row r="348590">
      <c r="A348590" t="inlineStr">
        <is>
          <t>xybfrknqancw</t>
        </is>
      </c>
      <c r="B348590" t="n">
        <v>1</v>
      </c>
    </row>
    <row r="348591">
      <c r="A348591" t="inlineStr">
        <is>
          <t>deletephone</t>
        </is>
      </c>
      <c r="B348591" t="n">
        <v>1</v>
      </c>
    </row>
    <row r="348592">
      <c r="A348592" t="inlineStr">
        <is>
          <t>trbibled</t>
        </is>
      </c>
      <c r="B348592" t="n">
        <v>1</v>
      </c>
    </row>
    <row r="348593">
      <c r="A348593" t="inlineStr">
        <is>
          <t>xxxxsinisterholdin31</t>
        </is>
      </c>
      <c r="B348593" t="n">
        <v>1</v>
      </c>
    </row>
    <row r="348594">
      <c r="A348594" t="inlineStr">
        <is>
          <t>blaze50</t>
        </is>
      </c>
      <c r="B348594" t="n">
        <v>1</v>
      </c>
    </row>
    <row r="348595">
      <c r="A348595" t="inlineStr">
        <is>
          <t>mhaag</t>
        </is>
      </c>
      <c r="B348595" t="n">
        <v>1</v>
      </c>
    </row>
    <row r="348596">
      <c r="A348596" t="inlineStr">
        <is>
          <t>minwell</t>
        </is>
      </c>
      <c r="B348596" t="n">
        <v>2</v>
      </c>
    </row>
    <row r="348597">
      <c r="A348597" t="inlineStr">
        <is>
          <t>me_twitter</t>
        </is>
      </c>
      <c r="B348597" t="n">
        <v>1</v>
      </c>
    </row>
    <row r="348598">
      <c r="A348598" t="inlineStr">
        <is>
          <t>0449am</t>
        </is>
      </c>
      <c r="B348598" t="n">
        <v>1</v>
      </c>
    </row>
    <row r="348599">
      <c r="A348599" t="inlineStr">
        <is>
          <t>madfrog</t>
        </is>
      </c>
      <c r="B348599" t="n">
        <v>1</v>
      </c>
    </row>
    <row r="348600">
      <c r="A348600" t="inlineStr">
        <is>
          <t>johsc2</t>
        </is>
      </c>
      <c r="B348600" t="n">
        <v>1</v>
      </c>
    </row>
    <row r="348601">
      <c r="A348601" t="inlineStr">
        <is>
          <t>gitktasaya</t>
        </is>
      </c>
      <c r="B348601" t="n">
        <v>1</v>
      </c>
    </row>
    <row r="348602">
      <c r="A348602" t="inlineStr">
        <is>
          <t>falvins</t>
        </is>
      </c>
      <c r="B348602" t="n">
        <v>1</v>
      </c>
    </row>
    <row r="348603">
      <c r="A348603" t="inlineStr">
        <is>
          <t>legionon</t>
        </is>
      </c>
      <c r="B348603" t="n">
        <v>1</v>
      </c>
    </row>
    <row r="348604">
      <c r="A348604" t="inlineStr">
        <is>
          <t>visomething</t>
        </is>
      </c>
      <c r="B348604" t="n">
        <v>1</v>
      </c>
    </row>
    <row r="348605">
      <c r="A348605" t="inlineStr">
        <is>
          <t>aggressiveota폸</t>
        </is>
      </c>
      <c r="B348605" t="n">
        <v>1</v>
      </c>
    </row>
    <row r="348606">
      <c r="A348606" t="inlineStr">
        <is>
          <t>roseb0439</t>
        </is>
      </c>
      <c r="B348606" t="n">
        <v>1</v>
      </c>
    </row>
    <row r="348607">
      <c r="A348607" t="inlineStr">
        <is>
          <t>gocaluous</t>
        </is>
      </c>
      <c r="B348607" t="n">
        <v>1</v>
      </c>
    </row>
    <row r="348608">
      <c r="A348608" t="inlineStr">
        <is>
          <t>parvegorv</t>
        </is>
      </c>
      <c r="B348608" t="n">
        <v>1</v>
      </c>
    </row>
    <row r="348609">
      <c r="A348609" t="inlineStr">
        <is>
          <t>ideainer</t>
        </is>
      </c>
      <c r="B348609" t="n">
        <v>1</v>
      </c>
    </row>
    <row r="348610">
      <c r="A348610" t="inlineStr">
        <is>
          <t>charannels</t>
        </is>
      </c>
      <c r="B348610" t="n">
        <v>1</v>
      </c>
    </row>
    <row r="348611">
      <c r="A348611" t="inlineStr">
        <is>
          <t>gundag</t>
        </is>
      </c>
      <c r="B348611" t="n">
        <v>1</v>
      </c>
    </row>
    <row r="348612">
      <c r="A348612" t="inlineStr">
        <is>
          <t>downdiablo</t>
        </is>
      </c>
      <c r="B348612" t="n">
        <v>1</v>
      </c>
    </row>
    <row r="348613">
      <c r="A348613" t="inlineStr">
        <is>
          <t>rikazwang</t>
        </is>
      </c>
      <c r="B348613" t="n">
        <v>1</v>
      </c>
    </row>
    <row r="348614">
      <c r="A348614" t="inlineStr">
        <is>
          <t>momores</t>
        </is>
      </c>
      <c r="B348614" t="n">
        <v>1</v>
      </c>
    </row>
    <row r="348615">
      <c r="A348615" t="inlineStr">
        <is>
          <t>ylers</t>
        </is>
      </c>
      <c r="B348615" t="n">
        <v>1</v>
      </c>
    </row>
    <row r="348616">
      <c r="A348616" t="inlineStr">
        <is>
          <t>pandorav</t>
        </is>
      </c>
      <c r="B348616" t="n">
        <v>1</v>
      </c>
    </row>
    <row r="348617">
      <c r="A348617" t="inlineStr">
        <is>
          <t>nevercalling</t>
        </is>
      </c>
      <c r="B348617" t="n">
        <v>1</v>
      </c>
    </row>
    <row r="348618">
      <c r="A348618" t="inlineStr">
        <is>
          <t>haganmikst</t>
        </is>
      </c>
      <c r="B348618" t="n">
        <v>1</v>
      </c>
    </row>
    <row r="348619">
      <c r="A348619" t="inlineStr">
        <is>
          <t>leaderpackage</t>
        </is>
      </c>
      <c r="B348619" t="n">
        <v>1</v>
      </c>
    </row>
    <row r="348620">
      <c r="A348620" t="inlineStr">
        <is>
          <t>paulohsans</t>
        </is>
      </c>
      <c r="B348620" t="n">
        <v>1</v>
      </c>
    </row>
    <row r="348621">
      <c r="A348621" t="inlineStr">
        <is>
          <t>alhenius</t>
        </is>
      </c>
      <c r="B348621" t="n">
        <v>1</v>
      </c>
    </row>
    <row r="348622">
      <c r="A348622" t="inlineStr">
        <is>
          <t>gregesperezer</t>
        </is>
      </c>
      <c r="B348622" t="n">
        <v>1</v>
      </c>
    </row>
    <row r="348623">
      <c r="A348623" t="inlineStr">
        <is>
          <t>wins080meta</t>
        </is>
      </c>
      <c r="B348623" t="n">
        <v>1</v>
      </c>
    </row>
    <row r="348624">
      <c r="A348624" t="inlineStr">
        <is>
          <t>ragdrakashine</t>
        </is>
      </c>
      <c r="B348624" t="n">
        <v>1</v>
      </c>
    </row>
    <row r="348625">
      <c r="A348625" t="inlineStr">
        <is>
          <t>insideanyone</t>
        </is>
      </c>
      <c r="B348625" t="n">
        <v>1</v>
      </c>
    </row>
    <row r="348626">
      <c r="A348626" t="inlineStr">
        <is>
          <t>vndainbitten</t>
        </is>
      </c>
      <c r="B348626" t="n">
        <v>1</v>
      </c>
    </row>
    <row r="348627">
      <c r="A348627" t="inlineStr">
        <is>
          <t>almediated</t>
        </is>
      </c>
      <c r="B348627" t="n">
        <v>1</v>
      </c>
    </row>
    <row r="348628">
      <c r="A348628" t="inlineStr">
        <is>
          <t>defenceman0844am</t>
        </is>
      </c>
      <c r="B348628" t="n">
        <v>1</v>
      </c>
    </row>
    <row r="348629">
      <c r="A348629" t="inlineStr">
        <is>
          <t>kriks</t>
        </is>
      </c>
      <c r="B348629" t="n">
        <v>1</v>
      </c>
    </row>
    <row r="348630">
      <c r="A348630" t="inlineStr">
        <is>
          <t>sheven</t>
        </is>
      </c>
      <c r="B348630" t="n">
        <v>2</v>
      </c>
    </row>
    <row r="348631">
      <c r="A348631" t="inlineStr">
        <is>
          <t>yellindcorpsris</t>
        </is>
      </c>
      <c r="B348631" t="n">
        <v>1</v>
      </c>
    </row>
    <row r="348632">
      <c r="A348632" t="inlineStr">
        <is>
          <t>dramforenthed</t>
        </is>
      </c>
      <c r="B348632" t="n">
        <v>1</v>
      </c>
    </row>
    <row r="348633">
      <c r="A348633" t="inlineStr">
        <is>
          <t>safesuru</t>
        </is>
      </c>
      <c r="B348633" t="n">
        <v>1</v>
      </c>
    </row>
    <row r="348634">
      <c r="A348634" t="inlineStr">
        <is>
          <t>apasara</t>
        </is>
      </c>
      <c r="B348634" t="n">
        <v>1</v>
      </c>
    </row>
    <row r="348635">
      <c r="A348635" t="inlineStr">
        <is>
          <t>以銀習</t>
        </is>
      </c>
      <c r="B348635" t="n">
        <v>1</v>
      </c>
    </row>
    <row r="348636">
      <c r="A348636" t="inlineStr">
        <is>
          <t>zwachowy</t>
        </is>
      </c>
      <c r="B348636" t="n">
        <v>1</v>
      </c>
    </row>
    <row r="348637">
      <c r="A348637" t="inlineStr">
        <is>
          <t>ollamp</t>
        </is>
      </c>
      <c r="B348637" t="n">
        <v>1</v>
      </c>
    </row>
    <row r="348638">
      <c r="A348638" t="inlineStr">
        <is>
          <t>ofci</t>
        </is>
      </c>
      <c r="B348638" t="n">
        <v>1</v>
      </c>
    </row>
    <row r="348639">
      <c r="A348639" t="inlineStr">
        <is>
          <t>patroneaux</t>
        </is>
      </c>
      <c r="B348639" t="n">
        <v>1</v>
      </c>
    </row>
    <row r="348640">
      <c r="A348640" t="inlineStr">
        <is>
          <t>agrose</t>
        </is>
      </c>
      <c r="B348640" t="n">
        <v>1</v>
      </c>
    </row>
    <row r="348641">
      <c r="A348641" t="inlineStr">
        <is>
          <t>stoneabyds</t>
        </is>
      </c>
      <c r="B348641" t="n">
        <v>1</v>
      </c>
    </row>
    <row r="348642">
      <c r="A348642" t="inlineStr">
        <is>
          <t>çaq</t>
        </is>
      </c>
      <c r="B348642" t="n">
        <v>1</v>
      </c>
    </row>
    <row r="348643">
      <c r="A348643" t="inlineStr">
        <is>
          <t>highsnobs</t>
        </is>
      </c>
      <c r="B348643" t="n">
        <v>1</v>
      </c>
    </row>
    <row r="348644">
      <c r="A348644" t="inlineStr">
        <is>
          <t>leilinger</t>
        </is>
      </c>
      <c r="B348644" t="n">
        <v>1</v>
      </c>
    </row>
    <row r="348645">
      <c r="A348645" t="inlineStr">
        <is>
          <t>kslball</t>
        </is>
      </c>
      <c r="B348645" t="n">
        <v>1</v>
      </c>
    </row>
    <row r="348646">
      <c r="A348646" t="inlineStr">
        <is>
          <t>mukulori</t>
        </is>
      </c>
      <c r="B348646" t="n">
        <v>1</v>
      </c>
    </row>
    <row r="348647">
      <c r="A348647" t="inlineStr">
        <is>
          <t>philomarczko</t>
        </is>
      </c>
      <c r="B348647" t="n">
        <v>1</v>
      </c>
    </row>
    <row r="348648">
      <c r="A348648" t="inlineStr">
        <is>
          <t>tootsy</t>
        </is>
      </c>
      <c r="B348648" t="n">
        <v>1</v>
      </c>
    </row>
    <row r="348649">
      <c r="A348649" t="inlineStr">
        <is>
          <t>93bthezone</t>
        </is>
      </c>
      <c r="B348649" t="n">
        <v>1</v>
      </c>
    </row>
    <row r="348650">
      <c r="A348650" t="inlineStr">
        <is>
          <t>aeropracherio</t>
        </is>
      </c>
      <c r="B348650" t="n">
        <v>1</v>
      </c>
    </row>
    <row r="348651">
      <c r="A348651" t="inlineStr">
        <is>
          <t>soppning</t>
        </is>
      </c>
      <c r="B348651" t="n">
        <v>1</v>
      </c>
    </row>
    <row r="348652">
      <c r="A348652" t="inlineStr">
        <is>
          <t>laganno</t>
        </is>
      </c>
      <c r="B348652" t="n">
        <v>1</v>
      </c>
    </row>
    <row r="348653">
      <c r="A348653" t="inlineStr">
        <is>
          <t>foluca</t>
        </is>
      </c>
      <c r="B348653" t="n">
        <v>1</v>
      </c>
    </row>
    <row r="348654">
      <c r="A348654" t="inlineStr">
        <is>
          <t>firuca</t>
        </is>
      </c>
      <c r="B348654" t="n">
        <v>1</v>
      </c>
    </row>
    <row r="348655">
      <c r="A348655" t="inlineStr">
        <is>
          <t>bootstone</t>
        </is>
      </c>
      <c r="B348655" t="n">
        <v>2</v>
      </c>
    </row>
    <row r="348656">
      <c r="A348656" t="inlineStr">
        <is>
          <t>keanua</t>
        </is>
      </c>
      <c r="B348656" t="n">
        <v>1</v>
      </c>
    </row>
    <row r="348657">
      <c r="A348657" t="inlineStr">
        <is>
          <t>aramele</t>
        </is>
      </c>
      <c r="B348657" t="n">
        <v>1</v>
      </c>
    </row>
    <row r="348658">
      <c r="A348658" t="inlineStr">
        <is>
          <t>feltuz</t>
        </is>
      </c>
      <c r="B348658" t="n">
        <v>1</v>
      </c>
    </row>
    <row r="348659">
      <c r="A348659" t="inlineStr">
        <is>
          <t>vallones</t>
        </is>
      </c>
      <c r="B348659" t="n">
        <v>1</v>
      </c>
    </row>
    <row r="348660">
      <c r="A348660" t="inlineStr">
        <is>
          <t>succescent</t>
        </is>
      </c>
      <c r="B348660" t="n">
        <v>1</v>
      </c>
    </row>
    <row r="348661">
      <c r="A348661" t="inlineStr">
        <is>
          <t>forcesofcub</t>
        </is>
      </c>
      <c r="B348661" t="n">
        <v>1</v>
      </c>
    </row>
    <row r="348662">
      <c r="A348662" t="inlineStr">
        <is>
          <t>nullfinkodebutton</t>
        </is>
      </c>
      <c r="B348662" t="n">
        <v>1</v>
      </c>
    </row>
    <row r="348663">
      <c r="A348663" t="inlineStr">
        <is>
          <t>competitionreality</t>
        </is>
      </c>
      <c r="B348663" t="n">
        <v>1</v>
      </c>
    </row>
    <row r="348664">
      <c r="A348664" t="inlineStr">
        <is>
          <t>quotectrl</t>
        </is>
      </c>
      <c r="B348664" t="n">
        <v>1</v>
      </c>
    </row>
    <row r="348665">
      <c r="A348665" t="inlineStr">
        <is>
          <t>gamercakemontgolf</t>
        </is>
      </c>
      <c r="B348665" t="n">
        <v>1</v>
      </c>
    </row>
    <row r="348666">
      <c r="A348666" t="inlineStr">
        <is>
          <t>otax</t>
        </is>
      </c>
      <c r="B348666" t="n">
        <v>1</v>
      </c>
    </row>
    <row r="348667">
      <c r="A348667" t="inlineStr">
        <is>
          <t>115930</t>
        </is>
      </c>
      <c r="B348667" t="n">
        <v>2</v>
      </c>
    </row>
    <row r="348668">
      <c r="A348668" t="inlineStr">
        <is>
          <t>phobpract</t>
        </is>
      </c>
      <c r="B348668" t="n">
        <v>1</v>
      </c>
    </row>
    <row r="348669">
      <c r="A348669" t="inlineStr">
        <is>
          <t>filterdrss</t>
        </is>
      </c>
      <c r="B348669" t="n">
        <v>1</v>
      </c>
    </row>
    <row r="348670">
      <c r="A348670" t="inlineStr">
        <is>
          <t>prnjlrded</t>
        </is>
      </c>
      <c r="B348670" t="n">
        <v>1</v>
      </c>
    </row>
    <row r="348671">
      <c r="A348671" t="inlineStr">
        <is>
          <t>reeseworldbreak</t>
        </is>
      </c>
      <c r="B348671" t="n">
        <v>1</v>
      </c>
    </row>
    <row r="348672">
      <c r="A348672" t="inlineStr">
        <is>
          <t>problemyou</t>
        </is>
      </c>
      <c r="B348672" t="n">
        <v>1</v>
      </c>
    </row>
    <row r="348673">
      <c r="A348673" t="inlineStr">
        <is>
          <t>ragpoint</t>
        </is>
      </c>
      <c r="B348673" t="n">
        <v>1</v>
      </c>
    </row>
    <row r="348674">
      <c r="A348674" t="inlineStr">
        <is>
          <t>benuntriscool</t>
        </is>
      </c>
      <c r="B348674" t="n">
        <v>1</v>
      </c>
    </row>
    <row r="348675">
      <c r="A348675" t="inlineStr">
        <is>
          <t>vertextutorial</t>
        </is>
      </c>
      <c r="B348675" t="n">
        <v>1</v>
      </c>
    </row>
    <row r="348676">
      <c r="A348676" t="inlineStr">
        <is>
          <t>offico</t>
        </is>
      </c>
      <c r="B348676" t="n">
        <v>1</v>
      </c>
    </row>
    <row r="348677">
      <c r="A348677" t="inlineStr">
        <is>
          <t>47statesgear909</t>
        </is>
      </c>
      <c r="B348677" t="n">
        <v>1</v>
      </c>
    </row>
    <row r="348678">
      <c r="A348678" t="inlineStr">
        <is>
          <t>nidira</t>
        </is>
      </c>
      <c r="B348678" t="n">
        <v>1</v>
      </c>
    </row>
    <row r="348679">
      <c r="A348679" t="inlineStr">
        <is>
          <t>both2kit</t>
        </is>
      </c>
      <c r="B348679" t="n">
        <v>1</v>
      </c>
    </row>
    <row r="348680">
      <c r="A348680" t="inlineStr">
        <is>
          <t>hackridge</t>
        </is>
      </c>
      <c r="B348680" t="n">
        <v>1</v>
      </c>
    </row>
    <row r="348681">
      <c r="A348681" t="inlineStr">
        <is>
          <t>containusphobos</t>
        </is>
      </c>
      <c r="B348681" t="n">
        <v>1</v>
      </c>
    </row>
    <row r="348682">
      <c r="A348682" t="inlineStr">
        <is>
          <t>ceoriform</t>
        </is>
      </c>
      <c r="B348682" t="n">
        <v>1</v>
      </c>
    </row>
    <row r="348683">
      <c r="A348683" t="inlineStr">
        <is>
          <t>cnetxxxxx</t>
        </is>
      </c>
      <c r="B348683" t="n">
        <v>1</v>
      </c>
    </row>
    <row r="348684">
      <c r="A348684" t="inlineStr">
        <is>
          <t>acquie</t>
        </is>
      </c>
      <c r="B348684" t="n">
        <v>2</v>
      </c>
    </row>
    <row r="348685">
      <c r="A348685" t="inlineStr">
        <is>
          <t>meetingread</t>
        </is>
      </c>
      <c r="B348685" t="n">
        <v>1</v>
      </c>
    </row>
    <row r="348686">
      <c r="A348686" t="inlineStr">
        <is>
          <t>shoressexinterest</t>
        </is>
      </c>
      <c r="B348686" t="n">
        <v>1</v>
      </c>
    </row>
    <row r="348687">
      <c r="A348687" t="inlineStr">
        <is>
          <t>mainrets</t>
        </is>
      </c>
      <c r="B348687" t="n">
        <v>1</v>
      </c>
    </row>
    <row r="348688">
      <c r="A348688" t="inlineStr">
        <is>
          <t>lootsister</t>
        </is>
      </c>
      <c r="B348688" t="n">
        <v>1</v>
      </c>
    </row>
    <row r="348689">
      <c r="A348689" t="inlineStr">
        <is>
          <t>taamsoundofallotp</t>
        </is>
      </c>
      <c r="B348689" t="n">
        <v>1</v>
      </c>
    </row>
    <row r="348690">
      <c r="A348690" t="inlineStr">
        <is>
          <t>crashription9vgni</t>
        </is>
      </c>
      <c r="B348690" t="n">
        <v>1</v>
      </c>
    </row>
    <row r="348691">
      <c r="A348691" t="inlineStr">
        <is>
          <t>woodyro</t>
        </is>
      </c>
      <c r="B348691" t="n">
        <v>1</v>
      </c>
    </row>
    <row r="348692">
      <c r="A348692" t="inlineStr">
        <is>
          <t>package2</t>
        </is>
      </c>
      <c r="B348692" t="n">
        <v>1</v>
      </c>
    </row>
    <row r="348693">
      <c r="A348693" t="inlineStr">
        <is>
          <t>coll4218_</t>
        </is>
      </c>
      <c r="B348693" t="n">
        <v>1</v>
      </c>
    </row>
    <row r="348694">
      <c r="A348694" t="inlineStr">
        <is>
          <t>msg86474_</t>
        </is>
      </c>
      <c r="B348694" t="n">
        <v>1</v>
      </c>
    </row>
    <row r="348695">
      <c r="A348695" t="inlineStr">
        <is>
          <t>neticqaul</t>
        </is>
      </c>
      <c r="B348695" t="n">
        <v>1</v>
      </c>
    </row>
    <row r="348696">
      <c r="A348696" t="inlineStr">
        <is>
          <t>cbslist</t>
        </is>
      </c>
      <c r="B348696" t="n">
        <v>1</v>
      </c>
    </row>
    <row r="348697">
      <c r="A348697" t="inlineStr">
        <is>
          <t>cntgrassroots</t>
        </is>
      </c>
      <c r="B348697" t="n">
        <v>1</v>
      </c>
    </row>
    <row r="348698">
      <c r="A348698" t="inlineStr">
        <is>
          <t>co3mg2xsx1jp</t>
        </is>
      </c>
      <c r="B348698" t="n">
        <v>1</v>
      </c>
    </row>
    <row r="348699">
      <c r="A348699" t="inlineStr">
        <is>
          <t>jontjosh</t>
        </is>
      </c>
      <c r="B348699" t="n">
        <v>1</v>
      </c>
    </row>
    <row r="348700">
      <c r="A348700" t="inlineStr">
        <is>
          <t>keepfold</t>
        </is>
      </c>
      <c r="B348700" t="n">
        <v>1</v>
      </c>
    </row>
    <row r="348701">
      <c r="A348701" t="inlineStr">
        <is>
          <t>105lr</t>
        </is>
      </c>
      <c r="B348701" t="n">
        <v>1</v>
      </c>
    </row>
    <row r="348702">
      <c r="A348702" t="inlineStr">
        <is>
          <t>hoogators</t>
        </is>
      </c>
      <c r="B348702" t="n">
        <v>1</v>
      </c>
    </row>
    <row r="348703">
      <c r="A348703" t="inlineStr">
        <is>
          <t>escapedwildernesswords</t>
        </is>
      </c>
      <c r="B348703" t="n">
        <v>1</v>
      </c>
    </row>
    <row r="348704">
      <c r="A348704" t="inlineStr">
        <is>
          <t>ex503</t>
        </is>
      </c>
      <c r="B348704" t="n">
        <v>1</v>
      </c>
    </row>
    <row r="348705">
      <c r="A348705" t="inlineStr">
        <is>
          <t>townsendconde</t>
        </is>
      </c>
      <c r="B348705" t="n">
        <v>1</v>
      </c>
    </row>
    <row r="348706">
      <c r="A348706" t="inlineStr">
        <is>
          <t>heavystarting</t>
        </is>
      </c>
      <c r="B348706" t="n">
        <v>1</v>
      </c>
    </row>
    <row r="348707">
      <c r="A348707" t="inlineStr">
        <is>
          <t>teceal</t>
        </is>
      </c>
      <c r="B348707" t="n">
        <v>1</v>
      </c>
    </row>
    <row r="348708">
      <c r="A348708" t="inlineStr">
        <is>
          <t>berrak</t>
        </is>
      </c>
      <c r="B348708" t="n">
        <v>1</v>
      </c>
    </row>
    <row r="348709">
      <c r="A348709" t="inlineStr">
        <is>
          <t>masterar1</t>
        </is>
      </c>
      <c r="B348709" t="n">
        <v>1</v>
      </c>
    </row>
    <row r="348710">
      <c r="A348710" t="inlineStr">
        <is>
          <t>03_110426</t>
        </is>
      </c>
      <c r="B348710" t="n">
        <v>1</v>
      </c>
    </row>
    <row r="348711">
      <c r="A348711" t="inlineStr">
        <is>
          <t>poisonheads</t>
        </is>
      </c>
      <c r="B348711" t="n">
        <v>1</v>
      </c>
    </row>
    <row r="348712">
      <c r="A348712" t="inlineStr">
        <is>
          <t>warplanet</t>
        </is>
      </c>
      <c r="B348712" t="n">
        <v>1</v>
      </c>
    </row>
    <row r="348713">
      <c r="A348713" t="inlineStr">
        <is>
          <t>showedd</t>
        </is>
      </c>
      <c r="B348713" t="n">
        <v>1</v>
      </c>
    </row>
    <row r="348714">
      <c r="A348714" t="inlineStr">
        <is>
          <t>excellerate</t>
        </is>
      </c>
      <c r="B348714" t="n">
        <v>1</v>
      </c>
    </row>
    <row r="348715">
      <c r="A348715" t="inlineStr">
        <is>
          <t>kahnowicz</t>
        </is>
      </c>
      <c r="B348715" t="n">
        <v>1</v>
      </c>
    </row>
    <row r="348716">
      <c r="A348716" t="inlineStr">
        <is>
          <t>skitfulness</t>
        </is>
      </c>
      <c r="B348716" t="n">
        <v>1</v>
      </c>
    </row>
    <row r="348717">
      <c r="A348717" t="inlineStr">
        <is>
          <t>uncam</t>
        </is>
      </c>
      <c r="B348717" t="n">
        <v>2</v>
      </c>
    </row>
    <row r="348718">
      <c r="A348718" t="inlineStr">
        <is>
          <t>\vg12</t>
        </is>
      </c>
      <c r="B348718" t="n">
        <v>1</v>
      </c>
    </row>
    <row r="348719">
      <c r="A348719" t="inlineStr">
        <is>
          <t>{containing</t>
        </is>
      </c>
      <c r="B348719" t="n">
        <v>1</v>
      </c>
    </row>
    <row r="348720">
      <c r="A348720" t="inlineStr">
        <is>
          <t>prandics</t>
        </is>
      </c>
      <c r="B348720" t="n">
        <v>1</v>
      </c>
    </row>
    <row r="348721">
      <c r="A348721" t="inlineStr">
        <is>
          <t>dvorakw</t>
        </is>
      </c>
      <c r="B348721" t="n">
        <v>1</v>
      </c>
    </row>
    <row r="348722">
      <c r="A348722" t="inlineStr">
        <is>
          <t>bqcmd</t>
        </is>
      </c>
      <c r="B348722" t="n">
        <v>1</v>
      </c>
    </row>
    <row r="348723">
      <c r="A348723" t="inlineStr">
        <is>
          <t>pl_verticallyatpoints</t>
        </is>
      </c>
      <c r="B348723" t="n">
        <v>1</v>
      </c>
    </row>
    <row r="348724">
      <c r="A348724" t="inlineStr">
        <is>
          <t>testmissing|yump_init</t>
        </is>
      </c>
      <c r="B348724" t="n">
        <v>1</v>
      </c>
    </row>
    <row r="348725">
      <c r="A348725" t="inlineStr">
        <is>
          <t>\v12</t>
        </is>
      </c>
      <c r="B348725" t="n">
        <v>1</v>
      </c>
    </row>
    <row r="348726">
      <c r="A348726" t="inlineStr">
        <is>
          <t>weaponadd</t>
        </is>
      </c>
      <c r="B348726" t="n">
        <v>1</v>
      </c>
    </row>
    <row r="348727">
      <c r="A348727" t="inlineStr">
        <is>
          <t>find_rfs_v1</t>
        </is>
      </c>
      <c r="B348727" t="n">
        <v>1</v>
      </c>
    </row>
    <row r="348728">
      <c r="A348728" t="inlineStr">
        <is>
          <t>vystie</t>
        </is>
      </c>
      <c r="B348728" t="n">
        <v>1</v>
      </c>
    </row>
    <row r="348729">
      <c r="A348729" t="inlineStr">
        <is>
          <t>01900a00dc8_ults0a0\</t>
        </is>
      </c>
      <c r="B348729" t="n">
        <v>1</v>
      </c>
    </row>
    <row r="348730">
      <c r="A348730" t="inlineStr">
        <is>
          <t>3valegraph</t>
        </is>
      </c>
      <c r="B348730" t="n">
        <v>1</v>
      </c>
    </row>
    <row r="348731">
      <c r="A348731" t="inlineStr">
        <is>
          <t>p\e</t>
        </is>
      </c>
      <c r="B348731" t="n">
        <v>1</v>
      </c>
    </row>
    <row r="348732">
      <c r="A348732" t="inlineStr">
        <is>
          <t>grep\</t>
        </is>
      </c>
      <c r="B348732" t="n">
        <v>1</v>
      </c>
    </row>
    <row r="348733">
      <c r="A348733" t="inlineStr">
        <is>
          <t>sρ</t>
        </is>
      </c>
      <c r="B348733" t="n">
        <v>1</v>
      </c>
    </row>
    <row r="348734">
      <c r="A348734" t="inlineStr">
        <is>
          <t>is_custom_key</t>
        </is>
      </c>
      <c r="B348734" t="n">
        <v>1</v>
      </c>
    </row>
    <row r="348735">
      <c r="A348735" t="inlineStr">
        <is>
          <t>rectuinal</t>
        </is>
      </c>
      <c r="B348735" t="n">
        <v>1</v>
      </c>
    </row>
    <row r="348736">
      <c r="A348736" t="inlineStr">
        <is>
          <t>tonyв</t>
        </is>
      </c>
      <c r="B348736" t="n">
        <v>1</v>
      </c>
    </row>
    <row r="348737">
      <c r="A348737" t="inlineStr">
        <is>
          <t>dn_items</t>
        </is>
      </c>
      <c r="B348737" t="n">
        <v>1</v>
      </c>
    </row>
    <row r="348738">
      <c r="A348738" t="inlineStr">
        <is>
          <t>jqw</t>
        </is>
      </c>
      <c r="B348738" t="n">
        <v>1</v>
      </c>
    </row>
    <row r="348739">
      <c r="A348739" t="inlineStr">
        <is>
          <t>soonseen</t>
        </is>
      </c>
      <c r="B348739" t="n">
        <v>1</v>
      </c>
    </row>
    <row r="348740">
      <c r="A348740" t="inlineStr">
        <is>
          <t>comphysio</t>
        </is>
      </c>
      <c r="B348740" t="n">
        <v>1</v>
      </c>
    </row>
    <row r="348741">
      <c r="A348741" t="inlineStr">
        <is>
          <t>checkpoints\second</t>
        </is>
      </c>
      <c r="B348741" t="n">
        <v>1</v>
      </c>
    </row>
    <row r="348742">
      <c r="A348742" t="inlineStr">
        <is>
          <t>win_mmc_profile</t>
        </is>
      </c>
      <c r="B348742" t="n">
        <v>1</v>
      </c>
    </row>
    <row r="348743">
      <c r="A348743" t="inlineStr">
        <is>
          <t>conjable</t>
        </is>
      </c>
      <c r="B348743" t="n">
        <v>1</v>
      </c>
    </row>
    <row r="348744">
      <c r="A348744" t="inlineStr">
        <is>
          <t>\x00\\</t>
        </is>
      </c>
      <c r="B348744" t="n">
        <v>1</v>
      </c>
    </row>
    <row r="348745">
      <c r="A348745" t="inlineStr">
        <is>
          <t>innerarmor</t>
        </is>
      </c>
      <c r="B348745" t="n">
        <v>1</v>
      </c>
    </row>
    <row r="348746">
      <c r="A348746" t="inlineStr">
        <is>
          <t>enginemisc</t>
        </is>
      </c>
      <c r="B348746" t="n">
        <v>1</v>
      </c>
    </row>
    <row r="348747">
      <c r="A348747" t="inlineStr">
        <is>
          <t>gives533</t>
        </is>
      </c>
      <c r="B348747" t="n">
        <v>1</v>
      </c>
    </row>
    <row r="348748">
      <c r="A348748" t="inlineStr">
        <is>
          <t>boxes_to</t>
        </is>
      </c>
      <c r="B348748" t="n">
        <v>1</v>
      </c>
    </row>
    <row r="348749">
      <c r="A348749" t="inlineStr">
        <is>
          <t>ensure\setbufdel\</t>
        </is>
      </c>
      <c r="B348749" t="n">
        <v>1</v>
      </c>
    </row>
    <row r="348750">
      <c r="A348750" t="inlineStr">
        <is>
          <t>creationlikeought</t>
        </is>
      </c>
      <c r="B348750" t="n">
        <v>1</v>
      </c>
    </row>
    <row r="348751">
      <c r="A348751" t="inlineStr">
        <is>
          <t>definitio</t>
        </is>
      </c>
      <c r="B348751" t="n">
        <v>2</v>
      </c>
    </row>
    <row r="348752">
      <c r="A348752" t="inlineStr">
        <is>
          <t>fields_to</t>
        </is>
      </c>
      <c r="B348752" t="n">
        <v>1</v>
      </c>
    </row>
    <row r="348753">
      <c r="A348753" t="inlineStr">
        <is>
          <t>filtr\</t>
        </is>
      </c>
      <c r="B348753" t="n">
        <v>1</v>
      </c>
    </row>
    <row r="348754">
      <c r="A348754" t="inlineStr">
        <is>
          <t>linux\yacc</t>
        </is>
      </c>
      <c r="B348754" t="n">
        <v>1</v>
      </c>
    </row>
    <row r="348755">
      <c r="A348755" t="inlineStr">
        <is>
          <t>others\arrayxa\\payloadc</t>
        </is>
      </c>
      <c r="B348755" t="n">
        <v>1</v>
      </c>
    </row>
    <row r="348756">
      <c r="A348756" t="inlineStr">
        <is>
          <t>grapht</t>
        </is>
      </c>
      <c r="B348756" t="n">
        <v>1</v>
      </c>
    </row>
    <row r="348757">
      <c r="A348757" t="inlineStr">
        <is>
          <t>\\tempsysx86_64modulesx86_64</t>
        </is>
      </c>
      <c r="B348757" t="n">
        <v>1</v>
      </c>
    </row>
    <row r="348758">
      <c r="A348758" t="inlineStr">
        <is>
          <t>nubinary</t>
        </is>
      </c>
      <c r="B348758" t="n">
        <v>1</v>
      </c>
    </row>
    <row r="348759">
      <c r="A348759" t="inlineStr">
        <is>
          <t>f7f3a4c</t>
        </is>
      </c>
      <c r="B348759" t="n">
        <v>1</v>
      </c>
    </row>
    <row r="348760">
      <c r="A348760" t="inlineStr">
        <is>
          <t>``pufig_wiirm</t>
        </is>
      </c>
      <c r="B348760" t="n">
        <v>1</v>
      </c>
    </row>
    <row r="348761">
      <c r="A348761" t="inlineStr">
        <is>
          <t>cp{bault9</t>
        </is>
      </c>
      <c r="B348761" t="n">
        <v>1</v>
      </c>
    </row>
    <row r="348762">
      <c r="A348762" t="inlineStr">
        <is>
          <t>\magic</t>
        </is>
      </c>
      <c r="B348762" t="n">
        <v>1</v>
      </c>
    </row>
    <row r="348763">
      <c r="A348763" t="inlineStr">
        <is>
          <t>email|</t>
        </is>
      </c>
      <c r="B348763" t="n">
        <v>1</v>
      </c>
    </row>
    <row r="348764">
      <c r="A348764" t="inlineStr">
        <is>
          <t>origestring</t>
        </is>
      </c>
      <c r="B348764" t="n">
        <v>1</v>
      </c>
    </row>
    <row r="348765">
      <c r="A348765" t="inlineStr">
        <is>
          <t>pl_stillcreatingxlarge</t>
        </is>
      </c>
      <c r="B348765" t="n">
        <v>1</v>
      </c>
    </row>
    <row r="348766">
      <c r="A348766" t="inlineStr">
        <is>
          <t>rdroid</t>
        </is>
      </c>
      <c r="B348766" t="n">
        <v>1</v>
      </c>
    </row>
    <row r="348767">
      <c r="A348767" t="inlineStr">
        <is>
          <t>edcr1</t>
        </is>
      </c>
      <c r="B348767" t="n">
        <v>1</v>
      </c>
    </row>
    <row r="348768">
      <c r="A348768" t="inlineStr">
        <is>
          <t>triggerlings</t>
        </is>
      </c>
      <c r="B348768" t="n">
        <v>1</v>
      </c>
    </row>
    <row r="348769">
      <c r="A348769" t="inlineStr">
        <is>
          <t>mixttttstarget</t>
        </is>
      </c>
      <c r="B348769" t="n">
        <v>1</v>
      </c>
    </row>
    <row r="348770">
      <c r="A348770" t="inlineStr">
        <is>
          <t>helenphone</t>
        </is>
      </c>
      <c r="B348770" t="n">
        <v>1</v>
      </c>
    </row>
    <row r="348771">
      <c r="A348771" t="inlineStr">
        <is>
          <t>oeita</t>
        </is>
      </c>
      <c r="B348771" t="n">
        <v>1</v>
      </c>
    </row>
    <row r="348772">
      <c r="A348772" t="inlineStr">
        <is>
          <t>dubcerations</t>
        </is>
      </c>
      <c r="B348772" t="n">
        <v>1</v>
      </c>
    </row>
    <row r="348773">
      <c r="A348773" t="inlineStr">
        <is>
          <t>radarlib</t>
        </is>
      </c>
      <c r="B348773" t="n">
        <v>1</v>
      </c>
    </row>
    <row r="348774">
      <c r="A348774" t="inlineStr">
        <is>
          <t>to☆</t>
        </is>
      </c>
      <c r="B348774" t="n">
        <v>1</v>
      </c>
    </row>
    <row r="348775">
      <c r="A348775" t="inlineStr">
        <is>
          <t>dl970</t>
        </is>
      </c>
      <c r="B348775" t="n">
        <v>1</v>
      </c>
    </row>
    <row r="348776">
      <c r="A348776" t="inlineStr">
        <is>
          <t>harascination</t>
        </is>
      </c>
      <c r="B348776" t="n">
        <v>1</v>
      </c>
    </row>
    <row r="348777">
      <c r="A348777" t="inlineStr">
        <is>
          <t>onelesshappycup</t>
        </is>
      </c>
      <c r="B348777" t="n">
        <v>1</v>
      </c>
    </row>
    <row r="348778">
      <c r="A348778" t="inlineStr">
        <is>
          <t>ftoogie</t>
        </is>
      </c>
      <c r="B348778" t="n">
        <v>1</v>
      </c>
    </row>
    <row r="348779">
      <c r="A348779" t="inlineStr">
        <is>
          <t>rollster</t>
        </is>
      </c>
      <c r="B348779" t="n">
        <v>1</v>
      </c>
    </row>
    <row r="348780">
      <c r="A348780" t="inlineStr">
        <is>
          <t>likeevil</t>
        </is>
      </c>
      <c r="B348780" t="n">
        <v>1</v>
      </c>
    </row>
    <row r="348781">
      <c r="A348781" t="inlineStr">
        <is>
          <t>fiout</t>
        </is>
      </c>
      <c r="B348781" t="n">
        <v>1</v>
      </c>
    </row>
    <row r="348782">
      <c r="A348782" t="inlineStr">
        <is>
          <t>menakus</t>
        </is>
      </c>
      <c r="B348782" t="n">
        <v>1</v>
      </c>
    </row>
    <row r="348783">
      <c r="A348783" t="inlineStr">
        <is>
          <t>chcf</t>
        </is>
      </c>
      <c r="B348783" t="n">
        <v>1</v>
      </c>
    </row>
    <row r="348784">
      <c r="A348784" t="inlineStr">
        <is>
          <t>isakarni</t>
        </is>
      </c>
      <c r="B348784" t="n">
        <v>1</v>
      </c>
    </row>
    <row r="348785">
      <c r="A348785" t="inlineStr">
        <is>
          <t>daxler</t>
        </is>
      </c>
      <c r="B348785" t="n">
        <v>1</v>
      </c>
    </row>
    <row r="348786">
      <c r="A348786" t="inlineStr">
        <is>
          <t>bonguts</t>
        </is>
      </c>
      <c r="B348786" t="n">
        <v>1</v>
      </c>
    </row>
    <row r="348787">
      <c r="A348787" t="inlineStr">
        <is>
          <t>jokerisation</t>
        </is>
      </c>
      <c r="B348787" t="n">
        <v>1</v>
      </c>
    </row>
    <row r="348788">
      <c r="A348788" t="inlineStr">
        <is>
          <t>lewiello</t>
        </is>
      </c>
      <c r="B348788" t="n">
        <v>1</v>
      </c>
    </row>
    <row r="348789">
      <c r="A348789" t="inlineStr">
        <is>
          <t>postlights</t>
        </is>
      </c>
      <c r="B348789" t="n">
        <v>1</v>
      </c>
    </row>
    <row r="348790">
      <c r="A348790" t="inlineStr">
        <is>
          <t>masnik</t>
        </is>
      </c>
      <c r="B348790" t="n">
        <v>1</v>
      </c>
    </row>
    <row r="348791">
      <c r="A348791" t="inlineStr">
        <is>
          <t>mcgarp</t>
        </is>
      </c>
      <c r="B348791" t="n">
        <v>1</v>
      </c>
    </row>
    <row r="348792">
      <c r="A348792" t="inlineStr">
        <is>
          <t>tightelias</t>
        </is>
      </c>
      <c r="B348792" t="n">
        <v>1</v>
      </c>
    </row>
    <row r="348793">
      <c r="A348793" t="inlineStr">
        <is>
          <t>artarrar</t>
        </is>
      </c>
      <c r="B348793" t="n">
        <v>1</v>
      </c>
    </row>
    <row r="348794">
      <c r="A348794" t="inlineStr">
        <is>
          <t>wikely</t>
        </is>
      </c>
      <c r="B348794" t="n">
        <v>1</v>
      </c>
    </row>
    <row r="348795">
      <c r="A348795" t="inlineStr">
        <is>
          <t>clintop</t>
        </is>
      </c>
      <c r="B348795" t="n">
        <v>1</v>
      </c>
    </row>
    <row r="348796">
      <c r="A348796" t="inlineStr">
        <is>
          <t>hemptive</t>
        </is>
      </c>
      <c r="B348796" t="n">
        <v>1</v>
      </c>
    </row>
    <row r="348797">
      <c r="A348797" t="inlineStr">
        <is>
          <t>delicitized</t>
        </is>
      </c>
      <c r="B348797" t="n">
        <v>1</v>
      </c>
    </row>
    <row r="348798">
      <c r="A348798" t="inlineStr">
        <is>
          <t>washingtonisms</t>
        </is>
      </c>
      <c r="B348798" t="n">
        <v>1</v>
      </c>
    </row>
    <row r="348799">
      <c r="A348799" t="inlineStr">
        <is>
          <t>moggad</t>
        </is>
      </c>
      <c r="B348799" t="n">
        <v>1</v>
      </c>
    </row>
    <row r="348800">
      <c r="A348800" t="inlineStr">
        <is>
          <t>waohota</t>
        </is>
      </c>
      <c r="B348800" t="n">
        <v>1</v>
      </c>
    </row>
    <row r="348801">
      <c r="A348801" t="inlineStr">
        <is>
          <t>steelless</t>
        </is>
      </c>
      <c r="B348801" t="n">
        <v>1</v>
      </c>
    </row>
    <row r="348802">
      <c r="A348802" t="inlineStr">
        <is>
          <t>raheemdoogan</t>
        </is>
      </c>
      <c r="B348802" t="n">
        <v>1</v>
      </c>
    </row>
    <row r="348803">
      <c r="A348803" t="inlineStr">
        <is>
          <t>itags</t>
        </is>
      </c>
      <c r="B348803" t="n">
        <v>1</v>
      </c>
    </row>
    <row r="348804">
      <c r="A348804" t="inlineStr">
        <is>
          <t>nawaluddin</t>
        </is>
      </c>
      <c r="B348804" t="n">
        <v>1</v>
      </c>
    </row>
    <row r="348805">
      <c r="A348805" t="inlineStr">
        <is>
          <t>lazerchairs</t>
        </is>
      </c>
      <c r="B348805" t="n">
        <v>1</v>
      </c>
    </row>
    <row r="348806">
      <c r="A348806" t="inlineStr">
        <is>
          <t>abu_aka</t>
        </is>
      </c>
      <c r="B348806" t="n">
        <v>1</v>
      </c>
    </row>
    <row r="348807">
      <c r="A348807" t="inlineStr">
        <is>
          <t>campleave</t>
        </is>
      </c>
      <c r="B348807" t="n">
        <v>1</v>
      </c>
    </row>
    <row r="348808">
      <c r="A348808" t="inlineStr">
        <is>
          <t>seeingarisers</t>
        </is>
      </c>
      <c r="B348808" t="n">
        <v>1</v>
      </c>
    </row>
    <row r="348809">
      <c r="A348809" t="inlineStr">
        <is>
          <t>waitpoosignsitresulbdogiwindowsoanezxasays</t>
        </is>
      </c>
      <c r="B348809" t="n">
        <v>1</v>
      </c>
    </row>
    <row r="348810">
      <c r="A348810" t="inlineStr">
        <is>
          <t>tsho</t>
        </is>
      </c>
      <c r="B348810" t="n">
        <v>2</v>
      </c>
    </row>
    <row r="348811">
      <c r="A348811" t="inlineStr">
        <is>
          <t>qriaaly</t>
        </is>
      </c>
      <c r="B348811" t="n">
        <v>1</v>
      </c>
    </row>
    <row r="348812">
      <c r="A348812" t="inlineStr">
        <is>
          <t>conspiracyballoon</t>
        </is>
      </c>
      <c r="B348812" t="n">
        <v>1</v>
      </c>
    </row>
    <row r="348813">
      <c r="A348813" t="inlineStr">
        <is>
          <t>walffagger</t>
        </is>
      </c>
      <c r="B348813" t="n">
        <v>1</v>
      </c>
    </row>
    <row r="348814">
      <c r="A348814" t="inlineStr">
        <is>
          <t>freness</t>
        </is>
      </c>
      <c r="B348814" t="n">
        <v>1</v>
      </c>
    </row>
    <row r="348815">
      <c r="A348815" t="inlineStr">
        <is>
          <t>laffog</t>
        </is>
      </c>
      <c r="B348815" t="n">
        <v>1</v>
      </c>
    </row>
    <row r="348816">
      <c r="A348816" t="inlineStr">
        <is>
          <t>tinyr</t>
        </is>
      </c>
      <c r="B348816" t="n">
        <v>1</v>
      </c>
    </row>
    <row r="348817">
      <c r="A348817" t="inlineStr">
        <is>
          <t>titanwolf</t>
        </is>
      </c>
      <c r="B348817" t="n">
        <v>1</v>
      </c>
    </row>
    <row r="348818">
      <c r="A348818" t="inlineStr">
        <is>
          <t>httpbomb</t>
        </is>
      </c>
      <c r="B348818" t="n">
        <v>1</v>
      </c>
    </row>
    <row r="348819">
      <c r="A348819" t="inlineStr">
        <is>
          <t>8uman</t>
        </is>
      </c>
      <c r="B348819" t="n">
        <v>1</v>
      </c>
    </row>
    <row r="348820">
      <c r="A348820" t="inlineStr">
        <is>
          <t>lolladols</t>
        </is>
      </c>
      <c r="B348820" t="n">
        <v>1</v>
      </c>
    </row>
    <row r="348821">
      <c r="A348821" t="inlineStr">
        <is>
          <t>panellanes</t>
        </is>
      </c>
      <c r="B348821" t="n">
        <v>1</v>
      </c>
    </row>
    <row r="348822">
      <c r="A348822" t="inlineStr">
        <is>
          <t>emulationwar</t>
        </is>
      </c>
      <c r="B348822" t="n">
        <v>1</v>
      </c>
    </row>
    <row r="348823">
      <c r="A348823" t="inlineStr">
        <is>
          <t>alikmasah</t>
        </is>
      </c>
      <c r="B348823" t="n">
        <v>1</v>
      </c>
    </row>
    <row r="348824">
      <c r="A348824" t="inlineStr">
        <is>
          <t>selistries</t>
        </is>
      </c>
      <c r="B348824" t="n">
        <v>1</v>
      </c>
    </row>
    <row r="348825">
      <c r="A348825" t="inlineStr">
        <is>
          <t>munkism</t>
        </is>
      </c>
      <c r="B348825" t="n">
        <v>1</v>
      </c>
    </row>
    <row r="348826">
      <c r="A348826" t="inlineStr">
        <is>
          <t>apochian</t>
        </is>
      </c>
      <c r="B348826" t="n">
        <v>1</v>
      </c>
    </row>
    <row r="348827">
      <c r="A348827" t="inlineStr">
        <is>
          <t>godsvillainsteachers</t>
        </is>
      </c>
      <c r="B348827" t="n">
        <v>1</v>
      </c>
    </row>
    <row r="348828">
      <c r="A348828" t="inlineStr">
        <is>
          <t>alikmahei</t>
        </is>
      </c>
      <c r="B348828" t="n">
        <v>1</v>
      </c>
    </row>
    <row r="348829">
      <c r="A348829" t="inlineStr">
        <is>
          <t>bedevill</t>
        </is>
      </c>
      <c r="B348829" t="n">
        <v>1</v>
      </c>
    </row>
    <row r="348830">
      <c r="A348830" t="inlineStr">
        <is>
          <t>maimonidean</t>
        </is>
      </c>
      <c r="B348830" t="n">
        <v>1</v>
      </c>
    </row>
    <row r="348831">
      <c r="A348831" t="inlineStr">
        <is>
          <t>qubition</t>
        </is>
      </c>
      <c r="B348831" t="n">
        <v>1</v>
      </c>
    </row>
    <row r="348832">
      <c r="A348832" t="inlineStr">
        <is>
          <t>squareness</t>
        </is>
      </c>
      <c r="B348832" t="n">
        <v>2</v>
      </c>
    </row>
    <row r="348833">
      <c r="A348833" t="inlineStr">
        <is>
          <t>pehrer</t>
        </is>
      </c>
      <c r="B348833" t="n">
        <v>1</v>
      </c>
    </row>
    <row r="348834">
      <c r="A348834" t="inlineStr">
        <is>
          <t>boarddrawn</t>
        </is>
      </c>
      <c r="B348834" t="n">
        <v>1</v>
      </c>
    </row>
    <row r="348835">
      <c r="A348835" t="inlineStr">
        <is>
          <t>phessels</t>
        </is>
      </c>
      <c r="B348835" t="n">
        <v>1</v>
      </c>
    </row>
    <row r="348836">
      <c r="A348836" t="inlineStr">
        <is>
          <t>obsibles</t>
        </is>
      </c>
      <c r="B348836" t="n">
        <v>1</v>
      </c>
    </row>
    <row r="348837">
      <c r="A348837" t="inlineStr">
        <is>
          <t>volju</t>
        </is>
      </c>
      <c r="B348837" t="n">
        <v>1</v>
      </c>
    </row>
    <row r="348838">
      <c r="A348838" t="inlineStr">
        <is>
          <t>nihkness</t>
        </is>
      </c>
      <c r="B348838" t="n">
        <v>1</v>
      </c>
    </row>
    <row r="348839">
      <c r="A348839" t="inlineStr">
        <is>
          <t>mountainswithin</t>
        </is>
      </c>
      <c r="B348839" t="n">
        <v>1</v>
      </c>
    </row>
    <row r="348840">
      <c r="A348840" t="inlineStr">
        <is>
          <t>mnmunlatestusersnoon</t>
        </is>
      </c>
      <c r="B348840" t="n">
        <v>1</v>
      </c>
    </row>
    <row r="348841">
      <c r="A348841" t="inlineStr">
        <is>
          <t>cmaded</t>
        </is>
      </c>
      <c r="B348841" t="n">
        <v>1</v>
      </c>
    </row>
    <row r="348842">
      <c r="A348842" t="inlineStr">
        <is>
          <t>skaloms</t>
        </is>
      </c>
      <c r="B348842" t="n">
        <v>1</v>
      </c>
    </row>
    <row r="348843">
      <c r="A348843" t="inlineStr">
        <is>
          <t>andersenall</t>
        </is>
      </c>
      <c r="B348843" t="n">
        <v>1</v>
      </c>
    </row>
    <row r="348844">
      <c r="A348844" t="inlineStr">
        <is>
          <t>amblynts</t>
        </is>
      </c>
      <c r="B348844" t="n">
        <v>1</v>
      </c>
    </row>
    <row r="348845">
      <c r="A348845" t="inlineStr">
        <is>
          <t>skkd</t>
        </is>
      </c>
      <c r="B348845" t="n">
        <v>1</v>
      </c>
    </row>
    <row r="348846">
      <c r="A348846" t="inlineStr">
        <is>
          <t>shuschnek</t>
        </is>
      </c>
      <c r="B348846" t="n">
        <v>1</v>
      </c>
    </row>
    <row r="348847">
      <c r="A348847" t="inlineStr">
        <is>
          <t>ladmand</t>
        </is>
      </c>
      <c r="B348847" t="n">
        <v>1</v>
      </c>
    </row>
    <row r="348848">
      <c r="A348848" t="inlineStr">
        <is>
          <t>zworlds</t>
        </is>
      </c>
      <c r="B348848" t="n">
        <v>1</v>
      </c>
    </row>
    <row r="348849">
      <c r="A348849" t="inlineStr">
        <is>
          <t>teletiber</t>
        </is>
      </c>
      <c r="B348849" t="n">
        <v>1</v>
      </c>
    </row>
    <row r="348850">
      <c r="A348850" t="inlineStr">
        <is>
          <t>mackiba</t>
        </is>
      </c>
      <c r="B348850" t="n">
        <v>1</v>
      </c>
    </row>
    <row r="348851">
      <c r="A348851" t="inlineStr">
        <is>
          <t>pickshe</t>
        </is>
      </c>
      <c r="B348851" t="n">
        <v>1</v>
      </c>
    </row>
    <row r="348852">
      <c r="A348852" t="inlineStr">
        <is>
          <t>estrogenious</t>
        </is>
      </c>
      <c r="B348852" t="n">
        <v>1</v>
      </c>
    </row>
    <row r="348853">
      <c r="A348853" t="inlineStr">
        <is>
          <t>camp3ru</t>
        </is>
      </c>
      <c r="B348853" t="n">
        <v>1</v>
      </c>
    </row>
    <row r="348854">
      <c r="A348854" t="inlineStr">
        <is>
          <t>mikeyoo</t>
        </is>
      </c>
      <c r="B348854" t="n">
        <v>1</v>
      </c>
    </row>
    <row r="348855">
      <c r="A348855" t="inlineStr">
        <is>
          <t>gollens</t>
        </is>
      </c>
      <c r="B348855" t="n">
        <v>1</v>
      </c>
    </row>
    <row r="348856">
      <c r="A348856" t="inlineStr">
        <is>
          <t>tiow</t>
        </is>
      </c>
      <c r="B348856" t="n">
        <v>2</v>
      </c>
    </row>
    <row r="348857">
      <c r="A348857" t="inlineStr">
        <is>
          <t>hertsko</t>
        </is>
      </c>
      <c r="B348857" t="n">
        <v>1</v>
      </c>
    </row>
    <row r="348858">
      <c r="A348858" t="inlineStr">
        <is>
          <t>sprecer</t>
        </is>
      </c>
      <c r="B348858" t="n">
        <v>1</v>
      </c>
    </row>
    <row r="348859">
      <c r="A348859" t="inlineStr">
        <is>
          <t>thanld</t>
        </is>
      </c>
      <c r="B348859" t="n">
        <v>1</v>
      </c>
    </row>
    <row r="348860">
      <c r="A348860" t="inlineStr">
        <is>
          <t>rediver</t>
        </is>
      </c>
      <c r="B348860" t="n">
        <v>1</v>
      </c>
    </row>
    <row r="348861">
      <c r="A348861" t="inlineStr">
        <is>
          <t>rainels</t>
        </is>
      </c>
      <c r="B348861" t="n">
        <v>1</v>
      </c>
    </row>
    <row r="348862">
      <c r="A348862" t="inlineStr">
        <is>
          <t>hangalg</t>
        </is>
      </c>
      <c r="B348862" t="n">
        <v>1</v>
      </c>
    </row>
    <row r="348863">
      <c r="A348863" t="inlineStr">
        <is>
          <t>44546</t>
        </is>
      </c>
      <c r="B348863" t="n">
        <v>1</v>
      </c>
    </row>
    <row r="348864">
      <c r="A348864" t="inlineStr">
        <is>
          <t>mainblockiks</t>
        </is>
      </c>
      <c r="B348864" t="n">
        <v>1</v>
      </c>
    </row>
    <row r="348865">
      <c r="A348865" t="inlineStr">
        <is>
          <t>ukmiddleeastus</t>
        </is>
      </c>
      <c r="B348865" t="n">
        <v>1</v>
      </c>
    </row>
    <row r="348866">
      <c r="A348866" t="inlineStr">
        <is>
          <t>borjass</t>
        </is>
      </c>
      <c r="B348866" t="n">
        <v>1</v>
      </c>
    </row>
    <row r="348867">
      <c r="A348867" t="inlineStr">
        <is>
          <t>353r</t>
        </is>
      </c>
      <c r="B348867" t="n">
        <v>1</v>
      </c>
    </row>
    <row r="348868">
      <c r="A348868" t="inlineStr">
        <is>
          <t>halderstam</t>
        </is>
      </c>
      <c r="B348868" t="n">
        <v>1</v>
      </c>
    </row>
    <row r="348869">
      <c r="A348869" t="inlineStr">
        <is>
          <t>traefield</t>
        </is>
      </c>
      <c r="B348869" t="n">
        <v>1</v>
      </c>
    </row>
    <row r="348870">
      <c r="A348870" t="inlineStr">
        <is>
          <t>com5lr3onr3</t>
        </is>
      </c>
      <c r="B348870" t="n">
        <v>1</v>
      </c>
    </row>
    <row r="348871">
      <c r="A348871" t="inlineStr">
        <is>
          <t>mersner</t>
        </is>
      </c>
      <c r="B348871" t="n">
        <v>1</v>
      </c>
    </row>
    <row r="348872">
      <c r="A348872" t="inlineStr">
        <is>
          <t>meistershels</t>
        </is>
      </c>
      <c r="B348872" t="n">
        <v>1</v>
      </c>
    </row>
    <row r="348873">
      <c r="A348873" t="inlineStr">
        <is>
          <t>consultationsfordemocracy</t>
        </is>
      </c>
      <c r="B348873" t="n">
        <v>1</v>
      </c>
    </row>
    <row r="348874">
      <c r="A348874" t="inlineStr">
        <is>
          <t>supremedomineland9811133883324</t>
        </is>
      </c>
      <c r="B348874" t="n">
        <v>1</v>
      </c>
    </row>
    <row r="348875">
      <c r="A348875" t="inlineStr">
        <is>
          <t>comarticle775961129815</t>
        </is>
      </c>
      <c r="B348875" t="n">
        <v>1</v>
      </c>
    </row>
    <row r="348876">
      <c r="A348876" t="inlineStr">
        <is>
          <t>mitterröf</t>
        </is>
      </c>
      <c r="B348876" t="n">
        <v>1</v>
      </c>
    </row>
    <row r="348877">
      <c r="A348877" t="inlineStr">
        <is>
          <t>cominterne</t>
        </is>
      </c>
      <c r="B348877" t="n">
        <v>1</v>
      </c>
    </row>
    <row r="348878">
      <c r="A348878" t="inlineStr">
        <is>
          <t>970792017</t>
        </is>
      </c>
      <c r="B348878" t="n">
        <v>1</v>
      </c>
    </row>
    <row r="348879">
      <c r="A348879" t="inlineStr">
        <is>
          <t>qatarnews</t>
        </is>
      </c>
      <c r="B348879" t="n">
        <v>1</v>
      </c>
    </row>
    <row r="348880">
      <c r="A348880" t="inlineStr">
        <is>
          <t>abdeljiad</t>
        </is>
      </c>
      <c r="B348880" t="n">
        <v>1</v>
      </c>
    </row>
    <row r="348881">
      <c r="A348881" t="inlineStr">
        <is>
          <t>mieska</t>
        </is>
      </c>
      <c r="B348881" t="n">
        <v>1</v>
      </c>
    </row>
    <row r="348882">
      <c r="A348882" t="inlineStr">
        <is>
          <t>sheversen</t>
        </is>
      </c>
      <c r="B348882" t="n">
        <v>1</v>
      </c>
    </row>
    <row r="348883">
      <c r="A348883" t="inlineStr">
        <is>
          <t>douveau</t>
        </is>
      </c>
      <c r="B348883" t="n">
        <v>1</v>
      </c>
    </row>
    <row r="348884">
      <c r="A348884" t="inlineStr">
        <is>
          <t>douveaus</t>
        </is>
      </c>
      <c r="B348884" t="n">
        <v>1</v>
      </c>
    </row>
    <row r="348885">
      <c r="A348885" t="inlineStr">
        <is>
          <t>gashenitz</t>
        </is>
      </c>
      <c r="B348885" t="n">
        <v>1</v>
      </c>
    </row>
    <row r="348886">
      <c r="A348886" t="inlineStr">
        <is>
          <t>ukmany</t>
        </is>
      </c>
      <c r="B348886" t="n">
        <v>1</v>
      </c>
    </row>
    <row r="348887">
      <c r="A348887" t="inlineStr">
        <is>
          <t>optviewsourceindex</t>
        </is>
      </c>
      <c r="B348887" t="n">
        <v>1</v>
      </c>
    </row>
    <row r="348888">
      <c r="A348888" t="inlineStr">
        <is>
          <t>glassespremium</t>
        </is>
      </c>
      <c r="B348888" t="n">
        <v>1</v>
      </c>
    </row>
    <row r="348889">
      <c r="A348889" t="inlineStr">
        <is>
          <t>theatmosdicatedlore</t>
        </is>
      </c>
      <c r="B348889" t="n">
        <v>1</v>
      </c>
    </row>
    <row r="348890">
      <c r="A348890" t="inlineStr">
        <is>
          <t>npdc</t>
        </is>
      </c>
      <c r="B348890" t="n">
        <v>3</v>
      </c>
    </row>
    <row r="348891">
      <c r="A348891" t="inlineStr">
        <is>
          <t>illycarlos</t>
        </is>
      </c>
      <c r="B348891" t="n">
        <v>1</v>
      </c>
    </row>
    <row r="348892">
      <c r="A348892" t="inlineStr">
        <is>
          <t>borichlorite</t>
        </is>
      </c>
      <c r="B348892" t="n">
        <v>1</v>
      </c>
    </row>
    <row r="348893">
      <c r="A348893" t="inlineStr">
        <is>
          <t>varieditarian</t>
        </is>
      </c>
      <c r="B348893" t="n">
        <v>1</v>
      </c>
    </row>
    <row r="348894">
      <c r="A348894" t="inlineStr">
        <is>
          <t>upr6</t>
        </is>
      </c>
      <c r="B348894" t="n">
        <v>1</v>
      </c>
    </row>
    <row r="348895">
      <c r="A348895" t="inlineStr">
        <is>
          <t>erupteddeluge</t>
        </is>
      </c>
      <c r="B348895" t="n">
        <v>1</v>
      </c>
    </row>
    <row r="348896">
      <c r="A348896" t="inlineStr">
        <is>
          <t>savedu</t>
        </is>
      </c>
      <c r="B348896" t="n">
        <v>1</v>
      </c>
    </row>
    <row r="348897">
      <c r="A348897" t="inlineStr">
        <is>
          <t>smogtimeline794f7ie</t>
        </is>
      </c>
      <c r="B348897" t="n">
        <v>1</v>
      </c>
    </row>
    <row r="348898">
      <c r="A348898" t="inlineStr">
        <is>
          <t>reality–</t>
        </is>
      </c>
      <c r="B348898" t="n">
        <v>1</v>
      </c>
    </row>
    <row r="348899">
      <c r="A348899" t="inlineStr">
        <is>
          <t>comoge</t>
        </is>
      </c>
      <c r="B348899" t="n">
        <v>2</v>
      </c>
    </row>
    <row r="348900">
      <c r="A348900" t="inlineStr">
        <is>
          <t>httplinen</t>
        </is>
      </c>
      <c r="B348900" t="n">
        <v>1</v>
      </c>
    </row>
    <row r="348901">
      <c r="A348901" t="inlineStr">
        <is>
          <t>billicken</t>
        </is>
      </c>
      <c r="B348901" t="n">
        <v>1</v>
      </c>
    </row>
    <row r="348902">
      <c r="A348902" t="inlineStr">
        <is>
          <t>httpssolstatic</t>
        </is>
      </c>
      <c r="B348902" t="n">
        <v>1</v>
      </c>
    </row>
    <row r="348903">
      <c r="A348903" t="inlineStr">
        <is>
          <t>nov1balsetticala2spokespersons3failiceskickchan</t>
        </is>
      </c>
      <c r="B348903" t="n">
        <v>1</v>
      </c>
    </row>
    <row r="348904">
      <c r="A348904" t="inlineStr">
        <is>
          <t>3_6_2012</t>
        </is>
      </c>
      <c r="B348904" t="n">
        <v>1</v>
      </c>
    </row>
    <row r="348905">
      <c r="A348905" t="inlineStr">
        <is>
          <t>exctain</t>
        </is>
      </c>
      <c r="B348905" t="n">
        <v>1</v>
      </c>
    </row>
    <row r="348906">
      <c r="A348906" t="inlineStr">
        <is>
          <t>soensides</t>
        </is>
      </c>
      <c r="B348906" t="n">
        <v>1</v>
      </c>
    </row>
    <row r="348907">
      <c r="A348907" t="inlineStr">
        <is>
          <t>orgtiwnss</t>
        </is>
      </c>
      <c r="B348907" t="n">
        <v>1</v>
      </c>
    </row>
    <row r="348908">
      <c r="A348908" t="inlineStr">
        <is>
          <t>gowala</t>
        </is>
      </c>
      <c r="B348908" t="n">
        <v>2</v>
      </c>
    </row>
    <row r="348909">
      <c r="A348909" t="inlineStr">
        <is>
          <t>ukarticlespmwikipmwiki</t>
        </is>
      </c>
      <c r="B348909" t="n">
        <v>1</v>
      </c>
    </row>
    <row r="348910">
      <c r="A348910" t="inlineStr">
        <is>
          <t>sllb</t>
        </is>
      </c>
      <c r="B348910" t="n">
        <v>3</v>
      </c>
    </row>
    <row r="348911">
      <c r="A348911" t="inlineStr">
        <is>
          <t>altinox</t>
        </is>
      </c>
      <c r="B348911" t="n">
        <v>1</v>
      </c>
    </row>
    <row r="348912">
      <c r="A348912" t="inlineStr">
        <is>
          <t>seducto</t>
        </is>
      </c>
      <c r="B348912" t="n">
        <v>1</v>
      </c>
    </row>
    <row r="348913">
      <c r="A348913" t="inlineStr">
        <is>
          <t>lesat</t>
        </is>
      </c>
      <c r="B348913" t="n">
        <v>1</v>
      </c>
    </row>
    <row r="348914">
      <c r="A348914" t="inlineStr">
        <is>
          <t>tecnocano</t>
        </is>
      </c>
      <c r="B348914" t="n">
        <v>1</v>
      </c>
    </row>
    <row r="348915">
      <c r="A348915" t="inlineStr">
        <is>
          <t>orgwordpressquerytheir_advancedbattle_of_dr</t>
        </is>
      </c>
      <c r="B348915" t="n">
        <v>1</v>
      </c>
    </row>
    <row r="348916">
      <c r="A348916" t="inlineStr">
        <is>
          <t>cairqmedicimaltcardsphysicalpublic_record</t>
        </is>
      </c>
      <c r="B348916" t="n">
        <v>1</v>
      </c>
    </row>
    <row r="348917">
      <c r="A348917" t="inlineStr">
        <is>
          <t>septuagenetic</t>
        </is>
      </c>
      <c r="B348917" t="n">
        <v>2</v>
      </c>
    </row>
    <row r="348918">
      <c r="A348918" t="inlineStr">
        <is>
          <t>crgz</t>
        </is>
      </c>
      <c r="B348918" t="n">
        <v>1</v>
      </c>
    </row>
    <row r="348919">
      <c r="A348919" t="inlineStr">
        <is>
          <t>comparksites97outofthementsno</t>
        </is>
      </c>
      <c r="B348919" t="n">
        <v>1</v>
      </c>
    </row>
    <row r="348920">
      <c r="A348920" t="inlineStr">
        <is>
          <t>placed_e</t>
        </is>
      </c>
      <c r="B348920" t="n">
        <v>1</v>
      </c>
    </row>
    <row r="348921">
      <c r="A348921" t="inlineStr">
        <is>
          <t>ssf201411maphouseawesomeindex</t>
        </is>
      </c>
      <c r="B348921" t="n">
        <v>1</v>
      </c>
    </row>
    <row r="348922">
      <c r="A348922" t="inlineStr">
        <is>
          <t>imgs172t642124g146m3221pmacskeptics_union202at_on_planbosss_canyon_success</t>
        </is>
      </c>
      <c r="B348922" t="n">
        <v>1</v>
      </c>
    </row>
    <row r="348923">
      <c r="A348923" t="inlineStr">
        <is>
          <t>nomenecs</t>
        </is>
      </c>
      <c r="B348923" t="n">
        <v>1</v>
      </c>
    </row>
    <row r="348924">
      <c r="A348924" t="inlineStr">
        <is>
          <t>penditiono</t>
        </is>
      </c>
      <c r="B348924" t="n">
        <v>1</v>
      </c>
    </row>
    <row r="348925">
      <c r="A348925" t="inlineStr">
        <is>
          <t>phrates</t>
        </is>
      </c>
      <c r="B348925" t="n">
        <v>1</v>
      </c>
    </row>
    <row r="348926">
      <c r="A348926" t="inlineStr">
        <is>
          <t>sperminals</t>
        </is>
      </c>
      <c r="B348926" t="n">
        <v>1</v>
      </c>
    </row>
    <row r="348927">
      <c r="A348927" t="inlineStr">
        <is>
          <t>morning02</t>
        </is>
      </c>
      <c r="B348927" t="n">
        <v>1</v>
      </c>
    </row>
    <row r="348928">
      <c r="A348928" t="inlineStr">
        <is>
          <t>steroidscity</t>
        </is>
      </c>
      <c r="B348928" t="n">
        <v>1</v>
      </c>
    </row>
    <row r="348929">
      <c r="A348929" t="inlineStr">
        <is>
          <t>sm_95</t>
        </is>
      </c>
      <c r="B348929" t="n">
        <v>1</v>
      </c>
    </row>
    <row r="348930">
      <c r="A348930" t="inlineStr">
        <is>
          <t>comarticlessites20120325ins</t>
        </is>
      </c>
      <c r="B348930" t="n">
        <v>1</v>
      </c>
    </row>
    <row r="348931">
      <c r="A348931" t="inlineStr">
        <is>
          <t>attorneyalesia</t>
        </is>
      </c>
      <c r="B348931" t="n">
        <v>1</v>
      </c>
    </row>
    <row r="348932">
      <c r="A348932" t="inlineStr">
        <is>
          <t>robobooks</t>
        </is>
      </c>
      <c r="B348932" t="n">
        <v>1</v>
      </c>
    </row>
    <row r="348933">
      <c r="A348933" t="inlineStr">
        <is>
          <t>perthnauru</t>
        </is>
      </c>
      <c r="B348933" t="n">
        <v>1</v>
      </c>
    </row>
    <row r="348934">
      <c r="A348934" t="inlineStr">
        <is>
          <t>maseghekin</t>
        </is>
      </c>
      <c r="B348934" t="n">
        <v>1</v>
      </c>
    </row>
    <row r="348935">
      <c r="A348935" t="inlineStr">
        <is>
          <t>gusstats</t>
        </is>
      </c>
      <c r="B348935" t="n">
        <v>1</v>
      </c>
    </row>
    <row r="348936">
      <c r="A348936" t="inlineStr">
        <is>
          <t>gov2012humanyhs01811optionrssusacy06148160migdetail</t>
        </is>
      </c>
      <c r="B348936" t="n">
        <v>1</v>
      </c>
    </row>
    <row r="348937">
      <c r="A348937" t="inlineStr">
        <is>
          <t>minite</t>
        </is>
      </c>
      <c r="B348937" t="n">
        <v>1</v>
      </c>
    </row>
    <row r="348938">
      <c r="A348938" t="inlineStr">
        <is>
          <t>httpnewsrecord</t>
        </is>
      </c>
      <c r="B348938" t="n">
        <v>1</v>
      </c>
    </row>
    <row r="348939">
      <c r="A348939" t="inlineStr">
        <is>
          <t>govsiteinecscoringstationines</t>
        </is>
      </c>
      <c r="B348939" t="n">
        <v>1</v>
      </c>
    </row>
    <row r="348940">
      <c r="A348940" t="inlineStr">
        <is>
          <t>comperu_silverwareindex</t>
        </is>
      </c>
      <c r="B348940" t="n">
        <v>1</v>
      </c>
    </row>
    <row r="348941">
      <c r="A348941" t="inlineStr">
        <is>
          <t>archiveofcontents</t>
        </is>
      </c>
      <c r="B348941" t="n">
        <v>1</v>
      </c>
    </row>
    <row r="348942">
      <c r="A348942" t="inlineStr">
        <is>
          <t>phpmainout</t>
        </is>
      </c>
      <c r="B348942" t="n">
        <v>1</v>
      </c>
    </row>
    <row r="348943">
      <c r="A348943" t="inlineStr">
        <is>
          <t>httpcubeloldis</t>
        </is>
      </c>
      <c r="B348943" t="n">
        <v>1</v>
      </c>
    </row>
    <row r="348944">
      <c r="A348944" t="inlineStr">
        <is>
          <t>httpswaterfallgame</t>
        </is>
      </c>
      <c r="B348944" t="n">
        <v>1</v>
      </c>
    </row>
    <row r="348945">
      <c r="A348945" t="inlineStr">
        <is>
          <t>strongindex</t>
        </is>
      </c>
      <c r="B348945" t="n">
        <v>1</v>
      </c>
    </row>
    <row r="348946">
      <c r="A348946" t="inlineStr">
        <is>
          <t>com20120324politicsfr</t>
        </is>
      </c>
      <c r="B348946" t="n">
        <v>1</v>
      </c>
    </row>
    <row r="348947">
      <c r="A348947" t="inlineStr">
        <is>
          <t>nishihira</t>
        </is>
      </c>
      <c r="B348947" t="n">
        <v>1</v>
      </c>
    </row>
    <row r="348948">
      <c r="A348948" t="inlineStr">
        <is>
          <t>agiven</t>
        </is>
      </c>
      <c r="B348948" t="n">
        <v>1</v>
      </c>
    </row>
    <row r="348949">
      <c r="A348949" t="inlineStr">
        <is>
          <t>launchcow</t>
        </is>
      </c>
      <c r="B348949" t="n">
        <v>1</v>
      </c>
    </row>
    <row r="348950">
      <c r="A348950" t="inlineStr">
        <is>
          <t>comvirsonx</t>
        </is>
      </c>
      <c r="B348950" t="n">
        <v>1</v>
      </c>
    </row>
    <row r="348951">
      <c r="A348951" t="inlineStr">
        <is>
          <t>comvirsonxbcmf</t>
        </is>
      </c>
      <c r="B348951" t="n">
        <v>1</v>
      </c>
    </row>
    <row r="348952">
      <c r="A348952" t="inlineStr">
        <is>
          <t>rnmd_ipbrots</t>
        </is>
      </c>
      <c r="B348952" t="n">
        <v>1</v>
      </c>
    </row>
    <row r="348953">
      <c r="A348953" t="inlineStr">
        <is>
          <t>pop64</t>
        </is>
      </c>
      <c r="B348953" t="n">
        <v>1</v>
      </c>
    </row>
    <row r="348954">
      <c r="A348954" t="inlineStr">
        <is>
          <t>dnstman</t>
        </is>
      </c>
      <c r="B348954" t="n">
        <v>1</v>
      </c>
    </row>
    <row r="348955">
      <c r="A348955" t="inlineStr">
        <is>
          <t>pacemitter</t>
        </is>
      </c>
      <c r="B348955" t="n">
        <v>1</v>
      </c>
    </row>
    <row r="348956">
      <c r="A348956" t="inlineStr">
        <is>
          <t>v1566</t>
        </is>
      </c>
      <c r="B348956" t="n">
        <v>1</v>
      </c>
    </row>
    <row r="348957">
      <c r="A348957" t="inlineStr">
        <is>
          <t>id112648</t>
        </is>
      </c>
      <c r="B348957" t="n">
        <v>1</v>
      </c>
    </row>
    <row r="348958">
      <c r="A348958" t="inlineStr">
        <is>
          <t>iddocpasswords</t>
        </is>
      </c>
      <c r="B348958" t="n">
        <v>1</v>
      </c>
    </row>
    <row r="348959">
      <c r="A348959" t="inlineStr">
        <is>
          <t>cheremauge</t>
        </is>
      </c>
      <c r="B348959" t="n">
        <v>1</v>
      </c>
    </row>
    <row r="348960">
      <c r="A348960" t="inlineStr">
        <is>
          <t>requestreferer</t>
        </is>
      </c>
      <c r="B348960" t="n">
        <v>1</v>
      </c>
    </row>
    <row r="348961">
      <c r="A348961" t="inlineStr">
        <is>
          <t>rfc102pubt113d</t>
        </is>
      </c>
      <c r="B348961" t="n">
        <v>1</v>
      </c>
    </row>
    <row r="348962">
      <c r="A348962" t="inlineStr">
        <is>
          <t>destrel</t>
        </is>
      </c>
      <c r="B348962" t="n">
        <v>1</v>
      </c>
    </row>
    <row r="348963">
      <c r="A348963" t="inlineStr">
        <is>
          <t>httpsaryhype</t>
        </is>
      </c>
      <c r="B348963" t="n">
        <v>1</v>
      </c>
    </row>
    <row r="348964">
      <c r="A348964" t="inlineStr">
        <is>
          <t>com1706</t>
        </is>
      </c>
      <c r="B348964" t="n">
        <v>1</v>
      </c>
    </row>
    <row r="348965">
      <c r="A348965" t="inlineStr">
        <is>
          <t>bomignore</t>
        </is>
      </c>
      <c r="B348965" t="n">
        <v>1</v>
      </c>
    </row>
    <row r="348966">
      <c r="A348966" t="inlineStr">
        <is>
          <t>254055</t>
        </is>
      </c>
      <c r="B348966" t="n">
        <v>2</v>
      </c>
    </row>
    <row r="348967">
      <c r="A348967" t="inlineStr">
        <is>
          <t>musurgy</t>
        </is>
      </c>
      <c r="B348967" t="n">
        <v>1</v>
      </c>
    </row>
    <row r="348968">
      <c r="A348968" t="inlineStr">
        <is>
          <t>billfr</t>
        </is>
      </c>
      <c r="B348968" t="n">
        <v>1</v>
      </c>
    </row>
    <row r="348969">
      <c r="A348969" t="inlineStr">
        <is>
          <t>firefoxpro</t>
        </is>
      </c>
      <c r="B348969" t="n">
        <v>1</v>
      </c>
    </row>
    <row r="348970">
      <c r="A348970" t="inlineStr">
        <is>
          <t>vimplistenium</t>
        </is>
      </c>
      <c r="B348970" t="n">
        <v>1</v>
      </c>
    </row>
    <row r="348971">
      <c r="A348971" t="inlineStr">
        <is>
          <t>19644247</t>
        </is>
      </c>
      <c r="B348971" t="n">
        <v>1</v>
      </c>
    </row>
    <row r="348972">
      <c r="A348972" t="inlineStr">
        <is>
          <t>comclouderstorage</t>
        </is>
      </c>
      <c r="B348972" t="n">
        <v>1</v>
      </c>
    </row>
    <row r="348973">
      <c r="A348973" t="inlineStr">
        <is>
          <t>twnzan007</t>
        </is>
      </c>
      <c r="B348973" t="n">
        <v>1</v>
      </c>
    </row>
    <row r="348974">
      <c r="A348974" t="inlineStr">
        <is>
          <t>virsonx</t>
        </is>
      </c>
      <c r="B348974" t="n">
        <v>1</v>
      </c>
    </row>
    <row r="348975">
      <c r="A348975" t="inlineStr">
        <is>
          <t>transrgbpub</t>
        </is>
      </c>
      <c r="B348975" t="n">
        <v>1</v>
      </c>
    </row>
    <row r="348976">
      <c r="A348976" t="inlineStr">
        <is>
          <t>dnexmber</t>
        </is>
      </c>
      <c r="B348976" t="n">
        <v>1</v>
      </c>
    </row>
    <row r="348977">
      <c r="A348977" t="inlineStr">
        <is>
          <t>sigakr</t>
        </is>
      </c>
      <c r="B348977" t="n">
        <v>1</v>
      </c>
    </row>
    <row r="348978">
      <c r="A348978" t="inlineStr">
        <is>
          <t>httpvirsonx</t>
        </is>
      </c>
      <c r="B348978" t="n">
        <v>1</v>
      </c>
    </row>
    <row r="348979">
      <c r="A348979" t="inlineStr">
        <is>
          <t>02854</t>
        </is>
      </c>
      <c r="B348979" t="n">
        <v>1</v>
      </c>
    </row>
    <row r="348980">
      <c r="A348980" t="inlineStr">
        <is>
          <t>developdevelopment</t>
        </is>
      </c>
      <c r="B348980" t="n">
        <v>1</v>
      </c>
    </row>
    <row r="348981">
      <c r="A348981" t="inlineStr">
        <is>
          <t>severacy</t>
        </is>
      </c>
      <c r="B348981" t="n">
        <v>1</v>
      </c>
    </row>
    <row r="348982">
      <c r="A348982" t="inlineStr">
        <is>
          <t>envblot</t>
        </is>
      </c>
      <c r="B348982" t="n">
        <v>1</v>
      </c>
    </row>
    <row r="348983">
      <c r="A348983" t="inlineStr">
        <is>
          <t>webselling</t>
        </is>
      </c>
      <c r="B348983" t="n">
        <v>1</v>
      </c>
    </row>
    <row r="348984">
      <c r="A348984" t="inlineStr">
        <is>
          <t>bank1</t>
        </is>
      </c>
      <c r="B348984" t="n">
        <v>1</v>
      </c>
    </row>
    <row r="348985">
      <c r="A348985" t="inlineStr">
        <is>
          <t>com20170117syrperformer</t>
        </is>
      </c>
      <c r="B348985" t="n">
        <v>1</v>
      </c>
    </row>
    <row r="348986">
      <c r="A348986" t="inlineStr">
        <is>
          <t>comvirsonxbcp44</t>
        </is>
      </c>
      <c r="B348986" t="n">
        <v>1</v>
      </c>
    </row>
    <row r="348987">
      <c r="A348987" t="inlineStr">
        <is>
          <t>635testingtests</t>
        </is>
      </c>
      <c r="B348987" t="n">
        <v>1</v>
      </c>
    </row>
    <row r="348988">
      <c r="A348988" t="inlineStr">
        <is>
          <t>qiovscoops</t>
        </is>
      </c>
      <c r="B348988" t="n">
        <v>1</v>
      </c>
    </row>
    <row r="348989">
      <c r="A348989" t="inlineStr">
        <is>
          <t>sustainrabond</t>
        </is>
      </c>
      <c r="B348989" t="n">
        <v>1</v>
      </c>
    </row>
    <row r="348990">
      <c r="A348990" t="inlineStr">
        <is>
          <t>megabarks</t>
        </is>
      </c>
      <c r="B348990" t="n">
        <v>1</v>
      </c>
    </row>
    <row r="348991">
      <c r="A348991" t="inlineStr">
        <is>
          <t>dansetsukun</t>
        </is>
      </c>
      <c r="B348991" t="n">
        <v>1</v>
      </c>
    </row>
    <row r="348992">
      <c r="A348992" t="inlineStr">
        <is>
          <t>sakageru</t>
        </is>
      </c>
      <c r="B348992" t="n">
        <v>1</v>
      </c>
    </row>
    <row r="348993">
      <c r="A348993" t="inlineStr">
        <is>
          <t>interactivealy</t>
        </is>
      </c>
      <c r="B348993" t="n">
        <v>1</v>
      </c>
    </row>
    <row r="348994">
      <c r="A348994" t="inlineStr">
        <is>
          <t>megalvi</t>
        </is>
      </c>
      <c r="B348994" t="n">
        <v>1</v>
      </c>
    </row>
    <row r="348995">
      <c r="A348995" t="inlineStr">
        <is>
          <t>megabarrior</t>
        </is>
      </c>
      <c r="B348995" t="n">
        <v>1</v>
      </c>
    </row>
    <row r="348996">
      <c r="A348996" t="inlineStr">
        <is>
          <t>megamaker</t>
        </is>
      </c>
      <c r="B348996" t="n">
        <v>1</v>
      </c>
    </row>
    <row r="348997">
      <c r="A348997" t="inlineStr">
        <is>
          <t>fairchilddamculture</t>
        </is>
      </c>
      <c r="B348997" t="n">
        <v>1</v>
      </c>
    </row>
    <row r="348998">
      <c r="A348998" t="inlineStr">
        <is>
          <t>megachiku</t>
        </is>
      </c>
      <c r="B348998" t="n">
        <v>1</v>
      </c>
    </row>
    <row r="348999">
      <c r="A348999" t="inlineStr">
        <is>
          <t>nemesisbig</t>
        </is>
      </c>
      <c r="B348999" t="n">
        <v>1</v>
      </c>
    </row>
    <row r="349000">
      <c r="A349000" t="inlineStr">
        <is>
          <t>megabars</t>
        </is>
      </c>
      <c r="B349000" t="n">
        <v>1</v>
      </c>
    </row>
    <row r="349001">
      <c r="A349001" t="inlineStr">
        <is>
          <t>shadowmonk</t>
        </is>
      </c>
      <c r="B349001" t="n">
        <v>1</v>
      </c>
    </row>
    <row r="349002">
      <c r="A349002" t="inlineStr">
        <is>
          <t>megaglodoki</t>
        </is>
      </c>
      <c r="B349002" t="n">
        <v>1</v>
      </c>
    </row>
    <row r="349003">
      <c r="A349003" t="inlineStr">
        <is>
          <t>続</t>
        </is>
      </c>
      <c r="B349003" t="n">
        <v>1</v>
      </c>
    </row>
    <row r="349004">
      <c r="A349004" t="inlineStr">
        <is>
          <t>megasquite</t>
        </is>
      </c>
      <c r="B349004" t="n">
        <v>1</v>
      </c>
    </row>
    <row r="349005">
      <c r="A349005" t="inlineStr">
        <is>
          <t>megafactor</t>
        </is>
      </c>
      <c r="B349005" t="n">
        <v>1</v>
      </c>
    </row>
    <row r="349006">
      <c r="A349006" t="inlineStr">
        <is>
          <t>microforce</t>
        </is>
      </c>
      <c r="B349006" t="n">
        <v>1</v>
      </c>
    </row>
    <row r="349007">
      <c r="A349007" t="inlineStr">
        <is>
          <t>softohio</t>
        </is>
      </c>
      <c r="B349007" t="n">
        <v>1</v>
      </c>
    </row>
    <row r="349008">
      <c r="A349008" t="inlineStr">
        <is>
          <t>topstream</t>
        </is>
      </c>
      <c r="B349008" t="n">
        <v>1</v>
      </c>
    </row>
    <row r="349009">
      <c r="A349009" t="inlineStr">
        <is>
          <t>megaluv</t>
        </is>
      </c>
      <c r="B349009" t="n">
        <v>1</v>
      </c>
    </row>
    <row r="349010">
      <c r="A349010" t="inlineStr">
        <is>
          <t>navpointocean</t>
        </is>
      </c>
      <c r="B349010" t="n">
        <v>1</v>
      </c>
    </row>
    <row r="349011">
      <c r="A349011" t="inlineStr">
        <is>
          <t>�monengekjin</t>
        </is>
      </c>
      <c r="B349011" t="n">
        <v>1</v>
      </c>
    </row>
    <row r="349012">
      <c r="A349012" t="inlineStr">
        <is>
          <t>0f0f0f0f</t>
        </is>
      </c>
      <c r="B349012" t="n">
        <v>1</v>
      </c>
    </row>
    <row r="349013">
      <c r="A349013" t="inlineStr">
        <is>
          <t>gunchnir</t>
        </is>
      </c>
      <c r="B349013" t="n">
        <v>1</v>
      </c>
    </row>
    <row r="349014">
      <c r="A349014" t="inlineStr">
        <is>
          <t>vivaplay</t>
        </is>
      </c>
      <c r="B349014" t="n">
        <v>1</v>
      </c>
    </row>
    <row r="349015">
      <c r="A349015" t="inlineStr">
        <is>
          <t>runwolf</t>
        </is>
      </c>
      <c r="B349015" t="n">
        <v>1</v>
      </c>
    </row>
    <row r="349016">
      <c r="A349016" t="inlineStr">
        <is>
          <t>megafur</t>
        </is>
      </c>
      <c r="B349016" t="n">
        <v>1</v>
      </c>
    </row>
    <row r="349017">
      <c r="A349017" t="inlineStr">
        <is>
          <t>codemastersmicronetvahlen</t>
        </is>
      </c>
      <c r="B349017" t="n">
        <v>1</v>
      </c>
    </row>
    <row r="349018">
      <c r="A349018" t="inlineStr">
        <is>
          <t>chisenaria</t>
        </is>
      </c>
      <c r="B349018" t="n">
        <v>1</v>
      </c>
    </row>
    <row r="349019">
      <c r="A349019" t="inlineStr">
        <is>
          <t>megakompan</t>
        </is>
      </c>
      <c r="B349019" t="n">
        <v>1</v>
      </c>
    </row>
    <row r="349020">
      <c r="A349020" t="inlineStr">
        <is>
          <t>pediestar</t>
        </is>
      </c>
      <c r="B349020" t="n">
        <v>1</v>
      </c>
    </row>
    <row r="349021">
      <c r="A349021" t="inlineStr">
        <is>
          <t>megacactus</t>
        </is>
      </c>
      <c r="B349021" t="n">
        <v>1</v>
      </c>
    </row>
    <row r="349022">
      <c r="A349022" t="inlineStr">
        <is>
          <t>megakomato</t>
        </is>
      </c>
      <c r="B349022" t="n">
        <v>1</v>
      </c>
    </row>
    <row r="349023">
      <c r="A349023" t="inlineStr">
        <is>
          <t>infogrameswipf</t>
        </is>
      </c>
      <c r="B349023" t="n">
        <v>1</v>
      </c>
    </row>
    <row r="349024">
      <c r="A349024" t="inlineStr">
        <is>
          <t>simonfield</t>
        </is>
      </c>
      <c r="B349024" t="n">
        <v>1</v>
      </c>
    </row>
    <row r="349025">
      <c r="A349025" t="inlineStr">
        <is>
          <t>シュデンタイト</t>
        </is>
      </c>
      <c r="B349025" t="n">
        <v>1</v>
      </c>
    </row>
    <row r="349026">
      <c r="A349026" t="inlineStr">
        <is>
          <t>kyousijuu</t>
        </is>
      </c>
      <c r="B349026" t="n">
        <v>1</v>
      </c>
    </row>
    <row r="349027">
      <c r="A349027" t="inlineStr">
        <is>
          <t>moyaehō</t>
        </is>
      </c>
      <c r="B349027" t="n">
        <v>1</v>
      </c>
    </row>
    <row r="349028">
      <c r="A349028" t="inlineStr">
        <is>
          <t>salvini</t>
        </is>
      </c>
      <c r="B349028" t="n">
        <v>4</v>
      </c>
    </row>
    <row r="349029">
      <c r="A349029" t="inlineStr">
        <is>
          <t>zirischenken</t>
        </is>
      </c>
      <c r="B349029" t="n">
        <v>1</v>
      </c>
    </row>
    <row r="349030">
      <c r="A349030" t="inlineStr">
        <is>
          <t>nmwrcsala</t>
        </is>
      </c>
      <c r="B349030" t="n">
        <v>1</v>
      </c>
    </row>
    <row r="349031">
      <c r="A349031" t="inlineStr">
        <is>
          <t>frefts4tids3623164319008953reft</t>
        </is>
      </c>
      <c r="B349031" t="n">
        <v>1</v>
      </c>
    </row>
    <row r="349032">
      <c r="A349032" t="inlineStr">
        <is>
          <t>rpta</t>
        </is>
      </c>
      <c r="B349032" t="n">
        <v>1</v>
      </c>
    </row>
    <row r="349033">
      <c r="A349033" t="inlineStr">
        <is>
          <t>cfhelp</t>
        </is>
      </c>
      <c r="B349033" t="n">
        <v>1</v>
      </c>
    </row>
    <row r="349034">
      <c r="A349034" t="inlineStr">
        <is>
          <t>kube_block_transitions</t>
        </is>
      </c>
      <c r="B349034" t="n">
        <v>1</v>
      </c>
    </row>
    <row r="349035">
      <c r="A349035" t="inlineStr">
        <is>
          <t>postredist</t>
        </is>
      </c>
      <c r="B349035" t="n">
        <v>1</v>
      </c>
    </row>
    <row r="349036">
      <c r="A349036" t="inlineStr">
        <is>
          <t>offeringscsala</t>
        </is>
      </c>
      <c r="B349036" t="n">
        <v>1</v>
      </c>
    </row>
    <row r="349037">
      <c r="A349037" t="inlineStr">
        <is>
          <t>false4</t>
        </is>
      </c>
      <c r="B349037" t="n">
        <v>1</v>
      </c>
    </row>
    <row r="349038">
      <c r="A349038" t="inlineStr">
        <is>
          <t>qafb</t>
        </is>
      </c>
      <c r="B349038" t="n">
        <v>1</v>
      </c>
    </row>
    <row r="349039">
      <c r="A349039" t="inlineStr">
        <is>
          <t>infobriefleik</t>
        </is>
      </c>
      <c r="B349039" t="n">
        <v>1</v>
      </c>
    </row>
    <row r="349040">
      <c r="A349040" t="inlineStr">
        <is>
          <t>38528452</t>
        </is>
      </c>
      <c r="B349040" t="n">
        <v>1</v>
      </c>
    </row>
    <row r="349041">
      <c r="A349041" t="inlineStr">
        <is>
          <t>commentget</t>
        </is>
      </c>
      <c r="B349041" t="n">
        <v>1</v>
      </c>
    </row>
    <row r="349042">
      <c r="A349042" t="inlineStr">
        <is>
          <t>rform_redist</t>
        </is>
      </c>
      <c r="B349042" t="n">
        <v>1</v>
      </c>
    </row>
    <row r="349043">
      <c r="A349043" t="inlineStr">
        <is>
          <t>tagtv</t>
        </is>
      </c>
      <c r="B349043" t="n">
        <v>1</v>
      </c>
    </row>
    <row r="349044">
      <c r="A349044" t="inlineStr">
        <is>
          <t>deletelater</t>
        </is>
      </c>
      <c r="B349044" t="n">
        <v>1</v>
      </c>
    </row>
    <row r="349045">
      <c r="A349045" t="inlineStr">
        <is>
          <t>storalloclinks</t>
        </is>
      </c>
      <c r="B349045" t="n">
        <v>1</v>
      </c>
    </row>
    <row r="349046">
      <c r="A349046" t="inlineStr">
        <is>
          <t>immersionally</t>
        </is>
      </c>
      <c r="B349046" t="n">
        <v>1</v>
      </c>
    </row>
    <row r="349047">
      <c r="A349047" t="inlineStr">
        <is>
          <t>mod_note</t>
        </is>
      </c>
      <c r="B349047" t="n">
        <v>1</v>
      </c>
    </row>
    <row r="349048">
      <c r="A349048" t="inlineStr">
        <is>
          <t>dehorst</t>
        </is>
      </c>
      <c r="B349048" t="n">
        <v>1</v>
      </c>
    </row>
    <row r="349049">
      <c r="A349049" t="inlineStr">
        <is>
          <t>teaport</t>
        </is>
      </c>
      <c r="B349049" t="n">
        <v>1</v>
      </c>
    </row>
    <row r="349050">
      <c r="A349050" t="inlineStr">
        <is>
          <t>buitinga</t>
        </is>
      </c>
      <c r="B349050" t="n">
        <v>1</v>
      </c>
    </row>
    <row r="349051">
      <c r="A349051" t="inlineStr">
        <is>
          <t>petazero</t>
        </is>
      </c>
      <c r="B349051" t="n">
        <v>1</v>
      </c>
    </row>
    <row r="349052">
      <c r="A349052" t="inlineStr">
        <is>
          <t>zolesic</t>
        </is>
      </c>
      <c r="B349052" t="n">
        <v>1</v>
      </c>
    </row>
    <row r="349053">
      <c r="A349053" t="inlineStr">
        <is>
          <t>leftfalls</t>
        </is>
      </c>
      <c r="B349053" t="n">
        <v>1</v>
      </c>
    </row>
    <row r="349054">
      <c r="A349054" t="inlineStr">
        <is>
          <t>harryily</t>
        </is>
      </c>
      <c r="B349054" t="n">
        <v>1</v>
      </c>
    </row>
    <row r="349055">
      <c r="A349055" t="inlineStr">
        <is>
          <t>panzonikorak</t>
        </is>
      </c>
      <c r="B349055" t="n">
        <v>1</v>
      </c>
    </row>
    <row r="349056">
      <c r="A349056" t="inlineStr">
        <is>
          <t>nohsio</t>
        </is>
      </c>
      <c r="B349056" t="n">
        <v>1</v>
      </c>
    </row>
    <row r="349057">
      <c r="A349057" t="inlineStr">
        <is>
          <t>fisetto</t>
        </is>
      </c>
      <c r="B349057" t="n">
        <v>1</v>
      </c>
    </row>
    <row r="349058">
      <c r="A349058" t="inlineStr">
        <is>
          <t>films–andy</t>
        </is>
      </c>
      <c r="B349058" t="n">
        <v>1</v>
      </c>
    </row>
    <row r="349059">
      <c r="A349059" t="inlineStr">
        <is>
          <t>ldfm</t>
        </is>
      </c>
      <c r="B349059" t="n">
        <v>1</v>
      </c>
    </row>
    <row r="349060">
      <c r="A349060" t="inlineStr">
        <is>
          <t>eastrib</t>
        </is>
      </c>
      <c r="B349060" t="n">
        <v>1</v>
      </c>
    </row>
    <row r="349061">
      <c r="A349061" t="inlineStr">
        <is>
          <t>achieveimewrmovitez</t>
        </is>
      </c>
      <c r="B349061" t="n">
        <v>1</v>
      </c>
    </row>
    <row r="349062">
      <c r="A349062" t="inlineStr">
        <is>
          <t>locho</t>
        </is>
      </c>
      <c r="B349062" t="n">
        <v>2</v>
      </c>
    </row>
    <row r="349063">
      <c r="A349063" t="inlineStr">
        <is>
          <t>contenundo</t>
        </is>
      </c>
      <c r="B349063" t="n">
        <v>1</v>
      </c>
    </row>
    <row r="349064">
      <c r="A349064" t="inlineStr">
        <is>
          <t>guyagnas</t>
        </is>
      </c>
      <c r="B349064" t="n">
        <v>1</v>
      </c>
    </row>
    <row r="349065">
      <c r="A349065" t="inlineStr">
        <is>
          <t>nowaration</t>
        </is>
      </c>
      <c r="B349065" t="n">
        <v>1</v>
      </c>
    </row>
    <row r="349066">
      <c r="A349066" t="inlineStr">
        <is>
          <t>pomillo</t>
        </is>
      </c>
      <c r="B349066" t="n">
        <v>1</v>
      </c>
    </row>
    <row r="349067">
      <c r="A349067" t="inlineStr">
        <is>
          <t>montiulent</t>
        </is>
      </c>
      <c r="B349067" t="n">
        <v>1</v>
      </c>
    </row>
    <row r="349068">
      <c r="A349068" t="inlineStr">
        <is>
          <t>trédenor</t>
        </is>
      </c>
      <c r="B349068" t="n">
        <v>1</v>
      </c>
    </row>
    <row r="349069">
      <c r="A349069" t="inlineStr">
        <is>
          <t>raichtbauer</t>
        </is>
      </c>
      <c r="B349069" t="n">
        <v>1</v>
      </c>
    </row>
    <row r="349070">
      <c r="A349070" t="inlineStr">
        <is>
          <t>tangekir</t>
        </is>
      </c>
      <c r="B349070" t="n">
        <v>1</v>
      </c>
    </row>
    <row r="349071">
      <c r="A349071" t="inlineStr">
        <is>
          <t>nemtins</t>
        </is>
      </c>
      <c r="B349071" t="n">
        <v>1</v>
      </c>
    </row>
    <row r="349072">
      <c r="A349072" t="inlineStr">
        <is>
          <t>neivac</t>
        </is>
      </c>
      <c r="B349072" t="n">
        <v>1</v>
      </c>
    </row>
    <row r="349073">
      <c r="A349073" t="inlineStr">
        <is>
          <t>hellmer</t>
        </is>
      </c>
      <c r="B349073" t="n">
        <v>2</v>
      </c>
    </row>
    <row r="349074">
      <c r="A349074" t="inlineStr">
        <is>
          <t>juwindmar</t>
        </is>
      </c>
      <c r="B349074" t="n">
        <v>1</v>
      </c>
    </row>
    <row r="349075">
      <c r="A349075" t="inlineStr">
        <is>
          <t>nespritración</t>
        </is>
      </c>
      <c r="B349075" t="n">
        <v>1</v>
      </c>
    </row>
    <row r="349076">
      <c r="A349076" t="inlineStr">
        <is>
          <t>liisbet</t>
        </is>
      </c>
      <c r="B349076" t="n">
        <v>1</v>
      </c>
    </row>
    <row r="349077">
      <c r="A349077" t="inlineStr">
        <is>
          <t>leaders—261</t>
        </is>
      </c>
      <c r="B349077" t="n">
        <v>1</v>
      </c>
    </row>
    <row r="349078">
      <c r="A349078" t="inlineStr">
        <is>
          <t>junenoglou</t>
        </is>
      </c>
      <c r="B349078" t="n">
        <v>1</v>
      </c>
    </row>
    <row r="349079">
      <c r="A349079" t="inlineStr">
        <is>
          <t>redalin</t>
        </is>
      </c>
      <c r="B349079" t="n">
        <v>1</v>
      </c>
    </row>
    <row r="349080">
      <c r="A349080" t="inlineStr">
        <is>
          <t>bulllink</t>
        </is>
      </c>
      <c r="B349080" t="n">
        <v>1</v>
      </c>
    </row>
    <row r="349081">
      <c r="A349081" t="inlineStr">
        <is>
          <t>gavarrement</t>
        </is>
      </c>
      <c r="B349081" t="n">
        <v>1</v>
      </c>
    </row>
    <row r="349082">
      <c r="A349082" t="inlineStr">
        <is>
          <t>sculorder</t>
        </is>
      </c>
      <c r="B349082" t="n">
        <v>1</v>
      </c>
    </row>
    <row r="349083">
      <c r="A349083" t="inlineStr">
        <is>
          <t>paintballing</t>
        </is>
      </c>
      <c r="B349083" t="n">
        <v>1</v>
      </c>
    </row>
    <row r="349084">
      <c r="A349084" t="inlineStr">
        <is>
          <t>mosslaw</t>
        </is>
      </c>
      <c r="B349084" t="n">
        <v>1</v>
      </c>
    </row>
    <row r="349085">
      <c r="A349085" t="inlineStr">
        <is>
          <t>calamious</t>
        </is>
      </c>
      <c r="B349085" t="n">
        <v>1</v>
      </c>
    </row>
    <row r="349086">
      <c r="A349086" t="inlineStr">
        <is>
          <t>udpr</t>
        </is>
      </c>
      <c r="B349086" t="n">
        <v>2</v>
      </c>
    </row>
    <row r="349087">
      <c r="A349087" t="inlineStr">
        <is>
          <t>yłomi</t>
        </is>
      </c>
      <c r="B349087" t="n">
        <v>1</v>
      </c>
    </row>
    <row r="349088">
      <c r="A349088" t="inlineStr">
        <is>
          <t>bortzow</t>
        </is>
      </c>
      <c r="B349088" t="n">
        <v>1</v>
      </c>
    </row>
    <row r="349089">
      <c r="A349089" t="inlineStr">
        <is>
          <t>cruegelneivac</t>
        </is>
      </c>
      <c r="B349089" t="n">
        <v>1</v>
      </c>
    </row>
    <row r="349090">
      <c r="A349090" t="inlineStr">
        <is>
          <t>lwings</t>
        </is>
      </c>
      <c r="B349090" t="n">
        <v>1</v>
      </c>
    </row>
    <row r="349091">
      <c r="A349091" t="inlineStr">
        <is>
          <t>horkovelitch</t>
        </is>
      </c>
      <c r="B349091" t="n">
        <v>1</v>
      </c>
    </row>
    <row r="349092">
      <c r="A349092" t="inlineStr">
        <is>
          <t>clichétags</t>
        </is>
      </c>
      <c r="B349092" t="n">
        <v>1</v>
      </c>
    </row>
    <row r="349093">
      <c r="A349093" t="inlineStr">
        <is>
          <t>expectapussed</t>
        </is>
      </c>
      <c r="B349093" t="n">
        <v>1</v>
      </c>
    </row>
    <row r="349094">
      <c r="A349094" t="inlineStr">
        <is>
          <t>vollar</t>
        </is>
      </c>
      <c r="B349094" t="n">
        <v>1</v>
      </c>
    </row>
    <row r="349095">
      <c r="A349095" t="inlineStr">
        <is>
          <t>chachriss</t>
        </is>
      </c>
      <c r="B349095" t="n">
        <v>1</v>
      </c>
    </row>
    <row r="349096">
      <c r="A349096" t="inlineStr">
        <is>
          <t>goalare</t>
        </is>
      </c>
      <c r="B349096" t="n">
        <v>1</v>
      </c>
    </row>
    <row r="349097">
      <c r="A349097" t="inlineStr">
        <is>
          <t>biverko</t>
        </is>
      </c>
      <c r="B349097" t="n">
        <v>1</v>
      </c>
    </row>
    <row r="349098">
      <c r="A349098" t="inlineStr">
        <is>
          <t>dyklan</t>
        </is>
      </c>
      <c r="B349098" t="n">
        <v>1</v>
      </c>
    </row>
    <row r="349099">
      <c r="A349099" t="inlineStr">
        <is>
          <t>floodside</t>
        </is>
      </c>
      <c r="B349099" t="n">
        <v>2</v>
      </c>
    </row>
    <row r="349100">
      <c r="A349100" t="inlineStr">
        <is>
          <t>eresmanns</t>
        </is>
      </c>
      <c r="B349100" t="n">
        <v>1</v>
      </c>
    </row>
    <row r="349101">
      <c r="A349101" t="inlineStr">
        <is>
          <t>constraints—discovers</t>
        </is>
      </c>
      <c r="B349101" t="n">
        <v>1</v>
      </c>
    </row>
    <row r="349102">
      <c r="A349102" t="inlineStr">
        <is>
          <t>eppspessotos</t>
        </is>
      </c>
      <c r="B349102" t="n">
        <v>1</v>
      </c>
    </row>
    <row r="349103">
      <c r="A349103" t="inlineStr">
        <is>
          <t>teition</t>
        </is>
      </c>
      <c r="B349103" t="n">
        <v>1</v>
      </c>
    </row>
    <row r="349104">
      <c r="A349104" t="inlineStr">
        <is>
          <t>httpshowmafia</t>
        </is>
      </c>
      <c r="B349104" t="n">
        <v>1</v>
      </c>
    </row>
    <row r="349105">
      <c r="A349105" t="inlineStr">
        <is>
          <t>how_hisself_transition</t>
        </is>
      </c>
      <c r="B349105" t="n">
        <v>1</v>
      </c>
    </row>
    <row r="349106">
      <c r="A349106" t="inlineStr">
        <is>
          <t>httpnomadalliensdonfedaereodog</t>
        </is>
      </c>
      <c r="B349106" t="n">
        <v>1</v>
      </c>
    </row>
    <row r="349107">
      <c r="A349107" t="inlineStr">
        <is>
          <t>httpsevenianeps</t>
        </is>
      </c>
      <c r="B349107" t="n">
        <v>1</v>
      </c>
    </row>
    <row r="349108">
      <c r="A349108" t="inlineStr">
        <is>
          <t>lindrager</t>
        </is>
      </c>
      <c r="B349108" t="n">
        <v>1</v>
      </c>
    </row>
    <row r="349109">
      <c r="A349109" t="inlineStr">
        <is>
          <t>noclassysurggency</t>
        </is>
      </c>
      <c r="B349109" t="n">
        <v>1</v>
      </c>
    </row>
    <row r="349110">
      <c r="A349110" t="inlineStr">
        <is>
          <t>stocklogists</t>
        </is>
      </c>
      <c r="B349110" t="n">
        <v>1</v>
      </c>
    </row>
    <row r="349111">
      <c r="A349111" t="inlineStr">
        <is>
          <t>criderd</t>
        </is>
      </c>
      <c r="B349111" t="n">
        <v>1</v>
      </c>
    </row>
    <row r="349112">
      <c r="A349112" t="inlineStr">
        <is>
          <t>lhitman</t>
        </is>
      </c>
      <c r="B349112" t="n">
        <v>1</v>
      </c>
    </row>
    <row r="349113">
      <c r="A349113" t="inlineStr">
        <is>
          <t>uspost87819</t>
        </is>
      </c>
      <c r="B349113" t="n">
        <v>1</v>
      </c>
    </row>
    <row r="349114">
      <c r="A349114" t="inlineStr">
        <is>
          <t>yamaei</t>
        </is>
      </c>
      <c r="B349114" t="n">
        <v>1</v>
      </c>
    </row>
    <row r="349115">
      <c r="A349115" t="inlineStr">
        <is>
          <t>1353m</t>
        </is>
      </c>
      <c r="B349115" t="n">
        <v>1</v>
      </c>
    </row>
    <row r="349116">
      <c r="A349116" t="inlineStr">
        <is>
          <t>0809m</t>
        </is>
      </c>
      <c r="B349116" t="n">
        <v>1</v>
      </c>
    </row>
    <row r="349117">
      <c r="A349117" t="inlineStr">
        <is>
          <t>wantsons</t>
        </is>
      </c>
      <c r="B349117" t="n">
        <v>1</v>
      </c>
    </row>
    <row r="349118">
      <c r="A349118" t="inlineStr">
        <is>
          <t>dulich</t>
        </is>
      </c>
      <c r="B349118" t="n">
        <v>1</v>
      </c>
    </row>
    <row r="349119">
      <c r="A349119" t="inlineStr">
        <is>
          <t>todayals</t>
        </is>
      </c>
      <c r="B349119" t="n">
        <v>1</v>
      </c>
    </row>
    <row r="349120">
      <c r="A349120" t="inlineStr">
        <is>
          <t>jacksophites</t>
        </is>
      </c>
      <c r="B349120" t="n">
        <v>1</v>
      </c>
    </row>
    <row r="349121">
      <c r="A349121" t="inlineStr">
        <is>
          <t>smbf</t>
        </is>
      </c>
      <c r="B349121" t="n">
        <v>1</v>
      </c>
    </row>
    <row r="349122">
      <c r="A349122" t="inlineStr">
        <is>
          <t>juncs</t>
        </is>
      </c>
      <c r="B349122" t="n">
        <v>1</v>
      </c>
    </row>
    <row r="349123">
      <c r="A349123" t="inlineStr">
        <is>
          <t>converterzooms</t>
        </is>
      </c>
      <c r="B349123" t="n">
        <v>1</v>
      </c>
    </row>
    <row r="349124">
      <c r="A349124" t="inlineStr">
        <is>
          <t>desiderate</t>
        </is>
      </c>
      <c r="B349124" t="n">
        <v>3</v>
      </c>
    </row>
    <row r="349125">
      <c r="A349125" t="inlineStr">
        <is>
          <t>deconference</t>
        </is>
      </c>
      <c r="B349125" t="n">
        <v>1</v>
      </c>
    </row>
    <row r="349126">
      <c r="A349126" t="inlineStr">
        <is>
          <t>heavyfor</t>
        </is>
      </c>
      <c r="B349126" t="n">
        <v>1</v>
      </c>
    </row>
    <row r="349127">
      <c r="A349127" t="inlineStr">
        <is>
          <t>reqroising</t>
        </is>
      </c>
      <c r="B349127" t="n">
        <v>1</v>
      </c>
    </row>
    <row r="349128">
      <c r="A349128" t="inlineStr">
        <is>
          <t>qbonsental</t>
        </is>
      </c>
      <c r="B349128" t="n">
        <v>1</v>
      </c>
    </row>
    <row r="349129">
      <c r="A349129" t="inlineStr">
        <is>
          <t>evuttering</t>
        </is>
      </c>
      <c r="B349129" t="n">
        <v>1</v>
      </c>
    </row>
    <row r="349130">
      <c r="A349130" t="inlineStr">
        <is>
          <t>21028</t>
        </is>
      </c>
      <c r="B349130" t="n">
        <v>1</v>
      </c>
    </row>
    <row r="349131">
      <c r="A349131" t="inlineStr">
        <is>
          <t>1bur</t>
        </is>
      </c>
      <c r="B349131" t="n">
        <v>1</v>
      </c>
    </row>
    <row r="349132">
      <c r="A349132" t="inlineStr">
        <is>
          <t>9111c8c89</t>
        </is>
      </c>
      <c r="B349132" t="n">
        <v>1</v>
      </c>
    </row>
    <row r="349133">
      <c r="A349133" t="inlineStr">
        <is>
          <t>httpoptimizing</t>
        </is>
      </c>
      <c r="B349133" t="n">
        <v>1</v>
      </c>
    </row>
    <row r="349134">
      <c r="A349134" t="inlineStr">
        <is>
          <t>opponently</t>
        </is>
      </c>
      <c r="B349134" t="n">
        <v>1</v>
      </c>
    </row>
    <row r="349135">
      <c r="A349135" t="inlineStr">
        <is>
          <t>65858e00</t>
        </is>
      </c>
      <c r="B349135" t="n">
        <v>1</v>
      </c>
    </row>
    <row r="349136">
      <c r="A349136" t="inlineStr">
        <is>
          <t>67v</t>
        </is>
      </c>
      <c r="B349136" t="n">
        <v>1</v>
      </c>
    </row>
    <row r="349137">
      <c r="A349137" t="inlineStr">
        <is>
          <t>8c23</t>
        </is>
      </c>
      <c r="B349137" t="n">
        <v>1</v>
      </c>
    </row>
    <row r="349138">
      <c r="A349138" t="inlineStr">
        <is>
          <t>insightively</t>
        </is>
      </c>
      <c r="B349138" t="n">
        <v>1</v>
      </c>
    </row>
    <row r="349139">
      <c r="A349139" t="inlineStr">
        <is>
          <t>suske</t>
        </is>
      </c>
      <c r="B349139" t="n">
        <v>1</v>
      </c>
    </row>
    <row r="349140">
      <c r="A349140" t="inlineStr">
        <is>
          <t>underrequency</t>
        </is>
      </c>
      <c r="B349140" t="n">
        <v>1</v>
      </c>
    </row>
    <row r="349141">
      <c r="A349141" t="inlineStr">
        <is>
          <t>30gh</t>
        </is>
      </c>
      <c r="B349141" t="n">
        <v>1</v>
      </c>
    </row>
    <row r="349142">
      <c r="A349142" t="inlineStr">
        <is>
          <t>npeed</t>
        </is>
      </c>
      <c r="B349142" t="n">
        <v>1</v>
      </c>
    </row>
    <row r="349143">
      <c r="A349143" t="inlineStr">
        <is>
          <t>110v200</t>
        </is>
      </c>
      <c r="B349143" t="n">
        <v>1</v>
      </c>
    </row>
    <row r="349144">
      <c r="A349144" t="inlineStr">
        <is>
          <t>slowase</t>
        </is>
      </c>
      <c r="B349144" t="n">
        <v>1</v>
      </c>
    </row>
    <row r="349145">
      <c r="A349145" t="inlineStr">
        <is>
          <t>mortunately</t>
        </is>
      </c>
      <c r="B349145" t="n">
        <v>1</v>
      </c>
    </row>
    <row r="349146">
      <c r="A349146" t="inlineStr">
        <is>
          <t>bindob</t>
        </is>
      </c>
      <c r="B349146" t="n">
        <v>1</v>
      </c>
    </row>
    <row r="349147">
      <c r="A349147" t="inlineStr">
        <is>
          <t>512e0132</t>
        </is>
      </c>
      <c r="B349147" t="n">
        <v>1</v>
      </c>
    </row>
    <row r="349148">
      <c r="A349148" t="inlineStr">
        <is>
          <t>nearlying</t>
        </is>
      </c>
      <c r="B349148" t="n">
        <v>1</v>
      </c>
    </row>
    <row r="349149">
      <c r="A349149" t="inlineStr">
        <is>
          <t>endically</t>
        </is>
      </c>
      <c r="B349149" t="n">
        <v>1</v>
      </c>
    </row>
    <row r="349150">
      <c r="A349150" t="inlineStr">
        <is>
          <t>5e0132</t>
        </is>
      </c>
      <c r="B349150" t="n">
        <v>1</v>
      </c>
    </row>
    <row r="349151">
      <c r="A349151" t="inlineStr">
        <is>
          <t>ten2000</t>
        </is>
      </c>
      <c r="B349151" t="n">
        <v>1</v>
      </c>
    </row>
    <row r="349152">
      <c r="A349152" t="inlineStr">
        <is>
          <t>httpdaf5components</t>
        </is>
      </c>
      <c r="B349152" t="n">
        <v>1</v>
      </c>
    </row>
    <row r="349153">
      <c r="A349153" t="inlineStr">
        <is>
          <t>bitsrw</t>
        </is>
      </c>
      <c r="B349153" t="n">
        <v>1</v>
      </c>
    </row>
    <row r="349154">
      <c r="A349154" t="inlineStr">
        <is>
          <t>beefsd</t>
        </is>
      </c>
      <c r="B349154" t="n">
        <v>1</v>
      </c>
    </row>
    <row r="349155">
      <c r="A349155" t="inlineStr">
        <is>
          <t>512e1510</t>
        </is>
      </c>
      <c r="B349155" t="n">
        <v>1</v>
      </c>
    </row>
    <row r="349156">
      <c r="A349156" t="inlineStr">
        <is>
          <t>thelibstacks</t>
        </is>
      </c>
      <c r="B349156" t="n">
        <v>1</v>
      </c>
    </row>
    <row r="349157">
      <c r="A349157" t="inlineStr">
        <is>
          <t>direct3d3dsin</t>
        </is>
      </c>
      <c r="B349157" t="n">
        <v>1</v>
      </c>
    </row>
    <row r="349158">
      <c r="A349158" t="inlineStr">
        <is>
          <t>talvik</t>
        </is>
      </c>
      <c r="B349158" t="n">
        <v>1</v>
      </c>
    </row>
    <row r="349159">
      <c r="A349159" t="inlineStr">
        <is>
          <t>lv20i</t>
        </is>
      </c>
      <c r="B349159" t="n">
        <v>1</v>
      </c>
    </row>
    <row r="349160">
      <c r="A349160" t="inlineStr">
        <is>
          <t>lasfod</t>
        </is>
      </c>
      <c r="B349160" t="n">
        <v>1</v>
      </c>
    </row>
    <row r="349161">
      <c r="A349161" t="inlineStr">
        <is>
          <t>nanocross</t>
        </is>
      </c>
      <c r="B349161" t="n">
        <v>1</v>
      </c>
    </row>
    <row r="349162">
      <c r="A349162" t="inlineStr">
        <is>
          <t>poveview</t>
        </is>
      </c>
      <c r="B349162" t="n">
        <v>1</v>
      </c>
    </row>
    <row r="349163">
      <c r="A349163" t="inlineStr">
        <is>
          <t>reallib</t>
        </is>
      </c>
      <c r="B349163" t="n">
        <v>1</v>
      </c>
    </row>
    <row r="349164">
      <c r="A349164" t="inlineStr">
        <is>
          <t>sycces</t>
        </is>
      </c>
      <c r="B349164" t="n">
        <v>1</v>
      </c>
    </row>
    <row r="349165">
      <c r="A349165" t="inlineStr">
        <is>
          <t>pv500</t>
        </is>
      </c>
      <c r="B349165" t="n">
        <v>1</v>
      </c>
    </row>
    <row r="349166">
      <c r="A349166" t="inlineStr">
        <is>
          <t>dunooro</t>
        </is>
      </c>
      <c r="B349166" t="n">
        <v>1</v>
      </c>
    </row>
    <row r="349167">
      <c r="A349167" t="inlineStr">
        <is>
          <t>diplop</t>
        </is>
      </c>
      <c r="B349167" t="n">
        <v>2</v>
      </c>
    </row>
    <row r="349168">
      <c r="A349168" t="inlineStr">
        <is>
          <t>ralreat</t>
        </is>
      </c>
      <c r="B349168" t="n">
        <v>1</v>
      </c>
    </row>
    <row r="349169">
      <c r="A349169" t="inlineStr">
        <is>
          <t>ralreats</t>
        </is>
      </c>
      <c r="B349169" t="n">
        <v>1</v>
      </c>
    </row>
    <row r="349170">
      <c r="A349170" t="inlineStr">
        <is>
          <t>fynd</t>
        </is>
      </c>
      <c r="B349170" t="n">
        <v>1</v>
      </c>
    </row>
    <row r="349171">
      <c r="A349171" t="inlineStr">
        <is>
          <t>correst</t>
        </is>
      </c>
      <c r="B349171" t="n">
        <v>1</v>
      </c>
    </row>
    <row r="349172">
      <c r="A349172" t="inlineStr">
        <is>
          <t>nilfgaardian</t>
        </is>
      </c>
      <c r="B349172" t="n">
        <v>1</v>
      </c>
    </row>
    <row r="349173">
      <c r="A349173" t="inlineStr">
        <is>
          <t>khgray</t>
        </is>
      </c>
      <c r="B349173" t="n">
        <v>1</v>
      </c>
    </row>
    <row r="349174">
      <c r="A349174" t="inlineStr">
        <is>
          <t>nokandhan</t>
        </is>
      </c>
      <c r="B349174" t="n">
        <v>1</v>
      </c>
    </row>
    <row r="349175">
      <c r="A349175" t="inlineStr">
        <is>
          <t>qujapa</t>
        </is>
      </c>
      <c r="B349175" t="n">
        <v>1</v>
      </c>
    </row>
    <row r="349176">
      <c r="A349176" t="inlineStr">
        <is>
          <t>nativesnomads</t>
        </is>
      </c>
      <c r="B349176" t="n">
        <v>1</v>
      </c>
    </row>
    <row r="349177">
      <c r="A349177" t="inlineStr">
        <is>
          <t>hellgrids</t>
        </is>
      </c>
      <c r="B349177" t="n">
        <v>1</v>
      </c>
    </row>
    <row r="349178">
      <c r="A349178" t="inlineStr">
        <is>
          <t>languagely</t>
        </is>
      </c>
      <c r="B349178" t="n">
        <v>1</v>
      </c>
    </row>
    <row r="349179">
      <c r="A349179" t="inlineStr">
        <is>
          <t>pritastic</t>
        </is>
      </c>
      <c r="B349179" t="n">
        <v>1</v>
      </c>
    </row>
    <row r="349180">
      <c r="A349180" t="inlineStr">
        <is>
          <t>1010010</t>
        </is>
      </c>
      <c r="B349180" t="n">
        <v>1</v>
      </c>
    </row>
    <row r="349181">
      <c r="A349181" t="inlineStr">
        <is>
          <t>ksam5</t>
        </is>
      </c>
      <c r="B349181" t="n">
        <v>1</v>
      </c>
    </row>
    <row r="349182">
      <c r="A349182" t="inlineStr">
        <is>
          <t>netcharacters22reactison</t>
        </is>
      </c>
      <c r="B349182" t="n">
        <v>1</v>
      </c>
    </row>
    <row r="349183">
      <c r="A349183" t="inlineStr">
        <is>
          <t>fritillariders</t>
        </is>
      </c>
      <c r="B349183" t="n">
        <v>1</v>
      </c>
    </row>
    <row r="349184">
      <c r="A349184" t="inlineStr">
        <is>
          <t>skill_abyss</t>
        </is>
      </c>
      <c r="B349184" t="n">
        <v>1</v>
      </c>
    </row>
    <row r="349185">
      <c r="A349185" t="inlineStr">
        <is>
          <t>normalplayerparse</t>
        </is>
      </c>
      <c r="B349185" t="n">
        <v>1</v>
      </c>
    </row>
    <row r="349186">
      <c r="A349186" t="inlineStr">
        <is>
          <t>mustothnight</t>
        </is>
      </c>
      <c r="B349186" t="n">
        <v>1</v>
      </c>
    </row>
    <row r="349187">
      <c r="A349187" t="inlineStr">
        <is>
          <t>httpsbankchest</t>
        </is>
      </c>
      <c r="B349187" t="n">
        <v>1</v>
      </c>
    </row>
    <row r="349188">
      <c r="A349188" t="inlineStr">
        <is>
          <t>comradeblast</t>
        </is>
      </c>
      <c r="B349188" t="n">
        <v>1</v>
      </c>
    </row>
    <row r="349189">
      <c r="A349189" t="inlineStr">
        <is>
          <t>rewardmath</t>
        </is>
      </c>
      <c r="B349189" t="n">
        <v>1</v>
      </c>
    </row>
    <row r="349190">
      <c r="A349190" t="inlineStr">
        <is>
          <t>grainuekwew</t>
        </is>
      </c>
      <c r="B349190" t="n">
        <v>1</v>
      </c>
    </row>
    <row r="349191">
      <c r="A349191" t="inlineStr">
        <is>
          <t>questtalk</t>
        </is>
      </c>
      <c r="B349191" t="n">
        <v>1</v>
      </c>
    </row>
    <row r="349192">
      <c r="A349192" t="inlineStr">
        <is>
          <t>4prize</t>
        </is>
      </c>
      <c r="B349192" t="n">
        <v>1</v>
      </c>
    </row>
    <row r="349193">
      <c r="A349193" t="inlineStr">
        <is>
          <t>otternote</t>
        </is>
      </c>
      <c r="B349193" t="n">
        <v>1</v>
      </c>
    </row>
    <row r="349194">
      <c r="A349194" t="inlineStr">
        <is>
          <t>dunogh</t>
        </is>
      </c>
      <c r="B349194" t="n">
        <v>1</v>
      </c>
    </row>
    <row r="349195">
      <c r="A349195" t="inlineStr">
        <is>
          <t>sarulu</t>
        </is>
      </c>
      <c r="B349195" t="n">
        <v>1</v>
      </c>
    </row>
    <row r="349196">
      <c r="A349196" t="inlineStr">
        <is>
          <t>mathrhinos</t>
        </is>
      </c>
      <c r="B349196" t="n">
        <v>1</v>
      </c>
    </row>
    <row r="349197">
      <c r="A349197" t="inlineStr">
        <is>
          <t>effectaddition</t>
        </is>
      </c>
      <c r="B349197" t="n">
        <v>1</v>
      </c>
    </row>
    <row r="349198">
      <c r="A349198" t="inlineStr">
        <is>
          <t>cahnie</t>
        </is>
      </c>
      <c r="B349198" t="n">
        <v>1</v>
      </c>
    </row>
    <row r="349199">
      <c r="A349199" t="inlineStr">
        <is>
          <t>yiera</t>
        </is>
      </c>
      <c r="B349199" t="n">
        <v>1</v>
      </c>
    </row>
    <row r="349200">
      <c r="A349200" t="inlineStr">
        <is>
          <t>palmitier</t>
        </is>
      </c>
      <c r="B349200" t="n">
        <v>1</v>
      </c>
    </row>
    <row r="349201">
      <c r="A349201" t="inlineStr">
        <is>
          <t>ireina</t>
        </is>
      </c>
      <c r="B349201" t="n">
        <v>1</v>
      </c>
    </row>
    <row r="349202">
      <c r="A349202" t="inlineStr">
        <is>
          <t>vorlanda</t>
        </is>
      </c>
      <c r="B349202" t="n">
        <v>1</v>
      </c>
    </row>
    <row r="349203">
      <c r="A349203" t="inlineStr">
        <is>
          <t>hugthe</t>
        </is>
      </c>
      <c r="B349203" t="n">
        <v>1</v>
      </c>
    </row>
    <row r="349204">
      <c r="A349204" t="inlineStr">
        <is>
          <t>chinidon</t>
        </is>
      </c>
      <c r="B349204" t="n">
        <v>1</v>
      </c>
    </row>
    <row r="349205">
      <c r="A349205" t="inlineStr">
        <is>
          <t>wurther</t>
        </is>
      </c>
      <c r="B349205" t="n">
        <v>1</v>
      </c>
    </row>
    <row r="349206">
      <c r="A349206" t="inlineStr">
        <is>
          <t>frodinck</t>
        </is>
      </c>
      <c r="B349206" t="n">
        <v>1</v>
      </c>
    </row>
    <row r="349207">
      <c r="A349207" t="inlineStr">
        <is>
          <t>bayintick</t>
        </is>
      </c>
      <c r="B349207" t="n">
        <v>1</v>
      </c>
    </row>
    <row r="349208">
      <c r="A349208" t="inlineStr">
        <is>
          <t>theebridgeini</t>
        </is>
      </c>
      <c r="B349208" t="n">
        <v>1</v>
      </c>
    </row>
    <row r="349209">
      <c r="A349209" t="inlineStr">
        <is>
          <t>yearlame</t>
        </is>
      </c>
      <c r="B349209" t="n">
        <v>1</v>
      </c>
    </row>
    <row r="349210">
      <c r="A349210" t="inlineStr">
        <is>
          <t>haemogenesis–related</t>
        </is>
      </c>
      <c r="B349210" t="n">
        <v>1</v>
      </c>
    </row>
    <row r="349211">
      <c r="A349211" t="inlineStr">
        <is>
          <t>auringus</t>
        </is>
      </c>
      <c r="B349211" t="n">
        <v>1</v>
      </c>
    </row>
    <row r="349212">
      <c r="A349212" t="inlineStr">
        <is>
          <t>affluenzaiated</t>
        </is>
      </c>
      <c r="B349212" t="n">
        <v>1</v>
      </c>
    </row>
    <row r="349213">
      <c r="A349213" t="inlineStr">
        <is>
          <t>34dbl</t>
        </is>
      </c>
      <c r="B349213" t="n">
        <v>1</v>
      </c>
    </row>
    <row r="349214">
      <c r="A349214" t="inlineStr">
        <is>
          <t>aubricated</t>
        </is>
      </c>
      <c r="B349214" t="n">
        <v>1</v>
      </c>
    </row>
    <row r="349215">
      <c r="A349215" t="inlineStr">
        <is>
          <t>diacoscopy</t>
        </is>
      </c>
      <c r="B349215" t="n">
        <v>1</v>
      </c>
    </row>
    <row r="349216">
      <c r="A349216" t="inlineStr">
        <is>
          <t>amrio</t>
        </is>
      </c>
      <c r="B349216" t="n">
        <v>1</v>
      </c>
    </row>
    <row r="349217">
      <c r="A349217" t="inlineStr">
        <is>
          <t>nitrides</t>
        </is>
      </c>
      <c r="B349217" t="n">
        <v>1</v>
      </c>
    </row>
    <row r="349218">
      <c r="A349218" t="inlineStr">
        <is>
          <t>apfluorocor</t>
        </is>
      </c>
      <c r="B349218" t="n">
        <v>1</v>
      </c>
    </row>
    <row r="349219">
      <c r="A349219" t="inlineStr">
        <is>
          <t>flacing</t>
        </is>
      </c>
      <c r="B349219" t="n">
        <v>1</v>
      </c>
    </row>
    <row r="349220">
      <c r="A349220" t="inlineStr">
        <is>
          <t>zidete</t>
        </is>
      </c>
      <c r="B349220" t="n">
        <v>1</v>
      </c>
    </row>
    <row r="349221">
      <c r="A349221" t="inlineStr">
        <is>
          <t>carbbed</t>
        </is>
      </c>
      <c r="B349221" t="n">
        <v>1</v>
      </c>
    </row>
    <row r="349222">
      <c r="A349222" t="inlineStr">
        <is>
          <t>aents</t>
        </is>
      </c>
      <c r="B349222" t="n">
        <v>1</v>
      </c>
    </row>
    <row r="349223">
      <c r="A349223" t="inlineStr">
        <is>
          <t>urebeat</t>
        </is>
      </c>
      <c r="B349223" t="n">
        <v>1</v>
      </c>
    </row>
    <row r="349224">
      <c r="A349224" t="inlineStr">
        <is>
          <t>beglindelas</t>
        </is>
      </c>
      <c r="B349224" t="n">
        <v>1</v>
      </c>
    </row>
    <row r="349225">
      <c r="A349225" t="inlineStr">
        <is>
          <t>virusic</t>
        </is>
      </c>
      <c r="B349225" t="n">
        <v>1</v>
      </c>
    </row>
    <row r="349226">
      <c r="A349226" t="inlineStr">
        <is>
          <t>inunmode</t>
        </is>
      </c>
      <c r="B349226" t="n">
        <v>1</v>
      </c>
    </row>
    <row r="349227">
      <c r="A349227" t="inlineStr">
        <is>
          <t>isoamine</t>
        </is>
      </c>
      <c r="B349227" t="n">
        <v>1</v>
      </c>
    </row>
    <row r="349228">
      <c r="A349228" t="inlineStr">
        <is>
          <t>tlcnet</t>
        </is>
      </c>
      <c r="B349228" t="n">
        <v>1</v>
      </c>
    </row>
    <row r="349229">
      <c r="A349229" t="inlineStr">
        <is>
          <t>srl2967</t>
        </is>
      </c>
      <c r="B349229" t="n">
        <v>1</v>
      </c>
    </row>
    <row r="349230">
      <c r="A349230" t="inlineStr">
        <is>
          <t>depairies</t>
        </is>
      </c>
      <c r="B349230" t="n">
        <v>1</v>
      </c>
    </row>
    <row r="349231">
      <c r="A349231" t="inlineStr">
        <is>
          <t>10_04</t>
        </is>
      </c>
      <c r="B349231" t="n">
        <v>1</v>
      </c>
    </row>
    <row r="349232">
      <c r="A349232" t="inlineStr">
        <is>
          <t>limedema</t>
        </is>
      </c>
      <c r="B349232" t="n">
        <v>1</v>
      </c>
    </row>
    <row r="349233">
      <c r="A349233" t="inlineStr">
        <is>
          <t>inetmic</t>
        </is>
      </c>
      <c r="B349233" t="n">
        <v>1</v>
      </c>
    </row>
    <row r="349234">
      <c r="A349234" t="inlineStr">
        <is>
          <t>τμ</t>
        </is>
      </c>
      <c r="B349234" t="n">
        <v>1</v>
      </c>
    </row>
    <row r="349235">
      <c r="A349235" t="inlineStr">
        <is>
          <t>ipilimumab</t>
        </is>
      </c>
      <c r="B349235" t="n">
        <v>1</v>
      </c>
    </row>
    <row r="349236">
      <c r="A349236" t="inlineStr">
        <is>
          <t>emniring</t>
        </is>
      </c>
      <c r="B349236" t="n">
        <v>1</v>
      </c>
    </row>
    <row r="349237">
      <c r="A349237" t="inlineStr">
        <is>
          <t>digotactethyl</t>
        </is>
      </c>
      <c r="B349237" t="n">
        <v>1</v>
      </c>
    </row>
    <row r="349238">
      <c r="A349238" t="inlineStr">
        <is>
          <t>migart</t>
        </is>
      </c>
      <c r="B349238" t="n">
        <v>1</v>
      </c>
    </row>
    <row r="349239">
      <c r="A349239" t="inlineStr">
        <is>
          <t>orbocor</t>
        </is>
      </c>
      <c r="B349239" t="n">
        <v>1</v>
      </c>
    </row>
    <row r="349240">
      <c r="A349240" t="inlineStr">
        <is>
          <t>alkalt</t>
        </is>
      </c>
      <c r="B349240" t="n">
        <v>1</v>
      </c>
    </row>
    <row r="349241">
      <c r="A349241" t="inlineStr">
        <is>
          <t>betaminobenoid</t>
        </is>
      </c>
      <c r="B349241" t="n">
        <v>1</v>
      </c>
    </row>
    <row r="349242">
      <c r="A349242" t="inlineStr">
        <is>
          <t>aeroportulation</t>
        </is>
      </c>
      <c r="B349242" t="n">
        <v>1</v>
      </c>
    </row>
    <row r="349243">
      <c r="A349243" t="inlineStr">
        <is>
          <t>cedaren</t>
        </is>
      </c>
      <c r="B349243" t="n">
        <v>1</v>
      </c>
    </row>
    <row r="349244">
      <c r="A349244" t="inlineStr">
        <is>
          <t>buckoo</t>
        </is>
      </c>
      <c r="B349244" t="n">
        <v>1</v>
      </c>
    </row>
    <row r="349245">
      <c r="A349245" t="inlineStr">
        <is>
          <t>25bs</t>
        </is>
      </c>
      <c r="B349245" t="n">
        <v>1</v>
      </c>
    </row>
    <row r="349246">
      <c r="A349246" t="inlineStr">
        <is>
          <t>xv106</t>
        </is>
      </c>
      <c r="B349246" t="n">
        <v>1</v>
      </c>
    </row>
    <row r="349247">
      <c r="A349247" t="inlineStr">
        <is>
          <t>ndostill</t>
        </is>
      </c>
      <c r="B349247" t="n">
        <v>1</v>
      </c>
    </row>
    <row r="349248">
      <c r="A349248" t="inlineStr">
        <is>
          <t>oligozymes</t>
        </is>
      </c>
      <c r="B349248" t="n">
        <v>1</v>
      </c>
    </row>
    <row r="349249">
      <c r="A349249" t="inlineStr">
        <is>
          <t>radrootii</t>
        </is>
      </c>
      <c r="B349249" t="n">
        <v>1</v>
      </c>
    </row>
    <row r="349250">
      <c r="A349250" t="inlineStr">
        <is>
          <t>gaitarianial</t>
        </is>
      </c>
      <c r="B349250" t="n">
        <v>1</v>
      </c>
    </row>
    <row r="349251">
      <c r="A349251" t="inlineStr">
        <is>
          <t>seemmemem</t>
        </is>
      </c>
      <c r="B349251" t="n">
        <v>1</v>
      </c>
    </row>
    <row r="349252">
      <c r="A349252" t="inlineStr">
        <is>
          <t>dehydrinization</t>
        </is>
      </c>
      <c r="B349252" t="n">
        <v>1</v>
      </c>
    </row>
    <row r="349253">
      <c r="A349253" t="inlineStr">
        <is>
          <t>carricature</t>
        </is>
      </c>
      <c r="B349253" t="n">
        <v>1</v>
      </c>
    </row>
    <row r="349254">
      <c r="A349254" t="inlineStr">
        <is>
          <t>nensu</t>
        </is>
      </c>
      <c r="B349254" t="n">
        <v>1</v>
      </c>
    </row>
    <row r="349255">
      <c r="A349255" t="inlineStr">
        <is>
          <t>veligraphic</t>
        </is>
      </c>
      <c r="B349255" t="n">
        <v>1</v>
      </c>
    </row>
    <row r="349256">
      <c r="A349256" t="inlineStr">
        <is>
          <t>nearies</t>
        </is>
      </c>
      <c r="B349256" t="n">
        <v>1</v>
      </c>
    </row>
    <row r="349257">
      <c r="A349257" t="inlineStr">
        <is>
          <t>withising</t>
        </is>
      </c>
      <c r="B349257" t="n">
        <v>1</v>
      </c>
    </row>
    <row r="349258">
      <c r="A349258" t="inlineStr">
        <is>
          <t>xylite</t>
        </is>
      </c>
      <c r="B349258" t="n">
        <v>1</v>
      </c>
    </row>
    <row r="349259">
      <c r="A349259" t="inlineStr">
        <is>
          <t>corralia</t>
        </is>
      </c>
      <c r="B349259" t="n">
        <v>1</v>
      </c>
    </row>
    <row r="349260">
      <c r="A349260" t="inlineStr">
        <is>
          <t>lengthbolt</t>
        </is>
      </c>
      <c r="B349260" t="n">
        <v>1</v>
      </c>
    </row>
    <row r="349261">
      <c r="A349261" t="inlineStr">
        <is>
          <t>horsebane</t>
        </is>
      </c>
      <c r="B349261" t="n">
        <v>1</v>
      </c>
    </row>
    <row r="349262">
      <c r="A349262" t="inlineStr">
        <is>
          <t>cavebagged</t>
        </is>
      </c>
      <c r="B349262" t="n">
        <v>1</v>
      </c>
    </row>
    <row r="349263">
      <c r="A349263" t="inlineStr">
        <is>
          <t>dipnlgn</t>
        </is>
      </c>
      <c r="B349263" t="n">
        <v>1</v>
      </c>
    </row>
    <row r="349264">
      <c r="A349264" t="inlineStr">
        <is>
          <t>furage</t>
        </is>
      </c>
      <c r="B349264" t="n">
        <v>1</v>
      </c>
    </row>
    <row r="349265">
      <c r="A349265" t="inlineStr">
        <is>
          <t>alliffcated</t>
        </is>
      </c>
      <c r="B349265" t="n">
        <v>1</v>
      </c>
    </row>
    <row r="349266">
      <c r="A349266" t="inlineStr">
        <is>
          <t>coverdoorship</t>
        </is>
      </c>
      <c r="B349266" t="n">
        <v>1</v>
      </c>
    </row>
    <row r="349267">
      <c r="A349267" t="inlineStr">
        <is>
          <t>aeranctic</t>
        </is>
      </c>
      <c r="B349267" t="n">
        <v>1</v>
      </c>
    </row>
    <row r="349268">
      <c r="A349268" t="inlineStr">
        <is>
          <t>wtmapp</t>
        </is>
      </c>
      <c r="B349268" t="n">
        <v>1</v>
      </c>
    </row>
    <row r="349269">
      <c r="A349269" t="inlineStr">
        <is>
          <t>politicaladvertisementtotaldistributed</t>
        </is>
      </c>
      <c r="B349269" t="n">
        <v>1</v>
      </c>
    </row>
    <row r="349270">
      <c r="A349270" t="inlineStr">
        <is>
          <t>drexham</t>
        </is>
      </c>
      <c r="B349270" t="n">
        <v>1</v>
      </c>
    </row>
    <row r="349271">
      <c r="A349271" t="inlineStr">
        <is>
          <t>ruzhao</t>
        </is>
      </c>
      <c r="B349271" t="n">
        <v>1</v>
      </c>
    </row>
    <row r="349272">
      <c r="A349272" t="inlineStr">
        <is>
          <t>at25</t>
        </is>
      </c>
      <c r="B349272" t="n">
        <v>1</v>
      </c>
    </row>
    <row r="349273">
      <c r="A349273" t="inlineStr">
        <is>
          <t>topws</t>
        </is>
      </c>
      <c r="B349273" t="n">
        <v>1</v>
      </c>
    </row>
    <row r="349274">
      <c r="A349274" t="inlineStr">
        <is>
          <t>clarothea</t>
        </is>
      </c>
      <c r="B349274" t="n">
        <v>1</v>
      </c>
    </row>
    <row r="349275">
      <c r="A349275" t="inlineStr">
        <is>
          <t>djocodie</t>
        </is>
      </c>
      <c r="B349275" t="n">
        <v>1</v>
      </c>
    </row>
    <row r="349276">
      <c r="A349276" t="inlineStr">
        <is>
          <t>castfock</t>
        </is>
      </c>
      <c r="B349276" t="n">
        <v>1</v>
      </c>
    </row>
    <row r="349277">
      <c r="A349277" t="inlineStr">
        <is>
          <t>st238</t>
        </is>
      </c>
      <c r="B349277" t="n">
        <v>1</v>
      </c>
    </row>
    <row r="349278">
      <c r="A349278" t="inlineStr">
        <is>
          <t>comppaulg</t>
        </is>
      </c>
      <c r="B349278" t="n">
        <v>1</v>
      </c>
    </row>
    <row r="349279">
      <c r="A349279" t="inlineStr">
        <is>
          <t>comkill</t>
        </is>
      </c>
      <c r="B349279" t="n">
        <v>1</v>
      </c>
    </row>
    <row r="349280">
      <c r="A349280" t="inlineStr">
        <is>
          <t>4025911335237</t>
        </is>
      </c>
      <c r="B349280" t="n">
        <v>1</v>
      </c>
    </row>
    <row r="349281">
      <c r="A349281" t="inlineStr">
        <is>
          <t>endmox</t>
        </is>
      </c>
      <c r="B349281" t="n">
        <v>1</v>
      </c>
    </row>
    <row r="349282">
      <c r="A349282" t="inlineStr">
        <is>
          <t>sw30ush</t>
        </is>
      </c>
      <c r="B349282" t="n">
        <v>1</v>
      </c>
    </row>
    <row r="349283">
      <c r="A349283" t="inlineStr">
        <is>
          <t>bjurdsen</t>
        </is>
      </c>
      <c r="B349283" t="n">
        <v>1</v>
      </c>
    </row>
    <row r="349284">
      <c r="A349284" t="inlineStr">
        <is>
          <t>bcsacu</t>
        </is>
      </c>
      <c r="B349284" t="n">
        <v>1</v>
      </c>
    </row>
    <row r="349285">
      <c r="A349285" t="inlineStr">
        <is>
          <t>wrorf3707\232</t>
        </is>
      </c>
      <c r="B349285" t="n">
        <v>1</v>
      </c>
    </row>
    <row r="349286">
      <c r="A349286" t="inlineStr">
        <is>
          <t>httpknp</t>
        </is>
      </c>
      <c r="B349286" t="n">
        <v>1</v>
      </c>
    </row>
    <row r="349287">
      <c r="A349287" t="inlineStr">
        <is>
          <t>напеноме</t>
        </is>
      </c>
      <c r="B349287" t="n">
        <v>1</v>
      </c>
    </row>
    <row r="349288">
      <c r="A349288" t="inlineStr">
        <is>
          <t>sergeant_309k</t>
        </is>
      </c>
      <c r="B349288" t="n">
        <v>1</v>
      </c>
    </row>
    <row r="349289">
      <c r="A349289" t="inlineStr">
        <is>
          <t>rfc17httpwww</t>
        </is>
      </c>
      <c r="B349289" t="n">
        <v>1</v>
      </c>
    </row>
    <row r="349290">
      <c r="A349290" t="inlineStr">
        <is>
          <t>zop80</t>
        </is>
      </c>
      <c r="B349290" t="n">
        <v>1</v>
      </c>
    </row>
    <row r="349291">
      <c r="A349291" t="inlineStr">
        <is>
          <t>sequeed</t>
        </is>
      </c>
      <c r="B349291" t="n">
        <v>1</v>
      </c>
    </row>
    <row r="349292">
      <c r="A349292" t="inlineStr">
        <is>
          <t>inforfc28848</t>
        </is>
      </c>
      <c r="B349292" t="n">
        <v>1</v>
      </c>
    </row>
    <row r="349293">
      <c r="A349293" t="inlineStr">
        <is>
          <t>reliver</t>
        </is>
      </c>
      <c r="B349293" t="n">
        <v>1</v>
      </c>
    </row>
    <row r="349294">
      <c r="A349294" t="inlineStr">
        <is>
          <t>4542173870029797111083441312112711</t>
        </is>
      </c>
      <c r="B349294" t="n">
        <v>1</v>
      </c>
    </row>
    <row r="349295">
      <c r="A349295" t="inlineStr">
        <is>
          <t>kdyldsson</t>
        </is>
      </c>
      <c r="B349295" t="n">
        <v>1</v>
      </c>
    </row>
    <row r="349296">
      <c r="A349296" t="inlineStr">
        <is>
          <t>kdi_threads</t>
        </is>
      </c>
      <c r="B349296" t="n">
        <v>1</v>
      </c>
    </row>
    <row r="349297">
      <c r="A349297" t="inlineStr">
        <is>
          <t>deremindersfifth1star_2016006608099</t>
        </is>
      </c>
      <c r="B349297" t="n">
        <v>1</v>
      </c>
    </row>
    <row r="349298">
      <c r="A349298" t="inlineStr">
        <is>
          <t>benhedeal\</t>
        </is>
      </c>
      <c r="B349298" t="n">
        <v>1</v>
      </c>
    </row>
    <row r="349299">
      <c r="A349299" t="inlineStr">
        <is>
          <t>invasuent</t>
        </is>
      </c>
      <c r="B349299" t="n">
        <v>1</v>
      </c>
    </row>
    <row r="349300">
      <c r="A349300" t="inlineStr">
        <is>
          <t>dat1cy</t>
        </is>
      </c>
      <c r="B349300" t="n">
        <v>1</v>
      </c>
    </row>
    <row r="349301">
      <c r="A349301" t="inlineStr">
        <is>
          <t>0624641187</t>
        </is>
      </c>
      <c r="B349301" t="n">
        <v>1</v>
      </c>
    </row>
    <row r="349302">
      <c r="A349302" t="inlineStr">
        <is>
          <t>tocraft32</t>
        </is>
      </c>
      <c r="B349302" t="n">
        <v>1</v>
      </c>
    </row>
    <row r="349303">
      <c r="A349303" t="inlineStr">
        <is>
          <t>7149752903933921076455575279055559155552123100172950573191701_o_s155mp0cf58b14fb8886d926a74b1a4458d</t>
        </is>
      </c>
      <c r="B349303" t="n">
        <v>1</v>
      </c>
    </row>
    <row r="349304">
      <c r="A349304" t="inlineStr">
        <is>
          <t>comeejlo0ezl4</t>
        </is>
      </c>
      <c r="B349304" t="n">
        <v>1</v>
      </c>
    </row>
    <row r="349305">
      <c r="A349305" t="inlineStr">
        <is>
          <t>patchtoch</t>
        </is>
      </c>
      <c r="B349305" t="n">
        <v>1</v>
      </c>
    </row>
    <row r="349306">
      <c r="A349306" t="inlineStr">
        <is>
          <t>1_3800o1</t>
        </is>
      </c>
      <c r="B349306" t="n">
        <v>1</v>
      </c>
    </row>
    <row r="349307">
      <c r="A349307" t="inlineStr">
        <is>
          <t>4042010</t>
        </is>
      </c>
      <c r="B349307" t="n">
        <v>1</v>
      </c>
    </row>
    <row r="349308">
      <c r="A349308" t="inlineStr">
        <is>
          <t>instituteinsker</t>
        </is>
      </c>
      <c r="B349308" t="n">
        <v>1</v>
      </c>
    </row>
    <row r="349309">
      <c r="A349309" t="inlineStr">
        <is>
          <t>gi_unoutlet</t>
        </is>
      </c>
      <c r="B349309" t="n">
        <v>1</v>
      </c>
    </row>
    <row r="349310">
      <c r="A349310" t="inlineStr">
        <is>
          <t>77950169290</t>
        </is>
      </c>
      <c r="B349310" t="n">
        <v>1</v>
      </c>
    </row>
    <row r="349311">
      <c r="A349311" t="inlineStr">
        <is>
          <t>2421928how</t>
        </is>
      </c>
      <c r="B349311" t="n">
        <v>1</v>
      </c>
    </row>
    <row r="349312">
      <c r="A349312" t="inlineStr">
        <is>
          <t>maggle</t>
        </is>
      </c>
      <c r="B349312" t="n">
        <v>1</v>
      </c>
    </row>
    <row r="349313">
      <c r="A349313" t="inlineStr">
        <is>
          <t>httpsi5</t>
        </is>
      </c>
      <c r="B349313" t="n">
        <v>2</v>
      </c>
    </row>
    <row r="349314">
      <c r="A349314" t="inlineStr">
        <is>
          <t>gefftx</t>
        </is>
      </c>
      <c r="B349314" t="n">
        <v>1</v>
      </c>
    </row>
    <row r="349315">
      <c r="A349315" t="inlineStr">
        <is>
          <t>ellyssin</t>
        </is>
      </c>
      <c r="B349315" t="n">
        <v>1</v>
      </c>
    </row>
    <row r="349316">
      <c r="A349316" t="inlineStr">
        <is>
          <t>hrefmusic_studioes</t>
        </is>
      </c>
      <c r="B349316" t="n">
        <v>1</v>
      </c>
    </row>
    <row r="349317">
      <c r="A349317" t="inlineStr">
        <is>
          <t>kaborull</t>
        </is>
      </c>
      <c r="B349317" t="n">
        <v>1</v>
      </c>
    </row>
    <row r="349318">
      <c r="A349318" t="inlineStr">
        <is>
          <t>4047098</t>
        </is>
      </c>
      <c r="B349318" t="n">
        <v>1</v>
      </c>
    </row>
    <row r="349319">
      <c r="A349319" t="inlineStr">
        <is>
          <t>opensis2</t>
        </is>
      </c>
      <c r="B349319" t="n">
        <v>1</v>
      </c>
    </row>
    <row r="349320">
      <c r="A349320" t="inlineStr">
        <is>
          <t>raloni</t>
        </is>
      </c>
      <c r="B349320" t="n">
        <v>1</v>
      </c>
    </row>
    <row r="349321">
      <c r="A349321" t="inlineStr">
        <is>
          <t>underdisporters</t>
        </is>
      </c>
      <c r="B349321" t="n">
        <v>1</v>
      </c>
    </row>
    <row r="349322">
      <c r="A349322" t="inlineStr">
        <is>
          <t>youkuyun</t>
        </is>
      </c>
      <c r="B349322" t="n">
        <v>1</v>
      </c>
    </row>
    <row r="349323">
      <c r="A349323" t="inlineStr">
        <is>
          <t>biyanim</t>
        </is>
      </c>
      <c r="B349323" t="n">
        <v>1</v>
      </c>
    </row>
    <row r="349324">
      <c r="A349324" t="inlineStr">
        <is>
          <t>vitalness</t>
        </is>
      </c>
      <c r="B349324" t="n">
        <v>1</v>
      </c>
    </row>
    <row r="349325">
      <c r="A349325" t="inlineStr">
        <is>
          <t>micheliifa</t>
        </is>
      </c>
      <c r="B349325" t="n">
        <v>1</v>
      </c>
    </row>
    <row r="349326">
      <c r="A349326" t="inlineStr">
        <is>
          <t>flightuk</t>
        </is>
      </c>
      <c r="B349326" t="n">
        <v>1</v>
      </c>
    </row>
    <row r="349327">
      <c r="A349327" t="inlineStr">
        <is>
          <t>becends</t>
        </is>
      </c>
      <c r="B349327" t="n">
        <v>1</v>
      </c>
    </row>
    <row r="349328">
      <c r="A349328" t="inlineStr">
        <is>
          <t>warboning</t>
        </is>
      </c>
      <c r="B349328" t="n">
        <v>1</v>
      </c>
    </row>
    <row r="349329">
      <c r="A349329" t="inlineStr">
        <is>
          <t>underseed</t>
        </is>
      </c>
      <c r="B349329" t="n">
        <v>1</v>
      </c>
    </row>
    <row r="349330">
      <c r="A349330" t="inlineStr">
        <is>
          <t>metsilvers</t>
        </is>
      </c>
      <c r="B349330" t="n">
        <v>1</v>
      </c>
    </row>
    <row r="349331">
      <c r="A349331" t="inlineStr">
        <is>
          <t>misholzing</t>
        </is>
      </c>
      <c r="B349331" t="n">
        <v>1</v>
      </c>
    </row>
    <row r="349332">
      <c r="A349332" t="inlineStr">
        <is>
          <t>borisine</t>
        </is>
      </c>
      <c r="B349332" t="n">
        <v>1</v>
      </c>
    </row>
    <row r="349333">
      <c r="A349333" t="inlineStr">
        <is>
          <t>doughnutnut</t>
        </is>
      </c>
      <c r="B349333" t="n">
        <v>1</v>
      </c>
    </row>
    <row r="349334">
      <c r="A349334" t="inlineStr">
        <is>
          <t>vichodt</t>
        </is>
      </c>
      <c r="B349334" t="n">
        <v>1</v>
      </c>
    </row>
    <row r="349335">
      <c r="A349335" t="inlineStr">
        <is>
          <t>27fk</t>
        </is>
      </c>
      <c r="B349335" t="n">
        <v>1</v>
      </c>
    </row>
    <row r="349336">
      <c r="A349336" t="inlineStr">
        <is>
          <t>iohea</t>
        </is>
      </c>
      <c r="B349336" t="n">
        <v>1</v>
      </c>
    </row>
    <row r="349337">
      <c r="A349337" t="inlineStr">
        <is>
          <t>28oclock</t>
        </is>
      </c>
      <c r="B349337" t="n">
        <v>1</v>
      </c>
    </row>
    <row r="349338">
      <c r="A349338" t="inlineStr">
        <is>
          <t>citizenchildren</t>
        </is>
      </c>
      <c r="B349338" t="n">
        <v>1</v>
      </c>
    </row>
    <row r="349339">
      <c r="A349339" t="inlineStr">
        <is>
          <t>sonnosi</t>
        </is>
      </c>
      <c r="B349339" t="n">
        <v>1</v>
      </c>
    </row>
    <row r="349340">
      <c r="A349340" t="inlineStr">
        <is>
          <t>uspsa</t>
        </is>
      </c>
      <c r="B349340" t="n">
        <v>4</v>
      </c>
    </row>
    <row r="349341">
      <c r="A349341" t="inlineStr">
        <is>
          <t>medchbeans</t>
        </is>
      </c>
      <c r="B349341" t="n">
        <v>1</v>
      </c>
    </row>
    <row r="349342">
      <c r="A349342" t="inlineStr">
        <is>
          <t>microattitude</t>
        </is>
      </c>
      <c r="B349342" t="n">
        <v>1</v>
      </c>
    </row>
    <row r="349343">
      <c r="A349343" t="inlineStr">
        <is>
          <t>dothague</t>
        </is>
      </c>
      <c r="B349343" t="n">
        <v>1</v>
      </c>
    </row>
    <row r="349344">
      <c r="A349344" t="inlineStr">
        <is>
          <t>notform</t>
        </is>
      </c>
      <c r="B349344" t="n">
        <v>1</v>
      </c>
    </row>
    <row r="349345">
      <c r="A349345" t="inlineStr">
        <is>
          <t>machiationerror</t>
        </is>
      </c>
      <c r="B349345" t="n">
        <v>1</v>
      </c>
    </row>
    <row r="349346">
      <c r="A349346" t="inlineStr">
        <is>
          <t>mailypc_csv_full</t>
        </is>
      </c>
      <c r="B349346" t="n">
        <v>1</v>
      </c>
    </row>
    <row r="349347">
      <c r="A349347" t="inlineStr">
        <is>
          <t>menuprocess</t>
        </is>
      </c>
      <c r="B349347" t="n">
        <v>1</v>
      </c>
    </row>
    <row r="349348">
      <c r="A349348" t="inlineStr">
        <is>
          <t>referencelink</t>
        </is>
      </c>
      <c r="B349348" t="n">
        <v>1</v>
      </c>
    </row>
    <row r="349349">
      <c r="A349349" t="inlineStr">
        <is>
          <t>gtosos</t>
        </is>
      </c>
      <c r="B349349" t="n">
        <v>1</v>
      </c>
    </row>
    <row r="349350">
      <c r="A349350" t="inlineStr">
        <is>
          <t>sruns</t>
        </is>
      </c>
      <c r="B349350" t="n">
        <v>1</v>
      </c>
    </row>
    <row r="349351">
      <c r="A349351" t="inlineStr">
        <is>
          <t>irquilale</t>
        </is>
      </c>
      <c r="B349351" t="n">
        <v>1</v>
      </c>
    </row>
    <row r="349352">
      <c r="A349352" t="inlineStr">
        <is>
          <t>dnsxml</t>
        </is>
      </c>
      <c r="B349352" t="n">
        <v>1</v>
      </c>
    </row>
    <row r="349353">
      <c r="A349353" t="inlineStr">
        <is>
          <t>nscdromor_owens</t>
        </is>
      </c>
      <c r="B349353" t="n">
        <v>1</v>
      </c>
    </row>
    <row r="349354">
      <c r="A349354" t="inlineStr">
        <is>
          <t>diskset</t>
        </is>
      </c>
      <c r="B349354" t="n">
        <v>1</v>
      </c>
    </row>
    <row r="349355">
      <c r="A349355" t="inlineStr">
        <is>
          <t>addntbased</t>
        </is>
      </c>
      <c r="B349355" t="n">
        <v>1</v>
      </c>
    </row>
    <row r="349356">
      <c r="A349356" t="inlineStr">
        <is>
          <t>teletypemat</t>
        </is>
      </c>
      <c r="B349356" t="n">
        <v>1</v>
      </c>
    </row>
    <row r="349357">
      <c r="A349357" t="inlineStr">
        <is>
          <t>storagepointnscmdaches</t>
        </is>
      </c>
      <c r="B349357" t="n">
        <v>1</v>
      </c>
    </row>
    <row r="349358">
      <c r="A349358" t="inlineStr">
        <is>
          <t>cn041</t>
        </is>
      </c>
      <c r="B349358" t="n">
        <v>1</v>
      </c>
    </row>
    <row r="349359">
      <c r="A349359" t="inlineStr">
        <is>
          <t>vmdigenc</t>
        </is>
      </c>
      <c r="B349359" t="n">
        <v>1</v>
      </c>
    </row>
    <row r="349360">
      <c r="A349360" t="inlineStr">
        <is>
          <t>temporaryalnum</t>
        </is>
      </c>
      <c r="B349360" t="n">
        <v>1</v>
      </c>
    </row>
    <row r="349361">
      <c r="A349361" t="inlineStr">
        <is>
          <t>cn004</t>
        </is>
      </c>
      <c r="B349361" t="n">
        <v>1</v>
      </c>
    </row>
    <row r="349362">
      <c r="A349362" t="inlineStr">
        <is>
          <t>dbdomain</t>
        </is>
      </c>
      <c r="B349362" t="n">
        <v>1</v>
      </c>
    </row>
    <row r="349363">
      <c r="A349363" t="inlineStr">
        <is>
          <t>wikispanibility</t>
        </is>
      </c>
      <c r="B349363" t="n">
        <v>1</v>
      </c>
    </row>
    <row r="349364">
      <c r="A349364" t="inlineStr">
        <is>
          <t>dbfloat</t>
        </is>
      </c>
      <c r="B349364" t="n">
        <v>1</v>
      </c>
    </row>
    <row r="349365">
      <c r="A349365" t="inlineStr">
        <is>
          <t>c_to</t>
        </is>
      </c>
      <c r="B349365" t="n">
        <v>2</v>
      </c>
    </row>
    <row r="349366">
      <c r="A349366" t="inlineStr">
        <is>
          <t>get_closepassword</t>
        </is>
      </c>
      <c r="B349366" t="n">
        <v>1</v>
      </c>
    </row>
    <row r="349367">
      <c r="A349367" t="inlineStr">
        <is>
          <t>zoneparam</t>
        </is>
      </c>
      <c r="B349367" t="n">
        <v>1</v>
      </c>
    </row>
    <row r="349368">
      <c r="A349368" t="inlineStr">
        <is>
          <t>weript</t>
        </is>
      </c>
      <c r="B349368" t="n">
        <v>1</v>
      </c>
    </row>
    <row r="349369">
      <c r="A349369" t="inlineStr">
        <is>
          <t>ext_path</t>
        </is>
      </c>
      <c r="B349369" t="n">
        <v>1</v>
      </c>
    </row>
    <row r="349370">
      <c r="A349370" t="inlineStr">
        <is>
          <t>cn002</t>
        </is>
      </c>
      <c r="B349370" t="n">
        <v>1</v>
      </c>
    </row>
    <row r="349371">
      <c r="A349371" t="inlineStr">
        <is>
          <t>mlcan</t>
        </is>
      </c>
      <c r="B349371" t="n">
        <v>1</v>
      </c>
    </row>
    <row r="349372">
      <c r="A349372" t="inlineStr">
        <is>
          <t>server\id</t>
        </is>
      </c>
      <c r="B349372" t="n">
        <v>1</v>
      </c>
    </row>
    <row r="349373">
      <c r="A349373" t="inlineStr">
        <is>
          <t>sqlccross_book</t>
        </is>
      </c>
      <c r="B349373" t="n">
        <v>1</v>
      </c>
    </row>
    <row r="349374">
      <c r="A349374" t="inlineStr">
        <is>
          <t>rainbowsshort</t>
        </is>
      </c>
      <c r="B349374" t="n">
        <v>1</v>
      </c>
    </row>
    <row r="349375">
      <c r="A349375" t="inlineStr">
        <is>
          <t>garasesvulp</t>
        </is>
      </c>
      <c r="B349375" t="n">
        <v>1</v>
      </c>
    </row>
    <row r="349376">
      <c r="A349376" t="inlineStr">
        <is>
          <t>disk80</t>
        </is>
      </c>
      <c r="B349376" t="n">
        <v>1</v>
      </c>
    </row>
    <row r="349377">
      <c r="A349377" t="inlineStr">
        <is>
          <t>untwitted</t>
        </is>
      </c>
      <c r="B349377" t="n">
        <v>1</v>
      </c>
    </row>
    <row r="349378">
      <c r="A349378" t="inlineStr">
        <is>
          <t>impack</t>
        </is>
      </c>
      <c r="B349378" t="n">
        <v>2</v>
      </c>
    </row>
    <row r="349379">
      <c r="A349379" t="inlineStr">
        <is>
          <t>biamonte</t>
        </is>
      </c>
      <c r="B349379" t="n">
        <v>1</v>
      </c>
    </row>
    <row r="349380">
      <c r="A349380" t="inlineStr">
        <is>
          <t>itnichi</t>
        </is>
      </c>
      <c r="B349380" t="n">
        <v>1</v>
      </c>
    </row>
    <row r="349381">
      <c r="A349381" t="inlineStr">
        <is>
          <t>eningate</t>
        </is>
      </c>
      <c r="B349381" t="n">
        <v>1</v>
      </c>
    </row>
    <row r="349382">
      <c r="A349382" t="inlineStr">
        <is>
          <t>breadouts</t>
        </is>
      </c>
      <c r="B349382" t="n">
        <v>1</v>
      </c>
    </row>
    <row r="349383">
      <c r="A349383" t="inlineStr">
        <is>
          <t>me—ill</t>
        </is>
      </c>
      <c r="B349383" t="n">
        <v>1</v>
      </c>
    </row>
    <row r="349384">
      <c r="A349384" t="inlineStr">
        <is>
          <t>reepin</t>
        </is>
      </c>
      <c r="B349384" t="n">
        <v>1</v>
      </c>
    </row>
    <row r="349385">
      <c r="A349385" t="inlineStr">
        <is>
          <t>silbao</t>
        </is>
      </c>
      <c r="B349385" t="n">
        <v>1</v>
      </c>
    </row>
    <row r="349386">
      <c r="A349386" t="inlineStr">
        <is>
          <t>zeruela</t>
        </is>
      </c>
      <c r="B349386" t="n">
        <v>1</v>
      </c>
    </row>
    <row r="349387">
      <c r="A349387" t="inlineStr">
        <is>
          <t>towacc</t>
        </is>
      </c>
      <c r="B349387" t="n">
        <v>1</v>
      </c>
    </row>
    <row r="349388">
      <c r="A349388" t="inlineStr">
        <is>
          <t>uneee</t>
        </is>
      </c>
      <c r="B349388" t="n">
        <v>1</v>
      </c>
    </row>
    <row r="349389">
      <c r="A349389" t="inlineStr">
        <is>
          <t>westblack</t>
        </is>
      </c>
      <c r="B349389" t="n">
        <v>1</v>
      </c>
    </row>
    <row r="349390">
      <c r="A349390" t="inlineStr">
        <is>
          <t>draffl</t>
        </is>
      </c>
      <c r="B349390" t="n">
        <v>1</v>
      </c>
    </row>
    <row r="349391">
      <c r="A349391" t="inlineStr">
        <is>
          <t>shiei</t>
        </is>
      </c>
      <c r="B349391" t="n">
        <v>1</v>
      </c>
    </row>
    <row r="349392">
      <c r="A349392" t="inlineStr">
        <is>
          <t>firesoil</t>
        </is>
      </c>
      <c r="B349392" t="n">
        <v>1</v>
      </c>
    </row>
    <row r="349393">
      <c r="A349393" t="inlineStr">
        <is>
          <t>beaverwine</t>
        </is>
      </c>
      <c r="B349393" t="n">
        <v>1</v>
      </c>
    </row>
    <row r="349394">
      <c r="A349394" t="inlineStr">
        <is>
          <t>53keller</t>
        </is>
      </c>
      <c r="B349394" t="n">
        <v>1</v>
      </c>
    </row>
    <row r="349395">
      <c r="A349395" t="inlineStr">
        <is>
          <t>hutaz</t>
        </is>
      </c>
      <c r="B349395" t="n">
        <v>1</v>
      </c>
    </row>
    <row r="349396">
      <c r="A349396" t="inlineStr">
        <is>
          <t>shangrii</t>
        </is>
      </c>
      <c r="B349396" t="n">
        <v>1</v>
      </c>
    </row>
    <row r="349397">
      <c r="A349397" t="inlineStr">
        <is>
          <t>gavix</t>
        </is>
      </c>
      <c r="B349397" t="n">
        <v>1</v>
      </c>
    </row>
    <row r="349398">
      <c r="A349398" t="inlineStr">
        <is>
          <t>barillo</t>
        </is>
      </c>
      <c r="B349398" t="n">
        <v>1</v>
      </c>
    </row>
    <row r="349399">
      <c r="A349399" t="inlineStr">
        <is>
          <t>huffwith</t>
        </is>
      </c>
      <c r="B349399" t="n">
        <v>1</v>
      </c>
    </row>
    <row r="349400">
      <c r="A349400" t="inlineStr">
        <is>
          <t>perpetvalue</t>
        </is>
      </c>
      <c r="B349400" t="n">
        <v>1</v>
      </c>
    </row>
    <row r="349401">
      <c r="A349401" t="inlineStr">
        <is>
          <t>{said</t>
        </is>
      </c>
      <c r="B349401" t="n">
        <v>1</v>
      </c>
    </row>
    <row r="349402">
      <c r="A349402" t="inlineStr">
        <is>
          <t>villinitas</t>
        </is>
      </c>
      <c r="B349402" t="n">
        <v>1</v>
      </c>
    </row>
    <row r="349403">
      <c r="A349403" t="inlineStr">
        <is>
          <t>mcctazie</t>
        </is>
      </c>
      <c r="B349403" t="n">
        <v>1</v>
      </c>
    </row>
    <row r="349404">
      <c r="A349404" t="inlineStr">
        <is>
          <t>rickhey</t>
        </is>
      </c>
      <c r="B349404" t="n">
        <v>1</v>
      </c>
    </row>
    <row r="349405">
      <c r="A349405" t="inlineStr">
        <is>
          <t>handselected</t>
        </is>
      </c>
      <c r="B349405" t="n">
        <v>1</v>
      </c>
    </row>
    <row r="349406">
      <c r="A349406" t="inlineStr">
        <is>
          <t>—h</t>
        </is>
      </c>
      <c r="B349406" t="n">
        <v>5</v>
      </c>
    </row>
    <row r="349407">
      <c r="A349407" t="inlineStr">
        <is>
          <t>grossmoney</t>
        </is>
      </c>
      <c r="B349407" t="n">
        <v>1</v>
      </c>
    </row>
    <row r="349408">
      <c r="A349408" t="inlineStr">
        <is>
          <t>nottman</t>
        </is>
      </c>
      <c r="B349408" t="n">
        <v>1</v>
      </c>
    </row>
    <row r="349409">
      <c r="A349409" t="inlineStr">
        <is>
          <t>megelinear</t>
        </is>
      </c>
      <c r="B349409" t="n">
        <v>1</v>
      </c>
    </row>
    <row r="349410">
      <c r="A349410" t="inlineStr">
        <is>
          <t>superpens</t>
        </is>
      </c>
      <c r="B349410" t="n">
        <v>1</v>
      </c>
    </row>
    <row r="349411">
      <c r="A349411" t="inlineStr">
        <is>
          <t>3planet</t>
        </is>
      </c>
      <c r="B349411" t="n">
        <v>1</v>
      </c>
    </row>
    <row r="349412">
      <c r="A349412" t="inlineStr">
        <is>
          <t>stephenclark</t>
        </is>
      </c>
      <c r="B349412" t="n">
        <v>1</v>
      </c>
    </row>
    <row r="349413">
      <c r="A349413" t="inlineStr">
        <is>
          <t>powerlief</t>
        </is>
      </c>
      <c r="B349413" t="n">
        <v>1</v>
      </c>
    </row>
    <row r="349414">
      <c r="A349414" t="inlineStr">
        <is>
          <t>c99a</t>
        </is>
      </c>
      <c r="B349414" t="n">
        <v>1</v>
      </c>
    </row>
    <row r="349415">
      <c r="A349415" t="inlineStr">
        <is>
          <t>conviler</t>
        </is>
      </c>
      <c r="B349415" t="n">
        <v>1</v>
      </c>
    </row>
    <row r="349416">
      <c r="A349416" t="inlineStr">
        <is>
          <t>souis</t>
        </is>
      </c>
      <c r="B349416" t="n">
        <v>1</v>
      </c>
    </row>
    <row r="349417">
      <c r="A349417" t="inlineStr">
        <is>
          <t>misstronics</t>
        </is>
      </c>
      <c r="B349417" t="n">
        <v>1</v>
      </c>
    </row>
    <row r="349418">
      <c r="A349418" t="inlineStr">
        <is>
          <t>jakemartinbonimus</t>
        </is>
      </c>
      <c r="B349418" t="n">
        <v>1</v>
      </c>
    </row>
    <row r="349419">
      <c r="A349419" t="inlineStr">
        <is>
          <t>aphorpse</t>
        </is>
      </c>
      <c r="B349419" t="n">
        <v>1</v>
      </c>
    </row>
    <row r="349420">
      <c r="A349420" t="inlineStr">
        <is>
          <t>hykseme</t>
        </is>
      </c>
      <c r="B349420" t="n">
        <v>1</v>
      </c>
    </row>
    <row r="349421">
      <c r="A349421" t="inlineStr">
        <is>
          <t>thunksbite</t>
        </is>
      </c>
      <c r="B349421" t="n">
        <v>1</v>
      </c>
    </row>
    <row r="349422">
      <c r="A349422" t="inlineStr">
        <is>
          <t>tannenwell</t>
        </is>
      </c>
      <c r="B349422" t="n">
        <v>1</v>
      </c>
    </row>
    <row r="349423">
      <c r="A349423" t="inlineStr">
        <is>
          <t>distswind</t>
        </is>
      </c>
      <c r="B349423" t="n">
        <v>1</v>
      </c>
    </row>
    <row r="349424">
      <c r="A349424" t="inlineStr">
        <is>
          <t>cirron</t>
        </is>
      </c>
      <c r="B349424" t="n">
        <v>1</v>
      </c>
    </row>
    <row r="349425">
      <c r="A349425" t="inlineStr">
        <is>
          <t>songstrike</t>
        </is>
      </c>
      <c r="B349425" t="n">
        <v>1</v>
      </c>
    </row>
    <row r="349426">
      <c r="A349426" t="inlineStr">
        <is>
          <t>icolectivity</t>
        </is>
      </c>
      <c r="B349426" t="n">
        <v>1</v>
      </c>
    </row>
    <row r="349427">
      <c r="A349427" t="inlineStr">
        <is>
          <t>refractrix</t>
        </is>
      </c>
      <c r="B349427" t="n">
        <v>1</v>
      </c>
    </row>
    <row r="349428">
      <c r="A349428" t="inlineStr">
        <is>
          <t>timaphetically</t>
        </is>
      </c>
      <c r="B349428" t="n">
        <v>1</v>
      </c>
    </row>
    <row r="349429">
      <c r="A349429" t="inlineStr">
        <is>
          <t>unifo</t>
        </is>
      </c>
      <c r="B349429" t="n">
        <v>1</v>
      </c>
    </row>
    <row r="349430">
      <c r="A349430" t="inlineStr">
        <is>
          <t>triverb</t>
        </is>
      </c>
      <c r="B349430" t="n">
        <v>1</v>
      </c>
    </row>
    <row r="349431">
      <c r="A349431" t="inlineStr">
        <is>
          <t>brunoti</t>
        </is>
      </c>
      <c r="B349431" t="n">
        <v>1</v>
      </c>
    </row>
    <row r="349432">
      <c r="A349432" t="inlineStr">
        <is>
          <t>unscoiled</t>
        </is>
      </c>
      <c r="B349432" t="n">
        <v>1</v>
      </c>
    </row>
    <row r="349433">
      <c r="A349433" t="inlineStr">
        <is>
          <t>shot29</t>
        </is>
      </c>
      <c r="B349433" t="n">
        <v>1</v>
      </c>
    </row>
    <row r="349434">
      <c r="A349434" t="inlineStr">
        <is>
          <t>logshelt</t>
        </is>
      </c>
      <c r="B349434" t="n">
        <v>1</v>
      </c>
    </row>
    <row r="349435">
      <c r="A349435" t="inlineStr">
        <is>
          <t>proctionors</t>
        </is>
      </c>
      <c r="B349435" t="n">
        <v>1</v>
      </c>
    </row>
    <row r="349436">
      <c r="A349436" t="inlineStr">
        <is>
          <t>fewcase</t>
        </is>
      </c>
      <c r="B349436" t="n">
        <v>1</v>
      </c>
    </row>
    <row r="349437">
      <c r="A349437" t="inlineStr">
        <is>
          <t>romancinating</t>
        </is>
      </c>
      <c r="B349437" t="n">
        <v>1</v>
      </c>
    </row>
    <row r="349438">
      <c r="A349438" t="inlineStr">
        <is>
          <t>laacock</t>
        </is>
      </c>
      <c r="B349438" t="n">
        <v>1</v>
      </c>
    </row>
    <row r="349439">
      <c r="A349439" t="inlineStr">
        <is>
          <t>11242011</t>
        </is>
      </c>
      <c r="B349439" t="n">
        <v>1</v>
      </c>
    </row>
    <row r="349440">
      <c r="A349440" t="inlineStr">
        <is>
          <t>kiddipbies</t>
        </is>
      </c>
      <c r="B349440" t="n">
        <v>1</v>
      </c>
    </row>
    <row r="349441">
      <c r="A349441" t="inlineStr">
        <is>
          <t>garroneest</t>
        </is>
      </c>
      <c r="B349441" t="n">
        <v>1</v>
      </c>
    </row>
    <row r="349442">
      <c r="A349442" t="inlineStr">
        <is>
          <t>hireban</t>
        </is>
      </c>
      <c r="B349442" t="n">
        <v>1</v>
      </c>
    </row>
    <row r="349443">
      <c r="A349443" t="inlineStr">
        <is>
          <t>robotistics</t>
        </is>
      </c>
      <c r="B349443" t="n">
        <v>1</v>
      </c>
    </row>
    <row r="349444">
      <c r="A349444" t="inlineStr">
        <is>
          <t>showslings</t>
        </is>
      </c>
      <c r="B349444" t="n">
        <v>1</v>
      </c>
    </row>
    <row r="349445">
      <c r="A349445" t="inlineStr">
        <is>
          <t>tiendy</t>
        </is>
      </c>
      <c r="B349445" t="n">
        <v>1</v>
      </c>
    </row>
    <row r="349446">
      <c r="A349446" t="inlineStr">
        <is>
          <t>rafiako</t>
        </is>
      </c>
      <c r="B349446" t="n">
        <v>1</v>
      </c>
    </row>
    <row r="349447">
      <c r="A349447" t="inlineStr">
        <is>
          <t>napng</t>
        </is>
      </c>
      <c r="B349447" t="n">
        <v>1</v>
      </c>
    </row>
    <row r="349448">
      <c r="A349448" t="inlineStr">
        <is>
          <t>dalíl</t>
        </is>
      </c>
      <c r="B349448" t="n">
        <v>1</v>
      </c>
    </row>
    <row r="349449">
      <c r="A349449" t="inlineStr">
        <is>
          <t>contrubulator</t>
        </is>
      </c>
      <c r="B349449" t="n">
        <v>1</v>
      </c>
    </row>
    <row r="349450">
      <c r="A349450" t="inlineStr">
        <is>
          <t>lixun</t>
        </is>
      </c>
      <c r="B349450" t="n">
        <v>1</v>
      </c>
    </row>
    <row r="349451">
      <c r="A349451" t="inlineStr">
        <is>
          <t>blting</t>
        </is>
      </c>
      <c r="B349451" t="n">
        <v>1</v>
      </c>
    </row>
    <row r="349452">
      <c r="A349452" t="inlineStr">
        <is>
          <t>xuàxua</t>
        </is>
      </c>
      <c r="B349452" t="n">
        <v>1</v>
      </c>
    </row>
    <row r="349453">
      <c r="A349453" t="inlineStr">
        <is>
          <t>cubernenbergs</t>
        </is>
      </c>
      <c r="B349453" t="n">
        <v>1</v>
      </c>
    </row>
    <row r="349454">
      <c r="A349454" t="inlineStr">
        <is>
          <t>pluko</t>
        </is>
      </c>
      <c r="B349454" t="n">
        <v>1</v>
      </c>
    </row>
    <row r="349455">
      <c r="A349455" t="inlineStr">
        <is>
          <t>incheron</t>
        </is>
      </c>
      <c r="B349455" t="n">
        <v>1</v>
      </c>
    </row>
    <row r="349456">
      <c r="A349456" t="inlineStr">
        <is>
          <t>endibili</t>
        </is>
      </c>
      <c r="B349456" t="n">
        <v>1</v>
      </c>
    </row>
    <row r="349457">
      <c r="A349457" t="inlineStr">
        <is>
          <t>hint2011</t>
        </is>
      </c>
      <c r="B349457" t="n">
        <v>1</v>
      </c>
    </row>
    <row r="349458">
      <c r="A349458" t="inlineStr">
        <is>
          <t>brookstér</t>
        </is>
      </c>
      <c r="B349458" t="n">
        <v>1</v>
      </c>
    </row>
    <row r="349459">
      <c r="A349459" t="inlineStr">
        <is>
          <t>vinon</t>
        </is>
      </c>
      <c r="B349459" t="n">
        <v>1</v>
      </c>
    </row>
    <row r="349460">
      <c r="A349460" t="inlineStr">
        <is>
          <t>deathenere</t>
        </is>
      </c>
      <c r="B349460" t="n">
        <v>1</v>
      </c>
    </row>
    <row r="349461">
      <c r="A349461" t="inlineStr">
        <is>
          <t>to1edi</t>
        </is>
      </c>
      <c r="B349461" t="n">
        <v>1</v>
      </c>
    </row>
    <row r="349462">
      <c r="A349462" t="inlineStr">
        <is>
          <t>rvallo</t>
        </is>
      </c>
      <c r="B349462" t="n">
        <v>1</v>
      </c>
    </row>
    <row r="349463">
      <c r="A349463" t="inlineStr">
        <is>
          <t>utxa2oslovenest</t>
        </is>
      </c>
      <c r="B349463" t="n">
        <v>1</v>
      </c>
    </row>
    <row r="349464">
      <c r="A349464" t="inlineStr">
        <is>
          <t>lägive</t>
        </is>
      </c>
      <c r="B349464" t="n">
        <v>1</v>
      </c>
    </row>
    <row r="349465">
      <c r="A349465" t="inlineStr">
        <is>
          <t>remigew</t>
        </is>
      </c>
      <c r="B349465" t="n">
        <v>1</v>
      </c>
    </row>
    <row r="349466">
      <c r="A349466" t="inlineStr">
        <is>
          <t>sequagan</t>
        </is>
      </c>
      <c r="B349466" t="n">
        <v>1</v>
      </c>
    </row>
    <row r="349467">
      <c r="A349467" t="inlineStr">
        <is>
          <t>tristol</t>
        </is>
      </c>
      <c r="B349467" t="n">
        <v>1</v>
      </c>
    </row>
    <row r="349468">
      <c r="A349468" t="inlineStr">
        <is>
          <t>zomind</t>
        </is>
      </c>
      <c r="B349468" t="n">
        <v>1</v>
      </c>
    </row>
    <row r="349469">
      <c r="A349469" t="inlineStr">
        <is>
          <t>identifiedly</t>
        </is>
      </c>
      <c r="B349469" t="n">
        <v>1</v>
      </c>
    </row>
    <row r="349470">
      <c r="A349470" t="inlineStr">
        <is>
          <t>firstsmarthiphone</t>
        </is>
      </c>
      <c r="B349470" t="n">
        <v>1</v>
      </c>
    </row>
    <row r="349471">
      <c r="A349471" t="inlineStr">
        <is>
          <t>7third</t>
        </is>
      </c>
      <c r="B349471" t="n">
        <v>1</v>
      </c>
    </row>
    <row r="349472">
      <c r="A349472" t="inlineStr">
        <is>
          <t>1317816043</t>
        </is>
      </c>
      <c r="B349472" t="n">
        <v>1</v>
      </c>
    </row>
    <row r="349473">
      <c r="A349473" t="inlineStr">
        <is>
          <t>gwath</t>
        </is>
      </c>
      <c r="B349473" t="n">
        <v>1</v>
      </c>
    </row>
    <row r="349474">
      <c r="A349474" t="inlineStr">
        <is>
          <t>firststar®</t>
        </is>
      </c>
      <c r="B349474" t="n">
        <v>1</v>
      </c>
    </row>
    <row r="349475">
      <c r="A349475" t="inlineStr">
        <is>
          <t>colormark</t>
        </is>
      </c>
      <c r="B349475" t="n">
        <v>1</v>
      </c>
    </row>
    <row r="349476">
      <c r="A349476" t="inlineStr">
        <is>
          <t>centropaulagostreathservicegmail</t>
        </is>
      </c>
      <c r="B349476" t="n">
        <v>1</v>
      </c>
    </row>
    <row r="349477">
      <c r="A349477" t="inlineStr">
        <is>
          <t></t>
        </is>
      </c>
      <c r="B349477" t="n">
        <v>1</v>
      </c>
    </row>
    <row r="349478">
      <c r="A349478" t="inlineStr">
        <is>
          <t>telemanagement</t>
        </is>
      </c>
      <c r="B349478" t="n">
        <v>1</v>
      </c>
    </row>
    <row r="349479">
      <c r="A349479" t="inlineStr">
        <is>
          <t>frenchedgenews</t>
        </is>
      </c>
      <c r="B349479" t="n">
        <v>1</v>
      </c>
    </row>
    <row r="349480">
      <c r="A349480" t="inlineStr">
        <is>
          <t>reportandcontest</t>
        </is>
      </c>
      <c r="B349480" t="n">
        <v>1</v>
      </c>
    </row>
    <row r="349481">
      <c r="A349481" t="inlineStr">
        <is>
          <t>httpvtm</t>
        </is>
      </c>
      <c r="B349481" t="n">
        <v>1</v>
      </c>
    </row>
    <row r="349482">
      <c r="A349482" t="inlineStr">
        <is>
          <t>shaveboys</t>
        </is>
      </c>
      <c r="B349482" t="n">
        <v>1</v>
      </c>
    </row>
    <row r="349483">
      <c r="A349483" t="inlineStr">
        <is>
          <t>shiedid</t>
        </is>
      </c>
      <c r="B349483" t="n">
        <v>1</v>
      </c>
    </row>
    <row r="349484">
      <c r="A349484" t="inlineStr">
        <is>
          <t>incontacted</t>
        </is>
      </c>
      <c r="B349484" t="n">
        <v>1</v>
      </c>
    </row>
    <row r="349485">
      <c r="A349485" t="inlineStr">
        <is>
          <t>jirisurvive</t>
        </is>
      </c>
      <c r="B349485" t="n">
        <v>1</v>
      </c>
    </row>
    <row r="349486">
      <c r="A349486" t="inlineStr">
        <is>
          <t>bhwhaple</t>
        </is>
      </c>
      <c r="B349486" t="n">
        <v>1</v>
      </c>
    </row>
    <row r="349487">
      <c r="A349487" t="inlineStr">
        <is>
          <t>abakenable</t>
        </is>
      </c>
      <c r="B349487" t="n">
        <v>1</v>
      </c>
    </row>
    <row r="349488">
      <c r="A349488" t="inlineStr">
        <is>
          <t>smpered</t>
        </is>
      </c>
      <c r="B349488" t="n">
        <v>1</v>
      </c>
    </row>
    <row r="349489">
      <c r="A349489" t="inlineStr">
        <is>
          <t>daevill</t>
        </is>
      </c>
      <c r="B349489" t="n">
        <v>1</v>
      </c>
    </row>
    <row r="349490">
      <c r="A349490" t="inlineStr">
        <is>
          <t>assaultives</t>
        </is>
      </c>
      <c r="B349490" t="n">
        <v>1</v>
      </c>
    </row>
    <row r="349491">
      <c r="A349491" t="inlineStr">
        <is>
          <t>bhwhappy</t>
        </is>
      </c>
      <c r="B349491" t="n">
        <v>1</v>
      </c>
    </row>
    <row r="349492">
      <c r="A349492" t="inlineStr">
        <is>
          <t>progace</t>
        </is>
      </c>
      <c r="B349492" t="n">
        <v>1</v>
      </c>
    </row>
    <row r="349493">
      <c r="A349493" t="inlineStr">
        <is>
          <t>techniques®</t>
        </is>
      </c>
      <c r="B349493" t="n">
        <v>1</v>
      </c>
    </row>
    <row r="349494">
      <c r="A349494" t="inlineStr">
        <is>
          <t>cop10</t>
        </is>
      </c>
      <c r="B349494" t="n">
        <v>2</v>
      </c>
    </row>
    <row r="349495">
      <c r="A349495" t="inlineStr">
        <is>
          <t>saeniw</t>
        </is>
      </c>
      <c r="B349495" t="n">
        <v>1</v>
      </c>
    </row>
    <row r="349496">
      <c r="A349496" t="inlineStr">
        <is>
          <t>slashersbay</t>
        </is>
      </c>
      <c r="B349496" t="n">
        <v>1</v>
      </c>
    </row>
    <row r="349497">
      <c r="A349497" t="inlineStr">
        <is>
          <t>geniusal</t>
        </is>
      </c>
      <c r="B349497" t="n">
        <v>1</v>
      </c>
    </row>
    <row r="349498">
      <c r="A349498" t="inlineStr">
        <is>
          <t>virus®</t>
        </is>
      </c>
      <c r="B349498" t="n">
        <v>1</v>
      </c>
    </row>
    <row r="349499">
      <c r="A349499" t="inlineStr">
        <is>
          <t>shaoshi</t>
        </is>
      </c>
      <c r="B349499" t="n">
        <v>1</v>
      </c>
    </row>
    <row r="349500">
      <c r="A349500" t="inlineStr">
        <is>
          <t>hync</t>
        </is>
      </c>
      <c r="B349500" t="n">
        <v>1</v>
      </c>
    </row>
    <row r="349501">
      <c r="A349501" t="inlineStr">
        <is>
          <t>insulator®</t>
        </is>
      </c>
      <c r="B349501" t="n">
        <v>1</v>
      </c>
    </row>
    <row r="349502">
      <c r="A349502" t="inlineStr">
        <is>
          <t>internetermination</t>
        </is>
      </c>
      <c r="B349502" t="n">
        <v>1</v>
      </c>
    </row>
    <row r="349503">
      <c r="A349503" t="inlineStr">
        <is>
          <t>gransei™</t>
        </is>
      </c>
      <c r="B349503" t="n">
        <v>1</v>
      </c>
    </row>
    <row r="349504">
      <c r="A349504" t="inlineStr">
        <is>
          <t>web2004</t>
        </is>
      </c>
      <c r="B349504" t="n">
        <v>1</v>
      </c>
    </row>
    <row r="349505">
      <c r="A349505" t="inlineStr">
        <is>
          <t xml:space="preserve"> regards</t>
        </is>
      </c>
      <c r="B349505" t="n">
        <v>1</v>
      </c>
    </row>
    <row r="349506">
      <c r="A349506" t="inlineStr">
        <is>
          <t>haap®</t>
        </is>
      </c>
      <c r="B349506" t="n">
        <v>1</v>
      </c>
    </row>
    <row r="349507">
      <c r="A349507" t="inlineStr">
        <is>
          <t>topfnen</t>
        </is>
      </c>
      <c r="B349507" t="n">
        <v>1</v>
      </c>
    </row>
    <row r="349508">
      <c r="A349508" t="inlineStr">
        <is>
          <t>prepater</t>
        </is>
      </c>
      <c r="B349508" t="n">
        <v>1</v>
      </c>
    </row>
    <row r="349509">
      <c r="A349509" t="inlineStr">
        <is>
          <t>jhesbeforemarket</t>
        </is>
      </c>
      <c r="B349509" t="n">
        <v>1</v>
      </c>
    </row>
    <row r="349510">
      <c r="A349510" t="inlineStr">
        <is>
          <t>poniations</t>
        </is>
      </c>
      <c r="B349510" t="n">
        <v>1</v>
      </c>
    </row>
    <row r="349511">
      <c r="A349511" t="inlineStr">
        <is>
          <t>tamatra</t>
        </is>
      </c>
      <c r="B349511" t="n">
        <v>1</v>
      </c>
    </row>
    <row r="349512">
      <c r="A349512" t="inlineStr">
        <is>
          <t>ct016</t>
        </is>
      </c>
      <c r="B349512" t="n">
        <v>1</v>
      </c>
    </row>
    <row r="349513">
      <c r="A349513" t="inlineStr">
        <is>
          <t>chemaidr</t>
        </is>
      </c>
      <c r="B349513" t="n">
        <v>1</v>
      </c>
    </row>
    <row r="349514">
      <c r="A349514" t="inlineStr">
        <is>
          <t>clearblack</t>
        </is>
      </c>
      <c r="B349514" t="n">
        <v>1</v>
      </c>
    </row>
    <row r="349515">
      <c r="A349515" t="inlineStr">
        <is>
          <t>5comicsinc</t>
        </is>
      </c>
      <c r="B349515" t="n">
        <v>1</v>
      </c>
    </row>
    <row r="349516">
      <c r="A349516" t="inlineStr">
        <is>
          <t>starkexpress</t>
        </is>
      </c>
      <c r="B349516" t="n">
        <v>1</v>
      </c>
    </row>
    <row r="349517">
      <c r="A349517" t="inlineStr">
        <is>
          <t>sportsnewspace</t>
        </is>
      </c>
      <c r="B349517" t="n">
        <v>1</v>
      </c>
    </row>
    <row r="349518">
      <c r="A349518" t="inlineStr">
        <is>
          <t>superjailband</t>
        </is>
      </c>
      <c r="B349518" t="n">
        <v>1</v>
      </c>
    </row>
    <row r="349519">
      <c r="A349519" t="inlineStr">
        <is>
          <t>donthaveitcertainso</t>
        </is>
      </c>
      <c r="B349519" t="n">
        <v>1</v>
      </c>
    </row>
    <row r="349520">
      <c r="A349520" t="inlineStr">
        <is>
          <t>twopaly</t>
        </is>
      </c>
      <c r="B349520" t="n">
        <v>1</v>
      </c>
    </row>
    <row r="349521">
      <c r="A349521" t="inlineStr">
        <is>
          <t>chimh</t>
        </is>
      </c>
      <c r="B349521" t="n">
        <v>1</v>
      </c>
    </row>
    <row r="349522">
      <c r="A349522" t="inlineStr">
        <is>
          <t>newsfix</t>
        </is>
      </c>
      <c r="B349522" t="n">
        <v>1</v>
      </c>
    </row>
    <row r="349523">
      <c r="A349523" t="inlineStr">
        <is>
          <t>seasewebsite</t>
        </is>
      </c>
      <c r="B349523" t="n">
        <v>1</v>
      </c>
    </row>
    <row r="349524">
      <c r="A349524" t="inlineStr">
        <is>
          <t>forcemeg</t>
        </is>
      </c>
      <c r="B349524" t="n">
        <v>1</v>
      </c>
    </row>
    <row r="349525">
      <c r="A349525" t="inlineStr">
        <is>
          <t>toplete</t>
        </is>
      </c>
      <c r="B349525" t="n">
        <v>1</v>
      </c>
    </row>
    <row r="349526">
      <c r="A349526" t="inlineStr">
        <is>
          <t>lunatina</t>
        </is>
      </c>
      <c r="B349526" t="n">
        <v>1</v>
      </c>
    </row>
    <row r="349527">
      <c r="A349527" t="inlineStr">
        <is>
          <t>goralphatch</t>
        </is>
      </c>
      <c r="B349527" t="n">
        <v>1</v>
      </c>
    </row>
    <row r="349528">
      <c r="A349528" t="inlineStr">
        <is>
          <t>meganium</t>
        </is>
      </c>
      <c r="B349528" t="n">
        <v>1</v>
      </c>
    </row>
    <row r="349529">
      <c r="A349529" t="inlineStr">
        <is>
          <t>pachon</t>
        </is>
      </c>
      <c r="B349529" t="n">
        <v>1</v>
      </c>
    </row>
    <row r="349530">
      <c r="A349530" t="inlineStr">
        <is>
          <t>morezone</t>
        </is>
      </c>
      <c r="B349530" t="n">
        <v>1</v>
      </c>
    </row>
    <row r="349531">
      <c r="A349531" t="inlineStr">
        <is>
          <t>vilechere</t>
        </is>
      </c>
      <c r="B349531" t="n">
        <v>1</v>
      </c>
    </row>
    <row r="349532">
      <c r="A349532" t="inlineStr">
        <is>
          <t>mantonite</t>
        </is>
      </c>
      <c r="B349532" t="n">
        <v>1</v>
      </c>
    </row>
    <row r="349533">
      <c r="A349533" t="inlineStr">
        <is>
          <t>avelized</t>
        </is>
      </c>
      <c r="B349533" t="n">
        <v>1</v>
      </c>
    </row>
    <row r="349534">
      <c r="A349534" t="inlineStr">
        <is>
          <t>raisales</t>
        </is>
      </c>
      <c r="B349534" t="n">
        <v>1</v>
      </c>
    </row>
    <row r="349535">
      <c r="A349535" t="inlineStr">
        <is>
          <t>gigantoshi</t>
        </is>
      </c>
      <c r="B349535" t="n">
        <v>1</v>
      </c>
    </row>
    <row r="349536">
      <c r="A349536" t="inlineStr">
        <is>
          <t>jumprocket</t>
        </is>
      </c>
      <c r="B349536" t="n">
        <v>1</v>
      </c>
    </row>
    <row r="349537">
      <c r="A349537" t="inlineStr">
        <is>
          <t>retroron</t>
        </is>
      </c>
      <c r="B349537" t="n">
        <v>1</v>
      </c>
    </row>
    <row r="349538">
      <c r="A349538" t="inlineStr">
        <is>
          <t>robimonkey</t>
        </is>
      </c>
      <c r="B349538" t="n">
        <v>1</v>
      </c>
    </row>
    <row r="349539">
      <c r="A349539" t="inlineStr">
        <is>
          <t>audrosia</t>
        </is>
      </c>
      <c r="B349539" t="n">
        <v>1</v>
      </c>
    </row>
    <row r="349540">
      <c r="A349540" t="inlineStr">
        <is>
          <t>nutsstaff</t>
        </is>
      </c>
      <c r="B349540" t="n">
        <v>1</v>
      </c>
    </row>
    <row r="349541">
      <c r="A349541" t="inlineStr">
        <is>
          <t>saveli</t>
        </is>
      </c>
      <c r="B349541" t="n">
        <v>1</v>
      </c>
    </row>
    <row r="349542">
      <c r="A349542" t="inlineStr">
        <is>
          <t>annantano</t>
        </is>
      </c>
      <c r="B349542" t="n">
        <v>1</v>
      </c>
    </row>
    <row r="349543">
      <c r="A349543" t="inlineStr">
        <is>
          <t>sundalense</t>
        </is>
      </c>
      <c r="B349543" t="n">
        <v>1</v>
      </c>
    </row>
    <row r="349544">
      <c r="A349544" t="inlineStr">
        <is>
          <t>dizevate</t>
        </is>
      </c>
      <c r="B349544" t="n">
        <v>1</v>
      </c>
    </row>
    <row r="349545">
      <c r="A349545" t="inlineStr">
        <is>
          <t>reacuk</t>
        </is>
      </c>
      <c r="B349545" t="n">
        <v>1</v>
      </c>
    </row>
    <row r="349546">
      <c r="A349546" t="inlineStr">
        <is>
          <t>wereleaks</t>
        </is>
      </c>
      <c r="B349546" t="n">
        <v>1</v>
      </c>
    </row>
    <row r="349547">
      <c r="A349547" t="inlineStr">
        <is>
          <t>200043</t>
        </is>
      </c>
      <c r="B349547" t="n">
        <v>1</v>
      </c>
    </row>
    <row r="349548">
      <c r="A349548" t="inlineStr">
        <is>
          <t>rafsshare</t>
        </is>
      </c>
      <c r="B349548" t="n">
        <v>1</v>
      </c>
    </row>
    <row r="349549">
      <c r="A349549" t="inlineStr">
        <is>
          <t>actins</t>
        </is>
      </c>
      <c r="B349549" t="n">
        <v>1</v>
      </c>
    </row>
    <row r="349550">
      <c r="A349550" t="inlineStr">
        <is>
          <t>199121rtu2013sie06</t>
        </is>
      </c>
      <c r="B349550" t="n">
        <v>1</v>
      </c>
    </row>
    <row r="349551">
      <c r="A349551" t="inlineStr">
        <is>
          <t>synergily</t>
        </is>
      </c>
      <c r="B349551" t="n">
        <v>1</v>
      </c>
    </row>
    <row r="349552">
      <c r="A349552" t="inlineStr">
        <is>
          <t>animeore</t>
        </is>
      </c>
      <c r="B349552" t="n">
        <v>1</v>
      </c>
    </row>
    <row r="349553">
      <c r="A349553" t="inlineStr">
        <is>
          <t>yubiz</t>
        </is>
      </c>
      <c r="B349553" t="n">
        <v>1</v>
      </c>
    </row>
    <row r="349554">
      <c r="A349554" t="inlineStr">
        <is>
          <t>exrk</t>
        </is>
      </c>
      <c r="B349554" t="n">
        <v>1</v>
      </c>
    </row>
    <row r="349555">
      <c r="A349555" t="inlineStr">
        <is>
          <t>weavez</t>
        </is>
      </c>
      <c r="B349555" t="n">
        <v>1</v>
      </c>
    </row>
    <row r="349556">
      <c r="A349556" t="inlineStr">
        <is>
          <t>yubizidan</t>
        </is>
      </c>
      <c r="B349556" t="n">
        <v>1</v>
      </c>
    </row>
    <row r="349557">
      <c r="A349557" t="inlineStr">
        <is>
          <t>fmrpastrko</t>
        </is>
      </c>
      <c r="B349557" t="n">
        <v>1</v>
      </c>
    </row>
    <row r="349558">
      <c r="A349558" t="inlineStr">
        <is>
          <t>heirings</t>
        </is>
      </c>
      <c r="B349558" t="n">
        <v>1</v>
      </c>
    </row>
    <row r="349559">
      <c r="A349559" t="inlineStr">
        <is>
          <t>chokkastar</t>
        </is>
      </c>
      <c r="B349559" t="n">
        <v>1</v>
      </c>
    </row>
    <row r="349560">
      <c r="A349560" t="inlineStr">
        <is>
          <t>mbik</t>
        </is>
      </c>
      <c r="B349560" t="n">
        <v>1</v>
      </c>
    </row>
    <row r="349561">
      <c r="A349561" t="inlineStr">
        <is>
          <t>grassorned</t>
        </is>
      </c>
      <c r="B349561" t="n">
        <v>1</v>
      </c>
    </row>
    <row r="349562">
      <c r="A349562" t="inlineStr">
        <is>
          <t>nonreimbursable</t>
        </is>
      </c>
      <c r="B349562" t="n">
        <v>1</v>
      </c>
    </row>
    <row r="349563">
      <c r="A349563" t="inlineStr">
        <is>
          <t>bdcstudent</t>
        </is>
      </c>
      <c r="B349563" t="n">
        <v>1</v>
      </c>
    </row>
    <row r="349564">
      <c r="A349564" t="inlineStr">
        <is>
          <t>graebergetty</t>
        </is>
      </c>
      <c r="B349564" t="n">
        <v>1</v>
      </c>
    </row>
    <row r="349565">
      <c r="A349565" t="inlineStr">
        <is>
          <t>crackston</t>
        </is>
      </c>
      <c r="B349565" t="n">
        <v>1</v>
      </c>
    </row>
    <row r="349566">
      <c r="A349566" t="inlineStr">
        <is>
          <t>com20160906au_weapons_verify</t>
        </is>
      </c>
      <c r="B349566" t="n">
        <v>1</v>
      </c>
    </row>
    <row r="349567">
      <c r="A349567" t="inlineStr">
        <is>
          <t>sexistbrides</t>
        </is>
      </c>
      <c r="B349567" t="n">
        <v>1</v>
      </c>
    </row>
    <row r="349568">
      <c r="A349568" t="inlineStr">
        <is>
          <t>bridgeswww</t>
        </is>
      </c>
      <c r="B349568" t="n">
        <v>1</v>
      </c>
    </row>
    <row r="349569">
      <c r="A349569" t="inlineStr">
        <is>
          <t>votesobilization</t>
        </is>
      </c>
      <c r="B349569" t="n">
        <v>1</v>
      </c>
    </row>
    <row r="349570">
      <c r="A349570" t="inlineStr">
        <is>
          <t>govhellmandinalsvuglen62694</t>
        </is>
      </c>
      <c r="B349570" t="n">
        <v>1</v>
      </c>
    </row>
    <row r="349571">
      <c r="A349571" t="inlineStr">
        <is>
          <t>aghearts</t>
        </is>
      </c>
      <c r="B349571" t="n">
        <v>1</v>
      </c>
    </row>
    <row r="349572">
      <c r="A349572" t="inlineStr">
        <is>
          <t>org113rtl</t>
        </is>
      </c>
      <c r="B349572" t="n">
        <v>1</v>
      </c>
    </row>
    <row r="349573">
      <c r="A349573" t="inlineStr">
        <is>
          <t>hatefindarticles</t>
        </is>
      </c>
      <c r="B349573" t="n">
        <v>1</v>
      </c>
    </row>
    <row r="349574">
      <c r="A349574" t="inlineStr">
        <is>
          <t>comz6g8il524m</t>
        </is>
      </c>
      <c r="B349574" t="n">
        <v>1</v>
      </c>
    </row>
    <row r="349575">
      <c r="A349575" t="inlineStr">
        <is>
          <t>ghorban</t>
        </is>
      </c>
      <c r="B349575" t="n">
        <v>1</v>
      </c>
    </row>
    <row r="349576">
      <c r="A349576" t="inlineStr">
        <is>
          <t>nytbestagency</t>
        </is>
      </c>
      <c r="B349576" t="n">
        <v>1</v>
      </c>
    </row>
    <row r="349577">
      <c r="A349577" t="inlineStr">
        <is>
          <t>simoncnet</t>
        </is>
      </c>
      <c r="B349577" t="n">
        <v>1</v>
      </c>
    </row>
    <row r="349578">
      <c r="A349578" t="inlineStr">
        <is>
          <t>stoyves</t>
        </is>
      </c>
      <c r="B349578" t="n">
        <v>1</v>
      </c>
    </row>
    <row r="349579">
      <c r="A349579" t="inlineStr">
        <is>
          <t>inchet</t>
        </is>
      </c>
      <c r="B349579" t="n">
        <v>1</v>
      </c>
    </row>
    <row r="349580">
      <c r="A349580" t="inlineStr">
        <is>
          <t>bestously</t>
        </is>
      </c>
      <c r="B349580" t="n">
        <v>1</v>
      </c>
    </row>
    <row r="349581">
      <c r="A349581" t="inlineStr">
        <is>
          <t>theyiht</t>
        </is>
      </c>
      <c r="B349581" t="n">
        <v>1</v>
      </c>
    </row>
    <row r="349582">
      <c r="A349582" t="inlineStr">
        <is>
          <t>incestors</t>
        </is>
      </c>
      <c r="B349582" t="n">
        <v>1</v>
      </c>
    </row>
    <row r="349583">
      <c r="A349583" t="inlineStr">
        <is>
          <t>emotr</t>
        </is>
      </c>
      <c r="B349583" t="n">
        <v>1</v>
      </c>
    </row>
    <row r="349584">
      <c r="A349584" t="inlineStr">
        <is>
          <t>fenrykheil</t>
        </is>
      </c>
      <c r="B349584" t="n">
        <v>1</v>
      </c>
    </row>
    <row r="349585">
      <c r="A349585" t="inlineStr">
        <is>
          <t>orokrahkahn</t>
        </is>
      </c>
      <c r="B349585" t="n">
        <v>1</v>
      </c>
    </row>
    <row r="349586">
      <c r="A349586" t="inlineStr">
        <is>
          <t>wagonset</t>
        </is>
      </c>
      <c r="B349586" t="n">
        <v>1</v>
      </c>
    </row>
    <row r="349587">
      <c r="A349587" t="inlineStr">
        <is>
          <t>brigerger</t>
        </is>
      </c>
      <c r="B349587" t="n">
        <v>1</v>
      </c>
    </row>
    <row r="349588">
      <c r="A349588" t="inlineStr">
        <is>
          <t>startorganization</t>
        </is>
      </c>
      <c r="B349588" t="n">
        <v>1</v>
      </c>
    </row>
    <row r="349589">
      <c r="A349589" t="inlineStr">
        <is>
          <t>tinyspies</t>
        </is>
      </c>
      <c r="B349589" t="n">
        <v>1</v>
      </c>
    </row>
    <row r="349590">
      <c r="A349590" t="inlineStr">
        <is>
          <t>gliwn</t>
        </is>
      </c>
      <c r="B349590" t="n">
        <v>1</v>
      </c>
    </row>
    <row r="349591">
      <c r="A349591" t="inlineStr">
        <is>
          <t>infos_phoneffee</t>
        </is>
      </c>
      <c r="B349591" t="n">
        <v>1</v>
      </c>
    </row>
    <row r="349592">
      <c r="A349592" t="inlineStr">
        <is>
          <t>giglwn</t>
        </is>
      </c>
      <c r="B349592" t="n">
        <v>1</v>
      </c>
    </row>
    <row r="349593">
      <c r="A349593" t="inlineStr">
        <is>
          <t>vlining</t>
        </is>
      </c>
      <c r="B349593" t="n">
        <v>1</v>
      </c>
    </row>
    <row r="349594">
      <c r="A349594" t="inlineStr">
        <is>
          <t>firewallen</t>
        </is>
      </c>
      <c r="B349594" t="n">
        <v>1</v>
      </c>
    </row>
    <row r="349595">
      <c r="A349595" t="inlineStr">
        <is>
          <t>bhuteam</t>
        </is>
      </c>
      <c r="B349595" t="n">
        <v>1</v>
      </c>
    </row>
    <row r="349596">
      <c r="A349596" t="inlineStr">
        <is>
          <t>optojson</t>
        </is>
      </c>
      <c r="B349596" t="n">
        <v>1</v>
      </c>
    </row>
    <row r="349597">
      <c r="A349597" t="inlineStr">
        <is>
          <t>requiredrequired</t>
        </is>
      </c>
      <c r="B349597" t="n">
        <v>1</v>
      </c>
    </row>
    <row r="349598">
      <c r="A349598" t="inlineStr">
        <is>
          <t>americanbeats</t>
        </is>
      </c>
      <c r="B349598" t="n">
        <v>1</v>
      </c>
    </row>
    <row r="349599">
      <c r="A349599" t="inlineStr">
        <is>
          <t>navigatively</t>
        </is>
      </c>
      <c r="B349599" t="n">
        <v>1</v>
      </c>
    </row>
    <row r="349600">
      <c r="A349600" t="inlineStr">
        <is>
          <t>touchalong</t>
        </is>
      </c>
      <c r="B349600" t="n">
        <v>1</v>
      </c>
    </row>
    <row r="349601">
      <c r="A349601" t="inlineStr">
        <is>
          <t>kouché</t>
        </is>
      </c>
      <c r="B349601" t="n">
        <v>1</v>
      </c>
    </row>
    <row r="349602">
      <c r="A349602" t="inlineStr">
        <is>
          <t>sugggo</t>
        </is>
      </c>
      <c r="B349602" t="n">
        <v>1</v>
      </c>
    </row>
    <row r="349603">
      <c r="A349603" t="inlineStr">
        <is>
          <t>tirtpa</t>
        </is>
      </c>
      <c r="B349603" t="n">
        <v>1</v>
      </c>
    </row>
    <row r="349604">
      <c r="A349604" t="inlineStr">
        <is>
          <t>pannabag</t>
        </is>
      </c>
      <c r="B349604" t="n">
        <v>1</v>
      </c>
    </row>
    <row r="349605">
      <c r="A349605" t="inlineStr">
        <is>
          <t>comupunchreview</t>
        </is>
      </c>
      <c r="B349605" t="n">
        <v>1</v>
      </c>
    </row>
    <row r="349606">
      <c r="A349606" t="inlineStr">
        <is>
          <t>mckendo</t>
        </is>
      </c>
      <c r="B349606" t="n">
        <v>1</v>
      </c>
    </row>
    <row r="349607">
      <c r="A349607" t="inlineStr">
        <is>
          <t>mendelbrot</t>
        </is>
      </c>
      <c r="B349607" t="n">
        <v>1</v>
      </c>
    </row>
    <row r="349608">
      <c r="A349608" t="inlineStr">
        <is>
          <t>tancreds</t>
        </is>
      </c>
      <c r="B349608" t="n">
        <v>1</v>
      </c>
    </row>
    <row r="349609">
      <c r="A349609" t="inlineStr">
        <is>
          <t>tancredbbc</t>
        </is>
      </c>
      <c r="B349609" t="n">
        <v>1</v>
      </c>
    </row>
    <row r="349610">
      <c r="A349610" t="inlineStr">
        <is>
          <t>floodster</t>
        </is>
      </c>
      <c r="B349610" t="n">
        <v>2</v>
      </c>
    </row>
    <row r="349611">
      <c r="A349611" t="inlineStr">
        <is>
          <t>tadestone</t>
        </is>
      </c>
      <c r="B349611" t="n">
        <v>1</v>
      </c>
    </row>
    <row r="349612">
      <c r="A349612" t="inlineStr">
        <is>
          <t>thousandskn</t>
        </is>
      </c>
      <c r="B349612" t="n">
        <v>1</v>
      </c>
    </row>
    <row r="349613">
      <c r="A349613" t="inlineStr">
        <is>
          <t>allventec</t>
        </is>
      </c>
      <c r="B349613" t="n">
        <v>1</v>
      </c>
    </row>
    <row r="349614">
      <c r="A349614" t="inlineStr">
        <is>
          <t>qcocur</t>
        </is>
      </c>
      <c r="B349614" t="n">
        <v>1</v>
      </c>
    </row>
    <row r="349615">
      <c r="A349615" t="inlineStr">
        <is>
          <t>liprint</t>
        </is>
      </c>
      <c r="B349615" t="n">
        <v>1</v>
      </c>
    </row>
    <row r="349616">
      <c r="A349616" t="inlineStr">
        <is>
          <t>spinshop</t>
        </is>
      </c>
      <c r="B349616" t="n">
        <v>1</v>
      </c>
    </row>
    <row r="349617">
      <c r="A349617" t="inlineStr">
        <is>
          <t>net_job</t>
        </is>
      </c>
      <c r="B349617" t="n">
        <v>1</v>
      </c>
    </row>
    <row r="349618">
      <c r="A349618" t="inlineStr">
        <is>
          <t>sym_exit</t>
        </is>
      </c>
      <c r="B349618" t="n">
        <v>1</v>
      </c>
    </row>
    <row r="349619">
      <c r="A349619" t="inlineStr">
        <is>
          <t>nettoolkitsymborneffectce</t>
        </is>
      </c>
      <c r="B349619" t="n">
        <v>1</v>
      </c>
    </row>
    <row r="349620">
      <c r="A349620" t="inlineStr">
        <is>
          <t>x1043</t>
        </is>
      </c>
      <c r="B349620" t="n">
        <v>1</v>
      </c>
    </row>
    <row r="349621">
      <c r="A349621" t="inlineStr">
        <is>
          <t>integersomething</t>
        </is>
      </c>
      <c r="B349621" t="n">
        <v>1</v>
      </c>
    </row>
    <row r="349622">
      <c r="A349622" t="inlineStr">
        <is>
          <t>pcware</t>
        </is>
      </c>
      <c r="B349622" t="n">
        <v>1</v>
      </c>
    </row>
    <row r="349623">
      <c r="A349623" t="inlineStr">
        <is>
          <t>platformwindows</t>
        </is>
      </c>
      <c r="B349623" t="n">
        <v>1</v>
      </c>
    </row>
    <row r="349624">
      <c r="A349624" t="inlineStr">
        <is>
          <t>titleseeding</t>
        </is>
      </c>
      <c r="B349624" t="n">
        <v>1</v>
      </c>
    </row>
    <row r="349625">
      <c r="A349625" t="inlineStr">
        <is>
          <t>vename</t>
        </is>
      </c>
      <c r="B349625" t="n">
        <v>1</v>
      </c>
    </row>
    <row r="349626">
      <c r="A349626" t="inlineStr">
        <is>
          <t>glvl</t>
        </is>
      </c>
      <c r="B349626" t="n">
        <v>1</v>
      </c>
    </row>
    <row r="349627">
      <c r="A349627" t="inlineStr">
        <is>
          <t>tmpx64</t>
        </is>
      </c>
      <c r="B349627" t="n">
        <v>1</v>
      </c>
    </row>
    <row r="349628">
      <c r="A349628" t="inlineStr">
        <is>
          <t>symbornnameusername</t>
        </is>
      </c>
      <c r="B349628" t="n">
        <v>1</v>
      </c>
    </row>
    <row r="349629">
      <c r="A349629" t="inlineStr">
        <is>
          <t>20xxxdbda7674f</t>
        </is>
      </c>
      <c r="B349629" t="n">
        <v>1</v>
      </c>
    </row>
    <row r="349630">
      <c r="A349630" t="inlineStr">
        <is>
          <t>builddeathring</t>
        </is>
      </c>
      <c r="B349630" t="n">
        <v>1</v>
      </c>
    </row>
    <row r="349631">
      <c r="A349631" t="inlineStr">
        <is>
          <t>flashpipe</t>
        </is>
      </c>
      <c r="B349631" t="n">
        <v>1</v>
      </c>
    </row>
    <row r="349632">
      <c r="A349632" t="inlineStr">
        <is>
          <t>wifeemware</t>
        </is>
      </c>
      <c r="B349632" t="n">
        <v>1</v>
      </c>
    </row>
    <row r="349633">
      <c r="A349633" t="inlineStr">
        <is>
          <t>sym_entry_1</t>
        </is>
      </c>
      <c r="B349633" t="n">
        <v>1</v>
      </c>
    </row>
    <row r="349634">
      <c r="A349634" t="inlineStr">
        <is>
          <t>script_get</t>
        </is>
      </c>
      <c r="B349634" t="n">
        <v>1</v>
      </c>
    </row>
    <row r="349635">
      <c r="A349635" t="inlineStr">
        <is>
          <t>oldspam</t>
        </is>
      </c>
      <c r="B349635" t="n">
        <v>1</v>
      </c>
    </row>
    <row r="349636">
      <c r="A349636" t="inlineStr">
        <is>
          <t>wizehd</t>
        </is>
      </c>
      <c r="B349636" t="n">
        <v>1</v>
      </c>
    </row>
    <row r="349637">
      <c r="A349637" t="inlineStr">
        <is>
          <t>forebrow</t>
        </is>
      </c>
      <c r="B349637" t="n">
        <v>1</v>
      </c>
    </row>
    <row r="349638">
      <c r="A349638" t="inlineStr">
        <is>
          <t>smdfe1075httpwww</t>
        </is>
      </c>
      <c r="B349638" t="n">
        <v>1</v>
      </c>
    </row>
    <row r="349639">
      <c r="A349639" t="inlineStr">
        <is>
          <t>tropke</t>
        </is>
      </c>
      <c r="B349639" t="n">
        <v>1</v>
      </c>
    </row>
    <row r="349640">
      <c r="A349640" t="inlineStr">
        <is>
          <t>cdbbroadchannelman</t>
        </is>
      </c>
      <c r="B349640" t="n">
        <v>1</v>
      </c>
    </row>
    <row r="349641">
      <c r="A349641" t="inlineStr">
        <is>
          <t>sundaries</t>
        </is>
      </c>
      <c r="B349641" t="n">
        <v>1</v>
      </c>
    </row>
    <row r="349642">
      <c r="A349642" t="inlineStr">
        <is>
          <t>increasinglysufzered</t>
        </is>
      </c>
      <c r="B349642" t="n">
        <v>1</v>
      </c>
    </row>
    <row r="349643">
      <c r="A349643" t="inlineStr">
        <is>
          <t>heroick</t>
        </is>
      </c>
      <c r="B349643" t="n">
        <v>1</v>
      </c>
    </row>
    <row r="349644">
      <c r="A349644" t="inlineStr">
        <is>
          <t>combrowseview6398hard</t>
        </is>
      </c>
      <c r="B349644" t="n">
        <v>1</v>
      </c>
    </row>
    <row r="349645">
      <c r="A349645" t="inlineStr">
        <is>
          <t>comnightactor</t>
        </is>
      </c>
      <c r="B349645" t="n">
        <v>1</v>
      </c>
    </row>
    <row r="349646">
      <c r="A349646" t="inlineStr">
        <is>
          <t>systemnatsukiske</t>
        </is>
      </c>
      <c r="B349646" t="n">
        <v>1</v>
      </c>
    </row>
    <row r="349647">
      <c r="A349647" t="inlineStr">
        <is>
          <t>movieviews</t>
        </is>
      </c>
      <c r="B349647" t="n">
        <v>1</v>
      </c>
    </row>
    <row r="349648">
      <c r="A349648" t="inlineStr">
        <is>
          <t>jiharkos</t>
        </is>
      </c>
      <c r="B349648" t="n">
        <v>1</v>
      </c>
    </row>
    <row r="349649">
      <c r="A349649" t="inlineStr">
        <is>
          <t>curigwarp</t>
        </is>
      </c>
      <c r="B349649" t="n">
        <v>1</v>
      </c>
    </row>
    <row r="349650">
      <c r="A349650" t="inlineStr">
        <is>
          <t>ajokere</t>
        </is>
      </c>
      <c r="B349650" t="n">
        <v>1</v>
      </c>
    </row>
    <row r="349651">
      <c r="A349651" t="inlineStr">
        <is>
          <t>cpirs</t>
        </is>
      </c>
      <c r="B349651" t="n">
        <v>1</v>
      </c>
    </row>
    <row r="349652">
      <c r="A349652" t="inlineStr">
        <is>
          <t>comblogsdonald</t>
        </is>
      </c>
      <c r="B349652" t="n">
        <v>1</v>
      </c>
    </row>
    <row r="349653">
      <c r="A349653" t="inlineStr">
        <is>
          <t>facts15</t>
        </is>
      </c>
      <c r="B349653" t="n">
        <v>1</v>
      </c>
    </row>
    <row r="349654">
      <c r="A349654" t="inlineStr">
        <is>
          <t>chinveaunum</t>
        </is>
      </c>
      <c r="B349654" t="n">
        <v>1</v>
      </c>
    </row>
    <row r="349655">
      <c r="A349655" t="inlineStr">
        <is>
          <t>nyuchopbut</t>
        </is>
      </c>
      <c r="B349655" t="n">
        <v>1</v>
      </c>
    </row>
    <row r="349656">
      <c r="A349656" t="inlineStr">
        <is>
          <t>playeroftimepulse</t>
        </is>
      </c>
      <c r="B349656" t="n">
        <v>1</v>
      </c>
    </row>
    <row r="349657">
      <c r="A349657" t="inlineStr">
        <is>
          <t>comt5disasters</t>
        </is>
      </c>
      <c r="B349657" t="n">
        <v>1</v>
      </c>
    </row>
    <row r="349658">
      <c r="A349658" t="inlineStr">
        <is>
          <t>httppointktvdopa</t>
        </is>
      </c>
      <c r="B349658" t="n">
        <v>1</v>
      </c>
    </row>
    <row r="349659">
      <c r="A349659" t="inlineStr">
        <is>
          <t>gurero</t>
        </is>
      </c>
      <c r="B349659" t="n">
        <v>1</v>
      </c>
    </row>
    <row r="349660">
      <c r="A349660" t="inlineStr">
        <is>
          <t>demulan</t>
        </is>
      </c>
      <c r="B349660" t="n">
        <v>1</v>
      </c>
    </row>
    <row r="349661">
      <c r="A349661" t="inlineStr">
        <is>
          <t>comwebiddeath28throguesaurora066635001</t>
        </is>
      </c>
      <c r="B349661" t="n">
        <v>1</v>
      </c>
    </row>
    <row r="349662">
      <c r="A349662" t="inlineStr">
        <is>
          <t>comshowbiz</t>
        </is>
      </c>
      <c r="B349662" t="n">
        <v>1</v>
      </c>
    </row>
    <row r="349663">
      <c r="A349663" t="inlineStr">
        <is>
          <t>linakedattersource</t>
        </is>
      </c>
      <c r="B349663" t="n">
        <v>1</v>
      </c>
    </row>
    <row r="349664">
      <c r="A349664" t="inlineStr">
        <is>
          <t>dishonorsimmunity</t>
        </is>
      </c>
      <c r="B349664" t="n">
        <v>1</v>
      </c>
    </row>
    <row r="349665">
      <c r="A349665" t="inlineStr">
        <is>
          <t>httpstarwars</t>
        </is>
      </c>
      <c r="B349665" t="n">
        <v>1</v>
      </c>
    </row>
    <row r="349666">
      <c r="A349666" t="inlineStr">
        <is>
          <t>x_━</t>
        </is>
      </c>
      <c r="B349666" t="n">
        <v>1</v>
      </c>
    </row>
    <row r="349667">
      <c r="A349667" t="inlineStr">
        <is>
          <t>httparsecades</t>
        </is>
      </c>
      <c r="B349667" t="n">
        <v>1</v>
      </c>
    </row>
    <row r="349668">
      <c r="A349668" t="inlineStr">
        <is>
          <t>deardigg</t>
        </is>
      </c>
      <c r="B349668" t="n">
        <v>1</v>
      </c>
    </row>
    <row r="349669">
      <c r="A349669" t="inlineStr">
        <is>
          <t>flhessapi</t>
        </is>
      </c>
      <c r="B349669" t="n">
        <v>1</v>
      </c>
    </row>
    <row r="349670">
      <c r="A349670" t="inlineStr">
        <is>
          <t>combinfdornisk</t>
        </is>
      </c>
      <c r="B349670" t="n">
        <v>1</v>
      </c>
    </row>
    <row r="349671">
      <c r="A349671" t="inlineStr">
        <is>
          <t>speffi</t>
        </is>
      </c>
      <c r="B349671" t="n">
        <v>1</v>
      </c>
    </row>
    <row r="349672">
      <c r="A349672" t="inlineStr">
        <is>
          <t>donadagan</t>
        </is>
      </c>
      <c r="B349672" t="n">
        <v>1</v>
      </c>
    </row>
    <row r="349673">
      <c r="A349673" t="inlineStr">
        <is>
          <t>httpdecember14</t>
        </is>
      </c>
      <c r="B349673" t="n">
        <v>1</v>
      </c>
    </row>
    <row r="349674">
      <c r="A349674" t="inlineStr">
        <is>
          <t>survivor04</t>
        </is>
      </c>
      <c r="B349674" t="n">
        <v>1</v>
      </c>
    </row>
    <row r="349675">
      <c r="A349675" t="inlineStr">
        <is>
          <t>segmentjon</t>
        </is>
      </c>
      <c r="B349675" t="n">
        <v>1</v>
      </c>
    </row>
    <row r="349676">
      <c r="A349676" t="inlineStr">
        <is>
          <t>doudikka</t>
        </is>
      </c>
      <c r="B349676" t="n">
        <v>1</v>
      </c>
    </row>
    <row r="349677">
      <c r="A349677" t="inlineStr">
        <is>
          <t>iscupid</t>
        </is>
      </c>
      <c r="B349677" t="n">
        <v>1</v>
      </c>
    </row>
    <row r="349678">
      <c r="A349678" t="inlineStr">
        <is>
          <t>collegeyuppiegamerphil</t>
        </is>
      </c>
      <c r="B349678" t="n">
        <v>1</v>
      </c>
    </row>
    <row r="349679">
      <c r="A349679" t="inlineStr">
        <is>
          <t>78  ions�ume3httpwww</t>
        </is>
      </c>
      <c r="B349679" t="n">
        <v>1</v>
      </c>
    </row>
    <row r="349680">
      <c r="A349680" t="inlineStr">
        <is>
          <t>eavors</t>
        </is>
      </c>
      <c r="B349680" t="n">
        <v>1</v>
      </c>
    </row>
    <row r="349681">
      <c r="A349681" t="inlineStr">
        <is>
          <t>gutiana6958</t>
        </is>
      </c>
      <c r="B349681" t="n">
        <v>1</v>
      </c>
    </row>
    <row r="349682">
      <c r="A349682" t="inlineStr">
        <is>
          <t>blunderbar</t>
        </is>
      </c>
      <c r="B349682" t="n">
        <v>1</v>
      </c>
    </row>
    <row r="349683">
      <c r="A349683" t="inlineStr">
        <is>
          <t>httpendosteriodcollectable</t>
        </is>
      </c>
      <c r="B349683" t="n">
        <v>1</v>
      </c>
    </row>
    <row r="349684">
      <c r="A349684" t="inlineStr">
        <is>
          <t>47on_up</t>
        </is>
      </c>
      <c r="B349684" t="n">
        <v>1</v>
      </c>
    </row>
    <row r="349685">
      <c r="A349685" t="inlineStr">
        <is>
          <t>hapsiens</t>
        </is>
      </c>
      <c r="B349685" t="n">
        <v>1</v>
      </c>
    </row>
    <row r="349686">
      <c r="A349686" t="inlineStr">
        <is>
          <t>papachick</t>
        </is>
      </c>
      <c r="B349686" t="n">
        <v>1</v>
      </c>
    </row>
    <row r="349687">
      <c r="A349687" t="inlineStr">
        <is>
          <t>vidids</t>
        </is>
      </c>
      <c r="B349687" t="n">
        <v>1</v>
      </c>
    </row>
    <row r="349688">
      <c r="A349688" t="inlineStr">
        <is>
          <t>catijet</t>
        </is>
      </c>
      <c r="B349688" t="n">
        <v>1</v>
      </c>
    </row>
    <row r="349689">
      <c r="A349689" t="inlineStr">
        <is>
          <t>realkukjo</t>
        </is>
      </c>
      <c r="B349689" t="n">
        <v>1</v>
      </c>
    </row>
    <row r="349690">
      <c r="A349690" t="inlineStr">
        <is>
          <t>ah380</t>
        </is>
      </c>
      <c r="B349690" t="n">
        <v>1</v>
      </c>
    </row>
    <row r="349691">
      <c r="A349691" t="inlineStr">
        <is>
          <t>ld880r</t>
        </is>
      </c>
      <c r="B349691" t="n">
        <v>1</v>
      </c>
    </row>
    <row r="349692">
      <c r="A349692" t="inlineStr">
        <is>
          <t>ontofile</t>
        </is>
      </c>
      <c r="B349692" t="n">
        <v>1</v>
      </c>
    </row>
    <row r="349693">
      <c r="A349693" t="inlineStr">
        <is>
          <t>yuangcial</t>
        </is>
      </c>
      <c r="B349693" t="n">
        <v>1</v>
      </c>
    </row>
    <row r="349694">
      <c r="A349694" t="inlineStr">
        <is>
          <t>dc800r</t>
        </is>
      </c>
      <c r="B349694" t="n">
        <v>1</v>
      </c>
    </row>
    <row r="349695">
      <c r="A349695" t="inlineStr">
        <is>
          <t>pid_number</t>
        </is>
      </c>
      <c r="B349695" t="n">
        <v>1</v>
      </c>
    </row>
    <row r="349696">
      <c r="A349696" t="inlineStr">
        <is>
          <t>optcbc</t>
        </is>
      </c>
      <c r="B349696" t="n">
        <v>1</v>
      </c>
    </row>
    <row r="349697">
      <c r="A349697" t="inlineStr">
        <is>
          <t>sigirlvm8</t>
        </is>
      </c>
      <c r="B349697" t="n">
        <v>1</v>
      </c>
    </row>
    <row r="349698">
      <c r="A349698" t="inlineStr">
        <is>
          <t>chromecastformat</t>
        </is>
      </c>
      <c r="B349698" t="n">
        <v>1</v>
      </c>
    </row>
    <row r="349699">
      <c r="A349699" t="inlineStr">
        <is>
          <t>vmrc</t>
        </is>
      </c>
      <c r="B349699" t="n">
        <v>1</v>
      </c>
    </row>
    <row r="349700">
      <c r="A349700" t="inlineStr">
        <is>
          <t>mutualod</t>
        </is>
      </c>
      <c r="B349700" t="n">
        <v>1</v>
      </c>
    </row>
    <row r="349701">
      <c r="A349701" t="inlineStr">
        <is>
          <t>727880</t>
        </is>
      </c>
      <c r="B349701" t="n">
        <v>1</v>
      </c>
    </row>
    <row r="349702">
      <c r="A349702" t="inlineStr">
        <is>
          <t>brewconfig</t>
        </is>
      </c>
      <c r="B349702" t="n">
        <v>1</v>
      </c>
    </row>
    <row r="349703">
      <c r="A349703" t="inlineStr">
        <is>
          <t>explorerhomeec</t>
        </is>
      </c>
      <c r="B349703" t="n">
        <v>1</v>
      </c>
    </row>
    <row r="349704">
      <c r="A349704" t="inlineStr">
        <is>
          <t>piousb</t>
        </is>
      </c>
      <c r="B349704" t="n">
        <v>1</v>
      </c>
    </row>
    <row r="349705">
      <c r="A349705" t="inlineStr">
        <is>
          <t>websocketscheck</t>
        </is>
      </c>
      <c r="B349705" t="n">
        <v>1</v>
      </c>
    </row>
    <row r="349706">
      <c r="A349706" t="inlineStr">
        <is>
          <t>unmountingclone</t>
        </is>
      </c>
      <c r="B349706" t="n">
        <v>1</v>
      </c>
    </row>
    <row r="349707">
      <c r="A349707" t="inlineStr">
        <is>
          <t>createcontainerscriptming</t>
        </is>
      </c>
      <c r="B349707" t="n">
        <v>1</v>
      </c>
    </row>
    <row r="349708">
      <c r="A349708" t="inlineStr">
        <is>
          <t>applicationguard</t>
        </is>
      </c>
      <c r="B349708" t="n">
        <v>1</v>
      </c>
    </row>
    <row r="349709">
      <c r="A349709" t="inlineStr">
        <is>
          <t>keykeeperetcshadow</t>
        </is>
      </c>
      <c r="B349709" t="n">
        <v>1</v>
      </c>
    </row>
    <row r="349710">
      <c r="A349710" t="inlineStr">
        <is>
          <t>stampscommand</t>
        </is>
      </c>
      <c r="B349710" t="n">
        <v>1</v>
      </c>
    </row>
    <row r="349711">
      <c r="A349711" t="inlineStr">
        <is>
          <t>ciaspypdt</t>
        </is>
      </c>
      <c r="B349711" t="n">
        <v>1</v>
      </c>
    </row>
    <row r="349712">
      <c r="A349712" t="inlineStr">
        <is>
          <t>jessieinstallation</t>
        </is>
      </c>
      <c r="B349712" t="n">
        <v>1</v>
      </c>
    </row>
    <row r="349713">
      <c r="A349713" t="inlineStr">
        <is>
          <t>morroblade</t>
        </is>
      </c>
      <c r="B349713" t="n">
        <v>1</v>
      </c>
    </row>
    <row r="349714">
      <c r="A349714" t="inlineStr">
        <is>
          <t>webmask</t>
        </is>
      </c>
      <c r="B349714" t="n">
        <v>1</v>
      </c>
    </row>
    <row r="349715">
      <c r="A349715" t="inlineStr">
        <is>
          <t>vmblan</t>
        </is>
      </c>
      <c r="B349715" t="n">
        <v>1</v>
      </c>
    </row>
    <row r="349716">
      <c r="A349716" t="inlineStr">
        <is>
          <t>multichore</t>
        </is>
      </c>
      <c r="B349716" t="n">
        <v>1</v>
      </c>
    </row>
    <row r="349717">
      <c r="A349717" t="inlineStr">
        <is>
          <t>subfoldersorganisations</t>
        </is>
      </c>
      <c r="B349717" t="n">
        <v>1</v>
      </c>
    </row>
    <row r="349718">
      <c r="A349718" t="inlineStr">
        <is>
          <t>mpan</t>
        </is>
      </c>
      <c r="B349718" t="n">
        <v>1</v>
      </c>
    </row>
    <row r="349719">
      <c r="A349719" t="inlineStr">
        <is>
          <t>fcnet</t>
        </is>
      </c>
      <c r="B349719" t="n">
        <v>1</v>
      </c>
    </row>
    <row r="349720">
      <c r="A349720" t="inlineStr">
        <is>
          <t>httpdetntfile</t>
        </is>
      </c>
      <c r="B349720" t="n">
        <v>1</v>
      </c>
    </row>
    <row r="349721">
      <c r="A349721" t="inlineStr">
        <is>
          <t>vmbus</t>
        </is>
      </c>
      <c r="B349721" t="n">
        <v>1</v>
      </c>
    </row>
    <row r="349722">
      <c r="A349722" t="inlineStr">
        <is>
          <t>mistralu</t>
        </is>
      </c>
      <c r="B349722" t="n">
        <v>1</v>
      </c>
    </row>
    <row r="349723">
      <c r="A349723" t="inlineStr">
        <is>
          <t>easlergrade</t>
        </is>
      </c>
      <c r="B349723" t="n">
        <v>1</v>
      </c>
    </row>
    <row r="349724">
      <c r="A349724" t="inlineStr">
        <is>
          <t>watchprint</t>
        </is>
      </c>
      <c r="B349724" t="n">
        <v>1</v>
      </c>
    </row>
    <row r="349725">
      <c r="A349725" t="inlineStr">
        <is>
          <t>pkiqc</t>
        </is>
      </c>
      <c r="B349725" t="n">
        <v>1</v>
      </c>
    </row>
    <row r="349726">
      <c r="A349726" t="inlineStr">
        <is>
          <t>rockthorpe</t>
        </is>
      </c>
      <c r="B349726" t="n">
        <v>1</v>
      </c>
    </row>
    <row r="349727">
      <c r="A349727" t="inlineStr">
        <is>
          <t>nnduc</t>
        </is>
      </c>
      <c r="B349727" t="n">
        <v>1</v>
      </c>
    </row>
    <row r="349728">
      <c r="A349728" t="inlineStr">
        <is>
          <t>zivotartz</t>
        </is>
      </c>
      <c r="B349728" t="n">
        <v>1</v>
      </c>
    </row>
    <row r="349729">
      <c r="A349729" t="inlineStr">
        <is>
          <t>achronization</t>
        </is>
      </c>
      <c r="B349729" t="n">
        <v>1</v>
      </c>
    </row>
    <row r="349730">
      <c r="A349730" t="inlineStr">
        <is>
          <t>pregard</t>
        </is>
      </c>
      <c r="B349730" t="n">
        <v>1</v>
      </c>
    </row>
    <row r="349731">
      <c r="A349731" t="inlineStr">
        <is>
          <t>peresary</t>
        </is>
      </c>
      <c r="B349731" t="n">
        <v>1</v>
      </c>
    </row>
    <row r="349732">
      <c r="A349732" t="inlineStr">
        <is>
          <t>ingala</t>
        </is>
      </c>
      <c r="B349732" t="n">
        <v>1</v>
      </c>
    </row>
    <row r="349733">
      <c r="A349733" t="inlineStr">
        <is>
          <t>nicorio</t>
        </is>
      </c>
      <c r="B349733" t="n">
        <v>1</v>
      </c>
    </row>
    <row r="349734">
      <c r="A349734" t="inlineStr">
        <is>
          <t>maggups</t>
        </is>
      </c>
      <c r="B349734" t="n">
        <v>1</v>
      </c>
    </row>
    <row r="349735">
      <c r="A349735" t="inlineStr">
        <is>
          <t>naikiki</t>
        </is>
      </c>
      <c r="B349735" t="n">
        <v>1</v>
      </c>
    </row>
    <row r="349736">
      <c r="A349736" t="inlineStr">
        <is>
          <t>berdyk</t>
        </is>
      </c>
      <c r="B349736" t="n">
        <v>2</v>
      </c>
    </row>
    <row r="349737">
      <c r="A349737" t="inlineStr">
        <is>
          <t>atalibi</t>
        </is>
      </c>
      <c r="B349737" t="n">
        <v>1</v>
      </c>
    </row>
    <row r="349738">
      <c r="A349738" t="inlineStr">
        <is>
          <t>colomarello</t>
        </is>
      </c>
      <c r="B349738" t="n">
        <v>1</v>
      </c>
    </row>
    <row r="349739">
      <c r="A349739" t="inlineStr">
        <is>
          <t>goldenist</t>
        </is>
      </c>
      <c r="B349739" t="n">
        <v>1</v>
      </c>
    </row>
    <row r="349740">
      <c r="A349740" t="inlineStr">
        <is>
          <t>easelwood</t>
        </is>
      </c>
      <c r="B349740" t="n">
        <v>1</v>
      </c>
    </row>
    <row r="349741">
      <c r="A349741" t="inlineStr">
        <is>
          <t>lourgaults</t>
        </is>
      </c>
      <c r="B349741" t="n">
        <v>1</v>
      </c>
    </row>
    <row r="349742">
      <c r="A349742" t="inlineStr">
        <is>
          <t>maccoal</t>
        </is>
      </c>
      <c r="B349742" t="n">
        <v>1</v>
      </c>
    </row>
    <row r="349743">
      <c r="A349743" t="inlineStr">
        <is>
          <t>pallish</t>
        </is>
      </c>
      <c r="B349743" t="n">
        <v>1</v>
      </c>
    </row>
    <row r="349744">
      <c r="A349744" t="inlineStr">
        <is>
          <t>loomfury</t>
        </is>
      </c>
      <c r="B349744" t="n">
        <v>1</v>
      </c>
    </row>
    <row r="349745">
      <c r="A349745" t="inlineStr">
        <is>
          <t>bootprint</t>
        </is>
      </c>
      <c r="B349745" t="n">
        <v>2</v>
      </c>
    </row>
    <row r="349746">
      <c r="A349746" t="inlineStr">
        <is>
          <t>noisons</t>
        </is>
      </c>
      <c r="B349746" t="n">
        <v>2</v>
      </c>
    </row>
    <row r="349747">
      <c r="A349747" t="inlineStr">
        <is>
          <t>lourgault</t>
        </is>
      </c>
      <c r="B349747" t="n">
        <v>2</v>
      </c>
    </row>
    <row r="349748">
      <c r="A349748" t="inlineStr">
        <is>
          <t>peteurslivial</t>
        </is>
      </c>
      <c r="B349748" t="n">
        <v>1</v>
      </c>
    </row>
    <row r="349749">
      <c r="A349749" t="inlineStr">
        <is>
          <t>6w40mm</t>
        </is>
      </c>
      <c r="B349749" t="n">
        <v>1</v>
      </c>
    </row>
    <row r="349750">
      <c r="A349750" t="inlineStr">
        <is>
          <t>trimotor</t>
        </is>
      </c>
      <c r="B349750" t="n">
        <v>1</v>
      </c>
    </row>
    <row r="349751">
      <c r="A349751" t="inlineStr">
        <is>
          <t>petursson</t>
        </is>
      </c>
      <c r="B349751" t="n">
        <v>1</v>
      </c>
    </row>
    <row r="349752">
      <c r="A349752" t="inlineStr">
        <is>
          <t>dimipur</t>
        </is>
      </c>
      <c r="B349752" t="n">
        <v>1</v>
      </c>
    </row>
    <row r="349753">
      <c r="A349753" t="inlineStr">
        <is>
          <t>liquidano</t>
        </is>
      </c>
      <c r="B349753" t="n">
        <v>1</v>
      </c>
    </row>
    <row r="349754">
      <c r="A349754" t="inlineStr">
        <is>
          <t>pillypem</t>
        </is>
      </c>
      <c r="B349754" t="n">
        <v>1</v>
      </c>
    </row>
    <row r="349755">
      <c r="A349755" t="inlineStr">
        <is>
          <t>mudabe</t>
        </is>
      </c>
      <c r="B349755" t="n">
        <v>1</v>
      </c>
    </row>
    <row r="349756">
      <c r="A349756" t="inlineStr">
        <is>
          <t>kannave</t>
        </is>
      </c>
      <c r="B349756" t="n">
        <v>1</v>
      </c>
    </row>
    <row r="349757">
      <c r="A349757" t="inlineStr">
        <is>
          <t>n7i00</t>
        </is>
      </c>
      <c r="B349757" t="n">
        <v>1</v>
      </c>
    </row>
    <row r="349758">
      <c r="A349758" t="inlineStr">
        <is>
          <t>nuvenator</t>
        </is>
      </c>
      <c r="B349758" t="n">
        <v>1</v>
      </c>
    </row>
    <row r="349759">
      <c r="A349759" t="inlineStr">
        <is>
          <t>defination</t>
        </is>
      </c>
      <c r="B349759" t="n">
        <v>2</v>
      </c>
    </row>
    <row r="349760">
      <c r="A349760" t="inlineStr">
        <is>
          <t>e246s</t>
        </is>
      </c>
      <c r="B349760" t="n">
        <v>1</v>
      </c>
    </row>
    <row r="349761">
      <c r="A349761" t="inlineStr">
        <is>
          <t>choboli</t>
        </is>
      </c>
      <c r="B349761" t="n">
        <v>1</v>
      </c>
    </row>
    <row r="349762">
      <c r="A349762" t="inlineStr">
        <is>
          <t>akccp1one</t>
        </is>
      </c>
      <c r="B349762" t="n">
        <v>1</v>
      </c>
    </row>
    <row r="349763">
      <c r="A349763" t="inlineStr">
        <is>
          <t>41lp</t>
        </is>
      </c>
      <c r="B349763" t="n">
        <v>1</v>
      </c>
    </row>
    <row r="349764">
      <c r="A349764" t="inlineStr">
        <is>
          <t>eliquidrad</t>
        </is>
      </c>
      <c r="B349764" t="n">
        <v>1</v>
      </c>
    </row>
    <row r="349765">
      <c r="A349765" t="inlineStr">
        <is>
          <t>pipyus</t>
        </is>
      </c>
      <c r="B349765" t="n">
        <v>1</v>
      </c>
    </row>
    <row r="349766">
      <c r="A349766" t="inlineStr">
        <is>
          <t>10ba</t>
        </is>
      </c>
      <c r="B349766" t="n">
        <v>1</v>
      </c>
    </row>
    <row r="349767">
      <c r="A349767" t="inlineStr">
        <is>
          <t>abpm</t>
        </is>
      </c>
      <c r="B349767" t="n">
        <v>1</v>
      </c>
    </row>
    <row r="349768">
      <c r="A349768" t="inlineStr">
        <is>
          <t>uncessed</t>
        </is>
      </c>
      <c r="B349768" t="n">
        <v>1</v>
      </c>
    </row>
    <row r="349769">
      <c r="A349769" t="inlineStr">
        <is>
          <t>liquidogy</t>
        </is>
      </c>
      <c r="B349769" t="n">
        <v>1</v>
      </c>
    </row>
    <row r="349770">
      <c r="A349770" t="inlineStr">
        <is>
          <t>tapcry</t>
        </is>
      </c>
      <c r="B349770" t="n">
        <v>1</v>
      </c>
    </row>
    <row r="349771">
      <c r="A349771" t="inlineStr">
        <is>
          <t>πp</t>
        </is>
      </c>
      <c r="B349771" t="n">
        <v>1</v>
      </c>
    </row>
    <row r="349772">
      <c r="A349772" t="inlineStr">
        <is>
          <t>icool</t>
        </is>
      </c>
      <c r="B349772" t="n">
        <v>1</v>
      </c>
    </row>
    <row r="349773">
      <c r="A349773" t="inlineStr">
        <is>
          <t>liquidmination</t>
        </is>
      </c>
      <c r="B349773" t="n">
        <v>1</v>
      </c>
    </row>
    <row r="349774">
      <c r="A349774" t="inlineStr">
        <is>
          <t>nuvenace</t>
        </is>
      </c>
      <c r="B349774" t="n">
        <v>1</v>
      </c>
    </row>
    <row r="349775">
      <c r="A349775" t="inlineStr">
        <is>
          <t>craftsmenmiths</t>
        </is>
      </c>
      <c r="B349775" t="n">
        <v>1</v>
      </c>
    </row>
    <row r="349776">
      <c r="A349776" t="inlineStr">
        <is>
          <t>ar351_fl174</t>
        </is>
      </c>
      <c r="B349776" t="n">
        <v>1</v>
      </c>
    </row>
    <row r="349777">
      <c r="A349777" t="inlineStr">
        <is>
          <t>e246</t>
        </is>
      </c>
      <c r="B349777" t="n">
        <v>1</v>
      </c>
    </row>
    <row r="349778">
      <c r="A349778" t="inlineStr">
        <is>
          <t>andrestown</t>
        </is>
      </c>
      <c r="B349778" t="n">
        <v>1</v>
      </c>
    </row>
    <row r="349779">
      <c r="A349779" t="inlineStr">
        <is>
          <t>gorody</t>
        </is>
      </c>
      <c r="B349779" t="n">
        <v>2</v>
      </c>
    </row>
    <row r="349780">
      <c r="A349780" t="inlineStr">
        <is>
          <t>caecospora</t>
        </is>
      </c>
      <c r="B349780" t="n">
        <v>1</v>
      </c>
    </row>
    <row r="349781">
      <c r="A349781" t="inlineStr">
        <is>
          <t>paderone</t>
        </is>
      </c>
      <c r="B349781" t="n">
        <v>1</v>
      </c>
    </row>
    <row r="349782">
      <c r="A349782" t="inlineStr">
        <is>
          <t>year—when</t>
        </is>
      </c>
      <c r="B349782" t="n">
        <v>1</v>
      </c>
    </row>
    <row r="349783">
      <c r="A349783" t="inlineStr">
        <is>
          <t>centrocytes</t>
        </is>
      </c>
      <c r="B349783" t="n">
        <v>1</v>
      </c>
    </row>
    <row r="349784">
      <c r="A349784" t="inlineStr">
        <is>
          <t>table—adding</t>
        </is>
      </c>
      <c r="B349784" t="n">
        <v>1</v>
      </c>
    </row>
    <row r="349785">
      <c r="A349785" t="inlineStr">
        <is>
          <t>koeksogenck</t>
        </is>
      </c>
      <c r="B349785" t="n">
        <v>1</v>
      </c>
    </row>
    <row r="349786">
      <c r="A349786" t="inlineStr">
        <is>
          <t>kijkne</t>
        </is>
      </c>
      <c r="B349786" t="n">
        <v>1</v>
      </c>
    </row>
    <row r="349787">
      <c r="A349787" t="inlineStr">
        <is>
          <t>lecithīnii</t>
        </is>
      </c>
      <c r="B349787" t="n">
        <v>1</v>
      </c>
    </row>
    <row r="349788">
      <c r="A349788" t="inlineStr">
        <is>
          <t>karanashi</t>
        </is>
      </c>
      <c r="B349788" t="n">
        <v>1</v>
      </c>
    </row>
    <row r="349789">
      <c r="A349789" t="inlineStr">
        <is>
          <t>marmalak</t>
        </is>
      </c>
      <c r="B349789" t="n">
        <v>1</v>
      </c>
    </row>
    <row r="349790">
      <c r="A349790" t="inlineStr">
        <is>
          <t>sarambha</t>
        </is>
      </c>
      <c r="B349790" t="n">
        <v>1</v>
      </c>
    </row>
    <row r="349791">
      <c r="A349791" t="inlineStr">
        <is>
          <t>mccpay</t>
        </is>
      </c>
      <c r="B349791" t="n">
        <v>1</v>
      </c>
    </row>
    <row r="349792">
      <c r="A349792" t="inlineStr">
        <is>
          <t>kirchuu</t>
        </is>
      </c>
      <c r="B349792" t="n">
        <v>1</v>
      </c>
    </row>
    <row r="349793">
      <c r="A349793" t="inlineStr">
        <is>
          <t>arjammach</t>
        </is>
      </c>
      <c r="B349793" t="n">
        <v>1</v>
      </c>
    </row>
    <row r="349794">
      <c r="A349794" t="inlineStr">
        <is>
          <t>siposlav</t>
        </is>
      </c>
      <c r="B349794" t="n">
        <v>1</v>
      </c>
    </row>
    <row r="349795">
      <c r="A349795" t="inlineStr">
        <is>
          <t>chelion</t>
        </is>
      </c>
      <c r="B349795" t="n">
        <v>1</v>
      </c>
    </row>
    <row r="349796">
      <c r="A349796" t="inlineStr">
        <is>
          <t>fenigolds</t>
        </is>
      </c>
      <c r="B349796" t="n">
        <v>1</v>
      </c>
    </row>
    <row r="349797">
      <c r="A349797" t="inlineStr">
        <is>
          <t>avertima</t>
        </is>
      </c>
      <c r="B349797" t="n">
        <v>1</v>
      </c>
    </row>
    <row r="349798">
      <c r="A349798" t="inlineStr">
        <is>
          <t>beyondak</t>
        </is>
      </c>
      <c r="B349798" t="n">
        <v>1</v>
      </c>
    </row>
    <row r="349799">
      <c r="A349799" t="inlineStr">
        <is>
          <t>faceshears</t>
        </is>
      </c>
      <c r="B349799" t="n">
        <v>1</v>
      </c>
    </row>
    <row r="349800">
      <c r="A349800" t="inlineStr">
        <is>
          <t>shakaichi</t>
        </is>
      </c>
      <c r="B349800" t="n">
        <v>1</v>
      </c>
    </row>
    <row r="349801">
      <c r="A349801" t="inlineStr">
        <is>
          <t>kolov</t>
        </is>
      </c>
      <c r="B349801" t="n">
        <v>1</v>
      </c>
    </row>
    <row r="349802">
      <c r="A349802" t="inlineStr">
        <is>
          <t>mythed</t>
        </is>
      </c>
      <c r="B349802" t="n">
        <v>2</v>
      </c>
    </row>
    <row r="349803">
      <c r="A349803" t="inlineStr">
        <is>
          <t>edatz</t>
        </is>
      </c>
      <c r="B349803" t="n">
        <v>1</v>
      </c>
    </row>
    <row r="349804">
      <c r="A349804" t="inlineStr">
        <is>
          <t>xygone</t>
        </is>
      </c>
      <c r="B349804" t="n">
        <v>1</v>
      </c>
    </row>
    <row r="349805">
      <c r="A349805" t="inlineStr">
        <is>
          <t>jakol</t>
        </is>
      </c>
      <c r="B349805" t="n">
        <v>1</v>
      </c>
    </row>
    <row r="349806">
      <c r="A349806" t="inlineStr">
        <is>
          <t>vimpress</t>
        </is>
      </c>
      <c r="B349806" t="n">
        <v>1</v>
      </c>
    </row>
    <row r="349807">
      <c r="A349807" t="inlineStr">
        <is>
          <t>ultramorphia</t>
        </is>
      </c>
      <c r="B349807" t="n">
        <v>1</v>
      </c>
    </row>
    <row r="349808">
      <c r="A349808" t="inlineStr">
        <is>
          <t>zagchirpunk</t>
        </is>
      </c>
      <c r="B349808" t="n">
        <v>1</v>
      </c>
    </row>
    <row r="349809">
      <c r="A349809" t="inlineStr">
        <is>
          <t>netheritte</t>
        </is>
      </c>
      <c r="B349809" t="n">
        <v>2</v>
      </c>
    </row>
    <row r="349810">
      <c r="A349810" t="inlineStr">
        <is>
          <t>hoffei</t>
        </is>
      </c>
      <c r="B349810" t="n">
        <v>1</v>
      </c>
    </row>
    <row r="349811">
      <c r="A349811" t="inlineStr">
        <is>
          <t>zwig</t>
        </is>
      </c>
      <c r="B349811" t="n">
        <v>1</v>
      </c>
    </row>
    <row r="349812">
      <c r="A349812" t="inlineStr">
        <is>
          <t>jesthi</t>
        </is>
      </c>
      <c r="B349812" t="n">
        <v>1</v>
      </c>
    </row>
    <row r="349813">
      <c r="A349813" t="inlineStr">
        <is>
          <t>jesphasring</t>
        </is>
      </c>
      <c r="B349813" t="n">
        <v>1</v>
      </c>
    </row>
    <row r="349814">
      <c r="A349814" t="inlineStr">
        <is>
          <t>milihter</t>
        </is>
      </c>
      <c r="B349814" t="n">
        <v>1</v>
      </c>
    </row>
    <row r="349815">
      <c r="A349815" t="inlineStr">
        <is>
          <t>rnini</t>
        </is>
      </c>
      <c r="B349815" t="n">
        <v>1</v>
      </c>
    </row>
    <row r="349816">
      <c r="A349816" t="inlineStr">
        <is>
          <t>jagannetsch</t>
        </is>
      </c>
      <c r="B349816" t="n">
        <v>1</v>
      </c>
    </row>
    <row r="349817">
      <c r="A349817" t="inlineStr">
        <is>
          <t>shkuter</t>
        </is>
      </c>
      <c r="B349817" t="n">
        <v>1</v>
      </c>
    </row>
    <row r="349818">
      <c r="A349818" t="inlineStr">
        <is>
          <t>effelstein</t>
        </is>
      </c>
      <c r="B349818" t="n">
        <v>1</v>
      </c>
    </row>
    <row r="349819">
      <c r="A349819" t="inlineStr">
        <is>
          <t>moyneva</t>
        </is>
      </c>
      <c r="B349819" t="n">
        <v>1</v>
      </c>
    </row>
    <row r="349820">
      <c r="A349820" t="inlineStr">
        <is>
          <t>pinars</t>
        </is>
      </c>
      <c r="B349820" t="n">
        <v>1</v>
      </c>
    </row>
    <row r="349821">
      <c r="A349821" t="inlineStr">
        <is>
          <t>allotiv</t>
        </is>
      </c>
      <c r="B349821" t="n">
        <v>1</v>
      </c>
    </row>
    <row r="349822">
      <c r="A349822" t="inlineStr">
        <is>
          <t>andstjer</t>
        </is>
      </c>
      <c r="B349822" t="n">
        <v>1</v>
      </c>
    </row>
    <row r="349823">
      <c r="A349823" t="inlineStr">
        <is>
          <t>holeni</t>
        </is>
      </c>
      <c r="B349823" t="n">
        <v>1</v>
      </c>
    </row>
    <row r="349824">
      <c r="A349824" t="inlineStr">
        <is>
          <t>flashbook</t>
        </is>
      </c>
      <c r="B349824" t="n">
        <v>2</v>
      </c>
    </row>
    <row r="349825">
      <c r="A349825" t="inlineStr">
        <is>
          <t>turbating</t>
        </is>
      </c>
      <c r="B349825" t="n">
        <v>2</v>
      </c>
    </row>
    <row r="349826">
      <c r="A349826" t="inlineStr">
        <is>
          <t>coooky</t>
        </is>
      </c>
      <c r="B349826" t="n">
        <v>1</v>
      </c>
    </row>
    <row r="349827">
      <c r="A349827" t="inlineStr">
        <is>
          <t>amalfimeter</t>
        </is>
      </c>
      <c r="B349827" t="n">
        <v>1</v>
      </c>
    </row>
    <row r="349828">
      <c r="A349828" t="inlineStr">
        <is>
          <t>systemvo</t>
        </is>
      </c>
      <c r="B349828" t="n">
        <v>1</v>
      </c>
    </row>
    <row r="349829">
      <c r="A349829" t="inlineStr">
        <is>
          <t>em67</t>
        </is>
      </c>
      <c r="B349829" t="n">
        <v>1</v>
      </c>
    </row>
    <row r="349830">
      <c r="A349830" t="inlineStr">
        <is>
          <t>combattellers</t>
        </is>
      </c>
      <c r="B349830" t="n">
        <v>1</v>
      </c>
    </row>
    <row r="349831">
      <c r="A349831" t="inlineStr">
        <is>
          <t>nullppr</t>
        </is>
      </c>
      <c r="B349831" t="n">
        <v>1</v>
      </c>
    </row>
    <row r="349832">
      <c r="A349832" t="inlineStr">
        <is>
          <t>cr123p</t>
        </is>
      </c>
      <c r="B349832" t="n">
        <v>1</v>
      </c>
    </row>
    <row r="349833">
      <c r="A349833" t="inlineStr">
        <is>
          <t>て707016458</t>
        </is>
      </c>
      <c r="B349833" t="n">
        <v>1</v>
      </c>
    </row>
    <row r="349834">
      <c r="A349834" t="inlineStr">
        <is>
          <t>undeseployed</t>
        </is>
      </c>
      <c r="B349834" t="n">
        <v>1</v>
      </c>
    </row>
    <row r="349835">
      <c r="A349835" t="inlineStr">
        <is>
          <t>atterragam</t>
        </is>
      </c>
      <c r="B349835" t="n">
        <v>1</v>
      </c>
    </row>
    <row r="349836">
      <c r="A349836" t="inlineStr">
        <is>
          <t>overlets</t>
        </is>
      </c>
      <c r="B349836" t="n">
        <v>1</v>
      </c>
    </row>
    <row r="349837">
      <c r="A349837" t="inlineStr">
        <is>
          <t>thrustting</t>
        </is>
      </c>
      <c r="B349837" t="n">
        <v>1</v>
      </c>
    </row>
    <row r="349838">
      <c r="A349838" t="inlineStr">
        <is>
          <t>apostrode</t>
        </is>
      </c>
      <c r="B349838" t="n">
        <v>1</v>
      </c>
    </row>
    <row r="349839">
      <c r="A349839" t="inlineStr">
        <is>
          <t>scarehorn</t>
        </is>
      </c>
      <c r="B349839" t="n">
        <v>1</v>
      </c>
    </row>
    <row r="349840">
      <c r="A349840" t="inlineStr">
        <is>
          <t>rebarring</t>
        </is>
      </c>
      <c r="B349840" t="n">
        <v>1</v>
      </c>
    </row>
    <row r="349841">
      <c r="A349841" t="inlineStr">
        <is>
          <t>respecialists</t>
        </is>
      </c>
      <c r="B349841" t="n">
        <v>1</v>
      </c>
    </row>
    <row r="349842">
      <c r="A349842" t="inlineStr">
        <is>
          <t>matchplate</t>
        </is>
      </c>
      <c r="B349842" t="n">
        <v>1</v>
      </c>
    </row>
    <row r="349843">
      <c r="A349843" t="inlineStr">
        <is>
          <t>dakkama</t>
        </is>
      </c>
      <c r="B349843" t="n">
        <v>1</v>
      </c>
    </row>
    <row r="349844">
      <c r="A349844" t="inlineStr">
        <is>
          <t>amakawa</t>
        </is>
      </c>
      <c r="B349844" t="n">
        <v>1</v>
      </c>
    </row>
    <row r="349845">
      <c r="A349845" t="inlineStr">
        <is>
          <t>boxete</t>
        </is>
      </c>
      <c r="B349845" t="n">
        <v>1</v>
      </c>
    </row>
    <row r="349846">
      <c r="A349846" t="inlineStr">
        <is>
          <t>copstpai</t>
        </is>
      </c>
      <c r="B349846" t="n">
        <v>1</v>
      </c>
    </row>
    <row r="349847">
      <c r="A349847" t="inlineStr">
        <is>
          <t>comxfy5yg9o3c</t>
        </is>
      </c>
      <c r="B349847" t="n">
        <v>1</v>
      </c>
    </row>
    <row r="349848">
      <c r="A349848" t="inlineStr">
        <is>
          <t>propres</t>
        </is>
      </c>
      <c r="B349848" t="n">
        <v>1</v>
      </c>
    </row>
    <row r="349849">
      <c r="A349849" t="inlineStr">
        <is>
          <t>olwhaaos</t>
        </is>
      </c>
      <c r="B349849" t="n">
        <v>1</v>
      </c>
    </row>
    <row r="349850">
      <c r="A349850" t="inlineStr">
        <is>
          <t>t3m457s</t>
        </is>
      </c>
      <c r="B349850" t="n">
        <v>1</v>
      </c>
    </row>
    <row r="349851">
      <c r="A349851" t="inlineStr">
        <is>
          <t>preirotoroompo</t>
        </is>
      </c>
      <c r="B349851" t="n">
        <v>1</v>
      </c>
    </row>
    <row r="349852">
      <c r="A349852" t="inlineStr">
        <is>
          <t>jouchikaran</t>
        </is>
      </c>
      <c r="B349852" t="n">
        <v>1</v>
      </c>
    </row>
    <row r="349853">
      <c r="A349853" t="inlineStr">
        <is>
          <t>pagekeno</t>
        </is>
      </c>
      <c r="B349853" t="n">
        <v>1</v>
      </c>
    </row>
    <row r="349854">
      <c r="A349854" t="inlineStr">
        <is>
          <t>cheiard</t>
        </is>
      </c>
      <c r="B349854" t="n">
        <v>1</v>
      </c>
    </row>
    <row r="349855">
      <c r="A349855" t="inlineStr">
        <is>
          <t>kamyō</t>
        </is>
      </c>
      <c r="B349855" t="n">
        <v>1</v>
      </c>
    </row>
    <row r="349856">
      <c r="A349856" t="inlineStr">
        <is>
          <t>wezso</t>
        </is>
      </c>
      <c r="B349856" t="n">
        <v>1</v>
      </c>
    </row>
    <row r="349857">
      <c r="A349857" t="inlineStr">
        <is>
          <t>yagia</t>
        </is>
      </c>
      <c r="B349857" t="n">
        <v>1</v>
      </c>
    </row>
    <row r="349858">
      <c r="A349858" t="inlineStr">
        <is>
          <t>|cessation</t>
        </is>
      </c>
      <c r="B349858" t="n">
        <v>1</v>
      </c>
    </row>
    <row r="349859">
      <c r="A349859" t="inlineStr">
        <is>
          <t>pilway</t>
        </is>
      </c>
      <c r="B349859" t="n">
        <v>1</v>
      </c>
    </row>
    <row r="349860">
      <c r="A349860" t="inlineStr">
        <is>
          <t>epimag</t>
        </is>
      </c>
      <c r="B349860" t="n">
        <v>1</v>
      </c>
    </row>
    <row r="349861">
      <c r="A349861" t="inlineStr">
        <is>
          <t>gojiar</t>
        </is>
      </c>
      <c r="B349861" t="n">
        <v>1</v>
      </c>
    </row>
    <row r="349862">
      <c r="A349862" t="inlineStr">
        <is>
          <t>inconnatural</t>
        </is>
      </c>
      <c r="B349862" t="n">
        <v>1</v>
      </c>
    </row>
    <row r="349863">
      <c r="A349863" t="inlineStr">
        <is>
          <t>ellow</t>
        </is>
      </c>
      <c r="B349863" t="n">
        <v>3</v>
      </c>
    </row>
    <row r="349864">
      <c r="A349864" t="inlineStr">
        <is>
          <t>falater</t>
        </is>
      </c>
      <c r="B349864" t="n">
        <v>1</v>
      </c>
    </row>
    <row r="349865">
      <c r="A349865" t="inlineStr">
        <is>
          <t>bathte</t>
        </is>
      </c>
      <c r="B349865" t="n">
        <v>1</v>
      </c>
    </row>
    <row r="349866">
      <c r="A349866" t="inlineStr">
        <is>
          <t>cyruf</t>
        </is>
      </c>
      <c r="B349866" t="n">
        <v>1</v>
      </c>
    </row>
    <row r="349867">
      <c r="A349867" t="inlineStr">
        <is>
          <t>ht000</t>
        </is>
      </c>
      <c r="B349867" t="n">
        <v>1</v>
      </c>
    </row>
    <row r="349868">
      <c r="A349868" t="inlineStr">
        <is>
          <t>puttchan</t>
        </is>
      </c>
      <c r="B349868" t="n">
        <v>1</v>
      </c>
    </row>
    <row r="349869">
      <c r="A349869" t="inlineStr">
        <is>
          <t>turgbid</t>
        </is>
      </c>
      <c r="B349869" t="n">
        <v>1</v>
      </c>
    </row>
    <row r="349870">
      <c r="A349870" t="inlineStr">
        <is>
          <t>day‐62</t>
        </is>
      </c>
      <c r="B349870" t="n">
        <v>1</v>
      </c>
    </row>
    <row r="349871">
      <c r="A349871" t="inlineStr">
        <is>
          <t>diwbbwobb</t>
        </is>
      </c>
      <c r="B349871" t="n">
        <v>1</v>
      </c>
    </row>
    <row r="349872">
      <c r="A349872" t="inlineStr">
        <is>
          <t>twinzoas</t>
        </is>
      </c>
      <c r="B349872" t="n">
        <v>1</v>
      </c>
    </row>
    <row r="349873">
      <c r="A349873" t="inlineStr">
        <is>
          <t>dinsequ</t>
        </is>
      </c>
      <c r="B349873" t="n">
        <v>1</v>
      </c>
    </row>
    <row r="349874">
      <c r="A349874" t="inlineStr">
        <is>
          <t>runak</t>
        </is>
      </c>
      <c r="B349874" t="n">
        <v>1</v>
      </c>
    </row>
    <row r="349875">
      <c r="A349875" t="inlineStr">
        <is>
          <t>foiné</t>
        </is>
      </c>
      <c r="B349875" t="n">
        <v>1</v>
      </c>
    </row>
    <row r="349876">
      <c r="A349876" t="inlineStr">
        <is>
          <t>sugen</t>
        </is>
      </c>
      <c r="B349876" t="n">
        <v>1</v>
      </c>
    </row>
    <row r="349877">
      <c r="A349877" t="inlineStr">
        <is>
          <t>dswmd</t>
        </is>
      </c>
      <c r="B349877" t="n">
        <v>1</v>
      </c>
    </row>
    <row r="349878">
      <c r="A349878" t="inlineStr">
        <is>
          <t>gewaart</t>
        </is>
      </c>
      <c r="B349878" t="n">
        <v>1</v>
      </c>
    </row>
    <row r="349879">
      <c r="A349879" t="inlineStr">
        <is>
          <t>wintiy</t>
        </is>
      </c>
      <c r="B349879" t="n">
        <v>1</v>
      </c>
    </row>
    <row r="349880">
      <c r="A349880" t="inlineStr">
        <is>
          <t>armsattackfoisk</t>
        </is>
      </c>
      <c r="B349880" t="n">
        <v>1</v>
      </c>
    </row>
    <row r="349881">
      <c r="A349881" t="inlineStr">
        <is>
          <t>nrivanosa</t>
        </is>
      </c>
      <c r="B349881" t="n">
        <v>1</v>
      </c>
    </row>
    <row r="349882">
      <c r="A349882" t="inlineStr">
        <is>
          <t>holdbook</t>
        </is>
      </c>
      <c r="B349882" t="n">
        <v>1</v>
      </c>
    </row>
    <row r="349883">
      <c r="A349883" t="inlineStr">
        <is>
          <t>atroar</t>
        </is>
      </c>
      <c r="B349883" t="n">
        <v>1</v>
      </c>
    </row>
    <row r="349884">
      <c r="A349884" t="inlineStr">
        <is>
          <t>fulurino</t>
        </is>
      </c>
      <c r="B349884" t="n">
        <v>1</v>
      </c>
    </row>
    <row r="349885">
      <c r="A349885" t="inlineStr">
        <is>
          <t>thamntha</t>
        </is>
      </c>
      <c r="B349885" t="n">
        <v>1</v>
      </c>
    </row>
    <row r="349886">
      <c r="A349886" t="inlineStr">
        <is>
          <t>wiypuasumi</t>
        </is>
      </c>
      <c r="B349886" t="n">
        <v>1</v>
      </c>
    </row>
    <row r="349887">
      <c r="A349887" t="inlineStr">
        <is>
          <t>be8bqvksrmmlw</t>
        </is>
      </c>
      <c r="B349887" t="n">
        <v>1</v>
      </c>
    </row>
    <row r="349888">
      <c r="A349888" t="inlineStr">
        <is>
          <t>pleafy</t>
        </is>
      </c>
      <c r="B349888" t="n">
        <v>1</v>
      </c>
    </row>
    <row r="349889">
      <c r="A349889" t="inlineStr">
        <is>
          <t>adjllmethisycs</t>
        </is>
      </c>
      <c r="B349889" t="n">
        <v>1</v>
      </c>
    </row>
    <row r="349890">
      <c r="A349890" t="inlineStr">
        <is>
          <t>dintro</t>
        </is>
      </c>
      <c r="B349890" t="n">
        <v>1</v>
      </c>
    </row>
    <row r="349891">
      <c r="A349891" t="inlineStr">
        <is>
          <t>gaffah</t>
        </is>
      </c>
      <c r="B349891" t="n">
        <v>1</v>
      </c>
    </row>
    <row r="349892">
      <c r="A349892" t="inlineStr">
        <is>
          <t>rodline</t>
        </is>
      </c>
      <c r="B349892" t="n">
        <v>1</v>
      </c>
    </row>
    <row r="349893">
      <c r="A349893" t="inlineStr">
        <is>
          <t>superyonedbioshock</t>
        </is>
      </c>
      <c r="B349893" t="n">
        <v>1</v>
      </c>
    </row>
    <row r="349894">
      <c r="A349894" t="inlineStr">
        <is>
          <t>yuuibo</t>
        </is>
      </c>
      <c r="B349894" t="n">
        <v>1</v>
      </c>
    </row>
    <row r="349895">
      <c r="A349895" t="inlineStr">
        <is>
          <t>thinksmarket</t>
        </is>
      </c>
      <c r="B349895" t="n">
        <v>1</v>
      </c>
    </row>
    <row r="349896">
      <c r="A349896" t="inlineStr">
        <is>
          <t>thronemakers</t>
        </is>
      </c>
      <c r="B349896" t="n">
        <v>1</v>
      </c>
    </row>
    <row r="349897">
      <c r="A349897" t="inlineStr">
        <is>
          <t>tomedium</t>
        </is>
      </c>
      <c r="B349897" t="n">
        <v>1</v>
      </c>
    </row>
    <row r="349898">
      <c r="A349898" t="inlineStr">
        <is>
          <t>sanmedi</t>
        </is>
      </c>
      <c r="B349898" t="n">
        <v>1</v>
      </c>
    </row>
    <row r="349899">
      <c r="A349899" t="inlineStr">
        <is>
          <t>mesocasia</t>
        </is>
      </c>
      <c r="B349899" t="n">
        <v>1</v>
      </c>
    </row>
    <row r="349900">
      <c r="A349900" t="inlineStr">
        <is>
          <t>sheldorne</t>
        </is>
      </c>
      <c r="B349900" t="n">
        <v>1</v>
      </c>
    </row>
    <row r="349901">
      <c r="A349901" t="inlineStr">
        <is>
          <t>admirium</t>
        </is>
      </c>
      <c r="B349901" t="n">
        <v>1</v>
      </c>
    </row>
    <row r="349902">
      <c r="A349902" t="inlineStr">
        <is>
          <t>hmmmmmkaymmkaymmkaykaymmkaymmkaymmkaymmkaymmkaymmkaymmkaymmmmmmmkaymmkaymmkaymmkaymmkaymmkaymmkaymmkaymkaymkaymmkaymmkaymmkaymmkaymkaymkaymmkaymmkaymkaymkaymmkaymmkaymkaymkaymmkaymmkaymkaymmkaymkaymkaymkaymkaymmkaymkaymkaymmkaymmkaymkaymkaymkaymkaymkaymmkaymkaymkaymkaymkaymkaymkaymmkaymkaymmkaymkaymkaymmkaymkaymkaymkaymkaymmkaymkaymkaymkaymkaymkaymkaymkaymmkaymkaymkaymkaymkaymkaymkaymkaym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mkay</t>
        </is>
      </c>
      <c r="B349902" t="n">
        <v>1</v>
      </c>
    </row>
    <row r="349903">
      <c r="A349903" t="inlineStr">
        <is>
          <t>sophomoresole</t>
        </is>
      </c>
      <c r="B349903" t="n">
        <v>1</v>
      </c>
    </row>
    <row r="349904">
      <c r="A349904" t="inlineStr">
        <is>
          <t>singleepisode8am</t>
        </is>
      </c>
      <c r="B349904" t="n">
        <v>1</v>
      </c>
    </row>
    <row r="349905">
      <c r="A349905" t="inlineStr">
        <is>
          <t>58cl</t>
        </is>
      </c>
      <c r="B349905" t="n">
        <v>1</v>
      </c>
    </row>
    <row r="349906">
      <c r="A349906" t="inlineStr">
        <is>
          <t>seniorsole</t>
        </is>
      </c>
      <c r="B349906" t="n">
        <v>1</v>
      </c>
    </row>
    <row r="349907">
      <c r="A349907" t="inlineStr">
        <is>
          <t>jaiye</t>
        </is>
      </c>
      <c r="B349907" t="n">
        <v>2</v>
      </c>
    </row>
    <row r="349908">
      <c r="A349908" t="inlineStr">
        <is>
          <t>70359</t>
        </is>
      </c>
      <c r="B349908" t="n">
        <v>1</v>
      </c>
    </row>
    <row r="349909">
      <c r="A349909" t="inlineStr">
        <is>
          <t>challacks</t>
        </is>
      </c>
      <c r="B349909" t="n">
        <v>1</v>
      </c>
    </row>
    <row r="349910">
      <c r="A349910" t="inlineStr">
        <is>
          <t>conutesy</t>
        </is>
      </c>
      <c r="B349910" t="n">
        <v>1</v>
      </c>
    </row>
    <row r="349911">
      <c r="A349911" t="inlineStr">
        <is>
          <t>cryps</t>
        </is>
      </c>
      <c r="B349911" t="n">
        <v>1</v>
      </c>
    </row>
    <row r="349912">
      <c r="A349912" t="inlineStr">
        <is>
          <t>comscirap20130602clampclampgaza</t>
        </is>
      </c>
      <c r="B349912" t="n">
        <v>1</v>
      </c>
    </row>
    <row r="349913">
      <c r="A349913" t="inlineStr">
        <is>
          <t>nicuete</t>
        </is>
      </c>
      <c r="B349913" t="n">
        <v>1</v>
      </c>
    </row>
    <row r="349914">
      <c r="A349914" t="inlineStr">
        <is>
          <t>58952</t>
        </is>
      </c>
      <c r="B349914" t="n">
        <v>1</v>
      </c>
    </row>
    <row r="349915">
      <c r="A349915" t="inlineStr">
        <is>
          <t>69081714</t>
        </is>
      </c>
      <c r="B349915" t="n">
        <v>1</v>
      </c>
    </row>
    <row r="349916">
      <c r="A349916" t="inlineStr">
        <is>
          <t>6959829</t>
        </is>
      </c>
      <c r="B349916" t="n">
        <v>1</v>
      </c>
    </row>
    <row r="349917">
      <c r="A349917" t="inlineStr">
        <is>
          <t>21812</t>
        </is>
      </c>
      <c r="B349917" t="n">
        <v>1</v>
      </c>
    </row>
    <row r="349918">
      <c r="A349918" t="inlineStr">
        <is>
          <t>ladyhole</t>
        </is>
      </c>
      <c r="B349918" t="n">
        <v>1</v>
      </c>
    </row>
    <row r="349919">
      <c r="A349919" t="inlineStr">
        <is>
          <t>fliploop</t>
        </is>
      </c>
      <c r="B349919" t="n">
        <v>1</v>
      </c>
    </row>
    <row r="349920">
      <c r="A349920" t="inlineStr">
        <is>
          <t>6949700</t>
        </is>
      </c>
      <c r="B349920" t="n">
        <v>1</v>
      </c>
    </row>
    <row r="349921">
      <c r="A349921" t="inlineStr">
        <is>
          <t>leafmines</t>
        </is>
      </c>
      <c r="B349921" t="n">
        <v>1</v>
      </c>
    </row>
    <row r="349922">
      <c r="A349922" t="inlineStr">
        <is>
          <t>lotched</t>
        </is>
      </c>
      <c r="B349922" t="n">
        <v>1</v>
      </c>
    </row>
    <row r="349923">
      <c r="A349923" t="inlineStr">
        <is>
          <t>garathade</t>
        </is>
      </c>
      <c r="B349923" t="n">
        <v>1</v>
      </c>
    </row>
    <row r="349924">
      <c r="A349924" t="inlineStr">
        <is>
          <t>coolade</t>
        </is>
      </c>
      <c r="B349924" t="n">
        <v>2</v>
      </c>
    </row>
    <row r="349925">
      <c r="A349925" t="inlineStr">
        <is>
          <t>mobbusters</t>
        </is>
      </c>
      <c r="B349925" t="n">
        <v>1</v>
      </c>
    </row>
    <row r="349926">
      <c r="A349926" t="inlineStr">
        <is>
          <t>wagh</t>
        </is>
      </c>
      <c r="B349926" t="n">
        <v>1</v>
      </c>
    </row>
    <row r="349927">
      <c r="A349927" t="inlineStr">
        <is>
          <t>noyaitivr</t>
        </is>
      </c>
      <c r="B349927" t="n">
        <v>1</v>
      </c>
    </row>
    <row r="349928">
      <c r="A349928" t="inlineStr">
        <is>
          <t>tuppences</t>
        </is>
      </c>
      <c r="B349928" t="n">
        <v>1</v>
      </c>
    </row>
    <row r="349929">
      <c r="A349929" t="inlineStr">
        <is>
          <t>anicki</t>
        </is>
      </c>
      <c r="B349929" t="n">
        <v>1</v>
      </c>
    </row>
    <row r="349930">
      <c r="A349930" t="inlineStr">
        <is>
          <t>bangtannur</t>
        </is>
      </c>
      <c r="B349930" t="n">
        <v>1</v>
      </c>
    </row>
    <row r="349931">
      <c r="A349931" t="inlineStr">
        <is>
          <t>somakh</t>
        </is>
      </c>
      <c r="B349931" t="n">
        <v>1</v>
      </c>
    </row>
    <row r="349932">
      <c r="A349932" t="inlineStr">
        <is>
          <t>fayzan</t>
        </is>
      </c>
      <c r="B349932" t="n">
        <v>1</v>
      </c>
    </row>
    <row r="349933">
      <c r="A349933" t="inlineStr">
        <is>
          <t>parkthika</t>
        </is>
      </c>
      <c r="B349933" t="n">
        <v>1</v>
      </c>
    </row>
    <row r="349934">
      <c r="A349934" t="inlineStr">
        <is>
          <t>jenze</t>
        </is>
      </c>
      <c r="B349934" t="n">
        <v>1</v>
      </c>
    </row>
    <row r="349935">
      <c r="A349935" t="inlineStr">
        <is>
          <t>jansenu</t>
        </is>
      </c>
      <c r="B349935" t="n">
        <v>1</v>
      </c>
    </row>
    <row r="349936">
      <c r="A349936" t="inlineStr">
        <is>
          <t>starrosefitnessrt</t>
        </is>
      </c>
      <c r="B349936" t="n">
        <v>1</v>
      </c>
    </row>
    <row r="349937">
      <c r="A349937" t="inlineStr">
        <is>
          <t>doh901</t>
        </is>
      </c>
      <c r="B349937" t="n">
        <v>1</v>
      </c>
    </row>
    <row r="349938">
      <c r="A349938" t="inlineStr">
        <is>
          <t>yunaufo</t>
        </is>
      </c>
      <c r="B349938" t="n">
        <v>1</v>
      </c>
    </row>
    <row r="349939">
      <c r="A349939" t="inlineStr">
        <is>
          <t>karouseldy</t>
        </is>
      </c>
      <c r="B349939" t="n">
        <v>1</v>
      </c>
    </row>
    <row r="349940">
      <c r="A349940" t="inlineStr">
        <is>
          <t>barsoon</t>
        </is>
      </c>
      <c r="B349940" t="n">
        <v>1</v>
      </c>
    </row>
    <row r="349941">
      <c r="A349941" t="inlineStr">
        <is>
          <t>bumpkings</t>
        </is>
      </c>
      <c r="B349941" t="n">
        <v>1</v>
      </c>
    </row>
    <row r="349942">
      <c r="A349942" t="inlineStr">
        <is>
          <t>tamilanathan</t>
        </is>
      </c>
      <c r="B349942" t="n">
        <v>1</v>
      </c>
    </row>
    <row r="349943">
      <c r="A349943" t="inlineStr">
        <is>
          <t>angelaaaaaaaaaa</t>
        </is>
      </c>
      <c r="B349943" t="n">
        <v>1</v>
      </c>
    </row>
    <row r="349944">
      <c r="A349944" t="inlineStr">
        <is>
          <t>brownwrap</t>
        </is>
      </c>
      <c r="B349944" t="n">
        <v>1</v>
      </c>
    </row>
    <row r="349945">
      <c r="A349945" t="inlineStr">
        <is>
          <t>onlinejust</t>
        </is>
      </c>
      <c r="B349945" t="n">
        <v>1</v>
      </c>
    </row>
    <row r="349946">
      <c r="A349946" t="inlineStr">
        <is>
          <t>wnnlllt</t>
        </is>
      </c>
      <c r="B349946" t="n">
        <v>1</v>
      </c>
    </row>
    <row r="349947">
      <c r="A349947" t="inlineStr">
        <is>
          <t>fjone</t>
        </is>
      </c>
      <c r="B349947" t="n">
        <v>1</v>
      </c>
    </row>
    <row r="349948">
      <c r="A349948" t="inlineStr">
        <is>
          <t>xe3</t>
        </is>
      </c>
      <c r="B349948" t="n">
        <v>2</v>
      </c>
    </row>
    <row r="349949">
      <c r="A349949" t="inlineStr">
        <is>
          <t>upmati</t>
        </is>
      </c>
      <c r="B349949" t="n">
        <v>1</v>
      </c>
    </row>
    <row r="349950">
      <c r="A349950" t="inlineStr">
        <is>
          <t>ak™c12</t>
        </is>
      </c>
      <c r="B349950" t="n">
        <v>1</v>
      </c>
    </row>
    <row r="349951">
      <c r="A349951" t="inlineStr">
        <is>
          <t>1ils1iw</t>
        </is>
      </c>
      <c r="B349951" t="n">
        <v>1</v>
      </c>
    </row>
    <row r="349952">
      <c r="A349952" t="inlineStr">
        <is>
          <t>og10</t>
        </is>
      </c>
      <c r="B349952" t="n">
        <v>1</v>
      </c>
    </row>
    <row r="349953">
      <c r="A349953" t="inlineStr">
        <is>
          <t>twisk91</t>
        </is>
      </c>
      <c r="B349953" t="n">
        <v>1</v>
      </c>
    </row>
    <row r="349954">
      <c r="A349954" t="inlineStr">
        <is>
          <t>epc8</t>
        </is>
      </c>
      <c r="B349954" t="n">
        <v>1</v>
      </c>
    </row>
    <row r="349955">
      <c r="A349955" t="inlineStr">
        <is>
          <t>19round</t>
        </is>
      </c>
      <c r="B349955" t="n">
        <v>1</v>
      </c>
    </row>
    <row r="349956">
      <c r="A349956" t="inlineStr">
        <is>
          <t>hqraja</t>
        </is>
      </c>
      <c r="B349956" t="n">
        <v>1</v>
      </c>
    </row>
    <row r="349957">
      <c r="A349957" t="inlineStr">
        <is>
          <t>glimmys</t>
        </is>
      </c>
      <c r="B349957" t="n">
        <v>1</v>
      </c>
    </row>
    <row r="349958">
      <c r="A349958" t="inlineStr">
        <is>
          <t>secath</t>
        </is>
      </c>
      <c r="B349958" t="n">
        <v>1</v>
      </c>
    </row>
    <row r="349959">
      <c r="A349959" t="inlineStr">
        <is>
          <t>bprog69</t>
        </is>
      </c>
      <c r="B349959" t="n">
        <v>1</v>
      </c>
    </row>
    <row r="349960">
      <c r="A349960" t="inlineStr">
        <is>
          <t>险却</t>
        </is>
      </c>
      <c r="B349960" t="n">
        <v>1</v>
      </c>
    </row>
    <row r="349961">
      <c r="A349961" t="inlineStr">
        <is>
          <t>httpyoungsinway1304</t>
        </is>
      </c>
      <c r="B349961" t="n">
        <v>1</v>
      </c>
    </row>
    <row r="349962">
      <c r="A349962" t="inlineStr">
        <is>
          <t>leadbucker</t>
        </is>
      </c>
      <c r="B349962" t="n">
        <v>1</v>
      </c>
    </row>
    <row r="349963">
      <c r="A349963" t="inlineStr">
        <is>
          <t>90rus</t>
        </is>
      </c>
      <c r="B349963" t="n">
        <v>1</v>
      </c>
    </row>
    <row r="349964">
      <c r="A349964" t="inlineStr">
        <is>
          <t>442770</t>
        </is>
      </c>
      <c r="B349964" t="n">
        <v>1</v>
      </c>
    </row>
    <row r="349965">
      <c r="A349965" t="inlineStr">
        <is>
          <t>gulfpm117</t>
        </is>
      </c>
      <c r="B349965" t="n">
        <v>1</v>
      </c>
    </row>
    <row r="349966">
      <c r="A349966" t="inlineStr">
        <is>
          <t>pahaaaawls</t>
        </is>
      </c>
      <c r="B349966" t="n">
        <v>1</v>
      </c>
    </row>
    <row r="349967">
      <c r="A349967" t="inlineStr">
        <is>
          <t>vtzn</t>
        </is>
      </c>
      <c r="B349967" t="n">
        <v>1</v>
      </c>
    </row>
    <row r="349968">
      <c r="A349968" t="inlineStr">
        <is>
          <t>maeksse</t>
        </is>
      </c>
      <c r="B349968" t="n">
        <v>2</v>
      </c>
    </row>
    <row r="349969">
      <c r="A349969" t="inlineStr">
        <is>
          <t>tyrek9</t>
        </is>
      </c>
      <c r="B349969" t="n">
        <v>1</v>
      </c>
    </row>
    <row r="349970">
      <c r="A349970" t="inlineStr">
        <is>
          <t>skulched</t>
        </is>
      </c>
      <c r="B349970" t="n">
        <v>1</v>
      </c>
    </row>
    <row r="349971">
      <c r="A349971" t="inlineStr">
        <is>
          <t>irondrive</t>
        </is>
      </c>
      <c r="B349971" t="n">
        <v>1</v>
      </c>
    </row>
    <row r="349972">
      <c r="A349972" t="inlineStr">
        <is>
          <t>steepally</t>
        </is>
      </c>
      <c r="B349972" t="n">
        <v>1</v>
      </c>
    </row>
    <row r="349973">
      <c r="A349973" t="inlineStr">
        <is>
          <t>pizzazos</t>
        </is>
      </c>
      <c r="B349973" t="n">
        <v>1</v>
      </c>
    </row>
    <row r="349974">
      <c r="A349974" t="inlineStr">
        <is>
          <t>necartocratic</t>
        </is>
      </c>
      <c r="B349974" t="n">
        <v>1</v>
      </c>
    </row>
    <row r="349975">
      <c r="A349975" t="inlineStr">
        <is>
          <t>230night</t>
        </is>
      </c>
      <c r="B349975" t="n">
        <v>1</v>
      </c>
    </row>
    <row r="349976">
      <c r="A349976" t="inlineStr">
        <is>
          <t>500night</t>
        </is>
      </c>
      <c r="B349976" t="n">
        <v>1</v>
      </c>
    </row>
    <row r="349977">
      <c r="A349977" t="inlineStr">
        <is>
          <t>gouvenir</t>
        </is>
      </c>
      <c r="B349977" t="n">
        <v>1</v>
      </c>
    </row>
    <row r="349978">
      <c r="A349978" t="inlineStr">
        <is>
          <t>redeemiew</t>
        </is>
      </c>
      <c r="B349978" t="n">
        <v>1</v>
      </c>
    </row>
    <row r="349979">
      <c r="A349979" t="inlineStr">
        <is>
          <t>arendham</t>
        </is>
      </c>
      <c r="B349979" t="n">
        <v>1</v>
      </c>
    </row>
    <row r="349980">
      <c r="A349980" t="inlineStr">
        <is>
          <t>ocladdhasmentam</t>
        </is>
      </c>
      <c r="B349980" t="n">
        <v>1</v>
      </c>
    </row>
    <row r="349981">
      <c r="A349981" t="inlineStr">
        <is>
          <t>jahriyah</t>
        </is>
      </c>
      <c r="B349981" t="n">
        <v>1</v>
      </c>
    </row>
    <row r="349982">
      <c r="A349982" t="inlineStr">
        <is>
          <t>baalish</t>
        </is>
      </c>
      <c r="B349982" t="n">
        <v>1</v>
      </c>
    </row>
    <row r="349983">
      <c r="A349983" t="inlineStr">
        <is>
          <t>newidingrah</t>
        </is>
      </c>
      <c r="B349983" t="n">
        <v>1</v>
      </c>
    </row>
    <row r="349984">
      <c r="A349984" t="inlineStr">
        <is>
          <t>primaryfith</t>
        </is>
      </c>
      <c r="B349984" t="n">
        <v>1</v>
      </c>
    </row>
    <row r="349985">
      <c r="A349985" t="inlineStr">
        <is>
          <t>vikramadorums</t>
        </is>
      </c>
      <c r="B349985" t="n">
        <v>1</v>
      </c>
    </row>
    <row r="349986">
      <c r="A349986" t="inlineStr">
        <is>
          <t>masterymahawans</t>
        </is>
      </c>
      <c r="B349986" t="n">
        <v>1</v>
      </c>
    </row>
    <row r="349987">
      <c r="A349987" t="inlineStr">
        <is>
          <t>jatlasts</t>
        </is>
      </c>
      <c r="B349987" t="n">
        <v>1</v>
      </c>
    </row>
    <row r="349988">
      <c r="A349988" t="inlineStr">
        <is>
          <t>nkhi</t>
        </is>
      </c>
      <c r="B349988" t="n">
        <v>1</v>
      </c>
    </row>
    <row r="349989">
      <c r="A349989" t="inlineStr">
        <is>
          <t>narfan</t>
        </is>
      </c>
      <c r="B349989" t="n">
        <v>1</v>
      </c>
    </row>
    <row r="349990">
      <c r="A349990" t="inlineStr">
        <is>
          <t>shamshana</t>
        </is>
      </c>
      <c r="B349990" t="n">
        <v>1</v>
      </c>
    </row>
    <row r="349991">
      <c r="A349991" t="inlineStr">
        <is>
          <t>guhradajh</t>
        </is>
      </c>
      <c r="B349991" t="n">
        <v>1</v>
      </c>
    </row>
    <row r="349992">
      <c r="A349992" t="inlineStr">
        <is>
          <t>fustathom</t>
        </is>
      </c>
      <c r="B349992" t="n">
        <v>1</v>
      </c>
    </row>
    <row r="349993">
      <c r="A349993" t="inlineStr">
        <is>
          <t>giluth</t>
        </is>
      </c>
      <c r="B349993" t="n">
        <v>1</v>
      </c>
    </row>
    <row r="349994">
      <c r="A349994" t="inlineStr">
        <is>
          <t>lidhimador</t>
        </is>
      </c>
      <c r="B349994" t="n">
        <v>1</v>
      </c>
    </row>
    <row r="349995">
      <c r="A349995" t="inlineStr">
        <is>
          <t>jaziess</t>
        </is>
      </c>
      <c r="B349995" t="n">
        <v>1</v>
      </c>
    </row>
    <row r="349996">
      <c r="A349996" t="inlineStr">
        <is>
          <t>maadha</t>
        </is>
      </c>
      <c r="B349996" t="n">
        <v>1</v>
      </c>
    </row>
    <row r="349997">
      <c r="A349997" t="inlineStr">
        <is>
          <t>reasoningly</t>
        </is>
      </c>
      <c r="B349997" t="n">
        <v>1</v>
      </c>
    </row>
    <row r="349998">
      <c r="A349998" t="inlineStr">
        <is>
          <t>kujotsana</t>
        </is>
      </c>
      <c r="B349998" t="n">
        <v>1</v>
      </c>
    </row>
    <row r="349999">
      <c r="A349999" t="inlineStr">
        <is>
          <t>shankleshas</t>
        </is>
      </c>
      <c r="B349999" t="n">
        <v>1</v>
      </c>
    </row>
    <row r="350000">
      <c r="A350000" t="inlineStr">
        <is>
          <t>primannamus</t>
        </is>
      </c>
      <c r="B350000" t="n">
        <v>1</v>
      </c>
    </row>
    <row r="350001">
      <c r="A350001" t="inlineStr">
        <is>
          <t>syndullaigious</t>
        </is>
      </c>
      <c r="B350001" t="n">
        <v>1</v>
      </c>
    </row>
    <row r="350002">
      <c r="A350002" t="inlineStr">
        <is>
          <t>caprichini</t>
        </is>
      </c>
      <c r="B350002" t="n">
        <v>1</v>
      </c>
    </row>
    <row r="350003">
      <c r="A350003" t="inlineStr">
        <is>
          <t>adrium</t>
        </is>
      </c>
      <c r="B350003" t="n">
        <v>1</v>
      </c>
    </row>
    <row r="350004">
      <c r="A350004" t="inlineStr">
        <is>
          <t>raducry</t>
        </is>
      </c>
      <c r="B350004" t="n">
        <v>2</v>
      </c>
    </row>
    <row r="350005">
      <c r="A350005" t="inlineStr">
        <is>
          <t>arrova</t>
        </is>
      </c>
      <c r="B350005" t="n">
        <v>1</v>
      </c>
    </row>
    <row r="350006">
      <c r="A350006" t="inlineStr">
        <is>
          <t>bansleave</t>
        </is>
      </c>
      <c r="B350006" t="n">
        <v>1</v>
      </c>
    </row>
    <row r="350007">
      <c r="A350007" t="inlineStr">
        <is>
          <t>simsati</t>
        </is>
      </c>
      <c r="B350007" t="n">
        <v>1</v>
      </c>
    </row>
    <row r="350008">
      <c r="A350008" t="inlineStr">
        <is>
          <t>2222013</t>
        </is>
      </c>
      <c r="B350008" t="n">
        <v>2</v>
      </c>
    </row>
    <row r="350009">
      <c r="A350009" t="inlineStr">
        <is>
          <t>perzmous</t>
        </is>
      </c>
      <c r="B350009" t="n">
        <v>1</v>
      </c>
    </row>
    <row r="350010">
      <c r="A350010" t="inlineStr">
        <is>
          <t>wukanoa</t>
        </is>
      </c>
      <c r="B350010" t="n">
        <v>1</v>
      </c>
    </row>
    <row r="350011">
      <c r="A350011" t="inlineStr">
        <is>
          <t>goldchase</t>
        </is>
      </c>
      <c r="B350011" t="n">
        <v>1</v>
      </c>
    </row>
    <row r="350012">
      <c r="A350012" t="inlineStr">
        <is>
          <t>750a</t>
        </is>
      </c>
      <c r="B350012" t="n">
        <v>1</v>
      </c>
    </row>
    <row r="350013">
      <c r="A350013" t="inlineStr">
        <is>
          <t>parishjames</t>
        </is>
      </c>
      <c r="B350013" t="n">
        <v>1</v>
      </c>
    </row>
    <row r="350014">
      <c r="A350014" t="inlineStr">
        <is>
          <t>stringencing</t>
        </is>
      </c>
      <c r="B350014" t="n">
        <v>1</v>
      </c>
    </row>
    <row r="350015">
      <c r="A350015" t="inlineStr">
        <is>
          <t>ta180524</t>
        </is>
      </c>
      <c r="B350015" t="n">
        <v>1</v>
      </c>
    </row>
    <row r="350016">
      <c r="A350016" t="inlineStr">
        <is>
          <t>goodfull</t>
        </is>
      </c>
      <c r="B350016" t="n">
        <v>1</v>
      </c>
    </row>
    <row r="350017">
      <c r="A350017" t="inlineStr">
        <is>
          <t>trespassable</t>
        </is>
      </c>
      <c r="B350017" t="n">
        <v>1</v>
      </c>
    </row>
    <row r="350018">
      <c r="A350018" t="inlineStr">
        <is>
          <t>mcdpkreworts</t>
        </is>
      </c>
      <c r="B350018" t="n">
        <v>1</v>
      </c>
    </row>
    <row r="350019">
      <c r="A350019" t="inlineStr">
        <is>
          <t>vinsea</t>
        </is>
      </c>
      <c r="B350019" t="n">
        <v>1</v>
      </c>
    </row>
    <row r="350020">
      <c r="A350020" t="inlineStr">
        <is>
          <t>skaia</t>
        </is>
      </c>
      <c r="B350020" t="n">
        <v>1</v>
      </c>
    </row>
    <row r="350021">
      <c r="A350021" t="inlineStr">
        <is>
          <t>frenstormshore</t>
        </is>
      </c>
      <c r="B350021" t="n">
        <v>1</v>
      </c>
    </row>
    <row r="350022">
      <c r="A350022" t="inlineStr">
        <is>
          <t>wspe</t>
        </is>
      </c>
      <c r="B350022" t="n">
        <v>2</v>
      </c>
    </row>
    <row r="350023">
      <c r="A350023" t="inlineStr">
        <is>
          <t>plbuladies</t>
        </is>
      </c>
      <c r="B350023" t="n">
        <v>1</v>
      </c>
    </row>
    <row r="350024">
      <c r="A350024" t="inlineStr">
        <is>
          <t>knobholz</t>
        </is>
      </c>
      <c r="B350024" t="n">
        <v>1</v>
      </c>
    </row>
    <row r="350025">
      <c r="A350025" t="inlineStr">
        <is>
          <t>vlan_local</t>
        </is>
      </c>
      <c r="B350025" t="n">
        <v>1</v>
      </c>
    </row>
    <row r="350026">
      <c r="A350026" t="inlineStr">
        <is>
          <t>altparty</t>
        </is>
      </c>
      <c r="B350026" t="n">
        <v>1</v>
      </c>
    </row>
    <row r="350027">
      <c r="A350027" t="inlineStr">
        <is>
          <t>anon1</t>
        </is>
      </c>
      <c r="B350027" t="n">
        <v>1</v>
      </c>
    </row>
    <row r="350028">
      <c r="A350028" t="inlineStr">
        <is>
          <t>frontpagecleaved</t>
        </is>
      </c>
      <c r="B350028" t="n">
        <v>1</v>
      </c>
    </row>
    <row r="350029">
      <c r="A350029" t="inlineStr">
        <is>
          <t>readallsyntaxclientdocumenti8gzseozwyymfosh4xkexvwy1016aysang4njps58rmsksi</t>
        </is>
      </c>
      <c r="B350029" t="n">
        <v>1</v>
      </c>
    </row>
    <row r="350030">
      <c r="A350030" t="inlineStr">
        <is>
          <t>scriptimg</t>
        </is>
      </c>
      <c r="B350030" t="n">
        <v>1</v>
      </c>
    </row>
    <row r="350031">
      <c r="A350031" t="inlineStr">
        <is>
          <t>sizerhev</t>
        </is>
      </c>
      <c r="B350031" t="n">
        <v>1</v>
      </c>
    </row>
    <row r="350032">
      <c r="A350032" t="inlineStr">
        <is>
          <t>savethrone</t>
        </is>
      </c>
      <c r="B350032" t="n">
        <v>1</v>
      </c>
    </row>
    <row r="350033">
      <c r="A350033" t="inlineStr">
        <is>
          <t>90corruption</t>
        </is>
      </c>
      <c r="B350033" t="n">
        <v>1</v>
      </c>
    </row>
    <row r="350034">
      <c r="A350034" t="inlineStr">
        <is>
          <t>recoursion</t>
        </is>
      </c>
      <c r="B350034" t="n">
        <v>1</v>
      </c>
    </row>
    <row r="350035">
      <c r="A350035" t="inlineStr">
        <is>
          <t>ruynut</t>
        </is>
      </c>
      <c r="B350035" t="n">
        <v>1</v>
      </c>
    </row>
    <row r="350036">
      <c r="A350036" t="inlineStr">
        <is>
          <t>psychtery</t>
        </is>
      </c>
      <c r="B350036" t="n">
        <v>1</v>
      </c>
    </row>
    <row r="350037">
      <c r="A350037" t="inlineStr">
        <is>
          <t>jpg600px</t>
        </is>
      </c>
      <c r="B350037" t="n">
        <v>1</v>
      </c>
    </row>
    <row r="350038">
      <c r="A350038" t="inlineStr">
        <is>
          <t>colego</t>
        </is>
      </c>
      <c r="B350038" t="n">
        <v>1</v>
      </c>
    </row>
    <row r="350039">
      <c r="A350039" t="inlineStr">
        <is>
          <t>surfacexit</t>
        </is>
      </c>
      <c r="B350039" t="n">
        <v>1</v>
      </c>
    </row>
    <row r="350040">
      <c r="A350040" t="inlineStr">
        <is>
          <t>ht9oenlimkic5ntdrxls</t>
        </is>
      </c>
      <c r="B350040" t="n">
        <v>1</v>
      </c>
    </row>
    <row r="350041">
      <c r="A350041" t="inlineStr">
        <is>
          <t>favtools</t>
        </is>
      </c>
      <c r="B350041" t="n">
        <v>1</v>
      </c>
    </row>
    <row r="350042">
      <c r="A350042" t="inlineStr">
        <is>
          <t>atonbr</t>
        </is>
      </c>
      <c r="B350042" t="n">
        <v>1</v>
      </c>
    </row>
    <row r="350043">
      <c r="A350043" t="inlineStr">
        <is>
          <t>odooch</t>
        </is>
      </c>
      <c r="B350043" t="n">
        <v>1</v>
      </c>
    </row>
    <row r="350044">
      <c r="A350044" t="inlineStr">
        <is>
          <t>nintskaspole</t>
        </is>
      </c>
      <c r="B350044" t="n">
        <v>1</v>
      </c>
    </row>
    <row r="350045">
      <c r="A350045" t="inlineStr">
        <is>
          <t>hegglungs</t>
        </is>
      </c>
      <c r="B350045" t="n">
        <v>1</v>
      </c>
    </row>
    <row r="350046">
      <c r="A350046" t="inlineStr">
        <is>
          <t>witcd</t>
        </is>
      </c>
      <c r="B350046" t="n">
        <v>1</v>
      </c>
    </row>
    <row r="350047">
      <c r="A350047" t="inlineStr">
        <is>
          <t>drawpagecleaved</t>
        </is>
      </c>
      <c r="B350047" t="n">
        <v>1</v>
      </c>
    </row>
    <row r="350048">
      <c r="A350048" t="inlineStr">
        <is>
          <t>finaleclbgbcdi56verhtpnewg_yattr1vbn</t>
        </is>
      </c>
      <c r="B350048" t="n">
        <v>1</v>
      </c>
    </row>
    <row r="350049">
      <c r="A350049" t="inlineStr">
        <is>
          <t>unpublishedpagecleaved</t>
        </is>
      </c>
      <c r="B350049" t="n">
        <v>1</v>
      </c>
    </row>
    <row r="350050">
      <c r="A350050" t="inlineStr">
        <is>
          <t>hedit</t>
        </is>
      </c>
      <c r="B350050" t="n">
        <v>1</v>
      </c>
    </row>
    <row r="350051">
      <c r="A350051" t="inlineStr">
        <is>
          <t>tvtm</t>
        </is>
      </c>
      <c r="B350051" t="n">
        <v>1</v>
      </c>
    </row>
    <row r="350052">
      <c r="A350052" t="inlineStr">
        <is>
          <t>warget</t>
        </is>
      </c>
      <c r="B350052" t="n">
        <v>3</v>
      </c>
    </row>
    <row r="350053">
      <c r="A350053" t="inlineStr">
        <is>
          <t>parallele</t>
        </is>
      </c>
      <c r="B350053" t="n">
        <v>1</v>
      </c>
    </row>
    <row r="350054">
      <c r="A350054" t="inlineStr">
        <is>
          <t>3bdync</t>
        </is>
      </c>
      <c r="B350054" t="n">
        <v>1</v>
      </c>
    </row>
    <row r="350055">
      <c r="A350055" t="inlineStr">
        <is>
          <t>typetextjavascriptwhatever</t>
        </is>
      </c>
      <c r="B350055" t="n">
        <v>1</v>
      </c>
    </row>
    <row r="350056">
      <c r="A350056" t="inlineStr">
        <is>
          <t>perlusers</t>
        </is>
      </c>
      <c r="B350056" t="n">
        <v>1</v>
      </c>
    </row>
    <row r="350057">
      <c r="A350057" t="inlineStr">
        <is>
          <t>bwhen</t>
        </is>
      </c>
      <c r="B350057" t="n">
        <v>1</v>
      </c>
    </row>
    <row r="350058">
      <c r="A350058" t="inlineStr">
        <is>
          <t>commediatumblr_dm94dduxx9_</t>
        </is>
      </c>
      <c r="B350058" t="n">
        <v>1</v>
      </c>
    </row>
    <row r="350059">
      <c r="A350059" t="inlineStr">
        <is>
          <t>λyaml535show</t>
        </is>
      </c>
      <c r="B350059" t="n">
        <v>1</v>
      </c>
    </row>
    <row r="350060">
      <c r="A350060" t="inlineStr">
        <is>
          <t>gleyon–daemon</t>
        </is>
      </c>
      <c r="B350060" t="n">
        <v>1</v>
      </c>
    </row>
    <row r="350061">
      <c r="A350061" t="inlineStr">
        <is>
          <t>composti8gszseozwylahey</t>
        </is>
      </c>
      <c r="B350061" t="n">
        <v>1</v>
      </c>
    </row>
    <row r="350062">
      <c r="A350062" t="inlineStr">
        <is>
          <t>xp99fm0</t>
        </is>
      </c>
      <c r="B350062" t="n">
        <v>1</v>
      </c>
    </row>
    <row r="350063">
      <c r="A350063" t="inlineStr">
        <is>
          <t>width550pt528ff4</t>
        </is>
      </c>
      <c r="B350063" t="n">
        <v>1</v>
      </c>
    </row>
    <row r="350064">
      <c r="A350064" t="inlineStr">
        <is>
          <t>inlineinput</t>
        </is>
      </c>
      <c r="B350064" t="n">
        <v>1</v>
      </c>
    </row>
    <row r="350065">
      <c r="A350065" t="inlineStr">
        <is>
          <t>sin−h</t>
        </is>
      </c>
      <c r="B350065" t="n">
        <v>1</v>
      </c>
    </row>
    <row r="350066">
      <c r="A350066" t="inlineStr">
        <is>
          <t>usations</t>
        </is>
      </c>
      <c r="B350066" t="n">
        <v>1</v>
      </c>
    </row>
    <row r="350067">
      <c r="A350067" t="inlineStr">
        <is>
          <t>srchttpshabbiter</t>
        </is>
      </c>
      <c r="B350067" t="n">
        <v>1</v>
      </c>
    </row>
    <row r="350068">
      <c r="A350068" t="inlineStr">
        <is>
          <t>novovit</t>
        </is>
      </c>
      <c r="B350068" t="n">
        <v>1</v>
      </c>
    </row>
    <row r="350069">
      <c r="A350069" t="inlineStr">
        <is>
          <t>decop202</t>
        </is>
      </c>
      <c r="B350069" t="n">
        <v>1</v>
      </c>
    </row>
    <row r="350070">
      <c r="A350070" t="inlineStr">
        <is>
          <t>interactiveenteroutofmemory</t>
        </is>
      </c>
      <c r="B350070" t="n">
        <v>1</v>
      </c>
    </row>
    <row r="350071">
      <c r="A350071" t="inlineStr">
        <is>
          <t>patiencemathematics</t>
        </is>
      </c>
      <c r="B350071" t="n">
        <v>1</v>
      </c>
    </row>
    <row r="350072">
      <c r="A350072" t="inlineStr">
        <is>
          <t>garlinv</t>
        </is>
      </c>
      <c r="B350072" t="n">
        <v>1</v>
      </c>
    </row>
    <row r="350073">
      <c r="A350073" t="inlineStr">
        <is>
          <t>teplyak</t>
        </is>
      </c>
      <c r="B350073" t="n">
        <v>1</v>
      </c>
    </row>
    <row r="350074">
      <c r="A350074" t="inlineStr">
        <is>
          <t>googoo</t>
        </is>
      </c>
      <c r="B350074" t="n">
        <v>1</v>
      </c>
    </row>
    <row r="350075">
      <c r="A350075" t="inlineStr">
        <is>
          <t>ponderosomeetomy</t>
        </is>
      </c>
      <c r="B350075" t="n">
        <v>1</v>
      </c>
    </row>
    <row r="350076">
      <c r="A350076" t="inlineStr">
        <is>
          <t>156528</t>
        </is>
      </c>
      <c r="B350076" t="n">
        <v>1</v>
      </c>
    </row>
    <row r="350077">
      <c r="A350077" t="inlineStr">
        <is>
          <t>tcept</t>
        </is>
      </c>
      <c r="B350077" t="n">
        <v>1</v>
      </c>
    </row>
    <row r="350078">
      <c r="A350078" t="inlineStr">
        <is>
          <t>jbupolicy</t>
        </is>
      </c>
      <c r="B350078" t="n">
        <v>1</v>
      </c>
    </row>
    <row r="350079">
      <c r="A350079" t="inlineStr">
        <is>
          <t>assgal</t>
        </is>
      </c>
      <c r="B350079" t="n">
        <v>1</v>
      </c>
    </row>
    <row r="350080">
      <c r="A350080" t="inlineStr">
        <is>
          <t>lwyn</t>
        </is>
      </c>
      <c r="B350080" t="n">
        <v>1</v>
      </c>
    </row>
    <row r="350081">
      <c r="A350081" t="inlineStr">
        <is>
          <t>p150006</t>
        </is>
      </c>
      <c r="B350081" t="n">
        <v>1</v>
      </c>
    </row>
    <row r="350082">
      <c r="A350082" t="inlineStr">
        <is>
          <t>4size10000</t>
        </is>
      </c>
      <c r="B350082" t="n">
        <v>1</v>
      </c>
    </row>
    <row r="350083">
      <c r="A350083" t="inlineStr">
        <is>
          <t>amineroopedia</t>
        </is>
      </c>
      <c r="B350083" t="n">
        <v>1</v>
      </c>
    </row>
    <row r="350084">
      <c r="A350084" t="inlineStr">
        <is>
          <t>edubedsgold</t>
        </is>
      </c>
      <c r="B350084" t="n">
        <v>1</v>
      </c>
    </row>
    <row r="350085">
      <c r="A350085" t="inlineStr">
        <is>
          <t>kinsellaon</t>
        </is>
      </c>
      <c r="B350085" t="n">
        <v>1</v>
      </c>
    </row>
    <row r="350086">
      <c r="A350086" t="inlineStr">
        <is>
          <t>opennames</t>
        </is>
      </c>
      <c r="B350086" t="n">
        <v>1</v>
      </c>
    </row>
    <row r="350087">
      <c r="A350087" t="inlineStr">
        <is>
          <t>haploids</t>
        </is>
      </c>
      <c r="B350087" t="n">
        <v>1</v>
      </c>
    </row>
    <row r="350088">
      <c r="A350088" t="inlineStr">
        <is>
          <t>yourselfso</t>
        </is>
      </c>
      <c r="B350088" t="n">
        <v>1</v>
      </c>
    </row>
    <row r="350089">
      <c r="A350089" t="inlineStr">
        <is>
          <t>tuftedplated</t>
        </is>
      </c>
      <c r="B350089" t="n">
        <v>1</v>
      </c>
    </row>
    <row r="350090">
      <c r="A350090" t="inlineStr">
        <is>
          <t>lorenzko</t>
        </is>
      </c>
      <c r="B350090" t="n">
        <v>1</v>
      </c>
    </row>
    <row r="350091">
      <c r="A350091" t="inlineStr">
        <is>
          <t>orgpublicationsrsthesitalbias</t>
        </is>
      </c>
      <c r="B350091" t="n">
        <v>1</v>
      </c>
    </row>
    <row r="350092">
      <c r="A350092" t="inlineStr">
        <is>
          <t>orgreviewsber</t>
        </is>
      </c>
      <c r="B350092" t="n">
        <v>1</v>
      </c>
    </row>
    <row r="350093">
      <c r="A350093" t="inlineStr">
        <is>
          <t>httpspringerthink</t>
        </is>
      </c>
      <c r="B350093" t="n">
        <v>1</v>
      </c>
    </row>
    <row r="350094">
      <c r="A350094" t="inlineStr">
        <is>
          <t>thewaterfordstudentsholder</t>
        </is>
      </c>
      <c r="B350094" t="n">
        <v>1</v>
      </c>
    </row>
    <row r="350095">
      <c r="A350095" t="inlineStr">
        <is>
          <t>prisoscript</t>
        </is>
      </c>
      <c r="B350095" t="n">
        <v>1</v>
      </c>
    </row>
    <row r="350096">
      <c r="A350096" t="inlineStr">
        <is>
          <t>memory_ot4_scenery</t>
        </is>
      </c>
      <c r="B350096" t="n">
        <v>1</v>
      </c>
    </row>
    <row r="350097">
      <c r="A350097" t="inlineStr">
        <is>
          <t>2267816</t>
        </is>
      </c>
      <c r="B350097" t="n">
        <v>1</v>
      </c>
    </row>
    <row r="350098">
      <c r="A350098" t="inlineStr">
        <is>
          <t>ne04</t>
        </is>
      </c>
      <c r="B350098" t="n">
        <v>1</v>
      </c>
    </row>
    <row r="350099">
      <c r="A350099" t="inlineStr">
        <is>
          <t>advunstated</t>
        </is>
      </c>
      <c r="B350099" t="n">
        <v>1</v>
      </c>
    </row>
    <row r="350100">
      <c r="A350100" t="inlineStr">
        <is>
          <t>photock</t>
        </is>
      </c>
      <c r="B350100" t="n">
        <v>1</v>
      </c>
    </row>
    <row r="350101">
      <c r="A350101" t="inlineStr">
        <is>
          <t>sqreneu</t>
        </is>
      </c>
      <c r="B350101" t="n">
        <v>1</v>
      </c>
    </row>
    <row r="350102">
      <c r="A350102" t="inlineStr">
        <is>
          <t>ghtro</t>
        </is>
      </c>
      <c r="B350102" t="n">
        <v>1</v>
      </c>
    </row>
    <row r="350103">
      <c r="A350103" t="inlineStr">
        <is>
          <t>taxuri</t>
        </is>
      </c>
      <c r="B350103" t="n">
        <v>1</v>
      </c>
    </row>
    <row r="350104">
      <c r="A350104" t="inlineStr">
        <is>
          <t>rr156</t>
        </is>
      </c>
      <c r="B350104" t="n">
        <v>1</v>
      </c>
    </row>
    <row r="350105">
      <c r="A350105" t="inlineStr">
        <is>
          <t>nsmissing</t>
        </is>
      </c>
      <c r="B350105" t="n">
        <v>1</v>
      </c>
    </row>
    <row r="350106">
      <c r="A350106" t="inlineStr">
        <is>
          <t>definuriation</t>
        </is>
      </c>
      <c r="B350106" t="n">
        <v>1</v>
      </c>
    </row>
    <row r="350107">
      <c r="A350107" t="inlineStr">
        <is>
          <t>mutquam</t>
        </is>
      </c>
      <c r="B350107" t="n">
        <v>3</v>
      </c>
    </row>
    <row r="350108">
      <c r="A350108" t="inlineStr">
        <is>
          <t>windbathers</t>
        </is>
      </c>
      <c r="B350108" t="n">
        <v>1</v>
      </c>
    </row>
    <row r="350109">
      <c r="A350109" t="inlineStr">
        <is>
          <t>amarikanem</t>
        </is>
      </c>
      <c r="B350109" t="n">
        <v>1</v>
      </c>
    </row>
    <row r="350110">
      <c r="A350110" t="inlineStr">
        <is>
          <t>soldocrat</t>
        </is>
      </c>
      <c r="B350110" t="n">
        <v>1</v>
      </c>
    </row>
    <row r="350111">
      <c r="A350111" t="inlineStr">
        <is>
          <t>cincinnatishabby</t>
        </is>
      </c>
      <c r="B350111" t="n">
        <v>1</v>
      </c>
    </row>
    <row r="350112">
      <c r="A350112" t="inlineStr">
        <is>
          <t>wayhay</t>
        </is>
      </c>
      <c r="B350112" t="n">
        <v>1</v>
      </c>
    </row>
    <row r="350113">
      <c r="A350113" t="inlineStr">
        <is>
          <t>guqua</t>
        </is>
      </c>
      <c r="B350113" t="n">
        <v>1</v>
      </c>
    </row>
    <row r="350114">
      <c r="A350114" t="inlineStr">
        <is>
          <t>daraapal</t>
        </is>
      </c>
      <c r="B350114" t="n">
        <v>1</v>
      </c>
    </row>
    <row r="350115">
      <c r="A350115" t="inlineStr">
        <is>
          <t>mediaton</t>
        </is>
      </c>
      <c r="B350115" t="n">
        <v>1</v>
      </c>
    </row>
    <row r="350116">
      <c r="A350116" t="inlineStr">
        <is>
          <t>unjoined17</t>
        </is>
      </c>
      <c r="B350116" t="n">
        <v>1</v>
      </c>
    </row>
    <row r="350117">
      <c r="A350117" t="inlineStr">
        <is>
          <t>mixttternte</t>
        </is>
      </c>
      <c r="B350117" t="n">
        <v>1</v>
      </c>
    </row>
    <row r="350118">
      <c r="A350118" t="inlineStr">
        <is>
          <t>agathonisation</t>
        </is>
      </c>
      <c r="B350118" t="n">
        <v>1</v>
      </c>
    </row>
    <row r="350119">
      <c r="A350119" t="inlineStr">
        <is>
          <t>protots</t>
        </is>
      </c>
      <c r="B350119" t="n">
        <v>1</v>
      </c>
    </row>
    <row r="350120">
      <c r="A350120" t="inlineStr">
        <is>
          <t>expandi</t>
        </is>
      </c>
      <c r="B350120" t="n">
        <v>1</v>
      </c>
    </row>
    <row r="350121">
      <c r="A350121" t="inlineStr">
        <is>
          <t>consistingly</t>
        </is>
      </c>
      <c r="B350121" t="n">
        <v>1</v>
      </c>
    </row>
    <row r="350122">
      <c r="A350122" t="inlineStr">
        <is>
          <t>tsurng</t>
        </is>
      </c>
      <c r="B350122" t="n">
        <v>1</v>
      </c>
    </row>
    <row r="350123">
      <c r="A350123" t="inlineStr">
        <is>
          <t>growhard</t>
        </is>
      </c>
      <c r="B350123" t="n">
        <v>1</v>
      </c>
    </row>
    <row r="350124">
      <c r="A350124" t="inlineStr">
        <is>
          <t>firacism</t>
        </is>
      </c>
      <c r="B350124" t="n">
        <v>1</v>
      </c>
    </row>
    <row r="350125">
      <c r="A350125" t="inlineStr">
        <is>
          <t>dzhistoning</t>
        </is>
      </c>
      <c r="B350125" t="n">
        <v>1</v>
      </c>
    </row>
    <row r="350126">
      <c r="A350126" t="inlineStr">
        <is>
          <t>grownin</t>
        </is>
      </c>
      <c r="B350126" t="n">
        <v>1</v>
      </c>
    </row>
    <row r="350127">
      <c r="A350127" t="inlineStr">
        <is>
          <t>1108science</t>
        </is>
      </c>
      <c r="B350127" t="n">
        <v>1</v>
      </c>
    </row>
    <row r="350128">
      <c r="A350128" t="inlineStr">
        <is>
          <t>nkjchristine</t>
        </is>
      </c>
      <c r="B350128" t="n">
        <v>1</v>
      </c>
    </row>
    <row r="350129">
      <c r="A350129" t="inlineStr">
        <is>
          <t>times1808</t>
        </is>
      </c>
      <c r="B350129" t="n">
        <v>1</v>
      </c>
    </row>
    <row r="350130">
      <c r="A350130" t="inlineStr">
        <is>
          <t>labourpm</t>
        </is>
      </c>
      <c r="B350130" t="n">
        <v>1</v>
      </c>
    </row>
    <row r="350131">
      <c r="A350131" t="inlineStr">
        <is>
          <t>1627c1</t>
        </is>
      </c>
      <c r="B350131" t="n">
        <v>1</v>
      </c>
    </row>
    <row r="350132">
      <c r="A350132" t="inlineStr">
        <is>
          <t>jazzbets</t>
        </is>
      </c>
      <c r="B350132" t="n">
        <v>1</v>
      </c>
    </row>
    <row r="350133">
      <c r="A350133" t="inlineStr">
        <is>
          <t>http1004allunchitsmatuation</t>
        </is>
      </c>
      <c r="B350133" t="n">
        <v>1</v>
      </c>
    </row>
    <row r="350134">
      <c r="A350134" t="inlineStr">
        <is>
          <t>bullbullkiss</t>
        </is>
      </c>
      <c r="B350134" t="n">
        <v>1</v>
      </c>
    </row>
    <row r="350135">
      <c r="A350135" t="inlineStr">
        <is>
          <t>apthaib</t>
        </is>
      </c>
      <c r="B350135" t="n">
        <v>1</v>
      </c>
    </row>
    <row r="350136">
      <c r="A350136" t="inlineStr">
        <is>
          <t>aphrodisiacoth</t>
        </is>
      </c>
      <c r="B350136" t="n">
        <v>1</v>
      </c>
    </row>
    <row r="350137">
      <c r="A350137" t="inlineStr">
        <is>
          <t>{page</t>
        </is>
      </c>
      <c r="B350137" t="n">
        <v>2</v>
      </c>
    </row>
    <row r="350138">
      <c r="A350138" t="inlineStr">
        <is>
          <t>intrunamessel</t>
        </is>
      </c>
      <c r="B350138" t="n">
        <v>1</v>
      </c>
    </row>
    <row r="350139">
      <c r="A350139" t="inlineStr">
        <is>
          <t>byna</t>
        </is>
      </c>
      <c r="B350139" t="n">
        <v>1</v>
      </c>
    </row>
    <row r="350140">
      <c r="A350140" t="inlineStr">
        <is>
          <t>escaline</t>
        </is>
      </c>
      <c r="B350140" t="n">
        <v>1</v>
      </c>
    </row>
    <row r="350141">
      <c r="A350141" t="inlineStr">
        <is>
          <t>unpersoted</t>
        </is>
      </c>
      <c r="B350141" t="n">
        <v>1</v>
      </c>
    </row>
    <row r="350142">
      <c r="A350142" t="inlineStr">
        <is>
          <t>bush14vfx</t>
        </is>
      </c>
      <c r="B350142" t="n">
        <v>1</v>
      </c>
    </row>
    <row r="350143">
      <c r="A350143" t="inlineStr">
        <is>
          <t>marsam</t>
        </is>
      </c>
      <c r="B350143" t="n">
        <v>1</v>
      </c>
    </row>
    <row r="350144">
      <c r="A350144" t="inlineStr">
        <is>
          <t>sondons</t>
        </is>
      </c>
      <c r="B350144" t="n">
        <v>2</v>
      </c>
    </row>
    <row r="350145">
      <c r="A350145" t="inlineStr">
        <is>
          <t>emmauseship</t>
        </is>
      </c>
      <c r="B350145" t="n">
        <v>1</v>
      </c>
    </row>
    <row r="350146">
      <c r="A350146" t="inlineStr">
        <is>
          <t>prasextreme</t>
        </is>
      </c>
      <c r="B350146" t="n">
        <v>1</v>
      </c>
    </row>
    <row r="350147">
      <c r="A350147" t="inlineStr">
        <is>
          <t>sluging</t>
        </is>
      </c>
      <c r="B350147" t="n">
        <v>1</v>
      </c>
    </row>
    <row r="350148">
      <c r="A350148" t="inlineStr">
        <is>
          <t>vinecchio</t>
        </is>
      </c>
      <c r="B350148" t="n">
        <v>1</v>
      </c>
    </row>
    <row r="350149">
      <c r="A350149" t="inlineStr">
        <is>
          <t>hallthe</t>
        </is>
      </c>
      <c r="B350149" t="n">
        <v>2</v>
      </c>
    </row>
    <row r="350150">
      <c r="A350150" t="inlineStr">
        <is>
          <t>pspes</t>
        </is>
      </c>
      <c r="B350150" t="n">
        <v>1</v>
      </c>
    </row>
    <row r="350151">
      <c r="A350151" t="inlineStr">
        <is>
          <t>pittsworthy</t>
        </is>
      </c>
      <c r="B350151" t="n">
        <v>1</v>
      </c>
    </row>
    <row r="350152">
      <c r="A350152" t="inlineStr">
        <is>
          <t>frictionrowsingly</t>
        </is>
      </c>
      <c r="B350152" t="n">
        <v>1</v>
      </c>
    </row>
    <row r="350153">
      <c r="A350153" t="inlineStr">
        <is>
          <t>aimings</t>
        </is>
      </c>
      <c r="B350153" t="n">
        <v>1</v>
      </c>
    </row>
    <row r="350154">
      <c r="A350154" t="inlineStr">
        <is>
          <t>cubetron</t>
        </is>
      </c>
      <c r="B350154" t="n">
        <v>1</v>
      </c>
    </row>
    <row r="350155">
      <c r="A350155" t="inlineStr">
        <is>
          <t>oahone</t>
        </is>
      </c>
      <c r="B350155" t="n">
        <v>1</v>
      </c>
    </row>
    <row r="350156">
      <c r="A350156" t="inlineStr">
        <is>
          <t>pinwheat</t>
        </is>
      </c>
      <c r="B350156" t="n">
        <v>1</v>
      </c>
    </row>
    <row r="350157">
      <c r="A350157" t="inlineStr">
        <is>
          <t>q713</t>
        </is>
      </c>
      <c r="B350157" t="n">
        <v>1</v>
      </c>
    </row>
    <row r="350158">
      <c r="A350158" t="inlineStr">
        <is>
          <t>unhospitalized</t>
        </is>
      </c>
      <c r="B350158" t="n">
        <v>1</v>
      </c>
    </row>
    <row r="350159">
      <c r="A350159" t="inlineStr">
        <is>
          <t>goroutina</t>
        </is>
      </c>
      <c r="B350159" t="n">
        <v>1</v>
      </c>
    </row>
    <row r="350160">
      <c r="A350160" t="inlineStr">
        <is>
          <t>helmas</t>
        </is>
      </c>
      <c r="B350160" t="n">
        <v>1</v>
      </c>
    </row>
    <row r="350161">
      <c r="A350161" t="inlineStr">
        <is>
          <t>skarming</t>
        </is>
      </c>
      <c r="B350161" t="n">
        <v>1</v>
      </c>
    </row>
    <row r="350162">
      <c r="A350162" t="inlineStr">
        <is>
          <t>ducharme</t>
        </is>
      </c>
      <c r="B350162" t="n">
        <v>9</v>
      </c>
    </row>
    <row r="350163">
      <c r="A350163" t="inlineStr">
        <is>
          <t>disturbible</t>
        </is>
      </c>
      <c r="B350163" t="n">
        <v>1</v>
      </c>
    </row>
    <row r="350164">
      <c r="A350164" t="inlineStr">
        <is>
          <t>50crew</t>
        </is>
      </c>
      <c r="B350164" t="n">
        <v>1</v>
      </c>
    </row>
    <row r="350165">
      <c r="A350165" t="inlineStr">
        <is>
          <t>appearanceless</t>
        </is>
      </c>
      <c r="B350165" t="n">
        <v>1</v>
      </c>
    </row>
    <row r="350166">
      <c r="A350166" t="inlineStr">
        <is>
          <t>rockhopper</t>
        </is>
      </c>
      <c r="B350166" t="n">
        <v>1</v>
      </c>
    </row>
    <row r="350167">
      <c r="A350167" t="inlineStr">
        <is>
          <t>laredger</t>
        </is>
      </c>
      <c r="B350167" t="n">
        <v>1</v>
      </c>
    </row>
    <row r="350168">
      <c r="A350168" t="inlineStr">
        <is>
          <t>sparpy</t>
        </is>
      </c>
      <c r="B350168" t="n">
        <v>1</v>
      </c>
    </row>
    <row r="350169">
      <c r="A350169" t="inlineStr">
        <is>
          <t>tournamentmate</t>
        </is>
      </c>
      <c r="B350169" t="n">
        <v>1</v>
      </c>
    </row>
    <row r="350170">
      <c r="A350170" t="inlineStr">
        <is>
          <t>microparasitic</t>
        </is>
      </c>
      <c r="B350170" t="n">
        <v>1</v>
      </c>
    </row>
    <row r="350171">
      <c r="A350171" t="inlineStr">
        <is>
          <t>organovoinals</t>
        </is>
      </c>
      <c r="B350171" t="n">
        <v>1</v>
      </c>
    </row>
    <row r="350172">
      <c r="A350172" t="inlineStr">
        <is>
          <t>lower‐centre</t>
        </is>
      </c>
      <c r="B350172" t="n">
        <v>1</v>
      </c>
    </row>
    <row r="350173">
      <c r="A350173" t="inlineStr">
        <is>
          <t>photophoresis</t>
        </is>
      </c>
      <c r="B350173" t="n">
        <v>1</v>
      </c>
    </row>
    <row r="350174">
      <c r="A350174" t="inlineStr">
        <is>
          <t>attoh</t>
        </is>
      </c>
      <c r="B350174" t="n">
        <v>1</v>
      </c>
    </row>
    <row r="350175">
      <c r="A350175" t="inlineStr">
        <is>
          <t>upper‐</t>
        </is>
      </c>
      <c r="B350175" t="n">
        <v>1</v>
      </c>
    </row>
    <row r="350176">
      <c r="A350176" t="inlineStr">
        <is>
          <t>idulars</t>
        </is>
      </c>
      <c r="B350176" t="n">
        <v>1</v>
      </c>
    </row>
    <row r="350177">
      <c r="A350177" t="inlineStr">
        <is>
          <t>smallboss</t>
        </is>
      </c>
      <c r="B350177" t="n">
        <v>1</v>
      </c>
    </row>
    <row r="350178">
      <c r="A350178" t="inlineStr">
        <is>
          <t>marinocyanous</t>
        </is>
      </c>
      <c r="B350178" t="n">
        <v>1</v>
      </c>
    </row>
    <row r="350179">
      <c r="A350179" t="inlineStr">
        <is>
          <t>end‐filament</t>
        </is>
      </c>
      <c r="B350179" t="n">
        <v>1</v>
      </c>
    </row>
    <row r="350180">
      <c r="A350180" t="inlineStr">
        <is>
          <t>offencelastdded</t>
        </is>
      </c>
      <c r="B350180" t="n">
        <v>1</v>
      </c>
    </row>
    <row r="350181">
      <c r="A350181" t="inlineStr">
        <is>
          <t>pacifistatus</t>
        </is>
      </c>
      <c r="B350181" t="n">
        <v>1</v>
      </c>
    </row>
    <row r="350182">
      <c r="A350182" t="inlineStr">
        <is>
          <t>antilidge</t>
        </is>
      </c>
      <c r="B350182" t="n">
        <v>1</v>
      </c>
    </row>
    <row r="350183">
      <c r="A350183" t="inlineStr">
        <is>
          <t>nutriyanidae</t>
        </is>
      </c>
      <c r="B350183" t="n">
        <v>1</v>
      </c>
    </row>
    <row r="350184">
      <c r="A350184" t="inlineStr">
        <is>
          <t>noctuididae</t>
        </is>
      </c>
      <c r="B350184" t="n">
        <v>1</v>
      </c>
    </row>
    <row r="350185">
      <c r="A350185" t="inlineStr">
        <is>
          <t>bruggernagoda</t>
        </is>
      </c>
      <c r="B350185" t="n">
        <v>1</v>
      </c>
    </row>
    <row r="350186">
      <c r="A350186" t="inlineStr">
        <is>
          <t>subulian</t>
        </is>
      </c>
      <c r="B350186" t="n">
        <v>1</v>
      </c>
    </row>
    <row r="350187">
      <c r="A350187" t="inlineStr">
        <is>
          <t>dopan</t>
        </is>
      </c>
      <c r="B350187" t="n">
        <v>1</v>
      </c>
    </row>
    <row r="350188">
      <c r="A350188" t="inlineStr">
        <is>
          <t>polycarpaple</t>
        </is>
      </c>
      <c r="B350188" t="n">
        <v>1</v>
      </c>
    </row>
    <row r="350189">
      <c r="A350189" t="inlineStr">
        <is>
          <t>creatinecrucibeles</t>
        </is>
      </c>
      <c r="B350189" t="n">
        <v>1</v>
      </c>
    </row>
    <row r="350190">
      <c r="A350190" t="inlineStr">
        <is>
          <t>semi‐necrotic</t>
        </is>
      </c>
      <c r="B350190" t="n">
        <v>1</v>
      </c>
    </row>
    <row r="350191">
      <c r="A350191" t="inlineStr">
        <is>
          <t>lernous</t>
        </is>
      </c>
      <c r="B350191" t="n">
        <v>1</v>
      </c>
    </row>
    <row r="350192">
      <c r="A350192" t="inlineStr">
        <is>
          <t>cap″</t>
        </is>
      </c>
      <c r="B350192" t="n">
        <v>1</v>
      </c>
    </row>
    <row r="350193">
      <c r="A350193" t="inlineStr">
        <is>
          <t>nulliphytes</t>
        </is>
      </c>
      <c r="B350193" t="n">
        <v>1</v>
      </c>
    </row>
    <row r="350194">
      <c r="A350194" t="inlineStr">
        <is>
          <t>weoflower</t>
        </is>
      </c>
      <c r="B350194" t="n">
        <v>1</v>
      </c>
    </row>
    <row r="350195">
      <c r="A350195" t="inlineStr">
        <is>
          <t>protoricata</t>
        </is>
      </c>
      <c r="B350195" t="n">
        <v>1</v>
      </c>
    </row>
    <row r="350196">
      <c r="A350196" t="inlineStr">
        <is>
          <t>ringus</t>
        </is>
      </c>
      <c r="B350196" t="n">
        <v>1</v>
      </c>
    </row>
    <row r="350197">
      <c r="A350197" t="inlineStr">
        <is>
          <t>philipus</t>
        </is>
      </c>
      <c r="B350197" t="n">
        <v>2</v>
      </c>
    </row>
    <row r="350198">
      <c r="A350198" t="inlineStr">
        <is>
          <t>hand‐shaped</t>
        </is>
      </c>
      <c r="B350198" t="n">
        <v>1</v>
      </c>
    </row>
    <row r="350199">
      <c r="A350199" t="inlineStr">
        <is>
          <t>calyxops</t>
        </is>
      </c>
      <c r="B350199" t="n">
        <v>1</v>
      </c>
    </row>
    <row r="350200">
      <c r="A350200" t="inlineStr">
        <is>
          <t>attemptstrials</t>
        </is>
      </c>
      <c r="B350200" t="n">
        <v>1</v>
      </c>
    </row>
    <row r="350201">
      <c r="A350201" t="inlineStr">
        <is>
          <t>kodorivalum</t>
        </is>
      </c>
      <c r="B350201" t="n">
        <v>1</v>
      </c>
    </row>
    <row r="350202">
      <c r="A350202" t="inlineStr">
        <is>
          <t>premardian</t>
        </is>
      </c>
      <c r="B350202" t="n">
        <v>1</v>
      </c>
    </row>
    <row r="350203">
      <c r="A350203" t="inlineStr">
        <is>
          <t>polyoba</t>
        </is>
      </c>
      <c r="B350203" t="n">
        <v>1</v>
      </c>
    </row>
    <row r="350204">
      <c r="A350204" t="inlineStr">
        <is>
          <t>mothimaenitidae</t>
        </is>
      </c>
      <c r="B350204" t="n">
        <v>1</v>
      </c>
    </row>
    <row r="350205">
      <c r="A350205" t="inlineStr">
        <is>
          <t>sanícanensis</t>
        </is>
      </c>
      <c r="B350205" t="n">
        <v>1</v>
      </c>
    </row>
    <row r="350206">
      <c r="A350206" t="inlineStr">
        <is>
          <t>sipilo</t>
        </is>
      </c>
      <c r="B350206" t="n">
        <v>1</v>
      </c>
    </row>
    <row r="350207">
      <c r="A350207" t="inlineStr">
        <is>
          <t>pellinus</t>
        </is>
      </c>
      <c r="B350207" t="n">
        <v>1</v>
      </c>
    </row>
    <row r="350208">
      <c r="A350208" t="inlineStr">
        <is>
          <t>rem2</t>
        </is>
      </c>
      <c r="B350208" t="n">
        <v>1</v>
      </c>
    </row>
    <row r="350209">
      <c r="A350209" t="inlineStr">
        <is>
          <t>caryapenos</t>
        </is>
      </c>
      <c r="B350209" t="n">
        <v>1</v>
      </c>
    </row>
    <row r="350210">
      <c r="A350210" t="inlineStr">
        <is>
          <t>cocleps</t>
        </is>
      </c>
      <c r="B350210" t="n">
        <v>1</v>
      </c>
    </row>
    <row r="350211">
      <c r="A350211" t="inlineStr">
        <is>
          <t>searchmore</t>
        </is>
      </c>
      <c r="B350211" t="n">
        <v>1</v>
      </c>
    </row>
    <row r="350212">
      <c r="A350212" t="inlineStr">
        <is>
          <t>cantyceous</t>
        </is>
      </c>
      <c r="B350212" t="n">
        <v>1</v>
      </c>
    </row>
    <row r="350213">
      <c r="A350213" t="inlineStr">
        <is>
          <t>morangefer</t>
        </is>
      </c>
      <c r="B350213" t="n">
        <v>1</v>
      </c>
    </row>
    <row r="350214">
      <c r="A350214" t="inlineStr">
        <is>
          <t>thisched</t>
        </is>
      </c>
      <c r="B350214" t="n">
        <v>1</v>
      </c>
    </row>
    <row r="350215">
      <c r="A350215" t="inlineStr">
        <is>
          <t>halfss</t>
        </is>
      </c>
      <c r="B350215" t="n">
        <v>1</v>
      </c>
    </row>
    <row r="350216">
      <c r="A350216" t="inlineStr">
        <is>
          <t>dilock</t>
        </is>
      </c>
      <c r="B350216" t="n">
        <v>1</v>
      </c>
    </row>
    <row r="350217">
      <c r="A350217" t="inlineStr">
        <is>
          <t>boxno</t>
        </is>
      </c>
      <c r="B350217" t="n">
        <v>1</v>
      </c>
    </row>
    <row r="350218">
      <c r="A350218" t="inlineStr">
        <is>
          <t>seatedit</t>
        </is>
      </c>
      <c r="B350218" t="n">
        <v>1</v>
      </c>
    </row>
    <row r="350219">
      <c r="A350219" t="inlineStr">
        <is>
          <t>dedonato</t>
        </is>
      </c>
      <c r="B350219" t="n">
        <v>1</v>
      </c>
    </row>
    <row r="350220">
      <c r="A350220" t="inlineStr">
        <is>
          <t>ly28kaxft</t>
        </is>
      </c>
      <c r="B350220" t="n">
        <v>1</v>
      </c>
    </row>
    <row r="350221">
      <c r="A350221" t="inlineStr">
        <is>
          <t>andraska</t>
        </is>
      </c>
      <c r="B350221" t="n">
        <v>1</v>
      </c>
    </row>
    <row r="350222">
      <c r="A350222" t="inlineStr">
        <is>
          <t>liskb</t>
        </is>
      </c>
      <c r="B350222" t="n">
        <v>1</v>
      </c>
    </row>
    <row r="350223">
      <c r="A350223" t="inlineStr">
        <is>
          <t>fedorowski</t>
        </is>
      </c>
      <c r="B350223" t="n">
        <v>1</v>
      </c>
    </row>
    <row r="350224">
      <c r="A350224" t="inlineStr">
        <is>
          <t>folstet</t>
        </is>
      </c>
      <c r="B350224" t="n">
        <v>1</v>
      </c>
    </row>
    <row r="350225">
      <c r="A350225" t="inlineStr">
        <is>
          <t>welleness</t>
        </is>
      </c>
      <c r="B350225" t="n">
        <v>1</v>
      </c>
    </row>
    <row r="350226">
      <c r="A350226" t="inlineStr">
        <is>
          <t>feneman</t>
        </is>
      </c>
      <c r="B350226" t="n">
        <v>2</v>
      </c>
    </row>
    <row r="350227">
      <c r="A350227" t="inlineStr">
        <is>
          <t>barbershawing</t>
        </is>
      </c>
      <c r="B350227" t="n">
        <v>1</v>
      </c>
    </row>
    <row r="350228">
      <c r="A350228" t="inlineStr">
        <is>
          <t>a718</t>
        </is>
      </c>
      <c r="B350228" t="n">
        <v>1</v>
      </c>
    </row>
    <row r="350229">
      <c r="A350229" t="inlineStr">
        <is>
          <t>galuno</t>
        </is>
      </c>
      <c r="B350229" t="n">
        <v>1</v>
      </c>
    </row>
    <row r="350230">
      <c r="A350230" t="inlineStr">
        <is>
          <t>sethouseaw</t>
        </is>
      </c>
      <c r="B350230" t="n">
        <v>1</v>
      </c>
    </row>
    <row r="350231">
      <c r="A350231" t="inlineStr">
        <is>
          <t>women3wallet</t>
        </is>
      </c>
      <c r="B350231" t="n">
        <v>1</v>
      </c>
    </row>
    <row r="350232">
      <c r="A350232" t="inlineStr">
        <is>
          <t>lamarinen</t>
        </is>
      </c>
      <c r="B350232" t="n">
        <v>1</v>
      </c>
    </row>
    <row r="350233">
      <c r="A350233" t="inlineStr">
        <is>
          <t>lcgblogs</t>
        </is>
      </c>
      <c r="B350233" t="n">
        <v>1</v>
      </c>
    </row>
    <row r="350234">
      <c r="A350234" t="inlineStr">
        <is>
          <t>tonytte</t>
        </is>
      </c>
      <c r="B350234" t="n">
        <v>1</v>
      </c>
    </row>
    <row r="350235">
      <c r="A350235" t="inlineStr">
        <is>
          <t>zplugin</t>
        </is>
      </c>
      <c r="B350235" t="n">
        <v>1</v>
      </c>
    </row>
    <row r="350236">
      <c r="A350236" t="inlineStr">
        <is>
          <t>norinaris</t>
        </is>
      </c>
      <c r="B350236" t="n">
        <v>1</v>
      </c>
    </row>
    <row r="350237">
      <c r="A350237" t="inlineStr">
        <is>
          <t>yomoexpic</t>
        </is>
      </c>
      <c r="B350237" t="n">
        <v>1</v>
      </c>
    </row>
    <row r="350238">
      <c r="A350238" t="inlineStr">
        <is>
          <t>xinbas</t>
        </is>
      </c>
      <c r="B350238" t="n">
        <v>1</v>
      </c>
    </row>
    <row r="350239">
      <c r="A350239" t="inlineStr">
        <is>
          <t>chromiumd</t>
        </is>
      </c>
      <c r="B350239" t="n">
        <v>1</v>
      </c>
    </row>
    <row r="350240">
      <c r="A350240" t="inlineStr">
        <is>
          <t>stovb</t>
        </is>
      </c>
      <c r="B350240" t="n">
        <v>1</v>
      </c>
    </row>
    <row r="350241">
      <c r="A350241" t="inlineStr">
        <is>
          <t>digicate</t>
        </is>
      </c>
      <c r="B350241" t="n">
        <v>1</v>
      </c>
    </row>
    <row r="350242">
      <c r="A350242" t="inlineStr">
        <is>
          <t>wangtengmin</t>
        </is>
      </c>
      <c r="B350242" t="n">
        <v>1</v>
      </c>
    </row>
    <row r="350243">
      <c r="A350243" t="inlineStr">
        <is>
          <t>l8a0nz</t>
        </is>
      </c>
      <c r="B350243" t="n">
        <v>1</v>
      </c>
    </row>
    <row r="350244">
      <c r="A350244" t="inlineStr">
        <is>
          <t>megalopod</t>
        </is>
      </c>
      <c r="B350244" t="n">
        <v>1</v>
      </c>
    </row>
    <row r="350245">
      <c r="A350245" t="inlineStr">
        <is>
          <t>keyified</t>
        </is>
      </c>
      <c r="B350245" t="n">
        <v>2</v>
      </c>
    </row>
    <row r="350246">
      <c r="A350246" t="inlineStr">
        <is>
          <t>urbbox</t>
        </is>
      </c>
      <c r="B350246" t="n">
        <v>1</v>
      </c>
    </row>
    <row r="350247">
      <c r="A350247" t="inlineStr">
        <is>
          <t>gvscorb2</t>
        </is>
      </c>
      <c r="B350247" t="n">
        <v>1</v>
      </c>
    </row>
    <row r="350248">
      <c r="A350248" t="inlineStr">
        <is>
          <t>eterpeoid</t>
        </is>
      </c>
      <c r="B350248" t="n">
        <v>1</v>
      </c>
    </row>
    <row r="350249">
      <c r="A350249" t="inlineStr">
        <is>
          <t>useshare</t>
        </is>
      </c>
      <c r="B350249" t="n">
        <v>1</v>
      </c>
    </row>
    <row r="350250">
      <c r="A350250" t="inlineStr">
        <is>
          <t>rmvidkny</t>
        </is>
      </c>
      <c r="B350250" t="n">
        <v>1</v>
      </c>
    </row>
    <row r="350251">
      <c r="A350251" t="inlineStr">
        <is>
          <t>大星</t>
        </is>
      </c>
      <c r="B350251" t="n">
        <v>1</v>
      </c>
    </row>
    <row r="350252">
      <c r="A350252" t="inlineStr">
        <is>
          <t>upstejow</t>
        </is>
      </c>
      <c r="B350252" t="n">
        <v>1</v>
      </c>
    </row>
    <row r="350253">
      <c r="A350253" t="inlineStr">
        <is>
          <t>zoou</t>
        </is>
      </c>
      <c r="B350253" t="n">
        <v>1</v>
      </c>
    </row>
    <row r="350254">
      <c r="A350254" t="inlineStr">
        <is>
          <t>okonomyon</t>
        </is>
      </c>
      <c r="B350254" t="n">
        <v>1</v>
      </c>
    </row>
    <row r="350255">
      <c r="A350255" t="inlineStr">
        <is>
          <t>continul</t>
        </is>
      </c>
      <c r="B350255" t="n">
        <v>1</v>
      </c>
    </row>
    <row r="350256">
      <c r="A350256" t="inlineStr">
        <is>
          <t>shaperemption</t>
        </is>
      </c>
      <c r="B350256" t="n">
        <v>1</v>
      </c>
    </row>
    <row r="350257">
      <c r="A350257" t="inlineStr">
        <is>
          <t>burningwinks</t>
        </is>
      </c>
      <c r="B350257" t="n">
        <v>1</v>
      </c>
    </row>
    <row r="350258">
      <c r="A350258" t="inlineStr">
        <is>
          <t>wallfirms</t>
        </is>
      </c>
      <c r="B350258" t="n">
        <v>1</v>
      </c>
    </row>
    <row r="350259">
      <c r="A350259" t="inlineStr">
        <is>
          <t>gonziyah</t>
        </is>
      </c>
      <c r="B350259" t="n">
        <v>1</v>
      </c>
    </row>
    <row r="350260">
      <c r="A350260" t="inlineStr">
        <is>
          <t>vigeless</t>
        </is>
      </c>
      <c r="B350260" t="n">
        <v>1</v>
      </c>
    </row>
    <row r="350261">
      <c r="A350261" t="inlineStr">
        <is>
          <t>bymonkey</t>
        </is>
      </c>
      <c r="B350261" t="n">
        <v>1</v>
      </c>
    </row>
    <row r="350262">
      <c r="A350262" t="inlineStr">
        <is>
          <t>csciztrop</t>
        </is>
      </c>
      <c r="B350262" t="n">
        <v>1</v>
      </c>
    </row>
    <row r="350263">
      <c r="A350263" t="inlineStr">
        <is>
          <t>jovain</t>
        </is>
      </c>
      <c r="B350263" t="n">
        <v>1</v>
      </c>
    </row>
    <row r="350264">
      <c r="A350264" t="inlineStr">
        <is>
          <t>severaltimes</t>
        </is>
      </c>
      <c r="B350264" t="n">
        <v>1</v>
      </c>
    </row>
    <row r="350265">
      <c r="A350265" t="inlineStr">
        <is>
          <t>vulcice</t>
        </is>
      </c>
      <c r="B350265" t="n">
        <v>1</v>
      </c>
    </row>
    <row r="350266">
      <c r="A350266" t="inlineStr">
        <is>
          <t>feminatoruberstatic</t>
        </is>
      </c>
      <c r="B350266" t="n">
        <v>1</v>
      </c>
    </row>
    <row r="350267">
      <c r="A350267" t="inlineStr">
        <is>
          <t>theocendone</t>
        </is>
      </c>
      <c r="B350267" t="n">
        <v>1</v>
      </c>
    </row>
    <row r="350268">
      <c r="A350268" t="inlineStr">
        <is>
          <t>inhospitableiohi</t>
        </is>
      </c>
      <c r="B350268" t="n">
        <v>1</v>
      </c>
    </row>
    <row r="350269">
      <c r="A350269" t="inlineStr">
        <is>
          <t>acitizes</t>
        </is>
      </c>
      <c r="B350269" t="n">
        <v>1</v>
      </c>
    </row>
    <row r="350270">
      <c r="A350270" t="inlineStr">
        <is>
          <t>vooler</t>
        </is>
      </c>
      <c r="B350270" t="n">
        <v>1</v>
      </c>
    </row>
    <row r="350271">
      <c r="A350271" t="inlineStr">
        <is>
          <t>pedyaresnake</t>
        </is>
      </c>
      <c r="B350271" t="n">
        <v>1</v>
      </c>
    </row>
    <row r="350272">
      <c r="A350272" t="inlineStr">
        <is>
          <t>dogedotcom</t>
        </is>
      </c>
      <c r="B350272" t="n">
        <v>1</v>
      </c>
    </row>
    <row r="350273">
      <c r="A350273" t="inlineStr">
        <is>
          <t>woolfton</t>
        </is>
      </c>
      <c r="B350273" t="n">
        <v>1</v>
      </c>
    </row>
    <row r="350274">
      <c r="A350274" t="inlineStr">
        <is>
          <t>woolswife</t>
        </is>
      </c>
      <c r="B350274" t="n">
        <v>1</v>
      </c>
    </row>
    <row r="350275">
      <c r="A350275" t="inlineStr">
        <is>
          <t>khouience</t>
        </is>
      </c>
      <c r="B350275" t="n">
        <v>1</v>
      </c>
    </row>
    <row r="350276">
      <c r="A350276" t="inlineStr">
        <is>
          <t>runnershirt</t>
        </is>
      </c>
      <c r="B350276" t="n">
        <v>1</v>
      </c>
    </row>
    <row r="350277">
      <c r="A350277" t="inlineStr">
        <is>
          <t>fraudkeeper</t>
        </is>
      </c>
      <c r="B350277" t="n">
        <v>1</v>
      </c>
    </row>
    <row r="350278">
      <c r="A350278" t="inlineStr">
        <is>
          <t>http7biverse</t>
        </is>
      </c>
      <c r="B350278" t="n">
        <v>1</v>
      </c>
    </row>
    <row r="350279">
      <c r="A350279" t="inlineStr">
        <is>
          <t>shopgarden</t>
        </is>
      </c>
      <c r="B350279" t="n">
        <v>1</v>
      </c>
    </row>
    <row r="350280">
      <c r="A350280" t="inlineStr">
        <is>
          <t>firetrays</t>
        </is>
      </c>
      <c r="B350280" t="n">
        <v>1</v>
      </c>
    </row>
    <row r="350281">
      <c r="A350281" t="inlineStr">
        <is>
          <t>yogurtbox</t>
        </is>
      </c>
      <c r="B350281" t="n">
        <v>1</v>
      </c>
    </row>
    <row r="350282">
      <c r="A350282" t="inlineStr">
        <is>
          <t>ibrandka</t>
        </is>
      </c>
      <c r="B350282" t="n">
        <v>1</v>
      </c>
    </row>
    <row r="350283">
      <c r="A350283" t="inlineStr">
        <is>
          <t>grossau</t>
        </is>
      </c>
      <c r="B350283" t="n">
        <v>1</v>
      </c>
    </row>
    <row r="350284">
      <c r="A350284" t="inlineStr">
        <is>
          <t>bystandersanxiety</t>
        </is>
      </c>
      <c r="B350284" t="n">
        <v>1</v>
      </c>
    </row>
    <row r="350285">
      <c r="A350285" t="inlineStr">
        <is>
          <t>dvdlront</t>
        </is>
      </c>
      <c r="B350285" t="n">
        <v>1</v>
      </c>
    </row>
    <row r="350286">
      <c r="A350286" t="inlineStr">
        <is>
          <t>trbiuflrm</t>
        </is>
      </c>
      <c r="B350286" t="n">
        <v>1</v>
      </c>
    </row>
    <row r="350287">
      <c r="A350287" t="inlineStr">
        <is>
          <t>ropefunnic</t>
        </is>
      </c>
      <c r="B350287" t="n">
        <v>1</v>
      </c>
    </row>
    <row r="350288">
      <c r="A350288" t="inlineStr">
        <is>
          <t>pwrwr</t>
        </is>
      </c>
      <c r="B350288" t="n">
        <v>1</v>
      </c>
    </row>
    <row r="350289">
      <c r="A350289" t="inlineStr">
        <is>
          <t>neee0wa</t>
        </is>
      </c>
      <c r="B350289" t="n">
        <v>1</v>
      </c>
    </row>
    <row r="350290">
      <c r="A350290" t="inlineStr">
        <is>
          <t>etzek</t>
        </is>
      </c>
      <c r="B350290" t="n">
        <v>1</v>
      </c>
    </row>
    <row r="350291">
      <c r="A350291" t="inlineStr">
        <is>
          <t>nlrg</t>
        </is>
      </c>
      <c r="B350291" t="n">
        <v>1</v>
      </c>
    </row>
    <row r="350292">
      <c r="A350292" t="inlineStr">
        <is>
          <t>bdwinmuni</t>
        </is>
      </c>
      <c r="B350292" t="n">
        <v>1</v>
      </c>
    </row>
    <row r="350293">
      <c r="A350293" t="inlineStr">
        <is>
          <t>cudeel</t>
        </is>
      </c>
      <c r="B350293" t="n">
        <v>1</v>
      </c>
    </row>
    <row r="350294">
      <c r="A350294" t="inlineStr">
        <is>
          <t>15vwow</t>
        </is>
      </c>
      <c r="B350294" t="n">
        <v>1</v>
      </c>
    </row>
    <row r="350295">
      <c r="A350295" t="inlineStr">
        <is>
          <t>øomaevolado</t>
        </is>
      </c>
      <c r="B350295" t="n">
        <v>1</v>
      </c>
    </row>
    <row r="350296">
      <c r="A350296" t="inlineStr">
        <is>
          <t>5xr</t>
        </is>
      </c>
      <c r="B350296" t="n">
        <v>1</v>
      </c>
    </row>
    <row r="350297">
      <c r="A350297" t="inlineStr">
        <is>
          <t>977d</t>
        </is>
      </c>
      <c r="B350297" t="n">
        <v>1</v>
      </c>
    </row>
    <row r="350298">
      <c r="A350298" t="inlineStr">
        <is>
          <t>swistil</t>
        </is>
      </c>
      <c r="B350298" t="n">
        <v>1</v>
      </c>
    </row>
    <row r="350299">
      <c r="A350299" t="inlineStr">
        <is>
          <t>lsbjka</t>
        </is>
      </c>
      <c r="B350299" t="n">
        <v>1</v>
      </c>
    </row>
    <row r="350300">
      <c r="A350300" t="inlineStr">
        <is>
          <t>canakius</t>
        </is>
      </c>
      <c r="B350300" t="n">
        <v>1</v>
      </c>
    </row>
    <row r="350301">
      <c r="A350301" t="inlineStr">
        <is>
          <t>abcoo473</t>
        </is>
      </c>
      <c r="B350301" t="n">
        <v>1</v>
      </c>
    </row>
    <row r="350302">
      <c r="A350302" t="inlineStr">
        <is>
          <t>defish</t>
        </is>
      </c>
      <c r="B350302" t="n">
        <v>1</v>
      </c>
    </row>
    <row r="350303">
      <c r="A350303" t="inlineStr">
        <is>
          <t>9b__lw</t>
        </is>
      </c>
      <c r="B350303" t="n">
        <v>1</v>
      </c>
    </row>
    <row r="350304">
      <c r="A350304" t="inlineStr">
        <is>
          <t>ancienticseculi</t>
        </is>
      </c>
      <c r="B350304" t="n">
        <v>1</v>
      </c>
    </row>
    <row r="350305">
      <c r="A350305" t="inlineStr">
        <is>
          <t>tsqreed</t>
        </is>
      </c>
      <c r="B350305" t="n">
        <v>1</v>
      </c>
    </row>
    <row r="350306">
      <c r="A350306" t="inlineStr">
        <is>
          <t>lovir</t>
        </is>
      </c>
      <c r="B350306" t="n">
        <v>1</v>
      </c>
    </row>
    <row r="350307">
      <c r="A350307" t="inlineStr">
        <is>
          <t>bro707</t>
        </is>
      </c>
      <c r="B350307" t="n">
        <v>1</v>
      </c>
    </row>
    <row r="350308">
      <c r="A350308" t="inlineStr">
        <is>
          <t>barkinbanonic</t>
        </is>
      </c>
      <c r="B350308" t="n">
        <v>1</v>
      </c>
    </row>
    <row r="350309">
      <c r="A350309" t="inlineStr">
        <is>
          <t>276900</t>
        </is>
      </c>
      <c r="B350309" t="n">
        <v>1</v>
      </c>
    </row>
    <row r="350310">
      <c r="A350310" t="inlineStr">
        <is>
          <t>brozz</t>
        </is>
      </c>
      <c r="B350310" t="n">
        <v>1</v>
      </c>
    </row>
    <row r="350311">
      <c r="A350311" t="inlineStr">
        <is>
          <t>pwrtn</t>
        </is>
      </c>
      <c r="B350311" t="n">
        <v>1</v>
      </c>
    </row>
    <row r="350312">
      <c r="A350312" t="inlineStr">
        <is>
          <t>comrmarineparkscomments4qqfc7lw_fighting_game_cdape_sc2_testing_with</t>
        </is>
      </c>
      <c r="B350312" t="n">
        <v>1</v>
      </c>
    </row>
    <row r="350313">
      <c r="A350313" t="inlineStr">
        <is>
          <t>wordwhudgg</t>
        </is>
      </c>
      <c r="B350313" t="n">
        <v>1</v>
      </c>
    </row>
    <row r="350314">
      <c r="A350314" t="inlineStr">
        <is>
          <t>lm3r</t>
        </is>
      </c>
      <c r="B350314" t="n">
        <v>1</v>
      </c>
    </row>
    <row r="350315">
      <c r="A350315" t="inlineStr">
        <is>
          <t>dreadstarter</t>
        </is>
      </c>
      <c r="B350315" t="n">
        <v>1</v>
      </c>
    </row>
    <row r="350316">
      <c r="A350316" t="inlineStr">
        <is>
          <t>mahij</t>
        </is>
      </c>
      <c r="B350316" t="n">
        <v>1</v>
      </c>
    </row>
    <row r="350317">
      <c r="A350317" t="inlineStr">
        <is>
          <t>8prtght</t>
        </is>
      </c>
      <c r="B350317" t="n">
        <v>1</v>
      </c>
    </row>
    <row r="350318">
      <c r="A350318" t="inlineStr">
        <is>
          <t>ftpayulation</t>
        </is>
      </c>
      <c r="B350318" t="n">
        <v>1</v>
      </c>
    </row>
    <row r="350319">
      <c r="A350319" t="inlineStr">
        <is>
          <t>hirsimmata</t>
        </is>
      </c>
      <c r="B350319" t="n">
        <v>1</v>
      </c>
    </row>
    <row r="350320">
      <c r="A350320" t="inlineStr">
        <is>
          <t>10isag</t>
        </is>
      </c>
      <c r="B350320" t="n">
        <v>1</v>
      </c>
    </row>
    <row r="350321">
      <c r="A350321" t="inlineStr">
        <is>
          <t>truaji</t>
        </is>
      </c>
      <c r="B350321" t="n">
        <v>1</v>
      </c>
    </row>
    <row r="350322">
      <c r="A350322" t="inlineStr">
        <is>
          <t>ophrett</t>
        </is>
      </c>
      <c r="B350322" t="n">
        <v>1</v>
      </c>
    </row>
    <row r="350323">
      <c r="A350323" t="inlineStr">
        <is>
          <t>morney25</t>
        </is>
      </c>
      <c r="B350323" t="n">
        <v>1</v>
      </c>
    </row>
    <row r="350324">
      <c r="A350324" t="inlineStr">
        <is>
          <t>stunman10</t>
        </is>
      </c>
      <c r="B350324" t="n">
        <v>1</v>
      </c>
    </row>
    <row r="350325">
      <c r="A350325" t="inlineStr">
        <is>
          <t>rarmc</t>
        </is>
      </c>
      <c r="B350325" t="n">
        <v>1</v>
      </c>
    </row>
    <row r="350326">
      <c r="A350326" t="inlineStr">
        <is>
          <t>6mkd</t>
        </is>
      </c>
      <c r="B350326" t="n">
        <v>1</v>
      </c>
    </row>
    <row r="350327">
      <c r="A350327" t="inlineStr">
        <is>
          <t>redgeser</t>
        </is>
      </c>
      <c r="B350327" t="n">
        <v>1</v>
      </c>
    </row>
    <row r="350328">
      <c r="A350328" t="inlineStr">
        <is>
          <t>stdproc</t>
        </is>
      </c>
      <c r="B350328" t="n">
        <v>1</v>
      </c>
    </row>
    <row r="350329">
      <c r="A350329" t="inlineStr">
        <is>
          <t>maniui</t>
        </is>
      </c>
      <c r="B350329" t="n">
        <v>1</v>
      </c>
    </row>
    <row r="350330">
      <c r="A350330" t="inlineStr">
        <is>
          <t>defelkeny</t>
        </is>
      </c>
      <c r="B350330" t="n">
        <v>1</v>
      </c>
    </row>
    <row r="350331">
      <c r="A350331" t="inlineStr">
        <is>
          <t>sylantok</t>
        </is>
      </c>
      <c r="B350331" t="n">
        <v>1</v>
      </c>
    </row>
    <row r="350332">
      <c r="A350332" t="inlineStr">
        <is>
          <t>nonoisrest</t>
        </is>
      </c>
      <c r="B350332" t="n">
        <v>1</v>
      </c>
    </row>
    <row r="350333">
      <c r="A350333" t="inlineStr">
        <is>
          <t>kotpeyenguin</t>
        </is>
      </c>
      <c r="B350333" t="n">
        <v>1</v>
      </c>
    </row>
    <row r="350334">
      <c r="A350334" t="inlineStr">
        <is>
          <t>avilit</t>
        </is>
      </c>
      <c r="B350334" t="n">
        <v>1</v>
      </c>
    </row>
    <row r="350335">
      <c r="A350335" t="inlineStr">
        <is>
          <t>wilddragon</t>
        </is>
      </c>
      <c r="B350335" t="n">
        <v>1</v>
      </c>
    </row>
    <row r="350336">
      <c r="A350336" t="inlineStr">
        <is>
          <t>bibrob</t>
        </is>
      </c>
      <c r="B350336" t="n">
        <v>1</v>
      </c>
    </row>
    <row r="350337">
      <c r="A350337" t="inlineStr">
        <is>
          <t>shopcraft</t>
        </is>
      </c>
      <c r="B350337" t="n">
        <v>1</v>
      </c>
    </row>
    <row r="350338">
      <c r="A350338" t="inlineStr">
        <is>
          <t>mrrecelsen</t>
        </is>
      </c>
      <c r="B350338" t="n">
        <v>1</v>
      </c>
    </row>
    <row r="350339">
      <c r="A350339" t="inlineStr">
        <is>
          <t>presymakerlist</t>
        </is>
      </c>
      <c r="B350339" t="n">
        <v>1</v>
      </c>
    </row>
    <row r="350340">
      <c r="A350340" t="inlineStr">
        <is>
          <t>itermum</t>
        </is>
      </c>
      <c r="B350340" t="n">
        <v>1</v>
      </c>
    </row>
    <row r="350341">
      <c r="A350341" t="inlineStr">
        <is>
          <t>dislviced</t>
        </is>
      </c>
      <c r="B350341" t="n">
        <v>1</v>
      </c>
    </row>
    <row r="350342">
      <c r="A350342" t="inlineStr">
        <is>
          <t>punctuable</t>
        </is>
      </c>
      <c r="B350342" t="n">
        <v>1</v>
      </c>
    </row>
    <row r="350343">
      <c r="A350343" t="inlineStr">
        <is>
          <t>careyoucanface</t>
        </is>
      </c>
      <c r="B350343" t="n">
        <v>1</v>
      </c>
    </row>
    <row r="350344">
      <c r="A350344" t="inlineStr">
        <is>
          <t>problemsover</t>
        </is>
      </c>
      <c r="B350344" t="n">
        <v>1</v>
      </c>
    </row>
    <row r="350345">
      <c r="A350345" t="inlineStr">
        <is>
          <t>destannah</t>
        </is>
      </c>
      <c r="B350345" t="n">
        <v>1</v>
      </c>
    </row>
    <row r="350346">
      <c r="A350346" t="inlineStr">
        <is>
          <t>appach</t>
        </is>
      </c>
      <c r="B350346" t="n">
        <v>1</v>
      </c>
    </row>
    <row r="350347">
      <c r="A350347" t="inlineStr">
        <is>
          <t>thecool</t>
        </is>
      </c>
      <c r="B350347" t="n">
        <v>1</v>
      </c>
    </row>
    <row r="350348">
      <c r="A350348" t="inlineStr">
        <is>
          <t>zappaalpina</t>
        </is>
      </c>
      <c r="B350348" t="n">
        <v>1</v>
      </c>
    </row>
    <row r="350349">
      <c r="A350349" t="inlineStr">
        <is>
          <t>transantagonist</t>
        </is>
      </c>
      <c r="B350349" t="n">
        <v>1</v>
      </c>
    </row>
    <row r="350350">
      <c r="A350350" t="inlineStr">
        <is>
          <t>finalya</t>
        </is>
      </c>
      <c r="B350350" t="n">
        <v>1</v>
      </c>
    </row>
    <row r="350351">
      <c r="A350351" t="inlineStr">
        <is>
          <t>hyperfun</t>
        </is>
      </c>
      <c r="B350351" t="n">
        <v>1</v>
      </c>
    </row>
    <row r="350352">
      <c r="A350352" t="inlineStr">
        <is>
          <t>longtime_boysetht</t>
        </is>
      </c>
      <c r="B350352" t="n">
        <v>1</v>
      </c>
    </row>
    <row r="350353">
      <c r="A350353" t="inlineStr">
        <is>
          <t>speedmania</t>
        </is>
      </c>
      <c r="B350353" t="n">
        <v>1</v>
      </c>
    </row>
    <row r="350354">
      <c r="A350354" t="inlineStr">
        <is>
          <t>ballisticers</t>
        </is>
      </c>
      <c r="B350354" t="n">
        <v>1</v>
      </c>
    </row>
    <row r="350355">
      <c r="A350355" t="inlineStr">
        <is>
          <t>desexerences</t>
        </is>
      </c>
      <c r="B350355" t="n">
        <v>1</v>
      </c>
    </row>
    <row r="350356">
      <c r="A350356" t="inlineStr">
        <is>
          <t>zettle</t>
        </is>
      </c>
      <c r="B350356" t="n">
        <v>1</v>
      </c>
    </row>
    <row r="350357">
      <c r="A350357" t="inlineStr">
        <is>
          <t>rlyj</t>
        </is>
      </c>
      <c r="B350357" t="n">
        <v>1</v>
      </c>
    </row>
    <row r="350358">
      <c r="A350358" t="inlineStr">
        <is>
          <t>ly2ti1qn20</t>
        </is>
      </c>
      <c r="B350358" t="n">
        <v>1</v>
      </c>
    </row>
    <row r="350359">
      <c r="A350359" t="inlineStr">
        <is>
          <t>stryid</t>
        </is>
      </c>
      <c r="B350359" t="n">
        <v>1</v>
      </c>
    </row>
    <row r="350360">
      <c r="A350360" t="inlineStr">
        <is>
          <t>teambar</t>
        </is>
      </c>
      <c r="B350360" t="n">
        <v>1</v>
      </c>
    </row>
    <row r="350361">
      <c r="A350361" t="inlineStr">
        <is>
          <t>wtest</t>
        </is>
      </c>
      <c r="B350361" t="n">
        <v>1</v>
      </c>
    </row>
    <row r="350362">
      <c r="A350362" t="inlineStr">
        <is>
          <t>pipinggluing</t>
        </is>
      </c>
      <c r="B350362" t="n">
        <v>1</v>
      </c>
    </row>
    <row r="350363">
      <c r="A350363" t="inlineStr">
        <is>
          <t>elgstein</t>
        </is>
      </c>
      <c r="B350363" t="n">
        <v>1</v>
      </c>
    </row>
    <row r="350364">
      <c r="A350364" t="inlineStr">
        <is>
          <t>cadetwear</t>
        </is>
      </c>
      <c r="B350364" t="n">
        <v>1</v>
      </c>
    </row>
    <row r="350365">
      <c r="A350365" t="inlineStr">
        <is>
          <t>rmej</t>
        </is>
      </c>
      <c r="B350365" t="n">
        <v>1</v>
      </c>
    </row>
    <row r="350366">
      <c r="A350366" t="inlineStr">
        <is>
          <t>distabed</t>
        </is>
      </c>
      <c r="B350366" t="n">
        <v>1</v>
      </c>
    </row>
    <row r="350367">
      <c r="A350367" t="inlineStr">
        <is>
          <t>rustlport</t>
        </is>
      </c>
      <c r="B350367" t="n">
        <v>1</v>
      </c>
    </row>
    <row r="350368">
      <c r="A350368" t="inlineStr">
        <is>
          <t>ebiedatawi</t>
        </is>
      </c>
      <c r="B350368" t="n">
        <v>1</v>
      </c>
    </row>
    <row r="350369">
      <c r="A350369" t="inlineStr">
        <is>
          <t>zaryatawiso</t>
        </is>
      </c>
      <c r="B350369" t="n">
        <v>1</v>
      </c>
    </row>
    <row r="350370">
      <c r="A350370" t="inlineStr">
        <is>
          <t>idolila</t>
        </is>
      </c>
      <c r="B350370" t="n">
        <v>1</v>
      </c>
    </row>
    <row r="350371">
      <c r="A350371" t="inlineStr">
        <is>
          <t>anglodso</t>
        </is>
      </c>
      <c r="B350371" t="n">
        <v>1</v>
      </c>
    </row>
    <row r="350372">
      <c r="A350372" t="inlineStr">
        <is>
          <t>tubinas</t>
        </is>
      </c>
      <c r="B350372" t="n">
        <v>1</v>
      </c>
    </row>
    <row r="350373">
      <c r="A350373" t="inlineStr">
        <is>
          <t>tedishape</t>
        </is>
      </c>
      <c r="B350373" t="n">
        <v>1</v>
      </c>
    </row>
    <row r="350374">
      <c r="A350374" t="inlineStr">
        <is>
          <t>parentisproplus</t>
        </is>
      </c>
      <c r="B350374" t="n">
        <v>1</v>
      </c>
    </row>
    <row r="350375">
      <c r="A350375" t="inlineStr">
        <is>
          <t>ortedishape</t>
        </is>
      </c>
      <c r="B350375" t="n">
        <v>1</v>
      </c>
    </row>
    <row r="350376">
      <c r="A350376" t="inlineStr">
        <is>
          <t>tedjuouri</t>
        </is>
      </c>
      <c r="B350376" t="n">
        <v>1</v>
      </c>
    </row>
    <row r="350377">
      <c r="A350377" t="inlineStr">
        <is>
          <t>hereasmobile</t>
        </is>
      </c>
      <c r="B350377" t="n">
        <v>1</v>
      </c>
    </row>
    <row r="350378">
      <c r="A350378" t="inlineStr">
        <is>
          <t>_erviles</t>
        </is>
      </c>
      <c r="B350378" t="n">
        <v>1</v>
      </c>
    </row>
    <row r="350379">
      <c r="A350379" t="inlineStr">
        <is>
          <t>tevertown</t>
        </is>
      </c>
      <c r="B350379" t="n">
        <v>1</v>
      </c>
    </row>
    <row r="350380">
      <c r="A350380" t="inlineStr">
        <is>
          <t>klaama</t>
        </is>
      </c>
      <c r="B350380" t="n">
        <v>1</v>
      </c>
    </row>
    <row r="350381">
      <c r="A350381" t="inlineStr">
        <is>
          <t>doeafpgetty</t>
        </is>
      </c>
      <c r="B350381" t="n">
        <v>1</v>
      </c>
    </row>
    <row r="350382">
      <c r="A350382" t="inlineStr">
        <is>
          <t>lombforzeafpgetty</t>
        </is>
      </c>
      <c r="B350382" t="n">
        <v>1</v>
      </c>
    </row>
    <row r="350383">
      <c r="A350383" t="inlineStr">
        <is>
          <t>strangers—i</t>
        </is>
      </c>
      <c r="B350383" t="n">
        <v>1</v>
      </c>
    </row>
    <row r="350384">
      <c r="A350384" t="inlineStr">
        <is>
          <t>perony</t>
        </is>
      </c>
      <c r="B350384" t="n">
        <v>1</v>
      </c>
    </row>
    <row r="350385">
      <c r="A350385" t="inlineStr">
        <is>
          <t>cryze</t>
        </is>
      </c>
      <c r="B350385" t="n">
        <v>1</v>
      </c>
    </row>
    <row r="350386">
      <c r="A350386" t="inlineStr">
        <is>
          <t>pzdonate</t>
        </is>
      </c>
      <c r="B350386" t="n">
        <v>1</v>
      </c>
    </row>
    <row r="350387">
      <c r="A350387" t="inlineStr">
        <is>
          <t>hlukfreepress</t>
        </is>
      </c>
      <c r="B350387" t="n">
        <v>1</v>
      </c>
    </row>
    <row r="350388">
      <c r="A350388" t="inlineStr">
        <is>
          <t>kawbo</t>
        </is>
      </c>
      <c r="B350388" t="n">
        <v>1</v>
      </c>
    </row>
    <row r="350389">
      <c r="A350389" t="inlineStr">
        <is>
          <t>pmoj</t>
        </is>
      </c>
      <c r="B350389" t="n">
        <v>1</v>
      </c>
    </row>
    <row r="350390">
      <c r="A350390" t="inlineStr">
        <is>
          <t>kilbardon</t>
        </is>
      </c>
      <c r="B350390" t="n">
        <v>1</v>
      </c>
    </row>
    <row r="350391">
      <c r="A350391" t="inlineStr">
        <is>
          <t>karpathaines</t>
        </is>
      </c>
      <c r="B350391" t="n">
        <v>1</v>
      </c>
    </row>
    <row r="350392">
      <c r="A350392" t="inlineStr">
        <is>
          <t>10000th</t>
        </is>
      </c>
      <c r="B350392" t="n">
        <v>1</v>
      </c>
    </row>
    <row r="350393">
      <c r="A350393" t="inlineStr">
        <is>
          <t>apphelps</t>
        </is>
      </c>
      <c r="B350393" t="n">
        <v>1</v>
      </c>
    </row>
    <row r="350394">
      <c r="A350394" t="inlineStr">
        <is>
          <t>woodsgrubs</t>
        </is>
      </c>
      <c r="B350394" t="n">
        <v>1</v>
      </c>
    </row>
    <row r="350395">
      <c r="A350395" t="inlineStr">
        <is>
          <t>anyoper</t>
        </is>
      </c>
      <c r="B350395" t="n">
        <v>1</v>
      </c>
    </row>
    <row r="350396">
      <c r="A350396" t="inlineStr">
        <is>
          <t>othmann</t>
        </is>
      </c>
      <c r="B350396" t="n">
        <v>1</v>
      </c>
    </row>
    <row r="350397">
      <c r="A350397" t="inlineStr">
        <is>
          <t>riabin</t>
        </is>
      </c>
      <c r="B350397" t="n">
        <v>1</v>
      </c>
    </row>
    <row r="350398">
      <c r="A350398" t="inlineStr">
        <is>
          <t>asbah</t>
        </is>
      </c>
      <c r="B350398" t="n">
        <v>2</v>
      </c>
    </row>
    <row r="350399">
      <c r="A350399" t="inlineStr">
        <is>
          <t>kibwephaon</t>
        </is>
      </c>
      <c r="B350399" t="n">
        <v>1</v>
      </c>
    </row>
    <row r="350400">
      <c r="A350400" t="inlineStr">
        <is>
          <t>dijaradains</t>
        </is>
      </c>
      <c r="B350400" t="n">
        <v>1</v>
      </c>
    </row>
    <row r="350401">
      <c r="A350401" t="inlineStr">
        <is>
          <t>fwto</t>
        </is>
      </c>
      <c r="B350401" t="n">
        <v>1</v>
      </c>
    </row>
    <row r="350402">
      <c r="A350402" t="inlineStr">
        <is>
          <t>stingey</t>
        </is>
      </c>
      <c r="B350402" t="n">
        <v>1</v>
      </c>
    </row>
    <row r="350403">
      <c r="A350403" t="inlineStr">
        <is>
          <t>mysportsed</t>
        </is>
      </c>
      <c r="B350403" t="n">
        <v>1</v>
      </c>
    </row>
    <row r="350404">
      <c r="A350404" t="inlineStr">
        <is>
          <t>espn_stein_</t>
        </is>
      </c>
      <c r="B350404" t="n">
        <v>1</v>
      </c>
    </row>
    <row r="350405">
      <c r="A350405" t="inlineStr">
        <is>
          <t>kasparowski</t>
        </is>
      </c>
      <c r="B350405" t="n">
        <v>1</v>
      </c>
    </row>
    <row r="350406">
      <c r="A350406" t="inlineStr">
        <is>
          <t>casker</t>
        </is>
      </c>
      <c r="B350406" t="n">
        <v>1</v>
      </c>
    </row>
    <row r="350407">
      <c r="A350407" t="inlineStr">
        <is>
          <t>mylewno</t>
        </is>
      </c>
      <c r="B350407" t="n">
        <v>1</v>
      </c>
    </row>
    <row r="350408">
      <c r="A350408" t="inlineStr">
        <is>
          <t>kenniak</t>
        </is>
      </c>
      <c r="B350408" t="n">
        <v>1</v>
      </c>
    </row>
    <row r="350409">
      <c r="A350409" t="inlineStr">
        <is>
          <t>entirelyogical</t>
        </is>
      </c>
      <c r="B350409" t="n">
        <v>1</v>
      </c>
    </row>
    <row r="350410">
      <c r="A350410" t="inlineStr">
        <is>
          <t>bigbon</t>
        </is>
      </c>
      <c r="B350410" t="n">
        <v>1</v>
      </c>
    </row>
    <row r="350411">
      <c r="A350411" t="inlineStr">
        <is>
          <t>superairborne</t>
        </is>
      </c>
      <c r="B350411" t="n">
        <v>1</v>
      </c>
    </row>
    <row r="350412">
      <c r="A350412" t="inlineStr">
        <is>
          <t>alatted</t>
        </is>
      </c>
      <c r="B350412" t="n">
        <v>1</v>
      </c>
    </row>
    <row r="350413">
      <c r="A350413" t="inlineStr">
        <is>
          <t>stoptik</t>
        </is>
      </c>
      <c r="B350413" t="n">
        <v>1</v>
      </c>
    </row>
    <row r="350414">
      <c r="A350414" t="inlineStr">
        <is>
          <t>natsus</t>
        </is>
      </c>
      <c r="B350414" t="n">
        <v>3</v>
      </c>
    </row>
    <row r="350415">
      <c r="A350415" t="inlineStr">
        <is>
          <t>entclines</t>
        </is>
      </c>
      <c r="B350415" t="n">
        <v>1</v>
      </c>
    </row>
    <row r="350416">
      <c r="A350416" t="inlineStr">
        <is>
          <t>rfeministwriters</t>
        </is>
      </c>
      <c r="B350416" t="n">
        <v>1</v>
      </c>
    </row>
    <row r="350417">
      <c r="A350417" t="inlineStr">
        <is>
          <t>sinclairnatural</t>
        </is>
      </c>
      <c r="B350417" t="n">
        <v>1</v>
      </c>
    </row>
    <row r="350418">
      <c r="A350418" t="inlineStr">
        <is>
          <t>chernomir</t>
        </is>
      </c>
      <c r="B350418" t="n">
        <v>1</v>
      </c>
    </row>
    <row r="350419">
      <c r="A350419" t="inlineStr">
        <is>
          <t>neffer</t>
        </is>
      </c>
      <c r="B350419" t="n">
        <v>1</v>
      </c>
    </row>
    <row r="350420">
      <c r="A350420" t="inlineStr">
        <is>
          <t>outlinesets</t>
        </is>
      </c>
      <c r="B350420" t="n">
        <v>1</v>
      </c>
    </row>
    <row r="350421">
      <c r="A350421" t="inlineStr">
        <is>
          <t>sonsial</t>
        </is>
      </c>
      <c r="B350421" t="n">
        <v>1</v>
      </c>
    </row>
    <row r="350422">
      <c r="A350422" t="inlineStr">
        <is>
          <t>eroti</t>
        </is>
      </c>
      <c r="B350422" t="n">
        <v>1</v>
      </c>
    </row>
    <row r="350423">
      <c r="A350423" t="inlineStr">
        <is>
          <t>kranges</t>
        </is>
      </c>
      <c r="B350423" t="n">
        <v>1</v>
      </c>
    </row>
    <row r="350424">
      <c r="A350424" t="inlineStr">
        <is>
          <t>broomeport</t>
        </is>
      </c>
      <c r="B350424" t="n">
        <v>1</v>
      </c>
    </row>
    <row r="350425">
      <c r="A350425" t="inlineStr">
        <is>
          <t>kalrowskiadova</t>
        </is>
      </c>
      <c r="B350425" t="n">
        <v>1</v>
      </c>
    </row>
    <row r="350426">
      <c r="A350426" t="inlineStr">
        <is>
          <t>richero</t>
        </is>
      </c>
      <c r="B350426" t="n">
        <v>1</v>
      </c>
    </row>
    <row r="350427">
      <c r="A350427" t="inlineStr">
        <is>
          <t>gremlintv</t>
        </is>
      </c>
      <c r="B350427" t="n">
        <v>1</v>
      </c>
    </row>
    <row r="350428">
      <c r="A350428" t="inlineStr">
        <is>
          <t>astrograms</t>
        </is>
      </c>
      <c r="B350428" t="n">
        <v>1</v>
      </c>
    </row>
    <row r="350429">
      <c r="A350429" t="inlineStr">
        <is>
          <t>27t2210360000</t>
        </is>
      </c>
      <c r="B350429" t="n">
        <v>1</v>
      </c>
    </row>
    <row r="350430">
      <c r="A350430" t="inlineStr">
        <is>
          <t>etifac</t>
        </is>
      </c>
      <c r="B350430" t="n">
        <v>1</v>
      </c>
    </row>
    <row r="350431">
      <c r="A350431" t="inlineStr">
        <is>
          <t>ebas07</t>
        </is>
      </c>
      <c r="B350431" t="n">
        <v>1</v>
      </c>
    </row>
    <row r="350432">
      <c r="A350432" t="inlineStr">
        <is>
          <t>conicality</t>
        </is>
      </c>
      <c r="B350432" t="n">
        <v>1</v>
      </c>
    </row>
    <row r="350433">
      <c r="A350433" t="inlineStr">
        <is>
          <t>inlewax</t>
        </is>
      </c>
      <c r="B350433" t="n">
        <v>1</v>
      </c>
    </row>
    <row r="350434">
      <c r="A350434" t="inlineStr">
        <is>
          <t>qpbgy31</t>
        </is>
      </c>
      <c r="B350434" t="n">
        <v>1</v>
      </c>
    </row>
    <row r="350435">
      <c r="A350435" t="inlineStr">
        <is>
          <t>bysci</t>
        </is>
      </c>
      <c r="B350435" t="n">
        <v>1</v>
      </c>
    </row>
    <row r="350436">
      <c r="A350436" t="inlineStr">
        <is>
          <t>gjsc</t>
        </is>
      </c>
      <c r="B350436" t="n">
        <v>1</v>
      </c>
    </row>
    <row r="350437">
      <c r="A350437" t="inlineStr">
        <is>
          <t>admapped</t>
        </is>
      </c>
      <c r="B350437" t="n">
        <v>1</v>
      </c>
    </row>
    <row r="350438">
      <c r="A350438" t="inlineStr">
        <is>
          <t>tallexcluding</t>
        </is>
      </c>
      <c r="B350438" t="n">
        <v>1</v>
      </c>
    </row>
    <row r="350439">
      <c r="A350439" t="inlineStr">
        <is>
          <t>bas09</t>
        </is>
      </c>
      <c r="B350439" t="n">
        <v>1</v>
      </c>
    </row>
    <row r="350440">
      <c r="A350440" t="inlineStr">
        <is>
          <t>pmlo</t>
        </is>
      </c>
      <c r="B350440" t="n">
        <v>1</v>
      </c>
    </row>
    <row r="350441">
      <c r="A350441" t="inlineStr">
        <is>
          <t>filesbinsbinzr53sharecattie\parentdirdankouchprofile</t>
        </is>
      </c>
      <c r="B350441" t="n">
        <v>1</v>
      </c>
    </row>
    <row r="350442">
      <c r="A350442" t="inlineStr">
        <is>
          <t>partial_luggage_license_proofed_with_air</t>
        </is>
      </c>
      <c r="B350442" t="n">
        <v>1</v>
      </c>
    </row>
    <row r="350443">
      <c r="A350443" t="inlineStr">
        <is>
          <t>dankouch</t>
        </is>
      </c>
      <c r="B350443" t="n">
        <v>1</v>
      </c>
    </row>
    <row r="350444">
      <c r="A350444" t="inlineStr">
        <is>
          <t>comflavower</t>
        </is>
      </c>
      <c r="B350444" t="n">
        <v>1</v>
      </c>
    </row>
    <row r="350445">
      <c r="A350445" t="inlineStr">
        <is>
          <t>a688144347f600b62</t>
        </is>
      </c>
      <c r="B350445" t="n">
        <v>1</v>
      </c>
    </row>
    <row r="350446">
      <c r="A350446" t="inlineStr">
        <is>
          <t>victso</t>
        </is>
      </c>
      <c r="B350446" t="n">
        <v>1</v>
      </c>
    </row>
    <row r="350447">
      <c r="A350447" t="inlineStr">
        <is>
          <t>min_length</t>
        </is>
      </c>
      <c r="B350447" t="n">
        <v>1</v>
      </c>
    </row>
    <row r="350448">
      <c r="A350448" t="inlineStr">
        <is>
          <t>classfull_circleitem</t>
        </is>
      </c>
      <c r="B350448" t="n">
        <v>1</v>
      </c>
    </row>
    <row r="350449">
      <c r="A350449" t="inlineStr">
        <is>
          <t>mediawp</t>
        </is>
      </c>
      <c r="B350449" t="n">
        <v>1</v>
      </c>
    </row>
    <row r="350450">
      <c r="A350450" t="inlineStr">
        <is>
          <t>jsontitlesepport</t>
        </is>
      </c>
      <c r="B350450" t="n">
        <v>1</v>
      </c>
    </row>
    <row r="350451">
      <c r="A350451" t="inlineStr">
        <is>
          <t>add_avi_href</t>
        </is>
      </c>
      <c r="B350451" t="n">
        <v>1</v>
      </c>
    </row>
    <row r="350452">
      <c r="A350452" t="inlineStr">
        <is>
          <t>steingmail</t>
        </is>
      </c>
      <c r="B350452" t="n">
        <v>1</v>
      </c>
    </row>
    <row r="350453">
      <c r="A350453" t="inlineStr">
        <is>
          <t>gost_user_codes</t>
        </is>
      </c>
      <c r="B350453" t="n">
        <v>1</v>
      </c>
    </row>
    <row r="350454">
      <c r="A350454" t="inlineStr">
        <is>
          <t>root_link</t>
        </is>
      </c>
      <c r="B350454" t="n">
        <v>1</v>
      </c>
    </row>
    <row r="350455">
      <c r="A350455" t="inlineStr">
        <is>
          <t>width461</t>
        </is>
      </c>
      <c r="B350455" t="n">
        <v>1</v>
      </c>
    </row>
    <row r="350456">
      <c r="A350456" t="inlineStr">
        <is>
          <t>brokentype</t>
        </is>
      </c>
      <c r="B350456" t="n">
        <v>1</v>
      </c>
    </row>
    <row r="350457">
      <c r="A350457" t="inlineStr">
        <is>
          <t>0buildweight</t>
        </is>
      </c>
      <c r="B350457" t="n">
        <v>1</v>
      </c>
    </row>
    <row r="350458">
      <c r="A350458" t="inlineStr">
        <is>
          <t>6013215</t>
        </is>
      </c>
      <c r="B350458" t="n">
        <v>1</v>
      </c>
    </row>
    <row r="350459">
      <c r="A350459" t="inlineStr">
        <is>
          <t>comimgstylesdefault4</t>
        </is>
      </c>
      <c r="B350459" t="n">
        <v>1</v>
      </c>
    </row>
    <row r="350460">
      <c r="A350460" t="inlineStr">
        <is>
          <t>chaining48</t>
        </is>
      </c>
      <c r="B350460" t="n">
        <v>1</v>
      </c>
    </row>
    <row r="350461">
      <c r="A350461" t="inlineStr">
        <is>
          <t>span626</t>
        </is>
      </c>
      <c r="B350461" t="n">
        <v>1</v>
      </c>
    </row>
    <row r="350462">
      <c r="A350462" t="inlineStr">
        <is>
          <t>typepostmediawriter</t>
        </is>
      </c>
      <c r="B350462" t="n">
        <v>1</v>
      </c>
    </row>
    <row r="350463">
      <c r="A350463" t="inlineStr">
        <is>
          <t>_and_with_incent396508025739650</t>
        </is>
      </c>
      <c r="B350463" t="n">
        <v>1</v>
      </c>
    </row>
    <row r="350464">
      <c r="A350464" t="inlineStr">
        <is>
          <t>rabbit_joojson</t>
        </is>
      </c>
      <c r="B350464" t="n">
        <v>1</v>
      </c>
    </row>
    <row r="350465">
      <c r="A350465" t="inlineStr">
        <is>
          <t>comderived_filesgradient_fillv1</t>
        </is>
      </c>
      <c r="B350465" t="n">
        <v>1</v>
      </c>
    </row>
    <row r="350466">
      <c r="A350466" t="inlineStr">
        <is>
          <t>iv4b654bd</t>
        </is>
      </c>
      <c r="B350466" t="n">
        <v>1</v>
      </c>
    </row>
    <row r="350467">
      <c r="A350467" t="inlineStr">
        <is>
          <t>0232cbe</t>
        </is>
      </c>
      <c r="B350467" t="n">
        <v>1</v>
      </c>
    </row>
    <row r="350468">
      <c r="A350468" t="inlineStr">
        <is>
          <t>media_url</t>
        </is>
      </c>
      <c r="B350468" t="n">
        <v>1</v>
      </c>
    </row>
    <row r="350469">
      <c r="A350469" t="inlineStr">
        <is>
          <t>senderickmug</t>
        </is>
      </c>
      <c r="B350469" t="n">
        <v>1</v>
      </c>
    </row>
    <row r="350470">
      <c r="A350470" t="inlineStr">
        <is>
          <t>0040018a</t>
        </is>
      </c>
      <c r="B350470" t="n">
        <v>1</v>
      </c>
    </row>
    <row r="350471">
      <c r="A350471" t="inlineStr">
        <is>
          <t>httpsdankouchcdn</t>
        </is>
      </c>
      <c r="B350471" t="n">
        <v>1</v>
      </c>
    </row>
    <row r="350472">
      <c r="A350472" t="inlineStr">
        <is>
          <t>se2005263769news4219dankouch_sg2017</t>
        </is>
      </c>
      <c r="B350472" t="n">
        <v>1</v>
      </c>
    </row>
    <row r="350473">
      <c r="A350473" t="inlineStr">
        <is>
          <t>8eg</t>
        </is>
      </c>
      <c r="B350473" t="n">
        <v>1</v>
      </c>
    </row>
    <row r="350474">
      <c r="A350474" t="inlineStr">
        <is>
          <t>height257</t>
        </is>
      </c>
      <c r="B350474" t="n">
        <v>1</v>
      </c>
    </row>
    <row r="350475">
      <c r="A350475" t="inlineStr">
        <is>
          <t>sg2017</t>
        </is>
      </c>
      <c r="B350475" t="n">
        <v>1</v>
      </c>
    </row>
    <row r="350476">
      <c r="A350476" t="inlineStr">
        <is>
          <t>httpdankouchcdn</t>
        </is>
      </c>
      <c r="B350476" t="n">
        <v>1</v>
      </c>
    </row>
    <row r="350477">
      <c r="A350477" t="inlineStr">
        <is>
          <t>width815</t>
        </is>
      </c>
      <c r="B350477" t="n">
        <v>1</v>
      </c>
    </row>
    <row r="350478">
      <c r="A350478" t="inlineStr">
        <is>
          <t>contentthemesaudioplay258imagesda37contentbrowsebreakdown01</t>
        </is>
      </c>
      <c r="B350478" t="n">
        <v>1</v>
      </c>
    </row>
    <row r="350479">
      <c r="A350479" t="inlineStr">
        <is>
          <t>1776dankouch</t>
        </is>
      </c>
      <c r="B350479" t="n">
        <v>1</v>
      </c>
    </row>
    <row r="350480">
      <c r="A350480" t="inlineStr">
        <is>
          <t>3985754116143359</t>
        </is>
      </c>
      <c r="B350480" t="n">
        <v>1</v>
      </c>
    </row>
    <row r="350481">
      <c r="A350481" t="inlineStr">
        <is>
          <t>comfilesfavowbh013_mkv4vgif</t>
        </is>
      </c>
      <c r="B350481" t="n">
        <v>1</v>
      </c>
    </row>
    <row r="350482">
      <c r="A350482" t="inlineStr">
        <is>
          <t>gost_ama_urlsbinsbinzr53sharecatatt_api</t>
        </is>
      </c>
      <c r="B350482" t="n">
        <v>1</v>
      </c>
    </row>
    <row r="350483">
      <c r="A350483" t="inlineStr">
        <is>
          <t>signed20from20a20celebrated1960</t>
        </is>
      </c>
      <c r="B350483" t="n">
        <v>1</v>
      </c>
    </row>
    <row r="350484">
      <c r="A350484" t="inlineStr">
        <is>
          <t>digitalofold</t>
        </is>
      </c>
      <c r="B350484" t="n">
        <v>1</v>
      </c>
    </row>
    <row r="350485">
      <c r="A350485" t="inlineStr">
        <is>
          <t>comanalyticshls</t>
        </is>
      </c>
      <c r="B350485" t="n">
        <v>1</v>
      </c>
    </row>
    <row r="350486">
      <c r="A350486" t="inlineStr">
        <is>
          <t>off20timewables0pete______________________________________________________________________________187</t>
        </is>
      </c>
      <c r="B350486" t="n">
        <v>1</v>
      </c>
    </row>
    <row r="350487">
      <c r="A350487" t="inlineStr">
        <is>
          <t>v4dankouch</t>
        </is>
      </c>
      <c r="B350487" t="n">
        <v>1</v>
      </c>
    </row>
    <row r="350488">
      <c r="A350488" t="inlineStr">
        <is>
          <t>nearby_hunter_6346662</t>
        </is>
      </c>
      <c r="B350488" t="n">
        <v>1</v>
      </c>
    </row>
    <row r="350489">
      <c r="A350489" t="inlineStr">
        <is>
          <t>se20052214447news</t>
        </is>
      </c>
      <c r="B350489" t="n">
        <v>1</v>
      </c>
    </row>
    <row r="350490">
      <c r="A350490" t="inlineStr">
        <is>
          <t>httpdankouchstatic</t>
        </is>
      </c>
      <c r="B350490" t="n">
        <v>1</v>
      </c>
    </row>
    <row r="350491">
      <c r="A350491" t="inlineStr">
        <is>
          <t>mcrosleap_45780001</t>
        </is>
      </c>
      <c r="B350491" t="n">
        <v>1</v>
      </c>
    </row>
    <row r="350492">
      <c r="A350492" t="inlineStr">
        <is>
          <t>thumbnails\</t>
        </is>
      </c>
      <c r="B350492" t="n">
        <v>1</v>
      </c>
    </row>
    <row r="350493">
      <c r="A350493" t="inlineStr">
        <is>
          <t>length100</t>
        </is>
      </c>
      <c r="B350493" t="n">
        <v>1</v>
      </c>
    </row>
    <row r="350494">
      <c r="A350494" t="inlineStr">
        <is>
          <t>theyex</t>
        </is>
      </c>
      <c r="B350494" t="n">
        <v>1</v>
      </c>
    </row>
    <row r="350495">
      <c r="A350495" t="inlineStr">
        <is>
          <t>hilbines</t>
        </is>
      </c>
      <c r="B350495" t="n">
        <v>1</v>
      </c>
    </row>
    <row r="350496">
      <c r="A350496" t="inlineStr">
        <is>
          <t>working—its</t>
        </is>
      </c>
      <c r="B350496" t="n">
        <v>1</v>
      </c>
    </row>
    <row r="350497">
      <c r="A350497" t="inlineStr">
        <is>
          <t>cachille</t>
        </is>
      </c>
      <c r="B350497" t="n">
        <v>1</v>
      </c>
    </row>
    <row r="350498">
      <c r="A350498" t="inlineStr">
        <is>
          <t>dotchases</t>
        </is>
      </c>
      <c r="B350498" t="n">
        <v>1</v>
      </c>
    </row>
    <row r="350499">
      <c r="A350499" t="inlineStr">
        <is>
          <t>kids—well</t>
        </is>
      </c>
      <c r="B350499" t="n">
        <v>1</v>
      </c>
    </row>
    <row r="350500">
      <c r="A350500" t="inlineStr">
        <is>
          <t>barmess</t>
        </is>
      </c>
      <c r="B350500" t="n">
        <v>1</v>
      </c>
    </row>
    <row r="350501">
      <c r="A350501" t="inlineStr">
        <is>
          <t>nicolevs</t>
        </is>
      </c>
      <c r="B350501" t="n">
        <v>1</v>
      </c>
    </row>
    <row r="350502">
      <c r="A350502" t="inlineStr">
        <is>
          <t>baskethandling</t>
        </is>
      </c>
      <c r="B350502" t="n">
        <v>1</v>
      </c>
    </row>
    <row r="350503">
      <c r="A350503" t="inlineStr">
        <is>
          <t>dorionos</t>
        </is>
      </c>
      <c r="B350503" t="n">
        <v>1</v>
      </c>
    </row>
    <row r="350504">
      <c r="A350504" t="inlineStr">
        <is>
          <t>net20150371move</t>
        </is>
      </c>
      <c r="B350504" t="n">
        <v>1</v>
      </c>
    </row>
    <row r="350505">
      <c r="A350505" t="inlineStr">
        <is>
          <t>ipanemas</t>
        </is>
      </c>
      <c r="B350505" t="n">
        <v>1</v>
      </c>
    </row>
    <row r="350506">
      <c r="A350506" t="inlineStr">
        <is>
          <t>kjole</t>
        </is>
      </c>
      <c r="B350506" t="n">
        <v>1</v>
      </c>
    </row>
    <row r="350507">
      <c r="A350507" t="inlineStr">
        <is>
          <t>wweuni</t>
        </is>
      </c>
      <c r="B350507" t="n">
        <v>1</v>
      </c>
    </row>
    <row r="350508">
      <c r="A350508" t="inlineStr">
        <is>
          <t>blondiecanten</t>
        </is>
      </c>
      <c r="B350508" t="n">
        <v>1</v>
      </c>
    </row>
    <row r="350509">
      <c r="A350509" t="inlineStr">
        <is>
          <t>falseis</t>
        </is>
      </c>
      <c r="B350509" t="n">
        <v>1</v>
      </c>
    </row>
    <row r="350510">
      <c r="A350510" t="inlineStr">
        <is>
          <t>drewumafresco</t>
        </is>
      </c>
      <c r="B350510" t="n">
        <v>1</v>
      </c>
    </row>
    <row r="350511">
      <c r="A350511" t="inlineStr">
        <is>
          <t>meditationnycl</t>
        </is>
      </c>
      <c r="B350511" t="n">
        <v>1</v>
      </c>
    </row>
    <row r="350512">
      <c r="A350512" t="inlineStr">
        <is>
          <t>chiake</t>
        </is>
      </c>
      <c r="B350512" t="n">
        <v>1</v>
      </c>
    </row>
    <row r="350513">
      <c r="A350513" t="inlineStr">
        <is>
          <t>comblogsdropboxboardsfeaturearence20140219cristiano</t>
        </is>
      </c>
      <c r="B350513" t="n">
        <v>1</v>
      </c>
    </row>
    <row r="350514">
      <c r="A350514" t="inlineStr">
        <is>
          <t>ladare</t>
        </is>
      </c>
      <c r="B350514" t="n">
        <v>1</v>
      </c>
    </row>
    <row r="350515">
      <c r="A350515" t="inlineStr">
        <is>
          <t>touroux</t>
        </is>
      </c>
      <c r="B350515" t="n">
        <v>1</v>
      </c>
    </row>
    <row r="350516">
      <c r="A350516" t="inlineStr">
        <is>
          <t>s17230</t>
        </is>
      </c>
      <c r="B350516" t="n">
        <v>1</v>
      </c>
    </row>
    <row r="350517">
      <c r="A350517" t="inlineStr">
        <is>
          <t>vaquez</t>
        </is>
      </c>
      <c r="B350517" t="n">
        <v>1</v>
      </c>
    </row>
    <row r="350518">
      <c r="A350518" t="inlineStr">
        <is>
          <t>eduasparry_documentariesallwareyr2012tvs_releases</t>
        </is>
      </c>
      <c r="B350518" t="n">
        <v>1</v>
      </c>
    </row>
    <row r="350519">
      <c r="A350519" t="inlineStr">
        <is>
          <t>cmwf10bc</t>
        </is>
      </c>
      <c r="B350519" t="n">
        <v>1</v>
      </c>
    </row>
    <row r="350520">
      <c r="A350520" t="inlineStr">
        <is>
          <t>quevenujo</t>
        </is>
      </c>
      <c r="B350520" t="n">
        <v>1</v>
      </c>
    </row>
    <row r="350521">
      <c r="A350521" t="inlineStr">
        <is>
          <t>weeket</t>
        </is>
      </c>
      <c r="B350521" t="n">
        <v>1</v>
      </c>
    </row>
    <row r="350522">
      <c r="A350522" t="inlineStr">
        <is>
          <t>hunitals</t>
        </is>
      </c>
      <c r="B350522" t="n">
        <v>1</v>
      </c>
    </row>
    <row r="350523">
      <c r="A350523" t="inlineStr">
        <is>
          <t>comunoi9ztxiran</t>
        </is>
      </c>
      <c r="B350523" t="n">
        <v>1</v>
      </c>
    </row>
    <row r="350524">
      <c r="A350524" t="inlineStr">
        <is>
          <t>rewrit</t>
        </is>
      </c>
      <c r="B350524" t="n">
        <v>1</v>
      </c>
    </row>
    <row r="350525">
      <c r="A350525" t="inlineStr">
        <is>
          <t>wrestlemanias</t>
        </is>
      </c>
      <c r="B350525" t="n">
        <v>4</v>
      </c>
    </row>
    <row r="350526">
      <c r="A350526" t="inlineStr">
        <is>
          <t>guties</t>
        </is>
      </c>
      <c r="B350526" t="n">
        <v>1</v>
      </c>
    </row>
    <row r="350527">
      <c r="A350527" t="inlineStr">
        <is>
          <t>httpsallyobs</t>
        </is>
      </c>
      <c r="B350527" t="n">
        <v>1</v>
      </c>
    </row>
    <row r="350528">
      <c r="A350528" t="inlineStr">
        <is>
          <t>exploubourgender</t>
        </is>
      </c>
      <c r="B350528" t="n">
        <v>1</v>
      </c>
    </row>
    <row r="350529">
      <c r="A350529" t="inlineStr">
        <is>
          <t>vísquez</t>
        </is>
      </c>
      <c r="B350529" t="n">
        <v>1</v>
      </c>
    </row>
    <row r="350530">
      <c r="A350530" t="inlineStr">
        <is>
          <t>– teach</t>
        </is>
      </c>
      <c r="B350530" t="n">
        <v>1</v>
      </c>
    </row>
    <row r="350531">
      <c r="A350531" t="inlineStr">
        <is>
          <t>complainably</t>
        </is>
      </c>
      <c r="B350531" t="n">
        <v>1</v>
      </c>
    </row>
    <row r="350532">
      <c r="A350532" t="inlineStr">
        <is>
          <t>qadryas</t>
        </is>
      </c>
      <c r="B350532" t="n">
        <v>1</v>
      </c>
    </row>
    <row r="350533">
      <c r="A350533" t="inlineStr">
        <is>
          <t>clinic—comparing</t>
        </is>
      </c>
      <c r="B350533" t="n">
        <v>1</v>
      </c>
    </row>
    <row r="350534">
      <c r="A350534" t="inlineStr">
        <is>
          <t>gambtuns</t>
        </is>
      </c>
      <c r="B350534" t="n">
        <v>1</v>
      </c>
    </row>
    <row r="350535">
      <c r="A350535" t="inlineStr">
        <is>
          <t>iframuth</t>
        </is>
      </c>
      <c r="B350535" t="n">
        <v>1</v>
      </c>
    </row>
    <row r="350536">
      <c r="A350536" t="inlineStr">
        <is>
          <t>orgoudolitan</t>
        </is>
      </c>
      <c r="B350536" t="n">
        <v>1</v>
      </c>
    </row>
    <row r="350537">
      <c r="A350537" t="inlineStr">
        <is>
          <t>bilsainen</t>
        </is>
      </c>
      <c r="B350537" t="n">
        <v>1</v>
      </c>
    </row>
    <row r="350538">
      <c r="A350538" t="inlineStr">
        <is>
          <t>safurdina</t>
        </is>
      </c>
      <c r="B350538" t="n">
        <v>1</v>
      </c>
    </row>
    <row r="350539">
      <c r="A350539" t="inlineStr">
        <is>
          <t>multuservice</t>
        </is>
      </c>
      <c r="B350539" t="n">
        <v>1</v>
      </c>
    </row>
    <row r="350540">
      <c r="A350540" t="inlineStr">
        <is>
          <t>reveatile</t>
        </is>
      </c>
      <c r="B350540" t="n">
        <v>1</v>
      </c>
    </row>
    <row r="350541">
      <c r="A350541" t="inlineStr">
        <is>
          <t>runeed</t>
        </is>
      </c>
      <c r="B350541" t="n">
        <v>1</v>
      </c>
    </row>
    <row r="350542">
      <c r="A350542" t="inlineStr">
        <is>
          <t>voicun</t>
        </is>
      </c>
      <c r="B350542" t="n">
        <v>1</v>
      </c>
    </row>
    <row r="350543">
      <c r="A350543" t="inlineStr">
        <is>
          <t>mclr</t>
        </is>
      </c>
      <c r="B350543" t="n">
        <v>2</v>
      </c>
    </row>
    <row r="350544">
      <c r="A350544" t="inlineStr">
        <is>
          <t>tendsinus</t>
        </is>
      </c>
      <c r="B350544" t="n">
        <v>1</v>
      </c>
    </row>
    <row r="350545">
      <c r="A350545" t="inlineStr">
        <is>
          <t>noele</t>
        </is>
      </c>
      <c r="B350545" t="n">
        <v>1</v>
      </c>
    </row>
    <row r="350546">
      <c r="A350546" t="inlineStr">
        <is>
          <t>stivic</t>
        </is>
      </c>
      <c r="B350546" t="n">
        <v>1</v>
      </c>
    </row>
    <row r="350547">
      <c r="A350547" t="inlineStr">
        <is>
          <t>cod0dq5jx4qy</t>
        </is>
      </c>
      <c r="B350547" t="n">
        <v>1</v>
      </c>
    </row>
    <row r="350548">
      <c r="A350548" t="inlineStr">
        <is>
          <t>gradeb</t>
        </is>
      </c>
      <c r="B350548" t="n">
        <v>1</v>
      </c>
    </row>
    <row r="350549">
      <c r="A350549" t="inlineStr">
        <is>
          <t>compish</t>
        </is>
      </c>
      <c r="B350549" t="n">
        <v>1</v>
      </c>
    </row>
    <row r="350550">
      <c r="A350550" t="inlineStr">
        <is>
          <t>consentible</t>
        </is>
      </c>
      <c r="B350550" t="n">
        <v>1</v>
      </c>
    </row>
    <row r="350551">
      <c r="A350551" t="inlineStr">
        <is>
          <t>fip9</t>
        </is>
      </c>
      <c r="B350551" t="n">
        <v>1</v>
      </c>
    </row>
    <row r="350552">
      <c r="A350552" t="inlineStr">
        <is>
          <t>athicker</t>
        </is>
      </c>
      <c r="B350552" t="n">
        <v>1</v>
      </c>
    </row>
    <row r="350553">
      <c r="A350553" t="inlineStr">
        <is>
          <t>fip0</t>
        </is>
      </c>
      <c r="B350553" t="n">
        <v>1</v>
      </c>
    </row>
    <row r="350554">
      <c r="A350554" t="inlineStr">
        <is>
          <t>arenadoia</t>
        </is>
      </c>
      <c r="B350554" t="n">
        <v>1</v>
      </c>
    </row>
    <row r="350555">
      <c r="A350555" t="inlineStr">
        <is>
          <t>fip1</t>
        </is>
      </c>
      <c r="B350555" t="n">
        <v>1</v>
      </c>
    </row>
    <row r="350556">
      <c r="A350556" t="inlineStr">
        <is>
          <t>fip5</t>
        </is>
      </c>
      <c r="B350556" t="n">
        <v>1</v>
      </c>
    </row>
    <row r="350557">
      <c r="A350557" t="inlineStr">
        <is>
          <t>sommerholtz</t>
        </is>
      </c>
      <c r="B350557" t="n">
        <v>1</v>
      </c>
    </row>
    <row r="350558">
      <c r="A350558" t="inlineStr">
        <is>
          <t>clareford</t>
        </is>
      </c>
      <c r="B350558" t="n">
        <v>1</v>
      </c>
    </row>
    <row r="350559">
      <c r="A350559" t="inlineStr">
        <is>
          <t>vicatieri</t>
        </is>
      </c>
      <c r="B350559" t="n">
        <v>1</v>
      </c>
    </row>
    <row r="350560">
      <c r="A350560" t="inlineStr">
        <is>
          <t>tinsall</t>
        </is>
      </c>
      <c r="B350560" t="n">
        <v>1</v>
      </c>
    </row>
    <row r="350561">
      <c r="A350561" t="inlineStr">
        <is>
          <t>mcallough</t>
        </is>
      </c>
      <c r="B350561" t="n">
        <v>1</v>
      </c>
    </row>
    <row r="350562">
      <c r="A350562" t="inlineStr">
        <is>
          <t>maraudin</t>
        </is>
      </c>
      <c r="B350562" t="n">
        <v>1</v>
      </c>
    </row>
    <row r="350563">
      <c r="A350563" t="inlineStr">
        <is>
          <t>ossannah</t>
        </is>
      </c>
      <c r="B350563" t="n">
        <v>1</v>
      </c>
    </row>
    <row r="350564">
      <c r="A350564" t="inlineStr">
        <is>
          <t>kolodjie</t>
        </is>
      </c>
      <c r="B350564" t="n">
        <v>1</v>
      </c>
    </row>
    <row r="350565">
      <c r="A350565" t="inlineStr">
        <is>
          <t>aishagh</t>
        </is>
      </c>
      <c r="B350565" t="n">
        <v>1</v>
      </c>
    </row>
    <row r="350566">
      <c r="A350566" t="inlineStr">
        <is>
          <t>mungravarty</t>
        </is>
      </c>
      <c r="B350566" t="n">
        <v>1</v>
      </c>
    </row>
    <row r="350567">
      <c r="A350567" t="inlineStr">
        <is>
          <t>descharger</t>
        </is>
      </c>
      <c r="B350567" t="n">
        <v>1</v>
      </c>
    </row>
    <row r="350568">
      <c r="A350568" t="inlineStr">
        <is>
          <t>airdar</t>
        </is>
      </c>
      <c r="B350568" t="n">
        <v>2</v>
      </c>
    </row>
    <row r="350569">
      <c r="A350569" t="inlineStr">
        <is>
          <t>jaydossdc</t>
        </is>
      </c>
      <c r="B350569" t="n">
        <v>1</v>
      </c>
    </row>
    <row r="350570">
      <c r="A350570" t="inlineStr">
        <is>
          <t>romanionzo</t>
        </is>
      </c>
      <c r="B350570" t="n">
        <v>1</v>
      </c>
    </row>
    <row r="350571">
      <c r="A350571" t="inlineStr">
        <is>
          <t>worked—and</t>
        </is>
      </c>
      <c r="B350571" t="n">
        <v>7</v>
      </c>
    </row>
    <row r="350572">
      <c r="A350572" t="inlineStr">
        <is>
          <t>golddoven</t>
        </is>
      </c>
      <c r="B350572" t="n">
        <v>1</v>
      </c>
    </row>
    <row r="350573">
      <c r="A350573" t="inlineStr">
        <is>
          <t>quirina</t>
        </is>
      </c>
      <c r="B350573" t="n">
        <v>1</v>
      </c>
    </row>
    <row r="350574">
      <c r="A350574" t="inlineStr">
        <is>
          <t>canú</t>
        </is>
      </c>
      <c r="B350574" t="n">
        <v>1</v>
      </c>
    </row>
    <row r="350575">
      <c r="A350575" t="inlineStr">
        <is>
          <t>meadowstomach</t>
        </is>
      </c>
      <c r="B350575" t="n">
        <v>1</v>
      </c>
    </row>
    <row r="350576">
      <c r="A350576" t="inlineStr">
        <is>
          <t>rattlow</t>
        </is>
      </c>
      <c r="B350576" t="n">
        <v>1</v>
      </c>
    </row>
    <row r="350577">
      <c r="A350577" t="inlineStr">
        <is>
          <t>coast—and</t>
        </is>
      </c>
      <c r="B350577" t="n">
        <v>1</v>
      </c>
    </row>
    <row r="350578">
      <c r="A350578" t="inlineStr">
        <is>
          <t>platebike</t>
        </is>
      </c>
      <c r="B350578" t="n">
        <v>1</v>
      </c>
    </row>
    <row r="350579">
      <c r="A350579" t="inlineStr">
        <is>
          <t>elephantland</t>
        </is>
      </c>
      <c r="B350579" t="n">
        <v>1</v>
      </c>
    </row>
    <row r="350580">
      <c r="A350580" t="inlineStr">
        <is>
          <t>ihorra</t>
        </is>
      </c>
      <c r="B350580" t="n">
        <v>1</v>
      </c>
    </row>
    <row r="350581">
      <c r="A350581" t="inlineStr">
        <is>
          <t>oliverre</t>
        </is>
      </c>
      <c r="B350581" t="n">
        <v>1</v>
      </c>
    </row>
    <row r="350582">
      <c r="A350582" t="inlineStr">
        <is>
          <t>captisa</t>
        </is>
      </c>
      <c r="B350582" t="n">
        <v>1</v>
      </c>
    </row>
    <row r="350583">
      <c r="A350583" t="inlineStr">
        <is>
          <t>inverm</t>
        </is>
      </c>
      <c r="B350583" t="n">
        <v>1</v>
      </c>
    </row>
    <row r="350584">
      <c r="A350584" t="inlineStr">
        <is>
          <t>changerooms</t>
        </is>
      </c>
      <c r="B350584" t="n">
        <v>1</v>
      </c>
    </row>
    <row r="350585">
      <c r="A350585" t="inlineStr">
        <is>
          <t>ablt</t>
        </is>
      </c>
      <c r="B350585" t="n">
        <v>1</v>
      </c>
    </row>
    <row r="350586">
      <c r="A350586" t="inlineStr">
        <is>
          <t>fgtype</t>
        </is>
      </c>
      <c r="B350586" t="n">
        <v>1</v>
      </c>
    </row>
    <row r="350587">
      <c r="A350587" t="inlineStr">
        <is>
          <t>bodingwell</t>
        </is>
      </c>
      <c r="B350587" t="n">
        <v>1</v>
      </c>
    </row>
    <row r="350588">
      <c r="A350588" t="inlineStr">
        <is>
          <t>retagricity</t>
        </is>
      </c>
      <c r="B350588" t="n">
        <v>1</v>
      </c>
    </row>
    <row r="350589">
      <c r="A350589" t="inlineStr">
        <is>
          <t>localjuniordive</t>
        </is>
      </c>
      <c r="B350589" t="n">
        <v>1</v>
      </c>
    </row>
    <row r="350590">
      <c r="A350590" t="inlineStr">
        <is>
          <t>laminant</t>
        </is>
      </c>
      <c r="B350590" t="n">
        <v>1</v>
      </c>
    </row>
    <row r="350591">
      <c r="A350591" t="inlineStr">
        <is>
          <t>housecarousel</t>
        </is>
      </c>
      <c r="B350591" t="n">
        <v>1</v>
      </c>
    </row>
    <row r="350592">
      <c r="A350592" t="inlineStr">
        <is>
          <t>safekeeptrack</t>
        </is>
      </c>
      <c r="B350592" t="n">
        <v>1</v>
      </c>
    </row>
    <row r="350593">
      <c r="A350593" t="inlineStr">
        <is>
          <t>disciplules</t>
        </is>
      </c>
      <c r="B350593" t="n">
        <v>1</v>
      </c>
    </row>
    <row r="350594">
      <c r="A350594" t="inlineStr">
        <is>
          <t>netreports</t>
        </is>
      </c>
      <c r="B350594" t="n">
        <v>1</v>
      </c>
    </row>
    <row r="350595">
      <c r="A350595" t="inlineStr">
        <is>
          <t>heliophobia</t>
        </is>
      </c>
      <c r="B350595" t="n">
        <v>1</v>
      </c>
    </row>
    <row r="350596">
      <c r="A350596" t="inlineStr">
        <is>
          <t>stletico</t>
        </is>
      </c>
      <c r="B350596" t="n">
        <v>1</v>
      </c>
    </row>
    <row r="350597">
      <c r="A350597" t="inlineStr">
        <is>
          <t>unoodcpian</t>
        </is>
      </c>
      <c r="B350597" t="n">
        <v>1</v>
      </c>
    </row>
    <row r="350598">
      <c r="A350598" t="inlineStr">
        <is>
          <t>streetkey</t>
        </is>
      </c>
      <c r="B350598" t="n">
        <v>1</v>
      </c>
    </row>
    <row r="350599">
      <c r="A350599" t="inlineStr">
        <is>
          <t>pieceno</t>
        </is>
      </c>
      <c r="B350599" t="n">
        <v>1</v>
      </c>
    </row>
    <row r="350600">
      <c r="A350600" t="inlineStr">
        <is>
          <t>silsmere</t>
        </is>
      </c>
      <c r="B350600" t="n">
        <v>1</v>
      </c>
    </row>
    <row r="350601">
      <c r="A350601" t="inlineStr">
        <is>
          <t>httpthinknation</t>
        </is>
      </c>
      <c r="B350601" t="n">
        <v>1</v>
      </c>
    </row>
    <row r="350602">
      <c r="A350602" t="inlineStr">
        <is>
          <t>entertainen</t>
        </is>
      </c>
      <c r="B350602" t="n">
        <v>1</v>
      </c>
    </row>
    <row r="350603">
      <c r="A350603" t="inlineStr">
        <is>
          <t>blobalkin</t>
        </is>
      </c>
      <c r="B350603" t="n">
        <v>1</v>
      </c>
    </row>
    <row r="350604">
      <c r="A350604" t="inlineStr">
        <is>
          <t>httpphasia</t>
        </is>
      </c>
      <c r="B350604" t="n">
        <v>1</v>
      </c>
    </row>
    <row r="350605">
      <c r="A350605" t="inlineStr">
        <is>
          <t>com1b0qht6ngvn</t>
        </is>
      </c>
      <c r="B350605" t="n">
        <v>1</v>
      </c>
    </row>
    <row r="350606">
      <c r="A350606" t="inlineStr">
        <is>
          <t>accreditee</t>
        </is>
      </c>
      <c r="B350606" t="n">
        <v>1</v>
      </c>
    </row>
    <row r="350607">
      <c r="A350607" t="inlineStr">
        <is>
          <t>orginthecountrylearn</t>
        </is>
      </c>
      <c r="B350607" t="n">
        <v>1</v>
      </c>
    </row>
    <row r="350608">
      <c r="A350608" t="inlineStr">
        <is>
          <t>govpagesmainsettypesindex</t>
        </is>
      </c>
      <c r="B350608" t="n">
        <v>1</v>
      </c>
    </row>
    <row r="350609">
      <c r="A350609" t="inlineStr">
        <is>
          <t>beauhey</t>
        </is>
      </c>
      <c r="B350609" t="n">
        <v>1</v>
      </c>
    </row>
    <row r="350610">
      <c r="A350610" t="inlineStr">
        <is>
          <t>coinnotate</t>
        </is>
      </c>
      <c r="B350610" t="n">
        <v>1</v>
      </c>
    </row>
    <row r="350611">
      <c r="A350611" t="inlineStr">
        <is>
          <t>nydt</t>
        </is>
      </c>
      <c r="B350611" t="n">
        <v>1</v>
      </c>
    </row>
    <row r="350612">
      <c r="A350612" t="inlineStr">
        <is>
          <t>arxques</t>
        </is>
      </c>
      <c r="B350612" t="n">
        <v>1</v>
      </c>
    </row>
    <row r="350613">
      <c r="A350613" t="inlineStr">
        <is>
          <t>borrescht</t>
        </is>
      </c>
      <c r="B350613" t="n">
        <v>1</v>
      </c>
    </row>
    <row r="350614">
      <c r="A350614" t="inlineStr">
        <is>
          <t>shallappropriately</t>
        </is>
      </c>
      <c r="B350614" t="n">
        <v>1</v>
      </c>
    </row>
    <row r="350615">
      <c r="A350615" t="inlineStr">
        <is>
          <t>superathletes</t>
        </is>
      </c>
      <c r="B350615" t="n">
        <v>1</v>
      </c>
    </row>
    <row r="350616">
      <c r="A350616" t="inlineStr">
        <is>
          <t>individualizational</t>
        </is>
      </c>
      <c r="B350616" t="n">
        <v>1</v>
      </c>
    </row>
    <row r="350617">
      <c r="A350617" t="inlineStr">
        <is>
          <t>comerias</t>
        </is>
      </c>
      <c r="B350617" t="n">
        <v>1</v>
      </c>
    </row>
    <row r="350618">
      <c r="A350618" t="inlineStr">
        <is>
          <t>zegus</t>
        </is>
      </c>
      <c r="B350618" t="n">
        <v>1</v>
      </c>
    </row>
    <row r="350619">
      <c r="A350619" t="inlineStr">
        <is>
          <t>gyneolite</t>
        </is>
      </c>
      <c r="B350619" t="n">
        <v>1</v>
      </c>
    </row>
    <row r="350620">
      <c r="A350620" t="inlineStr">
        <is>
          <t>orgaed</t>
        </is>
      </c>
      <c r="B350620" t="n">
        <v>1</v>
      </c>
    </row>
    <row r="350621">
      <c r="A350621" t="inlineStr">
        <is>
          <t>xmel</t>
        </is>
      </c>
      <c r="B350621" t="n">
        <v>1</v>
      </c>
    </row>
    <row r="350622">
      <c r="A350622" t="inlineStr">
        <is>
          <t>satuzawa</t>
        </is>
      </c>
      <c r="B350622" t="n">
        <v>1</v>
      </c>
    </row>
    <row r="350623">
      <c r="A350623" t="inlineStr">
        <is>
          <t>andadorah</t>
        </is>
      </c>
      <c r="B350623" t="n">
        <v>1</v>
      </c>
    </row>
    <row r="350624">
      <c r="A350624" t="inlineStr">
        <is>
          <t>qwant</t>
        </is>
      </c>
      <c r="B350624" t="n">
        <v>1</v>
      </c>
    </row>
    <row r="350625">
      <c r="A350625" t="inlineStr">
        <is>
          <t>chapers</t>
        </is>
      </c>
      <c r="B350625" t="n">
        <v>1</v>
      </c>
    </row>
    <row r="350626">
      <c r="A350626" t="inlineStr">
        <is>
          <t>ii–but</t>
        </is>
      </c>
      <c r="B350626" t="n">
        <v>1</v>
      </c>
    </row>
    <row r="350627">
      <c r="A350627" t="inlineStr">
        <is>
          <t>hallerase</t>
        </is>
      </c>
      <c r="B350627" t="n">
        <v>1</v>
      </c>
    </row>
    <row r="350628">
      <c r="A350628" t="inlineStr">
        <is>
          <t>medicalizations</t>
        </is>
      </c>
      <c r="B350628" t="n">
        <v>1</v>
      </c>
    </row>
    <row r="350629">
      <c r="A350629" t="inlineStr">
        <is>
          <t>malapropide</t>
        </is>
      </c>
      <c r="B350629" t="n">
        <v>1</v>
      </c>
    </row>
    <row r="350630">
      <c r="A350630" t="inlineStr">
        <is>
          <t>maladourx</t>
        </is>
      </c>
      <c r="B350630" t="n">
        <v>1</v>
      </c>
    </row>
    <row r="350631">
      <c r="A350631" t="inlineStr">
        <is>
          <t>sittleshoon</t>
        </is>
      </c>
      <c r="B350631" t="n">
        <v>1</v>
      </c>
    </row>
    <row r="350632">
      <c r="A350632" t="inlineStr">
        <is>
          <t>glovina</t>
        </is>
      </c>
      <c r="B350632" t="n">
        <v>1</v>
      </c>
    </row>
    <row r="350633">
      <c r="A350633" t="inlineStr">
        <is>
          <t>perspectivity</t>
        </is>
      </c>
      <c r="B350633" t="n">
        <v>1</v>
      </c>
    </row>
    <row r="350634">
      <c r="A350634" t="inlineStr">
        <is>
          <t>columnposted</t>
        </is>
      </c>
      <c r="B350634" t="n">
        <v>1</v>
      </c>
    </row>
    <row r="350635">
      <c r="A350635" t="inlineStr">
        <is>
          <t>panelinlined</t>
        </is>
      </c>
      <c r="B350635" t="n">
        <v>1</v>
      </c>
    </row>
    <row r="350636">
      <c r="A350636" t="inlineStr">
        <is>
          <t>canvassearchresults</t>
        </is>
      </c>
      <c r="B350636" t="n">
        <v>1</v>
      </c>
    </row>
    <row r="350637">
      <c r="A350637" t="inlineStr">
        <is>
          <t>sliderlocation_greak</t>
        </is>
      </c>
      <c r="B350637" t="n">
        <v>1</v>
      </c>
    </row>
    <row r="350638">
      <c r="A350638" t="inlineStr">
        <is>
          <t>thinwebkit</t>
        </is>
      </c>
      <c r="B350638" t="n">
        <v>1</v>
      </c>
    </row>
    <row r="350639">
      <c r="A350639" t="inlineStr">
        <is>
          <t>hopefully_none</t>
        </is>
      </c>
      <c r="B350639" t="n">
        <v>1</v>
      </c>
    </row>
    <row r="350640">
      <c r="A350640" t="inlineStr">
        <is>
          <t>082318</t>
        </is>
      </c>
      <c r="B350640" t="n">
        <v>1</v>
      </c>
    </row>
    <row r="350641">
      <c r="A350641" t="inlineStr">
        <is>
          <t>netstack2017</t>
        </is>
      </c>
      <c r="B350641" t="n">
        <v>1</v>
      </c>
    </row>
    <row r="350642">
      <c r="A350642" t="inlineStr">
        <is>
          <t>tpm_bootstrap</t>
        </is>
      </c>
      <c r="B350642" t="n">
        <v>1</v>
      </c>
    </row>
    <row r="350643">
      <c r="A350643" t="inlineStr">
        <is>
          <t>shopswin</t>
        </is>
      </c>
      <c r="B350643" t="n">
        <v>1</v>
      </c>
    </row>
    <row r="350644">
      <c r="A350644" t="inlineStr">
        <is>
          <t>lifeurable</t>
        </is>
      </c>
      <c r="B350644" t="n">
        <v>1</v>
      </c>
    </row>
    <row r="350645">
      <c r="A350645" t="inlineStr">
        <is>
          <t>060818</t>
        </is>
      </c>
      <c r="B350645" t="n">
        <v>1</v>
      </c>
    </row>
    <row r="350646">
      <c r="A350646" t="inlineStr">
        <is>
          <t>webuni</t>
        </is>
      </c>
      <c r="B350646" t="n">
        <v>1</v>
      </c>
    </row>
    <row r="350647">
      <c r="A350647" t="inlineStr">
        <is>
          <t>releild</t>
        </is>
      </c>
      <c r="B350647" t="n">
        <v>1</v>
      </c>
    </row>
    <row r="350648">
      <c r="A350648" t="inlineStr">
        <is>
          <t>squeeze2</t>
        </is>
      </c>
      <c r="B350648" t="n">
        <v>1</v>
      </c>
    </row>
    <row r="350649">
      <c r="A350649" t="inlineStr">
        <is>
          <t>hiresjaegerlistsolanor</t>
        </is>
      </c>
      <c r="B350649" t="n">
        <v>1</v>
      </c>
    </row>
    <row r="350650">
      <c r="A350650" t="inlineStr">
        <is>
          <t>langworld</t>
        </is>
      </c>
      <c r="B350650" t="n">
        <v>1</v>
      </c>
    </row>
    <row r="350651">
      <c r="A350651" t="inlineStr">
        <is>
          <t>06t143657</t>
        </is>
      </c>
      <c r="B350651" t="n">
        <v>1</v>
      </c>
    </row>
    <row r="350652">
      <c r="A350652" t="inlineStr">
        <is>
          <t>elatecha123</t>
        </is>
      </c>
      <c r="B350652" t="n">
        <v>1</v>
      </c>
    </row>
    <row r="350653">
      <c r="A350653" t="inlineStr">
        <is>
          <t>necessitest</t>
        </is>
      </c>
      <c r="B350653" t="n">
        <v>1</v>
      </c>
    </row>
    <row r="350654">
      <c r="A350654" t="inlineStr">
        <is>
          <t>packfirmed</t>
        </is>
      </c>
      <c r="B350654" t="n">
        <v>1</v>
      </c>
    </row>
    <row r="350655">
      <c r="A350655" t="inlineStr">
        <is>
          <t>filefolderurl</t>
        </is>
      </c>
      <c r="B350655" t="n">
        <v>1</v>
      </c>
    </row>
    <row r="350656">
      <c r="A350656" t="inlineStr">
        <is>
          <t>trippages</t>
        </is>
      </c>
      <c r="B350656" t="n">
        <v>1</v>
      </c>
    </row>
    <row r="350657">
      <c r="A350657" t="inlineStr">
        <is>
          <t>ermber</t>
        </is>
      </c>
      <c r="B350657" t="n">
        <v>1</v>
      </c>
    </row>
    <row r="350658">
      <c r="A350658" t="inlineStr">
        <is>
          <t>databns</t>
        </is>
      </c>
      <c r="B350658" t="n">
        <v>1</v>
      </c>
    </row>
    <row r="350659">
      <c r="A350659" t="inlineStr">
        <is>
          <t>onehile</t>
        </is>
      </c>
      <c r="B350659" t="n">
        <v>1</v>
      </c>
    </row>
    <row r="350660">
      <c r="A350660" t="inlineStr">
        <is>
          <t>0mirrorssourcefilesmirrorsslackrep</t>
        </is>
      </c>
      <c r="B350660" t="n">
        <v>1</v>
      </c>
    </row>
    <row r="350661">
      <c r="A350661" t="inlineStr">
        <is>
          <t>history_dir</t>
        </is>
      </c>
      <c r="B350661" t="n">
        <v>1</v>
      </c>
    </row>
    <row r="350662">
      <c r="A350662" t="inlineStr">
        <is>
          <t>rubymanager</t>
        </is>
      </c>
      <c r="B350662" t="n">
        <v>1</v>
      </c>
    </row>
    <row r="350663">
      <c r="A350663" t="inlineStr">
        <is>
          <t>weeheremonitor</t>
        </is>
      </c>
      <c r="B350663" t="n">
        <v>1</v>
      </c>
    </row>
    <row r="350664">
      <c r="A350664" t="inlineStr">
        <is>
          <t>datshaddpie</t>
        </is>
      </c>
      <c r="B350664" t="n">
        <v>1</v>
      </c>
    </row>
    <row r="350665">
      <c r="A350665" t="inlineStr">
        <is>
          <t>mockperlip</t>
        </is>
      </c>
      <c r="B350665" t="n">
        <v>1</v>
      </c>
    </row>
    <row r="350666">
      <c r="A350666" t="inlineStr">
        <is>
          <t>mintrust</t>
        </is>
      </c>
      <c r="B350666" t="n">
        <v>1</v>
      </c>
    </row>
    <row r="350667">
      <c r="A350667" t="inlineStr">
        <is>
          <t>mod04</t>
        </is>
      </c>
      <c r="B350667" t="n">
        <v>1</v>
      </c>
    </row>
    <row r="350668">
      <c r="A350668" t="inlineStr">
        <is>
          <t>databnså</t>
        </is>
      </c>
      <c r="B350668" t="n">
        <v>1</v>
      </c>
    </row>
    <row r="350669">
      <c r="A350669" t="inlineStr">
        <is>
          <t>thingspois</t>
        </is>
      </c>
      <c r="B350669" t="n">
        <v>1</v>
      </c>
    </row>
    <row r="350670">
      <c r="A350670" t="inlineStr">
        <is>
          <t>navhighlight</t>
        </is>
      </c>
      <c r="B350670" t="n">
        <v>1</v>
      </c>
    </row>
    <row r="350671">
      <c r="A350671" t="inlineStr">
        <is>
          <t>falsytree</t>
        </is>
      </c>
      <c r="B350671" t="n">
        <v>1</v>
      </c>
    </row>
    <row r="350672">
      <c r="A350672" t="inlineStr">
        <is>
          <t>lockbladder</t>
        </is>
      </c>
      <c r="B350672" t="n">
        <v>1</v>
      </c>
    </row>
    <row r="350673">
      <c r="A350673" t="inlineStr">
        <is>
          <t>comcorezeroslacklet</t>
        </is>
      </c>
      <c r="B350673" t="n">
        <v>1</v>
      </c>
    </row>
    <row r="350674">
      <c r="A350674" t="inlineStr">
        <is>
          <t>caveangle</t>
        </is>
      </c>
      <c r="B350674" t="n">
        <v>1</v>
      </c>
    </row>
    <row r="350675">
      <c r="A350675" t="inlineStr">
        <is>
          <t>mustmac</t>
        </is>
      </c>
      <c r="B350675" t="n">
        <v>1</v>
      </c>
    </row>
    <row r="350676">
      <c r="A350676" t="inlineStr">
        <is>
          <t>prework1</t>
        </is>
      </c>
      <c r="B350676" t="n">
        <v>1</v>
      </c>
    </row>
    <row r="350677">
      <c r="A350677" t="inlineStr">
        <is>
          <t>digiaddedearvelerd</t>
        </is>
      </c>
      <c r="B350677" t="n">
        <v>1</v>
      </c>
    </row>
    <row r="350678">
      <c r="A350678" t="inlineStr">
        <is>
          <t>4cd</t>
        </is>
      </c>
      <c r="B350678" t="n">
        <v>1</v>
      </c>
    </row>
    <row r="350679">
      <c r="A350679" t="inlineStr">
        <is>
          <t>slipwith</t>
        </is>
      </c>
      <c r="B350679" t="n">
        <v>1</v>
      </c>
    </row>
    <row r="350680">
      <c r="A350680" t="inlineStr">
        <is>
          <t>generateemcm</t>
        </is>
      </c>
      <c r="B350680" t="n">
        <v>1</v>
      </c>
    </row>
    <row r="350681">
      <c r="A350681" t="inlineStr">
        <is>
          <t>myfutter</t>
        </is>
      </c>
      <c r="B350681" t="n">
        <v>1</v>
      </c>
    </row>
    <row r="350682">
      <c r="A350682" t="inlineStr">
        <is>
          <t>tbblefb</t>
        </is>
      </c>
      <c r="B350682" t="n">
        <v>1</v>
      </c>
    </row>
    <row r="350683">
      <c r="A350683" t="inlineStr">
        <is>
          <t>isrequirements</t>
        </is>
      </c>
      <c r="B350683" t="n">
        <v>1</v>
      </c>
    </row>
    <row r="350684">
      <c r="A350684" t="inlineStr">
        <is>
          <t>aperalli</t>
        </is>
      </c>
      <c r="B350684" t="n">
        <v>1</v>
      </c>
    </row>
    <row r="350685">
      <c r="A350685" t="inlineStr">
        <is>
          <t>9enzclxc9</t>
        </is>
      </c>
      <c r="B350685" t="n">
        <v>1</v>
      </c>
    </row>
    <row r="350686">
      <c r="A350686" t="inlineStr">
        <is>
          <t>documentsdont</t>
        </is>
      </c>
      <c r="B350686" t="n">
        <v>1</v>
      </c>
    </row>
    <row r="350687">
      <c r="A350687" t="inlineStr">
        <is>
          <t>torrentrent</t>
        </is>
      </c>
      <c r="B350687" t="n">
        <v>1</v>
      </c>
    </row>
    <row r="350688">
      <c r="A350688" t="inlineStr">
        <is>
          <t>igfe</t>
        </is>
      </c>
      <c r="B350688" t="n">
        <v>1</v>
      </c>
    </row>
    <row r="350689">
      <c r="A350689" t="inlineStr">
        <is>
          <t>magictoi</t>
        </is>
      </c>
      <c r="B350689" t="n">
        <v>1</v>
      </c>
    </row>
    <row r="350690">
      <c r="A350690" t="inlineStr">
        <is>
          <t>erbalunt</t>
        </is>
      </c>
      <c r="B350690" t="n">
        <v>1</v>
      </c>
    </row>
    <row r="350691">
      <c r="A350691" t="inlineStr">
        <is>
          <t>spipewrider</t>
        </is>
      </c>
      <c r="B350691" t="n">
        <v>1</v>
      </c>
    </row>
    <row r="350692">
      <c r="A350692" t="inlineStr">
        <is>
          <t>copybranch</t>
        </is>
      </c>
      <c r="B350692" t="n">
        <v>1</v>
      </c>
    </row>
    <row r="350693">
      <c r="A350693" t="inlineStr">
        <is>
          <t>hacklive</t>
        </is>
      </c>
      <c r="B350693" t="n">
        <v>1</v>
      </c>
    </row>
    <row r="350694">
      <c r="A350694" t="inlineStr">
        <is>
          <t>transliterative</t>
        </is>
      </c>
      <c r="B350694" t="n">
        <v>1</v>
      </c>
    </row>
    <row r="350695">
      <c r="A350695" t="inlineStr">
        <is>
          <t>meteor_fn</t>
        </is>
      </c>
      <c r="B350695" t="n">
        <v>1</v>
      </c>
    </row>
    <row r="350696">
      <c r="A350696" t="inlineStr">
        <is>
          <t>request_load_tag</t>
        </is>
      </c>
      <c r="B350696" t="n">
        <v>1</v>
      </c>
    </row>
    <row r="350697">
      <c r="A350697" t="inlineStr">
        <is>
          <t>skuexample</t>
        </is>
      </c>
      <c r="B350697" t="n">
        <v>1</v>
      </c>
    </row>
    <row r="350698">
      <c r="A350698" t="inlineStr">
        <is>
          <t>rhoaertauira</t>
        </is>
      </c>
      <c r="B350698" t="n">
        <v>1</v>
      </c>
    </row>
    <row r="350699">
      <c r="A350699" t="inlineStr">
        <is>
          <t>choroplex</t>
        </is>
      </c>
      <c r="B350699" t="n">
        <v>1</v>
      </c>
    </row>
    <row r="350700">
      <c r="A350700" t="inlineStr">
        <is>
          <t>plurses</t>
        </is>
      </c>
      <c r="B350700" t="n">
        <v>1</v>
      </c>
    </row>
    <row r="350701">
      <c r="A350701" t="inlineStr">
        <is>
          <t>boudewire</t>
        </is>
      </c>
      <c r="B350701" t="n">
        <v>1</v>
      </c>
    </row>
    <row r="350702">
      <c r="A350702" t="inlineStr">
        <is>
          <t>mortuarybrewing</t>
        </is>
      </c>
      <c r="B350702" t="n">
        <v>1</v>
      </c>
    </row>
    <row r="350703">
      <c r="A350703" t="inlineStr">
        <is>
          <t>stroldhouse</t>
        </is>
      </c>
      <c r="B350703" t="n">
        <v>1</v>
      </c>
    </row>
    <row r="350704">
      <c r="A350704" t="inlineStr">
        <is>
          <t>clickollar</t>
        </is>
      </c>
      <c r="B350704" t="n">
        <v>1</v>
      </c>
    </row>
    <row r="350705">
      <c r="A350705" t="inlineStr">
        <is>
          <t>trapeki</t>
        </is>
      </c>
      <c r="B350705" t="n">
        <v>1</v>
      </c>
    </row>
    <row r="350706">
      <c r="A350706" t="inlineStr">
        <is>
          <t>buskeräu</t>
        </is>
      </c>
      <c r="B350706" t="n">
        <v>1</v>
      </c>
    </row>
    <row r="350707">
      <c r="A350707" t="inlineStr">
        <is>
          <t>chefrater</t>
        </is>
      </c>
      <c r="B350707" t="n">
        <v>1</v>
      </c>
    </row>
    <row r="350708">
      <c r="A350708" t="inlineStr">
        <is>
          <t>httpfuelfestivalsomark</t>
        </is>
      </c>
      <c r="B350708" t="n">
        <v>1</v>
      </c>
    </row>
    <row r="350709">
      <c r="A350709" t="inlineStr">
        <is>
          <t>mondeau</t>
        </is>
      </c>
      <c r="B350709" t="n">
        <v>1</v>
      </c>
    </row>
    <row r="350710">
      <c r="A350710" t="inlineStr">
        <is>
          <t>gaentik</t>
        </is>
      </c>
      <c r="B350710" t="n">
        <v>1</v>
      </c>
    </row>
    <row r="350711">
      <c r="A350711" t="inlineStr">
        <is>
          <t>6859</t>
        </is>
      </c>
      <c r="B350711" t="n">
        <v>2</v>
      </c>
    </row>
    <row r="350712">
      <c r="A350712" t="inlineStr">
        <is>
          <t>trotze</t>
        </is>
      </c>
      <c r="B350712" t="n">
        <v>1</v>
      </c>
    </row>
    <row r="350713">
      <c r="A350713" t="inlineStr">
        <is>
          <t>domovo</t>
        </is>
      </c>
      <c r="B350713" t="n">
        <v>1</v>
      </c>
    </row>
    <row r="350714">
      <c r="A350714" t="inlineStr">
        <is>
          <t>24125</t>
        </is>
      </c>
      <c r="B350714" t="n">
        <v>1</v>
      </c>
    </row>
    <row r="350715">
      <c r="A350715" t="inlineStr">
        <is>
          <t>guestexperienced</t>
        </is>
      </c>
      <c r="B350715" t="n">
        <v>1</v>
      </c>
    </row>
    <row r="350716">
      <c r="A350716" t="inlineStr">
        <is>
          <t>turnerbecomesunpopular</t>
        </is>
      </c>
      <c r="B350716" t="n">
        <v>1</v>
      </c>
    </row>
    <row r="350717">
      <c r="A350717" t="inlineStr">
        <is>
          <t>deptta</t>
        </is>
      </c>
      <c r="B350717" t="n">
        <v>1</v>
      </c>
    </row>
    <row r="350718">
      <c r="A350718" t="inlineStr">
        <is>
          <t>roarboy</t>
        </is>
      </c>
      <c r="B350718" t="n">
        <v>1</v>
      </c>
    </row>
    <row r="350719">
      <c r="A350719" t="inlineStr">
        <is>
          <t>�humans</t>
        </is>
      </c>
      <c r="B350719" t="n">
        <v>1</v>
      </c>
    </row>
    <row r="350720">
      <c r="A350720" t="inlineStr">
        <is>
          <t>chicagoarts</t>
        </is>
      </c>
      <c r="B350720" t="n">
        <v>1</v>
      </c>
    </row>
    <row r="350721">
      <c r="A350721" t="inlineStr">
        <is>
          <t>costs1</t>
        </is>
      </c>
      <c r="B350721" t="n">
        <v>1</v>
      </c>
    </row>
    <row r="350722">
      <c r="A350722" t="inlineStr">
        <is>
          <t>boardsharing</t>
        </is>
      </c>
      <c r="B350722" t="n">
        <v>1</v>
      </c>
    </row>
    <row r="350723">
      <c r="A350723" t="inlineStr">
        <is>
          <t>tesammi</t>
        </is>
      </c>
      <c r="B350723" t="n">
        <v>1</v>
      </c>
    </row>
    <row r="350724">
      <c r="A350724" t="inlineStr">
        <is>
          <t>tulkir</t>
        </is>
      </c>
      <c r="B350724" t="n">
        <v>1</v>
      </c>
    </row>
    <row r="350725">
      <c r="A350725" t="inlineStr">
        <is>
          <t>ultimaid</t>
        </is>
      </c>
      <c r="B350725" t="n">
        <v>1</v>
      </c>
    </row>
    <row r="350726">
      <c r="A350726" t="inlineStr">
        <is>
          <t>freshele</t>
        </is>
      </c>
      <c r="B350726" t="n">
        <v>1</v>
      </c>
    </row>
    <row r="350727">
      <c r="A350727" t="inlineStr">
        <is>
          <t>bruiisable</t>
        </is>
      </c>
      <c r="B350727" t="n">
        <v>1</v>
      </c>
    </row>
    <row r="350728">
      <c r="A350728" t="inlineStr">
        <is>
          <t>ghostlore</t>
        </is>
      </c>
      <c r="B350728" t="n">
        <v>1</v>
      </c>
    </row>
    <row r="350729">
      <c r="A350729" t="inlineStr">
        <is>
          <t>keeper7</t>
        </is>
      </c>
      <c r="B350729" t="n">
        <v>1</v>
      </c>
    </row>
    <row r="350730">
      <c r="A350730" t="inlineStr">
        <is>
          <t>builar</t>
        </is>
      </c>
      <c r="B350730" t="n">
        <v>1</v>
      </c>
    </row>
    <row r="350731">
      <c r="A350731" t="inlineStr">
        <is>
          <t>drummu</t>
        </is>
      </c>
      <c r="B350731" t="n">
        <v>1</v>
      </c>
    </row>
    <row r="350732">
      <c r="A350732" t="inlineStr">
        <is>
          <t>sinquilo</t>
        </is>
      </c>
      <c r="B350732" t="n">
        <v>1</v>
      </c>
    </row>
    <row r="350733">
      <c r="A350733" t="inlineStr">
        <is>
          <t>ginandro</t>
        </is>
      </c>
      <c r="B350733" t="n">
        <v>1</v>
      </c>
    </row>
    <row r="350734">
      <c r="A350734" t="inlineStr">
        <is>
          <t>lightrogg</t>
        </is>
      </c>
      <c r="B350734" t="n">
        <v>1</v>
      </c>
    </row>
    <row r="350735">
      <c r="A350735" t="inlineStr">
        <is>
          <t>obodane</t>
        </is>
      </c>
      <c r="B350735" t="n">
        <v>1</v>
      </c>
    </row>
    <row r="350736">
      <c r="A350736" t="inlineStr">
        <is>
          <t>þrvar</t>
        </is>
      </c>
      <c r="B350736" t="n">
        <v>1</v>
      </c>
    </row>
    <row r="350737">
      <c r="A350737" t="inlineStr">
        <is>
          <t>favoritation</t>
        </is>
      </c>
      <c r="B350737" t="n">
        <v>1</v>
      </c>
    </row>
    <row r="350738">
      <c r="A350738" t="inlineStr">
        <is>
          <t>rakno</t>
        </is>
      </c>
      <c r="B350738" t="n">
        <v>1</v>
      </c>
    </row>
    <row r="350739">
      <c r="A350739" t="inlineStr">
        <is>
          <t>haggide</t>
        </is>
      </c>
      <c r="B350739" t="n">
        <v>1</v>
      </c>
    </row>
    <row r="350740">
      <c r="A350740" t="inlineStr">
        <is>
          <t>keepake</t>
        </is>
      </c>
      <c r="B350740" t="n">
        <v>1</v>
      </c>
    </row>
    <row r="350741">
      <c r="A350741" t="inlineStr">
        <is>
          <t>kingosama</t>
        </is>
      </c>
      <c r="B350741" t="n">
        <v>1</v>
      </c>
    </row>
    <row r="350742">
      <c r="A350742" t="inlineStr">
        <is>
          <t>weirdstride</t>
        </is>
      </c>
      <c r="B350742" t="n">
        <v>1</v>
      </c>
    </row>
    <row r="350743">
      <c r="A350743" t="inlineStr">
        <is>
          <t>heliotarget</t>
        </is>
      </c>
      <c r="B350743" t="n">
        <v>1</v>
      </c>
    </row>
    <row r="350744">
      <c r="A350744" t="inlineStr">
        <is>
          <t>elvishmehcost</t>
        </is>
      </c>
      <c r="B350744" t="n">
        <v>1</v>
      </c>
    </row>
    <row r="350745">
      <c r="A350745" t="inlineStr">
        <is>
          <t>dualitycost</t>
        </is>
      </c>
      <c r="B350745" t="n">
        <v>1</v>
      </c>
    </row>
    <row r="350746">
      <c r="A350746" t="inlineStr">
        <is>
          <t>espirit</t>
        </is>
      </c>
      <c r="B350746" t="n">
        <v>1</v>
      </c>
    </row>
    <row r="350747">
      <c r="A350747" t="inlineStr">
        <is>
          <t>ciod</t>
        </is>
      </c>
      <c r="B350747" t="n">
        <v>1</v>
      </c>
    </row>
    <row r="350748">
      <c r="A350748" t="inlineStr">
        <is>
          <t>g80k</t>
        </is>
      </c>
      <c r="B350748" t="n">
        <v>1</v>
      </c>
    </row>
    <row r="350749">
      <c r="A350749" t="inlineStr">
        <is>
          <t>classyttced</t>
        </is>
      </c>
      <c r="B350749" t="n">
        <v>1</v>
      </c>
    </row>
    <row r="350750">
      <c r="A350750" t="inlineStr">
        <is>
          <t>pow_extension</t>
        </is>
      </c>
      <c r="B350750" t="n">
        <v>1</v>
      </c>
    </row>
    <row r="350751">
      <c r="A350751" t="inlineStr">
        <is>
          <t>featureinfo</t>
        </is>
      </c>
      <c r="B350751" t="n">
        <v>2</v>
      </c>
    </row>
    <row r="350752">
      <c r="A350752" t="inlineStr">
        <is>
          <t>u64_t</t>
        </is>
      </c>
      <c r="B350752" t="n">
        <v>1</v>
      </c>
    </row>
    <row r="350753">
      <c r="A350753" t="inlineStr">
        <is>
          <t>msg_format</t>
        </is>
      </c>
      <c r="B350753" t="n">
        <v>1</v>
      </c>
    </row>
    <row r="350754">
      <c r="A350754" t="inlineStr">
        <is>
          <t>from_tuple</t>
        </is>
      </c>
      <c r="B350754" t="n">
        <v>1</v>
      </c>
    </row>
    <row r="350755">
      <c r="A350755" t="inlineStr">
        <is>
          <t>msg_loop</t>
        </is>
      </c>
      <c r="B350755" t="n">
        <v>1</v>
      </c>
    </row>
    <row r="350756">
      <c r="A350756" t="inlineStr">
        <is>
          <t>_iomemap</t>
        </is>
      </c>
      <c r="B350756" t="n">
        <v>1</v>
      </c>
    </row>
    <row r="350757">
      <c r="A350757" t="inlineStr">
        <is>
          <t>have_wells</t>
        </is>
      </c>
      <c r="B350757" t="n">
        <v>1</v>
      </c>
    </row>
    <row r="350758">
      <c r="A350758" t="inlineStr">
        <is>
          <t>mut_unlock_zones</t>
        </is>
      </c>
      <c r="B350758" t="n">
        <v>1</v>
      </c>
    </row>
    <row r="350759">
      <c r="A350759" t="inlineStr">
        <is>
          <t>full_alias</t>
        </is>
      </c>
      <c r="B350759" t="n">
        <v>1</v>
      </c>
    </row>
    <row r="350760">
      <c r="A350760" t="inlineStr">
        <is>
          <t>defaultsyncverizer</t>
        </is>
      </c>
      <c r="B350760" t="n">
        <v>1</v>
      </c>
    </row>
    <row r="350761">
      <c r="A350761" t="inlineStr">
        <is>
          <t>typeformator</t>
        </is>
      </c>
      <c r="B350761" t="n">
        <v>1</v>
      </c>
    </row>
    <row r="350762">
      <c r="A350762" t="inlineStr">
        <is>
          <t>assume_async</t>
        </is>
      </c>
      <c r="B350762" t="n">
        <v>1</v>
      </c>
    </row>
    <row r="350763">
      <c r="A350763" t="inlineStr">
        <is>
          <t>parsersa_of_bytes</t>
        </is>
      </c>
      <c r="B350763" t="n">
        <v>1</v>
      </c>
    </row>
    <row r="350764">
      <c r="A350764" t="inlineStr">
        <is>
          <t>obj_number</t>
        </is>
      </c>
      <c r="B350764" t="n">
        <v>1</v>
      </c>
    </row>
    <row r="350765">
      <c r="A350765" t="inlineStr">
        <is>
          <t>throwmethod</t>
        </is>
      </c>
      <c r="B350765" t="n">
        <v>1</v>
      </c>
    </row>
    <row r="350766">
      <c r="A350766" t="inlineStr">
        <is>
          <t>incomingbytearray</t>
        </is>
      </c>
      <c r="B350766" t="n">
        <v>1</v>
      </c>
    </row>
    <row r="350767">
      <c r="A350767" t="inlineStr">
        <is>
          <t>fo_number</t>
        </is>
      </c>
      <c r="B350767" t="n">
        <v>1</v>
      </c>
    </row>
    <row r="350768">
      <c r="A350768" t="inlineStr">
        <is>
          <t>surelypostference</t>
        </is>
      </c>
      <c r="B350768" t="n">
        <v>1</v>
      </c>
    </row>
    <row r="350769">
      <c r="A350769" t="inlineStr">
        <is>
          <t>create_hexstream</t>
        </is>
      </c>
      <c r="B350769" t="n">
        <v>1</v>
      </c>
    </row>
    <row r="350770">
      <c r="A350770" t="inlineStr">
        <is>
          <t>bool_backshops_list</t>
        </is>
      </c>
      <c r="B350770" t="n">
        <v>1</v>
      </c>
    </row>
    <row r="350771">
      <c r="A350771" t="inlineStr">
        <is>
          <t>shortoriented</t>
        </is>
      </c>
      <c r="B350771" t="n">
        <v>1</v>
      </c>
    </row>
    <row r="350772">
      <c r="A350772" t="inlineStr">
        <is>
          <t>mappedvoid</t>
        </is>
      </c>
      <c r="B350772" t="n">
        <v>1</v>
      </c>
    </row>
    <row r="350773">
      <c r="A350773" t="inlineStr">
        <is>
          <t>fetch_null</t>
        </is>
      </c>
      <c r="B350773" t="n">
        <v>1</v>
      </c>
    </row>
    <row r="350774">
      <c r="A350774" t="inlineStr">
        <is>
          <t>land_host</t>
        </is>
      </c>
      <c r="B350774" t="n">
        <v>1</v>
      </c>
    </row>
    <row r="350775">
      <c r="A350775" t="inlineStr">
        <is>
          <t>man_point</t>
        </is>
      </c>
      <c r="B350775" t="n">
        <v>1</v>
      </c>
    </row>
    <row r="350776">
      <c r="A350776" t="inlineStr">
        <is>
          <t>cfneedfixffffffff</t>
        </is>
      </c>
      <c r="B350776" t="n">
        <v>1</v>
      </c>
    </row>
    <row r="350777">
      <c r="A350777" t="inlineStr">
        <is>
          <t>from_iter</t>
        </is>
      </c>
      <c r="B350777" t="n">
        <v>2</v>
      </c>
    </row>
    <row r="350778">
      <c r="A350778" t="inlineStr">
        <is>
          <t>as_utf8</t>
        </is>
      </c>
      <c r="B350778" t="n">
        <v>1</v>
      </c>
    </row>
    <row r="350779">
      <c r="A350779" t="inlineStr">
        <is>
          <t>cfcheckingoingfurterexception</t>
        </is>
      </c>
      <c r="B350779" t="n">
        <v>1</v>
      </c>
    </row>
    <row r="350780">
      <c r="A350780" t="inlineStr">
        <is>
          <t>get_current_raw_hashes</t>
        </is>
      </c>
      <c r="B350780" t="n">
        <v>1</v>
      </c>
    </row>
    <row r="350781">
      <c r="A350781" t="inlineStr">
        <is>
          <t>modcell</t>
        </is>
      </c>
      <c r="B350781" t="n">
        <v>1</v>
      </c>
    </row>
    <row r="350782">
      <c r="A350782" t="inlineStr">
        <is>
          <t>mkxxx</t>
        </is>
      </c>
      <c r="B350782" t="n">
        <v>1</v>
      </c>
    </row>
    <row r="350783">
      <c r="A350783" t="inlineStr">
        <is>
          <t>phgarpen</t>
        </is>
      </c>
      <c r="B350783" t="n">
        <v>1</v>
      </c>
    </row>
    <row r="350784">
      <c r="A350784" t="inlineStr">
        <is>
          <t>real_allow</t>
        </is>
      </c>
      <c r="B350784" t="n">
        <v>1</v>
      </c>
    </row>
    <row r="350785">
      <c r="A350785" t="inlineStr">
        <is>
          <t>raiibeginloop</t>
        </is>
      </c>
      <c r="B350785" t="n">
        <v>1</v>
      </c>
    </row>
    <row r="350786">
      <c r="A350786" t="inlineStr">
        <is>
          <t>composititionechogroup</t>
        </is>
      </c>
      <c r="B350786" t="n">
        <v>1</v>
      </c>
    </row>
    <row r="350787">
      <c r="A350787" t="inlineStr">
        <is>
          <t>pfmutex</t>
        </is>
      </c>
      <c r="B350787" t="n">
        <v>1</v>
      </c>
    </row>
    <row r="350788">
      <c r="A350788" t="inlineStr">
        <is>
          <t>leftmost_wise</t>
        </is>
      </c>
      <c r="B350788" t="n">
        <v>1</v>
      </c>
    </row>
    <row r="350789">
      <c r="A350789" t="inlineStr">
        <is>
          <t>formsatter</t>
        </is>
      </c>
      <c r="B350789" t="n">
        <v>2</v>
      </c>
    </row>
    <row r="350790">
      <c r="A350790" t="inlineStr">
        <is>
          <t>byte_seq</t>
        </is>
      </c>
      <c r="B350790" t="n">
        <v>1</v>
      </c>
    </row>
    <row r="350791">
      <c r="A350791" t="inlineStr">
        <is>
          <t>genuine_ile</t>
        </is>
      </c>
      <c r="B350791" t="n">
        <v>1</v>
      </c>
    </row>
    <row r="350792">
      <c r="A350792" t="inlineStr">
        <is>
          <t>expect_async_mode</t>
        </is>
      </c>
      <c r="B350792" t="n">
        <v>1</v>
      </c>
    </row>
    <row r="350793">
      <c r="A350793" t="inlineStr">
        <is>
          <t>scalar1</t>
        </is>
      </c>
      <c r="B350793" t="n">
        <v>1</v>
      </c>
    </row>
    <row r="350794">
      <c r="A350794" t="inlineStr">
        <is>
          <t>single_u64</t>
        </is>
      </c>
      <c r="B350794" t="n">
        <v>1</v>
      </c>
    </row>
    <row r="350795">
      <c r="A350795" t="inlineStr">
        <is>
          <t>mcr10</t>
        </is>
      </c>
      <c r="B350795" t="n">
        <v>1</v>
      </c>
    </row>
    <row r="350796">
      <c r="A350796" t="inlineStr">
        <is>
          <t>moroth</t>
        </is>
      </c>
      <c r="B350796" t="n">
        <v>1</v>
      </c>
    </row>
    <row r="350797">
      <c r="A350797" t="inlineStr">
        <is>
          <t>e29901f</t>
        </is>
      </c>
      <c r="B350797" t="n">
        <v>1</v>
      </c>
    </row>
    <row r="350798">
      <c r="A350798" t="inlineStr">
        <is>
          <t>vp1310</t>
        </is>
      </c>
      <c r="B350798" t="n">
        <v>1</v>
      </c>
    </row>
    <row r="350799">
      <c r="A350799" t="inlineStr">
        <is>
          <t>jumachen</t>
        </is>
      </c>
      <c r="B350799" t="n">
        <v>1</v>
      </c>
    </row>
    <row r="350800">
      <c r="A350800" t="inlineStr">
        <is>
          <t>siraldrys</t>
        </is>
      </c>
      <c r="B350800" t="n">
        <v>1</v>
      </c>
    </row>
    <row r="350801">
      <c r="A350801" t="inlineStr">
        <is>
          <t>rottenkile</t>
        </is>
      </c>
      <c r="B350801" t="n">
        <v>1</v>
      </c>
    </row>
    <row r="350802">
      <c r="A350802" t="inlineStr">
        <is>
          <t>truzes</t>
        </is>
      </c>
      <c r="B350802" t="n">
        <v>1</v>
      </c>
    </row>
    <row r="350803">
      <c r="A350803" t="inlineStr">
        <is>
          <t>heurean</t>
        </is>
      </c>
      <c r="B350803" t="n">
        <v>1</v>
      </c>
    </row>
    <row r="350804">
      <c r="A350804" t="inlineStr">
        <is>
          <t>signament</t>
        </is>
      </c>
      <c r="B350804" t="n">
        <v>1</v>
      </c>
    </row>
    <row r="350805">
      <c r="A350805" t="inlineStr">
        <is>
          <t>trunknode</t>
        </is>
      </c>
      <c r="B350805" t="n">
        <v>1</v>
      </c>
    </row>
    <row r="350806">
      <c r="A350806" t="inlineStr">
        <is>
          <t>_paging</t>
        </is>
      </c>
      <c r="B350806" t="n">
        <v>1</v>
      </c>
    </row>
    <row r="350807">
      <c r="A350807" t="inlineStr">
        <is>
          <t>_reg_paging</t>
        </is>
      </c>
      <c r="B350807" t="n">
        <v>1</v>
      </c>
    </row>
    <row r="350808">
      <c r="A350808" t="inlineStr">
        <is>
          <t>_reg_pinpoint</t>
        </is>
      </c>
      <c r="B350808" t="n">
        <v>1</v>
      </c>
    </row>
    <row r="350809">
      <c r="A350809" t="inlineStr">
        <is>
          <t>_pinpoint</t>
        </is>
      </c>
      <c r="B350809" t="n">
        <v>1</v>
      </c>
    </row>
    <row r="350810">
      <c r="A350810" t="inlineStr">
        <is>
          <t>down_back</t>
        </is>
      </c>
      <c r="B350810" t="n">
        <v>1</v>
      </c>
    </row>
    <row r="350811">
      <c r="A350811" t="inlineStr">
        <is>
          <t>xamlstackup</t>
        </is>
      </c>
      <c r="B350811" t="n">
        <v>1</v>
      </c>
    </row>
    <row r="350812">
      <c r="A350812" t="inlineStr">
        <is>
          <t>_regasynclayout</t>
        </is>
      </c>
      <c r="B350812" t="n">
        <v>1</v>
      </c>
    </row>
    <row r="350813">
      <c r="A350813" t="inlineStr">
        <is>
          <t>up_back</t>
        </is>
      </c>
      <c r="B350813" t="n">
        <v>1</v>
      </c>
    </row>
    <row r="350814">
      <c r="A350814" t="inlineStr">
        <is>
          <t>xamllist</t>
        </is>
      </c>
      <c r="B350814" t="n">
        <v>1</v>
      </c>
    </row>
    <row r="350815">
      <c r="A350815" t="inlineStr">
        <is>
          <t>up_offdelegate</t>
        </is>
      </c>
      <c r="B350815" t="n">
        <v>1</v>
      </c>
    </row>
    <row r="350816">
      <c r="A350816" t="inlineStr">
        <is>
          <t>up_reg_paging</t>
        </is>
      </c>
      <c r="B350816" t="n">
        <v>1</v>
      </c>
    </row>
    <row r="350817">
      <c r="A350817" t="inlineStr">
        <is>
          <t>xamlstackback</t>
        </is>
      </c>
      <c r="B350817" t="n">
        <v>1</v>
      </c>
    </row>
    <row r="350818">
      <c r="A350818" t="inlineStr">
        <is>
          <t>stillright</t>
        </is>
      </c>
      <c r="B350818" t="n">
        <v>1</v>
      </c>
    </row>
    <row r="350819">
      <c r="A350819" t="inlineStr">
        <is>
          <t>viewproxycall</t>
        </is>
      </c>
      <c r="B350819" t="n">
        <v>1</v>
      </c>
    </row>
    <row r="350820">
      <c r="A350820" t="inlineStr">
        <is>
          <t>_translate</t>
        </is>
      </c>
      <c r="B350820" t="n">
        <v>1</v>
      </c>
    </row>
    <row r="350821">
      <c r="A350821" t="inlineStr">
        <is>
          <t>jägermohant</t>
        </is>
      </c>
      <c r="B350821" t="n">
        <v>1</v>
      </c>
    </row>
    <row r="350822">
      <c r="A350822" t="inlineStr">
        <is>
          <t>lucentas</t>
        </is>
      </c>
      <c r="B350822" t="n">
        <v>1</v>
      </c>
    </row>
    <row r="350823">
      <c r="A350823" t="inlineStr">
        <is>
          <t>megapothecary</t>
        </is>
      </c>
      <c r="B350823" t="n">
        <v>1</v>
      </c>
    </row>
    <row r="350824">
      <c r="A350824" t="inlineStr">
        <is>
          <t>thisel</t>
        </is>
      </c>
      <c r="B350824" t="n">
        <v>1</v>
      </c>
    </row>
    <row r="350825">
      <c r="A350825" t="inlineStr">
        <is>
          <t>eespresso</t>
        </is>
      </c>
      <c r="B350825" t="n">
        <v>1</v>
      </c>
    </row>
    <row r="350826">
      <c r="A350826" t="inlineStr">
        <is>
          <t>metropont</t>
        </is>
      </c>
      <c r="B350826" t="n">
        <v>1</v>
      </c>
    </row>
    <row r="350827">
      <c r="A350827" t="inlineStr">
        <is>
          <t>limited™</t>
        </is>
      </c>
      <c r="B350827" t="n">
        <v>1</v>
      </c>
    </row>
    <row r="350828">
      <c r="A350828" t="inlineStr">
        <is>
          <t>namien</t>
        </is>
      </c>
      <c r="B350828" t="n">
        <v>1</v>
      </c>
    </row>
    <row r="350829">
      <c r="A350829" t="inlineStr">
        <is>
          <t>algarcos</t>
        </is>
      </c>
      <c r="B350829" t="n">
        <v>1</v>
      </c>
    </row>
    <row r="350830">
      <c r="A350830" t="inlineStr">
        <is>
          <t>lunella</t>
        </is>
      </c>
      <c r="B350830" t="n">
        <v>1</v>
      </c>
    </row>
    <row r="350831">
      <c r="A350831" t="inlineStr">
        <is>
          <t>fsharpeness</t>
        </is>
      </c>
      <c r="B350831" t="n">
        <v>1</v>
      </c>
    </row>
    <row r="350832">
      <c r="A350832" t="inlineStr">
        <is>
          <t>kartford</t>
        </is>
      </c>
      <c r="B350832" t="n">
        <v>1</v>
      </c>
    </row>
    <row r="350833">
      <c r="A350833" t="inlineStr">
        <is>
          <t>lyricals</t>
        </is>
      </c>
      <c r="B350833" t="n">
        <v>1</v>
      </c>
    </row>
    <row r="350834">
      <c r="A350834" t="inlineStr">
        <is>
          <t>iconakka</t>
        </is>
      </c>
      <c r="B350834" t="n">
        <v>1</v>
      </c>
    </row>
    <row r="350835">
      <c r="A350835" t="inlineStr">
        <is>
          <t>ingaliakna</t>
        </is>
      </c>
      <c r="B350835" t="n">
        <v>1</v>
      </c>
    </row>
    <row r="350836">
      <c r="A350836" t="inlineStr">
        <is>
          <t>caslariu</t>
        </is>
      </c>
      <c r="B350836" t="n">
        <v>1</v>
      </c>
    </row>
    <row r="350837">
      <c r="A350837" t="inlineStr">
        <is>
          <t>lichtig</t>
        </is>
      </c>
      <c r="B350837" t="n">
        <v>1</v>
      </c>
    </row>
    <row r="350838">
      <c r="A350838" t="inlineStr">
        <is>
          <t>pereztyiot</t>
        </is>
      </c>
      <c r="B350838" t="n">
        <v>1</v>
      </c>
    </row>
    <row r="350839">
      <c r="A350839" t="inlineStr">
        <is>
          <t>algarco</t>
        </is>
      </c>
      <c r="B350839" t="n">
        <v>1</v>
      </c>
    </row>
    <row r="350840">
      <c r="A350840" t="inlineStr">
        <is>
          <t>serakers</t>
        </is>
      </c>
      <c r="B350840" t="n">
        <v>1</v>
      </c>
    </row>
    <row r="350841">
      <c r="A350841" t="inlineStr">
        <is>
          <t>torvii</t>
        </is>
      </c>
      <c r="B350841" t="n">
        <v>1</v>
      </c>
    </row>
    <row r="350842">
      <c r="A350842" t="inlineStr">
        <is>
          <t>bookazine</t>
        </is>
      </c>
      <c r="B350842" t="n">
        <v>1</v>
      </c>
    </row>
    <row r="350843">
      <c r="A350843" t="inlineStr">
        <is>
          <t>reconqued</t>
        </is>
      </c>
      <c r="B350843" t="n">
        <v>1</v>
      </c>
    </row>
    <row r="350844">
      <c r="A350844" t="inlineStr">
        <is>
          <t>1653cl6</t>
        </is>
      </c>
      <c r="B350844" t="n">
        <v>1</v>
      </c>
    </row>
    <row r="350845">
      <c r="A350845" t="inlineStr">
        <is>
          <t>driously</t>
        </is>
      </c>
      <c r="B350845" t="n">
        <v>1</v>
      </c>
    </row>
    <row r="350846">
      <c r="A350846" t="inlineStr">
        <is>
          <t>151916</t>
        </is>
      </c>
      <c r="B350846" t="n">
        <v>1</v>
      </c>
    </row>
    <row r="350847">
      <c r="A350847" t="inlineStr">
        <is>
          <t>neʿrg</t>
        </is>
      </c>
      <c r="B350847" t="n">
        <v>1</v>
      </c>
    </row>
    <row r="350848">
      <c r="A350848" t="inlineStr">
        <is>
          <t>alakah</t>
        </is>
      </c>
      <c r="B350848" t="n">
        <v>1</v>
      </c>
    </row>
    <row r="350849">
      <c r="A350849" t="inlineStr">
        <is>
          <t>moḥammad</t>
        </is>
      </c>
      <c r="B350849" t="n">
        <v>1</v>
      </c>
    </row>
    <row r="350850">
      <c r="A350850" t="inlineStr">
        <is>
          <t>wolfedows</t>
        </is>
      </c>
      <c r="B350850" t="n">
        <v>1</v>
      </c>
    </row>
    <row r="350851">
      <c r="A350851" t="inlineStr">
        <is>
          <t>26f5</t>
        </is>
      </c>
      <c r="B350851" t="n">
        <v>1</v>
      </c>
    </row>
    <row r="350852">
      <c r="A350852" t="inlineStr">
        <is>
          <t>slavwarmess</t>
        </is>
      </c>
      <c r="B350852" t="n">
        <v>1</v>
      </c>
    </row>
    <row r="350853">
      <c r="A350853" t="inlineStr">
        <is>
          <t>18vc23</t>
        </is>
      </c>
      <c r="B350853" t="n">
        <v>1</v>
      </c>
    </row>
    <row r="350854">
      <c r="A350854" t="inlineStr">
        <is>
          <t>meekab</t>
        </is>
      </c>
      <c r="B350854" t="n">
        <v>1</v>
      </c>
    </row>
    <row r="350855">
      <c r="A350855" t="inlineStr">
        <is>
          <t>347dwr</t>
        </is>
      </c>
      <c r="B350855" t="n">
        <v>1</v>
      </c>
    </row>
    <row r="350856">
      <c r="A350856" t="inlineStr">
        <is>
          <t>mystery2</t>
        </is>
      </c>
      <c r="B350856" t="n">
        <v>1</v>
      </c>
    </row>
    <row r="350857">
      <c r="A350857" t="inlineStr">
        <is>
          <t>gleiff</t>
        </is>
      </c>
      <c r="B350857" t="n">
        <v>1</v>
      </c>
    </row>
    <row r="350858">
      <c r="A350858" t="inlineStr">
        <is>
          <t>soprn</t>
        </is>
      </c>
      <c r="B350858" t="n">
        <v>1</v>
      </c>
    </row>
    <row r="350859">
      <c r="A350859" t="inlineStr">
        <is>
          <t>hawkfinch</t>
        </is>
      </c>
      <c r="B350859" t="n">
        <v>1</v>
      </c>
    </row>
    <row r="350860">
      <c r="A350860" t="inlineStr">
        <is>
          <t>firmshots</t>
        </is>
      </c>
      <c r="B350860" t="n">
        <v>1</v>
      </c>
    </row>
    <row r="350861">
      <c r="A350861" t="inlineStr">
        <is>
          <t>position—he</t>
        </is>
      </c>
      <c r="B350861" t="n">
        <v>1</v>
      </c>
    </row>
    <row r="350862">
      <c r="A350862" t="inlineStr">
        <is>
          <t>goandaer</t>
        </is>
      </c>
      <c r="B350862" t="n">
        <v>1</v>
      </c>
    </row>
    <row r="350863">
      <c r="A350863" t="inlineStr">
        <is>
          <t>2f000</t>
        </is>
      </c>
      <c r="B350863" t="n">
        <v>1</v>
      </c>
    </row>
    <row r="350864">
      <c r="A350864" t="inlineStr">
        <is>
          <t>hydroquest</t>
        </is>
      </c>
      <c r="B350864" t="n">
        <v>1</v>
      </c>
    </row>
    <row r="350865">
      <c r="A350865" t="inlineStr">
        <is>
          <t>whocetri</t>
        </is>
      </c>
      <c r="B350865" t="n">
        <v>1</v>
      </c>
    </row>
    <row r="350866">
      <c r="A350866" t="inlineStr">
        <is>
          <t>høyen</t>
        </is>
      </c>
      <c r="B350866" t="n">
        <v>1</v>
      </c>
    </row>
    <row r="350867">
      <c r="A350867" t="inlineStr">
        <is>
          <t>minogliano</t>
        </is>
      </c>
      <c r="B350867" t="n">
        <v>1</v>
      </c>
    </row>
    <row r="350868">
      <c r="A350868" t="inlineStr">
        <is>
          <t>fferrende</t>
        </is>
      </c>
      <c r="B350868" t="n">
        <v>1</v>
      </c>
    </row>
    <row r="350869">
      <c r="A350869" t="inlineStr">
        <is>
          <t>elssbourg</t>
        </is>
      </c>
      <c r="B350869" t="n">
        <v>1</v>
      </c>
    </row>
    <row r="350870">
      <c r="A350870" t="inlineStr">
        <is>
          <t>sauckler</t>
        </is>
      </c>
      <c r="B350870" t="n">
        <v>1</v>
      </c>
    </row>
    <row r="350871">
      <c r="A350871" t="inlineStr">
        <is>
          <t>golapong490</t>
        </is>
      </c>
      <c r="B350871" t="n">
        <v>1</v>
      </c>
    </row>
    <row r="350872">
      <c r="A350872" t="inlineStr">
        <is>
          <t>jetbomb</t>
        </is>
      </c>
      <c r="B350872" t="n">
        <v>1</v>
      </c>
    </row>
    <row r="350873">
      <c r="A350873" t="inlineStr">
        <is>
          <t>boniacente14</t>
        </is>
      </c>
      <c r="B350873" t="n">
        <v>1</v>
      </c>
    </row>
    <row r="350874">
      <c r="A350874" t="inlineStr">
        <is>
          <t>directorwriting</t>
        </is>
      </c>
      <c r="B350874" t="n">
        <v>1</v>
      </c>
    </row>
    <row r="350875">
      <c r="A350875" t="inlineStr">
        <is>
          <t>comdefaultindex</t>
        </is>
      </c>
      <c r="B350875" t="n">
        <v>1</v>
      </c>
    </row>
    <row r="350876">
      <c r="A350876" t="inlineStr">
        <is>
          <t>dukkanya</t>
        </is>
      </c>
      <c r="B350876" t="n">
        <v>1</v>
      </c>
    </row>
    <row r="350877">
      <c r="A350877" t="inlineStr">
        <is>
          <t>andreshin</t>
        </is>
      </c>
      <c r="B350877" t="n">
        <v>1</v>
      </c>
    </row>
    <row r="350878">
      <c r="A350878" t="inlineStr">
        <is>
          <t>burreasy</t>
        </is>
      </c>
      <c r="B350878" t="n">
        <v>1</v>
      </c>
    </row>
    <row r="350879">
      <c r="A350879" t="inlineStr">
        <is>
          <t>acetta</t>
        </is>
      </c>
      <c r="B350879" t="n">
        <v>1</v>
      </c>
    </row>
    <row r="350880">
      <c r="A350880" t="inlineStr">
        <is>
          <t>branthose</t>
        </is>
      </c>
      <c r="B350880" t="n">
        <v>1</v>
      </c>
    </row>
    <row r="350881">
      <c r="A350881" t="inlineStr">
        <is>
          <t>pikarios</t>
        </is>
      </c>
      <c r="B350881" t="n">
        <v>1</v>
      </c>
    </row>
    <row r="350882">
      <c r="A350882" t="inlineStr">
        <is>
          <t>orowitz</t>
        </is>
      </c>
      <c r="B350882" t="n">
        <v>1</v>
      </c>
    </row>
    <row r="350883">
      <c r="A350883" t="inlineStr">
        <is>
          <t>sufferinghaoren</t>
        </is>
      </c>
      <c r="B350883" t="n">
        <v>1</v>
      </c>
    </row>
    <row r="350884">
      <c r="A350884" t="inlineStr">
        <is>
          <t>senist</t>
        </is>
      </c>
      <c r="B350884" t="n">
        <v>1</v>
      </c>
    </row>
    <row r="350885">
      <c r="A350885" t="inlineStr">
        <is>
          <t>wtkif</t>
        </is>
      </c>
      <c r="B350885" t="n">
        <v>1</v>
      </c>
    </row>
    <row r="350886">
      <c r="A350886" t="inlineStr">
        <is>
          <t>smallfooty</t>
        </is>
      </c>
      <c r="B350886" t="n">
        <v>1</v>
      </c>
    </row>
    <row r="350887">
      <c r="A350887" t="inlineStr">
        <is>
          <t>aprolite</t>
        </is>
      </c>
      <c r="B350887" t="n">
        <v>1</v>
      </c>
    </row>
    <row r="350888">
      <c r="A350888" t="inlineStr">
        <is>
          <t>caterm</t>
        </is>
      </c>
      <c r="B350888" t="n">
        <v>1</v>
      </c>
    </row>
    <row r="350889">
      <c r="A350889" t="inlineStr">
        <is>
          <t>cockerist</t>
        </is>
      </c>
      <c r="B350889" t="n">
        <v>1</v>
      </c>
    </row>
    <row r="350890">
      <c r="A350890" t="inlineStr">
        <is>
          <t>prymarch</t>
        </is>
      </c>
      <c r="B350890" t="n">
        <v>1</v>
      </c>
    </row>
    <row r="350891">
      <c r="A350891" t="inlineStr">
        <is>
          <t>banging—</t>
        </is>
      </c>
      <c r="B350891" t="n">
        <v>1</v>
      </c>
    </row>
    <row r="350892">
      <c r="A350892" t="inlineStr">
        <is>
          <t>videotailing</t>
        </is>
      </c>
      <c r="B350892" t="n">
        <v>1</v>
      </c>
    </row>
    <row r="350893">
      <c r="A350893" t="inlineStr">
        <is>
          <t>migate</t>
        </is>
      </c>
      <c r="B350893" t="n">
        <v>1</v>
      </c>
    </row>
    <row r="350894">
      <c r="A350894" t="inlineStr">
        <is>
          <t>oreiler</t>
        </is>
      </c>
      <c r="B350894" t="n">
        <v>1</v>
      </c>
    </row>
    <row r="350895">
      <c r="A350895" t="inlineStr">
        <is>
          <t>wouching</t>
        </is>
      </c>
      <c r="B350895" t="n">
        <v>1</v>
      </c>
    </row>
    <row r="350896">
      <c r="A350896" t="inlineStr">
        <is>
          <t>doncro</t>
        </is>
      </c>
      <c r="B350896" t="n">
        <v>1</v>
      </c>
    </row>
    <row r="350897">
      <c r="A350897" t="inlineStr">
        <is>
          <t>streper</t>
        </is>
      </c>
      <c r="B350897" t="n">
        <v>1</v>
      </c>
    </row>
    <row r="350898">
      <c r="A350898" t="inlineStr">
        <is>
          <t>brookiis</t>
        </is>
      </c>
      <c r="B350898" t="n">
        <v>1</v>
      </c>
    </row>
    <row r="350899">
      <c r="A350899" t="inlineStr">
        <is>
          <t>banet</t>
        </is>
      </c>
      <c r="B350899" t="n">
        <v>1</v>
      </c>
    </row>
    <row r="350900">
      <c r="A350900" t="inlineStr">
        <is>
          <t>jackofrican</t>
        </is>
      </c>
      <c r="B350900" t="n">
        <v>1</v>
      </c>
    </row>
    <row r="350901">
      <c r="A350901" t="inlineStr">
        <is>
          <t>phreys</t>
        </is>
      </c>
      <c r="B350901" t="n">
        <v>1</v>
      </c>
    </row>
    <row r="350902">
      <c r="A350902" t="inlineStr">
        <is>
          <t>notebooksupdated</t>
        </is>
      </c>
      <c r="B350902" t="n">
        <v>1</v>
      </c>
    </row>
    <row r="350903">
      <c r="A350903" t="inlineStr">
        <is>
          <t>leontapheweb</t>
        </is>
      </c>
      <c r="B350903" t="n">
        <v>1</v>
      </c>
    </row>
    <row r="350904">
      <c r="A350904" t="inlineStr">
        <is>
          <t>{{for</t>
        </is>
      </c>
      <c r="B350904" t="n">
        <v>1</v>
      </c>
    </row>
    <row r="350905">
      <c r="A350905" t="inlineStr">
        <is>
          <t>dvbdirector</t>
        </is>
      </c>
      <c r="B350905" t="n">
        <v>1</v>
      </c>
    </row>
    <row r="350906">
      <c r="A350906" t="inlineStr">
        <is>
          <t>gnwresults</t>
        </is>
      </c>
      <c r="B350906" t="n">
        <v>1</v>
      </c>
    </row>
    <row r="350907">
      <c r="A350907" t="inlineStr">
        <is>
          <t>dvbirector</t>
        </is>
      </c>
      <c r="B350907" t="n">
        <v>1</v>
      </c>
    </row>
    <row r="350908">
      <c r="A350908" t="inlineStr">
        <is>
          <t>goblinoids</t>
        </is>
      </c>
      <c r="B350908" t="n">
        <v>2</v>
      </c>
    </row>
    <row r="350909">
      <c r="A350909" t="inlineStr">
        <is>
          <t>bigbadot</t>
        </is>
      </c>
      <c r="B350909" t="n">
        <v>1</v>
      </c>
    </row>
    <row r="350910">
      <c r="A350910" t="inlineStr">
        <is>
          <t>forum|delete</t>
        </is>
      </c>
      <c r="B350910" t="n">
        <v>1</v>
      </c>
    </row>
    <row r="350911">
      <c r="A350911" t="inlineStr">
        <is>
          <t>höpfeger</t>
        </is>
      </c>
      <c r="B350911" t="n">
        <v>1</v>
      </c>
    </row>
    <row r="350912">
      <c r="A350912" t="inlineStr">
        <is>
          <t>guyasso</t>
        </is>
      </c>
      <c r="B350912" t="n">
        <v>1</v>
      </c>
    </row>
    <row r="350913">
      <c r="A350913" t="inlineStr">
        <is>
          <t>zenpore</t>
        </is>
      </c>
      <c r="B350913" t="n">
        <v>1</v>
      </c>
    </row>
    <row r="350914">
      <c r="A350914" t="inlineStr">
        <is>
          <t>lolaq161</t>
        </is>
      </c>
      <c r="B350914" t="n">
        <v>1</v>
      </c>
    </row>
    <row r="350915">
      <c r="A350915" t="inlineStr">
        <is>
          <t>oozon</t>
        </is>
      </c>
      <c r="B350915" t="n">
        <v>1</v>
      </c>
    </row>
    <row r="350916">
      <c r="A350916" t="inlineStr">
        <is>
          <t>reempress2</t>
        </is>
      </c>
      <c r="B350916" t="n">
        <v>1</v>
      </c>
    </row>
    <row r="350917">
      <c r="A350917" t="inlineStr">
        <is>
          <t>drangeloads</t>
        </is>
      </c>
      <c r="B350917" t="n">
        <v>1</v>
      </c>
    </row>
    <row r="350918">
      <c r="A350918" t="inlineStr">
        <is>
          <t>nedhg</t>
        </is>
      </c>
      <c r="B350918" t="n">
        <v>1</v>
      </c>
    </row>
    <row r="350919">
      <c r="A350919" t="inlineStr">
        <is>
          <t>elolensore</t>
        </is>
      </c>
      <c r="B350919" t="n">
        <v>1</v>
      </c>
    </row>
    <row r="350920">
      <c r="A350920" t="inlineStr">
        <is>
          <t>mjolm</t>
        </is>
      </c>
      <c r="B350920" t="n">
        <v>1</v>
      </c>
    </row>
    <row r="350921">
      <c r="A350921" t="inlineStr">
        <is>
          <t>abachel</t>
        </is>
      </c>
      <c r="B350921" t="n">
        <v>1</v>
      </c>
    </row>
    <row r="350922">
      <c r="A350922" t="inlineStr">
        <is>
          <t>kebabween</t>
        </is>
      </c>
      <c r="B350922" t="n">
        <v>1</v>
      </c>
    </row>
    <row r="350923">
      <c r="A350923" t="inlineStr">
        <is>
          <t>specfogchangedtodistribution</t>
        </is>
      </c>
      <c r="B350923" t="n">
        <v>1</v>
      </c>
    </row>
    <row r="350924">
      <c r="A350924" t="inlineStr">
        <is>
          <t>dfiend</t>
        </is>
      </c>
      <c r="B350924" t="n">
        <v>1</v>
      </c>
    </row>
    <row r="350925">
      <c r="A350925" t="inlineStr">
        <is>
          <t>init_angle</t>
        </is>
      </c>
      <c r="B350925" t="n">
        <v>1</v>
      </c>
    </row>
    <row r="350926">
      <c r="A350926" t="inlineStr">
        <is>
          <t>tankblockeddestroyed</t>
        </is>
      </c>
      <c r="B350926" t="n">
        <v>1</v>
      </c>
    </row>
    <row r="350927">
      <c r="A350927" t="inlineStr">
        <is>
          <t>dim2_y</t>
        </is>
      </c>
      <c r="B350927" t="n">
        <v>1</v>
      </c>
    </row>
    <row r="350928">
      <c r="A350928" t="inlineStr">
        <is>
          <t>fragcolor</t>
        </is>
      </c>
      <c r="B350928" t="n">
        <v>1</v>
      </c>
    </row>
    <row r="350929">
      <c r="A350929" t="inlineStr">
        <is>
          <t>stereum</t>
        </is>
      </c>
      <c r="B350929" t="n">
        <v>1</v>
      </c>
    </row>
    <row r="350930">
      <c r="A350930" t="inlineStr">
        <is>
          <t>dim3</t>
        </is>
      </c>
      <c r="B350930" t="n">
        <v>1</v>
      </c>
    </row>
    <row r="350931">
      <c r="A350931" t="inlineStr">
        <is>
          <t>msm_encounter_abstart_mixup</t>
        </is>
      </c>
      <c r="B350931" t="n">
        <v>1</v>
      </c>
    </row>
    <row r="350932">
      <c r="A350932" t="inlineStr">
        <is>
          <t>msmdecisionweighnull</t>
        </is>
      </c>
      <c r="B350932" t="n">
        <v>1</v>
      </c>
    </row>
    <row r="350933">
      <c r="A350933" t="inlineStr">
        <is>
          <t>dm_seek</t>
        </is>
      </c>
      <c r="B350933" t="n">
        <v>1</v>
      </c>
    </row>
    <row r="350934">
      <c r="A350934" t="inlineStr">
        <is>
          <t>dfidrawaudiocapacity</t>
        </is>
      </c>
      <c r="B350934" t="n">
        <v>1</v>
      </c>
    </row>
    <row r="350935">
      <c r="A350935" t="inlineStr">
        <is>
          <t>dim2_x</t>
        </is>
      </c>
      <c r="B350935" t="n">
        <v>1</v>
      </c>
    </row>
    <row r="350936">
      <c r="A350936" t="inlineStr">
        <is>
          <t>msmsurface_pn</t>
        </is>
      </c>
      <c r="B350936" t="n">
        <v>1</v>
      </c>
    </row>
    <row r="350937">
      <c r="A350937" t="inlineStr">
        <is>
          <t>pointsfloat</t>
        </is>
      </c>
      <c r="B350937" t="n">
        <v>1</v>
      </c>
    </row>
    <row r="350938">
      <c r="A350938" t="inlineStr">
        <is>
          <t>pointorigin</t>
        </is>
      </c>
      <c r="B350938" t="n">
        <v>1</v>
      </c>
    </row>
    <row r="350939">
      <c r="A350939" t="inlineStr">
        <is>
          <t>vertical_rgb_rgb</t>
        </is>
      </c>
      <c r="B350939" t="n">
        <v>1</v>
      </c>
    </row>
    <row r="350940">
      <c r="A350940" t="inlineStr">
        <is>
          <t>onblockedshift</t>
        </is>
      </c>
      <c r="B350940" t="n">
        <v>1</v>
      </c>
    </row>
    <row r="350941">
      <c r="A350941" t="inlineStr">
        <is>
          <t>dim3_x</t>
        </is>
      </c>
      <c r="B350941" t="n">
        <v>1</v>
      </c>
    </row>
    <row r="350942">
      <c r="A350942" t="inlineStr">
        <is>
          <t>specfogchangedtocolor</t>
        </is>
      </c>
      <c r="B350942" t="n">
        <v>1</v>
      </c>
    </row>
    <row r="350943">
      <c r="A350943" t="inlineStr">
        <is>
          <t>dm_turn</t>
        </is>
      </c>
      <c r="B350943" t="n">
        <v>1</v>
      </c>
    </row>
    <row r="350944">
      <c r="A350944" t="inlineStr">
        <is>
          <t>msmsio_seek</t>
        </is>
      </c>
      <c r="B350944" t="n">
        <v>1</v>
      </c>
    </row>
    <row r="350945">
      <c r="A350945" t="inlineStr">
        <is>
          <t>msmout2_d</t>
        </is>
      </c>
      <c r="B350945" t="n">
        <v>1</v>
      </c>
    </row>
    <row r="350946">
      <c r="A350946" t="inlineStr">
        <is>
          <t>dfistart</t>
        </is>
      </c>
      <c r="B350946" t="n">
        <v>1</v>
      </c>
    </row>
    <row r="350947">
      <c r="A350947" t="inlineStr">
        <is>
          <t>outtankslbottom</t>
        </is>
      </c>
      <c r="B350947" t="n">
        <v>1</v>
      </c>
    </row>
    <row r="350948">
      <c r="A350948" t="inlineStr">
        <is>
          <t>stereoum_loc</t>
        </is>
      </c>
      <c r="B350948" t="n">
        <v>1</v>
      </c>
    </row>
    <row r="350949">
      <c r="A350949" t="inlineStr">
        <is>
          <t>reflectivecolor</t>
        </is>
      </c>
      <c r="B350949" t="n">
        <v>1</v>
      </c>
    </row>
    <row r="350950">
      <c r="A350950" t="inlineStr">
        <is>
          <t>compute_leftinput</t>
        </is>
      </c>
      <c r="B350950" t="n">
        <v>1</v>
      </c>
    </row>
    <row r="350951">
      <c r="A350951" t="inlineStr">
        <is>
          <t>illuminatedcolor</t>
        </is>
      </c>
      <c r="B350951" t="n">
        <v>1</v>
      </c>
    </row>
    <row r="350952">
      <c r="A350952" t="inlineStr">
        <is>
          <t>queryrightside</t>
        </is>
      </c>
      <c r="B350952" t="n">
        <v>1</v>
      </c>
    </row>
    <row r="350953">
      <c r="A350953" t="inlineStr">
        <is>
          <t>reflectioncolor</t>
        </is>
      </c>
      <c r="B350953" t="n">
        <v>1</v>
      </c>
    </row>
    <row r="350954">
      <c r="A350954" t="inlineStr">
        <is>
          <t>km_depthconn</t>
        </is>
      </c>
      <c r="B350954" t="n">
        <v>1</v>
      </c>
    </row>
    <row r="350955">
      <c r="A350955" t="inlineStr">
        <is>
          <t>aquacting</t>
        </is>
      </c>
      <c r="B350955" t="n">
        <v>1</v>
      </c>
    </row>
    <row r="350956">
      <c r="A350956" t="inlineStr">
        <is>
          <t>farthestre</t>
        </is>
      </c>
      <c r="B350956" t="n">
        <v>1</v>
      </c>
    </row>
    <row r="350957">
      <c r="A350957" t="inlineStr">
        <is>
          <t>mullipetalam</t>
        </is>
      </c>
      <c r="B350957" t="n">
        <v>1</v>
      </c>
    </row>
    <row r="350958">
      <c r="A350958" t="inlineStr">
        <is>
          <t>hardcares</t>
        </is>
      </c>
      <c r="B350958" t="n">
        <v>1</v>
      </c>
    </row>
    <row r="350959">
      <c r="A350959" t="inlineStr">
        <is>
          <t>bokkani</t>
        </is>
      </c>
      <c r="B350959" t="n">
        <v>1</v>
      </c>
    </row>
    <row r="350960">
      <c r="A350960" t="inlineStr">
        <is>
          <t>koruvas</t>
        </is>
      </c>
      <c r="B350960" t="n">
        <v>1</v>
      </c>
    </row>
    <row r="350961">
      <c r="A350961" t="inlineStr">
        <is>
          <t>heebert</t>
        </is>
      </c>
      <c r="B350961" t="n">
        <v>1</v>
      </c>
    </row>
    <row r="350962">
      <c r="A350962" t="inlineStr">
        <is>
          <t>yavoryn</t>
        </is>
      </c>
      <c r="B350962" t="n">
        <v>1</v>
      </c>
    </row>
    <row r="350963">
      <c r="A350963" t="inlineStr">
        <is>
          <t>uanka</t>
        </is>
      </c>
      <c r="B350963" t="n">
        <v>1</v>
      </c>
    </row>
    <row r="350964">
      <c r="A350964" t="inlineStr">
        <is>
          <t>wattnepeg</t>
        </is>
      </c>
      <c r="B350964" t="n">
        <v>1</v>
      </c>
    </row>
    <row r="350965">
      <c r="A350965" t="inlineStr">
        <is>
          <t>remarkitatively</t>
        </is>
      </c>
      <c r="B350965" t="n">
        <v>1</v>
      </c>
    </row>
    <row r="350966">
      <c r="A350966" t="inlineStr">
        <is>
          <t>wiir</t>
        </is>
      </c>
      <c r="B350966" t="n">
        <v>1</v>
      </c>
    </row>
    <row r="350967">
      <c r="A350967" t="inlineStr">
        <is>
          <t>wattnepegs</t>
        </is>
      </c>
      <c r="B350967" t="n">
        <v>1</v>
      </c>
    </row>
    <row r="350968">
      <c r="A350968" t="inlineStr">
        <is>
          <t>uvinus</t>
        </is>
      </c>
      <c r="B350968" t="n">
        <v>1</v>
      </c>
    </row>
    <row r="350969">
      <c r="A350969" t="inlineStr">
        <is>
          <t>dolmore</t>
        </is>
      </c>
      <c r="B350969" t="n">
        <v>1</v>
      </c>
    </row>
    <row r="350970">
      <c r="A350970" t="inlineStr">
        <is>
          <t>tocombe</t>
        </is>
      </c>
      <c r="B350970" t="n">
        <v>1</v>
      </c>
    </row>
    <row r="350971">
      <c r="A350971" t="inlineStr">
        <is>
          <t>04271132ys</t>
        </is>
      </c>
      <c r="B350971" t="n">
        <v>1</v>
      </c>
    </row>
    <row r="350972">
      <c r="A350972" t="inlineStr">
        <is>
          <t>towaldated</t>
        </is>
      </c>
      <c r="B350972" t="n">
        <v>1</v>
      </c>
    </row>
    <row r="350973">
      <c r="A350973" t="inlineStr">
        <is>
          <t>spreadrays</t>
        </is>
      </c>
      <c r="B350973" t="n">
        <v>1</v>
      </c>
    </row>
    <row r="350974">
      <c r="A350974" t="inlineStr">
        <is>
          <t>usftsethyl1980</t>
        </is>
      </c>
      <c r="B350974" t="n">
        <v>1</v>
      </c>
    </row>
    <row r="350975">
      <c r="A350975" t="inlineStr">
        <is>
          <t>corsicope</t>
        </is>
      </c>
      <c r="B350975" t="n">
        <v>1</v>
      </c>
    </row>
    <row r="350976">
      <c r="A350976" t="inlineStr">
        <is>
          <t>mimm</t>
        </is>
      </c>
      <c r="B350976" t="n">
        <v>2</v>
      </c>
    </row>
    <row r="350977">
      <c r="A350977" t="inlineStr">
        <is>
          <t>consequeat</t>
        </is>
      </c>
      <c r="B350977" t="n">
        <v>1</v>
      </c>
    </row>
    <row r="350978">
      <c r="A350978" t="inlineStr">
        <is>
          <t>resurveyer</t>
        </is>
      </c>
      <c r="B350978" t="n">
        <v>1</v>
      </c>
    </row>
    <row r="350979">
      <c r="A350979" t="inlineStr">
        <is>
          <t>camsuggerperson</t>
        </is>
      </c>
      <c r="B350979" t="n">
        <v>1</v>
      </c>
    </row>
    <row r="350980">
      <c r="A350980" t="inlineStr">
        <is>
          <t>schoolsturfo</t>
        </is>
      </c>
      <c r="B350980" t="n">
        <v>1</v>
      </c>
    </row>
    <row r="350981">
      <c r="A350981" t="inlineStr">
        <is>
          <t>incld</t>
        </is>
      </c>
      <c r="B350981" t="n">
        <v>1</v>
      </c>
    </row>
    <row r="350982">
      <c r="A350982" t="inlineStr">
        <is>
          <t>sagcloud</t>
        </is>
      </c>
      <c r="B350982" t="n">
        <v>1</v>
      </c>
    </row>
    <row r="350983">
      <c r="A350983" t="inlineStr">
        <is>
          <t>estectrain</t>
        </is>
      </c>
      <c r="B350983" t="n">
        <v>1</v>
      </c>
    </row>
    <row r="350984">
      <c r="A350984" t="inlineStr">
        <is>
          <t>keade</t>
        </is>
      </c>
      <c r="B350984" t="n">
        <v>1</v>
      </c>
    </row>
    <row r="350985">
      <c r="A350985" t="inlineStr">
        <is>
          <t>tofficag</t>
        </is>
      </c>
      <c r="B350985" t="n">
        <v>1</v>
      </c>
    </row>
    <row r="350986">
      <c r="A350986" t="inlineStr">
        <is>
          <t>usdf647b</t>
        </is>
      </c>
      <c r="B350986" t="n">
        <v>1</v>
      </c>
    </row>
    <row r="350987">
      <c r="A350987" t="inlineStr">
        <is>
          <t>ubringing_to_medal</t>
        </is>
      </c>
      <c r="B350987" t="n">
        <v>1</v>
      </c>
    </row>
    <row r="350988">
      <c r="A350988" t="inlineStr">
        <is>
          <t>retrapping</t>
        </is>
      </c>
      <c r="B350988" t="n">
        <v>1</v>
      </c>
    </row>
    <row r="350989">
      <c r="A350989" t="inlineStr">
        <is>
          <t>saxdu</t>
        </is>
      </c>
      <c r="B350989" t="n">
        <v>1</v>
      </c>
    </row>
    <row r="350990">
      <c r="A350990" t="inlineStr">
        <is>
          <t>formillation</t>
        </is>
      </c>
      <c r="B350990" t="n">
        <v>1</v>
      </c>
    </row>
    <row r="350991">
      <c r="A350991" t="inlineStr">
        <is>
          <t>apracafan218</t>
        </is>
      </c>
      <c r="B350991" t="n">
        <v>1</v>
      </c>
    </row>
    <row r="350992">
      <c r="A350992" t="inlineStr">
        <is>
          <t>riverdestruction</t>
        </is>
      </c>
      <c r="B350992" t="n">
        <v>1</v>
      </c>
    </row>
    <row r="350993">
      <c r="A350993" t="inlineStr">
        <is>
          <t>direteach</t>
        </is>
      </c>
      <c r="B350993" t="n">
        <v>1</v>
      </c>
    </row>
    <row r="350994">
      <c r="A350994" t="inlineStr">
        <is>
          <t>ifaan</t>
        </is>
      </c>
      <c r="B350994" t="n">
        <v>1</v>
      </c>
    </row>
    <row r="350995">
      <c r="A350995" t="inlineStr">
        <is>
          <t>4jspn</t>
        </is>
      </c>
      <c r="B350995" t="n">
        <v>1</v>
      </c>
    </row>
    <row r="350996">
      <c r="A350996" t="inlineStr">
        <is>
          <t>spombutter</t>
        </is>
      </c>
      <c r="B350996" t="n">
        <v>1</v>
      </c>
    </row>
    <row r="350997">
      <c r="A350997" t="inlineStr">
        <is>
          <t>violencehate</t>
        </is>
      </c>
      <c r="B350997" t="n">
        <v>1</v>
      </c>
    </row>
    <row r="350998">
      <c r="A350998" t="inlineStr">
        <is>
          <t>hmtxi</t>
        </is>
      </c>
      <c r="B350998" t="n">
        <v>1</v>
      </c>
    </row>
    <row r="350999">
      <c r="A350999" t="inlineStr">
        <is>
          <t>bullygate</t>
        </is>
      </c>
      <c r="B350999" t="n">
        <v>2</v>
      </c>
    </row>
    <row r="351000">
      <c r="A351000" t="inlineStr">
        <is>
          <t>lactobacin</t>
        </is>
      </c>
      <c r="B351000" t="n">
        <v>1</v>
      </c>
    </row>
    <row r="351001">
      <c r="A351001" t="inlineStr">
        <is>
          <t>proportion—</t>
        </is>
      </c>
      <c r="B351001" t="n">
        <v>1</v>
      </c>
    </row>
    <row r="351002">
      <c r="A351002" t="inlineStr">
        <is>
          <t>youthaction</t>
        </is>
      </c>
      <c r="B351002" t="n">
        <v>1</v>
      </c>
    </row>
    <row r="351003">
      <c r="A351003" t="inlineStr">
        <is>
          <t>cypil2</t>
        </is>
      </c>
      <c r="B351003" t="n">
        <v>1</v>
      </c>
    </row>
    <row r="351004">
      <c r="A351004" t="inlineStr">
        <is>
          <t>vpcms</t>
        </is>
      </c>
      <c r="B351004" t="n">
        <v>1</v>
      </c>
    </row>
    <row r="351005">
      <c r="A351005" t="inlineStr">
        <is>
          <t>puremgm</t>
        </is>
      </c>
      <c r="B351005" t="n">
        <v>1</v>
      </c>
    </row>
    <row r="351006">
      <c r="A351006" t="inlineStr">
        <is>
          <t>nswshironeechik32new</t>
        </is>
      </c>
      <c r="B351006" t="n">
        <v>1</v>
      </c>
    </row>
    <row r="351007">
      <c r="A351007" t="inlineStr">
        <is>
          <t>ax860</t>
        </is>
      </c>
      <c r="B351007" t="n">
        <v>1</v>
      </c>
    </row>
    <row r="351008">
      <c r="A351008" t="inlineStr">
        <is>
          <t>px50</t>
        </is>
      </c>
      <c r="B351008" t="n">
        <v>1</v>
      </c>
    </row>
    <row r="351009">
      <c r="A351009" t="inlineStr">
        <is>
          <t>dayserena</t>
        </is>
      </c>
      <c r="B351009" t="n">
        <v>1</v>
      </c>
    </row>
    <row r="351010">
      <c r="A351010" t="inlineStr">
        <is>
          <t>mayisode</t>
        </is>
      </c>
      <c r="B351010" t="n">
        <v>1</v>
      </c>
    </row>
    <row r="351011">
      <c r="A351011" t="inlineStr">
        <is>
          <t>williamsnow</t>
        </is>
      </c>
      <c r="B351011" t="n">
        <v>1</v>
      </c>
    </row>
    <row r="351012">
      <c r="A351012" t="inlineStr">
        <is>
          <t>korsrzewski</t>
        </is>
      </c>
      <c r="B351012" t="n">
        <v>1</v>
      </c>
    </row>
    <row r="351013">
      <c r="A351013" t="inlineStr">
        <is>
          <t>lizzen</t>
        </is>
      </c>
      <c r="B351013" t="n">
        <v>1</v>
      </c>
    </row>
    <row r="351014">
      <c r="A351014" t="inlineStr">
        <is>
          <t>aftertouchdown</t>
        </is>
      </c>
      <c r="B351014" t="n">
        <v>1</v>
      </c>
    </row>
    <row r="351015">
      <c r="A351015" t="inlineStr">
        <is>
          <t>kindwell</t>
        </is>
      </c>
      <c r="B351015" t="n">
        <v>1</v>
      </c>
    </row>
    <row r="351016">
      <c r="A351016" t="inlineStr">
        <is>
          <t>sadley</t>
        </is>
      </c>
      <c r="B351016" t="n">
        <v>1</v>
      </c>
    </row>
    <row r="351017">
      <c r="A351017" t="inlineStr">
        <is>
          <t>lortons</t>
        </is>
      </c>
      <c r="B351017" t="n">
        <v>2</v>
      </c>
    </row>
    <row r="351018">
      <c r="A351018" t="inlineStr">
        <is>
          <t>sittonpietra</t>
        </is>
      </c>
      <c r="B351018" t="n">
        <v>1</v>
      </c>
    </row>
    <row r="351019">
      <c r="A351019" t="inlineStr">
        <is>
          <t>abolaia</t>
        </is>
      </c>
      <c r="B351019" t="n">
        <v>1</v>
      </c>
    </row>
    <row r="351020">
      <c r="A351020" t="inlineStr">
        <is>
          <t>econcussions</t>
        </is>
      </c>
      <c r="B351020" t="n">
        <v>1</v>
      </c>
    </row>
    <row r="351021">
      <c r="A351021" t="inlineStr">
        <is>
          <t>widtsson</t>
        </is>
      </c>
      <c r="B351021" t="n">
        <v>1</v>
      </c>
    </row>
    <row r="351022">
      <c r="A351022" t="inlineStr">
        <is>
          <t>benchlion</t>
        </is>
      </c>
      <c r="B351022" t="n">
        <v>1</v>
      </c>
    </row>
    <row r="351023">
      <c r="A351023" t="inlineStr">
        <is>
          <t>carroll___</t>
        </is>
      </c>
      <c r="B351023" t="n">
        <v>1</v>
      </c>
    </row>
    <row r="351024">
      <c r="A351024" t="inlineStr">
        <is>
          <t>{white</t>
        </is>
      </c>
      <c r="B351024" t="n">
        <v>2</v>
      </c>
    </row>
    <row r="351025">
      <c r="A351025" t="inlineStr">
        <is>
          <t>onlineiowa</t>
        </is>
      </c>
      <c r="B351025" t="n">
        <v>1</v>
      </c>
    </row>
    <row r="351026">
      <c r="A351026" t="inlineStr">
        <is>
          <t>anopoulos</t>
        </is>
      </c>
      <c r="B351026" t="n">
        <v>1</v>
      </c>
    </row>
    <row r="351027">
      <c r="A351027" t="inlineStr">
        <is>
          <t>hallyck</t>
        </is>
      </c>
      <c r="B351027" t="n">
        <v>1</v>
      </c>
    </row>
    <row r="351028">
      <c r="A351028" t="inlineStr">
        <is>
          <t>slapusses</t>
        </is>
      </c>
      <c r="B351028" t="n">
        <v>1</v>
      </c>
    </row>
    <row r="351029">
      <c r="A351029" t="inlineStr">
        <is>
          <t>runrush</t>
        </is>
      </c>
      <c r="B351029" t="n">
        <v>1</v>
      </c>
    </row>
    <row r="351030">
      <c r="A351030" t="inlineStr">
        <is>
          <t>panellization</t>
        </is>
      </c>
      <c r="B351030" t="n">
        <v>1</v>
      </c>
    </row>
    <row r="351031">
      <c r="A351031" t="inlineStr">
        <is>
          <t>rudend</t>
        </is>
      </c>
      <c r="B351031" t="n">
        <v>1</v>
      </c>
    </row>
    <row r="351032">
      <c r="A351032" t="inlineStr">
        <is>
          <t>dedenhk</t>
        </is>
      </c>
      <c r="B351032" t="n">
        <v>1</v>
      </c>
    </row>
    <row r="351033">
      <c r="A351033" t="inlineStr">
        <is>
          <t>resteclete</t>
        </is>
      </c>
      <c r="B351033" t="n">
        <v>1</v>
      </c>
    </row>
    <row r="351034">
      <c r="A351034" t="inlineStr">
        <is>
          <t>crdamerrant</t>
        </is>
      </c>
      <c r="B351034" t="n">
        <v>1</v>
      </c>
    </row>
    <row r="351035">
      <c r="A351035" t="inlineStr">
        <is>
          <t>endedly</t>
        </is>
      </c>
      <c r="B351035" t="n">
        <v>1</v>
      </c>
    </row>
    <row r="351036">
      <c r="A351036" t="inlineStr">
        <is>
          <t>razarin</t>
        </is>
      </c>
      <c r="B351036" t="n">
        <v>2</v>
      </c>
    </row>
    <row r="351037">
      <c r="A351037" t="inlineStr">
        <is>
          <t>nurserymedication</t>
        </is>
      </c>
      <c r="B351037" t="n">
        <v>1</v>
      </c>
    </row>
    <row r="351038">
      <c r="A351038" t="inlineStr">
        <is>
          <t>collectionsinterstructions</t>
        </is>
      </c>
      <c r="B351038" t="n">
        <v>1</v>
      </c>
    </row>
    <row r="351039">
      <c r="A351039" t="inlineStr">
        <is>
          <t>expertcs</t>
        </is>
      </c>
      <c r="B351039" t="n">
        <v>1</v>
      </c>
    </row>
    <row r="351040">
      <c r="A351040" t="inlineStr">
        <is>
          <t>now—unison</t>
        </is>
      </c>
      <c r="B351040" t="n">
        <v>1</v>
      </c>
    </row>
    <row r="351041">
      <c r="A351041" t="inlineStr">
        <is>
          <t>maidladies</t>
        </is>
      </c>
      <c r="B351041" t="n">
        <v>1</v>
      </c>
    </row>
    <row r="351042">
      <c r="A351042" t="inlineStr">
        <is>
          <t>bistram</t>
        </is>
      </c>
      <c r="B351042" t="n">
        <v>1</v>
      </c>
    </row>
    <row r="351043">
      <c r="A351043" t="inlineStr">
        <is>
          <t>mudalock</t>
        </is>
      </c>
      <c r="B351043" t="n">
        <v>1</v>
      </c>
    </row>
    <row r="351044">
      <c r="A351044" t="inlineStr">
        <is>
          <t>rabburn</t>
        </is>
      </c>
      <c r="B351044" t="n">
        <v>1</v>
      </c>
    </row>
    <row r="351045">
      <c r="A351045" t="inlineStr">
        <is>
          <t>bisticended</t>
        </is>
      </c>
      <c r="B351045" t="n">
        <v>1</v>
      </c>
    </row>
    <row r="351046">
      <c r="A351046" t="inlineStr">
        <is>
          <t>dekalock</t>
        </is>
      </c>
      <c r="B351046" t="n">
        <v>1</v>
      </c>
    </row>
    <row r="351047">
      <c r="A351047" t="inlineStr">
        <is>
          <t>varija</t>
        </is>
      </c>
      <c r="B351047" t="n">
        <v>1</v>
      </c>
    </row>
    <row r="351048">
      <c r="A351048" t="inlineStr">
        <is>
          <t>lycppgmvm</t>
        </is>
      </c>
      <c r="B351048" t="n">
        <v>1</v>
      </c>
    </row>
    <row r="351049">
      <c r="A351049" t="inlineStr">
        <is>
          <t>org20141015ex</t>
        </is>
      </c>
      <c r="B351049" t="n">
        <v>1</v>
      </c>
    </row>
    <row r="351050">
      <c r="A351050" t="inlineStr">
        <is>
          <t>irlocar</t>
        </is>
      </c>
      <c r="B351050" t="n">
        <v>1</v>
      </c>
    </row>
    <row r="351051">
      <c r="A351051" t="inlineStr">
        <is>
          <t>mp3watch_in_grid</t>
        </is>
      </c>
      <c r="B351051" t="n">
        <v>1</v>
      </c>
    </row>
    <row r="351052">
      <c r="A351052" t="inlineStr">
        <is>
          <t>com20141030benjamin</t>
        </is>
      </c>
      <c r="B351052" t="n">
        <v>1</v>
      </c>
    </row>
    <row r="351053">
      <c r="A351053" t="inlineStr">
        <is>
          <t>broadcastmonster</t>
        </is>
      </c>
      <c r="B351053" t="n">
        <v>1</v>
      </c>
    </row>
    <row r="351054">
      <c r="A351054" t="inlineStr">
        <is>
          <t>httppossible4us</t>
        </is>
      </c>
      <c r="B351054" t="n">
        <v>1</v>
      </c>
    </row>
    <row r="351055">
      <c r="A351055" t="inlineStr">
        <is>
          <t>comwr</t>
        </is>
      </c>
      <c r="B351055" t="n">
        <v>2</v>
      </c>
    </row>
    <row r="351056">
      <c r="A351056" t="inlineStr">
        <is>
          <t>comjohn_mccainhillusos</t>
        </is>
      </c>
      <c r="B351056" t="n">
        <v>1</v>
      </c>
    </row>
    <row r="351057">
      <c r="A351057" t="inlineStr">
        <is>
          <t>videoid66</t>
        </is>
      </c>
      <c r="B351057" t="n">
        <v>1</v>
      </c>
    </row>
    <row r="351058">
      <c r="A351058" t="inlineStr">
        <is>
          <t>progressivefinancial</t>
        </is>
      </c>
      <c r="B351058" t="n">
        <v>1</v>
      </c>
    </row>
    <row r="351059">
      <c r="A351059" t="inlineStr">
        <is>
          <t>illsights</t>
        </is>
      </c>
      <c r="B351059" t="n">
        <v>1</v>
      </c>
    </row>
    <row r="351060">
      <c r="A351060" t="inlineStr">
        <is>
          <t>orgfightingforeclosurecd02bm</t>
        </is>
      </c>
      <c r="B351060" t="n">
        <v>1</v>
      </c>
    </row>
    <row r="351061">
      <c r="A351061" t="inlineStr">
        <is>
          <t>comuspolitics20141030mossad</t>
        </is>
      </c>
      <c r="B351061" t="n">
        <v>1</v>
      </c>
    </row>
    <row r="351062">
      <c r="A351062" t="inlineStr">
        <is>
          <t>newseuropeanex</t>
        </is>
      </c>
      <c r="B351062" t="n">
        <v>1</v>
      </c>
    </row>
    <row r="351063">
      <c r="A351063" t="inlineStr">
        <is>
          <t>com20140719black_income_from_property_economies</t>
        </is>
      </c>
      <c r="B351063" t="n">
        <v>1</v>
      </c>
    </row>
    <row r="351064">
      <c r="A351064" t="inlineStr">
        <is>
          <t>beignolium</t>
        </is>
      </c>
      <c r="B351064" t="n">
        <v>1</v>
      </c>
    </row>
    <row r="351065">
      <c r="A351065" t="inlineStr">
        <is>
          <t>transets</t>
        </is>
      </c>
      <c r="B351065" t="n">
        <v>1</v>
      </c>
    </row>
    <row r="351066">
      <c r="A351066" t="inlineStr">
        <is>
          <t>disulfiramutant</t>
        </is>
      </c>
      <c r="B351066" t="n">
        <v>1</v>
      </c>
    </row>
    <row r="351067">
      <c r="A351067" t="inlineStr">
        <is>
          <t>jem41310</t>
        </is>
      </c>
      <c r="B351067" t="n">
        <v>1</v>
      </c>
    </row>
    <row r="351068">
      <c r="A351068" t="inlineStr">
        <is>
          <t>necrotized</t>
        </is>
      </c>
      <c r="B351068" t="n">
        <v>1</v>
      </c>
    </row>
    <row r="351069">
      <c r="A351069" t="inlineStr">
        <is>
          <t>tyrosate</t>
        </is>
      </c>
      <c r="B351069" t="n">
        <v>1</v>
      </c>
    </row>
    <row r="351070">
      <c r="A351070" t="inlineStr">
        <is>
          <t>lumbiculoscopy</t>
        </is>
      </c>
      <c r="B351070" t="n">
        <v>1</v>
      </c>
    </row>
    <row r="351071">
      <c r="A351071" t="inlineStr">
        <is>
          <t>amygdalus</t>
        </is>
      </c>
      <c r="B351071" t="n">
        <v>2</v>
      </c>
    </row>
    <row r="351072">
      <c r="A351072" t="inlineStr">
        <is>
          <t>pharmacotherapycortisol</t>
        </is>
      </c>
      <c r="B351072" t="n">
        <v>1</v>
      </c>
    </row>
    <row r="351073">
      <c r="A351073" t="inlineStr">
        <is>
          <t>enterotogenesis</t>
        </is>
      </c>
      <c r="B351073" t="n">
        <v>1</v>
      </c>
    </row>
    <row r="351074">
      <c r="A351074" t="inlineStr">
        <is>
          <t>yealake</t>
        </is>
      </c>
      <c r="B351074" t="n">
        <v>1</v>
      </c>
    </row>
    <row r="351075">
      <c r="A351075" t="inlineStr">
        <is>
          <t>e1ko</t>
        </is>
      </c>
      <c r="B351075" t="n">
        <v>1</v>
      </c>
    </row>
    <row r="351076">
      <c r="A351076" t="inlineStr">
        <is>
          <t>hipū200</t>
        </is>
      </c>
      <c r="B351076" t="n">
        <v>1</v>
      </c>
    </row>
    <row r="351077">
      <c r="A351077" t="inlineStr">
        <is>
          <t>lumbaburybilaininised</t>
        </is>
      </c>
      <c r="B351077" t="n">
        <v>1</v>
      </c>
    </row>
    <row r="351078">
      <c r="A351078" t="inlineStr">
        <is>
          <t>mitsakis</t>
        </is>
      </c>
      <c r="B351078" t="n">
        <v>1</v>
      </c>
    </row>
    <row r="351079">
      <c r="A351079" t="inlineStr">
        <is>
          <t>henbroughbenzodiazepine</t>
        </is>
      </c>
      <c r="B351079" t="n">
        <v>1</v>
      </c>
    </row>
    <row r="351080">
      <c r="A351080" t="inlineStr">
        <is>
          <t>lenovoko</t>
        </is>
      </c>
      <c r="B351080" t="n">
        <v>1</v>
      </c>
    </row>
    <row r="351081">
      <c r="A351081" t="inlineStr">
        <is>
          <t>amrht</t>
        </is>
      </c>
      <c r="B351081" t="n">
        <v>1</v>
      </c>
    </row>
    <row r="351082">
      <c r="A351082" t="inlineStr">
        <is>
          <t>\fluorescent</t>
        </is>
      </c>
      <c r="B351082" t="n">
        <v>1</v>
      </c>
    </row>
    <row r="351083">
      <c r="A351083" t="inlineStr">
        <is>
          <t>acidbenzodiazepines</t>
        </is>
      </c>
      <c r="B351083" t="n">
        <v>1</v>
      </c>
    </row>
    <row r="351084">
      <c r="A351084" t="inlineStr">
        <is>
          <t>mjadbz77_ome15</t>
        </is>
      </c>
      <c r="B351084" t="n">
        <v>1</v>
      </c>
    </row>
    <row r="351085">
      <c r="A351085" t="inlineStr">
        <is>
          <t>tomsitogenic</t>
        </is>
      </c>
      <c r="B351085" t="n">
        <v>1</v>
      </c>
    </row>
    <row r="351086">
      <c r="A351086" t="inlineStr">
        <is>
          <t>billioni1n</t>
        </is>
      </c>
      <c r="B351086" t="n">
        <v>1</v>
      </c>
    </row>
    <row r="351087">
      <c r="A351087" t="inlineStr">
        <is>
          <t>tomsaturated</t>
        </is>
      </c>
      <c r="B351087" t="n">
        <v>1</v>
      </c>
    </row>
    <row r="351088">
      <c r="A351088" t="inlineStr">
        <is>
          <t>geucacterial</t>
        </is>
      </c>
      <c r="B351088" t="n">
        <v>1</v>
      </c>
    </row>
    <row r="351089">
      <c r="A351089" t="inlineStr">
        <is>
          <t>hgttdpinofege</t>
        </is>
      </c>
      <c r="B351089" t="n">
        <v>1</v>
      </c>
    </row>
    <row r="351090">
      <c r="A351090" t="inlineStr">
        <is>
          <t>dermatophagous</t>
        </is>
      </c>
      <c r="B351090" t="n">
        <v>1</v>
      </c>
    </row>
    <row r="351091">
      <c r="A351091" t="inlineStr">
        <is>
          <t>phaltundigen</t>
        </is>
      </c>
      <c r="B351091" t="n">
        <v>1</v>
      </c>
    </row>
    <row r="351092">
      <c r="A351092" t="inlineStr">
        <is>
          <t>radical\</t>
        </is>
      </c>
      <c r="B351092" t="n">
        <v>1</v>
      </c>
    </row>
    <row r="351093">
      <c r="A351093" t="inlineStr">
        <is>
          <t>coelestrianopathies</t>
        </is>
      </c>
      <c r="B351093" t="n">
        <v>1</v>
      </c>
    </row>
    <row r="351094">
      <c r="A351094" t="inlineStr">
        <is>
          <t>hscsc</t>
        </is>
      </c>
      <c r="B351094" t="n">
        <v>1</v>
      </c>
    </row>
    <row r="351095">
      <c r="A351095" t="inlineStr">
        <is>
          <t>chhkclmamylvvvj</t>
        </is>
      </c>
      <c r="B351095" t="n">
        <v>1</v>
      </c>
    </row>
    <row r="351096">
      <c r="A351096" t="inlineStr">
        <is>
          <t>verethroid</t>
        </is>
      </c>
      <c r="B351096" t="n">
        <v>1</v>
      </c>
    </row>
    <row r="351097">
      <c r="A351097" t="inlineStr">
        <is>
          <t>obrienovicpo</t>
        </is>
      </c>
      <c r="B351097" t="n">
        <v>1</v>
      </c>
    </row>
    <row r="351098">
      <c r="A351098" t="inlineStr">
        <is>
          <t>kgbeh</t>
        </is>
      </c>
      <c r="B351098" t="n">
        <v>1</v>
      </c>
    </row>
    <row r="351099">
      <c r="A351099" t="inlineStr">
        <is>
          <t>combustltwgamespinnedp</t>
        </is>
      </c>
      <c r="B351099" t="n">
        <v>1</v>
      </c>
    </row>
    <row r="351100">
      <c r="A351100" t="inlineStr">
        <is>
          <t>whitecrab</t>
        </is>
      </c>
      <c r="B351100" t="n">
        <v>1</v>
      </c>
    </row>
    <row r="351101">
      <c r="A351101" t="inlineStr">
        <is>
          <t>sfl34100</t>
        </is>
      </c>
      <c r="B351101" t="n">
        <v>1</v>
      </c>
    </row>
    <row r="351102">
      <c r="A351102" t="inlineStr">
        <is>
          <t>smokc</t>
        </is>
      </c>
      <c r="B351102" t="n">
        <v>1</v>
      </c>
    </row>
    <row r="351103">
      <c r="A351103" t="inlineStr">
        <is>
          <t>gammayellowcroak420</t>
        </is>
      </c>
      <c r="B351103" t="n">
        <v>1</v>
      </c>
    </row>
    <row r="351104">
      <c r="A351104" t="inlineStr">
        <is>
          <t>utahcd</t>
        </is>
      </c>
      <c r="B351104" t="n">
        <v>1</v>
      </c>
    </row>
    <row r="351105">
      <c r="A351105" t="inlineStr">
        <is>
          <t>welcomons</t>
        </is>
      </c>
      <c r="B351105" t="n">
        <v>1</v>
      </c>
    </row>
    <row r="351106">
      <c r="A351106" t="inlineStr">
        <is>
          <t>f5d1</t>
        </is>
      </c>
      <c r="B351106" t="n">
        <v>1</v>
      </c>
    </row>
    <row r="351107">
      <c r="A351107" t="inlineStr">
        <is>
          <t>redanzerke</t>
        </is>
      </c>
      <c r="B351107" t="n">
        <v>1</v>
      </c>
    </row>
    <row r="351108">
      <c r="A351108" t="inlineStr">
        <is>
          <t>frohingi</t>
        </is>
      </c>
      <c r="B351108" t="n">
        <v>1</v>
      </c>
    </row>
    <row r="351109">
      <c r="A351109" t="inlineStr">
        <is>
          <t>stwarbradim</t>
        </is>
      </c>
      <c r="B351109" t="n">
        <v>1</v>
      </c>
    </row>
    <row r="351110">
      <c r="A351110" t="inlineStr">
        <is>
          <t>go4d</t>
        </is>
      </c>
      <c r="B351110" t="n">
        <v>1</v>
      </c>
    </row>
    <row r="351111">
      <c r="A351111" t="inlineStr">
        <is>
          <t>shebangings</t>
        </is>
      </c>
      <c r="B351111" t="n">
        <v>1</v>
      </c>
    </row>
    <row r="351112">
      <c r="A351112" t="inlineStr">
        <is>
          <t>baddictors</t>
        </is>
      </c>
      <c r="B351112" t="n">
        <v>1</v>
      </c>
    </row>
    <row r="351113">
      <c r="A351113" t="inlineStr">
        <is>
          <t>kantalcari</t>
        </is>
      </c>
      <c r="B351113" t="n">
        <v>1</v>
      </c>
    </row>
    <row r="351114">
      <c r="A351114" t="inlineStr">
        <is>
          <t>figueurs</t>
        </is>
      </c>
      <c r="B351114" t="n">
        <v>1</v>
      </c>
    </row>
    <row r="351115">
      <c r="A351115" t="inlineStr">
        <is>
          <t>freeswane</t>
        </is>
      </c>
      <c r="B351115" t="n">
        <v>1</v>
      </c>
    </row>
    <row r="351116">
      <c r="A351116" t="inlineStr">
        <is>
          <t>ambyung</t>
        </is>
      </c>
      <c r="B351116" t="n">
        <v>1</v>
      </c>
    </row>
    <row r="351117">
      <c r="A351117" t="inlineStr">
        <is>
          <t>gloein</t>
        </is>
      </c>
      <c r="B351117" t="n">
        <v>1</v>
      </c>
    </row>
    <row r="351118">
      <c r="A351118" t="inlineStr">
        <is>
          <t>pagstong</t>
        </is>
      </c>
      <c r="B351118" t="n">
        <v>1</v>
      </c>
    </row>
    <row r="351119">
      <c r="A351119" t="inlineStr">
        <is>
          <t>chnestr</t>
        </is>
      </c>
      <c r="B351119" t="n">
        <v>1</v>
      </c>
    </row>
    <row r="351120">
      <c r="A351120" t="inlineStr">
        <is>
          <t>content612</t>
        </is>
      </c>
      <c r="B351120" t="n">
        <v>1</v>
      </c>
    </row>
    <row r="351121">
      <c r="A351121" t="inlineStr">
        <is>
          <t>chamjāet</t>
        </is>
      </c>
      <c r="B351121" t="n">
        <v>1</v>
      </c>
    </row>
    <row r="351122">
      <c r="A351122" t="inlineStr">
        <is>
          <t>混</t>
        </is>
      </c>
      <c r="B351122" t="n">
        <v>1</v>
      </c>
    </row>
    <row r="351123">
      <c r="A351123" t="inlineStr">
        <is>
          <t>bokhoye</t>
        </is>
      </c>
      <c r="B351123" t="n">
        <v>1</v>
      </c>
    </row>
    <row r="351124">
      <c r="A351124" t="inlineStr">
        <is>
          <t>taiểh</t>
        </is>
      </c>
      <c r="B351124" t="n">
        <v>1</v>
      </c>
    </row>
    <row r="351125">
      <c r="A351125" t="inlineStr">
        <is>
          <t>siewat</t>
        </is>
      </c>
      <c r="B351125" t="n">
        <v>1</v>
      </c>
    </row>
    <row r="351126">
      <c r="A351126" t="inlineStr">
        <is>
          <t>썄이破</t>
        </is>
      </c>
      <c r="B351126" t="n">
        <v>1</v>
      </c>
    </row>
    <row r="351127">
      <c r="A351127" t="inlineStr">
        <is>
          <t>batungaangthe</t>
        </is>
      </c>
      <c r="B351127" t="n">
        <v>1</v>
      </c>
    </row>
    <row r="351128">
      <c r="A351128" t="inlineStr">
        <is>
          <t>soguo</t>
        </is>
      </c>
      <c r="B351128" t="n">
        <v>1</v>
      </c>
    </row>
    <row r="351129">
      <c r="A351129" t="inlineStr">
        <is>
          <t>引</t>
        </is>
      </c>
      <c r="B351129" t="n">
        <v>2</v>
      </c>
    </row>
    <row r="351130">
      <c r="A351130" t="inlineStr">
        <is>
          <t>meggim</t>
        </is>
      </c>
      <c r="B351130" t="n">
        <v>1</v>
      </c>
    </row>
    <row r="351131">
      <c r="A351131" t="inlineStr">
        <is>
          <t>trmonun—a</t>
        </is>
      </c>
      <c r="B351131" t="n">
        <v>1</v>
      </c>
    </row>
    <row r="351132">
      <c r="A351132" t="inlineStr">
        <is>
          <t>上舉올</t>
        </is>
      </c>
      <c r="B351132" t="n">
        <v>1</v>
      </c>
    </row>
    <row r="351133">
      <c r="A351133" t="inlineStr">
        <is>
          <t>baboa</t>
        </is>
      </c>
      <c r="B351133" t="n">
        <v>1</v>
      </c>
    </row>
    <row r="351134">
      <c r="A351134" t="inlineStr">
        <is>
          <t>後</t>
        </is>
      </c>
      <c r="B351134" t="n">
        <v>1</v>
      </c>
    </row>
    <row r="351135">
      <c r="A351135" t="inlineStr">
        <is>
          <t>pongk</t>
        </is>
      </c>
      <c r="B351135" t="n">
        <v>1</v>
      </c>
    </row>
    <row r="351136">
      <c r="A351136" t="inlineStr">
        <is>
          <t>namegenerator_img_width</t>
        </is>
      </c>
      <c r="B351136" t="n">
        <v>1</v>
      </c>
    </row>
    <row r="351137">
      <c r="A351137" t="inlineStr">
        <is>
          <t>rephmansu</t>
        </is>
      </c>
      <c r="B351137" t="n">
        <v>1</v>
      </c>
    </row>
    <row r="351138">
      <c r="A351138" t="inlineStr">
        <is>
          <t>kokmaa</t>
        </is>
      </c>
      <c r="B351138" t="n">
        <v>1</v>
      </c>
    </row>
    <row r="351139">
      <c r="A351139" t="inlineStr">
        <is>
          <t>height240px</t>
        </is>
      </c>
      <c r="B351139" t="n">
        <v>2</v>
      </c>
    </row>
    <row r="351140">
      <c r="A351140" t="inlineStr">
        <is>
          <t>httpbiglab</t>
        </is>
      </c>
      <c r="B351140" t="n">
        <v>1</v>
      </c>
    </row>
    <row r="351141">
      <c r="A351141" t="inlineStr">
        <is>
          <t>blackpmp</t>
        </is>
      </c>
      <c r="B351141" t="n">
        <v>1</v>
      </c>
    </row>
    <row r="351142">
      <c r="A351142" t="inlineStr">
        <is>
          <t>comscriptrpg</t>
        </is>
      </c>
      <c r="B351142" t="n">
        <v>1</v>
      </c>
    </row>
    <row r="351143">
      <c r="A351143" t="inlineStr">
        <is>
          <t>2x5_pbpspc_red</t>
        </is>
      </c>
      <c r="B351143" t="n">
        <v>1</v>
      </c>
    </row>
    <row r="351144">
      <c r="A351144" t="inlineStr">
        <is>
          <t>harassoperty</t>
        </is>
      </c>
      <c r="B351144" t="n">
        <v>1</v>
      </c>
    </row>
    <row r="351145">
      <c r="A351145" t="inlineStr">
        <is>
          <t>bumpconf</t>
        </is>
      </c>
      <c r="B351145" t="n">
        <v>1</v>
      </c>
    </row>
    <row r="351146">
      <c r="A351146" t="inlineStr">
        <is>
          <t>panomolecular</t>
        </is>
      </c>
      <c r="B351146" t="n">
        <v>1</v>
      </c>
    </row>
    <row r="351147">
      <c r="A351147" t="inlineStr">
        <is>
          <t>tremowe</t>
        </is>
      </c>
      <c r="B351147" t="n">
        <v>1</v>
      </c>
    </row>
    <row r="351148">
      <c r="A351148" t="inlineStr">
        <is>
          <t>lbm1616</t>
        </is>
      </c>
      <c r="B351148" t="n">
        <v>1</v>
      </c>
    </row>
    <row r="351149">
      <c r="A351149" t="inlineStr">
        <is>
          <t>chromatidization</t>
        </is>
      </c>
      <c r="B351149" t="n">
        <v>1</v>
      </c>
    </row>
    <row r="351150">
      <c r="A351150" t="inlineStr">
        <is>
          <t>haploxes</t>
        </is>
      </c>
      <c r="B351150" t="n">
        <v>1</v>
      </c>
    </row>
    <row r="351151">
      <c r="A351151" t="inlineStr">
        <is>
          <t>21291213</t>
        </is>
      </c>
      <c r="B351151" t="n">
        <v>1</v>
      </c>
    </row>
    <row r="351152">
      <c r="A351152" t="inlineStr">
        <is>
          <t>hellabus</t>
        </is>
      </c>
      <c r="B351152" t="n">
        <v>1</v>
      </c>
    </row>
    <row r="351153">
      <c r="A351153" t="inlineStr">
        <is>
          <t>unrebuilt</t>
        </is>
      </c>
      <c r="B351153" t="n">
        <v>1</v>
      </c>
    </row>
    <row r="351154">
      <c r="A351154" t="inlineStr">
        <is>
          <t>comment—both</t>
        </is>
      </c>
      <c r="B351154" t="n">
        <v>1</v>
      </c>
    </row>
    <row r="351155">
      <c r="A351155" t="inlineStr">
        <is>
          <t>apps—like</t>
        </is>
      </c>
      <c r="B351155" t="n">
        <v>1</v>
      </c>
    </row>
    <row r="351156">
      <c r="A351156" t="inlineStr">
        <is>
          <t>clients—disclosed</t>
        </is>
      </c>
      <c r="B351156" t="n">
        <v>1</v>
      </c>
    </row>
    <row r="351157">
      <c r="A351157" t="inlineStr">
        <is>
          <t>wholedingly</t>
        </is>
      </c>
      <c r="B351157" t="n">
        <v>1</v>
      </c>
    </row>
    <row r="351158">
      <c r="A351158" t="inlineStr">
        <is>
          <t>possesibly</t>
        </is>
      </c>
      <c r="B351158" t="n">
        <v>1</v>
      </c>
    </row>
    <row r="351159">
      <c r="A351159" t="inlineStr">
        <is>
          <t>brumford</t>
        </is>
      </c>
      <c r="B351159" t="n">
        <v>2</v>
      </c>
    </row>
    <row r="351160">
      <c r="A351160" t="inlineStr">
        <is>
          <t>pointstream</t>
        </is>
      </c>
      <c r="B351160" t="n">
        <v>1</v>
      </c>
    </row>
    <row r="351161">
      <c r="A351161" t="inlineStr">
        <is>
          <t>fixnature</t>
        </is>
      </c>
      <c r="B351161" t="n">
        <v>1</v>
      </c>
    </row>
    <row r="351162">
      <c r="A351162" t="inlineStr">
        <is>
          <t>pixone</t>
        </is>
      </c>
      <c r="B351162" t="n">
        <v>1</v>
      </c>
    </row>
    <row r="351163">
      <c r="A351163" t="inlineStr">
        <is>
          <t>philthias</t>
        </is>
      </c>
      <c r="B351163" t="n">
        <v>1</v>
      </c>
    </row>
    <row r="351164">
      <c r="A351164" t="inlineStr">
        <is>
          <t>abotting</t>
        </is>
      </c>
      <c r="B351164" t="n">
        <v>1</v>
      </c>
    </row>
    <row r="351165">
      <c r="A351165" t="inlineStr">
        <is>
          <t>uzertha</t>
        </is>
      </c>
      <c r="B351165" t="n">
        <v>1</v>
      </c>
    </row>
    <row r="351166">
      <c r="A351166" t="inlineStr">
        <is>
          <t>reegious</t>
        </is>
      </c>
      <c r="B351166" t="n">
        <v>1</v>
      </c>
    </row>
    <row r="351167">
      <c r="A351167" t="inlineStr">
        <is>
          <t>flowerface</t>
        </is>
      </c>
      <c r="B351167" t="n">
        <v>1</v>
      </c>
    </row>
    <row r="351168">
      <c r="A351168" t="inlineStr">
        <is>
          <t>shawtsbury</t>
        </is>
      </c>
      <c r="B351168" t="n">
        <v>1</v>
      </c>
    </row>
    <row r="351169">
      <c r="A351169" t="inlineStr">
        <is>
          <t>hershaux</t>
        </is>
      </c>
      <c r="B351169" t="n">
        <v>1</v>
      </c>
    </row>
    <row r="351170">
      <c r="A351170" t="inlineStr">
        <is>
          <t>msksgelli</t>
        </is>
      </c>
      <c r="B351170" t="n">
        <v>1</v>
      </c>
    </row>
    <row r="351171">
      <c r="A351171" t="inlineStr">
        <is>
          <t>rugbury</t>
        </is>
      </c>
      <c r="B351171" t="n">
        <v>1</v>
      </c>
    </row>
    <row r="351172">
      <c r="A351172" t="inlineStr">
        <is>
          <t>arrestiam</t>
        </is>
      </c>
      <c r="B351172" t="n">
        <v>1</v>
      </c>
    </row>
    <row r="351173">
      <c r="A351173" t="inlineStr">
        <is>
          <t>redlows</t>
        </is>
      </c>
      <c r="B351173" t="n">
        <v>1</v>
      </c>
    </row>
    <row r="351174">
      <c r="A351174" t="inlineStr">
        <is>
          <t>crowlan</t>
        </is>
      </c>
      <c r="B351174" t="n">
        <v>1</v>
      </c>
    </row>
    <row r="351175">
      <c r="A351175" t="inlineStr">
        <is>
          <t>racztkas</t>
        </is>
      </c>
      <c r="B351175" t="n">
        <v>1</v>
      </c>
    </row>
    <row r="351176">
      <c r="A351176" t="inlineStr">
        <is>
          <t>knaber</t>
        </is>
      </c>
      <c r="B351176" t="n">
        <v>1</v>
      </c>
    </row>
    <row r="351177">
      <c r="A351177" t="inlineStr">
        <is>
          <t>lancashirewear</t>
        </is>
      </c>
      <c r="B351177" t="n">
        <v>1</v>
      </c>
    </row>
    <row r="351178">
      <c r="A351178" t="inlineStr">
        <is>
          <t>aboujas</t>
        </is>
      </c>
      <c r="B351178" t="n">
        <v>1</v>
      </c>
    </row>
    <row r="351179">
      <c r="A351179" t="inlineStr">
        <is>
          <t>fredsweatinuk</t>
        </is>
      </c>
      <c r="B351179" t="n">
        <v>1</v>
      </c>
    </row>
    <row r="351180">
      <c r="A351180" t="inlineStr">
        <is>
          <t>scallies</t>
        </is>
      </c>
      <c r="B351180" t="n">
        <v>1</v>
      </c>
    </row>
    <row r="351181">
      <c r="A351181" t="inlineStr">
        <is>
          <t>mouseface</t>
        </is>
      </c>
      <c r="B351181" t="n">
        <v>1</v>
      </c>
    </row>
    <row r="351182">
      <c r="A351182" t="inlineStr">
        <is>
          <t>rtv4v</t>
        </is>
      </c>
      <c r="B351182" t="n">
        <v>1</v>
      </c>
    </row>
    <row r="351183">
      <c r="A351183" t="inlineStr">
        <is>
          <t>spuatfcus</t>
        </is>
      </c>
      <c r="B351183" t="n">
        <v>1</v>
      </c>
    </row>
    <row r="351184">
      <c r="A351184" t="inlineStr">
        <is>
          <t>skouse</t>
        </is>
      </c>
      <c r="B351184" t="n">
        <v>1</v>
      </c>
    </row>
    <row r="351185">
      <c r="A351185" t="inlineStr">
        <is>
          <t>pickjoy</t>
        </is>
      </c>
      <c r="B351185" t="n">
        <v>1</v>
      </c>
    </row>
    <row r="351186">
      <c r="A351186" t="inlineStr">
        <is>
          <t>spawn_roh_dogs</t>
        </is>
      </c>
      <c r="B351186" t="n">
        <v>1</v>
      </c>
    </row>
    <row r="351187">
      <c r="A351187" t="inlineStr">
        <is>
          <t>unhorried_count</t>
        </is>
      </c>
      <c r="B351187" t="n">
        <v>1</v>
      </c>
    </row>
    <row r="351188">
      <c r="A351188" t="inlineStr">
        <is>
          <t>compareplayer</t>
        </is>
      </c>
      <c r="B351188" t="n">
        <v>1</v>
      </c>
    </row>
    <row r="351189">
      <c r="A351189" t="inlineStr">
        <is>
          <t>floridayou</t>
        </is>
      </c>
      <c r="B351189" t="n">
        <v>1</v>
      </c>
    </row>
    <row r="351190">
      <c r="A351190" t="inlineStr">
        <is>
          <t>{status{target</t>
        </is>
      </c>
      <c r="B351190" t="n">
        <v>1</v>
      </c>
    </row>
    <row r="351191">
      <c r="A351191" t="inlineStr">
        <is>
          <t>charcolor</t>
        </is>
      </c>
      <c r="B351191" t="n">
        <v>1</v>
      </c>
    </row>
    <row r="351192">
      <c r="A351192" t="inlineStr">
        <is>
          <t>begininitiated</t>
        </is>
      </c>
      <c r="B351192" t="n">
        <v>1</v>
      </c>
    </row>
    <row r="351193">
      <c r="A351193" t="inlineStr">
        <is>
          <t>indirect_th</t>
        </is>
      </c>
      <c r="B351193" t="n">
        <v>1</v>
      </c>
    </row>
    <row r="351194">
      <c r="A351194" t="inlineStr">
        <is>
          <t>rewards_with_more_ties</t>
        </is>
      </c>
      <c r="B351194" t="n">
        <v>1</v>
      </c>
    </row>
    <row r="351195">
      <c r="A351195" t="inlineStr">
        <is>
          <t>next_color</t>
        </is>
      </c>
      <c r="B351195" t="n">
        <v>1</v>
      </c>
    </row>
    <row r="351196">
      <c r="A351196" t="inlineStr">
        <is>
          <t>subnameroxxon</t>
        </is>
      </c>
      <c r="B351196" t="n">
        <v>1</v>
      </c>
    </row>
    <row r="351197">
      <c r="A351197" t="inlineStr">
        <is>
          <t>wheneverdef</t>
        </is>
      </c>
      <c r="B351197" t="n">
        <v>1</v>
      </c>
    </row>
    <row r="351198">
      <c r="A351198" t="inlineStr">
        <is>
          <t>ausperformporto_wrenchtailing</t>
        </is>
      </c>
      <c r="B351198" t="n">
        <v>1</v>
      </c>
    </row>
    <row r="351199">
      <c r="A351199" t="inlineStr">
        <is>
          <t>unevernousoffset_random</t>
        </is>
      </c>
      <c r="B351199" t="n">
        <v>1</v>
      </c>
    </row>
    <row r="351200">
      <c r="A351200" t="inlineStr">
        <is>
          <t>prev_color</t>
        </is>
      </c>
      <c r="B351200" t="n">
        <v>1</v>
      </c>
    </row>
    <row r="351201">
      <c r="A351201" t="inlineStr">
        <is>
          <t>playerparryandlockmovetobegin</t>
        </is>
      </c>
      <c r="B351201" t="n">
        <v>1</v>
      </c>
    </row>
    <row r="351202">
      <c r="A351202" t="inlineStr">
        <is>
          <t>pwp_arms</t>
        </is>
      </c>
      <c r="B351202" t="n">
        <v>1</v>
      </c>
    </row>
    <row r="351203">
      <c r="A351203" t="inlineStr">
        <is>
          <t>divisionretype</t>
        </is>
      </c>
      <c r="B351203" t="n">
        <v>1</v>
      </c>
    </row>
    <row r="351204">
      <c r="A351204" t="inlineStr">
        <is>
          <t>narrat_main</t>
        </is>
      </c>
      <c r="B351204" t="n">
        <v>1</v>
      </c>
    </row>
    <row r="351205">
      <c r="A351205" t="inlineStr">
        <is>
          <t>aligntactical</t>
        </is>
      </c>
      <c r="B351205" t="n">
        <v>1</v>
      </c>
    </row>
    <row r="351206">
      <c r="A351206" t="inlineStr">
        <is>
          <t>bosssheep</t>
        </is>
      </c>
      <c r="B351206" t="n">
        <v>1</v>
      </c>
    </row>
    <row r="351207">
      <c r="A351207" t="inlineStr">
        <is>
          <t>defjoe</t>
        </is>
      </c>
      <c r="B351207" t="n">
        <v>1</v>
      </c>
    </row>
    <row r="351208">
      <c r="A351208" t="inlineStr">
        <is>
          <t>reachradi_quest</t>
        </is>
      </c>
      <c r="B351208" t="n">
        <v>1</v>
      </c>
    </row>
    <row r="351209">
      <c r="A351209" t="inlineStr">
        <is>
          <t>statusdamage_tough</t>
        </is>
      </c>
      <c r="B351209" t="n">
        <v>1</v>
      </c>
    </row>
    <row r="351210">
      <c r="A351210" t="inlineStr">
        <is>
          <t>52801545645</t>
        </is>
      </c>
      <c r="B351210" t="n">
        <v>1</v>
      </c>
    </row>
    <row r="351211">
      <c r="A351211" t="inlineStr">
        <is>
          <t>pluginplayer</t>
        </is>
      </c>
      <c r="B351211" t="n">
        <v>1</v>
      </c>
    </row>
    <row r="351212">
      <c r="A351212" t="inlineStr">
        <is>
          <t>parts_forhair{strationmouse_slot</t>
        </is>
      </c>
      <c r="B351212" t="n">
        <v>1</v>
      </c>
    </row>
    <row r="351213">
      <c r="A351213" t="inlineStr">
        <is>
          <t>omemorrowing_rawhere</t>
        </is>
      </c>
      <c r="B351213" t="n">
        <v>1</v>
      </c>
    </row>
    <row r="351214">
      <c r="A351214" t="inlineStr">
        <is>
          <t>namemwa_</t>
        </is>
      </c>
      <c r="B351214" t="n">
        <v>1</v>
      </c>
    </row>
    <row r="351215">
      <c r="A351215" t="inlineStr">
        <is>
          <t>pull1</t>
        </is>
      </c>
      <c r="B351215" t="n">
        <v>1</v>
      </c>
    </row>
    <row r="351216">
      <c r="A351216" t="inlineStr">
        <is>
          <t>overhodsint</t>
        </is>
      </c>
      <c r="B351216" t="n">
        <v>1</v>
      </c>
    </row>
    <row r="351217">
      <c r="A351217" t="inlineStr">
        <is>
          <t>instantory</t>
        </is>
      </c>
      <c r="B351217" t="n">
        <v>1</v>
      </c>
    </row>
    <row r="351218">
      <c r="A351218" t="inlineStr">
        <is>
          <t>player_hide_patrol</t>
        </is>
      </c>
      <c r="B351218" t="n">
        <v>1</v>
      </c>
    </row>
    <row r="351219">
      <c r="A351219" t="inlineStr">
        <is>
          <t>arguementfollowing</t>
        </is>
      </c>
      <c r="B351219" t="n">
        <v>1</v>
      </c>
    </row>
    <row r="351220">
      <c r="A351220" t="inlineStr">
        <is>
          <t>keeperblood</t>
        </is>
      </c>
      <c r="B351220" t="n">
        <v>1</v>
      </c>
    </row>
    <row r="351221">
      <c r="A351221" t="inlineStr">
        <is>
          <t>30000edx</t>
        </is>
      </c>
      <c r="B351221" t="n">
        <v>1</v>
      </c>
    </row>
    <row r="351222">
      <c r="A351222" t="inlineStr">
        <is>
          <t>player_color</t>
        </is>
      </c>
      <c r="B351222" t="n">
        <v>1</v>
      </c>
    </row>
    <row r="351223">
      <c r="A351223" t="inlineStr">
        <is>
          <t>kill_rohparentwith_spwindor_doublethief</t>
        </is>
      </c>
      <c r="B351223" t="n">
        <v>1</v>
      </c>
    </row>
    <row r="351224">
      <c r="A351224" t="inlineStr">
        <is>
          <t>match_bones1</t>
        </is>
      </c>
      <c r="B351224" t="n">
        <v>1</v>
      </c>
    </row>
    <row r="351225">
      <c r="A351225" t="inlineStr">
        <is>
          <t>equipaquat</t>
        </is>
      </c>
      <c r="B351225" t="n">
        <v>1</v>
      </c>
    </row>
    <row r="351226">
      <c r="A351226" t="inlineStr">
        <is>
          <t>end_list</t>
        </is>
      </c>
      <c r="B351226" t="n">
        <v>1</v>
      </c>
    </row>
    <row r="351227">
      <c r="A351227" t="inlineStr">
        <is>
          <t>akcq</t>
        </is>
      </c>
      <c r="B351227" t="n">
        <v>1</v>
      </c>
    </row>
    <row r="351228">
      <c r="A351228" t="inlineStr">
        <is>
          <t>star_weak</t>
        </is>
      </c>
      <c r="B351228" t="n">
        <v>1</v>
      </c>
    </row>
    <row r="351229">
      <c r="A351229" t="inlineStr">
        <is>
          <t>computesplayer</t>
        </is>
      </c>
      <c r="B351229" t="n">
        <v>1</v>
      </c>
    </row>
    <row r="351230">
      <c r="A351230" t="inlineStr">
        <is>
          <t>getabsorbs</t>
        </is>
      </c>
      <c r="B351230" t="n">
        <v>1</v>
      </c>
    </row>
    <row r="351231">
      <c r="A351231" t="inlineStr">
        <is>
          <t>encountermatch</t>
        </is>
      </c>
      <c r="B351231" t="n">
        <v>1</v>
      </c>
    </row>
    <row r="351232">
      <c r="A351232" t="inlineStr">
        <is>
          <t>begin_toss</t>
        </is>
      </c>
      <c r="B351232" t="n">
        <v>1</v>
      </c>
    </row>
    <row r="351233">
      <c r="A351233" t="inlineStr">
        <is>
          <t>about_bloodbandets</t>
        </is>
      </c>
      <c r="B351233" t="n">
        <v>1</v>
      </c>
    </row>
    <row r="351234">
      <c r="A351234" t="inlineStr">
        <is>
          <t>player_esr</t>
        </is>
      </c>
      <c r="B351234" t="n">
        <v>1</v>
      </c>
    </row>
    <row r="351235">
      <c r="A351235" t="inlineStr">
        <is>
          <t>played_action</t>
        </is>
      </c>
      <c r="B351235" t="n">
        <v>1</v>
      </c>
    </row>
    <row r="351236">
      <c r="A351236" t="inlineStr">
        <is>
          <t>seed_repoly</t>
        </is>
      </c>
      <c r="B351236" t="n">
        <v>1</v>
      </c>
    </row>
    <row r="351237">
      <c r="A351237" t="inlineStr">
        <is>
          <t>equiptusk</t>
        </is>
      </c>
      <c r="B351237" t="n">
        <v>1</v>
      </c>
    </row>
    <row r="351238">
      <c r="A351238" t="inlineStr">
        <is>
          <t>character_id</t>
        </is>
      </c>
      <c r="B351238" t="n">
        <v>1</v>
      </c>
    </row>
    <row r="351239">
      <c r="A351239" t="inlineStr">
        <is>
          <t>spawnsfalse</t>
        </is>
      </c>
      <c r="B351239" t="n">
        <v>1</v>
      </c>
    </row>
    <row r="351240">
      <c r="A351240" t="inlineStr">
        <is>
          <t>spawn_raven</t>
        </is>
      </c>
      <c r="B351240" t="n">
        <v>1</v>
      </c>
    </row>
    <row r="351241">
      <c r="A351241" t="inlineStr">
        <is>
          <t>event_campaign</t>
        </is>
      </c>
      <c r="B351241" t="n">
        <v>1</v>
      </c>
    </row>
    <row r="351242">
      <c r="A351242" t="inlineStr">
        <is>
          <t>17987469938250213925521541752635535</t>
        </is>
      </c>
      <c r="B351242" t="n">
        <v>1</v>
      </c>
    </row>
    <row r="351243">
      <c r="A351243" t="inlineStr">
        <is>
          <t>colourchangedcoloris</t>
        </is>
      </c>
      <c r="B351243" t="n">
        <v>1</v>
      </c>
    </row>
    <row r="351244">
      <c r="A351244" t="inlineStr">
        <is>
          <t>rand_ofamethodkeyourit</t>
        </is>
      </c>
      <c r="B351244" t="n">
        <v>1</v>
      </c>
    </row>
    <row r="351245">
      <c r="A351245" t="inlineStr">
        <is>
          <t>mageblood</t>
        </is>
      </c>
      <c r="B351245" t="n">
        <v>1</v>
      </c>
    </row>
    <row r="351246">
      <c r="A351246" t="inlineStr">
        <is>
          <t>current_map</t>
        </is>
      </c>
      <c r="B351246" t="n">
        <v>1</v>
      </c>
    </row>
    <row r="351247">
      <c r="A351247" t="inlineStr">
        <is>
          <t>rand_ofvideoaasymbolx</t>
        </is>
      </c>
      <c r="B351247" t="n">
        <v>1</v>
      </c>
    </row>
    <row r="351248">
      <c r="A351248" t="inlineStr">
        <is>
          <t>newcomer_outlast_fuajok_it</t>
        </is>
      </c>
      <c r="B351248" t="n">
        <v>1</v>
      </c>
    </row>
    <row r="351249">
      <c r="A351249" t="inlineStr">
        <is>
          <t>lulzlets</t>
        </is>
      </c>
      <c r="B351249" t="n">
        <v>1</v>
      </c>
    </row>
    <row r="351250">
      <c r="A351250" t="inlineStr">
        <is>
          <t>endless_probing_speed</t>
        </is>
      </c>
      <c r="B351250" t="n">
        <v>1</v>
      </c>
    </row>
    <row r="351251">
      <c r="A351251" t="inlineStr">
        <is>
          <t>rand_ofsetjt</t>
        </is>
      </c>
      <c r="B351251" t="n">
        <v>1</v>
      </c>
    </row>
    <row r="351252">
      <c r="A351252" t="inlineStr">
        <is>
          <t>strpain</t>
        </is>
      </c>
      <c r="B351252" t="n">
        <v>1</v>
      </c>
    </row>
    <row r="351253">
      <c r="A351253" t="inlineStr">
        <is>
          <t>nightsocialevent</t>
        </is>
      </c>
      <c r="B351253" t="n">
        <v>1</v>
      </c>
    </row>
    <row r="351254">
      <c r="A351254" t="inlineStr">
        <is>
          <t>topicooo</t>
        </is>
      </c>
      <c r="B351254" t="n">
        <v>1</v>
      </c>
    </row>
    <row r="351255">
      <c r="A351255" t="inlineStr">
        <is>
          <t>femukis</t>
        </is>
      </c>
      <c r="B351255" t="n">
        <v>1</v>
      </c>
    </row>
    <row r="351256">
      <c r="A351256" t="inlineStr">
        <is>
          <t>femuki</t>
        </is>
      </c>
      <c r="B351256" t="n">
        <v>1</v>
      </c>
    </row>
    <row r="351257">
      <c r="A351257" t="inlineStr">
        <is>
          <t>sonofsaw</t>
        </is>
      </c>
      <c r="B351257" t="n">
        <v>1</v>
      </c>
    </row>
    <row r="351258">
      <c r="A351258" t="inlineStr">
        <is>
          <t>sprintne</t>
        </is>
      </c>
      <c r="B351258" t="n">
        <v>1</v>
      </c>
    </row>
    <row r="351259">
      <c r="A351259" t="inlineStr">
        <is>
          <t>sskamist</t>
        </is>
      </c>
      <c r="B351259" t="n">
        <v>1</v>
      </c>
    </row>
    <row r="351260">
      <c r="A351260" t="inlineStr">
        <is>
          <t>drinkqijoo</t>
        </is>
      </c>
      <c r="B351260" t="n">
        <v>1</v>
      </c>
    </row>
    <row r="351261">
      <c r="A351261" t="inlineStr">
        <is>
          <t>liket4</t>
        </is>
      </c>
      <c r="B351261" t="n">
        <v>1</v>
      </c>
    </row>
    <row r="351262">
      <c r="A351262" t="inlineStr">
        <is>
          <t>gyoughand</t>
        </is>
      </c>
      <c r="B351262" t="n">
        <v>1</v>
      </c>
    </row>
    <row r="351263">
      <c r="A351263" t="inlineStr">
        <is>
          <t>shlemalm</t>
        </is>
      </c>
      <c r="B351263" t="n">
        <v>1</v>
      </c>
    </row>
    <row r="351264">
      <c r="A351264" t="inlineStr">
        <is>
          <t>feetite</t>
        </is>
      </c>
      <c r="B351264" t="n">
        <v>1</v>
      </c>
    </row>
    <row r="351265">
      <c r="A351265" t="inlineStr">
        <is>
          <t>whiteech</t>
        </is>
      </c>
      <c r="B351265" t="n">
        <v>1</v>
      </c>
    </row>
    <row r="351266">
      <c r="A351266" t="inlineStr">
        <is>
          <t>zeivana</t>
        </is>
      </c>
      <c r="B351266" t="n">
        <v>1</v>
      </c>
    </row>
    <row r="351267">
      <c r="A351267" t="inlineStr">
        <is>
          <t>koyu</t>
        </is>
      </c>
      <c r="B351267" t="n">
        <v>2</v>
      </c>
    </row>
    <row r="351268">
      <c r="A351268" t="inlineStr">
        <is>
          <t>landov</t>
        </is>
      </c>
      <c r="B351268" t="n">
        <v>1</v>
      </c>
    </row>
    <row r="351269">
      <c r="A351269" t="inlineStr">
        <is>
          <t>yanchigin</t>
        </is>
      </c>
      <c r="B351269" t="n">
        <v>1</v>
      </c>
    </row>
    <row r="351270">
      <c r="A351270" t="inlineStr">
        <is>
          <t>preussville</t>
        </is>
      </c>
      <c r="B351270" t="n">
        <v>1</v>
      </c>
    </row>
    <row r="351271">
      <c r="A351271" t="inlineStr">
        <is>
          <t>lavoicebeat</t>
        </is>
      </c>
      <c r="B351271" t="n">
        <v>1</v>
      </c>
    </row>
    <row r="351272">
      <c r="A351272" t="inlineStr">
        <is>
          <t>eisser</t>
        </is>
      </c>
      <c r="B351272" t="n">
        <v>1</v>
      </c>
    </row>
    <row r="351273">
      <c r="A351273" t="inlineStr">
        <is>
          <t>demonicflower</t>
        </is>
      </c>
      <c r="B351273" t="n">
        <v>1</v>
      </c>
    </row>
    <row r="351274">
      <c r="A351274" t="inlineStr">
        <is>
          <t>yocharas</t>
        </is>
      </c>
      <c r="B351274" t="n">
        <v>1</v>
      </c>
    </row>
    <row r="351275">
      <c r="A351275" t="inlineStr">
        <is>
          <t>kleinrefapp</t>
        </is>
      </c>
      <c r="B351275" t="n">
        <v>1</v>
      </c>
    </row>
    <row r="351276">
      <c r="A351276" t="inlineStr">
        <is>
          <t>carrá</t>
        </is>
      </c>
      <c r="B351276" t="n">
        <v>1</v>
      </c>
    </row>
    <row r="351277">
      <c r="A351277" t="inlineStr">
        <is>
          <t>sabruddin</t>
        </is>
      </c>
      <c r="B351277" t="n">
        <v>1</v>
      </c>
    </row>
    <row r="351278">
      <c r="A351278" t="inlineStr">
        <is>
          <t>maranhao</t>
        </is>
      </c>
      <c r="B351278" t="n">
        <v>1</v>
      </c>
    </row>
    <row r="351279">
      <c r="A351279" t="inlineStr">
        <is>
          <t>reamon</t>
        </is>
      </c>
      <c r="B351279" t="n">
        <v>2</v>
      </c>
    </row>
    <row r="351280">
      <c r="A351280" t="inlineStr">
        <is>
          <t>yochara</t>
        </is>
      </c>
      <c r="B351280" t="n">
        <v>1</v>
      </c>
    </row>
    <row r="351281">
      <c r="A351281" t="inlineStr">
        <is>
          <t>sogeaco</t>
        </is>
      </c>
      <c r="B351281" t="n">
        <v>1</v>
      </c>
    </row>
    <row r="351282">
      <c r="A351282" t="inlineStr">
        <is>
          <t>roaczy</t>
        </is>
      </c>
      <c r="B351282" t="n">
        <v>1</v>
      </c>
    </row>
    <row r="351283">
      <c r="A351283" t="inlineStr">
        <is>
          <t>bleyk</t>
        </is>
      </c>
      <c r="B351283" t="n">
        <v>1</v>
      </c>
    </row>
    <row r="351284">
      <c r="A351284" t="inlineStr">
        <is>
          <t>batangacion</t>
        </is>
      </c>
      <c r="B351284" t="n">
        <v>1</v>
      </c>
    </row>
    <row r="351285">
      <c r="A351285" t="inlineStr">
        <is>
          <t>muadafats</t>
        </is>
      </c>
      <c r="B351285" t="n">
        <v>1</v>
      </c>
    </row>
    <row r="351286">
      <c r="A351286" t="inlineStr">
        <is>
          <t>oasuc</t>
        </is>
      </c>
      <c r="B351286" t="n">
        <v>1</v>
      </c>
    </row>
    <row r="351287">
      <c r="A351287" t="inlineStr">
        <is>
          <t>balazsais</t>
        </is>
      </c>
      <c r="B351287" t="n">
        <v>1</v>
      </c>
    </row>
    <row r="351288">
      <c r="A351288" t="inlineStr">
        <is>
          <t>descalero</t>
        </is>
      </c>
      <c r="B351288" t="n">
        <v>1</v>
      </c>
    </row>
    <row r="351289">
      <c r="A351289" t="inlineStr">
        <is>
          <t>fophia</t>
        </is>
      </c>
      <c r="B351289" t="n">
        <v>1</v>
      </c>
    </row>
    <row r="351290">
      <c r="A351290" t="inlineStr">
        <is>
          <t>reutersosman</t>
        </is>
      </c>
      <c r="B351290" t="n">
        <v>1</v>
      </c>
    </row>
    <row r="351291">
      <c r="A351291" t="inlineStr">
        <is>
          <t>hojar</t>
        </is>
      </c>
      <c r="B351291" t="n">
        <v>1</v>
      </c>
    </row>
    <row r="351292">
      <c r="A351292" t="inlineStr">
        <is>
          <t>fajs</t>
        </is>
      </c>
      <c r="B351292" t="n">
        <v>1</v>
      </c>
    </row>
    <row r="351293">
      <c r="A351293" t="inlineStr">
        <is>
          <t>mancatcher</t>
        </is>
      </c>
      <c r="B351293" t="n">
        <v>1</v>
      </c>
    </row>
    <row r="351294">
      <c r="A351294" t="inlineStr">
        <is>
          <t>glauciata</t>
        </is>
      </c>
      <c r="B351294" t="n">
        <v>1</v>
      </c>
    </row>
    <row r="351295">
      <c r="A351295" t="inlineStr">
        <is>
          <t>lawgeeks</t>
        </is>
      </c>
      <c r="B351295" t="n">
        <v>1</v>
      </c>
    </row>
    <row r="351296">
      <c r="A351296" t="inlineStr">
        <is>
          <t>ifods</t>
        </is>
      </c>
      <c r="B351296" t="n">
        <v>1</v>
      </c>
    </row>
    <row r="351297">
      <c r="A351297" t="inlineStr">
        <is>
          <t>gridr</t>
        </is>
      </c>
      <c r="B351297" t="n">
        <v>1</v>
      </c>
    </row>
    <row r="351298">
      <c r="A351298" t="inlineStr">
        <is>
          <t>diffzdotant</t>
        </is>
      </c>
      <c r="B351298" t="n">
        <v>1</v>
      </c>
    </row>
    <row r="351299">
      <c r="A351299" t="inlineStr">
        <is>
          <t>bewall</t>
        </is>
      </c>
      <c r="B351299" t="n">
        <v>1</v>
      </c>
    </row>
    <row r="351300">
      <c r="A351300" t="inlineStr">
        <is>
          <t>cowprip0vcyb</t>
        </is>
      </c>
      <c r="B351300" t="n">
        <v>1</v>
      </c>
    </row>
    <row r="351301">
      <c r="A351301" t="inlineStr">
        <is>
          <t>r32gb</t>
        </is>
      </c>
      <c r="B351301" t="n">
        <v>1</v>
      </c>
    </row>
    <row r="351302">
      <c r="A351302" t="inlineStr">
        <is>
          <t>cmidgen</t>
        </is>
      </c>
      <c r="B351302" t="n">
        <v>1</v>
      </c>
    </row>
    <row r="351303">
      <c r="A351303" t="inlineStr">
        <is>
          <t>r32767a</t>
        </is>
      </c>
      <c r="B351303" t="n">
        <v>1</v>
      </c>
    </row>
    <row r="351304">
      <c r="A351304" t="inlineStr">
        <is>
          <t>read_something_repeat</t>
        </is>
      </c>
      <c r="B351304" t="n">
        <v>1</v>
      </c>
    </row>
    <row r="351305">
      <c r="A351305" t="inlineStr">
        <is>
          <t>nandalsig</t>
        </is>
      </c>
      <c r="B351305" t="n">
        <v>1</v>
      </c>
    </row>
    <row r="351306">
      <c r="A351306" t="inlineStr">
        <is>
          <t>s19npr</t>
        </is>
      </c>
      <c r="B351306" t="n">
        <v>1</v>
      </c>
    </row>
    <row r="351307">
      <c r="A351307" t="inlineStr">
        <is>
          <t>sys_fromm</t>
        </is>
      </c>
      <c r="B351307" t="n">
        <v>1</v>
      </c>
    </row>
    <row r="351308">
      <c r="A351308" t="inlineStr">
        <is>
          <t>out_image</t>
        </is>
      </c>
      <c r="B351308" t="n">
        <v>1</v>
      </c>
    </row>
    <row r="351309">
      <c r="A351309" t="inlineStr">
        <is>
          <t>e4739</t>
        </is>
      </c>
      <c r="B351309" t="n">
        <v>1</v>
      </c>
    </row>
    <row r="351310">
      <c r="A351310" t="inlineStr">
        <is>
          <t>elementalas</t>
        </is>
      </c>
      <c r="B351310" t="n">
        <v>1</v>
      </c>
    </row>
    <row r="351311">
      <c r="A351311" t="inlineStr">
        <is>
          <t>hbni00000000</t>
        </is>
      </c>
      <c r="B351311" t="n">
        <v>1</v>
      </c>
    </row>
    <row r="351312">
      <c r="A351312" t="inlineStr">
        <is>
          <t>binhvdw</t>
        </is>
      </c>
      <c r="B351312" t="n">
        <v>1</v>
      </c>
    </row>
    <row r="351313">
      <c r="A351313" t="inlineStr">
        <is>
          <t>rendercolours</t>
        </is>
      </c>
      <c r="B351313" t="n">
        <v>1</v>
      </c>
    </row>
    <row r="351314">
      <c r="A351314" t="inlineStr">
        <is>
          <t>sizeofmemory</t>
        </is>
      </c>
      <c r="B351314" t="n">
        <v>1</v>
      </c>
    </row>
    <row r="351315">
      <c r="A351315" t="inlineStr">
        <is>
          <t>memoryrecordj</t>
        </is>
      </c>
      <c r="B351315" t="n">
        <v>1</v>
      </c>
    </row>
    <row r="351316">
      <c r="A351316" t="inlineStr">
        <is>
          <t>anand_nop</t>
        </is>
      </c>
      <c r="B351316" t="n">
        <v>1</v>
      </c>
    </row>
    <row r="351317">
      <c r="A351317" t="inlineStr">
        <is>
          <t>r64gto</t>
        </is>
      </c>
      <c r="B351317" t="n">
        <v>1</v>
      </c>
    </row>
    <row r="351318">
      <c r="A351318" t="inlineStr">
        <is>
          <t>textviewpadding</t>
        </is>
      </c>
      <c r="B351318" t="n">
        <v>1</v>
      </c>
    </row>
    <row r="351319">
      <c r="A351319" t="inlineStr">
        <is>
          <t>e7e7e0</t>
        </is>
      </c>
      <c r="B351319" t="n">
        <v>1</v>
      </c>
    </row>
    <row r="351320">
      <c r="A351320" t="inlineStr">
        <is>
          <t>201de</t>
        </is>
      </c>
      <c r="B351320" t="n">
        <v>1</v>
      </c>
    </row>
    <row r="351321">
      <c r="A351321" t="inlineStr">
        <is>
          <t>__krka</t>
        </is>
      </c>
      <c r="B351321" t="n">
        <v>1</v>
      </c>
    </row>
    <row r="351322">
      <c r="A351322" t="inlineStr">
        <is>
          <t>getvecfor</t>
        </is>
      </c>
      <c r="B351322" t="n">
        <v>1</v>
      </c>
    </row>
    <row r="351323">
      <c r="A351323" t="inlineStr">
        <is>
          <t>out_deleted</t>
        </is>
      </c>
      <c r="B351323" t="n">
        <v>1</v>
      </c>
    </row>
    <row r="351324">
      <c r="A351324" t="inlineStr">
        <is>
          <t>for_amp</t>
        </is>
      </c>
      <c r="B351324" t="n">
        <v>1</v>
      </c>
    </row>
    <row r="351325">
      <c r="A351325" t="inlineStr">
        <is>
          <t>incerrupables</t>
        </is>
      </c>
      <c r="B351325" t="n">
        <v>1</v>
      </c>
    </row>
    <row r="351326">
      <c r="A351326" t="inlineStr">
        <is>
          <t>aggregateascs</t>
        </is>
      </c>
      <c r="B351326" t="n">
        <v>1</v>
      </c>
    </row>
    <row r="351327">
      <c r="A351327" t="inlineStr">
        <is>
          <t>partition_size</t>
        </is>
      </c>
      <c r="B351327" t="n">
        <v>1</v>
      </c>
    </row>
    <row r="351328">
      <c r="A351328" t="inlineStr">
        <is>
          <t>object2</t>
        </is>
      </c>
      <c r="B351328" t="n">
        <v>4</v>
      </c>
    </row>
    <row r="351329">
      <c r="A351329" t="inlineStr">
        <is>
          <t>texture2brush</t>
        </is>
      </c>
      <c r="B351329" t="n">
        <v>1</v>
      </c>
    </row>
    <row r="351330">
      <c r="A351330" t="inlineStr">
        <is>
          <t>\u09aaaaaa</t>
        </is>
      </c>
      <c r="B351330" t="n">
        <v>1</v>
      </c>
    </row>
    <row r="351331">
      <c r="A351331" t="inlineStr">
        <is>
          <t>r3230ln</t>
        </is>
      </c>
      <c r="B351331" t="n">
        <v>1</v>
      </c>
    </row>
    <row r="351332">
      <c r="A351332" t="inlineStr">
        <is>
          <t>floornand</t>
        </is>
      </c>
      <c r="B351332" t="n">
        <v>1</v>
      </c>
    </row>
    <row r="351333">
      <c r="A351333" t="inlineStr">
        <is>
          <t>iconstructing</t>
        </is>
      </c>
      <c r="B351333" t="n">
        <v>1</v>
      </c>
    </row>
    <row r="351334">
      <c r="A351334" t="inlineStr">
        <is>
          <t>out_name</t>
        </is>
      </c>
      <c r="B351334" t="n">
        <v>1</v>
      </c>
    </row>
    <row r="351335">
      <c r="A351335" t="inlineStr">
        <is>
          <t>add_memory</t>
        </is>
      </c>
      <c r="B351335" t="n">
        <v>1</v>
      </c>
    </row>
    <row r="351336">
      <c r="A351336" t="inlineStr">
        <is>
          <t>nand_ok</t>
        </is>
      </c>
      <c r="B351336" t="n">
        <v>1</v>
      </c>
    </row>
    <row r="351337">
      <c r="A351337" t="inlineStr">
        <is>
          <t>30093</t>
        </is>
      </c>
      <c r="B351337" t="n">
        <v>1</v>
      </c>
    </row>
    <row r="351338">
      <c r="A351338" t="inlineStr">
        <is>
          <t>stackborder</t>
        </is>
      </c>
      <c r="B351338" t="n">
        <v>1</v>
      </c>
    </row>
    <row r="351339">
      <c r="A351339" t="inlineStr">
        <is>
          <t>paramistics</t>
        </is>
      </c>
      <c r="B351339" t="n">
        <v>1</v>
      </c>
    </row>
    <row r="351340">
      <c r="A351340" t="inlineStr">
        <is>
          <t>lakkuchi</t>
        </is>
      </c>
      <c r="B351340" t="n">
        <v>1</v>
      </c>
    </row>
    <row r="351341">
      <c r="A351341" t="inlineStr">
        <is>
          <t>itasr\half_opedi</t>
        </is>
      </c>
      <c r="B351341" t="n">
        <v>1</v>
      </c>
    </row>
    <row r="351342">
      <c r="A351342" t="inlineStr">
        <is>
          <t>decodestr</t>
        </is>
      </c>
      <c r="B351342" t="n">
        <v>1</v>
      </c>
    </row>
    <row r="351343">
      <c r="A351343" t="inlineStr">
        <is>
          <t>add_countmaxdatamips</t>
        </is>
      </c>
      <c r="B351343" t="n">
        <v>1</v>
      </c>
    </row>
    <row r="351344">
      <c r="A351344" t="inlineStr">
        <is>
          <t>ff78c</t>
        </is>
      </c>
      <c r="B351344" t="n">
        <v>1</v>
      </c>
    </row>
    <row r="351345">
      <c r="A351345" t="inlineStr">
        <is>
          <t>runr29</t>
        </is>
      </c>
      <c r="B351345" t="n">
        <v>1</v>
      </c>
    </row>
    <row r="351346">
      <c r="A351346" t="inlineStr">
        <is>
          <t>{collect_eval</t>
        </is>
      </c>
      <c r="B351346" t="n">
        <v>1</v>
      </c>
    </row>
    <row r="351347">
      <c r="A351347" t="inlineStr">
        <is>
          <t>r32gto</t>
        </is>
      </c>
      <c r="B351347" t="n">
        <v>1</v>
      </c>
    </row>
    <row r="351348">
      <c r="A351348" t="inlineStr">
        <is>
          <t>memorym</t>
        </is>
      </c>
      <c r="B351348" t="n">
        <v>1</v>
      </c>
    </row>
    <row r="351349">
      <c r="A351349" t="inlineStr">
        <is>
          <t>nextsize</t>
        </is>
      </c>
      <c r="B351349" t="n">
        <v>1</v>
      </c>
    </row>
    <row r="351350">
      <c r="A351350" t="inlineStr">
        <is>
          <t>add_countmaxvalueack</t>
        </is>
      </c>
      <c r="B351350" t="n">
        <v>1</v>
      </c>
    </row>
    <row r="351351">
      <c r="A351351" t="inlineStr">
        <is>
          <t>profilerecord</t>
        </is>
      </c>
      <c r="B351351" t="n">
        <v>1</v>
      </c>
    </row>
    <row r="351352">
      <c r="A351352" t="inlineStr">
        <is>
          <t>roadbs</t>
        </is>
      </c>
      <c r="B351352" t="n">
        <v>1</v>
      </c>
    </row>
    <row r="351353">
      <c r="A351353" t="inlineStr">
        <is>
          <t>`ulong</t>
        </is>
      </c>
      <c r="B351353" t="n">
        <v>1</v>
      </c>
    </row>
    <row r="351354">
      <c r="A351354" t="inlineStr">
        <is>
          <t>r32wgt</t>
        </is>
      </c>
      <c r="B351354" t="n">
        <v>1</v>
      </c>
    </row>
    <row r="351355">
      <c r="A351355" t="inlineStr">
        <is>
          <t>nand_no_data</t>
        </is>
      </c>
      <c r="B351355" t="n">
        <v>1</v>
      </c>
    </row>
    <row r="351356">
      <c r="A351356" t="inlineStr">
        <is>
          <t>throwiframebacklashinit</t>
        </is>
      </c>
      <c r="B351356" t="n">
        <v>1</v>
      </c>
    </row>
    <row r="351357">
      <c r="A351357" t="inlineStr">
        <is>
          <t>ulongl</t>
        </is>
      </c>
      <c r="B351357" t="n">
        <v>1</v>
      </c>
    </row>
    <row r="351358">
      <c r="A351358" t="inlineStr">
        <is>
          <t>read_data</t>
        </is>
      </c>
      <c r="B351358" t="n">
        <v>2</v>
      </c>
    </row>
    <row r="351359">
      <c r="A351359" t="inlineStr">
        <is>
          <t>tuerfrankke</t>
        </is>
      </c>
      <c r="B351359" t="n">
        <v>1</v>
      </c>
    </row>
    <row r="351360">
      <c r="A351360" t="inlineStr">
        <is>
          <t>mascherino</t>
        </is>
      </c>
      <c r="B351360" t="n">
        <v>1</v>
      </c>
    </row>
    <row r="351361">
      <c r="A351361" t="inlineStr">
        <is>
          <t>outreachdeath</t>
        </is>
      </c>
      <c r="B351361" t="n">
        <v>1</v>
      </c>
    </row>
    <row r="351362">
      <c r="A351362" t="inlineStr">
        <is>
          <t>orbiteers</t>
        </is>
      </c>
      <c r="B351362" t="n">
        <v>1</v>
      </c>
    </row>
    <row r="351363">
      <c r="A351363" t="inlineStr">
        <is>
          <t>advpartizum</t>
        </is>
      </c>
      <c r="B351363" t="n">
        <v>1</v>
      </c>
    </row>
    <row r="351364">
      <c r="A351364" t="inlineStr">
        <is>
          <t>indiejacked</t>
        </is>
      </c>
      <c r="B351364" t="n">
        <v>1</v>
      </c>
    </row>
    <row r="351365">
      <c r="A351365" t="inlineStr">
        <is>
          <t>fgraph</t>
        </is>
      </c>
      <c r="B351365" t="n">
        <v>1</v>
      </c>
    </row>
    <row r="351366">
      <c r="A351366" t="inlineStr">
        <is>
          <t>veronae</t>
        </is>
      </c>
      <c r="B351366" t="n">
        <v>1</v>
      </c>
    </row>
    <row r="351367">
      <c r="A351367" t="inlineStr">
        <is>
          <t>dudetime</t>
        </is>
      </c>
      <c r="B351367" t="n">
        <v>1</v>
      </c>
    </row>
    <row r="351368">
      <c r="A351368" t="inlineStr">
        <is>
          <t>annihilaria</t>
        </is>
      </c>
      <c r="B351368" t="n">
        <v>1</v>
      </c>
    </row>
    <row r="351369">
      <c r="A351369" t="inlineStr">
        <is>
          <t>beardwire</t>
        </is>
      </c>
      <c r="B351369" t="n">
        <v>1</v>
      </c>
    </row>
    <row r="351370">
      <c r="A351370" t="inlineStr">
        <is>
          <t>farall</t>
        </is>
      </c>
      <c r="B351370" t="n">
        <v>1</v>
      </c>
    </row>
    <row r="351371">
      <c r="A351371" t="inlineStr">
        <is>
          <t>rapmed</t>
        </is>
      </c>
      <c r="B351371" t="n">
        <v>1</v>
      </c>
    </row>
    <row r="351372">
      <c r="A351372" t="inlineStr">
        <is>
          <t>po1931</t>
        </is>
      </c>
      <c r="B351372" t="n">
        <v>1</v>
      </c>
    </row>
    <row r="351373">
      <c r="A351373" t="inlineStr">
        <is>
          <t>ianasike</t>
        </is>
      </c>
      <c r="B351373" t="n">
        <v>1</v>
      </c>
    </row>
    <row r="351374">
      <c r="A351374" t="inlineStr">
        <is>
          <t>i2i2xiarmvgr471ociiiiuucrbul</t>
        </is>
      </c>
      <c r="B351374" t="n">
        <v>1</v>
      </c>
    </row>
    <row r="351375">
      <c r="A351375" t="inlineStr">
        <is>
          <t>ofy166550</t>
        </is>
      </c>
      <c r="B351375" t="n">
        <v>1</v>
      </c>
    </row>
    <row r="351376">
      <c r="A351376" t="inlineStr">
        <is>
          <t>|p311332bf04b64cll34qsagqrk8138gik3aia17saca</t>
        </is>
      </c>
      <c r="B351376" t="n">
        <v>1</v>
      </c>
    </row>
    <row r="351377">
      <c r="A351377" t="inlineStr">
        <is>
          <t>6461664</t>
        </is>
      </c>
      <c r="B351377" t="n">
        <v>1</v>
      </c>
    </row>
    <row r="351378">
      <c r="A351378" t="inlineStr">
        <is>
          <t>16rtc2bbga</t>
        </is>
      </c>
      <c r="B351378" t="n">
        <v>1</v>
      </c>
    </row>
    <row r="351379">
      <c r="A351379" t="inlineStr">
        <is>
          <t>1240552</t>
        </is>
      </c>
      <c r="B351379" t="n">
        <v>1</v>
      </c>
    </row>
    <row r="351380">
      <c r="A351380" t="inlineStr">
        <is>
          <t>50d5f6</t>
        </is>
      </c>
      <c r="B351380" t="n">
        <v>1</v>
      </c>
    </row>
    <row r="351381">
      <c r="A351381" t="inlineStr">
        <is>
          <t>17bit0</t>
        </is>
      </c>
      <c r="B351381" t="n">
        <v>1</v>
      </c>
    </row>
    <row r="351382">
      <c r="A351382" t="inlineStr">
        <is>
          <t>orsmann</t>
        </is>
      </c>
      <c r="B351382" t="n">
        <v>1</v>
      </c>
    </row>
    <row r="351383">
      <c r="A351383" t="inlineStr">
        <is>
          <t>33514</t>
        </is>
      </c>
      <c r="B351383" t="n">
        <v>1</v>
      </c>
    </row>
    <row r="351384">
      <c r="A351384" t="inlineStr">
        <is>
          <t>128idg0007</t>
        </is>
      </c>
      <c r="B351384" t="n">
        <v>1</v>
      </c>
    </row>
    <row r="351385">
      <c r="A351385" t="inlineStr">
        <is>
          <t>100000064</t>
        </is>
      </c>
      <c r="B351385" t="n">
        <v>1</v>
      </c>
    </row>
    <row r="351386">
      <c r="A351386" t="inlineStr">
        <is>
          <t>128100</t>
        </is>
      </c>
      <c r="B351386" t="n">
        <v>1</v>
      </c>
    </row>
    <row r="351387">
      <c r="A351387" t="inlineStr">
        <is>
          <t>4beour00word</t>
        </is>
      </c>
      <c r="B351387" t="n">
        <v>1</v>
      </c>
    </row>
    <row r="351388">
      <c r="A351388" t="inlineStr">
        <is>
          <t>iostreambuf</t>
        </is>
      </c>
      <c r="B351388" t="n">
        <v>1</v>
      </c>
    </row>
    <row r="351389">
      <c r="A351389" t="inlineStr">
        <is>
          <t>350i9c2630cacts8706</t>
        </is>
      </c>
      <c r="B351389" t="n">
        <v>1</v>
      </c>
    </row>
    <row r="351390">
      <c r="A351390" t="inlineStr">
        <is>
          <t>32secation000000value</t>
        </is>
      </c>
      <c r="B351390" t="n">
        <v>1</v>
      </c>
    </row>
    <row r="351391">
      <c r="A351391" t="inlineStr">
        <is>
          <t>hdreambuf</t>
        </is>
      </c>
      <c r="B351391" t="n">
        <v>1</v>
      </c>
    </row>
    <row r="351392">
      <c r="A351392" t="inlineStr">
        <is>
          <t>40000now</t>
        </is>
      </c>
      <c r="B351392" t="n">
        <v>1</v>
      </c>
    </row>
    <row r="351393">
      <c r="A351393" t="inlineStr">
        <is>
          <t>thoughhey</t>
        </is>
      </c>
      <c r="B351393" t="n">
        <v>1</v>
      </c>
    </row>
    <row r="351394">
      <c r="A351394" t="inlineStr">
        <is>
          <t>prettysheet</t>
        </is>
      </c>
      <c r="B351394" t="n">
        <v>1</v>
      </c>
    </row>
    <row r="351395">
      <c r="A351395" t="inlineStr">
        <is>
          <t>phantake</t>
        </is>
      </c>
      <c r="B351395" t="n">
        <v>1</v>
      </c>
    </row>
    <row r="351396">
      <c r="A351396" t="inlineStr">
        <is>
          <t>noisold</t>
        </is>
      </c>
      <c r="B351396" t="n">
        <v>1</v>
      </c>
    </row>
    <row r="351397">
      <c r="A351397" t="inlineStr">
        <is>
          <t>palk12</t>
        </is>
      </c>
      <c r="B351397" t="n">
        <v>1</v>
      </c>
    </row>
    <row r="351398">
      <c r="A351398" t="inlineStr">
        <is>
          <t>charcman</t>
        </is>
      </c>
      <c r="B351398" t="n">
        <v>1</v>
      </c>
    </row>
    <row r="351399">
      <c r="A351399" t="inlineStr">
        <is>
          <t>programguide</t>
        </is>
      </c>
      <c r="B351399" t="n">
        <v>1</v>
      </c>
    </row>
    <row r="351400">
      <c r="A351400" t="inlineStr">
        <is>
          <t>kavourite</t>
        </is>
      </c>
      <c r="B351400" t="n">
        <v>1</v>
      </c>
    </row>
    <row r="351401">
      <c r="A351401" t="inlineStr">
        <is>
          <t>oflate</t>
        </is>
      </c>
      <c r="B351401" t="n">
        <v>1</v>
      </c>
    </row>
    <row r="351402">
      <c r="A351402" t="inlineStr">
        <is>
          <t>laworm</t>
        </is>
      </c>
      <c r="B351402" t="n">
        <v>1</v>
      </c>
    </row>
    <row r="351403">
      <c r="A351403" t="inlineStr">
        <is>
          <t>13689</t>
        </is>
      </c>
      <c r="B351403" t="n">
        <v>1</v>
      </c>
    </row>
    <row r="351404">
      <c r="A351404" t="inlineStr">
        <is>
          <t>domlad</t>
        </is>
      </c>
      <c r="B351404" t="n">
        <v>1</v>
      </c>
    </row>
    <row r="351405">
      <c r="A351405" t="inlineStr">
        <is>
          <t>hjakarta</t>
        </is>
      </c>
      <c r="B351405" t="n">
        <v>1</v>
      </c>
    </row>
    <row r="351406">
      <c r="A351406" t="inlineStr">
        <is>
          <t>actredi</t>
        </is>
      </c>
      <c r="B351406" t="n">
        <v>1</v>
      </c>
    </row>
    <row r="351407">
      <c r="A351407" t="inlineStr">
        <is>
          <t>osterreichaselt</t>
        </is>
      </c>
      <c r="B351407" t="n">
        <v>1</v>
      </c>
    </row>
    <row r="351408">
      <c r="A351408" t="inlineStr">
        <is>
          <t>lewprivate</t>
        </is>
      </c>
      <c r="B351408" t="n">
        <v>1</v>
      </c>
    </row>
    <row r="351409">
      <c r="A351409" t="inlineStr">
        <is>
          <t>stringley</t>
        </is>
      </c>
      <c r="B351409" t="n">
        <v>1</v>
      </c>
    </row>
    <row r="351410">
      <c r="A351410" t="inlineStr">
        <is>
          <t>tappfee</t>
        </is>
      </c>
      <c r="B351410" t="n">
        <v>1</v>
      </c>
    </row>
    <row r="351411">
      <c r="A351411" t="inlineStr">
        <is>
          <t>levlatik</t>
        </is>
      </c>
      <c r="B351411" t="n">
        <v>1</v>
      </c>
    </row>
    <row r="351412">
      <c r="A351412" t="inlineStr">
        <is>
          <t>ethnnoa</t>
        </is>
      </c>
      <c r="B351412" t="n">
        <v>1</v>
      </c>
    </row>
    <row r="351413">
      <c r="A351413" t="inlineStr">
        <is>
          <t>mormones</t>
        </is>
      </c>
      <c r="B351413" t="n">
        <v>1</v>
      </c>
    </row>
    <row r="351414">
      <c r="A351414" t="inlineStr">
        <is>
          <t>neuclidea</t>
        </is>
      </c>
      <c r="B351414" t="n">
        <v>1</v>
      </c>
    </row>
    <row r="351415">
      <c r="A351415" t="inlineStr">
        <is>
          <t>kindleandroid</t>
        </is>
      </c>
      <c r="B351415" t="n">
        <v>1</v>
      </c>
    </row>
    <row r="351416">
      <c r="A351416" t="inlineStr">
        <is>
          <t>gv10</t>
        </is>
      </c>
      <c r="B351416" t="n">
        <v>1</v>
      </c>
    </row>
    <row r="351417">
      <c r="A351417" t="inlineStr">
        <is>
          <t>synbiotics</t>
        </is>
      </c>
      <c r="B351417" t="n">
        <v>1</v>
      </c>
    </row>
    <row r="351418">
      <c r="A351418" t="inlineStr">
        <is>
          <t>nevinsac</t>
        </is>
      </c>
      <c r="B351418" t="n">
        <v>1</v>
      </c>
    </row>
    <row r="351419">
      <c r="A351419" t="inlineStr">
        <is>
          <t>monozid</t>
        </is>
      </c>
      <c r="B351419" t="n">
        <v>1</v>
      </c>
    </row>
    <row r="351420">
      <c r="A351420" t="inlineStr">
        <is>
          <t>pivellolla</t>
        </is>
      </c>
      <c r="B351420" t="n">
        <v>1</v>
      </c>
    </row>
    <row r="351421">
      <c r="A351421" t="inlineStr">
        <is>
          <t>latesteengle</t>
        </is>
      </c>
      <c r="B351421" t="n">
        <v>1</v>
      </c>
    </row>
    <row r="351422">
      <c r="A351422" t="inlineStr">
        <is>
          <t>technicalbudget</t>
        </is>
      </c>
      <c r="B351422" t="n">
        <v>1</v>
      </c>
    </row>
    <row r="351423">
      <c r="A351423" t="inlineStr">
        <is>
          <t>spectramond</t>
        </is>
      </c>
      <c r="B351423" t="n">
        <v>1</v>
      </c>
    </row>
    <row r="351424">
      <c r="A351424" t="inlineStr">
        <is>
          <t>mgwith</t>
        </is>
      </c>
      <c r="B351424" t="n">
        <v>1</v>
      </c>
    </row>
    <row r="351425">
      <c r="A351425" t="inlineStr">
        <is>
          <t>totoirie</t>
        </is>
      </c>
      <c r="B351425" t="n">
        <v>1</v>
      </c>
    </row>
    <row r="351426">
      <c r="A351426" t="inlineStr">
        <is>
          <t>shopswokeatmfriendbooketc</t>
        </is>
      </c>
      <c r="B351426" t="n">
        <v>1</v>
      </c>
    </row>
    <row r="351427">
      <c r="A351427" t="inlineStr">
        <is>
          <t>zamiloorkonen</t>
        </is>
      </c>
      <c r="B351427" t="n">
        <v>1</v>
      </c>
    </row>
    <row r="351428">
      <c r="A351428" t="inlineStr">
        <is>
          <t>wutcher</t>
        </is>
      </c>
      <c r="B351428" t="n">
        <v>1</v>
      </c>
    </row>
    <row r="351429">
      <c r="A351429" t="inlineStr">
        <is>
          <t>uralguynine</t>
        </is>
      </c>
      <c r="B351429" t="n">
        <v>1</v>
      </c>
    </row>
    <row r="351430">
      <c r="A351430" t="inlineStr">
        <is>
          <t>uctant</t>
        </is>
      </c>
      <c r="B351430" t="n">
        <v>1</v>
      </c>
    </row>
    <row r="351431">
      <c r="A351431" t="inlineStr">
        <is>
          <t>vtcl1</t>
        </is>
      </c>
      <c r="B351431" t="n">
        <v>1</v>
      </c>
    </row>
    <row r="351432">
      <c r="A351432" t="inlineStr">
        <is>
          <t>dialisance</t>
        </is>
      </c>
      <c r="B351432" t="n">
        <v>1</v>
      </c>
    </row>
    <row r="351433">
      <c r="A351433" t="inlineStr">
        <is>
          <t>prosclerolamide</t>
        </is>
      </c>
      <c r="B351433" t="n">
        <v>1</v>
      </c>
    </row>
    <row r="351434">
      <c r="A351434" t="inlineStr">
        <is>
          <t>bidilungsyndic</t>
        </is>
      </c>
      <c r="B351434" t="n">
        <v>1</v>
      </c>
    </row>
    <row r="351435">
      <c r="A351435" t="inlineStr">
        <is>
          <t>cashhycon</t>
        </is>
      </c>
      <c r="B351435" t="n">
        <v>1</v>
      </c>
    </row>
    <row r="351436">
      <c r="A351436" t="inlineStr">
        <is>
          <t>orgwebbookstransp74</t>
        </is>
      </c>
      <c r="B351436" t="n">
        <v>1</v>
      </c>
    </row>
    <row r="351437">
      <c r="A351437" t="inlineStr">
        <is>
          <t>siufent</t>
        </is>
      </c>
      <c r="B351437" t="n">
        <v>1</v>
      </c>
    </row>
    <row r="351438">
      <c r="A351438" t="inlineStr">
        <is>
          <t>togard</t>
        </is>
      </c>
      <c r="B351438" t="n">
        <v>1</v>
      </c>
    </row>
    <row r="351439">
      <c r="A351439" t="inlineStr">
        <is>
          <t>dappée</t>
        </is>
      </c>
      <c r="B351439" t="n">
        <v>1</v>
      </c>
    </row>
    <row r="351440">
      <c r="A351440" t="inlineStr">
        <is>
          <t>revealingexplaining</t>
        </is>
      </c>
      <c r="B351440" t="n">
        <v>1</v>
      </c>
    </row>
    <row r="351441">
      <c r="A351441" t="inlineStr">
        <is>
          <t>citzahoun3d2</t>
        </is>
      </c>
      <c r="B351441" t="n">
        <v>1</v>
      </c>
    </row>
    <row r="351442">
      <c r="A351442" t="inlineStr">
        <is>
          <t>16840</t>
        </is>
      </c>
      <c r="B351442" t="n">
        <v>1</v>
      </c>
    </row>
    <row r="351443">
      <c r="A351443" t="inlineStr">
        <is>
          <t>klimokpour</t>
        </is>
      </c>
      <c r="B351443" t="n">
        <v>1</v>
      </c>
    </row>
    <row r="351444">
      <c r="A351444" t="inlineStr">
        <is>
          <t>ontestosterone</t>
        </is>
      </c>
      <c r="B351444" t="n">
        <v>1</v>
      </c>
    </row>
    <row r="351445">
      <c r="A351445" t="inlineStr">
        <is>
          <t>coupled5install</t>
        </is>
      </c>
      <c r="B351445" t="n">
        <v>1</v>
      </c>
    </row>
    <row r="351446">
      <c r="A351446" t="inlineStr">
        <is>
          <t>carsreports</t>
        </is>
      </c>
      <c r="B351446" t="n">
        <v>1</v>
      </c>
    </row>
    <row r="351447">
      <c r="A351447" t="inlineStr">
        <is>
          <t>trafigura</t>
        </is>
      </c>
      <c r="B351447" t="n">
        <v>1</v>
      </c>
    </row>
    <row r="351448">
      <c r="A351448" t="inlineStr">
        <is>
          <t>d400</t>
        </is>
      </c>
      <c r="B351448" t="n">
        <v>3</v>
      </c>
    </row>
    <row r="351449">
      <c r="A351449" t="inlineStr">
        <is>
          <t>diepelling</t>
        </is>
      </c>
      <c r="B351449" t="n">
        <v>1</v>
      </c>
    </row>
    <row r="351450">
      <c r="A351450" t="inlineStr">
        <is>
          <t>largestand</t>
        </is>
      </c>
      <c r="B351450" t="n">
        <v>1</v>
      </c>
    </row>
    <row r="351451">
      <c r="A351451" t="inlineStr">
        <is>
          <t>cyberpowerp4</t>
        </is>
      </c>
      <c r="B351451" t="n">
        <v>1</v>
      </c>
    </row>
    <row r="351452">
      <c r="A351452" t="inlineStr">
        <is>
          <t>tb400</t>
        </is>
      </c>
      <c r="B351452" t="n">
        <v>1</v>
      </c>
    </row>
    <row r="351453">
      <c r="A351453" t="inlineStr">
        <is>
          <t>graphicssmart</t>
        </is>
      </c>
      <c r="B351453" t="n">
        <v>1</v>
      </c>
    </row>
    <row r="351454">
      <c r="A351454" t="inlineStr">
        <is>
          <t>maplit</t>
        </is>
      </c>
      <c r="B351454" t="n">
        <v>1</v>
      </c>
    </row>
    <row r="351455">
      <c r="A351455" t="inlineStr">
        <is>
          <t>youstearcasez</t>
        </is>
      </c>
      <c r="B351455" t="n">
        <v>1</v>
      </c>
    </row>
    <row r="351456">
      <c r="A351456" t="inlineStr">
        <is>
          <t>b315</t>
        </is>
      </c>
      <c r="B351456" t="n">
        <v>1</v>
      </c>
    </row>
    <row r="351457">
      <c r="A351457" t="inlineStr">
        <is>
          <t>nisshi</t>
        </is>
      </c>
      <c r="B351457" t="n">
        <v>1</v>
      </c>
    </row>
    <row r="351458">
      <c r="A351458" t="inlineStr">
        <is>
          <t>vignette3</t>
        </is>
      </c>
      <c r="B351458" t="n">
        <v>1</v>
      </c>
    </row>
    <row r="351459">
      <c r="A351459" t="inlineStr">
        <is>
          <t>onemy</t>
        </is>
      </c>
      <c r="B351459" t="n">
        <v>1</v>
      </c>
    </row>
    <row r="351460">
      <c r="A351460" t="inlineStr">
        <is>
          <t>555v</t>
        </is>
      </c>
      <c r="B351460" t="n">
        <v>1</v>
      </c>
    </row>
    <row r="351461">
      <c r="A351461" t="inlineStr">
        <is>
          <t>drlucslides</t>
        </is>
      </c>
      <c r="B351461" t="n">
        <v>1</v>
      </c>
    </row>
    <row r="351462">
      <c r="A351462" t="inlineStr">
        <is>
          <t>biterc</t>
        </is>
      </c>
      <c r="B351462" t="n">
        <v>1</v>
      </c>
    </row>
    <row r="351463">
      <c r="A351463" t="inlineStr">
        <is>
          <t>maincoin</t>
        </is>
      </c>
      <c r="B351463" t="n">
        <v>1</v>
      </c>
    </row>
    <row r="351464">
      <c r="A351464" t="inlineStr">
        <is>
          <t>nulldpran</t>
        </is>
      </c>
      <c r="B351464" t="n">
        <v>1</v>
      </c>
    </row>
    <row r="351465">
      <c r="A351465" t="inlineStr">
        <is>
          <t>barrelsended</t>
        </is>
      </c>
      <c r="B351465" t="n">
        <v>1</v>
      </c>
    </row>
    <row r="351466">
      <c r="A351466" t="inlineStr">
        <is>
          <t>hakthen</t>
        </is>
      </c>
      <c r="B351466" t="n">
        <v>1</v>
      </c>
    </row>
    <row r="351467">
      <c r="A351467" t="inlineStr">
        <is>
          <t>thegeo32_dawn</t>
        </is>
      </c>
      <c r="B351467" t="n">
        <v>1</v>
      </c>
    </row>
    <row r="351468">
      <c r="A351468" t="inlineStr">
        <is>
          <t>brimgclan</t>
        </is>
      </c>
      <c r="B351468" t="n">
        <v>1</v>
      </c>
    </row>
    <row r="351469">
      <c r="A351469" t="inlineStr">
        <is>
          <t>bgcoin</t>
        </is>
      </c>
      <c r="B351469" t="n">
        <v>1</v>
      </c>
    </row>
    <row r="351470">
      <c r="A351470" t="inlineStr">
        <is>
          <t>theantage</t>
        </is>
      </c>
      <c r="B351470" t="n">
        <v>1</v>
      </c>
    </row>
    <row r="351471">
      <c r="A351471" t="inlineStr">
        <is>
          <t>|httpplus</t>
        </is>
      </c>
      <c r="B351471" t="n">
        <v>1</v>
      </c>
    </row>
    <row r="351472">
      <c r="A351472" t="inlineStr">
        <is>
          <t>passually</t>
        </is>
      </c>
      <c r="B351472" t="n">
        <v>1</v>
      </c>
    </row>
    <row r="351473">
      <c r="A351473" t="inlineStr">
        <is>
          <t>eightmajordomains</t>
        </is>
      </c>
      <c r="B351473" t="n">
        <v>1</v>
      </c>
    </row>
    <row r="351474">
      <c r="A351474" t="inlineStr">
        <is>
          <t>domilly</t>
        </is>
      </c>
      <c r="B351474" t="n">
        <v>2</v>
      </c>
    </row>
    <row r="351475">
      <c r="A351475" t="inlineStr">
        <is>
          <t>enkianyolds</t>
        </is>
      </c>
      <c r="B351475" t="n">
        <v>1</v>
      </c>
    </row>
    <row r="351476">
      <c r="A351476" t="inlineStr">
        <is>
          <t>rdboyaran</t>
        </is>
      </c>
      <c r="B351476" t="n">
        <v>1</v>
      </c>
    </row>
    <row r="351477">
      <c r="A351477" t="inlineStr">
        <is>
          <t>joedrfreshworthy</t>
        </is>
      </c>
      <c r="B351477" t="n">
        <v>1</v>
      </c>
    </row>
    <row r="351478">
      <c r="A351478" t="inlineStr">
        <is>
          <t>533031</t>
        </is>
      </c>
      <c r="B351478" t="n">
        <v>1</v>
      </c>
    </row>
    <row r="351479">
      <c r="A351479" t="inlineStr">
        <is>
          <t>fallole</t>
        </is>
      </c>
      <c r="B351479" t="n">
        <v>1</v>
      </c>
    </row>
    <row r="351480">
      <c r="A351480" t="inlineStr">
        <is>
          <t>plsid</t>
        </is>
      </c>
      <c r="B351480" t="n">
        <v>1</v>
      </c>
    </row>
    <row r="351481">
      <c r="A351481" t="inlineStr">
        <is>
          <t>evrim</t>
        </is>
      </c>
      <c r="B351481" t="n">
        <v>1</v>
      </c>
    </row>
    <row r="351482">
      <c r="A351482" t="inlineStr">
        <is>
          <t>yatseni</t>
        </is>
      </c>
      <c r="B351482" t="n">
        <v>2</v>
      </c>
    </row>
    <row r="351483">
      <c r="A351483" t="inlineStr">
        <is>
          <t>sha1var</t>
        </is>
      </c>
      <c r="B351483" t="n">
        <v>1</v>
      </c>
    </row>
    <row r="351484">
      <c r="A351484" t="inlineStr">
        <is>
          <t>quailhorz</t>
        </is>
      </c>
      <c r="B351484" t="n">
        <v>1</v>
      </c>
    </row>
    <row r="351485">
      <c r="A351485" t="inlineStr">
        <is>
          <t>icoin_list</t>
        </is>
      </c>
      <c r="B351485" t="n">
        <v>1</v>
      </c>
    </row>
    <row r="351486">
      <c r="A351486" t="inlineStr">
        <is>
          <t>2on2clan94</t>
        </is>
      </c>
      <c r="B351486" t="n">
        <v>1</v>
      </c>
    </row>
    <row r="351487">
      <c r="A351487" t="inlineStr">
        <is>
          <t xml:space="preserve">wages </t>
        </is>
      </c>
      <c r="B351487" t="n">
        <v>1</v>
      </c>
    </row>
    <row r="351488">
      <c r="A351488" t="inlineStr">
        <is>
          <t>superstheaps</t>
        </is>
      </c>
      <c r="B351488" t="n">
        <v>1</v>
      </c>
    </row>
    <row r="351489">
      <c r="A351489" t="inlineStr">
        <is>
          <t>ptaution</t>
        </is>
      </c>
      <c r="B351489" t="n">
        <v>1</v>
      </c>
    </row>
    <row r="351490">
      <c r="A351490" t="inlineStr">
        <is>
          <t>rewriteweather</t>
        </is>
      </c>
      <c r="B351490" t="n">
        <v>1</v>
      </c>
    </row>
    <row r="351491">
      <c r="A351491" t="inlineStr">
        <is>
          <t>sharedoutputs</t>
        </is>
      </c>
      <c r="B351491" t="n">
        <v>1</v>
      </c>
    </row>
    <row r="351492">
      <c r="A351492" t="inlineStr">
        <is>
          <t>60430</t>
        </is>
      </c>
      <c r="B351492" t="n">
        <v>1</v>
      </c>
    </row>
    <row r="351493">
      <c r="A351493" t="inlineStr">
        <is>
          <t>comp18351713188678382073|</t>
        </is>
      </c>
      <c r="B351493" t="n">
        <v>1</v>
      </c>
    </row>
    <row r="351494">
      <c r="A351494" t="inlineStr">
        <is>
          <t>fuyimon</t>
        </is>
      </c>
      <c r="B351494" t="n">
        <v>1</v>
      </c>
    </row>
    <row r="351495">
      <c r="A351495" t="inlineStr">
        <is>
          <t>serfinstance</t>
        </is>
      </c>
      <c r="B351495" t="n">
        <v>1</v>
      </c>
    </row>
    <row r="351496">
      <c r="A351496" t="inlineStr">
        <is>
          <t>comp118654325906119817205|</t>
        </is>
      </c>
      <c r="B351496" t="n">
        <v>1</v>
      </c>
    </row>
    <row r="351497">
      <c r="A351497" t="inlineStr">
        <is>
          <t>uabqualified969</t>
        </is>
      </c>
      <c r="B351497" t="n">
        <v>1</v>
      </c>
    </row>
    <row r="351498">
      <c r="A351498" t="inlineStr">
        <is>
          <t>orig6501009</t>
        </is>
      </c>
      <c r="B351498" t="n">
        <v>1</v>
      </c>
    </row>
    <row r="351499">
      <c r="A351499" t="inlineStr">
        <is>
          <t>dateeller</t>
        </is>
      </c>
      <c r="B351499" t="n">
        <v>1</v>
      </c>
    </row>
    <row r="351500">
      <c r="A351500" t="inlineStr">
        <is>
          <t>motorspace</t>
        </is>
      </c>
      <c r="B351500" t="n">
        <v>1</v>
      </c>
    </row>
    <row r="351501">
      <c r="A351501" t="inlineStr">
        <is>
          <t>unforinkerpoint</t>
        </is>
      </c>
      <c r="B351501" t="n">
        <v>1</v>
      </c>
    </row>
    <row r="351502">
      <c r="A351502" t="inlineStr">
        <is>
          <t>cgcoins</t>
        </is>
      </c>
      <c r="B351502" t="n">
        <v>1</v>
      </c>
    </row>
    <row r="351503">
      <c r="A351503" t="inlineStr">
        <is>
          <t>slack_blog</t>
        </is>
      </c>
      <c r="B351503" t="n">
        <v>1</v>
      </c>
    </row>
    <row r="351504">
      <c r="A351504" t="inlineStr">
        <is>
          <t>comp6565603531532446609</t>
        </is>
      </c>
      <c r="B351504" t="n">
        <v>1</v>
      </c>
    </row>
    <row r="351505">
      <c r="A351505" t="inlineStr">
        <is>
          <t>buckwh</t>
        </is>
      </c>
      <c r="B351505" t="n">
        <v>1</v>
      </c>
    </row>
    <row r="351506">
      <c r="A351506" t="inlineStr">
        <is>
          <t>tonightgetbitcoin`s</t>
        </is>
      </c>
      <c r="B351506" t="n">
        <v>1</v>
      </c>
    </row>
    <row r="351507">
      <c r="A351507" t="inlineStr">
        <is>
          <t xml:space="preserve"> adobe</t>
        </is>
      </c>
      <c r="B351507" t="n">
        <v>1</v>
      </c>
    </row>
    <row r="351508">
      <c r="A351508" t="inlineStr">
        <is>
          <t>most1993tml</t>
        </is>
      </c>
      <c r="B351508" t="n">
        <v>1</v>
      </c>
    </row>
    <row r="351509">
      <c r="A351509" t="inlineStr">
        <is>
          <t>missoutswastifyyo</t>
        </is>
      </c>
      <c r="B351509" t="n">
        <v>1</v>
      </c>
    </row>
    <row r="351510">
      <c r="A351510" t="inlineStr">
        <is>
          <t>101960875</t>
        </is>
      </c>
      <c r="B351510" t="n">
        <v>1</v>
      </c>
    </row>
    <row r="351511">
      <c r="A351511" t="inlineStr">
        <is>
          <t>emcrypt1970971</t>
        </is>
      </c>
      <c r="B351511" t="n">
        <v>1</v>
      </c>
    </row>
    <row r="351512">
      <c r="A351512" t="inlineStr">
        <is>
          <t>jy0</t>
        </is>
      </c>
      <c r="B351512" t="n">
        <v>1</v>
      </c>
    </row>
    <row r="351513">
      <c r="A351513" t="inlineStr">
        <is>
          <t>hellfireville</t>
        </is>
      </c>
      <c r="B351513" t="n">
        <v>1</v>
      </c>
    </row>
    <row r="351514">
      <c r="A351514" t="inlineStr">
        <is>
          <t>froker19841970969</t>
        </is>
      </c>
      <c r="B351514" t="n">
        <v>1</v>
      </c>
    </row>
    <row r="351515">
      <c r="A351515" t="inlineStr">
        <is>
          <t>gbtca</t>
        </is>
      </c>
      <c r="B351515" t="n">
        <v>1</v>
      </c>
    </row>
    <row r="351516">
      <c r="A351516" t="inlineStr">
        <is>
          <t>{rough</t>
        </is>
      </c>
      <c r="B351516" t="n">
        <v>1</v>
      </c>
    </row>
    <row r="351517">
      <c r="A351517" t="inlineStr">
        <is>
          <t>minnation</t>
        </is>
      </c>
      <c r="B351517" t="n">
        <v>1</v>
      </c>
    </row>
    <row r="351518">
      <c r="A351518" t="inlineStr">
        <is>
          <t>tfver</t>
        </is>
      </c>
      <c r="B351518" t="n">
        <v>1</v>
      </c>
    </row>
    <row r="351519">
      <c r="A351519" t="inlineStr">
        <is>
          <t>runinecoinleads</t>
        </is>
      </c>
      <c r="B351519" t="n">
        <v>1</v>
      </c>
    </row>
    <row r="351520">
      <c r="A351520" t="inlineStr">
        <is>
          <t>muthiko</t>
        </is>
      </c>
      <c r="B351520" t="n">
        <v>1</v>
      </c>
    </row>
    <row r="351521">
      <c r="A351521" t="inlineStr">
        <is>
          <t>sh2plc</t>
        </is>
      </c>
      <c r="B351521" t="n">
        <v>1</v>
      </c>
    </row>
    <row r="351522">
      <c r="A351522" t="inlineStr">
        <is>
          <t>cruelreggirlnull</t>
        </is>
      </c>
      <c r="B351522" t="n">
        <v>1</v>
      </c>
    </row>
    <row r="351523">
      <c r="A351523" t="inlineStr">
        <is>
          <t>411615405</t>
        </is>
      </c>
      <c r="B351523" t="n">
        <v>1</v>
      </c>
    </row>
    <row r="351524">
      <c r="A351524" t="inlineStr">
        <is>
          <t>fintins</t>
        </is>
      </c>
      <c r="B351524" t="n">
        <v>1</v>
      </c>
    </row>
    <row r="351525">
      <c r="A351525" t="inlineStr">
        <is>
          <t>stagedebaticwise</t>
        </is>
      </c>
      <c r="B351525" t="n">
        <v>1</v>
      </c>
    </row>
    <row r="351526">
      <c r="A351526" t="inlineStr">
        <is>
          <t>edtossowa05errics</t>
        </is>
      </c>
      <c r="B351526" t="n">
        <v>1</v>
      </c>
    </row>
    <row r="351527">
      <c r="A351527" t="inlineStr">
        <is>
          <t>_evalbdar</t>
        </is>
      </c>
      <c r="B351527" t="n">
        <v>1</v>
      </c>
    </row>
    <row r="351528">
      <c r="A351528" t="inlineStr">
        <is>
          <t>hash5089168617094569</t>
        </is>
      </c>
      <c r="B351528" t="n">
        <v>1</v>
      </c>
    </row>
    <row r="351529">
      <c r="A351529" t="inlineStr">
        <is>
          <t>pingpnb</t>
        </is>
      </c>
      <c r="B351529" t="n">
        <v>1</v>
      </c>
    </row>
    <row r="351530">
      <c r="A351530" t="inlineStr">
        <is>
          <t>dvoragky</t>
        </is>
      </c>
      <c r="B351530" t="n">
        <v>1</v>
      </c>
    </row>
    <row r="351531">
      <c r="A351531" t="inlineStr">
        <is>
          <t>comp11775210633791233216</t>
        </is>
      </c>
      <c r="B351531" t="n">
        <v>1</v>
      </c>
    </row>
    <row r="351532">
      <c r="A351532" t="inlineStr">
        <is>
          <t>longtm</t>
        </is>
      </c>
      <c r="B351532" t="n">
        <v>1</v>
      </c>
    </row>
    <row r="351533">
      <c r="A351533" t="inlineStr">
        <is>
          <t>comp213524409924079758895</t>
        </is>
      </c>
      <c r="B351533" t="n">
        <v>1</v>
      </c>
    </row>
    <row r="351534">
      <c r="A351534" t="inlineStr">
        <is>
          <t>defenions</t>
        </is>
      </c>
      <c r="B351534" t="n">
        <v>1</v>
      </c>
    </row>
    <row r="351535">
      <c r="A351535" t="inlineStr">
        <is>
          <t>wirty</t>
        </is>
      </c>
      <c r="B351535" t="n">
        <v>2</v>
      </c>
    </row>
    <row r="351536">
      <c r="A351536" t="inlineStr">
        <is>
          <t>infurial</t>
        </is>
      </c>
      <c r="B351536" t="n">
        <v>1</v>
      </c>
    </row>
    <row r="351537">
      <c r="A351537" t="inlineStr">
        <is>
          <t>hamoes</t>
        </is>
      </c>
      <c r="B351537" t="n">
        <v>1</v>
      </c>
    </row>
    <row r="351538">
      <c r="A351538" t="inlineStr">
        <is>
          <t>wissmann</t>
        </is>
      </c>
      <c r="B351538" t="n">
        <v>3</v>
      </c>
    </row>
    <row r="351539">
      <c r="A351539" t="inlineStr">
        <is>
          <t>burnol</t>
        </is>
      </c>
      <c r="B351539" t="n">
        <v>1</v>
      </c>
    </row>
    <row r="351540">
      <c r="A351540" t="inlineStr">
        <is>
          <t>ministimates</t>
        </is>
      </c>
      <c r="B351540" t="n">
        <v>1</v>
      </c>
    </row>
    <row r="351541">
      <c r="A351541" t="inlineStr">
        <is>
          <t>tsasmin</t>
        </is>
      </c>
      <c r="B351541" t="n">
        <v>1</v>
      </c>
    </row>
    <row r="351542">
      <c r="A351542" t="inlineStr">
        <is>
          <t>pastaudikahu</t>
        </is>
      </c>
      <c r="B351542" t="n">
        <v>1</v>
      </c>
    </row>
    <row r="351543">
      <c r="A351543" t="inlineStr">
        <is>
          <t>vazeven</t>
        </is>
      </c>
      <c r="B351543" t="n">
        <v>1</v>
      </c>
    </row>
    <row r="351544">
      <c r="A351544" t="inlineStr">
        <is>
          <t>benec</t>
        </is>
      </c>
      <c r="B351544" t="n">
        <v>1</v>
      </c>
    </row>
    <row r="351545">
      <c r="A351545" t="inlineStr">
        <is>
          <t>concordynones</t>
        </is>
      </c>
      <c r="B351545" t="n">
        <v>1</v>
      </c>
    </row>
    <row r="351546">
      <c r="A351546" t="inlineStr">
        <is>
          <t>boufuck5000</t>
        </is>
      </c>
      <c r="B351546" t="n">
        <v>1</v>
      </c>
    </row>
    <row r="351547">
      <c r="A351547" t="inlineStr">
        <is>
          <t>ubenwolf</t>
        </is>
      </c>
      <c r="B351547" t="n">
        <v>1</v>
      </c>
    </row>
    <row r="351548">
      <c r="A351548" t="inlineStr">
        <is>
          <t>kronorea</t>
        </is>
      </c>
      <c r="B351548" t="n">
        <v>1</v>
      </c>
    </row>
    <row r="351549">
      <c r="A351549" t="inlineStr">
        <is>
          <t>rfanfiction_troll_rebirth</t>
        </is>
      </c>
      <c r="B351549" t="n">
        <v>1</v>
      </c>
    </row>
    <row r="351550">
      <c r="A351550" t="inlineStr">
        <is>
          <t>ostenowicz</t>
        </is>
      </c>
      <c r="B351550" t="n">
        <v>1</v>
      </c>
    </row>
    <row r="351551">
      <c r="A351551" t="inlineStr">
        <is>
          <t>prodomics</t>
        </is>
      </c>
      <c r="B351551" t="n">
        <v>1</v>
      </c>
    </row>
    <row r="351552">
      <c r="A351552" t="inlineStr">
        <is>
          <t>koscar</t>
        </is>
      </c>
      <c r="B351552" t="n">
        <v>2</v>
      </c>
    </row>
    <row r="351553">
      <c r="A351553" t="inlineStr">
        <is>
          <t>aktionne</t>
        </is>
      </c>
      <c r="B351553" t="n">
        <v>1</v>
      </c>
    </row>
    <row r="351554">
      <c r="A351554" t="inlineStr">
        <is>
          <t>freakopsy</t>
        </is>
      </c>
      <c r="B351554" t="n">
        <v>1</v>
      </c>
    </row>
    <row r="351555">
      <c r="A351555" t="inlineStr">
        <is>
          <t>fagassed</t>
        </is>
      </c>
      <c r="B351555" t="n">
        <v>1</v>
      </c>
    </row>
    <row r="351556">
      <c r="A351556" t="inlineStr">
        <is>
          <t>remheaded</t>
        </is>
      </c>
      <c r="B351556" t="n">
        <v>1</v>
      </c>
    </row>
    <row r="351557">
      <c r="A351557" t="inlineStr">
        <is>
          <t>ratchestabblotic</t>
        </is>
      </c>
      <c r="B351557" t="n">
        <v>1</v>
      </c>
    </row>
    <row r="351558">
      <c r="A351558" t="inlineStr">
        <is>
          <t>defenedcake</t>
        </is>
      </c>
      <c r="B351558" t="n">
        <v>1</v>
      </c>
    </row>
    <row r="351559">
      <c r="A351559" t="inlineStr">
        <is>
          <t>nozefar</t>
        </is>
      </c>
      <c r="B351559" t="n">
        <v>1</v>
      </c>
    </row>
    <row r="351560">
      <c r="A351560" t="inlineStr">
        <is>
          <t>zeankz</t>
        </is>
      </c>
      <c r="B351560" t="n">
        <v>1</v>
      </c>
    </row>
    <row r="351561">
      <c r="A351561" t="inlineStr">
        <is>
          <t>bilbies</t>
        </is>
      </c>
      <c r="B351561" t="n">
        <v>1</v>
      </c>
    </row>
    <row r="351562">
      <c r="A351562" t="inlineStr">
        <is>
          <t>jhuttitled</t>
        </is>
      </c>
      <c r="B351562" t="n">
        <v>1</v>
      </c>
    </row>
    <row r="351563">
      <c r="A351563" t="inlineStr">
        <is>
          <t>ratsquad</t>
        </is>
      </c>
      <c r="B351563" t="n">
        <v>1</v>
      </c>
    </row>
    <row r="351564">
      <c r="A351564" t="inlineStr">
        <is>
          <t>szere</t>
        </is>
      </c>
      <c r="B351564" t="n">
        <v>1</v>
      </c>
    </row>
    <row r="351565">
      <c r="A351565" t="inlineStr">
        <is>
          <t>tants4ym</t>
        </is>
      </c>
      <c r="B351565" t="n">
        <v>1</v>
      </c>
    </row>
    <row r="351566">
      <c r="A351566" t="inlineStr">
        <is>
          <t>bitchmoria</t>
        </is>
      </c>
      <c r="B351566" t="n">
        <v>1</v>
      </c>
    </row>
    <row r="351567">
      <c r="A351567" t="inlineStr">
        <is>
          <t>tankspella</t>
        </is>
      </c>
      <c r="B351567" t="n">
        <v>1</v>
      </c>
    </row>
    <row r="351568">
      <c r="A351568" t="inlineStr">
        <is>
          <t>isthar</t>
        </is>
      </c>
      <c r="B351568" t="n">
        <v>1</v>
      </c>
    </row>
    <row r="351569">
      <c r="A351569" t="inlineStr">
        <is>
          <t>n0n0le</t>
        </is>
      </c>
      <c r="B351569" t="n">
        <v>1</v>
      </c>
    </row>
    <row r="351570">
      <c r="A351570" t="inlineStr">
        <is>
          <t>fmofish</t>
        </is>
      </c>
      <c r="B351570" t="n">
        <v>1</v>
      </c>
    </row>
    <row r="351571">
      <c r="A351571" t="inlineStr">
        <is>
          <t>rating112</t>
        </is>
      </c>
      <c r="B351571" t="n">
        <v>1</v>
      </c>
    </row>
    <row r="351572">
      <c r="A351572" t="inlineStr">
        <is>
          <t>altstarlyw</t>
        </is>
      </c>
      <c r="B351572" t="n">
        <v>1</v>
      </c>
    </row>
    <row r="351573">
      <c r="A351573" t="inlineStr">
        <is>
          <t>2b24rd</t>
        </is>
      </c>
      <c r="B351573" t="n">
        <v>1</v>
      </c>
    </row>
    <row r="351574">
      <c r="A351574" t="inlineStr">
        <is>
          <t>cashat</t>
        </is>
      </c>
      <c r="B351574" t="n">
        <v>1</v>
      </c>
    </row>
    <row r="351575">
      <c r="A351575" t="inlineStr">
        <is>
          <t>bergerez</t>
        </is>
      </c>
      <c r="B351575" t="n">
        <v>1</v>
      </c>
    </row>
    <row r="351576">
      <c r="A351576" t="inlineStr">
        <is>
          <t>bodches</t>
        </is>
      </c>
      <c r="B351576" t="n">
        <v>1</v>
      </c>
    </row>
    <row r="351577">
      <c r="A351577" t="inlineStr">
        <is>
          <t>computerdrivers</t>
        </is>
      </c>
      <c r="B351577" t="n">
        <v>1</v>
      </c>
    </row>
    <row r="351578">
      <c r="A351578" t="inlineStr">
        <is>
          <t>dhesink</t>
        </is>
      </c>
      <c r="B351578" t="n">
        <v>1</v>
      </c>
    </row>
    <row r="351579">
      <c r="A351579" t="inlineStr">
        <is>
          <t>dmmrs</t>
        </is>
      </c>
      <c r="B351579" t="n">
        <v>1</v>
      </c>
    </row>
    <row r="351580">
      <c r="A351580" t="inlineStr">
        <is>
          <t>fememaker</t>
        </is>
      </c>
      <c r="B351580" t="n">
        <v>1</v>
      </c>
    </row>
    <row r="351581">
      <c r="A351581" t="inlineStr">
        <is>
          <t>threfore</t>
        </is>
      </c>
      <c r="B351581" t="n">
        <v>1</v>
      </c>
    </row>
    <row r="351582">
      <c r="A351582" t="inlineStr">
        <is>
          <t>deaniacana</t>
        </is>
      </c>
      <c r="B351582" t="n">
        <v>1</v>
      </c>
    </row>
    <row r="351583">
      <c r="A351583" t="inlineStr">
        <is>
          <t>crisisrexmal</t>
        </is>
      </c>
      <c r="B351583" t="n">
        <v>1</v>
      </c>
    </row>
    <row r="351584">
      <c r="A351584" t="inlineStr">
        <is>
          <t>cherryful</t>
        </is>
      </c>
      <c r="B351584" t="n">
        <v>1</v>
      </c>
    </row>
    <row r="351585">
      <c r="A351585" t="inlineStr">
        <is>
          <t>troooop</t>
        </is>
      </c>
      <c r="B351585" t="n">
        <v>1</v>
      </c>
    </row>
    <row r="351586">
      <c r="A351586" t="inlineStr">
        <is>
          <t>dani1</t>
        </is>
      </c>
      <c r="B351586" t="n">
        <v>1</v>
      </c>
    </row>
    <row r="351587">
      <c r="A351587" t="inlineStr">
        <is>
          <t>rsummersuchamute</t>
        </is>
      </c>
      <c r="B351587" t="n">
        <v>1</v>
      </c>
    </row>
    <row r="351588">
      <c r="A351588" t="inlineStr">
        <is>
          <t>juenger</t>
        </is>
      </c>
      <c r="B351588" t="n">
        <v>1</v>
      </c>
    </row>
    <row r="351589">
      <c r="A351589" t="inlineStr">
        <is>
          <t>youanyone</t>
        </is>
      </c>
      <c r="B351589" t="n">
        <v>1</v>
      </c>
    </row>
    <row r="351590">
      <c r="A351590" t="inlineStr">
        <is>
          <t>3bereal</t>
        </is>
      </c>
      <c r="B351590" t="n">
        <v>1</v>
      </c>
    </row>
    <row r="351591">
      <c r="A351591" t="inlineStr">
        <is>
          <t>6bullets</t>
        </is>
      </c>
      <c r="B351591" t="n">
        <v>1</v>
      </c>
    </row>
    <row r="351592">
      <c r="A351592" t="inlineStr">
        <is>
          <t>nogue</t>
        </is>
      </c>
      <c r="B351592" t="n">
        <v>2</v>
      </c>
    </row>
    <row r="351593">
      <c r="A351593" t="inlineStr">
        <is>
          <t>2bombing</t>
        </is>
      </c>
      <c r="B351593" t="n">
        <v>1</v>
      </c>
    </row>
    <row r="351594">
      <c r="A351594" t="inlineStr">
        <is>
          <t>jaquith</t>
        </is>
      </c>
      <c r="B351594" t="n">
        <v>1</v>
      </c>
    </row>
    <row r="351595">
      <c r="A351595" t="inlineStr">
        <is>
          <t>feedlint</t>
        </is>
      </c>
      <c r="B351595" t="n">
        <v>1</v>
      </c>
    </row>
    <row r="351596">
      <c r="A351596" t="inlineStr">
        <is>
          <t>comcopgharold</t>
        </is>
      </c>
      <c r="B351596" t="n">
        <v>1</v>
      </c>
    </row>
    <row r="351597">
      <c r="A351597" t="inlineStr">
        <is>
          <t>kwls</t>
        </is>
      </c>
      <c r="B351597" t="n">
        <v>1</v>
      </c>
    </row>
    <row r="351598">
      <c r="A351598" t="inlineStr">
        <is>
          <t>frauncrowe</t>
        </is>
      </c>
      <c r="B351598" t="n">
        <v>1</v>
      </c>
    </row>
    <row r="351599">
      <c r="A351599" t="inlineStr">
        <is>
          <t>cieichon</t>
        </is>
      </c>
      <c r="B351599" t="n">
        <v>1</v>
      </c>
    </row>
    <row r="351600">
      <c r="A351600" t="inlineStr">
        <is>
          <t>mintlyssa</t>
        </is>
      </c>
      <c r="B351600" t="n">
        <v>1</v>
      </c>
    </row>
    <row r="351601">
      <c r="A351601" t="inlineStr">
        <is>
          <t>indynewt</t>
        </is>
      </c>
      <c r="B351601" t="n">
        <v>1</v>
      </c>
    </row>
    <row r="351602">
      <c r="A351602" t="inlineStr">
        <is>
          <t>submah</t>
        </is>
      </c>
      <c r="B351602" t="n">
        <v>1</v>
      </c>
    </row>
    <row r="351603">
      <c r="A351603" t="inlineStr">
        <is>
          <t>cokoch</t>
        </is>
      </c>
      <c r="B351603" t="n">
        <v>1</v>
      </c>
    </row>
    <row r="351604">
      <c r="A351604" t="inlineStr">
        <is>
          <t>heresis</t>
        </is>
      </c>
      <c r="B351604" t="n">
        <v>1</v>
      </c>
    </row>
    <row r="351605">
      <c r="A351605" t="inlineStr">
        <is>
          <t>2292006</t>
        </is>
      </c>
      <c r="B351605" t="n">
        <v>1</v>
      </c>
    </row>
    <row r="351606">
      <c r="A351606" t="inlineStr">
        <is>
          <t>onomahs</t>
        </is>
      </c>
      <c r="B351606" t="n">
        <v>1</v>
      </c>
    </row>
    <row r="351607">
      <c r="A351607" t="inlineStr">
        <is>
          <t>morrison—who</t>
        </is>
      </c>
      <c r="B351607" t="n">
        <v>1</v>
      </c>
    </row>
    <row r="351608">
      <c r="A351608" t="inlineStr">
        <is>
          <t>ampledes</t>
        </is>
      </c>
      <c r="B351608" t="n">
        <v>1</v>
      </c>
    </row>
    <row r="351609">
      <c r="A351609" t="inlineStr">
        <is>
          <t>6wm45wm</t>
        </is>
      </c>
      <c r="B351609" t="n">
        <v>1</v>
      </c>
    </row>
    <row r="351610">
      <c r="A351610" t="inlineStr">
        <is>
          <t>rodgersobrien</t>
        </is>
      </c>
      <c r="B351610" t="n">
        <v>1</v>
      </c>
    </row>
    <row r="351611">
      <c r="A351611" t="inlineStr">
        <is>
          <t>comexam</t>
        </is>
      </c>
      <c r="B351611" t="n">
        <v>1</v>
      </c>
    </row>
    <row r="351612">
      <c r="A351612" t="inlineStr">
        <is>
          <t>coralwater</t>
        </is>
      </c>
      <c r="B351612" t="n">
        <v>2</v>
      </c>
    </row>
    <row r="351613">
      <c r="A351613" t="inlineStr">
        <is>
          <t>breastivate</t>
        </is>
      </c>
      <c r="B351613" t="n">
        <v>1</v>
      </c>
    </row>
    <row r="351614">
      <c r="A351614" t="inlineStr">
        <is>
          <t>damiel</t>
        </is>
      </c>
      <c r="B351614" t="n">
        <v>1</v>
      </c>
    </row>
    <row r="351615">
      <c r="A351615" t="inlineStr">
        <is>
          <t>finals—aaron</t>
        </is>
      </c>
      <c r="B351615" t="n">
        <v>1</v>
      </c>
    </row>
    <row r="351616">
      <c r="A351616" t="inlineStr">
        <is>
          <t>martaviss</t>
        </is>
      </c>
      <c r="B351616" t="n">
        <v>1</v>
      </c>
    </row>
    <row r="351617">
      <c r="A351617" t="inlineStr">
        <is>
          <t>bobrops</t>
        </is>
      </c>
      <c r="B351617" t="n">
        <v>1</v>
      </c>
    </row>
    <row r="351618">
      <c r="A351618" t="inlineStr">
        <is>
          <t>dikison</t>
        </is>
      </c>
      <c r="B351618" t="n">
        <v>1</v>
      </c>
    </row>
    <row r="351619">
      <c r="A351619" t="inlineStr">
        <is>
          <t>powerllgumann</t>
        </is>
      </c>
      <c r="B351619" t="n">
        <v>1</v>
      </c>
    </row>
    <row r="351620">
      <c r="A351620" t="inlineStr">
        <is>
          <t>victorian–era</t>
        </is>
      </c>
      <c r="B351620" t="n">
        <v>1</v>
      </c>
    </row>
    <row r="351621">
      <c r="A351621" t="inlineStr">
        <is>
          <t>fs4s</t>
        </is>
      </c>
      <c r="B351621" t="n">
        <v>1</v>
      </c>
    </row>
    <row r="351622">
      <c r="A351622" t="inlineStr">
        <is>
          <t>offering—something</t>
        </is>
      </c>
      <c r="B351622" t="n">
        <v>1</v>
      </c>
    </row>
    <row r="351623">
      <c r="A351623" t="inlineStr">
        <is>
          <t>team—forces</t>
        </is>
      </c>
      <c r="B351623" t="n">
        <v>1</v>
      </c>
    </row>
    <row r="351624">
      <c r="A351624" t="inlineStr">
        <is>
          <t>corpsrosse</t>
        </is>
      </c>
      <c r="B351624" t="n">
        <v>1</v>
      </c>
    </row>
    <row r="351625">
      <c r="A351625" t="inlineStr">
        <is>
          <t>dataminette</t>
        </is>
      </c>
      <c r="B351625" t="n">
        <v>1</v>
      </c>
    </row>
    <row r="351626">
      <c r="A351626" t="inlineStr">
        <is>
          <t>jmelon</t>
        </is>
      </c>
      <c r="B351626" t="n">
        <v>1</v>
      </c>
    </row>
    <row r="351627">
      <c r="A351627" t="inlineStr">
        <is>
          <t>02kuzz</t>
        </is>
      </c>
      <c r="B351627" t="n">
        <v>1</v>
      </c>
    </row>
    <row r="351628">
      <c r="A351628" t="inlineStr">
        <is>
          <t>submismutation</t>
        </is>
      </c>
      <c r="B351628" t="n">
        <v>1</v>
      </c>
    </row>
    <row r="351629">
      <c r="A351629" t="inlineStr">
        <is>
          <t>reynoldshorth</t>
        </is>
      </c>
      <c r="B351629" t="n">
        <v>1</v>
      </c>
    </row>
    <row r="351630">
      <c r="A351630" t="inlineStr">
        <is>
          <t>madafah</t>
        </is>
      </c>
      <c r="B351630" t="n">
        <v>1</v>
      </c>
    </row>
    <row r="351631">
      <c r="A351631" t="inlineStr">
        <is>
          <t>imingenda</t>
        </is>
      </c>
      <c r="B351631" t="n">
        <v>1</v>
      </c>
    </row>
    <row r="351632">
      <c r="A351632" t="inlineStr">
        <is>
          <t>buãumiil�</t>
        </is>
      </c>
      <c r="B351632" t="n">
        <v>1</v>
      </c>
    </row>
    <row r="351633">
      <c r="A351633" t="inlineStr">
        <is>
          <t>premisess</t>
        </is>
      </c>
      <c r="B351633" t="n">
        <v>1</v>
      </c>
    </row>
    <row r="351634">
      <c r="A351634" t="inlineStr">
        <is>
          <t>akinbayan</t>
        </is>
      </c>
      <c r="B351634" t="n">
        <v>1</v>
      </c>
    </row>
    <row r="351635">
      <c r="A351635" t="inlineStr">
        <is>
          <t>bpig</t>
        </is>
      </c>
      <c r="B351635" t="n">
        <v>1</v>
      </c>
    </row>
    <row r="351636">
      <c r="A351636" t="inlineStr">
        <is>
          <t>pontunculum</t>
        </is>
      </c>
      <c r="B351636" t="n">
        <v>1</v>
      </c>
    </row>
    <row r="351637">
      <c r="A351637" t="inlineStr">
        <is>
          <t>villales</t>
        </is>
      </c>
      <c r="B351637" t="n">
        <v>1</v>
      </c>
    </row>
    <row r="351638">
      <c r="A351638" t="inlineStr">
        <is>
          <t>orrins</t>
        </is>
      </c>
      <c r="B351638" t="n">
        <v>2</v>
      </c>
    </row>
    <row r="351639">
      <c r="A351639" t="inlineStr">
        <is>
          <t>umosi</t>
        </is>
      </c>
      <c r="B351639" t="n">
        <v>1</v>
      </c>
    </row>
    <row r="351640">
      <c r="A351640" t="inlineStr">
        <is>
          <t>premeran</t>
        </is>
      </c>
      <c r="B351640" t="n">
        <v>1</v>
      </c>
    </row>
    <row r="351641">
      <c r="A351641" t="inlineStr">
        <is>
          <t>dimitrem</t>
        </is>
      </c>
      <c r="B351641" t="n">
        <v>1</v>
      </c>
    </row>
    <row r="351642">
      <c r="A351642" t="inlineStr">
        <is>
          <t>pushcot</t>
        </is>
      </c>
      <c r="B351642" t="n">
        <v>1</v>
      </c>
    </row>
    <row r="351643">
      <c r="A351643" t="inlineStr">
        <is>
          <t>mogron</t>
        </is>
      </c>
      <c r="B351643" t="n">
        <v>1</v>
      </c>
    </row>
    <row r="351644">
      <c r="A351644" t="inlineStr">
        <is>
          <t>ly1rhctta</t>
        </is>
      </c>
      <c r="B351644" t="n">
        <v>1</v>
      </c>
    </row>
    <row r="351645">
      <c r="A351645" t="inlineStr">
        <is>
          <t>marzonelastitem</t>
        </is>
      </c>
      <c r="B351645" t="n">
        <v>1</v>
      </c>
    </row>
    <row r="351646">
      <c r="A351646" t="inlineStr">
        <is>
          <t>ilədyingkus</t>
        </is>
      </c>
      <c r="B351646" t="n">
        <v>1</v>
      </c>
    </row>
    <row r="351647">
      <c r="A351647" t="inlineStr">
        <is>
          <t>pageql</t>
        </is>
      </c>
      <c r="B351647" t="n">
        <v>1</v>
      </c>
    </row>
    <row r="351648">
      <c r="A351648" t="inlineStr">
        <is>
          <t>linkplaceholder</t>
        </is>
      </c>
      <c r="B351648" t="n">
        <v>1</v>
      </c>
    </row>
    <row r="351649">
      <c r="A351649" t="inlineStr">
        <is>
          <t>johnadams</t>
        </is>
      </c>
      <c r="B351649" t="n">
        <v>1</v>
      </c>
    </row>
    <row r="351650">
      <c r="A351650" t="inlineStr">
        <is>
          <t>urmeroati</t>
        </is>
      </c>
      <c r="B351650" t="n">
        <v>1</v>
      </c>
    </row>
    <row r="351651">
      <c r="A351651" t="inlineStr">
        <is>
          <t>pagesql</t>
        </is>
      </c>
      <c r="B351651" t="n">
        <v>1</v>
      </c>
    </row>
    <row r="351652">
      <c r="A351652" t="inlineStr">
        <is>
          <t>copyl4mentsrctmpl4msrc</t>
        </is>
      </c>
      <c r="B351652" t="n">
        <v>1</v>
      </c>
    </row>
    <row r="351653">
      <c r="A351653" t="inlineStr">
        <is>
          <t>140243</t>
        </is>
      </c>
      <c r="B351653" t="n">
        <v>1</v>
      </c>
    </row>
    <row r="351654">
      <c r="A351654" t="inlineStr">
        <is>
          <t>maxincellars</t>
        </is>
      </c>
      <c r="B351654" t="n">
        <v>1</v>
      </c>
    </row>
    <row r="351655">
      <c r="A351655" t="inlineStr">
        <is>
          <t>pysnoeapon</t>
        </is>
      </c>
      <c r="B351655" t="n">
        <v>1</v>
      </c>
    </row>
    <row r="351656">
      <c r="A351656" t="inlineStr">
        <is>
          <t>maxecycle</t>
        </is>
      </c>
      <c r="B351656" t="n">
        <v>1</v>
      </c>
    </row>
    <row r="351657">
      <c r="A351657" t="inlineStr">
        <is>
          <t>dirutil</t>
        </is>
      </c>
      <c r="B351657" t="n">
        <v>1</v>
      </c>
    </row>
    <row r="351658">
      <c r="A351658" t="inlineStr">
        <is>
          <t>imagekdb</t>
        </is>
      </c>
      <c r="B351658" t="n">
        <v>1</v>
      </c>
    </row>
    <row r="351659">
      <c r="A351659" t="inlineStr">
        <is>
          <t>pssid</t>
        </is>
      </c>
      <c r="B351659" t="n">
        <v>1</v>
      </c>
    </row>
    <row r="351660">
      <c r="A351660" t="inlineStr">
        <is>
          <t>0170000</t>
        </is>
      </c>
      <c r="B351660" t="n">
        <v>1</v>
      </c>
    </row>
    <row r="351661">
      <c r="A351661" t="inlineStr">
        <is>
          <t>threefisher77</t>
        </is>
      </c>
      <c r="B351661" t="n">
        <v>1</v>
      </c>
    </row>
    <row r="351662">
      <c r="A351662" t="inlineStr">
        <is>
          <t>h426</t>
        </is>
      </c>
      <c r="B351662" t="n">
        <v>1</v>
      </c>
    </row>
    <row r="351663">
      <c r="A351663" t="inlineStr">
        <is>
          <t>loadtable</t>
        </is>
      </c>
      <c r="B351663" t="n">
        <v>2</v>
      </c>
    </row>
    <row r="351664">
      <c r="A351664" t="inlineStr">
        <is>
          <t>stringxminer</t>
        </is>
      </c>
      <c r="B351664" t="n">
        <v>1</v>
      </c>
    </row>
    <row r="351665">
      <c r="A351665" t="inlineStr">
        <is>
          <t>joinaceizabeth</t>
        </is>
      </c>
      <c r="B351665" t="n">
        <v>1</v>
      </c>
    </row>
    <row r="351666">
      <c r="A351666" t="inlineStr">
        <is>
          <t>lagginginstance</t>
        </is>
      </c>
      <c r="B351666" t="n">
        <v>1</v>
      </c>
    </row>
    <row r="351667">
      <c r="A351667" t="inlineStr">
        <is>
          <t>parselist</t>
        </is>
      </c>
      <c r="B351667" t="n">
        <v>1</v>
      </c>
    </row>
    <row r="351668">
      <c r="A351668" t="inlineStr">
        <is>
          <t>sevalue</t>
        </is>
      </c>
      <c r="B351668" t="n">
        <v>1</v>
      </c>
    </row>
    <row r="351669">
      <c r="A351669" t="inlineStr">
        <is>
          <t>ironbelt</t>
        </is>
      </c>
      <c r="B351669" t="n">
        <v>1</v>
      </c>
    </row>
    <row r="351670">
      <c r="A351670" t="inlineStr">
        <is>
          <t>useparselist</t>
        </is>
      </c>
      <c r="B351670" t="n">
        <v>1</v>
      </c>
    </row>
    <row r="351671">
      <c r="A351671" t="inlineStr">
        <is>
          <t>aufmempool</t>
        </is>
      </c>
      <c r="B351671" t="n">
        <v>1</v>
      </c>
    </row>
    <row r="351672">
      <c r="A351672" t="inlineStr">
        <is>
          <t>flags_remoting</t>
        </is>
      </c>
      <c r="B351672" t="n">
        <v>1</v>
      </c>
    </row>
    <row r="351673">
      <c r="A351673" t="inlineStr">
        <is>
          <t>xmlinput</t>
        </is>
      </c>
      <c r="B351673" t="n">
        <v>1</v>
      </c>
    </row>
    <row r="351674">
      <c r="A351674" t="inlineStr">
        <is>
          <t>scorchedriver</t>
        </is>
      </c>
      <c r="B351674" t="n">
        <v>1</v>
      </c>
    </row>
    <row r="351675">
      <c r="A351675" t="inlineStr">
        <is>
          <t>pagescript</t>
        </is>
      </c>
      <c r="B351675" t="n">
        <v>1</v>
      </c>
    </row>
    <row r="351676">
      <c r="A351676" t="inlineStr">
        <is>
          <t>smailart</t>
        </is>
      </c>
      <c r="B351676" t="n">
        <v>1</v>
      </c>
    </row>
    <row r="351677">
      <c r="A351677" t="inlineStr">
        <is>
          <t>roshaus</t>
        </is>
      </c>
      <c r="B351677" t="n">
        <v>1</v>
      </c>
    </row>
    <row r="351678">
      <c r="A351678" t="inlineStr">
        <is>
          <t>dictcreator</t>
        </is>
      </c>
      <c r="B351678" t="n">
        <v>1</v>
      </c>
    </row>
    <row r="351679">
      <c r="A351679" t="inlineStr">
        <is>
          <t>kdb_url</t>
        </is>
      </c>
      <c r="B351679" t="n">
        <v>1</v>
      </c>
    </row>
    <row r="351680">
      <c r="A351680" t="inlineStr">
        <is>
          <t>imagitc</t>
        </is>
      </c>
      <c r="B351680" t="n">
        <v>1</v>
      </c>
    </row>
    <row r="351681">
      <c r="A351681" t="inlineStr">
        <is>
          <t>endazile</t>
        </is>
      </c>
      <c r="B351681" t="n">
        <v>1</v>
      </c>
    </row>
    <row r="351682">
      <c r="A351682" t="inlineStr">
        <is>
          <t>mobysession</t>
        </is>
      </c>
      <c r="B351682" t="n">
        <v>1</v>
      </c>
    </row>
    <row r="351683">
      <c r="A351683" t="inlineStr">
        <is>
          <t>0232013</t>
        </is>
      </c>
      <c r="B351683" t="n">
        <v>2</v>
      </c>
    </row>
    <row r="351684">
      <c r="A351684" t="inlineStr">
        <is>
          <t>cozwidbnaszxd</t>
        </is>
      </c>
      <c r="B351684" t="n">
        <v>1</v>
      </c>
    </row>
    <row r="351685">
      <c r="A351685" t="inlineStr">
        <is>
          <t>ticktack</t>
        </is>
      </c>
      <c r="B351685" t="n">
        <v>2</v>
      </c>
    </row>
    <row r="351686">
      <c r="A351686" t="inlineStr">
        <is>
          <t>comxeqnjrf0ghu</t>
        </is>
      </c>
      <c r="B351686" t="n">
        <v>1</v>
      </c>
    </row>
    <row r="351687">
      <c r="A351687" t="inlineStr">
        <is>
          <t>sngphoto</t>
        </is>
      </c>
      <c r="B351687" t="n">
        <v>1</v>
      </c>
    </row>
    <row r="351688">
      <c r="A351688" t="inlineStr">
        <is>
          <t>tmztonight</t>
        </is>
      </c>
      <c r="B351688" t="n">
        <v>1</v>
      </c>
    </row>
    <row r="351689">
      <c r="A351689" t="inlineStr">
        <is>
          <t>co1krpi5ixcw</t>
        </is>
      </c>
      <c r="B351689" t="n">
        <v>1</v>
      </c>
    </row>
    <row r="351690">
      <c r="A351690" t="inlineStr">
        <is>
          <t>comrywvtu09ygn</t>
        </is>
      </c>
      <c r="B351690" t="n">
        <v>1</v>
      </c>
    </row>
    <row r="351691">
      <c r="A351691" t="inlineStr">
        <is>
          <t>jameslimcov</t>
        </is>
      </c>
      <c r="B351691" t="n">
        <v>1</v>
      </c>
    </row>
    <row r="351692">
      <c r="A351692" t="inlineStr">
        <is>
          <t>hadenapplause</t>
        </is>
      </c>
      <c r="B351692" t="n">
        <v>1</v>
      </c>
    </row>
    <row r="351693">
      <c r="A351693" t="inlineStr">
        <is>
          <t>codip9tx8kuhd</t>
        </is>
      </c>
      <c r="B351693" t="n">
        <v>1</v>
      </c>
    </row>
    <row r="351694">
      <c r="A351694" t="inlineStr">
        <is>
          <t>almondn</t>
        </is>
      </c>
      <c r="B351694" t="n">
        <v>1</v>
      </c>
    </row>
    <row r="351695">
      <c r="A351695" t="inlineStr">
        <is>
          <t>justiceful</t>
        </is>
      </c>
      <c r="B351695" t="n">
        <v>1</v>
      </c>
    </row>
    <row r="351696">
      <c r="A351696" t="inlineStr">
        <is>
          <t>data\2000\automated</t>
        </is>
      </c>
      <c r="B351696" t="n">
        <v>1</v>
      </c>
    </row>
    <row r="351697">
      <c r="A351697" t="inlineStr">
        <is>
          <t>forespace</t>
        </is>
      </c>
      <c r="B351697" t="n">
        <v>2</v>
      </c>
    </row>
    <row r="351698">
      <c r="A351698" t="inlineStr">
        <is>
          <t>zerz</t>
        </is>
      </c>
      <c r="B351698" t="n">
        <v>1</v>
      </c>
    </row>
    <row r="351699">
      <c r="A351699" t="inlineStr">
        <is>
          <t>obsessiveporter</t>
        </is>
      </c>
      <c r="B351699" t="n">
        <v>1</v>
      </c>
    </row>
    <row r="351700">
      <c r="A351700" t="inlineStr">
        <is>
          <t>coato</t>
        </is>
      </c>
      <c r="B351700" t="n">
        <v>1</v>
      </c>
    </row>
    <row r="351701">
      <c r="A351701" t="inlineStr">
        <is>
          <t>emmet408</t>
        </is>
      </c>
      <c r="B351701" t="n">
        <v>1</v>
      </c>
    </row>
    <row r="351702">
      <c r="A351702" t="inlineStr">
        <is>
          <t>outronnie</t>
        </is>
      </c>
      <c r="B351702" t="n">
        <v>1</v>
      </c>
    </row>
    <row r="351703">
      <c r="A351703" t="inlineStr">
        <is>
          <t>linked—</t>
        </is>
      </c>
      <c r="B351703" t="n">
        <v>1</v>
      </c>
    </row>
    <row r="351704">
      <c r="A351704" t="inlineStr">
        <is>
          <t>classicitesguest</t>
        </is>
      </c>
      <c r="B351704" t="n">
        <v>1</v>
      </c>
    </row>
    <row r="351705">
      <c r="A351705" t="inlineStr">
        <is>
          <t>mediauski</t>
        </is>
      </c>
      <c r="B351705" t="n">
        <v>1</v>
      </c>
    </row>
    <row r="351706">
      <c r="A351706" t="inlineStr">
        <is>
          <t>pecosceci</t>
        </is>
      </c>
      <c r="B351706" t="n">
        <v>1</v>
      </c>
    </row>
    <row r="351707">
      <c r="A351707" t="inlineStr">
        <is>
          <t>meetingclark</t>
        </is>
      </c>
      <c r="B351707" t="n">
        <v>1</v>
      </c>
    </row>
    <row r="351708">
      <c r="A351708" t="inlineStr">
        <is>
          <t>terms—</t>
        </is>
      </c>
      <c r="B351708" t="n">
        <v>1</v>
      </c>
    </row>
    <row r="351709">
      <c r="A351709" t="inlineStr">
        <is>
          <t>aspersed</t>
        </is>
      </c>
      <c r="B351709" t="n">
        <v>1</v>
      </c>
    </row>
    <row r="351710">
      <c r="A351710" t="inlineStr">
        <is>
          <t>argevent</t>
        </is>
      </c>
      <c r="B351710" t="n">
        <v>1</v>
      </c>
    </row>
    <row r="351711">
      <c r="A351711" t="inlineStr">
        <is>
          <t>angloaerie</t>
        </is>
      </c>
      <c r="B351711" t="n">
        <v>1</v>
      </c>
    </row>
    <row r="351712">
      <c r="A351712" t="inlineStr">
        <is>
          <t>saviat</t>
        </is>
      </c>
      <c r="B351712" t="n">
        <v>1</v>
      </c>
    </row>
    <row r="351713">
      <c r="A351713" t="inlineStr">
        <is>
          <t>nameescript</t>
        </is>
      </c>
      <c r="B351713" t="n">
        <v>1</v>
      </c>
    </row>
    <row r="351714">
      <c r="A351714" t="inlineStr">
        <is>
          <t>beavernext</t>
        </is>
      </c>
      <c r="B351714" t="n">
        <v>1</v>
      </c>
    </row>
    <row r="351715">
      <c r="A351715" t="inlineStr">
        <is>
          <t>barilinarian</t>
        </is>
      </c>
      <c r="B351715" t="n">
        <v>1</v>
      </c>
    </row>
    <row r="351716">
      <c r="A351716" t="inlineStr">
        <is>
          <t>engampunk</t>
        </is>
      </c>
      <c r="B351716" t="n">
        <v>1</v>
      </c>
    </row>
    <row r="351717">
      <c r="A351717" t="inlineStr">
        <is>
          <t>philogynephilic</t>
        </is>
      </c>
      <c r="B351717" t="n">
        <v>1</v>
      </c>
    </row>
    <row r="351718">
      <c r="A351718" t="inlineStr">
        <is>
          <t>ly1mgqj55</t>
        </is>
      </c>
      <c r="B351718" t="n">
        <v>1</v>
      </c>
    </row>
    <row r="351719">
      <c r="A351719" t="inlineStr">
        <is>
          <t>metilator</t>
        </is>
      </c>
      <c r="B351719" t="n">
        <v>1</v>
      </c>
    </row>
    <row r="351720">
      <c r="A351720" t="inlineStr">
        <is>
          <t>rrouse</t>
        </is>
      </c>
      <c r="B351720" t="n">
        <v>1</v>
      </c>
    </row>
    <row r="351721">
      <c r="A351721" t="inlineStr">
        <is>
          <t>nimblework</t>
        </is>
      </c>
      <c r="B351721" t="n">
        <v>1</v>
      </c>
    </row>
    <row r="351722">
      <c r="A351722" t="inlineStr">
        <is>
          <t>philthy</t>
        </is>
      </c>
      <c r="B351722" t="n">
        <v>2</v>
      </c>
    </row>
    <row r="351723">
      <c r="A351723" t="inlineStr">
        <is>
          <t>coverageards</t>
        </is>
      </c>
      <c r="B351723" t="n">
        <v>1</v>
      </c>
    </row>
    <row r="351724">
      <c r="A351724" t="inlineStr">
        <is>
          <t>pnease</t>
        </is>
      </c>
      <c r="B351724" t="n">
        <v>1</v>
      </c>
    </row>
    <row r="351725">
      <c r="A351725" t="inlineStr">
        <is>
          <t>luxurycutruitathallas</t>
        </is>
      </c>
      <c r="B351725" t="n">
        <v>1</v>
      </c>
    </row>
    <row r="351726">
      <c r="A351726" t="inlineStr">
        <is>
          <t>employeerisade</t>
        </is>
      </c>
      <c r="B351726" t="n">
        <v>1</v>
      </c>
    </row>
    <row r="351727">
      <c r="A351727" t="inlineStr">
        <is>
          <t>understandlowplines</t>
        </is>
      </c>
      <c r="B351727" t="n">
        <v>1</v>
      </c>
    </row>
    <row r="351728">
      <c r="A351728" t="inlineStr">
        <is>
          <t>lanire</t>
        </is>
      </c>
      <c r="B351728" t="n">
        <v>1</v>
      </c>
    </row>
    <row r="351729">
      <c r="A351729" t="inlineStr">
        <is>
          <t>wasleft</t>
        </is>
      </c>
      <c r="B351729" t="n">
        <v>1</v>
      </c>
    </row>
    <row r="351730">
      <c r="A351730" t="inlineStr">
        <is>
          <t>smithqel</t>
        </is>
      </c>
      <c r="B351730" t="n">
        <v>1</v>
      </c>
    </row>
    <row r="351731">
      <c r="A351731" t="inlineStr">
        <is>
          <t>lpiecerical</t>
        </is>
      </c>
      <c r="B351731" t="n">
        <v>1</v>
      </c>
    </row>
    <row r="351732">
      <c r="A351732" t="inlineStr">
        <is>
          <t>tenderwife</t>
        </is>
      </c>
      <c r="B351732" t="n">
        <v>1</v>
      </c>
    </row>
    <row r="351733">
      <c r="A351733" t="inlineStr">
        <is>
          <t>independentcluckard</t>
        </is>
      </c>
      <c r="B351733" t="n">
        <v>1</v>
      </c>
    </row>
    <row r="351734">
      <c r="A351734" t="inlineStr">
        <is>
          <t>914am</t>
        </is>
      </c>
      <c r="B351734" t="n">
        <v>1</v>
      </c>
    </row>
    <row r="351735">
      <c r="A351735" t="inlineStr">
        <is>
          <t>arththron</t>
        </is>
      </c>
      <c r="B351735" t="n">
        <v>1</v>
      </c>
    </row>
    <row r="351736">
      <c r="A351736" t="inlineStr">
        <is>
          <t>and very</t>
        </is>
      </c>
      <c r="B351736" t="n">
        <v>1</v>
      </c>
    </row>
    <row r="351737">
      <c r="A351737" t="inlineStr">
        <is>
          <t>chiaphones</t>
        </is>
      </c>
      <c r="B351737" t="n">
        <v>1</v>
      </c>
    </row>
    <row r="351738">
      <c r="A351738" t="inlineStr">
        <is>
          <t>tennemada</t>
        </is>
      </c>
      <c r="B351738" t="n">
        <v>1</v>
      </c>
    </row>
    <row r="351739">
      <c r="A351739" t="inlineStr">
        <is>
          <t>gochaf</t>
        </is>
      </c>
      <c r="B351739" t="n">
        <v>1</v>
      </c>
    </row>
    <row r="351740">
      <c r="A351740" t="inlineStr">
        <is>
          <t>laachreen</t>
        </is>
      </c>
      <c r="B351740" t="n">
        <v>1</v>
      </c>
    </row>
    <row r="351741">
      <c r="A351741" t="inlineStr">
        <is>
          <t>abuserpeaks</t>
        </is>
      </c>
      <c r="B351741" t="n">
        <v>1</v>
      </c>
    </row>
    <row r="351742">
      <c r="A351742" t="inlineStr">
        <is>
          <t>courier12quid</t>
        </is>
      </c>
      <c r="B351742" t="n">
        <v>1</v>
      </c>
    </row>
    <row r="351743">
      <c r="A351743" t="inlineStr">
        <is>
          <t>vatscell</t>
        </is>
      </c>
      <c r="B351743" t="n">
        <v>1</v>
      </c>
    </row>
    <row r="351744">
      <c r="A351744" t="inlineStr">
        <is>
          <t>epithel</t>
        </is>
      </c>
      <c r="B351744" t="n">
        <v>1</v>
      </c>
    </row>
    <row r="351745">
      <c r="A351745" t="inlineStr">
        <is>
          <t>memberlab</t>
        </is>
      </c>
      <c r="B351745" t="n">
        <v>1</v>
      </c>
    </row>
    <row r="351746">
      <c r="A351746" t="inlineStr">
        <is>
          <t>hamperedmany</t>
        </is>
      </c>
      <c r="B351746" t="n">
        <v>1</v>
      </c>
    </row>
    <row r="351747">
      <c r="A351747" t="inlineStr">
        <is>
          <t>gravattan</t>
        </is>
      </c>
      <c r="B351747" t="n">
        <v>1</v>
      </c>
    </row>
    <row r="351748">
      <c r="A351748" t="inlineStr">
        <is>
          <t>anrizonation</t>
        </is>
      </c>
      <c r="B351748" t="n">
        <v>1</v>
      </c>
    </row>
    <row r="351749">
      <c r="A351749" t="inlineStr">
        <is>
          <t>cniders</t>
        </is>
      </c>
      <c r="B351749" t="n">
        <v>1</v>
      </c>
    </row>
    <row r="351750">
      <c r="A351750" t="inlineStr">
        <is>
          <t>interene</t>
        </is>
      </c>
      <c r="B351750" t="n">
        <v>2</v>
      </c>
    </row>
    <row r="351751">
      <c r="A351751" t="inlineStr">
        <is>
          <t>venadue</t>
        </is>
      </c>
      <c r="B351751" t="n">
        <v>1</v>
      </c>
    </row>
    <row r="351752">
      <c r="A351752" t="inlineStr">
        <is>
          <t>savunian</t>
        </is>
      </c>
      <c r="B351752" t="n">
        <v>1</v>
      </c>
    </row>
    <row r="351753">
      <c r="A351753" t="inlineStr">
        <is>
          <t>hibadeki</t>
        </is>
      </c>
      <c r="B351753" t="n">
        <v>1</v>
      </c>
    </row>
    <row r="351754">
      <c r="A351754" t="inlineStr">
        <is>
          <t>griffithzell</t>
        </is>
      </c>
      <c r="B351754" t="n">
        <v>1</v>
      </c>
    </row>
    <row r="351755">
      <c r="A351755" t="inlineStr">
        <is>
          <t>pecothos</t>
        </is>
      </c>
      <c r="B351755" t="n">
        <v>1</v>
      </c>
    </row>
    <row r="351756">
      <c r="A351756" t="inlineStr">
        <is>
          <t>novemberh</t>
        </is>
      </c>
      <c r="B351756" t="n">
        <v>1</v>
      </c>
    </row>
    <row r="351757">
      <c r="A351757" t="inlineStr">
        <is>
          <t>mahuta</t>
        </is>
      </c>
      <c r="B351757" t="n">
        <v>1</v>
      </c>
    </row>
    <row r="351758">
      <c r="A351758" t="inlineStr">
        <is>
          <t>dudam</t>
        </is>
      </c>
      <c r="B351758" t="n">
        <v>1</v>
      </c>
    </row>
    <row r="351759">
      <c r="A351759" t="inlineStr">
        <is>
          <t>winemmen</t>
        </is>
      </c>
      <c r="B351759" t="n">
        <v>1</v>
      </c>
    </row>
    <row r="351760">
      <c r="A351760" t="inlineStr">
        <is>
          <t>imbabwean</t>
        </is>
      </c>
      <c r="B351760" t="n">
        <v>1</v>
      </c>
    </row>
    <row r="351761">
      <c r="A351761" t="inlineStr">
        <is>
          <t>promiding</t>
        </is>
      </c>
      <c r="B351761" t="n">
        <v>1</v>
      </c>
    </row>
    <row r="351762">
      <c r="A351762" t="inlineStr">
        <is>
          <t>grainless</t>
        </is>
      </c>
      <c r="B351762" t="n">
        <v>3</v>
      </c>
    </row>
    <row r="351763">
      <c r="A351763" t="inlineStr">
        <is>
          <t>ptaph</t>
        </is>
      </c>
      <c r="B351763" t="n">
        <v>1</v>
      </c>
    </row>
    <row r="351764">
      <c r="A351764" t="inlineStr">
        <is>
          <t>resuscititateprojects</t>
        </is>
      </c>
      <c r="B351764" t="n">
        <v>1</v>
      </c>
    </row>
    <row r="351765">
      <c r="A351765" t="inlineStr">
        <is>
          <t>rekoras</t>
        </is>
      </c>
      <c r="B351765" t="n">
        <v>1</v>
      </c>
    </row>
    <row r="351766">
      <c r="A351766" t="inlineStr">
        <is>
          <t>jeliginess</t>
        </is>
      </c>
      <c r="B351766" t="n">
        <v>1</v>
      </c>
    </row>
    <row r="351767">
      <c r="A351767" t="inlineStr">
        <is>
          <t>alexd</t>
        </is>
      </c>
      <c r="B351767" t="n">
        <v>1</v>
      </c>
    </row>
    <row r="351768">
      <c r="A351768" t="inlineStr">
        <is>
          <t>rahhan</t>
        </is>
      </c>
      <c r="B351768" t="n">
        <v>1</v>
      </c>
    </row>
    <row r="351769">
      <c r="A351769" t="inlineStr">
        <is>
          <t>anardis</t>
        </is>
      </c>
      <c r="B351769" t="n">
        <v>1</v>
      </c>
    </row>
    <row r="351770">
      <c r="A351770" t="inlineStr">
        <is>
          <t>weexical</t>
        </is>
      </c>
      <c r="B351770" t="n">
        <v>1</v>
      </c>
    </row>
    <row r="351771">
      <c r="A351771" t="inlineStr">
        <is>
          <t>tieners</t>
        </is>
      </c>
      <c r="B351771" t="n">
        <v>2</v>
      </c>
    </row>
    <row r="351772">
      <c r="A351772" t="inlineStr">
        <is>
          <t>autoquitting</t>
        </is>
      </c>
      <c r="B351772" t="n">
        <v>1</v>
      </c>
    </row>
    <row r="351773">
      <c r="A351773" t="inlineStr">
        <is>
          <t>junnix</t>
        </is>
      </c>
      <c r="B351773" t="n">
        <v>1</v>
      </c>
    </row>
    <row r="351774">
      <c r="A351774" t="inlineStr">
        <is>
          <t>microtel</t>
        </is>
      </c>
      <c r="B351774" t="n">
        <v>1</v>
      </c>
    </row>
    <row r="351775">
      <c r="A351775" t="inlineStr">
        <is>
          <t>mixlo</t>
        </is>
      </c>
      <c r="B351775" t="n">
        <v>1</v>
      </c>
    </row>
    <row r="351776">
      <c r="A351776" t="inlineStr">
        <is>
          <t>applescoing</t>
        </is>
      </c>
      <c r="B351776" t="n">
        <v>1</v>
      </c>
    </row>
    <row r="351777">
      <c r="A351777" t="inlineStr">
        <is>
          <t>tlanden</t>
        </is>
      </c>
      <c r="B351777" t="n">
        <v>1</v>
      </c>
    </row>
    <row r="351778">
      <c r="A351778" t="inlineStr">
        <is>
          <t>hiversion</t>
        </is>
      </c>
      <c r="B351778" t="n">
        <v>1</v>
      </c>
    </row>
    <row r="351779">
      <c r="A351779" t="inlineStr">
        <is>
          <t>tweakerd</t>
        </is>
      </c>
      <c r="B351779" t="n">
        <v>1</v>
      </c>
    </row>
    <row r="351780">
      <c r="A351780" t="inlineStr">
        <is>
          <t>ygtrs</t>
        </is>
      </c>
      <c r="B351780" t="n">
        <v>1</v>
      </c>
    </row>
    <row r="351781">
      <c r="A351781" t="inlineStr">
        <is>
          <t>cardpro</t>
        </is>
      </c>
      <c r="B351781" t="n">
        <v>1</v>
      </c>
    </row>
    <row r="351782">
      <c r="A351782" t="inlineStr">
        <is>
          <t>fromerer</t>
        </is>
      </c>
      <c r="B351782" t="n">
        <v>1</v>
      </c>
    </row>
    <row r="351783">
      <c r="A351783" t="inlineStr">
        <is>
          <t>burrepyname</t>
        </is>
      </c>
      <c r="B351783" t="n">
        <v>1</v>
      </c>
    </row>
    <row r="351784">
      <c r="A351784" t="inlineStr">
        <is>
          <t>maeksabham</t>
        </is>
      </c>
      <c r="B351784" t="n">
        <v>1</v>
      </c>
    </row>
    <row r="351785">
      <c r="A351785" t="inlineStr">
        <is>
          <t>wpockets</t>
        </is>
      </c>
      <c r="B351785" t="n">
        <v>1</v>
      </c>
    </row>
    <row r="351786">
      <c r="A351786" t="inlineStr">
        <is>
          <t>rhuicide</t>
        </is>
      </c>
      <c r="B351786" t="n">
        <v>1</v>
      </c>
    </row>
    <row r="351787">
      <c r="A351787" t="inlineStr">
        <is>
          <t>funtoo</t>
        </is>
      </c>
      <c r="B351787" t="n">
        <v>1</v>
      </c>
    </row>
    <row r="351788">
      <c r="A351788" t="inlineStr">
        <is>
          <t>anthalla</t>
        </is>
      </c>
      <c r="B351788" t="n">
        <v>1</v>
      </c>
    </row>
    <row r="351789">
      <c r="A351789" t="inlineStr">
        <is>
          <t>flockblade</t>
        </is>
      </c>
      <c r="B351789" t="n">
        <v>1</v>
      </c>
    </row>
    <row r="351790">
      <c r="A351790" t="inlineStr">
        <is>
          <t>tonightelunker</t>
        </is>
      </c>
      <c r="B351790" t="n">
        <v>1</v>
      </c>
    </row>
    <row r="351791">
      <c r="A351791" t="inlineStr">
        <is>
          <t>gitfoo</t>
        </is>
      </c>
      <c r="B351791" t="n">
        <v>1</v>
      </c>
    </row>
    <row r="351792">
      <c r="A351792" t="inlineStr">
        <is>
          <t>orbag</t>
        </is>
      </c>
      <c r="B351792" t="n">
        <v>1</v>
      </c>
    </row>
    <row r="351793">
      <c r="A351793" t="inlineStr">
        <is>
          <t>wasonce</t>
        </is>
      </c>
      <c r="B351793" t="n">
        <v>1</v>
      </c>
    </row>
    <row r="351794">
      <c r="A351794" t="inlineStr">
        <is>
          <t>danticing</t>
        </is>
      </c>
      <c r="B351794" t="n">
        <v>1</v>
      </c>
    </row>
    <row r="351795">
      <c r="A351795" t="inlineStr">
        <is>
          <t>shamarah</t>
        </is>
      </c>
      <c r="B351795" t="n">
        <v>1</v>
      </c>
    </row>
    <row r="351796">
      <c r="A351796" t="inlineStr">
        <is>
          <t>bttpee</t>
        </is>
      </c>
      <c r="B351796" t="n">
        <v>1</v>
      </c>
    </row>
    <row r="351797">
      <c r="A351797" t="inlineStr">
        <is>
          <t>saaco</t>
        </is>
      </c>
      <c r="B351797" t="n">
        <v>1</v>
      </c>
    </row>
    <row r="351798">
      <c r="A351798" t="inlineStr">
        <is>
          <t>dualied</t>
        </is>
      </c>
      <c r="B351798" t="n">
        <v>1</v>
      </c>
    </row>
    <row r="351799">
      <c r="A351799" t="inlineStr">
        <is>
          <t>squatton</t>
        </is>
      </c>
      <c r="B351799" t="n">
        <v>1</v>
      </c>
    </row>
    <row r="351800">
      <c r="A351800" t="inlineStr">
        <is>
          <t>gitsite</t>
        </is>
      </c>
      <c r="B351800" t="n">
        <v>1</v>
      </c>
    </row>
    <row r="351801">
      <c r="A351801" t="inlineStr">
        <is>
          <t>aimlat</t>
        </is>
      </c>
      <c r="B351801" t="n">
        <v>1</v>
      </c>
    </row>
    <row r="351802">
      <c r="A351802" t="inlineStr">
        <is>
          <t>bxg</t>
        </is>
      </c>
      <c r="B351802" t="n">
        <v>2</v>
      </c>
    </row>
    <row r="351803">
      <c r="A351803" t="inlineStr">
        <is>
          <t>sesgs</t>
        </is>
      </c>
      <c r="B351803" t="n">
        <v>1</v>
      </c>
    </row>
    <row r="351804">
      <c r="A351804" t="inlineStr">
        <is>
          <t>123gamotech</t>
        </is>
      </c>
      <c r="B351804" t="n">
        <v>1</v>
      </c>
    </row>
    <row r="351805">
      <c r="A351805" t="inlineStr">
        <is>
          <t>torealis</t>
        </is>
      </c>
      <c r="B351805" t="n">
        <v>1</v>
      </c>
    </row>
    <row r="351806">
      <c r="A351806" t="inlineStr">
        <is>
          <t>mwba</t>
        </is>
      </c>
      <c r="B351806" t="n">
        <v>1</v>
      </c>
    </row>
    <row r="351807">
      <c r="A351807" t="inlineStr">
        <is>
          <t>stdwood</t>
        </is>
      </c>
      <c r="B351807" t="n">
        <v>1</v>
      </c>
    </row>
    <row r="351808">
      <c r="A351808" t="inlineStr">
        <is>
          <t>spawncreek</t>
        </is>
      </c>
      <c r="B351808" t="n">
        <v>1</v>
      </c>
    </row>
    <row r="351809">
      <c r="A351809" t="inlineStr">
        <is>
          <t>idkeampire</t>
        </is>
      </c>
      <c r="B351809" t="n">
        <v>1</v>
      </c>
    </row>
    <row r="351810">
      <c r="A351810" t="inlineStr">
        <is>
          <t>dedmileorient</t>
        </is>
      </c>
      <c r="B351810" t="n">
        <v>1</v>
      </c>
    </row>
    <row r="351811">
      <c r="A351811" t="inlineStr">
        <is>
          <t>fadeookycond</t>
        </is>
      </c>
      <c r="B351811" t="n">
        <v>1</v>
      </c>
    </row>
    <row r="351812">
      <c r="A351812" t="inlineStr">
        <is>
          <t>sheetn</t>
        </is>
      </c>
      <c r="B351812" t="n">
        <v>1</v>
      </c>
    </row>
    <row r="351813">
      <c r="A351813" t="inlineStr">
        <is>
          <t>quickbit</t>
        </is>
      </c>
      <c r="B351813" t="n">
        <v>1</v>
      </c>
    </row>
    <row r="351814">
      <c r="A351814" t="inlineStr">
        <is>
          <t>datapouch</t>
        </is>
      </c>
      <c r="B351814" t="n">
        <v>1</v>
      </c>
    </row>
    <row r="351815">
      <c r="A351815" t="inlineStr">
        <is>
          <t>cwwota</t>
        </is>
      </c>
      <c r="B351815" t="n">
        <v>1</v>
      </c>
    </row>
    <row r="351816">
      <c r="A351816" t="inlineStr">
        <is>
          <t>gitsite_todosindex</t>
        </is>
      </c>
      <c r="B351816" t="n">
        <v>1</v>
      </c>
    </row>
    <row r="351817">
      <c r="A351817" t="inlineStr">
        <is>
          <t>thoul</t>
        </is>
      </c>
      <c r="B351817" t="n">
        <v>1</v>
      </c>
    </row>
    <row r="351818">
      <c r="A351818" t="inlineStr">
        <is>
          <t>pornkeiched</t>
        </is>
      </c>
      <c r="B351818" t="n">
        <v>1</v>
      </c>
    </row>
    <row r="351819">
      <c r="A351819" t="inlineStr">
        <is>
          <t>appearancedisplay</t>
        </is>
      </c>
      <c r="B351819" t="n">
        <v>1</v>
      </c>
    </row>
    <row r="351820">
      <c r="A351820" t="inlineStr">
        <is>
          <t>peialad</t>
        </is>
      </c>
      <c r="B351820" t="n">
        <v>1</v>
      </c>
    </row>
    <row r="351821">
      <c r="A351821" t="inlineStr">
        <is>
          <t>edictive</t>
        </is>
      </c>
      <c r="B351821" t="n">
        <v>1</v>
      </c>
    </row>
    <row r="351822">
      <c r="A351822" t="inlineStr">
        <is>
          <t>nghomadmin</t>
        </is>
      </c>
      <c r="B351822" t="n">
        <v>1</v>
      </c>
    </row>
    <row r="351823">
      <c r="A351823" t="inlineStr">
        <is>
          <t>parkat</t>
        </is>
      </c>
      <c r="B351823" t="n">
        <v>1</v>
      </c>
    </row>
    <row r="351824">
      <c r="A351824" t="inlineStr">
        <is>
          <t>siceties</t>
        </is>
      </c>
      <c r="B351824" t="n">
        <v>1</v>
      </c>
    </row>
    <row r="351825">
      <c r="A351825" t="inlineStr">
        <is>
          <t>cizzz</t>
        </is>
      </c>
      <c r="B351825" t="n">
        <v>1</v>
      </c>
    </row>
    <row r="351826">
      <c r="A351826" t="inlineStr">
        <is>
          <t>foetip</t>
        </is>
      </c>
      <c r="B351826" t="n">
        <v>1</v>
      </c>
    </row>
    <row r="351827">
      <c r="A351827" t="inlineStr">
        <is>
          <t>beartooth996</t>
        </is>
      </c>
      <c r="B351827" t="n">
        <v>1</v>
      </c>
    </row>
    <row r="351828">
      <c r="A351828" t="inlineStr">
        <is>
          <t>basevoices</t>
        </is>
      </c>
      <c r="B351828" t="n">
        <v>1</v>
      </c>
    </row>
    <row r="351829">
      <c r="A351829" t="inlineStr">
        <is>
          <t>locationmetric</t>
        </is>
      </c>
      <c r="B351829" t="n">
        <v>1</v>
      </c>
    </row>
    <row r="351830">
      <c r="A351830" t="inlineStr">
        <is>
          <t>bilyx</t>
        </is>
      </c>
      <c r="B351830" t="n">
        <v>1</v>
      </c>
    </row>
    <row r="351831">
      <c r="A351831" t="inlineStr">
        <is>
          <t>amemorial</t>
        </is>
      </c>
      <c r="B351831" t="n">
        <v>1</v>
      </c>
    </row>
    <row r="351832">
      <c r="A351832" t="inlineStr">
        <is>
          <t>aemoun</t>
        </is>
      </c>
      <c r="B351832" t="n">
        <v>1</v>
      </c>
    </row>
    <row r="351833">
      <c r="A351833" t="inlineStr">
        <is>
          <t>maksadon</t>
        </is>
      </c>
      <c r="B351833" t="n">
        <v>1</v>
      </c>
    </row>
    <row r="351834">
      <c r="A351834" t="inlineStr">
        <is>
          <t>woagstupidlife</t>
        </is>
      </c>
      <c r="B351834" t="n">
        <v>1</v>
      </c>
    </row>
    <row r="351835">
      <c r="A351835" t="inlineStr">
        <is>
          <t>abelbone</t>
        </is>
      </c>
      <c r="B351835" t="n">
        <v>1</v>
      </c>
    </row>
    <row r="351836">
      <c r="A351836" t="inlineStr">
        <is>
          <t>prepenultimate</t>
        </is>
      </c>
      <c r="B351836" t="n">
        <v>1</v>
      </c>
    </row>
    <row r="351837">
      <c r="A351837" t="inlineStr">
        <is>
          <t>cloonounally</t>
        </is>
      </c>
      <c r="B351837" t="n">
        <v>1</v>
      </c>
    </row>
    <row r="351838">
      <c r="A351838" t="inlineStr">
        <is>
          <t>cuntside</t>
        </is>
      </c>
      <c r="B351838" t="n">
        <v>1</v>
      </c>
    </row>
    <row r="351839">
      <c r="A351839" t="inlineStr">
        <is>
          <t>quitthread</t>
        </is>
      </c>
      <c r="B351839" t="n">
        <v>1</v>
      </c>
    </row>
    <row r="351840">
      <c r="A351840" t="inlineStr">
        <is>
          <t>alexstrandercintee</t>
        </is>
      </c>
      <c r="B351840" t="n">
        <v>1</v>
      </c>
    </row>
    <row r="351841">
      <c r="A351841" t="inlineStr">
        <is>
          <t>chugma</t>
        </is>
      </c>
      <c r="B351841" t="n">
        <v>1</v>
      </c>
    </row>
    <row r="351842">
      <c r="A351842" t="inlineStr">
        <is>
          <t>sharkboy</t>
        </is>
      </c>
      <c r="B351842" t="n">
        <v>1</v>
      </c>
    </row>
    <row r="351843">
      <c r="A351843" t="inlineStr">
        <is>
          <t>morrodriguez</t>
        </is>
      </c>
      <c r="B351843" t="n">
        <v>1</v>
      </c>
    </row>
    <row r="351844">
      <c r="A351844" t="inlineStr">
        <is>
          <t>iotmc</t>
        </is>
      </c>
      <c r="B351844" t="n">
        <v>1</v>
      </c>
    </row>
    <row r="351845">
      <c r="A351845" t="inlineStr">
        <is>
          <t>snrdfqb7uk</t>
        </is>
      </c>
      <c r="B351845" t="n">
        <v>1</v>
      </c>
    </row>
    <row r="351846">
      <c r="A351846" t="inlineStr">
        <is>
          <t>climbvalley</t>
        </is>
      </c>
      <c r="B351846" t="n">
        <v>1</v>
      </c>
    </row>
    <row r="351847">
      <c r="A351847" t="inlineStr">
        <is>
          <t>uzbekiness</t>
        </is>
      </c>
      <c r="B351847" t="n">
        <v>1</v>
      </c>
    </row>
    <row r="351848">
      <c r="A351848" t="inlineStr">
        <is>
          <t>inocomplete</t>
        </is>
      </c>
      <c r="B351848" t="n">
        <v>1</v>
      </c>
    </row>
    <row r="351849">
      <c r="A351849" t="inlineStr">
        <is>
          <t>superficialeazy</t>
        </is>
      </c>
      <c r="B351849" t="n">
        <v>1</v>
      </c>
    </row>
    <row r="351850">
      <c r="A351850" t="inlineStr">
        <is>
          <t>oblio</t>
        </is>
      </c>
      <c r="B351850" t="n">
        <v>1</v>
      </c>
    </row>
    <row r="351851">
      <c r="A351851" t="inlineStr">
        <is>
          <t>stanford666</t>
        </is>
      </c>
      <c r="B351851" t="n">
        <v>1</v>
      </c>
    </row>
    <row r="351852">
      <c r="A351852" t="inlineStr">
        <is>
          <t>indarth</t>
        </is>
      </c>
      <c r="B351852" t="n">
        <v>1</v>
      </c>
    </row>
    <row r="351853">
      <c r="A351853" t="inlineStr">
        <is>
          <t>flodecents</t>
        </is>
      </c>
      <c r="B351853" t="n">
        <v>1</v>
      </c>
    </row>
    <row r="351854">
      <c r="A351854" t="inlineStr">
        <is>
          <t>evenxalordspay</t>
        </is>
      </c>
      <c r="B351854" t="n">
        <v>1</v>
      </c>
    </row>
    <row r="351855">
      <c r="A351855" t="inlineStr">
        <is>
          <t>brehmjeo</t>
        </is>
      </c>
      <c r="B351855" t="n">
        <v>1</v>
      </c>
    </row>
    <row r="351856">
      <c r="A351856" t="inlineStr">
        <is>
          <t>ioli</t>
        </is>
      </c>
      <c r="B351856" t="n">
        <v>1</v>
      </c>
    </row>
    <row r="351857">
      <c r="A351857" t="inlineStr">
        <is>
          <t>gaspa</t>
        </is>
      </c>
      <c r="B351857" t="n">
        <v>1</v>
      </c>
    </row>
    <row r="351858">
      <c r="A351858" t="inlineStr">
        <is>
          <t>zendeskaren</t>
        </is>
      </c>
      <c r="B351858" t="n">
        <v>1</v>
      </c>
    </row>
    <row r="351859">
      <c r="A351859" t="inlineStr">
        <is>
          <t>uswolf</t>
        </is>
      </c>
      <c r="B351859" t="n">
        <v>1</v>
      </c>
    </row>
    <row r="351860">
      <c r="A351860" t="inlineStr">
        <is>
          <t>hpicc</t>
        </is>
      </c>
      <c r="B351860" t="n">
        <v>1</v>
      </c>
    </row>
    <row r="351861">
      <c r="A351861" t="inlineStr">
        <is>
          <t>milkehenturtle</t>
        </is>
      </c>
      <c r="B351861" t="n">
        <v>1</v>
      </c>
    </row>
    <row r="351862">
      <c r="A351862" t="inlineStr">
        <is>
          <t>dragonsawn</t>
        </is>
      </c>
      <c r="B351862" t="n">
        <v>1</v>
      </c>
    </row>
    <row r="351863">
      <c r="A351863" t="inlineStr">
        <is>
          <t>charlesea</t>
        </is>
      </c>
      <c r="B351863" t="n">
        <v>1</v>
      </c>
    </row>
    <row r="351864">
      <c r="A351864" t="inlineStr">
        <is>
          <t>gikarp</t>
        </is>
      </c>
      <c r="B351864" t="n">
        <v>1</v>
      </c>
    </row>
    <row r="351865">
      <c r="A351865" t="inlineStr">
        <is>
          <t>toffylonle1</t>
        </is>
      </c>
      <c r="B351865" t="n">
        <v>1</v>
      </c>
    </row>
    <row r="351866">
      <c r="A351866" t="inlineStr">
        <is>
          <t>backdoorbot</t>
        </is>
      </c>
      <c r="B351866" t="n">
        <v>1</v>
      </c>
    </row>
    <row r="351867">
      <c r="A351867" t="inlineStr">
        <is>
          <t>amazedcourtfarmer</t>
        </is>
      </c>
      <c r="B351867" t="n">
        <v>1</v>
      </c>
    </row>
    <row r="351868">
      <c r="A351868" t="inlineStr">
        <is>
          <t>pluckydollar12</t>
        </is>
      </c>
      <c r="B351868" t="n">
        <v>1</v>
      </c>
    </row>
    <row r="351869">
      <c r="A351869" t="inlineStr">
        <is>
          <t>lagaun</t>
        </is>
      </c>
      <c r="B351869" t="n">
        <v>1</v>
      </c>
    </row>
    <row r="351870">
      <c r="A351870" t="inlineStr">
        <is>
          <t>kousinski</t>
        </is>
      </c>
      <c r="B351870" t="n">
        <v>1</v>
      </c>
    </row>
    <row r="351871">
      <c r="A351871" t="inlineStr">
        <is>
          <t>utracking1210</t>
        </is>
      </c>
      <c r="B351871" t="n">
        <v>1</v>
      </c>
    </row>
    <row r="351872">
      <c r="A351872" t="inlineStr">
        <is>
          <t>avarica</t>
        </is>
      </c>
      <c r="B351872" t="n">
        <v>1</v>
      </c>
    </row>
    <row r="351873">
      <c r="A351873" t="inlineStr">
        <is>
          <t>funnypingc</t>
        </is>
      </c>
      <c r="B351873" t="n">
        <v>1</v>
      </c>
    </row>
    <row r="351874">
      <c r="A351874" t="inlineStr">
        <is>
          <t>pinstablart</t>
        </is>
      </c>
      <c r="B351874" t="n">
        <v>1</v>
      </c>
    </row>
    <row r="351875">
      <c r="A351875" t="inlineStr">
        <is>
          <t>maskedab2</t>
        </is>
      </c>
      <c r="B351875" t="n">
        <v>1</v>
      </c>
    </row>
    <row r="351876">
      <c r="A351876" t="inlineStr">
        <is>
          <t>hobbybratsguy</t>
        </is>
      </c>
      <c r="B351876" t="n">
        <v>1</v>
      </c>
    </row>
    <row r="351877">
      <c r="A351877" t="inlineStr">
        <is>
          <t>jottka</t>
        </is>
      </c>
      <c r="B351877" t="n">
        <v>1</v>
      </c>
    </row>
    <row r="351878">
      <c r="A351878" t="inlineStr">
        <is>
          <t>i_am_englander</t>
        </is>
      </c>
      <c r="B351878" t="n">
        <v>1</v>
      </c>
    </row>
    <row r="351879">
      <c r="A351879" t="inlineStr">
        <is>
          <t>overkaps</t>
        </is>
      </c>
      <c r="B351879" t="n">
        <v>1</v>
      </c>
    </row>
    <row r="351880">
      <c r="A351880" t="inlineStr">
        <is>
          <t>ag1025</t>
        </is>
      </c>
      <c r="B351880" t="n">
        <v>1</v>
      </c>
    </row>
    <row r="351881">
      <c r="A351881" t="inlineStr">
        <is>
          <t>crc24392</t>
        </is>
      </c>
      <c r="B351881" t="n">
        <v>1</v>
      </c>
    </row>
    <row r="351882">
      <c r="A351882" t="inlineStr">
        <is>
          <t>avobot221</t>
        </is>
      </c>
      <c r="B351882" t="n">
        <v>1</v>
      </c>
    </row>
    <row r="351883">
      <c r="A351883" t="inlineStr">
        <is>
          <t>oyiz246</t>
        </is>
      </c>
      <c r="B351883" t="n">
        <v>1</v>
      </c>
    </row>
    <row r="351884">
      <c r="A351884" t="inlineStr">
        <is>
          <t>highword</t>
        </is>
      </c>
      <c r="B351884" t="n">
        <v>1</v>
      </c>
    </row>
    <row r="351885">
      <c r="A351885" t="inlineStr">
        <is>
          <t>betaghazi</t>
        </is>
      </c>
      <c r="B351885" t="n">
        <v>1</v>
      </c>
    </row>
    <row r="351886">
      <c r="A351886" t="inlineStr">
        <is>
          <t>arcwarmhes</t>
        </is>
      </c>
      <c r="B351886" t="n">
        <v>1</v>
      </c>
    </row>
    <row r="351887">
      <c r="A351887" t="inlineStr">
        <is>
          <t>uydashna27</t>
        </is>
      </c>
      <c r="B351887" t="n">
        <v>1</v>
      </c>
    </row>
    <row r="351888">
      <c r="A351888" t="inlineStr">
        <is>
          <t>shitty4bidly</t>
        </is>
      </c>
      <c r="B351888" t="n">
        <v>1</v>
      </c>
    </row>
    <row r="351889">
      <c r="A351889" t="inlineStr">
        <is>
          <t>yeariis</t>
        </is>
      </c>
      <c r="B351889" t="n">
        <v>1</v>
      </c>
    </row>
    <row r="351890">
      <c r="A351890" t="inlineStr">
        <is>
          <t>tooss</t>
        </is>
      </c>
      <c r="B351890" t="n">
        <v>2</v>
      </c>
    </row>
    <row r="351891">
      <c r="A351891" t="inlineStr">
        <is>
          <t>23prime</t>
        </is>
      </c>
      <c r="B351891" t="n">
        <v>1</v>
      </c>
    </row>
    <row r="351892">
      <c r="A351892" t="inlineStr">
        <is>
          <t>boety</t>
        </is>
      </c>
      <c r="B351892" t="n">
        <v>1</v>
      </c>
    </row>
    <row r="351893">
      <c r="A351893" t="inlineStr">
        <is>
          <t>dtlna</t>
        </is>
      </c>
      <c r="B351893" t="n">
        <v>1</v>
      </c>
    </row>
    <row r="351894">
      <c r="A351894" t="inlineStr">
        <is>
          <t>pax5</t>
        </is>
      </c>
      <c r="B351894" t="n">
        <v>1</v>
      </c>
    </row>
    <row r="351895">
      <c r="A351895" t="inlineStr">
        <is>
          <t>onkens</t>
        </is>
      </c>
      <c r="B351895" t="n">
        <v>1</v>
      </c>
    </row>
    <row r="351896">
      <c r="A351896" t="inlineStr">
        <is>
          <t>morbehab</t>
        </is>
      </c>
      <c r="B351896" t="n">
        <v>1</v>
      </c>
    </row>
    <row r="351897">
      <c r="A351897" t="inlineStr">
        <is>
          <t>willbright</t>
        </is>
      </c>
      <c r="B351897" t="n">
        <v>1</v>
      </c>
    </row>
    <row r="351898">
      <c r="A351898" t="inlineStr">
        <is>
          <t>nodde</t>
        </is>
      </c>
      <c r="B351898" t="n">
        <v>1</v>
      </c>
    </row>
    <row r="351899">
      <c r="A351899" t="inlineStr">
        <is>
          <t>genocideo</t>
        </is>
      </c>
      <c r="B351899" t="n">
        <v>1</v>
      </c>
    </row>
    <row r="351900">
      <c r="A351900" t="inlineStr">
        <is>
          <t>robgy</t>
        </is>
      </c>
      <c r="B351900" t="n">
        <v>1</v>
      </c>
    </row>
    <row r="351901">
      <c r="A351901" t="inlineStr">
        <is>
          <t>blustrade</t>
        </is>
      </c>
      <c r="B351901" t="n">
        <v>1</v>
      </c>
    </row>
    <row r="351902">
      <c r="A351902" t="inlineStr">
        <is>
          <t>develop456</t>
        </is>
      </c>
      <c r="B351902" t="n">
        <v>1</v>
      </c>
    </row>
    <row r="351903">
      <c r="A351903" t="inlineStr">
        <is>
          <t>quizbox</t>
        </is>
      </c>
      <c r="B351903" t="n">
        <v>1</v>
      </c>
    </row>
    <row r="351904">
      <c r="A351904" t="inlineStr">
        <is>
          <t>linuxvote</t>
        </is>
      </c>
      <c r="B351904" t="n">
        <v>1</v>
      </c>
    </row>
    <row r="351905">
      <c r="A351905" t="inlineStr">
        <is>
          <t>oodidal</t>
        </is>
      </c>
      <c r="B351905" t="n">
        <v>1</v>
      </c>
    </row>
    <row r="351906">
      <c r="A351906" t="inlineStr">
        <is>
          <t>shapata</t>
        </is>
      </c>
      <c r="B351906" t="n">
        <v>1</v>
      </c>
    </row>
    <row r="351907">
      <c r="A351907" t="inlineStr">
        <is>
          <t>guy3ru</t>
        </is>
      </c>
      <c r="B351907" t="n">
        <v>1</v>
      </c>
    </row>
    <row r="351908">
      <c r="A351908" t="inlineStr">
        <is>
          <t>alsosorry</t>
        </is>
      </c>
      <c r="B351908" t="n">
        <v>1</v>
      </c>
    </row>
    <row r="351909">
      <c r="A351909" t="inlineStr">
        <is>
          <t>lovedeafyoga</t>
        </is>
      </c>
      <c r="B351909" t="n">
        <v>1</v>
      </c>
    </row>
    <row r="351910">
      <c r="A351910" t="inlineStr">
        <is>
          <t>bookbold</t>
        </is>
      </c>
      <c r="B351910" t="n">
        <v>1</v>
      </c>
    </row>
    <row r="351911">
      <c r="A351911" t="inlineStr">
        <is>
          <t>becausereading</t>
        </is>
      </c>
      <c r="B351911" t="n">
        <v>1</v>
      </c>
    </row>
    <row r="351912">
      <c r="A351912" t="inlineStr">
        <is>
          <t>d45c</t>
        </is>
      </c>
      <c r="B351912" t="n">
        <v>1</v>
      </c>
    </row>
    <row r="351913">
      <c r="A351913" t="inlineStr">
        <is>
          <t>binaryecdhe_rsa</t>
        </is>
      </c>
      <c r="B351913" t="n">
        <v>1</v>
      </c>
    </row>
    <row r="351914">
      <c r="A351914" t="inlineStr">
        <is>
          <t>10000mbits</t>
        </is>
      </c>
      <c r="B351914" t="n">
        <v>1</v>
      </c>
    </row>
    <row r="351915">
      <c r="A351915" t="inlineStr">
        <is>
          <t>suntx</t>
        </is>
      </c>
      <c r="B351915" t="n">
        <v>1</v>
      </c>
    </row>
    <row r="351916">
      <c r="A351916" t="inlineStr">
        <is>
          <t>willzilla</t>
        </is>
      </c>
      <c r="B351916" t="n">
        <v>1</v>
      </c>
    </row>
    <row r="351917">
      <c r="A351917" t="inlineStr">
        <is>
          <t>autocapacity</t>
        </is>
      </c>
      <c r="B351917" t="n">
        <v>1</v>
      </c>
    </row>
    <row r="351918">
      <c r="A351918" t="inlineStr">
        <is>
          <t>siroumin</t>
        </is>
      </c>
      <c r="B351918" t="n">
        <v>1</v>
      </c>
    </row>
    <row r="351919">
      <c r="A351919" t="inlineStr">
        <is>
          <t>supersatsys</t>
        </is>
      </c>
      <c r="B351919" t="n">
        <v>1</v>
      </c>
    </row>
    <row r="351920">
      <c r="A351920" t="inlineStr">
        <is>
          <t>mpegv4</t>
        </is>
      </c>
      <c r="B351920" t="n">
        <v>1</v>
      </c>
    </row>
    <row r="351921">
      <c r="A351921" t="inlineStr">
        <is>
          <t>smallimagefilter_audio3d_passwd</t>
        </is>
      </c>
      <c r="B351921" t="n">
        <v>1</v>
      </c>
    </row>
    <row r="351922">
      <c r="A351922" t="inlineStr">
        <is>
          <t>subsampler</t>
        </is>
      </c>
      <c r="B351922" t="n">
        <v>1</v>
      </c>
    </row>
    <row r="351923">
      <c r="A351923" t="inlineStr">
        <is>
          <t>uid595447cd6cdefca1110119bb2522135dcf9b6cacc351f261744463a2b</t>
        </is>
      </c>
      <c r="B351923" t="n">
        <v>1</v>
      </c>
    </row>
    <row r="351924">
      <c r="A351924" t="inlineStr">
        <is>
          <t>natifidpraise_client</t>
        </is>
      </c>
      <c r="B351924" t="n">
        <v>1</v>
      </c>
    </row>
    <row r="351925">
      <c r="A351925" t="inlineStr">
        <is>
          <t>09996481</t>
        </is>
      </c>
      <c r="B351925" t="n">
        <v>1</v>
      </c>
    </row>
    <row r="351926">
      <c r="A351926" t="inlineStr">
        <is>
          <t>000036</t>
        </is>
      </c>
      <c r="B351926" t="n">
        <v>1</v>
      </c>
    </row>
    <row r="351927">
      <c r="A351927" t="inlineStr">
        <is>
          <t>connect_post_item80000000</t>
        </is>
      </c>
      <c r="B351927" t="n">
        <v>1</v>
      </c>
    </row>
    <row r="351928">
      <c r="A351928" t="inlineStr">
        <is>
          <t>arriee</t>
        </is>
      </c>
      <c r="B351928" t="n">
        <v>1</v>
      </c>
    </row>
    <row r="351929">
      <c r="A351929" t="inlineStr">
        <is>
          <t>c28242ef41b84affed6e013820c177e8116a584996070acbbf5d571e31</t>
        </is>
      </c>
      <c r="B351929" t="n">
        <v>1</v>
      </c>
    </row>
    <row r="351930">
      <c r="A351930" t="inlineStr">
        <is>
          <t>1000bps</t>
        </is>
      </c>
      <c r="B351930" t="n">
        <v>1</v>
      </c>
    </row>
    <row r="351931">
      <c r="A351931" t="inlineStr">
        <is>
          <t>snos</t>
        </is>
      </c>
      <c r="B351931" t="n">
        <v>1</v>
      </c>
    </row>
    <row r="351932">
      <c r="A351932" t="inlineStr">
        <is>
          <t>loc00000000</t>
        </is>
      </c>
      <c r="B351932" t="n">
        <v>1</v>
      </c>
    </row>
    <row r="351933">
      <c r="A351933" t="inlineStr">
        <is>
          <t>bamtoothecdhe_ecdhe_rsa</t>
        </is>
      </c>
      <c r="B351933" t="n">
        <v>1</v>
      </c>
    </row>
    <row r="351934">
      <c r="A351934" t="inlineStr">
        <is>
          <t>flac90</t>
        </is>
      </c>
      <c r="B351934" t="n">
        <v>1</v>
      </c>
    </row>
    <row r="351935">
      <c r="A351935" t="inlineStr">
        <is>
          <t>ns61025709</t>
        </is>
      </c>
      <c r="B351935" t="n">
        <v>1</v>
      </c>
    </row>
    <row r="351936">
      <c r="A351936" t="inlineStr">
        <is>
          <t>fc226</t>
        </is>
      </c>
      <c r="B351936" t="n">
        <v>1</v>
      </c>
    </row>
    <row r="351937">
      <c r="A351937" t="inlineStr">
        <is>
          <t>max_stacks</t>
        </is>
      </c>
      <c r="B351937" t="n">
        <v>1</v>
      </c>
    </row>
    <row r="351938">
      <c r="A351938" t="inlineStr">
        <is>
          <t>ignoreecdhe_ecdhe_rsa</t>
        </is>
      </c>
      <c r="B351938" t="n">
        <v>1</v>
      </c>
    </row>
    <row r="351939">
      <c r="A351939" t="inlineStr">
        <is>
          <t>localhost44546200</t>
        </is>
      </c>
      <c r="B351939" t="n">
        <v>1</v>
      </c>
    </row>
    <row r="351940">
      <c r="A351940" t="inlineStr">
        <is>
          <t>connect_resources3</t>
        </is>
      </c>
      <c r="B351940" t="n">
        <v>1</v>
      </c>
    </row>
    <row r="351941">
      <c r="A351941" t="inlineStr">
        <is>
          <t>128ers</t>
        </is>
      </c>
      <c r="B351941" t="n">
        <v>1</v>
      </c>
    </row>
    <row r="351942">
      <c r="A351942" t="inlineStr">
        <is>
          <t>httplocalhost99</t>
        </is>
      </c>
      <c r="B351942" t="n">
        <v>1</v>
      </c>
    </row>
    <row r="351943">
      <c r="A351943" t="inlineStr">
        <is>
          <t>networkrack</t>
        </is>
      </c>
      <c r="B351943" t="n">
        <v>1</v>
      </c>
    </row>
    <row r="351944">
      <c r="A351944" t="inlineStr">
        <is>
          <t>elifold</t>
        </is>
      </c>
      <c r="B351944" t="n">
        <v>1</v>
      </c>
    </row>
    <row r="351945">
      <c r="A351945" t="inlineStr">
        <is>
          <t>nations95</t>
        </is>
      </c>
      <c r="B351945" t="n">
        <v>1</v>
      </c>
    </row>
    <row r="351946">
      <c r="A351946" t="inlineStr">
        <is>
          <t>denial23625</t>
        </is>
      </c>
      <c r="B351946" t="n">
        <v>1</v>
      </c>
    </row>
    <row r="351947">
      <c r="A351947" t="inlineStr">
        <is>
          <t>stage_size2000</t>
        </is>
      </c>
      <c r="B351947" t="n">
        <v>1</v>
      </c>
    </row>
    <row r="351948">
      <c r="A351948" t="inlineStr">
        <is>
          <t>network_ghost10</t>
        </is>
      </c>
      <c r="B351948" t="n">
        <v>1</v>
      </c>
    </row>
    <row r="351949">
      <c r="A351949" t="inlineStr">
        <is>
          <t>garrisonsjgmail</t>
        </is>
      </c>
      <c r="B351949" t="n">
        <v>1</v>
      </c>
    </row>
    <row r="351950">
      <c r="A351950" t="inlineStr">
        <is>
          <t>thepan</t>
        </is>
      </c>
      <c r="B351950" t="n">
        <v>1</v>
      </c>
    </row>
    <row r="351951">
      <c r="A351951" t="inlineStr">
        <is>
          <t>connect_dpms10</t>
        </is>
      </c>
      <c r="B351951" t="n">
        <v>1</v>
      </c>
    </row>
    <row r="351952">
      <c r="A351952" t="inlineStr">
        <is>
          <t>wbtype128</t>
        </is>
      </c>
      <c r="B351952" t="n">
        <v>1</v>
      </c>
    </row>
    <row r="351953">
      <c r="A351953" t="inlineStr">
        <is>
          <t>listen200</t>
        </is>
      </c>
      <c r="B351953" t="n">
        <v>2</v>
      </c>
    </row>
    <row r="351954">
      <c r="A351954" t="inlineStr">
        <is>
          <t>isismus</t>
        </is>
      </c>
      <c r="B351954" t="n">
        <v>1</v>
      </c>
    </row>
    <row r="351955">
      <c r="A351955" t="inlineStr">
        <is>
          <t>{device_secretsecream_max_he_size</t>
        </is>
      </c>
      <c r="B351955" t="n">
        <v>1</v>
      </c>
    </row>
    <row r="351956">
      <c r="A351956" t="inlineStr">
        <is>
          <t>cpiocss</t>
        </is>
      </c>
      <c r="B351956" t="n">
        <v>1</v>
      </c>
    </row>
    <row r="351957">
      <c r="A351957" t="inlineStr">
        <is>
          <t>groovadh</t>
        </is>
      </c>
      <c r="B351957" t="n">
        <v>1</v>
      </c>
    </row>
    <row r="351958">
      <c r="A351958" t="inlineStr">
        <is>
          <t>gr0_tag_config_resources</t>
        </is>
      </c>
      <c r="B351958" t="n">
        <v>1</v>
      </c>
    </row>
    <row r="351959">
      <c r="A351959" t="inlineStr">
        <is>
          <t>malynbeshgmx</t>
        </is>
      </c>
      <c r="B351959" t="n">
        <v>1</v>
      </c>
    </row>
    <row r="351960">
      <c r="A351960" t="inlineStr">
        <is>
          <t>reinavcminetweaker</t>
        </is>
      </c>
      <c r="B351960" t="n">
        <v>1</v>
      </c>
    </row>
    <row r="351961">
      <c r="A351961" t="inlineStr">
        <is>
          <t>script_accept9</t>
        </is>
      </c>
      <c r="B351961" t="n">
        <v>1</v>
      </c>
    </row>
    <row r="351962">
      <c r="A351962" t="inlineStr">
        <is>
          <t>p70211</t>
        </is>
      </c>
      <c r="B351962" t="n">
        <v>1</v>
      </c>
    </row>
    <row r="351963">
      <c r="A351963" t="inlineStr">
        <is>
          <t>pan9</t>
        </is>
      </c>
      <c r="B351963" t="n">
        <v>1</v>
      </c>
    </row>
    <row r="351964">
      <c r="A351964" t="inlineStr">
        <is>
          <t>scach2</t>
        </is>
      </c>
      <c r="B351964" t="n">
        <v>1</v>
      </c>
    </row>
    <row r="351965">
      <c r="A351965" t="inlineStr">
        <is>
          <t>clearhd</t>
        </is>
      </c>
      <c r="B351965" t="n">
        <v>1</v>
      </c>
    </row>
    <row r="351966">
      <c r="A351966" t="inlineStr">
        <is>
          <t>000025806</t>
        </is>
      </c>
      <c r="B351966" t="n">
        <v>1</v>
      </c>
    </row>
    <row r="351967">
      <c r="A351967" t="inlineStr">
        <is>
          <t>private_rsa</t>
        </is>
      </c>
      <c r="B351967" t="n">
        <v>1</v>
      </c>
    </row>
    <row r="351968">
      <c r="A351968" t="inlineStr">
        <is>
          <t>config_passwdy</t>
        </is>
      </c>
      <c r="B351968" t="n">
        <v>1</v>
      </c>
    </row>
    <row r="351969">
      <c r="A351969" t="inlineStr">
        <is>
          <t>meterson</t>
        </is>
      </c>
      <c r="B351969" t="n">
        <v>1</v>
      </c>
    </row>
    <row r="351970">
      <c r="A351970" t="inlineStr">
        <is>
          <t>prot_read|prot_receive</t>
        </is>
      </c>
      <c r="B351970" t="n">
        <v>1</v>
      </c>
    </row>
    <row r="351971">
      <c r="A351971" t="inlineStr">
        <is>
          <t>planning15k</t>
        </is>
      </c>
      <c r="B351971" t="n">
        <v>1</v>
      </c>
    </row>
    <row r="351972">
      <c r="A351972" t="inlineStr">
        <is>
          <t>000001505</t>
        </is>
      </c>
      <c r="B351972" t="n">
        <v>1</v>
      </c>
    </row>
    <row r="351973">
      <c r="A351973" t="inlineStr">
        <is>
          <t>simplecomparison1|cb0f4fa7753|0|1</t>
        </is>
      </c>
      <c r="B351973" t="n">
        <v>1</v>
      </c>
    </row>
    <row r="351974">
      <c r="A351974" t="inlineStr">
        <is>
          <t>95ipv4</t>
        </is>
      </c>
      <c r="B351974" t="n">
        <v>1</v>
      </c>
    </row>
    <row r="351975">
      <c r="A351975" t="inlineStr">
        <is>
          <t>timeout128</t>
        </is>
      </c>
      <c r="B351975" t="n">
        <v>1</v>
      </c>
    </row>
    <row r="351976">
      <c r="A351976" t="inlineStr">
        <is>
          <t>necroro</t>
        </is>
      </c>
      <c r="B351976" t="n">
        <v>1</v>
      </c>
    </row>
    <row r="351977">
      <c r="A351977" t="inlineStr">
        <is>
          <t>støg</t>
        </is>
      </c>
      <c r="B351977" t="n">
        <v>1</v>
      </c>
    </row>
    <row r="351978">
      <c r="A351978" t="inlineStr">
        <is>
          <t>11c2598</t>
        </is>
      </c>
      <c r="B351978" t="n">
        <v>1</v>
      </c>
    </row>
    <row r="351979">
      <c r="A351979" t="inlineStr">
        <is>
          <t>ctrlfilename</t>
        </is>
      </c>
      <c r="B351979" t="n">
        <v>1</v>
      </c>
    </row>
    <row r="351980">
      <c r="A351980" t="inlineStr">
        <is>
          <t>000025805</t>
        </is>
      </c>
      <c r="B351980" t="n">
        <v>1</v>
      </c>
    </row>
    <row r="351981">
      <c r="A351981" t="inlineStr">
        <is>
          <t>tatarsogene</t>
        </is>
      </c>
      <c r="B351981" t="n">
        <v>1</v>
      </c>
    </row>
    <row r="351982">
      <c r="A351982" t="inlineStr">
        <is>
          <t>rpbuilders</t>
        </is>
      </c>
      <c r="B351982" t="n">
        <v>1</v>
      </c>
    </row>
    <row r="351983">
      <c r="A351983" t="inlineStr">
        <is>
          <t>warningsscripthost</t>
        </is>
      </c>
      <c r="B351983" t="n">
        <v>1</v>
      </c>
    </row>
    <row r="351984">
      <c r="A351984" t="inlineStr">
        <is>
          <t>metamain</t>
        </is>
      </c>
      <c r="B351984" t="n">
        <v>1</v>
      </c>
    </row>
    <row r="351985">
      <c r="A351985" t="inlineStr">
        <is>
          <t>000025807</t>
        </is>
      </c>
      <c r="B351985" t="n">
        <v>1</v>
      </c>
    </row>
    <row r="351986">
      <c r="A351986" t="inlineStr">
        <is>
          <t>hffa305</t>
        </is>
      </c>
      <c r="B351986" t="n">
        <v>1</v>
      </c>
    </row>
    <row r="351987">
      <c r="A351987" t="inlineStr">
        <is>
          <t>port9500</t>
        </is>
      </c>
      <c r="B351987" t="n">
        <v>1</v>
      </c>
    </row>
    <row r="351988">
      <c r="A351988" t="inlineStr">
        <is>
          <t>20b1018686ad52fbee1ec30c7bolacialbredglmer</t>
        </is>
      </c>
      <c r="B351988" t="n">
        <v>1</v>
      </c>
    </row>
    <row r="351989">
      <c r="A351989" t="inlineStr">
        <is>
          <t>multisti</t>
        </is>
      </c>
      <c r="B351989" t="n">
        <v>1</v>
      </c>
    </row>
    <row r="351990">
      <c r="A351990" t="inlineStr">
        <is>
          <t>kimg_mr12</t>
        </is>
      </c>
      <c r="B351990" t="n">
        <v>1</v>
      </c>
    </row>
    <row r="351991">
      <c r="A351991" t="inlineStr">
        <is>
          <t>pyjj</t>
        </is>
      </c>
      <c r="B351991" t="n">
        <v>1</v>
      </c>
    </row>
    <row r="351992">
      <c r="A351992" t="inlineStr">
        <is>
          <t>ln22c747337423239</t>
        </is>
      </c>
      <c r="B351992" t="n">
        <v>1</v>
      </c>
    </row>
    <row r="351993">
      <c r="A351993" t="inlineStr">
        <is>
          <t>{port0addr80</t>
        </is>
      </c>
      <c r="B351993" t="n">
        <v>1</v>
      </c>
    </row>
    <row r="351994">
      <c r="A351994" t="inlineStr">
        <is>
          <t>https_command10</t>
        </is>
      </c>
      <c r="B351994" t="n">
        <v>1</v>
      </c>
    </row>
    <row r="351995">
      <c r="A351995" t="inlineStr">
        <is>
          <t>ma2apy</t>
        </is>
      </c>
      <c r="B351995" t="n">
        <v>1</v>
      </c>
    </row>
    <row r="351996">
      <c r="A351996" t="inlineStr">
        <is>
          <t>gr0_tag_config_host_id</t>
        </is>
      </c>
      <c r="B351996" t="n">
        <v>1</v>
      </c>
    </row>
    <row r="351997">
      <c r="A351997" t="inlineStr">
        <is>
          <t>upneil{test_keyfirstc65d6b47aa7575657f7751cea4e30e6e6e99cb3d95e16e1d22bc649bee6309e</t>
        </is>
      </c>
      <c r="B351997" t="n">
        <v>1</v>
      </c>
    </row>
    <row r="351998">
      <c r="A351998" t="inlineStr">
        <is>
          <t>ferdiss</t>
        </is>
      </c>
      <c r="B351998" t="n">
        <v>1</v>
      </c>
    </row>
    <row r="351999">
      <c r="A351999" t="inlineStr">
        <is>
          <t>hartaku</t>
        </is>
      </c>
      <c r="B351999" t="n">
        <v>1</v>
      </c>
    </row>
    <row r="352000">
      <c r="A352000" t="inlineStr">
        <is>
          <t>kolschban</t>
        </is>
      </c>
      <c r="B352000" t="n">
        <v>1</v>
      </c>
    </row>
    <row r="352001">
      <c r="A352001" t="inlineStr">
        <is>
          <t>tilby</t>
        </is>
      </c>
      <c r="B352001" t="n">
        <v>1</v>
      </c>
    </row>
    <row r="352002">
      <c r="A352002" t="inlineStr">
        <is>
          <t>dasamdel</t>
        </is>
      </c>
      <c r="B352002" t="n">
        <v>1</v>
      </c>
    </row>
    <row r="352003">
      <c r="A352003" t="inlineStr">
        <is>
          <t>masikuni</t>
        </is>
      </c>
      <c r="B352003" t="n">
        <v>1</v>
      </c>
    </row>
    <row r="352004">
      <c r="A352004" t="inlineStr">
        <is>
          <t>dasbers</t>
        </is>
      </c>
      <c r="B352004" t="n">
        <v>1</v>
      </c>
    </row>
    <row r="352005">
      <c r="A352005" t="inlineStr">
        <is>
          <t>ciebin</t>
        </is>
      </c>
      <c r="B352005" t="n">
        <v>1</v>
      </c>
    </row>
    <row r="352006">
      <c r="A352006" t="inlineStr">
        <is>
          <t>mwai</t>
        </is>
      </c>
      <c r="B352006" t="n">
        <v>1</v>
      </c>
    </row>
    <row r="352007">
      <c r="A352007" t="inlineStr">
        <is>
          <t>pliffs</t>
        </is>
      </c>
      <c r="B352007" t="n">
        <v>1</v>
      </c>
    </row>
    <row r="352008">
      <c r="A352008" t="inlineStr">
        <is>
          <t>bokzczykowski</t>
        </is>
      </c>
      <c r="B352008" t="n">
        <v>1</v>
      </c>
    </row>
    <row r="352009">
      <c r="A352009" t="inlineStr">
        <is>
          <t>delpano</t>
        </is>
      </c>
      <c r="B352009" t="n">
        <v>1</v>
      </c>
    </row>
    <row r="352010">
      <c r="A352010" t="inlineStr">
        <is>
          <t>matjr</t>
        </is>
      </c>
      <c r="B352010" t="n">
        <v>1</v>
      </c>
    </row>
    <row r="352011">
      <c r="A352011" t="inlineStr">
        <is>
          <t>ramstel</t>
        </is>
      </c>
      <c r="B352011" t="n">
        <v>1</v>
      </c>
    </row>
    <row r="352012">
      <c r="A352012" t="inlineStr">
        <is>
          <t>2d33x</t>
        </is>
      </c>
      <c r="B352012" t="n">
        <v>1</v>
      </c>
    </row>
    <row r="352013">
      <c r="A352013" t="inlineStr">
        <is>
          <t>platforme</t>
        </is>
      </c>
      <c r="B352013" t="n">
        <v>2</v>
      </c>
    </row>
    <row r="352014">
      <c r="A352014" t="inlineStr">
        <is>
          <t>btvcs</t>
        </is>
      </c>
      <c r="B352014" t="n">
        <v>1</v>
      </c>
    </row>
    <row r="352015">
      <c r="A352015" t="inlineStr">
        <is>
          <t>lazén</t>
        </is>
      </c>
      <c r="B352015" t="n">
        <v>1</v>
      </c>
    </row>
    <row r="352016">
      <c r="A352016" t="inlineStr">
        <is>
          <t>seaache</t>
        </is>
      </c>
      <c r="B352016" t="n">
        <v>1</v>
      </c>
    </row>
    <row r="352017">
      <c r="A352017" t="inlineStr">
        <is>
          <t>hervoril</t>
        </is>
      </c>
      <c r="B352017" t="n">
        <v>1</v>
      </c>
    </row>
    <row r="352018">
      <c r="A352018" t="inlineStr">
        <is>
          <t>jjilwouteritvnews</t>
        </is>
      </c>
      <c r="B352018" t="n">
        <v>1</v>
      </c>
    </row>
    <row r="352019">
      <c r="A352019" t="inlineStr">
        <is>
          <t>fet16</t>
        </is>
      </c>
      <c r="B352019" t="n">
        <v>1</v>
      </c>
    </row>
    <row r="352020">
      <c r="A352020" t="inlineStr">
        <is>
          <t>develost</t>
        </is>
      </c>
      <c r="B352020" t="n">
        <v>1</v>
      </c>
    </row>
    <row r="352021">
      <c r="A352021" t="inlineStr">
        <is>
          <t>undertension</t>
        </is>
      </c>
      <c r="B352021" t="n">
        <v>1</v>
      </c>
    </row>
    <row r="352022">
      <c r="A352022" t="inlineStr">
        <is>
          <t>oricciso</t>
        </is>
      </c>
      <c r="B352022" t="n">
        <v>1</v>
      </c>
    </row>
    <row r="352023">
      <c r="A352023" t="inlineStr">
        <is>
          <t>civr</t>
        </is>
      </c>
      <c r="B352023" t="n">
        <v>1</v>
      </c>
    </row>
    <row r="352024">
      <c r="A352024" t="inlineStr">
        <is>
          <t>glarp</t>
        </is>
      </c>
      <c r="B352024" t="n">
        <v>1</v>
      </c>
    </row>
    <row r="352025">
      <c r="A352025" t="inlineStr">
        <is>
          <t>luftstraße</t>
        </is>
      </c>
      <c r="B352025" t="n">
        <v>1</v>
      </c>
    </row>
    <row r="352026">
      <c r="A352026" t="inlineStr">
        <is>
          <t>lutzstraße</t>
        </is>
      </c>
      <c r="B352026" t="n">
        <v>1</v>
      </c>
    </row>
    <row r="352027">
      <c r="A352027" t="inlineStr">
        <is>
          <t>15810</t>
        </is>
      </c>
      <c r="B352027" t="n">
        <v>1</v>
      </c>
    </row>
    <row r="352028">
      <c r="A352028" t="inlineStr">
        <is>
          <t>roelofstucke</t>
        </is>
      </c>
      <c r="B352028" t="n">
        <v>1</v>
      </c>
    </row>
    <row r="352029">
      <c r="A352029" t="inlineStr">
        <is>
          <t>kopelvoordigital</t>
        </is>
      </c>
      <c r="B352029" t="n">
        <v>1</v>
      </c>
    </row>
    <row r="352030">
      <c r="A352030" t="inlineStr">
        <is>
          <t>carlung</t>
        </is>
      </c>
      <c r="B352030" t="n">
        <v>1</v>
      </c>
    </row>
    <row r="352031">
      <c r="A352031" t="inlineStr">
        <is>
          <t>diririn</t>
        </is>
      </c>
      <c r="B352031" t="n">
        <v>1</v>
      </c>
    </row>
    <row r="352032">
      <c r="A352032" t="inlineStr">
        <is>
          <t>phenomenocracy</t>
        </is>
      </c>
      <c r="B352032" t="n">
        <v>1</v>
      </c>
    </row>
    <row r="352033">
      <c r="A352033" t="inlineStr">
        <is>
          <t>qoisan</t>
        </is>
      </c>
      <c r="B352033" t="n">
        <v>1</v>
      </c>
    </row>
    <row r="352034">
      <c r="A352034" t="inlineStr">
        <is>
          <t>montgomeryton</t>
        </is>
      </c>
      <c r="B352034" t="n">
        <v>1</v>
      </c>
    </row>
    <row r="352035">
      <c r="A352035" t="inlineStr">
        <is>
          <t>ajlam</t>
        </is>
      </c>
      <c r="B352035" t="n">
        <v>1</v>
      </c>
    </row>
    <row r="352036">
      <c r="A352036" t="inlineStr">
        <is>
          <t>papuchin</t>
        </is>
      </c>
      <c r="B352036" t="n">
        <v>1</v>
      </c>
    </row>
    <row r="352037">
      <c r="A352037" t="inlineStr">
        <is>
          <t>anoglar</t>
        </is>
      </c>
      <c r="B352037" t="n">
        <v>1</v>
      </c>
    </row>
    <row r="352038">
      <c r="A352038" t="inlineStr">
        <is>
          <t>dorovsky</t>
        </is>
      </c>
      <c r="B352038" t="n">
        <v>1</v>
      </c>
    </row>
    <row r="352039">
      <c r="A352039" t="inlineStr">
        <is>
          <t>puffels</t>
        </is>
      </c>
      <c r="B352039" t="n">
        <v>1</v>
      </c>
    </row>
    <row r="352040">
      <c r="A352040" t="inlineStr">
        <is>
          <t>chidilla</t>
        </is>
      </c>
      <c r="B352040" t="n">
        <v>1</v>
      </c>
    </row>
    <row r="352041">
      <c r="A352041" t="inlineStr">
        <is>
          <t>yorwat</t>
        </is>
      </c>
      <c r="B352041" t="n">
        <v>1</v>
      </c>
    </row>
    <row r="352042">
      <c r="A352042" t="inlineStr">
        <is>
          <t>amcaki</t>
        </is>
      </c>
      <c r="B352042" t="n">
        <v>1</v>
      </c>
    </row>
    <row r="352043">
      <c r="A352043" t="inlineStr">
        <is>
          <t>raow</t>
        </is>
      </c>
      <c r="B352043" t="n">
        <v>1</v>
      </c>
    </row>
    <row r="352044">
      <c r="A352044" t="inlineStr">
        <is>
          <t>weberian</t>
        </is>
      </c>
      <c r="B352044" t="n">
        <v>1</v>
      </c>
    </row>
    <row r="352045">
      <c r="A352045" t="inlineStr">
        <is>
          <t>circilian</t>
        </is>
      </c>
      <c r="B352045" t="n">
        <v>1</v>
      </c>
    </row>
    <row r="352046">
      <c r="A352046" t="inlineStr">
        <is>
          <t>deluddz</t>
        </is>
      </c>
      <c r="B352046" t="n">
        <v>1</v>
      </c>
    </row>
    <row r="352047">
      <c r="A352047" t="inlineStr">
        <is>
          <t>agound</t>
        </is>
      </c>
      <c r="B352047" t="n">
        <v>1</v>
      </c>
    </row>
    <row r="352048">
      <c r="A352048" t="inlineStr">
        <is>
          <t>maskists</t>
        </is>
      </c>
      <c r="B352048" t="n">
        <v>1</v>
      </c>
    </row>
    <row r="352049">
      <c r="A352049" t="inlineStr">
        <is>
          <t>chassons</t>
        </is>
      </c>
      <c r="B352049" t="n">
        <v>1</v>
      </c>
    </row>
    <row r="352050">
      <c r="A352050" t="inlineStr">
        <is>
          <t>sahada</t>
        </is>
      </c>
      <c r="B352050" t="n">
        <v>1</v>
      </c>
    </row>
    <row r="352051">
      <c r="A352051" t="inlineStr">
        <is>
          <t>zemil</t>
        </is>
      </c>
      <c r="B352051" t="n">
        <v>1</v>
      </c>
    </row>
    <row r="352052">
      <c r="A352052" t="inlineStr">
        <is>
          <t>gensets</t>
        </is>
      </c>
      <c r="B352052" t="n">
        <v>1</v>
      </c>
    </row>
    <row r="352053">
      <c r="A352053" t="inlineStr">
        <is>
          <t>lbuf2740</t>
        </is>
      </c>
      <c r="B352053" t="n">
        <v>1</v>
      </c>
    </row>
    <row r="352054">
      <c r="A352054" t="inlineStr">
        <is>
          <t>objectivereend</t>
        </is>
      </c>
      <c r="B352054" t="n">
        <v>1</v>
      </c>
    </row>
    <row r="352055">
      <c r="A352055" t="inlineStr">
        <is>
          <t>05102</t>
        </is>
      </c>
      <c r="B352055" t="n">
        <v>1</v>
      </c>
    </row>
    <row r="352056">
      <c r="A352056" t="inlineStr">
        <is>
          <t>fd800</t>
        </is>
      </c>
      <c r="B352056" t="n">
        <v>1</v>
      </c>
    </row>
    <row r="352057">
      <c r="A352057" t="inlineStr">
        <is>
          <t>handshakeshanghai</t>
        </is>
      </c>
      <c r="B352057" t="n">
        <v>1</v>
      </c>
    </row>
    <row r="352058">
      <c r="A352058" t="inlineStr">
        <is>
          <t>nsvalid</t>
        </is>
      </c>
      <c r="B352058" t="n">
        <v>1</v>
      </c>
    </row>
    <row r="352059">
      <c r="A352059" t="inlineStr">
        <is>
          <t>3041569</t>
        </is>
      </c>
      <c r="B352059" t="n">
        <v>1</v>
      </c>
    </row>
    <row r="352060">
      <c r="A352060" t="inlineStr">
        <is>
          <t>numcast</t>
        </is>
      </c>
      <c r="B352060" t="n">
        <v>1</v>
      </c>
    </row>
    <row r="352061">
      <c r="A352061" t="inlineStr">
        <is>
          <t>writesign</t>
        </is>
      </c>
      <c r="B352061" t="n">
        <v>1</v>
      </c>
    </row>
    <row r="352062">
      <c r="A352062" t="inlineStr">
        <is>
          <t>401538</t>
        </is>
      </c>
      <c r="B352062" t="n">
        <v>1</v>
      </c>
    </row>
    <row r="352063">
      <c r="A352063" t="inlineStr">
        <is>
          <t>orgwikisplit</t>
        </is>
      </c>
      <c r="B352063" t="n">
        <v>1</v>
      </c>
    </row>
    <row r="352064">
      <c r="A352064" t="inlineStr">
        <is>
          <t>leavesignature</t>
        </is>
      </c>
      <c r="B352064" t="n">
        <v>1</v>
      </c>
    </row>
    <row r="352065">
      <c r="A352065" t="inlineStr">
        <is>
          <t>l2763</t>
        </is>
      </c>
      <c r="B352065" t="n">
        <v>1</v>
      </c>
    </row>
    <row r="352066">
      <c r="A352066" t="inlineStr">
        <is>
          <t>99986</t>
        </is>
      </c>
      <c r="B352066" t="n">
        <v>1</v>
      </c>
    </row>
    <row r="352067">
      <c r="A352067" t="inlineStr">
        <is>
          <t>chainformissingfilters</t>
        </is>
      </c>
      <c r="B352067" t="n">
        <v>1</v>
      </c>
    </row>
    <row r="352068">
      <c r="A352068" t="inlineStr">
        <is>
          <t>needslist</t>
        </is>
      </c>
      <c r="B352068" t="n">
        <v>1</v>
      </c>
    </row>
    <row r="352069">
      <c r="A352069" t="inlineStr">
        <is>
          <t>txnsindex</t>
        </is>
      </c>
      <c r="B352069" t="n">
        <v>1</v>
      </c>
    </row>
    <row r="352070">
      <c r="A352070" t="inlineStr">
        <is>
          <t>mysignature</t>
        </is>
      </c>
      <c r="B352070" t="n">
        <v>1</v>
      </c>
    </row>
    <row r="352071">
      <c r="A352071" t="inlineStr">
        <is>
          <t>999982</t>
        </is>
      </c>
      <c r="B352071" t="n">
        <v>1</v>
      </c>
    </row>
    <row r="352072">
      <c r="A352072" t="inlineStr">
        <is>
          <t>addressother</t>
        </is>
      </c>
      <c r="B352072" t="n">
        <v>1</v>
      </c>
    </row>
    <row r="352073">
      <c r="A352073" t="inlineStr">
        <is>
          <t>gnp29</t>
        </is>
      </c>
      <c r="B352073" t="n">
        <v>1</v>
      </c>
    </row>
    <row r="352074">
      <c r="A352074" t="inlineStr">
        <is>
          <t>getcompilebyte</t>
        </is>
      </c>
      <c r="B352074" t="n">
        <v>1</v>
      </c>
    </row>
    <row r="352075">
      <c r="A352075" t="inlineStr">
        <is>
          <t>synckey</t>
        </is>
      </c>
      <c r="B352075" t="n">
        <v>1</v>
      </c>
    </row>
    <row r="352076">
      <c r="A352076" t="inlineStr">
        <is>
          <t>clicksigns</t>
        </is>
      </c>
      <c r="B352076" t="n">
        <v>1</v>
      </c>
    </row>
    <row r="352077">
      <c r="A352077" t="inlineStr">
        <is>
          <t>gettx</t>
        </is>
      </c>
      <c r="B352077" t="n">
        <v>1</v>
      </c>
    </row>
    <row r="352078">
      <c r="A352078" t="inlineStr">
        <is>
          <t>valuecompilebyte_cvop</t>
        </is>
      </c>
      <c r="B352078" t="n">
        <v>1</v>
      </c>
    </row>
    <row r="352079">
      <c r="A352079" t="inlineStr">
        <is>
          <t>ghc_hash_fingerprint</t>
        </is>
      </c>
      <c r="B352079" t="n">
        <v>1</v>
      </c>
    </row>
    <row r="352080">
      <c r="A352080" t="inlineStr">
        <is>
          <t>makesylvinlines</t>
        </is>
      </c>
      <c r="B352080" t="n">
        <v>1</v>
      </c>
    </row>
    <row r="352081">
      <c r="A352081" t="inlineStr">
        <is>
          <t>casesdigit_character</t>
        </is>
      </c>
      <c r="B352081" t="n">
        <v>1</v>
      </c>
    </row>
    <row r="352082">
      <c r="A352082" t="inlineStr">
        <is>
          <t>mimestate</t>
        </is>
      </c>
      <c r="B352082" t="n">
        <v>1</v>
      </c>
    </row>
    <row r="352083">
      <c r="A352083" t="inlineStr">
        <is>
          <t>replay_size</t>
        </is>
      </c>
      <c r="B352083" t="n">
        <v>1</v>
      </c>
    </row>
    <row r="352084">
      <c r="A352084" t="inlineStr">
        <is>
          <t>readecode</t>
        </is>
      </c>
      <c r="B352084" t="n">
        <v>1</v>
      </c>
    </row>
    <row r="352085">
      <c r="A352085" t="inlineStr">
        <is>
          <t>549971481609933486056653e65e951000250377e688e</t>
        </is>
      </c>
      <c r="B352085" t="n">
        <v>1</v>
      </c>
    </row>
    <row r="352086">
      <c r="A352086" t="inlineStr">
        <is>
          <t>frombytestring</t>
        </is>
      </c>
      <c r="B352086" t="n">
        <v>1</v>
      </c>
    </row>
    <row r="352087">
      <c r="A352087" t="inlineStr">
        <is>
          <t>unishexable</t>
        </is>
      </c>
      <c r="B352087" t="n">
        <v>1</v>
      </c>
    </row>
    <row r="352088">
      <c r="A352088" t="inlineStr">
        <is>
          <t>22467651</t>
        </is>
      </c>
      <c r="B352088" t="n">
        <v>1</v>
      </c>
    </row>
    <row r="352089">
      <c r="A352089" t="inlineStr">
        <is>
          <t>strong_sof_sieve_signature_start</t>
        </is>
      </c>
      <c r="B352089" t="n">
        <v>1</v>
      </c>
    </row>
    <row r="352090">
      <c r="A352090" t="inlineStr">
        <is>
          <t>fe80df03c5bf73ef1a16e1decf52d4ab6e576b6dcccf123f</t>
        </is>
      </c>
      <c r="B352090" t="n">
        <v>1</v>
      </c>
    </row>
    <row r="352091">
      <c r="A352091" t="inlineStr">
        <is>
          <t>mchactivitypacket</t>
        </is>
      </c>
      <c r="B352091" t="n">
        <v>1</v>
      </c>
    </row>
    <row r="352092">
      <c r="A352092" t="inlineStr">
        <is>
          <t>neededlist</t>
        </is>
      </c>
      <c r="B352092" t="n">
        <v>1</v>
      </c>
    </row>
    <row r="352093">
      <c r="A352093" t="inlineStr">
        <is>
          <t>jqutility</t>
        </is>
      </c>
      <c r="B352093" t="n">
        <v>1</v>
      </c>
    </row>
    <row r="352094">
      <c r="A352094" t="inlineStr">
        <is>
          <t>nonsubstantive</t>
        </is>
      </c>
      <c r="B352094" t="n">
        <v>1</v>
      </c>
    </row>
    <row r="352095">
      <c r="A352095" t="inlineStr">
        <is>
          <t>sdchr</t>
        </is>
      </c>
      <c r="B352095" t="n">
        <v>1</v>
      </c>
    </row>
    <row r="352096">
      <c r="A352096" t="inlineStr">
        <is>
          <t>mazas</t>
        </is>
      </c>
      <c r="B352096" t="n">
        <v>1</v>
      </c>
    </row>
    <row r="352097">
      <c r="A352097" t="inlineStr">
        <is>
          <t>yaxosa</t>
        </is>
      </c>
      <c r="B352097" t="n">
        <v>1</v>
      </c>
    </row>
    <row r="352098">
      <c r="A352098" t="inlineStr">
        <is>
          <t>emanium</t>
        </is>
      </c>
      <c r="B352098" t="n">
        <v>1</v>
      </c>
    </row>
    <row r="352099">
      <c r="A352099" t="inlineStr">
        <is>
          <t>vivicide</t>
        </is>
      </c>
      <c r="B352099" t="n">
        <v>1</v>
      </c>
    </row>
    <row r="352100">
      <c r="A352100" t="inlineStr">
        <is>
          <t>sc4cracker</t>
        </is>
      </c>
      <c r="B352100" t="n">
        <v>1</v>
      </c>
    </row>
    <row r="352101">
      <c r="A352101" t="inlineStr">
        <is>
          <t>dbersel</t>
        </is>
      </c>
      <c r="B352101" t="n">
        <v>1</v>
      </c>
    </row>
    <row r="352102">
      <c r="A352102" t="inlineStr">
        <is>
          <t>williamsby</t>
        </is>
      </c>
      <c r="B352102" t="n">
        <v>2</v>
      </c>
    </row>
    <row r="352103">
      <c r="A352103" t="inlineStr">
        <is>
          <t>kciso</t>
        </is>
      </c>
      <c r="B352103" t="n">
        <v>1</v>
      </c>
    </row>
    <row r="352104">
      <c r="A352104" t="inlineStr">
        <is>
          <t>curows</t>
        </is>
      </c>
      <c r="B352104" t="n">
        <v>1</v>
      </c>
    </row>
    <row r="352105">
      <c r="A352105" t="inlineStr">
        <is>
          <t>trushtect</t>
        </is>
      </c>
      <c r="B352105" t="n">
        <v>1</v>
      </c>
    </row>
    <row r="352106">
      <c r="A352106" t="inlineStr">
        <is>
          <t>{manitoba</t>
        </is>
      </c>
      <c r="B352106" t="n">
        <v>1</v>
      </c>
    </row>
    <row r="352107">
      <c r="A352107" t="inlineStr">
        <is>
          <t>shulaq</t>
        </is>
      </c>
      <c r="B352107" t="n">
        <v>1</v>
      </c>
    </row>
    <row r="352108">
      <c r="A352108" t="inlineStr">
        <is>
          <t>woodmeal</t>
        </is>
      </c>
      <c r="B352108" t="n">
        <v>1</v>
      </c>
    </row>
    <row r="352109">
      <c r="A352109" t="inlineStr">
        <is>
          <t>hi425vmodern</t>
        </is>
      </c>
      <c r="B352109" t="n">
        <v>1</v>
      </c>
    </row>
    <row r="352110">
      <c r="A352110" t="inlineStr">
        <is>
          <t>kenedite</t>
        </is>
      </c>
      <c r="B352110" t="n">
        <v>1</v>
      </c>
    </row>
    <row r="352111">
      <c r="A352111" t="inlineStr">
        <is>
          <t>kbimoto</t>
        </is>
      </c>
      <c r="B352111" t="n">
        <v>1</v>
      </c>
    </row>
    <row r="352112">
      <c r="A352112" t="inlineStr">
        <is>
          <t>lightcad</t>
        </is>
      </c>
      <c r="B352112" t="n">
        <v>1</v>
      </c>
    </row>
    <row r="352113">
      <c r="A352113" t="inlineStr">
        <is>
          <t>jahaddijah</t>
        </is>
      </c>
      <c r="B352113" t="n">
        <v>1</v>
      </c>
    </row>
    <row r="352114">
      <c r="A352114" t="inlineStr">
        <is>
          <t>nekkurrams</t>
        </is>
      </c>
      <c r="B352114" t="n">
        <v>1</v>
      </c>
    </row>
    <row r="352115">
      <c r="A352115" t="inlineStr">
        <is>
          <t>beforth</t>
        </is>
      </c>
      <c r="B352115" t="n">
        <v>3</v>
      </c>
    </row>
    <row r="352116">
      <c r="A352116" t="inlineStr">
        <is>
          <t>meltagun</t>
        </is>
      </c>
      <c r="B352116" t="n">
        <v>1</v>
      </c>
    </row>
    <row r="352117">
      <c r="A352117" t="inlineStr">
        <is>
          <t>uncasted</t>
        </is>
      </c>
      <c r="B352117" t="n">
        <v>1</v>
      </c>
    </row>
    <row r="352118">
      <c r="A352118" t="inlineStr">
        <is>
          <t>wowid</t>
        </is>
      </c>
      <c r="B352118" t="n">
        <v>1</v>
      </c>
    </row>
    <row r="352119">
      <c r="A352119" t="inlineStr">
        <is>
          <t>4power</t>
        </is>
      </c>
      <c r="B352119" t="n">
        <v>1</v>
      </c>
    </row>
    <row r="352120">
      <c r="A352120" t="inlineStr">
        <is>
          <t>packlist</t>
        </is>
      </c>
      <c r="B352120" t="n">
        <v>1</v>
      </c>
    </row>
    <row r="352121">
      <c r="A352121" t="inlineStr">
        <is>
          <t>dabbitt</t>
        </is>
      </c>
      <c r="B352121" t="n">
        <v>1</v>
      </c>
    </row>
    <row r="352122">
      <c r="A352122" t="inlineStr">
        <is>
          <t>pfogrp</t>
        </is>
      </c>
      <c r="B352122" t="n">
        <v>1</v>
      </c>
    </row>
    <row r="352123">
      <c r="A352123" t="inlineStr">
        <is>
          <t>rxv60y</t>
        </is>
      </c>
      <c r="B352123" t="n">
        <v>1</v>
      </c>
    </row>
    <row r="352124">
      <c r="A352124" t="inlineStr">
        <is>
          <t>take5i</t>
        </is>
      </c>
      <c r="B352124" t="n">
        <v>1</v>
      </c>
    </row>
    <row r="352125">
      <c r="A352125" t="inlineStr">
        <is>
          <t>orderingretention</t>
        </is>
      </c>
      <c r="B352125" t="n">
        <v>1</v>
      </c>
    </row>
    <row r="352126">
      <c r="A352126" t="inlineStr">
        <is>
          <t>zakowitz</t>
        </is>
      </c>
      <c r="B352126" t="n">
        <v>1</v>
      </c>
    </row>
    <row r="352127">
      <c r="A352127" t="inlineStr">
        <is>
          <t>packback</t>
        </is>
      </c>
      <c r="B352127" t="n">
        <v>2</v>
      </c>
    </row>
    <row r="352128">
      <c r="A352128" t="inlineStr">
        <is>
          <t>kizr</t>
        </is>
      </c>
      <c r="B352128" t="n">
        <v>1</v>
      </c>
    </row>
    <row r="352129">
      <c r="A352129" t="inlineStr">
        <is>
          <t>kosomsa</t>
        </is>
      </c>
      <c r="B352129" t="n">
        <v>1</v>
      </c>
    </row>
    <row r="352130">
      <c r="A352130" t="inlineStr">
        <is>
          <t>mazil</t>
        </is>
      </c>
      <c r="B352130" t="n">
        <v>1</v>
      </c>
    </row>
    <row r="352131">
      <c r="A352131" t="inlineStr">
        <is>
          <t>hixto</t>
        </is>
      </c>
      <c r="B352131" t="n">
        <v>1</v>
      </c>
    </row>
    <row r="352132">
      <c r="A352132" t="inlineStr">
        <is>
          <t>cordudinemech</t>
        </is>
      </c>
      <c r="B352132" t="n">
        <v>1</v>
      </c>
    </row>
    <row r="352133">
      <c r="A352133" t="inlineStr">
        <is>
          <t>triacher</t>
        </is>
      </c>
      <c r="B352133" t="n">
        <v>1</v>
      </c>
    </row>
    <row r="352134">
      <c r="A352134" t="inlineStr">
        <is>
          <t>leaflife</t>
        </is>
      </c>
      <c r="B352134" t="n">
        <v>1</v>
      </c>
    </row>
    <row r="352135">
      <c r="A352135" t="inlineStr">
        <is>
          <t>genresunits</t>
        </is>
      </c>
      <c r="B352135" t="n">
        <v>1</v>
      </c>
    </row>
    <row r="352136">
      <c r="A352136" t="inlineStr">
        <is>
          <t>wtit</t>
        </is>
      </c>
      <c r="B352136" t="n">
        <v>2</v>
      </c>
    </row>
    <row r="352137">
      <c r="A352137" t="inlineStr">
        <is>
          <t>soldedingbackseggheads</t>
        </is>
      </c>
      <c r="B352137" t="n">
        <v>1</v>
      </c>
    </row>
    <row r="352138">
      <c r="A352138" t="inlineStr">
        <is>
          <t>darnauds</t>
        </is>
      </c>
      <c r="B352138" t="n">
        <v>1</v>
      </c>
    </row>
    <row r="352139">
      <c r="A352139" t="inlineStr">
        <is>
          <t>45bip</t>
        </is>
      </c>
      <c r="B352139" t="n">
        <v>1</v>
      </c>
    </row>
    <row r="352140">
      <c r="A352140" t="inlineStr">
        <is>
          <t>murdippy</t>
        </is>
      </c>
      <c r="B352140" t="n">
        <v>1</v>
      </c>
    </row>
    <row r="352141">
      <c r="A352141" t="inlineStr">
        <is>
          <t>chiliesar</t>
        </is>
      </c>
      <c r="B352141" t="n">
        <v>1</v>
      </c>
    </row>
    <row r="352142">
      <c r="A352142" t="inlineStr">
        <is>
          <t>zatied</t>
        </is>
      </c>
      <c r="B352142" t="n">
        <v>1</v>
      </c>
    </row>
    <row r="352143">
      <c r="A352143" t="inlineStr">
        <is>
          <t>anniecentury</t>
        </is>
      </c>
      <c r="B352143" t="n">
        <v>1</v>
      </c>
    </row>
    <row r="352144">
      <c r="A352144" t="inlineStr">
        <is>
          <t>encobalabra</t>
        </is>
      </c>
      <c r="B352144" t="n">
        <v>1</v>
      </c>
    </row>
    <row r="352145">
      <c r="A352145" t="inlineStr">
        <is>
          <t>_lease</t>
        </is>
      </c>
      <c r="B352145" t="n">
        <v>1</v>
      </c>
    </row>
    <row r="352146">
      <c r="A352146" t="inlineStr">
        <is>
          <t>ciattaneo</t>
        </is>
      </c>
      <c r="B352146" t="n">
        <v>1</v>
      </c>
    </row>
    <row r="352147">
      <c r="A352147" t="inlineStr">
        <is>
          <t>manholtz</t>
        </is>
      </c>
      <c r="B352147" t="n">
        <v>1</v>
      </c>
    </row>
    <row r="352148">
      <c r="A352148" t="inlineStr">
        <is>
          <t>theousel</t>
        </is>
      </c>
      <c r="B352148" t="n">
        <v>1</v>
      </c>
    </row>
    <row r="352149">
      <c r="A352149" t="inlineStr">
        <is>
          <t>siccito</t>
        </is>
      </c>
      <c r="B352149" t="n">
        <v>1</v>
      </c>
    </row>
    <row r="352150">
      <c r="A352150" t="inlineStr">
        <is>
          <t>hanibar</t>
        </is>
      </c>
      <c r="B352150" t="n">
        <v>1</v>
      </c>
    </row>
    <row r="352151">
      <c r="A352151" t="inlineStr">
        <is>
          <t>engress</t>
        </is>
      </c>
      <c r="B352151" t="n">
        <v>2</v>
      </c>
    </row>
    <row r="352152">
      <c r="A352152" t="inlineStr">
        <is>
          <t>moranate</t>
        </is>
      </c>
      <c r="B352152" t="n">
        <v>1</v>
      </c>
    </row>
    <row r="352153">
      <c r="A352153" t="inlineStr">
        <is>
          <t>hominoism</t>
        </is>
      </c>
      <c r="B352153" t="n">
        <v>1</v>
      </c>
    </row>
    <row r="352154">
      <c r="A352154" t="inlineStr">
        <is>
          <t>pinderella</t>
        </is>
      </c>
      <c r="B352154" t="n">
        <v>1</v>
      </c>
    </row>
    <row r="352155">
      <c r="A352155" t="inlineStr">
        <is>
          <t>lawors</t>
        </is>
      </c>
      <c r="B352155" t="n">
        <v>1</v>
      </c>
    </row>
    <row r="352156">
      <c r="A352156" t="inlineStr">
        <is>
          <t>yahula</t>
        </is>
      </c>
      <c r="B352156" t="n">
        <v>1</v>
      </c>
    </row>
    <row r="352157">
      <c r="A352157" t="inlineStr">
        <is>
          <t>activism2</t>
        </is>
      </c>
      <c r="B352157" t="n">
        <v>1</v>
      </c>
    </row>
    <row r="352158">
      <c r="A352158" t="inlineStr">
        <is>
          <t>mahara</t>
        </is>
      </c>
      <c r="B352158" t="n">
        <v>2</v>
      </c>
    </row>
    <row r="352159">
      <c r="A352159" t="inlineStr">
        <is>
          <t>flexbust</t>
        </is>
      </c>
      <c r="B352159" t="n">
        <v>1</v>
      </c>
    </row>
    <row r="352160">
      <c r="A352160" t="inlineStr">
        <is>
          <t>mensriders</t>
        </is>
      </c>
      <c r="B352160" t="n">
        <v>1</v>
      </c>
    </row>
    <row r="352161">
      <c r="A352161" t="inlineStr">
        <is>
          <t>portrins</t>
        </is>
      </c>
      <c r="B352161" t="n">
        <v>1</v>
      </c>
    </row>
    <row r="352162">
      <c r="A352162" t="inlineStr">
        <is>
          <t>hecsu</t>
        </is>
      </c>
      <c r="B352162" t="n">
        <v>1</v>
      </c>
    </row>
    <row r="352163">
      <c r="A352163" t="inlineStr">
        <is>
          <t>onionjuice</t>
        </is>
      </c>
      <c r="B352163" t="n">
        <v>1</v>
      </c>
    </row>
    <row r="352164">
      <c r="A352164" t="inlineStr">
        <is>
          <t>mlangelsdsl</t>
        </is>
      </c>
      <c r="B352164" t="n">
        <v>1</v>
      </c>
    </row>
    <row r="352165">
      <c r="A352165" t="inlineStr">
        <is>
          <t>sundownal</t>
        </is>
      </c>
      <c r="B352165" t="n">
        <v>1</v>
      </c>
    </row>
    <row r="352166">
      <c r="A352166" t="inlineStr">
        <is>
          <t>stupidky</t>
        </is>
      </c>
      <c r="B352166" t="n">
        <v>1</v>
      </c>
    </row>
    <row r="352167">
      <c r="A352167" t="inlineStr">
        <is>
          <t>cumouture</t>
        </is>
      </c>
      <c r="B352167" t="n">
        <v>1</v>
      </c>
    </row>
    <row r="352168">
      <c r="A352168" t="inlineStr">
        <is>
          <t>epird</t>
        </is>
      </c>
      <c r="B352168" t="n">
        <v>1</v>
      </c>
    </row>
    <row r="352169">
      <c r="A352169" t="inlineStr">
        <is>
          <t>stammerboy</t>
        </is>
      </c>
      <c r="B352169" t="n">
        <v>1</v>
      </c>
    </row>
    <row r="352170">
      <c r="A352170" t="inlineStr">
        <is>
          <t>lrocs</t>
        </is>
      </c>
      <c r="B352170" t="n">
        <v>2</v>
      </c>
    </row>
    <row r="352171">
      <c r="A352171" t="inlineStr">
        <is>
          <t>decarated</t>
        </is>
      </c>
      <c r="B352171" t="n">
        <v>1</v>
      </c>
    </row>
    <row r="352172">
      <c r="A352172" t="inlineStr">
        <is>
          <t>dipheaded</t>
        </is>
      </c>
      <c r="B352172" t="n">
        <v>1</v>
      </c>
    </row>
    <row r="352173">
      <c r="A352173" t="inlineStr">
        <is>
          <t>anitelif</t>
        </is>
      </c>
      <c r="B352173" t="n">
        <v>1</v>
      </c>
    </row>
    <row r="352174">
      <c r="A352174" t="inlineStr">
        <is>
          <t>copvoluie53yj</t>
        </is>
      </c>
      <c r="B352174" t="n">
        <v>1</v>
      </c>
    </row>
    <row r="352175">
      <c r="A352175" t="inlineStr">
        <is>
          <t>haitiancheesecape</t>
        </is>
      </c>
      <c r="B352175" t="n">
        <v>1</v>
      </c>
    </row>
    <row r="352176">
      <c r="A352176" t="inlineStr">
        <is>
          <t>jazzleglaw</t>
        </is>
      </c>
      <c r="B352176" t="n">
        <v>1</v>
      </c>
    </row>
    <row r="352177">
      <c r="A352177" t="inlineStr">
        <is>
          <t>comtdhxivienvironmental</t>
        </is>
      </c>
      <c r="B352177" t="n">
        <v>1</v>
      </c>
    </row>
    <row r="352178">
      <c r="A352178" t="inlineStr">
        <is>
          <t>blazetree</t>
        </is>
      </c>
      <c r="B352178" t="n">
        <v>1</v>
      </c>
    </row>
    <row r="352179">
      <c r="A352179" t="inlineStr">
        <is>
          <t>jazzlaw</t>
        </is>
      </c>
      <c r="B352179" t="n">
        <v>1</v>
      </c>
    </row>
    <row r="352180">
      <c r="A352180" t="inlineStr">
        <is>
          <t>template_cheese</t>
        </is>
      </c>
      <c r="B352180" t="n">
        <v>1</v>
      </c>
    </row>
    <row r="352181">
      <c r="A352181" t="inlineStr">
        <is>
          <t>29–25</t>
        </is>
      </c>
      <c r="B352181" t="n">
        <v>1</v>
      </c>
    </row>
    <row r="352182">
      <c r="A352182" t="inlineStr">
        <is>
          <t>javiac</t>
        </is>
      </c>
      <c r="B352182" t="n">
        <v>1</v>
      </c>
    </row>
    <row r="352183">
      <c r="A352183" t="inlineStr">
        <is>
          <t>httpobgygeeks</t>
        </is>
      </c>
      <c r="B352183" t="n">
        <v>1</v>
      </c>
    </row>
    <row r="352184">
      <c r="A352184" t="inlineStr">
        <is>
          <t>rommaw</t>
        </is>
      </c>
      <c r="B352184" t="n">
        <v>1</v>
      </c>
    </row>
    <row r="352185">
      <c r="A352185" t="inlineStr">
        <is>
          <t>cousinruq</t>
        </is>
      </c>
      <c r="B352185" t="n">
        <v>1</v>
      </c>
    </row>
    <row r="352186">
      <c r="A352186" t="inlineStr">
        <is>
          <t>ownersixchief</t>
        </is>
      </c>
      <c r="B352186" t="n">
        <v>1</v>
      </c>
    </row>
    <row r="352187">
      <c r="A352187" t="inlineStr">
        <is>
          <t>reveitz</t>
        </is>
      </c>
      <c r="B352187" t="n">
        <v>1</v>
      </c>
    </row>
    <row r="352188">
      <c r="A352188" t="inlineStr">
        <is>
          <t>comrestaurant</t>
        </is>
      </c>
      <c r="B352188" t="n">
        <v>1</v>
      </c>
    </row>
    <row r="352189">
      <c r="A352189" t="inlineStr">
        <is>
          <t>marshbrook</t>
        </is>
      </c>
      <c r="B352189" t="n">
        <v>1</v>
      </c>
    </row>
    <row r="352190">
      <c r="A352190" t="inlineStr">
        <is>
          <t>syndetty</t>
        </is>
      </c>
      <c r="B352190" t="n">
        <v>1</v>
      </c>
    </row>
    <row r="352191">
      <c r="A352191" t="inlineStr">
        <is>
          <t>dinoon</t>
        </is>
      </c>
      <c r="B352191" t="n">
        <v>1</v>
      </c>
    </row>
    <row r="352192">
      <c r="A352192" t="inlineStr">
        <is>
          <t>hitdom</t>
        </is>
      </c>
      <c r="B352192" t="n">
        <v>1</v>
      </c>
    </row>
    <row r="352193">
      <c r="A352193" t="inlineStr">
        <is>
          <t>nashormall</t>
        </is>
      </c>
      <c r="B352193" t="n">
        <v>1</v>
      </c>
    </row>
    <row r="352194">
      <c r="A352194" t="inlineStr">
        <is>
          <t>dinerent</t>
        </is>
      </c>
      <c r="B352194" t="n">
        <v>1</v>
      </c>
    </row>
    <row r="352195">
      <c r="A352195" t="inlineStr">
        <is>
          <t>havez</t>
        </is>
      </c>
      <c r="B352195" t="n">
        <v>1</v>
      </c>
    </row>
    <row r="352196">
      <c r="A352196" t="inlineStr">
        <is>
          <t>xocer</t>
        </is>
      </c>
      <c r="B352196" t="n">
        <v>1</v>
      </c>
    </row>
    <row r="352197">
      <c r="A352197" t="inlineStr">
        <is>
          <t>hubver</t>
        </is>
      </c>
      <c r="B352197" t="n">
        <v>1</v>
      </c>
    </row>
    <row r="352198">
      <c r="A352198" t="inlineStr">
        <is>
          <t>tobersf</t>
        </is>
      </c>
      <c r="B352198" t="n">
        <v>1</v>
      </c>
    </row>
    <row r="352199">
      <c r="A352199" t="inlineStr">
        <is>
          <t>grossspack</t>
        </is>
      </c>
      <c r="B352199" t="n">
        <v>1</v>
      </c>
    </row>
    <row r="352200">
      <c r="A352200" t="inlineStr">
        <is>
          <t>statehas</t>
        </is>
      </c>
      <c r="B352200" t="n">
        <v>1</v>
      </c>
    </row>
    <row r="352201">
      <c r="A352201" t="inlineStr">
        <is>
          <t>supidats</t>
        </is>
      </c>
      <c r="B352201" t="n">
        <v>1</v>
      </c>
    </row>
    <row r="352202">
      <c r="A352202" t="inlineStr">
        <is>
          <t>suregg</t>
        </is>
      </c>
      <c r="B352202" t="n">
        <v>1</v>
      </c>
    </row>
    <row r="352203">
      <c r="A352203" t="inlineStr">
        <is>
          <t>arloious</t>
        </is>
      </c>
      <c r="B352203" t="n">
        <v>1</v>
      </c>
    </row>
    <row r="352204">
      <c r="A352204" t="inlineStr">
        <is>
          <t>46017</t>
        </is>
      </c>
      <c r="B352204" t="n">
        <v>2</v>
      </c>
    </row>
    <row r="352205">
      <c r="A352205" t="inlineStr">
        <is>
          <t>natrefuge</t>
        </is>
      </c>
      <c r="B352205" t="n">
        <v>1</v>
      </c>
    </row>
    <row r="352206">
      <c r="A352206" t="inlineStr">
        <is>
          <t>vibgo</t>
        </is>
      </c>
      <c r="B352206" t="n">
        <v>1</v>
      </c>
    </row>
    <row r="352207">
      <c r="A352207" t="inlineStr">
        <is>
          <t>modino</t>
        </is>
      </c>
      <c r="B352207" t="n">
        <v>1</v>
      </c>
    </row>
    <row r="352208">
      <c r="A352208" t="inlineStr">
        <is>
          <t>chrissypd</t>
        </is>
      </c>
      <c r="B352208" t="n">
        <v>1</v>
      </c>
    </row>
    <row r="352209">
      <c r="A352209" t="inlineStr">
        <is>
          <t>stilparrot</t>
        </is>
      </c>
      <c r="B352209" t="n">
        <v>1</v>
      </c>
    </row>
    <row r="352210">
      <c r="A352210" t="inlineStr">
        <is>
          <t>determineomethe</t>
        </is>
      </c>
      <c r="B352210" t="n">
        <v>1</v>
      </c>
    </row>
    <row r="352211">
      <c r="A352211" t="inlineStr">
        <is>
          <t>hyglo</t>
        </is>
      </c>
      <c r="B352211" t="n">
        <v>1</v>
      </c>
    </row>
    <row r="352212">
      <c r="A352212" t="inlineStr">
        <is>
          <t>opkesbury</t>
        </is>
      </c>
      <c r="B352212" t="n">
        <v>1</v>
      </c>
    </row>
    <row r="352213">
      <c r="A352213" t="inlineStr">
        <is>
          <t>252810</t>
        </is>
      </c>
      <c r="B352213" t="n">
        <v>1</v>
      </c>
    </row>
    <row r="352214">
      <c r="A352214" t="inlineStr">
        <is>
          <t>latoress</t>
        </is>
      </c>
      <c r="B352214" t="n">
        <v>1</v>
      </c>
    </row>
    <row r="352215">
      <c r="A352215" t="inlineStr">
        <is>
          <t>ixong</t>
        </is>
      </c>
      <c r="B352215" t="n">
        <v>1</v>
      </c>
    </row>
    <row r="352216">
      <c r="A352216" t="inlineStr">
        <is>
          <t>iiswarden</t>
        </is>
      </c>
      <c r="B352216" t="n">
        <v>1</v>
      </c>
    </row>
    <row r="352217">
      <c r="A352217" t="inlineStr">
        <is>
          <t>comact2hj</t>
        </is>
      </c>
      <c r="B352217" t="n">
        <v>1</v>
      </c>
    </row>
    <row r="352218">
      <c r="A352218" t="inlineStr">
        <is>
          <t>lgamer0</t>
        </is>
      </c>
      <c r="B352218" t="n">
        <v>1</v>
      </c>
    </row>
    <row r="352219">
      <c r="A352219" t="inlineStr">
        <is>
          <t>illaf</t>
        </is>
      </c>
      <c r="B352219" t="n">
        <v>1</v>
      </c>
    </row>
    <row r="352220">
      <c r="A352220" t="inlineStr">
        <is>
          <t>audiemah</t>
        </is>
      </c>
      <c r="B352220" t="n">
        <v>1</v>
      </c>
    </row>
    <row r="352221">
      <c r="A352221" t="inlineStr">
        <is>
          <t>olamb</t>
        </is>
      </c>
      <c r="B352221" t="n">
        <v>1</v>
      </c>
    </row>
    <row r="352222">
      <c r="A352222" t="inlineStr">
        <is>
          <t>stanspasture</t>
        </is>
      </c>
      <c r="B352222" t="n">
        <v>1</v>
      </c>
    </row>
    <row r="352223">
      <c r="A352223" t="inlineStr">
        <is>
          <t>demimli</t>
        </is>
      </c>
      <c r="B352223" t="n">
        <v>1</v>
      </c>
    </row>
    <row r="352224">
      <c r="A352224" t="inlineStr">
        <is>
          <t>unpicktails</t>
        </is>
      </c>
      <c r="B352224" t="n">
        <v>1</v>
      </c>
    </row>
    <row r="352225">
      <c r="A352225" t="inlineStr">
        <is>
          <t>esmasse</t>
        </is>
      </c>
      <c r="B352225" t="n">
        <v>1</v>
      </c>
    </row>
    <row r="352226">
      <c r="A352226" t="inlineStr">
        <is>
          <t>gnucg</t>
        </is>
      </c>
      <c r="B352226" t="n">
        <v>1</v>
      </c>
    </row>
    <row r="352227">
      <c r="A352227" t="inlineStr">
        <is>
          <t>circulia</t>
        </is>
      </c>
      <c r="B352227" t="n">
        <v>1</v>
      </c>
    </row>
    <row r="352228">
      <c r="A352228" t="inlineStr">
        <is>
          <t>korrael</t>
        </is>
      </c>
      <c r="B352228" t="n">
        <v>1</v>
      </c>
    </row>
    <row r="352229">
      <c r="A352229" t="inlineStr">
        <is>
          <t>gchario</t>
        </is>
      </c>
      <c r="B352229" t="n">
        <v>1</v>
      </c>
    </row>
    <row r="352230">
      <c r="A352230" t="inlineStr">
        <is>
          <t>liroku</t>
        </is>
      </c>
      <c r="B352230" t="n">
        <v>1</v>
      </c>
    </row>
    <row r="352231">
      <c r="A352231" t="inlineStr">
        <is>
          <t>shumi</t>
        </is>
      </c>
      <c r="B352231" t="n">
        <v>2</v>
      </c>
    </row>
    <row r="352232">
      <c r="A352232" t="inlineStr">
        <is>
          <t>archdisolent_neo</t>
        </is>
      </c>
      <c r="B352232" t="n">
        <v>1</v>
      </c>
    </row>
    <row r="352233">
      <c r="A352233" t="inlineStr">
        <is>
          <t>ididard765</t>
        </is>
      </c>
      <c r="B352233" t="n">
        <v>1</v>
      </c>
    </row>
    <row r="352234">
      <c r="A352234" t="inlineStr">
        <is>
          <t>tiananmenosas</t>
        </is>
      </c>
      <c r="B352234" t="n">
        <v>1</v>
      </c>
    </row>
    <row r="352235">
      <c r="A352235" t="inlineStr">
        <is>
          <t>glanonos</t>
        </is>
      </c>
      <c r="B352235" t="n">
        <v>1</v>
      </c>
    </row>
    <row r="352236">
      <c r="A352236" t="inlineStr">
        <is>
          <t>lulzhack181</t>
        </is>
      </c>
      <c r="B352236" t="n">
        <v>1</v>
      </c>
    </row>
    <row r="352237">
      <c r="A352237" t="inlineStr">
        <is>
          <t>orzhovia</t>
        </is>
      </c>
      <c r="B352237" t="n">
        <v>1</v>
      </c>
    </row>
    <row r="352238">
      <c r="A352238" t="inlineStr">
        <is>
          <t>repudondtor</t>
        </is>
      </c>
      <c r="B352238" t="n">
        <v>1</v>
      </c>
    </row>
    <row r="352239">
      <c r="A352239" t="inlineStr">
        <is>
          <t>fatbrie</t>
        </is>
      </c>
      <c r="B352239" t="n">
        <v>1</v>
      </c>
    </row>
    <row r="352240">
      <c r="A352240" t="inlineStr">
        <is>
          <t>brodux</t>
        </is>
      </c>
      <c r="B352240" t="n">
        <v>1</v>
      </c>
    </row>
    <row r="352241">
      <c r="A352241" t="inlineStr">
        <is>
          <t>atkhp</t>
        </is>
      </c>
      <c r="B352241" t="n">
        <v>1</v>
      </c>
    </row>
    <row r="352242">
      <c r="A352242" t="inlineStr">
        <is>
          <t>boussora</t>
        </is>
      </c>
      <c r="B352242" t="n">
        <v>1</v>
      </c>
    </row>
    <row r="352243">
      <c r="A352243" t="inlineStr">
        <is>
          <t>shotahiguchigamer</t>
        </is>
      </c>
      <c r="B352243" t="n">
        <v>1</v>
      </c>
    </row>
    <row r="352244">
      <c r="A352244" t="inlineStr">
        <is>
          <t>madbsom</t>
        </is>
      </c>
      <c r="B352244" t="n">
        <v>1</v>
      </c>
    </row>
    <row r="352245">
      <c r="A352245" t="inlineStr">
        <is>
          <t>daeb</t>
        </is>
      </c>
      <c r="B352245" t="n">
        <v>1</v>
      </c>
    </row>
    <row r="352246">
      <c r="A352246" t="inlineStr">
        <is>
          <t>gteds</t>
        </is>
      </c>
      <c r="B352246" t="n">
        <v>1</v>
      </c>
    </row>
    <row r="352247">
      <c r="A352247" t="inlineStr">
        <is>
          <t>beasthouse</t>
        </is>
      </c>
      <c r="B352247" t="n">
        <v>1</v>
      </c>
    </row>
    <row r="352248">
      <c r="A352248" t="inlineStr">
        <is>
          <t>shakindity</t>
        </is>
      </c>
      <c r="B352248" t="n">
        <v>1</v>
      </c>
    </row>
    <row r="352249">
      <c r="A352249" t="inlineStr">
        <is>
          <t>chimili</t>
        </is>
      </c>
      <c r="B352249" t="n">
        <v>2</v>
      </c>
    </row>
    <row r="352250">
      <c r="A352250" t="inlineStr">
        <is>
          <t>pteridamped</t>
        </is>
      </c>
      <c r="B352250" t="n">
        <v>1</v>
      </c>
    </row>
    <row r="352251">
      <c r="A352251" t="inlineStr">
        <is>
          <t>freddyfulz</t>
        </is>
      </c>
      <c r="B352251" t="n">
        <v>1</v>
      </c>
    </row>
    <row r="352252">
      <c r="A352252" t="inlineStr">
        <is>
          <t>anabith</t>
        </is>
      </c>
      <c r="B352252" t="n">
        <v>1</v>
      </c>
    </row>
    <row r="352253">
      <c r="A352253" t="inlineStr">
        <is>
          <t>crazenwolf</t>
        </is>
      </c>
      <c r="B352253" t="n">
        <v>1</v>
      </c>
    </row>
    <row r="352254">
      <c r="A352254" t="inlineStr">
        <is>
          <t>mananzaar</t>
        </is>
      </c>
      <c r="B352254" t="n">
        <v>1</v>
      </c>
    </row>
    <row r="352255">
      <c r="A352255" t="inlineStr">
        <is>
          <t>dramatron</t>
        </is>
      </c>
      <c r="B352255" t="n">
        <v>1</v>
      </c>
    </row>
    <row r="352256">
      <c r="A352256" t="inlineStr">
        <is>
          <t>kyoukogen</t>
        </is>
      </c>
      <c r="B352256" t="n">
        <v>1</v>
      </c>
    </row>
    <row r="352257">
      <c r="A352257" t="inlineStr">
        <is>
          <t>daekk</t>
        </is>
      </c>
      <c r="B352257" t="n">
        <v>1</v>
      </c>
    </row>
    <row r="352258">
      <c r="A352258" t="inlineStr">
        <is>
          <t>havear</t>
        </is>
      </c>
      <c r="B352258" t="n">
        <v>1</v>
      </c>
    </row>
    <row r="352259">
      <c r="A352259" t="inlineStr">
        <is>
          <t>ucrb</t>
        </is>
      </c>
      <c r="B352259" t="n">
        <v>1</v>
      </c>
    </row>
    <row r="352260">
      <c r="A352260" t="inlineStr">
        <is>
          <t>lhyshon</t>
        </is>
      </c>
      <c r="B352260" t="n">
        <v>1</v>
      </c>
    </row>
    <row r="352261">
      <c r="A352261" t="inlineStr">
        <is>
          <t>comadu9oq</t>
        </is>
      </c>
      <c r="B352261" t="n">
        <v>1</v>
      </c>
    </row>
    <row r="352262">
      <c r="A352262" t="inlineStr">
        <is>
          <t>rosifilia</t>
        </is>
      </c>
      <c r="B352262" t="n">
        <v>1</v>
      </c>
    </row>
    <row r="352263">
      <c r="A352263" t="inlineStr">
        <is>
          <t>comagtdpd</t>
        </is>
      </c>
      <c r="B352263" t="n">
        <v>1</v>
      </c>
    </row>
    <row r="352264">
      <c r="A352264" t="inlineStr">
        <is>
          <t>aaaaaebee</t>
        </is>
      </c>
      <c r="B352264" t="n">
        <v>1</v>
      </c>
    </row>
    <row r="352265">
      <c r="A352265" t="inlineStr">
        <is>
          <t>agggg</t>
        </is>
      </c>
      <c r="B352265" t="n">
        <v>1</v>
      </c>
    </row>
    <row r="352266">
      <c r="A352266" t="inlineStr">
        <is>
          <t>arsid</t>
        </is>
      </c>
      <c r="B352266" t="n">
        <v>1</v>
      </c>
    </row>
    <row r="352267">
      <c r="A352267" t="inlineStr">
        <is>
          <t>newsoap</t>
        </is>
      </c>
      <c r="B352267" t="n">
        <v>1</v>
      </c>
    </row>
    <row r="352268">
      <c r="A352268" t="inlineStr">
        <is>
          <t>socreduce</t>
        </is>
      </c>
      <c r="B352268" t="n">
        <v>1</v>
      </c>
    </row>
    <row r="352269">
      <c r="A352269" t="inlineStr">
        <is>
          <t>dsnoview</t>
        </is>
      </c>
      <c r="B352269" t="n">
        <v>1</v>
      </c>
    </row>
    <row r="352270">
      <c r="A352270" t="inlineStr">
        <is>
          <t>99285</t>
        </is>
      </c>
      <c r="B352270" t="n">
        <v>1</v>
      </c>
    </row>
    <row r="352271">
      <c r="A352271" t="inlineStr">
        <is>
          <t>conerved</t>
        </is>
      </c>
      <c r="B352271" t="n">
        <v>1</v>
      </c>
    </row>
    <row r="352272">
      <c r="A352272" t="inlineStr">
        <is>
          <t>pxfind</t>
        </is>
      </c>
      <c r="B352272" t="n">
        <v>1</v>
      </c>
    </row>
    <row r="352273">
      <c r="A352273" t="inlineStr">
        <is>
          <t>halochs</t>
        </is>
      </c>
      <c r="B352273" t="n">
        <v>1</v>
      </c>
    </row>
    <row r="352274">
      <c r="A352274" t="inlineStr">
        <is>
          <t>shashland</t>
        </is>
      </c>
      <c r="B352274" t="n">
        <v>1</v>
      </c>
    </row>
    <row r="352275">
      <c r="A352275" t="inlineStr">
        <is>
          <t>perlines</t>
        </is>
      </c>
      <c r="B352275" t="n">
        <v>1</v>
      </c>
    </row>
    <row r="352276">
      <c r="A352276" t="inlineStr">
        <is>
          <t>rxrealm</t>
        </is>
      </c>
      <c r="B352276" t="n">
        <v>1</v>
      </c>
    </row>
    <row r="352277">
      <c r="A352277" t="inlineStr">
        <is>
          <t>oocom</t>
        </is>
      </c>
      <c r="B352277" t="n">
        <v>1</v>
      </c>
    </row>
    <row r="352278">
      <c r="A352278" t="inlineStr">
        <is>
          <t>lavrovie</t>
        </is>
      </c>
      <c r="B352278" t="n">
        <v>1</v>
      </c>
    </row>
    <row r="352279">
      <c r="A352279" t="inlineStr">
        <is>
          <t>christianocophettiuss</t>
        </is>
      </c>
      <c r="B352279" t="n">
        <v>1</v>
      </c>
    </row>
    <row r="352280">
      <c r="A352280" t="inlineStr">
        <is>
          <t>comparableconstant</t>
        </is>
      </c>
      <c r="B352280" t="n">
        <v>1</v>
      </c>
    </row>
    <row r="352281">
      <c r="A352281" t="inlineStr">
        <is>
          <t>hdvid</t>
        </is>
      </c>
      <c r="B352281" t="n">
        <v>1</v>
      </c>
    </row>
    <row r="352282">
      <c r="A352282" t="inlineStr">
        <is>
          <t>fmsgs</t>
        </is>
      </c>
      <c r="B352282" t="n">
        <v>1</v>
      </c>
    </row>
    <row r="352283">
      <c r="A352283" t="inlineStr">
        <is>
          <t>nlth</t>
        </is>
      </c>
      <c r="B352283" t="n">
        <v>1</v>
      </c>
    </row>
    <row r="352284">
      <c r="A352284" t="inlineStr">
        <is>
          <t>suspicions3</t>
        </is>
      </c>
      <c r="B352284" t="n">
        <v>1</v>
      </c>
    </row>
    <row r="352285">
      <c r="A352285" t="inlineStr">
        <is>
          <t>odvason</t>
        </is>
      </c>
      <c r="B352285" t="n">
        <v>1</v>
      </c>
    </row>
    <row r="352286">
      <c r="A352286" t="inlineStr">
        <is>
          <t>highrisk</t>
        </is>
      </c>
      <c r="B352286" t="n">
        <v>3</v>
      </c>
    </row>
    <row r="352287">
      <c r="A352287" t="inlineStr">
        <is>
          <t>tenuts</t>
        </is>
      </c>
      <c r="B352287" t="n">
        <v>1</v>
      </c>
    </row>
    <row r="352288">
      <c r="A352288" t="inlineStr">
        <is>
          <t>afterseal</t>
        </is>
      </c>
      <c r="B352288" t="n">
        <v>1</v>
      </c>
    </row>
    <row r="352289">
      <c r="A352289" t="inlineStr">
        <is>
          <t>fmsg</t>
        </is>
      </c>
      <c r="B352289" t="n">
        <v>1</v>
      </c>
    </row>
    <row r="352290">
      <c r="A352290" t="inlineStr">
        <is>
          <t>holarpublications</t>
        </is>
      </c>
      <c r="B352290" t="n">
        <v>1</v>
      </c>
    </row>
    <row r="352291">
      <c r="A352291" t="inlineStr">
        <is>
          <t>openwound</t>
        </is>
      </c>
      <c r="B352291" t="n">
        <v>1</v>
      </c>
    </row>
    <row r="352292">
      <c r="A352292" t="inlineStr">
        <is>
          <t>make2yourbill</t>
        </is>
      </c>
      <c r="B352292" t="n">
        <v>1</v>
      </c>
    </row>
    <row r="352293">
      <c r="A352293" t="inlineStr">
        <is>
          <t>comprojects662916394touchbitrobancartcilelia</t>
        </is>
      </c>
      <c r="B352293" t="n">
        <v>1</v>
      </c>
    </row>
    <row r="352294">
      <c r="A352294" t="inlineStr">
        <is>
          <t>passwdthis</t>
        </is>
      </c>
      <c r="B352294" t="n">
        <v>1</v>
      </c>
    </row>
    <row r="352295">
      <c r="A352295" t="inlineStr">
        <is>
          <t>5stderr</t>
        </is>
      </c>
      <c r="B352295" t="n">
        <v>1</v>
      </c>
    </row>
    <row r="352296">
      <c r="A352296" t="inlineStr">
        <is>
          <t>messageprovider</t>
        </is>
      </c>
      <c r="B352296" t="n">
        <v>1</v>
      </c>
    </row>
    <row r="352297">
      <c r="A352297" t="inlineStr">
        <is>
          <t>titlewhy</t>
        </is>
      </c>
      <c r="B352297" t="n">
        <v>1</v>
      </c>
    </row>
    <row r="352298">
      <c r="A352298" t="inlineStr">
        <is>
          <t>h2hello</t>
        </is>
      </c>
      <c r="B352298" t="n">
        <v>7</v>
      </c>
    </row>
    <row r="352299">
      <c r="A352299" t="inlineStr">
        <is>
          <t>instanceizer</t>
        </is>
      </c>
      <c r="B352299" t="n">
        <v>1</v>
      </c>
    </row>
    <row r="352300">
      <c r="A352300" t="inlineStr">
        <is>
          <t>baselocationgetlocation</t>
        </is>
      </c>
      <c r="B352300" t="n">
        <v>1</v>
      </c>
    </row>
    <row r="352301">
      <c r="A352301" t="inlineStr">
        <is>
          <t>baselocationconstantsbutton</t>
        </is>
      </c>
      <c r="B352301" t="n">
        <v>1</v>
      </c>
    </row>
    <row r="352302">
      <c r="A352302" t="inlineStr">
        <is>
          <t>spawn_gh_jostorted</t>
        </is>
      </c>
      <c r="B352302" t="n">
        <v>1</v>
      </c>
    </row>
    <row r="352303">
      <c r="A352303" t="inlineStr">
        <is>
          <t>uservages</t>
        </is>
      </c>
      <c r="B352303" t="n">
        <v>1</v>
      </c>
    </row>
    <row r="352304">
      <c r="A352304" t="inlineStr">
        <is>
          <t>bgmap{</t>
        </is>
      </c>
      <c r="B352304" t="n">
        <v>1</v>
      </c>
    </row>
    <row r="352305">
      <c r="A352305" t="inlineStr">
        <is>
          <t>readvinterpreter</t>
        </is>
      </c>
      <c r="B352305" t="n">
        <v>1</v>
      </c>
    </row>
    <row r="352306">
      <c r="A352306" t="inlineStr">
        <is>
          <t>rootbuild_roots</t>
        </is>
      </c>
      <c r="B352306" t="n">
        <v>1</v>
      </c>
    </row>
    <row r="352307">
      <c r="A352307" t="inlineStr">
        <is>
          <t>rroots</t>
        </is>
      </c>
      <c r="B352307" t="n">
        <v>1</v>
      </c>
    </row>
    <row r="352308">
      <c r="A352308" t="inlineStr">
        <is>
          <t>pathbuild</t>
        </is>
      </c>
      <c r="B352308" t="n">
        <v>1</v>
      </c>
    </row>
    <row r="352309">
      <c r="A352309" t="inlineStr">
        <is>
          <t>stderr0</t>
        </is>
      </c>
      <c r="B352309" t="n">
        <v>1</v>
      </c>
    </row>
    <row r="352310">
      <c r="A352310" t="inlineStr">
        <is>
          <t>programs_of_origins</t>
        </is>
      </c>
      <c r="B352310" t="n">
        <v>1</v>
      </c>
    </row>
    <row r="352311">
      <c r="A352311" t="inlineStr">
        <is>
          <t>ifopach{</t>
        </is>
      </c>
      <c r="B352311" t="n">
        <v>1</v>
      </c>
    </row>
    <row r="352312">
      <c r="A352312" t="inlineStr">
        <is>
          <t>libreadvinterpreter</t>
        </is>
      </c>
      <c r="B352312" t="n">
        <v>1</v>
      </c>
    </row>
    <row r="352313">
      <c r="A352313" t="inlineStr">
        <is>
          <t>starterphpwhole</t>
        </is>
      </c>
      <c r="B352313" t="n">
        <v>1</v>
      </c>
    </row>
    <row r="352314">
      <c r="A352314" t="inlineStr">
        <is>
          <t>turver</t>
        </is>
      </c>
      <c r="B352314" t="n">
        <v>1</v>
      </c>
    </row>
    <row r="352315">
      <c r="A352315" t="inlineStr">
        <is>
          <t>handfeedings</t>
        </is>
      </c>
      <c r="B352315" t="n">
        <v>1</v>
      </c>
    </row>
    <row r="352316">
      <c r="A352316" t="inlineStr">
        <is>
          <t>moolanide</t>
        </is>
      </c>
      <c r="B352316" t="n">
        <v>1</v>
      </c>
    </row>
    <row r="352317">
      <c r="A352317" t="inlineStr">
        <is>
          <t>continues2</t>
        </is>
      </c>
      <c r="B352317" t="n">
        <v>1</v>
      </c>
    </row>
    <row r="352318">
      <c r="A352318" t="inlineStr">
        <is>
          <t>onelly</t>
        </is>
      </c>
      <c r="B352318" t="n">
        <v>1</v>
      </c>
    </row>
    <row r="352319">
      <c r="A352319" t="inlineStr">
        <is>
          <t>coavs</t>
        </is>
      </c>
      <c r="B352319" t="n">
        <v>1</v>
      </c>
    </row>
    <row r="352320">
      <c r="A352320" t="inlineStr">
        <is>
          <t>mebawa</t>
        </is>
      </c>
      <c r="B352320" t="n">
        <v>1</v>
      </c>
    </row>
    <row r="352321">
      <c r="A352321" t="inlineStr">
        <is>
          <t>henedthly</t>
        </is>
      </c>
      <c r="B352321" t="n">
        <v>1</v>
      </c>
    </row>
    <row r="352322">
      <c r="A352322" t="inlineStr">
        <is>
          <t>oecker</t>
        </is>
      </c>
      <c r="B352322" t="n">
        <v>1</v>
      </c>
    </row>
    <row r="352323">
      <c r="A352323" t="inlineStr">
        <is>
          <t>kilocarts</t>
        </is>
      </c>
      <c r="B352323" t="n">
        <v>1</v>
      </c>
    </row>
    <row r="352324">
      <c r="A352324" t="inlineStr">
        <is>
          <t>haussler</t>
        </is>
      </c>
      <c r="B352324" t="n">
        <v>1</v>
      </c>
    </row>
    <row r="352325">
      <c r="A352325" t="inlineStr">
        <is>
          <t>physiologicalure</t>
        </is>
      </c>
      <c r="B352325" t="n">
        <v>1</v>
      </c>
    </row>
    <row r="352326">
      <c r="A352326" t="inlineStr">
        <is>
          <t>011354523</t>
        </is>
      </c>
      <c r="B352326" t="n">
        <v>1</v>
      </c>
    </row>
    <row r="352327">
      <c r="A352327" t="inlineStr">
        <is>
          <t>239452</t>
        </is>
      </c>
      <c r="B352327" t="n">
        <v>1</v>
      </c>
    </row>
    <row r="352328">
      <c r="A352328" t="inlineStr">
        <is>
          <t>whrup</t>
        </is>
      </c>
      <c r="B352328" t="n">
        <v>1</v>
      </c>
    </row>
    <row r="352329">
      <c r="A352329" t="inlineStr">
        <is>
          <t>188504</t>
        </is>
      </c>
      <c r="B352329" t="n">
        <v>1</v>
      </c>
    </row>
    <row r="352330">
      <c r="A352330" t="inlineStr">
        <is>
          <t>w9601</t>
        </is>
      </c>
      <c r="B352330" t="n">
        <v>1</v>
      </c>
    </row>
    <row r="352331">
      <c r="A352331" t="inlineStr">
        <is>
          <t>autotilizes</t>
        </is>
      </c>
      <c r="B352331" t="n">
        <v>1</v>
      </c>
    </row>
    <row r="352332">
      <c r="A352332" t="inlineStr">
        <is>
          <t>0114a</t>
        </is>
      </c>
      <c r="B352332" t="n">
        <v>1</v>
      </c>
    </row>
    <row r="352333">
      <c r="A352333" t="inlineStr">
        <is>
          <t>balenci</t>
        </is>
      </c>
      <c r="B352333" t="n">
        <v>1</v>
      </c>
    </row>
    <row r="352334">
      <c r="A352334" t="inlineStr">
        <is>
          <t>clapaml</t>
        </is>
      </c>
      <c r="B352334" t="n">
        <v>1</v>
      </c>
    </row>
    <row r="352335">
      <c r="A352335" t="inlineStr">
        <is>
          <t>215493</t>
        </is>
      </c>
      <c r="B352335" t="n">
        <v>1</v>
      </c>
    </row>
    <row r="352336">
      <c r="A352336" t="inlineStr">
        <is>
          <t>w8601</t>
        </is>
      </c>
      <c r="B352336" t="n">
        <v>1</v>
      </c>
    </row>
    <row r="352337">
      <c r="A352337" t="inlineStr">
        <is>
          <t>knownexecutable</t>
        </is>
      </c>
      <c r="B352337" t="n">
        <v>1</v>
      </c>
    </row>
    <row r="352338">
      <c r="A352338" t="inlineStr">
        <is>
          <t>system41902</t>
        </is>
      </c>
      <c r="B352338" t="n">
        <v>1</v>
      </c>
    </row>
    <row r="352339">
      <c r="A352339" t="inlineStr">
        <is>
          <t>theiff</t>
        </is>
      </c>
      <c r="B352339" t="n">
        <v>1</v>
      </c>
    </row>
    <row r="352340">
      <c r="A352340" t="inlineStr">
        <is>
          <t>junkbuffer</t>
        </is>
      </c>
      <c r="B352340" t="n">
        <v>1</v>
      </c>
    </row>
    <row r="352341">
      <c r="A352341" t="inlineStr">
        <is>
          <t>utcasag</t>
        </is>
      </c>
      <c r="B352341" t="n">
        <v>1</v>
      </c>
    </row>
    <row r="352342">
      <c r="A352342" t="inlineStr">
        <is>
          <t>cnalia</t>
        </is>
      </c>
      <c r="B352342" t="n">
        <v>1</v>
      </c>
    </row>
    <row r="352343">
      <c r="A352343" t="inlineStr">
        <is>
          <t>filenotfounderror</t>
        </is>
      </c>
      <c r="B352343" t="n">
        <v>1</v>
      </c>
    </row>
    <row r="352344">
      <c r="A352344" t="inlineStr">
        <is>
          <t>57577</t>
        </is>
      </c>
      <c r="B352344" t="n">
        <v>1</v>
      </c>
    </row>
    <row r="352345">
      <c r="A352345" t="inlineStr">
        <is>
          <t>w8610</t>
        </is>
      </c>
      <c r="B352345" t="n">
        <v>1</v>
      </c>
    </row>
    <row r="352346">
      <c r="A352346" t="inlineStr">
        <is>
          <t>58073985</t>
        </is>
      </c>
      <c r="B352346" t="n">
        <v>1</v>
      </c>
    </row>
    <row r="352347">
      <c r="A352347" t="inlineStr">
        <is>
          <t>okxok</t>
        </is>
      </c>
      <c r="B352347" t="n">
        <v>1</v>
      </c>
    </row>
    <row r="352348">
      <c r="A352348" t="inlineStr">
        <is>
          <t>gustoftimate</t>
        </is>
      </c>
      <c r="B352348" t="n">
        <v>1</v>
      </c>
    </row>
    <row r="352349">
      <c r="A352349" t="inlineStr">
        <is>
          <t>wbad</t>
        </is>
      </c>
      <c r="B352349" t="n">
        <v>1</v>
      </c>
    </row>
    <row r="352350">
      <c r="A352350" t="inlineStr">
        <is>
          <t>ns2distributed</t>
        </is>
      </c>
      <c r="B352350" t="n">
        <v>1</v>
      </c>
    </row>
    <row r="352351">
      <c r="A352351" t="inlineStr">
        <is>
          <t>hanxent</t>
        </is>
      </c>
      <c r="B352351" t="n">
        <v>1</v>
      </c>
    </row>
    <row r="352352">
      <c r="A352352" t="inlineStr">
        <is>
          <t>practicesincentives</t>
        </is>
      </c>
      <c r="B352352" t="n">
        <v>1</v>
      </c>
    </row>
    <row r="352353">
      <c r="A352353" t="inlineStr">
        <is>
          <t>gupolicy</t>
        </is>
      </c>
      <c r="B352353" t="n">
        <v>1</v>
      </c>
    </row>
    <row r="352354">
      <c r="A352354" t="inlineStr">
        <is>
          <t>xemtoc</t>
        </is>
      </c>
      <c r="B352354" t="n">
        <v>1</v>
      </c>
    </row>
    <row r="352355">
      <c r="A352355" t="inlineStr">
        <is>
          <t>ethunter</t>
        </is>
      </c>
      <c r="B352355" t="n">
        <v>1</v>
      </c>
    </row>
    <row r="352356">
      <c r="A352356" t="inlineStr">
        <is>
          <t>expendale</t>
        </is>
      </c>
      <c r="B352356" t="n">
        <v>1</v>
      </c>
    </row>
    <row r="352357">
      <c r="A352357" t="inlineStr">
        <is>
          <t>vienniumites</t>
        </is>
      </c>
      <c r="B352357" t="n">
        <v>1</v>
      </c>
    </row>
    <row r="352358">
      <c r="A352358" t="inlineStr">
        <is>
          <t>garrows</t>
        </is>
      </c>
      <c r="B352358" t="n">
        <v>1</v>
      </c>
    </row>
    <row r="352359">
      <c r="A352359" t="inlineStr">
        <is>
          <t>ganghee</t>
        </is>
      </c>
      <c r="B352359" t="n">
        <v>1</v>
      </c>
    </row>
    <row r="352360">
      <c r="A352360" t="inlineStr">
        <is>
          <t>bridgton</t>
        </is>
      </c>
      <c r="B352360" t="n">
        <v>2</v>
      </c>
    </row>
    <row r="352361">
      <c r="A352361" t="inlineStr">
        <is>
          <t>kleyman</t>
        </is>
      </c>
      <c r="B352361" t="n">
        <v>1</v>
      </c>
    </row>
    <row r="352362">
      <c r="A352362" t="inlineStr">
        <is>
          <t>starscam</t>
        </is>
      </c>
      <c r="B352362" t="n">
        <v>1</v>
      </c>
    </row>
    <row r="352363">
      <c r="A352363" t="inlineStr">
        <is>
          <t>airtopia</t>
        </is>
      </c>
      <c r="B352363" t="n">
        <v>1</v>
      </c>
    </row>
    <row r="352364">
      <c r="A352364" t="inlineStr">
        <is>
          <t>mediofend</t>
        </is>
      </c>
      <c r="B352364" t="n">
        <v>1</v>
      </c>
    </row>
    <row r="352365">
      <c r="A352365" t="inlineStr">
        <is>
          <t>hairroom</t>
        </is>
      </c>
      <c r="B352365" t="n">
        <v>1</v>
      </c>
    </row>
    <row r="352366">
      <c r="A352366" t="inlineStr">
        <is>
          <t>gletcmco</t>
        </is>
      </c>
      <c r="B352366" t="n">
        <v>1</v>
      </c>
    </row>
    <row r="352367">
      <c r="A352367" t="inlineStr">
        <is>
          <t>infixed</t>
        </is>
      </c>
      <c r="B352367" t="n">
        <v>1</v>
      </c>
    </row>
    <row r="352368">
      <c r="A352368" t="inlineStr">
        <is>
          <t>shimwa</t>
        </is>
      </c>
      <c r="B352368" t="n">
        <v>1</v>
      </c>
    </row>
    <row r="352369">
      <c r="A352369" t="inlineStr">
        <is>
          <t>hahhaha</t>
        </is>
      </c>
      <c r="B352369" t="n">
        <v>1</v>
      </c>
    </row>
    <row r="352370">
      <c r="A352370" t="inlineStr">
        <is>
          <t>dt_periodkkhaw</t>
        </is>
      </c>
      <c r="B352370" t="n">
        <v>1</v>
      </c>
    </row>
    <row r="352371">
      <c r="A352371" t="inlineStr">
        <is>
          <t>paraplegists</t>
        </is>
      </c>
      <c r="B352371" t="n">
        <v>1</v>
      </c>
    </row>
    <row r="352372">
      <c r="A352372" t="inlineStr">
        <is>
          <t>hourjacks</t>
        </is>
      </c>
      <c r="B352372" t="n">
        <v>1</v>
      </c>
    </row>
    <row r="352373">
      <c r="A352373" t="inlineStr">
        <is>
          <t>bucksa</t>
        </is>
      </c>
      <c r="B352373" t="n">
        <v>1</v>
      </c>
    </row>
    <row r="352374">
      <c r="A352374" t="inlineStr">
        <is>
          <t>roudé</t>
        </is>
      </c>
      <c r="B352374" t="n">
        <v>1</v>
      </c>
    </row>
    <row r="352375">
      <c r="A352375" t="inlineStr">
        <is>
          <t>stevenspants</t>
        </is>
      </c>
      <c r="B352375" t="n">
        <v>1</v>
      </c>
    </row>
    <row r="352376">
      <c r="A352376" t="inlineStr">
        <is>
          <t>laboller</t>
        </is>
      </c>
      <c r="B352376" t="n">
        <v>1</v>
      </c>
    </row>
    <row r="352377">
      <c r="A352377" t="inlineStr">
        <is>
          <t>dawgcwo</t>
        </is>
      </c>
      <c r="B352377" t="n">
        <v>1</v>
      </c>
    </row>
    <row r="352378">
      <c r="A352378" t="inlineStr">
        <is>
          <t>threeam</t>
        </is>
      </c>
      <c r="B352378" t="n">
        <v>1</v>
      </c>
    </row>
    <row r="352379">
      <c r="A352379" t="inlineStr">
        <is>
          <t>doublefansdc</t>
        </is>
      </c>
      <c r="B352379" t="n">
        <v>1</v>
      </c>
    </row>
    <row r="352380">
      <c r="A352380" t="inlineStr">
        <is>
          <t>beorgy</t>
        </is>
      </c>
      <c r="B352380" t="n">
        <v>1</v>
      </c>
    </row>
    <row r="352381">
      <c r="A352381" t="inlineStr">
        <is>
          <t>crfed</t>
        </is>
      </c>
      <c r="B352381" t="n">
        <v>1</v>
      </c>
    </row>
    <row r="352382">
      <c r="A352382" t="inlineStr">
        <is>
          <t>simpression</t>
        </is>
      </c>
      <c r="B352382" t="n">
        <v>1</v>
      </c>
    </row>
    <row r="352383">
      <c r="A352383" t="inlineStr">
        <is>
          <t>jambhaffan</t>
        </is>
      </c>
      <c r="B352383" t="n">
        <v>1</v>
      </c>
    </row>
    <row r="352384">
      <c r="A352384" t="inlineStr">
        <is>
          <t>abcesg</t>
        </is>
      </c>
      <c r="B352384" t="n">
        <v>1</v>
      </c>
    </row>
    <row r="352385">
      <c r="A352385" t="inlineStr">
        <is>
          <t>48112</t>
        </is>
      </c>
      <c r="B352385" t="n">
        <v>1</v>
      </c>
    </row>
    <row r="352386">
      <c r="A352386" t="inlineStr">
        <is>
          <t>detinuke</t>
        </is>
      </c>
      <c r="B352386" t="n">
        <v>1</v>
      </c>
    </row>
    <row r="352387">
      <c r="A352387" t="inlineStr">
        <is>
          <t>umbig</t>
        </is>
      </c>
      <c r="B352387" t="n">
        <v>1</v>
      </c>
    </row>
    <row r="352388">
      <c r="A352388" t="inlineStr">
        <is>
          <t>xeonboost</t>
        </is>
      </c>
      <c r="B352388" t="n">
        <v>1</v>
      </c>
    </row>
    <row r="352389">
      <c r="A352389" t="inlineStr">
        <is>
          <t>peacehongs</t>
        </is>
      </c>
      <c r="B352389" t="n">
        <v>1</v>
      </c>
    </row>
    <row r="352390">
      <c r="A352390" t="inlineStr">
        <is>
          <t>jamond</t>
        </is>
      </c>
      <c r="B352390" t="n">
        <v>1</v>
      </c>
    </row>
    <row r="352391">
      <c r="A352391" t="inlineStr">
        <is>
          <t>millpoles</t>
        </is>
      </c>
      <c r="B352391" t="n">
        <v>1</v>
      </c>
    </row>
    <row r="352392">
      <c r="A352392" t="inlineStr">
        <is>
          <t>uptona</t>
        </is>
      </c>
      <c r="B352392" t="n">
        <v>1</v>
      </c>
    </row>
    <row r="352393">
      <c r="A352393" t="inlineStr">
        <is>
          <t>shirder</t>
        </is>
      </c>
      <c r="B352393" t="n">
        <v>1</v>
      </c>
    </row>
    <row r="352394">
      <c r="A352394" t="inlineStr">
        <is>
          <t>crazingly</t>
        </is>
      </c>
      <c r="B352394" t="n">
        <v>1</v>
      </c>
    </row>
    <row r="352395">
      <c r="A352395" t="inlineStr">
        <is>
          <t>wigklows</t>
        </is>
      </c>
      <c r="B352395" t="n">
        <v>1</v>
      </c>
    </row>
    <row r="352396">
      <c r="A352396" t="inlineStr">
        <is>
          <t>sploaning</t>
        </is>
      </c>
      <c r="B352396" t="n">
        <v>1</v>
      </c>
    </row>
    <row r="352397">
      <c r="A352397" t="inlineStr">
        <is>
          <t>husfare</t>
        </is>
      </c>
      <c r="B352397" t="n">
        <v>1</v>
      </c>
    </row>
    <row r="352398">
      <c r="A352398" t="inlineStr">
        <is>
          <t>nudder</t>
        </is>
      </c>
      <c r="B352398" t="n">
        <v>1</v>
      </c>
    </row>
    <row r="352399">
      <c r="A352399" t="inlineStr">
        <is>
          <t>enernode</t>
        </is>
      </c>
      <c r="B352399" t="n">
        <v>1</v>
      </c>
    </row>
    <row r="352400">
      <c r="A352400" t="inlineStr">
        <is>
          <t>412hrs</t>
        </is>
      </c>
      <c r="B352400" t="n">
        <v>1</v>
      </c>
    </row>
    <row r="352401">
      <c r="A352401" t="inlineStr">
        <is>
          <t>cudsco</t>
        </is>
      </c>
      <c r="B352401" t="n">
        <v>1</v>
      </c>
    </row>
    <row r="352402">
      <c r="A352402" t="inlineStr">
        <is>
          <t>bivene</t>
        </is>
      </c>
      <c r="B352402" t="n">
        <v>1</v>
      </c>
    </row>
    <row r="352403">
      <c r="A352403" t="inlineStr">
        <is>
          <t>spacelink</t>
        </is>
      </c>
      <c r="B352403" t="n">
        <v>2</v>
      </c>
    </row>
    <row r="352404">
      <c r="A352404" t="inlineStr">
        <is>
          <t>paschorman</t>
        </is>
      </c>
      <c r="B352404" t="n">
        <v>1</v>
      </c>
    </row>
    <row r="352405">
      <c r="A352405" t="inlineStr">
        <is>
          <t>autoflaps</t>
        </is>
      </c>
      <c r="B352405" t="n">
        <v>1</v>
      </c>
    </row>
    <row r="352406">
      <c r="A352406" t="inlineStr">
        <is>
          <t>uneclached</t>
        </is>
      </c>
      <c r="B352406" t="n">
        <v>1</v>
      </c>
    </row>
    <row r="352407">
      <c r="A352407" t="inlineStr">
        <is>
          <t>dejavs</t>
        </is>
      </c>
      <c r="B352407" t="n">
        <v>1</v>
      </c>
    </row>
    <row r="352408">
      <c r="A352408" t="inlineStr">
        <is>
          <t>1300sqm</t>
        </is>
      </c>
      <c r="B352408" t="n">
        <v>1</v>
      </c>
    </row>
    <row r="352409">
      <c r="A352409" t="inlineStr">
        <is>
          <t>plane—there</t>
        </is>
      </c>
      <c r="B352409" t="n">
        <v>1</v>
      </c>
    </row>
    <row r="352410">
      <c r="A352410" t="inlineStr">
        <is>
          <t>neastygirl</t>
        </is>
      </c>
      <c r="B352410" t="n">
        <v>1</v>
      </c>
    </row>
    <row r="352411">
      <c r="A352411" t="inlineStr">
        <is>
          <t>china—with</t>
        </is>
      </c>
      <c r="B352411" t="n">
        <v>1</v>
      </c>
    </row>
    <row r="352412">
      <c r="A352412" t="inlineStr">
        <is>
          <t>guinea—teak</t>
        </is>
      </c>
      <c r="B352412" t="n">
        <v>1</v>
      </c>
    </row>
    <row r="352413">
      <c r="A352413" t="inlineStr">
        <is>
          <t>saphet</t>
        </is>
      </c>
      <c r="B352413" t="n">
        <v>1</v>
      </c>
    </row>
    <row r="352414">
      <c r="A352414" t="inlineStr">
        <is>
          <t>khamphessi</t>
        </is>
      </c>
      <c r="B352414" t="n">
        <v>1</v>
      </c>
    </row>
    <row r="352415">
      <c r="A352415" t="inlineStr">
        <is>
          <t>maplept</t>
        </is>
      </c>
      <c r="B352415" t="n">
        <v>1</v>
      </c>
    </row>
    <row r="352416">
      <c r="A352416" t="inlineStr">
        <is>
          <t>3continental</t>
        </is>
      </c>
      <c r="B352416" t="n">
        <v>1</v>
      </c>
    </row>
    <row r="352417">
      <c r="A352417" t="inlineStr">
        <is>
          <t>nizabeth</t>
        </is>
      </c>
      <c r="B352417" t="n">
        <v>1</v>
      </c>
    </row>
    <row r="352418">
      <c r="A352418" t="inlineStr">
        <is>
          <t>vangeland</t>
        </is>
      </c>
      <c r="B352418" t="n">
        <v>1</v>
      </c>
    </row>
    <row r="352419">
      <c r="A352419" t="inlineStr">
        <is>
          <t>visvimroidino</t>
        </is>
      </c>
      <c r="B352419" t="n">
        <v>1</v>
      </c>
    </row>
    <row r="352420">
      <c r="A352420" t="inlineStr">
        <is>
          <t>vacumario</t>
        </is>
      </c>
      <c r="B352420" t="n">
        <v>1</v>
      </c>
    </row>
    <row r="352421">
      <c r="A352421" t="inlineStr">
        <is>
          <t>spaxchong</t>
        </is>
      </c>
      <c r="B352421" t="n">
        <v>1</v>
      </c>
    </row>
    <row r="352422">
      <c r="A352422" t="inlineStr">
        <is>
          <t>alonestende</t>
        </is>
      </c>
      <c r="B352422" t="n">
        <v>1</v>
      </c>
    </row>
    <row r="352423">
      <c r="A352423" t="inlineStr">
        <is>
          <t>ueiloc</t>
        </is>
      </c>
      <c r="B352423" t="n">
        <v>1</v>
      </c>
    </row>
    <row r="352424">
      <c r="A352424" t="inlineStr">
        <is>
          <t>coredames</t>
        </is>
      </c>
      <c r="B352424" t="n">
        <v>1</v>
      </c>
    </row>
    <row r="352425">
      <c r="A352425" t="inlineStr">
        <is>
          <t>slablike</t>
        </is>
      </c>
      <c r="B352425" t="n">
        <v>1</v>
      </c>
    </row>
    <row r="352426">
      <c r="A352426" t="inlineStr">
        <is>
          <t>messagingial</t>
        </is>
      </c>
      <c r="B352426" t="n">
        <v>1</v>
      </c>
    </row>
    <row r="352427">
      <c r="A352427" t="inlineStr">
        <is>
          <t>sol14</t>
        </is>
      </c>
      <c r="B352427" t="n">
        <v>1</v>
      </c>
    </row>
    <row r="352428">
      <c r="A352428" t="inlineStr">
        <is>
          <t>tounges</t>
        </is>
      </c>
      <c r="B352428" t="n">
        <v>1</v>
      </c>
    </row>
    <row r="352429">
      <c r="A352429" t="inlineStr">
        <is>
          <t>buglass</t>
        </is>
      </c>
      <c r="B352429" t="n">
        <v>1</v>
      </c>
    </row>
    <row r="352430">
      <c r="A352430" t="inlineStr">
        <is>
          <t>raisedouni</t>
        </is>
      </c>
      <c r="B352430" t="n">
        <v>1</v>
      </c>
    </row>
    <row r="352431">
      <c r="A352431" t="inlineStr">
        <is>
          <t>stimpend</t>
        </is>
      </c>
      <c r="B352431" t="n">
        <v>1</v>
      </c>
    </row>
    <row r="352432">
      <c r="A352432" t="inlineStr">
        <is>
          <t>intermodular</t>
        </is>
      </c>
      <c r="B352432" t="n">
        <v>1</v>
      </c>
    </row>
    <row r="352433">
      <c r="A352433" t="inlineStr">
        <is>
          <t>gnuimport</t>
        </is>
      </c>
      <c r="B352433" t="n">
        <v>1</v>
      </c>
    </row>
    <row r="352434">
      <c r="A352434" t="inlineStr">
        <is>
          <t>hercu</t>
        </is>
      </c>
      <c r="B352434" t="n">
        <v>1</v>
      </c>
    </row>
    <row r="352435">
      <c r="A352435" t="inlineStr">
        <is>
          <t>pyqt4</t>
        </is>
      </c>
      <c r="B352435" t="n">
        <v>2</v>
      </c>
    </row>
    <row r="352436">
      <c r="A352436" t="inlineStr">
        <is>
          <t>kalglib</t>
        </is>
      </c>
      <c r="B352436" t="n">
        <v>1</v>
      </c>
    </row>
    <row r="352437">
      <c r="A352437" t="inlineStr">
        <is>
          <t>dscape</t>
        </is>
      </c>
      <c r="B352437" t="n">
        <v>1</v>
      </c>
    </row>
    <row r="352438">
      <c r="A352438" t="inlineStr">
        <is>
          <t>warblanketfellows</t>
        </is>
      </c>
      <c r="B352438" t="n">
        <v>1</v>
      </c>
    </row>
    <row r="352439">
      <c r="A352439" t="inlineStr">
        <is>
          <t>iewreference</t>
        </is>
      </c>
      <c r="B352439" t="n">
        <v>1</v>
      </c>
    </row>
    <row r="352440">
      <c r="A352440" t="inlineStr">
        <is>
          <t>chipserial</t>
        </is>
      </c>
      <c r="B352440" t="n">
        <v>1</v>
      </c>
    </row>
    <row r="352441">
      <c r="A352441" t="inlineStr">
        <is>
          <t>425931</t>
        </is>
      </c>
      <c r="B352441" t="n">
        <v>1</v>
      </c>
    </row>
    <row r="352442">
      <c r="A352442" t="inlineStr">
        <is>
          <t>iscpu</t>
        </is>
      </c>
      <c r="B352442" t="n">
        <v>1</v>
      </c>
    </row>
    <row r="352443">
      <c r="A352443" t="inlineStr">
        <is>
          <t>scp426611</t>
        </is>
      </c>
      <c r="B352443" t="n">
        <v>1</v>
      </c>
    </row>
    <row r="352444">
      <c r="A352444" t="inlineStr">
        <is>
          <t>birchengee</t>
        </is>
      </c>
      <c r="B352444" t="n">
        <v>1</v>
      </c>
    </row>
    <row r="352445">
      <c r="A352445" t="inlineStr">
        <is>
          <t>canliadriv</t>
        </is>
      </c>
      <c r="B352445" t="n">
        <v>1</v>
      </c>
    </row>
    <row r="352446">
      <c r="A352446" t="inlineStr">
        <is>
          <t>siteclark</t>
        </is>
      </c>
      <c r="B352446" t="n">
        <v>1</v>
      </c>
    </row>
    <row r="352447">
      <c r="A352447" t="inlineStr">
        <is>
          <t>resistuili</t>
        </is>
      </c>
      <c r="B352447" t="n">
        <v>1</v>
      </c>
    </row>
    <row r="352448">
      <c r="A352448" t="inlineStr">
        <is>
          <t>netsvn</t>
        </is>
      </c>
      <c r="B352448" t="n">
        <v>1</v>
      </c>
    </row>
    <row r="352449">
      <c r="A352449" t="inlineStr">
        <is>
          <t>trunkid</t>
        </is>
      </c>
      <c r="B352449" t="n">
        <v>1</v>
      </c>
    </row>
    <row r="352450">
      <c r="A352450" t="inlineStr">
        <is>
          <t>prilebrue</t>
        </is>
      </c>
      <c r="B352450" t="n">
        <v>1</v>
      </c>
    </row>
    <row r="352451">
      <c r="A352451" t="inlineStr">
        <is>
          <t>pirdist</t>
        </is>
      </c>
      <c r="B352451" t="n">
        <v>1</v>
      </c>
    </row>
    <row r="352452">
      <c r="A352452" t="inlineStr">
        <is>
          <t>capri_b0zv</t>
        </is>
      </c>
      <c r="B352452" t="n">
        <v>1</v>
      </c>
    </row>
    <row r="352453">
      <c r="A352453" t="inlineStr">
        <is>
          <t>crywhatrs</t>
        </is>
      </c>
      <c r="B352453" t="n">
        <v>1</v>
      </c>
    </row>
    <row r="352454">
      <c r="A352454" t="inlineStr">
        <is>
          <t>doneerr</t>
        </is>
      </c>
      <c r="B352454" t="n">
        <v>1</v>
      </c>
    </row>
    <row r="352455">
      <c r="A352455" t="inlineStr">
        <is>
          <t>flashgating</t>
        </is>
      </c>
      <c r="B352455" t="n">
        <v>1</v>
      </c>
    </row>
    <row r="352456">
      <c r="A352456" t="inlineStr">
        <is>
          <t>treeengine</t>
        </is>
      </c>
      <c r="B352456" t="n">
        <v>1</v>
      </c>
    </row>
    <row r="352457">
      <c r="A352457" t="inlineStr">
        <is>
          <t>makemuch</t>
        </is>
      </c>
      <c r="B352457" t="n">
        <v>1</v>
      </c>
    </row>
    <row r="352458">
      <c r="A352458" t="inlineStr">
        <is>
          <t>ogans</t>
        </is>
      </c>
      <c r="B352458" t="n">
        <v>1</v>
      </c>
    </row>
    <row r="352459">
      <c r="A352459" t="inlineStr">
        <is>
          <t>multipleerr</t>
        </is>
      </c>
      <c r="B352459" t="n">
        <v>1</v>
      </c>
    </row>
    <row r="352460">
      <c r="A352460" t="inlineStr">
        <is>
          <t>license|purchase|suggested</t>
        </is>
      </c>
      <c r="B352460" t="n">
        <v>1</v>
      </c>
    </row>
    <row r="352461">
      <c r="A352461" t="inlineStr">
        <is>
          <t>oregostencoded</t>
        </is>
      </c>
      <c r="B352461" t="n">
        <v>1</v>
      </c>
    </row>
    <row r="352462">
      <c r="A352462" t="inlineStr">
        <is>
          <t>goosebrain</t>
        </is>
      </c>
      <c r="B352462" t="n">
        <v>1</v>
      </c>
    </row>
    <row r="352463">
      <c r="A352463" t="inlineStr">
        <is>
          <t>writesuicidalmd</t>
        </is>
      </c>
      <c r="B352463" t="n">
        <v>1</v>
      </c>
    </row>
    <row r="352464">
      <c r="A352464" t="inlineStr">
        <is>
          <t>capturedecryption</t>
        </is>
      </c>
      <c r="B352464" t="n">
        <v>1</v>
      </c>
    </row>
    <row r="352465">
      <c r="A352465" t="inlineStr">
        <is>
          <t>pucos</t>
        </is>
      </c>
      <c r="B352465" t="n">
        <v>1</v>
      </c>
    </row>
    <row r="352466">
      <c r="A352466" t="inlineStr">
        <is>
          <t>jonahbostic</t>
        </is>
      </c>
      <c r="B352466" t="n">
        <v>1</v>
      </c>
    </row>
    <row r="352467">
      <c r="A352467" t="inlineStr">
        <is>
          <t>d522a2e8</t>
        </is>
      </c>
      <c r="B352467" t="n">
        <v>1</v>
      </c>
    </row>
    <row r="352468">
      <c r="A352468" t="inlineStr">
        <is>
          <t>prros</t>
        </is>
      </c>
      <c r="B352468" t="n">
        <v>1</v>
      </c>
    </row>
    <row r="352469">
      <c r="A352469" t="inlineStr">
        <is>
          <t>chunksxff</t>
        </is>
      </c>
      <c r="B352469" t="n">
        <v>1</v>
      </c>
    </row>
    <row r="352470">
      <c r="A352470" t="inlineStr">
        <is>
          <t>starbugz</t>
        </is>
      </c>
      <c r="B352470" t="n">
        <v>1</v>
      </c>
    </row>
    <row r="352471">
      <c r="A352471" t="inlineStr">
        <is>
          <t>droolingfull</t>
        </is>
      </c>
      <c r="B352471" t="n">
        <v>1</v>
      </c>
    </row>
    <row r="352472">
      <c r="A352472" t="inlineStr">
        <is>
          <t>ripski</t>
        </is>
      </c>
      <c r="B352472" t="n">
        <v>1</v>
      </c>
    </row>
    <row r="352473">
      <c r="A352473" t="inlineStr">
        <is>
          <t>roots—the</t>
        </is>
      </c>
      <c r="B352473" t="n">
        <v>1</v>
      </c>
    </row>
    <row r="352474">
      <c r="A352474" t="inlineStr">
        <is>
          <t>stembearers</t>
        </is>
      </c>
      <c r="B352474" t="n">
        <v>1</v>
      </c>
    </row>
    <row r="352475">
      <c r="A352475" t="inlineStr">
        <is>
          <t>msme1</t>
        </is>
      </c>
      <c r="B352475" t="n">
        <v>1</v>
      </c>
    </row>
    <row r="352476">
      <c r="A352476" t="inlineStr">
        <is>
          <t>comshahousel898</t>
        </is>
      </c>
      <c r="B352476" t="n">
        <v>1</v>
      </c>
    </row>
    <row r="352477">
      <c r="A352477" t="inlineStr">
        <is>
          <t>ticketetter</t>
        </is>
      </c>
      <c r="B352477" t="n">
        <v>1</v>
      </c>
    </row>
    <row r="352478">
      <c r="A352478" t="inlineStr">
        <is>
          <t>rookiebilla1daedeegmail</t>
        </is>
      </c>
      <c r="B352478" t="n">
        <v>1</v>
      </c>
    </row>
    <row r="352479">
      <c r="A352479" t="inlineStr">
        <is>
          <t>comliraneratojoeyamadocengine</t>
        </is>
      </c>
      <c r="B352479" t="n">
        <v>1</v>
      </c>
    </row>
    <row r="352480">
      <c r="A352480" t="inlineStr">
        <is>
          <t>andyc</t>
        </is>
      </c>
      <c r="B352480" t="n">
        <v>1</v>
      </c>
    </row>
    <row r="352481">
      <c r="A352481" t="inlineStr">
        <is>
          <t>typeapplicationpng</t>
        </is>
      </c>
      <c r="B352481" t="n">
        <v>1</v>
      </c>
    </row>
    <row r="352482">
      <c r="A352482" t="inlineStr">
        <is>
          <t>moonshake</t>
        </is>
      </c>
      <c r="B352482" t="n">
        <v>2</v>
      </c>
    </row>
    <row r="352483">
      <c r="A352483" t="inlineStr">
        <is>
          <t>calls8created</t>
        </is>
      </c>
      <c r="B352483" t="n">
        <v>1</v>
      </c>
    </row>
    <row r="352484">
      <c r="A352484" t="inlineStr">
        <is>
          <t>astrandrolouever</t>
        </is>
      </c>
      <c r="B352484" t="n">
        <v>1</v>
      </c>
    </row>
    <row r="352485">
      <c r="A352485" t="inlineStr">
        <is>
          <t>123563</t>
        </is>
      </c>
      <c r="B352485" t="n">
        <v>1</v>
      </c>
    </row>
    <row r="352486">
      <c r="A352486" t="inlineStr">
        <is>
          <t>cапестер</t>
        </is>
      </c>
      <c r="B352486" t="n">
        <v>1</v>
      </c>
    </row>
    <row r="352487">
      <c r="A352487" t="inlineStr">
        <is>
          <t>estopix</t>
        </is>
      </c>
      <c r="B352487" t="n">
        <v>1</v>
      </c>
    </row>
    <row r="352488">
      <c r="A352488" t="inlineStr">
        <is>
          <t>c00dguard</t>
        </is>
      </c>
      <c r="B352488" t="n">
        <v>1</v>
      </c>
    </row>
    <row r="352489">
      <c r="A352489" t="inlineStr">
        <is>
          <t>bi_level</t>
        </is>
      </c>
      <c r="B352489" t="n">
        <v>1</v>
      </c>
    </row>
    <row r="352490">
      <c r="A352490" t="inlineStr">
        <is>
          <t>consolefree</t>
        </is>
      </c>
      <c r="B352490" t="n">
        <v>1</v>
      </c>
    </row>
    <row r="352491">
      <c r="A352491" t="inlineStr">
        <is>
          <t>ta_fixit</t>
        </is>
      </c>
      <c r="B352491" t="n">
        <v>1</v>
      </c>
    </row>
    <row r="352492">
      <c r="A352492" t="inlineStr">
        <is>
          <t>iya78</t>
        </is>
      </c>
      <c r="B352492" t="n">
        <v>1</v>
      </c>
    </row>
    <row r="352493">
      <c r="A352493" t="inlineStr">
        <is>
          <t>1024converts</t>
        </is>
      </c>
      <c r="B352493" t="n">
        <v>1</v>
      </c>
    </row>
    <row r="352494">
      <c r="A352494" t="inlineStr">
        <is>
          <t>damagerado</t>
        </is>
      </c>
      <c r="B352494" t="n">
        <v>1</v>
      </c>
    </row>
    <row r="352495">
      <c r="A352495" t="inlineStr">
        <is>
          <t>cryonium</t>
        </is>
      </c>
      <c r="B352495" t="n">
        <v>1</v>
      </c>
    </row>
    <row r="352496">
      <c r="A352496" t="inlineStr">
        <is>
          <t>vgdav</t>
        </is>
      </c>
      <c r="B352496" t="n">
        <v>1</v>
      </c>
    </row>
    <row r="352497">
      <c r="A352497" t="inlineStr">
        <is>
          <t>toursrebocom</t>
        </is>
      </c>
      <c r="B352497" t="n">
        <v>1</v>
      </c>
    </row>
    <row r="352498">
      <c r="A352498" t="inlineStr">
        <is>
          <t>eactivated</t>
        </is>
      </c>
      <c r="B352498" t="n">
        <v>1</v>
      </c>
    </row>
    <row r="352499">
      <c r="A352499" t="inlineStr">
        <is>
          <t>computerimagination</t>
        </is>
      </c>
      <c r="B352499" t="n">
        <v>1</v>
      </c>
    </row>
    <row r="352500">
      <c r="A352500" t="inlineStr">
        <is>
          <t>secureraftingcomputer</t>
        </is>
      </c>
      <c r="B352500" t="n">
        <v>1</v>
      </c>
    </row>
    <row r="352501">
      <c r="A352501" t="inlineStr">
        <is>
          <t>safedite99istan</t>
        </is>
      </c>
      <c r="B352501" t="n">
        <v>1</v>
      </c>
    </row>
    <row r="352502">
      <c r="A352502" t="inlineStr">
        <is>
          <t>easyswares</t>
        </is>
      </c>
      <c r="B352502" t="n">
        <v>1</v>
      </c>
    </row>
    <row r="352503">
      <c r="A352503" t="inlineStr">
        <is>
          <t>bannadoodle</t>
        </is>
      </c>
      <c r="B352503" t="n">
        <v>1</v>
      </c>
    </row>
    <row r="352504">
      <c r="A352504" t="inlineStr">
        <is>
          <t>experienrait</t>
        </is>
      </c>
      <c r="B352504" t="n">
        <v>1</v>
      </c>
    </row>
    <row r="352505">
      <c r="A352505" t="inlineStr">
        <is>
          <t>thindave</t>
        </is>
      </c>
      <c r="B352505" t="n">
        <v>1</v>
      </c>
    </row>
    <row r="352506">
      <c r="A352506" t="inlineStr">
        <is>
          <t>unswordhahahahahle</t>
        </is>
      </c>
      <c r="B352506" t="n">
        <v>1</v>
      </c>
    </row>
    <row r="352507">
      <c r="A352507" t="inlineStr">
        <is>
          <t>negaddrinfo</t>
        </is>
      </c>
      <c r="B352507" t="n">
        <v>1</v>
      </c>
    </row>
    <row r="352508">
      <c r="A352508" t="inlineStr">
        <is>
          <t>shcompiles</t>
        </is>
      </c>
      <c r="B352508" t="n">
        <v>1</v>
      </c>
    </row>
    <row r="352509">
      <c r="A352509" t="inlineStr">
        <is>
          <t>c2usar</t>
        </is>
      </c>
      <c r="B352509" t="n">
        <v>1</v>
      </c>
    </row>
    <row r="352510">
      <c r="A352510" t="inlineStr">
        <is>
          <t>treacherycatalog</t>
        </is>
      </c>
      <c r="B352510" t="n">
        <v>1</v>
      </c>
    </row>
    <row r="352511">
      <c r="A352511" t="inlineStr">
        <is>
          <t>mispressur</t>
        </is>
      </c>
      <c r="B352511" t="n">
        <v>1</v>
      </c>
    </row>
    <row r="352512">
      <c r="A352512" t="inlineStr">
        <is>
          <t>suijin</t>
        </is>
      </c>
      <c r="B352512" t="n">
        <v>1</v>
      </c>
    </row>
    <row r="352513">
      <c r="A352513" t="inlineStr">
        <is>
          <t>wsvinvisiblesoap</t>
        </is>
      </c>
      <c r="B352513" t="n">
        <v>1</v>
      </c>
    </row>
    <row r="352514">
      <c r="A352514" t="inlineStr">
        <is>
          <t>hamsterunk</t>
        </is>
      </c>
      <c r="B352514" t="n">
        <v>1</v>
      </c>
    </row>
    <row r="352515">
      <c r="A352515" t="inlineStr">
        <is>
          <t>danty</t>
        </is>
      </c>
      <c r="B352515" t="n">
        <v>3</v>
      </c>
    </row>
    <row r="352516">
      <c r="A352516" t="inlineStr">
        <is>
          <t>gehttpwww</t>
        </is>
      </c>
      <c r="B352516" t="n">
        <v>1</v>
      </c>
    </row>
    <row r="352517">
      <c r="A352517" t="inlineStr">
        <is>
          <t>weekgo</t>
        </is>
      </c>
      <c r="B352517" t="n">
        <v>1</v>
      </c>
    </row>
    <row r="352518">
      <c r="A352518" t="inlineStr">
        <is>
          <t>73333</t>
        </is>
      </c>
      <c r="B352518" t="n">
        <v>1</v>
      </c>
    </row>
    <row r="352519">
      <c r="A352519" t="inlineStr">
        <is>
          <t>tiebare</t>
        </is>
      </c>
      <c r="B352519" t="n">
        <v>1</v>
      </c>
    </row>
    <row r="352520">
      <c r="A352520" t="inlineStr">
        <is>
          <t>stevsted</t>
        </is>
      </c>
      <c r="B352520" t="n">
        <v>1</v>
      </c>
    </row>
    <row r="352521">
      <c r="A352521" t="inlineStr">
        <is>
          <t>game2«eve</t>
        </is>
      </c>
      <c r="B352521" t="n">
        <v>1</v>
      </c>
    </row>
    <row r="352522">
      <c r="A352522" t="inlineStr">
        <is>
          <t>aidbaseing</t>
        </is>
      </c>
      <c r="B352522" t="n">
        <v>1</v>
      </c>
    </row>
    <row r="352523">
      <c r="A352523" t="inlineStr">
        <is>
          <t>dreamingtruth</t>
        </is>
      </c>
      <c r="B352523" t="n">
        <v>1</v>
      </c>
    </row>
    <row r="352524">
      <c r="A352524" t="inlineStr">
        <is>
          <t>eounds</t>
        </is>
      </c>
      <c r="B352524" t="n">
        <v>1</v>
      </c>
    </row>
    <row r="352525">
      <c r="A352525" t="inlineStr">
        <is>
          <t>reallyfors</t>
        </is>
      </c>
      <c r="B352525" t="n">
        <v>1</v>
      </c>
    </row>
    <row r="352526">
      <c r="A352526" t="inlineStr">
        <is>
          <t>schept</t>
        </is>
      </c>
      <c r="B352526" t="n">
        <v>1</v>
      </c>
    </row>
    <row r="352527">
      <c r="A352527" t="inlineStr">
        <is>
          <t>keimoulou</t>
        </is>
      </c>
      <c r="B352527" t="n">
        <v>1</v>
      </c>
    </row>
    <row r="352528">
      <c r="A352528" t="inlineStr">
        <is>
          <t>ayoo</t>
        </is>
      </c>
      <c r="B352528" t="n">
        <v>1</v>
      </c>
    </row>
    <row r="352529">
      <c r="A352529" t="inlineStr">
        <is>
          <t>melous</t>
        </is>
      </c>
      <c r="B352529" t="n">
        <v>1</v>
      </c>
    </row>
    <row r="352530">
      <c r="A352530" t="inlineStr">
        <is>
          <t>tanethylmers</t>
        </is>
      </c>
      <c r="B352530" t="n">
        <v>1</v>
      </c>
    </row>
    <row r="352531">
      <c r="A352531" t="inlineStr">
        <is>
          <t>ophea</t>
        </is>
      </c>
      <c r="B352531" t="n">
        <v>1</v>
      </c>
    </row>
    <row r="352532">
      <c r="A352532" t="inlineStr">
        <is>
          <t>hondart</t>
        </is>
      </c>
      <c r="B352532" t="n">
        <v>1</v>
      </c>
    </row>
    <row r="352533">
      <c r="A352533" t="inlineStr">
        <is>
          <t>shrihurst</t>
        </is>
      </c>
      <c r="B352533" t="n">
        <v>1</v>
      </c>
    </row>
    <row r="352534">
      <c r="A352534" t="inlineStr">
        <is>
          <t>indetiisake</t>
        </is>
      </c>
      <c r="B352534" t="n">
        <v>1</v>
      </c>
    </row>
    <row r="352535">
      <c r="A352535" t="inlineStr">
        <is>
          <t>ploths</t>
        </is>
      </c>
      <c r="B352535" t="n">
        <v>1</v>
      </c>
    </row>
    <row r="352536">
      <c r="A352536" t="inlineStr">
        <is>
          <t>jingui</t>
        </is>
      </c>
      <c r="B352536" t="n">
        <v>1</v>
      </c>
    </row>
    <row r="352537">
      <c r="A352537" t="inlineStr">
        <is>
          <t>keimenji</t>
        </is>
      </c>
      <c r="B352537" t="n">
        <v>1</v>
      </c>
    </row>
    <row r="352538">
      <c r="A352538" t="inlineStr">
        <is>
          <t>jigahno</t>
        </is>
      </c>
      <c r="B352538" t="n">
        <v>1</v>
      </c>
    </row>
    <row r="352539">
      <c r="A352539" t="inlineStr">
        <is>
          <t>keiskin</t>
        </is>
      </c>
      <c r="B352539" t="n">
        <v>1</v>
      </c>
    </row>
    <row r="352540">
      <c r="A352540" t="inlineStr">
        <is>
          <t>perfectatiya</t>
        </is>
      </c>
      <c r="B352540" t="n">
        <v>1</v>
      </c>
    </row>
    <row r="352541">
      <c r="A352541" t="inlineStr">
        <is>
          <t>paperkeeper</t>
        </is>
      </c>
      <c r="B352541" t="n">
        <v>1</v>
      </c>
    </row>
    <row r="352542">
      <c r="A352542" t="inlineStr">
        <is>
          <t>adbox</t>
        </is>
      </c>
      <c r="B352542" t="n">
        <v>1</v>
      </c>
    </row>
    <row r="352543">
      <c r="A352543" t="inlineStr">
        <is>
          <t>kotoviisu</t>
        </is>
      </c>
      <c r="B352543" t="n">
        <v>1</v>
      </c>
    </row>
    <row r="352544">
      <c r="A352544" t="inlineStr">
        <is>
          <t>keimulugi</t>
        </is>
      </c>
      <c r="B352544" t="n">
        <v>1</v>
      </c>
    </row>
    <row r="352545">
      <c r="A352545" t="inlineStr">
        <is>
          <t>sumotomo</t>
        </is>
      </c>
      <c r="B352545" t="n">
        <v>1</v>
      </c>
    </row>
    <row r="352546">
      <c r="A352546" t="inlineStr">
        <is>
          <t>seldrashivodama</t>
        </is>
      </c>
      <c r="B352546" t="n">
        <v>1</v>
      </c>
    </row>
    <row r="352547">
      <c r="A352547" t="inlineStr">
        <is>
          <t>424th</t>
        </is>
      </c>
      <c r="B352547" t="n">
        <v>1</v>
      </c>
    </row>
    <row r="352548">
      <c r="A352548" t="inlineStr">
        <is>
          <t>ginobori</t>
        </is>
      </c>
      <c r="B352548" t="n">
        <v>1</v>
      </c>
    </row>
    <row r="352549">
      <c r="A352549" t="inlineStr">
        <is>
          <t>jigai</t>
        </is>
      </c>
      <c r="B352549" t="n">
        <v>1</v>
      </c>
    </row>
    <row r="352550">
      <c r="A352550" t="inlineStr">
        <is>
          <t>keirasses</t>
        </is>
      </c>
      <c r="B352550" t="n">
        <v>1</v>
      </c>
    </row>
    <row r="352551">
      <c r="A352551" t="inlineStr">
        <is>
          <t>tactui</t>
        </is>
      </c>
      <c r="B352551" t="n">
        <v>1</v>
      </c>
    </row>
    <row r="352552">
      <c r="A352552" t="inlineStr">
        <is>
          <t>togowons</t>
        </is>
      </c>
      <c r="B352552" t="n">
        <v>1</v>
      </c>
    </row>
    <row r="352553">
      <c r="A352553" t="inlineStr">
        <is>
          <t>adromated</t>
        </is>
      </c>
      <c r="B352553" t="n">
        <v>1</v>
      </c>
    </row>
    <row r="352554">
      <c r="A352554" t="inlineStr">
        <is>
          <t>nobuko</t>
        </is>
      </c>
      <c r="B352554" t="n">
        <v>3</v>
      </c>
    </row>
    <row r="352555">
      <c r="A352555" t="inlineStr">
        <is>
          <t>machdisc</t>
        </is>
      </c>
      <c r="B352555" t="n">
        <v>1</v>
      </c>
    </row>
    <row r="352556">
      <c r="A352556" t="inlineStr">
        <is>
          <t>rinaahvind</t>
        </is>
      </c>
      <c r="B352556" t="n">
        <v>1</v>
      </c>
    </row>
    <row r="352557">
      <c r="A352557" t="inlineStr">
        <is>
          <t>tashaki</t>
        </is>
      </c>
      <c r="B352557" t="n">
        <v>1</v>
      </c>
    </row>
    <row r="352558">
      <c r="A352558" t="inlineStr">
        <is>
          <t>notestably</t>
        </is>
      </c>
      <c r="B352558" t="n">
        <v>1</v>
      </c>
    </row>
    <row r="352559">
      <c r="A352559" t="inlineStr">
        <is>
          <t>rokkan</t>
        </is>
      </c>
      <c r="B352559" t="n">
        <v>2</v>
      </c>
    </row>
    <row r="352560">
      <c r="A352560" t="inlineStr">
        <is>
          <t>28jk</t>
        </is>
      </c>
      <c r="B352560" t="n">
        <v>1</v>
      </c>
    </row>
    <row r="352561">
      <c r="A352561" t="inlineStr">
        <is>
          <t>mountain_three</t>
        </is>
      </c>
      <c r="B352561" t="n">
        <v>1</v>
      </c>
    </row>
    <row r="352562">
      <c r="A352562" t="inlineStr">
        <is>
          <t>junderwoodnjadvancemedia</t>
        </is>
      </c>
      <c r="B352562" t="n">
        <v>1</v>
      </c>
    </row>
    <row r="352563">
      <c r="A352563" t="inlineStr">
        <is>
          <t>facedclaw</t>
        </is>
      </c>
      <c r="B352563" t="n">
        <v>1</v>
      </c>
    </row>
    <row r="352564">
      <c r="A352564" t="inlineStr">
        <is>
          <t>organizatarian</t>
        </is>
      </c>
      <c r="B352564" t="n">
        <v>1</v>
      </c>
    </row>
    <row r="352565">
      <c r="A352565" t="inlineStr">
        <is>
          <t>newspapersetter</t>
        </is>
      </c>
      <c r="B352565" t="n">
        <v>1</v>
      </c>
    </row>
    <row r="352566">
      <c r="A352566" t="inlineStr">
        <is>
          <t>yumster</t>
        </is>
      </c>
      <c r="B352566" t="n">
        <v>1</v>
      </c>
    </row>
    <row r="352567">
      <c r="A352567" t="inlineStr">
        <is>
          <t>b0b01</t>
        </is>
      </c>
      <c r="B352567" t="n">
        <v>1</v>
      </c>
    </row>
    <row r="352568">
      <c r="A352568" t="inlineStr">
        <is>
          <t>kuucchi</t>
        </is>
      </c>
      <c r="B352568" t="n">
        <v>1</v>
      </c>
    </row>
    <row r="352569">
      <c r="A352569" t="inlineStr">
        <is>
          <t>picbo</t>
        </is>
      </c>
      <c r="B352569" t="n">
        <v>1</v>
      </c>
    </row>
    <row r="352570">
      <c r="A352570" t="inlineStr">
        <is>
          <t>shoonies</t>
        </is>
      </c>
      <c r="B352570" t="n">
        <v>1</v>
      </c>
    </row>
    <row r="352571">
      <c r="A352571" t="inlineStr">
        <is>
          <t>yooiho</t>
        </is>
      </c>
      <c r="B352571" t="n">
        <v>1</v>
      </c>
    </row>
    <row r="352572">
      <c r="A352572" t="inlineStr">
        <is>
          <t>sukeng</t>
        </is>
      </c>
      <c r="B352572" t="n">
        <v>1</v>
      </c>
    </row>
    <row r="352573">
      <c r="A352573" t="inlineStr">
        <is>
          <t>kayoos</t>
        </is>
      </c>
      <c r="B352573" t="n">
        <v>1</v>
      </c>
    </row>
    <row r="352574">
      <c r="A352574" t="inlineStr">
        <is>
          <t>ngifcle</t>
        </is>
      </c>
      <c r="B352574" t="n">
        <v>1</v>
      </c>
    </row>
    <row r="352575">
      <c r="A352575" t="inlineStr">
        <is>
          <t>ostics</t>
        </is>
      </c>
      <c r="B352575" t="n">
        <v>1</v>
      </c>
    </row>
    <row r="352576">
      <c r="A352576" t="inlineStr">
        <is>
          <t>noncutters</t>
        </is>
      </c>
      <c r="B352576" t="n">
        <v>1</v>
      </c>
    </row>
    <row r="352577">
      <c r="A352577" t="inlineStr">
        <is>
          <t>derni</t>
        </is>
      </c>
      <c r="B352577" t="n">
        <v>1</v>
      </c>
    </row>
    <row r="352578">
      <c r="A352578" t="inlineStr">
        <is>
          <t>selfagogues</t>
        </is>
      </c>
      <c r="B352578" t="n">
        <v>1</v>
      </c>
    </row>
    <row r="352579">
      <c r="A352579" t="inlineStr">
        <is>
          <t>vpws</t>
        </is>
      </c>
      <c r="B352579" t="n">
        <v>1</v>
      </c>
    </row>
    <row r="352580">
      <c r="A352580" t="inlineStr">
        <is>
          <t>_colorlinear</t>
        </is>
      </c>
      <c r="B352580" t="n">
        <v>1</v>
      </c>
    </row>
    <row r="352581">
      <c r="A352581" t="inlineStr">
        <is>
          <t>environment_character_map_alt</t>
        </is>
      </c>
      <c r="B352581" t="n">
        <v>1</v>
      </c>
    </row>
    <row r="352582">
      <c r="A352582" t="inlineStr">
        <is>
          <t>startercot</t>
        </is>
      </c>
      <c r="B352582" t="n">
        <v>1</v>
      </c>
    </row>
    <row r="352583">
      <c r="A352583" t="inlineStr">
        <is>
          <t>scobalar</t>
        </is>
      </c>
      <c r="B352583" t="n">
        <v>1</v>
      </c>
    </row>
    <row r="352584">
      <c r="A352584" t="inlineStr">
        <is>
          <t>optform</t>
        </is>
      </c>
      <c r="B352584" t="n">
        <v>1</v>
      </c>
    </row>
    <row r="352585">
      <c r="A352585" t="inlineStr">
        <is>
          <t>radians65</t>
        </is>
      </c>
      <c r="B352585" t="n">
        <v>1</v>
      </c>
    </row>
    <row r="352586">
      <c r="A352586" t="inlineStr">
        <is>
          <t>i201</t>
        </is>
      </c>
      <c r="B352586" t="n">
        <v>1</v>
      </c>
    </row>
    <row r="352587">
      <c r="A352587" t="inlineStr">
        <is>
          <t>peacehongnew_tournament_infosource</t>
        </is>
      </c>
      <c r="B352587" t="n">
        <v>1</v>
      </c>
    </row>
    <row r="352588">
      <c r="A352588" t="inlineStr">
        <is>
          <t>боact</t>
        </is>
      </c>
      <c r="B352588" t="n">
        <v>1</v>
      </c>
    </row>
    <row r="352589">
      <c r="A352589" t="inlineStr">
        <is>
          <t>isе</t>
        </is>
      </c>
      <c r="B352589" t="n">
        <v>1</v>
      </c>
    </row>
    <row r="352590">
      <c r="A352590" t="inlineStr">
        <is>
          <t>inquirenew_teams</t>
        </is>
      </c>
      <c r="B352590" t="n">
        <v>1</v>
      </c>
    </row>
    <row r="352591">
      <c r="A352591" t="inlineStr">
        <is>
          <t>tv_2ddb_parser</t>
        </is>
      </c>
      <c r="B352591" t="n">
        <v>1</v>
      </c>
    </row>
    <row r="352592">
      <c r="A352592" t="inlineStr">
        <is>
          <t>annotatedactivity_form</t>
        </is>
      </c>
      <c r="B352592" t="n">
        <v>1</v>
      </c>
    </row>
    <row r="352593">
      <c r="A352593" t="inlineStr">
        <is>
          <t>sustained_index</t>
        </is>
      </c>
      <c r="B352593" t="n">
        <v>1</v>
      </c>
    </row>
    <row r="352594">
      <c r="A352594" t="inlineStr">
        <is>
          <t>ace4binato</t>
        </is>
      </c>
      <c r="B352594" t="n">
        <v>1</v>
      </c>
    </row>
    <row r="352595">
      <c r="A352595" t="inlineStr">
        <is>
          <t>quiztoteamnew_creator</t>
        </is>
      </c>
      <c r="B352595" t="n">
        <v>1</v>
      </c>
    </row>
    <row r="352596">
      <c r="A352596" t="inlineStr">
        <is>
          <t>といです02</t>
        </is>
      </c>
      <c r="B352596" t="n">
        <v>1</v>
      </c>
    </row>
    <row r="352597">
      <c r="A352597" t="inlineStr">
        <is>
          <t>persistentshiptypes</t>
        </is>
      </c>
      <c r="B352597" t="n">
        <v>1</v>
      </c>
    </row>
    <row r="352598">
      <c r="A352598" t="inlineStr">
        <is>
          <t>_select4headtaxonomyoption</t>
        </is>
      </c>
      <c r="B352598" t="n">
        <v>1</v>
      </c>
    </row>
    <row r="352599">
      <c r="A352599" t="inlineStr">
        <is>
          <t>usespecies</t>
        </is>
      </c>
      <c r="B352599" t="n">
        <v>1</v>
      </c>
    </row>
    <row r="352600">
      <c r="A352600" t="inlineStr">
        <is>
          <t>description_snake_mutant_data</t>
        </is>
      </c>
      <c r="B352600" t="n">
        <v>1</v>
      </c>
    </row>
    <row r="352601">
      <c r="A352601" t="inlineStr">
        <is>
          <t>occurence_j_moonlight</t>
        </is>
      </c>
      <c r="B352601" t="n">
        <v>1</v>
      </c>
    </row>
    <row r="352602">
      <c r="A352602" t="inlineStr">
        <is>
          <t>повервжько</t>
        </is>
      </c>
      <c r="B352602" t="n">
        <v>1</v>
      </c>
    </row>
    <row r="352603">
      <c r="A352603" t="inlineStr">
        <is>
          <t>safemail</t>
        </is>
      </c>
      <c r="B352603" t="n">
        <v>1</v>
      </c>
    </row>
    <row r="352604">
      <c r="A352604" t="inlineStr">
        <is>
          <t>руссовый</t>
        </is>
      </c>
      <c r="B352604" t="n">
        <v>1</v>
      </c>
    </row>
    <row r="352605">
      <c r="A352605" t="inlineStr">
        <is>
          <t>ьцкоме</t>
        </is>
      </c>
      <c r="B352605" t="n">
        <v>1</v>
      </c>
    </row>
    <row r="352606">
      <c r="A352606" t="inlineStr">
        <is>
          <t>stationtargetcost</t>
        </is>
      </c>
      <c r="B352606" t="n">
        <v>1</v>
      </c>
    </row>
    <row r="352607">
      <c r="A352607" t="inlineStr">
        <is>
          <t>pinginator</t>
        </is>
      </c>
      <c r="B352607" t="n">
        <v>1</v>
      </c>
    </row>
    <row r="352608">
      <c r="A352608" t="inlineStr">
        <is>
          <t>_composite</t>
        </is>
      </c>
      <c r="B352608" t="n">
        <v>1</v>
      </c>
    </row>
    <row r="352609">
      <c r="A352609" t="inlineStr">
        <is>
          <t>roundpig</t>
        </is>
      </c>
      <c r="B352609" t="n">
        <v>1</v>
      </c>
    </row>
    <row r="352610">
      <c r="A352610" t="inlineStr">
        <is>
          <t>territory_town</t>
        </is>
      </c>
      <c r="B352610" t="n">
        <v>1</v>
      </c>
    </row>
    <row r="352611">
      <c r="A352611" t="inlineStr">
        <is>
          <t>released_tv_regions</t>
        </is>
      </c>
      <c r="B352611" t="n">
        <v>1</v>
      </c>
    </row>
    <row r="352612">
      <c r="A352612" t="inlineStr">
        <is>
          <t>while_bk_offroad</t>
        </is>
      </c>
      <c r="B352612" t="n">
        <v>1</v>
      </c>
    </row>
    <row r="352613">
      <c r="A352613" t="inlineStr">
        <is>
          <t>_teachers</t>
        </is>
      </c>
      <c r="B352613" t="n">
        <v>1</v>
      </c>
    </row>
    <row r="352614">
      <c r="A352614" t="inlineStr">
        <is>
          <t>direfied</t>
        </is>
      </c>
      <c r="B352614" t="n">
        <v>1</v>
      </c>
    </row>
    <row r="352615">
      <c r="A352615" t="inlineStr">
        <is>
          <t>_radiopreference</t>
        </is>
      </c>
      <c r="B352615" t="n">
        <v>1</v>
      </c>
    </row>
    <row r="352616">
      <c r="A352616" t="inlineStr">
        <is>
          <t>turnbys{spawnspectators</t>
        </is>
      </c>
      <c r="B352616" t="n">
        <v>1</v>
      </c>
    </row>
    <row r="352617">
      <c r="A352617" t="inlineStr">
        <is>
          <t>itstarscoildeepness</t>
        </is>
      </c>
      <c r="B352617" t="n">
        <v>1</v>
      </c>
    </row>
    <row r="352618">
      <c r="A352618" t="inlineStr">
        <is>
          <t>_select4headtaxonomy</t>
        </is>
      </c>
      <c r="B352618" t="n">
        <v>1</v>
      </c>
    </row>
    <row r="352619">
      <c r="A352619" t="inlineStr">
        <is>
          <t>status_player_attachment</t>
        </is>
      </c>
      <c r="B352619" t="n">
        <v>1</v>
      </c>
    </row>
    <row r="352620">
      <c r="A352620" t="inlineStr">
        <is>
          <t>polltoteamnew_tournament_info</t>
        </is>
      </c>
      <c r="B352620" t="n">
        <v>1</v>
      </c>
    </row>
    <row r="352621">
      <c r="A352621" t="inlineStr">
        <is>
          <t>expecteditude_band</t>
        </is>
      </c>
      <c r="B352621" t="n">
        <v>1</v>
      </c>
    </row>
    <row r="352622">
      <c r="A352622" t="inlineStr">
        <is>
          <t>suncosastrolese</t>
        </is>
      </c>
      <c r="B352622" t="n">
        <v>1</v>
      </c>
    </row>
    <row r="352623">
      <c r="A352623" t="inlineStr">
        <is>
          <t>shotgunımur</t>
        </is>
      </c>
      <c r="B352623" t="n">
        <v>1</v>
      </c>
    </row>
    <row r="352624">
      <c r="A352624" t="inlineStr">
        <is>
          <t>polltoteam_tourneyground{numbersuncosastrolese</t>
        </is>
      </c>
      <c r="B352624" t="n">
        <v>1</v>
      </c>
    </row>
    <row r="352625">
      <c r="A352625" t="inlineStr">
        <is>
          <t>qdb_composite</t>
        </is>
      </c>
      <c r="B352625" t="n">
        <v>1</v>
      </c>
    </row>
    <row r="352626">
      <c r="A352626" t="inlineStr">
        <is>
          <t>residential_index</t>
        </is>
      </c>
      <c r="B352626" t="n">
        <v>1</v>
      </c>
    </row>
    <row r="352627">
      <c r="A352627" t="inlineStr">
        <is>
          <t>latitude570</t>
        </is>
      </c>
      <c r="B352627" t="n">
        <v>1</v>
      </c>
    </row>
    <row r="352628">
      <c r="A352628" t="inlineStr">
        <is>
          <t>tyecgary</t>
        </is>
      </c>
      <c r="B352628" t="n">
        <v>1</v>
      </c>
    </row>
    <row r="352629">
      <c r="A352629" t="inlineStr">
        <is>
          <t>leftfolder</t>
        </is>
      </c>
      <c r="B352629" t="n">
        <v>1</v>
      </c>
    </row>
    <row r="352630">
      <c r="A352630" t="inlineStr">
        <is>
          <t>somenow</t>
        </is>
      </c>
      <c r="B352630" t="n">
        <v>1</v>
      </c>
    </row>
    <row r="352631">
      <c r="A352631" t="inlineStr">
        <is>
          <t>_sports</t>
        </is>
      </c>
      <c r="B352631" t="n">
        <v>1</v>
      </c>
    </row>
    <row r="352632">
      <c r="A352632" t="inlineStr">
        <is>
          <t>showserver</t>
        </is>
      </c>
      <c r="B352632" t="n">
        <v>1</v>
      </c>
    </row>
    <row r="352633">
      <c r="A352633" t="inlineStr">
        <is>
          <t>polltoteamnew_teams</t>
        </is>
      </c>
      <c r="B352633" t="n">
        <v>1</v>
      </c>
    </row>
    <row r="352634">
      <c r="A352634" t="inlineStr">
        <is>
          <t>этдёроваавлень。</t>
        </is>
      </c>
      <c r="B352634" t="n">
        <v>1</v>
      </c>
    </row>
    <row r="352635">
      <c r="A352635" t="inlineStr">
        <is>
          <t>horsecapt</t>
        </is>
      </c>
      <c r="B352635" t="n">
        <v>1</v>
      </c>
    </row>
    <row r="352636">
      <c r="A352636" t="inlineStr">
        <is>
          <t>редормичие</t>
        </is>
      </c>
      <c r="B352636" t="n">
        <v>1</v>
      </c>
    </row>
    <row r="352637">
      <c r="A352637" t="inlineStr">
        <is>
          <t>моингу</t>
        </is>
      </c>
      <c r="B352637" t="n">
        <v>1</v>
      </c>
    </row>
    <row r="352638">
      <c r="A352638" t="inlineStr">
        <is>
          <t>_childrens</t>
        </is>
      </c>
      <c r="B352638" t="n">
        <v>1</v>
      </c>
    </row>
    <row r="352639">
      <c r="A352639" t="inlineStr">
        <is>
          <t>ldall__</t>
        </is>
      </c>
      <c r="B352639" t="n">
        <v>1</v>
      </c>
    </row>
    <row r="352640">
      <c r="A352640" t="inlineStr">
        <is>
          <t>pmportlousemap</t>
        </is>
      </c>
      <c r="B352640" t="n">
        <v>1</v>
      </c>
    </row>
    <row r="352641">
      <c r="A352641" t="inlineStr">
        <is>
          <t>_ai_faction</t>
        </is>
      </c>
      <c r="B352641" t="n">
        <v>1</v>
      </c>
    </row>
    <row r="352642">
      <c r="A352642" t="inlineStr">
        <is>
          <t>locallew</t>
        </is>
      </c>
      <c r="B352642" t="n">
        <v>1</v>
      </c>
    </row>
    <row r="352643">
      <c r="A352643" t="inlineStr">
        <is>
          <t>снобчностно</t>
        </is>
      </c>
      <c r="B352643" t="n">
        <v>1</v>
      </c>
    </row>
    <row r="352644">
      <c r="A352644" t="inlineStr">
        <is>
          <t>вечновомчествя2226</t>
        </is>
      </c>
      <c r="B352644" t="n">
        <v>1</v>
      </c>
    </row>
    <row r="352645">
      <c r="A352645" t="inlineStr">
        <is>
          <t>midnight_march_strongship</t>
        </is>
      </c>
      <c r="B352645" t="n">
        <v>1</v>
      </c>
    </row>
    <row r="352646">
      <c r="A352646" t="inlineStr">
        <is>
          <t>new_new_tournament_infosource</t>
        </is>
      </c>
      <c r="B352646" t="n">
        <v>1</v>
      </c>
    </row>
    <row r="352647">
      <c r="A352647" t="inlineStr">
        <is>
          <t>getattachment</t>
        </is>
      </c>
      <c r="B352647" t="n">
        <v>1</v>
      </c>
    </row>
    <row r="352648">
      <c r="A352648" t="inlineStr">
        <is>
          <t>_officefolder</t>
        </is>
      </c>
      <c r="B352648" t="n">
        <v>1</v>
      </c>
    </row>
    <row r="352649">
      <c r="A352649" t="inlineStr">
        <is>
          <t>_new_spectator_infosource</t>
        </is>
      </c>
      <c r="B352649" t="n">
        <v>1</v>
      </c>
    </row>
    <row r="352650">
      <c r="A352650" t="inlineStr">
        <is>
          <t>_rpgvga</t>
        </is>
      </c>
      <c r="B352650" t="n">
        <v>1</v>
      </c>
    </row>
    <row r="352651">
      <c r="A352651" t="inlineStr">
        <is>
          <t>languagelist</t>
        </is>
      </c>
      <c r="B352651" t="n">
        <v>1</v>
      </c>
    </row>
    <row r="352652">
      <c r="A352652" t="inlineStr">
        <is>
          <t>plancities{addourcloud{factions{getfleets</t>
        </is>
      </c>
      <c r="B352652" t="n">
        <v>1</v>
      </c>
    </row>
    <row r="352653">
      <c r="A352653" t="inlineStr">
        <is>
          <t xml:space="preserve"> office_folder</t>
        </is>
      </c>
      <c r="B352653" t="n">
        <v>1</v>
      </c>
    </row>
    <row r="352654">
      <c r="A352654" t="inlineStr">
        <is>
          <t>_tours_in</t>
        </is>
      </c>
      <c r="B352654" t="n">
        <v>1</v>
      </c>
    </row>
    <row r="352655">
      <c r="A352655" t="inlineStr">
        <is>
          <t>_schedule_start</t>
        </is>
      </c>
      <c r="B352655" t="n">
        <v>1</v>
      </c>
    </row>
    <row r="352656">
      <c r="A352656" t="inlineStr">
        <is>
          <t>spectate_enteringtsis</t>
        </is>
      </c>
      <c r="B352656" t="n">
        <v>1</v>
      </c>
    </row>
    <row r="352657">
      <c r="A352657" t="inlineStr">
        <is>
          <t>get_random_entity_infointerest</t>
        </is>
      </c>
      <c r="B352657" t="n">
        <v>1</v>
      </c>
    </row>
    <row r="352658">
      <c r="A352658" t="inlineStr">
        <is>
          <t>english_mail</t>
        </is>
      </c>
      <c r="B352658" t="n">
        <v>1</v>
      </c>
    </row>
    <row r="352659">
      <c r="A352659" t="inlineStr">
        <is>
          <t>дничек</t>
        </is>
      </c>
      <c r="B352659" t="n">
        <v>1</v>
      </c>
    </row>
    <row r="352660">
      <c r="A352660" t="inlineStr">
        <is>
          <t>havecompleted</t>
        </is>
      </c>
      <c r="B352660" t="n">
        <v>1</v>
      </c>
    </row>
    <row r="352661">
      <c r="A352661" t="inlineStr">
        <is>
          <t>lumpsfellow</t>
        </is>
      </c>
      <c r="B352661" t="n">
        <v>1</v>
      </c>
    </row>
    <row r="352662">
      <c r="A352662" t="inlineStr">
        <is>
          <t>windrack</t>
        </is>
      </c>
      <c r="B352662" t="n">
        <v>1</v>
      </c>
    </row>
    <row r="352663">
      <c r="A352663" t="inlineStr">
        <is>
          <t>showtimetimetime</t>
        </is>
      </c>
      <c r="B352663" t="n">
        <v>1</v>
      </c>
    </row>
    <row r="352664">
      <c r="A352664" t="inlineStr">
        <is>
          <t>wellisle</t>
        </is>
      </c>
      <c r="B352664" t="n">
        <v>1</v>
      </c>
    </row>
    <row r="352665">
      <c r="A352665" t="inlineStr">
        <is>
          <t>milthe</t>
        </is>
      </c>
      <c r="B352665" t="n">
        <v>1</v>
      </c>
    </row>
    <row r="352666">
      <c r="A352666" t="inlineStr">
        <is>
          <t>здёровомо</t>
        </is>
      </c>
      <c r="B352666" t="n">
        <v>1</v>
      </c>
    </row>
    <row r="352667">
      <c r="A352667" t="inlineStr">
        <is>
          <t>cities_map_western</t>
        </is>
      </c>
      <c r="B352667" t="n">
        <v>1</v>
      </c>
    </row>
    <row r="352668">
      <c r="A352668" t="inlineStr">
        <is>
          <t>leadslee</t>
        </is>
      </c>
      <c r="B352668" t="n">
        <v>1</v>
      </c>
    </row>
    <row r="352669">
      <c r="A352669" t="inlineStr">
        <is>
          <t>jmng</t>
        </is>
      </c>
      <c r="B352669" t="n">
        <v>1</v>
      </c>
    </row>
    <row r="352670">
      <c r="A352670" t="inlineStr">
        <is>
          <t>filmsfacebook</t>
        </is>
      </c>
      <c r="B352670" t="n">
        <v>1</v>
      </c>
    </row>
    <row r="352671">
      <c r="A352671" t="inlineStr">
        <is>
          <t>array107</t>
        </is>
      </c>
      <c r="B352671" t="n">
        <v>1</v>
      </c>
    </row>
    <row r="352672">
      <c r="A352672" t="inlineStr">
        <is>
          <t>therecoords</t>
        </is>
      </c>
      <c r="B352672" t="n">
        <v>1</v>
      </c>
    </row>
    <row r="352673">
      <c r="A352673" t="inlineStr">
        <is>
          <t>loresource_value_vectoraine</t>
        </is>
      </c>
      <c r="B352673" t="n">
        <v>1</v>
      </c>
    </row>
    <row r="352674">
      <c r="A352674" t="inlineStr">
        <is>
          <t>listthreadtablethreadgroup</t>
        </is>
      </c>
      <c r="B352674" t="n">
        <v>1</v>
      </c>
    </row>
    <row r="352675">
      <c r="A352675" t="inlineStr">
        <is>
          <t>postpatch</t>
        </is>
      </c>
      <c r="B352675" t="n">
        <v>1</v>
      </c>
    </row>
    <row r="352676">
      <c r="A352676" t="inlineStr">
        <is>
          <t>rate_page</t>
        </is>
      </c>
      <c r="B352676" t="n">
        <v>1</v>
      </c>
    </row>
    <row r="352677">
      <c r="A352677" t="inlineStr">
        <is>
          <t>binds_toyppex</t>
        </is>
      </c>
      <c r="B352677" t="n">
        <v>1</v>
      </c>
    </row>
    <row r="352678">
      <c r="A352678" t="inlineStr">
        <is>
          <t>snidnum1</t>
        </is>
      </c>
      <c r="B352678" t="n">
        <v>1</v>
      </c>
    </row>
    <row r="352679">
      <c r="A352679" t="inlineStr">
        <is>
          <t>predicate_close</t>
        </is>
      </c>
      <c r="B352679" t="n">
        <v>1</v>
      </c>
    </row>
    <row r="352680">
      <c r="A352680" t="inlineStr">
        <is>
          <t>race_page</t>
        </is>
      </c>
      <c r="B352680" t="n">
        <v>1</v>
      </c>
    </row>
    <row r="352681">
      <c r="A352681" t="inlineStr">
        <is>
          <t>next_constantstep_over</t>
        </is>
      </c>
      <c r="B352681" t="n">
        <v>1</v>
      </c>
    </row>
    <row r="352682">
      <c r="A352682" t="inlineStr">
        <is>
          <t>optmessage</t>
        </is>
      </c>
      <c r="B352682" t="n">
        <v>1</v>
      </c>
    </row>
    <row r="352683">
      <c r="A352683" t="inlineStr">
        <is>
          <t>net_global_probestime104444</t>
        </is>
      </c>
      <c r="B352683" t="n">
        <v>1</v>
      </c>
    </row>
    <row r="352684">
      <c r="A352684" t="inlineStr">
        <is>
          <t>target_in_spot</t>
        </is>
      </c>
      <c r="B352684" t="n">
        <v>1</v>
      </c>
    </row>
    <row r="352685">
      <c r="A352685" t="inlineStr">
        <is>
          <t>15000000000</t>
        </is>
      </c>
      <c r="B352685" t="n">
        <v>1</v>
      </c>
    </row>
    <row r="352686">
      <c r="A352686" t="inlineStr">
        <is>
          <t>bloom_losseryta18</t>
        </is>
      </c>
      <c r="B352686" t="n">
        <v>1</v>
      </c>
    </row>
    <row r="352687">
      <c r="A352687" t="inlineStr">
        <is>
          <t>58600</t>
        </is>
      </c>
      <c r="B352687" t="n">
        <v>2</v>
      </c>
    </row>
    <row r="352688">
      <c r="A352688" t="inlineStr">
        <is>
          <t>insecal_20</t>
        </is>
      </c>
      <c r="B352688" t="n">
        <v>1</v>
      </c>
    </row>
    <row r="352689">
      <c r="A352689" t="inlineStr">
        <is>
          <t>executionaggregatortotal2_arraylambda</t>
        </is>
      </c>
      <c r="B352689" t="n">
        <v>1</v>
      </c>
    </row>
    <row r="352690">
      <c r="A352690" t="inlineStr">
        <is>
          <t>surface_size</t>
        </is>
      </c>
      <c r="B352690" t="n">
        <v>1</v>
      </c>
    </row>
    <row r="352691">
      <c r="A352691" t="inlineStr">
        <is>
          <t>writelnupdate</t>
        </is>
      </c>
      <c r="B352691" t="n">
        <v>1</v>
      </c>
    </row>
    <row r="352692">
      <c r="A352692" t="inlineStr">
        <is>
          <t>this_sequences</t>
        </is>
      </c>
      <c r="B352692" t="n">
        <v>1</v>
      </c>
    </row>
    <row r="352693">
      <c r="A352693" t="inlineStr">
        <is>
          <t>chron_entry</t>
        </is>
      </c>
      <c r="B352693" t="n">
        <v>1</v>
      </c>
    </row>
    <row r="352694">
      <c r="A352694" t="inlineStr">
        <is>
          <t>prone_sampled</t>
        </is>
      </c>
      <c r="B352694" t="n">
        <v>1</v>
      </c>
    </row>
    <row r="352695">
      <c r="A352695" t="inlineStr">
        <is>
          <t>target_parambufvertex_hash</t>
        </is>
      </c>
      <c r="B352695" t="n">
        <v>1</v>
      </c>
    </row>
    <row r="352696">
      <c r="A352696" t="inlineStr">
        <is>
          <t>linelocalsizeofstart</t>
        </is>
      </c>
      <c r="B352696" t="n">
        <v>1</v>
      </c>
    </row>
    <row r="352697">
      <c r="A352697" t="inlineStr">
        <is>
          <t>yterm</t>
        </is>
      </c>
      <c r="B352697" t="n">
        <v>1</v>
      </c>
    </row>
    <row r="352698">
      <c r="A352698" t="inlineStr">
        <is>
          <t>aredefinedenskymap</t>
        </is>
      </c>
      <c r="B352698" t="n">
        <v>1</v>
      </c>
    </row>
    <row r="352699">
      <c r="A352699" t="inlineStr">
        <is>
          <t>_as_method</t>
        </is>
      </c>
      <c r="B352699" t="n">
        <v>1</v>
      </c>
    </row>
    <row r="352700">
      <c r="A352700" t="inlineStr">
        <is>
          <t>sub_testlinepath</t>
        </is>
      </c>
      <c r="B352700" t="n">
        <v>1</v>
      </c>
    </row>
    <row r="352701">
      <c r="A352701" t="inlineStr">
        <is>
          <t>net_global_probes</t>
        </is>
      </c>
      <c r="B352701" t="n">
        <v>1</v>
      </c>
    </row>
    <row r="352702">
      <c r="A352702" t="inlineStr">
        <is>
          <t>ctx_counts</t>
        </is>
      </c>
      <c r="B352702" t="n">
        <v>1</v>
      </c>
    </row>
    <row r="352703">
      <c r="A352703" t="inlineStr">
        <is>
          <t>yterm_size</t>
        </is>
      </c>
      <c r="B352703" t="n">
        <v>1</v>
      </c>
    </row>
    <row r="352704">
      <c r="A352704" t="inlineStr">
        <is>
          <t>testrecordobj</t>
        </is>
      </c>
      <c r="B352704" t="n">
        <v>1</v>
      </c>
    </row>
    <row r="352705">
      <c r="A352705" t="inlineStr">
        <is>
          <t>globoterysell</t>
        </is>
      </c>
      <c r="B352705" t="n">
        <v>1</v>
      </c>
    </row>
    <row r="352706">
      <c r="A352706" t="inlineStr">
        <is>
          <t>stackages</t>
        </is>
      </c>
      <c r="B352706" t="n">
        <v>1</v>
      </c>
    </row>
    <row r="352707">
      <c r="A352707" t="inlineStr">
        <is>
          <t>bf_scalar_share</t>
        </is>
      </c>
      <c r="B352707" t="n">
        <v>1</v>
      </c>
    </row>
    <row r="352708">
      <c r="A352708" t="inlineStr">
        <is>
          <t>act_work</t>
        </is>
      </c>
      <c r="B352708" t="n">
        <v>1</v>
      </c>
    </row>
    <row r="352709">
      <c r="A352709" t="inlineStr">
        <is>
          <t>selec20</t>
        </is>
      </c>
      <c r="B352709" t="n">
        <v>1</v>
      </c>
    </row>
    <row r="352710">
      <c r="A352710" t="inlineStr">
        <is>
          <t>caml_paion</t>
        </is>
      </c>
      <c r="B352710" t="n">
        <v>1</v>
      </c>
    </row>
    <row r="352711">
      <c r="A352711" t="inlineStr">
        <is>
          <t>lmn2</t>
        </is>
      </c>
      <c r="B352711" t="n">
        <v>1</v>
      </c>
    </row>
    <row r="352712">
      <c r="A352712" t="inlineStr">
        <is>
          <t>tmp1eof</t>
        </is>
      </c>
      <c r="B352712" t="n">
        <v>1</v>
      </c>
    </row>
    <row r="352713">
      <c r="A352713" t="inlineStr">
        <is>
          <t>pwreg32d</t>
        </is>
      </c>
      <c r="B352713" t="n">
        <v>1</v>
      </c>
    </row>
    <row r="352714">
      <c r="A352714" t="inlineStr">
        <is>
          <t>addresssplit</t>
        </is>
      </c>
      <c r="B352714" t="n">
        <v>1</v>
      </c>
    </row>
    <row r="352715">
      <c r="A352715" t="inlineStr">
        <is>
          <t>frameparentchild</t>
        </is>
      </c>
      <c r="B352715" t="n">
        <v>1</v>
      </c>
    </row>
    <row r="352716">
      <c r="A352716" t="inlineStr">
        <is>
          <t>new_locale_int3210</t>
        </is>
      </c>
      <c r="B352716" t="n">
        <v>1</v>
      </c>
    </row>
    <row r="352717">
      <c r="A352717" t="inlineStr">
        <is>
          <t>num_mapsi</t>
        </is>
      </c>
      <c r="B352717" t="n">
        <v>1</v>
      </c>
    </row>
    <row r="352718">
      <c r="A352718" t="inlineStr">
        <is>
          <t>seasonsetwithaecount</t>
        </is>
      </c>
      <c r="B352718" t="n">
        <v>1</v>
      </c>
    </row>
    <row r="352719">
      <c r="A352719" t="inlineStr">
        <is>
          <t>my_map</t>
        </is>
      </c>
      <c r="B352719" t="n">
        <v>1</v>
      </c>
    </row>
    <row r="352720">
      <c r="A352720" t="inlineStr">
        <is>
          <t>my_pec</t>
        </is>
      </c>
      <c r="B352720" t="n">
        <v>1</v>
      </c>
    </row>
    <row r="352721">
      <c r="A352721" t="inlineStr">
        <is>
          <t>0000070408809545</t>
        </is>
      </c>
      <c r="B352721" t="n">
        <v>1</v>
      </c>
    </row>
    <row r="352722">
      <c r="A352722" t="inlineStr">
        <is>
          <t>latest_bitdiv</t>
        </is>
      </c>
      <c r="B352722" t="n">
        <v>1</v>
      </c>
    </row>
    <row r="352723">
      <c r="A352723" t="inlineStr">
        <is>
          <t>static_cast_type10200</t>
        </is>
      </c>
      <c r="B352723" t="n">
        <v>1</v>
      </c>
    </row>
    <row r="352724">
      <c r="A352724" t="inlineStr">
        <is>
          <t>ctput</t>
        </is>
      </c>
      <c r="B352724" t="n">
        <v>1</v>
      </c>
    </row>
    <row r="352725">
      <c r="A352725" t="inlineStr">
        <is>
          <t>key_value_hopper</t>
        </is>
      </c>
      <c r="B352725" t="n">
        <v>1</v>
      </c>
    </row>
    <row r="352726">
      <c r="A352726" t="inlineStr">
        <is>
          <t>smmt_simple_hdpath_len_tensor_orderxterm</t>
        </is>
      </c>
      <c r="B352726" t="n">
        <v>1</v>
      </c>
    </row>
    <row r="352727">
      <c r="A352727" t="inlineStr">
        <is>
          <t>my_sep</t>
        </is>
      </c>
      <c r="B352727" t="n">
        <v>1</v>
      </c>
    </row>
    <row r="352728">
      <c r="A352728" t="inlineStr">
        <is>
          <t>unit_time</t>
        </is>
      </c>
      <c r="B352728" t="n">
        <v>1</v>
      </c>
    </row>
    <row r="352729">
      <c r="A352729" t="inlineStr">
        <is>
          <t>get_from_x_point</t>
        </is>
      </c>
      <c r="B352729" t="n">
        <v>1</v>
      </c>
    </row>
    <row r="352730">
      <c r="A352730" t="inlineStr">
        <is>
          <t>_asyncover</t>
        </is>
      </c>
      <c r="B352730" t="n">
        <v>1</v>
      </c>
    </row>
    <row r="352731">
      <c r="A352731" t="inlineStr">
        <is>
          <t>singlejune</t>
        </is>
      </c>
      <c r="B352731" t="n">
        <v>1</v>
      </c>
    </row>
    <row r="352732">
      <c r="A352732" t="inlineStr">
        <is>
          <t>cr_orb</t>
        </is>
      </c>
      <c r="B352732" t="n">
        <v>1</v>
      </c>
    </row>
    <row r="352733">
      <c r="A352733" t="inlineStr">
        <is>
          <t>xterm_size</t>
        </is>
      </c>
      <c r="B352733" t="n">
        <v>1</v>
      </c>
    </row>
    <row r="352734">
      <c r="A352734" t="inlineStr">
        <is>
          <t>heap_rom</t>
        </is>
      </c>
      <c r="B352734" t="n">
        <v>1</v>
      </c>
    </row>
    <row r="352735">
      <c r="A352735" t="inlineStr">
        <is>
          <t>mean4</t>
        </is>
      </c>
      <c r="B352735" t="n">
        <v>1</v>
      </c>
    </row>
    <row r="352736">
      <c r="A352736" t="inlineStr">
        <is>
          <t>totalcoords</t>
        </is>
      </c>
      <c r="B352736" t="n">
        <v>1</v>
      </c>
    </row>
    <row r="352737">
      <c r="A352737" t="inlineStr">
        <is>
          <t>testtoeague</t>
        </is>
      </c>
      <c r="B352737" t="n">
        <v>1</v>
      </c>
    </row>
    <row r="352738">
      <c r="A352738" t="inlineStr">
        <is>
          <t>target_param</t>
        </is>
      </c>
      <c r="B352738" t="n">
        <v>1</v>
      </c>
    </row>
    <row r="352739">
      <c r="A352739" t="inlineStr">
        <is>
          <t>crenderkotlinbonus</t>
        </is>
      </c>
      <c r="B352739" t="n">
        <v>1</v>
      </c>
    </row>
    <row r="352740">
      <c r="A352740" t="inlineStr">
        <is>
          <t>lenbinary</t>
        </is>
      </c>
      <c r="B352740" t="n">
        <v>1</v>
      </c>
    </row>
    <row r="352741">
      <c r="A352741" t="inlineStr">
        <is>
          <t>countydp</t>
        </is>
      </c>
      <c r="B352741" t="n">
        <v>1</v>
      </c>
    </row>
    <row r="352742">
      <c r="A352742" t="inlineStr">
        <is>
          <t>msgx</t>
        </is>
      </c>
      <c r="B352742" t="n">
        <v>1</v>
      </c>
    </row>
    <row r="352743">
      <c r="A352743" t="inlineStr">
        <is>
          <t>dyn_is_boundlesscln</t>
        </is>
      </c>
      <c r="B352743" t="n">
        <v>1</v>
      </c>
    </row>
    <row r="352744">
      <c r="A352744" t="inlineStr">
        <is>
          <t>tmp2eof</t>
        </is>
      </c>
      <c r="B352744" t="n">
        <v>1</v>
      </c>
    </row>
    <row r="352745">
      <c r="A352745" t="inlineStr">
        <is>
          <t>num_mapseof</t>
        </is>
      </c>
      <c r="B352745" t="n">
        <v>1</v>
      </c>
    </row>
    <row r="352746">
      <c r="A352746" t="inlineStr">
        <is>
          <t>stratova</t>
        </is>
      </c>
      <c r="B352746" t="n">
        <v>1</v>
      </c>
    </row>
    <row r="352747">
      <c r="A352747" t="inlineStr">
        <is>
          <t>multiselector_loop</t>
        </is>
      </c>
      <c r="B352747" t="n">
        <v>1</v>
      </c>
    </row>
    <row r="352748">
      <c r="A352748" t="inlineStr">
        <is>
          <t>ptr4</t>
        </is>
      </c>
      <c r="B352748" t="n">
        <v>1</v>
      </c>
    </row>
    <row r="352749">
      <c r="A352749" t="inlineStr">
        <is>
          <t>orsale</t>
        </is>
      </c>
      <c r="B352749" t="n">
        <v>1</v>
      </c>
    </row>
    <row r="352750">
      <c r="A352750" t="inlineStr">
        <is>
          <t>orgclass</t>
        </is>
      </c>
      <c r="B352750" t="n">
        <v>1</v>
      </c>
    </row>
    <row r="352751">
      <c r="A352751" t="inlineStr">
        <is>
          <t>muncosaid</t>
        </is>
      </c>
      <c r="B352751" t="n">
        <v>1</v>
      </c>
    </row>
    <row r="352752">
      <c r="A352752" t="inlineStr">
        <is>
          <t>barlord</t>
        </is>
      </c>
      <c r="B352752" t="n">
        <v>1</v>
      </c>
    </row>
    <row r="352753">
      <c r="A352753" t="inlineStr">
        <is>
          <t>alvarezflickr</t>
        </is>
      </c>
      <c r="B352753" t="n">
        <v>1</v>
      </c>
    </row>
    <row r="352754">
      <c r="A352754" t="inlineStr">
        <is>
          <t>isfe</t>
        </is>
      </c>
      <c r="B352754" t="n">
        <v>1</v>
      </c>
    </row>
    <row r="352755">
      <c r="A352755" t="inlineStr">
        <is>
          <t>author59d1a4a3880</t>
        </is>
      </c>
      <c r="B352755" t="n">
        <v>1</v>
      </c>
    </row>
    <row r="352756">
      <c r="A352756" t="inlineStr">
        <is>
          <t>conversates</t>
        </is>
      </c>
      <c r="B352756" t="n">
        <v>1</v>
      </c>
    </row>
    <row r="352757">
      <c r="A352757" t="inlineStr">
        <is>
          <t>452081</t>
        </is>
      </c>
      <c r="B352757" t="n">
        <v>1</v>
      </c>
    </row>
    <row r="352758">
      <c r="A352758" t="inlineStr">
        <is>
          <t>breakacre</t>
        </is>
      </c>
      <c r="B352758" t="n">
        <v>1</v>
      </c>
    </row>
    <row r="352759">
      <c r="A352759" t="inlineStr">
        <is>
          <t>httpportrait</t>
        </is>
      </c>
      <c r="B352759" t="n">
        <v>1</v>
      </c>
    </row>
    <row r="352760">
      <c r="A352760" t="inlineStr">
        <is>
          <t>corpsfield</t>
        </is>
      </c>
      <c r="B352760" t="n">
        <v>1</v>
      </c>
    </row>
    <row r="352761">
      <c r="A352761" t="inlineStr">
        <is>
          <t>tipfasm</t>
        </is>
      </c>
      <c r="B352761" t="n">
        <v>1</v>
      </c>
    </row>
    <row r="352762">
      <c r="A352762" t="inlineStr">
        <is>
          <t>billterm</t>
        </is>
      </c>
      <c r="B352762" t="n">
        <v>1</v>
      </c>
    </row>
    <row r="352763">
      <c r="A352763" t="inlineStr">
        <is>
          <t>visant</t>
        </is>
      </c>
      <c r="B352763" t="n">
        <v>1</v>
      </c>
    </row>
    <row r="352764">
      <c r="A352764" t="inlineStr">
        <is>
          <t>enlistmentleave</t>
        </is>
      </c>
      <c r="B352764" t="n">
        <v>1</v>
      </c>
    </row>
    <row r="352765">
      <c r="A352765" t="inlineStr">
        <is>
          <t>tslinging</t>
        </is>
      </c>
      <c r="B352765" t="n">
        <v>1</v>
      </c>
    </row>
    <row r="352766">
      <c r="A352766" t="inlineStr">
        <is>
          <t>hvoglers</t>
        </is>
      </c>
      <c r="B352766" t="n">
        <v>1</v>
      </c>
    </row>
    <row r="352767">
      <c r="A352767" t="inlineStr">
        <is>
          <t>avrocks</t>
        </is>
      </c>
      <c r="B352767" t="n">
        <v>1</v>
      </c>
    </row>
    <row r="352768">
      <c r="A352768" t="inlineStr">
        <is>
          <t>octoys</t>
        </is>
      </c>
      <c r="B352768" t="n">
        <v>1</v>
      </c>
    </row>
    <row r="352769">
      <c r="A352769" t="inlineStr">
        <is>
          <t>announcia</t>
        </is>
      </c>
      <c r="B352769" t="n">
        <v>1</v>
      </c>
    </row>
    <row r="352770">
      <c r="A352770" t="inlineStr">
        <is>
          <t>earnewards</t>
        </is>
      </c>
      <c r="B352770" t="n">
        <v>1</v>
      </c>
    </row>
    <row r="352771">
      <c r="A352771" t="inlineStr">
        <is>
          <t>profedi</t>
        </is>
      </c>
      <c r="B352771" t="n">
        <v>1</v>
      </c>
    </row>
    <row r="352772">
      <c r="A352772" t="inlineStr">
        <is>
          <t>startplars</t>
        </is>
      </c>
      <c r="B352772" t="n">
        <v>1</v>
      </c>
    </row>
    <row r="352773">
      <c r="A352773" t="inlineStr">
        <is>
          <t>drivements</t>
        </is>
      </c>
      <c r="B352773" t="n">
        <v>1</v>
      </c>
    </row>
    <row r="352774">
      <c r="A352774" t="inlineStr">
        <is>
          <t>cartemas</t>
        </is>
      </c>
      <c r="B352774" t="n">
        <v>1</v>
      </c>
    </row>
    <row r="352775">
      <c r="A352775" t="inlineStr">
        <is>
          <t>niceest</t>
        </is>
      </c>
      <c r="B352775" t="n">
        <v>3</v>
      </c>
    </row>
    <row r="352776">
      <c r="A352776" t="inlineStr">
        <is>
          <t>namesymbolic</t>
        </is>
      </c>
      <c r="B352776" t="n">
        <v>1</v>
      </c>
    </row>
    <row r="352777">
      <c r="A352777" t="inlineStr">
        <is>
          <t>blkapsaggingsmexson7</t>
        </is>
      </c>
      <c r="B352777" t="n">
        <v>1</v>
      </c>
    </row>
    <row r="352778">
      <c r="A352778" t="inlineStr">
        <is>
          <t>rawlax</t>
        </is>
      </c>
      <c r="B352778" t="n">
        <v>1</v>
      </c>
    </row>
    <row r="352779">
      <c r="A352779" t="inlineStr">
        <is>
          <t>87915</t>
        </is>
      </c>
      <c r="B352779" t="n">
        <v>1</v>
      </c>
    </row>
    <row r="352780">
      <c r="A352780" t="inlineStr">
        <is>
          <t>ripperclub</t>
        </is>
      </c>
      <c r="B352780" t="n">
        <v>1</v>
      </c>
    </row>
    <row r="352781">
      <c r="A352781" t="inlineStr">
        <is>
          <t>realtyangle</t>
        </is>
      </c>
      <c r="B352781" t="n">
        <v>1</v>
      </c>
    </row>
    <row r="352782">
      <c r="A352782" t="inlineStr">
        <is>
          <t>cattool</t>
        </is>
      </c>
      <c r="B352782" t="n">
        <v>1</v>
      </c>
    </row>
    <row r="352783">
      <c r="A352783" t="inlineStr">
        <is>
          <t>intstartedwithpecanoofis</t>
        </is>
      </c>
      <c r="B352783" t="n">
        <v>1</v>
      </c>
    </row>
    <row r="352784">
      <c r="A352784" t="inlineStr">
        <is>
          <t>beforestdout</t>
        </is>
      </c>
      <c r="B352784" t="n">
        <v>1</v>
      </c>
    </row>
    <row r="352785">
      <c r="A352785" t="inlineStr">
        <is>
          <t>addat0</t>
        </is>
      </c>
      <c r="B352785" t="n">
        <v>1</v>
      </c>
    </row>
    <row r="352786">
      <c r="A352786" t="inlineStr">
        <is>
          <t>comparefunction</t>
        </is>
      </c>
      <c r="B352786" t="n">
        <v>1</v>
      </c>
    </row>
    <row r="352787">
      <c r="A352787" t="inlineStr">
        <is>
          <t>nownowctrlx</t>
        </is>
      </c>
      <c r="B352787" t="n">
        <v>1</v>
      </c>
    </row>
    <row r="352788">
      <c r="A352788" t="inlineStr">
        <is>
          <t>signonhello</t>
        </is>
      </c>
      <c r="B352788" t="n">
        <v>1</v>
      </c>
    </row>
    <row r="352789">
      <c r="A352789" t="inlineStr">
        <is>
          <t>accepthello</t>
        </is>
      </c>
      <c r="B352789" t="n">
        <v>2</v>
      </c>
    </row>
    <row r="352790">
      <c r="A352790" t="inlineStr">
        <is>
          <t>primetruncate</t>
        </is>
      </c>
      <c r="B352790" t="n">
        <v>1</v>
      </c>
    </row>
    <row r="352791">
      <c r="A352791" t="inlineStr">
        <is>
          <t>bformats</t>
        </is>
      </c>
      <c r="B352791" t="n">
        <v>1</v>
      </c>
    </row>
    <row r="352792">
      <c r="A352792" t="inlineStr">
        <is>
          <t>businessselect</t>
        </is>
      </c>
      <c r="B352792" t="n">
        <v>1</v>
      </c>
    </row>
    <row r="352793">
      <c r="A352793" t="inlineStr">
        <is>
          <t>gandadize</t>
        </is>
      </c>
      <c r="B352793" t="n">
        <v>1</v>
      </c>
    </row>
    <row r="352794">
      <c r="A352794" t="inlineStr">
        <is>
          <t>toothmies</t>
        </is>
      </c>
      <c r="B352794" t="n">
        <v>1</v>
      </c>
    </row>
    <row r="352795">
      <c r="A352795" t="inlineStr">
        <is>
          <t>testslinux</t>
        </is>
      </c>
      <c r="B352795" t="n">
        <v>1</v>
      </c>
    </row>
    <row r="352796">
      <c r="A352796" t="inlineStr">
        <is>
          <t>idco_test_cdc_tests</t>
        </is>
      </c>
      <c r="B352796" t="n">
        <v>1</v>
      </c>
    </row>
    <row r="352797">
      <c r="A352797" t="inlineStr">
        <is>
          <t>spo™</t>
        </is>
      </c>
      <c r="B352797" t="n">
        <v>1</v>
      </c>
    </row>
    <row r="352798">
      <c r="A352798" t="inlineStr">
        <is>
          <t>comweeklymclavier</t>
        </is>
      </c>
      <c r="B352798" t="n">
        <v>1</v>
      </c>
    </row>
    <row r="352799">
      <c r="A352799" t="inlineStr">
        <is>
          <t>scaaaaaaob</t>
        </is>
      </c>
      <c r="B352799" t="n">
        <v>1</v>
      </c>
    </row>
    <row r="352800">
      <c r="A352800" t="inlineStr">
        <is>
          <t>sujjoshi</t>
        </is>
      </c>
      <c r="B352800" t="n">
        <v>1</v>
      </c>
    </row>
    <row r="352801">
      <c r="A352801" t="inlineStr">
        <is>
          <t>hasebw</t>
        </is>
      </c>
      <c r="B352801" t="n">
        <v>1</v>
      </c>
    </row>
    <row r="352802">
      <c r="A352802" t="inlineStr">
        <is>
          <t>dominicases</t>
        </is>
      </c>
      <c r="B352802" t="n">
        <v>1</v>
      </c>
    </row>
    <row r="352803">
      <c r="A352803" t="inlineStr">
        <is>
          <t>fiendthroughseless</t>
        </is>
      </c>
      <c r="B352803" t="n">
        <v>1</v>
      </c>
    </row>
    <row r="352804">
      <c r="A352804" t="inlineStr">
        <is>
          <t>rauthon</t>
        </is>
      </c>
      <c r="B352804" t="n">
        <v>1</v>
      </c>
    </row>
    <row r="352805">
      <c r="A352805" t="inlineStr">
        <is>
          <t>¯¯¯¯¯¯¯¯¯¯¯¯¯¯¯¯¯上人</t>
        </is>
      </c>
      <c r="B352805" t="n">
        <v>1</v>
      </c>
    </row>
    <row r="352806">
      <c r="A352806" t="inlineStr">
        <is>
          <t>obany</t>
        </is>
      </c>
      <c r="B352806" t="n">
        <v>1</v>
      </c>
    </row>
    <row r="352807">
      <c r="A352807" t="inlineStr">
        <is>
          <t>socsi</t>
        </is>
      </c>
      <c r="B352807" t="n">
        <v>1</v>
      </c>
    </row>
    <row r="352808">
      <c r="A352808" t="inlineStr">
        <is>
          <t>matchke</t>
        </is>
      </c>
      <c r="B352808" t="n">
        <v>1</v>
      </c>
    </row>
    <row r="352809">
      <c r="A352809" t="inlineStr">
        <is>
          <t>hwrolife</t>
        </is>
      </c>
      <c r="B352809" t="n">
        <v>1</v>
      </c>
    </row>
    <row r="352810">
      <c r="A352810" t="inlineStr">
        <is>
          <t>parklif</t>
        </is>
      </c>
      <c r="B352810" t="n">
        <v>1</v>
      </c>
    </row>
    <row r="352811">
      <c r="A352811" t="inlineStr">
        <is>
          <t>davew</t>
        </is>
      </c>
      <c r="B352811" t="n">
        <v>1</v>
      </c>
    </row>
    <row r="352812">
      <c r="A352812" t="inlineStr">
        <is>
          <t>emilike</t>
        </is>
      </c>
      <c r="B352812" t="n">
        <v>1</v>
      </c>
    </row>
    <row r="352813">
      <c r="A352813" t="inlineStr">
        <is>
          <t>comrwtwceptic</t>
        </is>
      </c>
      <c r="B352813" t="n">
        <v>1</v>
      </c>
    </row>
    <row r="352814">
      <c r="A352814" t="inlineStr">
        <is>
          <t>paoaro72</t>
        </is>
      </c>
      <c r="B352814" t="n">
        <v>1</v>
      </c>
    </row>
    <row r="352815">
      <c r="A352815" t="inlineStr">
        <is>
          <t>axinda</t>
        </is>
      </c>
      <c r="B352815" t="n">
        <v>1</v>
      </c>
    </row>
    <row r="352816">
      <c r="A352816" t="inlineStr">
        <is>
          <t>httpsstoraspapers</t>
        </is>
      </c>
      <c r="B352816" t="n">
        <v>1</v>
      </c>
    </row>
    <row r="352817">
      <c r="A352817" t="inlineStr">
        <is>
          <t>passwordfield</t>
        </is>
      </c>
      <c r="B352817" t="n">
        <v>1</v>
      </c>
    </row>
    <row r="352818">
      <c r="A352818" t="inlineStr">
        <is>
          <t>cydillo</t>
        </is>
      </c>
      <c r="B352818" t="n">
        <v>1</v>
      </c>
    </row>
    <row r="352819">
      <c r="A352819" t="inlineStr">
        <is>
          <t>👉🏻戦ш☿</t>
        </is>
      </c>
      <c r="B352819" t="n">
        <v>1</v>
      </c>
    </row>
    <row r="352820">
      <c r="A352820" t="inlineStr">
        <is>
          <t>potokuri</t>
        </is>
      </c>
      <c r="B352820" t="n">
        <v>1</v>
      </c>
    </row>
    <row r="352821">
      <c r="A352821" t="inlineStr">
        <is>
          <t>behilding</t>
        </is>
      </c>
      <c r="B352821" t="n">
        <v>1</v>
      </c>
    </row>
    <row r="352822">
      <c r="A352822" t="inlineStr">
        <is>
          <t>freedomlesent</t>
        </is>
      </c>
      <c r="B352822" t="n">
        <v>1</v>
      </c>
    </row>
    <row r="352823">
      <c r="A352823" t="inlineStr">
        <is>
          <t>effect10</t>
        </is>
      </c>
      <c r="B352823" t="n">
        <v>2</v>
      </c>
    </row>
    <row r="352824">
      <c r="A352824" t="inlineStr">
        <is>
          <t>lastfx</t>
        </is>
      </c>
      <c r="B352824" t="n">
        <v>1</v>
      </c>
    </row>
    <row r="352825">
      <c r="A352825" t="inlineStr">
        <is>
          <t>100jeeva</t>
        </is>
      </c>
      <c r="B352825" t="n">
        <v>1</v>
      </c>
    </row>
    <row r="352826">
      <c r="A352826" t="inlineStr">
        <is>
          <t>9b1ab000</t>
        </is>
      </c>
      <c r="B352826" t="n">
        <v>1</v>
      </c>
    </row>
    <row r="352827">
      <c r="A352827" t="inlineStr">
        <is>
          <t>cognitivism</t>
        </is>
      </c>
      <c r="B352827" t="n">
        <v>2</v>
      </c>
    </row>
    <row r="352828">
      <c r="A352828" t="inlineStr">
        <is>
          <t>rationalrational</t>
        </is>
      </c>
      <c r="B352828" t="n">
        <v>1</v>
      </c>
    </row>
    <row r="352829">
      <c r="A352829" t="inlineStr">
        <is>
          <t>formed—not</t>
        </is>
      </c>
      <c r="B352829" t="n">
        <v>1</v>
      </c>
    </row>
    <row r="352830">
      <c r="A352830" t="inlineStr">
        <is>
          <t>shambras</t>
        </is>
      </c>
      <c r="B352830" t="n">
        <v>1</v>
      </c>
    </row>
    <row r="352831">
      <c r="A352831" t="inlineStr">
        <is>
          <t>donaldong</t>
        </is>
      </c>
      <c r="B352831" t="n">
        <v>1</v>
      </c>
    </row>
    <row r="352832">
      <c r="A352832" t="inlineStr">
        <is>
          <t>högethrup</t>
        </is>
      </c>
      <c r="B352832" t="n">
        <v>1</v>
      </c>
    </row>
    <row r="352833">
      <c r="A352833" t="inlineStr">
        <is>
          <t>toknir</t>
        </is>
      </c>
      <c r="B352833" t="n">
        <v>1</v>
      </c>
    </row>
    <row r="352834">
      <c r="A352834" t="inlineStr">
        <is>
          <t>trachtro</t>
        </is>
      </c>
      <c r="B352834" t="n">
        <v>1</v>
      </c>
    </row>
    <row r="352835">
      <c r="A352835" t="inlineStr">
        <is>
          <t>maleus</t>
        </is>
      </c>
      <c r="B352835" t="n">
        <v>1</v>
      </c>
    </row>
    <row r="352836">
      <c r="A352836" t="inlineStr">
        <is>
          <t>greenforward</t>
        </is>
      </c>
      <c r="B352836" t="n">
        <v>1</v>
      </c>
    </row>
    <row r="352837">
      <c r="A352837" t="inlineStr">
        <is>
          <t>kuehrolson</t>
        </is>
      </c>
      <c r="B352837" t="n">
        <v>1</v>
      </c>
    </row>
    <row r="352838">
      <c r="A352838" t="inlineStr">
        <is>
          <t>sonssisters</t>
        </is>
      </c>
      <c r="B352838" t="n">
        <v>1</v>
      </c>
    </row>
    <row r="352839">
      <c r="A352839" t="inlineStr">
        <is>
          <t>timberwood</t>
        </is>
      </c>
      <c r="B352839" t="n">
        <v>1</v>
      </c>
    </row>
    <row r="352840">
      <c r="A352840" t="inlineStr">
        <is>
          <t>stamendure</t>
        </is>
      </c>
      <c r="B352840" t="n">
        <v>1</v>
      </c>
    </row>
    <row r="352841">
      <c r="A352841" t="inlineStr">
        <is>
          <t>vcdc</t>
        </is>
      </c>
      <c r="B352841" t="n">
        <v>1</v>
      </c>
    </row>
    <row r="352842">
      <c r="A352842" t="inlineStr">
        <is>
          <t>beforefall</t>
        </is>
      </c>
      <c r="B352842" t="n">
        <v>1</v>
      </c>
    </row>
    <row r="352843">
      <c r="A352843" t="inlineStr">
        <is>
          <t>videogamestudiosbay</t>
        </is>
      </c>
      <c r="B352843" t="n">
        <v>1</v>
      </c>
    </row>
    <row r="352844">
      <c r="A352844" t="inlineStr">
        <is>
          <t>animosisdestroy</t>
        </is>
      </c>
      <c r="B352844" t="n">
        <v>1</v>
      </c>
    </row>
    <row r="352845">
      <c r="A352845" t="inlineStr">
        <is>
          <t>makesauthor</t>
        </is>
      </c>
      <c r="B352845" t="n">
        <v>1</v>
      </c>
    </row>
    <row r="352846">
      <c r="A352846" t="inlineStr">
        <is>
          <t>feicides</t>
        </is>
      </c>
      <c r="B352846" t="n">
        <v>1</v>
      </c>
    </row>
    <row r="352847">
      <c r="A352847" t="inlineStr">
        <is>
          <t>preconsistent</t>
        </is>
      </c>
      <c r="B352847" t="n">
        <v>1</v>
      </c>
    </row>
    <row r="352848">
      <c r="A352848" t="inlineStr">
        <is>
          <t>finishingim</t>
        </is>
      </c>
      <c r="B352848" t="n">
        <v>1</v>
      </c>
    </row>
    <row r="352849">
      <c r="A352849" t="inlineStr">
        <is>
          <t>roadabout</t>
        </is>
      </c>
      <c r="B352849" t="n">
        <v>1</v>
      </c>
    </row>
    <row r="352850">
      <c r="A352850" t="inlineStr">
        <is>
          <t>httptheeta</t>
        </is>
      </c>
      <c r="B352850" t="n">
        <v>1</v>
      </c>
    </row>
    <row r="352851">
      <c r="A352851" t="inlineStr">
        <is>
          <t>boquerys</t>
        </is>
      </c>
      <c r="B352851" t="n">
        <v>1</v>
      </c>
    </row>
    <row r="352852">
      <c r="A352852" t="inlineStr">
        <is>
          <t>4182008</t>
        </is>
      </c>
      <c r="B352852" t="n">
        <v>1</v>
      </c>
    </row>
    <row r="352853">
      <c r="A352853" t="inlineStr">
        <is>
          <t>sur�ea</t>
        </is>
      </c>
      <c r="B352853" t="n">
        <v>1</v>
      </c>
    </row>
    <row r="352854">
      <c r="A352854" t="inlineStr">
        <is>
          <t>nostakes</t>
        </is>
      </c>
      <c r="B352854" t="n">
        <v>1</v>
      </c>
    </row>
    <row r="352855">
      <c r="A352855" t="inlineStr">
        <is>
          <t>over2000</t>
        </is>
      </c>
      <c r="B352855" t="n">
        <v>1</v>
      </c>
    </row>
    <row r="352856">
      <c r="A352856" t="inlineStr">
        <is>
          <t>velentas</t>
        </is>
      </c>
      <c r="B352856" t="n">
        <v>1</v>
      </c>
    </row>
    <row r="352857">
      <c r="A352857" t="inlineStr">
        <is>
          <t>com200801maximum</t>
        </is>
      </c>
      <c r="B352857" t="n">
        <v>1</v>
      </c>
    </row>
    <row r="352858">
      <c r="A352858" t="inlineStr">
        <is>
          <t>tenal</t>
        </is>
      </c>
      <c r="B352858" t="n">
        <v>4</v>
      </c>
    </row>
    <row r="352859">
      <c r="A352859" t="inlineStr">
        <is>
          <t>pulcipri</t>
        </is>
      </c>
      <c r="B352859" t="n">
        <v>1</v>
      </c>
    </row>
    <row r="352860">
      <c r="A352860" t="inlineStr">
        <is>
          <t>protesy</t>
        </is>
      </c>
      <c r="B352860" t="n">
        <v>1</v>
      </c>
    </row>
    <row r="352861">
      <c r="A352861" t="inlineStr">
        <is>
          <t>httptimeoutpeacefilth</t>
        </is>
      </c>
      <c r="B352861" t="n">
        <v>1</v>
      </c>
    </row>
    <row r="352862">
      <c r="A352862" t="inlineStr">
        <is>
          <t>httpjon\mowdsplits</t>
        </is>
      </c>
      <c r="B352862" t="n">
        <v>1</v>
      </c>
    </row>
    <row r="352863">
      <c r="A352863" t="inlineStr">
        <is>
          <t>norvold</t>
        </is>
      </c>
      <c r="B352863" t="n">
        <v>1</v>
      </c>
    </row>
    <row r="352864">
      <c r="A352864" t="inlineStr">
        <is>
          <t>3resources</t>
        </is>
      </c>
      <c r="B352864" t="n">
        <v>1</v>
      </c>
    </row>
    <row r="352865">
      <c r="A352865" t="inlineStr">
        <is>
          <t>keabraftmob</t>
        </is>
      </c>
      <c r="B352865" t="n">
        <v>1</v>
      </c>
    </row>
    <row r="352866">
      <c r="A352866" t="inlineStr">
        <is>
          <t>objetfamilybecause</t>
        </is>
      </c>
      <c r="B352866" t="n">
        <v>2</v>
      </c>
    </row>
    <row r="352867">
      <c r="A352867" t="inlineStr">
        <is>
          <t>kebbherity</t>
        </is>
      </c>
      <c r="B352867" t="n">
        <v>1</v>
      </c>
    </row>
    <row r="352868">
      <c r="A352868" t="inlineStr">
        <is>
          <t>eltopai</t>
        </is>
      </c>
      <c r="B352868" t="n">
        <v>1</v>
      </c>
    </row>
    <row r="352869">
      <c r="A352869" t="inlineStr">
        <is>
          <t>nyuboss</t>
        </is>
      </c>
      <c r="B352869" t="n">
        <v>1</v>
      </c>
    </row>
    <row r="352870">
      <c r="A352870" t="inlineStr">
        <is>
          <t>httptechulexample</t>
        </is>
      </c>
      <c r="B352870" t="n">
        <v>1</v>
      </c>
    </row>
    <row r="352871">
      <c r="A352871" t="inlineStr">
        <is>
          <t>kebraftmob</t>
        </is>
      </c>
      <c r="B352871" t="n">
        <v>1</v>
      </c>
    </row>
    <row r="352872">
      <c r="A352872" t="inlineStr">
        <is>
          <t>cigccocaine</t>
        </is>
      </c>
      <c r="B352872" t="n">
        <v>1</v>
      </c>
    </row>
    <row r="352873">
      <c r="A352873" t="inlineStr">
        <is>
          <t>datlat</t>
        </is>
      </c>
      <c r="B352873" t="n">
        <v>1</v>
      </c>
    </row>
    <row r="352874">
      <c r="A352874" t="inlineStr">
        <is>
          <t>dsardre</t>
        </is>
      </c>
      <c r="B352874" t="n">
        <v>1</v>
      </c>
    </row>
    <row r="352875">
      <c r="A352875" t="inlineStr">
        <is>
          <t>tolytle</t>
        </is>
      </c>
      <c r="B352875" t="n">
        <v>1</v>
      </c>
    </row>
    <row r="352876">
      <c r="A352876" t="inlineStr">
        <is>
          <t>eftman</t>
        </is>
      </c>
      <c r="B352876" t="n">
        <v>1</v>
      </c>
    </row>
    <row r="352877">
      <c r="A352877" t="inlineStr">
        <is>
          <t>chowdury</t>
        </is>
      </c>
      <c r="B352877" t="n">
        <v>1</v>
      </c>
    </row>
    <row r="352878">
      <c r="A352878" t="inlineStr">
        <is>
          <t>recouncood</t>
        </is>
      </c>
      <c r="B352878" t="n">
        <v>1</v>
      </c>
    </row>
    <row r="352879">
      <c r="A352879" t="inlineStr">
        <is>
          <t>gonm</t>
        </is>
      </c>
      <c r="B352879" t="n">
        <v>1</v>
      </c>
    </row>
    <row r="352880">
      <c r="A352880" t="inlineStr">
        <is>
          <t>ynekos</t>
        </is>
      </c>
      <c r="B352880" t="n">
        <v>1</v>
      </c>
    </row>
    <row r="352881">
      <c r="A352881" t="inlineStr">
        <is>
          <t>vahminmin</t>
        </is>
      </c>
      <c r="B352881" t="n">
        <v>1</v>
      </c>
    </row>
    <row r="352882">
      <c r="A352882" t="inlineStr">
        <is>
          <t>nylan</t>
        </is>
      </c>
      <c r="B352882" t="n">
        <v>1</v>
      </c>
    </row>
    <row r="352883">
      <c r="A352883" t="inlineStr">
        <is>
          <t>sher{</t>
        </is>
      </c>
      <c r="B352883" t="n">
        <v>1</v>
      </c>
    </row>
    <row r="352884">
      <c r="A352884" t="inlineStr">
        <is>
          <t>nachtir</t>
        </is>
      </c>
      <c r="B352884" t="n">
        <v>1</v>
      </c>
    </row>
    <row r="352885">
      <c r="A352885" t="inlineStr">
        <is>
          <t>foliquette</t>
        </is>
      </c>
      <c r="B352885" t="n">
        <v>1</v>
      </c>
    </row>
    <row r="352886">
      <c r="A352886" t="inlineStr">
        <is>
          <t>hangthin</t>
        </is>
      </c>
      <c r="B352886" t="n">
        <v>1</v>
      </c>
    </row>
    <row r="352887">
      <c r="A352887" t="inlineStr">
        <is>
          <t>linelogan</t>
        </is>
      </c>
      <c r="B352887" t="n">
        <v>1</v>
      </c>
    </row>
    <row r="352888">
      <c r="A352888" t="inlineStr">
        <is>
          <t>donycho</t>
        </is>
      </c>
      <c r="B352888" t="n">
        <v>1</v>
      </c>
    </row>
    <row r="352889">
      <c r="A352889" t="inlineStr">
        <is>
          <t>antologist</t>
        </is>
      </c>
      <c r="B352889" t="n">
        <v>1</v>
      </c>
    </row>
    <row r="352890">
      <c r="A352890" t="inlineStr">
        <is>
          <t>chazvolm</t>
        </is>
      </c>
      <c r="B352890" t="n">
        <v>1</v>
      </c>
    </row>
    <row r="352891">
      <c r="A352891" t="inlineStr">
        <is>
          <t>stevyn</t>
        </is>
      </c>
      <c r="B352891" t="n">
        <v>1</v>
      </c>
    </row>
    <row r="352892">
      <c r="A352892" t="inlineStr">
        <is>
          <t>vahmin</t>
        </is>
      </c>
      <c r="B352892" t="n">
        <v>1</v>
      </c>
    </row>
    <row r="352893">
      <c r="A352893" t="inlineStr">
        <is>
          <t>ensquet</t>
        </is>
      </c>
      <c r="B352893" t="n">
        <v>1</v>
      </c>
    </row>
    <row r="352894">
      <c r="A352894" t="inlineStr">
        <is>
          <t>stwath</t>
        </is>
      </c>
      <c r="B352894" t="n">
        <v>1</v>
      </c>
    </row>
    <row r="352895">
      <c r="A352895" t="inlineStr">
        <is>
          <t>uoherren</t>
        </is>
      </c>
      <c r="B352895" t="n">
        <v>1</v>
      </c>
    </row>
    <row r="352896">
      <c r="A352896" t="inlineStr">
        <is>
          <t>gunnkin</t>
        </is>
      </c>
      <c r="B352896" t="n">
        <v>1</v>
      </c>
    </row>
    <row r="352897">
      <c r="A352897" t="inlineStr">
        <is>
          <t>mahran</t>
        </is>
      </c>
      <c r="B352897" t="n">
        <v>1</v>
      </c>
    </row>
    <row r="352898">
      <c r="A352898" t="inlineStr">
        <is>
          <t>tavic</t>
        </is>
      </c>
      <c r="B352898" t="n">
        <v>2</v>
      </c>
    </row>
    <row r="352899">
      <c r="A352899" t="inlineStr">
        <is>
          <t>kyrgree</t>
        </is>
      </c>
      <c r="B352899" t="n">
        <v>1</v>
      </c>
    </row>
    <row r="352900">
      <c r="A352900" t="inlineStr">
        <is>
          <t>gobldoftdraus</t>
        </is>
      </c>
      <c r="B352900" t="n">
        <v>1</v>
      </c>
    </row>
    <row r="352901">
      <c r="A352901" t="inlineStr">
        <is>
          <t>advantageperced</t>
        </is>
      </c>
      <c r="B352901" t="n">
        <v>1</v>
      </c>
    </row>
    <row r="352902">
      <c r="A352902" t="inlineStr">
        <is>
          <t>nifblis</t>
        </is>
      </c>
      <c r="B352902" t="n">
        <v>1</v>
      </c>
    </row>
    <row r="352903">
      <c r="A352903" t="inlineStr">
        <is>
          <t>holonetops</t>
        </is>
      </c>
      <c r="B352903" t="n">
        <v>1</v>
      </c>
    </row>
    <row r="352904">
      <c r="A352904" t="inlineStr">
        <is>
          <t>villachari</t>
        </is>
      </c>
      <c r="B352904" t="n">
        <v>1</v>
      </c>
    </row>
    <row r="352905">
      <c r="A352905" t="inlineStr">
        <is>
          <t>uytaria</t>
        </is>
      </c>
      <c r="B352905" t="n">
        <v>1</v>
      </c>
    </row>
    <row r="352906">
      <c r="A352906" t="inlineStr">
        <is>
          <t>oborrelk</t>
        </is>
      </c>
      <c r="B352906" t="n">
        <v>1</v>
      </c>
    </row>
    <row r="352907">
      <c r="A352907" t="inlineStr">
        <is>
          <t>ofyn</t>
        </is>
      </c>
      <c r="B352907" t="n">
        <v>1</v>
      </c>
    </row>
    <row r="352908">
      <c r="A352908" t="inlineStr">
        <is>
          <t>owainosh</t>
        </is>
      </c>
      <c r="B352908" t="n">
        <v>1</v>
      </c>
    </row>
    <row r="352909">
      <c r="A352909" t="inlineStr">
        <is>
          <t>shurogh</t>
        </is>
      </c>
      <c r="B352909" t="n">
        <v>1</v>
      </c>
    </row>
    <row r="352910">
      <c r="A352910" t="inlineStr">
        <is>
          <t>donkeysound</t>
        </is>
      </c>
      <c r="B352910" t="n">
        <v>1</v>
      </c>
    </row>
    <row r="352911">
      <c r="A352911" t="inlineStr">
        <is>
          <t>tavics</t>
        </is>
      </c>
      <c r="B352911" t="n">
        <v>1</v>
      </c>
    </row>
    <row r="352912">
      <c r="A352912" t="inlineStr">
        <is>
          <t>phantaly</t>
        </is>
      </c>
      <c r="B352912" t="n">
        <v>1</v>
      </c>
    </row>
    <row r="352913">
      <c r="A352913" t="inlineStr">
        <is>
          <t>seldrum</t>
        </is>
      </c>
      <c r="B352913" t="n">
        <v>1</v>
      </c>
    </row>
    <row r="352914">
      <c r="A352914" t="inlineStr">
        <is>
          <t>olorran</t>
        </is>
      </c>
      <c r="B352914" t="n">
        <v>1</v>
      </c>
    </row>
    <row r="352915">
      <c r="A352915" t="inlineStr">
        <is>
          <t>matrifies</t>
        </is>
      </c>
      <c r="B352915" t="n">
        <v>1</v>
      </c>
    </row>
    <row r="352916">
      <c r="A352916" t="inlineStr">
        <is>
          <t>playlevebbles</t>
        </is>
      </c>
      <c r="B352916" t="n">
        <v>1</v>
      </c>
    </row>
    <row r="352917">
      <c r="A352917" t="inlineStr">
        <is>
          <t>romhan</t>
        </is>
      </c>
      <c r="B352917" t="n">
        <v>1</v>
      </c>
    </row>
    <row r="352918">
      <c r="A352918" t="inlineStr">
        <is>
          <t>udamoldye</t>
        </is>
      </c>
      <c r="B352918" t="n">
        <v>1</v>
      </c>
    </row>
    <row r="352919">
      <c r="A352919" t="inlineStr">
        <is>
          <t>saprika</t>
        </is>
      </c>
      <c r="B352919" t="n">
        <v>1</v>
      </c>
    </row>
    <row r="352920">
      <c r="A352920" t="inlineStr">
        <is>
          <t>minu01</t>
        </is>
      </c>
      <c r="B352920" t="n">
        <v>1</v>
      </c>
    </row>
    <row r="352921">
      <c r="A352921" t="inlineStr">
        <is>
          <t>cndata</t>
        </is>
      </c>
      <c r="B352921" t="n">
        <v>1</v>
      </c>
    </row>
    <row r="352922">
      <c r="A352922" t="inlineStr">
        <is>
          <t>percicelli</t>
        </is>
      </c>
      <c r="B352922" t="n">
        <v>1</v>
      </c>
    </row>
    <row r="352923">
      <c r="A352923" t="inlineStr">
        <is>
          <t>natma</t>
        </is>
      </c>
      <c r="B352923" t="n">
        <v>1</v>
      </c>
    </row>
    <row r="352924">
      <c r="A352924" t="inlineStr">
        <is>
          <t>singularity_missing_parts</t>
        </is>
      </c>
      <c r="B352924" t="n">
        <v>1</v>
      </c>
    </row>
    <row r="352925">
      <c r="A352925" t="inlineStr">
        <is>
          <t>5267ghz</t>
        </is>
      </c>
      <c r="B352925" t="n">
        <v>1</v>
      </c>
    </row>
    <row r="352926">
      <c r="A352926" t="inlineStr">
        <is>
          <t>custard5</t>
        </is>
      </c>
      <c r="B352926" t="n">
        <v>1</v>
      </c>
    </row>
    <row r="352927">
      <c r="A352927" t="inlineStr">
        <is>
          <t>computedevicecapabilities</t>
        </is>
      </c>
      <c r="B352927" t="n">
        <v>1</v>
      </c>
    </row>
    <row r="352928">
      <c r="A352928" t="inlineStr">
        <is>
          <t>ureprogs</t>
        </is>
      </c>
      <c r="B352928" t="n">
        <v>1</v>
      </c>
    </row>
    <row r="352929">
      <c r="A352929" t="inlineStr">
        <is>
          <t>driver_port</t>
        </is>
      </c>
      <c r="B352929" t="n">
        <v>1</v>
      </c>
    </row>
    <row r="352930">
      <c r="A352930" t="inlineStr">
        <is>
          <t>237x59</t>
        </is>
      </c>
      <c r="B352930" t="n">
        <v>1</v>
      </c>
    </row>
    <row r="352931">
      <c r="A352931" t="inlineStr">
        <is>
          <t>vtk_interervatevd</t>
        </is>
      </c>
      <c r="B352931" t="n">
        <v>1</v>
      </c>
    </row>
    <row r="352932">
      <c r="A352932" t="inlineStr">
        <is>
          <t>batacca</t>
        </is>
      </c>
      <c r="B352932" t="n">
        <v>1</v>
      </c>
    </row>
    <row r="352933">
      <c r="A352933" t="inlineStr">
        <is>
          <t>cupzilla</t>
        </is>
      </c>
      <c r="B352933" t="n">
        <v>1</v>
      </c>
    </row>
    <row r="352934">
      <c r="A352934" t="inlineStr">
        <is>
          <t>{provider</t>
        </is>
      </c>
      <c r="B352934" t="n">
        <v>1</v>
      </c>
    </row>
    <row r="352935">
      <c r="A352935" t="inlineStr">
        <is>
          <t>cr8rc</t>
        </is>
      </c>
      <c r="B352935" t="n">
        <v>1</v>
      </c>
    </row>
    <row r="352936">
      <c r="A352936" t="inlineStr">
        <is>
          <t>adbdicaf</t>
        </is>
      </c>
      <c r="B352936" t="n">
        <v>1</v>
      </c>
    </row>
    <row r="352937">
      <c r="A352937" t="inlineStr">
        <is>
          <t>netudp</t>
        </is>
      </c>
      <c r="B352937" t="n">
        <v>1</v>
      </c>
    </row>
    <row r="352938">
      <c r="A352938" t="inlineStr">
        <is>
          <t>svrct</t>
        </is>
      </c>
      <c r="B352938" t="n">
        <v>1</v>
      </c>
    </row>
    <row r="352939">
      <c r="A352939" t="inlineStr">
        <is>
          <t>csq4</t>
        </is>
      </c>
      <c r="B352939" t="n">
        <v>1</v>
      </c>
    </row>
    <row r="352940">
      <c r="A352940" t="inlineStr">
        <is>
          <t>tun1</t>
        </is>
      </c>
      <c r="B352940" t="n">
        <v>1</v>
      </c>
    </row>
    <row r="352941">
      <c r="A352941" t="inlineStr">
        <is>
          <t>98964</t>
        </is>
      </c>
      <c r="B352941" t="n">
        <v>1</v>
      </c>
    </row>
    <row r="352942">
      <c r="A352942" t="inlineStr">
        <is>
          <t>jk998</t>
        </is>
      </c>
      <c r="B352942" t="n">
        <v>1</v>
      </c>
    </row>
    <row r="352943">
      <c r="A352943" t="inlineStr">
        <is>
          <t>89607</t>
        </is>
      </c>
      <c r="B352943" t="n">
        <v>1</v>
      </c>
    </row>
    <row r="352944">
      <c r="A352944" t="inlineStr">
        <is>
          <t>mpav</t>
        </is>
      </c>
      <c r="B352944" t="n">
        <v>1</v>
      </c>
    </row>
    <row r="352945">
      <c r="A352945" t="inlineStr">
        <is>
          <t>74277</t>
        </is>
      </c>
      <c r="B352945" t="n">
        <v>1</v>
      </c>
    </row>
    <row r="352946">
      <c r="A352946" t="inlineStr">
        <is>
          <t>szkap</t>
        </is>
      </c>
      <c r="B352946" t="n">
        <v>1</v>
      </c>
    </row>
    <row r="352947">
      <c r="A352947" t="inlineStr">
        <is>
          <t>actrouter</t>
        </is>
      </c>
      <c r="B352947" t="n">
        <v>1</v>
      </c>
    </row>
    <row r="352948">
      <c r="A352948" t="inlineStr">
        <is>
          <t>frbfstats</t>
        </is>
      </c>
      <c r="B352948" t="n">
        <v>1</v>
      </c>
    </row>
    <row r="352949">
      <c r="A352949" t="inlineStr">
        <is>
          <t>gpdl</t>
        </is>
      </c>
      <c r="B352949" t="n">
        <v>1</v>
      </c>
    </row>
    <row r="352950">
      <c r="A352950" t="inlineStr">
        <is>
          <t>77428</t>
        </is>
      </c>
      <c r="B352950" t="n">
        <v>1</v>
      </c>
    </row>
    <row r="352951">
      <c r="A352951" t="inlineStr">
        <is>
          <t>dupgrade</t>
        </is>
      </c>
      <c r="B352951" t="n">
        <v>1</v>
      </c>
    </row>
    <row r="352952">
      <c r="A352952" t="inlineStr">
        <is>
          <t>procsquashapport11725</t>
        </is>
      </c>
      <c r="B352952" t="n">
        <v>1</v>
      </c>
    </row>
    <row r="352953">
      <c r="A352953" t="inlineStr">
        <is>
          <t>csomatics</t>
        </is>
      </c>
      <c r="B352953" t="n">
        <v>1</v>
      </c>
    </row>
    <row r="352954">
      <c r="A352954" t="inlineStr">
        <is>
          <t>ocdfct</t>
        </is>
      </c>
      <c r="B352954" t="n">
        <v>1</v>
      </c>
    </row>
    <row r="352955">
      <c r="A352955" t="inlineStr">
        <is>
          <t>26867</t>
        </is>
      </c>
      <c r="B352955" t="n">
        <v>1</v>
      </c>
    </row>
    <row r="352956">
      <c r="A352956" t="inlineStr">
        <is>
          <t>410311001428056000000000</t>
        </is>
      </c>
      <c r="B352956" t="n">
        <v>1</v>
      </c>
    </row>
    <row r="352957">
      <c r="A352957" t="inlineStr">
        <is>
          <t>soarg</t>
        </is>
      </c>
      <c r="B352957" t="n">
        <v>1</v>
      </c>
    </row>
    <row r="352958">
      <c r="A352958" t="inlineStr">
        <is>
          <t>fcpanel</t>
        </is>
      </c>
      <c r="B352958" t="n">
        <v>1</v>
      </c>
    </row>
    <row r="352959">
      <c r="A352959" t="inlineStr">
        <is>
          <t>ada_reserv</t>
        </is>
      </c>
      <c r="B352959" t="n">
        <v>1</v>
      </c>
    </row>
    <row r="352960">
      <c r="A352960" t="inlineStr">
        <is>
          <t>344845059</t>
        </is>
      </c>
      <c r="B352960" t="n">
        <v>1</v>
      </c>
    </row>
    <row r="352961">
      <c r="A352961" t="inlineStr">
        <is>
          <t>substita</t>
        </is>
      </c>
      <c r="B352961" t="n">
        <v>1</v>
      </c>
    </row>
    <row r="352962">
      <c r="A352962" t="inlineStr">
        <is>
          <t>sztre</t>
        </is>
      </c>
      <c r="B352962" t="n">
        <v>1</v>
      </c>
    </row>
    <row r="352963">
      <c r="A352963" t="inlineStr">
        <is>
          <t>dcdr</t>
        </is>
      </c>
      <c r="B352963" t="n">
        <v>1</v>
      </c>
    </row>
    <row r="352964">
      <c r="A352964" t="inlineStr">
        <is>
          <t>ap_h</t>
        </is>
      </c>
      <c r="B352964" t="n">
        <v>1</v>
      </c>
    </row>
    <row r="352965">
      <c r="A352965" t="inlineStr">
        <is>
          <t>qavu</t>
        </is>
      </c>
      <c r="B352965" t="n">
        <v>1</v>
      </c>
    </row>
    <row r="352966">
      <c r="A352966" t="inlineStr">
        <is>
          <t>42980</t>
        </is>
      </c>
      <c r="B352966" t="n">
        <v>1</v>
      </c>
    </row>
    <row r="352967">
      <c r="A352967" t="inlineStr">
        <is>
          <t>vt4_vlds</t>
        </is>
      </c>
      <c r="B352967" t="n">
        <v>1</v>
      </c>
    </row>
    <row r="352968">
      <c r="A352968" t="inlineStr">
        <is>
          <t>simd7</t>
        </is>
      </c>
      <c r="B352968" t="n">
        <v>1</v>
      </c>
    </row>
    <row r="352969">
      <c r="A352969" t="inlineStr">
        <is>
          <t>prefetchable8</t>
        </is>
      </c>
      <c r="B352969" t="n">
        <v>1</v>
      </c>
    </row>
    <row r="352970">
      <c r="A352970" t="inlineStr">
        <is>
          <t>taskcinema</t>
        </is>
      </c>
      <c r="B352970" t="n">
        <v>1</v>
      </c>
    </row>
    <row r="352971">
      <c r="A352971" t="inlineStr">
        <is>
          <t>failproms</t>
        </is>
      </c>
      <c r="B352971" t="n">
        <v>1</v>
      </c>
    </row>
    <row r="352972">
      <c r="A352972" t="inlineStr">
        <is>
          <t>00000000800051234</t>
        </is>
      </c>
      <c r="B352972" t="n">
        <v>1</v>
      </c>
    </row>
    <row r="352973">
      <c r="A352973" t="inlineStr">
        <is>
          <t>57agerstripoutput</t>
        </is>
      </c>
      <c r="B352973" t="n">
        <v>1</v>
      </c>
    </row>
    <row r="352974">
      <c r="A352974" t="inlineStr">
        <is>
          <t>rmls</t>
        </is>
      </c>
      <c r="B352974" t="n">
        <v>1</v>
      </c>
    </row>
    <row r="352975">
      <c r="A352975" t="inlineStr">
        <is>
          <t>26904</t>
        </is>
      </c>
      <c r="B352975" t="n">
        <v>1</v>
      </c>
    </row>
    <row r="352976">
      <c r="A352976" t="inlineStr">
        <is>
          <t>turnstitches</t>
        </is>
      </c>
      <c r="B352976" t="n">
        <v>1</v>
      </c>
    </row>
    <row r="352977">
      <c r="A352977" t="inlineStr">
        <is>
          <t>632″</t>
        </is>
      </c>
      <c r="B352977" t="n">
        <v>1</v>
      </c>
    </row>
    <row r="352978">
      <c r="A352978" t="inlineStr">
        <is>
          <t>12″_diameter</t>
        </is>
      </c>
      <c r="B352978" t="n">
        <v>1</v>
      </c>
    </row>
    <row r="352979">
      <c r="A352979" t="inlineStr">
        <is>
          <t>12″diameter</t>
        </is>
      </c>
      <c r="B352979" t="n">
        <v>1</v>
      </c>
    </row>
    <row r="352980">
      <c r="A352980" t="inlineStr">
        <is>
          <t>legev_super</t>
        </is>
      </c>
      <c r="B352980" t="n">
        <v>1</v>
      </c>
    </row>
    <row r="352981">
      <c r="A352981" t="inlineStr">
        <is>
          <t>9µms</t>
        </is>
      </c>
      <c r="B352981" t="n">
        <v>1</v>
      </c>
    </row>
    <row r="352982">
      <c r="A352982" t="inlineStr">
        <is>
          <t>dhiver</t>
        </is>
      </c>
      <c r="B352982" t="n">
        <v>1</v>
      </c>
    </row>
    <row r="352983">
      <c r="A352983" t="inlineStr">
        <is>
          <t>laslai</t>
        </is>
      </c>
      <c r="B352983" t="n">
        <v>1</v>
      </c>
    </row>
    <row r="352984">
      <c r="A352984" t="inlineStr">
        <is>
          <t>suddensurrender</t>
        </is>
      </c>
      <c r="B352984" t="n">
        <v>1</v>
      </c>
    </row>
    <row r="352985">
      <c r="A352985" t="inlineStr">
        <is>
          <t>๑at9nu|`</t>
        </is>
      </c>
      <c r="B352985" t="n">
        <v>1</v>
      </c>
    </row>
    <row r="352986">
      <c r="A352986" t="inlineStr">
        <is>
          <t>truthner</t>
        </is>
      </c>
      <c r="B352986" t="n">
        <v>1</v>
      </c>
    </row>
    <row r="352987">
      <c r="A352987" t="inlineStr">
        <is>
          <t>4666121</t>
        </is>
      </c>
      <c r="B352987" t="n">
        <v>1</v>
      </c>
    </row>
    <row r="352988">
      <c r="A352988" t="inlineStr">
        <is>
          <t>wrongwhoofccdo</t>
        </is>
      </c>
      <c r="B352988" t="n">
        <v>1</v>
      </c>
    </row>
    <row r="352989">
      <c r="A352989" t="inlineStr">
        <is>
          <t>chlmd</t>
        </is>
      </c>
      <c r="B352989" t="n">
        <v>1</v>
      </c>
    </row>
    <row r="352990">
      <c r="A352990" t="inlineStr">
        <is>
          <t>banancer</t>
        </is>
      </c>
      <c r="B352990" t="n">
        <v>1</v>
      </c>
    </row>
    <row r="352991">
      <c r="A352991" t="inlineStr">
        <is>
          <t>getcasing</t>
        </is>
      </c>
      <c r="B352991" t="n">
        <v>1</v>
      </c>
    </row>
    <row r="352992">
      <c r="A352992" t="inlineStr">
        <is>
          <t>ay_41b7</t>
        </is>
      </c>
      <c r="B352992" t="n">
        <v>1</v>
      </c>
    </row>
    <row r="352993">
      <c r="A352993" t="inlineStr">
        <is>
          <t>415c8eede</t>
        </is>
      </c>
      <c r="B352993" t="n">
        <v>1</v>
      </c>
    </row>
    <row r="352994">
      <c r="A352994" t="inlineStr">
        <is>
          <t>trcaptain</t>
        </is>
      </c>
      <c r="B352994" t="n">
        <v>1</v>
      </c>
    </row>
    <row r="352995">
      <c r="A352995" t="inlineStr">
        <is>
          <t>pquit</t>
        </is>
      </c>
      <c r="B352995" t="n">
        <v>1</v>
      </c>
    </row>
    <row r="352996">
      <c r="A352996" t="inlineStr">
        <is>
          <t>liml</t>
        </is>
      </c>
      <c r="B352996" t="n">
        <v>1</v>
      </c>
    </row>
    <row r="352997">
      <c r="A352997" t="inlineStr">
        <is>
          <t>asleford</t>
        </is>
      </c>
      <c r="B352997" t="n">
        <v>1</v>
      </c>
    </row>
    <row r="352998">
      <c r="A352998" t="inlineStr">
        <is>
          <t>cpbut</t>
        </is>
      </c>
      <c r="B352998" t="n">
        <v>1</v>
      </c>
    </row>
    <row r="352999">
      <c r="A352999" t="inlineStr">
        <is>
          <t>botatos</t>
        </is>
      </c>
      <c r="B352999" t="n">
        <v>1</v>
      </c>
    </row>
    <row r="353000">
      <c r="A353000" t="inlineStr">
        <is>
          <t>baskings</t>
        </is>
      </c>
      <c r="B353000" t="n">
        <v>1</v>
      </c>
    </row>
    <row r="353001">
      <c r="A353001" t="inlineStr">
        <is>
          <t>cinematonedi</t>
        </is>
      </c>
      <c r="B353001" t="n">
        <v>1</v>
      </c>
    </row>
    <row r="353002">
      <c r="A353002" t="inlineStr">
        <is>
          <t>tellnapster</t>
        </is>
      </c>
      <c r="B353002" t="n">
        <v>1</v>
      </c>
    </row>
    <row r="353003">
      <c r="A353003" t="inlineStr">
        <is>
          <t>ulow</t>
        </is>
      </c>
      <c r="B353003" t="n">
        <v>1</v>
      </c>
    </row>
    <row r="353004">
      <c r="A353004" t="inlineStr">
        <is>
          <t xml:space="preserve"> haha</t>
        </is>
      </c>
      <c r="B353004" t="n">
        <v>1</v>
      </c>
    </row>
    <row r="353005">
      <c r="A353005" t="inlineStr">
        <is>
          <t>lossуlvan</t>
        </is>
      </c>
      <c r="B353005" t="n">
        <v>1</v>
      </c>
    </row>
    <row r="353006">
      <c r="A353006" t="inlineStr">
        <is>
          <t>greatmsgt</t>
        </is>
      </c>
      <c r="B353006" t="n">
        <v>1</v>
      </c>
    </row>
    <row r="353007">
      <c r="A353007" t="inlineStr">
        <is>
          <t>hamhole</t>
        </is>
      </c>
      <c r="B353007" t="n">
        <v>1</v>
      </c>
    </row>
    <row r="353008">
      <c r="A353008" t="inlineStr">
        <is>
          <t>parage</t>
        </is>
      </c>
      <c r="B353008" t="n">
        <v>2</v>
      </c>
    </row>
    <row r="353009">
      <c r="A353009" t="inlineStr">
        <is>
          <t>6523</t>
        </is>
      </c>
      <c r="B353009" t="n">
        <v>2</v>
      </c>
    </row>
    <row r="353010">
      <c r="A353010" t="inlineStr">
        <is>
          <t>coulral</t>
        </is>
      </c>
      <c r="B353010" t="n">
        <v>1</v>
      </c>
    </row>
    <row r="353011">
      <c r="A353011" t="inlineStr">
        <is>
          <t>rfrancer</t>
        </is>
      </c>
      <c r="B353011" t="n">
        <v>1</v>
      </c>
    </row>
    <row r="353012">
      <c r="A353012" t="inlineStr">
        <is>
          <t>breakconatu</t>
        </is>
      </c>
      <c r="B353012" t="n">
        <v>1</v>
      </c>
    </row>
    <row r="353013">
      <c r="A353013" t="inlineStr">
        <is>
          <t>fatherbark</t>
        </is>
      </c>
      <c r="B353013" t="n">
        <v>1</v>
      </c>
    </row>
    <row r="353014">
      <c r="A353014" t="inlineStr">
        <is>
          <t>1104414</t>
        </is>
      </c>
      <c r="B353014" t="n">
        <v>1</v>
      </c>
    </row>
    <row r="353015">
      <c r="A353015" t="inlineStr">
        <is>
          <t>managerbit</t>
        </is>
      </c>
      <c r="B353015" t="n">
        <v>1</v>
      </c>
    </row>
    <row r="353016">
      <c r="A353016" t="inlineStr">
        <is>
          <t>aergilta</t>
        </is>
      </c>
      <c r="B353016" t="n">
        <v>1</v>
      </c>
    </row>
    <row r="353017">
      <c r="A353017" t="inlineStr">
        <is>
          <t>voicerecord</t>
        </is>
      </c>
      <c r="B353017" t="n">
        <v>1</v>
      </c>
    </row>
    <row r="353018">
      <c r="A353018" t="inlineStr">
        <is>
          <t>com5osaqchug</t>
        </is>
      </c>
      <c r="B353018" t="n">
        <v>1</v>
      </c>
    </row>
    <row r="353019">
      <c r="A353019" t="inlineStr">
        <is>
          <t>lambola</t>
        </is>
      </c>
      <c r="B353019" t="n">
        <v>1</v>
      </c>
    </row>
    <row r="353020">
      <c r="A353020" t="inlineStr">
        <is>
          <t>depla</t>
        </is>
      </c>
      <c r="B353020" t="n">
        <v>1</v>
      </c>
    </row>
    <row r="353021">
      <c r="A353021" t="inlineStr">
        <is>
          <t>sitstroke</t>
        </is>
      </c>
      <c r="B353021" t="n">
        <v>1</v>
      </c>
    </row>
    <row r="353022">
      <c r="A353022" t="inlineStr">
        <is>
          <t>pepper2</t>
        </is>
      </c>
      <c r="B353022" t="n">
        <v>1</v>
      </c>
    </row>
    <row r="353023">
      <c r="A353023" t="inlineStr">
        <is>
          <t>aleheim</t>
        </is>
      </c>
      <c r="B353023" t="n">
        <v>1</v>
      </c>
    </row>
    <row r="353024">
      <c r="A353024" t="inlineStr">
        <is>
          <t>carcassa</t>
        </is>
      </c>
      <c r="B353024" t="n">
        <v>1</v>
      </c>
    </row>
    <row r="353025">
      <c r="A353025" t="inlineStr">
        <is>
          <t>braisel</t>
        </is>
      </c>
      <c r="B353025" t="n">
        <v>1</v>
      </c>
    </row>
    <row r="353026">
      <c r="A353026" t="inlineStr">
        <is>
          <t>tropaleater</t>
        </is>
      </c>
      <c r="B353026" t="n">
        <v>1</v>
      </c>
    </row>
    <row r="353027">
      <c r="A353027" t="inlineStr">
        <is>
          <t>leucines</t>
        </is>
      </c>
      <c r="B353027" t="n">
        <v>1</v>
      </c>
    </row>
    <row r="353028">
      <c r="A353028" t="inlineStr">
        <is>
          <t>overwraptuns</t>
        </is>
      </c>
      <c r="B353028" t="n">
        <v>1</v>
      </c>
    </row>
    <row r="353029">
      <c r="A353029" t="inlineStr">
        <is>
          <t>okea</t>
        </is>
      </c>
      <c r="B353029" t="n">
        <v>1</v>
      </c>
    </row>
    <row r="353030">
      <c r="A353030" t="inlineStr">
        <is>
          <t>sogimi</t>
        </is>
      </c>
      <c r="B353030" t="n">
        <v>1</v>
      </c>
    </row>
    <row r="353031">
      <c r="A353031" t="inlineStr">
        <is>
          <t>adaptedzru</t>
        </is>
      </c>
      <c r="B353031" t="n">
        <v>1</v>
      </c>
    </row>
    <row r="353032">
      <c r="A353032" t="inlineStr">
        <is>
          <t>skilletfor</t>
        </is>
      </c>
      <c r="B353032" t="n">
        <v>1</v>
      </c>
    </row>
    <row r="353033">
      <c r="A353033" t="inlineStr">
        <is>
          <t>digestsdissolves</t>
        </is>
      </c>
      <c r="B353033" t="n">
        <v>1</v>
      </c>
    </row>
    <row r="353034">
      <c r="A353034" t="inlineStr">
        <is>
          <t>earmsur院</t>
        </is>
      </c>
      <c r="B353034" t="n">
        <v>1</v>
      </c>
    </row>
    <row r="353035">
      <c r="A353035" t="inlineStr">
        <is>
          <t>brazilio</t>
        </is>
      </c>
      <c r="B353035" t="n">
        <v>1</v>
      </c>
    </row>
    <row r="353036">
      <c r="A353036" t="inlineStr">
        <is>
          <t>coldheat</t>
        </is>
      </c>
      <c r="B353036" t="n">
        <v>1</v>
      </c>
    </row>
    <row r="353037">
      <c r="A353037" t="inlineStr">
        <is>
          <t>heinteling</t>
        </is>
      </c>
      <c r="B353037" t="n">
        <v>1</v>
      </c>
    </row>
    <row r="353038">
      <c r="A353038" t="inlineStr">
        <is>
          <t>narghy5</t>
        </is>
      </c>
      <c r="B353038" t="n">
        <v>1</v>
      </c>
    </row>
    <row r="353039">
      <c r="A353039" t="inlineStr">
        <is>
          <t>pliw</t>
        </is>
      </c>
      <c r="B353039" t="n">
        <v>1</v>
      </c>
    </row>
    <row r="353040">
      <c r="A353040" t="inlineStr">
        <is>
          <t>landplay</t>
        </is>
      </c>
      <c r="B353040" t="n">
        <v>1</v>
      </c>
    </row>
    <row r="353041">
      <c r="A353041" t="inlineStr">
        <is>
          <t>zershini</t>
        </is>
      </c>
      <c r="B353041" t="n">
        <v>1</v>
      </c>
    </row>
    <row r="353042">
      <c r="A353042" t="inlineStr">
        <is>
          <t>cachans</t>
        </is>
      </c>
      <c r="B353042" t="n">
        <v>1</v>
      </c>
    </row>
    <row r="353043">
      <c r="A353043" t="inlineStr">
        <is>
          <t>eventslook</t>
        </is>
      </c>
      <c r="B353043" t="n">
        <v>1</v>
      </c>
    </row>
    <row r="353044">
      <c r="A353044" t="inlineStr">
        <is>
          <t>furaya</t>
        </is>
      </c>
      <c r="B353044" t="n">
        <v>1</v>
      </c>
    </row>
    <row r="353045">
      <c r="A353045" t="inlineStr">
        <is>
          <t>selcagers</t>
        </is>
      </c>
      <c r="B353045" t="n">
        <v>1</v>
      </c>
    </row>
    <row r="353046">
      <c r="A353046" t="inlineStr">
        <is>
          <t>schus</t>
        </is>
      </c>
      <c r="B353046" t="n">
        <v>1</v>
      </c>
    </row>
    <row r="353047">
      <c r="A353047" t="inlineStr">
        <is>
          <t>mongoag</t>
        </is>
      </c>
      <c r="B353047" t="n">
        <v>1</v>
      </c>
    </row>
    <row r="353048">
      <c r="A353048" t="inlineStr">
        <is>
          <t>interviewpointers</t>
        </is>
      </c>
      <c r="B353048" t="n">
        <v>1</v>
      </c>
    </row>
    <row r="353049">
      <c r="A353049" t="inlineStr">
        <is>
          <t>camerawattings</t>
        </is>
      </c>
      <c r="B353049" t="n">
        <v>1</v>
      </c>
    </row>
    <row r="353050">
      <c r="A353050" t="inlineStr">
        <is>
          <t>nishikai</t>
        </is>
      </c>
      <c r="B353050" t="n">
        <v>1</v>
      </c>
    </row>
    <row r="353051">
      <c r="A353051" t="inlineStr">
        <is>
          <t>hazmanundipan</t>
        </is>
      </c>
      <c r="B353051" t="n">
        <v>1</v>
      </c>
    </row>
    <row r="353052">
      <c r="A353052" t="inlineStr">
        <is>
          <t>bioresuelle</t>
        </is>
      </c>
      <c r="B353052" t="n">
        <v>1</v>
      </c>
    </row>
    <row r="353053">
      <c r="A353053" t="inlineStr">
        <is>
          <t>coowling</t>
        </is>
      </c>
      <c r="B353053" t="n">
        <v>1</v>
      </c>
    </row>
    <row r="353054">
      <c r="A353054" t="inlineStr">
        <is>
          <t>fantasietteshot</t>
        </is>
      </c>
      <c r="B353054" t="n">
        <v>1</v>
      </c>
    </row>
    <row r="353055">
      <c r="A353055" t="inlineStr">
        <is>
          <t>88694</t>
        </is>
      </c>
      <c r="B353055" t="n">
        <v>1</v>
      </c>
    </row>
    <row r="353056">
      <c r="A353056" t="inlineStr">
        <is>
          <t>mutquistic</t>
        </is>
      </c>
      <c r="B353056" t="n">
        <v>1</v>
      </c>
    </row>
    <row r="353057">
      <c r="A353057" t="inlineStr">
        <is>
          <t>autobinite</t>
        </is>
      </c>
      <c r="B353057" t="n">
        <v>1</v>
      </c>
    </row>
    <row r="353058">
      <c r="A353058" t="inlineStr">
        <is>
          <t>sausendo</t>
        </is>
      </c>
      <c r="B353058" t="n">
        <v>1</v>
      </c>
    </row>
    <row r="353059">
      <c r="A353059" t="inlineStr">
        <is>
          <t>bizzyan</t>
        </is>
      </c>
      <c r="B353059" t="n">
        <v>1</v>
      </c>
    </row>
    <row r="353060">
      <c r="A353060" t="inlineStr">
        <is>
          <t>carjin</t>
        </is>
      </c>
      <c r="B353060" t="n">
        <v>1</v>
      </c>
    </row>
    <row r="353061">
      <c r="A353061" t="inlineStr">
        <is>
          <t>dispopulation</t>
        </is>
      </c>
      <c r="B353061" t="n">
        <v>1</v>
      </c>
    </row>
    <row r="353062">
      <c r="A353062" t="inlineStr">
        <is>
          <t>dienbs</t>
        </is>
      </c>
      <c r="B353062" t="n">
        <v>1</v>
      </c>
    </row>
    <row r="353063">
      <c r="A353063" t="inlineStr">
        <is>
          <t>eftrubzbahn</t>
        </is>
      </c>
      <c r="B353063" t="n">
        <v>1</v>
      </c>
    </row>
    <row r="353064">
      <c r="A353064" t="inlineStr">
        <is>
          <t>bmwstfitters</t>
        </is>
      </c>
      <c r="B353064" t="n">
        <v>1</v>
      </c>
    </row>
    <row r="353065">
      <c r="A353065" t="inlineStr">
        <is>
          <t>freeprise</t>
        </is>
      </c>
      <c r="B353065" t="n">
        <v>1</v>
      </c>
    </row>
    <row r="353066">
      <c r="A353066" t="inlineStr">
        <is>
          <t>łegeman</t>
        </is>
      </c>
      <c r="B353066" t="n">
        <v>1</v>
      </c>
    </row>
    <row r="353067">
      <c r="A353067" t="inlineStr">
        <is>
          <t>vicender</t>
        </is>
      </c>
      <c r="B353067" t="n">
        <v>1</v>
      </c>
    </row>
    <row r="353068">
      <c r="A353068" t="inlineStr">
        <is>
          <t>reylinking</t>
        </is>
      </c>
      <c r="B353068" t="n">
        <v>1</v>
      </c>
    </row>
    <row r="353069">
      <c r="A353069" t="inlineStr">
        <is>
          <t>wolzen</t>
        </is>
      </c>
      <c r="B353069" t="n">
        <v>1</v>
      </c>
    </row>
    <row r="353070">
      <c r="A353070" t="inlineStr">
        <is>
          <t>smugland</t>
        </is>
      </c>
      <c r="B353070" t="n">
        <v>1</v>
      </c>
    </row>
    <row r="353071">
      <c r="A353071" t="inlineStr">
        <is>
          <t>danijel</t>
        </is>
      </c>
      <c r="B353071" t="n">
        <v>1</v>
      </c>
    </row>
    <row r="353072">
      <c r="A353072" t="inlineStr">
        <is>
          <t>würseburg</t>
        </is>
      </c>
      <c r="B353072" t="n">
        <v>1</v>
      </c>
    </row>
    <row r="353073">
      <c r="A353073" t="inlineStr">
        <is>
          <t>mobilitylessness</t>
        </is>
      </c>
      <c r="B353073" t="n">
        <v>1</v>
      </c>
    </row>
    <row r="353074">
      <c r="A353074" t="inlineStr">
        <is>
          <t>iell</t>
        </is>
      </c>
      <c r="B353074" t="n">
        <v>1</v>
      </c>
    </row>
    <row r="353075">
      <c r="A353075" t="inlineStr">
        <is>
          <t>wenpulteße</t>
        </is>
      </c>
      <c r="B353075" t="n">
        <v>1</v>
      </c>
    </row>
    <row r="353076">
      <c r="A353076" t="inlineStr">
        <is>
          <t>stroud–and</t>
        </is>
      </c>
      <c r="B353076" t="n">
        <v>1</v>
      </c>
    </row>
    <row r="353077">
      <c r="A353077" t="inlineStr">
        <is>
          <t>doublerers</t>
        </is>
      </c>
      <c r="B353077" t="n">
        <v>1</v>
      </c>
    </row>
    <row r="353078">
      <c r="A353078" t="inlineStr">
        <is>
          <t>dupeville</t>
        </is>
      </c>
      <c r="B353078" t="n">
        <v>1</v>
      </c>
    </row>
    <row r="353079">
      <c r="A353079" t="inlineStr">
        <is>
          <t>comitemex</t>
        </is>
      </c>
      <c r="B353079" t="n">
        <v>1</v>
      </c>
    </row>
    <row r="353080">
      <c r="A353080" t="inlineStr">
        <is>
          <t>tradewords</t>
        </is>
      </c>
      <c r="B353080" t="n">
        <v>1</v>
      </c>
    </row>
    <row r="353081">
      <c r="A353081" t="inlineStr">
        <is>
          <t>breadrolls</t>
        </is>
      </c>
      <c r="B353081" t="n">
        <v>1</v>
      </c>
    </row>
    <row r="353082">
      <c r="A353082" t="inlineStr">
        <is>
          <t>sumarter</t>
        </is>
      </c>
      <c r="B353082" t="n">
        <v>1</v>
      </c>
    </row>
    <row r="353083">
      <c r="A353083" t="inlineStr">
        <is>
          <t>numeratog</t>
        </is>
      </c>
      <c r="B353083" t="n">
        <v>1</v>
      </c>
    </row>
    <row r="353084">
      <c r="A353084" t="inlineStr">
        <is>
          <t>onlinehome</t>
        </is>
      </c>
      <c r="B353084" t="n">
        <v>1</v>
      </c>
    </row>
    <row r="353085">
      <c r="A353085" t="inlineStr">
        <is>
          <t>tombolton</t>
        </is>
      </c>
      <c r="B353085" t="n">
        <v>1</v>
      </c>
    </row>
    <row r="353086">
      <c r="A353086" t="inlineStr">
        <is>
          <t>damagingmuskover</t>
        </is>
      </c>
      <c r="B353086" t="n">
        <v>1</v>
      </c>
    </row>
    <row r="353087">
      <c r="A353087" t="inlineStr">
        <is>
          <t>ginstok</t>
        </is>
      </c>
      <c r="B353087" t="n">
        <v>1</v>
      </c>
    </row>
    <row r="353088">
      <c r="A353088" t="inlineStr">
        <is>
          <t>bernvine</t>
        </is>
      </c>
      <c r="B353088" t="n">
        <v>1</v>
      </c>
    </row>
    <row r="353089">
      <c r="A353089" t="inlineStr">
        <is>
          <t>musselshop</t>
        </is>
      </c>
      <c r="B353089" t="n">
        <v>1</v>
      </c>
    </row>
    <row r="353090">
      <c r="A353090" t="inlineStr">
        <is>
          <t>unismithingbed</t>
        </is>
      </c>
      <c r="B353090" t="n">
        <v>1</v>
      </c>
    </row>
    <row r="353091">
      <c r="A353091" t="inlineStr">
        <is>
          <t>calpper</t>
        </is>
      </c>
      <c r="B353091" t="n">
        <v>1</v>
      </c>
    </row>
    <row r="353092">
      <c r="A353092" t="inlineStr">
        <is>
          <t>httpballjunger</t>
        </is>
      </c>
      <c r="B353092" t="n">
        <v>1</v>
      </c>
    </row>
    <row r="353093">
      <c r="A353093" t="inlineStr">
        <is>
          <t>loretellers</t>
        </is>
      </c>
      <c r="B353093" t="n">
        <v>1</v>
      </c>
    </row>
    <row r="353094">
      <c r="A353094" t="inlineStr">
        <is>
          <t>resizejerrysessevonce</t>
        </is>
      </c>
      <c r="B353094" t="n">
        <v>1</v>
      </c>
    </row>
    <row r="353095">
      <c r="A353095" t="inlineStr">
        <is>
          <t>tradepath</t>
        </is>
      </c>
      <c r="B353095" t="n">
        <v>1</v>
      </c>
    </row>
    <row r="353096">
      <c r="A353096" t="inlineStr">
        <is>
          <t>supplyland</t>
        </is>
      </c>
      <c r="B353096" t="n">
        <v>1</v>
      </c>
    </row>
    <row r="353097">
      <c r="A353097" t="inlineStr">
        <is>
          <t>nysedohcp</t>
        </is>
      </c>
      <c r="B353097" t="n">
        <v>1</v>
      </c>
    </row>
    <row r="353098">
      <c r="A353098" t="inlineStr">
        <is>
          <t>psqx</t>
        </is>
      </c>
      <c r="B353098" t="n">
        <v>1</v>
      </c>
    </row>
    <row r="353099">
      <c r="A353099" t="inlineStr">
        <is>
          <t>st329l</t>
        </is>
      </c>
      <c r="B353099" t="n">
        <v>1</v>
      </c>
    </row>
    <row r="353100">
      <c r="A353100" t="inlineStr">
        <is>
          <t>strasterle</t>
        </is>
      </c>
      <c r="B353100" t="n">
        <v>1</v>
      </c>
    </row>
    <row r="353101">
      <c r="A353101" t="inlineStr">
        <is>
          <t>neewon</t>
        </is>
      </c>
      <c r="B353101" t="n">
        <v>1</v>
      </c>
    </row>
    <row r="353102">
      <c r="A353102" t="inlineStr">
        <is>
          <t>hausstpergs</t>
        </is>
      </c>
      <c r="B353102" t="n">
        <v>1</v>
      </c>
    </row>
    <row r="353103">
      <c r="A353103" t="inlineStr">
        <is>
          <t>mkura</t>
        </is>
      </c>
      <c r="B353103" t="n">
        <v>1</v>
      </c>
    </row>
    <row r="353104">
      <c r="A353104" t="inlineStr">
        <is>
          <t>debluctions</t>
        </is>
      </c>
      <c r="B353104" t="n">
        <v>1</v>
      </c>
    </row>
    <row r="353105">
      <c r="A353105" t="inlineStr">
        <is>
          <t>oligois</t>
        </is>
      </c>
      <c r="B353105" t="n">
        <v>1</v>
      </c>
    </row>
    <row r="353106">
      <c r="A353106" t="inlineStr">
        <is>
          <t>m2319</t>
        </is>
      </c>
      <c r="B353106" t="n">
        <v>1</v>
      </c>
    </row>
    <row r="353107">
      <c r="A353107" t="inlineStr">
        <is>
          <t>tutpada</t>
        </is>
      </c>
      <c r="B353107" t="n">
        <v>1</v>
      </c>
    </row>
    <row r="353108">
      <c r="A353108" t="inlineStr">
        <is>
          <t>testblow</t>
        </is>
      </c>
      <c r="B353108" t="n">
        <v>1</v>
      </c>
    </row>
    <row r="353109">
      <c r="A353109" t="inlineStr">
        <is>
          <t>khartiya</t>
        </is>
      </c>
      <c r="B353109" t="n">
        <v>1</v>
      </c>
    </row>
    <row r="353110">
      <c r="A353110" t="inlineStr">
        <is>
          <t>kmsa</t>
        </is>
      </c>
      <c r="B353110" t="n">
        <v>1</v>
      </c>
    </row>
    <row r="353111">
      <c r="A353111" t="inlineStr">
        <is>
          <t>nysexom</t>
        </is>
      </c>
      <c r="B353111" t="n">
        <v>1</v>
      </c>
    </row>
    <row r="353112">
      <c r="A353112" t="inlineStr">
        <is>
          <t>catastrophistook</t>
        </is>
      </c>
      <c r="B353112" t="n">
        <v>1</v>
      </c>
    </row>
    <row r="353113">
      <c r="A353113" t="inlineStr">
        <is>
          <t>hausstperg</t>
        </is>
      </c>
      <c r="B353113" t="n">
        <v>1</v>
      </c>
    </row>
    <row r="353114">
      <c r="A353114" t="inlineStr">
        <is>
          <t>nyseksc</t>
        </is>
      </c>
      <c r="B353114" t="n">
        <v>1</v>
      </c>
    </row>
    <row r="353115">
      <c r="A353115" t="inlineStr">
        <is>
          <t>kspf</t>
        </is>
      </c>
      <c r="B353115" t="n">
        <v>1</v>
      </c>
    </row>
    <row r="353116">
      <c r="A353116" t="inlineStr">
        <is>
          <t>compounde</t>
        </is>
      </c>
      <c r="B353116" t="n">
        <v>1</v>
      </c>
    </row>
    <row r="353117">
      <c r="A353117" t="inlineStr">
        <is>
          <t>desireew</t>
        </is>
      </c>
      <c r="B353117" t="n">
        <v>1</v>
      </c>
    </row>
    <row r="353118">
      <c r="A353118" t="inlineStr">
        <is>
          <t>declashed</t>
        </is>
      </c>
      <c r="B353118" t="n">
        <v>1</v>
      </c>
    </row>
    <row r="353119">
      <c r="A353119" t="inlineStr">
        <is>
          <t>allading</t>
        </is>
      </c>
      <c r="B353119" t="n">
        <v>1</v>
      </c>
    </row>
    <row r="353120">
      <c r="A353120" t="inlineStr">
        <is>
          <t>borgwald</t>
        </is>
      </c>
      <c r="B353120" t="n">
        <v>1</v>
      </c>
    </row>
    <row r="353121">
      <c r="A353121" t="inlineStr">
        <is>
          <t>dodew</t>
        </is>
      </c>
      <c r="B353121" t="n">
        <v>1</v>
      </c>
    </row>
    <row r="353122">
      <c r="A353122" t="inlineStr">
        <is>
          <t>danality</t>
        </is>
      </c>
      <c r="B353122" t="n">
        <v>1</v>
      </c>
    </row>
    <row r="353123">
      <c r="A353123" t="inlineStr">
        <is>
          <t>hudazi</t>
        </is>
      </c>
      <c r="B353123" t="n">
        <v>1</v>
      </c>
    </row>
    <row r="353124">
      <c r="A353124" t="inlineStr">
        <is>
          <t>estication</t>
        </is>
      </c>
      <c r="B353124" t="n">
        <v>1</v>
      </c>
    </row>
    <row r="353125">
      <c r="A353125" t="inlineStr">
        <is>
          <t>wajaws</t>
        </is>
      </c>
      <c r="B353125" t="n">
        <v>1</v>
      </c>
    </row>
    <row r="353126">
      <c r="A353126" t="inlineStr">
        <is>
          <t>wolfsillians</t>
        </is>
      </c>
      <c r="B353126" t="n">
        <v>1</v>
      </c>
    </row>
    <row r="353127">
      <c r="A353127" t="inlineStr">
        <is>
          <t>vytavu</t>
        </is>
      </c>
      <c r="B353127" t="n">
        <v>1</v>
      </c>
    </row>
    <row r="353128">
      <c r="A353128" t="inlineStr">
        <is>
          <t>match·uw</t>
        </is>
      </c>
      <c r="B353128" t="n">
        <v>1</v>
      </c>
    </row>
    <row r="353129">
      <c r="A353129" t="inlineStr">
        <is>
          <t>trippouck</t>
        </is>
      </c>
      <c r="B353129" t="n">
        <v>1</v>
      </c>
    </row>
    <row r="353130">
      <c r="A353130" t="inlineStr">
        <is>
          <t>waterwright</t>
        </is>
      </c>
      <c r="B353130" t="n">
        <v>1</v>
      </c>
    </row>
    <row r="353131">
      <c r="A353131" t="inlineStr">
        <is>
          <t>shortield</t>
        </is>
      </c>
      <c r="B353131" t="n">
        <v>1</v>
      </c>
    </row>
    <row r="353132">
      <c r="A353132" t="inlineStr">
        <is>
          <t>richmanthe</t>
        </is>
      </c>
      <c r="B353132" t="n">
        <v>1</v>
      </c>
    </row>
    <row r="353133">
      <c r="A353133" t="inlineStr">
        <is>
          <t>connectionsdeseret</t>
        </is>
      </c>
      <c r="B353133" t="n">
        <v>1</v>
      </c>
    </row>
    <row r="353134">
      <c r="A353134" t="inlineStr">
        <is>
          <t>kegelman</t>
        </is>
      </c>
      <c r="B353134" t="n">
        <v>1</v>
      </c>
    </row>
    <row r="353135">
      <c r="A353135" t="inlineStr">
        <is>
          <t>walliamy</t>
        </is>
      </c>
      <c r="B353135" t="n">
        <v>1</v>
      </c>
    </row>
    <row r="353136">
      <c r="A353136" t="inlineStr">
        <is>
          <t>danielcrypto</t>
        </is>
      </c>
      <c r="B353136" t="n">
        <v>1</v>
      </c>
    </row>
    <row r="353137">
      <c r="A353137" t="inlineStr">
        <is>
          <t>libdsa</t>
        </is>
      </c>
      <c r="B353137" t="n">
        <v>1</v>
      </c>
    </row>
    <row r="353138">
      <c r="A353138" t="inlineStr">
        <is>
          <t>gmorran</t>
        </is>
      </c>
      <c r="B353138" t="n">
        <v>1</v>
      </c>
    </row>
    <row r="353139">
      <c r="A353139" t="inlineStr">
        <is>
          <t>mpdying</t>
        </is>
      </c>
      <c r="B353139" t="n">
        <v>1</v>
      </c>
    </row>
    <row r="353140">
      <c r="A353140" t="inlineStr">
        <is>
          <t>cdjwd</t>
        </is>
      </c>
      <c r="B353140" t="n">
        <v>1</v>
      </c>
    </row>
    <row r="353141">
      <c r="A353141" t="inlineStr">
        <is>
          <t>yetandering</t>
        </is>
      </c>
      <c r="B353141" t="n">
        <v>1</v>
      </c>
    </row>
    <row r="353142">
      <c r="A353142" t="inlineStr">
        <is>
          <t>freetheft</t>
        </is>
      </c>
      <c r="B353142" t="n">
        <v>2</v>
      </c>
    </row>
    <row r="353143">
      <c r="A353143" t="inlineStr">
        <is>
          <t>7815274097</t>
        </is>
      </c>
      <c r="B353143" t="n">
        <v>1</v>
      </c>
    </row>
    <row r="353144">
      <c r="A353144" t="inlineStr">
        <is>
          <t>globulature</t>
        </is>
      </c>
      <c r="B353144" t="n">
        <v>1</v>
      </c>
    </row>
    <row r="353145">
      <c r="A353145" t="inlineStr">
        <is>
          <t>mossedge</t>
        </is>
      </c>
      <c r="B353145" t="n">
        <v>1</v>
      </c>
    </row>
    <row r="353146">
      <c r="A353146" t="inlineStr">
        <is>
          <t>loginline</t>
        </is>
      </c>
      <c r="B353146" t="n">
        <v>1</v>
      </c>
    </row>
    <row r="353147">
      <c r="A353147" t="inlineStr">
        <is>
          <t>jerkfish</t>
        </is>
      </c>
      <c r="B353147" t="n">
        <v>1</v>
      </c>
    </row>
    <row r="353148">
      <c r="A353148" t="inlineStr">
        <is>
          <t>fussse</t>
        </is>
      </c>
      <c r="B353148" t="n">
        <v>1</v>
      </c>
    </row>
    <row r="353149">
      <c r="A353149" t="inlineStr">
        <is>
          <t>miraco</t>
        </is>
      </c>
      <c r="B353149" t="n">
        <v>1</v>
      </c>
    </row>
    <row r="353150">
      <c r="A353150" t="inlineStr">
        <is>
          <t>goodhof</t>
        </is>
      </c>
      <c r="B353150" t="n">
        <v>1</v>
      </c>
    </row>
    <row r="353151">
      <c r="A353151" t="inlineStr">
        <is>
          <t>stopuart</t>
        </is>
      </c>
      <c r="B353151" t="n">
        <v>1</v>
      </c>
    </row>
    <row r="353152">
      <c r="A353152" t="inlineStr">
        <is>
          <t>jeditz</t>
        </is>
      </c>
      <c r="B353152" t="n">
        <v>1</v>
      </c>
    </row>
    <row r="353153">
      <c r="A353153" t="inlineStr">
        <is>
          <t>colleue</t>
        </is>
      </c>
      <c r="B353153" t="n">
        <v>1</v>
      </c>
    </row>
    <row r="353154">
      <c r="A353154" t="inlineStr">
        <is>
          <t>keysup</t>
        </is>
      </c>
      <c r="B353154" t="n">
        <v>1</v>
      </c>
    </row>
    <row r="353155">
      <c r="A353155" t="inlineStr">
        <is>
          <t>sumile</t>
        </is>
      </c>
      <c r="B353155" t="n">
        <v>1</v>
      </c>
    </row>
    <row r="353156">
      <c r="A353156" t="inlineStr">
        <is>
          <t>multipress</t>
        </is>
      </c>
      <c r="B353156" t="n">
        <v>1</v>
      </c>
    </row>
    <row r="353157">
      <c r="A353157" t="inlineStr">
        <is>
          <t>urban_kijk</t>
        </is>
      </c>
      <c r="B353157" t="n">
        <v>1</v>
      </c>
    </row>
    <row r="353158">
      <c r="A353158" t="inlineStr">
        <is>
          <t>lydius</t>
        </is>
      </c>
      <c r="B353158" t="n">
        <v>4</v>
      </c>
    </row>
    <row r="353159">
      <c r="A353159" t="inlineStr">
        <is>
          <t>diedurable</t>
        </is>
      </c>
      <c r="B353159" t="n">
        <v>1</v>
      </c>
    </row>
    <row r="353160">
      <c r="A353160" t="inlineStr">
        <is>
          <t>individualologist</t>
        </is>
      </c>
      <c r="B353160" t="n">
        <v>1</v>
      </c>
    </row>
    <row r="353161">
      <c r="A353161" t="inlineStr">
        <is>
          <t>nocollapsing</t>
        </is>
      </c>
      <c r="B353161" t="n">
        <v>1</v>
      </c>
    </row>
    <row r="353162">
      <c r="A353162" t="inlineStr">
        <is>
          <t>ifmeta</t>
        </is>
      </c>
      <c r="B353162" t="n">
        <v>1</v>
      </c>
    </row>
    <row r="353163">
      <c r="A353163" t="inlineStr">
        <is>
          <t>leinondale</t>
        </is>
      </c>
      <c r="B353163" t="n">
        <v>1</v>
      </c>
    </row>
    <row r="353164">
      <c r="A353164" t="inlineStr">
        <is>
          <t>regher</t>
        </is>
      </c>
      <c r="B353164" t="n">
        <v>1</v>
      </c>
    </row>
    <row r="353165">
      <c r="A353165" t="inlineStr">
        <is>
          <t>germanlychristlov</t>
        </is>
      </c>
      <c r="B353165" t="n">
        <v>1</v>
      </c>
    </row>
    <row r="353166">
      <c r="A353166" t="inlineStr">
        <is>
          <t>wadred</t>
        </is>
      </c>
      <c r="B353166" t="n">
        <v>1</v>
      </c>
    </row>
    <row r="353167">
      <c r="A353167" t="inlineStr">
        <is>
          <t>ocworthy</t>
        </is>
      </c>
      <c r="B353167" t="n">
        <v>1</v>
      </c>
    </row>
    <row r="353168">
      <c r="A353168" t="inlineStr">
        <is>
          <t>oglstream</t>
        </is>
      </c>
      <c r="B353168" t="n">
        <v>1</v>
      </c>
    </row>
    <row r="353169">
      <c r="A353169" t="inlineStr">
        <is>
          <t>turn2white</t>
        </is>
      </c>
      <c r="B353169" t="n">
        <v>1</v>
      </c>
    </row>
    <row r="353170">
      <c r="A353170" t="inlineStr">
        <is>
          <t>jaharcus</t>
        </is>
      </c>
      <c r="B353170" t="n">
        <v>1</v>
      </c>
    </row>
    <row r="353171">
      <c r="A353171" t="inlineStr">
        <is>
          <t>martolite</t>
        </is>
      </c>
      <c r="B353171" t="n">
        <v>1</v>
      </c>
    </row>
    <row r="353172">
      <c r="A353172" t="inlineStr">
        <is>
          <t>wanchard</t>
        </is>
      </c>
      <c r="B353172" t="n">
        <v>1</v>
      </c>
    </row>
    <row r="353173">
      <c r="A353173" t="inlineStr">
        <is>
          <t>itaji</t>
        </is>
      </c>
      <c r="B353173" t="n">
        <v>1</v>
      </c>
    </row>
    <row r="353174">
      <c r="A353174" t="inlineStr">
        <is>
          <t>eviver</t>
        </is>
      </c>
      <c r="B353174" t="n">
        <v>1</v>
      </c>
    </row>
    <row r="353175">
      <c r="A353175" t="inlineStr">
        <is>
          <t>eurobergey</t>
        </is>
      </c>
      <c r="B353175" t="n">
        <v>1</v>
      </c>
    </row>
    <row r="353176">
      <c r="A353176" t="inlineStr">
        <is>
          <t>intransorganity</t>
        </is>
      </c>
      <c r="B353176" t="n">
        <v>1</v>
      </c>
    </row>
    <row r="353177">
      <c r="A353177" t="inlineStr">
        <is>
          <t>aloffer</t>
        </is>
      </c>
      <c r="B353177" t="n">
        <v>1</v>
      </c>
    </row>
    <row r="353178">
      <c r="A353178" t="inlineStr">
        <is>
          <t>nesbirner</t>
        </is>
      </c>
      <c r="B353178" t="n">
        <v>1</v>
      </c>
    </row>
    <row r="353179">
      <c r="A353179" t="inlineStr">
        <is>
          <t>af242</t>
        </is>
      </c>
      <c r="B353179" t="n">
        <v>1</v>
      </c>
    </row>
    <row r="353180">
      <c r="A353180" t="inlineStr">
        <is>
          <t>barrael</t>
        </is>
      </c>
      <c r="B353180" t="n">
        <v>1</v>
      </c>
    </row>
    <row r="353181">
      <c r="A353181" t="inlineStr">
        <is>
          <t>praeburn</t>
        </is>
      </c>
      <c r="B353181" t="n">
        <v>1</v>
      </c>
    </row>
    <row r="353182">
      <c r="A353182" t="inlineStr">
        <is>
          <t>upbear</t>
        </is>
      </c>
      <c r="B353182" t="n">
        <v>1</v>
      </c>
    </row>
    <row r="353183">
      <c r="A353183" t="inlineStr">
        <is>
          <t>hunafik</t>
        </is>
      </c>
      <c r="B353183" t="n">
        <v>1</v>
      </c>
    </row>
    <row r="353184">
      <c r="A353184" t="inlineStr">
        <is>
          <t>dogney</t>
        </is>
      </c>
      <c r="B353184" t="n">
        <v>1</v>
      </c>
    </row>
    <row r="353185">
      <c r="A353185" t="inlineStr">
        <is>
          <t>brufin</t>
        </is>
      </c>
      <c r="B353185" t="n">
        <v>1</v>
      </c>
    </row>
    <row r="353186">
      <c r="A353186" t="inlineStr">
        <is>
          <t>thermarex</t>
        </is>
      </c>
      <c r="B353186" t="n">
        <v>1</v>
      </c>
    </row>
    <row r="353187">
      <c r="A353187" t="inlineStr">
        <is>
          <t>passiest</t>
        </is>
      </c>
      <c r="B353187" t="n">
        <v>1</v>
      </c>
    </row>
    <row r="353188">
      <c r="A353188" t="inlineStr">
        <is>
          <t>sugakuclut</t>
        </is>
      </c>
      <c r="B353188" t="n">
        <v>1</v>
      </c>
    </row>
    <row r="353189">
      <c r="A353189" t="inlineStr">
        <is>
          <t>eamounting</t>
        </is>
      </c>
      <c r="B353189" t="n">
        <v>1</v>
      </c>
    </row>
    <row r="353190">
      <c r="A353190" t="inlineStr">
        <is>
          <t>hormnau</t>
        </is>
      </c>
      <c r="B353190" t="n">
        <v>1</v>
      </c>
    </row>
    <row r="353191">
      <c r="A353191" t="inlineStr">
        <is>
          <t>countble</t>
        </is>
      </c>
      <c r="B353191" t="n">
        <v>1</v>
      </c>
    </row>
    <row r="353192">
      <c r="A353192" t="inlineStr">
        <is>
          <t>stolebreak</t>
        </is>
      </c>
      <c r="B353192" t="n">
        <v>1</v>
      </c>
    </row>
    <row r="353193">
      <c r="A353193" t="inlineStr">
        <is>
          <t>nubyn</t>
        </is>
      </c>
      <c r="B353193" t="n">
        <v>1</v>
      </c>
    </row>
    <row r="353194">
      <c r="A353194" t="inlineStr">
        <is>
          <t>lgt1idel</t>
        </is>
      </c>
      <c r="B353194" t="n">
        <v>1</v>
      </c>
    </row>
    <row r="353195">
      <c r="A353195" t="inlineStr">
        <is>
          <t>rx2gen</t>
        </is>
      </c>
      <c r="B353195" t="n">
        <v>1</v>
      </c>
    </row>
    <row r="353196">
      <c r="A353196" t="inlineStr">
        <is>
          <t>cpintrek</t>
        </is>
      </c>
      <c r="B353196" t="n">
        <v>1</v>
      </c>
    </row>
    <row r="353197">
      <c r="A353197" t="inlineStr">
        <is>
          <t>pizzerist</t>
        </is>
      </c>
      <c r="B353197" t="n">
        <v>1</v>
      </c>
    </row>
    <row r="353198">
      <c r="A353198" t="inlineStr">
        <is>
          <t>dellowlife</t>
        </is>
      </c>
      <c r="B353198" t="n">
        <v>1</v>
      </c>
    </row>
    <row r="353199">
      <c r="A353199" t="inlineStr">
        <is>
          <t>tristaxe</t>
        </is>
      </c>
      <c r="B353199" t="n">
        <v>1</v>
      </c>
    </row>
    <row r="353200">
      <c r="A353200" t="inlineStr">
        <is>
          <t>rapipe</t>
        </is>
      </c>
      <c r="B353200" t="n">
        <v>1</v>
      </c>
    </row>
    <row r="353201">
      <c r="A353201" t="inlineStr">
        <is>
          <t>epistemus</t>
        </is>
      </c>
      <c r="B353201" t="n">
        <v>1</v>
      </c>
    </row>
    <row r="353202">
      <c r="A353202" t="inlineStr">
        <is>
          <t>sf5pac</t>
        </is>
      </c>
      <c r="B353202" t="n">
        <v>1</v>
      </c>
    </row>
    <row r="353203">
      <c r="A353203" t="inlineStr">
        <is>
          <t>joume</t>
        </is>
      </c>
      <c r="B353203" t="n">
        <v>1</v>
      </c>
    </row>
    <row r="353204">
      <c r="A353204" t="inlineStr">
        <is>
          <t>tristee</t>
        </is>
      </c>
      <c r="B353204" t="n">
        <v>1</v>
      </c>
    </row>
    <row r="353205">
      <c r="A353205" t="inlineStr">
        <is>
          <t>kefcerson</t>
        </is>
      </c>
      <c r="B353205" t="n">
        <v>1</v>
      </c>
    </row>
    <row r="353206">
      <c r="A353206" t="inlineStr">
        <is>
          <t>lf79</t>
        </is>
      </c>
      <c r="B353206" t="n">
        <v>1</v>
      </c>
    </row>
    <row r="353207">
      <c r="A353207" t="inlineStr">
        <is>
          <t>miscentlemast</t>
        </is>
      </c>
      <c r="B353207" t="n">
        <v>1</v>
      </c>
    </row>
    <row r="353208">
      <c r="A353208" t="inlineStr">
        <is>
          <t>nocheckline</t>
        </is>
      </c>
      <c r="B353208" t="n">
        <v>1</v>
      </c>
    </row>
    <row r="353209">
      <c r="A353209" t="inlineStr">
        <is>
          <t>polgcdonald</t>
        </is>
      </c>
      <c r="B353209" t="n">
        <v>1</v>
      </c>
    </row>
    <row r="353210">
      <c r="A353210" t="inlineStr">
        <is>
          <t>riperton</t>
        </is>
      </c>
      <c r="B353210" t="n">
        <v>1</v>
      </c>
    </row>
    <row r="353211">
      <c r="A353211" t="inlineStr">
        <is>
          <t>palesals</t>
        </is>
      </c>
      <c r="B353211" t="n">
        <v>1</v>
      </c>
    </row>
    <row r="353212">
      <c r="A353212" t="inlineStr">
        <is>
          <t>boomber</t>
        </is>
      </c>
      <c r="B353212" t="n">
        <v>1</v>
      </c>
    </row>
    <row r="353213">
      <c r="A353213" t="inlineStr">
        <is>
          <t>fittchair</t>
        </is>
      </c>
      <c r="B353213" t="n">
        <v>1</v>
      </c>
    </row>
    <row r="353214">
      <c r="A353214" t="inlineStr">
        <is>
          <t>clavicilian</t>
        </is>
      </c>
      <c r="B353214" t="n">
        <v>1</v>
      </c>
    </row>
    <row r="353215">
      <c r="A353215" t="inlineStr">
        <is>
          <t>libsonic</t>
        </is>
      </c>
      <c r="B353215" t="n">
        <v>1</v>
      </c>
    </row>
    <row r="353216">
      <c r="A353216" t="inlineStr">
        <is>
          <t>trepaka</t>
        </is>
      </c>
      <c r="B353216" t="n">
        <v>1</v>
      </c>
    </row>
    <row r="353217">
      <c r="A353217" t="inlineStr">
        <is>
          <t>urtrem</t>
        </is>
      </c>
      <c r="B353217" t="n">
        <v>1</v>
      </c>
    </row>
    <row r="353218">
      <c r="A353218" t="inlineStr">
        <is>
          <t>signfilebinary</t>
        </is>
      </c>
      <c r="B353218" t="n">
        <v>1</v>
      </c>
    </row>
    <row r="353219">
      <c r="A353219" t="inlineStr">
        <is>
          <t>pullunply</t>
        </is>
      </c>
      <c r="B353219" t="n">
        <v>1</v>
      </c>
    </row>
    <row r="353220">
      <c r="A353220" t="inlineStr">
        <is>
          <t>jf2309</t>
        </is>
      </c>
      <c r="B353220" t="n">
        <v>1</v>
      </c>
    </row>
    <row r="353221">
      <c r="A353221" t="inlineStr">
        <is>
          <t>idamasun</t>
        </is>
      </c>
      <c r="B353221" t="n">
        <v>1</v>
      </c>
    </row>
    <row r="353222">
      <c r="A353222" t="inlineStr">
        <is>
          <t>omerson_noscript</t>
        </is>
      </c>
      <c r="B353222" t="n">
        <v>1</v>
      </c>
    </row>
    <row r="353223">
      <c r="A353223" t="inlineStr">
        <is>
          <t>freedyperson</t>
        </is>
      </c>
      <c r="B353223" t="n">
        <v>1</v>
      </c>
    </row>
    <row r="353224">
      <c r="A353224" t="inlineStr">
        <is>
          <t>weekcamp233</t>
        </is>
      </c>
      <c r="B353224" t="n">
        <v>1</v>
      </c>
    </row>
    <row r="353225">
      <c r="A353225" t="inlineStr">
        <is>
          <t>tochumen254</t>
        </is>
      </c>
      <c r="B353225" t="n">
        <v>1</v>
      </c>
    </row>
    <row r="353226">
      <c r="A353226" t="inlineStr">
        <is>
          <t>wixant</t>
        </is>
      </c>
      <c r="B353226" t="n">
        <v>1</v>
      </c>
    </row>
    <row r="353227">
      <c r="A353227" t="inlineStr">
        <is>
          <t>jandelittwerker</t>
        </is>
      </c>
      <c r="B353227" t="n">
        <v>1</v>
      </c>
    </row>
    <row r="353228">
      <c r="A353228" t="inlineStr">
        <is>
          <t>kletw</t>
        </is>
      </c>
      <c r="B353228" t="n">
        <v>1</v>
      </c>
    </row>
    <row r="353229">
      <c r="A353229" t="inlineStr">
        <is>
          <t>shrooms4535</t>
        </is>
      </c>
      <c r="B353229" t="n">
        <v>1</v>
      </c>
    </row>
    <row r="353230">
      <c r="A353230" t="inlineStr">
        <is>
          <t>birynaromi</t>
        </is>
      </c>
      <c r="B353230" t="n">
        <v>1</v>
      </c>
    </row>
    <row r="353231">
      <c r="A353231" t="inlineStr">
        <is>
          <t>cyclophilia</t>
        </is>
      </c>
      <c r="B353231" t="n">
        <v>1</v>
      </c>
    </row>
    <row r="353232">
      <c r="A353232" t="inlineStr">
        <is>
          <t>thishomecf</t>
        </is>
      </c>
      <c r="B353232" t="n">
        <v>1</v>
      </c>
    </row>
    <row r="353233">
      <c r="A353233" t="inlineStr">
        <is>
          <t>sayingweep</t>
        </is>
      </c>
      <c r="B353233" t="n">
        <v>1</v>
      </c>
    </row>
    <row r="353234">
      <c r="A353234" t="inlineStr">
        <is>
          <t>pamara</t>
        </is>
      </c>
      <c r="B353234" t="n">
        <v>1</v>
      </c>
    </row>
    <row r="353235">
      <c r="A353235" t="inlineStr">
        <is>
          <t>oscarfamous</t>
        </is>
      </c>
      <c r="B353235" t="n">
        <v>1</v>
      </c>
    </row>
    <row r="353236">
      <c r="A353236" t="inlineStr">
        <is>
          <t>jezya</t>
        </is>
      </c>
      <c r="B353236" t="n">
        <v>1</v>
      </c>
    </row>
    <row r="353237">
      <c r="A353237" t="inlineStr">
        <is>
          <t>pauloafpgetty</t>
        </is>
      </c>
      <c r="B353237" t="n">
        <v>1</v>
      </c>
    </row>
    <row r="353238">
      <c r="A353238" t="inlineStr">
        <is>
          <t>riceig</t>
        </is>
      </c>
      <c r="B353238" t="n">
        <v>1</v>
      </c>
    </row>
    <row r="353239">
      <c r="A353239" t="inlineStr">
        <is>
          <t>mexperiment</t>
        </is>
      </c>
      <c r="B353239" t="n">
        <v>1</v>
      </c>
    </row>
    <row r="353240">
      <c r="A353240" t="inlineStr">
        <is>
          <t>arterdos</t>
        </is>
      </c>
      <c r="B353240" t="n">
        <v>1</v>
      </c>
    </row>
    <row r="353241">
      <c r="A353241" t="inlineStr">
        <is>
          <t>chargewell</t>
        </is>
      </c>
      <c r="B353241" t="n">
        <v>1</v>
      </c>
    </row>
    <row r="353242">
      <c r="A353242" t="inlineStr">
        <is>
          <t>leanges</t>
        </is>
      </c>
      <c r="B353242" t="n">
        <v>1</v>
      </c>
    </row>
    <row r="353243">
      <c r="A353243" t="inlineStr">
        <is>
          <t>miloja</t>
        </is>
      </c>
      <c r="B353243" t="n">
        <v>1</v>
      </c>
    </row>
    <row r="353244">
      <c r="A353244" t="inlineStr">
        <is>
          <t>donds</t>
        </is>
      </c>
      <c r="B353244" t="n">
        <v>2</v>
      </c>
    </row>
    <row r="353245">
      <c r="A353245" t="inlineStr">
        <is>
          <t>editingsealing</t>
        </is>
      </c>
      <c r="B353245" t="n">
        <v>1</v>
      </c>
    </row>
    <row r="353246">
      <c r="A353246" t="inlineStr">
        <is>
          <t>hallroska</t>
        </is>
      </c>
      <c r="B353246" t="n">
        <v>1</v>
      </c>
    </row>
    <row r="353247">
      <c r="A353247" t="inlineStr">
        <is>
          <t>bayintunes</t>
        </is>
      </c>
      <c r="B353247" t="n">
        <v>1</v>
      </c>
    </row>
    <row r="353248">
      <c r="A353248" t="inlineStr">
        <is>
          <t>afreaut</t>
        </is>
      </c>
      <c r="B353248" t="n">
        <v>1</v>
      </c>
    </row>
    <row r="353249">
      <c r="A353249" t="inlineStr">
        <is>
          <t>seminals</t>
        </is>
      </c>
      <c r="B353249" t="n">
        <v>1</v>
      </c>
    </row>
    <row r="353250">
      <c r="A353250" t="inlineStr">
        <is>
          <t>juiching</t>
        </is>
      </c>
      <c r="B353250" t="n">
        <v>1</v>
      </c>
    </row>
    <row r="353251">
      <c r="A353251" t="inlineStr">
        <is>
          <t>shithards</t>
        </is>
      </c>
      <c r="B353251" t="n">
        <v>1</v>
      </c>
    </row>
    <row r="353252">
      <c r="A353252" t="inlineStr">
        <is>
          <t>forwardward</t>
        </is>
      </c>
      <c r="B353252" t="n">
        <v>1</v>
      </c>
    </row>
    <row r="353253">
      <c r="A353253" t="inlineStr">
        <is>
          <t>familiesmidel</t>
        </is>
      </c>
      <c r="B353253" t="n">
        <v>1</v>
      </c>
    </row>
    <row r="353254">
      <c r="A353254" t="inlineStr">
        <is>
          <t>ndural</t>
        </is>
      </c>
      <c r="B353254" t="n">
        <v>1</v>
      </c>
    </row>
    <row r="353255">
      <c r="A353255" t="inlineStr">
        <is>
          <t>gillagar</t>
        </is>
      </c>
      <c r="B353255" t="n">
        <v>1</v>
      </c>
    </row>
    <row r="353256">
      <c r="A353256" t="inlineStr">
        <is>
          <t>comjkkceleriz</t>
        </is>
      </c>
      <c r="B353256" t="n">
        <v>1</v>
      </c>
    </row>
    <row r="353257">
      <c r="A353257" t="inlineStr">
        <is>
          <t>httpgolapeffectociation</t>
        </is>
      </c>
      <c r="B353257" t="n">
        <v>1</v>
      </c>
    </row>
    <row r="353258">
      <c r="A353258" t="inlineStr">
        <is>
          <t>comcatslecture</t>
        </is>
      </c>
      <c r="B353258" t="n">
        <v>1</v>
      </c>
    </row>
    <row r="353259">
      <c r="A353259" t="inlineStr">
        <is>
          <t>crossfiters</t>
        </is>
      </c>
      <c r="B353259" t="n">
        <v>1</v>
      </c>
    </row>
    <row r="353260">
      <c r="A353260" t="inlineStr">
        <is>
          <t>iliin</t>
        </is>
      </c>
      <c r="B353260" t="n">
        <v>1</v>
      </c>
    </row>
    <row r="353261">
      <c r="A353261" t="inlineStr">
        <is>
          <t>worldmatic</t>
        </is>
      </c>
      <c r="B353261" t="n">
        <v>1</v>
      </c>
    </row>
    <row r="353262">
      <c r="A353262" t="inlineStr">
        <is>
          <t>saravanman</t>
        </is>
      </c>
      <c r="B353262" t="n">
        <v>1</v>
      </c>
    </row>
    <row r="353263">
      <c r="A353263" t="inlineStr">
        <is>
          <t>gathank��stinksgo</t>
        </is>
      </c>
      <c r="B353263" t="n">
        <v>1</v>
      </c>
    </row>
    <row r="353264">
      <c r="A353264" t="inlineStr">
        <is>
          <t>spootened</t>
        </is>
      </c>
      <c r="B353264" t="n">
        <v>1</v>
      </c>
    </row>
    <row r="353265">
      <c r="A353265" t="inlineStr">
        <is>
          <t>ciggles</t>
        </is>
      </c>
      <c r="B353265" t="n">
        <v>1</v>
      </c>
    </row>
    <row r="353266">
      <c r="A353266" t="inlineStr">
        <is>
          <t>corresponditions</t>
        </is>
      </c>
      <c r="B353266" t="n">
        <v>1</v>
      </c>
    </row>
    <row r="353267">
      <c r="A353267" t="inlineStr">
        <is>
          <t>estagions</t>
        </is>
      </c>
      <c r="B353267" t="n">
        <v>1</v>
      </c>
    </row>
    <row r="353268">
      <c r="A353268" t="inlineStr">
        <is>
          <t>patraste</t>
        </is>
      </c>
      <c r="B353268" t="n">
        <v>1</v>
      </c>
    </row>
    <row r="353269">
      <c r="A353269" t="inlineStr">
        <is>
          <t>bannerwing—one</t>
        </is>
      </c>
      <c r="B353269" t="n">
        <v>1</v>
      </c>
    </row>
    <row r="353270">
      <c r="A353270" t="inlineStr">
        <is>
          <t>vimogors</t>
        </is>
      </c>
      <c r="B353270" t="n">
        <v>1</v>
      </c>
    </row>
    <row r="353271">
      <c r="A353271" t="inlineStr">
        <is>
          <t>bretoni</t>
        </is>
      </c>
      <c r="B353271" t="n">
        <v>1</v>
      </c>
    </row>
    <row r="353272">
      <c r="A353272" t="inlineStr">
        <is>
          <t>gestings</t>
        </is>
      </c>
      <c r="B353272" t="n">
        <v>1</v>
      </c>
    </row>
    <row r="353273">
      <c r="A353273" t="inlineStr">
        <is>
          <t>urdas</t>
        </is>
      </c>
      <c r="B353273" t="n">
        <v>2</v>
      </c>
    </row>
    <row r="353274">
      <c r="A353274" t="inlineStr">
        <is>
          <t>eldarians</t>
        </is>
      </c>
      <c r="B353274" t="n">
        <v>1</v>
      </c>
    </row>
    <row r="353275">
      <c r="A353275" t="inlineStr">
        <is>
          <t>karamjaic</t>
        </is>
      </c>
      <c r="B353275" t="n">
        <v>1</v>
      </c>
    </row>
    <row r="353276">
      <c r="A353276" t="inlineStr">
        <is>
          <t>transgenderized</t>
        </is>
      </c>
      <c r="B353276" t="n">
        <v>1</v>
      </c>
    </row>
    <row r="353277">
      <c r="A353277" t="inlineStr">
        <is>
          <t>baracalt</t>
        </is>
      </c>
      <c r="B353277" t="n">
        <v>1</v>
      </c>
    </row>
    <row r="353278">
      <c r="A353278" t="inlineStr">
        <is>
          <t>ikeroyne</t>
        </is>
      </c>
      <c r="B353278" t="n">
        <v>1</v>
      </c>
    </row>
    <row r="353279">
      <c r="A353279" t="inlineStr">
        <is>
          <t>nethrilthrope</t>
        </is>
      </c>
      <c r="B353279" t="n">
        <v>1</v>
      </c>
    </row>
    <row r="353280">
      <c r="A353280" t="inlineStr">
        <is>
          <t>uldrik</t>
        </is>
      </c>
      <c r="B353280" t="n">
        <v>1</v>
      </c>
    </row>
    <row r="353281">
      <c r="A353281" t="inlineStr">
        <is>
          <t>teylwin</t>
        </is>
      </c>
      <c r="B353281" t="n">
        <v>1</v>
      </c>
    </row>
    <row r="353282">
      <c r="A353282" t="inlineStr">
        <is>
          <t>shpres</t>
        </is>
      </c>
      <c r="B353282" t="n">
        <v>1</v>
      </c>
    </row>
    <row r="353283">
      <c r="A353283" t="inlineStr">
        <is>
          <t>dowgen</t>
        </is>
      </c>
      <c r="B353283" t="n">
        <v>1</v>
      </c>
    </row>
    <row r="353284">
      <c r="A353284" t="inlineStr">
        <is>
          <t>rzaru</t>
        </is>
      </c>
      <c r="B353284" t="n">
        <v>1</v>
      </c>
    </row>
    <row r="353285">
      <c r="A353285" t="inlineStr">
        <is>
          <t>arimatas</t>
        </is>
      </c>
      <c r="B353285" t="n">
        <v>1</v>
      </c>
    </row>
    <row r="353286">
      <c r="A353286" t="inlineStr">
        <is>
          <t>cegreus</t>
        </is>
      </c>
      <c r="B353286" t="n">
        <v>1</v>
      </c>
    </row>
    <row r="353287">
      <c r="A353287" t="inlineStr">
        <is>
          <t>aldaviah</t>
        </is>
      </c>
      <c r="B353287" t="n">
        <v>1</v>
      </c>
    </row>
    <row r="353288">
      <c r="A353288" t="inlineStr">
        <is>
          <t>kragsh</t>
        </is>
      </c>
      <c r="B353288" t="n">
        <v>1</v>
      </c>
    </row>
    <row r="353289">
      <c r="A353289" t="inlineStr">
        <is>
          <t>nethru</t>
        </is>
      </c>
      <c r="B353289" t="n">
        <v>1</v>
      </c>
    </row>
    <row r="353290">
      <c r="A353290" t="inlineStr">
        <is>
          <t>manathas</t>
        </is>
      </c>
      <c r="B353290" t="n">
        <v>1</v>
      </c>
    </row>
    <row r="353291">
      <c r="A353291" t="inlineStr">
        <is>
          <t>broadroot</t>
        </is>
      </c>
      <c r="B353291" t="n">
        <v>1</v>
      </c>
    </row>
    <row r="353292">
      <c r="A353292" t="inlineStr">
        <is>
          <t>nahrenen</t>
        </is>
      </c>
      <c r="B353292" t="n">
        <v>1</v>
      </c>
    </row>
    <row r="353293">
      <c r="A353293" t="inlineStr">
        <is>
          <t>xban</t>
        </is>
      </c>
      <c r="B353293" t="n">
        <v>1</v>
      </c>
    </row>
    <row r="353294">
      <c r="A353294" t="inlineStr">
        <is>
          <t>ibline</t>
        </is>
      </c>
      <c r="B353294" t="n">
        <v>1</v>
      </c>
    </row>
    <row r="353295">
      <c r="A353295" t="inlineStr">
        <is>
          <t>comqpxj9qqttcc9a</t>
        </is>
      </c>
      <c r="B353295" t="n">
        <v>1</v>
      </c>
    </row>
    <row r="353296">
      <c r="A353296" t="inlineStr">
        <is>
          <t>hnnafn</t>
        </is>
      </c>
      <c r="B353296" t="n">
        <v>1</v>
      </c>
    </row>
    <row r="353297">
      <c r="A353297" t="inlineStr">
        <is>
          <t>—carnotiveapi</t>
        </is>
      </c>
      <c r="B353297" t="n">
        <v>1</v>
      </c>
    </row>
    <row r="353298">
      <c r="A353298" t="inlineStr">
        <is>
          <t>truth—but</t>
        </is>
      </c>
      <c r="B353298" t="n">
        <v>1</v>
      </c>
    </row>
    <row r="353299">
      <c r="A353299" t="inlineStr">
        <is>
          <t>unproductivity</t>
        </is>
      </c>
      <c r="B353299" t="n">
        <v>1</v>
      </c>
    </row>
    <row r="353300">
      <c r="A353300" t="inlineStr">
        <is>
          <t>modbreak</t>
        </is>
      </c>
      <c r="B353300" t="n">
        <v>1</v>
      </c>
    </row>
    <row r="353301">
      <c r="A353301" t="inlineStr">
        <is>
          <t>boried</t>
        </is>
      </c>
      <c r="B353301" t="n">
        <v>1</v>
      </c>
    </row>
    <row r="353302">
      <c r="A353302" t="inlineStr">
        <is>
          <t>labantates</t>
        </is>
      </c>
      <c r="B353302" t="n">
        <v>1</v>
      </c>
    </row>
    <row r="353303">
      <c r="A353303" t="inlineStr">
        <is>
          <t>coqpxj9qttcc9pic</t>
        </is>
      </c>
      <c r="B353303" t="n">
        <v>1</v>
      </c>
    </row>
    <row r="353304">
      <c r="A353304" t="inlineStr">
        <is>
          <t>mp8—</t>
        </is>
      </c>
      <c r="B353304" t="n">
        <v>1</v>
      </c>
    </row>
    <row r="353305">
      <c r="A353305" t="inlineStr">
        <is>
          <t>sebink</t>
        </is>
      </c>
      <c r="B353305" t="n">
        <v>1</v>
      </c>
    </row>
    <row r="353306">
      <c r="A353306" t="inlineStr">
        <is>
          <t>goonbro</t>
        </is>
      </c>
      <c r="B353306" t="n">
        <v>1</v>
      </c>
    </row>
    <row r="353307">
      <c r="A353307" t="inlineStr">
        <is>
          <t>tailhunters</t>
        </is>
      </c>
      <c r="B353307" t="n">
        <v>1</v>
      </c>
    </row>
    <row r="353308">
      <c r="A353308" t="inlineStr">
        <is>
          <t>houseando</t>
        </is>
      </c>
      <c r="B353308" t="n">
        <v>1</v>
      </c>
    </row>
    <row r="353309">
      <c r="A353309" t="inlineStr">
        <is>
          <t>payee—and</t>
        </is>
      </c>
      <c r="B353309" t="n">
        <v>1</v>
      </c>
    </row>
    <row r="353310">
      <c r="A353310" t="inlineStr">
        <is>
          <t>homocating</t>
        </is>
      </c>
      <c r="B353310" t="n">
        <v>1</v>
      </c>
    </row>
    <row r="353311">
      <c r="A353311" t="inlineStr">
        <is>
          <t>cyteanu</t>
        </is>
      </c>
      <c r="B353311" t="n">
        <v>1</v>
      </c>
    </row>
    <row r="353312">
      <c r="A353312" t="inlineStr">
        <is>
          <t>trolls—</t>
        </is>
      </c>
      <c r="B353312" t="n">
        <v>1</v>
      </c>
    </row>
    <row r="353313">
      <c r="A353313" t="inlineStr">
        <is>
          <t>—izzynn</t>
        </is>
      </c>
      <c r="B353313" t="n">
        <v>1</v>
      </c>
    </row>
    <row r="353314">
      <c r="A353314" t="inlineStr">
        <is>
          <t>shockwires</t>
        </is>
      </c>
      <c r="B353314" t="n">
        <v>1</v>
      </c>
    </row>
    <row r="353315">
      <c r="A353315" t="inlineStr">
        <is>
          <t>hyperbarometer</t>
        </is>
      </c>
      <c r="B353315" t="n">
        <v>1</v>
      </c>
    </row>
    <row r="353316">
      <c r="A353316" t="inlineStr">
        <is>
          <t>skwx</t>
        </is>
      </c>
      <c r="B353316" t="n">
        <v>1</v>
      </c>
    </row>
    <row r="353317">
      <c r="A353317" t="inlineStr">
        <is>
          <t>llllll</t>
        </is>
      </c>
      <c r="B353317" t="n">
        <v>1</v>
      </c>
    </row>
    <row r="353318">
      <c r="A353318" t="inlineStr">
        <is>
          <t>aerodet</t>
        </is>
      </c>
      <c r="B353318" t="n">
        <v>1</v>
      </c>
    </row>
    <row r="353319">
      <c r="A353319" t="inlineStr">
        <is>
          <t>walesiet</t>
        </is>
      </c>
      <c r="B353319" t="n">
        <v>1</v>
      </c>
    </row>
    <row r="353320">
      <c r="A353320" t="inlineStr">
        <is>
          <t>songpower</t>
        </is>
      </c>
      <c r="B353320" t="n">
        <v>1</v>
      </c>
    </row>
    <row r="353321">
      <c r="A353321" t="inlineStr">
        <is>
          <t>rockboxes</t>
        </is>
      </c>
      <c r="B353321" t="n">
        <v>1</v>
      </c>
    </row>
    <row r="353322">
      <c r="A353322" t="inlineStr">
        <is>
          <t>redmonet</t>
        </is>
      </c>
      <c r="B353322" t="n">
        <v>1</v>
      </c>
    </row>
    <row r="353323">
      <c r="A353323" t="inlineStr">
        <is>
          <t>soundscaping</t>
        </is>
      </c>
      <c r="B353323" t="n">
        <v>1</v>
      </c>
    </row>
    <row r="353324">
      <c r="A353324" t="inlineStr">
        <is>
          <t>ol14</t>
        </is>
      </c>
      <c r="B353324" t="n">
        <v>1</v>
      </c>
    </row>
    <row r="353325">
      <c r="A353325" t="inlineStr">
        <is>
          <t>drumola</t>
        </is>
      </c>
      <c r="B353325" t="n">
        <v>1</v>
      </c>
    </row>
    <row r="353326">
      <c r="A353326" t="inlineStr">
        <is>
          <t>m3427</t>
        </is>
      </c>
      <c r="B353326" t="n">
        <v>1</v>
      </c>
    </row>
    <row r="353327">
      <c r="A353327" t="inlineStr">
        <is>
          <t>tour to</t>
        </is>
      </c>
      <c r="B353327" t="n">
        <v>1</v>
      </c>
    </row>
    <row r="353328">
      <c r="A353328" t="inlineStr">
        <is>
          <t>ravenbeyrbark</t>
        </is>
      </c>
      <c r="B353328" t="n">
        <v>1</v>
      </c>
    </row>
    <row r="353329">
      <c r="A353329" t="inlineStr">
        <is>
          <t>grossie</t>
        </is>
      </c>
      <c r="B353329" t="n">
        <v>1</v>
      </c>
    </row>
    <row r="353330">
      <c r="A353330" t="inlineStr">
        <is>
          <t>reutwich</t>
        </is>
      </c>
      <c r="B353330" t="n">
        <v>1</v>
      </c>
    </row>
    <row r="353331">
      <c r="A353331" t="inlineStr">
        <is>
          <t>coís</t>
        </is>
      </c>
      <c r="B353331" t="n">
        <v>1</v>
      </c>
    </row>
    <row r="353332">
      <c r="A353332" t="inlineStr">
        <is>
          <t>lepey</t>
        </is>
      </c>
      <c r="B353332" t="n">
        <v>1</v>
      </c>
    </row>
    <row r="353333">
      <c r="A353333" t="inlineStr">
        <is>
          <t>uhrich</t>
        </is>
      </c>
      <c r="B353333" t="n">
        <v>1</v>
      </c>
    </row>
    <row r="353334">
      <c r="A353334" t="inlineStr">
        <is>
          <t>k3rbadismatica</t>
        </is>
      </c>
      <c r="B353334" t="n">
        <v>1</v>
      </c>
    </row>
    <row r="353335">
      <c r="A353335" t="inlineStr">
        <is>
          <t>bucaneda</t>
        </is>
      </c>
      <c r="B353335" t="n">
        <v>1</v>
      </c>
    </row>
    <row r="353336">
      <c r="A353336" t="inlineStr">
        <is>
          <t>sgigeorgia</t>
        </is>
      </c>
      <c r="B353336" t="n">
        <v>1</v>
      </c>
    </row>
    <row r="353337">
      <c r="A353337" t="inlineStr">
        <is>
          <t>country–which</t>
        </is>
      </c>
      <c r="B353337" t="n">
        <v>1</v>
      </c>
    </row>
    <row r="353338">
      <c r="A353338" t="inlineStr">
        <is>
          <t>legislick</t>
        </is>
      </c>
      <c r="B353338" t="n">
        <v>1</v>
      </c>
    </row>
    <row r="353339">
      <c r="A353339" t="inlineStr">
        <is>
          <t>njas</t>
        </is>
      </c>
      <c r="B353339" t="n">
        <v>1</v>
      </c>
    </row>
    <row r="353340">
      <c r="A353340" t="inlineStr">
        <is>
          <t>{{sales</t>
        </is>
      </c>
      <c r="B353340" t="n">
        <v>1</v>
      </c>
    </row>
    <row r="353341">
      <c r="A353341" t="inlineStr">
        <is>
          <t>wikmenger</t>
        </is>
      </c>
      <c r="B353341" t="n">
        <v>1</v>
      </c>
    </row>
    <row r="353342">
      <c r="A353342" t="inlineStr">
        <is>
          <t>com|credit|screenshot</t>
        </is>
      </c>
      <c r="B353342" t="n">
        <v>1</v>
      </c>
    </row>
    <row r="353343">
      <c r="A353343" t="inlineStr">
        <is>
          <t>bothiano</t>
        </is>
      </c>
      <c r="B353343" t="n">
        <v>1</v>
      </c>
    </row>
    <row r="353344">
      <c r="A353344" t="inlineStr">
        <is>
          <t>mx61</t>
        </is>
      </c>
      <c r="B353344" t="n">
        <v>1</v>
      </c>
    </row>
    <row r="353345">
      <c r="A353345" t="inlineStr">
        <is>
          <t>gd200lp</t>
        </is>
      </c>
      <c r="B353345" t="n">
        <v>1</v>
      </c>
    </row>
    <row r="353346">
      <c r="A353346" t="inlineStr">
        <is>
          <t>racewave</t>
        </is>
      </c>
      <c r="B353346" t="n">
        <v>1</v>
      </c>
    </row>
    <row r="353347">
      <c r="A353347" t="inlineStr">
        <is>
          <t>gtalways</t>
        </is>
      </c>
      <c r="B353347" t="n">
        <v>1</v>
      </c>
    </row>
    <row r="353348">
      <c r="A353348" t="inlineStr">
        <is>
          <t>gd600lp</t>
        </is>
      </c>
      <c r="B353348" t="n">
        <v>1</v>
      </c>
    </row>
    <row r="353349">
      <c r="A353349" t="inlineStr">
        <is>
          <t>krtw</t>
        </is>
      </c>
      <c r="B353349" t="n">
        <v>1</v>
      </c>
    </row>
    <row r="353350">
      <c r="A353350" t="inlineStr">
        <is>
          <t>sovylets</t>
        </is>
      </c>
      <c r="B353350" t="n">
        <v>1</v>
      </c>
    </row>
    <row r="353351">
      <c r="A353351" t="inlineStr">
        <is>
          <t>memstopop</t>
        </is>
      </c>
      <c r="B353351" t="n">
        <v>1</v>
      </c>
    </row>
    <row r="353352">
      <c r="A353352" t="inlineStr">
        <is>
          <t>athloner51</t>
        </is>
      </c>
      <c r="B353352" t="n">
        <v>1</v>
      </c>
    </row>
    <row r="353353">
      <c r="A353353" t="inlineStr">
        <is>
          <t>vacvo</t>
        </is>
      </c>
      <c r="B353353" t="n">
        <v>1</v>
      </c>
    </row>
    <row r="353354">
      <c r="A353354" t="inlineStr">
        <is>
          <t>pbrx</t>
        </is>
      </c>
      <c r="B353354" t="n">
        <v>1</v>
      </c>
    </row>
    <row r="353355">
      <c r="A353355" t="inlineStr">
        <is>
          <t>cpu02</t>
        </is>
      </c>
      <c r="B353355" t="n">
        <v>1</v>
      </c>
    </row>
    <row r="353356">
      <c r="A353356" t="inlineStr">
        <is>
          <t>demonewave</t>
        </is>
      </c>
      <c r="B353356" t="n">
        <v>1</v>
      </c>
    </row>
    <row r="353357">
      <c r="A353357" t="inlineStr">
        <is>
          <t>qdns0</t>
        </is>
      </c>
      <c r="B353357" t="n">
        <v>1</v>
      </c>
    </row>
    <row r="353358">
      <c r="A353358" t="inlineStr">
        <is>
          <t>hippod</t>
        </is>
      </c>
      <c r="B353358" t="n">
        <v>1</v>
      </c>
    </row>
    <row r="353359">
      <c r="A353359" t="inlineStr">
        <is>
          <t>entoinringst</t>
        </is>
      </c>
      <c r="B353359" t="n">
        <v>1</v>
      </c>
    </row>
    <row r="353360">
      <c r="A353360" t="inlineStr">
        <is>
          <t>t2149498</t>
        </is>
      </c>
      <c r="B353360" t="n">
        <v>1</v>
      </c>
    </row>
    <row r="353361">
      <c r="A353361" t="inlineStr">
        <is>
          <t>2010025</t>
        </is>
      </c>
      <c r="B353361" t="n">
        <v>1</v>
      </c>
    </row>
    <row r="353362">
      <c r="A353362" t="inlineStr">
        <is>
          <t>geltoom</t>
        </is>
      </c>
      <c r="B353362" t="n">
        <v>1</v>
      </c>
    </row>
    <row r="353363">
      <c r="A353363" t="inlineStr">
        <is>
          <t>rstaftrush</t>
        </is>
      </c>
      <c r="B353363" t="n">
        <v>1</v>
      </c>
    </row>
    <row r="353364">
      <c r="A353364" t="inlineStr">
        <is>
          <t>bokeph</t>
        </is>
      </c>
      <c r="B353364" t="n">
        <v>1</v>
      </c>
    </row>
    <row r="353365">
      <c r="A353365" t="inlineStr">
        <is>
          <t>dryingint</t>
        </is>
      </c>
      <c r="B353365" t="n">
        <v>1</v>
      </c>
    </row>
    <row r="353366">
      <c r="A353366" t="inlineStr">
        <is>
          <t>qvxdgmt</t>
        </is>
      </c>
      <c r="B353366" t="n">
        <v>1</v>
      </c>
    </row>
    <row r="353367">
      <c r="A353367" t="inlineStr">
        <is>
          <t>maxload</t>
        </is>
      </c>
      <c r="B353367" t="n">
        <v>1</v>
      </c>
    </row>
    <row r="353368">
      <c r="A353368" t="inlineStr">
        <is>
          <t>debuginter</t>
        </is>
      </c>
      <c r="B353368" t="n">
        <v>1</v>
      </c>
    </row>
    <row r="353369">
      <c r="A353369" t="inlineStr">
        <is>
          <t>missingssm</t>
        </is>
      </c>
      <c r="B353369" t="n">
        <v>1</v>
      </c>
    </row>
    <row r="353370">
      <c r="A353370" t="inlineStr">
        <is>
          <t>glacryopen</t>
        </is>
      </c>
      <c r="B353370" t="n">
        <v>1</v>
      </c>
    </row>
    <row r="353371">
      <c r="A353371" t="inlineStr">
        <is>
          <t>httpcmsinterview</t>
        </is>
      </c>
      <c r="B353371" t="n">
        <v>1</v>
      </c>
    </row>
    <row r="353372">
      <c r="A353372" t="inlineStr">
        <is>
          <t>anrepam</t>
        </is>
      </c>
      <c r="B353372" t="n">
        <v>1</v>
      </c>
    </row>
    <row r="353373">
      <c r="A353373" t="inlineStr">
        <is>
          <t>lx380</t>
        </is>
      </c>
      <c r="B353373" t="n">
        <v>1</v>
      </c>
    </row>
    <row r="353374">
      <c r="A353374" t="inlineStr">
        <is>
          <t>stnewk</t>
        </is>
      </c>
      <c r="B353374" t="n">
        <v>1</v>
      </c>
    </row>
    <row r="353375">
      <c r="A353375" t="inlineStr">
        <is>
          <t>82ut</t>
        </is>
      </c>
      <c r="B353375" t="n">
        <v>1</v>
      </c>
    </row>
    <row r="353376">
      <c r="A353376" t="inlineStr">
        <is>
          <t>errror</t>
        </is>
      </c>
      <c r="B353376" t="n">
        <v>1</v>
      </c>
    </row>
    <row r="353377">
      <c r="A353377" t="inlineStr">
        <is>
          <t>10most</t>
        </is>
      </c>
      <c r="B353377" t="n">
        <v>1</v>
      </c>
    </row>
    <row r="353378">
      <c r="A353378" t="inlineStr">
        <is>
          <t>astudy_pins</t>
        </is>
      </c>
      <c r="B353378" t="n">
        <v>1</v>
      </c>
    </row>
    <row r="353379">
      <c r="A353379" t="inlineStr">
        <is>
          <t>fback</t>
        </is>
      </c>
      <c r="B353379" t="n">
        <v>1</v>
      </c>
    </row>
    <row r="353380">
      <c r="A353380" t="inlineStr">
        <is>
          <t>driveharddongs</t>
        </is>
      </c>
      <c r="B353380" t="n">
        <v>1</v>
      </c>
    </row>
    <row r="353381">
      <c r="A353381" t="inlineStr">
        <is>
          <t>smirselax</t>
        </is>
      </c>
      <c r="B353381" t="n">
        <v>1</v>
      </c>
    </row>
    <row r="353382">
      <c r="A353382" t="inlineStr">
        <is>
          <t>partny</t>
        </is>
      </c>
      <c r="B353382" t="n">
        <v>1</v>
      </c>
    </row>
    <row r="353383">
      <c r="A353383" t="inlineStr">
        <is>
          <t>charlachian</t>
        </is>
      </c>
      <c r="B353383" t="n">
        <v>1</v>
      </c>
    </row>
    <row r="353384">
      <c r="A353384" t="inlineStr">
        <is>
          <t>liberalocrat</t>
        </is>
      </c>
      <c r="B353384" t="n">
        <v>1</v>
      </c>
    </row>
    <row r="353385">
      <c r="A353385" t="inlineStr">
        <is>
          <t>scooks</t>
        </is>
      </c>
      <c r="B353385" t="n">
        <v>1</v>
      </c>
    </row>
    <row r="353386">
      <c r="A353386" t="inlineStr">
        <is>
          <t>nebulonia</t>
        </is>
      </c>
      <c r="B353386" t="n">
        <v>1</v>
      </c>
    </row>
    <row r="353387">
      <c r="A353387" t="inlineStr">
        <is>
          <t>kihuahua</t>
        </is>
      </c>
      <c r="B353387" t="n">
        <v>2</v>
      </c>
    </row>
    <row r="353388">
      <c r="A353388" t="inlineStr">
        <is>
          <t>langagnant</t>
        </is>
      </c>
      <c r="B353388" t="n">
        <v>1</v>
      </c>
    </row>
    <row r="353389">
      <c r="A353389" t="inlineStr">
        <is>
          <t>beyner</t>
        </is>
      </c>
      <c r="B353389" t="n">
        <v>1</v>
      </c>
    </row>
    <row r="353390">
      <c r="A353390" t="inlineStr">
        <is>
          <t>publicationsrna</t>
        </is>
      </c>
      <c r="B353390" t="n">
        <v>1</v>
      </c>
    </row>
    <row r="353391">
      <c r="A353391" t="inlineStr">
        <is>
          <t>additiously</t>
        </is>
      </c>
      <c r="B353391" t="n">
        <v>1</v>
      </c>
    </row>
    <row r="353392">
      <c r="A353392" t="inlineStr">
        <is>
          <t>werbigel</t>
        </is>
      </c>
      <c r="B353392" t="n">
        <v>1</v>
      </c>
    </row>
    <row r="353393">
      <c r="A353393" t="inlineStr">
        <is>
          <t>historysheild</t>
        </is>
      </c>
      <c r="B353393" t="n">
        <v>1</v>
      </c>
    </row>
    <row r="353394">
      <c r="A353394" t="inlineStr">
        <is>
          <t>100bur</t>
        </is>
      </c>
      <c r="B353394" t="n">
        <v>1</v>
      </c>
    </row>
    <row r="353395">
      <c r="A353395" t="inlineStr">
        <is>
          <t>asony</t>
        </is>
      </c>
      <c r="B353395" t="n">
        <v>2</v>
      </c>
    </row>
    <row r="353396">
      <c r="A353396" t="inlineStr">
        <is>
          <t>buteroon</t>
        </is>
      </c>
      <c r="B353396" t="n">
        <v>1</v>
      </c>
    </row>
    <row r="353397">
      <c r="A353397" t="inlineStr">
        <is>
          <t>bidaegamesaebou</t>
        </is>
      </c>
      <c r="B353397" t="n">
        <v>1</v>
      </c>
    </row>
    <row r="353398">
      <c r="A353398" t="inlineStr">
        <is>
          <t>bidbrightpurplebid</t>
        </is>
      </c>
      <c r="B353398" t="n">
        <v>1</v>
      </c>
    </row>
    <row r="353399">
      <c r="A353399" t="inlineStr">
        <is>
          <t>boostspeed</t>
        </is>
      </c>
      <c r="B353399" t="n">
        <v>1</v>
      </c>
    </row>
    <row r="353400">
      <c r="A353400" t="inlineStr">
        <is>
          <t>lynnaxuayyyyaaaaaaaaaaaaayyyyyon</t>
        </is>
      </c>
      <c r="B353400" t="n">
        <v>1</v>
      </c>
    </row>
    <row r="353401">
      <c r="A353401" t="inlineStr">
        <is>
          <t>wuhahahaha</t>
        </is>
      </c>
      <c r="B353401" t="n">
        <v>1</v>
      </c>
    </row>
    <row r="353402">
      <c r="A353402" t="inlineStr">
        <is>
          <t>wingspackests</t>
        </is>
      </c>
      <c r="B353402" t="n">
        <v>1</v>
      </c>
    </row>
    <row r="353403">
      <c r="A353403" t="inlineStr">
        <is>
          <t>ggpatland</t>
        </is>
      </c>
      <c r="B353403" t="n">
        <v>1</v>
      </c>
    </row>
    <row r="353404">
      <c r="A353404" t="inlineStr">
        <is>
          <t>ballseeeeelye</t>
        </is>
      </c>
      <c r="B353404" t="n">
        <v>1</v>
      </c>
    </row>
    <row r="353405">
      <c r="A353405" t="inlineStr">
        <is>
          <t>bidezda</t>
        </is>
      </c>
      <c r="B353405" t="n">
        <v>1</v>
      </c>
    </row>
    <row r="353406">
      <c r="A353406" t="inlineStr">
        <is>
          <t>comrezdaspewmagesteamcomments3i7uevideradeterries_unofficial_6lamigay_cover_udeb_tl_balancec234mnx</t>
        </is>
      </c>
      <c r="B353406" t="n">
        <v>1</v>
      </c>
    </row>
    <row r="353407">
      <c r="A353407" t="inlineStr">
        <is>
          <t>bidblawd</t>
        </is>
      </c>
      <c r="B353407" t="n">
        <v>1</v>
      </c>
    </row>
    <row r="353408">
      <c r="A353408" t="inlineStr">
        <is>
          <t>beforevert</t>
        </is>
      </c>
      <c r="B353408" t="n">
        <v>1</v>
      </c>
    </row>
    <row r="353409">
      <c r="A353409" t="inlineStr">
        <is>
          <t>kinkie</t>
        </is>
      </c>
      <c r="B353409" t="n">
        <v>1</v>
      </c>
    </row>
    <row r="353410">
      <c r="A353410" t="inlineStr">
        <is>
          <t>tomonomaee</t>
        </is>
      </c>
      <c r="B353410" t="n">
        <v>1</v>
      </c>
    </row>
    <row r="353411">
      <c r="A353411" t="inlineStr">
        <is>
          <t>relved</t>
        </is>
      </c>
      <c r="B353411" t="n">
        <v>1</v>
      </c>
    </row>
    <row r="353412">
      <c r="A353412" t="inlineStr">
        <is>
          <t>thugsc</t>
        </is>
      </c>
      <c r="B353412" t="n">
        <v>1</v>
      </c>
    </row>
    <row r="353413">
      <c r="A353413" t="inlineStr">
        <is>
          <t>gigut</t>
        </is>
      </c>
      <c r="B353413" t="n">
        <v>1</v>
      </c>
    </row>
    <row r="353414">
      <c r="A353414" t="inlineStr">
        <is>
          <t>gnixer</t>
        </is>
      </c>
      <c r="B353414" t="n">
        <v>1</v>
      </c>
    </row>
    <row r="353415">
      <c r="A353415" t="inlineStr">
        <is>
          <t>bidbladenaydor</t>
        </is>
      </c>
      <c r="B353415" t="n">
        <v>1</v>
      </c>
    </row>
    <row r="353416">
      <c r="A353416" t="inlineStr">
        <is>
          <t>w_ool</t>
        </is>
      </c>
      <c r="B353416" t="n">
        <v>1</v>
      </c>
    </row>
    <row r="353417">
      <c r="A353417" t="inlineStr">
        <is>
          <t>peosance</t>
        </is>
      </c>
      <c r="B353417" t="n">
        <v>1</v>
      </c>
    </row>
    <row r="353418">
      <c r="A353418" t="inlineStr">
        <is>
          <t>gtaar</t>
        </is>
      </c>
      <c r="B353418" t="n">
        <v>1</v>
      </c>
    </row>
    <row r="353419">
      <c r="A353419" t="inlineStr">
        <is>
          <t>23023</t>
        </is>
      </c>
      <c r="B353419" t="n">
        <v>1</v>
      </c>
    </row>
    <row r="353420">
      <c r="A353420" t="inlineStr">
        <is>
          <t>threadhttpswww</t>
        </is>
      </c>
      <c r="B353420" t="n">
        <v>1</v>
      </c>
    </row>
    <row r="353421">
      <c r="A353421" t="inlineStr">
        <is>
          <t>hiaaaa</t>
        </is>
      </c>
      <c r="B353421" t="n">
        <v>1</v>
      </c>
    </row>
    <row r="353422">
      <c r="A353422" t="inlineStr">
        <is>
          <t>o_kain</t>
        </is>
      </c>
      <c r="B353422" t="n">
        <v>1</v>
      </c>
    </row>
    <row r="353423">
      <c r="A353423" t="inlineStr">
        <is>
          <t>msgbinaural</t>
        </is>
      </c>
      <c r="B353423" t="n">
        <v>1</v>
      </c>
    </row>
    <row r="353424">
      <c r="A353424" t="inlineStr">
        <is>
          <t>bilberries</t>
        </is>
      </c>
      <c r="B353424" t="n">
        <v>1</v>
      </c>
    </row>
    <row r="353425">
      <c r="A353425" t="inlineStr">
        <is>
          <t>56646713</t>
        </is>
      </c>
      <c r="B353425" t="n">
        <v>1</v>
      </c>
    </row>
    <row r="353426">
      <c r="A353426" t="inlineStr">
        <is>
          <t>foodum</t>
        </is>
      </c>
      <c r="B353426" t="n">
        <v>1</v>
      </c>
    </row>
    <row r="353427">
      <c r="A353427" t="inlineStr">
        <is>
          <t>tempejon</t>
        </is>
      </c>
      <c r="B353427" t="n">
        <v>1</v>
      </c>
    </row>
    <row r="353428">
      <c r="A353428" t="inlineStr">
        <is>
          <t>mateji</t>
        </is>
      </c>
      <c r="B353428" t="n">
        <v>1</v>
      </c>
    </row>
    <row r="353429">
      <c r="A353429" t="inlineStr">
        <is>
          <t>flexhorse</t>
        </is>
      </c>
      <c r="B353429" t="n">
        <v>1</v>
      </c>
    </row>
    <row r="353430">
      <c r="A353430" t="inlineStr">
        <is>
          <t>x1up</t>
        </is>
      </c>
      <c r="B353430" t="n">
        <v>1</v>
      </c>
    </row>
    <row r="353431">
      <c r="A353431" t="inlineStr">
        <is>
          <t>shipak</t>
        </is>
      </c>
      <c r="B353431" t="n">
        <v>1</v>
      </c>
    </row>
    <row r="353432">
      <c r="A353432" t="inlineStr">
        <is>
          <t>crossscrunchers</t>
        </is>
      </c>
      <c r="B353432" t="n">
        <v>1</v>
      </c>
    </row>
    <row r="353433">
      <c r="A353433" t="inlineStr">
        <is>
          <t>everyiens</t>
        </is>
      </c>
      <c r="B353433" t="n">
        <v>1</v>
      </c>
    </row>
    <row r="353434">
      <c r="A353434" t="inlineStr">
        <is>
          <t>hermannan</t>
        </is>
      </c>
      <c r="B353434" t="n">
        <v>1</v>
      </c>
    </row>
    <row r="353435">
      <c r="A353435" t="inlineStr">
        <is>
          <t>flexho</t>
        </is>
      </c>
      <c r="B353435" t="n">
        <v>1</v>
      </c>
    </row>
    <row r="353436">
      <c r="A353436" t="inlineStr">
        <is>
          <t>matmula</t>
        </is>
      </c>
      <c r="B353436" t="n">
        <v>1</v>
      </c>
    </row>
    <row r="353437">
      <c r="A353437" t="inlineStr">
        <is>
          <t>volkopa</t>
        </is>
      </c>
      <c r="B353437" t="n">
        <v>1</v>
      </c>
    </row>
    <row r="353438">
      <c r="A353438" t="inlineStr">
        <is>
          <t>25hst</t>
        </is>
      </c>
      <c r="B353438" t="n">
        <v>1</v>
      </c>
    </row>
    <row r="353439">
      <c r="A353439" t="inlineStr">
        <is>
          <t>woait</t>
        </is>
      </c>
      <c r="B353439" t="n">
        <v>1</v>
      </c>
    </row>
    <row r="353440">
      <c r="A353440" t="inlineStr">
        <is>
          <t>alfatest</t>
        </is>
      </c>
      <c r="B353440" t="n">
        <v>1</v>
      </c>
    </row>
    <row r="353441">
      <c r="A353441" t="inlineStr">
        <is>
          <t>tupamotin</t>
        </is>
      </c>
      <c r="B353441" t="n">
        <v>1</v>
      </c>
    </row>
    <row r="353442">
      <c r="A353442" t="inlineStr">
        <is>
          <t>straant</t>
        </is>
      </c>
      <c r="B353442" t="n">
        <v>1</v>
      </c>
    </row>
    <row r="353443">
      <c r="A353443" t="inlineStr">
        <is>
          <t>wintn</t>
        </is>
      </c>
      <c r="B353443" t="n">
        <v>1</v>
      </c>
    </row>
    <row r="353444">
      <c r="A353444" t="inlineStr">
        <is>
          <t>lightroperte</t>
        </is>
      </c>
      <c r="B353444" t="n">
        <v>1</v>
      </c>
    </row>
    <row r="353445">
      <c r="A353445" t="inlineStr">
        <is>
          <t>insaitiv</t>
        </is>
      </c>
      <c r="B353445" t="n">
        <v>1</v>
      </c>
    </row>
    <row r="353446">
      <c r="A353446" t="inlineStr">
        <is>
          <t>antiheritage</t>
        </is>
      </c>
      <c r="B353446" t="n">
        <v>1</v>
      </c>
    </row>
    <row r="353447">
      <c r="A353447" t="inlineStr">
        <is>
          <t>verreyou</t>
        </is>
      </c>
      <c r="B353447" t="n">
        <v>1</v>
      </c>
    </row>
    <row r="353448">
      <c r="A353448" t="inlineStr">
        <is>
          <t>lubricar</t>
        </is>
      </c>
      <c r="B353448" t="n">
        <v>1</v>
      </c>
    </row>
    <row r="353449">
      <c r="A353449" t="inlineStr">
        <is>
          <t>vinylwyn239126</t>
        </is>
      </c>
      <c r="B353449" t="n">
        <v>1</v>
      </c>
    </row>
    <row r="353450">
      <c r="A353450" t="inlineStr">
        <is>
          <t>seforum</t>
        </is>
      </c>
      <c r="B353450" t="n">
        <v>1</v>
      </c>
    </row>
    <row r="353451">
      <c r="A353451" t="inlineStr">
        <is>
          <t>2hw</t>
        </is>
      </c>
      <c r="B353451" t="n">
        <v>1</v>
      </c>
    </row>
    <row r="353452">
      <c r="A353452" t="inlineStr">
        <is>
          <t>khavangora</t>
        </is>
      </c>
      <c r="B353452" t="n">
        <v>1</v>
      </c>
    </row>
    <row r="353453">
      <c r="A353453" t="inlineStr">
        <is>
          <t>mormoning</t>
        </is>
      </c>
      <c r="B353453" t="n">
        <v>1</v>
      </c>
    </row>
    <row r="353454">
      <c r="A353454" t="inlineStr">
        <is>
          <t>vexpiaan</t>
        </is>
      </c>
      <c r="B353454" t="n">
        <v>1</v>
      </c>
    </row>
    <row r="353455">
      <c r="A353455" t="inlineStr">
        <is>
          <t>arbodles</t>
        </is>
      </c>
      <c r="B353455" t="n">
        <v>1</v>
      </c>
    </row>
    <row r="353456">
      <c r="A353456" t="inlineStr">
        <is>
          <t>knomevel</t>
        </is>
      </c>
      <c r="B353456" t="n">
        <v>1</v>
      </c>
    </row>
    <row r="353457">
      <c r="A353457" t="inlineStr">
        <is>
          <t>gerino</t>
        </is>
      </c>
      <c r="B353457" t="n">
        <v>1</v>
      </c>
    </row>
    <row r="353458">
      <c r="A353458" t="inlineStr">
        <is>
          <t>snilings</t>
        </is>
      </c>
      <c r="B353458" t="n">
        <v>1</v>
      </c>
    </row>
    <row r="353459">
      <c r="A353459" t="inlineStr">
        <is>
          <t>wharyn</t>
        </is>
      </c>
      <c r="B353459" t="n">
        <v>1</v>
      </c>
    </row>
    <row r="353460">
      <c r="A353460" t="inlineStr">
        <is>
          <t>lring</t>
        </is>
      </c>
      <c r="B353460" t="n">
        <v>1</v>
      </c>
    </row>
    <row r="353461">
      <c r="A353461" t="inlineStr">
        <is>
          <t>ideltas</t>
        </is>
      </c>
      <c r="B353461" t="n">
        <v>1</v>
      </c>
    </row>
    <row r="353462">
      <c r="A353462" t="inlineStr">
        <is>
          <t>improvedcorrected</t>
        </is>
      </c>
      <c r="B353462" t="n">
        <v>1</v>
      </c>
    </row>
    <row r="353463">
      <c r="A353463" t="inlineStr">
        <is>
          <t>flexately</t>
        </is>
      </c>
      <c r="B353463" t="n">
        <v>1</v>
      </c>
    </row>
    <row r="353464">
      <c r="A353464" t="inlineStr">
        <is>
          <t>hoveraire</t>
        </is>
      </c>
      <c r="B353464" t="n">
        <v>1</v>
      </c>
    </row>
    <row r="353465">
      <c r="A353465" t="inlineStr">
        <is>
          <t>okulele</t>
        </is>
      </c>
      <c r="B353465" t="n">
        <v>1</v>
      </c>
    </row>
    <row r="353466">
      <c r="A353466" t="inlineStr">
        <is>
          <t>relrue</t>
        </is>
      </c>
      <c r="B353466" t="n">
        <v>2</v>
      </c>
    </row>
    <row r="353467">
      <c r="A353467" t="inlineStr">
        <is>
          <t>95n</t>
        </is>
      </c>
      <c r="B353467" t="n">
        <v>1</v>
      </c>
    </row>
    <row r="353468">
      <c r="A353468" t="inlineStr">
        <is>
          <t>cluster3</t>
        </is>
      </c>
      <c r="B353468" t="n">
        <v>1</v>
      </c>
    </row>
    <row r="353469">
      <c r="A353469" t="inlineStr">
        <is>
          <t>spookare</t>
        </is>
      </c>
      <c r="B353469" t="n">
        <v>1</v>
      </c>
    </row>
    <row r="353470">
      <c r="A353470" t="inlineStr">
        <is>
          <t>rnks</t>
        </is>
      </c>
      <c r="B353470" t="n">
        <v>1</v>
      </c>
    </row>
    <row r="353471">
      <c r="A353471" t="inlineStr">
        <is>
          <t>leintext</t>
        </is>
      </c>
      <c r="B353471" t="n">
        <v>1</v>
      </c>
    </row>
    <row r="353472">
      <c r="A353472" t="inlineStr">
        <is>
          <t>glimmerjack</t>
        </is>
      </c>
      <c r="B353472" t="n">
        <v>1</v>
      </c>
    </row>
    <row r="353473">
      <c r="A353473" t="inlineStr">
        <is>
          <t>archigate</t>
        </is>
      </c>
      <c r="B353473" t="n">
        <v>1</v>
      </c>
    </row>
    <row r="353474">
      <c r="A353474" t="inlineStr">
        <is>
          <t>ugllib</t>
        </is>
      </c>
      <c r="B353474" t="n">
        <v>1</v>
      </c>
    </row>
    <row r="353475">
      <c r="A353475" t="inlineStr">
        <is>
          <t>sizeuts</t>
        </is>
      </c>
      <c r="B353475" t="n">
        <v>1</v>
      </c>
    </row>
    <row r="353476">
      <c r="A353476" t="inlineStr">
        <is>
          <t>androiddapplications</t>
        </is>
      </c>
      <c r="B353476" t="n">
        <v>1</v>
      </c>
    </row>
    <row r="353477">
      <c r="A353477" t="inlineStr">
        <is>
          <t>hexack</t>
        </is>
      </c>
      <c r="B353477" t="n">
        <v>1</v>
      </c>
    </row>
    <row r="353478">
      <c r="A353478" t="inlineStr">
        <is>
          <t>nulnaclick</t>
        </is>
      </c>
      <c r="B353478" t="n">
        <v>1</v>
      </c>
    </row>
    <row r="353479">
      <c r="A353479" t="inlineStr">
        <is>
          <t>dapplications</t>
        </is>
      </c>
      <c r="B353479" t="n">
        <v>1</v>
      </c>
    </row>
    <row r="353480">
      <c r="A353480" t="inlineStr">
        <is>
          <t>gamesoftware</t>
        </is>
      </c>
      <c r="B353480" t="n">
        <v>1</v>
      </c>
    </row>
    <row r="353481">
      <c r="A353481" t="inlineStr">
        <is>
          <t>neayes</t>
        </is>
      </c>
      <c r="B353481" t="n">
        <v>1</v>
      </c>
    </row>
    <row r="353482">
      <c r="A353482" t="inlineStr">
        <is>
          <t>buildsetting</t>
        </is>
      </c>
      <c r="B353482" t="n">
        <v>1</v>
      </c>
    </row>
    <row r="353483">
      <c r="A353483" t="inlineStr">
        <is>
          <t>r52f1</t>
        </is>
      </c>
      <c r="B353483" t="n">
        <v>1</v>
      </c>
    </row>
    <row r="353484">
      <c r="A353484" t="inlineStr">
        <is>
          <t>simplemount</t>
        </is>
      </c>
      <c r="B353484" t="n">
        <v>1</v>
      </c>
    </row>
    <row r="353485">
      <c r="A353485" t="inlineStr">
        <is>
          <t>feimools</t>
        </is>
      </c>
      <c r="B353485" t="n">
        <v>1</v>
      </c>
    </row>
    <row r="353486">
      <c r="A353486" t="inlineStr">
        <is>
          <t>ekevin</t>
        </is>
      </c>
      <c r="B353486" t="n">
        <v>1</v>
      </c>
    </row>
    <row r="353487">
      <c r="A353487" t="inlineStr">
        <is>
          <t>cptest</t>
        </is>
      </c>
      <c r="B353487" t="n">
        <v>1</v>
      </c>
    </row>
    <row r="353488">
      <c r="A353488" t="inlineStr">
        <is>
          <t>stoostock</t>
        </is>
      </c>
      <c r="B353488" t="n">
        <v>1</v>
      </c>
    </row>
    <row r="353489">
      <c r="A353489" t="inlineStr">
        <is>
          <t>twitterthescampowstory</t>
        </is>
      </c>
      <c r="B353489" t="n">
        <v>1</v>
      </c>
    </row>
    <row r="353490">
      <c r="A353490" t="inlineStr">
        <is>
          <t>keysmanager</t>
        </is>
      </c>
      <c r="B353490" t="n">
        <v>1</v>
      </c>
    </row>
    <row r="353491">
      <c r="A353491" t="inlineStr">
        <is>
          <t>llir</t>
        </is>
      </c>
      <c r="B353491" t="n">
        <v>1</v>
      </c>
    </row>
    <row r="353492">
      <c r="A353492" t="inlineStr">
        <is>
          <t>am44g</t>
        </is>
      </c>
      <c r="B353492" t="n">
        <v>1</v>
      </c>
    </row>
    <row r="353493">
      <c r="A353493" t="inlineStr">
        <is>
          <t>opc1</t>
        </is>
      </c>
      <c r="B353493" t="n">
        <v>1</v>
      </c>
    </row>
    <row r="353494">
      <c r="A353494" t="inlineStr">
        <is>
          <t>baseball–many</t>
        </is>
      </c>
      <c r="B353494" t="n">
        <v>1</v>
      </c>
    </row>
    <row r="353495">
      <c r="A353495" t="inlineStr">
        <is>
          <t>fakenfarrisgmail</t>
        </is>
      </c>
      <c r="B353495" t="n">
        <v>1</v>
      </c>
    </row>
    <row r="353496">
      <c r="A353496" t="inlineStr">
        <is>
          <t>mlbcoach</t>
        </is>
      </c>
      <c r="B353496" t="n">
        <v>1</v>
      </c>
    </row>
    <row r="353497">
      <c r="A353497" t="inlineStr">
        <is>
          <t>55974599208</t>
        </is>
      </c>
      <c r="B353497" t="n">
        <v>1</v>
      </c>
    </row>
    <row r="353498">
      <c r="A353498" t="inlineStr">
        <is>
          <t>xjd7a21997washingtongoldforddugwar5jesusack</t>
        </is>
      </c>
      <c r="B353498" t="n">
        <v>1</v>
      </c>
    </row>
    <row r="353499">
      <c r="A353499" t="inlineStr">
        <is>
          <t>screwsk43ned</t>
        </is>
      </c>
      <c r="B353499" t="n">
        <v>1</v>
      </c>
    </row>
    <row r="353500">
      <c r="A353500" t="inlineStr">
        <is>
          <t>fight320</t>
        </is>
      </c>
      <c r="B353500" t="n">
        <v>1</v>
      </c>
    </row>
    <row r="353501">
      <c r="A353501" t="inlineStr">
        <is>
          <t>tregurbators</t>
        </is>
      </c>
      <c r="B353501" t="n">
        <v>1</v>
      </c>
    </row>
    <row r="353502">
      <c r="A353502" t="inlineStr">
        <is>
          <t>vxcm</t>
        </is>
      </c>
      <c r="B353502" t="n">
        <v>1</v>
      </c>
    </row>
    <row r="353503">
      <c r="A353503" t="inlineStr">
        <is>
          <t>flash3mouse</t>
        </is>
      </c>
      <c r="B353503" t="n">
        <v>1</v>
      </c>
    </row>
    <row r="353504">
      <c r="A353504" t="inlineStr">
        <is>
          <t>therewant</t>
        </is>
      </c>
      <c r="B353504" t="n">
        <v>1</v>
      </c>
    </row>
    <row r="353505">
      <c r="A353505" t="inlineStr">
        <is>
          <t>5nms</t>
        </is>
      </c>
      <c r="B353505" t="n">
        <v>1</v>
      </c>
    </row>
    <row r="353506">
      <c r="A353506" t="inlineStr">
        <is>
          <t>revoakk68gcsun84hk16abrafthashwarranty</t>
        </is>
      </c>
      <c r="B353506" t="n">
        <v>1</v>
      </c>
    </row>
    <row r="353507">
      <c r="A353507" t="inlineStr">
        <is>
          <t>2014329xt</t>
        </is>
      </c>
      <c r="B353507" t="n">
        <v>1</v>
      </c>
    </row>
    <row r="353508">
      <c r="A353508" t="inlineStr">
        <is>
          <t>standardimanalescabrianiluxklik7003nozeepairbumpbeat</t>
        </is>
      </c>
      <c r="B353508" t="n">
        <v>1</v>
      </c>
    </row>
    <row r="353509">
      <c r="A353509" t="inlineStr">
        <is>
          <t>8250t4</t>
        </is>
      </c>
      <c r="B353509" t="n">
        <v>1</v>
      </c>
    </row>
    <row r="353510">
      <c r="A353510" t="inlineStr">
        <is>
          <t>gerpellhot</t>
        </is>
      </c>
      <c r="B353510" t="n">
        <v>1</v>
      </c>
    </row>
    <row r="353511">
      <c r="A353511" t="inlineStr">
        <is>
          <t>atm8042att</t>
        </is>
      </c>
      <c r="B353511" t="n">
        <v>1</v>
      </c>
    </row>
    <row r="353512">
      <c r="A353512" t="inlineStr">
        <is>
          <t>pronekram</t>
        </is>
      </c>
      <c r="B353512" t="n">
        <v>1</v>
      </c>
    </row>
    <row r="353513">
      <c r="A353513" t="inlineStr">
        <is>
          <t>raf272</t>
        </is>
      </c>
      <c r="B353513" t="n">
        <v>1</v>
      </c>
    </row>
    <row r="353514">
      <c r="A353514" t="inlineStr">
        <is>
          <t>usafirecracker</t>
        </is>
      </c>
      <c r="B353514" t="n">
        <v>1</v>
      </c>
    </row>
    <row r="353515">
      <c r="A353515" t="inlineStr">
        <is>
          <t>boobar</t>
        </is>
      </c>
      <c r="B353515" t="n">
        <v>1</v>
      </c>
    </row>
    <row r="353516">
      <c r="A353516" t="inlineStr">
        <is>
          <t>135nm</t>
        </is>
      </c>
      <c r="B353516" t="n">
        <v>1</v>
      </c>
    </row>
    <row r="353517">
      <c r="A353517" t="inlineStr">
        <is>
          <t>nf6bat</t>
        </is>
      </c>
      <c r="B353517" t="n">
        <v>1</v>
      </c>
    </row>
    <row r="353518">
      <c r="A353518" t="inlineStr">
        <is>
          <t>powergater</t>
        </is>
      </c>
      <c r="B353518" t="n">
        <v>1</v>
      </c>
    </row>
    <row r="353519">
      <c r="A353519" t="inlineStr">
        <is>
          <t>jeadracfl</t>
        </is>
      </c>
      <c r="B353519" t="n">
        <v>1</v>
      </c>
    </row>
    <row r="353520">
      <c r="A353520" t="inlineStr">
        <is>
          <t>7610145</t>
        </is>
      </c>
      <c r="B353520" t="n">
        <v>1</v>
      </c>
    </row>
    <row r="353521">
      <c r="A353521" t="inlineStr">
        <is>
          <t>60850</t>
        </is>
      </c>
      <c r="B353521" t="n">
        <v>1</v>
      </c>
    </row>
    <row r="353522">
      <c r="A353522" t="inlineStr">
        <is>
          <t>7870202x</t>
        </is>
      </c>
      <c r="B353522" t="n">
        <v>1</v>
      </c>
    </row>
    <row r="353523">
      <c r="A353523" t="inlineStr">
        <is>
          <t>kenkits</t>
        </is>
      </c>
      <c r="B353523" t="n">
        <v>1</v>
      </c>
    </row>
    <row r="353524">
      <c r="A353524" t="inlineStr">
        <is>
          <t>tempsafe</t>
        </is>
      </c>
      <c r="B353524" t="n">
        <v>1</v>
      </c>
    </row>
    <row r="353525">
      <c r="A353525" t="inlineStr">
        <is>
          <t>btuwebs</t>
        </is>
      </c>
      <c r="B353525" t="n">
        <v>1</v>
      </c>
    </row>
    <row r="353526">
      <c r="A353526" t="inlineStr">
        <is>
          <t>3845p</t>
        </is>
      </c>
      <c r="B353526" t="n">
        <v>1</v>
      </c>
    </row>
    <row r="353527">
      <c r="A353527" t="inlineStr">
        <is>
          <t>workpi</t>
        </is>
      </c>
      <c r="B353527" t="n">
        <v>1</v>
      </c>
    </row>
    <row r="353528">
      <c r="A353528" t="inlineStr">
        <is>
          <t>dvdsd</t>
        </is>
      </c>
      <c r="B353528" t="n">
        <v>1</v>
      </c>
    </row>
    <row r="353529">
      <c r="A353529" t="inlineStr">
        <is>
          <t>87000apo25mil</t>
        </is>
      </c>
      <c r="B353529" t="n">
        <v>1</v>
      </c>
    </row>
    <row r="353530">
      <c r="A353530" t="inlineStr">
        <is>
          <t>galbraithfile</t>
        </is>
      </c>
      <c r="B353530" t="n">
        <v>2</v>
      </c>
    </row>
    <row r="353531">
      <c r="A353531" t="inlineStr">
        <is>
          <t>reutersmary</t>
        </is>
      </c>
      <c r="B353531" t="n">
        <v>2</v>
      </c>
    </row>
    <row r="353532">
      <c r="A353532" t="inlineStr">
        <is>
          <t>afabby</t>
        </is>
      </c>
      <c r="B353532" t="n">
        <v>1</v>
      </c>
    </row>
    <row r="353533">
      <c r="A353533" t="inlineStr">
        <is>
          <t>castoffbox</t>
        </is>
      </c>
      <c r="B353533" t="n">
        <v>1</v>
      </c>
    </row>
    <row r="353534">
      <c r="A353534" t="inlineStr">
        <is>
          <t>lambielyn</t>
        </is>
      </c>
      <c r="B353534" t="n">
        <v>1</v>
      </c>
    </row>
    <row r="353535">
      <c r="A353535" t="inlineStr">
        <is>
          <t>hasbrovillains</t>
        </is>
      </c>
      <c r="B353535" t="n">
        <v>1</v>
      </c>
    </row>
    <row r="353536">
      <c r="A353536" t="inlineStr">
        <is>
          <t>demiguel</t>
        </is>
      </c>
      <c r="B353536" t="n">
        <v>2</v>
      </c>
    </row>
    <row r="353537">
      <c r="A353537" t="inlineStr">
        <is>
          <t>helmsstötane</t>
        </is>
      </c>
      <c r="B353537" t="n">
        <v>1</v>
      </c>
    </row>
    <row r="353538">
      <c r="A353538" t="inlineStr">
        <is>
          <t>4th–20th–well</t>
        </is>
      </c>
      <c r="B353538" t="n">
        <v>1</v>
      </c>
    </row>
    <row r="353539">
      <c r="A353539" t="inlineStr">
        <is>
          <t>weareyespop</t>
        </is>
      </c>
      <c r="B353539" t="n">
        <v>1</v>
      </c>
    </row>
    <row r="353540">
      <c r="A353540" t="inlineStr">
        <is>
          <t>yudarras</t>
        </is>
      </c>
      <c r="B353540" t="n">
        <v>1</v>
      </c>
    </row>
    <row r="353541">
      <c r="A353541" t="inlineStr">
        <is>
          <t>soundtales</t>
        </is>
      </c>
      <c r="B353541" t="n">
        <v>1</v>
      </c>
    </row>
    <row r="353542">
      <c r="A353542" t="inlineStr">
        <is>
          <t>amarashii</t>
        </is>
      </c>
      <c r="B353542" t="n">
        <v>1</v>
      </c>
    </row>
    <row r="353543">
      <c r="A353543" t="inlineStr">
        <is>
          <t>apango</t>
        </is>
      </c>
      <c r="B353543" t="n">
        <v>2</v>
      </c>
    </row>
    <row r="353544">
      <c r="A353544" t="inlineStr">
        <is>
          <t>punkapplet</t>
        </is>
      </c>
      <c r="B353544" t="n">
        <v>1</v>
      </c>
    </row>
    <row r="353545">
      <c r="A353545" t="inlineStr">
        <is>
          <t>watershedify</t>
        </is>
      </c>
      <c r="B353545" t="n">
        <v>1</v>
      </c>
    </row>
    <row r="353546">
      <c r="A353546" t="inlineStr">
        <is>
          <t>mccliggs</t>
        </is>
      </c>
      <c r="B353546" t="n">
        <v>1</v>
      </c>
    </row>
    <row r="353547">
      <c r="A353547" t="inlineStr">
        <is>
          <t>7232011</t>
        </is>
      </c>
      <c r="B353547" t="n">
        <v>1</v>
      </c>
    </row>
    <row r="353548">
      <c r="A353548" t="inlineStr">
        <is>
          <t>governorbuffalo</t>
        </is>
      </c>
      <c r="B353548" t="n">
        <v>1</v>
      </c>
    </row>
    <row r="353549">
      <c r="A353549" t="inlineStr">
        <is>
          <t>duslan</t>
        </is>
      </c>
      <c r="B353549" t="n">
        <v>1</v>
      </c>
    </row>
    <row r="353550">
      <c r="A353550" t="inlineStr">
        <is>
          <t>quartermitted</t>
        </is>
      </c>
      <c r="B353550" t="n">
        <v>1</v>
      </c>
    </row>
    <row r="353551">
      <c r="A353551" t="inlineStr">
        <is>
          <t>hesspin</t>
        </is>
      </c>
      <c r="B353551" t="n">
        <v>1</v>
      </c>
    </row>
    <row r="353552">
      <c r="A353552" t="inlineStr">
        <is>
          <t>chapuysmy</t>
        </is>
      </c>
      <c r="B353552" t="n">
        <v>1</v>
      </c>
    </row>
    <row r="353553">
      <c r="A353553" t="inlineStr">
        <is>
          <t>denmarkor001</t>
        </is>
      </c>
      <c r="B353553" t="n">
        <v>1</v>
      </c>
    </row>
    <row r="353554">
      <c r="A353554" t="inlineStr">
        <is>
          <t>16257</t>
        </is>
      </c>
      <c r="B353554" t="n">
        <v>1</v>
      </c>
    </row>
    <row r="353555">
      <c r="A353555" t="inlineStr">
        <is>
          <t>tririal</t>
        </is>
      </c>
      <c r="B353555" t="n">
        <v>1</v>
      </c>
    </row>
    <row r="353556">
      <c r="A353556" t="inlineStr">
        <is>
          <t>nightthees</t>
        </is>
      </c>
      <c r="B353556" t="n">
        <v>1</v>
      </c>
    </row>
    <row r="353557">
      <c r="A353557" t="inlineStr">
        <is>
          <t>heroinarguably</t>
        </is>
      </c>
      <c r="B353557" t="n">
        <v>1</v>
      </c>
    </row>
    <row r="353558">
      <c r="A353558" t="inlineStr">
        <is>
          <t>topcr</t>
        </is>
      </c>
      <c r="B353558" t="n">
        <v>1</v>
      </c>
    </row>
    <row r="353559">
      <c r="A353559" t="inlineStr">
        <is>
          <t>unrevenaled</t>
        </is>
      </c>
      <c r="B353559" t="n">
        <v>1</v>
      </c>
    </row>
    <row r="353560">
      <c r="A353560" t="inlineStr">
        <is>
          <t xml:space="preserve">unite </t>
        </is>
      </c>
      <c r="B353560" t="n">
        <v>1</v>
      </c>
    </row>
    <row r="353561">
      <c r="A353561" t="inlineStr">
        <is>
          <t>footballcoscoonadvisor</t>
        </is>
      </c>
      <c r="B353561" t="n">
        <v>1</v>
      </c>
    </row>
    <row r="353562">
      <c r="A353562" t="inlineStr">
        <is>
          <t>theyperinexpress</t>
        </is>
      </c>
      <c r="B353562" t="n">
        <v>1</v>
      </c>
    </row>
    <row r="353563">
      <c r="A353563" t="inlineStr">
        <is>
          <t>sportscoon</t>
        </is>
      </c>
      <c r="B353563" t="n">
        <v>1</v>
      </c>
    </row>
    <row r="353564">
      <c r="A353564" t="inlineStr">
        <is>
          <t xml:space="preserve">landscape </t>
        </is>
      </c>
      <c r="B353564" t="n">
        <v>1</v>
      </c>
    </row>
    <row r="353565">
      <c r="A353565" t="inlineStr">
        <is>
          <t>rfxonlinebusiness</t>
        </is>
      </c>
      <c r="B353565" t="n">
        <v>1</v>
      </c>
    </row>
    <row r="353566">
      <c r="A353566" t="inlineStr">
        <is>
          <t>qualifued</t>
        </is>
      </c>
      <c r="B353566" t="n">
        <v>1</v>
      </c>
    </row>
    <row r="353567">
      <c r="A353567" t="inlineStr">
        <is>
          <t>coonscoon</t>
        </is>
      </c>
      <c r="B353567" t="n">
        <v>1</v>
      </c>
    </row>
    <row r="353568">
      <c r="A353568" t="inlineStr">
        <is>
          <t>mysails</t>
        </is>
      </c>
      <c r="B353568" t="n">
        <v>1</v>
      </c>
    </row>
    <row r="353569">
      <c r="A353569" t="inlineStr">
        <is>
          <t>jjkattelg</t>
        </is>
      </c>
      <c r="B353569" t="n">
        <v>1</v>
      </c>
    </row>
    <row r="353570">
      <c r="A353570" t="inlineStr">
        <is>
          <t>deresources</t>
        </is>
      </c>
      <c r="B353570" t="n">
        <v>1</v>
      </c>
    </row>
    <row r="353571">
      <c r="A353571" t="inlineStr">
        <is>
          <t>perlaweloft</t>
        </is>
      </c>
      <c r="B353571" t="n">
        <v>1</v>
      </c>
    </row>
    <row r="353572">
      <c r="A353572" t="inlineStr">
        <is>
          <t>globation</t>
        </is>
      </c>
      <c r="B353572" t="n">
        <v>1</v>
      </c>
    </row>
    <row r="353573">
      <c r="A353573" t="inlineStr">
        <is>
          <t>duquin</t>
        </is>
      </c>
      <c r="B353573" t="n">
        <v>1</v>
      </c>
    </row>
    <row r="353574">
      <c r="A353574" t="inlineStr">
        <is>
          <t>ions4</t>
        </is>
      </c>
      <c r="B353574" t="n">
        <v>1</v>
      </c>
    </row>
    <row r="353575">
      <c r="A353575" t="inlineStr">
        <is>
          <t>mallimchek</t>
        </is>
      </c>
      <c r="B353575" t="n">
        <v>1</v>
      </c>
    </row>
    <row r="353576">
      <c r="A353576" t="inlineStr">
        <is>
          <t>phpns4</t>
        </is>
      </c>
      <c r="B353576" t="n">
        <v>1</v>
      </c>
    </row>
    <row r="353577">
      <c r="A353577" t="inlineStr">
        <is>
          <t>m0ta</t>
        </is>
      </c>
      <c r="B353577" t="n">
        <v>1</v>
      </c>
    </row>
    <row r="353578">
      <c r="A353578" t="inlineStr">
        <is>
          <t>webchomes</t>
        </is>
      </c>
      <c r="B353578" t="n">
        <v>1</v>
      </c>
    </row>
    <row r="353579">
      <c r="A353579" t="inlineStr">
        <is>
          <t>actionrepetier</t>
        </is>
      </c>
      <c r="B353579" t="n">
        <v>1</v>
      </c>
    </row>
    <row r="353580">
      <c r="A353580" t="inlineStr">
        <is>
          <t>bohemius</t>
        </is>
      </c>
      <c r="B353580" t="n">
        <v>1</v>
      </c>
    </row>
    <row r="353581">
      <c r="A353581" t="inlineStr">
        <is>
          <t>httpbinoutct</t>
        </is>
      </c>
      <c r="B353581" t="n">
        <v>1</v>
      </c>
    </row>
    <row r="353582">
      <c r="A353582" t="inlineStr">
        <is>
          <t>binink</t>
        </is>
      </c>
      <c r="B353582" t="n">
        <v>1</v>
      </c>
    </row>
    <row r="353583">
      <c r="A353583" t="inlineStr">
        <is>
          <t>comvirouskasvenvblobmasterredisgosrcgithub</t>
        </is>
      </c>
      <c r="B353583" t="n">
        <v>1</v>
      </c>
    </row>
    <row r="353584">
      <c r="A353584" t="inlineStr">
        <is>
          <t>deploymentrecipes</t>
        </is>
      </c>
      <c r="B353584" t="n">
        <v>1</v>
      </c>
    </row>
    <row r="353585">
      <c r="A353585" t="inlineStr">
        <is>
          <t>yamlxorredis</t>
        </is>
      </c>
      <c r="B353585" t="n">
        <v>1</v>
      </c>
    </row>
    <row r="353586">
      <c r="A353586" t="inlineStr">
        <is>
          <t>gamoconcho</t>
        </is>
      </c>
      <c r="B353586" t="n">
        <v>1</v>
      </c>
    </row>
    <row r="353587">
      <c r="A353587" t="inlineStr">
        <is>
          <t>_commit_</t>
        </is>
      </c>
      <c r="B353587" t="n">
        <v>1</v>
      </c>
    </row>
    <row r="353588">
      <c r="A353588" t="inlineStr">
        <is>
          <t>execfm</t>
        </is>
      </c>
      <c r="B353588" t="n">
        <v>1</v>
      </c>
    </row>
    <row r="353589">
      <c r="A353589" t="inlineStr">
        <is>
          <t>ploum</t>
        </is>
      </c>
      <c r="B353589" t="n">
        <v>1</v>
      </c>
    </row>
    <row r="353590">
      <c r="A353590" t="inlineStr">
        <is>
          <t>overchain</t>
        </is>
      </c>
      <c r="B353590" t="n">
        <v>1</v>
      </c>
    </row>
    <row r="353591">
      <c r="A353591" t="inlineStr">
        <is>
          <t>subversability</t>
        </is>
      </c>
      <c r="B353591" t="n">
        <v>1</v>
      </c>
    </row>
    <row r="353592">
      <c r="A353592" t="inlineStr">
        <is>
          <t>httpsns4</t>
        </is>
      </c>
      <c r="B353592" t="n">
        <v>1</v>
      </c>
    </row>
    <row r="353593">
      <c r="A353593" t="inlineStr">
        <is>
          <t>mohinapur</t>
        </is>
      </c>
      <c r="B353593" t="n">
        <v>1</v>
      </c>
    </row>
    <row r="353594">
      <c r="A353594" t="inlineStr">
        <is>
          <t>mangekot</t>
        </is>
      </c>
      <c r="B353594" t="n">
        <v>1</v>
      </c>
    </row>
    <row r="353595">
      <c r="A353595" t="inlineStr">
        <is>
          <t>shabelles</t>
        </is>
      </c>
      <c r="B353595" t="n">
        <v>1</v>
      </c>
    </row>
    <row r="353596">
      <c r="A353596" t="inlineStr">
        <is>
          <t>mazaur</t>
        </is>
      </c>
      <c r="B353596" t="n">
        <v>1</v>
      </c>
    </row>
    <row r="353597">
      <c r="A353597" t="inlineStr">
        <is>
          <t>technology—left</t>
        </is>
      </c>
      <c r="B353597" t="n">
        <v>1</v>
      </c>
    </row>
    <row r="353598">
      <c r="A353598" t="inlineStr">
        <is>
          <t>disappearances—sometimes</t>
        </is>
      </c>
      <c r="B353598" t="n">
        <v>1</v>
      </c>
    </row>
    <row r="353599">
      <c r="A353599" t="inlineStr">
        <is>
          <t>windshows</t>
        </is>
      </c>
      <c r="B353599" t="n">
        <v>1</v>
      </c>
    </row>
    <row r="353600">
      <c r="A353600" t="inlineStr">
        <is>
          <t>porirya</t>
        </is>
      </c>
      <c r="B353600" t="n">
        <v>1</v>
      </c>
    </row>
    <row r="353601">
      <c r="A353601" t="inlineStr">
        <is>
          <t>site—infamous</t>
        </is>
      </c>
      <c r="B353601" t="n">
        <v>1</v>
      </c>
    </row>
    <row r="353602">
      <c r="A353602" t="inlineStr">
        <is>
          <t>industrialization—all</t>
        </is>
      </c>
      <c r="B353602" t="n">
        <v>1</v>
      </c>
    </row>
    <row r="353603">
      <c r="A353603" t="inlineStr">
        <is>
          <t>canisiusnc</t>
        </is>
      </c>
      <c r="B353603" t="n">
        <v>1</v>
      </c>
    </row>
    <row r="353604">
      <c r="A353604" t="inlineStr">
        <is>
          <t>costfvzadvid</t>
        </is>
      </c>
      <c r="B353604" t="n">
        <v>1</v>
      </c>
    </row>
    <row r="353605">
      <c r="A353605" t="inlineStr">
        <is>
          <t>com1nearly76120dp</t>
        </is>
      </c>
      <c r="B353605" t="n">
        <v>1</v>
      </c>
    </row>
    <row r="353606">
      <c r="A353606" t="inlineStr">
        <is>
          <t>cofpmirlpzlrv</t>
        </is>
      </c>
      <c r="B353606" t="n">
        <v>1</v>
      </c>
    </row>
    <row r="353607">
      <c r="A353607" t="inlineStr">
        <is>
          <t>nrayerspace</t>
        </is>
      </c>
      <c r="B353607" t="n">
        <v>1</v>
      </c>
    </row>
    <row r="353608">
      <c r="A353608" t="inlineStr">
        <is>
          <t>mannions</t>
        </is>
      </c>
      <c r="B353608" t="n">
        <v>3</v>
      </c>
    </row>
    <row r="353609">
      <c r="A353609" t="inlineStr">
        <is>
          <t>menwing</t>
        </is>
      </c>
      <c r="B353609" t="n">
        <v>1</v>
      </c>
    </row>
    <row r="353610">
      <c r="A353610" t="inlineStr">
        <is>
          <t>ackrahutz</t>
        </is>
      </c>
      <c r="B353610" t="n">
        <v>1</v>
      </c>
    </row>
    <row r="353611">
      <c r="A353611" t="inlineStr">
        <is>
          <t>kalickazad</t>
        </is>
      </c>
      <c r="B353611" t="n">
        <v>1</v>
      </c>
    </row>
    <row r="353612">
      <c r="A353612" t="inlineStr">
        <is>
          <t>fishology</t>
        </is>
      </c>
      <c r="B353612" t="n">
        <v>1</v>
      </c>
    </row>
    <row r="353613">
      <c r="A353613" t="inlineStr">
        <is>
          <t>cafeteriaview</t>
        </is>
      </c>
      <c r="B353613" t="n">
        <v>1</v>
      </c>
    </row>
    <row r="353614">
      <c r="A353614" t="inlineStr">
        <is>
          <t>pioneerpress</t>
        </is>
      </c>
      <c r="B353614" t="n">
        <v>1</v>
      </c>
    </row>
    <row r="353615">
      <c r="A353615" t="inlineStr">
        <is>
          <t>necrosword</t>
        </is>
      </c>
      <c r="B353615" t="n">
        <v>1</v>
      </c>
    </row>
    <row r="353616">
      <c r="A353616" t="inlineStr">
        <is>
          <t>orgpaneldisplayheader</t>
        </is>
      </c>
      <c r="B353616" t="n">
        <v>1</v>
      </c>
    </row>
    <row r="353617">
      <c r="A353617" t="inlineStr">
        <is>
          <t>khralls</t>
        </is>
      </c>
      <c r="B353617" t="n">
        <v>1</v>
      </c>
    </row>
    <row r="353618">
      <c r="A353618" t="inlineStr">
        <is>
          <t>dyecheck</t>
        </is>
      </c>
      <c r="B353618" t="n">
        <v>1</v>
      </c>
    </row>
    <row r="353619">
      <c r="A353619" t="inlineStr">
        <is>
          <t>jacksonneswink</t>
        </is>
      </c>
      <c r="B353619" t="n">
        <v>1</v>
      </c>
    </row>
    <row r="353620">
      <c r="A353620" t="inlineStr">
        <is>
          <t>oholica</t>
        </is>
      </c>
      <c r="B353620" t="n">
        <v>1</v>
      </c>
    </row>
    <row r="353621">
      <c r="A353621" t="inlineStr">
        <is>
          <t>adventureengreenstake</t>
        </is>
      </c>
      <c r="B353621" t="n">
        <v>1</v>
      </c>
    </row>
    <row r="353622">
      <c r="A353622" t="inlineStr">
        <is>
          <t>comentitydigestwork</t>
        </is>
      </c>
      <c r="B353622" t="n">
        <v>1</v>
      </c>
    </row>
    <row r="353623">
      <c r="A353623" t="inlineStr">
        <is>
          <t>backbuildingkeel</t>
        </is>
      </c>
      <c r="B353623" t="n">
        <v>1</v>
      </c>
    </row>
    <row r="353624">
      <c r="A353624" t="inlineStr">
        <is>
          <t>latmos</t>
        </is>
      </c>
      <c r="B353624" t="n">
        <v>1</v>
      </c>
    </row>
    <row r="353625">
      <c r="A353625" t="inlineStr">
        <is>
          <t>sdkbuild</t>
        </is>
      </c>
      <c r="B353625" t="n">
        <v>1</v>
      </c>
    </row>
    <row r="353626">
      <c r="A353626" t="inlineStr">
        <is>
          <t>productiongroup</t>
        </is>
      </c>
      <c r="B353626" t="n">
        <v>1</v>
      </c>
    </row>
    <row r="353627">
      <c r="A353627" t="inlineStr">
        <is>
          <t>regionaph</t>
        </is>
      </c>
      <c r="B353627" t="n">
        <v>1</v>
      </c>
    </row>
    <row r="353628">
      <c r="A353628" t="inlineStr">
        <is>
          <t>hmtappernleys</t>
        </is>
      </c>
      <c r="B353628" t="n">
        <v>1</v>
      </c>
    </row>
    <row r="353629">
      <c r="A353629" t="inlineStr">
        <is>
          <t>christig</t>
        </is>
      </c>
      <c r="B353629" t="n">
        <v>1</v>
      </c>
    </row>
    <row r="353630">
      <c r="A353630" t="inlineStr">
        <is>
          <t>lwvr</t>
        </is>
      </c>
      <c r="B353630" t="n">
        <v>1</v>
      </c>
    </row>
    <row r="353631">
      <c r="A353631" t="inlineStr">
        <is>
          <t>àche</t>
        </is>
      </c>
      <c r="B353631" t="n">
        <v>1</v>
      </c>
    </row>
    <row r="353632">
      <c r="A353632" t="inlineStr">
        <is>
          <t>masterhack</t>
        </is>
      </c>
      <c r="B353632" t="n">
        <v>1</v>
      </c>
    </row>
    <row r="353633">
      <c r="A353633" t="inlineStr">
        <is>
          <t>geut</t>
        </is>
      </c>
      <c r="B353633" t="n">
        <v>1</v>
      </c>
    </row>
    <row r="353634">
      <c r="A353634" t="inlineStr">
        <is>
          <t>kernrange</t>
        </is>
      </c>
      <c r="B353634" t="n">
        <v>1</v>
      </c>
    </row>
    <row r="353635">
      <c r="A353635" t="inlineStr">
        <is>
          <t>doerslebens</t>
        </is>
      </c>
      <c r="B353635" t="n">
        <v>1</v>
      </c>
    </row>
    <row r="353636">
      <c r="A353636" t="inlineStr">
        <is>
          <t>packagesteam</t>
        </is>
      </c>
      <c r="B353636" t="n">
        <v>1</v>
      </c>
    </row>
    <row r="353637">
      <c r="A353637" t="inlineStr">
        <is>
          <t>abureau</t>
        </is>
      </c>
      <c r="B353637" t="n">
        <v>1</v>
      </c>
    </row>
    <row r="353638">
      <c r="A353638" t="inlineStr">
        <is>
          <t>christigs</t>
        </is>
      </c>
      <c r="B353638" t="n">
        <v>1</v>
      </c>
    </row>
    <row r="353639">
      <c r="A353639" t="inlineStr">
        <is>
          <t>sourcesdir</t>
        </is>
      </c>
      <c r="B353639" t="n">
        <v>1</v>
      </c>
    </row>
    <row r="353640">
      <c r="A353640" t="inlineStr">
        <is>
          <t>varifiable</t>
        </is>
      </c>
      <c r="B353640" t="n">
        <v>1</v>
      </c>
    </row>
    <row r="353641">
      <c r="A353641" t="inlineStr">
        <is>
          <t>sidebart</t>
        </is>
      </c>
      <c r="B353641" t="n">
        <v>1</v>
      </c>
    </row>
    <row r="353642">
      <c r="A353642" t="inlineStr">
        <is>
          <t>`podhouse`</t>
        </is>
      </c>
      <c r="B353642" t="n">
        <v>1</v>
      </c>
    </row>
    <row r="353643">
      <c r="A353643" t="inlineStr">
        <is>
          <t>portators</t>
        </is>
      </c>
      <c r="B353643" t="n">
        <v>1</v>
      </c>
    </row>
    <row r="353644">
      <c r="A353644" t="inlineStr">
        <is>
          <t>addons_widget</t>
        </is>
      </c>
      <c r="B353644" t="n">
        <v>1</v>
      </c>
    </row>
    <row r="353645">
      <c r="A353645" t="inlineStr">
        <is>
          <t>playpics</t>
        </is>
      </c>
      <c r="B353645" t="n">
        <v>1</v>
      </c>
    </row>
    <row r="353646">
      <c r="A353646" t="inlineStr">
        <is>
          <t>wolfwood</t>
        </is>
      </c>
      <c r="B353646" t="n">
        <v>1</v>
      </c>
    </row>
    <row r="353647">
      <c r="A353647" t="inlineStr">
        <is>
          <t>maze3d</t>
        </is>
      </c>
      <c r="B353647" t="n">
        <v>1</v>
      </c>
    </row>
    <row r="353648">
      <c r="A353648" t="inlineStr">
        <is>
          <t>3rdterminal</t>
        </is>
      </c>
      <c r="B353648" t="n">
        <v>1</v>
      </c>
    </row>
    <row r="353649">
      <c r="A353649" t="inlineStr">
        <is>
          <t>bealforce</t>
        </is>
      </c>
      <c r="B353649" t="n">
        <v>1</v>
      </c>
    </row>
    <row r="353650">
      <c r="A353650" t="inlineStr">
        <is>
          <t>mwizard</t>
        </is>
      </c>
      <c r="B353650" t="n">
        <v>1</v>
      </c>
    </row>
    <row r="353651">
      <c r="A353651" t="inlineStr">
        <is>
          <t>enazmete</t>
        </is>
      </c>
      <c r="B353651" t="n">
        <v>1</v>
      </c>
    </row>
    <row r="353652">
      <c r="A353652" t="inlineStr">
        <is>
          <t>cricdian</t>
        </is>
      </c>
      <c r="B353652" t="n">
        <v>1</v>
      </c>
    </row>
    <row r="353653">
      <c r="A353653" t="inlineStr">
        <is>
          <t>quickurl</t>
        </is>
      </c>
      <c r="B353653" t="n">
        <v>1</v>
      </c>
    </row>
    <row r="353654">
      <c r="A353654" t="inlineStr">
        <is>
          <t>xp32</t>
        </is>
      </c>
      <c r="B353654" t="n">
        <v>1</v>
      </c>
    </row>
    <row r="353655">
      <c r="A353655" t="inlineStr">
        <is>
          <t>dotatron</t>
        </is>
      </c>
      <c r="B353655" t="n">
        <v>1</v>
      </c>
    </row>
    <row r="353656">
      <c r="A353656" t="inlineStr">
        <is>
          <t>cms_beef</t>
        </is>
      </c>
      <c r="B353656" t="n">
        <v>1</v>
      </c>
    </row>
    <row r="353657">
      <c r="A353657" t="inlineStr">
        <is>
          <t>gianniels</t>
        </is>
      </c>
      <c r="B353657" t="n">
        <v>1</v>
      </c>
    </row>
    <row r="353658">
      <c r="A353658" t="inlineStr">
        <is>
          <t>pylex</t>
        </is>
      </c>
      <c r="B353658" t="n">
        <v>1</v>
      </c>
    </row>
    <row r="353659">
      <c r="A353659" t="inlineStr">
        <is>
          <t>codognan</t>
        </is>
      </c>
      <c r="B353659" t="n">
        <v>1</v>
      </c>
    </row>
    <row r="353660">
      <c r="A353660" t="inlineStr">
        <is>
          <t>newshousenation</t>
        </is>
      </c>
      <c r="B353660" t="n">
        <v>1</v>
      </c>
    </row>
    <row r="353661">
      <c r="A353661" t="inlineStr">
        <is>
          <t>abysson</t>
        </is>
      </c>
      <c r="B353661" t="n">
        <v>1</v>
      </c>
    </row>
    <row r="353662">
      <c r="A353662" t="inlineStr">
        <is>
          <t>chiwatcabraco</t>
        </is>
      </c>
      <c r="B353662" t="n">
        <v>1</v>
      </c>
    </row>
    <row r="353663">
      <c r="A353663" t="inlineStr">
        <is>
          <t>chingates</t>
        </is>
      </c>
      <c r="B353663" t="n">
        <v>1</v>
      </c>
    </row>
    <row r="353664">
      <c r="A353664" t="inlineStr">
        <is>
          <t>coxpbhcm8zd6</t>
        </is>
      </c>
      <c r="B353664" t="n">
        <v>1</v>
      </c>
    </row>
    <row r="353665">
      <c r="A353665" t="inlineStr">
        <is>
          <t>kicktivism</t>
        </is>
      </c>
      <c r="B353665" t="n">
        <v>1</v>
      </c>
    </row>
    <row r="353666">
      <c r="A353666" t="inlineStr">
        <is>
          <t>sivhan</t>
        </is>
      </c>
      <c r="B353666" t="n">
        <v>1</v>
      </c>
    </row>
    <row r="353667">
      <c r="A353667" t="inlineStr">
        <is>
          <t>ontreasure</t>
        </is>
      </c>
      <c r="B353667" t="n">
        <v>1</v>
      </c>
    </row>
    <row r="353668">
      <c r="A353668" t="inlineStr">
        <is>
          <t>skeaus</t>
        </is>
      </c>
      <c r="B353668" t="n">
        <v>1</v>
      </c>
    </row>
    <row r="353669">
      <c r="A353669" t="inlineStr">
        <is>
          <t>cheatings</t>
        </is>
      </c>
      <c r="B353669" t="n">
        <v>1</v>
      </c>
    </row>
    <row r="353670">
      <c r="A353670" t="inlineStr">
        <is>
          <t>zabarmi</t>
        </is>
      </c>
      <c r="B353670" t="n">
        <v>1</v>
      </c>
    </row>
    <row r="353671">
      <c r="A353671" t="inlineStr">
        <is>
          <t>buddit</t>
        </is>
      </c>
      <c r="B353671" t="n">
        <v>1</v>
      </c>
    </row>
    <row r="353672">
      <c r="A353672" t="inlineStr">
        <is>
          <t>naudrella</t>
        </is>
      </c>
      <c r="B353672" t="n">
        <v>1</v>
      </c>
    </row>
    <row r="353673">
      <c r="A353673" t="inlineStr">
        <is>
          <t>planins</t>
        </is>
      </c>
      <c r="B353673" t="n">
        <v>1</v>
      </c>
    </row>
    <row r="353674">
      <c r="A353674" t="inlineStr">
        <is>
          <t>coua9t41n33j</t>
        </is>
      </c>
      <c r="B353674" t="n">
        <v>1</v>
      </c>
    </row>
    <row r="353675">
      <c r="A353675" t="inlineStr">
        <is>
          <t>£384</t>
        </is>
      </c>
      <c r="B353675" t="n">
        <v>1</v>
      </c>
    </row>
    <row r="353676">
      <c r="A353676" t="inlineStr">
        <is>
          <t>909525</t>
        </is>
      </c>
      <c r="B353676" t="n">
        <v>1</v>
      </c>
    </row>
    <row r="353677">
      <c r="A353677" t="inlineStr">
        <is>
          <t>17galcast</t>
        </is>
      </c>
      <c r="B353677" t="n">
        <v>1</v>
      </c>
    </row>
    <row r="353678">
      <c r="A353678" t="inlineStr">
        <is>
          <t>stickerfolds</t>
        </is>
      </c>
      <c r="B353678" t="n">
        <v>1</v>
      </c>
    </row>
    <row r="353679">
      <c r="A353679" t="inlineStr">
        <is>
          <t>204gsough</t>
        </is>
      </c>
      <c r="B353679" t="n">
        <v>1</v>
      </c>
    </row>
    <row r="353680">
      <c r="A353680" t="inlineStr">
        <is>
          <t>i67s</t>
        </is>
      </c>
      <c r="B353680" t="n">
        <v>1</v>
      </c>
    </row>
    <row r="353681">
      <c r="A353681" t="inlineStr">
        <is>
          <t>asella</t>
        </is>
      </c>
      <c r="B353681" t="n">
        <v>1</v>
      </c>
    </row>
    <row r="353682">
      <c r="A353682" t="inlineStr">
        <is>
          <t>torox</t>
        </is>
      </c>
      <c r="B353682" t="n">
        <v>1</v>
      </c>
    </row>
    <row r="353683">
      <c r="A353683" t="inlineStr">
        <is>
          <t>slipstop</t>
        </is>
      </c>
      <c r="B353683" t="n">
        <v>1</v>
      </c>
    </row>
    <row r="353684">
      <c r="A353684" t="inlineStr">
        <is>
          <t>mastersmasterbox</t>
        </is>
      </c>
      <c r="B353684" t="n">
        <v>1</v>
      </c>
    </row>
    <row r="353685">
      <c r="A353685" t="inlineStr">
        <is>
          <t>assetsobjects</t>
        </is>
      </c>
      <c r="B353685" t="n">
        <v>1</v>
      </c>
    </row>
    <row r="353686">
      <c r="A353686" t="inlineStr">
        <is>
          <t>imẓkh</t>
        </is>
      </c>
      <c r="B353686" t="n">
        <v>1</v>
      </c>
    </row>
    <row r="353687">
      <c r="A353687" t="inlineStr">
        <is>
          <t>如之226st</t>
        </is>
      </c>
      <c r="B353687" t="n">
        <v>1</v>
      </c>
    </row>
    <row r="353688">
      <c r="A353688" t="inlineStr">
        <is>
          <t>sung30</t>
        </is>
      </c>
      <c r="B353688" t="n">
        <v>1</v>
      </c>
    </row>
    <row r="353689">
      <c r="A353689" t="inlineStr">
        <is>
          <t>idootine</t>
        </is>
      </c>
      <c r="B353689" t="n">
        <v>1</v>
      </c>
    </row>
    <row r="353690">
      <c r="A353690" t="inlineStr">
        <is>
          <t>brunchart</t>
        </is>
      </c>
      <c r="B353690" t="n">
        <v>1</v>
      </c>
    </row>
    <row r="353691">
      <c r="A353691" t="inlineStr">
        <is>
          <t>forcefull</t>
        </is>
      </c>
      <c r="B353691" t="n">
        <v>2</v>
      </c>
    </row>
    <row r="353692">
      <c r="A353692" t="inlineStr">
        <is>
          <t>—prenuptiously</t>
        </is>
      </c>
      <c r="B353692" t="n">
        <v>1</v>
      </c>
    </row>
    <row r="353693">
      <c r="A353693" t="inlineStr">
        <is>
          <t>recomponements</t>
        </is>
      </c>
      <c r="B353693" t="n">
        <v>1</v>
      </c>
    </row>
    <row r="353694">
      <c r="A353694" t="inlineStr">
        <is>
          <t>prenuptiously</t>
        </is>
      </c>
      <c r="B353694" t="n">
        <v>1</v>
      </c>
    </row>
    <row r="353695">
      <c r="A353695" t="inlineStr">
        <is>
          <t>meaningmanishan</t>
        </is>
      </c>
      <c r="B353695" t="n">
        <v>1</v>
      </c>
    </row>
    <row r="353696">
      <c r="A353696" t="inlineStr">
        <is>
          <t>mātig</t>
        </is>
      </c>
      <c r="B353696" t="n">
        <v>1</v>
      </c>
    </row>
    <row r="353697">
      <c r="A353697" t="inlineStr">
        <is>
          <t>equogeneness</t>
        </is>
      </c>
      <c r="B353697" t="n">
        <v>1</v>
      </c>
    </row>
    <row r="353698">
      <c r="A353698" t="inlineStr">
        <is>
          <t>lgbtẓ</t>
        </is>
      </c>
      <c r="B353698" t="n">
        <v>1</v>
      </c>
    </row>
    <row r="353699">
      <c r="A353699" t="inlineStr">
        <is>
          <t>caẓḍ</t>
        </is>
      </c>
      <c r="B353699" t="n">
        <v>1</v>
      </c>
    </row>
    <row r="353700">
      <c r="A353700" t="inlineStr">
        <is>
          <t>poolcontrollers</t>
        </is>
      </c>
      <c r="B353700" t="n">
        <v>1</v>
      </c>
    </row>
    <row r="353701">
      <c r="A353701" t="inlineStr">
        <is>
          <t>democraticpitchweapons</t>
        </is>
      </c>
      <c r="B353701" t="n">
        <v>1</v>
      </c>
    </row>
    <row r="353702">
      <c r="A353702" t="inlineStr">
        <is>
          <t>blaubing</t>
        </is>
      </c>
      <c r="B353702" t="n">
        <v>1</v>
      </c>
    </row>
    <row r="353703">
      <c r="A353703" t="inlineStr">
        <is>
          <t>misviews</t>
        </is>
      </c>
      <c r="B353703" t="n">
        <v>1</v>
      </c>
    </row>
    <row r="353704">
      <c r="A353704" t="inlineStr">
        <is>
          <t>fixreconciliation</t>
        </is>
      </c>
      <c r="B353704" t="n">
        <v>1</v>
      </c>
    </row>
    <row r="353705">
      <c r="A353705" t="inlineStr">
        <is>
          <t>deblernows</t>
        </is>
      </c>
      <c r="B353705" t="n">
        <v>1</v>
      </c>
    </row>
    <row r="353706">
      <c r="A353706" t="inlineStr">
        <is>
          <t>gruetzzers</t>
        </is>
      </c>
      <c r="B353706" t="n">
        <v>1</v>
      </c>
    </row>
    <row r="353707">
      <c r="A353707" t="inlineStr">
        <is>
          <t>grandifazzini</t>
        </is>
      </c>
      <c r="B353707" t="n">
        <v>1</v>
      </c>
    </row>
    <row r="353708">
      <c r="A353708" t="inlineStr">
        <is>
          <t>mesatt</t>
        </is>
      </c>
      <c r="B353708" t="n">
        <v>1</v>
      </c>
    </row>
    <row r="353709">
      <c r="A353709" t="inlineStr">
        <is>
          <t>phyflett</t>
        </is>
      </c>
      <c r="B353709" t="n">
        <v>1</v>
      </c>
    </row>
    <row r="353710">
      <c r="A353710" t="inlineStr">
        <is>
          <t>usersroom</t>
        </is>
      </c>
      <c r="B353710" t="n">
        <v>1</v>
      </c>
    </row>
    <row r="353711">
      <c r="A353711" t="inlineStr">
        <is>
          <t>unfaded</t>
        </is>
      </c>
      <c r="B353711" t="n">
        <v>1</v>
      </c>
    </row>
    <row r="353712">
      <c r="A353712" t="inlineStr">
        <is>
          <t>redditfounder</t>
        </is>
      </c>
      <c r="B353712" t="n">
        <v>1</v>
      </c>
    </row>
    <row r="353713">
      <c r="A353713" t="inlineStr">
        <is>
          <t>1500usd</t>
        </is>
      </c>
      <c r="B353713" t="n">
        <v>2</v>
      </c>
    </row>
    <row r="353714">
      <c r="A353714" t="inlineStr">
        <is>
          <t>ethvaluingalex</t>
        </is>
      </c>
      <c r="B353714" t="n">
        <v>1</v>
      </c>
    </row>
    <row r="353715">
      <c r="A353715" t="inlineStr">
        <is>
          <t>guldintaril</t>
        </is>
      </c>
      <c r="B353715" t="n">
        <v>1</v>
      </c>
    </row>
    <row r="353716">
      <c r="A353716" t="inlineStr">
        <is>
          <t>utorrentstream</t>
        </is>
      </c>
      <c r="B353716" t="n">
        <v>1</v>
      </c>
    </row>
    <row r="353717">
      <c r="A353717" t="inlineStr">
        <is>
          <t>titmarine</t>
        </is>
      </c>
      <c r="B353717" t="n">
        <v>1</v>
      </c>
    </row>
    <row r="353718">
      <c r="A353718" t="inlineStr">
        <is>
          <t>gadhika</t>
        </is>
      </c>
      <c r="B353718" t="n">
        <v>1</v>
      </c>
    </row>
    <row r="353719">
      <c r="A353719" t="inlineStr">
        <is>
          <t>blensson</t>
        </is>
      </c>
      <c r="B353719" t="n">
        <v>1</v>
      </c>
    </row>
    <row r="353720">
      <c r="A353720" t="inlineStr">
        <is>
          <t>undesarred</t>
        </is>
      </c>
      <c r="B353720" t="n">
        <v>1</v>
      </c>
    </row>
    <row r="353721">
      <c r="A353721" t="inlineStr">
        <is>
          <t>empire»</t>
        </is>
      </c>
      <c r="B353721" t="n">
        <v>1</v>
      </c>
    </row>
    <row r="353722">
      <c r="A353722" t="inlineStr">
        <is>
          <t>obstetry</t>
        </is>
      </c>
      <c r="B353722" t="n">
        <v>1</v>
      </c>
    </row>
    <row r="353723">
      <c r="A353723" t="inlineStr">
        <is>
          <t>afihawar</t>
        </is>
      </c>
      <c r="B353723" t="n">
        <v>1</v>
      </c>
    </row>
    <row r="353724">
      <c r="A353724" t="inlineStr">
        <is>
          <t>mawazuddin</t>
        </is>
      </c>
      <c r="B353724" t="n">
        <v>1</v>
      </c>
    </row>
    <row r="353725">
      <c r="A353725" t="inlineStr">
        <is>
          <t>løvre</t>
        </is>
      </c>
      <c r="B353725" t="n">
        <v>1</v>
      </c>
    </row>
    <row r="353726">
      <c r="A353726" t="inlineStr">
        <is>
          <t>bodavskilde</t>
        </is>
      </c>
      <c r="B353726" t="n">
        <v>1</v>
      </c>
    </row>
    <row r="353727">
      <c r="A353727" t="inlineStr">
        <is>
          <t>correary</t>
        </is>
      </c>
      <c r="B353727" t="n">
        <v>1</v>
      </c>
    </row>
    <row r="353728">
      <c r="A353728" t="inlineStr">
        <is>
          <t>juegner</t>
        </is>
      </c>
      <c r="B353728" t="n">
        <v>1</v>
      </c>
    </row>
    <row r="353729">
      <c r="A353729" t="inlineStr">
        <is>
          <t>gwilantilia</t>
        </is>
      </c>
      <c r="B353729" t="n">
        <v>1</v>
      </c>
    </row>
    <row r="353730">
      <c r="A353730" t="inlineStr">
        <is>
          <t>fairwitted</t>
        </is>
      </c>
      <c r="B353730" t="n">
        <v>1</v>
      </c>
    </row>
    <row r="353731">
      <c r="A353731" t="inlineStr">
        <is>
          <t>brête</t>
        </is>
      </c>
      <c r="B353731" t="n">
        <v>1</v>
      </c>
    </row>
    <row r="353732">
      <c r="A353732" t="inlineStr">
        <is>
          <t>minashim</t>
        </is>
      </c>
      <c r="B353732" t="n">
        <v>1</v>
      </c>
    </row>
    <row r="353733">
      <c r="A353733" t="inlineStr">
        <is>
          <t>kassimos</t>
        </is>
      </c>
      <c r="B353733" t="n">
        <v>1</v>
      </c>
    </row>
    <row r="353734">
      <c r="A353734" t="inlineStr">
        <is>
          <t>svenson</t>
        </is>
      </c>
      <c r="B353734" t="n">
        <v>4</v>
      </c>
    </row>
    <row r="353735">
      <c r="A353735" t="inlineStr">
        <is>
          <t>seystalling</t>
        </is>
      </c>
      <c r="B353735" t="n">
        <v>1</v>
      </c>
    </row>
    <row r="353736">
      <c r="A353736" t="inlineStr">
        <is>
          <t>bmsnet</t>
        </is>
      </c>
      <c r="B353736" t="n">
        <v>1</v>
      </c>
    </row>
    <row r="353737">
      <c r="A353737" t="inlineStr">
        <is>
          <t>elibardi</t>
        </is>
      </c>
      <c r="B353737" t="n">
        <v>1</v>
      </c>
    </row>
    <row r="353738">
      <c r="A353738" t="inlineStr">
        <is>
          <t>charitymakers</t>
        </is>
      </c>
      <c r="B353738" t="n">
        <v>1</v>
      </c>
    </row>
    <row r="353739">
      <c r="A353739" t="inlineStr">
        <is>
          <t>wallethubs</t>
        </is>
      </c>
      <c r="B353739" t="n">
        <v>2</v>
      </c>
    </row>
    <row r="353740">
      <c r="A353740" t="inlineStr">
        <is>
          <t>practicestructuralism</t>
        </is>
      </c>
      <c r="B353740" t="n">
        <v>1</v>
      </c>
    </row>
    <row r="353741">
      <c r="A353741" t="inlineStr">
        <is>
          <t>serotreatment</t>
        </is>
      </c>
      <c r="B353741" t="n">
        <v>1</v>
      </c>
    </row>
    <row r="353742">
      <c r="A353742" t="inlineStr">
        <is>
          <t>tosonium</t>
        </is>
      </c>
      <c r="B353742" t="n">
        <v>1</v>
      </c>
    </row>
    <row r="353743">
      <c r="A353743" t="inlineStr">
        <is>
          <t>palakutin</t>
        </is>
      </c>
      <c r="B353743" t="n">
        <v>1</v>
      </c>
    </row>
    <row r="353744">
      <c r="A353744" t="inlineStr">
        <is>
          <t>sialoic</t>
        </is>
      </c>
      <c r="B353744" t="n">
        <v>1</v>
      </c>
    </row>
    <row r="353745">
      <c r="A353745" t="inlineStr">
        <is>
          <t>monosteus</t>
        </is>
      </c>
      <c r="B353745" t="n">
        <v>1</v>
      </c>
    </row>
    <row r="353746">
      <c r="A353746" t="inlineStr">
        <is>
          <t>dimensiones</t>
        </is>
      </c>
      <c r="B353746" t="n">
        <v>1</v>
      </c>
    </row>
    <row r="353747">
      <c r="A353747" t="inlineStr">
        <is>
          <t>copolymerized</t>
        </is>
      </c>
      <c r="B353747" t="n">
        <v>1</v>
      </c>
    </row>
    <row r="353748">
      <c r="A353748" t="inlineStr">
        <is>
          <t>midgeobe</t>
        </is>
      </c>
      <c r="B353748" t="n">
        <v>1</v>
      </c>
    </row>
    <row r="353749">
      <c r="A353749" t="inlineStr">
        <is>
          <t>nitromedic</t>
        </is>
      </c>
      <c r="B353749" t="n">
        <v>1</v>
      </c>
    </row>
    <row r="353750">
      <c r="A353750" t="inlineStr">
        <is>
          <t>daleii</t>
        </is>
      </c>
      <c r="B353750" t="n">
        <v>1</v>
      </c>
    </row>
    <row r="353751">
      <c r="A353751" t="inlineStr">
        <is>
          <t>nitroxine</t>
        </is>
      </c>
      <c r="B353751" t="n">
        <v>1</v>
      </c>
    </row>
    <row r="353752">
      <c r="A353752" t="inlineStr">
        <is>
          <t>antikines</t>
        </is>
      </c>
      <c r="B353752" t="n">
        <v>1</v>
      </c>
    </row>
    <row r="353753">
      <c r="A353753" t="inlineStr">
        <is>
          <t>flagelliferous</t>
        </is>
      </c>
      <c r="B353753" t="n">
        <v>1</v>
      </c>
    </row>
    <row r="353754">
      <c r="A353754" t="inlineStr">
        <is>
          <t>chemoins</t>
        </is>
      </c>
      <c r="B353754" t="n">
        <v>1</v>
      </c>
    </row>
    <row r="353755">
      <c r="A353755" t="inlineStr">
        <is>
          <t>sequinated</t>
        </is>
      </c>
      <c r="B353755" t="n">
        <v>3</v>
      </c>
    </row>
    <row r="353756">
      <c r="A353756" t="inlineStr">
        <is>
          <t>fightburn</t>
        </is>
      </c>
      <c r="B353756" t="n">
        <v>1</v>
      </c>
    </row>
    <row r="353757">
      <c r="A353757" t="inlineStr">
        <is>
          <t>laborqresicy</t>
        </is>
      </c>
      <c r="B353757" t="n">
        <v>1</v>
      </c>
    </row>
    <row r="353758">
      <c r="A353758" t="inlineStr">
        <is>
          <t>nitrazine</t>
        </is>
      </c>
      <c r="B353758" t="n">
        <v>1</v>
      </c>
    </row>
    <row r="353759">
      <c r="A353759" t="inlineStr">
        <is>
          <t>niracoside</t>
        </is>
      </c>
      <c r="B353759" t="n">
        <v>1</v>
      </c>
    </row>
    <row r="353760">
      <c r="A353760" t="inlineStr">
        <is>
          <t>neurodermatitis</t>
        </is>
      </c>
      <c r="B353760" t="n">
        <v>1</v>
      </c>
    </row>
    <row r="353761">
      <c r="A353761" t="inlineStr">
        <is>
          <t>collateralium</t>
        </is>
      </c>
      <c r="B353761" t="n">
        <v>1</v>
      </c>
    </row>
    <row r="353762">
      <c r="A353762" t="inlineStr">
        <is>
          <t>enterogenetic</t>
        </is>
      </c>
      <c r="B353762" t="n">
        <v>1</v>
      </c>
    </row>
    <row r="353763">
      <c r="A353763" t="inlineStr">
        <is>
          <t>brbis</t>
        </is>
      </c>
      <c r="B353763" t="n">
        <v>1</v>
      </c>
    </row>
    <row r="353764">
      <c r="A353764" t="inlineStr">
        <is>
          <t>taxslates</t>
        </is>
      </c>
      <c r="B353764" t="n">
        <v>1</v>
      </c>
    </row>
    <row r="353765">
      <c r="A353765" t="inlineStr">
        <is>
          <t>thisos</t>
        </is>
      </c>
      <c r="B353765" t="n">
        <v>1</v>
      </c>
    </row>
    <row r="353766">
      <c r="A353766" t="inlineStr">
        <is>
          <t>hnis</t>
        </is>
      </c>
      <c r="B353766" t="n">
        <v>2</v>
      </c>
    </row>
    <row r="353767">
      <c r="A353767" t="inlineStr">
        <is>
          <t>grandifndayapath</t>
        </is>
      </c>
      <c r="B353767" t="n">
        <v>1</v>
      </c>
    </row>
    <row r="353768">
      <c r="A353768" t="inlineStr">
        <is>
          <t>cloph</t>
        </is>
      </c>
      <c r="B353768" t="n">
        <v>1</v>
      </c>
    </row>
    <row r="353769">
      <c r="A353769" t="inlineStr">
        <is>
          <t>tododb</t>
        </is>
      </c>
      <c r="B353769" t="n">
        <v>1</v>
      </c>
    </row>
    <row r="353770">
      <c r="A353770" t="inlineStr">
        <is>
          <t>shellscript</t>
        </is>
      </c>
      <c r="B353770" t="n">
        <v>1</v>
      </c>
    </row>
    <row r="353771">
      <c r="A353771" t="inlineStr">
        <is>
          <t>mri2pca</t>
        </is>
      </c>
      <c r="B353771" t="n">
        <v>1</v>
      </c>
    </row>
    <row r="353772">
      <c r="A353772" t="inlineStr">
        <is>
          <t>increaseage</t>
        </is>
      </c>
      <c r="B353772" t="n">
        <v>1</v>
      </c>
    </row>
    <row r="353773">
      <c r="A353773" t="inlineStr">
        <is>
          <t>portways</t>
        </is>
      </c>
      <c r="B353773" t="n">
        <v>1</v>
      </c>
    </row>
    <row r="353774">
      <c r="A353774" t="inlineStr">
        <is>
          <t>portedwsgi</t>
        </is>
      </c>
      <c r="B353774" t="n">
        <v>1</v>
      </c>
    </row>
    <row r="353775">
      <c r="A353775" t="inlineStr">
        <is>
          <t>websvm</t>
        </is>
      </c>
      <c r="B353775" t="n">
        <v>1</v>
      </c>
    </row>
    <row r="353776">
      <c r="A353776" t="inlineStr">
        <is>
          <t>portway_util</t>
        </is>
      </c>
      <c r="B353776" t="n">
        <v>1</v>
      </c>
    </row>
    <row r="353777">
      <c r="A353777" t="inlineStr">
        <is>
          <t>switchback_io</t>
        </is>
      </c>
      <c r="B353777" t="n">
        <v>1</v>
      </c>
    </row>
    <row r="353778">
      <c r="A353778" t="inlineStr">
        <is>
          <t>eaccose18y</t>
        </is>
      </c>
      <c r="B353778" t="n">
        <v>1</v>
      </c>
    </row>
    <row r="353779">
      <c r="A353779" t="inlineStr">
        <is>
          <t>glispiral</t>
        </is>
      </c>
      <c r="B353779" t="n">
        <v>1</v>
      </c>
    </row>
    <row r="353780">
      <c r="A353780" t="inlineStr">
        <is>
          <t>httpsdocker</t>
        </is>
      </c>
      <c r="B353780" t="n">
        <v>1</v>
      </c>
    </row>
    <row r="353781">
      <c r="A353781" t="inlineStr">
        <is>
          <t>portway_data</t>
        </is>
      </c>
      <c r="B353781" t="n">
        <v>1</v>
      </c>
    </row>
    <row r="353782">
      <c r="A353782" t="inlineStr">
        <is>
          <t>fportwd</t>
        </is>
      </c>
      <c r="B353782" t="n">
        <v>1</v>
      </c>
    </row>
    <row r="353783">
      <c r="A353783" t="inlineStr">
        <is>
          <t>_20150624</t>
        </is>
      </c>
      <c r="B353783" t="n">
        <v>1</v>
      </c>
    </row>
    <row r="353784">
      <c r="A353784" t="inlineStr">
        <is>
          <t>api_description</t>
        </is>
      </c>
      <c r="B353784" t="n">
        <v>1</v>
      </c>
    </row>
    <row r="353785">
      <c r="A353785" t="inlineStr">
        <is>
          <t>address_fault</t>
        </is>
      </c>
      <c r="B353785" t="n">
        <v>1</v>
      </c>
    </row>
    <row r="353786">
      <c r="A353786" t="inlineStr">
        <is>
          <t>router_mode</t>
        </is>
      </c>
      <c r="B353786" t="n">
        <v>1</v>
      </c>
    </row>
    <row r="353787">
      <c r="A353787" t="inlineStr">
        <is>
          <t>0040487</t>
        </is>
      </c>
      <c r="B353787" t="n">
        <v>1</v>
      </c>
    </row>
    <row r="353788">
      <c r="A353788" t="inlineStr">
        <is>
          <t>cknown</t>
        </is>
      </c>
      <c r="B353788" t="n">
        <v>1</v>
      </c>
    </row>
    <row r="353789">
      <c r="A353789" t="inlineStr">
        <is>
          <t>govimagescol11nsbgr_201514</t>
        </is>
      </c>
      <c r="B353789" t="n">
        <v>1</v>
      </c>
    </row>
    <row r="353790">
      <c r="A353790" t="inlineStr">
        <is>
          <t>wall84</t>
        </is>
      </c>
      <c r="B353790" t="n">
        <v>1</v>
      </c>
    </row>
    <row r="353791">
      <c r="A353791" t="inlineStr">
        <is>
          <t>amnws</t>
        </is>
      </c>
      <c r="B353791" t="n">
        <v>1</v>
      </c>
    </row>
    <row r="353792">
      <c r="A353792" t="inlineStr">
        <is>
          <t>premeda</t>
        </is>
      </c>
      <c r="B353792" t="n">
        <v>1</v>
      </c>
    </row>
    <row r="353793">
      <c r="A353793" t="inlineStr">
        <is>
          <t>mussies</t>
        </is>
      </c>
      <c r="B353793" t="n">
        <v>1</v>
      </c>
    </row>
    <row r="353794">
      <c r="A353794" t="inlineStr">
        <is>
          <t>s27e</t>
        </is>
      </c>
      <c r="B353794" t="n">
        <v>1</v>
      </c>
    </row>
    <row r="353795">
      <c r="A353795" t="inlineStr">
        <is>
          <t>mednwr</t>
        </is>
      </c>
      <c r="B353795" t="n">
        <v>1</v>
      </c>
    </row>
    <row r="353796">
      <c r="A353796" t="inlineStr">
        <is>
          <t>specimensset</t>
        </is>
      </c>
      <c r="B353796" t="n">
        <v>1</v>
      </c>
    </row>
    <row r="353797">
      <c r="A353797" t="inlineStr">
        <is>
          <t>suyutiers</t>
        </is>
      </c>
      <c r="B353797" t="n">
        <v>1</v>
      </c>
    </row>
    <row r="353798">
      <c r="A353798" t="inlineStr">
        <is>
          <t>archimeters</t>
        </is>
      </c>
      <c r="B353798" t="n">
        <v>1</v>
      </c>
    </row>
    <row r="353799">
      <c r="A353799" t="inlineStr">
        <is>
          <t>grampig</t>
        </is>
      </c>
      <c r="B353799" t="n">
        <v>1</v>
      </c>
    </row>
    <row r="353800">
      <c r="A353800" t="inlineStr">
        <is>
          <t>muntoum</t>
        </is>
      </c>
      <c r="B353800" t="n">
        <v>1</v>
      </c>
    </row>
    <row r="353801">
      <c r="A353801" t="inlineStr">
        <is>
          <t>coursesorry</t>
        </is>
      </c>
      <c r="B353801" t="n">
        <v>1</v>
      </c>
    </row>
    <row r="353802">
      <c r="A353802" t="inlineStr">
        <is>
          <t>acadmmns</t>
        </is>
      </c>
      <c r="B353802" t="n">
        <v>1</v>
      </c>
    </row>
    <row r="353803">
      <c r="A353803" t="inlineStr">
        <is>
          <t>counterterrorismemancmdcc</t>
        </is>
      </c>
      <c r="B353803" t="n">
        <v>1</v>
      </c>
    </row>
    <row r="353804">
      <c r="A353804" t="inlineStr">
        <is>
          <t>ascii5</t>
        </is>
      </c>
      <c r="B353804" t="n">
        <v>1</v>
      </c>
    </row>
    <row r="353805">
      <c r="A353805" t="inlineStr">
        <is>
          <t>seltri</t>
        </is>
      </c>
      <c r="B353805" t="n">
        <v>1</v>
      </c>
    </row>
    <row r="353806">
      <c r="A353806" t="inlineStr">
        <is>
          <t>combspeedmarianasgewake</t>
        </is>
      </c>
      <c r="B353806" t="n">
        <v>1</v>
      </c>
    </row>
    <row r="353807">
      <c r="A353807" t="inlineStr">
        <is>
          <t>blkksidy</t>
        </is>
      </c>
      <c r="B353807" t="n">
        <v>1</v>
      </c>
    </row>
    <row r="353808">
      <c r="A353808" t="inlineStr">
        <is>
          <t>ioseryn</t>
        </is>
      </c>
      <c r="B353808" t="n">
        <v>1</v>
      </c>
    </row>
    <row r="353809">
      <c r="A353809" t="inlineStr">
        <is>
          <t>aswp</t>
        </is>
      </c>
      <c r="B353809" t="n">
        <v>1</v>
      </c>
    </row>
    <row r="353810">
      <c r="A353810" t="inlineStr">
        <is>
          <t>dq9a4r</t>
        </is>
      </c>
      <c r="B353810" t="n">
        <v>1</v>
      </c>
    </row>
    <row r="353811">
      <c r="A353811" t="inlineStr">
        <is>
          <t>pretrace</t>
        </is>
      </c>
      <c r="B353811" t="n">
        <v>1</v>
      </c>
    </row>
    <row r="353812">
      <c r="A353812" t="inlineStr">
        <is>
          <t>2008w1251</t>
        </is>
      </c>
      <c r="B353812" t="n">
        <v>1</v>
      </c>
    </row>
    <row r="353813">
      <c r="A353813" t="inlineStr">
        <is>
          <t>edbear610</t>
        </is>
      </c>
      <c r="B353813" t="n">
        <v>1</v>
      </c>
    </row>
    <row r="353814">
      <c r="A353814" t="inlineStr">
        <is>
          <t>buttondrag</t>
        </is>
      </c>
      <c r="B353814" t="n">
        <v>1</v>
      </c>
    </row>
    <row r="353815">
      <c r="A353815" t="inlineStr">
        <is>
          <t>propaation</t>
        </is>
      </c>
      <c r="B353815" t="n">
        <v>1</v>
      </c>
    </row>
    <row r="353816">
      <c r="A353816" t="inlineStr">
        <is>
          <t>buttonexit</t>
        </is>
      </c>
      <c r="B353816" t="n">
        <v>1</v>
      </c>
    </row>
    <row r="353817">
      <c r="A353817" t="inlineStr">
        <is>
          <t>flatide</t>
        </is>
      </c>
      <c r="B353817" t="n">
        <v>1</v>
      </c>
    </row>
    <row r="353818">
      <c r="A353818" t="inlineStr">
        <is>
          <t>spotboard</t>
        </is>
      </c>
      <c r="B353818" t="n">
        <v>1</v>
      </c>
    </row>
    <row r="353819">
      <c r="A353819" t="inlineStr">
        <is>
          <t>gnultfx</t>
        </is>
      </c>
      <c r="B353819" t="n">
        <v>1</v>
      </c>
    </row>
    <row r="353820">
      <c r="A353820" t="inlineStr">
        <is>
          <t>httpsrtc</t>
        </is>
      </c>
      <c r="B353820" t="n">
        <v>1</v>
      </c>
    </row>
    <row r="353821">
      <c r="A353821" t="inlineStr">
        <is>
          <t>repuid</t>
        </is>
      </c>
      <c r="B353821" t="n">
        <v>1</v>
      </c>
    </row>
    <row r="353822">
      <c r="A353822" t="inlineStr">
        <is>
          <t>5ds424</t>
        </is>
      </c>
      <c r="B353822" t="n">
        <v>1</v>
      </c>
    </row>
    <row r="353823">
      <c r="A353823" t="inlineStr">
        <is>
          <t>420p6</t>
        </is>
      </c>
      <c r="B353823" t="n">
        <v>1</v>
      </c>
    </row>
    <row r="353824">
      <c r="A353824" t="inlineStr">
        <is>
          <t>servicecracks</t>
        </is>
      </c>
      <c r="B353824" t="n">
        <v>1</v>
      </c>
    </row>
    <row r="353825">
      <c r="A353825" t="inlineStr">
        <is>
          <t>directionated</t>
        </is>
      </c>
      <c r="B353825" t="n">
        <v>1</v>
      </c>
    </row>
    <row r="353826">
      <c r="A353826" t="inlineStr">
        <is>
          <t>766p61</t>
        </is>
      </c>
      <c r="B353826" t="n">
        <v>1</v>
      </c>
    </row>
    <row r="353827">
      <c r="A353827" t="inlineStr">
        <is>
          <t>buttonmove</t>
        </is>
      </c>
      <c r="B353827" t="n">
        <v>1</v>
      </c>
    </row>
    <row r="353828">
      <c r="A353828" t="inlineStr">
        <is>
          <t>pr¨©rdediving</t>
        </is>
      </c>
      <c r="B353828" t="n">
        <v>1</v>
      </c>
    </row>
    <row r="353829">
      <c r="A353829" t="inlineStr">
        <is>
          <t>rialán</t>
        </is>
      </c>
      <c r="B353829" t="n">
        <v>1</v>
      </c>
    </row>
    <row r="353830">
      <c r="A353830" t="inlineStr">
        <is>
          <t>gold¨¨¡</t>
        </is>
      </c>
      <c r="B353830" t="n">
        <v>1</v>
      </c>
    </row>
    <row r="353831">
      <c r="A353831" t="inlineStr">
        <is>
          <t>thallo</t>
        </is>
      </c>
      <c r="B353831" t="n">
        <v>1</v>
      </c>
    </row>
    <row r="353832">
      <c r="A353832" t="inlineStr">
        <is>
          <t>rudroçedemise</t>
        </is>
      </c>
      <c r="B353832" t="n">
        <v>1</v>
      </c>
    </row>
    <row r="353833">
      <c r="A353833" t="inlineStr">
        <is>
          <t>pr¨©</t>
        </is>
      </c>
      <c r="B353833" t="n">
        <v>1</v>
      </c>
    </row>
    <row r="353834">
      <c r="A353834" t="inlineStr">
        <is>
          <t>prúo</t>
        </is>
      </c>
      <c r="B353834" t="n">
        <v>1</v>
      </c>
    </row>
    <row r="353835">
      <c r="A353835" t="inlineStr">
        <is>
          <t>altaves</t>
        </is>
      </c>
      <c r="B353835" t="n">
        <v>1</v>
      </c>
    </row>
    <row r="353836">
      <c r="A353836" t="inlineStr">
        <is>
          <t>tshermeyer</t>
        </is>
      </c>
      <c r="B353836" t="n">
        <v>1</v>
      </c>
    </row>
    <row r="353837">
      <c r="A353837" t="inlineStr">
        <is>
          <t>kluckschmidt</t>
        </is>
      </c>
      <c r="B353837" t="n">
        <v>1</v>
      </c>
    </row>
    <row r="353838">
      <c r="A353838" t="inlineStr">
        <is>
          <t>sjons</t>
        </is>
      </c>
      <c r="B353838" t="n">
        <v>1</v>
      </c>
    </row>
    <row r="353839">
      <c r="A353839" t="inlineStr">
        <is>
          <t>jhippy</t>
        </is>
      </c>
      <c r="B353839" t="n">
        <v>1</v>
      </c>
    </row>
    <row r="353840">
      <c r="A353840" t="inlineStr">
        <is>
          <t>hyperintellectualism</t>
        </is>
      </c>
      <c r="B353840" t="n">
        <v>1</v>
      </c>
    </row>
    <row r="353841">
      <c r="A353841" t="inlineStr">
        <is>
          <t>alpassude</t>
        </is>
      </c>
      <c r="B353841" t="n">
        <v>1</v>
      </c>
    </row>
    <row r="353842">
      <c r="A353842" t="inlineStr">
        <is>
          <t>altave</t>
        </is>
      </c>
      <c r="B353842" t="n">
        <v>1</v>
      </c>
    </row>
    <row r="353843">
      <c r="A353843" t="inlineStr">
        <is>
          <t>inthemundo</t>
        </is>
      </c>
      <c r="B353843" t="n">
        <v>1</v>
      </c>
    </row>
    <row r="353844">
      <c r="A353844" t="inlineStr">
        <is>
          <t>jaluddin</t>
        </is>
      </c>
      <c r="B353844" t="n">
        <v>1</v>
      </c>
    </row>
    <row r="353845">
      <c r="A353845" t="inlineStr">
        <is>
          <t>fednick</t>
        </is>
      </c>
      <c r="B353845" t="n">
        <v>1</v>
      </c>
    </row>
    <row r="353846">
      <c r="A353846" t="inlineStr">
        <is>
          <t>kluckschmidts</t>
        </is>
      </c>
      <c r="B353846" t="n">
        <v>1</v>
      </c>
    </row>
    <row r="353847">
      <c r="A353847" t="inlineStr">
        <is>
          <t>millhaven</t>
        </is>
      </c>
      <c r="B353847" t="n">
        <v>1</v>
      </c>
    </row>
    <row r="353848">
      <c r="A353848" t="inlineStr">
        <is>
          <t>14a9</t>
        </is>
      </c>
      <c r="B353848" t="n">
        <v>1</v>
      </c>
    </row>
    <row r="353849">
      <c r="A353849" t="inlineStr">
        <is>
          <t>jimpats</t>
        </is>
      </c>
      <c r="B353849" t="n">
        <v>1</v>
      </c>
    </row>
    <row r="353850">
      <c r="A353850" t="inlineStr">
        <is>
          <t>tungillare</t>
        </is>
      </c>
      <c r="B353850" t="n">
        <v>1</v>
      </c>
    </row>
    <row r="353851">
      <c r="A353851" t="inlineStr">
        <is>
          <t>wystonry</t>
        </is>
      </c>
      <c r="B353851" t="n">
        <v>1</v>
      </c>
    </row>
    <row r="353852">
      <c r="A353852" t="inlineStr">
        <is>
          <t>stonechair</t>
        </is>
      </c>
      <c r="B353852" t="n">
        <v>1</v>
      </c>
    </row>
    <row r="353853">
      <c r="A353853" t="inlineStr">
        <is>
          <t>drstreetcar</t>
        </is>
      </c>
      <c r="B353853" t="n">
        <v>1</v>
      </c>
    </row>
    <row r="353854">
      <c r="A353854" t="inlineStr">
        <is>
          <t>sickleftille</t>
        </is>
      </c>
      <c r="B353854" t="n">
        <v>1</v>
      </c>
    </row>
    <row r="353855">
      <c r="A353855" t="inlineStr">
        <is>
          <t>ohoyono</t>
        </is>
      </c>
      <c r="B353855" t="n">
        <v>1</v>
      </c>
    </row>
    <row r="353856">
      <c r="A353856" t="inlineStr">
        <is>
          <t>avenueh</t>
        </is>
      </c>
      <c r="B353856" t="n">
        <v>1</v>
      </c>
    </row>
    <row r="353857">
      <c r="A353857" t="inlineStr">
        <is>
          <t>netwanwell</t>
        </is>
      </c>
      <c r="B353857" t="n">
        <v>1</v>
      </c>
    </row>
    <row r="353858">
      <c r="A353858" t="inlineStr">
        <is>
          <t>hemborne</t>
        </is>
      </c>
      <c r="B353858" t="n">
        <v>1</v>
      </c>
    </row>
    <row r="353859">
      <c r="A353859" t="inlineStr">
        <is>
          <t>chemswedokeallplaza</t>
        </is>
      </c>
      <c r="B353859" t="n">
        <v>1</v>
      </c>
    </row>
    <row r="353860">
      <c r="A353860" t="inlineStr">
        <is>
          <t>sharkmachine</t>
        </is>
      </c>
      <c r="B353860" t="n">
        <v>1</v>
      </c>
    </row>
    <row r="353861">
      <c r="A353861" t="inlineStr">
        <is>
          <t>httpschicagoislandwing</t>
        </is>
      </c>
      <c r="B353861" t="n">
        <v>1</v>
      </c>
    </row>
    <row r="353862">
      <c r="A353862" t="inlineStr">
        <is>
          <t>14a27</t>
        </is>
      </c>
      <c r="B353862" t="n">
        <v>1</v>
      </c>
    </row>
    <row r="353863">
      <c r="A353863" t="inlineStr">
        <is>
          <t>httpboardgamezig</t>
        </is>
      </c>
      <c r="B353863" t="n">
        <v>1</v>
      </c>
    </row>
    <row r="353864">
      <c r="A353864" t="inlineStr">
        <is>
          <t>rcc2</t>
        </is>
      </c>
      <c r="B353864" t="n">
        <v>1</v>
      </c>
    </row>
    <row r="353865">
      <c r="A353865" t="inlineStr">
        <is>
          <t>seguzman</t>
        </is>
      </c>
      <c r="B353865" t="n">
        <v>1</v>
      </c>
    </row>
    <row r="353866">
      <c r="A353866" t="inlineStr">
        <is>
          <t>vidaggano</t>
        </is>
      </c>
      <c r="B353866" t="n">
        <v>1</v>
      </c>
    </row>
    <row r="353867">
      <c r="A353867" t="inlineStr">
        <is>
          <t>udgposports</t>
        </is>
      </c>
      <c r="B353867" t="n">
        <v>1</v>
      </c>
    </row>
    <row r="353868">
      <c r="A353868" t="inlineStr">
        <is>
          <t>steamsier</t>
        </is>
      </c>
      <c r="B353868" t="n">
        <v>1</v>
      </c>
    </row>
    <row r="353869">
      <c r="A353869" t="inlineStr">
        <is>
          <t>street2</t>
        </is>
      </c>
      <c r="B353869" t="n">
        <v>1</v>
      </c>
    </row>
    <row r="353870">
      <c r="A353870" t="inlineStr">
        <is>
          <t>armstring</t>
        </is>
      </c>
      <c r="B353870" t="n">
        <v>1</v>
      </c>
    </row>
    <row r="353871">
      <c r="A353871" t="inlineStr">
        <is>
          <t>regjacksonevent</t>
        </is>
      </c>
      <c r="B353871" t="n">
        <v>1</v>
      </c>
    </row>
    <row r="353872">
      <c r="A353872" t="inlineStr">
        <is>
          <t>owlbrangenetnews</t>
        </is>
      </c>
      <c r="B353872" t="n">
        <v>1</v>
      </c>
    </row>
    <row r="353873">
      <c r="A353873" t="inlineStr">
        <is>
          <t>stwwerpark</t>
        </is>
      </c>
      <c r="B353873" t="n">
        <v>1</v>
      </c>
    </row>
    <row r="353874">
      <c r="A353874" t="inlineStr">
        <is>
          <t>lathaus</t>
        </is>
      </c>
      <c r="B353874" t="n">
        <v>1</v>
      </c>
    </row>
    <row r="353875">
      <c r="A353875" t="inlineStr">
        <is>
          <t>seguirl</t>
        </is>
      </c>
      <c r="B353875" t="n">
        <v>1</v>
      </c>
    </row>
    <row r="353876">
      <c r="A353876" t="inlineStr">
        <is>
          <t>cel9</t>
        </is>
      </c>
      <c r="B353876" t="n">
        <v>1</v>
      </c>
    </row>
    <row r="353877">
      <c r="A353877" t="inlineStr">
        <is>
          <t>bladetti</t>
        </is>
      </c>
      <c r="B353877" t="n">
        <v>1</v>
      </c>
    </row>
    <row r="353878">
      <c r="A353878" t="inlineStr">
        <is>
          <t>whimsydeathwatch</t>
        </is>
      </c>
      <c r="B353878" t="n">
        <v>1</v>
      </c>
    </row>
    <row r="353879">
      <c r="A353879" t="inlineStr">
        <is>
          <t>su494</t>
        </is>
      </c>
      <c r="B353879" t="n">
        <v>1</v>
      </c>
    </row>
    <row r="353880">
      <c r="A353880" t="inlineStr">
        <is>
          <t>reeeeeish</t>
        </is>
      </c>
      <c r="B353880" t="n">
        <v>1</v>
      </c>
    </row>
    <row r="353881">
      <c r="A353881" t="inlineStr">
        <is>
          <t>2011and</t>
        </is>
      </c>
      <c r="B353881" t="n">
        <v>2</v>
      </c>
    </row>
    <row r="353882">
      <c r="A353882" t="inlineStr">
        <is>
          <t>steelcore</t>
        </is>
      </c>
      <c r="B353882" t="n">
        <v>1</v>
      </c>
    </row>
    <row r="353883">
      <c r="A353883" t="inlineStr">
        <is>
          <t>audrian</t>
        </is>
      </c>
      <c r="B353883" t="n">
        <v>1</v>
      </c>
    </row>
    <row r="353884">
      <c r="A353884" t="inlineStr">
        <is>
          <t>counterbunch</t>
        </is>
      </c>
      <c r="B353884" t="n">
        <v>1</v>
      </c>
    </row>
    <row r="353885">
      <c r="A353885" t="inlineStr">
        <is>
          <t>bertskielbrodtdeus_2014</t>
        </is>
      </c>
      <c r="B353885" t="n">
        <v>1</v>
      </c>
    </row>
    <row r="353886">
      <c r="A353886" t="inlineStr">
        <is>
          <t>1970ch</t>
        </is>
      </c>
      <c r="B353886" t="n">
        <v>1</v>
      </c>
    </row>
    <row r="353887">
      <c r="A353887" t="inlineStr">
        <is>
          <t>junipe</t>
        </is>
      </c>
      <c r="B353887" t="n">
        <v>1</v>
      </c>
    </row>
    <row r="353888">
      <c r="A353888" t="inlineStr">
        <is>
          <t>comalbumsld408ioneagosteins</t>
        </is>
      </c>
      <c r="B353888" t="n">
        <v>1</v>
      </c>
    </row>
    <row r="353889">
      <c r="A353889" t="inlineStr">
        <is>
          <t>forthwires</t>
        </is>
      </c>
      <c r="B353889" t="n">
        <v>1</v>
      </c>
    </row>
    <row r="353890">
      <c r="A353890" t="inlineStr">
        <is>
          <t>linkhrefhttpi107</t>
        </is>
      </c>
      <c r="B353890" t="n">
        <v>1</v>
      </c>
    </row>
    <row r="353891">
      <c r="A353891" t="inlineStr">
        <is>
          <t>hydrophilia</t>
        </is>
      </c>
      <c r="B353891" t="n">
        <v>1</v>
      </c>
    </row>
    <row r="353892">
      <c r="A353892" t="inlineStr">
        <is>
          <t>drugsid32038555</t>
        </is>
      </c>
      <c r="B353892" t="n">
        <v>1</v>
      </c>
    </row>
    <row r="353893">
      <c r="A353893" t="inlineStr">
        <is>
          <t>comusalbumsteins</t>
        </is>
      </c>
      <c r="B353893" t="n">
        <v>1</v>
      </c>
    </row>
    <row r="353894">
      <c r="A353894" t="inlineStr">
        <is>
          <t>size\small\</t>
        </is>
      </c>
      <c r="B353894" t="n">
        <v>1</v>
      </c>
    </row>
    <row r="353895">
      <c r="A353895" t="inlineStr">
        <is>
          <t>hikst</t>
        </is>
      </c>
      <c r="B353895" t="n">
        <v>1</v>
      </c>
    </row>
    <row r="353896">
      <c r="A353896" t="inlineStr">
        <is>
          <t>fague</t>
        </is>
      </c>
      <c r="B353896" t="n">
        <v>1</v>
      </c>
    </row>
    <row r="353897">
      <c r="A353897" t="inlineStr">
        <is>
          <t>travail51</t>
        </is>
      </c>
      <c r="B353897" t="n">
        <v>1</v>
      </c>
    </row>
    <row r="353898">
      <c r="A353898" t="inlineStr">
        <is>
          <t>coastane</t>
        </is>
      </c>
      <c r="B353898" t="n">
        <v>1</v>
      </c>
    </row>
    <row r="353899">
      <c r="A353899" t="inlineStr">
        <is>
          <t>oldeboard</t>
        </is>
      </c>
      <c r="B353899" t="n">
        <v>1</v>
      </c>
    </row>
    <row r="353900">
      <c r="A353900" t="inlineStr">
        <is>
          <t>2330p</t>
        </is>
      </c>
      <c r="B353900" t="n">
        <v>1</v>
      </c>
    </row>
    <row r="353901">
      <c r="A353901" t="inlineStr">
        <is>
          <t>teleimpsing</t>
        </is>
      </c>
      <c r="B353901" t="n">
        <v>1</v>
      </c>
    </row>
    <row r="353902">
      <c r="A353902" t="inlineStr">
        <is>
          <t>hypidemic</t>
        </is>
      </c>
      <c r="B353902" t="n">
        <v>1</v>
      </c>
    </row>
    <row r="353903">
      <c r="A353903" t="inlineStr">
        <is>
          <t>theone9</t>
        </is>
      </c>
      <c r="B353903" t="n">
        <v>1</v>
      </c>
    </row>
    <row r="353904">
      <c r="A353904" t="inlineStr">
        <is>
          <t>prascoma</t>
        </is>
      </c>
      <c r="B353904" t="n">
        <v>1</v>
      </c>
    </row>
    <row r="353905">
      <c r="A353905" t="inlineStr">
        <is>
          <t>unécessary</t>
        </is>
      </c>
      <c r="B353905" t="n">
        <v>1</v>
      </c>
    </row>
    <row r="353906">
      <c r="A353906" t="inlineStr">
        <is>
          <t>sbpdob</t>
        </is>
      </c>
      <c r="B353906" t="n">
        <v>1</v>
      </c>
    </row>
    <row r="353907">
      <c r="A353907" t="inlineStr">
        <is>
          <t>show—they</t>
        </is>
      </c>
      <c r="B353907" t="n">
        <v>2</v>
      </c>
    </row>
    <row r="353908">
      <c r="A353908" t="inlineStr">
        <is>
          <t>acoverse</t>
        </is>
      </c>
      <c r="B353908" t="n">
        <v>1</v>
      </c>
    </row>
    <row r="353909">
      <c r="A353909" t="inlineStr">
        <is>
          <t>absolutive</t>
        </is>
      </c>
      <c r="B353909" t="n">
        <v>1</v>
      </c>
    </row>
    <row r="353910">
      <c r="A353910" t="inlineStr">
        <is>
          <t>zinto</t>
        </is>
      </c>
      <c r="B353910" t="n">
        <v>1</v>
      </c>
    </row>
    <row r="353911">
      <c r="A353911" t="inlineStr">
        <is>
          <t xml:space="preserve"> carrier</t>
        </is>
      </c>
      <c r="B353911" t="n">
        <v>1</v>
      </c>
    </row>
    <row r="353912">
      <c r="A353912" t="inlineStr">
        <is>
          <t>salelineentry</t>
        </is>
      </c>
      <c r="B353912" t="n">
        <v>1</v>
      </c>
    </row>
    <row r="353913">
      <c r="A353913" t="inlineStr">
        <is>
          <t>punchwords</t>
        </is>
      </c>
      <c r="B353913" t="n">
        <v>1</v>
      </c>
    </row>
    <row r="353914">
      <c r="A353914" t="inlineStr">
        <is>
          <t>bookwormb</t>
        </is>
      </c>
      <c r="B353914" t="n">
        <v>1</v>
      </c>
    </row>
    <row r="353915">
      <c r="A353915" t="inlineStr">
        <is>
          <t>leading261</t>
        </is>
      </c>
      <c r="B353915" t="n">
        <v>1</v>
      </c>
    </row>
    <row r="353916">
      <c r="A353916" t="inlineStr">
        <is>
          <t>autosurveillance</t>
        </is>
      </c>
      <c r="B353916" t="n">
        <v>1</v>
      </c>
    </row>
    <row r="353917">
      <c r="A353917" t="inlineStr">
        <is>
          <t xml:space="preserve">amazed </t>
        </is>
      </c>
      <c r="B353917" t="n">
        <v>1</v>
      </c>
    </row>
    <row r="353918">
      <c r="A353918" t="inlineStr">
        <is>
          <t>friendharpshipper</t>
        </is>
      </c>
      <c r="B353918" t="n">
        <v>1</v>
      </c>
    </row>
    <row r="353919">
      <c r="A353919" t="inlineStr">
        <is>
          <t>nannykins</t>
        </is>
      </c>
      <c r="B353919" t="n">
        <v>1</v>
      </c>
    </row>
    <row r="353920">
      <c r="A353920" t="inlineStr">
        <is>
          <t xml:space="preserve">sheriff </t>
        </is>
      </c>
      <c r="B353920" t="n">
        <v>2</v>
      </c>
    </row>
    <row r="353921">
      <c r="A353921" t="inlineStr">
        <is>
          <t xml:space="preserve"> mcshane</t>
        </is>
      </c>
      <c r="B353921" t="n">
        <v>1</v>
      </c>
    </row>
    <row r="353922">
      <c r="A353922" t="inlineStr">
        <is>
          <t>supraid</t>
        </is>
      </c>
      <c r="B353922" t="n">
        <v>1</v>
      </c>
    </row>
    <row r="353923">
      <c r="A353923" t="inlineStr">
        <is>
          <t xml:space="preserve">miter </t>
        </is>
      </c>
      <c r="B353923" t="n">
        <v>1</v>
      </c>
    </row>
    <row r="353924">
      <c r="A353924" t="inlineStr">
        <is>
          <t>scetenza</t>
        </is>
      </c>
      <c r="B353924" t="n">
        <v>1</v>
      </c>
    </row>
    <row r="353925">
      <c r="A353925" t="inlineStr">
        <is>
          <t xml:space="preserve"> chowfights</t>
        </is>
      </c>
      <c r="B353925" t="n">
        <v>1</v>
      </c>
    </row>
    <row r="353926">
      <c r="A353926" t="inlineStr">
        <is>
          <t>convoir</t>
        </is>
      </c>
      <c r="B353926" t="n">
        <v>1</v>
      </c>
    </row>
    <row r="353927">
      <c r="A353927" t="inlineStr">
        <is>
          <t xml:space="preserve">line </t>
        </is>
      </c>
      <c r="B353927" t="n">
        <v>1</v>
      </c>
    </row>
    <row r="353928">
      <c r="A353928" t="inlineStr">
        <is>
          <t>reccommends</t>
        </is>
      </c>
      <c r="B353928" t="n">
        <v>1</v>
      </c>
    </row>
    <row r="353929">
      <c r="A353929" t="inlineStr">
        <is>
          <t>quennae</t>
        </is>
      </c>
      <c r="B353929" t="n">
        <v>1</v>
      </c>
    </row>
    <row r="353930">
      <c r="A353930" t="inlineStr">
        <is>
          <t>precapitations</t>
        </is>
      </c>
      <c r="B353930" t="n">
        <v>1</v>
      </c>
    </row>
    <row r="353931">
      <c r="A353931" t="inlineStr">
        <is>
          <t xml:space="preserve">cavs </t>
        </is>
      </c>
      <c r="B353931" t="n">
        <v>1</v>
      </c>
    </row>
    <row r="353932">
      <c r="A353932" t="inlineStr">
        <is>
          <t xml:space="preserve">corrava  </t>
        </is>
      </c>
      <c r="B353932" t="n">
        <v>1</v>
      </c>
    </row>
    <row r="353933">
      <c r="A353933" t="inlineStr">
        <is>
          <t>undersurvey</t>
        </is>
      </c>
      <c r="B353933" t="n">
        <v>1</v>
      </c>
    </row>
    <row r="353934">
      <c r="A353934" t="inlineStr">
        <is>
          <t>huckys</t>
        </is>
      </c>
      <c r="B353934" t="n">
        <v>1</v>
      </c>
    </row>
    <row r="353935">
      <c r="A353935" t="inlineStr">
        <is>
          <t>_ervicefreak</t>
        </is>
      </c>
      <c r="B353935" t="n">
        <v>1</v>
      </c>
    </row>
    <row r="353936">
      <c r="A353936" t="inlineStr">
        <is>
          <t xml:space="preserve">recon </t>
        </is>
      </c>
      <c r="B353936" t="n">
        <v>1</v>
      </c>
    </row>
    <row r="353937">
      <c r="A353937" t="inlineStr">
        <is>
          <t xml:space="preserve">looking </t>
        </is>
      </c>
      <c r="B353937" t="n">
        <v>1</v>
      </c>
    </row>
    <row r="353938">
      <c r="A353938" t="inlineStr">
        <is>
          <t xml:space="preserve">kept </t>
        </is>
      </c>
      <c r="B353938" t="n">
        <v>1</v>
      </c>
    </row>
    <row r="353939">
      <c r="A353939" t="inlineStr">
        <is>
          <t xml:space="preserve"> the </t>
        </is>
      </c>
      <c r="B353939" t="n">
        <v>2</v>
      </c>
    </row>
    <row r="353940">
      <c r="A353940" t="inlineStr">
        <is>
          <t xml:space="preserve"> booyah</t>
        </is>
      </c>
      <c r="B353940" t="n">
        <v>1</v>
      </c>
    </row>
    <row r="353941">
      <c r="A353941" t="inlineStr">
        <is>
          <t>nsara</t>
        </is>
      </c>
      <c r="B353941" t="n">
        <v>1</v>
      </c>
    </row>
    <row r="353942">
      <c r="A353942" t="inlineStr">
        <is>
          <t>huibbert</t>
        </is>
      </c>
      <c r="B353942" t="n">
        <v>1</v>
      </c>
    </row>
    <row r="353943">
      <c r="A353943" t="inlineStr">
        <is>
          <t>reliableawww</t>
        </is>
      </c>
      <c r="B353943" t="n">
        <v>1</v>
      </c>
    </row>
    <row r="353944">
      <c r="A353944" t="inlineStr">
        <is>
          <t xml:space="preserve">suggest </t>
        </is>
      </c>
      <c r="B353944" t="n">
        <v>1</v>
      </c>
    </row>
    <row r="353945">
      <c r="A353945" t="inlineStr">
        <is>
          <t>nitschrine</t>
        </is>
      </c>
      <c r="B353945" t="n">
        <v>1</v>
      </c>
    </row>
    <row r="353946">
      <c r="A353946" t="inlineStr">
        <is>
          <t>slamster</t>
        </is>
      </c>
      <c r="B353946" t="n">
        <v>2</v>
      </c>
    </row>
    <row r="353947">
      <c r="A353947" t="inlineStr">
        <is>
          <t>cribbak</t>
        </is>
      </c>
      <c r="B353947" t="n">
        <v>1</v>
      </c>
    </row>
    <row r="353948">
      <c r="A353948" t="inlineStr">
        <is>
          <t>narthen</t>
        </is>
      </c>
      <c r="B353948" t="n">
        <v>1</v>
      </c>
    </row>
    <row r="353949">
      <c r="A353949" t="inlineStr">
        <is>
          <t>luseswnirc</t>
        </is>
      </c>
      <c r="B353949" t="n">
        <v>1</v>
      </c>
    </row>
    <row r="353950">
      <c r="A353950" t="inlineStr">
        <is>
          <t>exampleersales</t>
        </is>
      </c>
      <c r="B353950" t="n">
        <v>1</v>
      </c>
    </row>
    <row r="353951">
      <c r="A353951" t="inlineStr">
        <is>
          <t>uvc_httpv1ng</t>
        </is>
      </c>
      <c r="B353951" t="n">
        <v>1</v>
      </c>
    </row>
    <row r="353952">
      <c r="A353952" t="inlineStr">
        <is>
          <t>yokunikengbin</t>
        </is>
      </c>
      <c r="B353952" t="n">
        <v>1</v>
      </c>
    </row>
    <row r="353953">
      <c r="A353953" t="inlineStr">
        <is>
          <t>svn_online_msaccount</t>
        </is>
      </c>
      <c r="B353953" t="n">
        <v>1</v>
      </c>
    </row>
    <row r="353954">
      <c r="A353954" t="inlineStr">
        <is>
          <t>matpoints</t>
        </is>
      </c>
      <c r="B353954" t="n">
        <v>1</v>
      </c>
    </row>
    <row r="353955">
      <c r="A353955" t="inlineStr">
        <is>
          <t>fxcmp</t>
        </is>
      </c>
      <c r="B353955" t="n">
        <v>1</v>
      </c>
    </row>
    <row r="353956">
      <c r="A353956" t="inlineStr">
        <is>
          <t>controllerdrivers</t>
        </is>
      </c>
      <c r="B353956" t="n">
        <v>1</v>
      </c>
    </row>
    <row r="353957">
      <c r="A353957" t="inlineStr">
        <is>
          <t>redeg</t>
        </is>
      </c>
      <c r="B353957" t="n">
        <v>1</v>
      </c>
    </row>
    <row r="353958">
      <c r="A353958" t="inlineStr">
        <is>
          <t>batsiya</t>
        </is>
      </c>
      <c r="B353958" t="n">
        <v>1</v>
      </c>
    </row>
    <row r="353959">
      <c r="A353959" t="inlineStr">
        <is>
          <t>urve</t>
        </is>
      </c>
      <c r="B353959" t="n">
        <v>1</v>
      </c>
    </row>
    <row r="353960">
      <c r="A353960" t="inlineStr">
        <is>
          <t>pilotary</t>
        </is>
      </c>
      <c r="B353960" t="n">
        <v>1</v>
      </c>
    </row>
    <row r="353961">
      <c r="A353961" t="inlineStr">
        <is>
          <t>2d76seosui</t>
        </is>
      </c>
      <c r="B353961" t="n">
        <v>1</v>
      </c>
    </row>
    <row r="353962">
      <c r="A353962" t="inlineStr">
        <is>
          <t>11724</t>
        </is>
      </c>
      <c r="B353962" t="n">
        <v>2</v>
      </c>
    </row>
    <row r="353963">
      <c r="A353963" t="inlineStr">
        <is>
          <t>onzxt</t>
        </is>
      </c>
      <c r="B353963" t="n">
        <v>1</v>
      </c>
    </row>
    <row r="353964">
      <c r="A353964" t="inlineStr">
        <is>
          <t>voriffussen</t>
        </is>
      </c>
      <c r="B353964" t="n">
        <v>1</v>
      </c>
    </row>
    <row r="353965">
      <c r="A353965" t="inlineStr">
        <is>
          <t>luncium</t>
        </is>
      </c>
      <c r="B353965" t="n">
        <v>1</v>
      </c>
    </row>
    <row r="353966">
      <c r="A353966" t="inlineStr">
        <is>
          <t>gtralo_</t>
        </is>
      </c>
      <c r="B353966" t="n">
        <v>1</v>
      </c>
    </row>
    <row r="353967">
      <c r="A353967" t="inlineStr">
        <is>
          <t>badtits</t>
        </is>
      </c>
      <c r="B353967" t="n">
        <v>1</v>
      </c>
    </row>
    <row r="353968">
      <c r="A353968" t="inlineStr">
        <is>
          <t>vrk140</t>
        </is>
      </c>
      <c r="B353968" t="n">
        <v>1</v>
      </c>
    </row>
    <row r="353969">
      <c r="A353969" t="inlineStr">
        <is>
          <t>cocoshit</t>
        </is>
      </c>
      <c r="B353969" t="n">
        <v>1</v>
      </c>
    </row>
    <row r="353970">
      <c r="A353970" t="inlineStr">
        <is>
          <t>c2ng3</t>
        </is>
      </c>
      <c r="B353970" t="n">
        <v>1</v>
      </c>
    </row>
    <row r="353971">
      <c r="A353971" t="inlineStr">
        <is>
          <t>occhaperone</t>
        </is>
      </c>
      <c r="B353971" t="n">
        <v>1</v>
      </c>
    </row>
    <row r="353972">
      <c r="A353972" t="inlineStr">
        <is>
          <t>foulswast</t>
        </is>
      </c>
      <c r="B353972" t="n">
        <v>1</v>
      </c>
    </row>
    <row r="353973">
      <c r="A353973" t="inlineStr">
        <is>
          <t>noev</t>
        </is>
      </c>
      <c r="B353973" t="n">
        <v>1</v>
      </c>
    </row>
    <row r="353974">
      <c r="A353974" t="inlineStr">
        <is>
          <t>codeviewbutton</t>
        </is>
      </c>
      <c r="B353974" t="n">
        <v>1</v>
      </c>
    </row>
    <row r="353975">
      <c r="A353975" t="inlineStr">
        <is>
          <t>2009498</t>
        </is>
      </c>
      <c r="B353975" t="n">
        <v>1</v>
      </c>
    </row>
    <row r="353976">
      <c r="A353976" t="inlineStr">
        <is>
          <t>wronginner</t>
        </is>
      </c>
      <c r="B353976" t="n">
        <v>1</v>
      </c>
    </row>
    <row r="353977">
      <c r="A353977" t="inlineStr">
        <is>
          <t>garnutm207congo</t>
        </is>
      </c>
      <c r="B353977" t="n">
        <v>1</v>
      </c>
    </row>
    <row r="353978">
      <c r="A353978" t="inlineStr">
        <is>
          <t>lookuplocalhost23119</t>
        </is>
      </c>
      <c r="B353978" t="n">
        <v>1</v>
      </c>
    </row>
    <row r="353979">
      <c r="A353979" t="inlineStr">
        <is>
          <t>bbrnescdw1u0xwictmsvardijuf6teaebpznfhogrhirnsnyou1xpm</t>
        </is>
      </c>
      <c r="B353979" t="n">
        <v>1</v>
      </c>
    </row>
    <row r="353980">
      <c r="A353980" t="inlineStr">
        <is>
          <t>httpv3ng</t>
        </is>
      </c>
      <c r="B353980" t="n">
        <v>1</v>
      </c>
    </row>
    <row r="353981">
      <c r="A353981" t="inlineStr">
        <is>
          <t>cyllarus</t>
        </is>
      </c>
      <c r="B353981" t="n">
        <v>1</v>
      </c>
    </row>
    <row r="353982">
      <c r="A353982" t="inlineStr">
        <is>
          <t>uvc_httpv2ng</t>
        </is>
      </c>
      <c r="B353982" t="n">
        <v>1</v>
      </c>
    </row>
    <row r="353983">
      <c r="A353983" t="inlineStr">
        <is>
          <t>w324</t>
        </is>
      </c>
      <c r="B353983" t="n">
        <v>1</v>
      </c>
    </row>
    <row r="353984">
      <c r="A353984" t="inlineStr">
        <is>
          <t>cheonly</t>
        </is>
      </c>
      <c r="B353984" t="n">
        <v>1</v>
      </c>
    </row>
    <row r="353985">
      <c r="A353985" t="inlineStr">
        <is>
          <t>lcntlexpugelids</t>
        </is>
      </c>
      <c r="B353985" t="n">
        <v>1</v>
      </c>
    </row>
    <row r="353986">
      <c r="A353986" t="inlineStr">
        <is>
          <t>oinkis</t>
        </is>
      </c>
      <c r="B353986" t="n">
        <v>1</v>
      </c>
    </row>
    <row r="353987">
      <c r="A353987" t="inlineStr">
        <is>
          <t>63v</t>
        </is>
      </c>
      <c r="B353987" t="n">
        <v>1</v>
      </c>
    </row>
    <row r="353988">
      <c r="A353988" t="inlineStr">
        <is>
          <t>992never</t>
        </is>
      </c>
      <c r="B353988" t="n">
        <v>1</v>
      </c>
    </row>
    <row r="353989">
      <c r="A353989" t="inlineStr">
        <is>
          <t>httpiclol</t>
        </is>
      </c>
      <c r="B353989" t="n">
        <v>1</v>
      </c>
    </row>
    <row r="353990">
      <c r="A353990" t="inlineStr">
        <is>
          <t>codenumber</t>
        </is>
      </c>
      <c r="B353990" t="n">
        <v>2</v>
      </c>
    </row>
    <row r="353991">
      <c r="A353991" t="inlineStr">
        <is>
          <t>httpv1ng</t>
        </is>
      </c>
      <c r="B353991" t="n">
        <v>1</v>
      </c>
    </row>
    <row r="353992">
      <c r="A353992" t="inlineStr">
        <is>
          <t>vasankesh</t>
        </is>
      </c>
      <c r="B353992" t="n">
        <v>1</v>
      </c>
    </row>
    <row r="353993">
      <c r="A353993" t="inlineStr">
        <is>
          <t>krz2mtexts</t>
        </is>
      </c>
      <c r="B353993" t="n">
        <v>1</v>
      </c>
    </row>
    <row r="353994">
      <c r="A353994" t="inlineStr">
        <is>
          <t>mcgcup</t>
        </is>
      </c>
      <c r="B353994" t="n">
        <v>1</v>
      </c>
    </row>
    <row r="353995">
      <c r="A353995" t="inlineStr">
        <is>
          <t>c4af</t>
        </is>
      </c>
      <c r="B353995" t="n">
        <v>1</v>
      </c>
    </row>
    <row r="353996">
      <c r="A353996" t="inlineStr">
        <is>
          <t>s183</t>
        </is>
      </c>
      <c r="B353996" t="n">
        <v>1</v>
      </c>
    </row>
    <row r="353997">
      <c r="A353997" t="inlineStr">
        <is>
          <t>vellatur</t>
        </is>
      </c>
      <c r="B353997" t="n">
        <v>1</v>
      </c>
    </row>
    <row r="353998">
      <c r="A353998" t="inlineStr">
        <is>
          <t>womuru</t>
        </is>
      </c>
      <c r="B353998" t="n">
        <v>1</v>
      </c>
    </row>
    <row r="353999">
      <c r="A353999" t="inlineStr">
        <is>
          <t>capew0rlf</t>
        </is>
      </c>
      <c r="B353999" t="n">
        <v>1</v>
      </c>
    </row>
    <row r="354000">
      <c r="A354000" t="inlineStr">
        <is>
          <t>orgedyach</t>
        </is>
      </c>
      <c r="B354000" t="n">
        <v>1</v>
      </c>
    </row>
    <row r="354001">
      <c r="A354001" t="inlineStr">
        <is>
          <t>pololapan</t>
        </is>
      </c>
      <c r="B354001" t="n">
        <v>1</v>
      </c>
    </row>
    <row r="354002">
      <c r="A354002" t="inlineStr">
        <is>
          <t>ad�</t>
        </is>
      </c>
      <c r="B354002" t="n">
        <v>1</v>
      </c>
    </row>
    <row r="354003">
      <c r="A354003" t="inlineStr">
        <is>
          <t>ffly</t>
        </is>
      </c>
      <c r="B354003" t="n">
        <v>2</v>
      </c>
    </row>
    <row r="354004">
      <c r="A354004" t="inlineStr">
        <is>
          <t>myvpnsubdomain_32</t>
        </is>
      </c>
      <c r="B354004" t="n">
        <v>1</v>
      </c>
    </row>
    <row r="354005">
      <c r="A354005" t="inlineStr">
        <is>
          <t>adjournes</t>
        </is>
      </c>
      <c r="B354005" t="n">
        <v>1</v>
      </c>
    </row>
    <row r="354006">
      <c r="A354006" t="inlineStr">
        <is>
          <t>kirtuty</t>
        </is>
      </c>
      <c r="B354006" t="n">
        <v>1</v>
      </c>
    </row>
    <row r="354007">
      <c r="A354007" t="inlineStr">
        <is>
          <t>c3bs</t>
        </is>
      </c>
      <c r="B354007" t="n">
        <v>2</v>
      </c>
    </row>
    <row r="354008">
      <c r="A354008" t="inlineStr">
        <is>
          <t>dmhalletts</t>
        </is>
      </c>
      <c r="B354008" t="n">
        <v>1</v>
      </c>
    </row>
    <row r="354009">
      <c r="A354009" t="inlineStr">
        <is>
          <t>leadingon</t>
        </is>
      </c>
      <c r="B354009" t="n">
        <v>1</v>
      </c>
    </row>
    <row r="354010">
      <c r="A354010" t="inlineStr">
        <is>
          <t>incanada</t>
        </is>
      </c>
      <c r="B354010" t="n">
        <v>1</v>
      </c>
    </row>
    <row r="354011">
      <c r="A354011" t="inlineStr">
        <is>
          <t>newib</t>
        </is>
      </c>
      <c r="B354011" t="n">
        <v>1</v>
      </c>
    </row>
    <row r="354012">
      <c r="A354012" t="inlineStr">
        <is>
          <t>fileinfoalloc</t>
        </is>
      </c>
      <c r="B354012" t="n">
        <v>1</v>
      </c>
    </row>
    <row r="354013">
      <c r="A354013" t="inlineStr">
        <is>
          <t>sclline</t>
        </is>
      </c>
      <c r="B354013" t="n">
        <v>1</v>
      </c>
    </row>
    <row r="354014">
      <c r="A354014" t="inlineStr">
        <is>
          <t>61208</t>
        </is>
      </c>
      <c r="B354014" t="n">
        <v>1</v>
      </c>
    </row>
    <row r="354015">
      <c r="A354015" t="inlineStr">
        <is>
          <t>5072013</t>
        </is>
      </c>
      <c r="B354015" t="n">
        <v>1</v>
      </c>
    </row>
    <row r="354016">
      <c r="A354016" t="inlineStr">
        <is>
          <t>anacha</t>
        </is>
      </c>
      <c r="B354016" t="n">
        <v>1</v>
      </c>
    </row>
    <row r="354017">
      <c r="A354017" t="inlineStr">
        <is>
          <t>kitonka</t>
        </is>
      </c>
      <c r="B354017" t="n">
        <v>1</v>
      </c>
    </row>
    <row r="354018">
      <c r="A354018" t="inlineStr">
        <is>
          <t>troster</t>
        </is>
      </c>
      <c r="B354018" t="n">
        <v>1</v>
      </c>
    </row>
    <row r="354019">
      <c r="A354019" t="inlineStr">
        <is>
          <t>ii{highest</t>
        </is>
      </c>
      <c r="B354019" t="n">
        <v>1</v>
      </c>
    </row>
    <row r="354020">
      <c r="A354020" t="inlineStr">
        <is>
          <t>mnebius</t>
        </is>
      </c>
      <c r="B354020" t="n">
        <v>1</v>
      </c>
    </row>
    <row r="354021">
      <c r="A354021" t="inlineStr">
        <is>
          <t>h­</t>
        </is>
      </c>
      <c r="B354021" t="n">
        <v>1</v>
      </c>
    </row>
    <row r="354022">
      <c r="A354022" t="inlineStr">
        <is>
          <t>ekbe</t>
        </is>
      </c>
      <c r="B354022" t="n">
        <v>1</v>
      </c>
    </row>
    <row r="354023">
      <c r="A354023" t="inlineStr">
        <is>
          <t>grihd</t>
        </is>
      </c>
      <c r="B354023" t="n">
        <v>1</v>
      </c>
    </row>
    <row r="354024">
      <c r="A354024" t="inlineStr">
        <is>
          <t>grouzer</t>
        </is>
      </c>
      <c r="B354024" t="n">
        <v>1</v>
      </c>
    </row>
    <row r="354025">
      <c r="A354025" t="inlineStr">
        <is>
          <t>recognetic</t>
        </is>
      </c>
      <c r="B354025" t="n">
        <v>1</v>
      </c>
    </row>
    <row r="354026">
      <c r="A354026" t="inlineStr">
        <is>
          <t>081725</t>
        </is>
      </c>
      <c r="B354026" t="n">
        <v>1</v>
      </c>
    </row>
    <row r="354027">
      <c r="A354027" t="inlineStr">
        <is>
          <t>{chronometer</t>
        </is>
      </c>
      <c r="B354027" t="n">
        <v>1</v>
      </c>
    </row>
    <row r="354028">
      <c r="A354028" t="inlineStr">
        <is>
          <t>\0\0\0\0\0</t>
        </is>
      </c>
      <c r="B354028" t="n">
        <v>1</v>
      </c>
    </row>
    <row r="354029">
      <c r="A354029" t="inlineStr">
        <is>
          <t>050313</t>
        </is>
      </c>
      <c r="B354029" t="n">
        <v>1</v>
      </c>
    </row>
    <row r="354030">
      <c r="A354030" t="inlineStr">
        <is>
          <t>melirah</t>
        </is>
      </c>
      <c r="B354030" t="n">
        <v>1</v>
      </c>
    </row>
    <row r="354031">
      <c r="A354031" t="inlineStr">
        <is>
          <t>nubianzilla</t>
        </is>
      </c>
      <c r="B354031" t="n">
        <v>1</v>
      </c>
    </row>
    <row r="354032">
      <c r="A354032" t="inlineStr">
        <is>
          <t>carcakes</t>
        </is>
      </c>
      <c r="B354032" t="n">
        <v>1</v>
      </c>
    </row>
    <row r="354033">
      <c r="A354033" t="inlineStr">
        <is>
          <t>ankfield</t>
        </is>
      </c>
      <c r="B354033" t="n">
        <v>1</v>
      </c>
    </row>
    <row r="354034">
      <c r="A354034" t="inlineStr">
        <is>
          <t>taxault</t>
        </is>
      </c>
      <c r="B354034" t="n">
        <v>1</v>
      </c>
    </row>
    <row r="354035">
      <c r="A354035" t="inlineStr">
        <is>
          <t>{challenge</t>
        </is>
      </c>
      <c r="B354035" t="n">
        <v>1</v>
      </c>
    </row>
    <row r="354036">
      <c r="A354036" t="inlineStr">
        <is>
          <t>delaverers</t>
        </is>
      </c>
      <c r="B354036" t="n">
        <v>1</v>
      </c>
    </row>
    <row r="354037">
      <c r="A354037" t="inlineStr">
        <is>
          <t>mahalsversity</t>
        </is>
      </c>
      <c r="B354037" t="n">
        <v>1</v>
      </c>
    </row>
    <row r="354038">
      <c r="A354038" t="inlineStr">
        <is>
          <t>politicalsides</t>
        </is>
      </c>
      <c r="B354038" t="n">
        <v>1</v>
      </c>
    </row>
    <row r="354039">
      <c r="A354039" t="inlineStr">
        <is>
          <t>delsubbing</t>
        </is>
      </c>
      <c r="B354039" t="n">
        <v>1</v>
      </c>
    </row>
    <row r="354040">
      <c r="A354040" t="inlineStr">
        <is>
          <t>highprofs</t>
        </is>
      </c>
      <c r="B354040" t="n">
        <v>1</v>
      </c>
    </row>
    <row r="354041">
      <c r="A354041" t="inlineStr">
        <is>
          <t>graberpatch</t>
        </is>
      </c>
      <c r="B354041" t="n">
        <v>1</v>
      </c>
    </row>
    <row r="354042">
      <c r="A354042" t="inlineStr">
        <is>
          <t>esquequerr</t>
        </is>
      </c>
      <c r="B354042" t="n">
        <v>1</v>
      </c>
    </row>
    <row r="354043">
      <c r="A354043" t="inlineStr">
        <is>
          <t>babeq</t>
        </is>
      </c>
      <c r="B354043" t="n">
        <v>1</v>
      </c>
    </row>
    <row r="354044">
      <c r="A354044" t="inlineStr">
        <is>
          <t>bssnlla</t>
        </is>
      </c>
      <c r="B354044" t="n">
        <v>1</v>
      </c>
    </row>
    <row r="354045">
      <c r="A354045" t="inlineStr">
        <is>
          <t>lenocic</t>
        </is>
      </c>
      <c r="B354045" t="n">
        <v>1</v>
      </c>
    </row>
    <row r="354046">
      <c r="A354046" t="inlineStr">
        <is>
          <t>qrkit</t>
        </is>
      </c>
      <c r="B354046" t="n">
        <v>1</v>
      </c>
    </row>
    <row r="354047">
      <c r="A354047" t="inlineStr">
        <is>
          <t>exllc</t>
        </is>
      </c>
      <c r="B354047" t="n">
        <v>1</v>
      </c>
    </row>
    <row r="354048">
      <c r="A354048" t="inlineStr">
        <is>
          <t>nomortagist</t>
        </is>
      </c>
      <c r="B354048" t="n">
        <v>1</v>
      </c>
    </row>
    <row r="354049">
      <c r="A354049" t="inlineStr">
        <is>
          <t>aictais</t>
        </is>
      </c>
      <c r="B354049" t="n">
        <v>1</v>
      </c>
    </row>
    <row r="354050">
      <c r="A354050" t="inlineStr">
        <is>
          <t>insafes</t>
        </is>
      </c>
      <c r="B354050" t="n">
        <v>1</v>
      </c>
    </row>
    <row r="354051">
      <c r="A354051" t="inlineStr">
        <is>
          <t>borattick</t>
        </is>
      </c>
      <c r="B354051" t="n">
        <v>1</v>
      </c>
    </row>
    <row r="354052">
      <c r="A354052" t="inlineStr">
        <is>
          <t>unukse</t>
        </is>
      </c>
      <c r="B354052" t="n">
        <v>1</v>
      </c>
    </row>
    <row r="354053">
      <c r="A354053" t="inlineStr">
        <is>
          <t>morains</t>
        </is>
      </c>
      <c r="B354053" t="n">
        <v>1</v>
      </c>
    </row>
    <row r="354054">
      <c r="A354054" t="inlineStr">
        <is>
          <t>historymaking</t>
        </is>
      </c>
      <c r="B354054" t="n">
        <v>1</v>
      </c>
    </row>
    <row r="354055">
      <c r="A354055" t="inlineStr">
        <is>
          <t>benjamininternalkey</t>
        </is>
      </c>
      <c r="B354055" t="n">
        <v>1</v>
      </c>
    </row>
    <row r="354056">
      <c r="A354056" t="inlineStr">
        <is>
          <t>removalofnomadsnation</t>
        </is>
      </c>
      <c r="B354056" t="n">
        <v>1</v>
      </c>
    </row>
    <row r="354057">
      <c r="A354057" t="inlineStr">
        <is>
          <t>161836</t>
        </is>
      </c>
      <c r="B354057" t="n">
        <v>1</v>
      </c>
    </row>
    <row r="354058">
      <c r="A354058" t="inlineStr">
        <is>
          <t>felysk</t>
        </is>
      </c>
      <c r="B354058" t="n">
        <v>1</v>
      </c>
    </row>
    <row r="354059">
      <c r="A354059" t="inlineStr">
        <is>
          <t>cookpreferences</t>
        </is>
      </c>
      <c r="B354059" t="n">
        <v>1</v>
      </c>
    </row>
    <row r="354060">
      <c r="A354060" t="inlineStr">
        <is>
          <t>intelligencedirectient</t>
        </is>
      </c>
      <c r="B354060" t="n">
        <v>1</v>
      </c>
    </row>
    <row r="354061">
      <c r="A354061" t="inlineStr">
        <is>
          <t>67pxtits</t>
        </is>
      </c>
      <c r="B354061" t="n">
        <v>1</v>
      </c>
    </row>
    <row r="354062">
      <c r="A354062" t="inlineStr">
        <is>
          <t>redgeai</t>
        </is>
      </c>
      <c r="B354062" t="n">
        <v>1</v>
      </c>
    </row>
    <row r="354063">
      <c r="A354063" t="inlineStr">
        <is>
          <t>rappiron</t>
        </is>
      </c>
      <c r="B354063" t="n">
        <v>1</v>
      </c>
    </row>
    <row r="354064">
      <c r="A354064" t="inlineStr">
        <is>
          <t>toothr</t>
        </is>
      </c>
      <c r="B354064" t="n">
        <v>1</v>
      </c>
    </row>
    <row r="354065">
      <c r="A354065" t="inlineStr">
        <is>
          <t>stephensmith</t>
        </is>
      </c>
      <c r="B354065" t="n">
        <v>1</v>
      </c>
    </row>
    <row r="354066">
      <c r="A354066" t="inlineStr">
        <is>
          <t>koskow</t>
        </is>
      </c>
      <c r="B354066" t="n">
        <v>1</v>
      </c>
    </row>
    <row r="354067">
      <c r="A354067" t="inlineStr">
        <is>
          <t>treetuds</t>
        </is>
      </c>
      <c r="B354067" t="n">
        <v>1</v>
      </c>
    </row>
    <row r="354068">
      <c r="A354068" t="inlineStr">
        <is>
          <t>rlowantisemitismx</t>
        </is>
      </c>
      <c r="B354068" t="n">
        <v>1</v>
      </c>
    </row>
    <row r="354069">
      <c r="A354069" t="inlineStr">
        <is>
          <t>ettracenzos</t>
        </is>
      </c>
      <c r="B354069" t="n">
        <v>1</v>
      </c>
    </row>
    <row r="354070">
      <c r="A354070" t="inlineStr">
        <is>
          <t>buechners</t>
        </is>
      </c>
      <c r="B354070" t="n">
        <v>1</v>
      </c>
    </row>
    <row r="354071">
      <c r="A354071" t="inlineStr">
        <is>
          <t>by–by</t>
        </is>
      </c>
      <c r="B354071" t="n">
        <v>1</v>
      </c>
    </row>
    <row r="354072">
      <c r="A354072" t="inlineStr">
        <is>
          <t>mosum</t>
        </is>
      </c>
      <c r="B354072" t="n">
        <v>1</v>
      </c>
    </row>
    <row r="354073">
      <c r="A354073" t="inlineStr">
        <is>
          <t>afracy</t>
        </is>
      </c>
      <c r="B354073" t="n">
        <v>1</v>
      </c>
    </row>
    <row r="354074">
      <c r="A354074" t="inlineStr">
        <is>
          <t>furtherization</t>
        </is>
      </c>
      <c r="B354074" t="n">
        <v>1</v>
      </c>
    </row>
    <row r="354075">
      <c r="A354075" t="inlineStr">
        <is>
          <t>anthisway</t>
        </is>
      </c>
      <c r="B354075" t="n">
        <v>1</v>
      </c>
    </row>
    <row r="354076">
      <c r="A354076" t="inlineStr">
        <is>
          <t>overadjust</t>
        </is>
      </c>
      <c r="B354076" t="n">
        <v>1</v>
      </c>
    </row>
    <row r="354077">
      <c r="A354077" t="inlineStr">
        <is>
          <t>autokewless</t>
        </is>
      </c>
      <c r="B354077" t="n">
        <v>1</v>
      </c>
    </row>
    <row r="354078">
      <c r="A354078" t="inlineStr">
        <is>
          <t>h86pr010</t>
        </is>
      </c>
      <c r="B354078" t="n">
        <v>1</v>
      </c>
    </row>
    <row r="354079">
      <c r="A354079" t="inlineStr">
        <is>
          <t>apchubie</t>
        </is>
      </c>
      <c r="B354079" t="n">
        <v>1</v>
      </c>
    </row>
    <row r="354080">
      <c r="A354080" t="inlineStr">
        <is>
          <t>vistaupclocker</t>
        </is>
      </c>
      <c r="B354080" t="n">
        <v>1</v>
      </c>
    </row>
    <row r="354081">
      <c r="A354081" t="inlineStr">
        <is>
          <t>swiss™</t>
        </is>
      </c>
      <c r="B354081" t="n">
        <v>1</v>
      </c>
    </row>
    <row r="354082">
      <c r="A354082" t="inlineStr">
        <is>
          <t>thermalfones</t>
        </is>
      </c>
      <c r="B354082" t="n">
        <v>1</v>
      </c>
    </row>
    <row r="354083">
      <c r="A354083" t="inlineStr">
        <is>
          <t>159gram</t>
        </is>
      </c>
      <c r="B354083" t="n">
        <v>1</v>
      </c>
    </row>
    <row r="354084">
      <c r="A354084" t="inlineStr">
        <is>
          <t>recrystallish</t>
        </is>
      </c>
      <c r="B354084" t="n">
        <v>1</v>
      </c>
    </row>
    <row r="354085">
      <c r="A354085" t="inlineStr">
        <is>
          <t>lovewood®</t>
        </is>
      </c>
      <c r="B354085" t="n">
        <v>1</v>
      </c>
    </row>
    <row r="354086">
      <c r="A354086" t="inlineStr">
        <is>
          <t>sheetboom</t>
        </is>
      </c>
      <c r="B354086" t="n">
        <v>1</v>
      </c>
    </row>
    <row r="354087">
      <c r="A354087" t="inlineStr">
        <is>
          <t>iscworld</t>
        </is>
      </c>
      <c r="B354087" t="n">
        <v>1</v>
      </c>
    </row>
    <row r="354088">
      <c r="A354088" t="inlineStr">
        <is>
          <t>doubt—it</t>
        </is>
      </c>
      <c r="B354088" t="n">
        <v>1</v>
      </c>
    </row>
    <row r="354089">
      <c r="A354089" t="inlineStr">
        <is>
          <t>102470</t>
        </is>
      </c>
      <c r="B354089" t="n">
        <v>1</v>
      </c>
    </row>
    <row r="354090">
      <c r="A354090" t="inlineStr">
        <is>
          <t>bustfinder</t>
        </is>
      </c>
      <c r="B354090" t="n">
        <v>1</v>
      </c>
    </row>
    <row r="354091">
      <c r="A354091" t="inlineStr">
        <is>
          <t>petdisplay</t>
        </is>
      </c>
      <c r="B354091" t="n">
        <v>1</v>
      </c>
    </row>
    <row r="354092">
      <c r="A354092" t="inlineStr">
        <is>
          <t>itata®</t>
        </is>
      </c>
      <c r="B354092" t="n">
        <v>1</v>
      </c>
    </row>
    <row r="354093">
      <c r="A354093" t="inlineStr">
        <is>
          <t>2040mah</t>
        </is>
      </c>
      <c r="B354093" t="n">
        <v>1</v>
      </c>
    </row>
    <row r="354094">
      <c r="A354094" t="inlineStr">
        <is>
          <t>chekapps</t>
        </is>
      </c>
      <c r="B354094" t="n">
        <v>1</v>
      </c>
    </row>
    <row r="354095">
      <c r="A354095" t="inlineStr">
        <is>
          <t>noniform</t>
        </is>
      </c>
      <c r="B354095" t="n">
        <v>1</v>
      </c>
    </row>
    <row r="354096">
      <c r="A354096" t="inlineStr">
        <is>
          <t>scrumptotes</t>
        </is>
      </c>
      <c r="B354096" t="n">
        <v>1</v>
      </c>
    </row>
    <row r="354097">
      <c r="A354097" t="inlineStr">
        <is>
          <t>glosscoat</t>
        </is>
      </c>
      <c r="B354097" t="n">
        <v>1</v>
      </c>
    </row>
    <row r="354098">
      <c r="A354098" t="inlineStr">
        <is>
          <t>pavus™</t>
        </is>
      </c>
      <c r="B354098" t="n">
        <v>1</v>
      </c>
    </row>
    <row r="354099">
      <c r="A354099" t="inlineStr">
        <is>
          <t>autocked</t>
        </is>
      </c>
      <c r="B354099" t="n">
        <v>1</v>
      </c>
    </row>
    <row r="354100">
      <c r="A354100" t="inlineStr">
        <is>
          <t>seamii</t>
        </is>
      </c>
      <c r="B354100" t="n">
        <v>1</v>
      </c>
    </row>
    <row r="354101">
      <c r="A354101" t="inlineStr">
        <is>
          <t>knotway</t>
        </is>
      </c>
      <c r="B354101" t="n">
        <v>1</v>
      </c>
    </row>
    <row r="354102">
      <c r="A354102" t="inlineStr">
        <is>
          <t>somedist</t>
        </is>
      </c>
      <c r="B354102" t="n">
        <v>1</v>
      </c>
    </row>
    <row r="354103">
      <c r="A354103" t="inlineStr">
        <is>
          <t>22{w</t>
        </is>
      </c>
      <c r="B354103" t="n">
        <v>1</v>
      </c>
    </row>
    <row r="354104">
      <c r="A354104" t="inlineStr">
        <is>
          <t>30animatronicdurationsplitting</t>
        </is>
      </c>
      <c r="B354104" t="n">
        <v>1</v>
      </c>
    </row>
    <row r="354105">
      <c r="A354105" t="inlineStr">
        <is>
          <t>ar–opr</t>
        </is>
      </c>
      <c r="B354105" t="n">
        <v>1</v>
      </c>
    </row>
    <row r="354106">
      <c r="A354106" t="inlineStr">
        <is>
          <t>halfpoker</t>
        </is>
      </c>
      <c r="B354106" t="n">
        <v>1</v>
      </c>
    </row>
    <row r="354107">
      <c r="A354107" t="inlineStr">
        <is>
          <t>{phoenixpow</t>
        </is>
      </c>
      <c r="B354107" t="n">
        <v>1</v>
      </c>
    </row>
    <row r="354108">
      <c r="A354108" t="inlineStr">
        <is>
          <t>multiscalingnoors</t>
        </is>
      </c>
      <c r="B354108" t="n">
        <v>1</v>
      </c>
    </row>
    <row r="354109">
      <c r="A354109" t="inlineStr">
        <is>
          <t>00rotatey232puzzledealeralignmentphoenixpow</t>
        </is>
      </c>
      <c r="B354109" t="n">
        <v>1</v>
      </c>
    </row>
    <row r="354110">
      <c r="A354110" t="inlineStr">
        <is>
          <t>20{w</t>
        </is>
      </c>
      <c r="B354110" t="n">
        <v>1</v>
      </c>
    </row>
    <row r="354111">
      <c r="A354111" t="inlineStr">
        <is>
          <t>immobilizable</t>
        </is>
      </c>
      <c r="B354111" t="n">
        <v>1</v>
      </c>
    </row>
    <row r="354112">
      <c r="A354112" t="inlineStr">
        <is>
          <t>3000healed</t>
        </is>
      </c>
      <c r="B354112" t="n">
        <v>1</v>
      </c>
    </row>
    <row r="354113">
      <c r="A354113" t="inlineStr">
        <is>
          <t>slaphole</t>
        </is>
      </c>
      <c r="B354113" t="n">
        <v>1</v>
      </c>
    </row>
    <row r="354114">
      <c r="A354114" t="inlineStr">
        <is>
          <t>19{w</t>
        </is>
      </c>
      <c r="B354114" t="n">
        <v>1</v>
      </c>
    </row>
    <row r="354115">
      <c r="A354115" t="inlineStr">
        <is>
          <t>babyrs</t>
        </is>
      </c>
      <c r="B354115" t="n">
        <v>1</v>
      </c>
    </row>
    <row r="354116">
      <c r="A354116" t="inlineStr">
        <is>
          <t>50roms699</t>
        </is>
      </c>
      <c r="B354116" t="n">
        <v>1</v>
      </c>
    </row>
    <row r="354117">
      <c r="A354117" t="inlineStr">
        <is>
          <t>21{w</t>
        </is>
      </c>
      <c r="B354117" t="n">
        <v>1</v>
      </c>
    </row>
    <row r="354118">
      <c r="A354118" t="inlineStr">
        <is>
          <t>hittailed</t>
        </is>
      </c>
      <c r="B354118" t="n">
        <v>1</v>
      </c>
    </row>
    <row r="354119">
      <c r="A354119" t="inlineStr">
        <is>
          <t>ϣ█</t>
        </is>
      </c>
      <c r="B354119" t="n">
        <v>1</v>
      </c>
    </row>
    <row r="354120">
      <c r="A354120" t="inlineStr">
        <is>
          <t>feedbackevaluation</t>
        </is>
      </c>
      <c r="B354120" t="n">
        <v>1</v>
      </c>
    </row>
    <row r="354121">
      <c r="A354121" t="inlineStr">
        <is>
          <t>1025evasion</t>
        </is>
      </c>
      <c r="B354121" t="n">
        <v>1</v>
      </c>
    </row>
    <row r="354122">
      <c r="A354122" t="inlineStr">
        <is>
          <t>1839healed</t>
        </is>
      </c>
      <c r="B354122" t="n">
        <v>1</v>
      </c>
    </row>
    <row r="354123">
      <c r="A354123" t="inlineStr">
        <is>
          <t>trimbly</t>
        </is>
      </c>
      <c r="B354123" t="n">
        <v>1</v>
      </c>
    </row>
    <row r="354124">
      <c r="A354124" t="inlineStr">
        <is>
          <t>dakkkai</t>
        </is>
      </c>
      <c r="B354124" t="n">
        <v>1</v>
      </c>
    </row>
    <row r="354125">
      <c r="A354125" t="inlineStr">
        <is>
          <t>omnisport</t>
        </is>
      </c>
      <c r="B354125" t="n">
        <v>1</v>
      </c>
    </row>
    <row r="354126">
      <c r="A354126" t="inlineStr">
        <is>
          <t>24{w</t>
        </is>
      </c>
      <c r="B354126" t="n">
        <v>1</v>
      </c>
    </row>
    <row r="354127">
      <c r="A354127" t="inlineStr">
        <is>
          <t>shoesattackthe</t>
        </is>
      </c>
      <c r="B354127" t="n">
        <v>1</v>
      </c>
    </row>
    <row r="354128">
      <c r="A354128" t="inlineStr">
        <is>
          <t>4200evasion</t>
        </is>
      </c>
      <c r="B354128" t="n">
        <v>1</v>
      </c>
    </row>
    <row r="354129">
      <c r="A354129" t="inlineStr">
        <is>
          <t>255m</t>
        </is>
      </c>
      <c r="B354129" t="n">
        <v>1</v>
      </c>
    </row>
    <row r="354130">
      <c r="A354130" t="inlineStr">
        <is>
          <t>sideaction</t>
        </is>
      </c>
      <c r="B354130" t="n">
        <v>1</v>
      </c>
    </row>
    <row r="354131">
      <c r="A354131" t="inlineStr">
        <is>
          <t>greasesemihawkover</t>
        </is>
      </c>
      <c r="B354131" t="n">
        <v>1</v>
      </c>
    </row>
    <row r="354132">
      <c r="A354132" t="inlineStr">
        <is>
          <t>25{w</t>
        </is>
      </c>
      <c r="B354132" t="n">
        <v>1</v>
      </c>
    </row>
    <row r="354133">
      <c r="A354133" t="inlineStr">
        <is>
          <t>angerfocus</t>
        </is>
      </c>
      <c r="B354133" t="n">
        <v>1</v>
      </c>
    </row>
    <row r="354134">
      <c r="A354134" t="inlineStr">
        <is>
          <t>snarkq</t>
        </is>
      </c>
      <c r="B354134" t="n">
        <v>1</v>
      </c>
    </row>
    <row r="354135">
      <c r="A354135" t="inlineStr">
        <is>
          <t>23{w</t>
        </is>
      </c>
      <c r="B354135" t="n">
        <v>1</v>
      </c>
    </row>
    <row r="354136">
      <c r="A354136" t="inlineStr">
        <is>
          <t>powermultiplier</t>
        </is>
      </c>
      <c r="B354136" t="n">
        <v>1</v>
      </c>
    </row>
    <row r="354137">
      <c r="A354137" t="inlineStr">
        <is>
          <t>1500healed</t>
        </is>
      </c>
      <c r="B354137" t="n">
        <v>1</v>
      </c>
    </row>
    <row r="354138">
      <c r="A354138" t="inlineStr">
        <is>
          <t>7zechi</t>
        </is>
      </c>
      <c r="B354138" t="n">
        <v>1</v>
      </c>
    </row>
    <row r="354139">
      <c r="A354139" t="inlineStr">
        <is>
          <t>topoclasts</t>
        </is>
      </c>
      <c r="B354139" t="n">
        <v>1</v>
      </c>
    </row>
    <row r="354140">
      <c r="A354140" t="inlineStr">
        <is>
          <t>unworkers</t>
        </is>
      </c>
      <c r="B354140" t="n">
        <v>1</v>
      </c>
    </row>
    <row r="354141">
      <c r="A354141" t="inlineStr">
        <is>
          <t>tuii</t>
        </is>
      </c>
      <c r="B354141" t="n">
        <v>1</v>
      </c>
    </row>
    <row r="354142">
      <c r="A354142" t="inlineStr">
        <is>
          <t>m_zli</t>
        </is>
      </c>
      <c r="B354142" t="n">
        <v>1</v>
      </c>
    </row>
    <row r="354143">
      <c r="A354143" t="inlineStr">
        <is>
          <t>ultra‐safe</t>
        </is>
      </c>
      <c r="B354143" t="n">
        <v>1</v>
      </c>
    </row>
    <row r="354144">
      <c r="A354144" t="inlineStr">
        <is>
          <t>diplogal</t>
        </is>
      </c>
      <c r="B354144" t="n">
        <v>1</v>
      </c>
    </row>
    <row r="354145">
      <c r="A354145" t="inlineStr">
        <is>
          <t>pyroglossic</t>
        </is>
      </c>
      <c r="B354145" t="n">
        <v>1</v>
      </c>
    </row>
    <row r="354146">
      <c r="A354146" t="inlineStr">
        <is>
          <t>voloplastonina</t>
        </is>
      </c>
      <c r="B354146" t="n">
        <v>1</v>
      </c>
    </row>
    <row r="354147">
      <c r="A354147" t="inlineStr">
        <is>
          <t>topoclastic</t>
        </is>
      </c>
      <c r="B354147" t="n">
        <v>1</v>
      </c>
    </row>
    <row r="354148">
      <c r="A354148" t="inlineStr">
        <is>
          <t>picoelectric</t>
        </is>
      </c>
      <c r="B354148" t="n">
        <v>1</v>
      </c>
    </row>
    <row r="354149">
      <c r="A354149" t="inlineStr">
        <is>
          <t>45‐fec</t>
        </is>
      </c>
      <c r="B354149" t="n">
        <v>1</v>
      </c>
    </row>
    <row r="354150">
      <c r="A354150" t="inlineStr">
        <is>
          <t>relictope</t>
        </is>
      </c>
      <c r="B354150" t="n">
        <v>1</v>
      </c>
    </row>
    <row r="354151">
      <c r="A354151" t="inlineStr">
        <is>
          <t>hotsplain</t>
        </is>
      </c>
      <c r="B354151" t="n">
        <v>1</v>
      </c>
    </row>
    <row r="354152">
      <c r="A354152" t="inlineStr">
        <is>
          <t>2×540</t>
        </is>
      </c>
      <c r="B354152" t="n">
        <v>1</v>
      </c>
    </row>
    <row r="354153">
      <c r="A354153" t="inlineStr">
        <is>
          <t>standard‐type</t>
        </is>
      </c>
      <c r="B354153" t="n">
        <v>1</v>
      </c>
    </row>
    <row r="354154">
      <c r="A354154" t="inlineStr">
        <is>
          <t>arato</t>
        </is>
      </c>
      <c r="B354154" t="n">
        <v>2</v>
      </c>
    </row>
    <row r="354155">
      <c r="A354155" t="inlineStr">
        <is>
          <t>zeitgeistmeyerner</t>
        </is>
      </c>
      <c r="B354155" t="n">
        <v>1</v>
      </c>
    </row>
    <row r="354156">
      <c r="A354156" t="inlineStr">
        <is>
          <t>megaroenite</t>
        </is>
      </c>
      <c r="B354156" t="n">
        <v>1</v>
      </c>
    </row>
    <row r="354157">
      <c r="A354157" t="inlineStr">
        <is>
          <t>magalith</t>
        </is>
      </c>
      <c r="B354157" t="n">
        <v>1</v>
      </c>
    </row>
    <row r="354158">
      <c r="A354158" t="inlineStr">
        <is>
          <t>supercollideric</t>
        </is>
      </c>
      <c r="B354158" t="n">
        <v>1</v>
      </c>
    </row>
    <row r="354159">
      <c r="A354159" t="inlineStr">
        <is>
          <t>oflderili</t>
        </is>
      </c>
      <c r="B354159" t="n">
        <v>2</v>
      </c>
    </row>
    <row r="354160">
      <c r="A354160" t="inlineStr">
        <is>
          <t>raducitation</t>
        </is>
      </c>
      <c r="B354160" t="n">
        <v>1</v>
      </c>
    </row>
    <row r="354161">
      <c r="A354161" t="inlineStr">
        <is>
          <t>52n</t>
        </is>
      </c>
      <c r="B354161" t="n">
        <v>1</v>
      </c>
    </row>
    <row r="354162">
      <c r="A354162" t="inlineStr">
        <is>
          <t>circates</t>
        </is>
      </c>
      <c r="B354162" t="n">
        <v>1</v>
      </c>
    </row>
    <row r="354163">
      <c r="A354163" t="inlineStr">
        <is>
          <t>3h44</t>
        </is>
      </c>
      <c r="B354163" t="n">
        <v>2</v>
      </c>
    </row>
    <row r="354164">
      <c r="A354164" t="inlineStr">
        <is>
          <t>tangensis</t>
        </is>
      </c>
      <c r="B354164" t="n">
        <v>1</v>
      </c>
    </row>
    <row r="354165">
      <c r="A354165" t="inlineStr">
        <is>
          <t>halffcc0</t>
        </is>
      </c>
      <c r="B354165" t="n">
        <v>1</v>
      </c>
    </row>
    <row r="354166">
      <c r="A354166" t="inlineStr">
        <is>
          <t>vashed</t>
        </is>
      </c>
      <c r="B354166" t="n">
        <v>1</v>
      </c>
    </row>
    <row r="354167">
      <c r="A354167" t="inlineStr">
        <is>
          <t>ofiriphus</t>
        </is>
      </c>
      <c r="B354167" t="n">
        <v>1</v>
      </c>
    </row>
    <row r="354168">
      <c r="A354168" t="inlineStr">
        <is>
          <t>pokarinen</t>
        </is>
      </c>
      <c r="B354168" t="n">
        <v>1</v>
      </c>
    </row>
    <row r="354169">
      <c r="A354169" t="inlineStr">
        <is>
          <t>metallisch</t>
        </is>
      </c>
      <c r="B354169" t="n">
        <v>1</v>
      </c>
    </row>
    <row r="354170">
      <c r="A354170" t="inlineStr">
        <is>
          <t>bellyics</t>
        </is>
      </c>
      <c r="B354170" t="n">
        <v>1</v>
      </c>
    </row>
    <row r="354171">
      <c r="A354171" t="inlineStr">
        <is>
          <t>neuszny</t>
        </is>
      </c>
      <c r="B354171" t="n">
        <v>1</v>
      </c>
    </row>
    <row r="354172">
      <c r="A354172" t="inlineStr">
        <is>
          <t>backburneruill</t>
        </is>
      </c>
      <c r="B354172" t="n">
        <v>1</v>
      </c>
    </row>
    <row r="354173">
      <c r="A354173" t="inlineStr">
        <is>
          <t>tkacic</t>
        </is>
      </c>
      <c r="B354173" t="n">
        <v>1</v>
      </c>
    </row>
    <row r="354174">
      <c r="A354174" t="inlineStr">
        <is>
          <t>recoveryid6059392</t>
        </is>
      </c>
      <c r="B354174" t="n">
        <v>1</v>
      </c>
    </row>
    <row r="354175">
      <c r="A354175" t="inlineStr">
        <is>
          <t>kycic</t>
        </is>
      </c>
      <c r="B354175" t="n">
        <v>1</v>
      </c>
    </row>
    <row r="354176">
      <c r="A354176" t="inlineStr">
        <is>
          <t>lexied</t>
        </is>
      </c>
      <c r="B354176" t="n">
        <v>1</v>
      </c>
    </row>
    <row r="354177">
      <c r="A354177" t="inlineStr">
        <is>
          <t>ecedd38eautocroph342social_news_45880116_i632498859_i1</t>
        </is>
      </c>
      <c r="B354177" t="n">
        <v>1</v>
      </c>
    </row>
    <row r="354178">
      <c r="A354178" t="inlineStr">
        <is>
          <t>ukincomingfootballspurs</t>
        </is>
      </c>
      <c r="B354178" t="n">
        <v>1</v>
      </c>
    </row>
    <row r="354179">
      <c r="A354179" t="inlineStr">
        <is>
          <t>dlbrown</t>
        </is>
      </c>
      <c r="B354179" t="n">
        <v>1</v>
      </c>
    </row>
    <row r="354180">
      <c r="A354180" t="inlineStr">
        <is>
          <t>uknorthern</t>
        </is>
      </c>
      <c r="B354180" t="n">
        <v>2</v>
      </c>
    </row>
    <row r="354181">
      <c r="A354181" t="inlineStr">
        <is>
          <t>scotscot</t>
        </is>
      </c>
      <c r="B354181" t="n">
        <v>1</v>
      </c>
    </row>
    <row r="354182">
      <c r="A354182" t="inlineStr">
        <is>
          <t>irelandfootballlsportsparmaspurs</t>
        </is>
      </c>
      <c r="B354182" t="n">
        <v>1</v>
      </c>
    </row>
    <row r="354183">
      <c r="A354183" t="inlineStr">
        <is>
          <t>jabbu</t>
        </is>
      </c>
      <c r="B354183" t="n">
        <v>1</v>
      </c>
    </row>
    <row r="354184">
      <c r="A354184" t="inlineStr">
        <is>
          <t>primarks</t>
        </is>
      </c>
      <c r="B354184" t="n">
        <v>1</v>
      </c>
    </row>
    <row r="354185">
      <c r="A354185" t="inlineStr">
        <is>
          <t>ukincomingarticle46043298</t>
        </is>
      </c>
      <c r="B354185" t="n">
        <v>1</v>
      </c>
    </row>
    <row r="354186">
      <c r="A354186" t="inlineStr">
        <is>
          <t>vjyhwq9it34vq</t>
        </is>
      </c>
      <c r="B354186" t="n">
        <v>1</v>
      </c>
    </row>
    <row r="354187">
      <c r="A354187" t="inlineStr">
        <is>
          <t>brookkopf</t>
        </is>
      </c>
      <c r="B354187" t="n">
        <v>1</v>
      </c>
    </row>
    <row r="354188">
      <c r="A354188" t="inlineStr">
        <is>
          <t>flikennett</t>
        </is>
      </c>
      <c r="B354188" t="n">
        <v>1</v>
      </c>
    </row>
    <row r="354189">
      <c r="A354189" t="inlineStr">
        <is>
          <t>morebón</t>
        </is>
      </c>
      <c r="B354189" t="n">
        <v>1</v>
      </c>
    </row>
    <row r="354190">
      <c r="A354190" t="inlineStr">
        <is>
          <t>–smcartel</t>
        </is>
      </c>
      <c r="B354190" t="n">
        <v>1</v>
      </c>
    </row>
    <row r="354191">
      <c r="A354191" t="inlineStr">
        <is>
          <t>physicaltype</t>
        </is>
      </c>
      <c r="B354191" t="n">
        <v>1</v>
      </c>
    </row>
    <row r="354192">
      <c r="A354192" t="inlineStr">
        <is>
          <t>aardvarkus</t>
        </is>
      </c>
      <c r="B354192" t="n">
        <v>1</v>
      </c>
    </row>
    <row r="354193">
      <c r="A354193" t="inlineStr">
        <is>
          <t>telenotionic</t>
        </is>
      </c>
      <c r="B354193" t="n">
        <v>1</v>
      </c>
    </row>
    <row r="354194">
      <c r="A354194" t="inlineStr">
        <is>
          <t>trutivirus</t>
        </is>
      </c>
      <c r="B354194" t="n">
        <v>1</v>
      </c>
    </row>
    <row r="354195">
      <c r="A354195" t="inlineStr">
        <is>
          <t>germanyan</t>
        </is>
      </c>
      <c r="B354195" t="n">
        <v>1</v>
      </c>
    </row>
    <row r="354196">
      <c r="A354196" t="inlineStr">
        <is>
          <t>noandances</t>
        </is>
      </c>
      <c r="B354196" t="n">
        <v>1</v>
      </c>
    </row>
    <row r="354197">
      <c r="A354197" t="inlineStr">
        <is>
          <t>futureborn</t>
        </is>
      </c>
      <c r="B354197" t="n">
        <v>1</v>
      </c>
    </row>
    <row r="354198">
      <c r="A354198" t="inlineStr">
        <is>
          <t>sabledity</t>
        </is>
      </c>
      <c r="B354198" t="n">
        <v>2</v>
      </c>
    </row>
    <row r="354199">
      <c r="A354199" t="inlineStr">
        <is>
          <t>millmere</t>
        </is>
      </c>
      <c r="B354199" t="n">
        <v>1</v>
      </c>
    </row>
    <row r="354200">
      <c r="A354200" t="inlineStr">
        <is>
          <t>butakarity</t>
        </is>
      </c>
      <c r="B354200" t="n">
        <v>1</v>
      </c>
    </row>
    <row r="354201">
      <c r="A354201" t="inlineStr">
        <is>
          <t>isoloto</t>
        </is>
      </c>
      <c r="B354201" t="n">
        <v>1</v>
      </c>
    </row>
    <row r="354202">
      <c r="A354202" t="inlineStr">
        <is>
          <t>battle–dude</t>
        </is>
      </c>
      <c r="B354202" t="n">
        <v>1</v>
      </c>
    </row>
    <row r="354203">
      <c r="A354203" t="inlineStr">
        <is>
          <t>registrationkwhcloudlenae</t>
        </is>
      </c>
      <c r="B354203" t="n">
        <v>1</v>
      </c>
    </row>
    <row r="354204">
      <c r="A354204" t="inlineStr">
        <is>
          <t>kwhcloudlenae</t>
        </is>
      </c>
      <c r="B354204" t="n">
        <v>1</v>
      </c>
    </row>
    <row r="354205">
      <c r="A354205" t="inlineStr">
        <is>
          <t>discoveryresearchcenter</t>
        </is>
      </c>
      <c r="B354205" t="n">
        <v>1</v>
      </c>
    </row>
    <row r="354206">
      <c r="A354206" t="inlineStr">
        <is>
          <t>companygame</t>
        </is>
      </c>
      <c r="B354206" t="n">
        <v>1</v>
      </c>
    </row>
    <row r="354207">
      <c r="A354207" t="inlineStr">
        <is>
          <t>southernamerican</t>
        </is>
      </c>
      <c r="B354207" t="n">
        <v>1</v>
      </c>
    </row>
    <row r="354208">
      <c r="A354208" t="inlineStr">
        <is>
          <t>handsache</t>
        </is>
      </c>
      <c r="B354208" t="n">
        <v>1</v>
      </c>
    </row>
    <row r="354209">
      <c r="A354209" t="inlineStr">
        <is>
          <t>cherai</t>
        </is>
      </c>
      <c r="B354209" t="n">
        <v>1</v>
      </c>
    </row>
    <row r="354210">
      <c r="A354210" t="inlineStr">
        <is>
          <t>shiftfender</t>
        </is>
      </c>
      <c r="B354210" t="n">
        <v>1</v>
      </c>
    </row>
    <row r="354211">
      <c r="A354211" t="inlineStr">
        <is>
          <t>pt484</t>
        </is>
      </c>
      <c r="B354211" t="n">
        <v>1</v>
      </c>
    </row>
    <row r="354212">
      <c r="A354212" t="inlineStr">
        <is>
          <t>trimmerfetty</t>
        </is>
      </c>
      <c r="B354212" t="n">
        <v>1</v>
      </c>
    </row>
    <row r="354213">
      <c r="A354213" t="inlineStr">
        <is>
          <t>vassestats</t>
        </is>
      </c>
      <c r="B354213" t="n">
        <v>1</v>
      </c>
    </row>
    <row r="354214">
      <c r="A354214" t="inlineStr">
        <is>
          <t>ousterable</t>
        </is>
      </c>
      <c r="B354214" t="n">
        <v>1</v>
      </c>
    </row>
    <row r="354215">
      <c r="A354215" t="inlineStr">
        <is>
          <t>hytestrador</t>
        </is>
      </c>
      <c r="B354215" t="n">
        <v>1</v>
      </c>
    </row>
    <row r="354216">
      <c r="A354216" t="inlineStr">
        <is>
          <t>rspeakerbrian</t>
        </is>
      </c>
      <c r="B354216" t="n">
        <v>1</v>
      </c>
    </row>
    <row r="354217">
      <c r="A354217" t="inlineStr">
        <is>
          <t>cool7</t>
        </is>
      </c>
      <c r="B354217" t="n">
        <v>1</v>
      </c>
    </row>
    <row r="354218">
      <c r="A354218" t="inlineStr">
        <is>
          <t>fjore</t>
        </is>
      </c>
      <c r="B354218" t="n">
        <v>1</v>
      </c>
    </row>
    <row r="354219">
      <c r="A354219" t="inlineStr">
        <is>
          <t>stringballs</t>
        </is>
      </c>
      <c r="B354219" t="n">
        <v>1</v>
      </c>
    </row>
    <row r="354220">
      <c r="A354220" t="inlineStr">
        <is>
          <t>fatestate</t>
        </is>
      </c>
      <c r="B354220" t="n">
        <v>1</v>
      </c>
    </row>
    <row r="354221">
      <c r="A354221" t="inlineStr">
        <is>
          <t>frepe</t>
        </is>
      </c>
      <c r="B354221" t="n">
        <v>1</v>
      </c>
    </row>
    <row r="354222">
      <c r="A354222" t="inlineStr">
        <is>
          <t>itsthey</t>
        </is>
      </c>
      <c r="B354222" t="n">
        <v>1</v>
      </c>
    </row>
    <row r="354223">
      <c r="A354223" t="inlineStr">
        <is>
          <t>twali</t>
        </is>
      </c>
      <c r="B354223" t="n">
        <v>1</v>
      </c>
    </row>
    <row r="354224">
      <c r="A354224" t="inlineStr">
        <is>
          <t>luminaher</t>
        </is>
      </c>
      <c r="B354224" t="n">
        <v>1</v>
      </c>
    </row>
    <row r="354225">
      <c r="A354225" t="inlineStr">
        <is>
          <t>luzzard</t>
        </is>
      </c>
      <c r="B354225" t="n">
        <v>1</v>
      </c>
    </row>
    <row r="354226">
      <c r="A354226" t="inlineStr">
        <is>
          <t>defarlay</t>
        </is>
      </c>
      <c r="B354226" t="n">
        <v>1</v>
      </c>
    </row>
    <row r="354227">
      <c r="A354227" t="inlineStr">
        <is>
          <t>plorrmic</t>
        </is>
      </c>
      <c r="B354227" t="n">
        <v>1</v>
      </c>
    </row>
    <row r="354228">
      <c r="A354228" t="inlineStr">
        <is>
          <t>treymk</t>
        </is>
      </c>
      <c r="B354228" t="n">
        <v>1</v>
      </c>
    </row>
    <row r="354229">
      <c r="A354229" t="inlineStr">
        <is>
          <t>highston</t>
        </is>
      </c>
      <c r="B354229" t="n">
        <v>1</v>
      </c>
    </row>
    <row r="354230">
      <c r="A354230" t="inlineStr">
        <is>
          <t>erotaku</t>
        </is>
      </c>
      <c r="B354230" t="n">
        <v>1</v>
      </c>
    </row>
    <row r="354231">
      <c r="A354231" t="inlineStr">
        <is>
          <t>keyssun</t>
        </is>
      </c>
      <c r="B354231" t="n">
        <v>1</v>
      </c>
    </row>
    <row r="354232">
      <c r="A354232" t="inlineStr">
        <is>
          <t>eekay</t>
        </is>
      </c>
      <c r="B354232" t="n">
        <v>1</v>
      </c>
    </row>
    <row r="354233">
      <c r="A354233" t="inlineStr">
        <is>
          <t>queensforsk</t>
        </is>
      </c>
      <c r="B354233" t="n">
        <v>1</v>
      </c>
    </row>
    <row r="354234">
      <c r="A354234" t="inlineStr">
        <is>
          <t>beefuilo</t>
        </is>
      </c>
      <c r="B354234" t="n">
        <v>1</v>
      </c>
    </row>
    <row r="354235">
      <c r="A354235" t="inlineStr">
        <is>
          <t>awsmammed</t>
        </is>
      </c>
      <c r="B354235" t="n">
        <v>1</v>
      </c>
    </row>
    <row r="354236">
      <c r="A354236" t="inlineStr">
        <is>
          <t>subtloti</t>
        </is>
      </c>
      <c r="B354236" t="n">
        <v>1</v>
      </c>
    </row>
    <row r="354237">
      <c r="A354237" t="inlineStr">
        <is>
          <t>69ekiv</t>
        </is>
      </c>
      <c r="B354237" t="n">
        <v>1</v>
      </c>
    </row>
    <row r="354238">
      <c r="A354238" t="inlineStr">
        <is>
          <t>bassukko</t>
        </is>
      </c>
      <c r="B354238" t="n">
        <v>1</v>
      </c>
    </row>
    <row r="354239">
      <c r="A354239" t="inlineStr">
        <is>
          <t>chicagoscaster</t>
        </is>
      </c>
      <c r="B354239" t="n">
        <v>1</v>
      </c>
    </row>
    <row r="354240">
      <c r="A354240" t="inlineStr">
        <is>
          <t>biologician</t>
        </is>
      </c>
      <c r="B354240" t="n">
        <v>1</v>
      </c>
    </row>
    <row r="354241">
      <c r="A354241" t="inlineStr">
        <is>
          <t>guttopracchair</t>
        </is>
      </c>
      <c r="B354241" t="n">
        <v>1</v>
      </c>
    </row>
    <row r="354242">
      <c r="A354242" t="inlineStr">
        <is>
          <t>clarkesschild</t>
        </is>
      </c>
      <c r="B354242" t="n">
        <v>1</v>
      </c>
    </row>
    <row r="354243">
      <c r="A354243" t="inlineStr">
        <is>
          <t>wavecraft</t>
        </is>
      </c>
      <c r="B354243" t="n">
        <v>1</v>
      </c>
    </row>
    <row r="354244">
      <c r="A354244" t="inlineStr">
        <is>
          <t>marianíenne</t>
        </is>
      </c>
      <c r="B354244" t="n">
        <v>1</v>
      </c>
    </row>
    <row r="354245">
      <c r="A354245" t="inlineStr">
        <is>
          <t>readwildarms</t>
        </is>
      </c>
      <c r="B354245" t="n">
        <v>1</v>
      </c>
    </row>
    <row r="354246">
      <c r="A354246" t="inlineStr">
        <is>
          <t>mappur</t>
        </is>
      </c>
      <c r="B354246" t="n">
        <v>1</v>
      </c>
    </row>
    <row r="354247">
      <c r="A354247" t="inlineStr">
        <is>
          <t>sportsdgb</t>
        </is>
      </c>
      <c r="B354247" t="n">
        <v>1</v>
      </c>
    </row>
    <row r="354248">
      <c r="A354248" t="inlineStr">
        <is>
          <t>poornos</t>
        </is>
      </c>
      <c r="B354248" t="n">
        <v>1</v>
      </c>
    </row>
    <row r="354249">
      <c r="A354249" t="inlineStr">
        <is>
          <t>pentepid</t>
        </is>
      </c>
      <c r="B354249" t="n">
        <v>1</v>
      </c>
    </row>
    <row r="354250">
      <c r="A354250" t="inlineStr">
        <is>
          <t>mo_43r</t>
        </is>
      </c>
      <c r="B354250" t="n">
        <v>1</v>
      </c>
    </row>
    <row r="354251">
      <c r="A354251" t="inlineStr">
        <is>
          <t>bruiislectives</t>
        </is>
      </c>
      <c r="B354251" t="n">
        <v>1</v>
      </c>
    </row>
    <row r="354252">
      <c r="A354252" t="inlineStr">
        <is>
          <t>forumid214</t>
        </is>
      </c>
      <c r="B354252" t="n">
        <v>1</v>
      </c>
    </row>
    <row r="354253">
      <c r="A354253" t="inlineStr">
        <is>
          <t>euwz</t>
        </is>
      </c>
      <c r="B354253" t="n">
        <v>1</v>
      </c>
    </row>
    <row r="354254">
      <c r="A354254" t="inlineStr">
        <is>
          <t>witsberg</t>
        </is>
      </c>
      <c r="B354254" t="n">
        <v>1</v>
      </c>
    </row>
    <row r="354255">
      <c r="A354255" t="inlineStr">
        <is>
          <t>6207789</t>
        </is>
      </c>
      <c r="B354255" t="n">
        <v>1</v>
      </c>
    </row>
    <row r="354256">
      <c r="A354256" t="inlineStr">
        <is>
          <t>coltotino</t>
        </is>
      </c>
      <c r="B354256" t="n">
        <v>1</v>
      </c>
    </row>
    <row r="354257">
      <c r="A354257" t="inlineStr">
        <is>
          <t>xeniot</t>
        </is>
      </c>
      <c r="B354257" t="n">
        <v>1</v>
      </c>
    </row>
    <row r="354258">
      <c r="A354258" t="inlineStr">
        <is>
          <t>de8327036c0985f02f27c229625d3df</t>
        </is>
      </c>
      <c r="B354258" t="n">
        <v>1</v>
      </c>
    </row>
    <row r="354259">
      <c r="A354259" t="inlineStr">
        <is>
          <t>00064374229</t>
        </is>
      </c>
      <c r="B354259" t="n">
        <v>1</v>
      </c>
    </row>
    <row r="354260">
      <c r="A354260" t="inlineStr">
        <is>
          <t>firmai</t>
        </is>
      </c>
      <c r="B354260" t="n">
        <v>1</v>
      </c>
    </row>
    <row r="354261">
      <c r="A354261" t="inlineStr">
        <is>
          <t>corellians</t>
        </is>
      </c>
      <c r="B354261" t="n">
        <v>1</v>
      </c>
    </row>
    <row r="354262">
      <c r="A354262" t="inlineStr">
        <is>
          <t>brünten</t>
        </is>
      </c>
      <c r="B354262" t="n">
        <v>1</v>
      </c>
    </row>
    <row r="354263">
      <c r="A354263" t="inlineStr">
        <is>
          <t>osteriod2</t>
        </is>
      </c>
      <c r="B354263" t="n">
        <v>1</v>
      </c>
    </row>
    <row r="354264">
      <c r="A354264" t="inlineStr">
        <is>
          <t>–––––</t>
        </is>
      </c>
      <c r="B354264" t="n">
        <v>1</v>
      </c>
    </row>
    <row r="354265">
      <c r="A354265" t="inlineStr">
        <is>
          <t>medlandkogelment</t>
        </is>
      </c>
      <c r="B354265" t="n">
        <v>1</v>
      </c>
    </row>
    <row r="354266">
      <c r="A354266" t="inlineStr">
        <is>
          <t>orgfabciafpsboildfattervalmyween</t>
        </is>
      </c>
      <c r="B354266" t="n">
        <v>1</v>
      </c>
    </row>
    <row r="354267">
      <c r="A354267" t="inlineStr">
        <is>
          <t>26cry</t>
        </is>
      </c>
      <c r="B354267" t="n">
        <v>1</v>
      </c>
    </row>
    <row r="354268">
      <c r="A354268" t="inlineStr">
        <is>
          <t>mariníne</t>
        </is>
      </c>
      <c r="B354268" t="n">
        <v>1</v>
      </c>
    </row>
    <row r="354269">
      <c r="A354269" t="inlineStr">
        <is>
          <t>amerimblingsieur</t>
        </is>
      </c>
      <c r="B354269" t="n">
        <v>1</v>
      </c>
    </row>
    <row r="354270">
      <c r="A354270" t="inlineStr">
        <is>
          <t>souluelaktion</t>
        </is>
      </c>
      <c r="B354270" t="n">
        <v>1</v>
      </c>
    </row>
    <row r="354271">
      <c r="A354271" t="inlineStr">
        <is>
          <t>httparadoken</t>
        </is>
      </c>
      <c r="B354271" t="n">
        <v>1</v>
      </c>
    </row>
    <row r="354272">
      <c r="A354272" t="inlineStr">
        <is>
          <t>annotadoicialos</t>
        </is>
      </c>
      <c r="B354272" t="n">
        <v>1</v>
      </c>
    </row>
    <row r="354273">
      <c r="A354273" t="inlineStr">
        <is>
          <t>postglicënerver</t>
        </is>
      </c>
      <c r="B354273" t="n">
        <v>1</v>
      </c>
    </row>
    <row r="354274">
      <c r="A354274" t="inlineStr">
        <is>
          <t>0d3salt6</t>
        </is>
      </c>
      <c r="B354274" t="n">
        <v>1</v>
      </c>
    </row>
    <row r="354275">
      <c r="A354275" t="inlineStr">
        <is>
          <t>bauwerias</t>
        </is>
      </c>
      <c r="B354275" t="n">
        <v>1</v>
      </c>
    </row>
    <row r="354276">
      <c r="A354276" t="inlineStr">
        <is>
          <t>httpsop</t>
        </is>
      </c>
      <c r="B354276" t="n">
        <v>1</v>
      </c>
    </row>
    <row r="354277">
      <c r="A354277" t="inlineStr">
        <is>
          <t>drond</t>
        </is>
      </c>
      <c r="B354277" t="n">
        <v>1</v>
      </c>
    </row>
    <row r="354278">
      <c r="A354278" t="inlineStr">
        <is>
          <t>rockradio</t>
        </is>
      </c>
      <c r="B354278" t="n">
        <v>1</v>
      </c>
    </row>
    <row r="354279">
      <c r="A354279" t="inlineStr">
        <is>
          <t>romóiotz</t>
        </is>
      </c>
      <c r="B354279" t="n">
        <v>1</v>
      </c>
    </row>
    <row r="354280">
      <c r="A354280" t="inlineStr">
        <is>
          <t>seedelornadas</t>
        </is>
      </c>
      <c r="B354280" t="n">
        <v>1</v>
      </c>
    </row>
    <row r="354281">
      <c r="A354281" t="inlineStr">
        <is>
          <t>addressingcelebrating</t>
        </is>
      </c>
      <c r="B354281" t="n">
        <v>1</v>
      </c>
    </row>
    <row r="354282">
      <c r="A354282" t="inlineStr">
        <is>
          <t>ah3820d</t>
        </is>
      </c>
      <c r="B354282" t="n">
        <v>1</v>
      </c>
    </row>
    <row r="354283">
      <c r="A354283" t="inlineStr">
        <is>
          <t>wurdenite</t>
        </is>
      </c>
      <c r="B354283" t="n">
        <v>1</v>
      </c>
    </row>
    <row r="354284">
      <c r="A354284" t="inlineStr">
        <is>
          <t>00064372</t>
        </is>
      </c>
      <c r="B354284" t="n">
        <v>1</v>
      </c>
    </row>
    <row r="354285">
      <c r="A354285" t="inlineStr">
        <is>
          <t>fewchzescha</t>
        </is>
      </c>
      <c r="B354285" t="n">
        <v>1</v>
      </c>
    </row>
    <row r="354286">
      <c r="A354286" t="inlineStr">
        <is>
          <t>lateralia</t>
        </is>
      </c>
      <c r="B354286" t="n">
        <v>1</v>
      </c>
    </row>
    <row r="354287">
      <c r="A354287" t="inlineStr">
        <is>
          <t>utugreek</t>
        </is>
      </c>
      <c r="B354287" t="n">
        <v>1</v>
      </c>
    </row>
    <row r="354288">
      <c r="A354288" t="inlineStr">
        <is>
          <t>tameuro</t>
        </is>
      </c>
      <c r="B354288" t="n">
        <v>1</v>
      </c>
    </row>
    <row r="354289">
      <c r="A354289" t="inlineStr">
        <is>
          <t>firstir®</t>
        </is>
      </c>
      <c r="B354289" t="n">
        <v>1</v>
      </c>
    </row>
    <row r="354290">
      <c r="A354290" t="inlineStr">
        <is>
          <t>elisions</t>
        </is>
      </c>
      <c r="B354290" t="n">
        <v>1</v>
      </c>
    </row>
    <row r="354291">
      <c r="A354291" t="inlineStr">
        <is>
          <t>anxiouss</t>
        </is>
      </c>
      <c r="B354291" t="n">
        <v>2</v>
      </c>
    </row>
    <row r="354292">
      <c r="A354292" t="inlineStr">
        <is>
          <t>httpsthenanimes</t>
        </is>
      </c>
      <c r="B354292" t="n">
        <v>1</v>
      </c>
    </row>
    <row r="354293">
      <c r="A354293" t="inlineStr">
        <is>
          <t>operatorsrise</t>
        </is>
      </c>
      <c r="B354293" t="n">
        <v>1</v>
      </c>
    </row>
    <row r="354294">
      <c r="A354294" t="inlineStr">
        <is>
          <t>filesfman</t>
        </is>
      </c>
      <c r="B354294" t="n">
        <v>1</v>
      </c>
    </row>
    <row r="354295">
      <c r="A354295" t="inlineStr">
        <is>
          <t>carbara☆</t>
        </is>
      </c>
      <c r="B354295" t="n">
        <v>1</v>
      </c>
    </row>
    <row r="354296">
      <c r="A354296" t="inlineStr">
        <is>
          <t>hughleys</t>
        </is>
      </c>
      <c r="B354296" t="n">
        <v>1</v>
      </c>
    </row>
    <row r="354297">
      <c r="A354297" t="inlineStr">
        <is>
          <t>house2200</t>
        </is>
      </c>
      <c r="B354297" t="n">
        <v>1</v>
      </c>
    </row>
    <row r="354298">
      <c r="A354298" t="inlineStr">
        <is>
          <t>showbiziers</t>
        </is>
      </c>
      <c r="B354298" t="n">
        <v>1</v>
      </c>
    </row>
    <row r="354299">
      <c r="A354299" t="inlineStr">
        <is>
          <t>楾西国排要</t>
        </is>
      </c>
      <c r="B354299" t="n">
        <v>1</v>
      </c>
    </row>
    <row r="354300">
      <c r="A354300" t="inlineStr">
        <is>
          <t>46742</t>
        </is>
      </c>
      <c r="B354300" t="n">
        <v>1</v>
      </c>
    </row>
    <row r="354301">
      <c r="A354301" t="inlineStr">
        <is>
          <t>arrisresthemed</t>
        </is>
      </c>
      <c r="B354301" t="n">
        <v>1</v>
      </c>
    </row>
    <row r="354302">
      <c r="A354302" t="inlineStr">
        <is>
          <t>magwajay</t>
        </is>
      </c>
      <c r="B354302" t="n">
        <v>1</v>
      </c>
    </row>
    <row r="354303">
      <c r="A354303" t="inlineStr">
        <is>
          <t>touricle</t>
        </is>
      </c>
      <c r="B354303" t="n">
        <v>1</v>
      </c>
    </row>
    <row r="354304">
      <c r="A354304" t="inlineStr">
        <is>
          <t>convident</t>
        </is>
      </c>
      <c r="B354304" t="n">
        <v>1</v>
      </c>
    </row>
    <row r="354305">
      <c r="A354305" t="inlineStr">
        <is>
          <t>中国華保</t>
        </is>
      </c>
      <c r="B354305" t="n">
        <v>1</v>
      </c>
    </row>
    <row r="354306">
      <c r="A354306" t="inlineStr">
        <is>
          <t>blowけ92852022</t>
        </is>
      </c>
      <c r="B354306" t="n">
        <v>1</v>
      </c>
    </row>
    <row r="354307">
      <c r="A354307" t="inlineStr">
        <is>
          <t>trackeworldtrendyshubarnings</t>
        </is>
      </c>
      <c r="B354307" t="n">
        <v>1</v>
      </c>
    </row>
    <row r="354308">
      <c r="A354308" t="inlineStr">
        <is>
          <t>pickconfig</t>
        </is>
      </c>
      <c r="B354308" t="n">
        <v>1</v>
      </c>
    </row>
    <row r="354309">
      <c r="A354309" t="inlineStr">
        <is>
          <t>zosch</t>
        </is>
      </c>
      <c r="B354309" t="n">
        <v>2</v>
      </c>
    </row>
    <row r="354310">
      <c r="A354310" t="inlineStr">
        <is>
          <t>nebuda</t>
        </is>
      </c>
      <c r="B354310" t="n">
        <v>1</v>
      </c>
    </row>
    <row r="354311">
      <c r="A354311" t="inlineStr">
        <is>
          <t>srikrishnan</t>
        </is>
      </c>
      <c r="B354311" t="n">
        <v>2</v>
      </c>
    </row>
    <row r="354312">
      <c r="A354312" t="inlineStr">
        <is>
          <t>plvs</t>
        </is>
      </c>
      <c r="B354312" t="n">
        <v>1</v>
      </c>
    </row>
    <row r="354313">
      <c r="A354313" t="inlineStr">
        <is>
          <t>iviss</t>
        </is>
      </c>
      <c r="B354313" t="n">
        <v>1</v>
      </c>
    </row>
    <row r="354314">
      <c r="A354314" t="inlineStr">
        <is>
          <t>isisss</t>
        </is>
      </c>
      <c r="B354314" t="n">
        <v>1</v>
      </c>
    </row>
    <row r="354315">
      <c r="A354315" t="inlineStr">
        <is>
          <t>nic030540</t>
        </is>
      </c>
      <c r="B354315" t="n">
        <v>1</v>
      </c>
    </row>
    <row r="354316">
      <c r="A354316" t="inlineStr">
        <is>
          <t>rubakoff</t>
        </is>
      </c>
      <c r="B354316" t="n">
        <v>1</v>
      </c>
    </row>
    <row r="354317">
      <c r="A354317" t="inlineStr">
        <is>
          <t>cojc</t>
        </is>
      </c>
      <c r="B354317" t="n">
        <v>1</v>
      </c>
    </row>
    <row r="354318">
      <c r="A354318" t="inlineStr">
        <is>
          <t>malefactoring</t>
        </is>
      </c>
      <c r="B354318" t="n">
        <v>1</v>
      </c>
    </row>
    <row r="354319">
      <c r="A354319" t="inlineStr">
        <is>
          <t>sevokol</t>
        </is>
      </c>
      <c r="B354319" t="n">
        <v>1</v>
      </c>
    </row>
    <row r="354320">
      <c r="A354320" t="inlineStr">
        <is>
          <t>maleoped</t>
        </is>
      </c>
      <c r="B354320" t="n">
        <v>1</v>
      </c>
    </row>
    <row r="354321">
      <c r="A354321" t="inlineStr">
        <is>
          <t>grottanoff</t>
        </is>
      </c>
      <c r="B354321" t="n">
        <v>1</v>
      </c>
    </row>
    <row r="354322">
      <c r="A354322" t="inlineStr">
        <is>
          <t>obrrjs</t>
        </is>
      </c>
      <c r="B354322" t="n">
        <v>1</v>
      </c>
    </row>
    <row r="354323">
      <c r="A354323" t="inlineStr">
        <is>
          <t>lättner</t>
        </is>
      </c>
      <c r="B354323" t="n">
        <v>1</v>
      </c>
    </row>
    <row r="354324">
      <c r="A354324" t="inlineStr">
        <is>
          <t>kamelov</t>
        </is>
      </c>
      <c r="B354324" t="n">
        <v>1</v>
      </c>
    </row>
    <row r="354325">
      <c r="A354325" t="inlineStr">
        <is>
          <t>014542</t>
        </is>
      </c>
      <c r="B354325" t="n">
        <v>1</v>
      </c>
    </row>
    <row r="354326">
      <c r="A354326" t="inlineStr">
        <is>
          <t>kakaauronraw</t>
        </is>
      </c>
      <c r="B354326" t="n">
        <v>1</v>
      </c>
    </row>
    <row r="354327">
      <c r="A354327" t="inlineStr">
        <is>
          <t>choinus</t>
        </is>
      </c>
      <c r="B354327" t="n">
        <v>1</v>
      </c>
    </row>
    <row r="354328">
      <c r="A354328" t="inlineStr">
        <is>
          <t>wolfminter</t>
        </is>
      </c>
      <c r="B354328" t="n">
        <v>1</v>
      </c>
    </row>
    <row r="354329">
      <c r="A354329" t="inlineStr">
        <is>
          <t>7831387</t>
        </is>
      </c>
      <c r="B354329" t="n">
        <v>1</v>
      </c>
    </row>
    <row r="354330">
      <c r="A354330" t="inlineStr">
        <is>
          <t>davidthelinx</t>
        </is>
      </c>
      <c r="B354330" t="n">
        <v>1</v>
      </c>
    </row>
    <row r="354331">
      <c r="A354331" t="inlineStr">
        <is>
          <t>unitepool</t>
        </is>
      </c>
      <c r="B354331" t="n">
        <v>1</v>
      </c>
    </row>
    <row r="354332">
      <c r="A354332" t="inlineStr">
        <is>
          <t>nygw</t>
        </is>
      </c>
      <c r="B354332" t="n">
        <v>1</v>
      </c>
    </row>
    <row r="354333">
      <c r="A354333" t="inlineStr">
        <is>
          <t>escortdocs</t>
        </is>
      </c>
      <c r="B354333" t="n">
        <v>1</v>
      </c>
    </row>
    <row r="354334">
      <c r="A354334" t="inlineStr">
        <is>
          <t>sid843121</t>
        </is>
      </c>
      <c r="B354334" t="n">
        <v>1</v>
      </c>
    </row>
    <row r="354335">
      <c r="A354335" t="inlineStr">
        <is>
          <t>✍symboltr</t>
        </is>
      </c>
      <c r="B354335" t="n">
        <v>1</v>
      </c>
    </row>
    <row r="354336">
      <c r="A354336" t="inlineStr">
        <is>
          <t>fuckahyah</t>
        </is>
      </c>
      <c r="B354336" t="n">
        <v>1</v>
      </c>
    </row>
    <row r="354337">
      <c r="A354337" t="inlineStr">
        <is>
          <t>mobody</t>
        </is>
      </c>
      <c r="B354337" t="n">
        <v>1</v>
      </c>
    </row>
    <row r="354338">
      <c r="A354338" t="inlineStr">
        <is>
          <t>washington3wells</t>
        </is>
      </c>
      <c r="B354338" t="n">
        <v>1</v>
      </c>
    </row>
    <row r="354339">
      <c r="A354339" t="inlineStr">
        <is>
          <t>zont</t>
        </is>
      </c>
      <c r="B354339" t="n">
        <v>2</v>
      </c>
    </row>
    <row r="354340">
      <c r="A354340" t="inlineStr">
        <is>
          <t>sutke</t>
        </is>
      </c>
      <c r="B354340" t="n">
        <v>1</v>
      </c>
    </row>
    <row r="354341">
      <c r="A354341" t="inlineStr">
        <is>
          <t>nippleplants</t>
        </is>
      </c>
      <c r="B354341" t="n">
        <v>1</v>
      </c>
    </row>
    <row r="354342">
      <c r="A354342" t="inlineStr">
        <is>
          <t>peavies</t>
        </is>
      </c>
      <c r="B354342" t="n">
        <v>1</v>
      </c>
    </row>
    <row r="354343">
      <c r="A354343" t="inlineStr">
        <is>
          <t>playranger</t>
        </is>
      </c>
      <c r="B354343" t="n">
        <v>1</v>
      </c>
    </row>
    <row r="354344">
      <c r="A354344" t="inlineStr">
        <is>
          <t>comdhscontent</t>
        </is>
      </c>
      <c r="B354344" t="n">
        <v>1</v>
      </c>
    </row>
    <row r="354345">
      <c r="A354345" t="inlineStr">
        <is>
          <t>nilsem</t>
        </is>
      </c>
      <c r="B354345" t="n">
        <v>1</v>
      </c>
    </row>
    <row r="354346">
      <c r="A354346" t="inlineStr">
        <is>
          <t>neosquad</t>
        </is>
      </c>
      <c r="B354346" t="n">
        <v>1</v>
      </c>
    </row>
    <row r="354347">
      <c r="A354347" t="inlineStr">
        <is>
          <t>oralso</t>
        </is>
      </c>
      <c r="B354347" t="n">
        <v>1</v>
      </c>
    </row>
    <row r="354348">
      <c r="A354348" t="inlineStr">
        <is>
          <t>unoftown</t>
        </is>
      </c>
      <c r="B354348" t="n">
        <v>1</v>
      </c>
    </row>
    <row r="354349">
      <c r="A354349" t="inlineStr">
        <is>
          <t>landpch</t>
        </is>
      </c>
      <c r="B354349" t="n">
        <v>1</v>
      </c>
    </row>
    <row r="354350">
      <c r="A354350" t="inlineStr">
        <is>
          <t>ann_</t>
        </is>
      </c>
      <c r="B354350" t="n">
        <v>1</v>
      </c>
    </row>
    <row r="354351">
      <c r="A354351" t="inlineStr">
        <is>
          <t>noutill</t>
        </is>
      </c>
      <c r="B354351" t="n">
        <v>1</v>
      </c>
    </row>
    <row r="354352">
      <c r="A354352" t="inlineStr">
        <is>
          <t>famcls</t>
        </is>
      </c>
      <c r="B354352" t="n">
        <v>1</v>
      </c>
    </row>
    <row r="354353">
      <c r="A354353" t="inlineStr">
        <is>
          <t>birefliction</t>
        </is>
      </c>
      <c r="B354353" t="n">
        <v>1</v>
      </c>
    </row>
    <row r="354354">
      <c r="A354354" t="inlineStr">
        <is>
          <t>volunteerwatcher</t>
        </is>
      </c>
      <c r="B354354" t="n">
        <v>1</v>
      </c>
    </row>
    <row r="354355">
      <c r="A354355" t="inlineStr">
        <is>
          <t>islamicinare</t>
        </is>
      </c>
      <c r="B354355" t="n">
        <v>1</v>
      </c>
    </row>
    <row r="354356">
      <c r="A354356" t="inlineStr">
        <is>
          <t>haguyt</t>
        </is>
      </c>
      <c r="B354356" t="n">
        <v>1</v>
      </c>
    </row>
    <row r="354357">
      <c r="A354357" t="inlineStr">
        <is>
          <t>zsmash</t>
        </is>
      </c>
      <c r="B354357" t="n">
        <v>1</v>
      </c>
    </row>
    <row r="354358">
      <c r="A354358" t="inlineStr">
        <is>
          <t>2350f</t>
        </is>
      </c>
      <c r="B354358" t="n">
        <v>1</v>
      </c>
    </row>
    <row r="354359">
      <c r="A354359" t="inlineStr">
        <is>
          <t>actorsnon</t>
        </is>
      </c>
      <c r="B354359" t="n">
        <v>1</v>
      </c>
    </row>
    <row r="354360">
      <c r="A354360" t="inlineStr">
        <is>
          <t>raditrueneath</t>
        </is>
      </c>
      <c r="B354360" t="n">
        <v>1</v>
      </c>
    </row>
    <row r="354361">
      <c r="A354361" t="inlineStr">
        <is>
          <t>balefault</t>
        </is>
      </c>
      <c r="B354361" t="n">
        <v>1</v>
      </c>
    </row>
    <row r="354362">
      <c r="A354362" t="inlineStr">
        <is>
          <t>featherdom</t>
        </is>
      </c>
      <c r="B354362" t="n">
        <v>1</v>
      </c>
    </row>
    <row r="354363">
      <c r="A354363" t="inlineStr">
        <is>
          <t>daango</t>
        </is>
      </c>
      <c r="B354363" t="n">
        <v>1</v>
      </c>
    </row>
    <row r="354364">
      <c r="A354364" t="inlineStr">
        <is>
          <t>sandsstip</t>
        </is>
      </c>
      <c r="B354364" t="n">
        <v>1</v>
      </c>
    </row>
    <row r="354365">
      <c r="A354365" t="inlineStr">
        <is>
          <t>30075</t>
        </is>
      </c>
      <c r="B354365" t="n">
        <v>1</v>
      </c>
    </row>
    <row r="354366">
      <c r="A354366" t="inlineStr">
        <is>
          <t>91221</t>
        </is>
      </c>
      <c r="B354366" t="n">
        <v>1</v>
      </c>
    </row>
    <row r="354367">
      <c r="A354367" t="inlineStr">
        <is>
          <t>httpgrimbeyondreachat</t>
        </is>
      </c>
      <c r="B354367" t="n">
        <v>1</v>
      </c>
    </row>
    <row r="354368">
      <c r="A354368" t="inlineStr">
        <is>
          <t>soveda</t>
        </is>
      </c>
      <c r="B354368" t="n">
        <v>1</v>
      </c>
    </row>
    <row r="354369">
      <c r="A354369" t="inlineStr">
        <is>
          <t>blichki</t>
        </is>
      </c>
      <c r="B354369" t="n">
        <v>1</v>
      </c>
    </row>
    <row r="354370">
      <c r="A354370" t="inlineStr">
        <is>
          <t>kahai</t>
        </is>
      </c>
      <c r="B354370" t="n">
        <v>2</v>
      </c>
    </row>
    <row r="354371">
      <c r="A354371" t="inlineStr">
        <is>
          <t>sinuke</t>
        </is>
      </c>
      <c r="B354371" t="n">
        <v>1</v>
      </c>
    </row>
    <row r="354372">
      <c r="A354372" t="inlineStr">
        <is>
          <t>τu</t>
        </is>
      </c>
      <c r="B354372" t="n">
        <v>1</v>
      </c>
    </row>
    <row r="354373">
      <c r="A354373" t="inlineStr">
        <is>
          <t>darkokami</t>
        </is>
      </c>
      <c r="B354373" t="n">
        <v>1</v>
      </c>
    </row>
    <row r="354374">
      <c r="A354374" t="inlineStr">
        <is>
          <t>takushikazuchi</t>
        </is>
      </c>
      <c r="B354374" t="n">
        <v>1</v>
      </c>
    </row>
    <row r="354375">
      <c r="A354375" t="inlineStr">
        <is>
          <t>nienji</t>
        </is>
      </c>
      <c r="B354375" t="n">
        <v>1</v>
      </c>
    </row>
    <row r="354376">
      <c r="A354376" t="inlineStr">
        <is>
          <t>fukiichi</t>
        </is>
      </c>
      <c r="B354376" t="n">
        <v>1</v>
      </c>
    </row>
    <row r="354377">
      <c r="A354377" t="inlineStr">
        <is>
          <t>kommosuu</t>
        </is>
      </c>
      <c r="B354377" t="n">
        <v>1</v>
      </c>
    </row>
    <row r="354378">
      <c r="A354378" t="inlineStr">
        <is>
          <t>kiraku</t>
        </is>
      </c>
      <c r="B354378" t="n">
        <v>1</v>
      </c>
    </row>
    <row r="354379">
      <c r="A354379" t="inlineStr">
        <is>
          <t>kabumeiro</t>
        </is>
      </c>
      <c r="B354379" t="n">
        <v>1</v>
      </c>
    </row>
    <row r="354380">
      <c r="A354380" t="inlineStr">
        <is>
          <t>nakade</t>
        </is>
      </c>
      <c r="B354380" t="n">
        <v>1</v>
      </c>
    </row>
    <row r="354381">
      <c r="A354381" t="inlineStr">
        <is>
          <t>gyppetll</t>
        </is>
      </c>
      <c r="B354381" t="n">
        <v>1</v>
      </c>
    </row>
    <row r="354382">
      <c r="A354382" t="inlineStr">
        <is>
          <t>vuva</t>
        </is>
      </c>
      <c r="B354382" t="n">
        <v>1</v>
      </c>
    </row>
    <row r="354383">
      <c r="A354383" t="inlineStr">
        <is>
          <t>melberepicity</t>
        </is>
      </c>
      <c r="B354383" t="n">
        <v>1</v>
      </c>
    </row>
    <row r="354384">
      <c r="A354384" t="inlineStr">
        <is>
          <t>jiw</t>
        </is>
      </c>
      <c r="B354384" t="n">
        <v>3</v>
      </c>
    </row>
    <row r="354385">
      <c r="A354385" t="inlineStr">
        <is>
          <t>samohira</t>
        </is>
      </c>
      <c r="B354385" t="n">
        <v>1</v>
      </c>
    </row>
    <row r="354386">
      <c r="A354386" t="inlineStr">
        <is>
          <t>satanwe</t>
        </is>
      </c>
      <c r="B354386" t="n">
        <v>1</v>
      </c>
    </row>
    <row r="354387">
      <c r="A354387" t="inlineStr">
        <is>
          <t>nekomon</t>
        </is>
      </c>
      <c r="B354387" t="n">
        <v>1</v>
      </c>
    </row>
    <row r="354388">
      <c r="A354388" t="inlineStr">
        <is>
          <t>pourses</t>
        </is>
      </c>
      <c r="B354388" t="n">
        <v>1</v>
      </c>
    </row>
    <row r="354389">
      <c r="A354389" t="inlineStr">
        <is>
          <t>suitar</t>
        </is>
      </c>
      <c r="B354389" t="n">
        <v>2</v>
      </c>
    </row>
    <row r="354390">
      <c r="A354390" t="inlineStr">
        <is>
          <t>redeemive</t>
        </is>
      </c>
      <c r="B354390" t="n">
        <v>1</v>
      </c>
    </row>
    <row r="354391">
      <c r="A354391" t="inlineStr">
        <is>
          <t>yukei</t>
        </is>
      </c>
      <c r="B354391" t="n">
        <v>1</v>
      </c>
    </row>
    <row r="354392">
      <c r="A354392" t="inlineStr">
        <is>
          <t>ovestamped</t>
        </is>
      </c>
      <c r="B354392" t="n">
        <v>1</v>
      </c>
    </row>
    <row r="354393">
      <c r="A354393" t="inlineStr">
        <is>
          <t>keywordming</t>
        </is>
      </c>
      <c r="B354393" t="n">
        <v>1</v>
      </c>
    </row>
    <row r="354394">
      <c r="A354394" t="inlineStr">
        <is>
          <t>zaching</t>
        </is>
      </c>
      <c r="B354394" t="n">
        <v>1</v>
      </c>
    </row>
    <row r="354395">
      <c r="A354395" t="inlineStr">
        <is>
          <t>makebuild</t>
        </is>
      </c>
      <c r="B354395" t="n">
        <v>1</v>
      </c>
    </row>
    <row r="354396">
      <c r="A354396" t="inlineStr">
        <is>
          <t>theobbios</t>
        </is>
      </c>
      <c r="B354396" t="n">
        <v>1</v>
      </c>
    </row>
    <row r="354397">
      <c r="A354397" t="inlineStr">
        <is>
          <t>servery</t>
        </is>
      </c>
      <c r="B354397" t="n">
        <v>1</v>
      </c>
    </row>
    <row r="354398">
      <c r="A354398" t="inlineStr">
        <is>
          <t>nibx</t>
        </is>
      </c>
      <c r="B354398" t="n">
        <v>1</v>
      </c>
    </row>
    <row r="354399">
      <c r="A354399" t="inlineStr">
        <is>
          <t>90foresee</t>
        </is>
      </c>
      <c r="B354399" t="n">
        <v>1</v>
      </c>
    </row>
    <row r="354400">
      <c r="A354400" t="inlineStr">
        <is>
          <t>epistel</t>
        </is>
      </c>
      <c r="B354400" t="n">
        <v>1</v>
      </c>
    </row>
    <row r="354401">
      <c r="A354401" t="inlineStr">
        <is>
          <t>theoptimal</t>
        </is>
      </c>
      <c r="B354401" t="n">
        <v>1</v>
      </c>
    </row>
    <row r="354402">
      <c r="A354402" t="inlineStr">
        <is>
          <t>linksa_weak</t>
        </is>
      </c>
      <c r="B354402" t="n">
        <v>1</v>
      </c>
    </row>
    <row r="354403">
      <c r="A354403" t="inlineStr">
        <is>
          <t>instruction2d</t>
        </is>
      </c>
      <c r="B354403" t="n">
        <v>1</v>
      </c>
    </row>
    <row r="354404">
      <c r="A354404" t="inlineStr">
        <is>
          <t>brosley</t>
        </is>
      </c>
      <c r="B354404" t="n">
        <v>1</v>
      </c>
    </row>
    <row r="354405">
      <c r="A354405" t="inlineStr">
        <is>
          <t>multiplexz™</t>
        </is>
      </c>
      <c r="B354405" t="n">
        <v>1</v>
      </c>
    </row>
    <row r="354406">
      <c r="A354406" t="inlineStr">
        <is>
          <t>multiplexck</t>
        </is>
      </c>
      <c r="B354406" t="n">
        <v>1</v>
      </c>
    </row>
    <row r="354407">
      <c r="A354407" t="inlineStr">
        <is>
          <t>ixcomz</t>
        </is>
      </c>
      <c r="B354407" t="n">
        <v>1</v>
      </c>
    </row>
    <row r="354408">
      <c r="A354408" t="inlineStr">
        <is>
          <t>sappens</t>
        </is>
      </c>
      <c r="B354408" t="n">
        <v>1</v>
      </c>
    </row>
    <row r="354409">
      <c r="A354409" t="inlineStr">
        <is>
          <t>collins—who</t>
        </is>
      </c>
      <c r="B354409" t="n">
        <v>1</v>
      </c>
    </row>
    <row r="354410">
      <c r="A354410" t="inlineStr">
        <is>
          <t>obowixai</t>
        </is>
      </c>
      <c r="B354410" t="n">
        <v>1</v>
      </c>
    </row>
    <row r="354411">
      <c r="A354411" t="inlineStr">
        <is>
          <t>mikeydashins</t>
        </is>
      </c>
      <c r="B354411" t="n">
        <v>1</v>
      </c>
    </row>
    <row r="354412">
      <c r="A354412" t="inlineStr">
        <is>
          <t>mariota—and</t>
        </is>
      </c>
      <c r="B354412" t="n">
        <v>1</v>
      </c>
    </row>
    <row r="354413">
      <c r="A354413" t="inlineStr">
        <is>
          <t>salihs</t>
        </is>
      </c>
      <c r="B354413" t="n">
        <v>1</v>
      </c>
    </row>
    <row r="354414">
      <c r="A354414" t="inlineStr">
        <is>
          <t>raitl</t>
        </is>
      </c>
      <c r="B354414" t="n">
        <v>2</v>
      </c>
    </row>
    <row r="354415">
      <c r="A354415" t="inlineStr">
        <is>
          <t>sweinker</t>
        </is>
      </c>
      <c r="B354415" t="n">
        <v>1</v>
      </c>
    </row>
    <row r="354416">
      <c r="A354416" t="inlineStr">
        <is>
          <t>thoughterastic</t>
        </is>
      </c>
      <c r="B354416" t="n">
        <v>1</v>
      </c>
    </row>
    <row r="354417">
      <c r="A354417" t="inlineStr">
        <is>
          <t>dajja</t>
        </is>
      </c>
      <c r="B354417" t="n">
        <v>1</v>
      </c>
    </row>
    <row r="354418">
      <c r="A354418" t="inlineStr">
        <is>
          <t>moži</t>
        </is>
      </c>
      <c r="B354418" t="n">
        <v>1</v>
      </c>
    </row>
    <row r="354419">
      <c r="A354419" t="inlineStr">
        <is>
          <t>ñraln</t>
        </is>
      </c>
      <c r="B354419" t="n">
        <v>1</v>
      </c>
    </row>
    <row r="354420">
      <c r="A354420" t="inlineStr">
        <is>
          <t>vierto</t>
        </is>
      </c>
      <c r="B354420" t="n">
        <v>1</v>
      </c>
    </row>
    <row r="354421">
      <c r="A354421" t="inlineStr">
        <is>
          <t>serjo</t>
        </is>
      </c>
      <c r="B354421" t="n">
        <v>1</v>
      </c>
    </row>
    <row r="354422">
      <c r="A354422" t="inlineStr">
        <is>
          <t>command_</t>
        </is>
      </c>
      <c r="B354422" t="n">
        <v>1</v>
      </c>
    </row>
    <row r="354423">
      <c r="A354423" t="inlineStr">
        <is>
          <t>dimmations</t>
        </is>
      </c>
      <c r="B354423" t="n">
        <v>1</v>
      </c>
    </row>
    <row r="354424">
      <c r="A354424" t="inlineStr">
        <is>
          <t>etcpermissiveenvgr</t>
        </is>
      </c>
      <c r="B354424" t="n">
        <v>1</v>
      </c>
    </row>
    <row r="354425">
      <c r="A354425" t="inlineStr">
        <is>
          <t>upsetiotux</t>
        </is>
      </c>
      <c r="B354425" t="n">
        <v>1</v>
      </c>
    </row>
    <row r="354426">
      <c r="A354426" t="inlineStr">
        <is>
          <t>archfs</t>
        </is>
      </c>
      <c r="B354426" t="n">
        <v>1</v>
      </c>
    </row>
    <row r="354427">
      <c r="A354427" t="inlineStr">
        <is>
          <t>mkvolume</t>
        </is>
      </c>
      <c r="B354427" t="n">
        <v>1</v>
      </c>
    </row>
    <row r="354428">
      <c r="A354428" t="inlineStr">
        <is>
          <t>some_other_into_network</t>
        </is>
      </c>
      <c r="B354428" t="n">
        <v>1</v>
      </c>
    </row>
    <row r="354429">
      <c r="A354429" t="inlineStr">
        <is>
          <t>boulder48</t>
        </is>
      </c>
      <c r="B354429" t="n">
        <v>1</v>
      </c>
    </row>
    <row r="354430">
      <c r="A354430" t="inlineStr">
        <is>
          <t>comes0</t>
        </is>
      </c>
      <c r="B354430" t="n">
        <v>1</v>
      </c>
    </row>
    <row r="354431">
      <c r="A354431" t="inlineStr">
        <is>
          <t>ubuntuapt</t>
        </is>
      </c>
      <c r="B354431" t="n">
        <v>1</v>
      </c>
    </row>
    <row r="354432">
      <c r="A354432" t="inlineStr">
        <is>
          <t>grabbinglap</t>
        </is>
      </c>
      <c r="B354432" t="n">
        <v>1</v>
      </c>
    </row>
    <row r="354433">
      <c r="A354433" t="inlineStr">
        <is>
          <t>gpedit</t>
        </is>
      </c>
      <c r="B354433" t="n">
        <v>2</v>
      </c>
    </row>
    <row r="354434">
      <c r="A354434" t="inlineStr">
        <is>
          <t>etcicd</t>
        </is>
      </c>
      <c r="B354434" t="n">
        <v>1</v>
      </c>
    </row>
    <row r="354435">
      <c r="A354435" t="inlineStr">
        <is>
          <t>ntrod</t>
        </is>
      </c>
      <c r="B354435" t="n">
        <v>1</v>
      </c>
    </row>
    <row r="354436">
      <c r="A354436" t="inlineStr">
        <is>
          <t>nvmvirtual</t>
        </is>
      </c>
      <c r="B354436" t="n">
        <v>1</v>
      </c>
    </row>
    <row r="354437">
      <c r="A354437" t="inlineStr">
        <is>
          <t>gesstimation</t>
        </is>
      </c>
      <c r="B354437" t="n">
        <v>1</v>
      </c>
    </row>
    <row r="354438">
      <c r="A354438" t="inlineStr">
        <is>
          <t>libphpmand</t>
        </is>
      </c>
      <c r="B354438" t="n">
        <v>1</v>
      </c>
    </row>
    <row r="354439">
      <c r="A354439" t="inlineStr">
        <is>
          <t>ftpgetpkg</t>
        </is>
      </c>
      <c r="B354439" t="n">
        <v>1</v>
      </c>
    </row>
    <row r="354440">
      <c r="A354440" t="inlineStr">
        <is>
          <t>etcfilterediscime</t>
        </is>
      </c>
      <c r="B354440" t="n">
        <v>1</v>
      </c>
    </row>
    <row r="354441">
      <c r="A354441" t="inlineStr">
        <is>
          <t>init_sec</t>
        </is>
      </c>
      <c r="B354441" t="n">
        <v>1</v>
      </c>
    </row>
    <row r="354442">
      <c r="A354442" t="inlineStr">
        <is>
          <t>janitoric</t>
        </is>
      </c>
      <c r="B354442" t="n">
        <v>1</v>
      </c>
    </row>
    <row r="354443">
      <c r="A354443" t="inlineStr">
        <is>
          <t>case_fireconsole</t>
        </is>
      </c>
      <c r="B354443" t="n">
        <v>1</v>
      </c>
    </row>
    <row r="354444">
      <c r="A354444" t="inlineStr">
        <is>
          <t>hideare_usable</t>
        </is>
      </c>
      <c r="B354444" t="n">
        <v>1</v>
      </c>
    </row>
    <row r="354445">
      <c r="A354445" t="inlineStr">
        <is>
          <t>mesfrag</t>
        </is>
      </c>
      <c r="B354445" t="n">
        <v>1</v>
      </c>
    </row>
    <row r="354446">
      <c r="A354446" t="inlineStr">
        <is>
          <t>wait_new</t>
        </is>
      </c>
      <c r="B354446" t="n">
        <v>1</v>
      </c>
    </row>
    <row r="354447">
      <c r="A354447" t="inlineStr">
        <is>
          <t>upper_layout</t>
        </is>
      </c>
      <c r="B354447" t="n">
        <v>1</v>
      </c>
    </row>
    <row r="354448">
      <c r="A354448" t="inlineStr">
        <is>
          <t>kernelmanager</t>
        </is>
      </c>
      <c r="B354448" t="n">
        <v>1</v>
      </c>
    </row>
    <row r="354449">
      <c r="A354449" t="inlineStr">
        <is>
          <t>vmhoster</t>
        </is>
      </c>
      <c r="B354449" t="n">
        <v>1</v>
      </c>
    </row>
    <row r="354450">
      <c r="A354450" t="inlineStr">
        <is>
          <t>systemdan</t>
        </is>
      </c>
      <c r="B354450" t="n">
        <v>1</v>
      </c>
    </row>
    <row r="354451">
      <c r="A354451" t="inlineStr">
        <is>
          <t>nybek</t>
        </is>
      </c>
      <c r="B354451" t="n">
        <v>1</v>
      </c>
    </row>
    <row r="354452">
      <c r="A354452" t="inlineStr">
        <is>
          <t>bind_wait</t>
        </is>
      </c>
      <c r="B354452" t="n">
        <v>1</v>
      </c>
    </row>
    <row r="354453">
      <c r="A354453" t="inlineStr">
        <is>
          <t>etcmyrcwithin</t>
        </is>
      </c>
      <c r="B354453" t="n">
        <v>1</v>
      </c>
    </row>
    <row r="354454">
      <c r="A354454" t="inlineStr">
        <is>
          <t>volginoozo</t>
        </is>
      </c>
      <c r="B354454" t="n">
        <v>1</v>
      </c>
    </row>
    <row r="354455">
      <c r="A354455" t="inlineStr">
        <is>
          <t>cicd</t>
        </is>
      </c>
      <c r="B354455" t="n">
        <v>2</v>
      </c>
    </row>
    <row r="354456">
      <c r="A354456" t="inlineStr">
        <is>
          <t>formatdisclosure</t>
        </is>
      </c>
      <c r="B354456" t="n">
        <v>1</v>
      </c>
    </row>
    <row r="354457">
      <c r="A354457" t="inlineStr">
        <is>
          <t>doemailwired</t>
        </is>
      </c>
      <c r="B354457" t="n">
        <v>1</v>
      </c>
    </row>
    <row r="354458">
      <c r="A354458" t="inlineStr">
        <is>
          <t>packcard</t>
        </is>
      </c>
      <c r="B354458" t="n">
        <v>1</v>
      </c>
    </row>
    <row r="354459">
      <c r="A354459" t="inlineStr">
        <is>
          <t>repura</t>
        </is>
      </c>
      <c r="B354459" t="n">
        <v>1</v>
      </c>
    </row>
    <row r="354460">
      <c r="A354460" t="inlineStr">
        <is>
          <t>roodflix</t>
        </is>
      </c>
      <c r="B354460" t="n">
        <v>1</v>
      </c>
    </row>
    <row r="354461">
      <c r="A354461" t="inlineStr">
        <is>
          <t>koenshot</t>
        </is>
      </c>
      <c r="B354461" t="n">
        <v>1</v>
      </c>
    </row>
    <row r="354462">
      <c r="A354462" t="inlineStr">
        <is>
          <t>joowe</t>
        </is>
      </c>
      <c r="B354462" t="n">
        <v>1</v>
      </c>
    </row>
    <row r="354463">
      <c r="A354463" t="inlineStr">
        <is>
          <t>mirobit</t>
        </is>
      </c>
      <c r="B354463" t="n">
        <v>1</v>
      </c>
    </row>
    <row r="354464">
      <c r="A354464" t="inlineStr">
        <is>
          <t>warang</t>
        </is>
      </c>
      <c r="B354464" t="n">
        <v>1</v>
      </c>
    </row>
    <row r="354465">
      <c r="A354465" t="inlineStr">
        <is>
          <t>massommanos</t>
        </is>
      </c>
      <c r="B354465" t="n">
        <v>1</v>
      </c>
    </row>
    <row r="354466">
      <c r="A354466" t="inlineStr">
        <is>
          <t>mcgreen</t>
        </is>
      </c>
      <c r="B354466" t="n">
        <v>1</v>
      </c>
    </row>
    <row r="354467">
      <c r="A354467" t="inlineStr">
        <is>
          <t>diaction</t>
        </is>
      </c>
      <c r="B354467" t="n">
        <v>1</v>
      </c>
    </row>
    <row r="354468">
      <c r="A354468" t="inlineStr">
        <is>
          <t>prélos</t>
        </is>
      </c>
      <c r="B354468" t="n">
        <v>1</v>
      </c>
    </row>
    <row r="354469">
      <c r="A354469" t="inlineStr">
        <is>
          <t>convibritation</t>
        </is>
      </c>
      <c r="B354469" t="n">
        <v>1</v>
      </c>
    </row>
    <row r="354470">
      <c r="A354470" t="inlineStr">
        <is>
          <t>mmicholsoncbc</t>
        </is>
      </c>
      <c r="B354470" t="n">
        <v>1</v>
      </c>
    </row>
    <row r="354471">
      <c r="A354471" t="inlineStr">
        <is>
          <t>reiress</t>
        </is>
      </c>
      <c r="B354471" t="n">
        <v>1</v>
      </c>
    </row>
    <row r="354472">
      <c r="A354472" t="inlineStr">
        <is>
          <t>derogored</t>
        </is>
      </c>
      <c r="B354472" t="n">
        <v>1</v>
      </c>
    </row>
    <row r="354473">
      <c r="A354473" t="inlineStr">
        <is>
          <t>baertens</t>
        </is>
      </c>
      <c r="B354473" t="n">
        <v>1</v>
      </c>
    </row>
    <row r="354474">
      <c r="A354474" t="inlineStr">
        <is>
          <t>supurgens</t>
        </is>
      </c>
      <c r="B354474" t="n">
        <v>1</v>
      </c>
    </row>
    <row r="354475">
      <c r="A354475" t="inlineStr">
        <is>
          <t>politflotus</t>
        </is>
      </c>
      <c r="B354475" t="n">
        <v>1</v>
      </c>
    </row>
    <row r="354476">
      <c r="A354476" t="inlineStr">
        <is>
          <t>meeushoff</t>
        </is>
      </c>
      <c r="B354476" t="n">
        <v>1</v>
      </c>
    </row>
    <row r="354477">
      <c r="A354477" t="inlineStr">
        <is>
          <t>meatseure</t>
        </is>
      </c>
      <c r="B354477" t="n">
        <v>1</v>
      </c>
    </row>
    <row r="354478">
      <c r="A354478" t="inlineStr">
        <is>
          <t>faroung</t>
        </is>
      </c>
      <c r="B354478" t="n">
        <v>1</v>
      </c>
    </row>
    <row r="354479">
      <c r="A354479" t="inlineStr">
        <is>
          <t>marguiz</t>
        </is>
      </c>
      <c r="B354479" t="n">
        <v>1</v>
      </c>
    </row>
    <row r="354480">
      <c r="A354480" t="inlineStr">
        <is>
          <t>year_old</t>
        </is>
      </c>
      <c r="B354480" t="n">
        <v>2</v>
      </c>
    </row>
    <row r="354481">
      <c r="A354481" t="inlineStr">
        <is>
          <t>parkingnewcityshow</t>
        </is>
      </c>
      <c r="B354481" t="n">
        <v>1</v>
      </c>
    </row>
    <row r="354482">
      <c r="A354482" t="inlineStr">
        <is>
          <t>wooooois</t>
        </is>
      </c>
      <c r="B354482" t="n">
        <v>1</v>
      </c>
    </row>
    <row r="354483">
      <c r="A354483" t="inlineStr">
        <is>
          <t>campholder</t>
        </is>
      </c>
      <c r="B354483" t="n">
        <v>1</v>
      </c>
    </row>
    <row r="354484">
      <c r="A354484" t="inlineStr">
        <is>
          <t>20182019tierra</t>
        </is>
      </c>
      <c r="B354484" t="n">
        <v>1</v>
      </c>
    </row>
    <row r="354485">
      <c r="A354485" t="inlineStr">
        <is>
          <t>andrewlurenco</t>
        </is>
      </c>
      <c r="B354485" t="n">
        <v>1</v>
      </c>
    </row>
    <row r="354486">
      <c r="A354486" t="inlineStr">
        <is>
          <t>deepans</t>
        </is>
      </c>
      <c r="B354486" t="n">
        <v>1</v>
      </c>
    </row>
    <row r="354487">
      <c r="A354487" t="inlineStr">
        <is>
          <t>niesma</t>
        </is>
      </c>
      <c r="B354487" t="n">
        <v>2</v>
      </c>
    </row>
    <row r="354488">
      <c r="A354488" t="inlineStr">
        <is>
          <t>quarrittent</t>
        </is>
      </c>
      <c r="B354488" t="n">
        <v>1</v>
      </c>
    </row>
    <row r="354489">
      <c r="A354489" t="inlineStr">
        <is>
          <t>vendarium</t>
        </is>
      </c>
      <c r="B354489" t="n">
        <v>1</v>
      </c>
    </row>
    <row r="354490">
      <c r="A354490" t="inlineStr">
        <is>
          <t>frontmural</t>
        </is>
      </c>
      <c r="B354490" t="n">
        <v>1</v>
      </c>
    </row>
    <row r="354491">
      <c r="A354491" t="inlineStr">
        <is>
          <t>dtgc</t>
        </is>
      </c>
      <c r="B354491" t="n">
        <v>1</v>
      </c>
    </row>
    <row r="354492">
      <c r="A354492" t="inlineStr">
        <is>
          <t>idooton</t>
        </is>
      </c>
      <c r="B354492" t="n">
        <v>1</v>
      </c>
    </row>
    <row r="354493">
      <c r="A354493" t="inlineStr">
        <is>
          <t>rockaz</t>
        </is>
      </c>
      <c r="B354493" t="n">
        <v>1</v>
      </c>
    </row>
    <row r="354494">
      <c r="A354494" t="inlineStr">
        <is>
          <t>20182010</t>
        </is>
      </c>
      <c r="B354494" t="n">
        <v>1</v>
      </c>
    </row>
    <row r="354495">
      <c r="A354495" t="inlineStr">
        <is>
          <t>baralph</t>
        </is>
      </c>
      <c r="B354495" t="n">
        <v>1</v>
      </c>
    </row>
    <row r="354496">
      <c r="A354496" t="inlineStr">
        <is>
          <t>afterfun</t>
        </is>
      </c>
      <c r="B354496" t="n">
        <v>1</v>
      </c>
    </row>
    <row r="354497">
      <c r="A354497" t="inlineStr">
        <is>
          <t>hatfest</t>
        </is>
      </c>
      <c r="B354497" t="n">
        <v>1</v>
      </c>
    </row>
    <row r="354498">
      <c r="A354498" t="inlineStr">
        <is>
          <t>orthoscopy</t>
        </is>
      </c>
      <c r="B354498" t="n">
        <v>1</v>
      </c>
    </row>
    <row r="354499">
      <c r="A354499" t="inlineStr">
        <is>
          <t>oxtin</t>
        </is>
      </c>
      <c r="B354499" t="n">
        <v>1</v>
      </c>
    </row>
    <row r="354500">
      <c r="A354500" t="inlineStr">
        <is>
          <t>hematolaryngology</t>
        </is>
      </c>
      <c r="B354500" t="n">
        <v>1</v>
      </c>
    </row>
    <row r="354501">
      <c r="A354501" t="inlineStr">
        <is>
          <t>krisner</t>
        </is>
      </c>
      <c r="B354501" t="n">
        <v>1</v>
      </c>
    </row>
    <row r="354502">
      <c r="A354502" t="inlineStr">
        <is>
          <t>amiecade</t>
        </is>
      </c>
      <c r="B354502" t="n">
        <v>1</v>
      </c>
    </row>
    <row r="354503">
      <c r="A354503" t="inlineStr">
        <is>
          <t>ogloiro</t>
        </is>
      </c>
      <c r="B354503" t="n">
        <v>1</v>
      </c>
    </row>
    <row r="354504">
      <c r="A354504" t="inlineStr">
        <is>
          <t>kurphy</t>
        </is>
      </c>
      <c r="B354504" t="n">
        <v>1</v>
      </c>
    </row>
    <row r="354505">
      <c r="A354505" t="inlineStr">
        <is>
          <t>edrogiov</t>
        </is>
      </c>
      <c r="B354505" t="n">
        <v>1</v>
      </c>
    </row>
    <row r="354506">
      <c r="A354506" t="inlineStr">
        <is>
          <t>arkason</t>
        </is>
      </c>
      <c r="B354506" t="n">
        <v>1</v>
      </c>
    </row>
    <row r="354507">
      <c r="A354507" t="inlineStr">
        <is>
          <t>orvistatham</t>
        </is>
      </c>
      <c r="B354507" t="n">
        <v>1</v>
      </c>
    </row>
    <row r="354508">
      <c r="A354508" t="inlineStr">
        <is>
          <t>etvsa</t>
        </is>
      </c>
      <c r="B354508" t="n">
        <v>1</v>
      </c>
    </row>
    <row r="354509">
      <c r="A354509" t="inlineStr">
        <is>
          <t>debman</t>
        </is>
      </c>
      <c r="B354509" t="n">
        <v>1</v>
      </c>
    </row>
    <row r="354510">
      <c r="A354510" t="inlineStr">
        <is>
          <t>ostandard</t>
        </is>
      </c>
      <c r="B354510" t="n">
        <v>1</v>
      </c>
    </row>
    <row r="354511">
      <c r="A354511" t="inlineStr">
        <is>
          <t>ohoff</t>
        </is>
      </c>
      <c r="B354511" t="n">
        <v>1</v>
      </c>
    </row>
    <row r="354512">
      <c r="A354512" t="inlineStr">
        <is>
          <t>harete</t>
        </is>
      </c>
      <c r="B354512" t="n">
        <v>1</v>
      </c>
    </row>
    <row r="354513">
      <c r="A354513" t="inlineStr">
        <is>
          <t>ogniadacir</t>
        </is>
      </c>
      <c r="B354513" t="n">
        <v>1</v>
      </c>
    </row>
    <row r="354514">
      <c r="A354514" t="inlineStr">
        <is>
          <t>exrang</t>
        </is>
      </c>
      <c r="B354514" t="n">
        <v>1</v>
      </c>
    </row>
    <row r="354515">
      <c r="A354515" t="inlineStr">
        <is>
          <t>gristne</t>
        </is>
      </c>
      <c r="B354515" t="n">
        <v>1</v>
      </c>
    </row>
    <row r="354516">
      <c r="A354516" t="inlineStr">
        <is>
          <t>odencum</t>
        </is>
      </c>
      <c r="B354516" t="n">
        <v>1</v>
      </c>
    </row>
    <row r="354517">
      <c r="A354517" t="inlineStr">
        <is>
          <t>oglom</t>
        </is>
      </c>
      <c r="B354517" t="n">
        <v>1</v>
      </c>
    </row>
    <row r="354518">
      <c r="A354518" t="inlineStr">
        <is>
          <t>collodiire</t>
        </is>
      </c>
      <c r="B354518" t="n">
        <v>1</v>
      </c>
    </row>
    <row r="354519">
      <c r="A354519" t="inlineStr">
        <is>
          <t>telepathies</t>
        </is>
      </c>
      <c r="B354519" t="n">
        <v>1</v>
      </c>
    </row>
    <row r="354520">
      <c r="A354520" t="inlineStr">
        <is>
          <t>donateess</t>
        </is>
      </c>
      <c r="B354520" t="n">
        <v>1</v>
      </c>
    </row>
    <row r="354521">
      <c r="A354521" t="inlineStr">
        <is>
          <t>j193</t>
        </is>
      </c>
      <c r="B354521" t="n">
        <v>1</v>
      </c>
    </row>
    <row r="354522">
      <c r="A354522" t="inlineStr">
        <is>
          <t>coentza</t>
        </is>
      </c>
      <c r="B354522" t="n">
        <v>1</v>
      </c>
    </row>
    <row r="354523">
      <c r="A354523" t="inlineStr">
        <is>
          <t>lajohnson</t>
        </is>
      </c>
      <c r="B354523" t="n">
        <v>1</v>
      </c>
    </row>
    <row r="354524">
      <c r="A354524" t="inlineStr">
        <is>
          <t>dilc</t>
        </is>
      </c>
      <c r="B354524" t="n">
        <v>1</v>
      </c>
    </row>
    <row r="354525">
      <c r="A354525" t="inlineStr">
        <is>
          <t>spr1</t>
        </is>
      </c>
      <c r="B354525" t="n">
        <v>1</v>
      </c>
    </row>
    <row r="354526">
      <c r="A354526" t="inlineStr">
        <is>
          <t>villames</t>
        </is>
      </c>
      <c r="B354526" t="n">
        <v>1</v>
      </c>
    </row>
    <row r="354527">
      <c r="A354527" t="inlineStr">
        <is>
          <t>piotrack</t>
        </is>
      </c>
      <c r="B354527" t="n">
        <v>1</v>
      </c>
    </row>
    <row r="354528">
      <c r="A354528" t="inlineStr">
        <is>
          <t>anongate</t>
        </is>
      </c>
      <c r="B354528" t="n">
        <v>1</v>
      </c>
    </row>
    <row r="354529">
      <c r="A354529" t="inlineStr">
        <is>
          <t>aikenscnet</t>
        </is>
      </c>
      <c r="B354529" t="n">
        <v>1</v>
      </c>
    </row>
    <row r="354530">
      <c r="A354530" t="inlineStr">
        <is>
          <t>rapistly</t>
        </is>
      </c>
      <c r="B354530" t="n">
        <v>1</v>
      </c>
    </row>
    <row r="354531">
      <c r="A354531" t="inlineStr">
        <is>
          <t>crosseship</t>
        </is>
      </c>
      <c r="B354531" t="n">
        <v>1</v>
      </c>
    </row>
    <row r="354532">
      <c r="A354532" t="inlineStr">
        <is>
          <t>brainwashprotestors</t>
        </is>
      </c>
      <c r="B354532" t="n">
        <v>1</v>
      </c>
    </row>
    <row r="354533">
      <c r="A354533" t="inlineStr">
        <is>
          <t>femdomnatter</t>
        </is>
      </c>
      <c r="B354533" t="n">
        <v>1</v>
      </c>
    </row>
    <row r="354534">
      <c r="A354534" t="inlineStr">
        <is>
          <t>titshex2_</t>
        </is>
      </c>
      <c r="B354534" t="n">
        <v>1</v>
      </c>
    </row>
    <row r="354535">
      <c r="A354535" t="inlineStr">
        <is>
          <t>subjectwatcher</t>
        </is>
      </c>
      <c r="B354535" t="n">
        <v>1</v>
      </c>
    </row>
    <row r="354536">
      <c r="A354536" t="inlineStr">
        <is>
          <t>humanilizer</t>
        </is>
      </c>
      <c r="B354536" t="n">
        <v>1</v>
      </c>
    </row>
    <row r="354537">
      <c r="A354537" t="inlineStr">
        <is>
          <t>somethingportuguese</t>
        </is>
      </c>
      <c r="B354537" t="n">
        <v>1</v>
      </c>
    </row>
    <row r="354538">
      <c r="A354538" t="inlineStr">
        <is>
          <t>scriptwriter22</t>
        </is>
      </c>
      <c r="B354538" t="n">
        <v>1</v>
      </c>
    </row>
    <row r="354539">
      <c r="A354539" t="inlineStr">
        <is>
          <t>faceresting13</t>
        </is>
      </c>
      <c r="B354539" t="n">
        <v>1</v>
      </c>
    </row>
    <row r="354540">
      <c r="A354540" t="inlineStr">
        <is>
          <t>genocide9</t>
        </is>
      </c>
      <c r="B354540" t="n">
        <v>1</v>
      </c>
    </row>
    <row r="354541">
      <c r="A354541" t="inlineStr">
        <is>
          <t>semiously</t>
        </is>
      </c>
      <c r="B354541" t="n">
        <v>1</v>
      </c>
    </row>
    <row r="354542">
      <c r="A354542" t="inlineStr">
        <is>
          <t>mealhominix17</t>
        </is>
      </c>
      <c r="B354542" t="n">
        <v>1</v>
      </c>
    </row>
    <row r="354543">
      <c r="A354543" t="inlineStr">
        <is>
          <t>meuforto10</t>
        </is>
      </c>
      <c r="B354543" t="n">
        <v>1</v>
      </c>
    </row>
    <row r="354544">
      <c r="A354544" t="inlineStr">
        <is>
          <t>bullshitnbc</t>
        </is>
      </c>
      <c r="B354544" t="n">
        <v>1</v>
      </c>
    </row>
    <row r="354545">
      <c r="A354545" t="inlineStr">
        <is>
          <t>factiongermmemin11</t>
        </is>
      </c>
      <c r="B354545" t="n">
        <v>1</v>
      </c>
    </row>
    <row r="354546">
      <c r="A354546" t="inlineStr">
        <is>
          <t>fantasies8</t>
        </is>
      </c>
      <c r="B354546" t="n">
        <v>1</v>
      </c>
    </row>
    <row r="354547">
      <c r="A354547" t="inlineStr">
        <is>
          <t>narrativesanthropy</t>
        </is>
      </c>
      <c r="B354547" t="n">
        <v>1</v>
      </c>
    </row>
    <row r="354548">
      <c r="A354548" t="inlineStr">
        <is>
          <t>formataidn</t>
        </is>
      </c>
      <c r="B354548" t="n">
        <v>1</v>
      </c>
    </row>
    <row r="354549">
      <c r="A354549" t="inlineStr">
        <is>
          <t>rumours10</t>
        </is>
      </c>
      <c r="B354549" t="n">
        <v>1</v>
      </c>
    </row>
    <row r="354550">
      <c r="A354550" t="inlineStr">
        <is>
          <t>binamebes</t>
        </is>
      </c>
      <c r="B354550" t="n">
        <v>1</v>
      </c>
    </row>
    <row r="354551">
      <c r="A354551" t="inlineStr">
        <is>
          <t>butaltagarden</t>
        </is>
      </c>
      <c r="B354551" t="n">
        <v>1</v>
      </c>
    </row>
    <row r="354552">
      <c r="A354552" t="inlineStr">
        <is>
          <t>ornew</t>
        </is>
      </c>
      <c r="B354552" t="n">
        <v>1</v>
      </c>
    </row>
    <row r="354553">
      <c r="A354553" t="inlineStr">
        <is>
          <t>feeleranal</t>
        </is>
      </c>
      <c r="B354553" t="n">
        <v>1</v>
      </c>
    </row>
    <row r="354554">
      <c r="A354554" t="inlineStr">
        <is>
          <t>idealism15</t>
        </is>
      </c>
      <c r="B354554" t="n">
        <v>1</v>
      </c>
    </row>
    <row r="354555">
      <c r="A354555" t="inlineStr">
        <is>
          <t>trainer24</t>
        </is>
      </c>
      <c r="B354555" t="n">
        <v>1</v>
      </c>
    </row>
    <row r="354556">
      <c r="A354556" t="inlineStr">
        <is>
          <t>liarsystem</t>
        </is>
      </c>
      <c r="B354556" t="n">
        <v>1</v>
      </c>
    </row>
    <row r="354557">
      <c r="A354557" t="inlineStr">
        <is>
          <t>rentware</t>
        </is>
      </c>
      <c r="B354557" t="n">
        <v>1</v>
      </c>
    </row>
    <row r="354558">
      <c r="A354558" t="inlineStr">
        <is>
          <t>hypersurge</t>
        </is>
      </c>
      <c r="B354558" t="n">
        <v>1</v>
      </c>
    </row>
    <row r="354559">
      <c r="A354559" t="inlineStr">
        <is>
          <t>cake18</t>
        </is>
      </c>
      <c r="B354559" t="n">
        <v>1</v>
      </c>
    </row>
    <row r="354560">
      <c r="A354560" t="inlineStr">
        <is>
          <t>ramrodnosed</t>
        </is>
      </c>
      <c r="B354560" t="n">
        <v>1</v>
      </c>
    </row>
    <row r="354561">
      <c r="A354561" t="inlineStr">
        <is>
          <t>pressurethis</t>
        </is>
      </c>
      <c r="B354561" t="n">
        <v>1</v>
      </c>
    </row>
    <row r="354562">
      <c r="A354562" t="inlineStr">
        <is>
          <t>awayaforn</t>
        </is>
      </c>
      <c r="B354562" t="n">
        <v>1</v>
      </c>
    </row>
    <row r="354563">
      <c r="A354563" t="inlineStr">
        <is>
          <t>tortureorpaste5</t>
        </is>
      </c>
      <c r="B354563" t="n">
        <v>1</v>
      </c>
    </row>
    <row r="354564">
      <c r="A354564" t="inlineStr">
        <is>
          <t>moments12</t>
        </is>
      </c>
      <c r="B354564" t="n">
        <v>1</v>
      </c>
    </row>
    <row r="354565">
      <c r="A354565" t="inlineStr">
        <is>
          <t>bodysexuality</t>
        </is>
      </c>
      <c r="B354565" t="n">
        <v>1</v>
      </c>
    </row>
    <row r="354566">
      <c r="A354566" t="inlineStr">
        <is>
          <t>terrands</t>
        </is>
      </c>
      <c r="B354566" t="n">
        <v>1</v>
      </c>
    </row>
    <row r="354567">
      <c r="A354567" t="inlineStr">
        <is>
          <t>playlegamegirls{end</t>
        </is>
      </c>
      <c r="B354567" t="n">
        <v>1</v>
      </c>
    </row>
    <row r="354568">
      <c r="A354568" t="inlineStr">
        <is>
          <t>denyhawks</t>
        </is>
      </c>
      <c r="B354568" t="n">
        <v>1</v>
      </c>
    </row>
    <row r="354569">
      <c r="A354569" t="inlineStr">
        <is>
          <t>strzero</t>
        </is>
      </c>
      <c r="B354569" t="n">
        <v>1</v>
      </c>
    </row>
    <row r="354570">
      <c r="A354570" t="inlineStr">
        <is>
          <t>bitmap_lookup</t>
        </is>
      </c>
      <c r="B354570" t="n">
        <v>1</v>
      </c>
    </row>
    <row r="354571">
      <c r="A354571" t="inlineStr">
        <is>
          <t>streamsisbinary</t>
        </is>
      </c>
      <c r="B354571" t="n">
        <v>1</v>
      </c>
    </row>
    <row r="354572">
      <c r="A354572" t="inlineStr">
        <is>
          <t>source_url`1</t>
        </is>
      </c>
      <c r="B354572" t="n">
        <v>1</v>
      </c>
    </row>
    <row r="354573">
      <c r="A354573" t="inlineStr">
        <is>
          <t>libfileerr</t>
        </is>
      </c>
      <c r="B354573" t="n">
        <v>1</v>
      </c>
    </row>
    <row r="354574">
      <c r="A354574" t="inlineStr">
        <is>
          <t>dllfileout</t>
        </is>
      </c>
      <c r="B354574" t="n">
        <v>1</v>
      </c>
    </row>
    <row r="354575">
      <c r="A354575" t="inlineStr">
        <is>
          <t>mainstr</t>
        </is>
      </c>
      <c r="B354575" t="n">
        <v>1</v>
      </c>
    </row>
    <row r="354576">
      <c r="A354576" t="inlineStr">
        <is>
          <t>qahashcodecs</t>
        </is>
      </c>
      <c r="B354576" t="n">
        <v>1</v>
      </c>
    </row>
    <row r="354577">
      <c r="A354577" t="inlineStr">
        <is>
          <t>applecypher256obs</t>
        </is>
      </c>
      <c r="B354577" t="n">
        <v>1</v>
      </c>
    </row>
    <row r="354578">
      <c r="A354578" t="inlineStr">
        <is>
          <t>coroutinehelper</t>
        </is>
      </c>
      <c r="B354578" t="n">
        <v>1</v>
      </c>
    </row>
    <row r="354579">
      <c r="A354579" t="inlineStr">
        <is>
          <t>fdsocket</t>
        </is>
      </c>
      <c r="B354579" t="n">
        <v>1</v>
      </c>
    </row>
    <row r="354580">
      <c r="A354580" t="inlineStr">
        <is>
          <t>rinternalsevents</t>
        </is>
      </c>
      <c r="B354580" t="n">
        <v>1</v>
      </c>
    </row>
    <row r="354581">
      <c r="A354581" t="inlineStr">
        <is>
          <t>entityfilemajor</t>
        </is>
      </c>
      <c r="B354581" t="n">
        <v>1</v>
      </c>
    </row>
    <row r="354582">
      <c r="A354582" t="inlineStr">
        <is>
          <t>diacommor</t>
        </is>
      </c>
      <c r="B354582" t="n">
        <v>1</v>
      </c>
    </row>
    <row r="354583">
      <c r="A354583" t="inlineStr">
        <is>
          <t>sdkboti</t>
        </is>
      </c>
      <c r="B354583" t="n">
        <v>1</v>
      </c>
    </row>
    <row r="354584">
      <c r="A354584" t="inlineStr">
        <is>
          <t>mediatypeinflatzone</t>
        </is>
      </c>
      <c r="B354584" t="n">
        <v>1</v>
      </c>
    </row>
    <row r="354585">
      <c r="A354585" t="inlineStr">
        <is>
          <t>argumentorinterfaceifnull</t>
        </is>
      </c>
      <c r="B354585" t="n">
        <v>1</v>
      </c>
    </row>
    <row r="354586">
      <c r="A354586" t="inlineStr">
        <is>
          <t>linjit</t>
        </is>
      </c>
      <c r="B354586" t="n">
        <v>1</v>
      </c>
    </row>
    <row r="354587">
      <c r="A354587" t="inlineStr">
        <is>
          <t>binary_dump_serializerstream</t>
        </is>
      </c>
      <c r="B354587" t="n">
        <v>1</v>
      </c>
    </row>
    <row r="354588">
      <c r="A354588" t="inlineStr">
        <is>
          <t>strufq</t>
        </is>
      </c>
      <c r="B354588" t="n">
        <v>1</v>
      </c>
    </row>
    <row r="354589">
      <c r="A354589" t="inlineStr">
        <is>
          <t>20141118streammochatags</t>
        </is>
      </c>
      <c r="B354589" t="n">
        <v>1</v>
      </c>
    </row>
    <row r="354590">
      <c r="A354590" t="inlineStr">
        <is>
          <t>__lib_</t>
        </is>
      </c>
      <c r="B354590" t="n">
        <v>1</v>
      </c>
    </row>
    <row r="354591">
      <c r="A354591" t="inlineStr">
        <is>
          <t>strfullinteger</t>
        </is>
      </c>
      <c r="B354591" t="n">
        <v>1</v>
      </c>
    </row>
    <row r="354592">
      <c r="A354592" t="inlineStr">
        <is>
          <t>regexpregexpnotnull</t>
        </is>
      </c>
      <c r="B354592" t="n">
        <v>1</v>
      </c>
    </row>
    <row r="354593">
      <c r="A354593" t="inlineStr">
        <is>
          <t>bbbitback</t>
        </is>
      </c>
      <c r="B354593" t="n">
        <v>1</v>
      </c>
    </row>
    <row r="354594">
      <c r="A354594" t="inlineStr">
        <is>
          <t>bmfile</t>
        </is>
      </c>
      <c r="B354594" t="n">
        <v>1</v>
      </c>
    </row>
    <row r="354595">
      <c r="A354595" t="inlineStr">
        <is>
          <t>jitnull</t>
        </is>
      </c>
      <c r="B354595" t="n">
        <v>1</v>
      </c>
    </row>
    <row r="354596">
      <c r="A354596" t="inlineStr">
        <is>
          <t>_alter</t>
        </is>
      </c>
      <c r="B354596" t="n">
        <v>1</v>
      </c>
    </row>
    <row r="354597">
      <c r="A354597" t="inlineStr">
        <is>
          <t>dlsexcept</t>
        </is>
      </c>
      <c r="B354597" t="n">
        <v>1</v>
      </c>
    </row>
    <row r="354598">
      <c r="A354598" t="inlineStr">
        <is>
          <t>lenk2bits</t>
        </is>
      </c>
      <c r="B354598" t="n">
        <v>1</v>
      </c>
    </row>
    <row r="354599">
      <c r="A354599" t="inlineStr">
        <is>
          <t>child_swaprecyclersinstantiator</t>
        </is>
      </c>
      <c r="B354599" t="n">
        <v>1</v>
      </c>
    </row>
    <row r="354600">
      <c r="A354600" t="inlineStr">
        <is>
          <t>strappend_x_line</t>
        </is>
      </c>
      <c r="B354600" t="n">
        <v>1</v>
      </c>
    </row>
    <row r="354601">
      <c r="A354601" t="inlineStr">
        <is>
          <t>dlfc</t>
        </is>
      </c>
      <c r="B354601" t="n">
        <v>1</v>
      </c>
    </row>
    <row r="354602">
      <c r="A354602" t="inlineStr">
        <is>
          <t>getloc</t>
        </is>
      </c>
      <c r="B354602" t="n">
        <v>1</v>
      </c>
    </row>
    <row r="354603">
      <c r="A354603" t="inlineStr">
        <is>
          <t>exploredb</t>
        </is>
      </c>
      <c r="B354603" t="n">
        <v>1</v>
      </c>
    </row>
    <row r="354604">
      <c r="A354604" t="inlineStr">
        <is>
          <t>bytearray_flush_table</t>
        </is>
      </c>
      <c r="B354604" t="n">
        <v>1</v>
      </c>
    </row>
    <row r="354605">
      <c r="A354605" t="inlineStr">
        <is>
          <t>exceptionregistration</t>
        </is>
      </c>
      <c r="B354605" t="n">
        <v>1</v>
      </c>
    </row>
    <row r="354606">
      <c r="A354606" t="inlineStr">
        <is>
          <t>httpalign</t>
        </is>
      </c>
      <c r="B354606" t="n">
        <v>1</v>
      </c>
    </row>
    <row r="354607">
      <c r="A354607" t="inlineStr">
        <is>
          <t>__libfile</t>
        </is>
      </c>
      <c r="B354607" t="n">
        <v>1</v>
      </c>
    </row>
    <row r="354608">
      <c r="A354608" t="inlineStr">
        <is>
          <t>_filtr</t>
        </is>
      </c>
      <c r="B354608" t="n">
        <v>1</v>
      </c>
    </row>
    <row r="354609">
      <c r="A354609" t="inlineStr">
        <is>
          <t>_xrunreal</t>
        </is>
      </c>
      <c r="B354609" t="n">
        <v>1</v>
      </c>
    </row>
    <row r="354610">
      <c r="A354610" t="inlineStr">
        <is>
          <t>_forproxy</t>
        </is>
      </c>
      <c r="B354610" t="n">
        <v>1</v>
      </c>
    </row>
    <row r="354611">
      <c r="A354611" t="inlineStr">
        <is>
          <t>decodocibinary_dump_serializerstream</t>
        </is>
      </c>
      <c r="B354611" t="n">
        <v>1</v>
      </c>
    </row>
    <row r="354612">
      <c r="A354612" t="inlineStr">
        <is>
          <t>comtextex</t>
        </is>
      </c>
      <c r="B354612" t="n">
        <v>1</v>
      </c>
    </row>
    <row r="354613">
      <c r="A354613" t="inlineStr">
        <is>
          <t>termitt</t>
        </is>
      </c>
      <c r="B354613" t="n">
        <v>1</v>
      </c>
    </row>
    <row r="354614">
      <c r="A354614" t="inlineStr">
        <is>
          <t>henceance</t>
        </is>
      </c>
      <c r="B354614" t="n">
        <v>1</v>
      </c>
    </row>
    <row r="354615">
      <c r="A354615" t="inlineStr">
        <is>
          <t>astorail</t>
        </is>
      </c>
      <c r="B354615" t="n">
        <v>1</v>
      </c>
    </row>
    <row r="354616">
      <c r="A354616" t="inlineStr">
        <is>
          <t>bizzaleña</t>
        </is>
      </c>
      <c r="B354616" t="n">
        <v>1</v>
      </c>
    </row>
    <row r="354617">
      <c r="A354617" t="inlineStr">
        <is>
          <t>aquast</t>
        </is>
      </c>
      <c r="B354617" t="n">
        <v>1</v>
      </c>
    </row>
    <row r="354618">
      <c r="A354618" t="inlineStr">
        <is>
          <t>valgradians</t>
        </is>
      </c>
      <c r="B354618" t="n">
        <v>1</v>
      </c>
    </row>
    <row r="354619">
      <c r="A354619" t="inlineStr">
        <is>
          <t>burstband</t>
        </is>
      </c>
      <c r="B354619" t="n">
        <v>1</v>
      </c>
    </row>
    <row r="354620">
      <c r="A354620" t="inlineStr">
        <is>
          <t>zigzugg</t>
        </is>
      </c>
      <c r="B354620" t="n">
        <v>1</v>
      </c>
    </row>
    <row r="354621">
      <c r="A354621" t="inlineStr">
        <is>
          <t>kirshani</t>
        </is>
      </c>
      <c r="B354621" t="n">
        <v>1</v>
      </c>
    </row>
    <row r="354622">
      <c r="A354622" t="inlineStr">
        <is>
          <t>39304</t>
        </is>
      </c>
      <c r="B354622" t="n">
        <v>1</v>
      </c>
    </row>
    <row r="354623">
      <c r="A354623" t="inlineStr">
        <is>
          <t>ec3s</t>
        </is>
      </c>
      <c r="B354623" t="n">
        <v>1</v>
      </c>
    </row>
    <row r="354624">
      <c r="A354624" t="inlineStr">
        <is>
          <t>gyronom</t>
        </is>
      </c>
      <c r="B354624" t="n">
        <v>1</v>
      </c>
    </row>
    <row r="354625">
      <c r="A354625" t="inlineStr">
        <is>
          <t>oglebs</t>
        </is>
      </c>
      <c r="B354625" t="n">
        <v>1</v>
      </c>
    </row>
    <row r="354626">
      <c r="A354626" t="inlineStr">
        <is>
          <t>odak</t>
        </is>
      </c>
      <c r="B354626" t="n">
        <v>1</v>
      </c>
    </row>
    <row r="354627">
      <c r="A354627" t="inlineStr">
        <is>
          <t>petr�s</t>
        </is>
      </c>
      <c r="B354627" t="n">
        <v>1</v>
      </c>
    </row>
    <row r="354628">
      <c r="A354628" t="inlineStr">
        <is>
          <t>beatsphone</t>
        </is>
      </c>
      <c r="B354628" t="n">
        <v>1</v>
      </c>
    </row>
    <row r="354629">
      <c r="A354629" t="inlineStr">
        <is>
          <t>1665us</t>
        </is>
      </c>
      <c r="B354629" t="n">
        <v>1</v>
      </c>
    </row>
    <row r="354630">
      <c r="A354630" t="inlineStr">
        <is>
          <t>2767en</t>
        </is>
      </c>
      <c r="B354630" t="n">
        <v>1</v>
      </c>
    </row>
    <row r="354631">
      <c r="A354631" t="inlineStr">
        <is>
          <t>blkphrek20dtl</t>
        </is>
      </c>
      <c r="B354631" t="n">
        <v>1</v>
      </c>
    </row>
    <row r="354632">
      <c r="A354632" t="inlineStr">
        <is>
          <t>hoonster</t>
        </is>
      </c>
      <c r="B354632" t="n">
        <v>1</v>
      </c>
    </row>
    <row r="354633">
      <c r="A354633" t="inlineStr">
        <is>
          <t>twistcoat</t>
        </is>
      </c>
      <c r="B354633" t="n">
        <v>1</v>
      </c>
    </row>
    <row r="354634">
      <c r="A354634" t="inlineStr">
        <is>
          <t>farcap</t>
        </is>
      </c>
      <c r="B354634" t="n">
        <v>1</v>
      </c>
    </row>
    <row r="354635">
      <c r="A354635" t="inlineStr">
        <is>
          <t>saysa</t>
        </is>
      </c>
      <c r="B354635" t="n">
        <v>1</v>
      </c>
    </row>
    <row r="354636">
      <c r="A354636" t="inlineStr">
        <is>
          <t>250pns</t>
        </is>
      </c>
      <c r="B354636" t="n">
        <v>1</v>
      </c>
    </row>
    <row r="354637">
      <c r="A354637" t="inlineStr">
        <is>
          <t>thaicamjit30</t>
        </is>
      </c>
      <c r="B354637" t="n">
        <v>1</v>
      </c>
    </row>
    <row r="354638">
      <c r="A354638" t="inlineStr">
        <is>
          <t>invars</t>
        </is>
      </c>
      <c r="B354638" t="n">
        <v>1</v>
      </c>
    </row>
    <row r="354639">
      <c r="A354639" t="inlineStr">
        <is>
          <t>mrowline</t>
        </is>
      </c>
      <c r="B354639" t="n">
        <v>1</v>
      </c>
    </row>
    <row r="354640">
      <c r="A354640" t="inlineStr">
        <is>
          <t>113mip</t>
        </is>
      </c>
      <c r="B354640" t="n">
        <v>1</v>
      </c>
    </row>
    <row r="354641">
      <c r="A354641" t="inlineStr">
        <is>
          <t>atomicaverage</t>
        </is>
      </c>
      <c r="B354641" t="n">
        <v>1</v>
      </c>
    </row>
    <row r="354642">
      <c r="A354642" t="inlineStr">
        <is>
          <t>dsyjestemhe</t>
        </is>
      </c>
      <c r="B354642" t="n">
        <v>1</v>
      </c>
    </row>
    <row r="354643">
      <c r="A354643" t="inlineStr">
        <is>
          <t>inne∤</t>
        </is>
      </c>
      <c r="B354643" t="n">
        <v>1</v>
      </c>
    </row>
    <row r="354644">
      <c r="A354644" t="inlineStr">
        <is>
          <t>masktextauxs</t>
        </is>
      </c>
      <c r="B354644" t="n">
        <v>1</v>
      </c>
    </row>
    <row r="354645">
      <c r="A354645" t="inlineStr">
        <is>
          <t>130mip</t>
        </is>
      </c>
      <c r="B354645" t="n">
        <v>1</v>
      </c>
    </row>
    <row r="354646">
      <c r="A354646" t="inlineStr">
        <is>
          <t>∧═══≧</t>
        </is>
      </c>
      <c r="B354646" t="n">
        <v>1</v>
      </c>
    </row>
    <row r="354647">
      <c r="A354647" t="inlineStr">
        <is>
          <t>3486mip</t>
        </is>
      </c>
      <c r="B354647" t="n">
        <v>1</v>
      </c>
    </row>
    <row r="354648">
      <c r="A354648" t="inlineStr">
        <is>
          <t>104mip</t>
        </is>
      </c>
      <c r="B354648" t="n">
        <v>1</v>
      </c>
    </row>
    <row r="354649">
      <c r="A354649" t="inlineStr">
        <is>
          <t>515pns</t>
        </is>
      </c>
      <c r="B354649" t="n">
        <v>1</v>
      </c>
    </row>
    <row r="354650">
      <c r="A354650" t="inlineStr">
        <is>
          <t>11550mip</t>
        </is>
      </c>
      <c r="B354650" t="n">
        <v>1</v>
      </c>
    </row>
    <row r="354651">
      <c r="A354651" t="inlineStr">
        <is>
          <t>dictuid</t>
        </is>
      </c>
      <c r="B354651" t="n">
        <v>1</v>
      </c>
    </row>
    <row r="354652">
      <c r="A354652" t="inlineStr">
        <is>
          <t>mobileaddressaddress</t>
        </is>
      </c>
      <c r="B354652" t="n">
        <v>1</v>
      </c>
    </row>
    <row r="354653">
      <c r="A354653" t="inlineStr">
        <is>
          <t>limnit</t>
        </is>
      </c>
      <c r="B354653" t="n">
        <v>1</v>
      </c>
    </row>
    <row r="354654">
      <c r="A354654" t="inlineStr">
        <is>
          <t>∏t</t>
        </is>
      </c>
      <c r="B354654" t="n">
        <v>1</v>
      </c>
    </row>
    <row r="354655">
      <c r="A354655" t="inlineStr">
        <is>
          <t>gw→result</t>
        </is>
      </c>
      <c r="B354655" t="n">
        <v>1</v>
      </c>
    </row>
    <row r="354656">
      <c r="A354656" t="inlineStr">
        <is>
          <t>calmlyransmachers</t>
        </is>
      </c>
      <c r="B354656" t="n">
        <v>1</v>
      </c>
    </row>
    <row r="354657">
      <c r="A354657" t="inlineStr">
        <is>
          <t>m₮</t>
        </is>
      </c>
      <c r="B354657" t="n">
        <v>1</v>
      </c>
    </row>
    <row r="354658">
      <c r="A354658" t="inlineStr">
        <is>
          <t>appulator{else</t>
        </is>
      </c>
      <c r="B354658" t="n">
        <v>1</v>
      </c>
    </row>
    <row r="354659">
      <c r="A354659" t="inlineStr">
        <is>
          <t>áwell</t>
        </is>
      </c>
      <c r="B354659" t="n">
        <v>1</v>
      </c>
    </row>
    <row r="354660">
      <c r="A354660" t="inlineStr">
        <is>
          <t>£∣</t>
        </is>
      </c>
      <c r="B354660" t="n">
        <v>1</v>
      </c>
    </row>
    <row r="354661">
      <c r="A354661" t="inlineStr">
        <is>
          <t>ralliesminster</t>
        </is>
      </c>
      <c r="B354661" t="n">
        <v>1</v>
      </c>
    </row>
    <row r="354662">
      <c r="A354662" t="inlineStr">
        <is>
          <t>zeρe£</t>
        </is>
      </c>
      <c r="B354662" t="n">
        <v>1</v>
      </c>
    </row>
    <row r="354663">
      <c r="A354663" t="inlineStr">
        <is>
          <t>spendス</t>
        </is>
      </c>
      <c r="B354663" t="n">
        <v>1</v>
      </c>
    </row>
    <row r="354664">
      <c r="A354664" t="inlineStr">
        <is>
          <t>hallarch</t>
        </is>
      </c>
      <c r="B354664" t="n">
        <v>1</v>
      </c>
    </row>
    <row r="354665">
      <c r="A354665" t="inlineStr">
        <is>
          <t>tentitade</t>
        </is>
      </c>
      <c r="B354665" t="n">
        <v>1</v>
      </c>
    </row>
    <row r="354666">
      <c r="A354666" t="inlineStr">
        <is>
          <t>a₮m</t>
        </is>
      </c>
      <c r="B354666" t="n">
        <v>1</v>
      </c>
    </row>
    <row r="354667">
      <c r="A354667" t="inlineStr">
        <is>
          <t>predivalence</t>
        </is>
      </c>
      <c r="B354667" t="n">
        <v>1</v>
      </c>
    </row>
    <row r="354668">
      <c r="A354668" t="inlineStr">
        <is>
          <t>na0200</t>
        </is>
      </c>
      <c r="B354668" t="n">
        <v>1</v>
      </c>
    </row>
    <row r="354669">
      <c r="A354669" t="inlineStr">
        <is>
          <t>oρ¥c´o</t>
        </is>
      </c>
      <c r="B354669" t="n">
        <v>1</v>
      </c>
    </row>
    <row r="354670">
      <c r="A354670" t="inlineStr">
        <is>
          <t>81mipa</t>
        </is>
      </c>
      <c r="B354670" t="n">
        <v>1</v>
      </c>
    </row>
    <row r="354671">
      <c r="A354671" t="inlineStr">
        <is>
          <t>8555mip</t>
        </is>
      </c>
      <c r="B354671" t="n">
        <v>1</v>
      </c>
    </row>
    <row r="354672">
      <c r="A354672" t="inlineStr">
        <is>
          <t>∧exprcexprh</t>
        </is>
      </c>
      <c r="B354672" t="n">
        <v>1</v>
      </c>
    </row>
    <row r="354673">
      <c r="A354673" t="inlineStr">
        <is>
          <t>⬶</t>
        </is>
      </c>
      <c r="B354673" t="n">
        <v>1</v>
      </c>
    </row>
    <row r="354674">
      <c r="A354674" t="inlineStr">
        <is>
          <t>hitdos</t>
        </is>
      </c>
      <c r="B354674" t="n">
        <v>1</v>
      </c>
    </row>
    <row r="354675">
      <c r="A354675" t="inlineStr">
        <is>
          <t>124mip</t>
        </is>
      </c>
      <c r="B354675" t="n">
        <v>1</v>
      </c>
    </row>
    <row r="354676">
      <c r="A354676" t="inlineStr">
        <is>
          <t>million48pns</t>
        </is>
      </c>
      <c r="B354676" t="n">
        <v>1</v>
      </c>
    </row>
    <row r="354677">
      <c r="A354677" t="inlineStr">
        <is>
          <t>4359mip</t>
        </is>
      </c>
      <c r="B354677" t="n">
        <v>1</v>
      </c>
    </row>
    <row r="354678">
      <c r="A354678" t="inlineStr">
        <is>
          <t>zhew</t>
        </is>
      </c>
      <c r="B354678" t="n">
        <v>1</v>
      </c>
    </row>
    <row r="354679">
      <c r="A354679" t="inlineStr">
        <is>
          <t>escaper8</t>
        </is>
      </c>
      <c r="B354679" t="n">
        <v>1</v>
      </c>
    </row>
    <row r="354680">
      <c r="A354680" t="inlineStr">
        <is>
          <t>doalphab</t>
        </is>
      </c>
      <c r="B354680" t="n">
        <v>1</v>
      </c>
    </row>
    <row r="354681">
      <c r="A354681" t="inlineStr">
        <is>
          <t>compunit</t>
        </is>
      </c>
      <c r="B354681" t="n">
        <v>1</v>
      </c>
    </row>
    <row r="354682">
      <c r="A354682" t="inlineStr">
        <is>
          <t>220mip</t>
        </is>
      </c>
      <c r="B354682" t="n">
        <v>1</v>
      </c>
    </row>
    <row r="354683">
      <c r="A354683" t="inlineStr">
        <is>
          <t>·facphi</t>
        </is>
      </c>
      <c r="B354683" t="n">
        <v>1</v>
      </c>
    </row>
    <row r="354684">
      <c r="A354684" t="inlineStr">
        <is>
          <t>⬇∨m⇆a∮</t>
        </is>
      </c>
      <c r="B354684" t="n">
        <v>1</v>
      </c>
    </row>
    <row r="354685">
      <c r="A354685" t="inlineStr">
        <is>
          <t>razorboat</t>
        </is>
      </c>
      <c r="B354685" t="n">
        <v>1</v>
      </c>
    </row>
    <row r="354686">
      <c r="A354686" t="inlineStr">
        <is>
          <t>137mip</t>
        </is>
      </c>
      <c r="B354686" t="n">
        <v>1</v>
      </c>
    </row>
    <row r="354687">
      <c r="A354687" t="inlineStr">
        <is>
          <t>3842mip</t>
        </is>
      </c>
      <c r="B354687" t="n">
        <v>1</v>
      </c>
    </row>
    <row r="354688">
      <c r="A354688" t="inlineStr">
        <is>
          <t>movies15hs</t>
        </is>
      </c>
      <c r="B354688" t="n">
        <v>1</v>
      </c>
    </row>
    <row r="354689">
      <c r="A354689" t="inlineStr">
        <is>
          <t>₝d</t>
        </is>
      </c>
      <c r="B354689" t="n">
        <v>1</v>
      </c>
    </row>
    <row r="354690">
      <c r="A354690" t="inlineStr">
        <is>
          <t>{→</t>
        </is>
      </c>
      <c r="B354690" t="n">
        <v>1</v>
      </c>
    </row>
    <row r="354691">
      <c r="A354691" t="inlineStr">
        <is>
          <t>∇️chrl</t>
        </is>
      </c>
      <c r="B354691" t="n">
        <v>1</v>
      </c>
    </row>
    <row r="354692">
      <c r="A354692" t="inlineStr">
        <is>
          <t>950mip</t>
        </is>
      </c>
      <c r="B354692" t="n">
        <v>1</v>
      </c>
    </row>
    <row r="354693">
      <c r="A354693" t="inlineStr">
        <is>
          <t>13754to</t>
        </is>
      </c>
      <c r="B354693" t="n">
        <v>1</v>
      </c>
    </row>
    <row r="354694">
      <c r="A354694" t="inlineStr">
        <is>
          <t>250mip</t>
        </is>
      </c>
      <c r="B354694" t="n">
        <v>1</v>
      </c>
    </row>
    <row r="354695">
      <c r="A354695" t="inlineStr">
        <is>
          <t>tensorsubscription</t>
        </is>
      </c>
      <c r="B354695" t="n">
        <v>1</v>
      </c>
    </row>
    <row r="354696">
      <c r="A354696" t="inlineStr">
        <is>
          <t>3249mip</t>
        </is>
      </c>
      <c r="B354696" t="n">
        <v>1</v>
      </c>
    </row>
    <row r="354697">
      <c r="A354697" t="inlineStr">
        <is>
          <t>therefordesness</t>
        </is>
      </c>
      <c r="B354697" t="n">
        <v>1</v>
      </c>
    </row>
    <row r="354698">
      <c r="A354698" t="inlineStr">
        <is>
          <t>shouldofref</t>
        </is>
      </c>
      <c r="B354698" t="n">
        <v>1</v>
      </c>
    </row>
    <row r="354699">
      <c r="A354699" t="inlineStr">
        <is>
          <t>yrpath</t>
        </is>
      </c>
      <c r="B354699" t="n">
        <v>1</v>
      </c>
    </row>
    <row r="354700">
      <c r="A354700" t="inlineStr">
        <is>
          <t>500mip</t>
        </is>
      </c>
      <c r="B354700" t="n">
        <v>1</v>
      </c>
    </row>
    <row r="354701">
      <c r="A354701" t="inlineStr">
        <is>
          <t>https⋅</t>
        </is>
      </c>
      <c r="B354701" t="n">
        <v>1</v>
      </c>
    </row>
    <row r="354702">
      <c r="A354702" t="inlineStr">
        <is>
          <t>0288</t>
        </is>
      </c>
      <c r="B354702" t="n">
        <v>2</v>
      </c>
    </row>
    <row r="354703">
      <c r="A354703" t="inlineStr">
        <is>
          <t>line159¦120₯</t>
        </is>
      </c>
      <c r="B354703" t="n">
        <v>1</v>
      </c>
    </row>
    <row r="354704">
      <c r="A354704" t="inlineStr">
        <is>
          <t>w2632</t>
        </is>
      </c>
      <c r="B354704" t="n">
        <v>1</v>
      </c>
    </row>
    <row r="354705">
      <c r="A354705" t="inlineStr">
        <is>
          <t>10750mip</t>
        </is>
      </c>
      <c r="B354705" t="n">
        <v>1</v>
      </c>
    </row>
    <row r="354706">
      <c r="A354706" t="inlineStr">
        <is>
          <t>fiblanguage</t>
        </is>
      </c>
      <c r="B354706" t="n">
        <v>1</v>
      </c>
    </row>
    <row r="354707">
      <c r="A354707" t="inlineStr">
        <is>
          <t>é¢ut</t>
        </is>
      </c>
      <c r="B354707" t="n">
        <v>1</v>
      </c>
    </row>
    <row r="354708">
      <c r="A354708" t="inlineStr">
        <is>
          <t>seekinggreglete</t>
        </is>
      </c>
      <c r="B354708" t="n">
        <v>1</v>
      </c>
    </row>
    <row r="354709">
      <c r="A354709" t="inlineStr">
        <is>
          <t>λώ▲</t>
        </is>
      </c>
      <c r="B354709" t="n">
        <v>1</v>
      </c>
    </row>
    <row r="354710">
      <c r="A354710" t="inlineStr">
        <is>
          <t>f∞</t>
        </is>
      </c>
      <c r="B354710" t="n">
        <v>1</v>
      </c>
    </row>
    <row r="354711">
      <c r="A354711" t="inlineStr">
        <is>
          <t>⇏</t>
        </is>
      </c>
      <c r="B354711" t="n">
        <v>1</v>
      </c>
    </row>
    <row r="354712">
      <c r="A354712" t="inlineStr">
        <is>
          <t>180mip</t>
        </is>
      </c>
      <c r="B354712" t="n">
        <v>1</v>
      </c>
    </row>
    <row r="354713">
      <c r="A354713" t="inlineStr">
        <is>
          <t>₝mmkm₣mm</t>
        </is>
      </c>
      <c r="B354713" t="n">
        <v>1</v>
      </c>
    </row>
    <row r="354714">
      <c r="A354714" t="inlineStr">
        <is>
          <t>knit→</t>
        </is>
      </c>
      <c r="B354714" t="n">
        <v>1</v>
      </c>
    </row>
    <row r="354715">
      <c r="A354715" t="inlineStr">
        <is>
          <t>120pgs</t>
        </is>
      </c>
      <c r="B354715" t="n">
        <v>1</v>
      </c>
    </row>
    <row r="354716">
      <c r="A354716" t="inlineStr">
        <is>
          <t>hconstancy</t>
        </is>
      </c>
      <c r="B354716" t="n">
        <v>1</v>
      </c>
    </row>
    <row r="354717">
      <c r="A354717" t="inlineStr">
        <is>
          <t>addstart</t>
        </is>
      </c>
      <c r="B354717" t="n">
        <v>1</v>
      </c>
    </row>
    <row r="354718">
      <c r="A354718" t="inlineStr">
        <is>
          <t>esff</t>
        </is>
      </c>
      <c r="B354718" t="n">
        <v>1</v>
      </c>
    </row>
    <row r="354719">
      <c r="A354719" t="inlineStr">
        <is>
          <t>tabilde</t>
        </is>
      </c>
      <c r="B354719" t="n">
        <v>1</v>
      </c>
    </row>
    <row r="354720">
      <c r="A354720" t="inlineStr">
        <is>
          <t>⌥f</t>
        </is>
      </c>
      <c r="B354720" t="n">
        <v>1</v>
      </c>
    </row>
    <row r="354721">
      <c r="A354721" t="inlineStr">
        <is>
          <t>591mip</t>
        </is>
      </c>
      <c r="B354721" t="n">
        <v>1</v>
      </c>
    </row>
    <row r="354722">
      <c r="A354722" t="inlineStr">
        <is>
          <t>551pns</t>
        </is>
      </c>
      <c r="B354722" t="n">
        <v>1</v>
      </c>
    </row>
    <row r="354723">
      <c r="A354723" t="inlineStr">
        <is>
          <t>7478mip</t>
        </is>
      </c>
      <c r="B354723" t="n">
        <v>1</v>
      </c>
    </row>
    <row r="354724">
      <c r="A354724" t="inlineStr">
        <is>
          <t>sce29☋</t>
        </is>
      </c>
      <c r="B354724" t="n">
        <v>1</v>
      </c>
    </row>
    <row r="354725">
      <c r="A354725" t="inlineStr">
        <is>
          <t>18082018</t>
        </is>
      </c>
      <c r="B354725" t="n">
        <v>2</v>
      </c>
    </row>
    <row r="354726">
      <c r="A354726" t="inlineStr">
        <is>
          <t>8072018</t>
        </is>
      </c>
      <c r="B354726" t="n">
        <v>1</v>
      </c>
    </row>
    <row r="354727">
      <c r="A354727" t="inlineStr">
        <is>
          <t>5062018</t>
        </is>
      </c>
      <c r="B354727" t="n">
        <v>1</v>
      </c>
    </row>
    <row r="354728">
      <c r="A354728" t="inlineStr">
        <is>
          <t>cornals</t>
        </is>
      </c>
      <c r="B354728" t="n">
        <v>1</v>
      </c>
    </row>
    <row r="354729">
      <c r="A354729" t="inlineStr">
        <is>
          <t>baklights</t>
        </is>
      </c>
      <c r="B354729" t="n">
        <v>1</v>
      </c>
    </row>
    <row r="354730">
      <c r="A354730" t="inlineStr">
        <is>
          <t>zasersick</t>
        </is>
      </c>
      <c r="B354730" t="n">
        <v>1</v>
      </c>
    </row>
    <row r="354731">
      <c r="A354731" t="inlineStr">
        <is>
          <t>brewsiders</t>
        </is>
      </c>
      <c r="B354731" t="n">
        <v>1</v>
      </c>
    </row>
    <row r="354732">
      <c r="A354732" t="inlineStr">
        <is>
          <t>olaughlins</t>
        </is>
      </c>
      <c r="B354732" t="n">
        <v>1</v>
      </c>
    </row>
    <row r="354733">
      <c r="A354733" t="inlineStr">
        <is>
          <t>boy268</t>
        </is>
      </c>
      <c r="B354733" t="n">
        <v>1</v>
      </c>
    </row>
    <row r="354734">
      <c r="A354734" t="inlineStr">
        <is>
          <t>9072018</t>
        </is>
      </c>
      <c r="B354734" t="n">
        <v>1</v>
      </c>
    </row>
    <row r="354735">
      <c r="A354735" t="inlineStr">
        <is>
          <t>3042018</t>
        </is>
      </c>
      <c r="B354735" t="n">
        <v>2</v>
      </c>
    </row>
    <row r="354736">
      <c r="A354736" t="inlineStr">
        <is>
          <t>4052018</t>
        </is>
      </c>
      <c r="B354736" t="n">
        <v>1</v>
      </c>
    </row>
    <row r="354737">
      <c r="A354737" t="inlineStr">
        <is>
          <t>14082018</t>
        </is>
      </c>
      <c r="B354737" t="n">
        <v>1</v>
      </c>
    </row>
    <row r="354738">
      <c r="A354738" t="inlineStr">
        <is>
          <t>meadles</t>
        </is>
      </c>
      <c r="B354738" t="n">
        <v>1</v>
      </c>
    </row>
    <row r="354739">
      <c r="A354739" t="inlineStr">
        <is>
          <t>dickgerflow400</t>
        </is>
      </c>
      <c r="B354739" t="n">
        <v>1</v>
      </c>
    </row>
    <row r="354740">
      <c r="A354740" t="inlineStr">
        <is>
          <t>norcoe</t>
        </is>
      </c>
      <c r="B354740" t="n">
        <v>1</v>
      </c>
    </row>
    <row r="354741">
      <c r="A354741" t="inlineStr">
        <is>
          <t>kakasi</t>
        </is>
      </c>
      <c r="B354741" t="n">
        <v>1</v>
      </c>
    </row>
    <row r="354742">
      <c r="A354742" t="inlineStr">
        <is>
          <t>9082018</t>
        </is>
      </c>
      <c r="B354742" t="n">
        <v>1</v>
      </c>
    </row>
    <row r="354743">
      <c r="A354743" t="inlineStr">
        <is>
          <t>akag</t>
        </is>
      </c>
      <c r="B354743" t="n">
        <v>1</v>
      </c>
    </row>
    <row r="354744">
      <c r="A354744" t="inlineStr">
        <is>
          <t>oblig200leall</t>
        </is>
      </c>
      <c r="B354744" t="n">
        <v>1</v>
      </c>
    </row>
    <row r="354745">
      <c r="A354745" t="inlineStr">
        <is>
          <t>otaif</t>
        </is>
      </c>
      <c r="B354745" t="n">
        <v>1</v>
      </c>
    </row>
    <row r="354746">
      <c r="A354746" t="inlineStr">
        <is>
          <t>11082018</t>
        </is>
      </c>
      <c r="B354746" t="n">
        <v>1</v>
      </c>
    </row>
    <row r="354747">
      <c r="A354747" t="inlineStr">
        <is>
          <t>7072018</t>
        </is>
      </c>
      <c r="B354747" t="n">
        <v>2</v>
      </c>
    </row>
    <row r="354748">
      <c r="A354748" t="inlineStr">
        <is>
          <t>6072018</t>
        </is>
      </c>
      <c r="B354748" t="n">
        <v>1</v>
      </c>
    </row>
    <row r="354749">
      <c r="A354749" t="inlineStr">
        <is>
          <t>rbrewhoulivien</t>
        </is>
      </c>
      <c r="B354749" t="n">
        <v>1</v>
      </c>
    </row>
    <row r="354750">
      <c r="A354750" t="inlineStr">
        <is>
          <t>1095b</t>
        </is>
      </c>
      <c r="B354750" t="n">
        <v>1</v>
      </c>
    </row>
    <row r="354751">
      <c r="A354751" t="inlineStr">
        <is>
          <t>sunc</t>
        </is>
      </c>
      <c r="B354751" t="n">
        <v>1</v>
      </c>
    </row>
    <row r="354752">
      <c r="A354752" t="inlineStr">
        <is>
          <t>suncaa</t>
        </is>
      </c>
      <c r="B354752" t="n">
        <v>1</v>
      </c>
    </row>
    <row r="354753">
      <c r="A354753" t="inlineStr">
        <is>
          <t>86347</t>
        </is>
      </c>
      <c r="B354753" t="n">
        <v>1</v>
      </c>
    </row>
    <row r="354754">
      <c r="A354754" t="inlineStr">
        <is>
          <t>makarjevo</t>
        </is>
      </c>
      <c r="B354754" t="n">
        <v>1</v>
      </c>
    </row>
    <row r="354755">
      <c r="A354755" t="inlineStr">
        <is>
          <t>spenners</t>
        </is>
      </c>
      <c r="B354755" t="n">
        <v>1</v>
      </c>
    </row>
    <row r="354756">
      <c r="A354756" t="inlineStr">
        <is>
          <t>dannies</t>
        </is>
      </c>
      <c r="B354756" t="n">
        <v>1</v>
      </c>
    </row>
    <row r="354757">
      <c r="A354757" t="inlineStr">
        <is>
          <t>usgws</t>
        </is>
      </c>
      <c r="B354757" t="n">
        <v>1</v>
      </c>
    </row>
    <row r="354758">
      <c r="A354758" t="inlineStr">
        <is>
          <t>coravel</t>
        </is>
      </c>
      <c r="B354758" t="n">
        <v>1</v>
      </c>
    </row>
    <row r="354759">
      <c r="A354759" t="inlineStr">
        <is>
          <t>cadorlico</t>
        </is>
      </c>
      <c r="B354759" t="n">
        <v>1</v>
      </c>
    </row>
    <row r="354760">
      <c r="A354760" t="inlineStr">
        <is>
          <t>timeend</t>
        </is>
      </c>
      <c r="B354760" t="n">
        <v>1</v>
      </c>
    </row>
    <row r="354761">
      <c r="A354761" t="inlineStr">
        <is>
          <t>chowren</t>
        </is>
      </c>
      <c r="B354761" t="n">
        <v>1</v>
      </c>
    </row>
    <row r="354762">
      <c r="A354762" t="inlineStr">
        <is>
          <t>megallephantrobot</t>
        </is>
      </c>
      <c r="B354762" t="n">
        <v>1</v>
      </c>
    </row>
    <row r="354763">
      <c r="A354763" t="inlineStr">
        <is>
          <t>offigative</t>
        </is>
      </c>
      <c r="B354763" t="n">
        <v>1</v>
      </c>
    </row>
    <row r="354764">
      <c r="A354764" t="inlineStr">
        <is>
          <t>arrayentry2sec</t>
        </is>
      </c>
      <c r="B354764" t="n">
        <v>1</v>
      </c>
    </row>
    <row r="354765">
      <c r="A354765" t="inlineStr">
        <is>
          <t>keychomp</t>
        </is>
      </c>
      <c r="B354765" t="n">
        <v>1</v>
      </c>
    </row>
    <row r="354766">
      <c r="A354766" t="inlineStr">
        <is>
          <t>onclick{beforeeditencodedtext</t>
        </is>
      </c>
      <c r="B354766" t="n">
        <v>1</v>
      </c>
    </row>
    <row r="354767">
      <c r="A354767" t="inlineStr">
        <is>
          <t>cnmieditmanagergrippedtextsizedtext</t>
        </is>
      </c>
      <c r="B354767" t="n">
        <v>1</v>
      </c>
    </row>
    <row r="354768">
      <c r="A354768" t="inlineStr">
        <is>
          <t>cnmieditatwork</t>
        </is>
      </c>
      <c r="B354768" t="n">
        <v>1</v>
      </c>
    </row>
    <row r="354769">
      <c r="A354769" t="inlineStr">
        <is>
          <t>standardidelet</t>
        </is>
      </c>
      <c r="B354769" t="n">
        <v>1</v>
      </c>
    </row>
    <row r="354770">
      <c r="A354770" t="inlineStr">
        <is>
          <t>rgbenglishliteraryol5</t>
        </is>
      </c>
      <c r="B354770" t="n">
        <v>1</v>
      </c>
    </row>
    <row r="354771">
      <c r="A354771" t="inlineStr">
        <is>
          <t>backlinkdelegatemode</t>
        </is>
      </c>
      <c r="B354771" t="n">
        <v>1</v>
      </c>
    </row>
    <row r="354772">
      <c r="A354772" t="inlineStr">
        <is>
          <t>collapseonclickfunctiontext</t>
        </is>
      </c>
      <c r="B354772" t="n">
        <v>1</v>
      </c>
    </row>
    <row r="354773">
      <c r="A354773" t="inlineStr">
        <is>
          <t>|mp|</t>
        </is>
      </c>
      <c r="B354773" t="n">
        <v>1</v>
      </c>
    </row>
    <row r="354774">
      <c r="A354774" t="inlineStr">
        <is>
          <t>listpreferences</t>
        </is>
      </c>
      <c r="B354774" t="n">
        <v>1</v>
      </c>
    </row>
    <row r="354775">
      <c r="A354775" t="inlineStr">
        <is>
          <t>deleteoutlinelinksngallerycontainsaunttext</t>
        </is>
      </c>
      <c r="B354775" t="n">
        <v>1</v>
      </c>
    </row>
    <row r="354776">
      <c r="A354776" t="inlineStr">
        <is>
          <t>appctargetviewer</t>
        </is>
      </c>
      <c r="B354776" t="n">
        <v>1</v>
      </c>
    </row>
    <row r="354777">
      <c r="A354777" t="inlineStr">
        <is>
          <t>addcontainsordraw</t>
        </is>
      </c>
      <c r="B354777" t="n">
        <v>1</v>
      </c>
    </row>
    <row r="354778">
      <c r="A354778" t="inlineStr">
        <is>
          <t>universaljspost</t>
        </is>
      </c>
      <c r="B354778" t="n">
        <v>1</v>
      </c>
    </row>
    <row r="354779">
      <c r="A354779" t="inlineStr">
        <is>
          <t>selectyrelapsemenuporter</t>
        </is>
      </c>
      <c r="B354779" t="n">
        <v>1</v>
      </c>
    </row>
    <row r="354780">
      <c r="A354780" t="inlineStr">
        <is>
          <t>textonlyclassmaclink</t>
        </is>
      </c>
      <c r="B354780" t="n">
        <v>1</v>
      </c>
    </row>
    <row r="354781">
      <c r="A354781" t="inlineStr">
        <is>
          <t>screentoopenmaclink</t>
        </is>
      </c>
      <c r="B354781" t="n">
        <v>1</v>
      </c>
    </row>
    <row r="354782">
      <c r="A354782" t="inlineStr">
        <is>
          <t>faketext</t>
        </is>
      </c>
      <c r="B354782" t="n">
        <v>1</v>
      </c>
    </row>
    <row r="354783">
      <c r="A354783" t="inlineStr">
        <is>
          <t>iconindicator</t>
        </is>
      </c>
      <c r="B354783" t="n">
        <v>1</v>
      </c>
    </row>
    <row r="354784">
      <c r="A354784" t="inlineStr">
        <is>
          <t>msgboardsfm</t>
        </is>
      </c>
      <c r="B354784" t="n">
        <v>1</v>
      </c>
    </row>
    <row r="354785">
      <c r="A354785" t="inlineStr">
        <is>
          <t>lineenotes</t>
        </is>
      </c>
      <c r="B354785" t="n">
        <v>1</v>
      </c>
    </row>
    <row r="354786">
      <c r="A354786" t="inlineStr">
        <is>
          <t>getnonemptyport</t>
        </is>
      </c>
      <c r="B354786" t="n">
        <v>1</v>
      </c>
    </row>
    <row r="354787">
      <c r="A354787" t="inlineStr">
        <is>
          <t>menuoptions</t>
        </is>
      </c>
      <c r="B354787" t="n">
        <v>1</v>
      </c>
    </row>
    <row r="354788">
      <c r="A354788" t="inlineStr">
        <is>
          <t>2013preferencesclosersection</t>
        </is>
      </c>
      <c r="B354788" t="n">
        <v>1</v>
      </c>
    </row>
    <row r="354789">
      <c r="A354789" t="inlineStr">
        <is>
          <t>backgroundindicatorhint</t>
        </is>
      </c>
      <c r="B354789" t="n">
        <v>1</v>
      </c>
    </row>
    <row r="354790">
      <c r="A354790" t="inlineStr">
        <is>
          <t>cnmiedittemplate</t>
        </is>
      </c>
      <c r="B354790" t="n">
        <v>1</v>
      </c>
    </row>
    <row r="354791">
      <c r="A354791" t="inlineStr">
        <is>
          <t>mainfontname</t>
        </is>
      </c>
      <c r="B354791" t="n">
        <v>1</v>
      </c>
    </row>
    <row r="354792">
      <c r="A354792" t="inlineStr">
        <is>
          <t>visibledjmyourfolkpoems</t>
        </is>
      </c>
      <c r="B354792" t="n">
        <v>1</v>
      </c>
    </row>
    <row r="354793">
      <c r="A354793" t="inlineStr">
        <is>
          <t>plugintypes</t>
        </is>
      </c>
      <c r="B354793" t="n">
        <v>1</v>
      </c>
    </row>
    <row r="354794">
      <c r="A354794" t="inlineStr">
        <is>
          <t>enabledprefs</t>
        </is>
      </c>
      <c r="B354794" t="n">
        <v>1</v>
      </c>
    </row>
    <row r="354795">
      <c r="A354795" t="inlineStr">
        <is>
          <t>searchfriendly\</t>
        </is>
      </c>
      <c r="B354795" t="n">
        <v>1</v>
      </c>
    </row>
    <row r="354796">
      <c r="A354796" t="inlineStr">
        <is>
          <t>guidetext</t>
        </is>
      </c>
      <c r="B354796" t="n">
        <v>1</v>
      </c>
    </row>
    <row r="354797">
      <c r="A354797" t="inlineStr">
        <is>
          <t>linknavigationwork</t>
        </is>
      </c>
      <c r="B354797" t="n">
        <v>1</v>
      </c>
    </row>
    <row r="354798">
      <c r="A354798" t="inlineStr">
        <is>
          <t>postmessagedetails\</t>
        </is>
      </c>
      <c r="B354798" t="n">
        <v>1</v>
      </c>
    </row>
    <row r="354799">
      <c r="A354799" t="inlineStr">
        <is>
          <t>alsorootmenupostoptions</t>
        </is>
      </c>
      <c r="B354799" t="n">
        <v>1</v>
      </c>
    </row>
    <row r="354800">
      <c r="A354800" t="inlineStr">
        <is>
          <t>functiontext</t>
        </is>
      </c>
      <c r="B354800" t="n">
        <v>3</v>
      </c>
    </row>
    <row r="354801">
      <c r="A354801" t="inlineStr">
        <is>
          <t>messages\</t>
        </is>
      </c>
      <c r="B354801" t="n">
        <v>1</v>
      </c>
    </row>
    <row r="354802">
      <c r="A354802" t="inlineStr">
        <is>
          <t>opentext\275\filename</t>
        </is>
      </c>
      <c r="B354802" t="n">
        <v>1</v>
      </c>
    </row>
    <row r="354803">
      <c r="A354803" t="inlineStr">
        <is>
          <t>labelinchanged</t>
        </is>
      </c>
      <c r="B354803" t="n">
        <v>1</v>
      </c>
    </row>
    <row r="354804">
      <c r="A354804" t="inlineStr">
        <is>
          <t>tabsites</t>
        </is>
      </c>
      <c r="B354804" t="n">
        <v>1</v>
      </c>
    </row>
    <row r="354805">
      <c r="A354805" t="inlineStr">
        <is>
          <t>navigatorpreferenceschangedbindingtype</t>
        </is>
      </c>
      <c r="B354805" t="n">
        <v>1</v>
      </c>
    </row>
    <row r="354806">
      <c r="A354806" t="inlineStr">
        <is>
          <t>frametype</t>
        </is>
      </c>
      <c r="B354806" t="n">
        <v>1</v>
      </c>
    </row>
    <row r="354807">
      <c r="A354807" t="inlineStr">
        <is>
          <t>cnmieditescaped</t>
        </is>
      </c>
      <c r="B354807" t="n">
        <v>1</v>
      </c>
    </row>
    <row r="354808">
      <c r="A354808" t="inlineStr">
        <is>
          <t>line_height</t>
        </is>
      </c>
      <c r="B354808" t="n">
        <v>1</v>
      </c>
    </row>
    <row r="354809">
      <c r="A354809" t="inlineStr">
        <is>
          <t>requiredfalse</t>
        </is>
      </c>
      <c r="B354809" t="n">
        <v>1</v>
      </c>
    </row>
    <row r="354810">
      <c r="A354810" t="inlineStr">
        <is>
          <t>includeenantopng</t>
        </is>
      </c>
      <c r="B354810" t="n">
        <v>1</v>
      </c>
    </row>
    <row r="354811">
      <c r="A354811" t="inlineStr">
        <is>
          <t>titextonly</t>
        </is>
      </c>
      <c r="B354811" t="n">
        <v>1</v>
      </c>
    </row>
    <row r="354812">
      <c r="A354812" t="inlineStr">
        <is>
          <t>custommipcontent</t>
        </is>
      </c>
      <c r="B354812" t="n">
        <v>1</v>
      </c>
    </row>
    <row r="354813">
      <c r="A354813" t="inlineStr">
        <is>
          <t>setresults</t>
        </is>
      </c>
      <c r="B354813" t="n">
        <v>2</v>
      </c>
    </row>
    <row r="354814">
      <c r="A354814" t="inlineStr">
        <is>
          <t>collapseonclick</t>
        </is>
      </c>
      <c r="B354814" t="n">
        <v>1</v>
      </c>
    </row>
    <row r="354815">
      <c r="A354815" t="inlineStr">
        <is>
          <t>getexacttvnamegroundtext</t>
        </is>
      </c>
      <c r="B354815" t="n">
        <v>1</v>
      </c>
    </row>
    <row r="354816">
      <c r="A354816" t="inlineStr">
        <is>
          <t>getelementbyidinput</t>
        </is>
      </c>
      <c r="B354816" t="n">
        <v>1</v>
      </c>
    </row>
    <row r="354817">
      <c r="A354817" t="inlineStr">
        <is>
          <t>ignorechildnull</t>
        </is>
      </c>
      <c r="B354817" t="n">
        <v>1</v>
      </c>
    </row>
    <row r="354818">
      <c r="A354818" t="inlineStr">
        <is>
          <t>viewhomesystem</t>
        </is>
      </c>
      <c r="B354818" t="n">
        <v>1</v>
      </c>
    </row>
    <row r="354819">
      <c r="A354819" t="inlineStr">
        <is>
          <t>arrayentry1sec</t>
        </is>
      </c>
      <c r="B354819" t="n">
        <v>1</v>
      </c>
    </row>
    <row r="354820">
      <c r="A354820" t="inlineStr">
        <is>
          <t>leninput</t>
        </is>
      </c>
      <c r="B354820" t="n">
        <v>1</v>
      </c>
    </row>
    <row r="354821">
      <c r="A354821" t="inlineStr">
        <is>
          <t>ajaxi</t>
        </is>
      </c>
      <c r="B354821" t="n">
        <v>1</v>
      </c>
    </row>
    <row r="354822">
      <c r="A354822" t="inlineStr">
        <is>
          <t>cnmieditrotatedisposed</t>
        </is>
      </c>
      <c r="B354822" t="n">
        <v>1</v>
      </c>
    </row>
    <row r="354823">
      <c r="A354823" t="inlineStr">
        <is>
          <t>copyhbg</t>
        </is>
      </c>
      <c r="B354823" t="n">
        <v>1</v>
      </c>
    </row>
    <row r="354824">
      <c r="A354824" t="inlineStr">
        <is>
          <t>listindicators</t>
        </is>
      </c>
      <c r="B354824" t="n">
        <v>1</v>
      </c>
    </row>
    <row r="354825">
      <c r="A354825" t="inlineStr">
        <is>
          <t>prevent{titleid{taglabel</t>
        </is>
      </c>
      <c r="B354825" t="n">
        <v>1</v>
      </c>
    </row>
    <row r="354826">
      <c r="A354826" t="inlineStr">
        <is>
          <t>formletonclick</t>
        </is>
      </c>
      <c r="B354826" t="n">
        <v>1</v>
      </c>
    </row>
    <row r="354827">
      <c r="A354827" t="inlineStr">
        <is>
          <t>pagenavcenterportport</t>
        </is>
      </c>
      <c r="B354827" t="n">
        <v>1</v>
      </c>
    </row>
    <row r="354828">
      <c r="A354828" t="inlineStr">
        <is>
          <t>ngallerycontainsaunttext</t>
        </is>
      </c>
      <c r="B354828" t="n">
        <v>1</v>
      </c>
    </row>
    <row r="354829">
      <c r="A354829" t="inlineStr">
        <is>
          <t>classschooldate</t>
        </is>
      </c>
      <c r="B354829" t="n">
        <v>1</v>
      </c>
    </row>
    <row r="354830">
      <c r="A354830" t="inlineStr">
        <is>
          <t>removeeventlistenerthis</t>
        </is>
      </c>
      <c r="B354830" t="n">
        <v>1</v>
      </c>
    </row>
    <row r="354831">
      <c r="A354831" t="inlineStr">
        <is>
          <t>textarea_11</t>
        </is>
      </c>
      <c r="B354831" t="n">
        <v>1</v>
      </c>
    </row>
    <row r="354832">
      <c r="A354832" t="inlineStr">
        <is>
          <t>getelementbyiduncendedtextdisabled</t>
        </is>
      </c>
      <c r="B354832" t="n">
        <v>1</v>
      </c>
    </row>
    <row r="354833">
      <c r="A354833" t="inlineStr">
        <is>
          <t>foreachvalue</t>
        </is>
      </c>
      <c r="B354833" t="n">
        <v>1</v>
      </c>
    </row>
    <row r="354834">
      <c r="A354834" t="inlineStr">
        <is>
          <t>includeenantopngs</t>
        </is>
      </c>
      <c r="B354834" t="n">
        <v>1</v>
      </c>
    </row>
    <row r="354835">
      <c r="A354835" t="inlineStr">
        <is>
          <t>settexttonotifyimage</t>
        </is>
      </c>
      <c r="B354835" t="n">
        <v>1</v>
      </c>
    </row>
    <row r="354836">
      <c r="A354836" t="inlineStr">
        <is>
          <t>prevbar</t>
        </is>
      </c>
      <c r="B354836" t="n">
        <v>1</v>
      </c>
    </row>
    <row r="354837">
      <c r="A354837" t="inlineStr">
        <is>
          <t>checkpopularsinglehighlightwaitresources</t>
        </is>
      </c>
      <c r="B354837" t="n">
        <v>1</v>
      </c>
    </row>
    <row r="354838">
      <c r="A354838" t="inlineStr">
        <is>
          <t>relativeignorepreferences</t>
        </is>
      </c>
      <c r="B354838" t="n">
        <v>1</v>
      </c>
    </row>
    <row r="354839">
      <c r="A354839" t="inlineStr">
        <is>
          <t>documentedittakeovercallbackclickscaching</t>
        </is>
      </c>
      <c r="B354839" t="n">
        <v>1</v>
      </c>
    </row>
    <row r="354840">
      <c r="A354840" t="inlineStr">
        <is>
          <t>screengetimagelike</t>
        </is>
      </c>
      <c r="B354840" t="n">
        <v>1</v>
      </c>
    </row>
    <row r="354841">
      <c r="A354841" t="inlineStr">
        <is>
          <t>{controlactive</t>
        </is>
      </c>
      <c r="B354841" t="n">
        <v>1</v>
      </c>
    </row>
    <row r="354842">
      <c r="A354842" t="inlineStr">
        <is>
          <t>widthcursorpos</t>
        </is>
      </c>
      <c r="B354842" t="n">
        <v>1</v>
      </c>
    </row>
    <row r="354843">
      <c r="A354843" t="inlineStr">
        <is>
          <t>aunttext</t>
        </is>
      </c>
      <c r="B354843" t="n">
        <v>1</v>
      </c>
    </row>
    <row r="354844">
      <c r="A354844" t="inlineStr">
        <is>
          <t>forcomment</t>
        </is>
      </c>
      <c r="B354844" t="n">
        <v>1</v>
      </c>
    </row>
    <row r="354845">
      <c r="A354845" t="inlineStr">
        <is>
          <t>fontsizewell</t>
        </is>
      </c>
      <c r="B354845" t="n">
        <v>1</v>
      </c>
    </row>
    <row r="354846">
      <c r="A354846" t="inlineStr">
        <is>
          <t>tabtoopenmaclink</t>
        </is>
      </c>
      <c r="B354846" t="n">
        <v>1</v>
      </c>
    </row>
    <row r="354847">
      <c r="A354847" t="inlineStr">
        <is>
          <t>pagenavcenterport</t>
        </is>
      </c>
      <c r="B354847" t="n">
        <v>1</v>
      </c>
    </row>
    <row r="354848">
      <c r="A354848" t="inlineStr">
        <is>
          <t>setupsiteoptionsname</t>
        </is>
      </c>
      <c r="B354848" t="n">
        <v>1</v>
      </c>
    </row>
    <row r="354849">
      <c r="A354849" t="inlineStr">
        <is>
          <t>texttonotifyimage</t>
        </is>
      </c>
      <c r="B354849" t="n">
        <v>1</v>
      </c>
    </row>
    <row r="354850">
      <c r="A354850" t="inlineStr">
        <is>
          <t>googleaccountcategory</t>
        </is>
      </c>
      <c r="B354850" t="n">
        <v>1</v>
      </c>
    </row>
    <row r="354851">
      <c r="A354851" t="inlineStr">
        <is>
          <t>usecategoryoffsetchars</t>
        </is>
      </c>
      <c r="B354851" t="n">
        <v>1</v>
      </c>
    </row>
    <row r="354852">
      <c r="A354852" t="inlineStr">
        <is>
          <t>cnmieditintest</t>
        </is>
      </c>
      <c r="B354852" t="n">
        <v>1</v>
      </c>
    </row>
    <row r="354853">
      <c r="A354853" t="inlineStr">
        <is>
          <t>addtablisteneredit</t>
        </is>
      </c>
      <c r="B354853" t="n">
        <v>1</v>
      </c>
    </row>
    <row r="354854">
      <c r="A354854" t="inlineStr">
        <is>
          <t>pageentry</t>
        </is>
      </c>
      <c r="B354854" t="n">
        <v>1</v>
      </c>
    </row>
    <row r="354855">
      <c r="A354855" t="inlineStr">
        <is>
          <t>hiddentype</t>
        </is>
      </c>
      <c r="B354855" t="n">
        <v>1</v>
      </c>
    </row>
    <row r="354856">
      <c r="A354856" t="inlineStr">
        <is>
          <t>foreachheaderlabel</t>
        </is>
      </c>
      <c r="B354856" t="n">
        <v>1</v>
      </c>
    </row>
    <row r="354857">
      <c r="A354857" t="inlineStr">
        <is>
          <t>myllcontenthandler</t>
        </is>
      </c>
      <c r="B354857" t="n">
        <v>1</v>
      </c>
    </row>
    <row r="354858">
      <c r="A354858" t="inlineStr">
        <is>
          <t>btntitleeditor</t>
        </is>
      </c>
      <c r="B354858" t="n">
        <v>1</v>
      </c>
    </row>
    <row r="354859">
      <c r="A354859" t="inlineStr">
        <is>
          <t>creatework</t>
        </is>
      </c>
      <c r="B354859" t="n">
        <v>1</v>
      </c>
    </row>
    <row r="354860">
      <c r="A354860" t="inlineStr">
        <is>
          <t>adddefaultimport</t>
        </is>
      </c>
      <c r="B354860" t="n">
        <v>1</v>
      </c>
    </row>
    <row r="354861">
      <c r="A354861" t="inlineStr">
        <is>
          <t>gsaglobal</t>
        </is>
      </c>
      <c r="B354861" t="n">
        <v>1</v>
      </c>
    </row>
    <row r="354862">
      <c r="A354862" t="inlineStr">
        <is>
          <t>3utinkratings</t>
        </is>
      </c>
      <c r="B354862" t="n">
        <v>1</v>
      </c>
    </row>
    <row r="354863">
      <c r="A354863" t="inlineStr">
        <is>
          <t>parkstrom</t>
        </is>
      </c>
      <c r="B354863" t="n">
        <v>1</v>
      </c>
    </row>
    <row r="354864">
      <c r="A354864" t="inlineStr">
        <is>
          <t>ptsa</t>
        </is>
      </c>
      <c r="B354864" t="n">
        <v>1</v>
      </c>
    </row>
    <row r="354865">
      <c r="A354865" t="inlineStr">
        <is>
          <t>worldtalk</t>
        </is>
      </c>
      <c r="B354865" t="n">
        <v>1</v>
      </c>
    </row>
    <row r="354866">
      <c r="A354866" t="inlineStr">
        <is>
          <t>pramova</t>
        </is>
      </c>
      <c r="B354866" t="n">
        <v>1</v>
      </c>
    </row>
    <row r="354867">
      <c r="A354867" t="inlineStr">
        <is>
          <t>wpadunja</t>
        </is>
      </c>
      <c r="B354867" t="n">
        <v>1</v>
      </c>
    </row>
    <row r="354868">
      <c r="A354868" t="inlineStr">
        <is>
          <t>maat20</t>
        </is>
      </c>
      <c r="B354868" t="n">
        <v>1</v>
      </c>
    </row>
    <row r="354869">
      <c r="A354869" t="inlineStr">
        <is>
          <t>socialtribe</t>
        </is>
      </c>
      <c r="B354869" t="n">
        <v>1</v>
      </c>
    </row>
    <row r="354870">
      <c r="A354870" t="inlineStr">
        <is>
          <t>gardaurg</t>
        </is>
      </c>
      <c r="B354870" t="n">
        <v>1</v>
      </c>
    </row>
    <row r="354871">
      <c r="A354871" t="inlineStr">
        <is>
          <t>rasnet</t>
        </is>
      </c>
      <c r="B354871" t="n">
        <v>2</v>
      </c>
    </row>
    <row r="354872">
      <c r="A354872" t="inlineStr">
        <is>
          <t>span10</t>
        </is>
      </c>
      <c r="B354872" t="n">
        <v>1</v>
      </c>
    </row>
    <row r="354873">
      <c r="A354873" t="inlineStr">
        <is>
          <t>mediumnone</t>
        </is>
      </c>
      <c r="B354873" t="n">
        <v>1</v>
      </c>
    </row>
    <row r="354874">
      <c r="A354874" t="inlineStr">
        <is>
          <t>00000000000010030000000</t>
        </is>
      </c>
      <c r="B354874" t="n">
        <v>1</v>
      </c>
    </row>
    <row r="354875">
      <c r="A354875" t="inlineStr">
        <is>
          <t>0tag</t>
        </is>
      </c>
      <c r="B354875" t="n">
        <v>1</v>
      </c>
    </row>
    <row r="354876">
      <c r="A354876" t="inlineStr">
        <is>
          <t>pnglogitem_37imagetypecdvvia2patchobject</t>
        </is>
      </c>
      <c r="B354876" t="n">
        <v>1</v>
      </c>
    </row>
    <row r="354877">
      <c r="A354877" t="inlineStr">
        <is>
          <t>size96814″</t>
        </is>
      </c>
      <c r="B354877" t="n">
        <v>1</v>
      </c>
    </row>
    <row r="354878">
      <c r="A354878" t="inlineStr">
        <is>
          <t>nameportfolio_organization</t>
        </is>
      </c>
      <c r="B354878" t="n">
        <v>1</v>
      </c>
    </row>
    <row r="354879">
      <c r="A354879" t="inlineStr">
        <is>
          <t>valueisregistry</t>
        </is>
      </c>
      <c r="B354879" t="n">
        <v>1</v>
      </c>
    </row>
    <row r="354880">
      <c r="A354880" t="inlineStr">
        <is>
          <t>auformbeanproductsroot_item_lockerwearable</t>
        </is>
      </c>
      <c r="B354880" t="n">
        <v>1</v>
      </c>
    </row>
    <row r="354881">
      <c r="A354881" t="inlineStr">
        <is>
          <t>nameusernametreasurertiptarget</t>
        </is>
      </c>
      <c r="B354881" t="n">
        <v>1</v>
      </c>
    </row>
    <row r="354882">
      <c r="A354882" t="inlineStr">
        <is>
          <t>remove\program</t>
        </is>
      </c>
      <c r="B354882" t="n">
        <v>1</v>
      </c>
    </row>
    <row r="354883">
      <c r="A354883" t="inlineStr">
        <is>
          <t>x86\netbeans\kubernetes\bin\cloudbranch\smb1</t>
        </is>
      </c>
      <c r="B354883" t="n">
        <v>1</v>
      </c>
    </row>
    <row r="354884">
      <c r="A354884" t="inlineStr">
        <is>
          <t>jpgloadroot\sharedsource20</t>
        </is>
      </c>
      <c r="B354884" t="n">
        <v>1</v>
      </c>
    </row>
    <row r="354885">
      <c r="A354885" t="inlineStr">
        <is>
          <t>extensionsp8</t>
        </is>
      </c>
      <c r="B354885" t="n">
        <v>1</v>
      </c>
    </row>
    <row r="354886">
      <c r="A354886" t="inlineStr">
        <is>
          <t>valueversion2</t>
        </is>
      </c>
      <c r="B354886" t="n">
        <v>1</v>
      </c>
    </row>
    <row r="354887">
      <c r="A354887" t="inlineStr">
        <is>
          <t>valuemicrosoftstart_urlhttpcenterdata</t>
        </is>
      </c>
      <c r="B354887" t="n">
        <v>1</v>
      </c>
    </row>
    <row r="354888">
      <c r="A354888" t="inlineStr">
        <is>
          <t>typeprofile</t>
        </is>
      </c>
      <c r="B354888" t="n">
        <v>1</v>
      </c>
    </row>
    <row r="354889">
      <c r="A354889" t="inlineStr">
        <is>
          <t>valuewater_waterwall_</t>
        </is>
      </c>
      <c r="B354889" t="n">
        <v>1</v>
      </c>
    </row>
    <row r="354890">
      <c r="A354890" t="inlineStr">
        <is>
          <t>srchostuserssimonaixonsitool</t>
        </is>
      </c>
      <c r="B354890" t="n">
        <v>1</v>
      </c>
    </row>
    <row r="354891">
      <c r="A354891" t="inlineStr">
        <is>
          <t>namenotfirstsearching</t>
        </is>
      </c>
      <c r="B354891" t="n">
        <v>1</v>
      </c>
    </row>
    <row r="354892">
      <c r="A354892" t="inlineStr">
        <is>
          <t>internetstrong</t>
        </is>
      </c>
      <c r="B354892" t="n">
        <v>1</v>
      </c>
    </row>
    <row r="354893">
      <c r="A354893" t="inlineStr">
        <is>
          <t>fieldautomateddoghome_team</t>
        </is>
      </c>
      <c r="B354893" t="n">
        <v>1</v>
      </c>
    </row>
    <row r="354894">
      <c r="A354894" t="inlineStr">
        <is>
          <t>hrefyotint</t>
        </is>
      </c>
      <c r="B354894" t="n">
        <v>1</v>
      </c>
    </row>
    <row r="354895">
      <c r="A354895" t="inlineStr">
        <is>
          <t>valuedefaultname</t>
        </is>
      </c>
      <c r="B354895" t="n">
        <v>1</v>
      </c>
    </row>
    <row r="354896">
      <c r="A354896" t="inlineStr">
        <is>
          <t>templatewljw</t>
        </is>
      </c>
      <c r="B354896" t="n">
        <v>1</v>
      </c>
    </row>
    <row r="354897">
      <c r="A354897" t="inlineStr">
        <is>
          <t>public|gen</t>
        </is>
      </c>
      <c r="B354897" t="n">
        <v>1</v>
      </c>
    </row>
    <row r="354898">
      <c r="A354898" t="inlineStr">
        <is>
          <t>uprpingpriority333355datastateday</t>
        </is>
      </c>
      <c r="B354898" t="n">
        <v>1</v>
      </c>
    </row>
    <row r="354899">
      <c r="A354899" t="inlineStr">
        <is>
          <t>a148160</t>
        </is>
      </c>
      <c r="B354899" t="n">
        <v>1</v>
      </c>
    </row>
    <row r="354900">
      <c r="A354900" t="inlineStr">
        <is>
          <t>valueformatmodel</t>
        </is>
      </c>
      <c r="B354900" t="n">
        <v>1</v>
      </c>
    </row>
    <row r="354901">
      <c r="A354901" t="inlineStr">
        <is>
          <t>srchostshared_source</t>
        </is>
      </c>
      <c r="B354901" t="n">
        <v>1</v>
      </c>
    </row>
    <row r="354902">
      <c r="A354902" t="inlineStr">
        <is>
          <t>namefilter</t>
        </is>
      </c>
      <c r="B354902" t="n">
        <v>1</v>
      </c>
    </row>
    <row r="354903">
      <c r="A354903" t="inlineStr">
        <is>
          <t>msms1011</t>
        </is>
      </c>
      <c r="B354903" t="n">
        <v>1</v>
      </c>
    </row>
    <row r="354904">
      <c r="A354904" t="inlineStr">
        <is>
          <t>6remoteurlwljf4\tuchiban</t>
        </is>
      </c>
      <c r="B354904" t="n">
        <v>1</v>
      </c>
    </row>
    <row r="354905">
      <c r="A354905" t="inlineStr">
        <is>
          <t>port109998</t>
        </is>
      </c>
      <c r="B354905" t="n">
        <v>1</v>
      </c>
    </row>
    <row r="354906">
      <c r="A354906" t="inlineStr">
        <is>
          <t>extensions7</t>
        </is>
      </c>
      <c r="B354906" t="n">
        <v>1</v>
      </c>
    </row>
    <row r="354907">
      <c r="A354907" t="inlineStr">
        <is>
          <t>namereturn_format</t>
        </is>
      </c>
      <c r="B354907" t="n">
        <v>1</v>
      </c>
    </row>
    <row r="354908">
      <c r="A354908" t="inlineStr">
        <is>
          <t>fieldsingledoghome_team</t>
        </is>
      </c>
      <c r="B354908" t="n">
        <v>1</v>
      </c>
    </row>
    <row r="354909">
      <c r="A354909" t="inlineStr">
        <is>
          <t>strongadding</t>
        </is>
      </c>
      <c r="B354909" t="n">
        <v>1</v>
      </c>
    </row>
    <row r="354910">
      <c r="A354910" t="inlineStr">
        <is>
          <t>queryidnametarget</t>
        </is>
      </c>
      <c r="B354910" t="n">
        <v>1</v>
      </c>
    </row>
    <row r="354911">
      <c r="A354911" t="inlineStr">
        <is>
          <t>nameimportsreseller</t>
        </is>
      </c>
      <c r="B354911" t="n">
        <v>1</v>
      </c>
    </row>
    <row r="354912">
      <c r="A354912" t="inlineStr">
        <is>
          <t>valuegraphical_gen</t>
        </is>
      </c>
      <c r="B354912" t="n">
        <v>1</v>
      </c>
    </row>
    <row r="354913">
      <c r="A354913" t="inlineStr">
        <is>
          <t>pngloadroot1</t>
        </is>
      </c>
      <c r="B354913" t="n">
        <v>1</v>
      </c>
    </row>
    <row r="354914">
      <c r="A354914" t="inlineStr">
        <is>
          <t>pnglocalurlsharedsource20\sharedsource206</t>
        </is>
      </c>
      <c r="B354914" t="n">
        <v>1</v>
      </c>
    </row>
    <row r="354915">
      <c r="A354915" t="inlineStr">
        <is>
          <t>target_blankhomea</t>
        </is>
      </c>
      <c r="B354915" t="n">
        <v>2</v>
      </c>
    </row>
    <row r="354916">
      <c r="A354916" t="inlineStr">
        <is>
          <t>target_blanksinglea</t>
        </is>
      </c>
      <c r="B354916" t="n">
        <v>1</v>
      </c>
    </row>
    <row r="354917">
      <c r="A354917" t="inlineStr">
        <is>
          <t>envocized</t>
        </is>
      </c>
      <c r="B354917" t="n">
        <v>1</v>
      </c>
    </row>
    <row r="354918">
      <c r="A354918" t="inlineStr">
        <is>
          <t>sinbitom</t>
        </is>
      </c>
      <c r="B354918" t="n">
        <v>1</v>
      </c>
    </row>
    <row r="354919">
      <c r="A354919" t="inlineStr">
        <is>
          <t>7zloadroot01filetypeinlinepaperimage</t>
        </is>
      </c>
      <c r="B354919" t="n">
        <v>1</v>
      </c>
    </row>
    <row r="354920">
      <c r="A354920" t="inlineStr">
        <is>
          <t>comwinwinnt</t>
        </is>
      </c>
      <c r="B354920" t="n">
        <v>1</v>
      </c>
    </row>
    <row r="354921">
      <c r="A354921" t="inlineStr">
        <is>
          <t>port109998target</t>
        </is>
      </c>
      <c r="B354921" t="n">
        <v>1</v>
      </c>
    </row>
    <row r="354922">
      <c r="A354922" t="inlineStr">
        <is>
          <t>namelen_region1</t>
        </is>
      </c>
      <c r="B354922" t="n">
        <v>1</v>
      </c>
    </row>
    <row r="354923">
      <c r="A354923" t="inlineStr">
        <is>
          <t>namedatadirtmplet</t>
        </is>
      </c>
      <c r="B354923" t="n">
        <v>1</v>
      </c>
    </row>
    <row r="354924">
      <c r="A354924" t="inlineStr">
        <is>
          <t>x13712mm</t>
        </is>
      </c>
      <c r="B354924" t="n">
        <v>1</v>
      </c>
    </row>
    <row r="354925">
      <c r="A354925" t="inlineStr">
        <is>
          <t>namepresentation</t>
        </is>
      </c>
      <c r="B354925" t="n">
        <v>1</v>
      </c>
    </row>
    <row r="354926">
      <c r="A354926" t="inlineStr">
        <is>
          <t>queriesile</t>
        </is>
      </c>
      <c r="B354926" t="n">
        <v>1</v>
      </c>
    </row>
    <row r="354927">
      <c r="A354927" t="inlineStr">
        <is>
          <t>highpublicgenic|gen</t>
        </is>
      </c>
      <c r="B354927" t="n">
        <v>1</v>
      </c>
    </row>
    <row r="354928">
      <c r="A354928" t="inlineStr">
        <is>
          <t>differentivenessneutral</t>
        </is>
      </c>
      <c r="B354928" t="n">
        <v>1</v>
      </c>
    </row>
    <row r="354929">
      <c r="A354929" t="inlineStr">
        <is>
          <t>passwordsvariable</t>
        </is>
      </c>
      <c r="B354929" t="n">
        <v>1</v>
      </c>
    </row>
    <row r="354930">
      <c r="A354930" t="inlineStr">
        <is>
          <t>findthisline</t>
        </is>
      </c>
      <c r="B354930" t="n">
        <v>1</v>
      </c>
    </row>
    <row r="354931">
      <c r="A354931" t="inlineStr">
        <is>
          <t>122611</t>
        </is>
      </c>
      <c r="B354931" t="n">
        <v>1</v>
      </c>
    </row>
    <row r="354932">
      <c r="A354932" t="inlineStr">
        <is>
          <t>ternsspanback</t>
        </is>
      </c>
      <c r="B354932" t="n">
        <v>1</v>
      </c>
    </row>
    <row r="354933">
      <c r="A354933" t="inlineStr">
        <is>
          <t>xmlnsorghttpschemas</t>
        </is>
      </c>
      <c r="B354933" t="n">
        <v>1</v>
      </c>
    </row>
    <row r="354934">
      <c r="A354934" t="inlineStr">
        <is>
          <t>tmplet</t>
        </is>
      </c>
      <c r="B354934" t="n">
        <v>1</v>
      </c>
    </row>
    <row r="354935">
      <c r="A354935" t="inlineStr">
        <is>
          <t>namesituational</t>
        </is>
      </c>
      <c r="B354935" t="n">
        <v>1</v>
      </c>
    </row>
    <row r="354936">
      <c r="A354936" t="inlineStr">
        <is>
          <t>languageen99limit</t>
        </is>
      </c>
      <c r="B354936" t="n">
        <v>1</v>
      </c>
    </row>
    <row r="354937">
      <c r="A354937" t="inlineStr">
        <is>
          <t>xmlnstoolshttpschemas</t>
        </is>
      </c>
      <c r="B354937" t="n">
        <v>1</v>
      </c>
    </row>
    <row r="354938">
      <c r="A354938" t="inlineStr">
        <is>
          <t>9moveimage762</t>
        </is>
      </c>
      <c r="B354938" t="n">
        <v>1</v>
      </c>
    </row>
    <row r="354939">
      <c r="A354939" t="inlineStr">
        <is>
          <t>pngdestype</t>
        </is>
      </c>
      <c r="B354939" t="n">
        <v>1</v>
      </c>
    </row>
    <row r="354940">
      <c r="A354940" t="inlineStr">
        <is>
          <t>lowpublictop0100000010020000000</t>
        </is>
      </c>
      <c r="B354940" t="n">
        <v>1</v>
      </c>
    </row>
    <row r="354941">
      <c r="A354941" t="inlineStr">
        <is>
          <t>andrehttpsen</t>
        </is>
      </c>
      <c r="B354941" t="n">
        <v>1</v>
      </c>
    </row>
    <row r="354942">
      <c r="A354942" t="inlineStr">
        <is>
          <t>orgwikiobest_regulator_java</t>
        </is>
      </c>
      <c r="B354942" t="n">
        <v>1</v>
      </c>
    </row>
    <row r="354943">
      <c r="A354943" t="inlineStr">
        <is>
          <t>djrozysrcgradientcode</t>
        </is>
      </c>
      <c r="B354943" t="n">
        <v>1</v>
      </c>
    </row>
    <row r="354944">
      <c r="A354944" t="inlineStr">
        <is>
          <t>pnglinearunnrozys20appbar_uploads202010unjkbq1sold_image</t>
        </is>
      </c>
      <c r="B354944" t="n">
        <v>1</v>
      </c>
    </row>
    <row r="354945">
      <c r="A354945" t="inlineStr">
        <is>
          <t>phenomenite</t>
        </is>
      </c>
      <c r="B354945" t="n">
        <v>1</v>
      </c>
    </row>
    <row r="354946">
      <c r="A354946" t="inlineStr">
        <is>
          <t xml:space="preserve"> s2</t>
        </is>
      </c>
      <c r="B354946" t="n">
        <v>1</v>
      </c>
    </row>
    <row r="354947">
      <c r="A354947" t="inlineStr">
        <is>
          <t>churyck</t>
        </is>
      </c>
      <c r="B354947" t="n">
        <v>1</v>
      </c>
    </row>
    <row r="354948">
      <c r="A354948" t="inlineStr">
        <is>
          <t>pinksyrus</t>
        </is>
      </c>
      <c r="B354948" t="n">
        <v>1</v>
      </c>
    </row>
    <row r="354949">
      <c r="A354949" t="inlineStr">
        <is>
          <t>damaga</t>
        </is>
      </c>
      <c r="B354949" t="n">
        <v>1</v>
      </c>
    </row>
    <row r="354950">
      <c r="A354950" t="inlineStr">
        <is>
          <t>brakkid</t>
        </is>
      </c>
      <c r="B354950" t="n">
        <v>1</v>
      </c>
    </row>
    <row r="354951">
      <c r="A354951" t="inlineStr">
        <is>
          <t>comvdiprkwaspa</t>
        </is>
      </c>
      <c r="B354951" t="n">
        <v>1</v>
      </c>
    </row>
    <row r="354952">
      <c r="A354952" t="inlineStr">
        <is>
          <t>cirwyn</t>
        </is>
      </c>
      <c r="B354952" t="n">
        <v>1</v>
      </c>
    </row>
    <row r="354953">
      <c r="A354953" t="inlineStr">
        <is>
          <t>windowshed</t>
        </is>
      </c>
      <c r="B354953" t="n">
        <v>1</v>
      </c>
    </row>
    <row r="354954">
      <c r="A354954" t="inlineStr">
        <is>
          <t>ampaged</t>
        </is>
      </c>
      <c r="B354954" t="n">
        <v>1</v>
      </c>
    </row>
    <row r="354955">
      <c r="A354955" t="inlineStr">
        <is>
          <t>cutie76</t>
        </is>
      </c>
      <c r="B354955" t="n">
        <v>1</v>
      </c>
    </row>
    <row r="354956">
      <c r="A354956" t="inlineStr">
        <is>
          <t>turricans</t>
        </is>
      </c>
      <c r="B354956" t="n">
        <v>1</v>
      </c>
    </row>
    <row r="354957">
      <c r="A354957" t="inlineStr">
        <is>
          <t>shitshe</t>
        </is>
      </c>
      <c r="B354957" t="n">
        <v>1</v>
      </c>
    </row>
    <row r="354958">
      <c r="A354958" t="inlineStr">
        <is>
          <t>newsempty</t>
        </is>
      </c>
      <c r="B354958" t="n">
        <v>1</v>
      </c>
    </row>
    <row r="354959">
      <c r="A354959" t="inlineStr">
        <is>
          <t>ipyork</t>
        </is>
      </c>
      <c r="B354959" t="n">
        <v>1</v>
      </c>
    </row>
    <row r="354960">
      <c r="A354960" t="inlineStr">
        <is>
          <t>happens–</t>
        </is>
      </c>
      <c r="B354960" t="n">
        <v>1</v>
      </c>
    </row>
    <row r="354961">
      <c r="A354961" t="inlineStr">
        <is>
          <t>delumber</t>
        </is>
      </c>
      <c r="B354961" t="n">
        <v>1</v>
      </c>
    </row>
    <row r="354962">
      <c r="A354962" t="inlineStr">
        <is>
          <t>eniquestion</t>
        </is>
      </c>
      <c r="B354962" t="n">
        <v>1</v>
      </c>
    </row>
    <row r="354963">
      <c r="A354963" t="inlineStr">
        <is>
          <t>newsstop2007</t>
        </is>
      </c>
      <c r="B354963" t="n">
        <v>1</v>
      </c>
    </row>
    <row r="354964">
      <c r="A354964" t="inlineStr">
        <is>
          <t>sabhacr</t>
        </is>
      </c>
      <c r="B354964" t="n">
        <v>1</v>
      </c>
    </row>
    <row r="354965">
      <c r="A354965" t="inlineStr">
        <is>
          <t>khaleida</t>
        </is>
      </c>
      <c r="B354965" t="n">
        <v>1</v>
      </c>
    </row>
    <row r="354966">
      <c r="A354966" t="inlineStr">
        <is>
          <t>uflickr</t>
        </is>
      </c>
      <c r="B354966" t="n">
        <v>1</v>
      </c>
    </row>
    <row r="354967">
      <c r="A354967" t="inlineStr">
        <is>
          <t>speakfirst</t>
        </is>
      </c>
      <c r="B354967" t="n">
        <v>1</v>
      </c>
    </row>
    <row r="354968">
      <c r="A354968" t="inlineStr">
        <is>
          <t>wikipediatk</t>
        </is>
      </c>
      <c r="B354968" t="n">
        <v>1</v>
      </c>
    </row>
    <row r="354969">
      <c r="A354969" t="inlineStr">
        <is>
          <t>womenkutupativox</t>
        </is>
      </c>
      <c r="B354969" t="n">
        <v>1</v>
      </c>
    </row>
    <row r="354970">
      <c r="A354970" t="inlineStr">
        <is>
          <t>sur�ronk</t>
        </is>
      </c>
      <c r="B354970" t="n">
        <v>1</v>
      </c>
    </row>
    <row r="354971">
      <c r="A354971" t="inlineStr">
        <is>
          <t>endingss</t>
        </is>
      </c>
      <c r="B354971" t="n">
        <v>1</v>
      </c>
    </row>
    <row r="354972">
      <c r="A354972" t="inlineStr">
        <is>
          <t>feministfeminism</t>
        </is>
      </c>
      <c r="B354972" t="n">
        <v>1</v>
      </c>
    </row>
    <row r="354973">
      <c r="A354973" t="inlineStr">
        <is>
          <t>reallywomen</t>
        </is>
      </c>
      <c r="B354973" t="n">
        <v>1</v>
      </c>
    </row>
    <row r="354974">
      <c r="A354974" t="inlineStr">
        <is>
          <t>kutupati</t>
        </is>
      </c>
      <c r="B354974" t="n">
        <v>1</v>
      </c>
    </row>
    <row r="354975">
      <c r="A354975" t="inlineStr">
        <is>
          <t>recials</t>
        </is>
      </c>
      <c r="B354975" t="n">
        <v>1</v>
      </c>
    </row>
    <row r="354976">
      <c r="A354976" t="inlineStr">
        <is>
          <t>1930r</t>
        </is>
      </c>
      <c r="B354976" t="n">
        <v>1</v>
      </c>
    </row>
    <row r="354977">
      <c r="A354977" t="inlineStr">
        <is>
          <t>ncourage</t>
        </is>
      </c>
      <c r="B354977" t="n">
        <v>1</v>
      </c>
    </row>
    <row r="354978">
      <c r="A354978" t="inlineStr">
        <is>
          <t>voxnews</t>
        </is>
      </c>
      <c r="B354978" t="n">
        <v>1</v>
      </c>
    </row>
    <row r="354979">
      <c r="A354979" t="inlineStr">
        <is>
          <t>latejanuary</t>
        </is>
      </c>
      <c r="B354979" t="n">
        <v>1</v>
      </c>
    </row>
    <row r="354980">
      <c r="A354980" t="inlineStr">
        <is>
          <t>americawed</t>
        </is>
      </c>
      <c r="B354980" t="n">
        <v>1</v>
      </c>
    </row>
    <row r="354981">
      <c r="A354981" t="inlineStr">
        <is>
          <t>dazk</t>
        </is>
      </c>
      <c r="B354981" t="n">
        <v>1</v>
      </c>
    </row>
    <row r="354982">
      <c r="A354982" t="inlineStr">
        <is>
          <t>filmtress</t>
        </is>
      </c>
      <c r="B354982" t="n">
        <v>1</v>
      </c>
    </row>
    <row r="354983">
      <c r="A354983" t="inlineStr">
        <is>
          <t>gold4ugnation</t>
        </is>
      </c>
      <c r="B354983" t="n">
        <v>1</v>
      </c>
    </row>
    <row r="354984">
      <c r="A354984" t="inlineStr">
        <is>
          <t>selozette</t>
        </is>
      </c>
      <c r="B354984" t="n">
        <v>1</v>
      </c>
    </row>
    <row r="354985">
      <c r="A354985" t="inlineStr">
        <is>
          <t>54gnickel25</t>
        </is>
      </c>
      <c r="B354985" t="n">
        <v>1</v>
      </c>
    </row>
    <row r="354986">
      <c r="A354986" t="inlineStr">
        <is>
          <t>sm500h1997hpgold</t>
        </is>
      </c>
      <c r="B354986" t="n">
        <v>1</v>
      </c>
    </row>
    <row r="354987">
      <c r="A354987" t="inlineStr">
        <is>
          <t>shipment644</t>
        </is>
      </c>
      <c r="B354987" t="n">
        <v>1</v>
      </c>
    </row>
    <row r="354988">
      <c r="A354988" t="inlineStr">
        <is>
          <t>bars4ugnation</t>
        </is>
      </c>
      <c r="B354988" t="n">
        <v>1</v>
      </c>
    </row>
    <row r="354989">
      <c r="A354989" t="inlineStr">
        <is>
          <t>blocks4ugnation</t>
        </is>
      </c>
      <c r="B354989" t="n">
        <v>1</v>
      </c>
    </row>
    <row r="354990">
      <c r="A354990" t="inlineStr">
        <is>
          <t>sm501hp</t>
        </is>
      </c>
      <c r="B354990" t="n">
        <v>1</v>
      </c>
    </row>
    <row r="354991">
      <c r="A354991" t="inlineStr">
        <is>
          <t>31jd</t>
        </is>
      </c>
      <c r="B354991" t="n">
        <v>1</v>
      </c>
    </row>
    <row r="354992">
      <c r="A354992" t="inlineStr">
        <is>
          <t>katchanakis</t>
        </is>
      </c>
      <c r="B354992" t="n">
        <v>1</v>
      </c>
    </row>
    <row r="354993">
      <c r="A354993" t="inlineStr">
        <is>
          <t>presus</t>
        </is>
      </c>
      <c r="B354993" t="n">
        <v>1</v>
      </c>
    </row>
    <row r="354994">
      <c r="A354994" t="inlineStr">
        <is>
          <t>artalli</t>
        </is>
      </c>
      <c r="B354994" t="n">
        <v>1</v>
      </c>
    </row>
    <row r="354995">
      <c r="A354995" t="inlineStr">
        <is>
          <t>aheedh</t>
        </is>
      </c>
      <c r="B354995" t="n">
        <v>1</v>
      </c>
    </row>
    <row r="354996">
      <c r="A354996" t="inlineStr">
        <is>
          <t>intoverable</t>
        </is>
      </c>
      <c r="B354996" t="n">
        <v>1</v>
      </c>
    </row>
    <row r="354997">
      <c r="A354997" t="inlineStr">
        <is>
          <t>ballykeley</t>
        </is>
      </c>
      <c r="B354997" t="n">
        <v>1</v>
      </c>
    </row>
    <row r="354998">
      <c r="A354998" t="inlineStr">
        <is>
          <t>funtays</t>
        </is>
      </c>
      <c r="B354998" t="n">
        <v>1</v>
      </c>
    </row>
    <row r="354999">
      <c r="A354999" t="inlineStr">
        <is>
          <t>soundes</t>
        </is>
      </c>
      <c r="B354999" t="n">
        <v>1</v>
      </c>
    </row>
    <row r="355000">
      <c r="A355000" t="inlineStr">
        <is>
          <t>stormabout</t>
        </is>
      </c>
      <c r="B355000" t="n">
        <v>1</v>
      </c>
    </row>
    <row r="355001">
      <c r="A355001" t="inlineStr">
        <is>
          <t>pillowrelling</t>
        </is>
      </c>
      <c r="B355001" t="n">
        <v>1</v>
      </c>
    </row>
    <row r="355002">
      <c r="A355002" t="inlineStr">
        <is>
          <t>erotrophic</t>
        </is>
      </c>
      <c r="B355002" t="n">
        <v>1</v>
      </c>
    </row>
    <row r="355003">
      <c r="A355003" t="inlineStr">
        <is>
          <t>lendbeating</t>
        </is>
      </c>
      <c r="B355003" t="n">
        <v>1</v>
      </c>
    </row>
    <row r="355004">
      <c r="A355004" t="inlineStr">
        <is>
          <t>gergebnalling</t>
        </is>
      </c>
      <c r="B355004" t="n">
        <v>1</v>
      </c>
    </row>
    <row r="355005">
      <c r="A355005" t="inlineStr">
        <is>
          <t>partifying</t>
        </is>
      </c>
      <c r="B355005" t="n">
        <v>1</v>
      </c>
    </row>
    <row r="355006">
      <c r="A355006" t="inlineStr">
        <is>
          <t>soylent®</t>
        </is>
      </c>
      <c r="B355006" t="n">
        <v>1</v>
      </c>
    </row>
    <row r="355007">
      <c r="A355007" t="inlineStr">
        <is>
          <t>hippal</t>
        </is>
      </c>
      <c r="B355007" t="n">
        <v>1</v>
      </c>
    </row>
    <row r="355008">
      <c r="A355008" t="inlineStr">
        <is>
          <t>shopley</t>
        </is>
      </c>
      <c r="B355008" t="n">
        <v>1</v>
      </c>
    </row>
    <row r="355009">
      <c r="A355009" t="inlineStr">
        <is>
          <t>microcages</t>
        </is>
      </c>
      <c r="B355009" t="n">
        <v>1</v>
      </c>
    </row>
    <row r="355010">
      <c r="A355010" t="inlineStr">
        <is>
          <t>poseemaman</t>
        </is>
      </c>
      <c r="B355010" t="n">
        <v>1</v>
      </c>
    </row>
    <row r="355011">
      <c r="A355011" t="inlineStr">
        <is>
          <t>gensplain</t>
        </is>
      </c>
      <c r="B355011" t="n">
        <v>1</v>
      </c>
    </row>
    <row r="355012">
      <c r="A355012" t="inlineStr">
        <is>
          <t>hosineva</t>
        </is>
      </c>
      <c r="B355012" t="n">
        <v>1</v>
      </c>
    </row>
    <row r="355013">
      <c r="A355013" t="inlineStr">
        <is>
          <t>endofwaiting</t>
        </is>
      </c>
      <c r="B355013" t="n">
        <v>1</v>
      </c>
    </row>
    <row r="355014">
      <c r="A355014" t="inlineStr">
        <is>
          <t>hashgher</t>
        </is>
      </c>
      <c r="B355014" t="n">
        <v>1</v>
      </c>
    </row>
    <row r="355015">
      <c r="A355015" t="inlineStr">
        <is>
          <t>091516</t>
        </is>
      </c>
      <c r="B355015" t="n">
        <v>1</v>
      </c>
    </row>
    <row r="355016">
      <c r="A355016" t="inlineStr">
        <is>
          <t>ularieno</t>
        </is>
      </c>
      <c r="B355016" t="n">
        <v>1</v>
      </c>
    </row>
    <row r="355017">
      <c r="A355017" t="inlineStr">
        <is>
          <t>debster</t>
        </is>
      </c>
      <c r="B355017" t="n">
        <v>1</v>
      </c>
    </row>
    <row r="355018">
      <c r="A355018" t="inlineStr">
        <is>
          <t>osaida</t>
        </is>
      </c>
      <c r="B355018" t="n">
        <v>1</v>
      </c>
    </row>
    <row r="355019">
      <c r="A355019" t="inlineStr">
        <is>
          <t>decrogram</t>
        </is>
      </c>
      <c r="B355019" t="n">
        <v>1</v>
      </c>
    </row>
    <row r="355020">
      <c r="A355020" t="inlineStr">
        <is>
          <t>paddemi</t>
        </is>
      </c>
      <c r="B355020" t="n">
        <v>1</v>
      </c>
    </row>
    <row r="355021">
      <c r="A355021" t="inlineStr">
        <is>
          <t>httpsubdiv</t>
        </is>
      </c>
      <c r="B355021" t="n">
        <v>1</v>
      </c>
    </row>
    <row r="355022">
      <c r="A355022" t="inlineStr">
        <is>
          <t>131844</t>
        </is>
      </c>
      <c r="B355022" t="n">
        <v>1</v>
      </c>
    </row>
    <row r="355023">
      <c r="A355023" t="inlineStr">
        <is>
          <t>frecks1310</t>
        </is>
      </c>
      <c r="B355023" t="n">
        <v>1</v>
      </c>
    </row>
    <row r="355024">
      <c r="A355024" t="inlineStr">
        <is>
          <t>winwaystrato</t>
        </is>
      </c>
      <c r="B355024" t="n">
        <v>1</v>
      </c>
    </row>
    <row r="355025">
      <c r="A355025" t="inlineStr">
        <is>
          <t>05428</t>
        </is>
      </c>
      <c r="B355025" t="n">
        <v>1</v>
      </c>
    </row>
    <row r="355026">
      <c r="A355026" t="inlineStr">
        <is>
          <t>httpschmaltz</t>
        </is>
      </c>
      <c r="B355026" t="n">
        <v>1</v>
      </c>
    </row>
    <row r="355027">
      <c r="A355027" t="inlineStr">
        <is>
          <t>us80k</t>
        </is>
      </c>
      <c r="B355027" t="n">
        <v>1</v>
      </c>
    </row>
    <row r="355028">
      <c r="A355028" t="inlineStr">
        <is>
          <t>cm2p</t>
        </is>
      </c>
      <c r="B355028" t="n">
        <v>1</v>
      </c>
    </row>
    <row r="355029">
      <c r="A355029" t="inlineStr">
        <is>
          <t>a1codemartixyaw14riqkwc497f87vrwzzwrwreal</t>
        </is>
      </c>
      <c r="B355029" t="n">
        <v>1</v>
      </c>
    </row>
    <row r="355030">
      <c r="A355030" t="inlineStr">
        <is>
          <t>drgat</t>
        </is>
      </c>
      <c r="B355030" t="n">
        <v>1</v>
      </c>
    </row>
    <row r="355031">
      <c r="A355031" t="inlineStr">
        <is>
          <t>kelbeth</t>
        </is>
      </c>
      <c r="B355031" t="n">
        <v>1</v>
      </c>
    </row>
    <row r="355032">
      <c r="A355032" t="inlineStr">
        <is>
          <t>71521</t>
        </is>
      </c>
      <c r="B355032" t="n">
        <v>1</v>
      </c>
    </row>
    <row r="355033">
      <c r="A355033" t="inlineStr">
        <is>
          <t>anothertoexchange</t>
        </is>
      </c>
      <c r="B355033" t="n">
        <v>1</v>
      </c>
    </row>
    <row r="355034">
      <c r="A355034" t="inlineStr">
        <is>
          <t>turkeymexican</t>
        </is>
      </c>
      <c r="B355034" t="n">
        <v>1</v>
      </c>
    </row>
    <row r="355035">
      <c r="A355035" t="inlineStr">
        <is>
          <t>amznus99</t>
        </is>
      </c>
      <c r="B355035" t="n">
        <v>1</v>
      </c>
    </row>
    <row r="355036">
      <c r="A355036" t="inlineStr">
        <is>
          <t>purzaice</t>
        </is>
      </c>
      <c r="B355036" t="n">
        <v>1</v>
      </c>
    </row>
    <row r="355037">
      <c r="A355037" t="inlineStr">
        <is>
          <t>cr11d</t>
        </is>
      </c>
      <c r="B355037" t="n">
        <v>1</v>
      </c>
    </row>
    <row r="355038">
      <c r="A355038" t="inlineStr">
        <is>
          <t>httpbrianbayart</t>
        </is>
      </c>
      <c r="B355038" t="n">
        <v>1</v>
      </c>
    </row>
    <row r="355039">
      <c r="A355039" t="inlineStr">
        <is>
          <t>puecasang</t>
        </is>
      </c>
      <c r="B355039" t="n">
        <v>1</v>
      </c>
    </row>
    <row r="355040">
      <c r="A355040" t="inlineStr">
        <is>
          <t>definerias</t>
        </is>
      </c>
      <c r="B355040" t="n">
        <v>1</v>
      </c>
    </row>
    <row r="355041">
      <c r="A355041" t="inlineStr">
        <is>
          <t>hf10</t>
        </is>
      </c>
      <c r="B355041" t="n">
        <v>1</v>
      </c>
    </row>
    <row r="355042">
      <c r="A355042" t="inlineStr">
        <is>
          <t>memortext</t>
        </is>
      </c>
      <c r="B355042" t="n">
        <v>1</v>
      </c>
    </row>
    <row r="355043">
      <c r="A355043" t="inlineStr">
        <is>
          <t>klangburger</t>
        </is>
      </c>
      <c r="B355043" t="n">
        <v>1</v>
      </c>
    </row>
    <row r="355044">
      <c r="A355044" t="inlineStr">
        <is>
          <t>pnilfastjack</t>
        </is>
      </c>
      <c r="B355044" t="n">
        <v>1</v>
      </c>
    </row>
    <row r="355045">
      <c r="A355045" t="inlineStr">
        <is>
          <t>almaain</t>
        </is>
      </c>
      <c r="B355045" t="n">
        <v>1</v>
      </c>
    </row>
    <row r="355046">
      <c r="A355046" t="inlineStr">
        <is>
          <t>poseemina</t>
        </is>
      </c>
      <c r="B355046" t="n">
        <v>1</v>
      </c>
    </row>
    <row r="355047">
      <c r="A355047" t="inlineStr">
        <is>
          <t>637432</t>
        </is>
      </c>
      <c r="B355047" t="n">
        <v>1</v>
      </c>
    </row>
    <row r="355048">
      <c r="A355048" t="inlineStr">
        <is>
          <t>httpbooksurfin</t>
        </is>
      </c>
      <c r="B355048" t="n">
        <v>1</v>
      </c>
    </row>
    <row r="355049">
      <c r="A355049" t="inlineStr">
        <is>
          <t>bbkr</t>
        </is>
      </c>
      <c r="B355049" t="n">
        <v>2</v>
      </c>
    </row>
    <row r="355050">
      <c r="A355050" t="inlineStr">
        <is>
          <t>kusakoff</t>
        </is>
      </c>
      <c r="B355050" t="n">
        <v>1</v>
      </c>
    </row>
    <row r="355051">
      <c r="A355051" t="inlineStr">
        <is>
          <t>kiszonke</t>
        </is>
      </c>
      <c r="B355051" t="n">
        <v>1</v>
      </c>
    </row>
    <row r="355052">
      <c r="A355052" t="inlineStr">
        <is>
          <t>bucrabs</t>
        </is>
      </c>
      <c r="B355052" t="n">
        <v>1</v>
      </c>
    </row>
    <row r="355053">
      <c r="A355053" t="inlineStr">
        <is>
          <t>terescha</t>
        </is>
      </c>
      <c r="B355053" t="n">
        <v>1</v>
      </c>
    </row>
    <row r="355054">
      <c r="A355054" t="inlineStr">
        <is>
          <t>luydo</t>
        </is>
      </c>
      <c r="B355054" t="n">
        <v>1</v>
      </c>
    </row>
    <row r="355055">
      <c r="A355055" t="inlineStr">
        <is>
          <t>umhe</t>
        </is>
      </c>
      <c r="B355055" t="n">
        <v>1</v>
      </c>
    </row>
    <row r="355056">
      <c r="A355056" t="inlineStr">
        <is>
          <t>losing—in</t>
        </is>
      </c>
      <c r="B355056" t="n">
        <v>1</v>
      </c>
    </row>
    <row r="355057">
      <c r="A355057" t="inlineStr">
        <is>
          <t>funkygarage</t>
        </is>
      </c>
      <c r="B355057" t="n">
        <v>1</v>
      </c>
    </row>
    <row r="355058">
      <c r="A355058" t="inlineStr">
        <is>
          <t>floorscode</t>
        </is>
      </c>
      <c r="B355058" t="n">
        <v>1</v>
      </c>
    </row>
    <row r="355059">
      <c r="A355059" t="inlineStr">
        <is>
          <t>mannelike</t>
        </is>
      </c>
      <c r="B355059" t="n">
        <v>1</v>
      </c>
    </row>
    <row r="355060">
      <c r="A355060" t="inlineStr">
        <is>
          <t>auditioncards</t>
        </is>
      </c>
      <c r="B355060" t="n">
        <v>1</v>
      </c>
    </row>
    <row r="355061">
      <c r="A355061" t="inlineStr">
        <is>
          <t>infosystems</t>
        </is>
      </c>
      <c r="B355061" t="n">
        <v>1</v>
      </c>
    </row>
    <row r="355062">
      <c r="A355062" t="inlineStr">
        <is>
          <t>dimaskets</t>
        </is>
      </c>
      <c r="B355062" t="n">
        <v>1</v>
      </c>
    </row>
    <row r="355063">
      <c r="A355063" t="inlineStr">
        <is>
          <t>doubleplay</t>
        </is>
      </c>
      <c r="B355063" t="n">
        <v>1</v>
      </c>
    </row>
    <row r="355064">
      <c r="A355064" t="inlineStr">
        <is>
          <t>airalpha</t>
        </is>
      </c>
      <c r="B355064" t="n">
        <v>1</v>
      </c>
    </row>
    <row r="355065">
      <c r="A355065" t="inlineStr">
        <is>
          <t>mcnaughnans</t>
        </is>
      </c>
      <c r="B355065" t="n">
        <v>1</v>
      </c>
    </row>
    <row r="355066">
      <c r="A355066" t="inlineStr">
        <is>
          <t>dilomction</t>
        </is>
      </c>
      <c r="B355066" t="n">
        <v>1</v>
      </c>
    </row>
    <row r="355067">
      <c r="A355067" t="inlineStr">
        <is>
          <t>filuliscious</t>
        </is>
      </c>
      <c r="B355067" t="n">
        <v>1</v>
      </c>
    </row>
    <row r="355068">
      <c r="A355068" t="inlineStr">
        <is>
          <t>filmux</t>
        </is>
      </c>
      <c r="B355068" t="n">
        <v>1</v>
      </c>
    </row>
    <row r="355069">
      <c r="A355069" t="inlineStr">
        <is>
          <t>spielosphere</t>
        </is>
      </c>
      <c r="B355069" t="n">
        <v>1</v>
      </c>
    </row>
    <row r="355070">
      <c r="A355070" t="inlineStr">
        <is>
          <t>fantanknotes</t>
        </is>
      </c>
      <c r="B355070" t="n">
        <v>1</v>
      </c>
    </row>
    <row r="355071">
      <c r="A355071" t="inlineStr">
        <is>
          <t>filmulisions</t>
        </is>
      </c>
      <c r="B355071" t="n">
        <v>1</v>
      </c>
    </row>
    <row r="355072">
      <c r="A355072" t="inlineStr">
        <is>
          <t>tanaans</t>
        </is>
      </c>
      <c r="B355072" t="n">
        <v>1</v>
      </c>
    </row>
    <row r="355073">
      <c r="A355073" t="inlineStr">
        <is>
          <t>and___</t>
        </is>
      </c>
      <c r="B355073" t="n">
        <v>1</v>
      </c>
    </row>
    <row r="355074">
      <c r="A355074" t="inlineStr">
        <is>
          <t>risk—much</t>
        </is>
      </c>
      <c r="B355074" t="n">
        <v>1</v>
      </c>
    </row>
    <row r="355075">
      <c r="A355075" t="inlineStr">
        <is>
          <t>voicecircusation</t>
        </is>
      </c>
      <c r="B355075" t="n">
        <v>1</v>
      </c>
    </row>
    <row r="355076">
      <c r="A355076" t="inlineStr">
        <is>
          <t>nightsgal</t>
        </is>
      </c>
      <c r="B355076" t="n">
        <v>1</v>
      </c>
    </row>
    <row r="355077">
      <c r="A355077" t="inlineStr">
        <is>
          <t>citizenanimming</t>
        </is>
      </c>
      <c r="B355077" t="n">
        <v>1</v>
      </c>
    </row>
    <row r="355078">
      <c r="A355078" t="inlineStr">
        <is>
          <t>knockdom</t>
        </is>
      </c>
      <c r="B355078" t="n">
        <v>1</v>
      </c>
    </row>
    <row r="355079">
      <c r="A355079" t="inlineStr">
        <is>
          <t>conditionswait</t>
        </is>
      </c>
      <c r="B355079" t="n">
        <v>1</v>
      </c>
    </row>
    <row r="355080">
      <c r="A355080" t="inlineStr">
        <is>
          <t>artsfx</t>
        </is>
      </c>
      <c r="B355080" t="n">
        <v>1</v>
      </c>
    </row>
    <row r="355081">
      <c r="A355081" t="inlineStr">
        <is>
          <t>fabstan</t>
        </is>
      </c>
      <c r="B355081" t="n">
        <v>1</v>
      </c>
    </row>
    <row r="355082">
      <c r="A355082" t="inlineStr">
        <is>
          <t>rickirerez</t>
        </is>
      </c>
      <c r="B355082" t="n">
        <v>1</v>
      </c>
    </row>
    <row r="355083">
      <c r="A355083" t="inlineStr">
        <is>
          <t>verdastje</t>
        </is>
      </c>
      <c r="B355083" t="n">
        <v>1</v>
      </c>
    </row>
    <row r="355084">
      <c r="A355084" t="inlineStr">
        <is>
          <t>maytta</t>
        </is>
      </c>
      <c r="B355084" t="n">
        <v>1</v>
      </c>
    </row>
    <row r="355085">
      <c r="A355085" t="inlineStr">
        <is>
          <t>broorkblank</t>
        </is>
      </c>
      <c r="B355085" t="n">
        <v>1</v>
      </c>
    </row>
    <row r="355086">
      <c r="A355086" t="inlineStr">
        <is>
          <t>bazzahstoy</t>
        </is>
      </c>
      <c r="B355086" t="n">
        <v>1</v>
      </c>
    </row>
    <row r="355087">
      <c r="A355087" t="inlineStr">
        <is>
          <t>exploros</t>
        </is>
      </c>
      <c r="B355087" t="n">
        <v>1</v>
      </c>
    </row>
    <row r="355088">
      <c r="A355088" t="inlineStr">
        <is>
          <t>muomikimimos</t>
        </is>
      </c>
      <c r="B355088" t="n">
        <v>1</v>
      </c>
    </row>
    <row r="355089">
      <c r="A355089" t="inlineStr">
        <is>
          <t>atplayer</t>
        </is>
      </c>
      <c r="B355089" t="n">
        <v>1</v>
      </c>
    </row>
    <row r="355090">
      <c r="A355090" t="inlineStr">
        <is>
          <t>whitefishkatmos</t>
        </is>
      </c>
      <c r="B355090" t="n">
        <v>1</v>
      </c>
    </row>
    <row r="355091">
      <c r="A355091" t="inlineStr">
        <is>
          <t>ojroshiimilwaukee</t>
        </is>
      </c>
      <c r="B355091" t="n">
        <v>1</v>
      </c>
    </row>
    <row r="355092">
      <c r="A355092" t="inlineStr">
        <is>
          <t>suntav</t>
        </is>
      </c>
      <c r="B355092" t="n">
        <v>1</v>
      </c>
    </row>
    <row r="355093">
      <c r="A355093" t="inlineStr">
        <is>
          <t>indeedikika</t>
        </is>
      </c>
      <c r="B355093" t="n">
        <v>1</v>
      </c>
    </row>
    <row r="355094">
      <c r="A355094" t="inlineStr">
        <is>
          <t>vuffy</t>
        </is>
      </c>
      <c r="B355094" t="n">
        <v>1</v>
      </c>
    </row>
    <row r="355095">
      <c r="A355095" t="inlineStr">
        <is>
          <t>nahnek</t>
        </is>
      </c>
      <c r="B355095" t="n">
        <v>1</v>
      </c>
    </row>
    <row r="355096">
      <c r="A355096" t="inlineStr">
        <is>
          <t>foundher</t>
        </is>
      </c>
      <c r="B355096" t="n">
        <v>1</v>
      </c>
    </row>
    <row r="355097">
      <c r="A355097" t="inlineStr">
        <is>
          <t>hotshitotty</t>
        </is>
      </c>
      <c r="B355097" t="n">
        <v>1</v>
      </c>
    </row>
    <row r="355098">
      <c r="A355098" t="inlineStr">
        <is>
          <t>oruu</t>
        </is>
      </c>
      <c r="B355098" t="n">
        <v>1</v>
      </c>
    </row>
    <row r="355099">
      <c r="A355099" t="inlineStr">
        <is>
          <t>sakamichi</t>
        </is>
      </c>
      <c r="B355099" t="n">
        <v>1</v>
      </c>
    </row>
    <row r="355100">
      <c r="A355100" t="inlineStr">
        <is>
          <t>ohtekimoblasting</t>
        </is>
      </c>
      <c r="B355100" t="n">
        <v>1</v>
      </c>
    </row>
    <row r="355101">
      <c r="A355101" t="inlineStr">
        <is>
          <t>anusini</t>
        </is>
      </c>
      <c r="B355101" t="n">
        <v>1</v>
      </c>
    </row>
    <row r="355102">
      <c r="A355102" t="inlineStr">
        <is>
          <t>duragon</t>
        </is>
      </c>
      <c r="B355102" t="n">
        <v>1</v>
      </c>
    </row>
    <row r="355103">
      <c r="A355103" t="inlineStr">
        <is>
          <t>ringr</t>
        </is>
      </c>
      <c r="B355103" t="n">
        <v>1</v>
      </c>
    </row>
    <row r="355104">
      <c r="A355104" t="inlineStr">
        <is>
          <t>hemmski</t>
        </is>
      </c>
      <c r="B355104" t="n">
        <v>1</v>
      </c>
    </row>
    <row r="355105">
      <c r="A355105" t="inlineStr">
        <is>
          <t>id_hsc781988</t>
        </is>
      </c>
      <c r="B355105" t="n">
        <v>1</v>
      </c>
    </row>
    <row r="355106">
      <c r="A355106" t="inlineStr">
        <is>
          <t>yujisnoke</t>
        </is>
      </c>
      <c r="B355106" t="n">
        <v>1</v>
      </c>
    </row>
    <row r="355107">
      <c r="A355107" t="inlineStr">
        <is>
          <t>bloomguardbear</t>
        </is>
      </c>
      <c r="B355107" t="n">
        <v>1</v>
      </c>
    </row>
    <row r="355108">
      <c r="A355108" t="inlineStr">
        <is>
          <t>pmding</t>
        </is>
      </c>
      <c r="B355108" t="n">
        <v>1</v>
      </c>
    </row>
    <row r="355109">
      <c r="A355109" t="inlineStr">
        <is>
          <t>bokat</t>
        </is>
      </c>
      <c r="B355109" t="n">
        <v>1</v>
      </c>
    </row>
    <row r="355110">
      <c r="A355110" t="inlineStr">
        <is>
          <t>frff</t>
        </is>
      </c>
      <c r="B355110" t="n">
        <v>1</v>
      </c>
    </row>
    <row r="355111">
      <c r="A355111" t="inlineStr">
        <is>
          <t>kubso</t>
        </is>
      </c>
      <c r="B355111" t="n">
        <v>1</v>
      </c>
    </row>
    <row r="355112">
      <c r="A355112" t="inlineStr">
        <is>
          <t>abmodign</t>
        </is>
      </c>
      <c r="B355112" t="n">
        <v>1</v>
      </c>
    </row>
    <row r="355113">
      <c r="A355113" t="inlineStr">
        <is>
          <t>g11018</t>
        </is>
      </c>
      <c r="B355113" t="n">
        <v>1</v>
      </c>
    </row>
    <row r="355114">
      <c r="A355114" t="inlineStr">
        <is>
          <t>nerdsir</t>
        </is>
      </c>
      <c r="B355114" t="n">
        <v>1</v>
      </c>
    </row>
    <row r="355115">
      <c r="A355115" t="inlineStr">
        <is>
          <t>shugaupall</t>
        </is>
      </c>
      <c r="B355115" t="n">
        <v>1</v>
      </c>
    </row>
    <row r="355116">
      <c r="A355116" t="inlineStr">
        <is>
          <t>games2010</t>
        </is>
      </c>
      <c r="B355116" t="n">
        <v>1</v>
      </c>
    </row>
    <row r="355117">
      <c r="A355117" t="inlineStr">
        <is>
          <t>pomtail</t>
        </is>
      </c>
      <c r="B355117" t="n">
        <v>1</v>
      </c>
    </row>
    <row r="355118">
      <c r="A355118" t="inlineStr">
        <is>
          <t>haųming</t>
        </is>
      </c>
      <c r="B355118" t="n">
        <v>1</v>
      </c>
    </row>
    <row r="355119">
      <c r="A355119" t="inlineStr">
        <is>
          <t>frouxen</t>
        </is>
      </c>
      <c r="B355119" t="n">
        <v>1</v>
      </c>
    </row>
    <row r="355120">
      <c r="A355120" t="inlineStr">
        <is>
          <t>oquig</t>
        </is>
      </c>
      <c r="B355120" t="n">
        <v>1</v>
      </c>
    </row>
    <row r="355121">
      <c r="A355121" t="inlineStr">
        <is>
          <t>rolemin</t>
        </is>
      </c>
      <c r="B355121" t="n">
        <v>1</v>
      </c>
    </row>
    <row r="355122">
      <c r="A355122" t="inlineStr">
        <is>
          <t>wrt430</t>
        </is>
      </c>
      <c r="B355122" t="n">
        <v>1</v>
      </c>
    </row>
    <row r="355123">
      <c r="A355123" t="inlineStr">
        <is>
          <t>nijiro</t>
        </is>
      </c>
      <c r="B355123" t="n">
        <v>1</v>
      </c>
    </row>
    <row r="355124">
      <c r="A355124" t="inlineStr">
        <is>
          <t>karivall</t>
        </is>
      </c>
      <c r="B355124" t="n">
        <v>1</v>
      </c>
    </row>
    <row r="355125">
      <c r="A355125" t="inlineStr">
        <is>
          <t>gatesngguradan</t>
        </is>
      </c>
      <c r="B355125" t="n">
        <v>1</v>
      </c>
    </row>
    <row r="355126">
      <c r="A355126" t="inlineStr">
        <is>
          <t>vconstructed</t>
        </is>
      </c>
      <c r="B355126" t="n">
        <v>1</v>
      </c>
    </row>
    <row r="355127">
      <c r="A355127" t="inlineStr">
        <is>
          <t>angieany</t>
        </is>
      </c>
      <c r="B355127" t="n">
        <v>1</v>
      </c>
    </row>
    <row r="355128">
      <c r="A355128" t="inlineStr">
        <is>
          <t>edge_probablack</t>
        </is>
      </c>
      <c r="B355128" t="n">
        <v>1</v>
      </c>
    </row>
    <row r="355129">
      <c r="A355129" t="inlineStr">
        <is>
          <t>sbnote</t>
        </is>
      </c>
      <c r="B355129" t="n">
        <v>1</v>
      </c>
    </row>
    <row r="355130">
      <c r="A355130" t="inlineStr">
        <is>
          <t>vulber</t>
        </is>
      </c>
      <c r="B355130" t="n">
        <v>1</v>
      </c>
    </row>
    <row r="355131">
      <c r="A355131" t="inlineStr">
        <is>
          <t>recruit909</t>
        </is>
      </c>
      <c r="B355131" t="n">
        <v>1</v>
      </c>
    </row>
    <row r="355132">
      <c r="A355132" t="inlineStr">
        <is>
          <t>meglinai</t>
        </is>
      </c>
      <c r="B355132" t="n">
        <v>1</v>
      </c>
    </row>
    <row r="355133">
      <c r="A355133" t="inlineStr">
        <is>
          <t>myslov</t>
        </is>
      </c>
      <c r="B355133" t="n">
        <v>1</v>
      </c>
    </row>
    <row r="355134">
      <c r="A355134" t="inlineStr">
        <is>
          <t>hismione</t>
        </is>
      </c>
      <c r="B355134" t="n">
        <v>1</v>
      </c>
    </row>
    <row r="355135">
      <c r="A355135" t="inlineStr">
        <is>
          <t>scissati</t>
        </is>
      </c>
      <c r="B355135" t="n">
        <v>1</v>
      </c>
    </row>
    <row r="355136">
      <c r="A355136" t="inlineStr">
        <is>
          <t>samisu</t>
        </is>
      </c>
      <c r="B355136" t="n">
        <v>1</v>
      </c>
    </row>
    <row r="355137">
      <c r="A355137" t="inlineStr">
        <is>
          <t>111fabrica</t>
        </is>
      </c>
      <c r="B355137" t="n">
        <v>1</v>
      </c>
    </row>
    <row r="355138">
      <c r="A355138" t="inlineStr">
        <is>
          <t>chulz</t>
        </is>
      </c>
      <c r="B355138" t="n">
        <v>1</v>
      </c>
    </row>
    <row r="355139">
      <c r="A355139" t="inlineStr">
        <is>
          <t>smaf4350</t>
        </is>
      </c>
      <c r="B355139" t="n">
        <v>1</v>
      </c>
    </row>
    <row r="355140">
      <c r="A355140" t="inlineStr">
        <is>
          <t>tankspawn</t>
        </is>
      </c>
      <c r="B355140" t="n">
        <v>1</v>
      </c>
    </row>
    <row r="355141">
      <c r="A355141" t="inlineStr">
        <is>
          <t>elati</t>
        </is>
      </c>
      <c r="B355141" t="n">
        <v>1</v>
      </c>
    </row>
    <row r="355142">
      <c r="A355142" t="inlineStr">
        <is>
          <t>vbzmbemonbx8</t>
        </is>
      </c>
      <c r="B355142" t="n">
        <v>1</v>
      </c>
    </row>
    <row r="355143">
      <c r="A355143" t="inlineStr">
        <is>
          <t>ryemer</t>
        </is>
      </c>
      <c r="B355143" t="n">
        <v>1</v>
      </c>
    </row>
    <row r="355144">
      <c r="A355144" t="inlineStr">
        <is>
          <t>gotced</t>
        </is>
      </c>
      <c r="B355144" t="n">
        <v>1</v>
      </c>
    </row>
    <row r="355145">
      <c r="A355145" t="inlineStr">
        <is>
          <t>treishi</t>
        </is>
      </c>
      <c r="B355145" t="n">
        <v>1</v>
      </c>
    </row>
    <row r="355146">
      <c r="A355146" t="inlineStr">
        <is>
          <t>g015</t>
        </is>
      </c>
      <c r="B355146" t="n">
        <v>1</v>
      </c>
    </row>
    <row r="355147">
      <c r="A355147" t="inlineStr">
        <is>
          <t>anome</t>
        </is>
      </c>
      <c r="B355147" t="n">
        <v>1</v>
      </c>
    </row>
    <row r="355148">
      <c r="A355148" t="inlineStr">
        <is>
          <t>comrminecraftbbcomments36jiw6give_its_emoja_patrick_case</t>
        </is>
      </c>
      <c r="B355148" t="n">
        <v>1</v>
      </c>
    </row>
    <row r="355149">
      <c r="A355149" t="inlineStr">
        <is>
          <t>chebismade</t>
        </is>
      </c>
      <c r="B355149" t="n">
        <v>1</v>
      </c>
    </row>
    <row r="355150">
      <c r="A355150" t="inlineStr">
        <is>
          <t>❖✖</t>
        </is>
      </c>
      <c r="B355150" t="n">
        <v>1</v>
      </c>
    </row>
    <row r="355151">
      <c r="A355151" t="inlineStr">
        <is>
          <t>buxstrum</t>
        </is>
      </c>
      <c r="B355151" t="n">
        <v>1</v>
      </c>
    </row>
    <row r="355152">
      <c r="A355152" t="inlineStr">
        <is>
          <t>piocera</t>
        </is>
      </c>
      <c r="B355152" t="n">
        <v>1</v>
      </c>
    </row>
    <row r="355153">
      <c r="A355153" t="inlineStr">
        <is>
          <t>daygl</t>
        </is>
      </c>
      <c r="B355153" t="n">
        <v>1</v>
      </c>
    </row>
    <row r="355154">
      <c r="A355154" t="inlineStr">
        <is>
          <t>chr10</t>
        </is>
      </c>
      <c r="B355154" t="n">
        <v>1</v>
      </c>
    </row>
    <row r="355155">
      <c r="A355155" t="inlineStr">
        <is>
          <t>atibb_royalty</t>
        </is>
      </c>
      <c r="B355155" t="n">
        <v>1</v>
      </c>
    </row>
    <row r="355156">
      <c r="A355156" t="inlineStr">
        <is>
          <t>kapoogroup</t>
        </is>
      </c>
      <c r="B355156" t="n">
        <v>1</v>
      </c>
    </row>
    <row r="355157">
      <c r="A355157" t="inlineStr">
        <is>
          <t>vacancyrosicrady</t>
        </is>
      </c>
      <c r="B355157" t="n">
        <v>1</v>
      </c>
    </row>
    <row r="355158">
      <c r="A355158" t="inlineStr">
        <is>
          <t>regw</t>
        </is>
      </c>
      <c r="B355158" t="n">
        <v>1</v>
      </c>
    </row>
    <row r="355159">
      <c r="A355159" t="inlineStr">
        <is>
          <t>clintscherald</t>
        </is>
      </c>
      <c r="B355159" t="n">
        <v>1</v>
      </c>
    </row>
    <row r="355160">
      <c r="A355160" t="inlineStr">
        <is>
          <t>juliabbitt</t>
        </is>
      </c>
      <c r="B355160" t="n">
        <v>1</v>
      </c>
    </row>
    <row r="355161">
      <c r="A355161" t="inlineStr">
        <is>
          <t>askois</t>
        </is>
      </c>
      <c r="B355161" t="n">
        <v>1</v>
      </c>
    </row>
    <row r="355162">
      <c r="A355162" t="inlineStr">
        <is>
          <t>jobsyos</t>
        </is>
      </c>
      <c r="B355162" t="n">
        <v>1</v>
      </c>
    </row>
    <row r="355163">
      <c r="A355163" t="inlineStr">
        <is>
          <t>murdererzziduring</t>
        </is>
      </c>
      <c r="B355163" t="n">
        <v>1</v>
      </c>
    </row>
    <row r="355164">
      <c r="A355164" t="inlineStr">
        <is>
          <t>mortei</t>
        </is>
      </c>
      <c r="B355164" t="n">
        <v>1</v>
      </c>
    </row>
    <row r="355165">
      <c r="A355165" t="inlineStr">
        <is>
          <t>pazman</t>
        </is>
      </c>
      <c r="B355165" t="n">
        <v>1</v>
      </c>
    </row>
    <row r="355166">
      <c r="A355166" t="inlineStr">
        <is>
          <t>pantalodon</t>
        </is>
      </c>
      <c r="B355166" t="n">
        <v>1</v>
      </c>
    </row>
    <row r="355167">
      <c r="A355167" t="inlineStr">
        <is>
          <t>wannabeaccording</t>
        </is>
      </c>
      <c r="B355167" t="n">
        <v>1</v>
      </c>
    </row>
    <row r="355168">
      <c r="A355168" t="inlineStr">
        <is>
          <t>tellduly</t>
        </is>
      </c>
      <c r="B355168" t="n">
        <v>1</v>
      </c>
    </row>
    <row r="355169">
      <c r="A355169" t="inlineStr">
        <is>
          <t>fothergotts</t>
        </is>
      </c>
      <c r="B355169" t="n">
        <v>1</v>
      </c>
    </row>
    <row r="355170">
      <c r="A355170" t="inlineStr">
        <is>
          <t>owassee</t>
        </is>
      </c>
      <c r="B355170" t="n">
        <v>1</v>
      </c>
    </row>
    <row r="355171">
      <c r="A355171" t="inlineStr">
        <is>
          <t>drierer</t>
        </is>
      </c>
      <c r="B355171" t="n">
        <v>1</v>
      </c>
    </row>
    <row r="355172">
      <c r="A355172" t="inlineStr">
        <is>
          <t>essates</t>
        </is>
      </c>
      <c r="B355172" t="n">
        <v>1</v>
      </c>
    </row>
    <row r="355173">
      <c r="A355173" t="inlineStr">
        <is>
          <t>littie</t>
        </is>
      </c>
      <c r="B355173" t="n">
        <v>1</v>
      </c>
    </row>
    <row r="355174">
      <c r="A355174" t="inlineStr">
        <is>
          <t>asliceimov</t>
        </is>
      </c>
      <c r="B355174" t="n">
        <v>1</v>
      </c>
    </row>
    <row r="355175">
      <c r="A355175" t="inlineStr">
        <is>
          <t>sherita</t>
        </is>
      </c>
      <c r="B355175" t="n">
        <v>1</v>
      </c>
    </row>
    <row r="355176">
      <c r="A355176" t="inlineStr">
        <is>
          <t>equilingual</t>
        </is>
      </c>
      <c r="B355176" t="n">
        <v>1</v>
      </c>
    </row>
    <row r="355177">
      <c r="A355177" t="inlineStr">
        <is>
          <t>vehicleparks</t>
        </is>
      </c>
      <c r="B355177" t="n">
        <v>1</v>
      </c>
    </row>
    <row r="355178">
      <c r="A355178" t="inlineStr">
        <is>
          <t>days28</t>
        </is>
      </c>
      <c r="B355178" t="n">
        <v>1</v>
      </c>
    </row>
    <row r="355179">
      <c r="A355179" t="inlineStr">
        <is>
          <t>cpler</t>
        </is>
      </c>
      <c r="B355179" t="n">
        <v>1</v>
      </c>
    </row>
    <row r="355180">
      <c r="A355180" t="inlineStr">
        <is>
          <t>trcofficial</t>
        </is>
      </c>
      <c r="B355180" t="n">
        <v>1</v>
      </c>
    </row>
    <row r="355181">
      <c r="A355181" t="inlineStr">
        <is>
          <t>wwhile</t>
        </is>
      </c>
      <c r="B355181" t="n">
        <v>1</v>
      </c>
    </row>
    <row r="355182">
      <c r="A355182" t="inlineStr">
        <is>
          <t>boorit</t>
        </is>
      </c>
      <c r="B355182" t="n">
        <v>1</v>
      </c>
    </row>
    <row r="355183">
      <c r="A355183" t="inlineStr">
        <is>
          <t>goslins</t>
        </is>
      </c>
      <c r="B355183" t="n">
        <v>1</v>
      </c>
    </row>
    <row r="355184">
      <c r="A355184" t="inlineStr">
        <is>
          <t>tuthree</t>
        </is>
      </c>
      <c r="B355184" t="n">
        <v>1</v>
      </c>
    </row>
    <row r="355185">
      <c r="A355185" t="inlineStr">
        <is>
          <t>lolfor</t>
        </is>
      </c>
      <c r="B355185" t="n">
        <v>1</v>
      </c>
    </row>
    <row r="355186">
      <c r="A355186" t="inlineStr">
        <is>
          <t>xree</t>
        </is>
      </c>
      <c r="B355186" t="n">
        <v>1</v>
      </c>
    </row>
    <row r="355187">
      <c r="A355187" t="inlineStr">
        <is>
          <t>gazeficus</t>
        </is>
      </c>
      <c r="B355187" t="n">
        <v>1</v>
      </c>
    </row>
    <row r="355188">
      <c r="A355188" t="inlineStr">
        <is>
          <t>game64caves</t>
        </is>
      </c>
      <c r="B355188" t="n">
        <v>1</v>
      </c>
    </row>
    <row r="355189">
      <c r="A355189" t="inlineStr">
        <is>
          <t>wessed</t>
        </is>
      </c>
      <c r="B355189" t="n">
        <v>1</v>
      </c>
    </row>
    <row r="355190">
      <c r="A355190" t="inlineStr">
        <is>
          <t>belqoku3xbowfm</t>
        </is>
      </c>
      <c r="B355190" t="n">
        <v>1</v>
      </c>
    </row>
    <row r="355191">
      <c r="A355191" t="inlineStr">
        <is>
          <t>vesage</t>
        </is>
      </c>
      <c r="B355191" t="n">
        <v>1</v>
      </c>
    </row>
    <row r="355192">
      <c r="A355192" t="inlineStr">
        <is>
          <t>scribdb</t>
        </is>
      </c>
      <c r="B355192" t="n">
        <v>1</v>
      </c>
    </row>
    <row r="355193">
      <c r="A355193" t="inlineStr">
        <is>
          <t>tanchums</t>
        </is>
      </c>
      <c r="B355193" t="n">
        <v>1</v>
      </c>
    </row>
    <row r="355194">
      <c r="A355194" t="inlineStr">
        <is>
          <t>vq_2sqk14kg8</t>
        </is>
      </c>
      <c r="B355194" t="n">
        <v>1</v>
      </c>
    </row>
    <row r="355195">
      <c r="A355195" t="inlineStr">
        <is>
          <t>apprehensibles</t>
        </is>
      </c>
      <c r="B355195" t="n">
        <v>1</v>
      </c>
    </row>
    <row r="355196">
      <c r="A355196" t="inlineStr">
        <is>
          <t>olderunus</t>
        </is>
      </c>
      <c r="B355196" t="n">
        <v>1</v>
      </c>
    </row>
    <row r="355197">
      <c r="A355197" t="inlineStr">
        <is>
          <t>mauedc</t>
        </is>
      </c>
      <c r="B355197" t="n">
        <v>1</v>
      </c>
    </row>
    <row r="355198">
      <c r="A355198" t="inlineStr">
        <is>
          <t>remembs</t>
        </is>
      </c>
      <c r="B355198" t="n">
        <v>1</v>
      </c>
    </row>
    <row r="355199">
      <c r="A355199" t="inlineStr">
        <is>
          <t>explivo</t>
        </is>
      </c>
      <c r="B355199" t="n">
        <v>1</v>
      </c>
    </row>
    <row r="355200">
      <c r="A355200" t="inlineStr">
        <is>
          <t>marappa</t>
        </is>
      </c>
      <c r="B355200" t="n">
        <v>1</v>
      </c>
    </row>
    <row r="355201">
      <c r="A355201" t="inlineStr">
        <is>
          <t>estatanio</t>
        </is>
      </c>
      <c r="B355201" t="n">
        <v>1</v>
      </c>
    </row>
    <row r="355202">
      <c r="A355202" t="inlineStr">
        <is>
          <t>mavivare</t>
        </is>
      </c>
      <c r="B355202" t="n">
        <v>1</v>
      </c>
    </row>
    <row r="355203">
      <c r="A355203" t="inlineStr">
        <is>
          <t>744424</t>
        </is>
      </c>
      <c r="B355203" t="n">
        <v>1</v>
      </c>
    </row>
    <row r="355204">
      <c r="A355204" t="inlineStr">
        <is>
          <t>reerential</t>
        </is>
      </c>
      <c r="B355204" t="n">
        <v>1</v>
      </c>
    </row>
    <row r="355205">
      <c r="A355205" t="inlineStr">
        <is>
          <t>dasmarioros</t>
        </is>
      </c>
      <c r="B355205" t="n">
        <v>1</v>
      </c>
    </row>
    <row r="355206">
      <c r="A355206" t="inlineStr">
        <is>
          <t>gretcheno</t>
        </is>
      </c>
      <c r="B355206" t="n">
        <v>1</v>
      </c>
    </row>
    <row r="355207">
      <c r="A355207" t="inlineStr">
        <is>
          <t>fiieting</t>
        </is>
      </c>
      <c r="B355207" t="n">
        <v>1</v>
      </c>
    </row>
    <row r="355208">
      <c r="A355208" t="inlineStr">
        <is>
          <t>acheld</t>
        </is>
      </c>
      <c r="B355208" t="n">
        <v>1</v>
      </c>
    </row>
    <row r="355209">
      <c r="A355209" t="inlineStr">
        <is>
          <t>51633</t>
        </is>
      </c>
      <c r="B355209" t="n">
        <v>1</v>
      </c>
    </row>
    <row r="355210">
      <c r="A355210" t="inlineStr">
        <is>
          <t>copirll</t>
        </is>
      </c>
      <c r="B355210" t="n">
        <v>1</v>
      </c>
    </row>
    <row r="355211">
      <c r="A355211" t="inlineStr">
        <is>
          <t>douas</t>
        </is>
      </c>
      <c r="B355211" t="n">
        <v>2</v>
      </c>
    </row>
    <row r="355212">
      <c r="A355212" t="inlineStr">
        <is>
          <t>cardgrmin</t>
        </is>
      </c>
      <c r="B355212" t="n">
        <v>1</v>
      </c>
    </row>
    <row r="355213">
      <c r="A355213" t="inlineStr">
        <is>
          <t>ethnologes</t>
        </is>
      </c>
      <c r="B355213" t="n">
        <v>1</v>
      </c>
    </row>
    <row r="355214">
      <c r="A355214" t="inlineStr">
        <is>
          <t>metikan</t>
        </is>
      </c>
      <c r="B355214" t="n">
        <v>1</v>
      </c>
    </row>
    <row r="355215">
      <c r="A355215" t="inlineStr">
        <is>
          <t>6562</t>
        </is>
      </c>
      <c r="B355215" t="n">
        <v>2</v>
      </c>
    </row>
    <row r="355216">
      <c r="A355216" t="inlineStr">
        <is>
          <t>outgoingb</t>
        </is>
      </c>
      <c r="B355216" t="n">
        <v>1</v>
      </c>
    </row>
    <row r="355217">
      <c r="A355217" t="inlineStr">
        <is>
          <t>muneside</t>
        </is>
      </c>
      <c r="B355217" t="n">
        <v>1</v>
      </c>
    </row>
    <row r="355218">
      <c r="A355218" t="inlineStr">
        <is>
          <t>1002s</t>
        </is>
      </c>
      <c r="B355218" t="n">
        <v>1</v>
      </c>
    </row>
    <row r="355219">
      <c r="A355219" t="inlineStr">
        <is>
          <t>m_6058zmlk</t>
        </is>
      </c>
      <c r="B355219" t="n">
        <v>1</v>
      </c>
    </row>
    <row r="355220">
      <c r="A355220" t="inlineStr">
        <is>
          <t>poscheretieri</t>
        </is>
      </c>
      <c r="B355220" t="n">
        <v>1</v>
      </c>
    </row>
    <row r="355221">
      <c r="A355221" t="inlineStr">
        <is>
          <t>nosue</t>
        </is>
      </c>
      <c r="B355221" t="n">
        <v>1</v>
      </c>
    </row>
    <row r="355222">
      <c r="A355222" t="inlineStr">
        <is>
          <t>xlv9</t>
        </is>
      </c>
      <c r="B355222" t="n">
        <v>1</v>
      </c>
    </row>
    <row r="355223">
      <c r="A355223" t="inlineStr">
        <is>
          <t>datantino</t>
        </is>
      </c>
      <c r="B355223" t="n">
        <v>1</v>
      </c>
    </row>
    <row r="355224">
      <c r="A355224" t="inlineStr">
        <is>
          <t>18minor</t>
        </is>
      </c>
      <c r="B355224" t="n">
        <v>1</v>
      </c>
    </row>
    <row r="355225">
      <c r="A355225" t="inlineStr">
        <is>
          <t>amleen</t>
        </is>
      </c>
      <c r="B355225" t="n">
        <v>1</v>
      </c>
    </row>
    <row r="355226">
      <c r="A355226" t="inlineStr">
        <is>
          <t>subording</t>
        </is>
      </c>
      <c r="B355226" t="n">
        <v>1</v>
      </c>
    </row>
    <row r="355227">
      <c r="A355227" t="inlineStr">
        <is>
          <t>expoundfi</t>
        </is>
      </c>
      <c r="B355227" t="n">
        <v>1</v>
      </c>
    </row>
    <row r="355228">
      <c r="A355228" t="inlineStr">
        <is>
          <t>求</t>
        </is>
      </c>
      <c r="B355228" t="n">
        <v>1</v>
      </c>
    </row>
    <row r="355229">
      <c r="A355229" t="inlineStr">
        <is>
          <t>51a1</t>
        </is>
      </c>
      <c r="B355229" t="n">
        <v>2</v>
      </c>
    </row>
    <row r="355230">
      <c r="A355230" t="inlineStr">
        <is>
          <t>bassity</t>
        </is>
      </c>
      <c r="B355230" t="n">
        <v>1</v>
      </c>
    </row>
    <row r="355231">
      <c r="A355231" t="inlineStr">
        <is>
          <t>adkrlpps</t>
        </is>
      </c>
      <c r="B355231" t="n">
        <v>1</v>
      </c>
    </row>
    <row r="355232">
      <c r="A355232" t="inlineStr">
        <is>
          <t>okothi</t>
        </is>
      </c>
      <c r="B355232" t="n">
        <v>1</v>
      </c>
    </row>
    <row r="355233">
      <c r="A355233" t="inlineStr">
        <is>
          <t>39705</t>
        </is>
      </c>
      <c r="B355233" t="n">
        <v>1</v>
      </c>
    </row>
    <row r="355234">
      <c r="A355234" t="inlineStr">
        <is>
          <t>scholarsiao</t>
        </is>
      </c>
      <c r="B355234" t="n">
        <v>1</v>
      </c>
    </row>
    <row r="355235">
      <c r="A355235" t="inlineStr">
        <is>
          <t>11_use</t>
        </is>
      </c>
      <c r="B355235" t="n">
        <v>1</v>
      </c>
    </row>
    <row r="355236">
      <c r="A355236" t="inlineStr">
        <is>
          <t>sicemet</t>
        </is>
      </c>
      <c r="B355236" t="n">
        <v>1</v>
      </c>
    </row>
    <row r="355237">
      <c r="A355237" t="inlineStr">
        <is>
          <t>bexal</t>
        </is>
      </c>
      <c r="B355237" t="n">
        <v>1</v>
      </c>
    </row>
    <row r="355238">
      <c r="A355238" t="inlineStr">
        <is>
          <t>19men</t>
        </is>
      </c>
      <c r="B355238" t="n">
        <v>1</v>
      </c>
    </row>
    <row r="355239">
      <c r="A355239" t="inlineStr">
        <is>
          <t>3bookiest</t>
        </is>
      </c>
      <c r="B355239" t="n">
        <v>1</v>
      </c>
    </row>
    <row r="355240">
      <c r="A355240" t="inlineStr">
        <is>
          <t>meantexercises</t>
        </is>
      </c>
      <c r="B355240" t="n">
        <v>1</v>
      </c>
    </row>
    <row r="355241">
      <c r="A355241" t="inlineStr">
        <is>
          <t>annajo4bvgzg6r5t0b1239k39nyj06jp09a2ca5fj</t>
        </is>
      </c>
      <c r="B355241" t="n">
        <v>1</v>
      </c>
    </row>
    <row r="355242">
      <c r="A355242" t="inlineStr">
        <is>
          <t>5650t</t>
        </is>
      </c>
      <c r="B355242" t="n">
        <v>1</v>
      </c>
    </row>
    <row r="355243">
      <c r="A355243" t="inlineStr">
        <is>
          <t>visalaw</t>
        </is>
      </c>
      <c r="B355243" t="n">
        <v>1</v>
      </c>
    </row>
    <row r="355244">
      <c r="A355244" t="inlineStr">
        <is>
          <t>80as</t>
        </is>
      </c>
      <c r="B355244" t="n">
        <v>1</v>
      </c>
    </row>
    <row r="355245">
      <c r="A355245" t="inlineStr">
        <is>
          <t>1307469</t>
        </is>
      </c>
      <c r="B355245" t="n">
        <v>1</v>
      </c>
    </row>
    <row r="355246">
      <c r="A355246" t="inlineStr">
        <is>
          <t>eduenpublications579</t>
        </is>
      </c>
      <c r="B355246" t="n">
        <v>1</v>
      </c>
    </row>
    <row r="355247">
      <c r="A355247" t="inlineStr">
        <is>
          <t>1134science</t>
        </is>
      </c>
      <c r="B355247" t="n">
        <v>1</v>
      </c>
    </row>
    <row r="355248">
      <c r="A355248" t="inlineStr">
        <is>
          <t>httppsu</t>
        </is>
      </c>
      <c r="B355248" t="n">
        <v>1</v>
      </c>
    </row>
    <row r="355249">
      <c r="A355249" t="inlineStr">
        <is>
          <t>131622</t>
        </is>
      </c>
      <c r="B355249" t="n">
        <v>1</v>
      </c>
    </row>
    <row r="355250">
      <c r="A355250" t="inlineStr">
        <is>
          <t>orgcgicontentfull10</t>
        </is>
      </c>
      <c r="B355250" t="n">
        <v>1</v>
      </c>
    </row>
    <row r="355251">
      <c r="A355251" t="inlineStr">
        <is>
          <t>hippoclassically</t>
        </is>
      </c>
      <c r="B355251" t="n">
        <v>1</v>
      </c>
    </row>
    <row r="355252">
      <c r="A355252" t="inlineStr">
        <is>
          <t>directeurits</t>
        </is>
      </c>
      <c r="B355252" t="n">
        <v>1</v>
      </c>
    </row>
    <row r="355253">
      <c r="A355253" t="inlineStr">
        <is>
          <t>gembones</t>
        </is>
      </c>
      <c r="B355253" t="n">
        <v>1</v>
      </c>
    </row>
    <row r="355254">
      <c r="A355254" t="inlineStr">
        <is>
          <t>embigt</t>
        </is>
      </c>
      <c r="B355254" t="n">
        <v>1</v>
      </c>
    </row>
    <row r="355255">
      <c r="A355255" t="inlineStr">
        <is>
          <t>élantonique</t>
        </is>
      </c>
      <c r="B355255" t="n">
        <v>1</v>
      </c>
    </row>
    <row r="355256">
      <c r="A355256" t="inlineStr">
        <is>
          <t>sus—</t>
        </is>
      </c>
      <c r="B355256" t="n">
        <v>1</v>
      </c>
    </row>
    <row r="355257">
      <c r="A355257" t="inlineStr">
        <is>
          <t>moederson</t>
        </is>
      </c>
      <c r="B355257" t="n">
        <v>1</v>
      </c>
    </row>
    <row r="355258">
      <c r="A355258" t="inlineStr">
        <is>
          <t>mediety</t>
        </is>
      </c>
      <c r="B355258" t="n">
        <v>1</v>
      </c>
    </row>
    <row r="355259">
      <c r="A355259" t="inlineStr">
        <is>
          <t>mcfender</t>
        </is>
      </c>
      <c r="B355259" t="n">
        <v>1</v>
      </c>
    </row>
    <row r="355260">
      <c r="A355260" t="inlineStr">
        <is>
          <t>enventère</t>
        </is>
      </c>
      <c r="B355260" t="n">
        <v>1</v>
      </c>
    </row>
    <row r="355261">
      <c r="A355261" t="inlineStr">
        <is>
          <t>dignité</t>
        </is>
      </c>
      <c r="B355261" t="n">
        <v>1</v>
      </c>
    </row>
    <row r="355262">
      <c r="A355262" t="inlineStr">
        <is>
          <t>checkiis</t>
        </is>
      </c>
      <c r="B355262" t="n">
        <v>1</v>
      </c>
    </row>
    <row r="355263">
      <c r="A355263" t="inlineStr">
        <is>
          <t>yearsies</t>
        </is>
      </c>
      <c r="B355263" t="n">
        <v>1</v>
      </c>
    </row>
    <row r="355264">
      <c r="A355264" t="inlineStr">
        <is>
          <t>plastivare</t>
        </is>
      </c>
      <c r="B355264" t="n">
        <v>1</v>
      </c>
    </row>
    <row r="355265">
      <c r="A355265" t="inlineStr">
        <is>
          <t>35505</t>
        </is>
      </c>
      <c r="B355265" t="n">
        <v>1</v>
      </c>
    </row>
    <row r="355266">
      <c r="A355266" t="inlineStr">
        <is>
          <t>hewening</t>
        </is>
      </c>
      <c r="B355266" t="n">
        <v>2</v>
      </c>
    </row>
    <row r="355267">
      <c r="A355267" t="inlineStr">
        <is>
          <t>scramiks</t>
        </is>
      </c>
      <c r="B355267" t="n">
        <v>1</v>
      </c>
    </row>
    <row r="355268">
      <c r="A355268" t="inlineStr">
        <is>
          <t>mfxx</t>
        </is>
      </c>
      <c r="B355268" t="n">
        <v>1</v>
      </c>
    </row>
    <row r="355269">
      <c r="A355269" t="inlineStr">
        <is>
          <t>atarix</t>
        </is>
      </c>
      <c r="B355269" t="n">
        <v>1</v>
      </c>
    </row>
    <row r="355270">
      <c r="A355270" t="inlineStr">
        <is>
          <t>isoncoi</t>
        </is>
      </c>
      <c r="B355270" t="n">
        <v>1</v>
      </c>
    </row>
    <row r="355271">
      <c r="A355271" t="inlineStr">
        <is>
          <t>doomboxes</t>
        </is>
      </c>
      <c r="B355271" t="n">
        <v>1</v>
      </c>
    </row>
    <row r="355272">
      <c r="A355272" t="inlineStr">
        <is>
          <t>change–or</t>
        </is>
      </c>
      <c r="B355272" t="n">
        <v>1</v>
      </c>
    </row>
    <row r="355273">
      <c r="A355273" t="inlineStr">
        <is>
          <t>improve–the</t>
        </is>
      </c>
      <c r="B355273" t="n">
        <v>1</v>
      </c>
    </row>
    <row r="355274">
      <c r="A355274" t="inlineStr">
        <is>
          <t>exoden</t>
        </is>
      </c>
      <c r="B355274" t="n">
        <v>2</v>
      </c>
    </row>
    <row r="355275">
      <c r="A355275" t="inlineStr">
        <is>
          <t>hexc</t>
        </is>
      </c>
      <c r="B355275" t="n">
        <v>1</v>
      </c>
    </row>
    <row r="355276">
      <c r="A355276" t="inlineStr">
        <is>
          <t>thickn</t>
        </is>
      </c>
      <c r="B355276" t="n">
        <v>1</v>
      </c>
    </row>
    <row r="355277">
      <c r="A355277" t="inlineStr">
        <is>
          <t>screenag</t>
        </is>
      </c>
      <c r="B355277" t="n">
        <v>1</v>
      </c>
    </row>
    <row r="355278">
      <c r="A355278" t="inlineStr">
        <is>
          <t>stumpracker</t>
        </is>
      </c>
      <c r="B355278" t="n">
        <v>1</v>
      </c>
    </row>
    <row r="355279">
      <c r="A355279" t="inlineStr">
        <is>
          <t>playaware</t>
        </is>
      </c>
      <c r="B355279" t="n">
        <v>1</v>
      </c>
    </row>
    <row r="355280">
      <c r="A355280" t="inlineStr">
        <is>
          <t>fanrails</t>
        </is>
      </c>
      <c r="B355280" t="n">
        <v>1</v>
      </c>
    </row>
    <row r="355281">
      <c r="A355281" t="inlineStr">
        <is>
          <t>spinzo</t>
        </is>
      </c>
      <c r="B355281" t="n">
        <v>1</v>
      </c>
    </row>
    <row r="355282">
      <c r="A355282" t="inlineStr">
        <is>
          <t>theytles</t>
        </is>
      </c>
      <c r="B355282" t="n">
        <v>1</v>
      </c>
    </row>
    <row r="355283">
      <c r="A355283" t="inlineStr">
        <is>
          <t>sunsetjameshoyl</t>
        </is>
      </c>
      <c r="B355283" t="n">
        <v>1</v>
      </c>
    </row>
    <row r="355284">
      <c r="A355284" t="inlineStr">
        <is>
          <t>yalyeah</t>
        </is>
      </c>
      <c r="B355284" t="n">
        <v>1</v>
      </c>
    </row>
    <row r="355285">
      <c r="A355285" t="inlineStr">
        <is>
          <t>willrock</t>
        </is>
      </c>
      <c r="B355285" t="n">
        <v>1</v>
      </c>
    </row>
    <row r="355286">
      <c r="A355286" t="inlineStr">
        <is>
          <t>dconterje</t>
        </is>
      </c>
      <c r="B355286" t="n">
        <v>1</v>
      </c>
    </row>
    <row r="355287">
      <c r="A355287" t="inlineStr">
        <is>
          <t>lasquita</t>
        </is>
      </c>
      <c r="B355287" t="n">
        <v>1</v>
      </c>
    </row>
    <row r="355288">
      <c r="A355288" t="inlineStr">
        <is>
          <t>fundennis</t>
        </is>
      </c>
      <c r="B355288" t="n">
        <v>1</v>
      </c>
    </row>
    <row r="355289">
      <c r="A355289" t="inlineStr">
        <is>
          <t>comamisxpywt5b</t>
        </is>
      </c>
      <c r="B355289" t="n">
        <v>1</v>
      </c>
    </row>
    <row r="355290">
      <c r="A355290" t="inlineStr">
        <is>
          <t>meadowbore</t>
        </is>
      </c>
      <c r="B355290" t="n">
        <v>1</v>
      </c>
    </row>
    <row r="355291">
      <c r="A355291" t="inlineStr">
        <is>
          <t>soundroll</t>
        </is>
      </c>
      <c r="B355291" t="n">
        <v>1</v>
      </c>
    </row>
    <row r="355292">
      <c r="A355292" t="inlineStr">
        <is>
          <t>nodesnpserver</t>
        </is>
      </c>
      <c r="B355292" t="n">
        <v>1</v>
      </c>
    </row>
    <row r="355293">
      <c r="A355293" t="inlineStr">
        <is>
          <t>spatraw</t>
        </is>
      </c>
      <c r="B355293" t="n">
        <v>1</v>
      </c>
    </row>
    <row r="355294">
      <c r="A355294" t="inlineStr">
        <is>
          <t>200104704</t>
        </is>
      </c>
      <c r="B355294" t="n">
        <v>1</v>
      </c>
    </row>
    <row r="355295">
      <c r="A355295" t="inlineStr">
        <is>
          <t>hostlocal</t>
        </is>
      </c>
      <c r="B355295" t="n">
        <v>1</v>
      </c>
    </row>
    <row r="355296">
      <c r="A355296" t="inlineStr">
        <is>
          <t>cpianfs</t>
        </is>
      </c>
      <c r="B355296" t="n">
        <v>1</v>
      </c>
    </row>
    <row r="355297">
      <c r="A355297" t="inlineStr">
        <is>
          <t>{egl</t>
        </is>
      </c>
      <c r="B355297" t="n">
        <v>1</v>
      </c>
    </row>
    <row r="355298">
      <c r="A355298" t="inlineStr">
        <is>
          <t>staminewwith</t>
        </is>
      </c>
      <c r="B355298" t="n">
        <v>1</v>
      </c>
    </row>
    <row r="355299">
      <c r="A355299" t="inlineStr">
        <is>
          <t>sttmp</t>
        </is>
      </c>
      <c r="B355299" t="n">
        <v>1</v>
      </c>
    </row>
    <row r="355300">
      <c r="A355300" t="inlineStr">
        <is>
          <t>keepjs</t>
        </is>
      </c>
      <c r="B355300" t="n">
        <v>1</v>
      </c>
    </row>
    <row r="355301">
      <c r="A355301" t="inlineStr">
        <is>
          <t>trigib</t>
        </is>
      </c>
      <c r="B355301" t="n">
        <v>1</v>
      </c>
    </row>
    <row r="355302">
      <c r="A355302" t="inlineStr">
        <is>
          <t>nalistop</t>
        </is>
      </c>
      <c r="B355302" t="n">
        <v>1</v>
      </c>
    </row>
    <row r="355303">
      <c r="A355303" t="inlineStr">
        <is>
          <t>esqlfile</t>
        </is>
      </c>
      <c r="B355303" t="n">
        <v>1</v>
      </c>
    </row>
    <row r="355304">
      <c r="A355304" t="inlineStr">
        <is>
          <t>abtoned</t>
        </is>
      </c>
      <c r="B355304" t="n">
        <v>1</v>
      </c>
    </row>
    <row r="355305">
      <c r="A355305" t="inlineStr">
        <is>
          <t>cloudbingberge`</t>
        </is>
      </c>
      <c r="B355305" t="n">
        <v>1</v>
      </c>
    </row>
    <row r="355306">
      <c r="A355306" t="inlineStr">
        <is>
          <t>targets`k3lp4j9fnxc0ewvkqwxhkrebqff1ezd</t>
        </is>
      </c>
      <c r="B355306" t="n">
        <v>1</v>
      </c>
    </row>
    <row r="355307">
      <c r="A355307" t="inlineStr">
        <is>
          <t>message_to_body`eshell</t>
        </is>
      </c>
      <c r="B355307" t="n">
        <v>1</v>
      </c>
    </row>
    <row r="355308">
      <c r="A355308" t="inlineStr">
        <is>
          <t>034944</t>
        </is>
      </c>
      <c r="B355308" t="n">
        <v>1</v>
      </c>
    </row>
    <row r="355309">
      <c r="A355309" t="inlineStr">
        <is>
          <t>foodb</t>
        </is>
      </c>
      <c r="B355309" t="n">
        <v>1</v>
      </c>
    </row>
    <row r="355310">
      <c r="A355310" t="inlineStr">
        <is>
          <t>_pe_segvone</t>
        </is>
      </c>
      <c r="B355310" t="n">
        <v>1</v>
      </c>
    </row>
    <row r="355311">
      <c r="A355311" t="inlineStr">
        <is>
          <t>spsy10</t>
        </is>
      </c>
      <c r="B355311" t="n">
        <v>1</v>
      </c>
    </row>
    <row r="355312">
      <c r="A355312" t="inlineStr">
        <is>
          <t>rawprintf</t>
        </is>
      </c>
      <c r="B355312" t="n">
        <v>1</v>
      </c>
    </row>
    <row r="355313">
      <c r="A355313" t="inlineStr">
        <is>
          <t>p7q_hngeuiqk8xp0yqf6e02s</t>
        </is>
      </c>
      <c r="B355313" t="n">
        <v>1</v>
      </c>
    </row>
    <row r="355314">
      <c r="A355314" t="inlineStr">
        <is>
          <t>sslintv</t>
        </is>
      </c>
      <c r="B355314" t="n">
        <v>1</v>
      </c>
    </row>
    <row r="355315">
      <c r="A355315" t="inlineStr">
        <is>
          <t>svpresure</t>
        </is>
      </c>
      <c r="B355315" t="n">
        <v>1</v>
      </c>
    </row>
    <row r="355316">
      <c r="A355316" t="inlineStr">
        <is>
          <t>selsil</t>
        </is>
      </c>
      <c r="B355316" t="n">
        <v>1</v>
      </c>
    </row>
    <row r="355317">
      <c r="A355317" t="inlineStr">
        <is>
          <t>dnsdata</t>
        </is>
      </c>
      <c r="B355317" t="n">
        <v>1</v>
      </c>
    </row>
    <row r="355318">
      <c r="A355318" t="inlineStr">
        <is>
          <t>szips</t>
        </is>
      </c>
      <c r="B355318" t="n">
        <v>1</v>
      </c>
    </row>
    <row r="355319">
      <c r="A355319" t="inlineStr">
        <is>
          <t>vmdir\definition_handler_key</t>
        </is>
      </c>
      <c r="B355319" t="n">
        <v>1</v>
      </c>
    </row>
    <row r="355320">
      <c r="A355320" t="inlineStr">
        <is>
          <t>`cspsvmodel`</t>
        </is>
      </c>
      <c r="B355320" t="n">
        <v>1</v>
      </c>
    </row>
    <row r="355321">
      <c r="A355321" t="inlineStr">
        <is>
          <t>a_42_48_53`</t>
        </is>
      </c>
      <c r="B355321" t="n">
        <v>1</v>
      </c>
    </row>
    <row r="355322">
      <c r="A355322" t="inlineStr">
        <is>
          <t>net_id{pbemon_id</t>
        </is>
      </c>
      <c r="B355322" t="n">
        <v>1</v>
      </c>
    </row>
    <row r="355323">
      <c r="A355323" t="inlineStr">
        <is>
          <t>7{print</t>
        </is>
      </c>
      <c r="B355323" t="n">
        <v>1</v>
      </c>
    </row>
    <row r="355324">
      <c r="A355324" t="inlineStr">
        <is>
          <t>vimterm</t>
        </is>
      </c>
      <c r="B355324" t="n">
        <v>1</v>
      </c>
    </row>
    <row r="355325">
      <c r="A355325" t="inlineStr">
        <is>
          <t>mischair</t>
        </is>
      </c>
      <c r="B355325" t="n">
        <v>1</v>
      </c>
    </row>
    <row r="355326">
      <c r="A355326" t="inlineStr">
        <is>
          <t>asylumdenmark</t>
        </is>
      </c>
      <c r="B355326" t="n">
        <v>1</v>
      </c>
    </row>
    <row r="355327">
      <c r="A355327" t="inlineStr">
        <is>
          <t>cuffibandam</t>
        </is>
      </c>
      <c r="B355327" t="n">
        <v>1</v>
      </c>
    </row>
    <row r="355328">
      <c r="A355328" t="inlineStr">
        <is>
          <t>nlit</t>
        </is>
      </c>
      <c r="B355328" t="n">
        <v>1</v>
      </c>
    </row>
    <row r="355329">
      <c r="A355329" t="inlineStr">
        <is>
          <t>scholarps</t>
        </is>
      </c>
      <c r="B355329" t="n">
        <v>1</v>
      </c>
    </row>
    <row r="355330">
      <c r="A355330" t="inlineStr">
        <is>
          <t>920000</t>
        </is>
      </c>
      <c r="B355330" t="n">
        <v>1</v>
      </c>
    </row>
    <row r="355331">
      <c r="A355331" t="inlineStr">
        <is>
          <t>ardez</t>
        </is>
      </c>
      <c r="B355331" t="n">
        <v>1</v>
      </c>
    </row>
    <row r="355332">
      <c r="A355332" t="inlineStr">
        <is>
          <t>rosek</t>
        </is>
      </c>
      <c r="B355332" t="n">
        <v>1</v>
      </c>
    </row>
    <row r="355333">
      <c r="A355333" t="inlineStr">
        <is>
          <t>cnnrush</t>
        </is>
      </c>
      <c r="B355333" t="n">
        <v>1</v>
      </c>
    </row>
    <row r="355334">
      <c r="A355334" t="inlineStr">
        <is>
          <t>deltoting</t>
        </is>
      </c>
      <c r="B355334" t="n">
        <v>1</v>
      </c>
    </row>
    <row r="355335">
      <c r="A355335" t="inlineStr">
        <is>
          <t>baptemplate</t>
        </is>
      </c>
      <c r="B355335" t="n">
        <v>1</v>
      </c>
    </row>
    <row r="355336">
      <c r="A355336" t="inlineStr">
        <is>
          <t>hatsedorsy</t>
        </is>
      </c>
      <c r="B355336" t="n">
        <v>1</v>
      </c>
    </row>
    <row r="355337">
      <c r="A355337" t="inlineStr">
        <is>
          <t>viwis</t>
        </is>
      </c>
      <c r="B355337" t="n">
        <v>1</v>
      </c>
    </row>
    <row r="355338">
      <c r="A355338" t="inlineStr">
        <is>
          <t>morningsonglong</t>
        </is>
      </c>
      <c r="B355338" t="n">
        <v>1</v>
      </c>
    </row>
    <row r="355339">
      <c r="A355339" t="inlineStr">
        <is>
          <t>favorek</t>
        </is>
      </c>
      <c r="B355339" t="n">
        <v>1</v>
      </c>
    </row>
    <row r="355340">
      <c r="A355340" t="inlineStr">
        <is>
          <t>facilitines</t>
        </is>
      </c>
      <c r="B355340" t="n">
        <v>1</v>
      </c>
    </row>
    <row r="355341">
      <c r="A355341" t="inlineStr">
        <is>
          <t>focusarily</t>
        </is>
      </c>
      <c r="B355341" t="n">
        <v>1</v>
      </c>
    </row>
    <row r="355342">
      <c r="A355342" t="inlineStr">
        <is>
          <t>foareton</t>
        </is>
      </c>
      <c r="B355342" t="n">
        <v>1</v>
      </c>
    </row>
    <row r="355343">
      <c r="A355343" t="inlineStr">
        <is>
          <t>anthologiesistics</t>
        </is>
      </c>
      <c r="B355343" t="n">
        <v>1</v>
      </c>
    </row>
    <row r="355344">
      <c r="A355344" t="inlineStr">
        <is>
          <t>azerel</t>
        </is>
      </c>
      <c r="B355344" t="n">
        <v>1</v>
      </c>
    </row>
    <row r="355345">
      <c r="A355345" t="inlineStr">
        <is>
          <t>bastardprandredainarahotonschallion</t>
        </is>
      </c>
      <c r="B355345" t="n">
        <v>1</v>
      </c>
    </row>
    <row r="355346">
      <c r="A355346" t="inlineStr">
        <is>
          <t>benaru</t>
        </is>
      </c>
      <c r="B355346" t="n">
        <v>1</v>
      </c>
    </row>
    <row r="355347">
      <c r="A355347" t="inlineStr">
        <is>
          <t>maymary</t>
        </is>
      </c>
      <c r="B355347" t="n">
        <v>1</v>
      </c>
    </row>
    <row r="355348">
      <c r="A355348" t="inlineStr">
        <is>
          <t>beachcoat</t>
        </is>
      </c>
      <c r="B355348" t="n">
        <v>1</v>
      </c>
    </row>
    <row r="355349">
      <c r="A355349" t="inlineStr">
        <is>
          <t>holovskits</t>
        </is>
      </c>
      <c r="B355349" t="n">
        <v>1</v>
      </c>
    </row>
    <row r="355350">
      <c r="A355350" t="inlineStr">
        <is>
          <t>fixersize</t>
        </is>
      </c>
      <c r="B355350" t="n">
        <v>1</v>
      </c>
    </row>
    <row r="355351">
      <c r="A355351" t="inlineStr">
        <is>
          <t>dcsuggestions</t>
        </is>
      </c>
      <c r="B355351" t="n">
        <v>1</v>
      </c>
    </row>
    <row r="355352">
      <c r="A355352" t="inlineStr">
        <is>
          <t>khandaxata</t>
        </is>
      </c>
      <c r="B355352" t="n">
        <v>1</v>
      </c>
    </row>
    <row r="355353">
      <c r="A355353" t="inlineStr">
        <is>
          <t>stegali</t>
        </is>
      </c>
      <c r="B355353" t="n">
        <v>1</v>
      </c>
    </row>
    <row r="355354">
      <c r="A355354" t="inlineStr">
        <is>
          <t>empe</t>
        </is>
      </c>
      <c r="B355354" t="n">
        <v>1</v>
      </c>
    </row>
    <row r="355355">
      <c r="A355355" t="inlineStr">
        <is>
          <t>becys</t>
        </is>
      </c>
      <c r="B355355" t="n">
        <v>1</v>
      </c>
    </row>
    <row r="355356">
      <c r="A355356" t="inlineStr">
        <is>
          <t>leonwood</t>
        </is>
      </c>
      <c r="B355356" t="n">
        <v>1</v>
      </c>
    </row>
    <row r="355357">
      <c r="A355357" t="inlineStr">
        <is>
          <t>alpias</t>
        </is>
      </c>
      <c r="B355357" t="n">
        <v>1</v>
      </c>
    </row>
    <row r="355358">
      <c r="A355358" t="inlineStr">
        <is>
          <t>heddeddi</t>
        </is>
      </c>
      <c r="B355358" t="n">
        <v>1</v>
      </c>
    </row>
    <row r="355359">
      <c r="A355359" t="inlineStr">
        <is>
          <t>judat</t>
        </is>
      </c>
      <c r="B355359" t="n">
        <v>1</v>
      </c>
    </row>
    <row r="355360">
      <c r="A355360" t="inlineStr">
        <is>
          <t>polypmacire</t>
        </is>
      </c>
      <c r="B355360" t="n">
        <v>1</v>
      </c>
    </row>
    <row r="355361">
      <c r="A355361" t="inlineStr">
        <is>
          <t>modsway</t>
        </is>
      </c>
      <c r="B355361" t="n">
        <v>1</v>
      </c>
    </row>
    <row r="355362">
      <c r="A355362" t="inlineStr">
        <is>
          <t>alarius</t>
        </is>
      </c>
      <c r="B355362" t="n">
        <v>1</v>
      </c>
    </row>
    <row r="355363">
      <c r="A355363" t="inlineStr">
        <is>
          <t>joinunham</t>
        </is>
      </c>
      <c r="B355363" t="n">
        <v>1</v>
      </c>
    </row>
    <row r="355364">
      <c r="A355364" t="inlineStr">
        <is>
          <t>batolla</t>
        </is>
      </c>
      <c r="B355364" t="n">
        <v>1</v>
      </c>
    </row>
    <row r="355365">
      <c r="A355365" t="inlineStr">
        <is>
          <t>joinaeemsisstudent</t>
        </is>
      </c>
      <c r="B355365" t="n">
        <v>1</v>
      </c>
    </row>
    <row r="355366">
      <c r="A355366" t="inlineStr">
        <is>
          <t>addbtvelmind</t>
        </is>
      </c>
      <c r="B355366" t="n">
        <v>1</v>
      </c>
    </row>
    <row r="355367">
      <c r="A355367" t="inlineStr">
        <is>
          <t>pinkari</t>
        </is>
      </c>
      <c r="B355367" t="n">
        <v>1</v>
      </c>
    </row>
    <row r="355368">
      <c r="A355368" t="inlineStr">
        <is>
          <t>alaninks</t>
        </is>
      </c>
      <c r="B355368" t="n">
        <v>1</v>
      </c>
    </row>
    <row r="355369">
      <c r="A355369" t="inlineStr">
        <is>
          <t>mendentio</t>
        </is>
      </c>
      <c r="B355369" t="n">
        <v>1</v>
      </c>
    </row>
    <row r="355370">
      <c r="A355370" t="inlineStr">
        <is>
          <t>mittris</t>
        </is>
      </c>
      <c r="B355370" t="n">
        <v>1</v>
      </c>
    </row>
    <row r="355371">
      <c r="A355371" t="inlineStr">
        <is>
          <t>bannockburns</t>
        </is>
      </c>
      <c r="B355371" t="n">
        <v>2</v>
      </c>
    </row>
    <row r="355372">
      <c r="A355372" t="inlineStr">
        <is>
          <t>pokingly</t>
        </is>
      </c>
      <c r="B355372" t="n">
        <v>1</v>
      </c>
    </row>
    <row r="355373">
      <c r="A355373" t="inlineStr">
        <is>
          <t>lumberstorming</t>
        </is>
      </c>
      <c r="B355373" t="n">
        <v>1</v>
      </c>
    </row>
    <row r="355374">
      <c r="A355374" t="inlineStr">
        <is>
          <t>mudhoofs</t>
        </is>
      </c>
      <c r="B355374" t="n">
        <v>1</v>
      </c>
    </row>
    <row r="355375">
      <c r="A355375" t="inlineStr">
        <is>
          <t>tregging</t>
        </is>
      </c>
      <c r="B355375" t="n">
        <v>1</v>
      </c>
    </row>
    <row r="355376">
      <c r="A355376" t="inlineStr">
        <is>
          <t>melroine</t>
        </is>
      </c>
      <c r="B355376" t="n">
        <v>1</v>
      </c>
    </row>
    <row r="355377">
      <c r="A355377" t="inlineStr">
        <is>
          <t>supportsydney</t>
        </is>
      </c>
      <c r="B355377" t="n">
        <v>1</v>
      </c>
    </row>
    <row r="355378">
      <c r="A355378" t="inlineStr">
        <is>
          <t>nuevell‑bound</t>
        </is>
      </c>
      <c r="B355378" t="n">
        <v>1</v>
      </c>
    </row>
    <row r="355379">
      <c r="A355379" t="inlineStr">
        <is>
          <t>surrylander</t>
        </is>
      </c>
      <c r="B355379" t="n">
        <v>1</v>
      </c>
    </row>
    <row r="355380">
      <c r="A355380" t="inlineStr">
        <is>
          <t>gitle</t>
        </is>
      </c>
      <c r="B355380" t="n">
        <v>1</v>
      </c>
    </row>
    <row r="355381">
      <c r="A355381" t="inlineStr">
        <is>
          <t>potoy</t>
        </is>
      </c>
      <c r="B355381" t="n">
        <v>1</v>
      </c>
    </row>
    <row r="355382">
      <c r="A355382" t="inlineStr">
        <is>
          <t>hor0</t>
        </is>
      </c>
      <c r="B355382" t="n">
        <v>1</v>
      </c>
    </row>
    <row r="355383">
      <c r="A355383" t="inlineStr">
        <is>
          <t>mendrida</t>
        </is>
      </c>
      <c r="B355383" t="n">
        <v>1</v>
      </c>
    </row>
    <row r="355384">
      <c r="A355384" t="inlineStr">
        <is>
          <t>fangous</t>
        </is>
      </c>
      <c r="B355384" t="n">
        <v>1</v>
      </c>
    </row>
    <row r="355385">
      <c r="A355385" t="inlineStr">
        <is>
          <t>kazda</t>
        </is>
      </c>
      <c r="B355385" t="n">
        <v>1</v>
      </c>
    </row>
    <row r="355386">
      <c r="A355386" t="inlineStr">
        <is>
          <t>cherylen</t>
        </is>
      </c>
      <c r="B355386" t="n">
        <v>1</v>
      </c>
    </row>
    <row r="355387">
      <c r="A355387" t="inlineStr">
        <is>
          <t>slushi</t>
        </is>
      </c>
      <c r="B355387" t="n">
        <v>1</v>
      </c>
    </row>
    <row r="355388">
      <c r="A355388" t="inlineStr">
        <is>
          <t>wahuu</t>
        </is>
      </c>
      <c r="B355388" t="n">
        <v>1</v>
      </c>
    </row>
    <row r="355389">
      <c r="A355389" t="inlineStr">
        <is>
          <t>defendertogetherly</t>
        </is>
      </c>
      <c r="B355389" t="n">
        <v>1</v>
      </c>
    </row>
    <row r="355390">
      <c r="A355390" t="inlineStr">
        <is>
          <t>odiernos</t>
        </is>
      </c>
      <c r="B355390" t="n">
        <v>3</v>
      </c>
    </row>
    <row r="355391">
      <c r="A355391" t="inlineStr">
        <is>
          <t>miliskis</t>
        </is>
      </c>
      <c r="B355391" t="n">
        <v>1</v>
      </c>
    </row>
    <row r="355392">
      <c r="A355392" t="inlineStr">
        <is>
          <t>rustos</t>
        </is>
      </c>
      <c r="B355392" t="n">
        <v>2</v>
      </c>
    </row>
    <row r="355393">
      <c r="A355393" t="inlineStr">
        <is>
          <t>tiwary</t>
        </is>
      </c>
      <c r="B355393" t="n">
        <v>4</v>
      </c>
    </row>
    <row r="355394">
      <c r="A355394" t="inlineStr">
        <is>
          <t>genoscience</t>
        </is>
      </c>
      <c r="B355394" t="n">
        <v>1</v>
      </c>
    </row>
    <row r="355395">
      <c r="A355395" t="inlineStr">
        <is>
          <t>cryptcentral</t>
        </is>
      </c>
      <c r="B355395" t="n">
        <v>1</v>
      </c>
    </row>
    <row r="355396">
      <c r="A355396" t="inlineStr">
        <is>
          <t>washeppe</t>
        </is>
      </c>
      <c r="B355396" t="n">
        <v>1</v>
      </c>
    </row>
    <row r="355397">
      <c r="A355397" t="inlineStr">
        <is>
          <t>bandelder</t>
        </is>
      </c>
      <c r="B355397" t="n">
        <v>1</v>
      </c>
    </row>
    <row r="355398">
      <c r="A355398" t="inlineStr">
        <is>
          <t>malkotri</t>
        </is>
      </c>
      <c r="B355398" t="n">
        <v>1</v>
      </c>
    </row>
    <row r="355399">
      <c r="A355399" t="inlineStr">
        <is>
          <t>guiren</t>
        </is>
      </c>
      <c r="B355399" t="n">
        <v>1</v>
      </c>
    </row>
    <row r="355400">
      <c r="A355400" t="inlineStr">
        <is>
          <t>harvitti</t>
        </is>
      </c>
      <c r="B355400" t="n">
        <v>1</v>
      </c>
    </row>
    <row r="355401">
      <c r="A355401" t="inlineStr">
        <is>
          <t>dynana</t>
        </is>
      </c>
      <c r="B355401" t="n">
        <v>1</v>
      </c>
    </row>
    <row r="355402">
      <c r="A355402" t="inlineStr">
        <is>
          <t>sheege</t>
        </is>
      </c>
      <c r="B355402" t="n">
        <v>1</v>
      </c>
    </row>
    <row r="355403">
      <c r="A355403" t="inlineStr">
        <is>
          <t>swallowsputin</t>
        </is>
      </c>
      <c r="B355403" t="n">
        <v>1</v>
      </c>
    </row>
    <row r="355404">
      <c r="A355404" t="inlineStr">
        <is>
          <t>study—an</t>
        </is>
      </c>
      <c r="B355404" t="n">
        <v>1</v>
      </c>
    </row>
    <row r="355405">
      <c r="A355405" t="inlineStr">
        <is>
          <t>angion</t>
        </is>
      </c>
      <c r="B355405" t="n">
        <v>1</v>
      </c>
    </row>
    <row r="355406">
      <c r="A355406" t="inlineStr">
        <is>
          <t>depattern</t>
        </is>
      </c>
      <c r="B355406" t="n">
        <v>1</v>
      </c>
    </row>
    <row r="355407">
      <c r="A355407" t="inlineStr">
        <is>
          <t>uploadsappcoins</t>
        </is>
      </c>
      <c r="B355407" t="n">
        <v>1</v>
      </c>
    </row>
    <row r="355408">
      <c r="A355408" t="inlineStr">
        <is>
          <t>cutsize</t>
        </is>
      </c>
      <c r="B355408" t="n">
        <v>1</v>
      </c>
    </row>
    <row r="355409">
      <c r="A355409" t="inlineStr">
        <is>
          <t>zyko</t>
        </is>
      </c>
      <c r="B355409" t="n">
        <v>1</v>
      </c>
    </row>
    <row r="355410">
      <c r="A355410" t="inlineStr">
        <is>
          <t>{disposable</t>
        </is>
      </c>
      <c r="B355410" t="n">
        <v>1</v>
      </c>
    </row>
    <row r="355411">
      <c r="A355411" t="inlineStr">
        <is>
          <t>patients—used</t>
        </is>
      </c>
      <c r="B355411" t="n">
        <v>1</v>
      </c>
    </row>
    <row r="355412">
      <c r="A355412" t="inlineStr">
        <is>
          <t>internetbers</t>
        </is>
      </c>
      <c r="B355412" t="n">
        <v>1</v>
      </c>
    </row>
    <row r="355413">
      <c r="A355413" t="inlineStr">
        <is>
          <t>missilebooth</t>
        </is>
      </c>
      <c r="B355413" t="n">
        <v>1</v>
      </c>
    </row>
    <row r="355414">
      <c r="A355414" t="inlineStr">
        <is>
          <t>jaot</t>
        </is>
      </c>
      <c r="B355414" t="n">
        <v>1</v>
      </c>
    </row>
    <row r="355415">
      <c r="A355415" t="inlineStr">
        <is>
          <t>vebro</t>
        </is>
      </c>
      <c r="B355415" t="n">
        <v>1</v>
      </c>
    </row>
    <row r="355416">
      <c r="A355416" t="inlineStr">
        <is>
          <t>mindenhanced</t>
        </is>
      </c>
      <c r="B355416" t="n">
        <v>1</v>
      </c>
    </row>
    <row r="355417">
      <c r="A355417" t="inlineStr">
        <is>
          <t>winglaces</t>
        </is>
      </c>
      <c r="B355417" t="n">
        <v>1</v>
      </c>
    </row>
    <row r="355418">
      <c r="A355418" t="inlineStr">
        <is>
          <t>conslate</t>
        </is>
      </c>
      <c r="B355418" t="n">
        <v>1</v>
      </c>
    </row>
    <row r="355419">
      <c r="A355419" t="inlineStr">
        <is>
          <t>instuctor</t>
        </is>
      </c>
      <c r="B355419" t="n">
        <v>1</v>
      </c>
    </row>
    <row r="355420">
      <c r="A355420" t="inlineStr">
        <is>
          <t>nybert</t>
        </is>
      </c>
      <c r="B355420" t="n">
        <v>1</v>
      </c>
    </row>
    <row r="355421">
      <c r="A355421" t="inlineStr">
        <is>
          <t>goodfinger</t>
        </is>
      </c>
      <c r="B355421" t="n">
        <v>2</v>
      </c>
    </row>
    <row r="355422">
      <c r="A355422" t="inlineStr">
        <is>
          <t>illichs</t>
        </is>
      </c>
      <c r="B355422" t="n">
        <v>1</v>
      </c>
    </row>
    <row r="355423">
      <c r="A355423" t="inlineStr">
        <is>
          <t>levving</t>
        </is>
      </c>
      <c r="B355423" t="n">
        <v>1</v>
      </c>
    </row>
    <row r="355424">
      <c r="A355424" t="inlineStr">
        <is>
          <t>velayana</t>
        </is>
      </c>
      <c r="B355424" t="n">
        <v>1</v>
      </c>
    </row>
    <row r="355425">
      <c r="A355425" t="inlineStr">
        <is>
          <t>editorful</t>
        </is>
      </c>
      <c r="B355425" t="n">
        <v>1</v>
      </c>
    </row>
    <row r="355426">
      <c r="A355426" t="inlineStr">
        <is>
          <t>monobrins</t>
        </is>
      </c>
      <c r="B355426" t="n">
        <v>1</v>
      </c>
    </row>
    <row r="355427">
      <c r="A355427" t="inlineStr">
        <is>
          <t>scholargrace</t>
        </is>
      </c>
      <c r="B355427" t="n">
        <v>1</v>
      </c>
    </row>
    <row r="355428">
      <c r="A355428" t="inlineStr">
        <is>
          <t>peaceblog</t>
        </is>
      </c>
      <c r="B355428" t="n">
        <v>1</v>
      </c>
    </row>
    <row r="355429">
      <c r="A355429" t="inlineStr">
        <is>
          <t>hypersubversive</t>
        </is>
      </c>
      <c r="B355429" t="n">
        <v>1</v>
      </c>
    </row>
    <row r="355430">
      <c r="A355430" t="inlineStr">
        <is>
          <t>carntime</t>
        </is>
      </c>
      <c r="B355430" t="n">
        <v>1</v>
      </c>
    </row>
    <row r="355431">
      <c r="A355431" t="inlineStr">
        <is>
          <t>lussoa</t>
        </is>
      </c>
      <c r="B355431" t="n">
        <v>1</v>
      </c>
    </row>
    <row r="355432">
      <c r="A355432" t="inlineStr">
        <is>
          <t>bikkit</t>
        </is>
      </c>
      <c r="B355432" t="n">
        <v>1</v>
      </c>
    </row>
    <row r="355433">
      <c r="A355433" t="inlineStr">
        <is>
          <t>hugopulse</t>
        </is>
      </c>
      <c r="B355433" t="n">
        <v>1</v>
      </c>
    </row>
    <row r="355434">
      <c r="A355434" t="inlineStr">
        <is>
          <t>imgurate</t>
        </is>
      </c>
      <c r="B355434" t="n">
        <v>1</v>
      </c>
    </row>
    <row r="355435">
      <c r="A355435" t="inlineStr">
        <is>
          <t>machinebuilders</t>
        </is>
      </c>
      <c r="B355435" t="n">
        <v>1</v>
      </c>
    </row>
    <row r="355436">
      <c r="A355436" t="inlineStr">
        <is>
          <t>focusflex</t>
        </is>
      </c>
      <c r="B355436" t="n">
        <v>1</v>
      </c>
    </row>
    <row r="355437">
      <c r="A355437" t="inlineStr">
        <is>
          <t>erunderception</t>
        </is>
      </c>
      <c r="B355437" t="n">
        <v>1</v>
      </c>
    </row>
    <row r="355438">
      <c r="A355438" t="inlineStr">
        <is>
          <t>jokiss</t>
        </is>
      </c>
      <c r="B355438" t="n">
        <v>1</v>
      </c>
    </row>
    <row r="355439">
      <c r="A355439" t="inlineStr">
        <is>
          <t>conkopind</t>
        </is>
      </c>
      <c r="B355439" t="n">
        <v>1</v>
      </c>
    </row>
    <row r="355440">
      <c r="A355440" t="inlineStr">
        <is>
          <t>bohinx</t>
        </is>
      </c>
      <c r="B355440" t="n">
        <v>1</v>
      </c>
    </row>
    <row r="355441">
      <c r="A355441" t="inlineStr">
        <is>
          <t>35110930</t>
        </is>
      </c>
      <c r="B355441" t="n">
        <v>1</v>
      </c>
    </row>
    <row r="355442">
      <c r="A355442" t="inlineStr">
        <is>
          <t>vetternary</t>
        </is>
      </c>
      <c r="B355442" t="n">
        <v>1</v>
      </c>
    </row>
    <row r="355443">
      <c r="A355443" t="inlineStr">
        <is>
          <t>yatoru</t>
        </is>
      </c>
      <c r="B355443" t="n">
        <v>2</v>
      </c>
    </row>
    <row r="355444">
      <c r="A355444" t="inlineStr">
        <is>
          <t>inviol</t>
        </is>
      </c>
      <c r="B355444" t="n">
        <v>2</v>
      </c>
    </row>
    <row r="355445">
      <c r="A355445" t="inlineStr">
        <is>
          <t>bedazzler</t>
        </is>
      </c>
      <c r="B355445" t="n">
        <v>1</v>
      </c>
    </row>
    <row r="355446">
      <c r="A355446" t="inlineStr">
        <is>
          <t>xtrificy</t>
        </is>
      </c>
      <c r="B355446" t="n">
        <v>1</v>
      </c>
    </row>
    <row r="355447">
      <c r="A355447" t="inlineStr">
        <is>
          <t>barlettu</t>
        </is>
      </c>
      <c r="B355447" t="n">
        <v>1</v>
      </c>
    </row>
    <row r="355448">
      <c r="A355448" t="inlineStr">
        <is>
          <t>bantalented</t>
        </is>
      </c>
      <c r="B355448" t="n">
        <v>1</v>
      </c>
    </row>
    <row r="355449">
      <c r="A355449" t="inlineStr">
        <is>
          <t>boosa</t>
        </is>
      </c>
      <c r="B355449" t="n">
        <v>1</v>
      </c>
    </row>
    <row r="355450">
      <c r="A355450" t="inlineStr">
        <is>
          <t>mayadox</t>
        </is>
      </c>
      <c r="B355450" t="n">
        <v>1</v>
      </c>
    </row>
    <row r="355451">
      <c r="A355451" t="inlineStr">
        <is>
          <t>sandhunt</t>
        </is>
      </c>
      <c r="B355451" t="n">
        <v>1</v>
      </c>
    </row>
    <row r="355452">
      <c r="A355452" t="inlineStr">
        <is>
          <t>pbracegoo</t>
        </is>
      </c>
      <c r="B355452" t="n">
        <v>1</v>
      </c>
    </row>
    <row r="355453">
      <c r="A355453" t="inlineStr">
        <is>
          <t>pumpkinapple</t>
        </is>
      </c>
      <c r="B355453" t="n">
        <v>1</v>
      </c>
    </row>
    <row r="355454">
      <c r="A355454" t="inlineStr">
        <is>
          <t>gaurang</t>
        </is>
      </c>
      <c r="B355454" t="n">
        <v>1</v>
      </c>
    </row>
    <row r="355455">
      <c r="A355455" t="inlineStr">
        <is>
          <t>hennyland</t>
        </is>
      </c>
      <c r="B355455" t="n">
        <v>1</v>
      </c>
    </row>
    <row r="355456">
      <c r="A355456" t="inlineStr">
        <is>
          <t>machinehappenings</t>
        </is>
      </c>
      <c r="B355456" t="n">
        <v>1</v>
      </c>
    </row>
    <row r="355457">
      <c r="A355457" t="inlineStr">
        <is>
          <t>lanunkhe</t>
        </is>
      </c>
      <c r="B355457" t="n">
        <v>1</v>
      </c>
    </row>
    <row r="355458">
      <c r="A355458" t="inlineStr">
        <is>
          <t>iteto</t>
        </is>
      </c>
      <c r="B355458" t="n">
        <v>1</v>
      </c>
    </row>
    <row r="355459">
      <c r="A355459" t="inlineStr">
        <is>
          <t>baallwood</t>
        </is>
      </c>
      <c r="B355459" t="n">
        <v>1</v>
      </c>
    </row>
    <row r="355460">
      <c r="A355460" t="inlineStr">
        <is>
          <t>belvedererefrigerated</t>
        </is>
      </c>
      <c r="B355460" t="n">
        <v>1</v>
      </c>
    </row>
    <row r="355461">
      <c r="A355461" t="inlineStr">
        <is>
          <t>8000phantoms</t>
        </is>
      </c>
      <c r="B355461" t="n">
        <v>1</v>
      </c>
    </row>
    <row r="355462">
      <c r="A355462" t="inlineStr">
        <is>
          <t>articlephoto</t>
        </is>
      </c>
      <c r="B355462" t="n">
        <v>1</v>
      </c>
    </row>
    <row r="355463">
      <c r="A355463" t="inlineStr">
        <is>
          <t>fonus</t>
        </is>
      </c>
      <c r="B355463" t="n">
        <v>1</v>
      </c>
    </row>
    <row r="355464">
      <c r="A355464" t="inlineStr">
        <is>
          <t>sharondebrettonwatvuraits</t>
        </is>
      </c>
      <c r="B355464" t="n">
        <v>1</v>
      </c>
    </row>
    <row r="355465">
      <c r="A355465" t="inlineStr">
        <is>
          <t>deathplague</t>
        </is>
      </c>
      <c r="B355465" t="n">
        <v>1</v>
      </c>
    </row>
    <row r="355466">
      <c r="A355466" t="inlineStr">
        <is>
          <t>nt1704c</t>
        </is>
      </c>
      <c r="B355466" t="n">
        <v>1</v>
      </c>
    </row>
    <row r="355467">
      <c r="A355467" t="inlineStr">
        <is>
          <t>ltd028</t>
        </is>
      </c>
      <c r="B355467" t="n">
        <v>1</v>
      </c>
    </row>
    <row r="355468">
      <c r="A355468" t="inlineStr">
        <is>
          <t>amyon</t>
        </is>
      </c>
      <c r="B355468" t="n">
        <v>1</v>
      </c>
    </row>
    <row r="355469">
      <c r="A355469" t="inlineStr">
        <is>
          <t>theersong</t>
        </is>
      </c>
      <c r="B355469" t="n">
        <v>1</v>
      </c>
    </row>
    <row r="355470">
      <c r="A355470" t="inlineStr">
        <is>
          <t>pospuchos</t>
        </is>
      </c>
      <c r="B355470" t="n">
        <v>1</v>
      </c>
    </row>
    <row r="355471">
      <c r="A355471" t="inlineStr">
        <is>
          <t>serpentimage</t>
        </is>
      </c>
      <c r="B355471" t="n">
        <v>1</v>
      </c>
    </row>
    <row r="355472">
      <c r="A355472" t="inlineStr">
        <is>
          <t>mappears</t>
        </is>
      </c>
      <c r="B355472" t="n">
        <v>1</v>
      </c>
    </row>
    <row r="355473">
      <c r="A355473" t="inlineStr">
        <is>
          <t>tankspurn</t>
        </is>
      </c>
      <c r="B355473" t="n">
        <v>1</v>
      </c>
    </row>
    <row r="355474">
      <c r="A355474" t="inlineStr">
        <is>
          <t>thorsteins</t>
        </is>
      </c>
      <c r="B355474" t="n">
        <v>1</v>
      </c>
    </row>
    <row r="355475">
      <c r="A355475" t="inlineStr">
        <is>
          <t>tankspurning</t>
        </is>
      </c>
      <c r="B355475" t="n">
        <v>2</v>
      </c>
    </row>
    <row r="355476">
      <c r="A355476" t="inlineStr">
        <is>
          <t>theanded</t>
        </is>
      </c>
      <c r="B355476" t="n">
        <v>1</v>
      </c>
    </row>
    <row r="355477">
      <c r="A355477" t="inlineStr">
        <is>
          <t>examenitized</t>
        </is>
      </c>
      <c r="B355477" t="n">
        <v>1</v>
      </c>
    </row>
    <row r="355478">
      <c r="A355478" t="inlineStr">
        <is>
          <t>slimegon</t>
        </is>
      </c>
      <c r="B355478" t="n">
        <v>1</v>
      </c>
    </row>
    <row r="355479">
      <c r="A355479" t="inlineStr">
        <is>
          <t>kirbyedep</t>
        </is>
      </c>
      <c r="B355479" t="n">
        <v>1</v>
      </c>
    </row>
    <row r="355480">
      <c r="A355480" t="inlineStr">
        <is>
          <t>symbolified</t>
        </is>
      </c>
      <c r="B355480" t="n">
        <v>1</v>
      </c>
    </row>
    <row r="355481">
      <c r="A355481" t="inlineStr">
        <is>
          <t>aufide</t>
        </is>
      </c>
      <c r="B355481" t="n">
        <v>1</v>
      </c>
    </row>
    <row r="355482">
      <c r="A355482" t="inlineStr">
        <is>
          <t>materific</t>
        </is>
      </c>
      <c r="B355482" t="n">
        <v>1</v>
      </c>
    </row>
    <row r="355483">
      <c r="A355483" t="inlineStr">
        <is>
          <t>hrapper</t>
        </is>
      </c>
      <c r="B355483" t="n">
        <v>1</v>
      </c>
    </row>
    <row r="355484">
      <c r="A355484" t="inlineStr">
        <is>
          <t>ecfiction</t>
        </is>
      </c>
      <c r="B355484" t="n">
        <v>1</v>
      </c>
    </row>
    <row r="355485">
      <c r="A355485" t="inlineStr">
        <is>
          <t>coppuke</t>
        </is>
      </c>
      <c r="B355485" t="n">
        <v>1</v>
      </c>
    </row>
    <row r="355486">
      <c r="A355486" t="inlineStr">
        <is>
          <t>legislam</t>
        </is>
      </c>
      <c r="B355486" t="n">
        <v>1</v>
      </c>
    </row>
    <row r="355487">
      <c r="A355487" t="inlineStr">
        <is>
          <t>imagertag</t>
        </is>
      </c>
      <c r="B355487" t="n">
        <v>1</v>
      </c>
    </row>
    <row r="355488">
      <c r="A355488" t="inlineStr">
        <is>
          <t>volmai</t>
        </is>
      </c>
      <c r="B355488" t="n">
        <v>1</v>
      </c>
    </row>
    <row r="355489">
      <c r="A355489" t="inlineStr">
        <is>
          <t>troubmed</t>
        </is>
      </c>
      <c r="B355489" t="n">
        <v>1</v>
      </c>
    </row>
    <row r="355490">
      <c r="A355490" t="inlineStr">
        <is>
          <t>jammark</t>
        </is>
      </c>
      <c r="B355490" t="n">
        <v>1</v>
      </c>
    </row>
    <row r="355491">
      <c r="A355491" t="inlineStr">
        <is>
          <t>stinkyman</t>
        </is>
      </c>
      <c r="B355491" t="n">
        <v>1</v>
      </c>
    </row>
    <row r="355492">
      <c r="A355492" t="inlineStr">
        <is>
          <t>fieldcruisers</t>
        </is>
      </c>
      <c r="B355492" t="n">
        <v>1</v>
      </c>
    </row>
    <row r="355493">
      <c r="A355493" t="inlineStr">
        <is>
          <t>hsports</t>
        </is>
      </c>
      <c r="B355493" t="n">
        <v>1</v>
      </c>
    </row>
    <row r="355494">
      <c r="A355494" t="inlineStr">
        <is>
          <t>hermatimecampaigns</t>
        </is>
      </c>
      <c r="B355494" t="n">
        <v>1</v>
      </c>
    </row>
    <row r="355495">
      <c r="A355495" t="inlineStr">
        <is>
          <t>comshirtsdota2</t>
        </is>
      </c>
      <c r="B355495" t="n">
        <v>1</v>
      </c>
    </row>
    <row r="355496">
      <c r="A355496" t="inlineStr">
        <is>
          <t>67sports</t>
        </is>
      </c>
      <c r="B355496" t="n">
        <v>1</v>
      </c>
    </row>
    <row r="355497">
      <c r="A355497" t="inlineStr">
        <is>
          <t>marlenevalentgmail</t>
        </is>
      </c>
      <c r="B355497" t="n">
        <v>1</v>
      </c>
    </row>
    <row r="355498">
      <c r="A355498" t="inlineStr">
        <is>
          <t>thisirb</t>
        </is>
      </c>
      <c r="B355498" t="n">
        <v>1</v>
      </c>
    </row>
    <row r="355499">
      <c r="A355499" t="inlineStr">
        <is>
          <t>bacmn</t>
        </is>
      </c>
      <c r="B355499" t="n">
        <v>1</v>
      </c>
    </row>
    <row r="355500">
      <c r="A355500" t="inlineStr">
        <is>
          <t>✈mond45</t>
        </is>
      </c>
      <c r="B355500" t="n">
        <v>1</v>
      </c>
    </row>
    <row r="355501">
      <c r="A355501" t="inlineStr">
        <is>
          <t>_huawei</t>
        </is>
      </c>
      <c r="B355501" t="n">
        <v>1</v>
      </c>
    </row>
    <row r="355502">
      <c r="A355502" t="inlineStr">
        <is>
          <t>authoritiesliches</t>
        </is>
      </c>
      <c r="B355502" t="n">
        <v>1</v>
      </c>
    </row>
    <row r="355503">
      <c r="A355503" t="inlineStr">
        <is>
          <t>inklesser</t>
        </is>
      </c>
      <c r="B355503" t="n">
        <v>1</v>
      </c>
    </row>
    <row r="355504">
      <c r="A355504" t="inlineStr">
        <is>
          <t>iboscolo</t>
        </is>
      </c>
      <c r="B355504" t="n">
        <v>1</v>
      </c>
    </row>
    <row r="355505">
      <c r="A355505" t="inlineStr">
        <is>
          <t>htmlmark</t>
        </is>
      </c>
      <c r="B355505" t="n">
        <v>1</v>
      </c>
    </row>
    <row r="355506">
      <c r="A355506" t="inlineStr">
        <is>
          <t>`ansorcusbagnu</t>
        </is>
      </c>
      <c r="B355506" t="n">
        <v>1</v>
      </c>
    </row>
    <row r="355507">
      <c r="A355507" t="inlineStr">
        <is>
          <t>unimlatewrite</t>
        </is>
      </c>
      <c r="B355507" t="n">
        <v>1</v>
      </c>
    </row>
    <row r="355508">
      <c r="A355508" t="inlineStr">
        <is>
          <t>✈nanotilde</t>
        </is>
      </c>
      <c r="B355508" t="n">
        <v>1</v>
      </c>
    </row>
    <row r="355509">
      <c r="A355509" t="inlineStr">
        <is>
          <t>wnurk</t>
        </is>
      </c>
      <c r="B355509" t="n">
        <v>1</v>
      </c>
    </row>
    <row r="355510">
      <c r="A355510" t="inlineStr">
        <is>
          <t>spritebun</t>
        </is>
      </c>
      <c r="B355510" t="n">
        <v>1</v>
      </c>
    </row>
    <row r="355511">
      <c r="A355511" t="inlineStr">
        <is>
          <t>enallenewarejs</t>
        </is>
      </c>
      <c r="B355511" t="n">
        <v>1</v>
      </c>
    </row>
    <row r="355512">
      <c r="A355512" t="inlineStr">
        <is>
          <t>generateemans</t>
        </is>
      </c>
      <c r="B355512" t="n">
        <v>1</v>
      </c>
    </row>
    <row r="355513">
      <c r="A355513" t="inlineStr">
        <is>
          <t>genlog</t>
        </is>
      </c>
      <c r="B355513" t="n">
        <v>1</v>
      </c>
    </row>
    <row r="355514">
      <c r="A355514" t="inlineStr">
        <is>
          <t>unalde</t>
        </is>
      </c>
      <c r="B355514" t="n">
        <v>1</v>
      </c>
    </row>
    <row r="355515">
      <c r="A355515" t="inlineStr">
        <is>
          <t xml:space="preserve"> i7</t>
        </is>
      </c>
      <c r="B355515" t="n">
        <v>1</v>
      </c>
    </row>
    <row r="355516">
      <c r="A355516" t="inlineStr">
        <is>
          <t>wallsurseless</t>
        </is>
      </c>
      <c r="B355516" t="n">
        <v>1</v>
      </c>
    </row>
    <row r="355517">
      <c r="A355517" t="inlineStr">
        <is>
          <t>bashman</t>
        </is>
      </c>
      <c r="B355517" t="n">
        <v>2</v>
      </c>
    </row>
    <row r="355518">
      <c r="A355518" t="inlineStr">
        <is>
          <t>newbex</t>
        </is>
      </c>
      <c r="B355518" t="n">
        <v>1</v>
      </c>
    </row>
    <row r="355519">
      <c r="A355519" t="inlineStr">
        <is>
          <t>infoteam</t>
        </is>
      </c>
      <c r="B355519" t="n">
        <v>1</v>
      </c>
    </row>
    <row r="355520">
      <c r="A355520" t="inlineStr">
        <is>
          <t>suportive</t>
        </is>
      </c>
      <c r="B355520" t="n">
        <v>1</v>
      </c>
    </row>
    <row r="355521">
      <c r="A355521" t="inlineStr">
        <is>
          <t>renace</t>
        </is>
      </c>
      <c r="B355521" t="n">
        <v>1</v>
      </c>
    </row>
    <row r="355522">
      <c r="A355522" t="inlineStr">
        <is>
          <t>appunews</t>
        </is>
      </c>
      <c r="B355522" t="n">
        <v>1</v>
      </c>
    </row>
    <row r="355523">
      <c r="A355523" t="inlineStr">
        <is>
          <t>bheshit</t>
        </is>
      </c>
      <c r="B355523" t="n">
        <v>1</v>
      </c>
    </row>
    <row r="355524">
      <c r="A355524" t="inlineStr">
        <is>
          <t>chommange</t>
        </is>
      </c>
      <c r="B355524" t="n">
        <v>1</v>
      </c>
    </row>
    <row r="355525">
      <c r="A355525" t="inlineStr">
        <is>
          <t>hojpuri</t>
        </is>
      </c>
      <c r="B355525" t="n">
        <v>1</v>
      </c>
    </row>
    <row r="355526">
      <c r="A355526" t="inlineStr">
        <is>
          <t>canev</t>
        </is>
      </c>
      <c r="B355526" t="n">
        <v>1</v>
      </c>
    </row>
    <row r="355527">
      <c r="A355527" t="inlineStr">
        <is>
          <t>ofisationeng</t>
        </is>
      </c>
      <c r="B355527" t="n">
        <v>1</v>
      </c>
    </row>
    <row r="355528">
      <c r="A355528" t="inlineStr">
        <is>
          <t>coxsackers</t>
        </is>
      </c>
      <c r="B355528" t="n">
        <v>1</v>
      </c>
    </row>
    <row r="355529">
      <c r="A355529" t="inlineStr">
        <is>
          <t>roshanie</t>
        </is>
      </c>
      <c r="B355529" t="n">
        <v>1</v>
      </c>
    </row>
    <row r="355530">
      <c r="A355530" t="inlineStr">
        <is>
          <t>bedrettchers</t>
        </is>
      </c>
      <c r="B355530" t="n">
        <v>1</v>
      </c>
    </row>
    <row r="355531">
      <c r="A355531" t="inlineStr">
        <is>
          <t>instantiapa</t>
        </is>
      </c>
      <c r="B355531" t="n">
        <v>1</v>
      </c>
    </row>
    <row r="355532">
      <c r="A355532" t="inlineStr">
        <is>
          <t>duddzodi</t>
        </is>
      </c>
      <c r="B355532" t="n">
        <v>1</v>
      </c>
    </row>
    <row r="355533">
      <c r="A355533" t="inlineStr">
        <is>
          <t>bethbran</t>
        </is>
      </c>
      <c r="B355533" t="n">
        <v>1</v>
      </c>
    </row>
    <row r="355534">
      <c r="A355534" t="inlineStr">
        <is>
          <t>additional_exchange_details</t>
        </is>
      </c>
      <c r="B355534" t="n">
        <v>1</v>
      </c>
    </row>
    <row r="355535">
      <c r="A355535" t="inlineStr">
        <is>
          <t>depressarchiveshotmail</t>
        </is>
      </c>
      <c r="B355535" t="n">
        <v>1</v>
      </c>
    </row>
    <row r="355536">
      <c r="A355536" t="inlineStr">
        <is>
          <t>сергорор</t>
        </is>
      </c>
      <c r="B355536" t="n">
        <v>1</v>
      </c>
    </row>
    <row r="355537">
      <c r="A355537" t="inlineStr">
        <is>
          <t>euronavirt</t>
        </is>
      </c>
      <c r="B355537" t="n">
        <v>1</v>
      </c>
    </row>
    <row r="355538">
      <c r="A355538" t="inlineStr">
        <is>
          <t>colemakode</t>
        </is>
      </c>
      <c r="B355538" t="n">
        <v>1</v>
      </c>
    </row>
    <row r="355539">
      <c r="A355539" t="inlineStr">
        <is>
          <t>popaturity</t>
        </is>
      </c>
      <c r="B355539" t="n">
        <v>1</v>
      </c>
    </row>
    <row r="355540">
      <c r="A355540" t="inlineStr">
        <is>
          <t>vallabhadra</t>
        </is>
      </c>
      <c r="B355540" t="n">
        <v>2</v>
      </c>
    </row>
    <row r="355541">
      <c r="A355541" t="inlineStr">
        <is>
          <t>jhanes</t>
        </is>
      </c>
      <c r="B355541" t="n">
        <v>1</v>
      </c>
    </row>
    <row r="355542">
      <c r="A355542" t="inlineStr">
        <is>
          <t>untrainted</t>
        </is>
      </c>
      <c r="B355542" t="n">
        <v>1</v>
      </c>
    </row>
    <row r="355543">
      <c r="A355543" t="inlineStr">
        <is>
          <t>36410</t>
        </is>
      </c>
      <c r="B355543" t="n">
        <v>1</v>
      </c>
    </row>
    <row r="355544">
      <c r="A355544" t="inlineStr">
        <is>
          <t>leexfproduct</t>
        </is>
      </c>
      <c r="B355544" t="n">
        <v>1</v>
      </c>
    </row>
    <row r="355545">
      <c r="A355545" t="inlineStr">
        <is>
          <t>decommissionment</t>
        </is>
      </c>
      <c r="B355545" t="n">
        <v>1</v>
      </c>
    </row>
    <row r="355546">
      <c r="A355546" t="inlineStr">
        <is>
          <t>диврованные</t>
        </is>
      </c>
      <c r="B355546" t="n">
        <v>1</v>
      </c>
    </row>
    <row r="355547">
      <c r="A355547" t="inlineStr">
        <is>
          <t>stadipap</t>
        </is>
      </c>
      <c r="B355547" t="n">
        <v>1</v>
      </c>
    </row>
    <row r="355548">
      <c r="A355548" t="inlineStr">
        <is>
          <t>baldia</t>
        </is>
      </c>
      <c r="B355548" t="n">
        <v>2</v>
      </c>
    </row>
    <row r="355549">
      <c r="A355549" t="inlineStr">
        <is>
          <t>optikaneksyaosas</t>
        </is>
      </c>
      <c r="B355549" t="n">
        <v>1</v>
      </c>
    </row>
    <row r="355550">
      <c r="A355550" t="inlineStr">
        <is>
          <t>protand</t>
        </is>
      </c>
      <c r="B355550" t="n">
        <v>1</v>
      </c>
    </row>
    <row r="355551">
      <c r="A355551" t="inlineStr">
        <is>
          <t>kcli</t>
        </is>
      </c>
      <c r="B355551" t="n">
        <v>3</v>
      </c>
    </row>
    <row r="355552">
      <c r="A355552" t="inlineStr">
        <is>
          <t>acultural</t>
        </is>
      </c>
      <c r="B355552" t="n">
        <v>1</v>
      </c>
    </row>
    <row r="355553">
      <c r="A355553" t="inlineStr">
        <is>
          <t>prasoon</t>
        </is>
      </c>
      <c r="B355553" t="n">
        <v>1</v>
      </c>
    </row>
    <row r="355554">
      <c r="A355554" t="inlineStr">
        <is>
          <t>porossi</t>
        </is>
      </c>
      <c r="B355554" t="n">
        <v>1</v>
      </c>
    </row>
    <row r="355555">
      <c r="A355555" t="inlineStr">
        <is>
          <t>brboe</t>
        </is>
      </c>
      <c r="B355555" t="n">
        <v>1</v>
      </c>
    </row>
    <row r="355556">
      <c r="A355556" t="inlineStr">
        <is>
          <t>indsn</t>
        </is>
      </c>
      <c r="B355556" t="n">
        <v>1</v>
      </c>
    </row>
    <row r="355557">
      <c r="A355557" t="inlineStr">
        <is>
          <t>aertzetti</t>
        </is>
      </c>
      <c r="B355557" t="n">
        <v>1</v>
      </c>
    </row>
    <row r="355558">
      <c r="A355558" t="inlineStr">
        <is>
          <t>repatization</t>
        </is>
      </c>
      <c r="B355558" t="n">
        <v>1</v>
      </c>
    </row>
    <row r="355559">
      <c r="A355559" t="inlineStr">
        <is>
          <t>cebf</t>
        </is>
      </c>
      <c r="B355559" t="n">
        <v>1</v>
      </c>
    </row>
    <row r="355560">
      <c r="A355560" t="inlineStr">
        <is>
          <t>местрантыской</t>
        </is>
      </c>
      <c r="B355560" t="n">
        <v>1</v>
      </c>
    </row>
    <row r="355561">
      <c r="A355561" t="inlineStr">
        <is>
          <t>стремы</t>
        </is>
      </c>
      <c r="B355561" t="n">
        <v>1</v>
      </c>
    </row>
    <row r="355562">
      <c r="A355562" t="inlineStr">
        <is>
          <t>allanbowl</t>
        </is>
      </c>
      <c r="B355562" t="n">
        <v>1</v>
      </c>
    </row>
    <row r="355563">
      <c r="A355563" t="inlineStr">
        <is>
          <t>publications​</t>
        </is>
      </c>
      <c r="B355563" t="n">
        <v>1</v>
      </c>
    </row>
    <row r="355564">
      <c r="A355564" t="inlineStr">
        <is>
          <t>dasusal</t>
        </is>
      </c>
      <c r="B355564" t="n">
        <v>1</v>
      </c>
    </row>
    <row r="355565">
      <c r="A355565" t="inlineStr">
        <is>
          <t>y18ni</t>
        </is>
      </c>
      <c r="B355565" t="n">
        <v>1</v>
      </c>
    </row>
    <row r="355566">
      <c r="A355566" t="inlineStr">
        <is>
          <t>fcmip</t>
        </is>
      </c>
      <c r="B355566" t="n">
        <v>1</v>
      </c>
    </row>
    <row r="355567">
      <c r="A355567" t="inlineStr">
        <is>
          <t>y718</t>
        </is>
      </c>
      <c r="B355567" t="n">
        <v>1</v>
      </c>
    </row>
    <row r="355568">
      <c r="A355568" t="inlineStr">
        <is>
          <t>jhaneswar</t>
        </is>
      </c>
      <c r="B355568" t="n">
        <v>1</v>
      </c>
    </row>
    <row r="355569">
      <c r="A355569" t="inlineStr">
        <is>
          <t>mohahav</t>
        </is>
      </c>
      <c r="B355569" t="n">
        <v>1</v>
      </c>
    </row>
    <row r="355570">
      <c r="A355570" t="inlineStr">
        <is>
          <t>чторукский</t>
        </is>
      </c>
      <c r="B355570" t="n">
        <v>1</v>
      </c>
    </row>
    <row r="355571">
      <c r="A355571" t="inlineStr">
        <is>
          <t>ālba</t>
        </is>
      </c>
      <c r="B355571" t="n">
        <v>1</v>
      </c>
    </row>
    <row r="355572">
      <c r="A355572" t="inlineStr">
        <is>
          <t>спого</t>
        </is>
      </c>
      <c r="B355572" t="n">
        <v>1</v>
      </c>
    </row>
    <row r="355573">
      <c r="A355573" t="inlineStr">
        <is>
          <t>ratonymolatan</t>
        </is>
      </c>
      <c r="B355573" t="n">
        <v>1</v>
      </c>
    </row>
    <row r="355574">
      <c r="A355574" t="inlineStr">
        <is>
          <t>furohon</t>
        </is>
      </c>
      <c r="B355574" t="n">
        <v>1</v>
      </c>
    </row>
    <row r="355575">
      <c r="A355575" t="inlineStr">
        <is>
          <t>plan​</t>
        </is>
      </c>
      <c r="B355575" t="n">
        <v>1</v>
      </c>
    </row>
    <row r="355576">
      <c r="A355576" t="inlineStr">
        <is>
          <t>aggaratna</t>
        </is>
      </c>
      <c r="B355576" t="n">
        <v>1</v>
      </c>
    </row>
    <row r="355577">
      <c r="A355577" t="inlineStr">
        <is>
          <t>claimelift</t>
        </is>
      </c>
      <c r="B355577" t="n">
        <v>1</v>
      </c>
    </row>
    <row r="355578">
      <c r="A355578" t="inlineStr">
        <is>
          <t>murj</t>
        </is>
      </c>
      <c r="B355578" t="n">
        <v>1</v>
      </c>
    </row>
    <row r="355579">
      <c r="A355579" t="inlineStr">
        <is>
          <t>hartshi</t>
        </is>
      </c>
      <c r="B355579" t="n">
        <v>1</v>
      </c>
    </row>
    <row r="355580">
      <c r="A355580" t="inlineStr">
        <is>
          <t>venoeitpius</t>
        </is>
      </c>
      <c r="B355580" t="n">
        <v>1</v>
      </c>
    </row>
    <row r="355581">
      <c r="A355581" t="inlineStr">
        <is>
          <t>surpharina</t>
        </is>
      </c>
      <c r="B355581" t="n">
        <v>1</v>
      </c>
    </row>
    <row r="355582">
      <c r="A355582" t="inlineStr">
        <is>
          <t>preogation</t>
        </is>
      </c>
      <c r="B355582" t="n">
        <v>1</v>
      </c>
    </row>
    <row r="355583">
      <c r="A355583" t="inlineStr">
        <is>
          <t>ammonius</t>
        </is>
      </c>
      <c r="B355583" t="n">
        <v>1</v>
      </c>
    </row>
    <row r="355584">
      <c r="A355584" t="inlineStr">
        <is>
          <t>indwelled</t>
        </is>
      </c>
      <c r="B355584" t="n">
        <v>2</v>
      </c>
    </row>
    <row r="355585">
      <c r="A355585" t="inlineStr">
        <is>
          <t>jellicoes</t>
        </is>
      </c>
      <c r="B355585" t="n">
        <v>1</v>
      </c>
    </row>
    <row r="355586">
      <c r="A355586" t="inlineStr">
        <is>
          <t>sandorums</t>
        </is>
      </c>
      <c r="B355586" t="n">
        <v>1</v>
      </c>
    </row>
    <row r="355587">
      <c r="A355587" t="inlineStr">
        <is>
          <t>rempliche</t>
        </is>
      </c>
      <c r="B355587" t="n">
        <v>1</v>
      </c>
    </row>
    <row r="355588">
      <c r="A355588" t="inlineStr">
        <is>
          <t>httpworldorthodoxignorant</t>
        </is>
      </c>
      <c r="B355588" t="n">
        <v>1</v>
      </c>
    </row>
    <row r="355589">
      <c r="A355589" t="inlineStr">
        <is>
          <t>şunkareic</t>
        </is>
      </c>
      <c r="B355589" t="n">
        <v>1</v>
      </c>
    </row>
    <row r="355590">
      <c r="A355590" t="inlineStr">
        <is>
          <t>convivée</t>
        </is>
      </c>
      <c r="B355590" t="n">
        <v>1</v>
      </c>
    </row>
    <row r="355591">
      <c r="A355591" t="inlineStr">
        <is>
          <t>conversationo</t>
        </is>
      </c>
      <c r="B355591" t="n">
        <v>1</v>
      </c>
    </row>
    <row r="355592">
      <c r="A355592" t="inlineStr">
        <is>
          <t>httpnumquer</t>
        </is>
      </c>
      <c r="B355592" t="n">
        <v>1</v>
      </c>
    </row>
    <row r="355593">
      <c r="A355593" t="inlineStr">
        <is>
          <t>e1994</t>
        </is>
      </c>
      <c r="B355593" t="n">
        <v>1</v>
      </c>
    </row>
    <row r="355594">
      <c r="A355594" t="inlineStr">
        <is>
          <t>porteured</t>
        </is>
      </c>
      <c r="B355594" t="n">
        <v>1</v>
      </c>
    </row>
    <row r="355595">
      <c r="A355595" t="inlineStr">
        <is>
          <t>kfast</t>
        </is>
      </c>
      <c r="B355595" t="n">
        <v>1</v>
      </c>
    </row>
    <row r="355596">
      <c r="A355596" t="inlineStr">
        <is>
          <t>germanmon</t>
        </is>
      </c>
      <c r="B355596" t="n">
        <v>1</v>
      </c>
    </row>
    <row r="355597">
      <c r="A355597" t="inlineStr">
        <is>
          <t>dévalgné</t>
        </is>
      </c>
      <c r="B355597" t="n">
        <v>1</v>
      </c>
    </row>
    <row r="355598">
      <c r="A355598" t="inlineStr">
        <is>
          <t>franceeury</t>
        </is>
      </c>
      <c r="B355598" t="n">
        <v>1</v>
      </c>
    </row>
    <row r="355599">
      <c r="A355599" t="inlineStr">
        <is>
          <t>conquesttypemusicians</t>
        </is>
      </c>
      <c r="B355599" t="n">
        <v>1</v>
      </c>
    </row>
    <row r="355600">
      <c r="A355600" t="inlineStr">
        <is>
          <t>sichf</t>
        </is>
      </c>
      <c r="B355600" t="n">
        <v>1</v>
      </c>
    </row>
    <row r="355601">
      <c r="A355601" t="inlineStr">
        <is>
          <t>httpmemoir</t>
        </is>
      </c>
      <c r="B355601" t="n">
        <v>1</v>
      </c>
    </row>
    <row r="355602">
      <c r="A355602" t="inlineStr">
        <is>
          <t>94924</t>
        </is>
      </c>
      <c r="B355602" t="n">
        <v>1</v>
      </c>
    </row>
    <row r="355603">
      <c r="A355603" t="inlineStr">
        <is>
          <t></t>
        </is>
      </c>
      <c r="B355603" t="n">
        <v>1</v>
      </c>
    </row>
    <row r="355604">
      <c r="A355604" t="inlineStr">
        <is>
          <t>precille</t>
        </is>
      </c>
      <c r="B355604" t="n">
        <v>1</v>
      </c>
    </row>
    <row r="355605">
      <c r="A355605" t="inlineStr">
        <is>
          <t>надейюник</t>
        </is>
      </c>
      <c r="B355605" t="n">
        <v>1</v>
      </c>
    </row>
    <row r="355606">
      <c r="A355606" t="inlineStr">
        <is>
          <t>ielon0</t>
        </is>
      </c>
      <c r="B355606" t="n">
        <v>1</v>
      </c>
    </row>
    <row r="355607">
      <c r="A355607" t="inlineStr">
        <is>
          <t>takopus</t>
        </is>
      </c>
      <c r="B355607" t="n">
        <v>1</v>
      </c>
    </row>
    <row r="355608">
      <c r="A355608" t="inlineStr">
        <is>
          <t>enterliche</t>
        </is>
      </c>
      <c r="B355608" t="n">
        <v>1</v>
      </c>
    </row>
    <row r="355609">
      <c r="A355609" t="inlineStr">
        <is>
          <t>étal</t>
        </is>
      </c>
      <c r="B355609" t="n">
        <v>1</v>
      </c>
    </row>
    <row r="355610">
      <c r="A355610" t="inlineStr">
        <is>
          <t>étenre</t>
        </is>
      </c>
      <c r="B355610" t="n">
        <v>1</v>
      </c>
    </row>
    <row r="355611">
      <c r="A355611" t="inlineStr">
        <is>
          <t>uchëten</t>
        </is>
      </c>
      <c r="B355611" t="n">
        <v>1</v>
      </c>
    </row>
    <row r="355612">
      <c r="A355612" t="inlineStr">
        <is>
          <t>libretist</t>
        </is>
      </c>
      <c r="B355612" t="n">
        <v>1</v>
      </c>
    </row>
    <row r="355613">
      <c r="A355613" t="inlineStr">
        <is>
          <t>httpwithalandalappazha</t>
        </is>
      </c>
      <c r="B355613" t="n">
        <v>1</v>
      </c>
    </row>
    <row r="355614">
      <c r="A355614" t="inlineStr">
        <is>
          <t>shuaian</t>
        </is>
      </c>
      <c r="B355614" t="n">
        <v>1</v>
      </c>
    </row>
    <row r="355615">
      <c r="A355615" t="inlineStr">
        <is>
          <t>orgdlc</t>
        </is>
      </c>
      <c r="B355615" t="n">
        <v>1</v>
      </c>
    </row>
    <row r="355616">
      <c r="A355616" t="inlineStr">
        <is>
          <t>feelgoodforversus</t>
        </is>
      </c>
      <c r="B355616" t="n">
        <v>1</v>
      </c>
    </row>
    <row r="355617">
      <c r="A355617" t="inlineStr">
        <is>
          <t>jentle</t>
        </is>
      </c>
      <c r="B355617" t="n">
        <v>1</v>
      </c>
    </row>
    <row r="355618">
      <c r="A355618" t="inlineStr">
        <is>
          <t>p538</t>
        </is>
      </c>
      <c r="B355618" t="n">
        <v>1</v>
      </c>
    </row>
    <row r="355619">
      <c r="A355619" t="inlineStr">
        <is>
          <t>ugeberhardt</t>
        </is>
      </c>
      <c r="B355619" t="n">
        <v>1</v>
      </c>
    </row>
    <row r="355620">
      <c r="A355620" t="inlineStr">
        <is>
          <t>hukounta_2012</t>
        </is>
      </c>
      <c r="B355620" t="n">
        <v>1</v>
      </c>
    </row>
    <row r="355621">
      <c r="A355621" t="inlineStr">
        <is>
          <t>réplaisant</t>
        </is>
      </c>
      <c r="B355621" t="n">
        <v>1</v>
      </c>
    </row>
    <row r="355622">
      <c r="A355622" t="inlineStr">
        <is>
          <t>kornis1i</t>
        </is>
      </c>
      <c r="B355622" t="n">
        <v>1</v>
      </c>
    </row>
    <row r="355623">
      <c r="A355623" t="inlineStr">
        <is>
          <t>philoadus</t>
        </is>
      </c>
      <c r="B355623" t="n">
        <v>1</v>
      </c>
    </row>
    <row r="355624">
      <c r="A355624" t="inlineStr">
        <is>
          <t>tomondre</t>
        </is>
      </c>
      <c r="B355624" t="n">
        <v>1</v>
      </c>
    </row>
    <row r="355625">
      <c r="A355625" t="inlineStr">
        <is>
          <t>tuermanplen</t>
        </is>
      </c>
      <c r="B355625" t="n">
        <v>1</v>
      </c>
    </row>
    <row r="355626">
      <c r="A355626" t="inlineStr">
        <is>
          <t>02261this</t>
        </is>
      </c>
      <c r="B355626" t="n">
        <v>1</v>
      </c>
    </row>
    <row r="355627">
      <c r="A355627" t="inlineStr">
        <is>
          <t>euhemer</t>
        </is>
      </c>
      <c r="B355627" t="n">
        <v>1</v>
      </c>
    </row>
    <row r="355628">
      <c r="A355628" t="inlineStr">
        <is>
          <t>fusasseucorous</t>
        </is>
      </c>
      <c r="B355628" t="n">
        <v>1</v>
      </c>
    </row>
    <row r="355629">
      <c r="A355629" t="inlineStr">
        <is>
          <t>unaivourager</t>
        </is>
      </c>
      <c r="B355629" t="n">
        <v>1</v>
      </c>
    </row>
    <row r="355630">
      <c r="A355630" t="inlineStr">
        <is>
          <t>ât</t>
        </is>
      </c>
      <c r="B355630" t="n">
        <v>1</v>
      </c>
    </row>
    <row r="355631">
      <c r="A355631" t="inlineStr">
        <is>
          <t>netsobsystem</t>
        </is>
      </c>
      <c r="B355631" t="n">
        <v>1</v>
      </c>
    </row>
    <row r="355632">
      <c r="A355632" t="inlineStr">
        <is>
          <t>med22</t>
        </is>
      </c>
      <c r="B355632" t="n">
        <v>1</v>
      </c>
    </row>
    <row r="355633">
      <c r="A355633" t="inlineStr">
        <is>
          <t>libertées</t>
        </is>
      </c>
      <c r="B355633" t="n">
        <v>1</v>
      </c>
    </row>
    <row r="355634">
      <c r="A355634" t="inlineStr">
        <is>
          <t>etagmc</t>
        </is>
      </c>
      <c r="B355634" t="n">
        <v>1</v>
      </c>
    </row>
    <row r="355635">
      <c r="A355635" t="inlineStr">
        <is>
          <t>italienaumcontext</t>
        </is>
      </c>
      <c r="B355635" t="n">
        <v>1</v>
      </c>
    </row>
    <row r="355636">
      <c r="A355636" t="inlineStr">
        <is>
          <t>anisium</t>
        </is>
      </c>
      <c r="B355636" t="n">
        <v>1</v>
      </c>
    </row>
    <row r="355637">
      <c r="A355637" t="inlineStr">
        <is>
          <t>grandius</t>
        </is>
      </c>
      <c r="B355637" t="n">
        <v>1</v>
      </c>
    </row>
    <row r="355638">
      <c r="A355638" t="inlineStr">
        <is>
          <t>uklematalowe</t>
        </is>
      </c>
      <c r="B355638" t="n">
        <v>1</v>
      </c>
    </row>
    <row r="355639">
      <c r="A355639" t="inlineStr">
        <is>
          <t>dersune</t>
        </is>
      </c>
      <c r="B355639" t="n">
        <v>1</v>
      </c>
    </row>
    <row r="355640">
      <c r="A355640" t="inlineStr">
        <is>
          <t>schutts</t>
        </is>
      </c>
      <c r="B355640" t="n">
        <v>3</v>
      </c>
    </row>
    <row r="355641">
      <c r="A355641" t="inlineStr">
        <is>
          <t>мальжалин</t>
        </is>
      </c>
      <c r="B355641" t="n">
        <v>1</v>
      </c>
    </row>
    <row r="355642">
      <c r="A355642" t="inlineStr">
        <is>
          <t>categor4cere</t>
        </is>
      </c>
      <c r="B355642" t="n">
        <v>1</v>
      </c>
    </row>
    <row r="355643">
      <c r="A355643" t="inlineStr">
        <is>
          <t>heartbuilder</t>
        </is>
      </c>
      <c r="B355643" t="n">
        <v>2</v>
      </c>
    </row>
    <row r="355644">
      <c r="A355644" t="inlineStr">
        <is>
          <t>ninengal</t>
        </is>
      </c>
      <c r="B355644" t="n">
        <v>1</v>
      </c>
    </row>
    <row r="355645">
      <c r="A355645" t="inlineStr">
        <is>
          <t>micrors</t>
        </is>
      </c>
      <c r="B355645" t="n">
        <v>1</v>
      </c>
    </row>
    <row r="355646">
      <c r="A355646" t="inlineStr">
        <is>
          <t>grombalyn</t>
        </is>
      </c>
      <c r="B355646" t="n">
        <v>1</v>
      </c>
    </row>
    <row r="355647">
      <c r="A355647" t="inlineStr">
        <is>
          <t>midrun</t>
        </is>
      </c>
      <c r="B355647" t="n">
        <v>1</v>
      </c>
    </row>
    <row r="355648">
      <c r="A355648" t="inlineStr">
        <is>
          <t>­liberal</t>
        </is>
      </c>
      <c r="B355648" t="n">
        <v>1</v>
      </c>
    </row>
    <row r="355649">
      <c r="A355649" t="inlineStr">
        <is>
          <t>jmalaya</t>
        </is>
      </c>
      <c r="B355649" t="n">
        <v>1</v>
      </c>
    </row>
    <row r="355650">
      <c r="A355650" t="inlineStr">
        <is>
          <t>binfeather</t>
        </is>
      </c>
      <c r="B355650" t="n">
        <v>1</v>
      </c>
    </row>
    <row r="355651">
      <c r="A355651" t="inlineStr">
        <is>
          <t>fwoss</t>
        </is>
      </c>
      <c r="B355651" t="n">
        <v>1</v>
      </c>
    </row>
    <row r="355652">
      <c r="A355652" t="inlineStr">
        <is>
          <t>libellium</t>
        </is>
      </c>
      <c r="B355652" t="n">
        <v>1</v>
      </c>
    </row>
    <row r="355653">
      <c r="A355653" t="inlineStr">
        <is>
          <t>davidcos</t>
        </is>
      </c>
      <c r="B355653" t="n">
        <v>1</v>
      </c>
    </row>
    <row r="355654">
      <c r="A355654" t="inlineStr">
        <is>
          <t>mittals</t>
        </is>
      </c>
      <c r="B355654" t="n">
        <v>3</v>
      </c>
    </row>
    <row r="355655">
      <c r="A355655" t="inlineStr">
        <is>
          <t>034bn</t>
        </is>
      </c>
      <c r="B355655" t="n">
        <v>1</v>
      </c>
    </row>
    <row r="355656">
      <c r="A355656" t="inlineStr">
        <is>
          <t>parentia</t>
        </is>
      </c>
      <c r="B355656" t="n">
        <v>1</v>
      </c>
    </row>
    <row r="355657">
      <c r="A355657" t="inlineStr">
        <is>
          <t>sciurus</t>
        </is>
      </c>
      <c r="B355657" t="n">
        <v>1</v>
      </c>
    </row>
    <row r="355658">
      <c r="A355658" t="inlineStr">
        <is>
          <t>santafen</t>
        </is>
      </c>
      <c r="B355658" t="n">
        <v>1</v>
      </c>
    </row>
    <row r="355659">
      <c r="A355659" t="inlineStr">
        <is>
          <t>winending</t>
        </is>
      </c>
      <c r="B355659" t="n">
        <v>1</v>
      </c>
    </row>
    <row r="355660">
      <c r="A355660" t="inlineStr">
        <is>
          <t>latiffe</t>
        </is>
      </c>
      <c r="B355660" t="n">
        <v>1</v>
      </c>
    </row>
    <row r="355661">
      <c r="A355661" t="inlineStr">
        <is>
          <t>totalexchange</t>
        </is>
      </c>
      <c r="B355661" t="n">
        <v>1</v>
      </c>
    </row>
    <row r="355662">
      <c r="A355662" t="inlineStr">
        <is>
          <t>centracolor</t>
        </is>
      </c>
      <c r="B355662" t="n">
        <v>1</v>
      </c>
    </row>
    <row r="355663">
      <c r="A355663" t="inlineStr">
        <is>
          <t>bischlagr</t>
        </is>
      </c>
      <c r="B355663" t="n">
        <v>1</v>
      </c>
    </row>
    <row r="355664">
      <c r="A355664" t="inlineStr">
        <is>
          <t>dawgsherdd</t>
        </is>
      </c>
      <c r="B355664" t="n">
        <v>1</v>
      </c>
    </row>
    <row r="355665">
      <c r="A355665" t="inlineStr">
        <is>
          <t>asslaced</t>
        </is>
      </c>
      <c r="B355665" t="n">
        <v>1</v>
      </c>
    </row>
    <row r="355666">
      <c r="A355666" t="inlineStr">
        <is>
          <t>forceimined</t>
        </is>
      </c>
      <c r="B355666" t="n">
        <v>1</v>
      </c>
    </row>
    <row r="355667">
      <c r="A355667" t="inlineStr">
        <is>
          <t>womantaro</t>
        </is>
      </c>
      <c r="B355667" t="n">
        <v>1</v>
      </c>
    </row>
    <row r="355668">
      <c r="A355668" t="inlineStr">
        <is>
          <t>dompat</t>
        </is>
      </c>
      <c r="B355668" t="n">
        <v>1</v>
      </c>
    </row>
    <row r="355669">
      <c r="A355669" t="inlineStr">
        <is>
          <t>zezged</t>
        </is>
      </c>
      <c r="B355669" t="n">
        <v>1</v>
      </c>
    </row>
    <row r="355670">
      <c r="A355670" t="inlineStr">
        <is>
          <t>mlbave8</t>
        </is>
      </c>
      <c r="B355670" t="n">
        <v>1</v>
      </c>
    </row>
    <row r="355671">
      <c r="A355671" t="inlineStr">
        <is>
          <t>signorro9</t>
        </is>
      </c>
      <c r="B355671" t="n">
        <v>1</v>
      </c>
    </row>
    <row r="355672">
      <c r="A355672" t="inlineStr">
        <is>
          <t>lolfaced</t>
        </is>
      </c>
      <c r="B355672" t="n">
        <v>1</v>
      </c>
    </row>
    <row r="355673">
      <c r="A355673" t="inlineStr">
        <is>
          <t>icinghot_seat</t>
        </is>
      </c>
      <c r="B355673" t="n">
        <v>1</v>
      </c>
    </row>
    <row r="355674">
      <c r="A355674" t="inlineStr">
        <is>
          <t>eassless</t>
        </is>
      </c>
      <c r="B355674" t="n">
        <v>1</v>
      </c>
    </row>
    <row r="355675">
      <c r="A355675" t="inlineStr">
        <is>
          <t>af10</t>
        </is>
      </c>
      <c r="B355675" t="n">
        <v>2</v>
      </c>
    </row>
    <row r="355676">
      <c r="A355676" t="inlineStr">
        <is>
          <t>ofxent</t>
        </is>
      </c>
      <c r="B355676" t="n">
        <v>1</v>
      </c>
    </row>
    <row r="355677">
      <c r="A355677" t="inlineStr">
        <is>
          <t>rwebcache</t>
        </is>
      </c>
      <c r="B355677" t="n">
        <v>1</v>
      </c>
    </row>
    <row r="355678">
      <c r="A355678" t="inlineStr">
        <is>
          <t>lyxyl3u8j</t>
        </is>
      </c>
      <c r="B355678" t="n">
        <v>1</v>
      </c>
    </row>
    <row r="355679">
      <c r="A355679" t="inlineStr">
        <is>
          <t>pgaffin</t>
        </is>
      </c>
      <c r="B355679" t="n">
        <v>1</v>
      </c>
    </row>
    <row r="355680">
      <c r="A355680" t="inlineStr">
        <is>
          <t>wh43risen7</t>
        </is>
      </c>
      <c r="B355680" t="n">
        <v>1</v>
      </c>
    </row>
    <row r="355681">
      <c r="A355681" t="inlineStr">
        <is>
          <t>021814</t>
        </is>
      </c>
      <c r="B355681" t="n">
        <v>1</v>
      </c>
    </row>
    <row r="355682">
      <c r="A355682" t="inlineStr">
        <is>
          <t>jmabel</t>
        </is>
      </c>
      <c r="B355682" t="n">
        <v>1</v>
      </c>
    </row>
    <row r="355683">
      <c r="A355683" t="inlineStr">
        <is>
          <t>readthejewblossom</t>
        </is>
      </c>
      <c r="B355683" t="n">
        <v>1</v>
      </c>
    </row>
    <row r="355684">
      <c r="A355684" t="inlineStr">
        <is>
          <t>hesluck</t>
        </is>
      </c>
      <c r="B355684" t="n">
        <v>1</v>
      </c>
    </row>
    <row r="355685">
      <c r="A355685" t="inlineStr">
        <is>
          <t>corknakh</t>
        </is>
      </c>
      <c r="B355685" t="n">
        <v>1</v>
      </c>
    </row>
    <row r="355686">
      <c r="A355686" t="inlineStr">
        <is>
          <t>bruiisagar</t>
        </is>
      </c>
      <c r="B355686" t="n">
        <v>1</v>
      </c>
    </row>
    <row r="355687">
      <c r="A355687" t="inlineStr">
        <is>
          <t>other—even</t>
        </is>
      </c>
      <c r="B355687" t="n">
        <v>3</v>
      </c>
    </row>
    <row r="355688">
      <c r="A355688" t="inlineStr">
        <is>
          <t>lightmarð</t>
        </is>
      </c>
      <c r="B355688" t="n">
        <v>1</v>
      </c>
    </row>
    <row r="355689">
      <c r="A355689" t="inlineStr">
        <is>
          <t>radars—as</t>
        </is>
      </c>
      <c r="B355689" t="n">
        <v>1</v>
      </c>
    </row>
    <row r="355690">
      <c r="A355690" t="inlineStr">
        <is>
          <t>skandalika</t>
        </is>
      </c>
      <c r="B355690" t="n">
        <v>1</v>
      </c>
    </row>
    <row r="355691">
      <c r="A355691" t="inlineStr">
        <is>
          <t>gaunteahl</t>
        </is>
      </c>
      <c r="B355691" t="n">
        <v>1</v>
      </c>
    </row>
    <row r="355692">
      <c r="A355692" t="inlineStr">
        <is>
          <t>heliations</t>
        </is>
      </c>
      <c r="B355692" t="n">
        <v>1</v>
      </c>
    </row>
    <row r="355693">
      <c r="A355693" t="inlineStr">
        <is>
          <t>sakhna</t>
        </is>
      </c>
      <c r="B355693" t="n">
        <v>1</v>
      </c>
    </row>
    <row r="355694">
      <c r="A355694" t="inlineStr">
        <is>
          <t>exitor</t>
        </is>
      </c>
      <c r="B355694" t="n">
        <v>1</v>
      </c>
    </row>
    <row r="355695">
      <c r="A355695" t="inlineStr">
        <is>
          <t>murked</t>
        </is>
      </c>
      <c r="B355695" t="n">
        <v>1</v>
      </c>
    </row>
    <row r="355696">
      <c r="A355696" t="inlineStr">
        <is>
          <t>­figure</t>
        </is>
      </c>
      <c r="B355696" t="n">
        <v>1</v>
      </c>
    </row>
    <row r="355697">
      <c r="A355697" t="inlineStr">
        <is>
          <t>bathures</t>
        </is>
      </c>
      <c r="B355697" t="n">
        <v>1</v>
      </c>
    </row>
    <row r="355698">
      <c r="A355698" t="inlineStr">
        <is>
          <t>storycrafted</t>
        </is>
      </c>
      <c r="B355698" t="n">
        <v>1</v>
      </c>
    </row>
    <row r="355699">
      <c r="A355699" t="inlineStr">
        <is>
          <t>inynaecology</t>
        </is>
      </c>
      <c r="B355699" t="n">
        <v>1</v>
      </c>
    </row>
    <row r="355700">
      <c r="A355700" t="inlineStr">
        <is>
          <t>thorsax</t>
        </is>
      </c>
      <c r="B355700" t="n">
        <v>1</v>
      </c>
    </row>
    <row r="355701">
      <c r="A355701" t="inlineStr">
        <is>
          <t>­uses</t>
        </is>
      </c>
      <c r="B355701" t="n">
        <v>1</v>
      </c>
    </row>
    <row r="355702">
      <c r="A355702" t="inlineStr">
        <is>
          <t>hadlude</t>
        </is>
      </c>
      <c r="B355702" t="n">
        <v>1</v>
      </c>
    </row>
    <row r="355703">
      <c r="A355703" t="inlineStr">
        <is>
          <t>orderish</t>
        </is>
      </c>
      <c r="B355703" t="n">
        <v>1</v>
      </c>
    </row>
    <row r="355704">
      <c r="A355704" t="inlineStr">
        <is>
          <t>cienized</t>
        </is>
      </c>
      <c r="B355704" t="n">
        <v>1</v>
      </c>
    </row>
    <row r="355705">
      <c r="A355705" t="inlineStr">
        <is>
          <t>masterpsconley</t>
        </is>
      </c>
      <c r="B355705" t="n">
        <v>1</v>
      </c>
    </row>
    <row r="355706">
      <c r="A355706" t="inlineStr">
        <is>
          <t>mcmillanreilly</t>
        </is>
      </c>
      <c r="B355706" t="n">
        <v>1</v>
      </c>
    </row>
    <row r="355707">
      <c r="A355707" t="inlineStr">
        <is>
          <t>cahichaelry</t>
        </is>
      </c>
      <c r="B355707" t="n">
        <v>1</v>
      </c>
    </row>
    <row r="355708">
      <c r="A355708" t="inlineStr">
        <is>
          <t>saganist</t>
        </is>
      </c>
      <c r="B355708" t="n">
        <v>1</v>
      </c>
    </row>
    <row r="355709">
      <c r="A355709" t="inlineStr">
        <is>
          <t>ruleocracy</t>
        </is>
      </c>
      <c r="B355709" t="n">
        <v>1</v>
      </c>
    </row>
    <row r="355710">
      <c r="A355710" t="inlineStr">
        <is>
          <t>ful5</t>
        </is>
      </c>
      <c r="B355710" t="n">
        <v>1</v>
      </c>
    </row>
    <row r="355711">
      <c r="A355711" t="inlineStr">
        <is>
          <t>40kcapable</t>
        </is>
      </c>
      <c r="B355711" t="n">
        <v>1</v>
      </c>
    </row>
    <row r="355712">
      <c r="A355712" t="inlineStr">
        <is>
          <t>syncpeerate</t>
        </is>
      </c>
      <c r="B355712" t="n">
        <v>1</v>
      </c>
    </row>
    <row r="355713">
      <c r="A355713" t="inlineStr">
        <is>
          <t>263k</t>
        </is>
      </c>
      <c r="B355713" t="n">
        <v>1</v>
      </c>
    </row>
    <row r="355714">
      <c r="A355714" t="inlineStr">
        <is>
          <t>28kmaster</t>
        </is>
      </c>
      <c r="B355714" t="n">
        <v>1</v>
      </c>
    </row>
    <row r="355715">
      <c r="A355715" t="inlineStr">
        <is>
          <t>130kbu</t>
        </is>
      </c>
      <c r="B355715" t="n">
        <v>1</v>
      </c>
    </row>
    <row r="355716">
      <c r="A355716" t="inlineStr">
        <is>
          <t>1o20</t>
        </is>
      </c>
      <c r="B355716" t="n">
        <v>1</v>
      </c>
    </row>
    <row r="355717">
      <c r="A355717" t="inlineStr">
        <is>
          <t>49kb</t>
        </is>
      </c>
      <c r="B355717" t="n">
        <v>1</v>
      </c>
    </row>
    <row r="355718">
      <c r="A355718" t="inlineStr">
        <is>
          <t>justfr</t>
        </is>
      </c>
      <c r="B355718" t="n">
        <v>1</v>
      </c>
    </row>
    <row r="355719">
      <c r="A355719" t="inlineStr">
        <is>
          <t>runtimeanalysis</t>
        </is>
      </c>
      <c r="B355719" t="n">
        <v>1</v>
      </c>
    </row>
    <row r="355720">
      <c r="A355720" t="inlineStr">
        <is>
          <t>superkernel</t>
        </is>
      </c>
      <c r="B355720" t="n">
        <v>1</v>
      </c>
    </row>
    <row r="355721">
      <c r="A355721" t="inlineStr">
        <is>
          <t>cfreest</t>
        </is>
      </c>
      <c r="B355721" t="n">
        <v>1</v>
      </c>
    </row>
    <row r="355722">
      <c r="A355722" t="inlineStr">
        <is>
          <t>1eknshbsan</t>
        </is>
      </c>
      <c r="B355722" t="n">
        <v>1</v>
      </c>
    </row>
    <row r="355723">
      <c r="A355723" t="inlineStr">
        <is>
          <t>254k</t>
        </is>
      </c>
      <c r="B355723" t="n">
        <v>1</v>
      </c>
    </row>
    <row r="355724">
      <c r="A355724" t="inlineStr">
        <is>
          <t>40pd</t>
        </is>
      </c>
      <c r="B355724" t="n">
        <v>1</v>
      </c>
    </row>
    <row r="355725">
      <c r="A355725" t="inlineStr">
        <is>
          <t>taglibbenchmark</t>
        </is>
      </c>
      <c r="B355725" t="n">
        <v>1</v>
      </c>
    </row>
    <row r="355726">
      <c r="A355726" t="inlineStr">
        <is>
          <t>postremeatory</t>
        </is>
      </c>
      <c r="B355726" t="n">
        <v>1</v>
      </c>
    </row>
    <row r="355727">
      <c r="A355727" t="inlineStr">
        <is>
          <t>oyev</t>
        </is>
      </c>
      <c r="B355727" t="n">
        <v>1</v>
      </c>
    </row>
    <row r="355728">
      <c r="A355728" t="inlineStr">
        <is>
          <t>43kb</t>
        </is>
      </c>
      <c r="B355728" t="n">
        <v>1</v>
      </c>
    </row>
    <row r="355729">
      <c r="A355729" t="inlineStr">
        <is>
          <t>bitchoices</t>
        </is>
      </c>
      <c r="B355729" t="n">
        <v>1</v>
      </c>
    </row>
    <row r="355730">
      <c r="A355730" t="inlineStr">
        <is>
          <t>5491khare</t>
        </is>
      </c>
      <c r="B355730" t="n">
        <v>1</v>
      </c>
    </row>
    <row r="355731">
      <c r="A355731" t="inlineStr">
        <is>
          <t>136kbps</t>
        </is>
      </c>
      <c r="B355731" t="n">
        <v>1</v>
      </c>
    </row>
    <row r="355732">
      <c r="A355732" t="inlineStr">
        <is>
          <t>ecose</t>
        </is>
      </c>
      <c r="B355732" t="n">
        <v>1</v>
      </c>
    </row>
    <row r="355733">
      <c r="A355733" t="inlineStr">
        <is>
          <t>ossecasus</t>
        </is>
      </c>
      <c r="B355733" t="n">
        <v>1</v>
      </c>
    </row>
    <row r="355734">
      <c r="A355734" t="inlineStr">
        <is>
          <t>day404</t>
        </is>
      </c>
      <c r="B355734" t="n">
        <v>1</v>
      </c>
    </row>
    <row r="355735">
      <c r="A355735" t="inlineStr">
        <is>
          <t>meriddings</t>
        </is>
      </c>
      <c r="B355735" t="n">
        <v>1</v>
      </c>
    </row>
    <row r="355736">
      <c r="A355736" t="inlineStr">
        <is>
          <t>yabod</t>
        </is>
      </c>
      <c r="B355736" t="n">
        <v>1</v>
      </c>
    </row>
    <row r="355737">
      <c r="A355737" t="inlineStr">
        <is>
          <t>kissorts</t>
        </is>
      </c>
      <c r="B355737" t="n">
        <v>1</v>
      </c>
    </row>
    <row r="355738">
      <c r="A355738" t="inlineStr">
        <is>
          <t>cuminos</t>
        </is>
      </c>
      <c r="B355738" t="n">
        <v>1</v>
      </c>
    </row>
    <row r="355739">
      <c r="A355739" t="inlineStr">
        <is>
          <t>dossys</t>
        </is>
      </c>
      <c r="B355739" t="n">
        <v>1</v>
      </c>
    </row>
    <row r="355740">
      <c r="A355740" t="inlineStr">
        <is>
          <t>myrrrrrrrtt</t>
        </is>
      </c>
      <c r="B355740" t="n">
        <v>1</v>
      </c>
    </row>
    <row r="355741">
      <c r="A355741" t="inlineStr">
        <is>
          <t>disper­rated</t>
        </is>
      </c>
      <c r="B355741" t="n">
        <v>1</v>
      </c>
    </row>
    <row r="355742">
      <c r="A355742" t="inlineStr">
        <is>
          <t>wesex</t>
        </is>
      </c>
      <c r="B355742" t="n">
        <v>1</v>
      </c>
    </row>
    <row r="355743">
      <c r="A355743" t="inlineStr">
        <is>
          <t>straaaaaame</t>
        </is>
      </c>
      <c r="B355743" t="n">
        <v>1</v>
      </c>
    </row>
    <row r="355744">
      <c r="A355744" t="inlineStr">
        <is>
          <t>―tim</t>
        </is>
      </c>
      <c r="B355744" t="n">
        <v>1</v>
      </c>
    </row>
    <row r="355745">
      <c r="A355745" t="inlineStr">
        <is>
          <t>zekita</t>
        </is>
      </c>
      <c r="B355745" t="n">
        <v>1</v>
      </c>
    </row>
    <row r="355746">
      <c r="A355746" t="inlineStr">
        <is>
          <t>wizard3</t>
        </is>
      </c>
      <c r="B355746" t="n">
        <v>1</v>
      </c>
    </row>
    <row r="355747">
      <c r="A355747" t="inlineStr">
        <is>
          <t>deness</t>
        </is>
      </c>
      <c r="B355747" t="n">
        <v>1</v>
      </c>
    </row>
    <row r="355748">
      <c r="A355748" t="inlineStr">
        <is>
          <t>goriest</t>
        </is>
      </c>
      <c r="B355748" t="n">
        <v>2</v>
      </c>
    </row>
    <row r="355749">
      <c r="A355749" t="inlineStr">
        <is>
          <t>kraltrilis</t>
        </is>
      </c>
      <c r="B355749" t="n">
        <v>1</v>
      </c>
    </row>
    <row r="355750">
      <c r="A355750" t="inlineStr">
        <is>
          <t>ōchnlkersauch</t>
        </is>
      </c>
      <c r="B355750" t="n">
        <v>1</v>
      </c>
    </row>
    <row r="355751">
      <c r="A355751" t="inlineStr">
        <is>
          <t>crairvery</t>
        </is>
      </c>
      <c r="B355751" t="n">
        <v>1</v>
      </c>
    </row>
    <row r="355752">
      <c r="A355752" t="inlineStr">
        <is>
          <t>faumil</t>
        </is>
      </c>
      <c r="B355752" t="n">
        <v>1</v>
      </c>
    </row>
    <row r="355753">
      <c r="A355753" t="inlineStr">
        <is>
          <t>attemptes</t>
        </is>
      </c>
      <c r="B355753" t="n">
        <v>2</v>
      </c>
    </row>
    <row r="355754">
      <c r="A355754" t="inlineStr">
        <is>
          <t>koyersíndlójóv</t>
        </is>
      </c>
      <c r="B355754" t="n">
        <v>1</v>
      </c>
    </row>
    <row r="355755">
      <c r="A355755" t="inlineStr">
        <is>
          <t>melouxs</t>
        </is>
      </c>
      <c r="B355755" t="n">
        <v>1</v>
      </c>
    </row>
    <row r="355756">
      <c r="A355756" t="inlineStr">
        <is>
          <t>fishegy</t>
        </is>
      </c>
      <c r="B355756" t="n">
        <v>1</v>
      </c>
    </row>
    <row r="355757">
      <c r="A355757" t="inlineStr">
        <is>
          <t>melven</t>
        </is>
      </c>
      <c r="B355757" t="n">
        <v>2</v>
      </c>
    </row>
    <row r="355758">
      <c r="A355758" t="inlineStr">
        <is>
          <t>windoring</t>
        </is>
      </c>
      <c r="B355758" t="n">
        <v>1</v>
      </c>
    </row>
    <row r="355759">
      <c r="A355759" t="inlineStr">
        <is>
          <t>cysnd</t>
        </is>
      </c>
      <c r="B355759" t="n">
        <v>1</v>
      </c>
    </row>
    <row r="355760">
      <c r="A355760" t="inlineStr">
        <is>
          <t>frejecturies</t>
        </is>
      </c>
      <c r="B355760" t="n">
        <v>1</v>
      </c>
    </row>
    <row r="355761">
      <c r="A355761" t="inlineStr">
        <is>
          <t>swende</t>
        </is>
      </c>
      <c r="B355761" t="n">
        <v>4</v>
      </c>
    </row>
    <row r="355762">
      <c r="A355762" t="inlineStr">
        <is>
          <t>predatorestedze</t>
        </is>
      </c>
      <c r="B355762" t="n">
        <v>1</v>
      </c>
    </row>
    <row r="355763">
      <c r="A355763" t="inlineStr">
        <is>
          <t>bohar</t>
        </is>
      </c>
      <c r="B355763" t="n">
        <v>1</v>
      </c>
    </row>
    <row r="355764">
      <c r="A355764" t="inlineStr">
        <is>
          <t>cysnds</t>
        </is>
      </c>
      <c r="B355764" t="n">
        <v>1</v>
      </c>
    </row>
    <row r="355765">
      <c r="A355765" t="inlineStr">
        <is>
          <t>prettyly</t>
        </is>
      </c>
      <c r="B355765" t="n">
        <v>1</v>
      </c>
    </row>
    <row r="355766">
      <c r="A355766" t="inlineStr">
        <is>
          <t>humdrumer</t>
        </is>
      </c>
      <c r="B355766" t="n">
        <v>1</v>
      </c>
    </row>
    <row r="355767">
      <c r="A355767" t="inlineStr">
        <is>
          <t>patrojajei</t>
        </is>
      </c>
      <c r="B355767" t="n">
        <v>1</v>
      </c>
    </row>
    <row r="355768">
      <c r="A355768" t="inlineStr">
        <is>
          <t>gswvask</t>
        </is>
      </c>
      <c r="B355768" t="n">
        <v>1</v>
      </c>
    </row>
    <row r="355769">
      <c r="A355769" t="inlineStr">
        <is>
          <t>turkeyrealde</t>
        </is>
      </c>
      <c r="B355769" t="n">
        <v>1</v>
      </c>
    </row>
    <row r="355770">
      <c r="A355770" t="inlineStr">
        <is>
          <t>waitful</t>
        </is>
      </c>
      <c r="B355770" t="n">
        <v>1</v>
      </c>
    </row>
    <row r="355771">
      <c r="A355771" t="inlineStr">
        <is>
          <t>ecunction</t>
        </is>
      </c>
      <c r="B355771" t="n">
        <v>1</v>
      </c>
    </row>
    <row r="355772">
      <c r="A355772" t="inlineStr">
        <is>
          <t>taclogue</t>
        </is>
      </c>
      <c r="B355772" t="n">
        <v>1</v>
      </c>
    </row>
    <row r="355773">
      <c r="A355773" t="inlineStr">
        <is>
          <t>eoreka</t>
        </is>
      </c>
      <c r="B355773" t="n">
        <v>1</v>
      </c>
    </row>
    <row r="355774">
      <c r="A355774" t="inlineStr">
        <is>
          <t>olympasia</t>
        </is>
      </c>
      <c r="B355774" t="n">
        <v>1</v>
      </c>
    </row>
    <row r="355775">
      <c r="A355775" t="inlineStr">
        <is>
          <t>kalolanchadze</t>
        </is>
      </c>
      <c r="B355775" t="n">
        <v>1</v>
      </c>
    </row>
    <row r="355776">
      <c r="A355776" t="inlineStr">
        <is>
          <t>zandthyínd</t>
        </is>
      </c>
      <c r="B355776" t="n">
        <v>1</v>
      </c>
    </row>
    <row r="355777">
      <c r="A355777" t="inlineStr">
        <is>
          <t>clerkearring</t>
        </is>
      </c>
      <c r="B355777" t="n">
        <v>1</v>
      </c>
    </row>
    <row r="355778">
      <c r="A355778" t="inlineStr">
        <is>
          <t>dwoffert</t>
        </is>
      </c>
      <c r="B355778" t="n">
        <v>1</v>
      </c>
    </row>
    <row r="355779">
      <c r="A355779" t="inlineStr">
        <is>
          <t>sønestad</t>
        </is>
      </c>
      <c r="B355779" t="n">
        <v>1</v>
      </c>
    </row>
    <row r="355780">
      <c r="A355780" t="inlineStr">
        <is>
          <t>kharrehkle</t>
        </is>
      </c>
      <c r="B355780" t="n">
        <v>1</v>
      </c>
    </row>
    <row r="355781">
      <c r="A355781" t="inlineStr">
        <is>
          <t>pyrneck</t>
        </is>
      </c>
      <c r="B355781" t="n">
        <v>1</v>
      </c>
    </row>
    <row r="355782">
      <c r="A355782" t="inlineStr">
        <is>
          <t>esalt</t>
        </is>
      </c>
      <c r="B355782" t="n">
        <v>1</v>
      </c>
    </row>
    <row r="355783">
      <c r="A355783" t="inlineStr">
        <is>
          <t>judicjul</t>
        </is>
      </c>
      <c r="B355783" t="n">
        <v>1</v>
      </c>
    </row>
    <row r="355784">
      <c r="A355784" t="inlineStr">
        <is>
          <t>countrylather</t>
        </is>
      </c>
      <c r="B355784" t="n">
        <v>1</v>
      </c>
    </row>
    <row r="355785">
      <c r="A355785" t="inlineStr">
        <is>
          <t>kefood</t>
        </is>
      </c>
      <c r="B355785" t="n">
        <v>1</v>
      </c>
    </row>
    <row r="355786">
      <c r="A355786" t="inlineStr">
        <is>
          <t>realde</t>
        </is>
      </c>
      <c r="B355786" t="n">
        <v>2</v>
      </c>
    </row>
    <row r="355787">
      <c r="A355787" t="inlineStr">
        <is>
          <t>mefógeuk</t>
        </is>
      </c>
      <c r="B355787" t="n">
        <v>1</v>
      </c>
    </row>
    <row r="355788">
      <c r="A355788" t="inlineStr">
        <is>
          <t>racksor</t>
        </is>
      </c>
      <c r="B355788" t="n">
        <v>1</v>
      </c>
    </row>
    <row r="355789">
      <c r="A355789" t="inlineStr">
        <is>
          <t>waorr</t>
        </is>
      </c>
      <c r="B355789" t="n">
        <v>1</v>
      </c>
    </row>
    <row r="355790">
      <c r="A355790" t="inlineStr">
        <is>
          <t>coxuddzotto</t>
        </is>
      </c>
      <c r="B355790" t="n">
        <v>1</v>
      </c>
    </row>
    <row r="355791">
      <c r="A355791" t="inlineStr">
        <is>
          <t>zanayuna</t>
        </is>
      </c>
      <c r="B355791" t="n">
        <v>1</v>
      </c>
    </row>
    <row r="355792">
      <c r="A355792" t="inlineStr">
        <is>
          <t>goddurnelat</t>
        </is>
      </c>
      <c r="B355792" t="n">
        <v>1</v>
      </c>
    </row>
    <row r="355793">
      <c r="A355793" t="inlineStr">
        <is>
          <t>ilijpheim</t>
        </is>
      </c>
      <c r="B355793" t="n">
        <v>1</v>
      </c>
    </row>
    <row r="355794">
      <c r="A355794" t="inlineStr">
        <is>
          <t>cysindersdan</t>
        </is>
      </c>
      <c r="B355794" t="n">
        <v>1</v>
      </c>
    </row>
    <row r="355795">
      <c r="A355795" t="inlineStr">
        <is>
          <t>spanain</t>
        </is>
      </c>
      <c r="B355795" t="n">
        <v>1</v>
      </c>
    </row>
    <row r="355796">
      <c r="A355796" t="inlineStr">
        <is>
          <t>carlande</t>
        </is>
      </c>
      <c r="B355796" t="n">
        <v>1</v>
      </c>
    </row>
    <row r="355797">
      <c r="A355797" t="inlineStr">
        <is>
          <t>qb102</t>
        </is>
      </c>
      <c r="B355797" t="n">
        <v>1</v>
      </c>
    </row>
    <row r="355798">
      <c r="A355798" t="inlineStr">
        <is>
          <t>mchughbillisnow</t>
        </is>
      </c>
      <c r="B355798" t="n">
        <v>1</v>
      </c>
    </row>
    <row r="355799">
      <c r="A355799" t="inlineStr">
        <is>
          <t>tb123</t>
        </is>
      </c>
      <c r="B355799" t="n">
        <v>1</v>
      </c>
    </row>
    <row r="355800">
      <c r="A355800" t="inlineStr">
        <is>
          <t>arl01</t>
        </is>
      </c>
      <c r="B355800" t="n">
        <v>1</v>
      </c>
    </row>
    <row r="355801">
      <c r="A355801" t="inlineStr">
        <is>
          <t>parolekentm</t>
        </is>
      </c>
      <c r="B355801" t="n">
        <v>1</v>
      </c>
    </row>
    <row r="355802">
      <c r="A355802" t="inlineStr">
        <is>
          <t>rb67</t>
        </is>
      </c>
      <c r="B355802" t="n">
        <v>1</v>
      </c>
    </row>
    <row r="355803">
      <c r="A355803" t="inlineStr">
        <is>
          <t>gaoltstown</t>
        </is>
      </c>
      <c r="B355803" t="n">
        <v>1</v>
      </c>
    </row>
    <row r="355804">
      <c r="A355804" t="inlineStr">
        <is>
          <t>buzzedther</t>
        </is>
      </c>
      <c r="B355804" t="n">
        <v>1</v>
      </c>
    </row>
    <row r="355805">
      <c r="A355805" t="inlineStr">
        <is>
          <t>recucking</t>
        </is>
      </c>
      <c r="B355805" t="n">
        <v>1</v>
      </c>
    </row>
    <row r="355806">
      <c r="A355806" t="inlineStr">
        <is>
          <t>hakenced</t>
        </is>
      </c>
      <c r="B355806" t="n">
        <v>1</v>
      </c>
    </row>
    <row r="355807">
      <c r="A355807" t="inlineStr">
        <is>
          <t>storeshit</t>
        </is>
      </c>
      <c r="B355807" t="n">
        <v>1</v>
      </c>
    </row>
    <row r="355808">
      <c r="A355808" t="inlineStr">
        <is>
          <t>imjustakjizz</t>
        </is>
      </c>
      <c r="B355808" t="n">
        <v>1</v>
      </c>
    </row>
    <row r="355809">
      <c r="A355809" t="inlineStr">
        <is>
          <t>knavele</t>
        </is>
      </c>
      <c r="B355809" t="n">
        <v>1</v>
      </c>
    </row>
    <row r="355810">
      <c r="A355810" t="inlineStr">
        <is>
          <t>aretti</t>
        </is>
      </c>
      <c r="B355810" t="n">
        <v>1</v>
      </c>
    </row>
    <row r="355811">
      <c r="A355811" t="inlineStr">
        <is>
          <t>madmithduck63</t>
        </is>
      </c>
      <c r="B355811" t="n">
        <v>1</v>
      </c>
    </row>
    <row r="355812">
      <c r="A355812" t="inlineStr">
        <is>
          <t>tupala</t>
        </is>
      </c>
      <c r="B355812" t="n">
        <v>1</v>
      </c>
    </row>
    <row r="355813">
      <c r="A355813" t="inlineStr">
        <is>
          <t>straightwd</t>
        </is>
      </c>
      <c r="B355813" t="n">
        <v>1</v>
      </c>
    </row>
    <row r="355814">
      <c r="A355814" t="inlineStr">
        <is>
          <t>unpredictableness</t>
        </is>
      </c>
      <c r="B355814" t="n">
        <v>1</v>
      </c>
    </row>
    <row r="355815">
      <c r="A355815" t="inlineStr">
        <is>
          <t>wimidan</t>
        </is>
      </c>
      <c r="B355815" t="n">
        <v>1</v>
      </c>
    </row>
    <row r="355816">
      <c r="A355816" t="inlineStr">
        <is>
          <t>tecelerating</t>
        </is>
      </c>
      <c r="B355816" t="n">
        <v>1</v>
      </c>
    </row>
    <row r="355817">
      <c r="A355817" t="inlineStr">
        <is>
          <t>huhin</t>
        </is>
      </c>
      <c r="B355817" t="n">
        <v>1</v>
      </c>
    </row>
    <row r="355818">
      <c r="A355818" t="inlineStr">
        <is>
          <t>hystedoutbottom</t>
        </is>
      </c>
      <c r="B355818" t="n">
        <v>1</v>
      </c>
    </row>
    <row r="355819">
      <c r="A355819" t="inlineStr">
        <is>
          <t>rackingheddown</t>
        </is>
      </c>
      <c r="B355819" t="n">
        <v>1</v>
      </c>
    </row>
    <row r="355820">
      <c r="A355820" t="inlineStr">
        <is>
          <t>d4number</t>
        </is>
      </c>
      <c r="B355820" t="n">
        <v>1</v>
      </c>
    </row>
    <row r="355821">
      <c r="A355821" t="inlineStr">
        <is>
          <t>bedneyflixerone</t>
        </is>
      </c>
      <c r="B355821" t="n">
        <v>1</v>
      </c>
    </row>
    <row r="355822">
      <c r="A355822" t="inlineStr">
        <is>
          <t>hngut</t>
        </is>
      </c>
      <c r="B355822" t="n">
        <v>1</v>
      </c>
    </row>
    <row r="355823">
      <c r="A355823" t="inlineStr">
        <is>
          <t>twoohz</t>
        </is>
      </c>
      <c r="B355823" t="n">
        <v>1</v>
      </c>
    </row>
    <row r="355824">
      <c r="A355824" t="inlineStr">
        <is>
          <t>tarullrazy</t>
        </is>
      </c>
      <c r="B355824" t="n">
        <v>1</v>
      </c>
    </row>
    <row r="355825">
      <c r="A355825" t="inlineStr">
        <is>
          <t>scotfire</t>
        </is>
      </c>
      <c r="B355825" t="n">
        <v>1</v>
      </c>
    </row>
    <row r="355826">
      <c r="A355826" t="inlineStr">
        <is>
          <t>chrisdtineol</t>
        </is>
      </c>
      <c r="B355826" t="n">
        <v>1</v>
      </c>
    </row>
    <row r="355827">
      <c r="A355827" t="inlineStr">
        <is>
          <t>anheck</t>
        </is>
      </c>
      <c r="B355827" t="n">
        <v>1</v>
      </c>
    </row>
    <row r="355828">
      <c r="A355828" t="inlineStr">
        <is>
          <t>audionervide</t>
        </is>
      </c>
      <c r="B355828" t="n">
        <v>1</v>
      </c>
    </row>
    <row r="355829">
      <c r="A355829" t="inlineStr">
        <is>
          <t>jammerford</t>
        </is>
      </c>
      <c r="B355829" t="n">
        <v>1</v>
      </c>
    </row>
    <row r="355830">
      <c r="A355830" t="inlineStr">
        <is>
          <t>ractom</t>
        </is>
      </c>
      <c r="B355830" t="n">
        <v>1</v>
      </c>
    </row>
    <row r="355831">
      <c r="A355831" t="inlineStr">
        <is>
          <t>sala1</t>
        </is>
      </c>
      <c r="B355831" t="n">
        <v>1</v>
      </c>
    </row>
    <row r="355832">
      <c r="A355832" t="inlineStr">
        <is>
          <t>remote_pis</t>
        </is>
      </c>
      <c r="B355832" t="n">
        <v>1</v>
      </c>
    </row>
    <row r="355833">
      <c r="A355833" t="inlineStr">
        <is>
          <t>dingfrak</t>
        </is>
      </c>
      <c r="B355833" t="n">
        <v>1</v>
      </c>
    </row>
    <row r="355834">
      <c r="A355834" t="inlineStr">
        <is>
          <t>everyhass</t>
        </is>
      </c>
      <c r="B355834" t="n">
        <v>1</v>
      </c>
    </row>
    <row r="355835">
      <c r="A355835" t="inlineStr">
        <is>
          <t>miniseur</t>
        </is>
      </c>
      <c r="B355835" t="n">
        <v>1</v>
      </c>
    </row>
    <row r="355836">
      <c r="A355836" t="inlineStr">
        <is>
          <t>_ervent_</t>
        </is>
      </c>
      <c r="B355836" t="n">
        <v>1</v>
      </c>
    </row>
    <row r="355837">
      <c r="A355837" t="inlineStr">
        <is>
          <t>easyia</t>
        </is>
      </c>
      <c r="B355837" t="n">
        <v>1</v>
      </c>
    </row>
    <row r="355838">
      <c r="A355838" t="inlineStr">
        <is>
          <t>juanpengin</t>
        </is>
      </c>
      <c r="B355838" t="n">
        <v>1</v>
      </c>
    </row>
    <row r="355839">
      <c r="A355839" t="inlineStr">
        <is>
          <t>arthonefourthroughshenwayy25</t>
        </is>
      </c>
      <c r="B355839" t="n">
        <v>1</v>
      </c>
    </row>
    <row r="355840">
      <c r="A355840" t="inlineStr">
        <is>
          <t>ropaleigh</t>
        </is>
      </c>
      <c r="B355840" t="n">
        <v>1</v>
      </c>
    </row>
    <row r="355841">
      <c r="A355841" t="inlineStr">
        <is>
          <t>arginx42</t>
        </is>
      </c>
      <c r="B355841" t="n">
        <v>1</v>
      </c>
    </row>
    <row r="355842">
      <c r="A355842" t="inlineStr">
        <is>
          <t>hollemonridge</t>
        </is>
      </c>
      <c r="B355842" t="n">
        <v>1</v>
      </c>
    </row>
    <row r="355843">
      <c r="A355843" t="inlineStr">
        <is>
          <t>aigiz</t>
        </is>
      </c>
      <c r="B355843" t="n">
        <v>1</v>
      </c>
    </row>
    <row r="355844">
      <c r="A355844" t="inlineStr">
        <is>
          <t>tirinations</t>
        </is>
      </c>
      <c r="B355844" t="n">
        <v>1</v>
      </c>
    </row>
    <row r="355845">
      <c r="A355845" t="inlineStr">
        <is>
          <t>ryotsnadz</t>
        </is>
      </c>
      <c r="B355845" t="n">
        <v>1</v>
      </c>
    </row>
    <row r="355846">
      <c r="A355846" t="inlineStr">
        <is>
          <t>hacksylittle</t>
        </is>
      </c>
      <c r="B355846" t="n">
        <v>1</v>
      </c>
    </row>
    <row r="355847">
      <c r="A355847" t="inlineStr">
        <is>
          <t>josephhungz</t>
        </is>
      </c>
      <c r="B355847" t="n">
        <v>1</v>
      </c>
    </row>
    <row r="355848">
      <c r="A355848" t="inlineStr">
        <is>
          <t>sheizard90</t>
        </is>
      </c>
      <c r="B355848" t="n">
        <v>1</v>
      </c>
    </row>
    <row r="355849">
      <c r="A355849" t="inlineStr">
        <is>
          <t>darkutsucker</t>
        </is>
      </c>
      <c r="B355849" t="n">
        <v>1</v>
      </c>
    </row>
    <row r="355850">
      <c r="A355850" t="inlineStr">
        <is>
          <t>chippycritwinningrotadium</t>
        </is>
      </c>
      <c r="B355850" t="n">
        <v>1</v>
      </c>
    </row>
    <row r="355851">
      <c r="A355851" t="inlineStr">
        <is>
          <t>rodrigo86</t>
        </is>
      </c>
      <c r="B355851" t="n">
        <v>1</v>
      </c>
    </row>
    <row r="355852">
      <c r="A355852" t="inlineStr">
        <is>
          <t>clockfred</t>
        </is>
      </c>
      <c r="B355852" t="n">
        <v>1</v>
      </c>
    </row>
    <row r="355853">
      <c r="A355853" t="inlineStr">
        <is>
          <t>schovering</t>
        </is>
      </c>
      <c r="B355853" t="n">
        <v>1</v>
      </c>
    </row>
    <row r="355854">
      <c r="A355854" t="inlineStr">
        <is>
          <t>dhialavisauruseval</t>
        </is>
      </c>
      <c r="B355854" t="n">
        <v>1</v>
      </c>
    </row>
    <row r="355855">
      <c r="A355855" t="inlineStr">
        <is>
          <t>sarabod80</t>
        </is>
      </c>
      <c r="B355855" t="n">
        <v>1</v>
      </c>
    </row>
    <row r="355856">
      <c r="A355856" t="inlineStr">
        <is>
          <t>moritaminahyd</t>
        </is>
      </c>
      <c r="B355856" t="n">
        <v>1</v>
      </c>
    </row>
    <row r="355857">
      <c r="A355857" t="inlineStr">
        <is>
          <t>charmsnt</t>
        </is>
      </c>
      <c r="B355857" t="n">
        <v>1</v>
      </c>
    </row>
    <row r="355858">
      <c r="A355858" t="inlineStr">
        <is>
          <t>scottcoormer</t>
        </is>
      </c>
      <c r="B355858" t="n">
        <v>1</v>
      </c>
    </row>
    <row r="355859">
      <c r="A355859" t="inlineStr">
        <is>
          <t>evahans</t>
        </is>
      </c>
      <c r="B355859" t="n">
        <v>1</v>
      </c>
    </row>
    <row r="355860">
      <c r="A355860" t="inlineStr">
        <is>
          <t>martynine</t>
        </is>
      </c>
      <c r="B355860" t="n">
        <v>1</v>
      </c>
    </row>
    <row r="355861">
      <c r="A355861" t="inlineStr">
        <is>
          <t>getteridia</t>
        </is>
      </c>
      <c r="B355861" t="n">
        <v>1</v>
      </c>
    </row>
    <row r="355862">
      <c r="A355862" t="inlineStr">
        <is>
          <t>sheledr</t>
        </is>
      </c>
      <c r="B355862" t="n">
        <v>1</v>
      </c>
    </row>
    <row r="355863">
      <c r="A355863" t="inlineStr">
        <is>
          <t>jsonin</t>
        </is>
      </c>
      <c r="B355863" t="n">
        <v>1</v>
      </c>
    </row>
    <row r="355864">
      <c r="A355864" t="inlineStr">
        <is>
          <t>httpspescojames</t>
        </is>
      </c>
      <c r="B355864" t="n">
        <v>1</v>
      </c>
    </row>
    <row r="355865">
      <c r="A355865" t="inlineStr">
        <is>
          <t>fordnoddy</t>
        </is>
      </c>
      <c r="B355865" t="n">
        <v>1</v>
      </c>
    </row>
    <row r="355866">
      <c r="A355866" t="inlineStr">
        <is>
          <t>papers1</t>
        </is>
      </c>
      <c r="B355866" t="n">
        <v>2</v>
      </c>
    </row>
    <row r="355867">
      <c r="A355867" t="inlineStr">
        <is>
          <t>logcrete</t>
        </is>
      </c>
      <c r="B355867" t="n">
        <v>1</v>
      </c>
    </row>
    <row r="355868">
      <c r="A355868" t="inlineStr">
        <is>
          <t>aaaaaalcence</t>
        </is>
      </c>
      <c r="B355868" t="n">
        <v>1</v>
      </c>
    </row>
    <row r="355869">
      <c r="A355869" t="inlineStr">
        <is>
          <t>streetnj</t>
        </is>
      </c>
      <c r="B355869" t="n">
        <v>1</v>
      </c>
    </row>
    <row r="355870">
      <c r="A355870" t="inlineStr">
        <is>
          <t>feigenhofer</t>
        </is>
      </c>
      <c r="B355870" t="n">
        <v>1</v>
      </c>
    </row>
    <row r="355871">
      <c r="A355871" t="inlineStr">
        <is>
          <t>valentulating��</t>
        </is>
      </c>
      <c r="B355871" t="n">
        <v>1</v>
      </c>
    </row>
    <row r="355872">
      <c r="A355872" t="inlineStr">
        <is>
          <t>pjvston</t>
        </is>
      </c>
      <c r="B355872" t="n">
        <v>1</v>
      </c>
    </row>
    <row r="355873">
      <c r="A355873" t="inlineStr">
        <is>
          <t>browinkier</t>
        </is>
      </c>
      <c r="B355873" t="n">
        <v>1</v>
      </c>
    </row>
    <row r="355874">
      <c r="A355874" t="inlineStr">
        <is>
          <t>adjectiveally</t>
        </is>
      </c>
      <c r="B355874" t="n">
        <v>1</v>
      </c>
    </row>
    <row r="355875">
      <c r="A355875" t="inlineStr">
        <is>
          <t>curricularization</t>
        </is>
      </c>
      <c r="B355875" t="n">
        <v>1</v>
      </c>
    </row>
    <row r="355876">
      <c r="A355876" t="inlineStr">
        <is>
          <t>dungboxes</t>
        </is>
      </c>
      <c r="B355876" t="n">
        <v>1</v>
      </c>
    </row>
    <row r="355877">
      <c r="A355877" t="inlineStr">
        <is>
          <t>skindamiche</t>
        </is>
      </c>
      <c r="B355877" t="n">
        <v>1</v>
      </c>
    </row>
    <row r="355878">
      <c r="A355878" t="inlineStr">
        <is>
          <t>tylerthoughtworksmedia</t>
        </is>
      </c>
      <c r="B355878" t="n">
        <v>1</v>
      </c>
    </row>
    <row r="355879">
      <c r="A355879" t="inlineStr">
        <is>
          <t>comeandswitcheroo_fn</t>
        </is>
      </c>
      <c r="B355879" t="n">
        <v>1</v>
      </c>
    </row>
    <row r="355880">
      <c r="A355880" t="inlineStr">
        <is>
          <t>evemire</t>
        </is>
      </c>
      <c r="B355880" t="n">
        <v>1</v>
      </c>
    </row>
    <row r="355881">
      <c r="A355881" t="inlineStr">
        <is>
          <t>barbeaus</t>
        </is>
      </c>
      <c r="B355881" t="n">
        <v>1</v>
      </c>
    </row>
    <row r="355882">
      <c r="A355882" t="inlineStr">
        <is>
          <t>isntly</t>
        </is>
      </c>
      <c r="B355882" t="n">
        <v>1</v>
      </c>
    </row>
    <row r="355883">
      <c r="A355883" t="inlineStr">
        <is>
          <t>inanducci</t>
        </is>
      </c>
      <c r="B355883" t="n">
        <v>1</v>
      </c>
    </row>
    <row r="355884">
      <c r="A355884" t="inlineStr">
        <is>
          <t>dutying</t>
        </is>
      </c>
      <c r="B355884" t="n">
        <v>1</v>
      </c>
    </row>
    <row r="355885">
      <c r="A355885" t="inlineStr">
        <is>
          <t>rikarusa</t>
        </is>
      </c>
      <c r="B355885" t="n">
        <v>1</v>
      </c>
    </row>
    <row r="355886">
      <c r="A355886" t="inlineStr">
        <is>
          <t>ahuti</t>
        </is>
      </c>
      <c r="B355886" t="n">
        <v>1</v>
      </c>
    </row>
    <row r="355887">
      <c r="A355887" t="inlineStr">
        <is>
          <t>hitmono</t>
        </is>
      </c>
      <c r="B355887" t="n">
        <v>1</v>
      </c>
    </row>
    <row r="355888">
      <c r="A355888" t="inlineStr">
        <is>
          <t>unitexperience</t>
        </is>
      </c>
      <c r="B355888" t="n">
        <v>1</v>
      </c>
    </row>
    <row r="355889">
      <c r="A355889" t="inlineStr">
        <is>
          <t>kuikaso</t>
        </is>
      </c>
      <c r="B355889" t="n">
        <v>1</v>
      </c>
    </row>
    <row r="355890">
      <c r="A355890" t="inlineStr">
        <is>
          <t>takida</t>
        </is>
      </c>
      <c r="B355890" t="n">
        <v>1</v>
      </c>
    </row>
    <row r="355891">
      <c r="A355891" t="inlineStr">
        <is>
          <t>nesseraku</t>
        </is>
      </c>
      <c r="B355891" t="n">
        <v>1</v>
      </c>
    </row>
    <row r="355892">
      <c r="A355892" t="inlineStr">
        <is>
          <t>darokou</t>
        </is>
      </c>
      <c r="B355892" t="n">
        <v>1</v>
      </c>
    </row>
    <row r="355893">
      <c r="A355893" t="inlineStr">
        <is>
          <t>bodiesspirit</t>
        </is>
      </c>
      <c r="B355893" t="n">
        <v>1</v>
      </c>
    </row>
    <row r="355894">
      <c r="A355894" t="inlineStr">
        <is>
          <t>howring</t>
        </is>
      </c>
      <c r="B355894" t="n">
        <v>1</v>
      </c>
    </row>
    <row r="355895">
      <c r="A355895" t="inlineStr">
        <is>
          <t>image_211751</t>
        </is>
      </c>
      <c r="B355895" t="n">
        <v>1</v>
      </c>
    </row>
    <row r="355896">
      <c r="A355896" t="inlineStr">
        <is>
          <t>_markoutdata_</t>
        </is>
      </c>
      <c r="B355896" t="n">
        <v>1</v>
      </c>
    </row>
    <row r="355897">
      <c r="A355897" t="inlineStr">
        <is>
          <t>_video</t>
        </is>
      </c>
      <c r="B355897" t="n">
        <v>2</v>
      </c>
    </row>
    <row r="355898">
      <c r="A355898" t="inlineStr">
        <is>
          <t>vamchesb</t>
        </is>
      </c>
      <c r="B355898" t="n">
        <v>1</v>
      </c>
    </row>
    <row r="355899">
      <c r="A355899" t="inlineStr">
        <is>
          <t>generatoraccess</t>
        </is>
      </c>
      <c r="B355899" t="n">
        <v>1</v>
      </c>
    </row>
    <row r="355900">
      <c r="A355900" t="inlineStr">
        <is>
          <t>yourui</t>
        </is>
      </c>
      <c r="B355900" t="n">
        <v>1</v>
      </c>
    </row>
    <row r="355901">
      <c r="A355901" t="inlineStr">
        <is>
          <t>cancelroute</t>
        </is>
      </c>
      <c r="B355901" t="n">
        <v>1</v>
      </c>
    </row>
    <row r="355902">
      <c r="A355902" t="inlineStr">
        <is>
          <t>httpajsc</t>
        </is>
      </c>
      <c r="B355902" t="n">
        <v>1</v>
      </c>
    </row>
    <row r="355903">
      <c r="A355903" t="inlineStr">
        <is>
          <t>showtooltip</t>
        </is>
      </c>
      <c r="B355903" t="n">
        <v>1</v>
      </c>
    </row>
    <row r="355904">
      <c r="A355904" t="inlineStr">
        <is>
          <t>purchased500mqplify</t>
        </is>
      </c>
      <c r="B355904" t="n">
        <v>1</v>
      </c>
    </row>
    <row r="355905">
      <c r="A355905" t="inlineStr">
        <is>
          <t>statuslp</t>
        </is>
      </c>
      <c r="B355905" t="n">
        <v>1</v>
      </c>
    </row>
    <row r="355906">
      <c r="A355906" t="inlineStr">
        <is>
          <t>synchronand</t>
        </is>
      </c>
      <c r="B355906" t="n">
        <v>1</v>
      </c>
    </row>
    <row r="355907">
      <c r="A355907" t="inlineStr">
        <is>
          <t>decryptpre</t>
        </is>
      </c>
      <c r="B355907" t="n">
        <v>1</v>
      </c>
    </row>
    <row r="355908">
      <c r="A355908" t="inlineStr">
        <is>
          <t>timedata</t>
        </is>
      </c>
      <c r="B355908" t="n">
        <v>1</v>
      </c>
    </row>
    <row r="355909">
      <c r="A355909" t="inlineStr">
        <is>
          <t>thepanel</t>
        </is>
      </c>
      <c r="B355909" t="n">
        <v>1</v>
      </c>
    </row>
    <row r="355910">
      <c r="A355910" t="inlineStr">
        <is>
          <t>dereferenceimmediateexecutestomp</t>
        </is>
      </c>
      <c r="B355910" t="n">
        <v>1</v>
      </c>
    </row>
    <row r="355911">
      <c r="A355911" t="inlineStr">
        <is>
          <t>port34926</t>
        </is>
      </c>
      <c r="B355911" t="n">
        <v>1</v>
      </c>
    </row>
    <row r="355912">
      <c r="A355912" t="inlineStr">
        <is>
          <t>asynct</t>
        </is>
      </c>
      <c r="B355912" t="n">
        <v>2</v>
      </c>
    </row>
    <row r="355913">
      <c r="A355913" t="inlineStr">
        <is>
          <t>templaterun</t>
        </is>
      </c>
      <c r="B355913" t="n">
        <v>1</v>
      </c>
    </row>
    <row r="355914">
      <c r="A355914" t="inlineStr">
        <is>
          <t>parsemonarch</t>
        </is>
      </c>
      <c r="B355914" t="n">
        <v>1</v>
      </c>
    </row>
    <row r="355915">
      <c r="A355915" t="inlineStr">
        <is>
          <t>setupmaster</t>
        </is>
      </c>
      <c r="B355915" t="n">
        <v>1</v>
      </c>
    </row>
    <row r="355916">
      <c r="A355916" t="inlineStr">
        <is>
          <t>boostcogmag</t>
        </is>
      </c>
      <c r="B355916" t="n">
        <v>1</v>
      </c>
    </row>
    <row r="355917">
      <c r="A355917" t="inlineStr">
        <is>
          <t>heighthumidity</t>
        </is>
      </c>
      <c r="B355917" t="n">
        <v>1</v>
      </c>
    </row>
    <row r="355918">
      <c r="A355918" t="inlineStr">
        <is>
          <t>parsetokenjoinnativet</t>
        </is>
      </c>
      <c r="B355918" t="n">
        <v>1</v>
      </c>
    </row>
    <row r="355919">
      <c r="A355919" t="inlineStr">
        <is>
          <t>comdaviensiouyours_lepicotvengascratchsupport</t>
        </is>
      </c>
      <c r="B355919" t="n">
        <v>1</v>
      </c>
    </row>
    <row r="355920">
      <c r="A355920" t="inlineStr">
        <is>
          <t>neterror</t>
        </is>
      </c>
      <c r="B355920" t="n">
        <v>1</v>
      </c>
    </row>
    <row r="355921">
      <c r="A355921" t="inlineStr">
        <is>
          <t>javaqdynamysession</t>
        </is>
      </c>
      <c r="B355921" t="n">
        <v>1</v>
      </c>
    </row>
    <row r="355922">
      <c r="A355922" t="inlineStr">
        <is>
          <t>getfactory</t>
        </is>
      </c>
      <c r="B355922" t="n">
        <v>2</v>
      </c>
    </row>
    <row r="355923">
      <c r="A355923" t="inlineStr">
        <is>
          <t>convertconstructor</t>
        </is>
      </c>
      <c r="B355923" t="n">
        <v>1</v>
      </c>
    </row>
    <row r="355924">
      <c r="A355924" t="inlineStr">
        <is>
          <t>valuemoved</t>
        </is>
      </c>
      <c r="B355924" t="n">
        <v>1</v>
      </c>
    </row>
    <row r="355925">
      <c r="A355925" t="inlineStr">
        <is>
          <t>slickrobot</t>
        </is>
      </c>
      <c r="B355925" t="n">
        <v>1</v>
      </c>
    </row>
    <row r="355926">
      <c r="A355926" t="inlineStr">
        <is>
          <t>ilsinfirst</t>
        </is>
      </c>
      <c r="B355926" t="n">
        <v>1</v>
      </c>
    </row>
    <row r="355927">
      <c r="A355927" t="inlineStr">
        <is>
          <t>replils</t>
        </is>
      </c>
      <c r="B355927" t="n">
        <v>1</v>
      </c>
    </row>
    <row r="355928">
      <c r="A355928" t="inlineStr">
        <is>
          <t>sithunia</t>
        </is>
      </c>
      <c r="B355928" t="n">
        <v>1</v>
      </c>
    </row>
    <row r="355929">
      <c r="A355929" t="inlineStr">
        <is>
          <t>kalrowsinglyadrome</t>
        </is>
      </c>
      <c r="B355929" t="n">
        <v>1</v>
      </c>
    </row>
    <row r="355930">
      <c r="A355930" t="inlineStr">
        <is>
          <t>executionsyntax</t>
        </is>
      </c>
      <c r="B355930" t="n">
        <v>1</v>
      </c>
    </row>
    <row r="355931">
      <c r="A355931" t="inlineStr">
        <is>
          <t>scrosbooktitle</t>
        </is>
      </c>
      <c r="B355931" t="n">
        <v>1</v>
      </c>
    </row>
    <row r="355932">
      <c r="A355932" t="inlineStr">
        <is>
          <t>sparce_time</t>
        </is>
      </c>
      <c r="B355932" t="n">
        <v>1</v>
      </c>
    </row>
    <row r="355933">
      <c r="A355933" t="inlineStr">
        <is>
          <t>mpsonscore</t>
        </is>
      </c>
      <c r="B355933" t="n">
        <v>1</v>
      </c>
    </row>
    <row r="355934">
      <c r="A355934" t="inlineStr">
        <is>
          <t>jscfile</t>
        </is>
      </c>
      <c r="B355934" t="n">
        <v>1</v>
      </c>
    </row>
    <row r="355935">
      <c r="A355935" t="inlineStr">
        <is>
          <t>a×</t>
        </is>
      </c>
      <c r="B355935" t="n">
        <v>1</v>
      </c>
    </row>
    <row r="355936">
      <c r="A355936" t="inlineStr">
        <is>
          <t>lucastunes</t>
        </is>
      </c>
      <c r="B355936" t="n">
        <v>1</v>
      </c>
    </row>
    <row r="355937">
      <c r="A355937" t="inlineStr">
        <is>
          <t>zermuz</t>
        </is>
      </c>
      <c r="B355937" t="n">
        <v>1</v>
      </c>
    </row>
    <row r="355938">
      <c r="A355938" t="inlineStr">
        <is>
          <t>display_lines1</t>
        </is>
      </c>
      <c r="B355938" t="n">
        <v>1</v>
      </c>
    </row>
    <row r="355939">
      <c r="A355939" t="inlineStr">
        <is>
          <t>micolc</t>
        </is>
      </c>
      <c r="B355939" t="n">
        <v>2</v>
      </c>
    </row>
    <row r="355940">
      <c r="A355940" t="inlineStr">
        <is>
          <t>icupr</t>
        </is>
      </c>
      <c r="B355940" t="n">
        <v>1</v>
      </c>
    </row>
    <row r="355941">
      <c r="A355941" t="inlineStr">
        <is>
          <t>testmaking</t>
        </is>
      </c>
      <c r="B355941" t="n">
        <v>1</v>
      </c>
    </row>
    <row r="355942">
      <c r="A355942" t="inlineStr">
        <is>
          <t>isampcount</t>
        </is>
      </c>
      <c r="B355942" t="n">
        <v>1</v>
      </c>
    </row>
    <row r="355943">
      <c r="A355943" t="inlineStr">
        <is>
          <t>developerafe</t>
        </is>
      </c>
      <c r="B355943" t="n">
        <v>1</v>
      </c>
    </row>
    <row r="355944">
      <c r="A355944" t="inlineStr">
        <is>
          <t>listroute</t>
        </is>
      </c>
      <c r="B355944" t="n">
        <v>1</v>
      </c>
    </row>
    <row r="355945">
      <c r="A355945" t="inlineStr">
        <is>
          <t>computercall</t>
        </is>
      </c>
      <c r="B355945" t="n">
        <v>1</v>
      </c>
    </row>
    <row r="355946">
      <c r="A355946" t="inlineStr">
        <is>
          <t>00714000</t>
        </is>
      </c>
      <c r="B355946" t="n">
        <v>1</v>
      </c>
    </row>
    <row r="355947">
      <c r="A355947" t="inlineStr">
        <is>
          <t>filepackedcreate</t>
        </is>
      </c>
      <c r="B355947" t="n">
        <v>1</v>
      </c>
    </row>
    <row r="355948">
      <c r="A355948" t="inlineStr">
        <is>
          <t>c1755</t>
        </is>
      </c>
      <c r="B355948" t="n">
        <v>1</v>
      </c>
    </row>
    <row r="355949">
      <c r="A355949" t="inlineStr">
        <is>
          <t>tinyf</t>
        </is>
      </c>
      <c r="B355949" t="n">
        <v>1</v>
      </c>
    </row>
    <row r="355950">
      <c r="A355950" t="inlineStr">
        <is>
          <t>clickedperpage</t>
        </is>
      </c>
      <c r="B355950" t="n">
        <v>1</v>
      </c>
    </row>
    <row r="355951">
      <c r="A355951" t="inlineStr">
        <is>
          <t>usesameassign</t>
        </is>
      </c>
      <c r="B355951" t="n">
        <v>1</v>
      </c>
    </row>
    <row r="355952">
      <c r="A355952" t="inlineStr">
        <is>
          <t>reprunplan</t>
        </is>
      </c>
      <c r="B355952" t="n">
        <v>1</v>
      </c>
    </row>
    <row r="355953">
      <c r="A355953" t="inlineStr">
        <is>
          <t>assemblycomponent</t>
        </is>
      </c>
      <c r="B355953" t="n">
        <v>1</v>
      </c>
    </row>
    <row r="355954">
      <c r="A355954" t="inlineStr">
        <is>
          <t>mmacl</t>
        </is>
      </c>
      <c r="B355954" t="n">
        <v>1</v>
      </c>
    </row>
    <row r="355955">
      <c r="A355955" t="inlineStr">
        <is>
          <t>ctystatus3784</t>
        </is>
      </c>
      <c r="B355955" t="n">
        <v>1</v>
      </c>
    </row>
    <row r="355956">
      <c r="A355956" t="inlineStr">
        <is>
          <t>invoketag</t>
        </is>
      </c>
      <c r="B355956" t="n">
        <v>1</v>
      </c>
    </row>
    <row r="355957">
      <c r="A355957" t="inlineStr">
        <is>
          <t>wieplannels</t>
        </is>
      </c>
      <c r="B355957" t="n">
        <v>1</v>
      </c>
    </row>
    <row r="355958">
      <c r="A355958" t="inlineStr">
        <is>
          <t>registerpartymember</t>
        </is>
      </c>
      <c r="B355958" t="n">
        <v>1</v>
      </c>
    </row>
    <row r="355959">
      <c r="A355959" t="inlineStr">
        <is>
          <t>skywhat</t>
        </is>
      </c>
      <c r="B355959" t="n">
        <v>1</v>
      </c>
    </row>
    <row r="355960">
      <c r="A355960" t="inlineStr">
        <is>
          <t>javascriptft</t>
        </is>
      </c>
      <c r="B355960" t="n">
        <v>1</v>
      </c>
    </row>
    <row r="355961">
      <c r="A355961" t="inlineStr">
        <is>
          <t>min0060</t>
        </is>
      </c>
      <c r="B355961" t="n">
        <v>1</v>
      </c>
    </row>
    <row r="355962">
      <c r="A355962" t="inlineStr">
        <is>
          <t>thrownsarray</t>
        </is>
      </c>
      <c r="B355962" t="n">
        <v>1</v>
      </c>
    </row>
    <row r="355963">
      <c r="A355963" t="inlineStr">
        <is>
          <t>syncbutton</t>
        </is>
      </c>
      <c r="B355963" t="n">
        <v>1</v>
      </c>
    </row>
    <row r="355964">
      <c r="A355964" t="inlineStr">
        <is>
          <t>lubricized</t>
        </is>
      </c>
      <c r="B355964" t="n">
        <v>1</v>
      </c>
    </row>
    <row r="355965">
      <c r="A355965" t="inlineStr">
        <is>
          <t>|pageoptions|</t>
        </is>
      </c>
      <c r="B355965" t="n">
        <v>1</v>
      </c>
    </row>
    <row r="355966">
      <c r="A355966" t="inlineStr">
        <is>
          <t>bvmova</t>
        </is>
      </c>
      <c r="B355966" t="n">
        <v>1</v>
      </c>
    </row>
    <row r="355967">
      <c r="A355967" t="inlineStr">
        <is>
          <t>lellzo</t>
        </is>
      </c>
      <c r="B355967" t="n">
        <v>1</v>
      </c>
    </row>
    <row r="355968">
      <c r="A355968" t="inlineStr">
        <is>
          <t>laineyman</t>
        </is>
      </c>
      <c r="B355968" t="n">
        <v>1</v>
      </c>
    </row>
    <row r="355969">
      <c r="A355969" t="inlineStr">
        <is>
          <t>adventurefleetingcompany</t>
        </is>
      </c>
      <c r="B355969" t="n">
        <v>1</v>
      </c>
    </row>
    <row r="355970">
      <c r="A355970" t="inlineStr">
        <is>
          <t>gildrance</t>
        </is>
      </c>
      <c r="B355970" t="n">
        <v>1</v>
      </c>
    </row>
    <row r="355971">
      <c r="A355971" t="inlineStr">
        <is>
          <t>suposton</t>
        </is>
      </c>
      <c r="B355971" t="n">
        <v>1</v>
      </c>
    </row>
    <row r="355972">
      <c r="A355972" t="inlineStr">
        <is>
          <t>cayceah</t>
        </is>
      </c>
      <c r="B355972" t="n">
        <v>1</v>
      </c>
    </row>
    <row r="355973">
      <c r="A355973" t="inlineStr">
        <is>
          <t>relianbikerecorded</t>
        </is>
      </c>
      <c r="B355973" t="n">
        <v>1</v>
      </c>
    </row>
    <row r="355974">
      <c r="A355974" t="inlineStr">
        <is>
          <t>anncy</t>
        </is>
      </c>
      <c r="B355974" t="n">
        <v>1</v>
      </c>
    </row>
    <row r="355975">
      <c r="A355975" t="inlineStr">
        <is>
          <t>wifidual</t>
        </is>
      </c>
      <c r="B355975" t="n">
        <v>1</v>
      </c>
    </row>
    <row r="355976">
      <c r="A355976" t="inlineStr">
        <is>
          <t>lisseau</t>
        </is>
      </c>
      <c r="B355976" t="n">
        <v>1</v>
      </c>
    </row>
    <row r="355977">
      <c r="A355977" t="inlineStr">
        <is>
          <t>flitron</t>
        </is>
      </c>
      <c r="B355977" t="n">
        <v>1</v>
      </c>
    </row>
    <row r="355978">
      <c r="A355978" t="inlineStr">
        <is>
          <t>stationions</t>
        </is>
      </c>
      <c r="B355978" t="n">
        <v>1</v>
      </c>
    </row>
    <row r="355979">
      <c r="A355979" t="inlineStr">
        <is>
          <t>clmitis</t>
        </is>
      </c>
      <c r="B355979" t="n">
        <v>1</v>
      </c>
    </row>
    <row r="355980">
      <c r="A355980" t="inlineStr">
        <is>
          <t>eibo</t>
        </is>
      </c>
      <c r="B355980" t="n">
        <v>1</v>
      </c>
    </row>
    <row r="355981">
      <c r="A355981" t="inlineStr">
        <is>
          <t>009179</t>
        </is>
      </c>
      <c r="B355981" t="n">
        <v>1</v>
      </c>
    </row>
    <row r="355982">
      <c r="A355982" t="inlineStr">
        <is>
          <t>they®</t>
        </is>
      </c>
      <c r="B355982" t="n">
        <v>1</v>
      </c>
    </row>
    <row r="355983">
      <c r="A355983" t="inlineStr">
        <is>
          <t>comepisodes0022</t>
        </is>
      </c>
      <c r="B355983" t="n">
        <v>1</v>
      </c>
    </row>
    <row r="355984">
      <c r="A355984" t="inlineStr">
        <is>
          <t>bethnkind</t>
        </is>
      </c>
      <c r="B355984" t="n">
        <v>1</v>
      </c>
    </row>
    <row r="355985">
      <c r="A355985" t="inlineStr">
        <is>
          <t>insturel</t>
        </is>
      </c>
      <c r="B355985" t="n">
        <v>1</v>
      </c>
    </row>
    <row r="355986">
      <c r="A355986" t="inlineStr">
        <is>
          <t>dounits</t>
        </is>
      </c>
      <c r="B355986" t="n">
        <v>1</v>
      </c>
    </row>
    <row r="355987">
      <c r="A355987" t="inlineStr">
        <is>
          <t>checkinions</t>
        </is>
      </c>
      <c r="B355987" t="n">
        <v>1</v>
      </c>
    </row>
    <row r="355988">
      <c r="A355988" t="inlineStr">
        <is>
          <t>smhuk</t>
        </is>
      </c>
      <c r="B355988" t="n">
        <v>1</v>
      </c>
    </row>
    <row r="355989">
      <c r="A355989" t="inlineStr">
        <is>
          <t>hpn3</t>
        </is>
      </c>
      <c r="B355989" t="n">
        <v>1</v>
      </c>
    </row>
    <row r="355990">
      <c r="A355990" t="inlineStr">
        <is>
          <t>nvyvni</t>
        </is>
      </c>
      <c r="B355990" t="n">
        <v>1</v>
      </c>
    </row>
    <row r="355991">
      <c r="A355991" t="inlineStr">
        <is>
          <t>яat</t>
        </is>
      </c>
      <c r="B355991" t="n">
        <v>1</v>
      </c>
    </row>
    <row r="355992">
      <c r="A355992" t="inlineStr">
        <is>
          <t>yebuxy</t>
        </is>
      </c>
      <c r="B355992" t="n">
        <v>1</v>
      </c>
    </row>
    <row r="355993">
      <c r="A355993" t="inlineStr">
        <is>
          <t>wifeande</t>
        </is>
      </c>
      <c r="B355993" t="n">
        <v>1</v>
      </c>
    </row>
    <row r="355994">
      <c r="A355994" t="inlineStr">
        <is>
          <t>​​youll</t>
        </is>
      </c>
      <c r="B355994" t="n">
        <v>1</v>
      </c>
    </row>
    <row r="355995">
      <c r="A355995" t="inlineStr">
        <is>
          <t>stratom</t>
        </is>
      </c>
      <c r="B355995" t="n">
        <v>1</v>
      </c>
    </row>
    <row r="355996">
      <c r="A355996" t="inlineStr">
        <is>
          <t>sturmbtc</t>
        </is>
      </c>
      <c r="B355996" t="n">
        <v>1</v>
      </c>
    </row>
    <row r="355997">
      <c r="A355997" t="inlineStr">
        <is>
          <t>fwire</t>
        </is>
      </c>
      <c r="B355997" t="n">
        <v>1</v>
      </c>
    </row>
    <row r="355998">
      <c r="A355998" t="inlineStr">
        <is>
          <t>hacksets</t>
        </is>
      </c>
      <c r="B355998" t="n">
        <v>1</v>
      </c>
    </row>
    <row r="355999">
      <c r="A355999" t="inlineStr">
        <is>
          <t>ingreenode</t>
        </is>
      </c>
      <c r="B355999" t="n">
        <v>1</v>
      </c>
    </row>
    <row r="356000">
      <c r="A356000" t="inlineStr">
        <is>
          <t>additionist</t>
        </is>
      </c>
      <c r="B356000" t="n">
        <v>1</v>
      </c>
    </row>
    <row r="356001">
      <c r="A356001" t="inlineStr">
        <is>
          <t>caruy</t>
        </is>
      </c>
      <c r="B356001" t="n">
        <v>1</v>
      </c>
    </row>
    <row r="356002">
      <c r="A356002" t="inlineStr">
        <is>
          <t>httpsminingdiscard</t>
        </is>
      </c>
      <c r="B356002" t="n">
        <v>1</v>
      </c>
    </row>
    <row r="356003">
      <c r="A356003" t="inlineStr">
        <is>
          <t>rcurious</t>
        </is>
      </c>
      <c r="B356003" t="n">
        <v>1</v>
      </c>
    </row>
    <row r="356004">
      <c r="A356004" t="inlineStr">
        <is>
          <t>99lbs</t>
        </is>
      </c>
      <c r="B356004" t="n">
        <v>1</v>
      </c>
    </row>
    <row r="356005">
      <c r="A356005" t="inlineStr">
        <is>
          <t>31p</t>
        </is>
      </c>
      <c r="B356005" t="n">
        <v>2</v>
      </c>
    </row>
    <row r="356006">
      <c r="A356006" t="inlineStr">
        <is>
          <t>reclaim163rarcommentsbbpse</t>
        </is>
      </c>
      <c r="B356006" t="n">
        <v>2</v>
      </c>
    </row>
    <row r="356007">
      <c r="A356007" t="inlineStr">
        <is>
          <t>chrive</t>
        </is>
      </c>
      <c r="B356007" t="n">
        <v>1</v>
      </c>
    </row>
    <row r="356008">
      <c r="A356008" t="inlineStr">
        <is>
          <t>ico12a18</t>
        </is>
      </c>
      <c r="B356008" t="n">
        <v>1</v>
      </c>
    </row>
    <row r="356009">
      <c r="A356009" t="inlineStr">
        <is>
          <t>stockmonnai</t>
        </is>
      </c>
      <c r="B356009" t="n">
        <v>1</v>
      </c>
    </row>
    <row r="356010">
      <c r="A356010" t="inlineStr">
        <is>
          <t>xcars</t>
        </is>
      </c>
      <c r="B356010" t="n">
        <v>1</v>
      </c>
    </row>
    <row r="356011">
      <c r="A356011" t="inlineStr">
        <is>
          <t>reporship</t>
        </is>
      </c>
      <c r="B356011" t="n">
        <v>1</v>
      </c>
    </row>
    <row r="356012">
      <c r="A356012" t="inlineStr">
        <is>
          <t>runvellow</t>
        </is>
      </c>
      <c r="B356012" t="n">
        <v>1</v>
      </c>
    </row>
    <row r="356013">
      <c r="A356013" t="inlineStr">
        <is>
          <t>druidogen</t>
        </is>
      </c>
      <c r="B356013" t="n">
        <v>1</v>
      </c>
    </row>
    <row r="356014">
      <c r="A356014" t="inlineStr">
        <is>
          <t>yourgoingdads</t>
        </is>
      </c>
      <c r="B356014" t="n">
        <v>1</v>
      </c>
    </row>
    <row r="356015">
      <c r="A356015" t="inlineStr">
        <is>
          <t>magiccc</t>
        </is>
      </c>
      <c r="B356015" t="n">
        <v>1</v>
      </c>
    </row>
    <row r="356016">
      <c r="A356016" t="inlineStr">
        <is>
          <t>splinterking</t>
        </is>
      </c>
      <c r="B356016" t="n">
        <v>1</v>
      </c>
    </row>
    <row r="356017">
      <c r="A356017" t="inlineStr">
        <is>
          <t>koraxians</t>
        </is>
      </c>
      <c r="B356017" t="n">
        <v>1</v>
      </c>
    </row>
    <row r="356018">
      <c r="A356018" t="inlineStr">
        <is>
          <t>brezhni</t>
        </is>
      </c>
      <c r="B356018" t="n">
        <v>1</v>
      </c>
    </row>
    <row r="356019">
      <c r="A356019" t="inlineStr">
        <is>
          <t>craftcaster</t>
        </is>
      </c>
      <c r="B356019" t="n">
        <v>1</v>
      </c>
    </row>
    <row r="356020">
      <c r="A356020" t="inlineStr">
        <is>
          <t>directrix</t>
        </is>
      </c>
      <c r="B356020" t="n">
        <v>1</v>
      </c>
    </row>
    <row r="356021">
      <c r="A356021" t="inlineStr">
        <is>
          <t>vdgreat</t>
        </is>
      </c>
      <c r="B356021" t="n">
        <v>1</v>
      </c>
    </row>
    <row r="356022">
      <c r="A356022" t="inlineStr">
        <is>
          <t>dejahugs</t>
        </is>
      </c>
      <c r="B356022" t="n">
        <v>1</v>
      </c>
    </row>
    <row r="356023">
      <c r="A356023" t="inlineStr">
        <is>
          <t>stratoplank</t>
        </is>
      </c>
      <c r="B356023" t="n">
        <v>1</v>
      </c>
    </row>
    <row r="356024">
      <c r="A356024" t="inlineStr">
        <is>
          <t>dorarant</t>
        </is>
      </c>
      <c r="B356024" t="n">
        <v>1</v>
      </c>
    </row>
    <row r="356025">
      <c r="A356025" t="inlineStr">
        <is>
          <t>daemonsorg</t>
        </is>
      </c>
      <c r="B356025" t="n">
        <v>1</v>
      </c>
    </row>
    <row r="356026">
      <c r="A356026" t="inlineStr">
        <is>
          <t>shurukiba</t>
        </is>
      </c>
      <c r="B356026" t="n">
        <v>1</v>
      </c>
    </row>
    <row r="356027">
      <c r="A356027" t="inlineStr">
        <is>
          <t>madaccess</t>
        </is>
      </c>
      <c r="B356027" t="n">
        <v>1</v>
      </c>
    </row>
    <row r="356028">
      <c r="A356028" t="inlineStr">
        <is>
          <t>zinchester</t>
        </is>
      </c>
      <c r="B356028" t="n">
        <v>1</v>
      </c>
    </row>
    <row r="356029">
      <c r="A356029" t="inlineStr">
        <is>
          <t>carrocaun</t>
        </is>
      </c>
      <c r="B356029" t="n">
        <v>1</v>
      </c>
    </row>
    <row r="356030">
      <c r="A356030" t="inlineStr">
        <is>
          <t>hatetongue</t>
        </is>
      </c>
      <c r="B356030" t="n">
        <v>1</v>
      </c>
    </row>
    <row r="356031">
      <c r="A356031" t="inlineStr">
        <is>
          <t>dobl</t>
        </is>
      </c>
      <c r="B356031" t="n">
        <v>2</v>
      </c>
    </row>
    <row r="356032">
      <c r="A356032" t="inlineStr">
        <is>
          <t>early60s</t>
        </is>
      </c>
      <c r="B356032" t="n">
        <v>1</v>
      </c>
    </row>
    <row r="356033">
      <c r="A356033" t="inlineStr">
        <is>
          <t>puthers</t>
        </is>
      </c>
      <c r="B356033" t="n">
        <v>1</v>
      </c>
    </row>
    <row r="356034">
      <c r="A356034" t="inlineStr">
        <is>
          <t>primadonna</t>
        </is>
      </c>
      <c r="B356034" t="n">
        <v>1</v>
      </c>
    </row>
    <row r="356035">
      <c r="A356035" t="inlineStr">
        <is>
          <t>multiturf</t>
        </is>
      </c>
      <c r="B356035" t="n">
        <v>1</v>
      </c>
    </row>
    <row r="356036">
      <c r="A356036" t="inlineStr">
        <is>
          <t>1910conceived</t>
        </is>
      </c>
      <c r="B356036" t="n">
        <v>1</v>
      </c>
    </row>
    <row r="356037">
      <c r="A356037" t="inlineStr">
        <is>
          <t>mckendral</t>
        </is>
      </c>
      <c r="B356037" t="n">
        <v>1</v>
      </c>
    </row>
    <row r="356038">
      <c r="A356038" t="inlineStr">
        <is>
          <t>ezinando</t>
        </is>
      </c>
      <c r="B356038" t="n">
        <v>1</v>
      </c>
    </row>
    <row r="356039">
      <c r="A356039" t="inlineStr">
        <is>
          <t>amatched</t>
        </is>
      </c>
      <c r="B356039" t="n">
        <v>1</v>
      </c>
    </row>
    <row r="356040">
      <c r="A356040" t="inlineStr">
        <is>
          <t>worthlanders</t>
        </is>
      </c>
      <c r="B356040" t="n">
        <v>1</v>
      </c>
    </row>
    <row r="356041">
      <c r="A356041" t="inlineStr">
        <is>
          <t>reamerag2010</t>
        </is>
      </c>
      <c r="B356041" t="n">
        <v>1</v>
      </c>
    </row>
    <row r="356042">
      <c r="A356042" t="inlineStr">
        <is>
          <t>britlio</t>
        </is>
      </c>
      <c r="B356042" t="n">
        <v>1</v>
      </c>
    </row>
    <row r="356043">
      <c r="A356043" t="inlineStr">
        <is>
          <t>annea</t>
        </is>
      </c>
      <c r="B356043" t="n">
        <v>1</v>
      </c>
    </row>
    <row r="356044">
      <c r="A356044" t="inlineStr">
        <is>
          <t>mclaffertys</t>
        </is>
      </c>
      <c r="B356044" t="n">
        <v>1</v>
      </c>
    </row>
    <row r="356045">
      <c r="A356045" t="inlineStr">
        <is>
          <t>viejmups</t>
        </is>
      </c>
      <c r="B356045" t="n">
        <v>1</v>
      </c>
    </row>
    <row r="356046">
      <c r="A356046" t="inlineStr">
        <is>
          <t>cayga</t>
        </is>
      </c>
      <c r="B356046" t="n">
        <v>1</v>
      </c>
    </row>
    <row r="356047">
      <c r="A356047" t="inlineStr">
        <is>
          <t>jihsen</t>
        </is>
      </c>
      <c r="B356047" t="n">
        <v>1</v>
      </c>
    </row>
    <row r="356048">
      <c r="A356048" t="inlineStr">
        <is>
          <t>herons the</t>
        </is>
      </c>
      <c r="B356048" t="n">
        <v>1</v>
      </c>
    </row>
    <row r="356049">
      <c r="A356049" t="inlineStr">
        <is>
          <t>5380</t>
        </is>
      </c>
      <c r="B356049" t="n">
        <v>3</v>
      </c>
    </row>
    <row r="356050">
      <c r="A356050" t="inlineStr">
        <is>
          <t>61dm</t>
        </is>
      </c>
      <c r="B356050" t="n">
        <v>1</v>
      </c>
    </row>
    <row r="356051">
      <c r="A356051" t="inlineStr">
        <is>
          <t>fouglas</t>
        </is>
      </c>
      <c r="B356051" t="n">
        <v>1</v>
      </c>
    </row>
    <row r="356052">
      <c r="A356052" t="inlineStr">
        <is>
          <t xml:space="preserve">condon </t>
        </is>
      </c>
      <c r="B356052" t="n">
        <v>1</v>
      </c>
    </row>
    <row r="356053">
      <c r="A356053" t="inlineStr">
        <is>
          <t>release_envhumid</t>
        </is>
      </c>
      <c r="B356053" t="n">
        <v>1</v>
      </c>
    </row>
    <row r="356054">
      <c r="A356054" t="inlineStr">
        <is>
          <t>cityinventory</t>
        </is>
      </c>
      <c r="B356054" t="n">
        <v>1</v>
      </c>
    </row>
    <row r="356055">
      <c r="A356055" t="inlineStr">
        <is>
          <t>with­</t>
        </is>
      </c>
      <c r="B356055" t="n">
        <v>2</v>
      </c>
    </row>
    <row r="356056">
      <c r="A356056" t="inlineStr">
        <is>
          <t>ignoy</t>
        </is>
      </c>
      <c r="B356056" t="n">
        <v>1</v>
      </c>
    </row>
    <row r="356057">
      <c r="A356057" t="inlineStr">
        <is>
          <t>1200moreterals|opk</t>
        </is>
      </c>
      <c r="B356057" t="n">
        <v>1</v>
      </c>
    </row>
    <row r="356058">
      <c r="A356058" t="inlineStr">
        <is>
          <t>strontiumbucket</t>
        </is>
      </c>
      <c r="B356058" t="n">
        <v>1</v>
      </c>
    </row>
    <row r="356059">
      <c r="A356059" t="inlineStr">
        <is>
          <t>alphainventory</t>
        </is>
      </c>
      <c r="B356059" t="n">
        <v>1</v>
      </c>
    </row>
    <row r="356060">
      <c r="A356060" t="inlineStr">
        <is>
          <t>orbmaps</t>
        </is>
      </c>
      <c r="B356060" t="n">
        <v>1</v>
      </c>
    </row>
    <row r="356061">
      <c r="A356061" t="inlineStr">
        <is>
          <t>booule</t>
        </is>
      </c>
      <c r="B356061" t="n">
        <v>1</v>
      </c>
    </row>
    <row r="356062">
      <c r="A356062" t="inlineStr">
        <is>
          <t>geometricclearing</t>
        </is>
      </c>
      <c r="B356062" t="n">
        <v>1</v>
      </c>
    </row>
    <row r="356063">
      <c r="A356063" t="inlineStr">
        <is>
          <t>cubicwindow</t>
        </is>
      </c>
      <c r="B356063" t="n">
        <v>1</v>
      </c>
    </row>
    <row r="356064">
      <c r="A356064" t="inlineStr">
        <is>
          <t>branch_</t>
        </is>
      </c>
      <c r="B356064" t="n">
        <v>1</v>
      </c>
    </row>
    <row r="356065">
      <c r="A356065" t="inlineStr">
        <is>
          <t>notshift3joystick</t>
        </is>
      </c>
      <c r="B356065" t="n">
        <v>1</v>
      </c>
    </row>
    <row r="356066">
      <c r="A356066" t="inlineStr">
        <is>
          <t>homemakeovshaves</t>
        </is>
      </c>
      <c r="B356066" t="n">
        <v>1</v>
      </c>
    </row>
    <row r="356067">
      <c r="A356067" t="inlineStr">
        <is>
          <t>lakefalls</t>
        </is>
      </c>
      <c r="B356067" t="n">
        <v>1</v>
      </c>
    </row>
    <row r="356068">
      <c r="A356068" t="inlineStr">
        <is>
          <t>youcaps</t>
        </is>
      </c>
      <c r="B356068" t="n">
        <v>1</v>
      </c>
    </row>
    <row r="356069">
      <c r="A356069" t="inlineStr">
        <is>
          <t>run20</t>
        </is>
      </c>
      <c r="B356069" t="n">
        <v>1</v>
      </c>
    </row>
    <row r="356070">
      <c r="A356070" t="inlineStr">
        <is>
          <t>serrise</t>
        </is>
      </c>
      <c r="B356070" t="n">
        <v>1</v>
      </c>
    </row>
    <row r="356071">
      <c r="A356071" t="inlineStr">
        <is>
          <t>sidescreeping4</t>
        </is>
      </c>
      <c r="B356071" t="n">
        <v>1</v>
      </c>
    </row>
    <row r="356072">
      <c r="A356072" t="inlineStr">
        <is>
          <t>frejectones</t>
        </is>
      </c>
      <c r="B356072" t="n">
        <v>1</v>
      </c>
    </row>
    <row r="356073">
      <c r="A356073" t="inlineStr">
        <is>
          <t>wasovs</t>
        </is>
      </c>
      <c r="B356073" t="n">
        <v>1</v>
      </c>
    </row>
    <row r="356074">
      <c r="A356074" t="inlineStr">
        <is>
          <t>horizonnextactionshovers</t>
        </is>
      </c>
      <c r="B356074" t="n">
        <v>1</v>
      </c>
    </row>
    <row r="356075">
      <c r="A356075" t="inlineStr">
        <is>
          <t>demoat</t>
        </is>
      </c>
      <c r="B356075" t="n">
        <v>1</v>
      </c>
    </row>
    <row r="356076">
      <c r="A356076" t="inlineStr">
        <is>
          <t>diff2ap</t>
        </is>
      </c>
      <c r="B356076" t="n">
        <v>1</v>
      </c>
    </row>
    <row r="356077">
      <c r="A356077" t="inlineStr">
        <is>
          <t>tools_point</t>
        </is>
      </c>
      <c r="B356077" t="n">
        <v>1</v>
      </c>
    </row>
    <row r="356078">
      <c r="A356078" t="inlineStr">
        <is>
          <t>333diff3joystick</t>
        </is>
      </c>
      <c r="B356078" t="n">
        <v>1</v>
      </c>
    </row>
    <row r="356079">
      <c r="A356079" t="inlineStr">
        <is>
          <t>worldmapping</t>
        </is>
      </c>
      <c r="B356079" t="n">
        <v>1</v>
      </c>
    </row>
    <row r="356080">
      <c r="A356080" t="inlineStr">
        <is>
          <t>shufflingstadls</t>
        </is>
      </c>
      <c r="B356080" t="n">
        <v>1</v>
      </c>
    </row>
    <row r="356081">
      <c r="A356081" t="inlineStr">
        <is>
          <t>cobra4bush</t>
        </is>
      </c>
      <c r="B356081" t="n">
        <v>1</v>
      </c>
    </row>
    <row r="356082">
      <c r="A356082" t="inlineStr">
        <is>
          <t>paken</t>
        </is>
      </c>
      <c r="B356082" t="n">
        <v>1</v>
      </c>
    </row>
    <row r="356083">
      <c r="A356083" t="inlineStr">
        <is>
          <t>defaultsetradiusrandomcla1</t>
        </is>
      </c>
      <c r="B356083" t="n">
        <v>1</v>
      </c>
    </row>
    <row r="356084">
      <c r="A356084" t="inlineStr">
        <is>
          <t>tekturbine</t>
        </is>
      </c>
      <c r="B356084" t="n">
        <v>1</v>
      </c>
    </row>
    <row r="356085">
      <c r="A356085" t="inlineStr">
        <is>
          <t>1shift2lnbar</t>
        </is>
      </c>
      <c r="B356085" t="n">
        <v>1</v>
      </c>
    </row>
    <row r="356086">
      <c r="A356086" t="inlineStr">
        <is>
          <t>collegeyios</t>
        </is>
      </c>
      <c r="B356086" t="n">
        <v>1</v>
      </c>
    </row>
    <row r="356087">
      <c r="A356087" t="inlineStr">
        <is>
          <t>narster</t>
        </is>
      </c>
      <c r="B356087" t="n">
        <v>1</v>
      </c>
    </row>
    <row r="356088">
      <c r="A356088" t="inlineStr">
        <is>
          <t>urolop</t>
        </is>
      </c>
      <c r="B356088" t="n">
        <v>1</v>
      </c>
    </row>
    <row r="356089">
      <c r="A356089" t="inlineStr">
        <is>
          <t>magnafin</t>
        </is>
      </c>
      <c r="B356089" t="n">
        <v>1</v>
      </c>
    </row>
    <row r="356090">
      <c r="A356090" t="inlineStr">
        <is>
          <t>tilesorcr</t>
        </is>
      </c>
      <c r="B356090" t="n">
        <v>1</v>
      </c>
    </row>
    <row r="356091">
      <c r="A356091" t="inlineStr">
        <is>
          <t>infocommabilty</t>
        </is>
      </c>
      <c r="B356091" t="n">
        <v>1</v>
      </c>
    </row>
    <row r="356092">
      <c r="A356092" t="inlineStr">
        <is>
          <t>ks960</t>
        </is>
      </c>
      <c r="B356092" t="n">
        <v>1</v>
      </c>
    </row>
    <row r="356093">
      <c r="A356093" t="inlineStr">
        <is>
          <t>livoushadish</t>
        </is>
      </c>
      <c r="B356093" t="n">
        <v>1</v>
      </c>
    </row>
    <row r="356094">
      <c r="A356094" t="inlineStr">
        <is>
          <t>tk510gbglink</t>
        </is>
      </c>
      <c r="B356094" t="n">
        <v>1</v>
      </c>
    </row>
    <row r="356095">
      <c r="A356095" t="inlineStr">
        <is>
          <t>e6x4at</t>
        </is>
      </c>
      <c r="B356095" t="n">
        <v>1</v>
      </c>
    </row>
    <row r="356096">
      <c r="A356096" t="inlineStr">
        <is>
          <t>3bt</t>
        </is>
      </c>
      <c r="B356096" t="n">
        <v>2</v>
      </c>
    </row>
    <row r="356097">
      <c r="A356097" t="inlineStr">
        <is>
          <t>trerkosis</t>
        </is>
      </c>
      <c r="B356097" t="n">
        <v>1</v>
      </c>
    </row>
    <row r="356098">
      <c r="A356098" t="inlineStr">
        <is>
          <t>today—is</t>
        </is>
      </c>
      <c r="B356098" t="n">
        <v>2</v>
      </c>
    </row>
    <row r="356099">
      <c r="A356099" t="inlineStr">
        <is>
          <t>fftand</t>
        </is>
      </c>
      <c r="B356099" t="n">
        <v>1</v>
      </c>
    </row>
    <row r="356100">
      <c r="A356100" t="inlineStr">
        <is>
          <t>wowwel</t>
        </is>
      </c>
      <c r="B356100" t="n">
        <v>1</v>
      </c>
    </row>
    <row r="356101">
      <c r="A356101" t="inlineStr">
        <is>
          <t>radishsalt</t>
        </is>
      </c>
      <c r="B356101" t="n">
        <v>1</v>
      </c>
    </row>
    <row r="356102">
      <c r="A356102" t="inlineStr">
        <is>
          <t>exorcisers</t>
        </is>
      </c>
      <c r="B356102" t="n">
        <v>1</v>
      </c>
    </row>
    <row r="356103">
      <c r="A356103" t="inlineStr">
        <is>
          <t>촉리하렣</t>
        </is>
      </c>
      <c r="B356103" t="n">
        <v>1</v>
      </c>
    </row>
    <row r="356104">
      <c r="A356104" t="inlineStr">
        <is>
          <t>heighti</t>
        </is>
      </c>
      <c r="B356104" t="n">
        <v>2</v>
      </c>
    </row>
    <row r="356105">
      <c r="A356105" t="inlineStr">
        <is>
          <t>listvec</t>
        </is>
      </c>
      <c r="B356105" t="n">
        <v>1</v>
      </c>
    </row>
    <row r="356106">
      <c r="A356106" t="inlineStr">
        <is>
          <t>inittable</t>
        </is>
      </c>
      <c r="B356106" t="n">
        <v>1</v>
      </c>
    </row>
    <row r="356107">
      <c r="A356107" t="inlineStr">
        <is>
          <t>vectorvar</t>
        </is>
      </c>
      <c r="B356107" t="n">
        <v>1</v>
      </c>
    </row>
    <row r="356108">
      <c r="A356108" t="inlineStr">
        <is>
          <t>15time</t>
        </is>
      </c>
      <c r="B356108" t="n">
        <v>1</v>
      </c>
    </row>
    <row r="356109">
      <c r="A356109" t="inlineStr">
        <is>
          <t>startscaled</t>
        </is>
      </c>
      <c r="B356109" t="n">
        <v>1</v>
      </c>
    </row>
    <row r="356110">
      <c r="A356110" t="inlineStr">
        <is>
          <t>xsv_arrayvec3</t>
        </is>
      </c>
      <c r="B356110" t="n">
        <v>1</v>
      </c>
    </row>
    <row r="356111">
      <c r="A356111" t="inlineStr">
        <is>
          <t>f_bumb</t>
        </is>
      </c>
      <c r="B356111" t="n">
        <v>1</v>
      </c>
    </row>
    <row r="356112">
      <c r="A356112" t="inlineStr">
        <is>
          <t>vecvectorcwablec</t>
        </is>
      </c>
      <c r="B356112" t="n">
        <v>1</v>
      </c>
    </row>
    <row r="356113">
      <c r="A356113" t="inlineStr">
        <is>
          <t>heightheight</t>
        </is>
      </c>
      <c r="B356113" t="n">
        <v>1</v>
      </c>
    </row>
    <row r="356114">
      <c r="A356114" t="inlineStr">
        <is>
          <t>initialisepaddparticlesystem2</t>
        </is>
      </c>
      <c r="B356114" t="n">
        <v>1</v>
      </c>
    </row>
    <row r="356115">
      <c r="A356115" t="inlineStr">
        <is>
          <t>spacehaycoord</t>
        </is>
      </c>
      <c r="B356115" t="n">
        <v>1</v>
      </c>
    </row>
    <row r="356116">
      <c r="A356116" t="inlineStr">
        <is>
          <t>j_arraystartscaled</t>
        </is>
      </c>
      <c r="B356116" t="n">
        <v>1</v>
      </c>
    </row>
    <row r="356117">
      <c r="A356117" t="inlineStr">
        <is>
          <t>cs_arrayi</t>
        </is>
      </c>
      <c r="B356117" t="n">
        <v>1</v>
      </c>
    </row>
    <row r="356118">
      <c r="A356118" t="inlineStr">
        <is>
          <t>shapevector0</t>
        </is>
      </c>
      <c r="B356118" t="n">
        <v>1</v>
      </c>
    </row>
    <row r="356119">
      <c r="A356119" t="inlineStr">
        <is>
          <t>coordinate{</t>
        </is>
      </c>
      <c r="B356119" t="n">
        <v>1</v>
      </c>
    </row>
    <row r="356120">
      <c r="A356120" t="inlineStr">
        <is>
          <t>xrangecontentvar</t>
        </is>
      </c>
      <c r="B356120" t="n">
        <v>1</v>
      </c>
    </row>
    <row r="356121">
      <c r="A356121" t="inlineStr">
        <is>
          <t>stdkrngmap</t>
        </is>
      </c>
      <c r="B356121" t="n">
        <v>1</v>
      </c>
    </row>
    <row r="356122">
      <c r="A356122" t="inlineStr">
        <is>
          <t>productusz_vec_unit</t>
        </is>
      </c>
      <c r="B356122" t="n">
        <v>1</v>
      </c>
    </row>
    <row r="356123">
      <c r="A356123" t="inlineStr">
        <is>
          <t>xsdx</t>
        </is>
      </c>
      <c r="B356123" t="n">
        <v>1</v>
      </c>
    </row>
    <row r="356124">
      <c r="A356124" t="inlineStr">
        <is>
          <t>zv_arrayvec3</t>
        </is>
      </c>
      <c r="B356124" t="n">
        <v>1</v>
      </c>
    </row>
    <row r="356125">
      <c r="A356125" t="inlineStr">
        <is>
          <t>urbanspaces</t>
        </is>
      </c>
      <c r="B356125" t="n">
        <v>1</v>
      </c>
    </row>
    <row r="356126">
      <c r="A356126" t="inlineStr">
        <is>
          <t>indirectpriorityvectorxsdy</t>
        </is>
      </c>
      <c r="B356126" t="n">
        <v>1</v>
      </c>
    </row>
    <row r="356127">
      <c r="A356127" t="inlineStr">
        <is>
          <t>y_coordinate45</t>
        </is>
      </c>
      <c r="B356127" t="n">
        <v>1</v>
      </c>
    </row>
    <row r="356128">
      <c r="A356128" t="inlineStr">
        <is>
          <t>n_startscaled</t>
        </is>
      </c>
      <c r="B356128" t="n">
        <v>1</v>
      </c>
    </row>
    <row r="356129">
      <c r="A356129" t="inlineStr">
        <is>
          <t>z_coordinate45</t>
        </is>
      </c>
      <c r="B356129" t="n">
        <v>1</v>
      </c>
    </row>
    <row r="356130">
      <c r="A356130" t="inlineStr">
        <is>
          <t>getfloatbuffer</t>
        </is>
      </c>
      <c r="B356130" t="n">
        <v>1</v>
      </c>
    </row>
    <row r="356131">
      <c r="A356131" t="inlineStr">
        <is>
          <t>begintraversal</t>
        </is>
      </c>
      <c r="B356131" t="n">
        <v>1</v>
      </c>
    </row>
    <row r="356132">
      <c r="A356132" t="inlineStr">
        <is>
          <t>grid_scalex</t>
        </is>
      </c>
      <c r="B356132" t="n">
        <v>1</v>
      </c>
    </row>
    <row r="356133">
      <c r="A356133" t="inlineStr">
        <is>
          <t>xrange15</t>
        </is>
      </c>
      <c r="B356133" t="n">
        <v>1</v>
      </c>
    </row>
    <row r="356134">
      <c r="A356134" t="inlineStr">
        <is>
          <t>random100</t>
        </is>
      </c>
      <c r="B356134" t="n">
        <v>1</v>
      </c>
    </row>
    <row r="356135">
      <c r="A356135" t="inlineStr">
        <is>
          <t>allownon_dynamic_splitw_</t>
        </is>
      </c>
      <c r="B356135" t="n">
        <v>1</v>
      </c>
    </row>
    <row r="356136">
      <c r="A356136" t="inlineStr">
        <is>
          <t>easyspacing</t>
        </is>
      </c>
      <c r="B356136" t="n">
        <v>1</v>
      </c>
    </row>
    <row r="356137">
      <c r="A356137" t="inlineStr">
        <is>
          <t>v_vec_unit</t>
        </is>
      </c>
      <c r="B356137" t="n">
        <v>1</v>
      </c>
    </row>
    <row r="356138">
      <c r="A356138" t="inlineStr">
        <is>
          <t>updatesupportsbaseaxisstartscaled</t>
        </is>
      </c>
      <c r="B356138" t="n">
        <v>1</v>
      </c>
    </row>
    <row r="356139">
      <c r="A356139" t="inlineStr">
        <is>
          <t>ysv_arrayvec3</t>
        </is>
      </c>
      <c r="B356139" t="n">
        <v>1</v>
      </c>
    </row>
    <row r="356140">
      <c r="A356140" t="inlineStr">
        <is>
          <t>ysdx</t>
        </is>
      </c>
      <c r="B356140" t="n">
        <v>1</v>
      </c>
    </row>
    <row r="356141">
      <c r="A356141" t="inlineStr">
        <is>
          <t>wablec</t>
        </is>
      </c>
      <c r="B356141" t="n">
        <v>1</v>
      </c>
    </row>
    <row r="356142">
      <c r="A356142" t="inlineStr">
        <is>
          <t>cs_arrayv7</t>
        </is>
      </c>
      <c r="B356142" t="n">
        <v>1</v>
      </c>
    </row>
    <row r="356143">
      <c r="A356143" t="inlineStr">
        <is>
          <t>vec4height</t>
        </is>
      </c>
      <c r="B356143" t="n">
        <v>1</v>
      </c>
    </row>
    <row r="356144">
      <c r="A356144" t="inlineStr">
        <is>
          <t>vectorvectorc</t>
        </is>
      </c>
      <c r="B356144" t="n">
        <v>1</v>
      </c>
    </row>
    <row r="356145">
      <c r="A356145" t="inlineStr">
        <is>
          <t>nojames</t>
        </is>
      </c>
      <c r="B356145" t="n">
        <v>1</v>
      </c>
    </row>
    <row r="356146">
      <c r="A356146" t="inlineStr">
        <is>
          <t>sv_arrayvec3</t>
        </is>
      </c>
      <c r="B356146" t="n">
        <v>1</v>
      </c>
    </row>
    <row r="356147">
      <c r="A356147" t="inlineStr">
        <is>
          <t>vectorvectoryety</t>
        </is>
      </c>
      <c r="B356147" t="n">
        <v>1</v>
      </c>
    </row>
    <row r="356148">
      <c r="A356148" t="inlineStr">
        <is>
          <t>relativerecommendationdorotate</t>
        </is>
      </c>
      <c r="B356148" t="n">
        <v>1</v>
      </c>
    </row>
    <row r="356149">
      <c r="A356149" t="inlineStr">
        <is>
          <t>vaccg_sweeponz</t>
        </is>
      </c>
      <c r="B356149" t="n">
        <v>1</v>
      </c>
    </row>
    <row r="356150">
      <c r="A356150" t="inlineStr">
        <is>
          <t>unlikeages</t>
        </is>
      </c>
      <c r="B356150" t="n">
        <v>1</v>
      </c>
    </row>
    <row r="356151">
      <c r="A356151" t="inlineStr">
        <is>
          <t>bit—imagination</t>
        </is>
      </c>
      <c r="B356151" t="n">
        <v>1</v>
      </c>
    </row>
    <row r="356152">
      <c r="A356152" t="inlineStr">
        <is>
          <t>inwag</t>
        </is>
      </c>
      <c r="B356152" t="n">
        <v>1</v>
      </c>
    </row>
    <row r="356153">
      <c r="A356153" t="inlineStr">
        <is>
          <t>bad—it</t>
        </is>
      </c>
      <c r="B356153" t="n">
        <v>2</v>
      </c>
    </row>
    <row r="356154">
      <c r="A356154" t="inlineStr">
        <is>
          <t>fetchup</t>
        </is>
      </c>
      <c r="B356154" t="n">
        <v>1</v>
      </c>
    </row>
    <row r="356155">
      <c r="A356155" t="inlineStr">
        <is>
          <t>cardcrack</t>
        </is>
      </c>
      <c r="B356155" t="n">
        <v>1</v>
      </c>
    </row>
    <row r="356156">
      <c r="A356156" t="inlineStr">
        <is>
          <t>diamondcard</t>
        </is>
      </c>
      <c r="B356156" t="n">
        <v>1</v>
      </c>
    </row>
    <row r="356157">
      <c r="A356157" t="inlineStr">
        <is>
          <t>combillative</t>
        </is>
      </c>
      <c r="B356157" t="n">
        <v>1</v>
      </c>
    </row>
    <row r="356158">
      <c r="A356158" t="inlineStr">
        <is>
          <t>quakaar</t>
        </is>
      </c>
      <c r="B356158" t="n">
        <v>1</v>
      </c>
    </row>
    <row r="356159">
      <c r="A356159" t="inlineStr">
        <is>
          <t>{bbq</t>
        </is>
      </c>
      <c r="B356159" t="n">
        <v>1</v>
      </c>
    </row>
    <row r="356160">
      <c r="A356160" t="inlineStr">
        <is>
          <t>felnks</t>
        </is>
      </c>
      <c r="B356160" t="n">
        <v>1</v>
      </c>
    </row>
    <row r="356161">
      <c r="A356161" t="inlineStr">
        <is>
          <t>ripe—but</t>
        </is>
      </c>
      <c r="B356161" t="n">
        <v>1</v>
      </c>
    </row>
    <row r="356162">
      <c r="A356162" t="inlineStr">
        <is>
          <t>cue—before</t>
        </is>
      </c>
      <c r="B356162" t="n">
        <v>1</v>
      </c>
    </row>
    <row r="356163">
      <c r="A356163" t="inlineStr">
        <is>
          <t>yet—it</t>
        </is>
      </c>
      <c r="B356163" t="n">
        <v>1</v>
      </c>
    </row>
    <row r="356164">
      <c r="A356164" t="inlineStr">
        <is>
          <t>mondagan</t>
        </is>
      </c>
      <c r="B356164" t="n">
        <v>1</v>
      </c>
    </row>
    <row r="356165">
      <c r="A356165" t="inlineStr">
        <is>
          <t>ice—free</t>
        </is>
      </c>
      <c r="B356165" t="n">
        <v>1</v>
      </c>
    </row>
    <row r="356166">
      <c r="A356166" t="inlineStr">
        <is>
          <t>olagos</t>
        </is>
      </c>
      <c r="B356166" t="n">
        <v>1</v>
      </c>
    </row>
    <row r="356167">
      <c r="A356167" t="inlineStr">
        <is>
          <t>socialnewscape</t>
        </is>
      </c>
      <c r="B356167" t="n">
        <v>1</v>
      </c>
    </row>
    <row r="356168">
      <c r="A356168" t="inlineStr">
        <is>
          <t>hussainal</t>
        </is>
      </c>
      <c r="B356168" t="n">
        <v>1</v>
      </c>
    </row>
    <row r="356169">
      <c r="A356169" t="inlineStr">
        <is>
          <t>oromanda</t>
        </is>
      </c>
      <c r="B356169" t="n">
        <v>1</v>
      </c>
    </row>
    <row r="356170">
      <c r="A356170" t="inlineStr">
        <is>
          <t>phplatin</t>
        </is>
      </c>
      <c r="B356170" t="n">
        <v>1</v>
      </c>
    </row>
    <row r="356171">
      <c r="A356171" t="inlineStr">
        <is>
          <t>18v6</t>
        </is>
      </c>
      <c r="B356171" t="n">
        <v>1</v>
      </c>
    </row>
    <row r="356172">
      <c r="A356172" t="inlineStr">
        <is>
          <t>samrill</t>
        </is>
      </c>
      <c r="B356172" t="n">
        <v>1</v>
      </c>
    </row>
    <row r="356173">
      <c r="A356173" t="inlineStr">
        <is>
          <t>chagoko</t>
        </is>
      </c>
      <c r="B356173" t="n">
        <v>1</v>
      </c>
    </row>
    <row r="356174">
      <c r="A356174" t="inlineStr">
        <is>
          <t>tropfrerer</t>
        </is>
      </c>
      <c r="B356174" t="n">
        <v>1</v>
      </c>
    </row>
    <row r="356175">
      <c r="A356175" t="inlineStr">
        <is>
          <t>leekhulu</t>
        </is>
      </c>
      <c r="B356175" t="n">
        <v>1</v>
      </c>
    </row>
    <row r="356176">
      <c r="A356176" t="inlineStr">
        <is>
          <t>caysender</t>
        </is>
      </c>
      <c r="B356176" t="n">
        <v>1</v>
      </c>
    </row>
    <row r="356177">
      <c r="A356177" t="inlineStr">
        <is>
          <t>10v5</t>
        </is>
      </c>
      <c r="B356177" t="n">
        <v>1</v>
      </c>
    </row>
    <row r="356178">
      <c r="A356178" t="inlineStr">
        <is>
          <t>chugang</t>
        </is>
      </c>
      <c r="B356178" t="n">
        <v>1</v>
      </c>
    </row>
    <row r="356179">
      <c r="A356179" t="inlineStr">
        <is>
          <t>batesby</t>
        </is>
      </c>
      <c r="B356179" t="n">
        <v>1</v>
      </c>
    </row>
    <row r="356180">
      <c r="A356180" t="inlineStr">
        <is>
          <t>mumdali</t>
        </is>
      </c>
      <c r="B356180" t="n">
        <v>1</v>
      </c>
    </row>
    <row r="356181">
      <c r="A356181" t="inlineStr">
        <is>
          <t>chloe—and</t>
        </is>
      </c>
      <c r="B356181" t="n">
        <v>1</v>
      </c>
    </row>
    <row r="356182">
      <c r="A356182" t="inlineStr">
        <is>
          <t>heterosexualies</t>
        </is>
      </c>
      <c r="B356182" t="n">
        <v>1</v>
      </c>
    </row>
    <row r="356183">
      <c r="A356183" t="inlineStr">
        <is>
          <t>wedding—whom</t>
        </is>
      </c>
      <c r="B356183" t="n">
        <v>1</v>
      </c>
    </row>
    <row r="356184">
      <c r="A356184" t="inlineStr">
        <is>
          <t>menque</t>
        </is>
      </c>
      <c r="B356184" t="n">
        <v>1</v>
      </c>
    </row>
    <row r="356185">
      <c r="A356185" t="inlineStr">
        <is>
          <t>canazing</t>
        </is>
      </c>
      <c r="B356185" t="n">
        <v>1</v>
      </c>
    </row>
    <row r="356186">
      <c r="A356186" t="inlineStr">
        <is>
          <t>sansk</t>
        </is>
      </c>
      <c r="B356186" t="n">
        <v>1</v>
      </c>
    </row>
    <row r="356187">
      <c r="A356187" t="inlineStr">
        <is>
          <t>uploadd</t>
        </is>
      </c>
      <c r="B356187" t="n">
        <v>1</v>
      </c>
    </row>
    <row r="356188">
      <c r="A356188" t="inlineStr">
        <is>
          <t>vpuruz</t>
        </is>
      </c>
      <c r="B356188" t="n">
        <v>1</v>
      </c>
    </row>
    <row r="356189">
      <c r="A356189" t="inlineStr">
        <is>
          <t>18ththth</t>
        </is>
      </c>
      <c r="B356189" t="n">
        <v>1</v>
      </c>
    </row>
    <row r="356190">
      <c r="A356190" t="inlineStr">
        <is>
          <t>skinnedchiquiri</t>
        </is>
      </c>
      <c r="B356190" t="n">
        <v>1</v>
      </c>
    </row>
    <row r="356191">
      <c r="A356191" t="inlineStr">
        <is>
          <t>35557</t>
        </is>
      </c>
      <c r="B356191" t="n">
        <v>1</v>
      </c>
    </row>
    <row r="356192">
      <c r="A356192" t="inlineStr">
        <is>
          <t>pedolattriger7‍amd</t>
        </is>
      </c>
      <c r="B356192" t="n">
        <v>1</v>
      </c>
    </row>
    <row r="356193">
      <c r="A356193" t="inlineStr">
        <is>
          <t>amirl</t>
        </is>
      </c>
      <c r="B356193" t="n">
        <v>1</v>
      </c>
    </row>
    <row r="356194">
      <c r="A356194" t="inlineStr">
        <is>
          <t>maple_roguemymasterdeckdoneupandlivingalongusotsvdasyncthuapril</t>
        </is>
      </c>
      <c r="B356194" t="n">
        <v>1</v>
      </c>
    </row>
    <row r="356195">
      <c r="A356195" t="inlineStr">
        <is>
          <t>itterals</t>
        </is>
      </c>
      <c r="B356195" t="n">
        <v>1</v>
      </c>
    </row>
    <row r="356196">
      <c r="A356196" t="inlineStr">
        <is>
          <t>rydemu765s</t>
        </is>
      </c>
      <c r="B356196" t="n">
        <v>1</v>
      </c>
    </row>
    <row r="356197">
      <c r="A356197" t="inlineStr">
        <is>
          <t>interceptor1</t>
        </is>
      </c>
      <c r="B356197" t="n">
        <v>1</v>
      </c>
    </row>
    <row r="356198">
      <c r="A356198" t="inlineStr">
        <is>
          <t>jingreaw2535s</t>
        </is>
      </c>
      <c r="B356198" t="n">
        <v>1</v>
      </c>
    </row>
    <row r="356199">
      <c r="A356199" t="inlineStr">
        <is>
          <t>242tdu</t>
        </is>
      </c>
      <c r="B356199" t="n">
        <v>1</v>
      </c>
    </row>
    <row r="356200">
      <c r="A356200" t="inlineStr">
        <is>
          <t>trumpetlights</t>
        </is>
      </c>
      <c r="B356200" t="n">
        <v>1</v>
      </c>
    </row>
    <row r="356201">
      <c r="A356201" t="inlineStr">
        <is>
          <t>103233</t>
        </is>
      </c>
      <c r="B356201" t="n">
        <v>1</v>
      </c>
    </row>
    <row r="356202">
      <c r="A356202" t="inlineStr">
        <is>
          <t>mixner</t>
        </is>
      </c>
      <c r="B356202" t="n">
        <v>1</v>
      </c>
    </row>
    <row r="356203">
      <c r="A356203" t="inlineStr">
        <is>
          <t>14tsy</t>
        </is>
      </c>
      <c r="B356203" t="n">
        <v>1</v>
      </c>
    </row>
    <row r="356204">
      <c r="A356204" t="inlineStr">
        <is>
          <t>twoopwrls</t>
        </is>
      </c>
      <c r="B356204" t="n">
        <v>1</v>
      </c>
    </row>
    <row r="356205">
      <c r="A356205" t="inlineStr">
        <is>
          <t>almenton</t>
        </is>
      </c>
      <c r="B356205" t="n">
        <v>1</v>
      </c>
    </row>
    <row r="356206">
      <c r="A356206" t="inlineStr">
        <is>
          <t>quismars</t>
        </is>
      </c>
      <c r="B356206" t="n">
        <v>1</v>
      </c>
    </row>
    <row r="356207">
      <c r="A356207" t="inlineStr">
        <is>
          <t>printj</t>
        </is>
      </c>
      <c r="B356207" t="n">
        <v>1</v>
      </c>
    </row>
    <row r="356208">
      <c r="A356208" t="inlineStr">
        <is>
          <t>150083303</t>
        </is>
      </c>
      <c r="B356208" t="n">
        <v>1</v>
      </c>
    </row>
    <row r="356209">
      <c r="A356209" t="inlineStr">
        <is>
          <t>thinn──</t>
        </is>
      </c>
      <c r="B356209" t="n">
        <v>1</v>
      </c>
    </row>
    <row r="356210">
      <c r="A356210" t="inlineStr">
        <is>
          <t>pmstomand</t>
        </is>
      </c>
      <c r="B356210" t="n">
        <v>1</v>
      </c>
    </row>
    <row r="356211">
      <c r="A356211" t="inlineStr">
        <is>
          <t>gopout</t>
        </is>
      </c>
      <c r="B356211" t="n">
        <v>1</v>
      </c>
    </row>
    <row r="356212">
      <c r="A356212" t="inlineStr">
        <is>
          <t>skppelin</t>
        </is>
      </c>
      <c r="B356212" t="n">
        <v>1</v>
      </c>
    </row>
    <row r="356213">
      <c r="A356213" t="inlineStr">
        <is>
          <t>humiliy</t>
        </is>
      </c>
      <c r="B356213" t="n">
        <v>1</v>
      </c>
    </row>
    <row r="356214">
      <c r="A356214" t="inlineStr">
        <is>
          <t>timemays</t>
        </is>
      </c>
      <c r="B356214" t="n">
        <v>1</v>
      </c>
    </row>
    <row r="356215">
      <c r="A356215" t="inlineStr">
        <is>
          <t>koenem</t>
        </is>
      </c>
      <c r="B356215" t="n">
        <v>1</v>
      </c>
    </row>
    <row r="356216">
      <c r="A356216" t="inlineStr">
        <is>
          <t>scrambus</t>
        </is>
      </c>
      <c r="B356216" t="n">
        <v>1</v>
      </c>
    </row>
    <row r="356217">
      <c r="A356217" t="inlineStr">
        <is>
          <t>16718</t>
        </is>
      </c>
      <c r="B356217" t="n">
        <v>1</v>
      </c>
    </row>
    <row r="356218">
      <c r="A356218" t="inlineStr">
        <is>
          <t>newicher</t>
        </is>
      </c>
      <c r="B356218" t="n">
        <v>1</v>
      </c>
    </row>
    <row r="356219">
      <c r="A356219" t="inlineStr">
        <is>
          <t>thistler</t>
        </is>
      </c>
      <c r="B356219" t="n">
        <v>1</v>
      </c>
    </row>
    <row r="356220">
      <c r="A356220" t="inlineStr">
        <is>
          <t>caseling</t>
        </is>
      </c>
      <c r="B356220" t="n">
        <v>1</v>
      </c>
    </row>
    <row r="356221">
      <c r="A356221" t="inlineStr">
        <is>
          <t>truthpastoral</t>
        </is>
      </c>
      <c r="B356221" t="n">
        <v>1</v>
      </c>
    </row>
    <row r="356222">
      <c r="A356222" t="inlineStr">
        <is>
          <t>scoreerman</t>
        </is>
      </c>
      <c r="B356222" t="n">
        <v>1</v>
      </c>
    </row>
    <row r="356223">
      <c r="A356223" t="inlineStr">
        <is>
          <t>13813</t>
        </is>
      </c>
      <c r="B356223" t="n">
        <v>2</v>
      </c>
    </row>
    <row r="356224">
      <c r="A356224" t="inlineStr">
        <is>
          <t>jianzhenggoodin</t>
        </is>
      </c>
      <c r="B356224" t="n">
        <v>1</v>
      </c>
    </row>
    <row r="356225">
      <c r="A356225" t="inlineStr">
        <is>
          <t>apoplane</t>
        </is>
      </c>
      <c r="B356225" t="n">
        <v>1</v>
      </c>
    </row>
    <row r="356226">
      <c r="A356226" t="inlineStr">
        <is>
          <t>mohorscripts—oiç</t>
        </is>
      </c>
      <c r="B356226" t="n">
        <v>1</v>
      </c>
    </row>
    <row r="356227">
      <c r="A356227" t="inlineStr">
        <is>
          <t>॰ᴈˢˢ</t>
        </is>
      </c>
      <c r="B356227" t="n">
        <v>1</v>
      </c>
    </row>
    <row r="356228">
      <c r="A356228" t="inlineStr">
        <is>
          <t>ěo</t>
        </is>
      </c>
      <c r="B356228" t="n">
        <v>1</v>
      </c>
    </row>
    <row r="356229">
      <c r="A356229" t="inlineStr">
        <is>
          <t>kingbayan</t>
        </is>
      </c>
      <c r="B356229" t="n">
        <v>1</v>
      </c>
    </row>
    <row r="356230">
      <c r="A356230" t="inlineStr">
        <is>
          <t>˫r</t>
        </is>
      </c>
      <c r="B356230" t="n">
        <v>1</v>
      </c>
    </row>
    <row r="356231">
      <c r="A356231" t="inlineStr">
        <is>
          <t>hypotzer</t>
        </is>
      </c>
      <c r="B356231" t="n">
        <v>1</v>
      </c>
    </row>
    <row r="356232">
      <c r="A356232" t="inlineStr">
        <is>
          <t>khatfacāpu</t>
        </is>
      </c>
      <c r="B356232" t="n">
        <v>1</v>
      </c>
    </row>
    <row r="356233">
      <c r="A356233" t="inlineStr">
        <is>
          <t>hawaiồnen</t>
        </is>
      </c>
      <c r="B356233" t="n">
        <v>1</v>
      </c>
    </row>
    <row r="356234">
      <c r="A356234" t="inlineStr">
        <is>
          <t>hardytop</t>
        </is>
      </c>
      <c r="B356234" t="n">
        <v>1</v>
      </c>
    </row>
    <row r="356235">
      <c r="A356235" t="inlineStr">
        <is>
          <t>fulhara</t>
        </is>
      </c>
      <c r="B356235" t="n">
        <v>1</v>
      </c>
    </row>
    <row r="356236">
      <c r="A356236" t="inlineStr">
        <is>
          <t>colonically</t>
        </is>
      </c>
      <c r="B356236" t="n">
        <v>2</v>
      </c>
    </row>
    <row r="356237">
      <c r="A356237" t="inlineStr">
        <is>
          <t>marketchased</t>
        </is>
      </c>
      <c r="B356237" t="n">
        <v>1</v>
      </c>
    </row>
    <row r="356238">
      <c r="A356238" t="inlineStr">
        <is>
          <t>545m</t>
        </is>
      </c>
      <c r="B356238" t="n">
        <v>1</v>
      </c>
    </row>
    <row r="356239">
      <c r="A356239" t="inlineStr">
        <is>
          <t>bastabra</t>
        </is>
      </c>
      <c r="B356239" t="n">
        <v>1</v>
      </c>
    </row>
    <row r="356240">
      <c r="A356240" t="inlineStr">
        <is>
          <t>shharpol</t>
        </is>
      </c>
      <c r="B356240" t="n">
        <v>1</v>
      </c>
    </row>
    <row r="356241">
      <c r="A356241" t="inlineStr">
        <is>
          <t>sungan</t>
        </is>
      </c>
      <c r="B356241" t="n">
        <v>1</v>
      </c>
    </row>
    <row r="356242">
      <c r="A356242" t="inlineStr">
        <is>
          <t>nayere</t>
        </is>
      </c>
      <c r="B356242" t="n">
        <v>1</v>
      </c>
    </row>
    <row r="356243">
      <c r="A356243" t="inlineStr">
        <is>
          <t>radocks</t>
        </is>
      </c>
      <c r="B356243" t="n">
        <v>1</v>
      </c>
    </row>
    <row r="356244">
      <c r="A356244" t="inlineStr">
        <is>
          <t>ciderwort</t>
        </is>
      </c>
      <c r="B356244" t="n">
        <v>1</v>
      </c>
    </row>
    <row r="356245">
      <c r="A356245" t="inlineStr">
        <is>
          <t>contneerv</t>
        </is>
      </c>
      <c r="B356245" t="n">
        <v>1</v>
      </c>
    </row>
    <row r="356246">
      <c r="A356246" t="inlineStr">
        <is>
          <t>shopeasy</t>
        </is>
      </c>
      <c r="B356246" t="n">
        <v>1</v>
      </c>
    </row>
    <row r="356247">
      <c r="A356247" t="inlineStr">
        <is>
          <t>trevor98</t>
        </is>
      </c>
      <c r="B356247" t="n">
        <v>1</v>
      </c>
    </row>
    <row r="356248">
      <c r="A356248" t="inlineStr">
        <is>
          <t>zalily</t>
        </is>
      </c>
      <c r="B356248" t="n">
        <v>1</v>
      </c>
    </row>
    <row r="356249">
      <c r="A356249" t="inlineStr">
        <is>
          <t>acethia</t>
        </is>
      </c>
      <c r="B356249" t="n">
        <v>1</v>
      </c>
    </row>
    <row r="356250">
      <c r="A356250" t="inlineStr">
        <is>
          <t>fessesiness</t>
        </is>
      </c>
      <c r="B356250" t="n">
        <v>1</v>
      </c>
    </row>
    <row r="356251">
      <c r="A356251" t="inlineStr">
        <is>
          <t>malayana</t>
        </is>
      </c>
      <c r="B356251" t="n">
        <v>1</v>
      </c>
    </row>
    <row r="356252">
      <c r="A356252" t="inlineStr">
        <is>
          <t>shiitakes</t>
        </is>
      </c>
      <c r="B356252" t="n">
        <v>1</v>
      </c>
    </row>
    <row r="356253">
      <c r="A356253" t="inlineStr">
        <is>
          <t>offending—different</t>
        </is>
      </c>
      <c r="B356253" t="n">
        <v>1</v>
      </c>
    </row>
    <row r="356254">
      <c r="A356254" t="inlineStr">
        <is>
          <t>idpolitico</t>
        </is>
      </c>
      <c r="B356254" t="n">
        <v>1</v>
      </c>
    </row>
    <row r="356255">
      <c r="A356255" t="inlineStr">
        <is>
          <t>his chain</t>
        </is>
      </c>
      <c r="B356255" t="n">
        <v>1</v>
      </c>
    </row>
    <row r="356256">
      <c r="A356256" t="inlineStr">
        <is>
          <t>pornstone</t>
        </is>
      </c>
      <c r="B356256" t="n">
        <v>1</v>
      </c>
    </row>
    <row r="356257">
      <c r="A356257" t="inlineStr">
        <is>
          <t>billboardmakers</t>
        </is>
      </c>
      <c r="B356257" t="n">
        <v>1</v>
      </c>
    </row>
    <row r="356258">
      <c r="A356258" t="inlineStr">
        <is>
          <t>disneyhouse</t>
        </is>
      </c>
      <c r="B356258" t="n">
        <v>1</v>
      </c>
    </row>
    <row r="356259">
      <c r="A356259" t="inlineStr">
        <is>
          <t>vest3</t>
        </is>
      </c>
      <c r="B356259" t="n">
        <v>1</v>
      </c>
    </row>
    <row r="356260">
      <c r="A356260" t="inlineStr">
        <is>
          <t>infantfeeding</t>
        </is>
      </c>
      <c r="B356260" t="n">
        <v>1</v>
      </c>
    </row>
    <row r="356261">
      <c r="A356261" t="inlineStr">
        <is>
          <t>maryju</t>
        </is>
      </c>
      <c r="B356261" t="n">
        <v>1</v>
      </c>
    </row>
    <row r="356262">
      <c r="A356262" t="inlineStr">
        <is>
          <t>myththa</t>
        </is>
      </c>
      <c r="B356262" t="n">
        <v>1</v>
      </c>
    </row>
    <row r="356263">
      <c r="A356263" t="inlineStr">
        <is>
          <t>greycos</t>
        </is>
      </c>
      <c r="B356263" t="n">
        <v>1</v>
      </c>
    </row>
    <row r="356264">
      <c r="A356264" t="inlineStr">
        <is>
          <t>memewomen</t>
        </is>
      </c>
      <c r="B356264" t="n">
        <v>1</v>
      </c>
    </row>
    <row r="356265">
      <c r="A356265" t="inlineStr">
        <is>
          <t>dimarza</t>
        </is>
      </c>
      <c r="B356265" t="n">
        <v>1</v>
      </c>
    </row>
    <row r="356266">
      <c r="A356266" t="inlineStr">
        <is>
          <t xml:space="preserve">not supercilious </t>
        </is>
      </c>
      <c r="B356266" t="n">
        <v>1</v>
      </c>
    </row>
    <row r="356267">
      <c r="A356267" t="inlineStr">
        <is>
          <t>tormetta</t>
        </is>
      </c>
      <c r="B356267" t="n">
        <v>1</v>
      </c>
    </row>
    <row r="356268">
      <c r="A356268" t="inlineStr">
        <is>
          <t>snowkorn</t>
        </is>
      </c>
      <c r="B356268" t="n">
        <v>1</v>
      </c>
    </row>
    <row r="356269">
      <c r="A356269" t="inlineStr">
        <is>
          <t>yonnie</t>
        </is>
      </c>
      <c r="B356269" t="n">
        <v>1</v>
      </c>
    </row>
    <row r="356270">
      <c r="A356270" t="inlineStr">
        <is>
          <t>nice♪</t>
        </is>
      </c>
      <c r="B356270" t="n">
        <v>1</v>
      </c>
    </row>
    <row r="356271">
      <c r="A356271" t="inlineStr">
        <is>
          <t>__disclaimer</t>
        </is>
      </c>
      <c r="B356271" t="n">
        <v>1</v>
      </c>
    </row>
    <row r="356272">
      <c r="A356272" t="inlineStr">
        <is>
          <t>27l</t>
        </is>
      </c>
      <c r="B356272" t="n">
        <v>1</v>
      </c>
    </row>
    <row r="356273">
      <c r="A356273" t="inlineStr">
        <is>
          <t>fitsuit</t>
        </is>
      </c>
      <c r="B356273" t="n">
        <v>1</v>
      </c>
    </row>
    <row r="356274">
      <c r="A356274" t="inlineStr">
        <is>
          <t>wvegan</t>
        </is>
      </c>
      <c r="B356274" t="n">
        <v>1</v>
      </c>
    </row>
    <row r="356275">
      <c r="A356275" t="inlineStr">
        <is>
          <t>`raga</t>
        </is>
      </c>
      <c r="B356275" t="n">
        <v>1</v>
      </c>
    </row>
    <row r="356276">
      <c r="A356276" t="inlineStr">
        <is>
          <t>kapasarite</t>
        </is>
      </c>
      <c r="B356276" t="n">
        <v>1</v>
      </c>
    </row>
    <row r="356277">
      <c r="A356277" t="inlineStr">
        <is>
          <t>longhlife</t>
        </is>
      </c>
      <c r="B356277" t="n">
        <v>1</v>
      </c>
    </row>
    <row r="356278">
      <c r="A356278" t="inlineStr">
        <is>
          <t>userdasmanglimd</t>
        </is>
      </c>
      <c r="B356278" t="n">
        <v>1</v>
      </c>
    </row>
    <row r="356279">
      <c r="A356279" t="inlineStr">
        <is>
          <t>influeny</t>
        </is>
      </c>
      <c r="B356279" t="n">
        <v>1</v>
      </c>
    </row>
    <row r="356280">
      <c r="A356280" t="inlineStr">
        <is>
          <t>skyscamar</t>
        </is>
      </c>
      <c r="B356280" t="n">
        <v>1</v>
      </c>
    </row>
    <row r="356281">
      <c r="A356281" t="inlineStr">
        <is>
          <t>cpicr</t>
        </is>
      </c>
      <c r="B356281" t="n">
        <v>1</v>
      </c>
    </row>
    <row r="356282">
      <c r="A356282" t="inlineStr">
        <is>
          <t>ck3822</t>
        </is>
      </c>
      <c r="B356282" t="n">
        <v>1</v>
      </c>
    </row>
    <row r="356283">
      <c r="A356283" t="inlineStr">
        <is>
          <t>①m</t>
        </is>
      </c>
      <c r="B356283" t="n">
        <v>1</v>
      </c>
    </row>
    <row r="356284">
      <c r="A356284" t="inlineStr">
        <is>
          <t>uillosses</t>
        </is>
      </c>
      <c r="B356284" t="n">
        <v>1</v>
      </c>
    </row>
    <row r="356285">
      <c r="A356285" t="inlineStr">
        <is>
          <t>kmammorallev</t>
        </is>
      </c>
      <c r="B356285" t="n">
        <v>1</v>
      </c>
    </row>
    <row r="356286">
      <c r="A356286" t="inlineStr">
        <is>
          <t>ketep848</t>
        </is>
      </c>
      <c r="B356286" t="n">
        <v>1</v>
      </c>
    </row>
    <row r="356287">
      <c r="A356287" t="inlineStr">
        <is>
          <t>adamvinis</t>
        </is>
      </c>
      <c r="B356287" t="n">
        <v>1</v>
      </c>
    </row>
    <row r="356288">
      <c r="A356288" t="inlineStr">
        <is>
          <t>officepeople</t>
        </is>
      </c>
      <c r="B356288" t="n">
        <v>1</v>
      </c>
    </row>
    <row r="356289">
      <c r="A356289" t="inlineStr">
        <is>
          <t>data_term</t>
        </is>
      </c>
      <c r="B356289" t="n">
        <v>1</v>
      </c>
    </row>
    <row r="356290">
      <c r="A356290" t="inlineStr">
        <is>
          <t>titipe</t>
        </is>
      </c>
      <c r="B356290" t="n">
        <v>1</v>
      </c>
    </row>
    <row r="356291">
      <c r="A356291" t="inlineStr">
        <is>
          <t>fueho</t>
        </is>
      </c>
      <c r="B356291" t="n">
        <v>1</v>
      </c>
    </row>
    <row r="356292">
      <c r="A356292" t="inlineStr">
        <is>
          <t>idrators</t>
        </is>
      </c>
      <c r="B356292" t="n">
        <v>1</v>
      </c>
    </row>
    <row r="356293">
      <c r="A356293" t="inlineStr">
        <is>
          <t>publishedmavericks</t>
        </is>
      </c>
      <c r="B356293" t="n">
        <v>1</v>
      </c>
    </row>
    <row r="356294">
      <c r="A356294" t="inlineStr">
        <is>
          <t>surgery98forums</t>
        </is>
      </c>
      <c r="B356294" t="n">
        <v>1</v>
      </c>
    </row>
    <row r="356295">
      <c r="A356295" t="inlineStr">
        <is>
          <t>conacts</t>
        </is>
      </c>
      <c r="B356295" t="n">
        <v>1</v>
      </c>
    </row>
    <row r="356296">
      <c r="A356296" t="inlineStr">
        <is>
          <t>prreperve</t>
        </is>
      </c>
      <c r="B356296" t="n">
        <v>1</v>
      </c>
    </row>
    <row r="356297">
      <c r="A356297" t="inlineStr">
        <is>
          <t>marxque</t>
        </is>
      </c>
      <c r="B356297" t="n">
        <v>1</v>
      </c>
    </row>
    <row r="356298">
      <c r="A356298" t="inlineStr">
        <is>
          <t>anderers</t>
        </is>
      </c>
      <c r="B356298" t="n">
        <v>1</v>
      </c>
    </row>
    <row r="356299">
      <c r="A356299" t="inlineStr">
        <is>
          <t>m16dh</t>
        </is>
      </c>
      <c r="B356299" t="n">
        <v>1</v>
      </c>
    </row>
    <row r="356300">
      <c r="A356300" t="inlineStr">
        <is>
          <t>groundstone</t>
        </is>
      </c>
      <c r="B356300" t="n">
        <v>1</v>
      </c>
    </row>
    <row r="356301">
      <c r="A356301" t="inlineStr">
        <is>
          <t>upintosh</t>
        </is>
      </c>
      <c r="B356301" t="n">
        <v>1</v>
      </c>
    </row>
    <row r="356302">
      <c r="A356302" t="inlineStr">
        <is>
          <t>below right</t>
        </is>
      </c>
      <c r="B356302" t="n">
        <v>1</v>
      </c>
    </row>
    <row r="356303">
      <c r="A356303" t="inlineStr">
        <is>
          <t>kingmanglamd</t>
        </is>
      </c>
      <c r="B356303" t="n">
        <v>1</v>
      </c>
    </row>
    <row r="356304">
      <c r="A356304" t="inlineStr">
        <is>
          <t>convandi</t>
        </is>
      </c>
      <c r="B356304" t="n">
        <v>1</v>
      </c>
    </row>
    <row r="356305">
      <c r="A356305" t="inlineStr">
        <is>
          <t>jookananore</t>
        </is>
      </c>
      <c r="B356305" t="n">
        <v>1</v>
      </c>
    </row>
    <row r="356306">
      <c r="A356306" t="inlineStr">
        <is>
          <t>httpxmonomi</t>
        </is>
      </c>
      <c r="B356306" t="n">
        <v>1</v>
      </c>
    </row>
    <row r="356307">
      <c r="A356307" t="inlineStr">
        <is>
          <t>botawareness</t>
        </is>
      </c>
      <c r="B356307" t="n">
        <v>1</v>
      </c>
    </row>
    <row r="356308">
      <c r="A356308" t="inlineStr">
        <is>
          <t>leónan</t>
        </is>
      </c>
      <c r="B356308" t="n">
        <v>1</v>
      </c>
    </row>
    <row r="356309">
      <c r="A356309" t="inlineStr">
        <is>
          <t>hestredsovs</t>
        </is>
      </c>
      <c r="B356309" t="n">
        <v>1</v>
      </c>
    </row>
    <row r="356310">
      <c r="A356310" t="inlineStr">
        <is>
          <t>2trew</t>
        </is>
      </c>
      <c r="B356310" t="n">
        <v>1</v>
      </c>
    </row>
    <row r="356311">
      <c r="A356311" t="inlineStr">
        <is>
          <t>{food</t>
        </is>
      </c>
      <c r="B356311" t="n">
        <v>1</v>
      </c>
    </row>
    <row r="356312">
      <c r="A356312" t="inlineStr">
        <is>
          <t>busyton</t>
        </is>
      </c>
      <c r="B356312" t="n">
        <v>1</v>
      </c>
    </row>
    <row r="356313">
      <c r="A356313" t="inlineStr">
        <is>
          <t>symolium</t>
        </is>
      </c>
      <c r="B356313" t="n">
        <v>1</v>
      </c>
    </row>
    <row r="356314">
      <c r="A356314" t="inlineStr">
        <is>
          <t>ballárit</t>
        </is>
      </c>
      <c r="B356314" t="n">
        <v>1</v>
      </c>
    </row>
    <row r="356315">
      <c r="A356315" t="inlineStr">
        <is>
          <t>relruently</t>
        </is>
      </c>
      <c r="B356315" t="n">
        <v>1</v>
      </c>
    </row>
    <row r="356316">
      <c r="A356316" t="inlineStr">
        <is>
          <t>newbank</t>
        </is>
      </c>
      <c r="B356316" t="n">
        <v>1</v>
      </c>
    </row>
    <row r="356317">
      <c r="A356317" t="inlineStr">
        <is>
          <t>newprintood</t>
        </is>
      </c>
      <c r="B356317" t="n">
        <v>1</v>
      </c>
    </row>
    <row r="356318">
      <c r="A356318" t="inlineStr">
        <is>
          <t>cat4015</t>
        </is>
      </c>
      <c r="B356318" t="n">
        <v>1</v>
      </c>
    </row>
    <row r="356319">
      <c r="A356319" t="inlineStr">
        <is>
          <t>crcdcenter</t>
        </is>
      </c>
      <c r="B356319" t="n">
        <v>1</v>
      </c>
    </row>
    <row r="356320">
      <c r="A356320" t="inlineStr">
        <is>
          <t>thats_horchatting</t>
        </is>
      </c>
      <c r="B356320" t="n">
        <v>1</v>
      </c>
    </row>
    <row r="356321">
      <c r="A356321" t="inlineStr">
        <is>
          <t>137ss</t>
        </is>
      </c>
      <c r="B356321" t="n">
        <v>1</v>
      </c>
    </row>
    <row r="356322">
      <c r="A356322" t="inlineStr">
        <is>
          <t>yourpornmyclick</t>
        </is>
      </c>
      <c r="B356322" t="n">
        <v>1</v>
      </c>
    </row>
    <row r="356323">
      <c r="A356323" t="inlineStr">
        <is>
          <t>zosngenacs</t>
        </is>
      </c>
      <c r="B356323" t="n">
        <v>1</v>
      </c>
    </row>
    <row r="356324">
      <c r="A356324" t="inlineStr">
        <is>
          <t>p1000plus</t>
        </is>
      </c>
      <c r="B356324" t="n">
        <v>1</v>
      </c>
    </row>
    <row r="356325">
      <c r="A356325" t="inlineStr">
        <is>
          <t>prprox</t>
        </is>
      </c>
      <c r="B356325" t="n">
        <v>1</v>
      </c>
    </row>
    <row r="356326">
      <c r="A356326" t="inlineStr">
        <is>
          <t>chejamit</t>
        </is>
      </c>
      <c r="B356326" t="n">
        <v>1</v>
      </c>
    </row>
    <row r="356327">
      <c r="A356327" t="inlineStr">
        <is>
          <t>lp270</t>
        </is>
      </c>
      <c r="B356327" t="n">
        <v>1</v>
      </c>
    </row>
    <row r="356328">
      <c r="A356328" t="inlineStr">
        <is>
          <t>eupplicent</t>
        </is>
      </c>
      <c r="B356328" t="n">
        <v>1</v>
      </c>
    </row>
    <row r="356329">
      <c r="A356329" t="inlineStr">
        <is>
          <t>pqrawik</t>
        </is>
      </c>
      <c r="B356329" t="n">
        <v>1</v>
      </c>
    </row>
    <row r="356330">
      <c r="A356330" t="inlineStr">
        <is>
          <t>emmercht</t>
        </is>
      </c>
      <c r="B356330" t="n">
        <v>1</v>
      </c>
    </row>
    <row r="356331">
      <c r="A356331" t="inlineStr">
        <is>
          <t>dockerfile_artists</t>
        </is>
      </c>
      <c r="B356331" t="n">
        <v>1</v>
      </c>
    </row>
    <row r="356332">
      <c r="A356332" t="inlineStr">
        <is>
          <t>ifsthe</t>
        </is>
      </c>
      <c r="B356332" t="n">
        <v>1</v>
      </c>
    </row>
    <row r="356333">
      <c r="A356333" t="inlineStr">
        <is>
          <t>httpsocketconnection</t>
        </is>
      </c>
      <c r="B356333" t="n">
        <v>1</v>
      </c>
    </row>
    <row r="356334">
      <c r="A356334" t="inlineStr">
        <is>
          <t>ifsthe_queue</t>
        </is>
      </c>
      <c r="B356334" t="n">
        <v>1</v>
      </c>
    </row>
    <row r="356335">
      <c r="A356335" t="inlineStr">
        <is>
          <t>chefzilla</t>
        </is>
      </c>
      <c r="B356335" t="n">
        <v>1</v>
      </c>
    </row>
    <row r="356336">
      <c r="A356336" t="inlineStr">
        <is>
          <t>mcescapedearair</t>
        </is>
      </c>
      <c r="B356336" t="n">
        <v>1</v>
      </c>
    </row>
    <row r="356337">
      <c r="A356337" t="inlineStr">
        <is>
          <t>writelninno</t>
        </is>
      </c>
      <c r="B356337" t="n">
        <v>1</v>
      </c>
    </row>
    <row r="356338">
      <c r="A356338" t="inlineStr">
        <is>
          <t>not_whitemippedevent</t>
        </is>
      </c>
      <c r="B356338" t="n">
        <v>1</v>
      </c>
    </row>
    <row r="356339">
      <c r="A356339" t="inlineStr">
        <is>
          <t>`guardprevent_props`</t>
        </is>
      </c>
      <c r="B356339" t="n">
        <v>1</v>
      </c>
    </row>
    <row r="356340">
      <c r="A356340" t="inlineStr">
        <is>
          <t>door_code</t>
        </is>
      </c>
      <c r="B356340" t="n">
        <v>1</v>
      </c>
    </row>
    <row r="356341">
      <c r="A356341" t="inlineStr">
        <is>
          <t>catener</t>
        </is>
      </c>
      <c r="B356341" t="n">
        <v>1</v>
      </c>
    </row>
    <row r="356342">
      <c r="A356342" t="inlineStr">
        <is>
          <t>dexlockswantlist</t>
        </is>
      </c>
      <c r="B356342" t="n">
        <v>1</v>
      </c>
    </row>
    <row r="356343">
      <c r="A356343" t="inlineStr">
        <is>
          <t>confirmationstatus</t>
        </is>
      </c>
      <c r="B356343" t="n">
        <v>1</v>
      </c>
    </row>
    <row r="356344">
      <c r="A356344" t="inlineStr">
        <is>
          <t>more_more</t>
        </is>
      </c>
      <c r="B356344" t="n">
        <v>1</v>
      </c>
    </row>
    <row r="356345">
      <c r="A356345" t="inlineStr">
        <is>
          <t>6bb</t>
        </is>
      </c>
      <c r="B356345" t="n">
        <v>1</v>
      </c>
    </row>
    <row r="356346">
      <c r="A356346" t="inlineStr">
        <is>
          <t>include_connections</t>
        </is>
      </c>
      <c r="B356346" t="n">
        <v>1</v>
      </c>
    </row>
    <row r="356347">
      <c r="A356347" t="inlineStr">
        <is>
          <t>on_site</t>
        </is>
      </c>
      <c r="B356347" t="n">
        <v>1</v>
      </c>
    </row>
    <row r="356348">
      <c r="A356348" t="inlineStr">
        <is>
          <t>dont_lookahead</t>
        </is>
      </c>
      <c r="B356348" t="n">
        <v>1</v>
      </c>
    </row>
    <row r="356349">
      <c r="A356349" t="inlineStr">
        <is>
          <t>func_callresult</t>
        </is>
      </c>
      <c r="B356349" t="n">
        <v>1</v>
      </c>
    </row>
    <row r="356350">
      <c r="A356350" t="inlineStr">
        <is>
          <t>ringerend</t>
        </is>
      </c>
      <c r="B356350" t="n">
        <v>1</v>
      </c>
    </row>
    <row r="356351">
      <c r="A356351" t="inlineStr">
        <is>
          <t>update_datelectreytime</t>
        </is>
      </c>
      <c r="B356351" t="n">
        <v>1</v>
      </c>
    </row>
    <row r="356352">
      <c r="A356352" t="inlineStr">
        <is>
          <t>608g</t>
        </is>
      </c>
      <c r="B356352" t="n">
        <v>1</v>
      </c>
    </row>
    <row r="356353">
      <c r="A356353" t="inlineStr">
        <is>
          <t>4bt</t>
        </is>
      </c>
      <c r="B356353" t="n">
        <v>2</v>
      </c>
    </row>
    <row r="356354">
      <c r="A356354" t="inlineStr">
        <is>
          <t>ridiculousnhtb</t>
        </is>
      </c>
      <c r="B356354" t="n">
        <v>1</v>
      </c>
    </row>
    <row r="356355">
      <c r="A356355" t="inlineStr">
        <is>
          <t>searchplussearch</t>
        </is>
      </c>
      <c r="B356355" t="n">
        <v>1</v>
      </c>
    </row>
    <row r="356356">
      <c r="A356356" t="inlineStr">
        <is>
          <t>miracdn</t>
        </is>
      </c>
      <c r="B356356" t="n">
        <v>1</v>
      </c>
    </row>
    <row r="356357">
      <c r="A356357" t="inlineStr">
        <is>
          <t>93892692</t>
        </is>
      </c>
      <c r="B356357" t="n">
        <v>1</v>
      </c>
    </row>
    <row r="356358">
      <c r="A356358" t="inlineStr">
        <is>
          <t>set_error_reporting_modecallback</t>
        </is>
      </c>
      <c r="B356358" t="n">
        <v>1</v>
      </c>
    </row>
    <row r="356359">
      <c r="A356359" t="inlineStr">
        <is>
          <t>bane_connections</t>
        </is>
      </c>
      <c r="B356359" t="n">
        <v>1</v>
      </c>
    </row>
    <row r="356360">
      <c r="A356360" t="inlineStr">
        <is>
          <t>mappeer_namespace</t>
        </is>
      </c>
      <c r="B356360" t="n">
        <v>1</v>
      </c>
    </row>
    <row r="356361">
      <c r="A356361" t="inlineStr">
        <is>
          <t>inet_capability</t>
        </is>
      </c>
      <c r="B356361" t="n">
        <v>1</v>
      </c>
    </row>
    <row r="356362">
      <c r="A356362" t="inlineStr">
        <is>
          <t>`acceptrequestcomments</t>
        </is>
      </c>
      <c r="B356362" t="n">
        <v>1</v>
      </c>
    </row>
    <row r="356363">
      <c r="A356363" t="inlineStr">
        <is>
          <t>get_lowblk</t>
        </is>
      </c>
      <c r="B356363" t="n">
        <v>1</v>
      </c>
    </row>
    <row r="356364">
      <c r="A356364" t="inlineStr">
        <is>
          <t>delibsearch</t>
        </is>
      </c>
      <c r="B356364" t="n">
        <v>1</v>
      </c>
    </row>
    <row r="356365">
      <c r="A356365" t="inlineStr">
        <is>
          <t>localsrrmessage</t>
        </is>
      </c>
      <c r="B356365" t="n">
        <v>1</v>
      </c>
    </row>
    <row r="356366">
      <c r="A356366" t="inlineStr">
        <is>
          <t>seqbyid</t>
        </is>
      </c>
      <c r="B356366" t="n">
        <v>1</v>
      </c>
    </row>
    <row r="356367">
      <c r="A356367" t="inlineStr">
        <is>
          <t>keypaths</t>
        </is>
      </c>
      <c r="B356367" t="n">
        <v>1</v>
      </c>
    </row>
    <row r="356368">
      <c r="A356368" t="inlineStr">
        <is>
          <t>modifieslegend</t>
        </is>
      </c>
      <c r="B356368" t="n">
        <v>1</v>
      </c>
    </row>
    <row r="356369">
      <c r="A356369" t="inlineStr">
        <is>
          <t>pdflubobox</t>
        </is>
      </c>
      <c r="B356369" t="n">
        <v>1</v>
      </c>
    </row>
    <row r="356370">
      <c r="A356370" t="inlineStr">
        <is>
          <t>berniebotica</t>
        </is>
      </c>
      <c r="B356370" t="n">
        <v>1</v>
      </c>
    </row>
    <row r="356371">
      <c r="A356371" t="inlineStr">
        <is>
          <t>writelnerror</t>
        </is>
      </c>
      <c r="B356371" t="n">
        <v>1</v>
      </c>
    </row>
    <row r="356372">
      <c r="A356372" t="inlineStr">
        <is>
          <t>triggerreminder</t>
        </is>
      </c>
      <c r="B356372" t="n">
        <v>1</v>
      </c>
    </row>
    <row r="356373">
      <c r="A356373" t="inlineStr">
        <is>
          <t>http_in_path</t>
        </is>
      </c>
      <c r="B356373" t="n">
        <v>1</v>
      </c>
    </row>
    <row r="356374">
      <c r="A356374" t="inlineStr">
        <is>
          <t>check_canthenupdate</t>
        </is>
      </c>
      <c r="B356374" t="n">
        <v>1</v>
      </c>
    </row>
    <row r="356375">
      <c r="A356375" t="inlineStr">
        <is>
          <t>__eventsschedule</t>
        </is>
      </c>
      <c r="B356375" t="n">
        <v>1</v>
      </c>
    </row>
    <row r="356376">
      <c r="A356376" t="inlineStr">
        <is>
          <t>secus_p</t>
        </is>
      </c>
      <c r="B356376" t="n">
        <v>1</v>
      </c>
    </row>
    <row r="356377">
      <c r="A356377" t="inlineStr">
        <is>
          <t>ringernode</t>
        </is>
      </c>
      <c r="B356377" t="n">
        <v>1</v>
      </c>
    </row>
    <row r="356378">
      <c r="A356378" t="inlineStr">
        <is>
          <t>`teamservice`</t>
        </is>
      </c>
      <c r="B356378" t="n">
        <v>1</v>
      </c>
    </row>
    <row r="356379">
      <c r="A356379" t="inlineStr">
        <is>
          <t>usernsutctf_drc_alloc​hite</t>
        </is>
      </c>
      <c r="B356379" t="n">
        <v>1</v>
      </c>
    </row>
    <row r="356380">
      <c r="A356380" t="inlineStr">
        <is>
          <t>screencoded</t>
        </is>
      </c>
      <c r="B356380" t="n">
        <v>1</v>
      </c>
    </row>
    <row r="356381">
      <c r="A356381" t="inlineStr">
        <is>
          <t>nzping</t>
        </is>
      </c>
      <c r="B356381" t="n">
        <v>1</v>
      </c>
    </row>
    <row r="356382">
      <c r="A356382" t="inlineStr">
        <is>
          <t>j3b</t>
        </is>
      </c>
      <c r="B356382" t="n">
        <v>1</v>
      </c>
    </row>
    <row r="356383">
      <c r="A356383" t="inlineStr">
        <is>
          <t>frontgability</t>
        </is>
      </c>
      <c r="B356383" t="n">
        <v>1</v>
      </c>
    </row>
    <row r="356384">
      <c r="A356384" t="inlineStr">
        <is>
          <t>swarmtoolgy</t>
        </is>
      </c>
      <c r="B356384" t="n">
        <v>1</v>
      </c>
    </row>
    <row r="356385">
      <c r="A356385" t="inlineStr">
        <is>
          <t>edelars</t>
        </is>
      </c>
      <c r="B356385" t="n">
        <v>1</v>
      </c>
    </row>
    <row r="356386">
      <c r="A356386" t="inlineStr">
        <is>
          <t>sencmatt</t>
        </is>
      </c>
      <c r="B356386" t="n">
        <v>1</v>
      </c>
    </row>
    <row r="356387">
      <c r="A356387" t="inlineStr">
        <is>
          <t>v_proc</t>
        </is>
      </c>
      <c r="B356387" t="n">
        <v>1</v>
      </c>
    </row>
    <row r="356388">
      <c r="A356388" t="inlineStr">
        <is>
          <t>mekko</t>
        </is>
      </c>
      <c r="B356388" t="n">
        <v>1</v>
      </c>
    </row>
    <row r="356389">
      <c r="A356389" t="inlineStr">
        <is>
          <t>kmmmm</t>
        </is>
      </c>
      <c r="B356389" t="n">
        <v>1</v>
      </c>
    </row>
    <row r="356390">
      <c r="A356390" t="inlineStr">
        <is>
          <t>cstyle</t>
        </is>
      </c>
      <c r="B356390" t="n">
        <v>1</v>
      </c>
    </row>
    <row r="356391">
      <c r="A356391" t="inlineStr">
        <is>
          <t>doublenet</t>
        </is>
      </c>
      <c r="B356391" t="n">
        <v>1</v>
      </c>
    </row>
    <row r="356392">
      <c r="A356392" t="inlineStr">
        <is>
          <t>linover</t>
        </is>
      </c>
      <c r="B356392" t="n">
        <v>1</v>
      </c>
    </row>
    <row r="356393">
      <c r="A356393" t="inlineStr">
        <is>
          <t>aobutku</t>
        </is>
      </c>
      <c r="B356393" t="n">
        <v>1</v>
      </c>
    </row>
    <row r="356394">
      <c r="A356394" t="inlineStr">
        <is>
          <t>improbert</t>
        </is>
      </c>
      <c r="B356394" t="n">
        <v>1</v>
      </c>
    </row>
    <row r="356395">
      <c r="A356395" t="inlineStr">
        <is>
          <t>resti_n</t>
        </is>
      </c>
      <c r="B356395" t="n">
        <v>1</v>
      </c>
    </row>
    <row r="356396">
      <c r="A356396" t="inlineStr">
        <is>
          <t>zymogenassyn</t>
        </is>
      </c>
      <c r="B356396" t="n">
        <v>1</v>
      </c>
    </row>
    <row r="356397">
      <c r="A356397" t="inlineStr">
        <is>
          <t>neighbor_l</t>
        </is>
      </c>
      <c r="B356397" t="n">
        <v>1</v>
      </c>
    </row>
    <row r="356398">
      <c r="A356398" t="inlineStr">
        <is>
          <t>r_data</t>
        </is>
      </c>
      <c r="B356398" t="n">
        <v>1</v>
      </c>
    </row>
    <row r="356399">
      <c r="A356399" t="inlineStr">
        <is>
          <t>comramybenr_experimental</t>
        </is>
      </c>
      <c r="B356399" t="n">
        <v>1</v>
      </c>
    </row>
    <row r="356400">
      <c r="A356400" t="inlineStr">
        <is>
          <t>h_h</t>
        </is>
      </c>
      <c r="B356400" t="n">
        <v>1</v>
      </c>
    </row>
    <row r="356401">
      <c r="A356401" t="inlineStr">
        <is>
          <t>\p_k</t>
        </is>
      </c>
      <c r="B356401" t="n">
        <v>1</v>
      </c>
    </row>
    <row r="356402">
      <c r="A356402" t="inlineStr">
        <is>
          <t>t_u</t>
        </is>
      </c>
      <c r="B356402" t="n">
        <v>1</v>
      </c>
    </row>
    <row r="356403">
      <c r="A356403" t="inlineStr">
        <is>
          <t>paciy</t>
        </is>
      </c>
      <c r="B356403" t="n">
        <v>1</v>
      </c>
    </row>
    <row r="356404">
      <c r="A356404" t="inlineStr">
        <is>
          <t>srcoingslow</t>
        </is>
      </c>
      <c r="B356404" t="n">
        <v>1</v>
      </c>
    </row>
    <row r="356405">
      <c r="A356405" t="inlineStr">
        <is>
          <t>rajilindra</t>
        </is>
      </c>
      <c r="B356405" t="n">
        <v>1</v>
      </c>
    </row>
    <row r="356406">
      <c r="A356406" t="inlineStr">
        <is>
          <t>month—ironically</t>
        </is>
      </c>
      <c r="B356406" t="n">
        <v>1</v>
      </c>
    </row>
    <row r="356407">
      <c r="A356407" t="inlineStr">
        <is>
          <t>families—thats</t>
        </is>
      </c>
      <c r="B356407" t="n">
        <v>1</v>
      </c>
    </row>
    <row r="356408">
      <c r="A356408" t="inlineStr">
        <is>
          <t>spciere</t>
        </is>
      </c>
      <c r="B356408" t="n">
        <v>1</v>
      </c>
    </row>
    <row r="356409">
      <c r="A356409" t="inlineStr">
        <is>
          <t>covata</t>
        </is>
      </c>
      <c r="B356409" t="n">
        <v>1</v>
      </c>
    </row>
    <row r="356410">
      <c r="A356410" t="inlineStr">
        <is>
          <t>8ury</t>
        </is>
      </c>
      <c r="B356410" t="n">
        <v>1</v>
      </c>
    </row>
    <row r="356411">
      <c r="A356411" t="inlineStr">
        <is>
          <t>8500mhz</t>
        </is>
      </c>
      <c r="B356411" t="n">
        <v>2</v>
      </c>
    </row>
    <row r="356412">
      <c r="A356412" t="inlineStr">
        <is>
          <t>bylaarded</t>
        </is>
      </c>
      <c r="B356412" t="n">
        <v>2</v>
      </c>
    </row>
    <row r="356413">
      <c r="A356413" t="inlineStr">
        <is>
          <t>bangaa6</t>
        </is>
      </c>
      <c r="B356413" t="n">
        <v>1</v>
      </c>
    </row>
    <row r="356414">
      <c r="A356414" t="inlineStr">
        <is>
          <t>flashexie</t>
        </is>
      </c>
      <c r="B356414" t="n">
        <v>1</v>
      </c>
    </row>
    <row r="356415">
      <c r="A356415" t="inlineStr">
        <is>
          <t>pue19</t>
        </is>
      </c>
      <c r="B356415" t="n">
        <v>1</v>
      </c>
    </row>
    <row r="356416">
      <c r="A356416" t="inlineStr">
        <is>
          <t>at12xxln1</t>
        </is>
      </c>
      <c r="B356416" t="n">
        <v>1</v>
      </c>
    </row>
    <row r="356417">
      <c r="A356417" t="inlineStr">
        <is>
          <t>servicesbackup</t>
        </is>
      </c>
      <c r="B356417" t="n">
        <v>1</v>
      </c>
    </row>
    <row r="356418">
      <c r="A356418" t="inlineStr">
        <is>
          <t>autoroot</t>
        </is>
      </c>
      <c r="B356418" t="n">
        <v>1</v>
      </c>
    </row>
    <row r="356419">
      <c r="A356419" t="inlineStr">
        <is>
          <t>dlled</t>
        </is>
      </c>
      <c r="B356419" t="n">
        <v>1</v>
      </c>
    </row>
    <row r="356420">
      <c r="A356420" t="inlineStr">
        <is>
          <t>maximalitys</t>
        </is>
      </c>
      <c r="B356420" t="n">
        <v>1</v>
      </c>
    </row>
    <row r="356421">
      <c r="A356421" t="inlineStr">
        <is>
          <t>1ara3</t>
        </is>
      </c>
      <c r="B356421" t="n">
        <v>1</v>
      </c>
    </row>
    <row r="356422">
      <c r="A356422" t="inlineStr">
        <is>
          <t>m1974</t>
        </is>
      </c>
      <c r="B356422" t="n">
        <v>1</v>
      </c>
    </row>
    <row r="356423">
      <c r="A356423" t="inlineStr">
        <is>
          <t>91711mhz</t>
        </is>
      </c>
      <c r="B356423" t="n">
        <v>1</v>
      </c>
    </row>
    <row r="356424">
      <c r="A356424" t="inlineStr">
        <is>
          <t>6au9560</t>
        </is>
      </c>
      <c r="B356424" t="n">
        <v>1</v>
      </c>
    </row>
    <row r="356425">
      <c r="A356425" t="inlineStr">
        <is>
          <t>vostograti</t>
        </is>
      </c>
      <c r="B356425" t="n">
        <v>1</v>
      </c>
    </row>
    <row r="356426">
      <c r="A356426" t="inlineStr">
        <is>
          <t>eylete</t>
        </is>
      </c>
      <c r="B356426" t="n">
        <v>1</v>
      </c>
    </row>
    <row r="356427">
      <c r="A356427" t="inlineStr">
        <is>
          <t>extoxic</t>
        </is>
      </c>
      <c r="B356427" t="n">
        <v>1</v>
      </c>
    </row>
    <row r="356428">
      <c r="A356428" t="inlineStr">
        <is>
          <t>5tbps</t>
        </is>
      </c>
      <c r="B356428" t="n">
        <v>1</v>
      </c>
    </row>
    <row r="356429">
      <c r="A356429" t="inlineStr">
        <is>
          <t>pd310</t>
        </is>
      </c>
      <c r="B356429" t="n">
        <v>1</v>
      </c>
    </row>
    <row r="356430">
      <c r="A356430" t="inlineStr">
        <is>
          <t>motorshear</t>
        </is>
      </c>
      <c r="B356430" t="n">
        <v>1</v>
      </c>
    </row>
    <row r="356431">
      <c r="A356431" t="inlineStr">
        <is>
          <t>programmade</t>
        </is>
      </c>
      <c r="B356431" t="n">
        <v>1</v>
      </c>
    </row>
    <row r="356432">
      <c r="A356432" t="inlineStr">
        <is>
          <t>magstrike</t>
        </is>
      </c>
      <c r="B356432" t="n">
        <v>1</v>
      </c>
    </row>
    <row r="356433">
      <c r="A356433" t="inlineStr">
        <is>
          <t>oooooohhhh</t>
        </is>
      </c>
      <c r="B356433" t="n">
        <v>1</v>
      </c>
    </row>
    <row r="356434">
      <c r="A356434" t="inlineStr">
        <is>
          <t>jamalas</t>
        </is>
      </c>
      <c r="B356434" t="n">
        <v>1</v>
      </c>
    </row>
    <row r="356435">
      <c r="A356435" t="inlineStr">
        <is>
          <t>absurders</t>
        </is>
      </c>
      <c r="B356435" t="n">
        <v>1</v>
      </c>
    </row>
    <row r="356436">
      <c r="A356436" t="inlineStr">
        <is>
          <t>spaltalk</t>
        </is>
      </c>
      <c r="B356436" t="n">
        <v>1</v>
      </c>
    </row>
    <row r="356437">
      <c r="A356437" t="inlineStr">
        <is>
          <t>rusker</t>
        </is>
      </c>
      <c r="B356437" t="n">
        <v>1</v>
      </c>
    </row>
    <row r="356438">
      <c r="A356438" t="inlineStr">
        <is>
          <t>bosshed</t>
        </is>
      </c>
      <c r="B356438" t="n">
        <v>1</v>
      </c>
    </row>
    <row r="356439">
      <c r="A356439" t="inlineStr">
        <is>
          <t>vyppov</t>
        </is>
      </c>
      <c r="B356439" t="n">
        <v>1</v>
      </c>
    </row>
    <row r="356440">
      <c r="A356440" t="inlineStr">
        <is>
          <t>suentoku</t>
        </is>
      </c>
      <c r="B356440" t="n">
        <v>1</v>
      </c>
    </row>
    <row r="356441">
      <c r="A356441" t="inlineStr">
        <is>
          <t>scorport</t>
        </is>
      </c>
      <c r="B356441" t="n">
        <v>1</v>
      </c>
    </row>
    <row r="356442">
      <c r="A356442" t="inlineStr">
        <is>
          <t>hivalent</t>
        </is>
      </c>
      <c r="B356442" t="n">
        <v>1</v>
      </c>
    </row>
    <row r="356443">
      <c r="A356443" t="inlineStr">
        <is>
          <t>hecy</t>
        </is>
      </c>
      <c r="B356443" t="n">
        <v>1</v>
      </c>
    </row>
    <row r="356444">
      <c r="A356444" t="inlineStr">
        <is>
          <t>hlbr</t>
        </is>
      </c>
      <c r="B356444" t="n">
        <v>1</v>
      </c>
    </row>
    <row r="356445">
      <c r="A356445" t="inlineStr">
        <is>
          <t>phereids</t>
        </is>
      </c>
      <c r="B356445" t="n">
        <v>1</v>
      </c>
    </row>
    <row r="356446">
      <c r="A356446" t="inlineStr">
        <is>
          <t>dragonboots</t>
        </is>
      </c>
      <c r="B356446" t="n">
        <v>2</v>
      </c>
    </row>
    <row r="356447">
      <c r="A356447" t="inlineStr">
        <is>
          <t>wasocused</t>
        </is>
      </c>
      <c r="B356447" t="n">
        <v>1</v>
      </c>
    </row>
    <row r="356448">
      <c r="A356448" t="inlineStr">
        <is>
          <t>crencerate</t>
        </is>
      </c>
      <c r="B356448" t="n">
        <v>1</v>
      </c>
    </row>
    <row r="356449">
      <c r="A356449" t="inlineStr">
        <is>
          <t>felanche</t>
        </is>
      </c>
      <c r="B356449" t="n">
        <v>1</v>
      </c>
    </row>
    <row r="356450">
      <c r="A356450" t="inlineStr">
        <is>
          <t>didnt—which</t>
        </is>
      </c>
      <c r="B356450" t="n">
        <v>1</v>
      </c>
    </row>
    <row r="356451">
      <c r="A356451" t="inlineStr">
        <is>
          <t>grenadin</t>
        </is>
      </c>
      <c r="B356451" t="n">
        <v>1</v>
      </c>
    </row>
    <row r="356452">
      <c r="A356452" t="inlineStr">
        <is>
          <t>pommeses</t>
        </is>
      </c>
      <c r="B356452" t="n">
        <v>1</v>
      </c>
    </row>
    <row r="356453">
      <c r="A356453" t="inlineStr">
        <is>
          <t>duwdtons</t>
        </is>
      </c>
      <c r="B356453" t="n">
        <v>1</v>
      </c>
    </row>
    <row r="356454">
      <c r="A356454" t="inlineStr">
        <is>
          <t>drivif</t>
        </is>
      </c>
      <c r="B356454" t="n">
        <v>1</v>
      </c>
    </row>
    <row r="356455">
      <c r="A356455" t="inlineStr">
        <is>
          <t>madack</t>
        </is>
      </c>
      <c r="B356455" t="n">
        <v>1</v>
      </c>
    </row>
    <row r="356456">
      <c r="A356456" t="inlineStr">
        <is>
          <t>bergelled</t>
        </is>
      </c>
      <c r="B356456" t="n">
        <v>1</v>
      </c>
    </row>
    <row r="356457">
      <c r="A356457" t="inlineStr">
        <is>
          <t>fregablative</t>
        </is>
      </c>
      <c r="B356457" t="n">
        <v>1</v>
      </c>
    </row>
    <row r="356458">
      <c r="A356458" t="inlineStr">
        <is>
          <t>deathassal</t>
        </is>
      </c>
      <c r="B356458" t="n">
        <v>1</v>
      </c>
    </row>
    <row r="356459">
      <c r="A356459" t="inlineStr">
        <is>
          <t>heav–ler</t>
        </is>
      </c>
      <c r="B356459" t="n">
        <v>1</v>
      </c>
    </row>
    <row r="356460">
      <c r="A356460" t="inlineStr">
        <is>
          <t>icretk</t>
        </is>
      </c>
      <c r="B356460" t="n">
        <v>1</v>
      </c>
    </row>
    <row r="356461">
      <c r="A356461" t="inlineStr">
        <is>
          <t>mercodian</t>
        </is>
      </c>
      <c r="B356461" t="n">
        <v>1</v>
      </c>
    </row>
    <row r="356462">
      <c r="A356462" t="inlineStr">
        <is>
          <t>crenages</t>
        </is>
      </c>
      <c r="B356462" t="n">
        <v>1</v>
      </c>
    </row>
    <row r="356463">
      <c r="A356463" t="inlineStr">
        <is>
          <t>prakisi</t>
        </is>
      </c>
      <c r="B356463" t="n">
        <v>1</v>
      </c>
    </row>
    <row r="356464">
      <c r="A356464" t="inlineStr">
        <is>
          <t>lookakened</t>
        </is>
      </c>
      <c r="B356464" t="n">
        <v>1</v>
      </c>
    </row>
    <row r="356465">
      <c r="A356465" t="inlineStr">
        <is>
          <t>edulo</t>
        </is>
      </c>
      <c r="B356465" t="n">
        <v>1</v>
      </c>
    </row>
    <row r="356466">
      <c r="A356466" t="inlineStr">
        <is>
          <t>description___</t>
        </is>
      </c>
      <c r="B356466" t="n">
        <v>1</v>
      </c>
    </row>
    <row r="356467">
      <c r="A356467" t="inlineStr">
        <is>
          <t>fauhel</t>
        </is>
      </c>
      <c r="B356467" t="n">
        <v>1</v>
      </c>
    </row>
    <row r="356468">
      <c r="A356468" t="inlineStr">
        <is>
          <t>gordolig</t>
        </is>
      </c>
      <c r="B356468" t="n">
        <v>1</v>
      </c>
    </row>
    <row r="356469">
      <c r="A356469" t="inlineStr">
        <is>
          <t>pheranodon</t>
        </is>
      </c>
      <c r="B356469" t="n">
        <v>1</v>
      </c>
    </row>
    <row r="356470">
      <c r="A356470" t="inlineStr">
        <is>
          <t>bennettman</t>
        </is>
      </c>
      <c r="B356470" t="n">
        <v>1</v>
      </c>
    </row>
    <row r="356471">
      <c r="A356471" t="inlineStr">
        <is>
          <t>qbband</t>
        </is>
      </c>
      <c r="B356471" t="n">
        <v>1</v>
      </c>
    </row>
    <row r="356472">
      <c r="A356472" t="inlineStr">
        <is>
          <t>jugma</t>
        </is>
      </c>
      <c r="B356472" t="n">
        <v>1</v>
      </c>
    </row>
    <row r="356473">
      <c r="A356473" t="inlineStr">
        <is>
          <t>111xxim</t>
        </is>
      </c>
      <c r="B356473" t="n">
        <v>1</v>
      </c>
    </row>
    <row r="356474">
      <c r="A356474" t="inlineStr">
        <is>
          <t>battestone</t>
        </is>
      </c>
      <c r="B356474" t="n">
        <v>1</v>
      </c>
    </row>
    <row r="356475">
      <c r="A356475" t="inlineStr">
        <is>
          <t>moustakhan</t>
        </is>
      </c>
      <c r="B356475" t="n">
        <v>2</v>
      </c>
    </row>
    <row r="356476">
      <c r="A356476" t="inlineStr">
        <is>
          <t>cruja</t>
        </is>
      </c>
      <c r="B356476" t="n">
        <v>2</v>
      </c>
    </row>
    <row r="356477">
      <c r="A356477" t="inlineStr">
        <is>
          <t>kabunkram</t>
        </is>
      </c>
      <c r="B356477" t="n">
        <v>1</v>
      </c>
    </row>
    <row r="356478">
      <c r="A356478" t="inlineStr">
        <is>
          <t>feliter</t>
        </is>
      </c>
      <c r="B356478" t="n">
        <v>1</v>
      </c>
    </row>
    <row r="356479">
      <c r="A356479" t="inlineStr">
        <is>
          <t>123124</t>
        </is>
      </c>
      <c r="B356479" t="n">
        <v>1</v>
      </c>
    </row>
    <row r="356480">
      <c r="A356480" t="inlineStr">
        <is>
          <t>kreadha</t>
        </is>
      </c>
      <c r="B356480" t="n">
        <v>1</v>
      </c>
    </row>
    <row r="356481">
      <c r="A356481" t="inlineStr">
        <is>
          <t>oronoz</t>
        </is>
      </c>
      <c r="B356481" t="n">
        <v>1</v>
      </c>
    </row>
    <row r="356482">
      <c r="A356482" t="inlineStr">
        <is>
          <t>92895</t>
        </is>
      </c>
      <c r="B356482" t="n">
        <v>1</v>
      </c>
    </row>
    <row r="356483">
      <c r="A356483" t="inlineStr">
        <is>
          <t>112387</t>
        </is>
      </c>
      <c r="B356483" t="n">
        <v>1</v>
      </c>
    </row>
    <row r="356484">
      <c r="A356484" t="inlineStr">
        <is>
          <t>carneirowicz</t>
        </is>
      </c>
      <c r="B356484" t="n">
        <v>1</v>
      </c>
    </row>
    <row r="356485">
      <c r="A356485" t="inlineStr">
        <is>
          <t>minascan</t>
        </is>
      </c>
      <c r="B356485" t="n">
        <v>1</v>
      </c>
    </row>
    <row r="356486">
      <c r="A356486" t="inlineStr">
        <is>
          <t>caedis</t>
        </is>
      </c>
      <c r="B356486" t="n">
        <v>1</v>
      </c>
    </row>
    <row r="356487">
      <c r="A356487" t="inlineStr">
        <is>
          <t>loverpirate</t>
        </is>
      </c>
      <c r="B356487" t="n">
        <v>1</v>
      </c>
    </row>
    <row r="356488">
      <c r="A356488" t="inlineStr">
        <is>
          <t>kreadhas</t>
        </is>
      </c>
      <c r="B356488" t="n">
        <v>1</v>
      </c>
    </row>
    <row r="356489">
      <c r="A356489" t="inlineStr">
        <is>
          <t>stashmo</t>
        </is>
      </c>
      <c r="B356489" t="n">
        <v>1</v>
      </c>
    </row>
    <row r="356490">
      <c r="A356490" t="inlineStr">
        <is>
          <t>alabelle</t>
        </is>
      </c>
      <c r="B356490" t="n">
        <v>1</v>
      </c>
    </row>
    <row r="356491">
      <c r="A356491" t="inlineStr">
        <is>
          <t>kindergartens106</t>
        </is>
      </c>
      <c r="B356491" t="n">
        <v>1</v>
      </c>
    </row>
    <row r="356492">
      <c r="A356492" t="inlineStr">
        <is>
          <t>edit108</t>
        </is>
      </c>
      <c r="B356492" t="n">
        <v>1</v>
      </c>
    </row>
    <row r="356493">
      <c r="A356493" t="inlineStr">
        <is>
          <t>courts106</t>
        </is>
      </c>
      <c r="B356493" t="n">
        <v>1</v>
      </c>
    </row>
    <row r="356494">
      <c r="A356494" t="inlineStr">
        <is>
          <t>carnavel</t>
        </is>
      </c>
      <c r="B356494" t="n">
        <v>1</v>
      </c>
    </row>
    <row r="356495">
      <c r="A356495" t="inlineStr">
        <is>
          <t>81895</t>
        </is>
      </c>
      <c r="B356495" t="n">
        <v>1</v>
      </c>
    </row>
    <row r="356496">
      <c r="A356496" t="inlineStr">
        <is>
          <t>bartfilón</t>
        </is>
      </c>
      <c r="B356496" t="n">
        <v>1</v>
      </c>
    </row>
    <row r="356497">
      <c r="A356497" t="inlineStr">
        <is>
          <t>putputter</t>
        </is>
      </c>
      <c r="B356497" t="n">
        <v>1</v>
      </c>
    </row>
    <row r="356498">
      <c r="A356498" t="inlineStr">
        <is>
          <t>cluckiest</t>
        </is>
      </c>
      <c r="B356498" t="n">
        <v>1</v>
      </c>
    </row>
    <row r="356499">
      <c r="A356499" t="inlineStr">
        <is>
          <t>rawchevzx</t>
        </is>
      </c>
      <c r="B356499" t="n">
        <v>1</v>
      </c>
    </row>
    <row r="356500">
      <c r="A356500" t="inlineStr">
        <is>
          <t>coughprogressive</t>
        </is>
      </c>
      <c r="B356500" t="n">
        <v>1</v>
      </c>
    </row>
    <row r="356501">
      <c r="A356501" t="inlineStr">
        <is>
          <t>uscoloured</t>
        </is>
      </c>
      <c r="B356501" t="n">
        <v>1</v>
      </c>
    </row>
    <row r="356502">
      <c r="A356502" t="inlineStr">
        <is>
          <t>cillingewell</t>
        </is>
      </c>
      <c r="B356502" t="n">
        <v>1</v>
      </c>
    </row>
    <row r="356503">
      <c r="A356503" t="inlineStr">
        <is>
          <t>¥156</t>
        </is>
      </c>
      <c r="B356503" t="n">
        <v>1</v>
      </c>
    </row>
    <row r="356504">
      <c r="A356504" t="inlineStr">
        <is>
          <t>eightiesalemjic</t>
        </is>
      </c>
      <c r="B356504" t="n">
        <v>1</v>
      </c>
    </row>
    <row r="356505">
      <c r="A356505" t="inlineStr">
        <is>
          <t>extersified</t>
        </is>
      </c>
      <c r="B356505" t="n">
        <v>1</v>
      </c>
    </row>
    <row r="356506">
      <c r="A356506" t="inlineStr">
        <is>
          <t>dislocative</t>
        </is>
      </c>
      <c r="B356506" t="n">
        <v>1</v>
      </c>
    </row>
    <row r="356507">
      <c r="A356507" t="inlineStr">
        <is>
          <t>sabbine</t>
        </is>
      </c>
      <c r="B356507" t="n">
        <v>1</v>
      </c>
    </row>
    <row r="356508">
      <c r="A356508" t="inlineStr">
        <is>
          <t>comipe</t>
        </is>
      </c>
      <c r="B356508" t="n">
        <v>1</v>
      </c>
    </row>
    <row r="356509">
      <c r="A356509" t="inlineStr">
        <is>
          <t>dandyisks</t>
        </is>
      </c>
      <c r="B356509" t="n">
        <v>1</v>
      </c>
    </row>
    <row r="356510">
      <c r="A356510" t="inlineStr">
        <is>
          <t>biascoin</t>
        </is>
      </c>
      <c r="B356510" t="n">
        <v>1</v>
      </c>
    </row>
    <row r="356511">
      <c r="A356511" t="inlineStr">
        <is>
          <t>mjtp</t>
        </is>
      </c>
      <c r="B356511" t="n">
        <v>1</v>
      </c>
    </row>
    <row r="356512">
      <c r="A356512" t="inlineStr">
        <is>
          <t>kilisar</t>
        </is>
      </c>
      <c r="B356512" t="n">
        <v>1</v>
      </c>
    </row>
    <row r="356513">
      <c r="A356513" t="inlineStr">
        <is>
          <t>gnuusa</t>
        </is>
      </c>
      <c r="B356513" t="n">
        <v>1</v>
      </c>
    </row>
    <row r="356514">
      <c r="A356514" t="inlineStr">
        <is>
          <t>enmpireblown</t>
        </is>
      </c>
      <c r="B356514" t="n">
        <v>1</v>
      </c>
    </row>
    <row r="356515">
      <c r="A356515" t="inlineStr">
        <is>
          <t>djrog</t>
        </is>
      </c>
      <c r="B356515" t="n">
        <v>1</v>
      </c>
    </row>
    <row r="356516">
      <c r="A356516" t="inlineStr">
        <is>
          <t>umlatery</t>
        </is>
      </c>
      <c r="B356516" t="n">
        <v>1</v>
      </c>
    </row>
    <row r="356517">
      <c r="A356517" t="inlineStr">
        <is>
          <t>cozxi</t>
        </is>
      </c>
      <c r="B356517" t="n">
        <v>1</v>
      </c>
    </row>
    <row r="356518">
      <c r="A356518" t="inlineStr">
        <is>
          <t>59nmyearsarticle</t>
        </is>
      </c>
      <c r="B356518" t="n">
        <v>1</v>
      </c>
    </row>
    <row r="356519">
      <c r="A356519" t="inlineStr">
        <is>
          <t>australopic</t>
        </is>
      </c>
      <c r="B356519" t="n">
        <v>1</v>
      </c>
    </row>
    <row r="356520">
      <c r="A356520" t="inlineStr">
        <is>
          <t>jdiis4</t>
        </is>
      </c>
      <c r="B356520" t="n">
        <v>1</v>
      </c>
    </row>
    <row r="356521">
      <c r="A356521" t="inlineStr">
        <is>
          <t>ingdog97</t>
        </is>
      </c>
      <c r="B356521" t="n">
        <v>1</v>
      </c>
    </row>
    <row r="356522">
      <c r="A356522" t="inlineStr">
        <is>
          <t>narinn</t>
        </is>
      </c>
      <c r="B356522" t="n">
        <v>1</v>
      </c>
    </row>
    <row r="356523">
      <c r="A356523" t="inlineStr">
        <is>
          <t>snauld</t>
        </is>
      </c>
      <c r="B356523" t="n">
        <v>1</v>
      </c>
    </row>
    <row r="356524">
      <c r="A356524" t="inlineStr">
        <is>
          <t>rosulo</t>
        </is>
      </c>
      <c r="B356524" t="n">
        <v>1</v>
      </c>
    </row>
    <row r="356525">
      <c r="A356525" t="inlineStr">
        <is>
          <t>kahlam</t>
        </is>
      </c>
      <c r="B356525" t="n">
        <v>1</v>
      </c>
    </row>
    <row r="356526">
      <c r="A356526" t="inlineStr">
        <is>
          <t>squatgy</t>
        </is>
      </c>
      <c r="B356526" t="n">
        <v>1</v>
      </c>
    </row>
    <row r="356527">
      <c r="A356527" t="inlineStr">
        <is>
          <t>077063333</t>
        </is>
      </c>
      <c r="B356527" t="n">
        <v>1</v>
      </c>
    </row>
    <row r="356528">
      <c r="A356528" t="inlineStr">
        <is>
          <t>virtualrealtimep</t>
        </is>
      </c>
      <c r="B356528" t="n">
        <v>1</v>
      </c>
    </row>
    <row r="356529">
      <c r="A356529" t="inlineStr">
        <is>
          <t>13727</t>
        </is>
      </c>
      <c r="B356529" t="n">
        <v>2</v>
      </c>
    </row>
    <row r="356530">
      <c r="A356530" t="inlineStr">
        <is>
          <t>godplanet</t>
        </is>
      </c>
      <c r="B356530" t="n">
        <v>1</v>
      </c>
    </row>
    <row r="356531">
      <c r="A356531" t="inlineStr">
        <is>
          <t>symbornat</t>
        </is>
      </c>
      <c r="B356531" t="n">
        <v>1</v>
      </c>
    </row>
    <row r="356532">
      <c r="A356532" t="inlineStr">
        <is>
          <t>mmort</t>
        </is>
      </c>
      <c r="B356532" t="n">
        <v>1</v>
      </c>
    </row>
    <row r="356533">
      <c r="A356533" t="inlineStr">
        <is>
          <t>mojo14</t>
        </is>
      </c>
      <c r="B356533" t="n">
        <v>1</v>
      </c>
    </row>
    <row r="356534">
      <c r="A356534" t="inlineStr">
        <is>
          <t>stroopy</t>
        </is>
      </c>
      <c r="B356534" t="n">
        <v>1</v>
      </c>
    </row>
    <row r="356535">
      <c r="A356535" t="inlineStr">
        <is>
          <t>monkan</t>
        </is>
      </c>
      <c r="B356535" t="n">
        <v>1</v>
      </c>
    </row>
    <row r="356536">
      <c r="A356536" t="inlineStr">
        <is>
          <t>httpeathersmedicab</t>
        </is>
      </c>
      <c r="B356536" t="n">
        <v>1</v>
      </c>
    </row>
    <row r="356537">
      <c r="A356537" t="inlineStr">
        <is>
          <t>itio882</t>
        </is>
      </c>
      <c r="B356537" t="n">
        <v>1</v>
      </c>
    </row>
    <row r="356538">
      <c r="A356538" t="inlineStr">
        <is>
          <t>dripesy</t>
        </is>
      </c>
      <c r="B356538" t="n">
        <v>1</v>
      </c>
    </row>
    <row r="356539">
      <c r="A356539" t="inlineStr">
        <is>
          <t>dhyhh</t>
        </is>
      </c>
      <c r="B356539" t="n">
        <v>1</v>
      </c>
    </row>
    <row r="356540">
      <c r="A356540" t="inlineStr">
        <is>
          <t>everliebery</t>
        </is>
      </c>
      <c r="B356540" t="n">
        <v>1</v>
      </c>
    </row>
    <row r="356541">
      <c r="A356541" t="inlineStr">
        <is>
          <t>carboncell</t>
        </is>
      </c>
      <c r="B356541" t="n">
        <v>1</v>
      </c>
    </row>
    <row r="356542">
      <c r="A356542" t="inlineStr">
        <is>
          <t>911028latesthate</t>
        </is>
      </c>
      <c r="B356542" t="n">
        <v>1</v>
      </c>
    </row>
    <row r="356543">
      <c r="A356543" t="inlineStr">
        <is>
          <t>vladdest</t>
        </is>
      </c>
      <c r="B356543" t="n">
        <v>1</v>
      </c>
    </row>
    <row r="356544">
      <c r="A356544" t="inlineStr">
        <is>
          <t>rolfe—as</t>
        </is>
      </c>
      <c r="B356544" t="n">
        <v>1</v>
      </c>
    </row>
    <row r="356545">
      <c r="A356545" t="inlineStr">
        <is>
          <t>lahaki</t>
        </is>
      </c>
      <c r="B356545" t="n">
        <v>1</v>
      </c>
    </row>
    <row r="356546">
      <c r="A356546" t="inlineStr">
        <is>
          <t>jollietee</t>
        </is>
      </c>
      <c r="B356546" t="n">
        <v>1</v>
      </c>
    </row>
    <row r="356547">
      <c r="A356547" t="inlineStr">
        <is>
          <t>muralin</t>
        </is>
      </c>
      <c r="B356547" t="n">
        <v>1</v>
      </c>
    </row>
    <row r="356548">
      <c r="A356548" t="inlineStr">
        <is>
          <t>oppercale</t>
        </is>
      </c>
      <c r="B356548" t="n">
        <v>1</v>
      </c>
    </row>
    <row r="356549">
      <c r="A356549" t="inlineStr">
        <is>
          <t>unicancare</t>
        </is>
      </c>
      <c r="B356549" t="n">
        <v>1</v>
      </c>
    </row>
    <row r="356550">
      <c r="A356550" t="inlineStr">
        <is>
          <t>tigmeraeirl</t>
        </is>
      </c>
      <c r="B356550" t="n">
        <v>1</v>
      </c>
    </row>
    <row r="356551">
      <c r="A356551" t="inlineStr">
        <is>
          <t>fi7ride</t>
        </is>
      </c>
      <c r="B356551" t="n">
        <v>1</v>
      </c>
    </row>
    <row r="356552">
      <c r="A356552" t="inlineStr">
        <is>
          <t>100i9999</t>
        </is>
      </c>
      <c r="B356552" t="n">
        <v>1</v>
      </c>
    </row>
    <row r="356553">
      <c r="A356553" t="inlineStr">
        <is>
          <t>narnarick</t>
        </is>
      </c>
      <c r="B356553" t="n">
        <v>1</v>
      </c>
    </row>
    <row r="356554">
      <c r="A356554" t="inlineStr">
        <is>
          <t>goodchest99</t>
        </is>
      </c>
      <c r="B356554" t="n">
        <v>1</v>
      </c>
    </row>
    <row r="356555">
      <c r="A356555" t="inlineStr">
        <is>
          <t>3seven</t>
        </is>
      </c>
      <c r="B356555" t="n">
        <v>1</v>
      </c>
    </row>
    <row r="356556">
      <c r="A356556" t="inlineStr">
        <is>
          <t>everlot</t>
        </is>
      </c>
      <c r="B356556" t="n">
        <v>1</v>
      </c>
    </row>
    <row r="356557">
      <c r="A356557" t="inlineStr">
        <is>
          <t>orijoutube</t>
        </is>
      </c>
      <c r="B356557" t="n">
        <v>1</v>
      </c>
    </row>
    <row r="356558">
      <c r="A356558" t="inlineStr">
        <is>
          <t>puhfln</t>
        </is>
      </c>
      <c r="B356558" t="n">
        <v>1</v>
      </c>
    </row>
    <row r="356559">
      <c r="A356559" t="inlineStr">
        <is>
          <t>parultanati</t>
        </is>
      </c>
      <c r="B356559" t="n">
        <v>1</v>
      </c>
    </row>
    <row r="356560">
      <c r="A356560" t="inlineStr">
        <is>
          <t>ansager</t>
        </is>
      </c>
      <c r="B356560" t="n">
        <v>1</v>
      </c>
    </row>
    <row r="356561">
      <c r="A356561" t="inlineStr">
        <is>
          <t>drissy</t>
        </is>
      </c>
      <c r="B356561" t="n">
        <v>1</v>
      </c>
    </row>
    <row r="356562">
      <c r="A356562" t="inlineStr">
        <is>
          <t>drachman</t>
        </is>
      </c>
      <c r="B356562" t="n">
        <v>1</v>
      </c>
    </row>
    <row r="356563">
      <c r="A356563" t="inlineStr">
        <is>
          <t>appeaserethyeah</t>
        </is>
      </c>
      <c r="B356563" t="n">
        <v>1</v>
      </c>
    </row>
    <row r="356564">
      <c r="A356564" t="inlineStr">
        <is>
          <t>proppiate</t>
        </is>
      </c>
      <c r="B356564" t="n">
        <v>1</v>
      </c>
    </row>
    <row r="356565">
      <c r="A356565" t="inlineStr">
        <is>
          <t>foamictor</t>
        </is>
      </c>
      <c r="B356565" t="n">
        <v>1</v>
      </c>
    </row>
    <row r="356566">
      <c r="A356566" t="inlineStr">
        <is>
          <t>pugiloted</t>
        </is>
      </c>
      <c r="B356566" t="n">
        <v>1</v>
      </c>
    </row>
    <row r="356567">
      <c r="A356567" t="inlineStr">
        <is>
          <t>bntming</t>
        </is>
      </c>
      <c r="B356567" t="n">
        <v>1</v>
      </c>
    </row>
    <row r="356568">
      <c r="A356568" t="inlineStr">
        <is>
          <t>television1301</t>
        </is>
      </c>
      <c r="B356568" t="n">
        <v>1</v>
      </c>
    </row>
    <row r="356569">
      <c r="A356569" t="inlineStr">
        <is>
          <t>anomieux</t>
        </is>
      </c>
      <c r="B356569" t="n">
        <v>1</v>
      </c>
    </row>
    <row r="356570">
      <c r="A356570" t="inlineStr">
        <is>
          <t>dripesys</t>
        </is>
      </c>
      <c r="B356570" t="n">
        <v>1</v>
      </c>
    </row>
    <row r="356571">
      <c r="A356571" t="inlineStr">
        <is>
          <t>adonis—off</t>
        </is>
      </c>
      <c r="B356571" t="n">
        <v>1</v>
      </c>
    </row>
    <row r="356572">
      <c r="A356572" t="inlineStr">
        <is>
          <t>kiddyball</t>
        </is>
      </c>
      <c r="B356572" t="n">
        <v>1</v>
      </c>
    </row>
    <row r="356573">
      <c r="A356573" t="inlineStr">
        <is>
          <t>wratioms4</t>
        </is>
      </c>
      <c r="B356573" t="n">
        <v>2</v>
      </c>
    </row>
    <row r="356574">
      <c r="A356574" t="inlineStr">
        <is>
          <t>luename</t>
        </is>
      </c>
      <c r="B356574" t="n">
        <v>1</v>
      </c>
    </row>
    <row r="356575">
      <c r="A356575" t="inlineStr">
        <is>
          <t>pisya</t>
        </is>
      </c>
      <c r="B356575" t="n">
        <v>1</v>
      </c>
    </row>
    <row r="356576">
      <c r="A356576" t="inlineStr">
        <is>
          <t>keyznext</t>
        </is>
      </c>
      <c r="B356576" t="n">
        <v>1</v>
      </c>
    </row>
    <row r="356577">
      <c r="A356577" t="inlineStr">
        <is>
          <t>introfisting</t>
        </is>
      </c>
      <c r="B356577" t="n">
        <v>1</v>
      </c>
    </row>
    <row r="356578">
      <c r="A356578" t="inlineStr">
        <is>
          <t>buglib</t>
        </is>
      </c>
      <c r="B356578" t="n">
        <v>1</v>
      </c>
    </row>
    <row r="356579">
      <c r="A356579" t="inlineStr">
        <is>
          <t>fpfrctr</t>
        </is>
      </c>
      <c r="B356579" t="n">
        <v>1</v>
      </c>
    </row>
    <row r="356580">
      <c r="A356580" t="inlineStr">
        <is>
          <t>validaterightenc</t>
        </is>
      </c>
      <c r="B356580" t="n">
        <v>1</v>
      </c>
    </row>
    <row r="356581">
      <c r="A356581" t="inlineStr">
        <is>
          <t>perpendetlite</t>
        </is>
      </c>
      <c r="B356581" t="n">
        <v>1</v>
      </c>
    </row>
    <row r="356582">
      <c r="A356582" t="inlineStr">
        <is>
          <t>linuxpad</t>
        </is>
      </c>
      <c r="B356582" t="n">
        <v>1</v>
      </c>
    </row>
    <row r="356583">
      <c r="A356583" t="inlineStr">
        <is>
          <t>chusthy</t>
        </is>
      </c>
      <c r="B356583" t="n">
        <v>1</v>
      </c>
    </row>
    <row r="356584">
      <c r="A356584" t="inlineStr">
        <is>
          <t>hexguen</t>
        </is>
      </c>
      <c r="B356584" t="n">
        <v>1</v>
      </c>
    </row>
    <row r="356585">
      <c r="A356585" t="inlineStr">
        <is>
          <t>backwardsspacing</t>
        </is>
      </c>
      <c r="B356585" t="n">
        <v>1</v>
      </c>
    </row>
    <row r="356586">
      <c r="A356586" t="inlineStr">
        <is>
          <t>rockerbars</t>
        </is>
      </c>
      <c r="B356586" t="n">
        <v>1</v>
      </c>
    </row>
    <row r="356587">
      <c r="A356587" t="inlineStr">
        <is>
          <t>previouser</t>
        </is>
      </c>
      <c r="B356587" t="n">
        <v>1</v>
      </c>
    </row>
    <row r="356588">
      <c r="A356588" t="inlineStr">
        <is>
          <t>data—not</t>
        </is>
      </c>
      <c r="B356588" t="n">
        <v>1</v>
      </c>
    </row>
    <row r="356589">
      <c r="A356589" t="inlineStr">
        <is>
          <t>behinter</t>
        </is>
      </c>
      <c r="B356589" t="n">
        <v>1</v>
      </c>
    </row>
    <row r="356590">
      <c r="A356590" t="inlineStr">
        <is>
          <t>headersid</t>
        </is>
      </c>
      <c r="B356590" t="n">
        <v>1</v>
      </c>
    </row>
    <row r="356591">
      <c r="A356591" t="inlineStr">
        <is>
          <t>roprobe</t>
        </is>
      </c>
      <c r="B356591" t="n">
        <v>1</v>
      </c>
    </row>
    <row r="356592">
      <c r="A356592" t="inlineStr">
        <is>
          <t>guidebottle</t>
        </is>
      </c>
      <c r="B356592" t="n">
        <v>1</v>
      </c>
    </row>
    <row r="356593">
      <c r="A356593" t="inlineStr">
        <is>
          <t>linuxametric</t>
        </is>
      </c>
      <c r="B356593" t="n">
        <v>1</v>
      </c>
    </row>
    <row r="356594">
      <c r="A356594" t="inlineStr">
        <is>
          <t>offlineers</t>
        </is>
      </c>
      <c r="B356594" t="n">
        <v>1</v>
      </c>
    </row>
    <row r="356595">
      <c r="A356595" t="inlineStr">
        <is>
          <t>ffincd</t>
        </is>
      </c>
      <c r="B356595" t="n">
        <v>1</v>
      </c>
    </row>
    <row r="356596">
      <c r="A356596" t="inlineStr">
        <is>
          <t>wflo</t>
        </is>
      </c>
      <c r="B356596" t="n">
        <v>1</v>
      </c>
    </row>
    <row r="356597">
      <c r="A356597" t="inlineStr">
        <is>
          <t>linuxstart</t>
        </is>
      </c>
      <c r="B356597" t="n">
        <v>1</v>
      </c>
    </row>
    <row r="356598">
      <c r="A356598" t="inlineStr">
        <is>
          <t>fs040</t>
        </is>
      </c>
      <c r="B356598" t="n">
        <v>1</v>
      </c>
    </row>
    <row r="356599">
      <c r="A356599" t="inlineStr">
        <is>
          <t>medlevo</t>
        </is>
      </c>
      <c r="B356599" t="n">
        <v>1</v>
      </c>
    </row>
    <row r="356600">
      <c r="A356600" t="inlineStr">
        <is>
          <t>formkill</t>
        </is>
      </c>
      <c r="B356600" t="n">
        <v>1</v>
      </c>
    </row>
    <row r="356601">
      <c r="A356601" t="inlineStr">
        <is>
          <t>postwrite</t>
        </is>
      </c>
      <c r="B356601" t="n">
        <v>1</v>
      </c>
    </row>
    <row r="356602">
      <c r="A356602" t="inlineStr">
        <is>
          <t>libsub</t>
        </is>
      </c>
      <c r="B356602" t="n">
        <v>1</v>
      </c>
    </row>
    <row r="356603">
      <c r="A356603" t="inlineStr">
        <is>
          <t>chillwith</t>
        </is>
      </c>
      <c r="B356603" t="n">
        <v>1</v>
      </c>
    </row>
    <row r="356604">
      <c r="A356604" t="inlineStr">
        <is>
          <t>diminously</t>
        </is>
      </c>
      <c r="B356604" t="n">
        <v>1</v>
      </c>
    </row>
    <row r="356605">
      <c r="A356605" t="inlineStr">
        <is>
          <t>clium</t>
        </is>
      </c>
      <c r="B356605" t="n">
        <v>1</v>
      </c>
    </row>
    <row r="356606">
      <c r="A356606" t="inlineStr">
        <is>
          <t>jdiff</t>
        </is>
      </c>
      <c r="B356606" t="n">
        <v>1</v>
      </c>
    </row>
    <row r="356607">
      <c r="A356607" t="inlineStr">
        <is>
          <t>ipsize</t>
        </is>
      </c>
      <c r="B356607" t="n">
        <v>1</v>
      </c>
    </row>
    <row r="356608">
      <c r="A356608" t="inlineStr">
        <is>
          <t>aarynx0</t>
        </is>
      </c>
      <c r="B356608" t="n">
        <v>1</v>
      </c>
    </row>
    <row r="356609">
      <c r="A356609" t="inlineStr">
        <is>
          <t>crenic</t>
        </is>
      </c>
      <c r="B356609" t="n">
        <v>1</v>
      </c>
    </row>
    <row r="356610">
      <c r="A356610" t="inlineStr">
        <is>
          <t>safeandstripped</t>
        </is>
      </c>
      <c r="B356610" t="n">
        <v>1</v>
      </c>
    </row>
    <row r="356611">
      <c r="A356611" t="inlineStr">
        <is>
          <t>gopase</t>
        </is>
      </c>
      <c r="B356611" t="n">
        <v>1</v>
      </c>
    </row>
    <row r="356612">
      <c r="A356612" t="inlineStr">
        <is>
          <t>masterspeed</t>
        </is>
      </c>
      <c r="B356612" t="n">
        <v>1</v>
      </c>
    </row>
    <row r="356613">
      <c r="A356613" t="inlineStr">
        <is>
          <t>tercms</t>
        </is>
      </c>
      <c r="B356613" t="n">
        <v>1</v>
      </c>
    </row>
    <row r="356614">
      <c r="A356614" t="inlineStr">
        <is>
          <t>surroundin</t>
        </is>
      </c>
      <c r="B356614" t="n">
        <v>1</v>
      </c>
    </row>
    <row r="356615">
      <c r="A356615" t="inlineStr">
        <is>
          <t>krousta</t>
        </is>
      </c>
      <c r="B356615" t="n">
        <v>1</v>
      </c>
    </row>
    <row r="356616">
      <c r="A356616" t="inlineStr">
        <is>
          <t>aisden</t>
        </is>
      </c>
      <c r="B356616" t="n">
        <v>2</v>
      </c>
    </row>
    <row r="356617">
      <c r="A356617" t="inlineStr">
        <is>
          <t>esingke</t>
        </is>
      </c>
      <c r="B356617" t="n">
        <v>1</v>
      </c>
    </row>
    <row r="356618">
      <c r="A356618" t="inlineStr">
        <is>
          <t>co7oh6jnhxdq</t>
        </is>
      </c>
      <c r="B356618" t="n">
        <v>1</v>
      </c>
    </row>
    <row r="356619">
      <c r="A356619" t="inlineStr">
        <is>
          <t>autohotkeykey</t>
        </is>
      </c>
      <c r="B356619" t="n">
        <v>1</v>
      </c>
    </row>
    <row r="356620">
      <c r="A356620" t="inlineStr">
        <is>
          <t>newpropoliticsproject</t>
        </is>
      </c>
      <c r="B356620" t="n">
        <v>1</v>
      </c>
    </row>
    <row r="356621">
      <c r="A356621" t="inlineStr">
        <is>
          <t>browseralphabetwindow</t>
        </is>
      </c>
      <c r="B356621" t="n">
        <v>1</v>
      </c>
    </row>
    <row r="356622">
      <c r="A356622" t="inlineStr">
        <is>
          <t>johnsonthe</t>
        </is>
      </c>
      <c r="B356622" t="n">
        <v>13</v>
      </c>
    </row>
    <row r="356623">
      <c r="A356623" t="inlineStr">
        <is>
          <t>thefreedictionary</t>
        </is>
      </c>
      <c r="B356623" t="n">
        <v>1</v>
      </c>
    </row>
    <row r="356624">
      <c r="A356624" t="inlineStr">
        <is>
          <t>stationarieswed</t>
        </is>
      </c>
      <c r="B356624" t="n">
        <v>1</v>
      </c>
    </row>
    <row r="356625">
      <c r="A356625" t="inlineStr">
        <is>
          <t>grabrous</t>
        </is>
      </c>
      <c r="B356625" t="n">
        <v>1</v>
      </c>
    </row>
    <row r="356626">
      <c r="A356626" t="inlineStr">
        <is>
          <t>prühmann</t>
        </is>
      </c>
      <c r="B356626" t="n">
        <v>1</v>
      </c>
    </row>
    <row r="356627">
      <c r="A356627" t="inlineStr">
        <is>
          <t>sixstraat</t>
        </is>
      </c>
      <c r="B356627" t="n">
        <v>1</v>
      </c>
    </row>
    <row r="356628">
      <c r="A356628" t="inlineStr">
        <is>
          <t>bureauwoman</t>
        </is>
      </c>
      <c r="B356628" t="n">
        <v>1</v>
      </c>
    </row>
    <row r="356629">
      <c r="A356629" t="inlineStr">
        <is>
          <t>associationnational</t>
        </is>
      </c>
      <c r="B356629" t="n">
        <v>2</v>
      </c>
    </row>
    <row r="356630">
      <c r="A356630" t="inlineStr">
        <is>
          <t>cameratrue</t>
        </is>
      </c>
      <c r="B356630" t="n">
        <v>1</v>
      </c>
    </row>
    <row r="356631">
      <c r="A356631" t="inlineStr">
        <is>
          <t>friendstrue</t>
        </is>
      </c>
      <c r="B356631" t="n">
        <v>1</v>
      </c>
    </row>
    <row r="356632">
      <c r="A356632" t="inlineStr">
        <is>
          <t>fboon</t>
        </is>
      </c>
      <c r="B356632" t="n">
        <v>1</v>
      </c>
    </row>
    <row r="356633">
      <c r="A356633" t="inlineStr">
        <is>
          <t>maxlength28</t>
        </is>
      </c>
      <c r="B356633" t="n">
        <v>1</v>
      </c>
    </row>
    <row r="356634">
      <c r="A356634" t="inlineStr">
        <is>
          <t>fromtalk</t>
        </is>
      </c>
      <c r="B356634" t="n">
        <v>1</v>
      </c>
    </row>
    <row r="356635">
      <c r="A356635" t="inlineStr">
        <is>
          <t>rrr025</t>
        </is>
      </c>
      <c r="B356635" t="n">
        <v>1</v>
      </c>
    </row>
    <row r="356636">
      <c r="A356636" t="inlineStr">
        <is>
          <t>swattershare</t>
        </is>
      </c>
      <c r="B356636" t="n">
        <v>1</v>
      </c>
    </row>
    <row r="356637">
      <c r="A356637" t="inlineStr">
        <is>
          <t>srcoriginal</t>
        </is>
      </c>
      <c r="B356637" t="n">
        <v>1</v>
      </c>
    </row>
    <row r="356638">
      <c r="A356638" t="inlineStr">
        <is>
          <t>cch2</t>
        </is>
      </c>
      <c r="B356638" t="n">
        <v>1</v>
      </c>
    </row>
    <row r="356639">
      <c r="A356639" t="inlineStr">
        <is>
          <t>idtwoitemist_popup</t>
        </is>
      </c>
      <c r="B356639" t="n">
        <v>1</v>
      </c>
    </row>
    <row r="356640">
      <c r="A356640" t="inlineStr">
        <is>
          <t>pbrreclaim</t>
        </is>
      </c>
      <c r="B356640" t="n">
        <v>1</v>
      </c>
    </row>
    <row r="356641">
      <c r="A356641" t="inlineStr">
        <is>
          <t>clientfalse</t>
        </is>
      </c>
      <c r="B356641" t="n">
        <v>1</v>
      </c>
    </row>
    <row r="356642">
      <c r="A356642" t="inlineStr">
        <is>
          <t>stoptimeout40</t>
        </is>
      </c>
      <c r="B356642" t="n">
        <v>1</v>
      </c>
    </row>
    <row r="356643">
      <c r="A356643" t="inlineStr">
        <is>
          <t>wrapresponse</t>
        </is>
      </c>
      <c r="B356643" t="n">
        <v>1</v>
      </c>
    </row>
    <row r="356644">
      <c r="A356644" t="inlineStr">
        <is>
          <t>scorebase</t>
        </is>
      </c>
      <c r="B356644" t="n">
        <v>1</v>
      </c>
    </row>
    <row r="356645">
      <c r="A356645" t="inlineStr">
        <is>
          <t>swastic</t>
        </is>
      </c>
      <c r="B356645" t="n">
        <v>1</v>
      </c>
    </row>
    <row r="356646">
      <c r="A356646" t="inlineStr">
        <is>
          <t>vw7dm3ixaoby</t>
        </is>
      </c>
      <c r="B356646" t="n">
        <v>1</v>
      </c>
    </row>
    <row r="356647">
      <c r="A356647" t="inlineStr">
        <is>
          <t>571group</t>
        </is>
      </c>
      <c r="B356647" t="n">
        <v>1</v>
      </c>
    </row>
    <row r="356648">
      <c r="A356648" t="inlineStr">
        <is>
          <t>20rh1</t>
        </is>
      </c>
      <c r="B356648" t="n">
        <v>1</v>
      </c>
    </row>
    <row r="356649">
      <c r="A356649" t="inlineStr">
        <is>
          <t>182355</t>
        </is>
      </c>
      <c r="B356649" t="n">
        <v>1</v>
      </c>
    </row>
    <row r="356650">
      <c r="A356650" t="inlineStr">
        <is>
          <t>gethttpsloglog</t>
        </is>
      </c>
      <c r="B356650" t="n">
        <v>1</v>
      </c>
    </row>
    <row r="356651">
      <c r="A356651" t="inlineStr">
        <is>
          <t>blackshy</t>
        </is>
      </c>
      <c r="B356651" t="n">
        <v>1</v>
      </c>
    </row>
    <row r="356652">
      <c r="A356652" t="inlineStr">
        <is>
          <t>iov2wr07blogv2</t>
        </is>
      </c>
      <c r="B356652" t="n">
        <v>1</v>
      </c>
    </row>
    <row r="356653">
      <c r="A356653" t="inlineStr">
        <is>
          <t>tpl4165</t>
        </is>
      </c>
      <c r="B356653" t="n">
        <v>1</v>
      </c>
    </row>
    <row r="356654">
      <c r="A356654" t="inlineStr">
        <is>
          <t>beta005</t>
        </is>
      </c>
      <c r="B356654" t="n">
        <v>1</v>
      </c>
    </row>
    <row r="356655">
      <c r="A356655" t="inlineStr">
        <is>
          <t>typeepollmedia</t>
        </is>
      </c>
      <c r="B356655" t="n">
        <v>1</v>
      </c>
    </row>
    <row r="356656">
      <c r="A356656" t="inlineStr">
        <is>
          <t>preferenceextended</t>
        </is>
      </c>
      <c r="B356656" t="n">
        <v>1</v>
      </c>
    </row>
    <row r="356657">
      <c r="A356657" t="inlineStr">
        <is>
          <t>vbrfy90o0ivv</t>
        </is>
      </c>
      <c r="B356657" t="n">
        <v>1</v>
      </c>
    </row>
    <row r="356658">
      <c r="A356658" t="inlineStr">
        <is>
          <t>toquest</t>
        </is>
      </c>
      <c r="B356658" t="n">
        <v>1</v>
      </c>
    </row>
    <row r="356659">
      <c r="A356659" t="inlineStr">
        <is>
          <t>url2vehicle</t>
        </is>
      </c>
      <c r="B356659" t="n">
        <v>1</v>
      </c>
    </row>
    <row r="356660">
      <c r="A356660" t="inlineStr">
        <is>
          <t>x6u5ynjs</t>
        </is>
      </c>
      <c r="B356660" t="n">
        <v>1</v>
      </c>
    </row>
    <row r="356661">
      <c r="A356661" t="inlineStr">
        <is>
          <t>frommobileh11</t>
        </is>
      </c>
      <c r="B356661" t="n">
        <v>1</v>
      </c>
    </row>
    <row r="356662">
      <c r="A356662" t="inlineStr">
        <is>
          <t>maxlength42</t>
        </is>
      </c>
      <c r="B356662" t="n">
        <v>1</v>
      </c>
    </row>
    <row r="356663">
      <c r="A356663" t="inlineStr">
        <is>
          <t>safehttpo96porwlacooiaahjf0nt</t>
        </is>
      </c>
      <c r="B356663" t="n">
        <v>1</v>
      </c>
    </row>
    <row r="356664">
      <c r="A356664" t="inlineStr">
        <is>
          <t>fromuser</t>
        </is>
      </c>
      <c r="B356664" t="n">
        <v>1</v>
      </c>
    </row>
    <row r="356665">
      <c r="A356665" t="inlineStr">
        <is>
          <t>mediaen</t>
        </is>
      </c>
      <c r="B356665" t="n">
        <v>1</v>
      </c>
    </row>
    <row r="356666">
      <c r="A356666" t="inlineStr">
        <is>
          <t>uacc2080opcode</t>
        </is>
      </c>
      <c r="B356666" t="n">
        <v>1</v>
      </c>
    </row>
    <row r="356667">
      <c r="A356667" t="inlineStr">
        <is>
          <t>gljakcth</t>
        </is>
      </c>
      <c r="B356667" t="n">
        <v>1</v>
      </c>
    </row>
    <row r="356668">
      <c r="A356668" t="inlineStr">
        <is>
          <t>lcjp</t>
        </is>
      </c>
      <c r="B356668" t="n">
        <v>1</v>
      </c>
    </row>
    <row r="356669">
      <c r="A356669" t="inlineStr">
        <is>
          <t>ngurid</t>
        </is>
      </c>
      <c r="B356669" t="n">
        <v>1</v>
      </c>
    </row>
    <row r="356670">
      <c r="A356670" t="inlineStr">
        <is>
          <t>width482</t>
        </is>
      </c>
      <c r="B356670" t="n">
        <v>1</v>
      </c>
    </row>
    <row r="356671">
      <c r="A356671" t="inlineStr">
        <is>
          <t>strongrabransstrongtpltplpcdesc</t>
        </is>
      </c>
      <c r="B356671" t="n">
        <v>1</v>
      </c>
    </row>
    <row r="356672">
      <c r="A356672" t="inlineStr">
        <is>
          <t>height4embed</t>
        </is>
      </c>
      <c r="B356672" t="n">
        <v>1</v>
      </c>
    </row>
    <row r="356673">
      <c r="A356673" t="inlineStr">
        <is>
          <t>idshare1</t>
        </is>
      </c>
      <c r="B356673" t="n">
        <v>1</v>
      </c>
    </row>
    <row r="356674">
      <c r="A356674" t="inlineStr">
        <is>
          <t>width492</t>
        </is>
      </c>
      <c r="B356674" t="n">
        <v>1</v>
      </c>
    </row>
    <row r="356675">
      <c r="A356675" t="inlineStr">
        <is>
          <t>tpl51515input</t>
        </is>
      </c>
      <c r="B356675" t="n">
        <v>1</v>
      </c>
    </row>
    <row r="356676">
      <c r="A356676" t="inlineStr">
        <is>
          <t>h22200</t>
        </is>
      </c>
      <c r="B356676" t="n">
        <v>1</v>
      </c>
    </row>
    <row r="356677">
      <c r="A356677" t="inlineStr">
        <is>
          <t>comspacerspacer</t>
        </is>
      </c>
      <c r="B356677" t="n">
        <v>1</v>
      </c>
    </row>
    <row r="356678">
      <c r="A356678" t="inlineStr">
        <is>
          <t>allca</t>
        </is>
      </c>
      <c r="B356678" t="n">
        <v>1</v>
      </c>
    </row>
    <row r="356679">
      <c r="A356679" t="inlineStr">
        <is>
          <t>methodposttherefore1</t>
        </is>
      </c>
      <c r="B356679" t="n">
        <v>1</v>
      </c>
    </row>
    <row r="356680">
      <c r="A356680" t="inlineStr">
        <is>
          <t>idshare2</t>
        </is>
      </c>
      <c r="B356680" t="n">
        <v>1</v>
      </c>
    </row>
    <row r="356681">
      <c r="A356681" t="inlineStr">
        <is>
          <t>subscriptionsfalse</t>
        </is>
      </c>
      <c r="B356681" t="n">
        <v>1</v>
      </c>
    </row>
    <row r="356682">
      <c r="A356682" t="inlineStr">
        <is>
          <t>namecommon</t>
        </is>
      </c>
      <c r="B356682" t="n">
        <v>1</v>
      </c>
    </row>
    <row r="356683">
      <c r="A356683" t="inlineStr">
        <is>
          <t>4idtype</t>
        </is>
      </c>
      <c r="B356683" t="n">
        <v>1</v>
      </c>
    </row>
    <row r="356684">
      <c r="A356684" t="inlineStr">
        <is>
          <t>fromsocial</t>
        </is>
      </c>
      <c r="B356684" t="n">
        <v>1</v>
      </c>
    </row>
    <row r="356685">
      <c r="A356685" t="inlineStr">
        <is>
          <t>nosmoot</t>
        </is>
      </c>
      <c r="B356685" t="n">
        <v>1</v>
      </c>
    </row>
    <row r="356686">
      <c r="A356686" t="inlineStr">
        <is>
          <t>vppmacxj6as0</t>
        </is>
      </c>
      <c r="B356686" t="n">
        <v>1</v>
      </c>
    </row>
    <row r="356687">
      <c r="A356687" t="inlineStr">
        <is>
          <t>videotrue</t>
        </is>
      </c>
      <c r="B356687" t="n">
        <v>1</v>
      </c>
    </row>
    <row r="356688">
      <c r="A356688" t="inlineStr">
        <is>
          <t>comuc1btld4p</t>
        </is>
      </c>
      <c r="B356688" t="n">
        <v>1</v>
      </c>
    </row>
    <row r="356689">
      <c r="A356689" t="inlineStr">
        <is>
          <t>count40</t>
        </is>
      </c>
      <c r="B356689" t="n">
        <v>1</v>
      </c>
    </row>
    <row r="356690">
      <c r="A356690" t="inlineStr">
        <is>
          <t>valuerels</t>
        </is>
      </c>
      <c r="B356690" t="n">
        <v>1</v>
      </c>
    </row>
    <row r="356691">
      <c r="A356691" t="inlineStr">
        <is>
          <t>linkgoo</t>
        </is>
      </c>
      <c r="B356691" t="n">
        <v>1</v>
      </c>
    </row>
    <row r="356692">
      <c r="A356692" t="inlineStr">
        <is>
          <t>onclickcommunity</t>
        </is>
      </c>
      <c r="B356692" t="n">
        <v>1</v>
      </c>
    </row>
    <row r="356693">
      <c r="A356693" t="inlineStr">
        <is>
          <t>idmessagesticks</t>
        </is>
      </c>
      <c r="B356693" t="n">
        <v>1</v>
      </c>
    </row>
    <row r="356694">
      <c r="A356694" t="inlineStr">
        <is>
          <t>ruleimg</t>
        </is>
      </c>
      <c r="B356694" t="n">
        <v>1</v>
      </c>
    </row>
    <row r="356695">
      <c r="A356695" t="inlineStr">
        <is>
          <t>id6118964</t>
        </is>
      </c>
      <c r="B356695" t="n">
        <v>1</v>
      </c>
    </row>
    <row r="356696">
      <c r="A356696" t="inlineStr">
        <is>
          <t>1jar</t>
        </is>
      </c>
      <c r="B356696" t="n">
        <v>2</v>
      </c>
    </row>
    <row r="356697">
      <c r="A356697" t="inlineStr">
        <is>
          <t>idsharemetric</t>
        </is>
      </c>
      <c r="B356697" t="n">
        <v>1</v>
      </c>
    </row>
    <row r="356698">
      <c r="A356698" t="inlineStr">
        <is>
          <t>frontrs</t>
        </is>
      </c>
      <c r="B356698" t="n">
        <v>1</v>
      </c>
    </row>
    <row r="356699">
      <c r="A356699" t="inlineStr">
        <is>
          <t>yt6</t>
        </is>
      </c>
      <c r="B356699" t="n">
        <v>1</v>
      </c>
    </row>
    <row r="356700">
      <c r="A356700" t="inlineStr">
        <is>
          <t>embed0</t>
        </is>
      </c>
      <c r="B356700" t="n">
        <v>1</v>
      </c>
    </row>
    <row r="356701">
      <c r="A356701" t="inlineStr">
        <is>
          <t>speaknow</t>
        </is>
      </c>
      <c r="B356701" t="n">
        <v>1</v>
      </c>
    </row>
    <row r="356702">
      <c r="A356702" t="inlineStr">
        <is>
          <t>jar20787964</t>
        </is>
      </c>
      <c r="B356702" t="n">
        <v>1</v>
      </c>
    </row>
    <row r="356703">
      <c r="A356703" t="inlineStr">
        <is>
          <t>backfs</t>
        </is>
      </c>
      <c r="B356703" t="n">
        <v>1</v>
      </c>
    </row>
    <row r="356704">
      <c r="A356704" t="inlineStr">
        <is>
          <t>id103754</t>
        </is>
      </c>
      <c r="B356704" t="n">
        <v>1</v>
      </c>
    </row>
    <row r="356705">
      <c r="A356705" t="inlineStr">
        <is>
          <t>shareemail</t>
        </is>
      </c>
      <c r="B356705" t="n">
        <v>1</v>
      </c>
    </row>
    <row r="356706">
      <c r="A356706" t="inlineStr">
        <is>
          <t>idsubscribe</t>
        </is>
      </c>
      <c r="B356706" t="n">
        <v>1</v>
      </c>
    </row>
    <row r="356707">
      <c r="A356707" t="inlineStr">
        <is>
          <t>post宇</t>
        </is>
      </c>
      <c r="B356707" t="n">
        <v>1</v>
      </c>
    </row>
    <row r="356708">
      <c r="A356708" t="inlineStr">
        <is>
          <t>uctypepersistmedia</t>
        </is>
      </c>
      <c r="B356708" t="n">
        <v>1</v>
      </c>
    </row>
    <row r="356709">
      <c r="A356709" t="inlineStr">
        <is>
          <t>lastcommit2014</t>
        </is>
      </c>
      <c r="B356709" t="n">
        <v>1</v>
      </c>
    </row>
    <row r="356710">
      <c r="A356710" t="inlineStr">
        <is>
          <t>comucsiblnxra8ko</t>
        </is>
      </c>
      <c r="B356710" t="n">
        <v>1</v>
      </c>
    </row>
    <row r="356711">
      <c r="A356711" t="inlineStr">
        <is>
          <t>width483</t>
        </is>
      </c>
      <c r="B356711" t="n">
        <v>1</v>
      </c>
    </row>
    <row r="356712">
      <c r="A356712" t="inlineStr">
        <is>
          <t>height6embed</t>
        </is>
      </c>
      <c r="B356712" t="n">
        <v>1</v>
      </c>
    </row>
    <row r="356713">
      <c r="A356713" t="inlineStr">
        <is>
          <t>tvoulhr_0194</t>
        </is>
      </c>
      <c r="B356713" t="n">
        <v>1</v>
      </c>
    </row>
    <row r="356714">
      <c r="A356714" t="inlineStr">
        <is>
          <t>typecategory</t>
        </is>
      </c>
      <c r="B356714" t="n">
        <v>2</v>
      </c>
    </row>
    <row r="356715">
      <c r="A356715" t="inlineStr">
        <is>
          <t>typeofuser1name</t>
        </is>
      </c>
      <c r="B356715" t="n">
        <v>1</v>
      </c>
    </row>
    <row r="356716">
      <c r="A356716" t="inlineStr">
        <is>
          <t>comucsidhqez9smzj7wk</t>
        </is>
      </c>
      <c r="B356716" t="n">
        <v>1</v>
      </c>
    </row>
    <row r="356717">
      <c r="A356717" t="inlineStr">
        <is>
          <t>frontscr</t>
        </is>
      </c>
      <c r="B356717" t="n">
        <v>1</v>
      </c>
    </row>
    <row r="356718">
      <c r="A356718" t="inlineStr">
        <is>
          <t>farcapcr</t>
        </is>
      </c>
      <c r="B356718" t="n">
        <v>1</v>
      </c>
    </row>
    <row r="356719">
      <c r="A356719" t="inlineStr">
        <is>
          <t>increaseban</t>
        </is>
      </c>
      <c r="B356719" t="n">
        <v>1</v>
      </c>
    </row>
    <row r="356720">
      <c r="A356720" t="inlineStr">
        <is>
          <t>iraer</t>
        </is>
      </c>
      <c r="B356720" t="n">
        <v>1</v>
      </c>
    </row>
    <row r="356721">
      <c r="A356721" t="inlineStr">
        <is>
          <t>ncforreprieve</t>
        </is>
      </c>
      <c r="B356721" t="n">
        <v>1</v>
      </c>
    </row>
    <row r="356722">
      <c r="A356722" t="inlineStr">
        <is>
          <t>16677</t>
        </is>
      </c>
      <c r="B356722" t="n">
        <v>1</v>
      </c>
    </row>
    <row r="356723">
      <c r="A356723" t="inlineStr">
        <is>
          <t>presidentcongress</t>
        </is>
      </c>
      <c r="B356723" t="n">
        <v>1</v>
      </c>
    </row>
    <row r="356724">
      <c r="A356724" t="inlineStr">
        <is>
          <t>oprea</t>
        </is>
      </c>
      <c r="B356724" t="n">
        <v>1</v>
      </c>
    </row>
    <row r="356725">
      <c r="A356725" t="inlineStr">
        <is>
          <t>voltı</t>
        </is>
      </c>
      <c r="B356725" t="n">
        <v>1</v>
      </c>
    </row>
    <row r="356726">
      <c r="A356726" t="inlineStr">
        <is>
          <t>execcutruiter</t>
        </is>
      </c>
      <c r="B356726" t="n">
        <v>1</v>
      </c>
    </row>
    <row r="356727">
      <c r="A356727" t="inlineStr">
        <is>
          <t>cyberassand</t>
        </is>
      </c>
      <c r="B356727" t="n">
        <v>1</v>
      </c>
    </row>
    <row r="356728">
      <c r="A356728" t="inlineStr">
        <is>
          <t>borgosa</t>
        </is>
      </c>
      <c r="B356728" t="n">
        <v>1</v>
      </c>
    </row>
    <row r="356729">
      <c r="A356729" t="inlineStr">
        <is>
          <t>yuncom</t>
        </is>
      </c>
      <c r="B356729" t="n">
        <v>1</v>
      </c>
    </row>
    <row r="356730">
      <c r="A356730" t="inlineStr">
        <is>
          <t>carhigh</t>
        </is>
      </c>
      <c r="B356730" t="n">
        <v>1</v>
      </c>
    </row>
    <row r="356731">
      <c r="A356731" t="inlineStr">
        <is>
          <t>enplinseattle</t>
        </is>
      </c>
      <c r="B356731" t="n">
        <v>1</v>
      </c>
    </row>
    <row r="356732">
      <c r="A356732" t="inlineStr">
        <is>
          <t>enjardins</t>
        </is>
      </c>
      <c r="B356732" t="n">
        <v>1</v>
      </c>
    </row>
    <row r="356733">
      <c r="A356733" t="inlineStr">
        <is>
          <t>mendestone</t>
        </is>
      </c>
      <c r="B356733" t="n">
        <v>1</v>
      </c>
    </row>
    <row r="356734">
      <c r="A356734" t="inlineStr">
        <is>
          <t>112908</t>
        </is>
      </c>
      <c r="B356734" t="n">
        <v>1</v>
      </c>
    </row>
    <row r="356735">
      <c r="A356735" t="inlineStr">
        <is>
          <t>osema</t>
        </is>
      </c>
      <c r="B356735" t="n">
        <v>1</v>
      </c>
    </row>
    <row r="356736">
      <c r="A356736" t="inlineStr">
        <is>
          <t>panatee</t>
        </is>
      </c>
      <c r="B356736" t="n">
        <v>1</v>
      </c>
    </row>
    <row r="356737">
      <c r="A356737" t="inlineStr">
        <is>
          <t>longholm</t>
        </is>
      </c>
      <c r="B356737" t="n">
        <v>1</v>
      </c>
    </row>
    <row r="356738">
      <c r="A356738" t="inlineStr">
        <is>
          <t>kirkwon</t>
        </is>
      </c>
      <c r="B356738" t="n">
        <v>1</v>
      </c>
    </row>
    <row r="356739">
      <c r="A356739" t="inlineStr">
        <is>
          <t>509901</t>
        </is>
      </c>
      <c r="B356739" t="n">
        <v>1</v>
      </c>
    </row>
    <row r="356740">
      <c r="A356740" t="inlineStr">
        <is>
          <t>230599</t>
        </is>
      </c>
      <c r="B356740" t="n">
        <v>1</v>
      </c>
    </row>
    <row r="356741">
      <c r="A356741" t="inlineStr">
        <is>
          <t>59076</t>
        </is>
      </c>
      <c r="B356741" t="n">
        <v>1</v>
      </c>
    </row>
    <row r="356742">
      <c r="A356742" t="inlineStr">
        <is>
          <t>848015</t>
        </is>
      </c>
      <c r="B356742" t="n">
        <v>1</v>
      </c>
    </row>
    <row r="356743">
      <c r="A356743" t="inlineStr">
        <is>
          <t>189226</t>
        </is>
      </c>
      <c r="B356743" t="n">
        <v>1</v>
      </c>
    </row>
    <row r="356744">
      <c r="A356744" t="inlineStr">
        <is>
          <t>119736</t>
        </is>
      </c>
      <c r="B356744" t="n">
        <v>1</v>
      </c>
    </row>
    <row r="356745">
      <c r="A356745" t="inlineStr">
        <is>
          <t>601937</t>
        </is>
      </c>
      <c r="B356745" t="n">
        <v>1</v>
      </c>
    </row>
    <row r="356746">
      <c r="A356746" t="inlineStr">
        <is>
          <t>148633</t>
        </is>
      </c>
      <c r="B356746" t="n">
        <v>1</v>
      </c>
    </row>
    <row r="356747">
      <c r="A356747" t="inlineStr">
        <is>
          <t>34778</t>
        </is>
      </c>
      <c r="B356747" t="n">
        <v>1</v>
      </c>
    </row>
    <row r="356748">
      <c r="A356748" t="inlineStr">
        <is>
          <t>226256</t>
        </is>
      </c>
      <c r="B356748" t="n">
        <v>1</v>
      </c>
    </row>
    <row r="356749">
      <c r="A356749" t="inlineStr">
        <is>
          <t>7822473</t>
        </is>
      </c>
      <c r="B356749" t="n">
        <v>1</v>
      </c>
    </row>
    <row r="356750">
      <c r="A356750" t="inlineStr">
        <is>
          <t>109047</t>
        </is>
      </c>
      <c r="B356750" t="n">
        <v>1</v>
      </c>
    </row>
    <row r="356751">
      <c r="A356751" t="inlineStr">
        <is>
          <t>264753</t>
        </is>
      </c>
      <c r="B356751" t="n">
        <v>1</v>
      </c>
    </row>
    <row r="356752">
      <c r="A356752" t="inlineStr">
        <is>
          <t>393247</t>
        </is>
      </c>
      <c r="B356752" t="n">
        <v>1</v>
      </c>
    </row>
    <row r="356753">
      <c r="A356753" t="inlineStr">
        <is>
          <t>12558</t>
        </is>
      </c>
      <c r="B356753" t="n">
        <v>1</v>
      </c>
    </row>
    <row r="356754">
      <c r="A356754" t="inlineStr">
        <is>
          <t>209066</t>
        </is>
      </c>
      <c r="B356754" t="n">
        <v>1</v>
      </c>
    </row>
    <row r="356755">
      <c r="A356755" t="inlineStr">
        <is>
          <t>886241</t>
        </is>
      </c>
      <c r="B356755" t="n">
        <v>1</v>
      </c>
    </row>
    <row r="356756">
      <c r="A356756" t="inlineStr">
        <is>
          <t>197757</t>
        </is>
      </c>
      <c r="B356756" t="n">
        <v>1</v>
      </c>
    </row>
    <row r="356757">
      <c r="A356757" t="inlineStr">
        <is>
          <t>7586618</t>
        </is>
      </c>
      <c r="B356757" t="n">
        <v>1</v>
      </c>
    </row>
    <row r="356758">
      <c r="A356758" t="inlineStr">
        <is>
          <t>7821302</t>
        </is>
      </c>
      <c r="B356758" t="n">
        <v>1</v>
      </c>
    </row>
    <row r="356759">
      <c r="A356759" t="inlineStr">
        <is>
          <t>960719</t>
        </is>
      </c>
      <c r="B356759" t="n">
        <v>1</v>
      </c>
    </row>
    <row r="356760">
      <c r="A356760" t="inlineStr">
        <is>
          <t>966611</t>
        </is>
      </c>
      <c r="B356760" t="n">
        <v>1</v>
      </c>
    </row>
    <row r="356761">
      <c r="A356761" t="inlineStr">
        <is>
          <t>356065</t>
        </is>
      </c>
      <c r="B356761" t="n">
        <v>1</v>
      </c>
    </row>
    <row r="356762">
      <c r="A356762" t="inlineStr">
        <is>
          <t>083539</t>
        </is>
      </c>
      <c r="B356762" t="n">
        <v>1</v>
      </c>
    </row>
    <row r="356763">
      <c r="A356763" t="inlineStr">
        <is>
          <t>746748</t>
        </is>
      </c>
      <c r="B356763" t="n">
        <v>1</v>
      </c>
    </row>
    <row r="356764">
      <c r="A356764" t="inlineStr">
        <is>
          <t>476961</t>
        </is>
      </c>
      <c r="B356764" t="n">
        <v>1</v>
      </c>
    </row>
    <row r="356765">
      <c r="A356765" t="inlineStr">
        <is>
          <t>671838</t>
        </is>
      </c>
      <c r="B356765" t="n">
        <v>1</v>
      </c>
    </row>
    <row r="356766">
      <c r="A356766" t="inlineStr">
        <is>
          <t>78130</t>
        </is>
      </c>
      <c r="B356766" t="n">
        <v>1</v>
      </c>
    </row>
    <row r="356767">
      <c r="A356767" t="inlineStr">
        <is>
          <t>rocers</t>
        </is>
      </c>
      <c r="B356767" t="n">
        <v>1</v>
      </c>
    </row>
    <row r="356768">
      <c r="A356768" t="inlineStr">
        <is>
          <t>blooxes</t>
        </is>
      </c>
      <c r="B356768" t="n">
        <v>1</v>
      </c>
    </row>
    <row r="356769">
      <c r="A356769" t="inlineStr">
        <is>
          <t>atechi</t>
        </is>
      </c>
      <c r="B356769" t="n">
        <v>1</v>
      </c>
    </row>
    <row r="356770">
      <c r="A356770" t="inlineStr">
        <is>
          <t>no94</t>
        </is>
      </c>
      <c r="B356770" t="n">
        <v>2</v>
      </c>
    </row>
    <row r="356771">
      <c r="A356771" t="inlineStr">
        <is>
          <t>celticcycle</t>
        </is>
      </c>
      <c r="B356771" t="n">
        <v>1</v>
      </c>
    </row>
    <row r="356772">
      <c r="A356772" t="inlineStr">
        <is>
          <t>xparabi</t>
        </is>
      </c>
      <c r="B356772" t="n">
        <v>1</v>
      </c>
    </row>
    <row r="356773">
      <c r="A356773" t="inlineStr">
        <is>
          <t>manapurch</t>
        </is>
      </c>
      <c r="B356773" t="n">
        <v>1</v>
      </c>
    </row>
    <row r="356774">
      <c r="A356774" t="inlineStr">
        <is>
          <t>occasinizedcook</t>
        </is>
      </c>
      <c r="B356774" t="n">
        <v>1</v>
      </c>
    </row>
    <row r="356775">
      <c r="A356775" t="inlineStr">
        <is>
          <t>com9ymlvsazby</t>
        </is>
      </c>
      <c r="B356775" t="n">
        <v>1</v>
      </c>
    </row>
    <row r="356776">
      <c r="A356776" t="inlineStr">
        <is>
          <t>chinflip</t>
        </is>
      </c>
      <c r="B356776" t="n">
        <v>1</v>
      </c>
    </row>
    <row r="356777">
      <c r="A356777" t="inlineStr">
        <is>
          <t>wa645</t>
        </is>
      </c>
      <c r="B356777" t="n">
        <v>1</v>
      </c>
    </row>
    <row r="356778">
      <c r="A356778" t="inlineStr">
        <is>
          <t>qfest</t>
        </is>
      </c>
      <c r="B356778" t="n">
        <v>1</v>
      </c>
    </row>
    <row r="356779">
      <c r="A356779" t="inlineStr">
        <is>
          <t>comzs8rkwqdjub</t>
        </is>
      </c>
      <c r="B356779" t="n">
        <v>1</v>
      </c>
    </row>
    <row r="356780">
      <c r="A356780" t="inlineStr">
        <is>
          <t>luãs</t>
        </is>
      </c>
      <c r="B356780" t="n">
        <v>1</v>
      </c>
    </row>
    <row r="356781">
      <c r="A356781" t="inlineStr">
        <is>
          <t>throwbilderblutt</t>
        </is>
      </c>
      <c r="B356781" t="n">
        <v>1</v>
      </c>
    </row>
    <row r="356782">
      <c r="A356782" t="inlineStr">
        <is>
          <t>occasinized_cook</t>
        </is>
      </c>
      <c r="B356782" t="n">
        <v>1</v>
      </c>
    </row>
    <row r="356783">
      <c r="A356783" t="inlineStr">
        <is>
          <t>com1pevbskkzhh</t>
        </is>
      </c>
      <c r="B356783" t="n">
        <v>1</v>
      </c>
    </row>
    <row r="356784">
      <c r="A356784" t="inlineStr">
        <is>
          <t>componjkanvctb</t>
        </is>
      </c>
      <c r="B356784" t="n">
        <v>1</v>
      </c>
    </row>
    <row r="356785">
      <c r="A356785" t="inlineStr">
        <is>
          <t>rodenzello</t>
        </is>
      </c>
      <c r="B356785" t="n">
        <v>1</v>
      </c>
    </row>
    <row r="356786">
      <c r="A356786" t="inlineStr">
        <is>
          <t>f4eär</t>
        </is>
      </c>
      <c r="B356786" t="n">
        <v>1</v>
      </c>
    </row>
    <row r="356787">
      <c r="A356787" t="inlineStr">
        <is>
          <t>duryword</t>
        </is>
      </c>
      <c r="B356787" t="n">
        <v>1</v>
      </c>
    </row>
    <row r="356788">
      <c r="A356788" t="inlineStr">
        <is>
          <t>sahooxjoy</t>
        </is>
      </c>
      <c r="B356788" t="n">
        <v>1</v>
      </c>
    </row>
    <row r="356789">
      <c r="A356789" t="inlineStr">
        <is>
          <t>cotwivaultshki7</t>
        </is>
      </c>
      <c r="B356789" t="n">
        <v>1</v>
      </c>
    </row>
    <row r="356790">
      <c r="A356790" t="inlineStr">
        <is>
          <t>comnjvpzhoq9v9</t>
        </is>
      </c>
      <c r="B356790" t="n">
        <v>1</v>
      </c>
    </row>
    <row r="356791">
      <c r="A356791" t="inlineStr">
        <is>
          <t>sekrizog</t>
        </is>
      </c>
      <c r="B356791" t="n">
        <v>1</v>
      </c>
    </row>
    <row r="356792">
      <c r="A356792" t="inlineStr">
        <is>
          <t>flimpy</t>
        </is>
      </c>
      <c r="B356792" t="n">
        <v>1</v>
      </c>
    </row>
    <row r="356793">
      <c r="A356793" t="inlineStr">
        <is>
          <t>shenshawus</t>
        </is>
      </c>
      <c r="B356793" t="n">
        <v>1</v>
      </c>
    </row>
    <row r="356794">
      <c r="A356794" t="inlineStr">
        <is>
          <t>pokkinfy</t>
        </is>
      </c>
      <c r="B356794" t="n">
        <v>1</v>
      </c>
    </row>
    <row r="356795">
      <c r="A356795" t="inlineStr">
        <is>
          <t>comluodrhygnn6</t>
        </is>
      </c>
      <c r="B356795" t="n">
        <v>1</v>
      </c>
    </row>
    <row r="356796">
      <c r="A356796" t="inlineStr">
        <is>
          <t>党寮</t>
        </is>
      </c>
      <c r="B356796" t="n">
        <v>1</v>
      </c>
    </row>
    <row r="356797">
      <c r="A356797" t="inlineStr">
        <is>
          <t>nikopod</t>
        </is>
      </c>
      <c r="B356797" t="n">
        <v>1</v>
      </c>
    </row>
    <row r="356798">
      <c r="A356798" t="inlineStr">
        <is>
          <t>com7wsemhcji3c</t>
        </is>
      </c>
      <c r="B356798" t="n">
        <v>1</v>
      </c>
    </row>
    <row r="356799">
      <c r="A356799" t="inlineStr">
        <is>
          <t>covy3omgqx3j</t>
        </is>
      </c>
      <c r="B356799" t="n">
        <v>1</v>
      </c>
    </row>
    <row r="356800">
      <c r="A356800" t="inlineStr">
        <is>
          <t>tabbole</t>
        </is>
      </c>
      <c r="B356800" t="n">
        <v>1</v>
      </c>
    </row>
    <row r="356801">
      <c r="A356801" t="inlineStr">
        <is>
          <t>mudab</t>
        </is>
      </c>
      <c r="B356801" t="n">
        <v>1</v>
      </c>
    </row>
    <row r="356802">
      <c r="A356802" t="inlineStr">
        <is>
          <t>yaaach</t>
        </is>
      </c>
      <c r="B356802" t="n">
        <v>1</v>
      </c>
    </row>
    <row r="356803">
      <c r="A356803" t="inlineStr">
        <is>
          <t>artsmagazine</t>
        </is>
      </c>
      <c r="B356803" t="n">
        <v>1</v>
      </c>
    </row>
    <row r="356804">
      <c r="A356804" t="inlineStr">
        <is>
          <t>bildgerblutt</t>
        </is>
      </c>
      <c r="B356804" t="n">
        <v>1</v>
      </c>
    </row>
    <row r="356805">
      <c r="A356805" t="inlineStr">
        <is>
          <t>magicracha</t>
        </is>
      </c>
      <c r="B356805" t="n">
        <v>1</v>
      </c>
    </row>
    <row r="356806">
      <c r="A356806" t="inlineStr">
        <is>
          <t>sneeterasing</t>
        </is>
      </c>
      <c r="B356806" t="n">
        <v>1</v>
      </c>
    </row>
    <row r="356807">
      <c r="A356807" t="inlineStr">
        <is>
          <t>reenvive</t>
        </is>
      </c>
      <c r="B356807" t="n">
        <v>1</v>
      </c>
    </row>
    <row r="356808">
      <c r="A356808" t="inlineStr">
        <is>
          <t>symbornresent</t>
        </is>
      </c>
      <c r="B356808" t="n">
        <v>1</v>
      </c>
    </row>
    <row r="356809">
      <c r="A356809" t="inlineStr">
        <is>
          <t>feume</t>
        </is>
      </c>
      <c r="B356809" t="n">
        <v>1</v>
      </c>
    </row>
    <row r="356810">
      <c r="A356810" t="inlineStr">
        <is>
          <t>tinclair</t>
        </is>
      </c>
      <c r="B356810" t="n">
        <v>1</v>
      </c>
    </row>
    <row r="356811">
      <c r="A356811" t="inlineStr">
        <is>
          <t>amortied</t>
        </is>
      </c>
      <c r="B356811" t="n">
        <v>1</v>
      </c>
    </row>
    <row r="356812">
      <c r="A356812" t="inlineStr">
        <is>
          <t>kyanela</t>
        </is>
      </c>
      <c r="B356812" t="n">
        <v>1</v>
      </c>
    </row>
    <row r="356813">
      <c r="A356813" t="inlineStr">
        <is>
          <t>juemäu</t>
        </is>
      </c>
      <c r="B356813" t="n">
        <v>1</v>
      </c>
    </row>
    <row r="356814">
      <c r="A356814" t="inlineStr">
        <is>
          <t>trinky</t>
        </is>
      </c>
      <c r="B356814" t="n">
        <v>1</v>
      </c>
    </row>
    <row r="356815">
      <c r="A356815" t="inlineStr">
        <is>
          <t>yolöne</t>
        </is>
      </c>
      <c r="B356815" t="n">
        <v>1</v>
      </c>
    </row>
    <row r="356816">
      <c r="A356816" t="inlineStr">
        <is>
          <t>pjham</t>
        </is>
      </c>
      <c r="B356816" t="n">
        <v>1</v>
      </c>
    </row>
    <row r="356817">
      <c r="A356817" t="inlineStr">
        <is>
          <t>perri4</t>
        </is>
      </c>
      <c r="B356817" t="n">
        <v>1</v>
      </c>
    </row>
    <row r="356818">
      <c r="A356818" t="inlineStr">
        <is>
          <t>soriaaly</t>
        </is>
      </c>
      <c r="B356818" t="n">
        <v>1</v>
      </c>
    </row>
    <row r="356819">
      <c r="A356819" t="inlineStr">
        <is>
          <t>kyanelas</t>
        </is>
      </c>
      <c r="B356819" t="n">
        <v>1</v>
      </c>
    </row>
    <row r="356820">
      <c r="A356820" t="inlineStr">
        <is>
          <t>nishet</t>
        </is>
      </c>
      <c r="B356820" t="n">
        <v>1</v>
      </c>
    </row>
    <row r="356821">
      <c r="A356821" t="inlineStr">
        <is>
          <t>davevpadairst</t>
        </is>
      </c>
      <c r="B356821" t="n">
        <v>1</v>
      </c>
    </row>
    <row r="356822">
      <c r="A356822" t="inlineStr">
        <is>
          <t>zapionalis</t>
        </is>
      </c>
      <c r="B356822" t="n">
        <v>1</v>
      </c>
    </row>
    <row r="356823">
      <c r="A356823" t="inlineStr">
        <is>
          <t>tanuels</t>
        </is>
      </c>
      <c r="B356823" t="n">
        <v>1</v>
      </c>
    </row>
    <row r="356824">
      <c r="A356824" t="inlineStr">
        <is>
          <t>pandamanno</t>
        </is>
      </c>
      <c r="B356824" t="n">
        <v>1</v>
      </c>
    </row>
    <row r="356825">
      <c r="A356825" t="inlineStr">
        <is>
          <t>näu</t>
        </is>
      </c>
      <c r="B356825" t="n">
        <v>1</v>
      </c>
    </row>
    <row r="356826">
      <c r="A356826" t="inlineStr">
        <is>
          <t>schmoone</t>
        </is>
      </c>
      <c r="B356826" t="n">
        <v>1</v>
      </c>
    </row>
    <row r="356827">
      <c r="A356827" t="inlineStr">
        <is>
          <t>yoursymino</t>
        </is>
      </c>
      <c r="B356827" t="n">
        <v>1</v>
      </c>
    </row>
    <row r="356828">
      <c r="A356828" t="inlineStr">
        <is>
          <t>imbye</t>
        </is>
      </c>
      <c r="B356828" t="n">
        <v>1</v>
      </c>
    </row>
    <row r="356829">
      <c r="A356829" t="inlineStr">
        <is>
          <t>urhard</t>
        </is>
      </c>
      <c r="B356829" t="n">
        <v>1</v>
      </c>
    </row>
    <row r="356830">
      <c r="A356830" t="inlineStr">
        <is>
          <t>addicton</t>
        </is>
      </c>
      <c r="B356830" t="n">
        <v>1</v>
      </c>
    </row>
    <row r="356831">
      <c r="A356831" t="inlineStr">
        <is>
          <t>paynot</t>
        </is>
      </c>
      <c r="B356831" t="n">
        <v>1</v>
      </c>
    </row>
    <row r="356832">
      <c r="A356832" t="inlineStr">
        <is>
          <t>atheest</t>
        </is>
      </c>
      <c r="B356832" t="n">
        <v>1</v>
      </c>
    </row>
    <row r="356833">
      <c r="A356833" t="inlineStr">
        <is>
          <t>upeasant</t>
        </is>
      </c>
      <c r="B356833" t="n">
        <v>1</v>
      </c>
    </row>
    <row r="356834">
      <c r="A356834" t="inlineStr">
        <is>
          <t>sigars</t>
        </is>
      </c>
      <c r="B356834" t="n">
        <v>2</v>
      </c>
    </row>
    <row r="356835">
      <c r="A356835" t="inlineStr">
        <is>
          <t>averine</t>
        </is>
      </c>
      <c r="B356835" t="n">
        <v>1</v>
      </c>
    </row>
    <row r="356836">
      <c r="A356836" t="inlineStr">
        <is>
          <t>toiving</t>
        </is>
      </c>
      <c r="B356836" t="n">
        <v>1</v>
      </c>
    </row>
    <row r="356837">
      <c r="A356837" t="inlineStr">
        <is>
          <t>editorórójóme</t>
        </is>
      </c>
      <c r="B356837" t="n">
        <v>1</v>
      </c>
    </row>
    <row r="356838">
      <c r="A356838" t="inlineStr">
        <is>
          <t>fifdfiiins</t>
        </is>
      </c>
      <c r="B356838" t="n">
        <v>1</v>
      </c>
    </row>
    <row r="356839">
      <c r="A356839" t="inlineStr">
        <is>
          <t>questionee</t>
        </is>
      </c>
      <c r="B356839" t="n">
        <v>1</v>
      </c>
    </row>
    <row r="356840">
      <c r="A356840" t="inlineStr">
        <is>
          <t>taphed</t>
        </is>
      </c>
      <c r="B356840" t="n">
        <v>1</v>
      </c>
    </row>
    <row r="356841">
      <c r="A356841" t="inlineStr">
        <is>
          <t>harrisjas</t>
        </is>
      </c>
      <c r="B356841" t="n">
        <v>1</v>
      </c>
    </row>
    <row r="356842">
      <c r="A356842" t="inlineStr">
        <is>
          <t>fatny</t>
        </is>
      </c>
      <c r="B356842" t="n">
        <v>1</v>
      </c>
    </row>
    <row r="356843">
      <c r="A356843" t="inlineStr">
        <is>
          <t>phdaments</t>
        </is>
      </c>
      <c r="B356843" t="n">
        <v>1</v>
      </c>
    </row>
    <row r="356844">
      <c r="A356844" t="inlineStr">
        <is>
          <t>mostember</t>
        </is>
      </c>
      <c r="B356844" t="n">
        <v>1</v>
      </c>
    </row>
    <row r="356845">
      <c r="A356845" t="inlineStr">
        <is>
          <t>subacweh</t>
        </is>
      </c>
      <c r="B356845" t="n">
        <v>1</v>
      </c>
    </row>
    <row r="356846">
      <c r="A356846" t="inlineStr">
        <is>
          <t>yanthes</t>
        </is>
      </c>
      <c r="B356846" t="n">
        <v>1</v>
      </c>
    </row>
    <row r="356847">
      <c r="A356847" t="inlineStr">
        <is>
          <t>ontense</t>
        </is>
      </c>
      <c r="B356847" t="n">
        <v>1</v>
      </c>
    </row>
    <row r="356848">
      <c r="A356848" t="inlineStr">
        <is>
          <t>mackwood</t>
        </is>
      </c>
      <c r="B356848" t="n">
        <v>1</v>
      </c>
    </row>
    <row r="356849">
      <c r="A356849" t="inlineStr">
        <is>
          <t>ivrious</t>
        </is>
      </c>
      <c r="B356849" t="n">
        <v>1</v>
      </c>
    </row>
    <row r="356850">
      <c r="A356850" t="inlineStr">
        <is>
          <t>32291</t>
        </is>
      </c>
      <c r="B356850" t="n">
        <v>1</v>
      </c>
    </row>
    <row r="356851">
      <c r="A356851" t="inlineStr">
        <is>
          <t>mendph</t>
        </is>
      </c>
      <c r="B356851" t="n">
        <v>1</v>
      </c>
    </row>
    <row r="356852">
      <c r="A356852" t="inlineStr">
        <is>
          <t>battrbbating</t>
        </is>
      </c>
      <c r="B356852" t="n">
        <v>1</v>
      </c>
    </row>
    <row r="356853">
      <c r="A356853" t="inlineStr">
        <is>
          <t>meiest</t>
        </is>
      </c>
      <c r="B356853" t="n">
        <v>1</v>
      </c>
    </row>
    <row r="356854">
      <c r="A356854" t="inlineStr">
        <is>
          <t>suniral</t>
        </is>
      </c>
      <c r="B356854" t="n">
        <v>1</v>
      </c>
    </row>
    <row r="356855">
      <c r="A356855" t="inlineStr">
        <is>
          <t>adramide</t>
        </is>
      </c>
      <c r="B356855" t="n">
        <v>1</v>
      </c>
    </row>
    <row r="356856">
      <c r="A356856" t="inlineStr">
        <is>
          <t>paramol</t>
        </is>
      </c>
      <c r="B356856" t="n">
        <v>1</v>
      </c>
    </row>
    <row r="356857">
      <c r="A356857" t="inlineStr">
        <is>
          <t>blasin</t>
        </is>
      </c>
      <c r="B356857" t="n">
        <v>1</v>
      </c>
    </row>
    <row r="356858">
      <c r="A356858" t="inlineStr">
        <is>
          <t>julificans</t>
        </is>
      </c>
      <c r="B356858" t="n">
        <v>1</v>
      </c>
    </row>
    <row r="356859">
      <c r="A356859" t="inlineStr">
        <is>
          <t>ftain</t>
        </is>
      </c>
      <c r="B356859" t="n">
        <v>1</v>
      </c>
    </row>
    <row r="356860">
      <c r="A356860" t="inlineStr">
        <is>
          <t>fiffords</t>
        </is>
      </c>
      <c r="B356860" t="n">
        <v>1</v>
      </c>
    </row>
    <row r="356861">
      <c r="A356861" t="inlineStr">
        <is>
          <t>fifeth</t>
        </is>
      </c>
      <c r="B356861" t="n">
        <v>1</v>
      </c>
    </row>
    <row r="356862">
      <c r="A356862" t="inlineStr">
        <is>
          <t>megantmy</t>
        </is>
      </c>
      <c r="B356862" t="n">
        <v>1</v>
      </c>
    </row>
    <row r="356863">
      <c r="A356863" t="inlineStr">
        <is>
          <t>detowered</t>
        </is>
      </c>
      <c r="B356863" t="n">
        <v>1</v>
      </c>
    </row>
    <row r="356864">
      <c r="A356864" t="inlineStr">
        <is>
          <t>fragiated</t>
        </is>
      </c>
      <c r="B356864" t="n">
        <v>1</v>
      </c>
    </row>
    <row r="356865">
      <c r="A356865" t="inlineStr">
        <is>
          <t>fridwalloff</t>
        </is>
      </c>
      <c r="B356865" t="n">
        <v>1</v>
      </c>
    </row>
    <row r="356866">
      <c r="A356866" t="inlineStr">
        <is>
          <t>khiloriginal</t>
        </is>
      </c>
      <c r="B356866" t="n">
        <v>1</v>
      </c>
    </row>
    <row r="356867">
      <c r="A356867" t="inlineStr">
        <is>
          <t>cruisième</t>
        </is>
      </c>
      <c r="B356867" t="n">
        <v>1</v>
      </c>
    </row>
    <row r="356868">
      <c r="A356868" t="inlineStr">
        <is>
          <t>trainard</t>
        </is>
      </c>
      <c r="B356868" t="n">
        <v>1</v>
      </c>
    </row>
    <row r="356869">
      <c r="A356869" t="inlineStr">
        <is>
          <t>railhouse</t>
        </is>
      </c>
      <c r="B356869" t="n">
        <v>1</v>
      </c>
    </row>
    <row r="356870">
      <c r="A356870" t="inlineStr">
        <is>
          <t>flatoran</t>
        </is>
      </c>
      <c r="B356870" t="n">
        <v>1</v>
      </c>
    </row>
    <row r="356871">
      <c r="A356871" t="inlineStr">
        <is>
          <t>farangui</t>
        </is>
      </c>
      <c r="B356871" t="n">
        <v>1</v>
      </c>
    </row>
    <row r="356872">
      <c r="A356872" t="inlineStr">
        <is>
          <t>thoundvzo</t>
        </is>
      </c>
      <c r="B356872" t="n">
        <v>1</v>
      </c>
    </row>
    <row r="356873">
      <c r="A356873" t="inlineStr">
        <is>
          <t>aviationfuracy</t>
        </is>
      </c>
      <c r="B356873" t="n">
        <v>1</v>
      </c>
    </row>
    <row r="356874">
      <c r="A356874" t="inlineStr">
        <is>
          <t>1943etsukim</t>
        </is>
      </c>
      <c r="B356874" t="n">
        <v>1</v>
      </c>
    </row>
    <row r="356875">
      <c r="A356875" t="inlineStr">
        <is>
          <t>luposense</t>
        </is>
      </c>
      <c r="B356875" t="n">
        <v>1</v>
      </c>
    </row>
    <row r="356876">
      <c r="A356876" t="inlineStr">
        <is>
          <t>ptfc</t>
        </is>
      </c>
      <c r="B356876" t="n">
        <v>1</v>
      </c>
    </row>
    <row r="356877">
      <c r="A356877" t="inlineStr">
        <is>
          <t>serveword</t>
        </is>
      </c>
      <c r="B356877" t="n">
        <v>1</v>
      </c>
    </row>
    <row r="356878">
      <c r="A356878" t="inlineStr">
        <is>
          <t>3lhty</t>
        </is>
      </c>
      <c r="B356878" t="n">
        <v>1</v>
      </c>
    </row>
    <row r="356879">
      <c r="A356879" t="inlineStr">
        <is>
          <t>vamanninskiy</t>
        </is>
      </c>
      <c r="B356879" t="n">
        <v>1</v>
      </c>
    </row>
    <row r="356880">
      <c r="A356880" t="inlineStr">
        <is>
          <t>iaham</t>
        </is>
      </c>
      <c r="B356880" t="n">
        <v>1</v>
      </c>
    </row>
    <row r="356881">
      <c r="A356881" t="inlineStr">
        <is>
          <t>83mix</t>
        </is>
      </c>
      <c r="B356881" t="n">
        <v>1</v>
      </c>
    </row>
    <row r="356882">
      <c r="A356882" t="inlineStr">
        <is>
          <t>skujnulantvtri</t>
        </is>
      </c>
      <c r="B356882" t="n">
        <v>1</v>
      </c>
    </row>
    <row r="356883">
      <c r="A356883" t="inlineStr">
        <is>
          <t>lumpenstrikt</t>
        </is>
      </c>
      <c r="B356883" t="n">
        <v>1</v>
      </c>
    </row>
    <row r="356884">
      <c r="A356884" t="inlineStr">
        <is>
          <t>maintents</t>
        </is>
      </c>
      <c r="B356884" t="n">
        <v>1</v>
      </c>
    </row>
    <row r="356885">
      <c r="A356885" t="inlineStr">
        <is>
          <t>gurkies</t>
        </is>
      </c>
      <c r="B356885" t="n">
        <v>1</v>
      </c>
    </row>
    <row r="356886">
      <c r="A356886" t="inlineStr">
        <is>
          <t>fascismou</t>
        </is>
      </c>
      <c r="B356886" t="n">
        <v>1</v>
      </c>
    </row>
    <row r="356887">
      <c r="A356887" t="inlineStr">
        <is>
          <t>jaynt</t>
        </is>
      </c>
      <c r="B356887" t="n">
        <v>1</v>
      </c>
    </row>
    <row r="356888">
      <c r="A356888" t="inlineStr">
        <is>
          <t>talivelha</t>
        </is>
      </c>
      <c r="B356888" t="n">
        <v>1</v>
      </c>
    </row>
    <row r="356889">
      <c r="A356889" t="inlineStr">
        <is>
          <t>mbost</t>
        </is>
      </c>
      <c r="B356889" t="n">
        <v>1</v>
      </c>
    </row>
    <row r="356890">
      <c r="A356890" t="inlineStr">
        <is>
          <t>armqurier</t>
        </is>
      </c>
      <c r="B356890" t="n">
        <v>1</v>
      </c>
    </row>
    <row r="356891">
      <c r="A356891" t="inlineStr">
        <is>
          <t>3s9e</t>
        </is>
      </c>
      <c r="B356891" t="n">
        <v>1</v>
      </c>
    </row>
    <row r="356892">
      <c r="A356892" t="inlineStr">
        <is>
          <t>harmoni</t>
        </is>
      </c>
      <c r="B356892" t="n">
        <v>1</v>
      </c>
    </row>
    <row r="356893">
      <c r="A356893" t="inlineStr">
        <is>
          <t>unicch</t>
        </is>
      </c>
      <c r="B356893" t="n">
        <v>1</v>
      </c>
    </row>
    <row r="356894">
      <c r="A356894" t="inlineStr">
        <is>
          <t>ziess</t>
        </is>
      </c>
      <c r="B356894" t="n">
        <v>1</v>
      </c>
    </row>
    <row r="356895">
      <c r="A356895" t="inlineStr">
        <is>
          <t>90private</t>
        </is>
      </c>
      <c r="B356895" t="n">
        <v>1</v>
      </c>
    </row>
    <row r="356896">
      <c r="A356896" t="inlineStr">
        <is>
          <t>morsefe</t>
        </is>
      </c>
      <c r="B356896" t="n">
        <v>1</v>
      </c>
    </row>
    <row r="356897">
      <c r="A356897" t="inlineStr">
        <is>
          <t>pineover</t>
        </is>
      </c>
      <c r="B356897" t="n">
        <v>1</v>
      </c>
    </row>
    <row r="356898">
      <c r="A356898" t="inlineStr">
        <is>
          <t>mccallam</t>
        </is>
      </c>
      <c r="B356898" t="n">
        <v>1</v>
      </c>
    </row>
    <row r="356899">
      <c r="A356899" t="inlineStr">
        <is>
          <t>klezny</t>
        </is>
      </c>
      <c r="B356899" t="n">
        <v>1</v>
      </c>
    </row>
    <row r="356900">
      <c r="A356900" t="inlineStr">
        <is>
          <t>natola</t>
        </is>
      </c>
      <c r="B356900" t="n">
        <v>1</v>
      </c>
    </row>
    <row r="356901">
      <c r="A356901" t="inlineStr">
        <is>
          <t>ljubliewski</t>
        </is>
      </c>
      <c r="B356901" t="n">
        <v>1</v>
      </c>
    </row>
    <row r="356902">
      <c r="A356902" t="inlineStr">
        <is>
          <t>dykel</t>
        </is>
      </c>
      <c r="B356902" t="n">
        <v>1</v>
      </c>
    </row>
    <row r="356903">
      <c r="A356903" t="inlineStr">
        <is>
          <t>budellock</t>
        </is>
      </c>
      <c r="B356903" t="n">
        <v>1</v>
      </c>
    </row>
    <row r="356904">
      <c r="A356904" t="inlineStr">
        <is>
          <t>suggesions</t>
        </is>
      </c>
      <c r="B356904" t="n">
        <v>1</v>
      </c>
    </row>
    <row r="356905">
      <c r="A356905" t="inlineStr">
        <is>
          <t>kayoq</t>
        </is>
      </c>
      <c r="B356905" t="n">
        <v>1</v>
      </c>
    </row>
    <row r="356906">
      <c r="A356906" t="inlineStr">
        <is>
          <t>dowri</t>
        </is>
      </c>
      <c r="B356906" t="n">
        <v>1</v>
      </c>
    </row>
    <row r="356907">
      <c r="A356907" t="inlineStr">
        <is>
          <t>commedia2j43j7wrrz4isynxm4dq3aa719a4837g005</t>
        </is>
      </c>
      <c r="B356907" t="n">
        <v>1</v>
      </c>
    </row>
    <row r="356908">
      <c r="A356908" t="inlineStr">
        <is>
          <t>161403</t>
        </is>
      </c>
      <c r="B356908" t="n">
        <v>1</v>
      </c>
    </row>
    <row r="356909">
      <c r="A356909" t="inlineStr">
        <is>
          <t>redditdb</t>
        </is>
      </c>
      <c r="B356909" t="n">
        <v>1</v>
      </c>
    </row>
    <row r="356910">
      <c r="A356910" t="inlineStr">
        <is>
          <t>redactedold</t>
        </is>
      </c>
      <c r="B356910" t="n">
        <v>1</v>
      </c>
    </row>
    <row r="356911">
      <c r="A356911" t="inlineStr">
        <is>
          <t>24437</t>
        </is>
      </c>
      <c r="B356911" t="n">
        <v>1</v>
      </c>
    </row>
    <row r="356912">
      <c r="A356912" t="inlineStr">
        <is>
          <t>bonsby</t>
        </is>
      </c>
      <c r="B356912" t="n">
        <v>1</v>
      </c>
    </row>
    <row r="356913">
      <c r="A356913" t="inlineStr">
        <is>
          <t>instantmode</t>
        </is>
      </c>
      <c r="B356913" t="n">
        <v>1</v>
      </c>
    </row>
    <row r="356914">
      <c r="A356914" t="inlineStr">
        <is>
          <t>313726</t>
        </is>
      </c>
      <c r="B356914" t="n">
        <v>1</v>
      </c>
    </row>
    <row r="356915">
      <c r="A356915" t="inlineStr">
        <is>
          <t>redactednew</t>
        </is>
      </c>
      <c r="B356915" t="n">
        <v>1</v>
      </c>
    </row>
    <row r="356916">
      <c r="A356916" t="inlineStr">
        <is>
          <t>123742</t>
        </is>
      </c>
      <c r="B356916" t="n">
        <v>1</v>
      </c>
    </row>
    <row r="356917">
      <c r="A356917" t="inlineStr">
        <is>
          <t>htcg3</t>
        </is>
      </c>
      <c r="B356917" t="n">
        <v>1</v>
      </c>
    </row>
    <row r="356918">
      <c r="A356918" t="inlineStr">
        <is>
          <t>22201215</t>
        </is>
      </c>
      <c r="B356918" t="n">
        <v>1</v>
      </c>
    </row>
    <row r="356919">
      <c r="A356919" t="inlineStr">
        <is>
          <t>quotings</t>
        </is>
      </c>
      <c r="B356919" t="n">
        <v>1</v>
      </c>
    </row>
    <row r="356920">
      <c r="A356920" t="inlineStr">
        <is>
          <t>megametrics</t>
        </is>
      </c>
      <c r="B356920" t="n">
        <v>1</v>
      </c>
    </row>
    <row r="356921">
      <c r="A356921" t="inlineStr">
        <is>
          <t>chimmonresult</t>
        </is>
      </c>
      <c r="B356921" t="n">
        <v>1</v>
      </c>
    </row>
    <row r="356922">
      <c r="A356922" t="inlineStr">
        <is>
          <t>tomljen</t>
        </is>
      </c>
      <c r="B356922" t="n">
        <v>1</v>
      </c>
    </row>
    <row r="356923">
      <c r="A356923" t="inlineStr">
        <is>
          <t>supersocialiq</t>
        </is>
      </c>
      <c r="B356923" t="n">
        <v>1</v>
      </c>
    </row>
    <row r="356924">
      <c r="A356924" t="inlineStr">
        <is>
          <t>meteorails</t>
        </is>
      </c>
      <c r="B356924" t="n">
        <v>1</v>
      </c>
    </row>
    <row r="356925">
      <c r="A356925" t="inlineStr">
        <is>
          <t>malkingar</t>
        </is>
      </c>
      <c r="B356925" t="n">
        <v>1</v>
      </c>
    </row>
    <row r="356926">
      <c r="A356926" t="inlineStr">
        <is>
          <t>quaalalipitas</t>
        </is>
      </c>
      <c r="B356926" t="n">
        <v>1</v>
      </c>
    </row>
    <row r="356927">
      <c r="A356927" t="inlineStr">
        <is>
          <t>bombodeh</t>
        </is>
      </c>
      <c r="B356927" t="n">
        <v>2</v>
      </c>
    </row>
    <row r="356928">
      <c r="A356928" t="inlineStr">
        <is>
          <t>data—many</t>
        </is>
      </c>
      <c r="B356928" t="n">
        <v>1</v>
      </c>
    </row>
    <row r="356929">
      <c r="A356929" t="inlineStr">
        <is>
          <t>creativebuilder</t>
        </is>
      </c>
      <c r="B356929" t="n">
        <v>1</v>
      </c>
    </row>
    <row r="356930">
      <c r="A356930" t="inlineStr">
        <is>
          <t>yahoo—</t>
        </is>
      </c>
      <c r="B356930" t="n">
        <v>1</v>
      </c>
    </row>
    <row r="356931">
      <c r="A356931" t="inlineStr">
        <is>
          <t>joolsford</t>
        </is>
      </c>
      <c r="B356931" t="n">
        <v>1</v>
      </c>
    </row>
    <row r="356932">
      <c r="A356932" t="inlineStr">
        <is>
          <t>processies</t>
        </is>
      </c>
      <c r="B356932" t="n">
        <v>1</v>
      </c>
    </row>
    <row r="356933">
      <c r="A356933" t="inlineStr">
        <is>
          <t>getmediaserver</t>
        </is>
      </c>
      <c r="B356933" t="n">
        <v>1</v>
      </c>
    </row>
    <row r="356934">
      <c r="A356934" t="inlineStr">
        <is>
          <t>helloio</t>
        </is>
      </c>
      <c r="B356934" t="n">
        <v>1</v>
      </c>
    </row>
    <row r="356935">
      <c r="A356935" t="inlineStr">
        <is>
          <t>neradin</t>
        </is>
      </c>
      <c r="B356935" t="n">
        <v>3</v>
      </c>
    </row>
    <row r="356936">
      <c r="A356936" t="inlineStr">
        <is>
          <t>―getting</t>
        </is>
      </c>
      <c r="B356936" t="n">
        <v>1</v>
      </c>
    </row>
    <row r="356937">
      <c r="A356937" t="inlineStr">
        <is>
          <t>deluxeon</t>
        </is>
      </c>
      <c r="B356937" t="n">
        <v>1</v>
      </c>
    </row>
    <row r="356938">
      <c r="A356938" t="inlineStr">
        <is>
          <t>mirrorimaging</t>
        </is>
      </c>
      <c r="B356938" t="n">
        <v>1</v>
      </c>
    </row>
    <row r="356939">
      <c r="A356939" t="inlineStr">
        <is>
          <t>technialitas</t>
        </is>
      </c>
      <c r="B356939" t="n">
        <v>1</v>
      </c>
    </row>
    <row r="356940">
      <c r="A356940" t="inlineStr">
        <is>
          <t>shaahito</t>
        </is>
      </c>
      <c r="B356940" t="n">
        <v>1</v>
      </c>
    </row>
    <row r="356941">
      <c r="A356941" t="inlineStr">
        <is>
          <t>gunblue</t>
        </is>
      </c>
      <c r="B356941" t="n">
        <v>1</v>
      </c>
    </row>
    <row r="356942">
      <c r="A356942" t="inlineStr">
        <is>
          <t>hammermasters</t>
        </is>
      </c>
      <c r="B356942" t="n">
        <v>2</v>
      </c>
    </row>
    <row r="356943">
      <c r="A356943" t="inlineStr">
        <is>
          <t>1hclaws</t>
        </is>
      </c>
      <c r="B356943" t="n">
        <v>1</v>
      </c>
    </row>
    <row r="356944">
      <c r="A356944" t="inlineStr">
        <is>
          <t>junswaeg</t>
        </is>
      </c>
      <c r="B356944" t="n">
        <v>1</v>
      </c>
    </row>
    <row r="356945">
      <c r="A356945" t="inlineStr">
        <is>
          <t>verkhun</t>
        </is>
      </c>
      <c r="B356945" t="n">
        <v>1</v>
      </c>
    </row>
    <row r="356946">
      <c r="A356946" t="inlineStr">
        <is>
          <t>outclone</t>
        </is>
      </c>
      <c r="B356946" t="n">
        <v>1</v>
      </c>
    </row>
    <row r="356947">
      <c r="A356947" t="inlineStr">
        <is>
          <t>cstrike</t>
        </is>
      </c>
      <c r="B356947" t="n">
        <v>1</v>
      </c>
    </row>
    <row r="356948">
      <c r="A356948" t="inlineStr">
        <is>
          <t>armian</t>
        </is>
      </c>
      <c r="B356948" t="n">
        <v>1</v>
      </c>
    </row>
    <row r="356949">
      <c r="A356949" t="inlineStr">
        <is>
          <t>archub</t>
        </is>
      </c>
      <c r="B356949" t="n">
        <v>1</v>
      </c>
    </row>
    <row r="356950">
      <c r="A356950" t="inlineStr">
        <is>
          <t>cannonrage</t>
        </is>
      </c>
      <c r="B356950" t="n">
        <v>1</v>
      </c>
    </row>
    <row r="356951">
      <c r="A356951" t="inlineStr">
        <is>
          <t>rank30k</t>
        </is>
      </c>
      <c r="B356951" t="n">
        <v>1</v>
      </c>
    </row>
    <row r="356952">
      <c r="A356952" t="inlineStr">
        <is>
          <t>pantherfest169</t>
        </is>
      </c>
      <c r="B356952" t="n">
        <v>1</v>
      </c>
    </row>
    <row r="356953">
      <c r="A356953" t="inlineStr">
        <is>
          <t>3e42</t>
        </is>
      </c>
      <c r="B356953" t="n">
        <v>1</v>
      </c>
    </row>
    <row r="356954">
      <c r="A356954" t="inlineStr">
        <is>
          <t>goldkeeper</t>
        </is>
      </c>
      <c r="B356954" t="n">
        <v>1</v>
      </c>
    </row>
    <row r="356955">
      <c r="A356955" t="inlineStr">
        <is>
          <t>gaurangs</t>
        </is>
      </c>
      <c r="B356955" t="n">
        <v>1</v>
      </c>
    </row>
    <row r="356956">
      <c r="A356956" t="inlineStr">
        <is>
          <t>greyvolk</t>
        </is>
      </c>
      <c r="B356956" t="n">
        <v>1</v>
      </c>
    </row>
    <row r="356957">
      <c r="A356957" t="inlineStr">
        <is>
          <t>span800250425642</t>
        </is>
      </c>
      <c r="B356957" t="n">
        <v>1</v>
      </c>
    </row>
    <row r="356958">
      <c r="A356958" t="inlineStr">
        <is>
          <t>23lvl</t>
        </is>
      </c>
      <c r="B356958" t="n">
        <v>1</v>
      </c>
    </row>
    <row r="356959">
      <c r="A356959" t="inlineStr">
        <is>
          <t>killsto</t>
        </is>
      </c>
      <c r="B356959" t="n">
        <v>1</v>
      </c>
    </row>
    <row r="356960">
      <c r="A356960" t="inlineStr">
        <is>
          <t>121420151013</t>
        </is>
      </c>
      <c r="B356960" t="n">
        <v>1</v>
      </c>
    </row>
    <row r="356961">
      <c r="A356961" t="inlineStr">
        <is>
          <t>arcalina</t>
        </is>
      </c>
      <c r="B356961" t="n">
        <v>1</v>
      </c>
    </row>
    <row r="356962">
      <c r="A356962" t="inlineStr">
        <is>
          <t>lurriyah</t>
        </is>
      </c>
      <c r="B356962" t="n">
        <v>1</v>
      </c>
    </row>
    <row r="356963">
      <c r="A356963" t="inlineStr">
        <is>
          <t>nerling</t>
        </is>
      </c>
      <c r="B356963" t="n">
        <v>1</v>
      </c>
    </row>
    <row r="356964">
      <c r="A356964" t="inlineStr">
        <is>
          <t>glaarfz</t>
        </is>
      </c>
      <c r="B356964" t="n">
        <v>1</v>
      </c>
    </row>
    <row r="356965">
      <c r="A356965" t="inlineStr">
        <is>
          <t>acquin</t>
        </is>
      </c>
      <c r="B356965" t="n">
        <v>1</v>
      </c>
    </row>
    <row r="356966">
      <c r="A356966" t="inlineStr">
        <is>
          <t>{sahter</t>
        </is>
      </c>
      <c r="B356966" t="n">
        <v>1</v>
      </c>
    </row>
    <row r="356967">
      <c r="A356967" t="inlineStr">
        <is>
          <t>collectivestesting</t>
        </is>
      </c>
      <c r="B356967" t="n">
        <v>1</v>
      </c>
    </row>
    <row r="356968">
      <c r="A356968" t="inlineStr">
        <is>
          <t>huntists</t>
        </is>
      </c>
      <c r="B356968" t="n">
        <v>1</v>
      </c>
    </row>
    <row r="356969">
      <c r="A356969" t="inlineStr">
        <is>
          <t>5mol</t>
        </is>
      </c>
      <c r="B356969" t="n">
        <v>1</v>
      </c>
    </row>
    <row r="356970">
      <c r="A356970" t="inlineStr">
        <is>
          <t>roc823</t>
        </is>
      </c>
      <c r="B356970" t="n">
        <v>1</v>
      </c>
    </row>
    <row r="356971">
      <c r="A356971" t="inlineStr">
        <is>
          <t>smtone</t>
        </is>
      </c>
      <c r="B356971" t="n">
        <v>1</v>
      </c>
    </row>
    <row r="356972">
      <c r="A356972" t="inlineStr">
        <is>
          <t>thatang</t>
        </is>
      </c>
      <c r="B356972" t="n">
        <v>1</v>
      </c>
    </row>
    <row r="356973">
      <c r="A356973" t="inlineStr">
        <is>
          <t>devloghow</t>
        </is>
      </c>
      <c r="B356973" t="n">
        <v>1</v>
      </c>
    </row>
    <row r="356974">
      <c r="A356974" t="inlineStr">
        <is>
          <t>vcab4</t>
        </is>
      </c>
      <c r="B356974" t="n">
        <v>1</v>
      </c>
    </row>
    <row r="356975">
      <c r="A356975" t="inlineStr">
        <is>
          <t>addonedward</t>
        </is>
      </c>
      <c r="B356975" t="n">
        <v>1</v>
      </c>
    </row>
    <row r="356976">
      <c r="A356976" t="inlineStr">
        <is>
          <t>maxpagesopt</t>
        </is>
      </c>
      <c r="B356976" t="n">
        <v>1</v>
      </c>
    </row>
    <row r="356977">
      <c r="A356977" t="inlineStr">
        <is>
          <t>cardrive</t>
        </is>
      </c>
      <c r="B356977" t="n">
        <v>1</v>
      </c>
    </row>
    <row r="356978">
      <c r="A356978" t="inlineStr">
        <is>
          <t>gplp</t>
        </is>
      </c>
      <c r="B356978" t="n">
        <v>1</v>
      </c>
    </row>
    <row r="356979">
      <c r="A356979" t="inlineStr">
        <is>
          <t>result_current</t>
        </is>
      </c>
      <c r="B356979" t="n">
        <v>1</v>
      </c>
    </row>
    <row r="356980">
      <c r="A356980" t="inlineStr">
        <is>
          <t>lawgangnadej</t>
        </is>
      </c>
      <c r="B356980" t="n">
        <v>1</v>
      </c>
    </row>
    <row r="356981">
      <c r="A356981" t="inlineStr">
        <is>
          <t>weeke5</t>
        </is>
      </c>
      <c r="B356981" t="n">
        <v>1</v>
      </c>
    </row>
    <row r="356982">
      <c r="A356982" t="inlineStr">
        <is>
          <t>cards5ray</t>
        </is>
      </c>
      <c r="B356982" t="n">
        <v>1</v>
      </c>
    </row>
    <row r="356983">
      <c r="A356983" t="inlineStr">
        <is>
          <t>0309228148590391</t>
        </is>
      </c>
      <c r="B356983" t="n">
        <v>1</v>
      </c>
    </row>
    <row r="356984">
      <c r="A356984" t="inlineStr">
        <is>
          <t>bughref</t>
        </is>
      </c>
      <c r="B356984" t="n">
        <v>1</v>
      </c>
    </row>
    <row r="356985">
      <c r="A356985" t="inlineStr">
        <is>
          <t>troublethread</t>
        </is>
      </c>
      <c r="B356985" t="n">
        <v>1</v>
      </c>
    </row>
    <row r="356986">
      <c r="A356986" t="inlineStr">
        <is>
          <t>etiquettereports</t>
        </is>
      </c>
      <c r="B356986" t="n">
        <v>1</v>
      </c>
    </row>
    <row r="356987">
      <c r="A356987" t="inlineStr">
        <is>
          <t>tmessagestream</t>
        </is>
      </c>
      <c r="B356987" t="n">
        <v>1</v>
      </c>
    </row>
    <row r="356988">
      <c r="A356988" t="inlineStr">
        <is>
          <t>uwurwd</t>
        </is>
      </c>
      <c r="B356988" t="n">
        <v>1</v>
      </c>
    </row>
    <row r="356989">
      <c r="A356989" t="inlineStr">
        <is>
          <t>833094</t>
        </is>
      </c>
      <c r="B356989" t="n">
        <v>1</v>
      </c>
    </row>
    <row r="356990">
      <c r="A356990" t="inlineStr">
        <is>
          <t>terminatable</t>
        </is>
      </c>
      <c r="B356990" t="n">
        <v>1</v>
      </c>
    </row>
    <row r="356991">
      <c r="A356991" t="inlineStr">
        <is>
          <t>0347984510</t>
        </is>
      </c>
      <c r="B356991" t="n">
        <v>1</v>
      </c>
    </row>
    <row r="356992">
      <c r="A356992" t="inlineStr">
        <is>
          <t>disagreetermhealingu</t>
        </is>
      </c>
      <c r="B356992" t="n">
        <v>1</v>
      </c>
    </row>
    <row r="356993">
      <c r="A356993" t="inlineStr">
        <is>
          <t>webserpreadable</t>
        </is>
      </c>
      <c r="B356993" t="n">
        <v>1</v>
      </c>
    </row>
    <row r="356994">
      <c r="A356994" t="inlineStr">
        <is>
          <t>13702</t>
        </is>
      </c>
      <c r="B356994" t="n">
        <v>1</v>
      </c>
    </row>
    <row r="356995">
      <c r="A356995" t="inlineStr">
        <is>
          <t>bluebloodedこ</t>
        </is>
      </c>
      <c r="B356995" t="n">
        <v>1</v>
      </c>
    </row>
    <row r="356996">
      <c r="A356996" t="inlineStr">
        <is>
          <t>undoe</t>
        </is>
      </c>
      <c r="B356996" t="n">
        <v>1</v>
      </c>
    </row>
    <row r="356997">
      <c r="A356997" t="inlineStr">
        <is>
          <t>tweyturcitwhy</t>
        </is>
      </c>
      <c r="B356997" t="n">
        <v>1</v>
      </c>
    </row>
    <row r="356998">
      <c r="A356998" t="inlineStr">
        <is>
          <t>cruelffgio</t>
        </is>
      </c>
      <c r="B356998" t="n">
        <v>1</v>
      </c>
    </row>
    <row r="356999">
      <c r="A356999" t="inlineStr">
        <is>
          <t>issuetip</t>
        </is>
      </c>
      <c r="B356999" t="n">
        <v>1</v>
      </c>
    </row>
    <row r="357000">
      <c r="A357000" t="inlineStr">
        <is>
          <t>forlancher</t>
        </is>
      </c>
      <c r="B357000" t="n">
        <v>1</v>
      </c>
    </row>
    <row r="357001">
      <c r="A357001" t="inlineStr">
        <is>
          <t>maxemplevel</t>
        </is>
      </c>
      <c r="B357001" t="n">
        <v>1</v>
      </c>
    </row>
    <row r="357002">
      <c r="A357002" t="inlineStr">
        <is>
          <t>tetradict</t>
        </is>
      </c>
      <c r="B357002" t="n">
        <v>1</v>
      </c>
    </row>
    <row r="357003">
      <c r="A357003" t="inlineStr">
        <is>
          <t>mergeweld</t>
        </is>
      </c>
      <c r="B357003" t="n">
        <v>1</v>
      </c>
    </row>
    <row r="357004">
      <c r="A357004" t="inlineStr">
        <is>
          <t>maxdaysred</t>
        </is>
      </c>
      <c r="B357004" t="n">
        <v>1</v>
      </c>
    </row>
    <row r="357005">
      <c r="A357005" t="inlineStr">
        <is>
          <t>messageglyph5</t>
        </is>
      </c>
      <c r="B357005" t="n">
        <v>1</v>
      </c>
    </row>
    <row r="357006">
      <c r="A357006" t="inlineStr">
        <is>
          <t>worldkickdeaddom</t>
        </is>
      </c>
      <c r="B357006" t="n">
        <v>1</v>
      </c>
    </row>
    <row r="357007">
      <c r="A357007" t="inlineStr">
        <is>
          <t>doublejsxyy</t>
        </is>
      </c>
      <c r="B357007" t="n">
        <v>1</v>
      </c>
    </row>
    <row r="357008">
      <c r="A357008" t="inlineStr">
        <is>
          <t>deuvering</t>
        </is>
      </c>
      <c r="B357008" t="n">
        <v>1</v>
      </c>
    </row>
    <row r="357009">
      <c r="A357009" t="inlineStr">
        <is>
          <t>ddurp</t>
        </is>
      </c>
      <c r="B357009" t="n">
        <v>1</v>
      </c>
    </row>
    <row r="357010">
      <c r="A357010" t="inlineStr">
        <is>
          <t>http_cmd</t>
        </is>
      </c>
      <c r="B357010" t="n">
        <v>1</v>
      </c>
    </row>
    <row r="357011">
      <c r="A357011" t="inlineStr">
        <is>
          <t>13t02</t>
        </is>
      </c>
      <c r="B357011" t="n">
        <v>1</v>
      </c>
    </row>
    <row r="357012">
      <c r="A357012" t="inlineStr">
        <is>
          <t>cgt3</t>
        </is>
      </c>
      <c r="B357012" t="n">
        <v>1</v>
      </c>
    </row>
    <row r="357013">
      <c r="A357013" t="inlineStr">
        <is>
          <t>mxyztoc</t>
        </is>
      </c>
      <c r="B357013" t="n">
        <v>1</v>
      </c>
    </row>
    <row r="357014">
      <c r="A357014" t="inlineStr">
        <is>
          <t>motorships</t>
        </is>
      </c>
      <c r="B357014" t="n">
        <v>1</v>
      </c>
    </row>
    <row r="357015">
      <c r="A357015" t="inlineStr">
        <is>
          <t>644792</t>
        </is>
      </c>
      <c r="B357015" t="n">
        <v>1</v>
      </c>
    </row>
    <row r="357016">
      <c r="A357016" t="inlineStr">
        <is>
          <t>242500052020</t>
        </is>
      </c>
      <c r="B357016" t="n">
        <v>1</v>
      </c>
    </row>
    <row r="357017">
      <c r="A357017" t="inlineStr">
        <is>
          <t>lwl</t>
        </is>
      </c>
      <c r="B357017" t="n">
        <v>1</v>
      </c>
    </row>
    <row r="357018">
      <c r="A357018" t="inlineStr">
        <is>
          <t>kun_mann</t>
        </is>
      </c>
      <c r="B357018" t="n">
        <v>1</v>
      </c>
    </row>
    <row r="357019">
      <c r="A357019" t="inlineStr">
        <is>
          <t>0963zulzna_postedanalysis</t>
        </is>
      </c>
      <c r="B357019" t="n">
        <v>1</v>
      </c>
    </row>
    <row r="357020">
      <c r="A357020" t="inlineStr">
        <is>
          <t>fluidflow</t>
        </is>
      </c>
      <c r="B357020" t="n">
        <v>1</v>
      </c>
    </row>
    <row r="357021">
      <c r="A357021" t="inlineStr">
        <is>
          <t>questionweathergod</t>
        </is>
      </c>
      <c r="B357021" t="n">
        <v>1</v>
      </c>
    </row>
    <row r="357022">
      <c r="A357022" t="inlineStr">
        <is>
          <t>trackkill</t>
        </is>
      </c>
      <c r="B357022" t="n">
        <v>1</v>
      </c>
    </row>
    <row r="357023">
      <c r="A357023" t="inlineStr">
        <is>
          <t>syncdefault8000</t>
        </is>
      </c>
      <c r="B357023" t="n">
        <v>1</v>
      </c>
    </row>
    <row r="357024">
      <c r="A357024" t="inlineStr">
        <is>
          <t>subtensions</t>
        </is>
      </c>
      <c r="B357024" t="n">
        <v>1</v>
      </c>
    </row>
    <row r="357025">
      <c r="A357025" t="inlineStr">
        <is>
          <t>configtversionin_appframeworkget</t>
        </is>
      </c>
      <c r="B357025" t="n">
        <v>1</v>
      </c>
    </row>
    <row r="357026">
      <c r="A357026" t="inlineStr">
        <is>
          <t>ofaunsigned</t>
        </is>
      </c>
      <c r="B357026" t="n">
        <v>1</v>
      </c>
    </row>
    <row r="357027">
      <c r="A357027" t="inlineStr">
        <is>
          <t>inserttime</t>
        </is>
      </c>
      <c r="B357027" t="n">
        <v>1</v>
      </c>
    </row>
    <row r="357028">
      <c r="A357028" t="inlineStr">
        <is>
          <t>powernnl_product_max</t>
        </is>
      </c>
      <c r="B357028" t="n">
        <v>1</v>
      </c>
    </row>
    <row r="357029">
      <c r="A357029" t="inlineStr">
        <is>
          <t>lncess</t>
        </is>
      </c>
      <c r="B357029" t="n">
        <v>1</v>
      </c>
    </row>
    <row r="357030">
      <c r="A357030" t="inlineStr">
        <is>
          <t>tend_int</t>
        </is>
      </c>
      <c r="B357030" t="n">
        <v>1</v>
      </c>
    </row>
    <row r="357031">
      <c r="A357031" t="inlineStr">
        <is>
          <t>83334</t>
        </is>
      </c>
      <c r="B357031" t="n">
        <v>1</v>
      </c>
    </row>
    <row r="357032">
      <c r="A357032" t="inlineStr">
        <is>
          <t>etcbytesmonth_which</t>
        </is>
      </c>
      <c r="B357032" t="n">
        <v>1</v>
      </c>
    </row>
    <row r="357033">
      <c r="A357033" t="inlineStr">
        <is>
          <t>dbnn</t>
        </is>
      </c>
      <c r="B357033" t="n">
        <v>1</v>
      </c>
    </row>
    <row r="357034">
      <c r="A357034" t="inlineStr">
        <is>
          <t>20197</t>
        </is>
      </c>
      <c r="B357034" t="n">
        <v>1</v>
      </c>
    </row>
    <row r="357035">
      <c r="A357035" t="inlineStr">
        <is>
          <t>toplyshield</t>
        </is>
      </c>
      <c r="B357035" t="n">
        <v>1</v>
      </c>
    </row>
    <row r="357036">
      <c r="A357036" t="inlineStr">
        <is>
          <t>workflowstats</t>
        </is>
      </c>
      <c r="B357036" t="n">
        <v>1</v>
      </c>
    </row>
    <row r="357037">
      <c r="A357037" t="inlineStr">
        <is>
          <t>txdnpbs</t>
        </is>
      </c>
      <c r="B357037" t="n">
        <v>1</v>
      </c>
    </row>
    <row r="357038">
      <c r="A357038" t="inlineStr">
        <is>
          <t>tolianyec</t>
        </is>
      </c>
      <c r="B357038" t="n">
        <v>1</v>
      </c>
    </row>
    <row r="357039">
      <c r="A357039" t="inlineStr">
        <is>
          <t>contentpluginswheelerxfield</t>
        </is>
      </c>
      <c r="B357039" t="n">
        <v>1</v>
      </c>
    </row>
    <row r="357040">
      <c r="A357040" t="inlineStr">
        <is>
          <t>worldcount</t>
        </is>
      </c>
      <c r="B357040" t="n">
        <v>1</v>
      </c>
    </row>
    <row r="357041">
      <c r="A357041" t="inlineStr">
        <is>
          <t>thinsel</t>
        </is>
      </c>
      <c r="B357041" t="n">
        <v>1</v>
      </c>
    </row>
    <row r="357042">
      <c r="A357042" t="inlineStr">
        <is>
          <t>t2dlys</t>
        </is>
      </c>
      <c r="B357042" t="n">
        <v>1</v>
      </c>
    </row>
    <row r="357043">
      <c r="A357043" t="inlineStr">
        <is>
          <t>huntline</t>
        </is>
      </c>
      <c r="B357043" t="n">
        <v>1</v>
      </c>
    </row>
    <row r="357044">
      <c r="A357044" t="inlineStr">
        <is>
          <t>thegaard</t>
        </is>
      </c>
      <c r="B357044" t="n">
        <v>1</v>
      </c>
    </row>
    <row r="357045">
      <c r="A357045" t="inlineStr">
        <is>
          <t>brown—apparently</t>
        </is>
      </c>
      <c r="B357045" t="n">
        <v>1</v>
      </c>
    </row>
    <row r="357046">
      <c r="A357046" t="inlineStr">
        <is>
          <t>theatreman</t>
        </is>
      </c>
      <c r="B357046" t="n">
        <v>1</v>
      </c>
    </row>
    <row r="357047">
      <c r="A357047" t="inlineStr">
        <is>
          <t>applauder</t>
        </is>
      </c>
      <c r="B357047" t="n">
        <v>1</v>
      </c>
    </row>
    <row r="357048">
      <c r="A357048" t="inlineStr">
        <is>
          <t>payitgate</t>
        </is>
      </c>
      <c r="B357048" t="n">
        <v>1</v>
      </c>
    </row>
    <row r="357049">
      <c r="A357049" t="inlineStr">
        <is>
          <t>will—assuming</t>
        </is>
      </c>
      <c r="B357049" t="n">
        <v>1</v>
      </c>
    </row>
    <row r="357050">
      <c r="A357050" t="inlineStr">
        <is>
          <t>schwarzenbach</t>
        </is>
      </c>
      <c r="B357050" t="n">
        <v>2</v>
      </c>
    </row>
    <row r="357051">
      <c r="A357051" t="inlineStr">
        <is>
          <t>date—had</t>
        </is>
      </c>
      <c r="B357051" t="n">
        <v>1</v>
      </c>
    </row>
    <row r="357052">
      <c r="A357052" t="inlineStr">
        <is>
          <t>cthulhualpha</t>
        </is>
      </c>
      <c r="B357052" t="n">
        <v>1</v>
      </c>
    </row>
    <row r="357053">
      <c r="A357053" t="inlineStr">
        <is>
          <t>metumofrich</t>
        </is>
      </c>
      <c r="B357053" t="n">
        <v>1</v>
      </c>
    </row>
    <row r="357054">
      <c r="A357054" t="inlineStr">
        <is>
          <t>reedize</t>
        </is>
      </c>
      <c r="B357054" t="n">
        <v>1</v>
      </c>
    </row>
    <row r="357055">
      <c r="A357055" t="inlineStr">
        <is>
          <t>7546758</t>
        </is>
      </c>
      <c r="B357055" t="n">
        <v>1</v>
      </c>
    </row>
    <row r="357056">
      <c r="A357056" t="inlineStr">
        <is>
          <t>vivisor</t>
        </is>
      </c>
      <c r="B357056" t="n">
        <v>1</v>
      </c>
    </row>
    <row r="357057">
      <c r="A357057" t="inlineStr">
        <is>
          <t>16lsy</t>
        </is>
      </c>
      <c r="B357057" t="n">
        <v>1</v>
      </c>
    </row>
    <row r="357058">
      <c r="A357058" t="inlineStr">
        <is>
          <t>netlgq58nse_singleton</t>
        </is>
      </c>
      <c r="B357058" t="n">
        <v>1</v>
      </c>
    </row>
    <row r="357059">
      <c r="A357059" t="inlineStr">
        <is>
          <t>bessama</t>
        </is>
      </c>
      <c r="B357059" t="n">
        <v>1</v>
      </c>
    </row>
    <row r="357060">
      <c r="A357060" t="inlineStr">
        <is>
          <t>hammersberg</t>
        </is>
      </c>
      <c r="B357060" t="n">
        <v>1</v>
      </c>
    </row>
    <row r="357061">
      <c r="A357061" t="inlineStr">
        <is>
          <t>ofoapt</t>
        </is>
      </c>
      <c r="B357061" t="n">
        <v>1</v>
      </c>
    </row>
    <row r="357062">
      <c r="A357062" t="inlineStr">
        <is>
          <t>keuligan</t>
        </is>
      </c>
      <c r="B357062" t="n">
        <v>1</v>
      </c>
    </row>
    <row r="357063">
      <c r="A357063" t="inlineStr">
        <is>
          <t>silverseeds</t>
        </is>
      </c>
      <c r="B357063" t="n">
        <v>1</v>
      </c>
    </row>
    <row r="357064">
      <c r="A357064" t="inlineStr">
        <is>
          <t>coinwave</t>
        </is>
      </c>
      <c r="B357064" t="n">
        <v>1</v>
      </c>
    </row>
    <row r="357065">
      <c r="A357065" t="inlineStr">
        <is>
          <t>manski</t>
        </is>
      </c>
      <c r="B357065" t="n">
        <v>2</v>
      </c>
    </row>
    <row r="357066">
      <c r="A357066" t="inlineStr">
        <is>
          <t>kiwiscoins</t>
        </is>
      </c>
      <c r="B357066" t="n">
        <v>1</v>
      </c>
    </row>
    <row r="357067">
      <c r="A357067" t="inlineStr">
        <is>
          <t>bearia</t>
        </is>
      </c>
      <c r="B357067" t="n">
        <v>1</v>
      </c>
    </row>
    <row r="357068">
      <c r="A357068" t="inlineStr">
        <is>
          <t>lucigen</t>
        </is>
      </c>
      <c r="B357068" t="n">
        <v>1</v>
      </c>
    </row>
    <row r="357069">
      <c r="A357069" t="inlineStr">
        <is>
          <t>emgelblum</t>
        </is>
      </c>
      <c r="B357069" t="n">
        <v>1</v>
      </c>
    </row>
    <row r="357070">
      <c r="A357070" t="inlineStr">
        <is>
          <t>noe5</t>
        </is>
      </c>
      <c r="B357070" t="n">
        <v>1</v>
      </c>
    </row>
    <row r="357071">
      <c r="A357071" t="inlineStr">
        <is>
          <t>sresserbren</t>
        </is>
      </c>
      <c r="B357071" t="n">
        <v>1</v>
      </c>
    </row>
    <row r="357072">
      <c r="A357072" t="inlineStr">
        <is>
          <t>fueze</t>
        </is>
      </c>
      <c r="B357072" t="n">
        <v>1</v>
      </c>
    </row>
    <row r="357073">
      <c r="A357073" t="inlineStr">
        <is>
          <t>15mt</t>
        </is>
      </c>
      <c r="B357073" t="n">
        <v>1</v>
      </c>
    </row>
    <row r="357074">
      <c r="A357074" t="inlineStr">
        <is>
          <t>segregatediting</t>
        </is>
      </c>
      <c r="B357074" t="n">
        <v>1</v>
      </c>
    </row>
    <row r="357075">
      <c r="A357075" t="inlineStr">
        <is>
          <t>newsprow</t>
        </is>
      </c>
      <c r="B357075" t="n">
        <v>1</v>
      </c>
    </row>
    <row r="357076">
      <c r="A357076" t="inlineStr">
        <is>
          <t>38004</t>
        </is>
      </c>
      <c r="B357076" t="n">
        <v>1</v>
      </c>
    </row>
    <row r="357077">
      <c r="A357077" t="inlineStr">
        <is>
          <t>febate</t>
        </is>
      </c>
      <c r="B357077" t="n">
        <v>1</v>
      </c>
    </row>
    <row r="357078">
      <c r="A357078" t="inlineStr">
        <is>
          <t>perishs</t>
        </is>
      </c>
      <c r="B357078" t="n">
        <v>1</v>
      </c>
    </row>
    <row r="357079">
      <c r="A357079" t="inlineStr">
        <is>
          <t>langza</t>
        </is>
      </c>
      <c r="B357079" t="n">
        <v>1</v>
      </c>
    </row>
    <row r="357080">
      <c r="A357080" t="inlineStr">
        <is>
          <t>cowaniellets</t>
        </is>
      </c>
      <c r="B357080" t="n">
        <v>1</v>
      </c>
    </row>
    <row r="357081">
      <c r="A357081" t="inlineStr">
        <is>
          <t>stranoch</t>
        </is>
      </c>
      <c r="B357081" t="n">
        <v>1</v>
      </c>
    </row>
    <row r="357082">
      <c r="A357082" t="inlineStr">
        <is>
          <t>tercombe</t>
        </is>
      </c>
      <c r="B357082" t="n">
        <v>1</v>
      </c>
    </row>
    <row r="357083">
      <c r="A357083" t="inlineStr">
        <is>
          <t>pierol</t>
        </is>
      </c>
      <c r="B357083" t="n">
        <v>1</v>
      </c>
    </row>
    <row r="357084">
      <c r="A357084" t="inlineStr">
        <is>
          <t>haydale</t>
        </is>
      </c>
      <c r="B357084" t="n">
        <v>1</v>
      </c>
    </row>
    <row r="357085">
      <c r="A357085" t="inlineStr">
        <is>
          <t>sthenfields</t>
        </is>
      </c>
      <c r="B357085" t="n">
        <v>1</v>
      </c>
    </row>
    <row r="357086">
      <c r="A357086" t="inlineStr">
        <is>
          <t>cadengarming</t>
        </is>
      </c>
      <c r="B357086" t="n">
        <v>1</v>
      </c>
    </row>
    <row r="357087">
      <c r="A357087" t="inlineStr">
        <is>
          <t>lemeriters</t>
        </is>
      </c>
      <c r="B357087" t="n">
        <v>1</v>
      </c>
    </row>
    <row r="357088">
      <c r="A357088" t="inlineStr">
        <is>
          <t>shitrenting</t>
        </is>
      </c>
      <c r="B357088" t="n">
        <v>1</v>
      </c>
    </row>
    <row r="357089">
      <c r="A357089" t="inlineStr">
        <is>
          <t>whictheater</t>
        </is>
      </c>
      <c r="B357089" t="n">
        <v>1</v>
      </c>
    </row>
    <row r="357090">
      <c r="A357090" t="inlineStr">
        <is>
          <t>hadels</t>
        </is>
      </c>
      <c r="B357090" t="n">
        <v>1</v>
      </c>
    </row>
    <row r="357091">
      <c r="A357091" t="inlineStr">
        <is>
          <t>antibeshwaran</t>
        </is>
      </c>
      <c r="B357091" t="n">
        <v>1</v>
      </c>
    </row>
    <row r="357092">
      <c r="A357092" t="inlineStr">
        <is>
          <t>icesto</t>
        </is>
      </c>
      <c r="B357092" t="n">
        <v>1</v>
      </c>
    </row>
    <row r="357093">
      <c r="A357093" t="inlineStr">
        <is>
          <t>lynnville</t>
        </is>
      </c>
      <c r="B357093" t="n">
        <v>3</v>
      </c>
    </row>
    <row r="357094">
      <c r="A357094" t="inlineStr">
        <is>
          <t>h1p</t>
        </is>
      </c>
      <c r="B357094" t="n">
        <v>1</v>
      </c>
    </row>
    <row r="357095">
      <c r="A357095" t="inlineStr">
        <is>
          <t>busropii</t>
        </is>
      </c>
      <c r="B357095" t="n">
        <v>1</v>
      </c>
    </row>
    <row r="357096">
      <c r="A357096" t="inlineStr">
        <is>
          <t>etfre</t>
        </is>
      </c>
      <c r="B357096" t="n">
        <v>1</v>
      </c>
    </row>
    <row r="357097">
      <c r="A357097" t="inlineStr">
        <is>
          <t>fanreqs</t>
        </is>
      </c>
      <c r="B357097" t="n">
        <v>1</v>
      </c>
    </row>
    <row r="357098">
      <c r="A357098" t="inlineStr">
        <is>
          <t>pravda3</t>
        </is>
      </c>
      <c r="B357098" t="n">
        <v>1</v>
      </c>
    </row>
    <row r="357099">
      <c r="A357099" t="inlineStr">
        <is>
          <t>tannat</t>
        </is>
      </c>
      <c r="B357099" t="n">
        <v>1</v>
      </c>
    </row>
    <row r="357100">
      <c r="A357100" t="inlineStr">
        <is>
          <t>superfrarr</t>
        </is>
      </c>
      <c r="B357100" t="n">
        <v>1</v>
      </c>
    </row>
    <row r="357101">
      <c r="A357101" t="inlineStr">
        <is>
          <t>gazonduo</t>
        </is>
      </c>
      <c r="B357101" t="n">
        <v>1</v>
      </c>
    </row>
    <row r="357102">
      <c r="A357102" t="inlineStr">
        <is>
          <t>tomwhich</t>
        </is>
      </c>
      <c r="B357102" t="n">
        <v>1</v>
      </c>
    </row>
    <row r="357103">
      <c r="A357103" t="inlineStr">
        <is>
          <t>etreeze</t>
        </is>
      </c>
      <c r="B357103" t="n">
        <v>1</v>
      </c>
    </row>
    <row r="357104">
      <c r="A357104" t="inlineStr">
        <is>
          <t>nxez</t>
        </is>
      </c>
      <c r="B357104" t="n">
        <v>1</v>
      </c>
    </row>
    <row r="357105">
      <c r="A357105" t="inlineStr">
        <is>
          <t>hannahbell</t>
        </is>
      </c>
      <c r="B357105" t="n">
        <v>1</v>
      </c>
    </row>
    <row r="357106">
      <c r="A357106" t="inlineStr">
        <is>
          <t>media_object</t>
        </is>
      </c>
      <c r="B357106" t="n">
        <v>1</v>
      </c>
    </row>
    <row r="357107">
      <c r="A357107" t="inlineStr">
        <is>
          <t>huapio</t>
        </is>
      </c>
      <c r="B357107" t="n">
        <v>1</v>
      </c>
    </row>
    <row r="357108">
      <c r="A357108" t="inlineStr">
        <is>
          <t>jezwah</t>
        </is>
      </c>
      <c r="B357108" t="n">
        <v>1</v>
      </c>
    </row>
    <row r="357109">
      <c r="A357109" t="inlineStr">
        <is>
          <t>macbrake</t>
        </is>
      </c>
      <c r="B357109" t="n">
        <v>1</v>
      </c>
    </row>
    <row r="357110">
      <c r="A357110" t="inlineStr">
        <is>
          <t>snowbearded</t>
        </is>
      </c>
      <c r="B357110" t="n">
        <v>1</v>
      </c>
    </row>
    <row r="357111">
      <c r="A357111" t="inlineStr">
        <is>
          <t>020752v39dj</t>
        </is>
      </c>
      <c r="B357111" t="n">
        <v>1</v>
      </c>
    </row>
    <row r="357112">
      <c r="A357112" t="inlineStr">
        <is>
          <t>stupidim</t>
        </is>
      </c>
      <c r="B357112" t="n">
        <v>2</v>
      </c>
    </row>
    <row r="357113">
      <c r="A357113" t="inlineStr">
        <is>
          <t>started‑ups</t>
        </is>
      </c>
      <c r="B357113" t="n">
        <v>1</v>
      </c>
    </row>
    <row r="357114">
      <c r="A357114" t="inlineStr">
        <is>
          <t>reichfc</t>
        </is>
      </c>
      <c r="B357114" t="n">
        <v>1</v>
      </c>
    </row>
    <row r="357115">
      <c r="A357115" t="inlineStr">
        <is>
          <t>bettybell</t>
        </is>
      </c>
      <c r="B357115" t="n">
        <v>1</v>
      </c>
    </row>
    <row r="357116">
      <c r="A357116" t="inlineStr">
        <is>
          <t>64rpm</t>
        </is>
      </c>
      <c r="B357116" t="n">
        <v>1</v>
      </c>
    </row>
    <row r="357117">
      <c r="A357117" t="inlineStr">
        <is>
          <t>practicioner</t>
        </is>
      </c>
      <c r="B357117" t="n">
        <v>1</v>
      </c>
    </row>
    <row r="357118">
      <c r="A357118" t="inlineStr">
        <is>
          <t>ecvev8qlqqy9xlrxjapab</t>
        </is>
      </c>
      <c r="B357118" t="n">
        <v>1</v>
      </c>
    </row>
    <row r="357119">
      <c r="A357119" t="inlineStr">
        <is>
          <t>comrcoinmarketcapcomments3rn_carruptor_says_issue_isnt_anti_bitcoinnutmtk5</t>
        </is>
      </c>
      <c r="B357119" t="n">
        <v>1</v>
      </c>
    </row>
    <row r="357120">
      <c r="A357120" t="inlineStr">
        <is>
          <t>pimmjykv243u7zchqnm1sgwnwwfsjb</t>
        </is>
      </c>
      <c r="B357120" t="n">
        <v>1</v>
      </c>
    </row>
    <row r="357121">
      <c r="A357121" t="inlineStr">
        <is>
          <t>niamattbnxp9rna9nncbq1xkain5wr</t>
        </is>
      </c>
      <c r="B357121" t="n">
        <v>1</v>
      </c>
    </row>
    <row r="357122">
      <c r="A357122" t="inlineStr">
        <is>
          <t>whoich</t>
        </is>
      </c>
      <c r="B357122" t="n">
        <v>1</v>
      </c>
    </row>
    <row r="357123">
      <c r="A357123" t="inlineStr">
        <is>
          <t>topic26861</t>
        </is>
      </c>
      <c r="B357123" t="n">
        <v>1</v>
      </c>
    </row>
    <row r="357124">
      <c r="A357124" t="inlineStr">
        <is>
          <t>topic2153323</t>
        </is>
      </c>
      <c r="B357124" t="n">
        <v>1</v>
      </c>
    </row>
    <row r="357125">
      <c r="A357125" t="inlineStr">
        <is>
          <t>msg4049646</t>
        </is>
      </c>
      <c r="B357125" t="n">
        <v>1</v>
      </c>
    </row>
    <row r="357126">
      <c r="A357126" t="inlineStr">
        <is>
          <t>collectai</t>
        </is>
      </c>
      <c r="B357126" t="n">
        <v>1</v>
      </c>
    </row>
    <row r="357127">
      <c r="A357127" t="inlineStr">
        <is>
          <t>m7abs35tw3oqw7mvg6tx4pl7</t>
        </is>
      </c>
      <c r="B357127" t="n">
        <v>1</v>
      </c>
    </row>
    <row r="357128">
      <c r="A357128" t="inlineStr">
        <is>
          <t>ycqu0rvexeeuvmdkbpma</t>
        </is>
      </c>
      <c r="B357128" t="n">
        <v>1</v>
      </c>
    </row>
    <row r="357129">
      <c r="A357129" t="inlineStr">
        <is>
          <t>topic6254</t>
        </is>
      </c>
      <c r="B357129" t="n">
        <v>1</v>
      </c>
    </row>
    <row r="357130">
      <c r="A357130" t="inlineStr">
        <is>
          <t>vsgl</t>
        </is>
      </c>
      <c r="B357130" t="n">
        <v>1</v>
      </c>
    </row>
    <row r="357131">
      <c r="A357131" t="inlineStr">
        <is>
          <t>xenontrinitions</t>
        </is>
      </c>
      <c r="B357131" t="n">
        <v>1</v>
      </c>
    </row>
    <row r="357132">
      <c r="A357132" t="inlineStr">
        <is>
          <t>ncfior</t>
        </is>
      </c>
      <c r="B357132" t="n">
        <v>1</v>
      </c>
    </row>
    <row r="357133">
      <c r="A357133" t="inlineStr">
        <is>
          <t>iceflight</t>
        </is>
      </c>
      <c r="B357133" t="n">
        <v>1</v>
      </c>
    </row>
    <row r="357134">
      <c r="A357134" t="inlineStr">
        <is>
          <t>crosscorp</t>
        </is>
      </c>
      <c r="B357134" t="n">
        <v>1</v>
      </c>
    </row>
    <row r="357135">
      <c r="A357135" t="inlineStr">
        <is>
          <t>✌45</t>
        </is>
      </c>
      <c r="B357135" t="n">
        <v>1</v>
      </c>
    </row>
    <row r="357136">
      <c r="A357136" t="inlineStr">
        <is>
          <t>gov2010chapthe_openga_panel487764_9193ama_ld_360150html</t>
        </is>
      </c>
      <c r="B357136" t="n">
        <v>1</v>
      </c>
    </row>
    <row r="357137">
      <c r="A357137" t="inlineStr">
        <is>
          <t>prjapan</t>
        </is>
      </c>
      <c r="B357137" t="n">
        <v>1</v>
      </c>
    </row>
    <row r="357138">
      <c r="A357138" t="inlineStr">
        <is>
          <t>unrulier</t>
        </is>
      </c>
      <c r="B357138" t="n">
        <v>1</v>
      </c>
    </row>
    <row r="357139">
      <c r="A357139" t="inlineStr">
        <is>
          <t>coupages</t>
        </is>
      </c>
      <c r="B357139" t="n">
        <v>1</v>
      </c>
    </row>
    <row r="357140">
      <c r="A357140" t="inlineStr">
        <is>
          <t>exhpressing</t>
        </is>
      </c>
      <c r="B357140" t="n">
        <v>1</v>
      </c>
    </row>
    <row r="357141">
      <c r="A357141" t="inlineStr">
        <is>
          <t>chacs</t>
        </is>
      </c>
      <c r="B357141" t="n">
        <v>2</v>
      </c>
    </row>
    <row r="357142">
      <c r="A357142" t="inlineStr">
        <is>
          <t>catii</t>
        </is>
      </c>
      <c r="B357142" t="n">
        <v>1</v>
      </c>
    </row>
    <row r="357143">
      <c r="A357143" t="inlineStr">
        <is>
          <t>donaldïrn</t>
        </is>
      </c>
      <c r="B357143" t="n">
        <v>1</v>
      </c>
    </row>
    <row r="357144">
      <c r="A357144" t="inlineStr">
        <is>
          <t>doctorizations</t>
        </is>
      </c>
      <c r="B357144" t="n">
        <v>1</v>
      </c>
    </row>
    <row r="357145">
      <c r="A357145" t="inlineStr">
        <is>
          <t>mhhhbh</t>
        </is>
      </c>
      <c r="B357145" t="n">
        <v>1</v>
      </c>
    </row>
    <row r="357146">
      <c r="A357146" t="inlineStr">
        <is>
          <t>readers21</t>
        </is>
      </c>
      <c r="B357146" t="n">
        <v>1</v>
      </c>
    </row>
    <row r="357147">
      <c r="A357147" t="inlineStr">
        <is>
          <t>checks—also</t>
        </is>
      </c>
      <c r="B357147" t="n">
        <v>1</v>
      </c>
    </row>
    <row r="357148">
      <c r="A357148" t="inlineStr">
        <is>
          <t>schorian</t>
        </is>
      </c>
      <c r="B357148" t="n">
        <v>1</v>
      </c>
    </row>
    <row r="357149">
      <c r="A357149" t="inlineStr">
        <is>
          <t>bandalist</t>
        </is>
      </c>
      <c r="B357149" t="n">
        <v>1</v>
      </c>
    </row>
    <row r="357150">
      <c r="A357150" t="inlineStr">
        <is>
          <t>heblatz</t>
        </is>
      </c>
      <c r="B357150" t="n">
        <v>1</v>
      </c>
    </row>
    <row r="357151">
      <c r="A357151" t="inlineStr">
        <is>
          <t>439th</t>
        </is>
      </c>
      <c r="B357151" t="n">
        <v>1</v>
      </c>
    </row>
    <row r="357152">
      <c r="A357152" t="inlineStr">
        <is>
          <t>trimons</t>
        </is>
      </c>
      <c r="B357152" t="n">
        <v>1</v>
      </c>
    </row>
    <row r="357153">
      <c r="A357153" t="inlineStr">
        <is>
          <t>pipéry</t>
        </is>
      </c>
      <c r="B357153" t="n">
        <v>1</v>
      </c>
    </row>
    <row r="357154">
      <c r="A357154" t="inlineStr">
        <is>
          <t>evián</t>
        </is>
      </c>
      <c r="B357154" t="n">
        <v>1</v>
      </c>
    </row>
    <row r="357155">
      <c r="A357155" t="inlineStr">
        <is>
          <t>minociously</t>
        </is>
      </c>
      <c r="B357155" t="n">
        <v>1</v>
      </c>
    </row>
    <row r="357156">
      <c r="A357156" t="inlineStr">
        <is>
          <t>correspondence–</t>
        </is>
      </c>
      <c r="B357156" t="n">
        <v>1</v>
      </c>
    </row>
    <row r="357157">
      <c r="A357157" t="inlineStr">
        <is>
          <t>aveloun</t>
        </is>
      </c>
      <c r="B357157" t="n">
        <v>1</v>
      </c>
    </row>
    <row r="357158">
      <c r="A357158" t="inlineStr">
        <is>
          <t>zeuniers</t>
        </is>
      </c>
      <c r="B357158" t="n">
        <v>1</v>
      </c>
    </row>
    <row r="357159">
      <c r="A357159" t="inlineStr">
        <is>
          <t>personally–</t>
        </is>
      </c>
      <c r="B357159" t="n">
        <v>1</v>
      </c>
    </row>
    <row r="357160">
      <c r="A357160" t="inlineStr">
        <is>
          <t>haitiens</t>
        </is>
      </c>
      <c r="B357160" t="n">
        <v>2</v>
      </c>
    </row>
    <row r="357161">
      <c r="A357161" t="inlineStr">
        <is>
          <t>clintonzelawile</t>
        </is>
      </c>
      <c r="B357161" t="n">
        <v>1</v>
      </c>
    </row>
    <row r="357162">
      <c r="A357162" t="inlineStr">
        <is>
          <t>learing</t>
        </is>
      </c>
      <c r="B357162" t="n">
        <v>2</v>
      </c>
    </row>
    <row r="357163">
      <c r="A357163" t="inlineStr">
        <is>
          <t>beachlite</t>
        </is>
      </c>
      <c r="B357163" t="n">
        <v>1</v>
      </c>
    </row>
    <row r="357164">
      <c r="A357164" t="inlineStr">
        <is>
          <t>laasalai</t>
        </is>
      </c>
      <c r="B357164" t="n">
        <v>1</v>
      </c>
    </row>
    <row r="357165">
      <c r="A357165" t="inlineStr">
        <is>
          <t>poppatone</t>
        </is>
      </c>
      <c r="B357165" t="n">
        <v>1</v>
      </c>
    </row>
    <row r="357166">
      <c r="A357166" t="inlineStr">
        <is>
          <t>mannesi</t>
        </is>
      </c>
      <c r="B357166" t="n">
        <v>1</v>
      </c>
    </row>
    <row r="357167">
      <c r="A357167" t="inlineStr">
        <is>
          <t>auiperstamitemehs</t>
        </is>
      </c>
      <c r="B357167" t="n">
        <v>1</v>
      </c>
    </row>
    <row r="357168">
      <c r="A357168" t="inlineStr">
        <is>
          <t>unperplexed</t>
        </is>
      </c>
      <c r="B357168" t="n">
        <v>1</v>
      </c>
    </row>
    <row r="357169">
      <c r="A357169" t="inlineStr">
        <is>
          <t>plasmaries</t>
        </is>
      </c>
      <c r="B357169" t="n">
        <v>1</v>
      </c>
    </row>
    <row r="357170">
      <c r="A357170" t="inlineStr">
        <is>
          <t>twidden</t>
        </is>
      </c>
      <c r="B357170" t="n">
        <v>1</v>
      </c>
    </row>
    <row r="357171">
      <c r="A357171" t="inlineStr">
        <is>
          <t>blackboardistockpic</t>
        </is>
      </c>
      <c r="B357171" t="n">
        <v>1</v>
      </c>
    </row>
    <row r="357172">
      <c r="A357172" t="inlineStr">
        <is>
          <t>pancloud</t>
        </is>
      </c>
      <c r="B357172" t="n">
        <v>1</v>
      </c>
    </row>
    <row r="357173">
      <c r="A357173" t="inlineStr">
        <is>
          <t>soundsits</t>
        </is>
      </c>
      <c r="B357173" t="n">
        <v>1</v>
      </c>
    </row>
    <row r="357174">
      <c r="A357174" t="inlineStr">
        <is>
          <t>teachers–no</t>
        </is>
      </c>
      <c r="B357174" t="n">
        <v>1</v>
      </c>
    </row>
    <row r="357175">
      <c r="A357175" t="inlineStr">
        <is>
          <t>ï¡á¡ïï¡</t>
        </is>
      </c>
      <c r="B357175" t="n">
        <v>1</v>
      </c>
    </row>
    <row r="357176">
      <c r="A357176" t="inlineStr">
        <is>
          <t>116ths</t>
        </is>
      </c>
      <c r="B357176" t="n">
        <v>1</v>
      </c>
    </row>
    <row r="357177">
      <c r="A357177" t="inlineStr">
        <is>
          <t>verolao</t>
        </is>
      </c>
      <c r="B357177" t="n">
        <v>1</v>
      </c>
    </row>
    <row r="357178">
      <c r="A357178" t="inlineStr">
        <is>
          <t>wicksey</t>
        </is>
      </c>
      <c r="B357178" t="n">
        <v>1</v>
      </c>
    </row>
    <row r="357179">
      <c r="A357179" t="inlineStr">
        <is>
          <t>soyng</t>
        </is>
      </c>
      <c r="B357179" t="n">
        <v>1</v>
      </c>
    </row>
    <row r="357180">
      <c r="A357180" t="inlineStr">
        <is>
          <t>awebsides</t>
        </is>
      </c>
      <c r="B357180" t="n">
        <v>1</v>
      </c>
    </row>
    <row r="357181">
      <c r="A357181" t="inlineStr">
        <is>
          <t>hydranted</t>
        </is>
      </c>
      <c r="B357181" t="n">
        <v>1</v>
      </c>
    </row>
    <row r="357182">
      <c r="A357182" t="inlineStr">
        <is>
          <t>rumelly</t>
        </is>
      </c>
      <c r="B357182" t="n">
        <v>1</v>
      </c>
    </row>
    <row r="357183">
      <c r="A357183" t="inlineStr">
        <is>
          <t>willng</t>
        </is>
      </c>
      <c r="B357183" t="n">
        <v>1</v>
      </c>
    </row>
    <row r="357184">
      <c r="A357184" t="inlineStr">
        <is>
          <t>vcatt</t>
        </is>
      </c>
      <c r="B357184" t="n">
        <v>1</v>
      </c>
    </row>
    <row r="357185">
      <c r="A357185" t="inlineStr">
        <is>
          <t>teino</t>
        </is>
      </c>
      <c r="B357185" t="n">
        <v>2</v>
      </c>
    </row>
    <row r="357186">
      <c r="A357186" t="inlineStr">
        <is>
          <t>pearry</t>
        </is>
      </c>
      <c r="B357186" t="n">
        <v>1</v>
      </c>
    </row>
    <row r="357187">
      <c r="A357187" t="inlineStr">
        <is>
          <t>udeens</t>
        </is>
      </c>
      <c r="B357187" t="n">
        <v>1</v>
      </c>
    </row>
    <row r="357188">
      <c r="A357188" t="inlineStr">
        <is>
          <t>woohee</t>
        </is>
      </c>
      <c r="B357188" t="n">
        <v>1</v>
      </c>
    </row>
    <row r="357189">
      <c r="A357189" t="inlineStr">
        <is>
          <t>easyop</t>
        </is>
      </c>
      <c r="B357189" t="n">
        <v>1</v>
      </c>
    </row>
    <row r="357190">
      <c r="A357190" t="inlineStr">
        <is>
          <t>goors</t>
        </is>
      </c>
      <c r="B357190" t="n">
        <v>1</v>
      </c>
    </row>
    <row r="357191">
      <c r="A357191" t="inlineStr">
        <is>
          <t>halctics</t>
        </is>
      </c>
      <c r="B357191" t="n">
        <v>1</v>
      </c>
    </row>
    <row r="357192">
      <c r="A357192" t="inlineStr">
        <is>
          <t>rewilling</t>
        </is>
      </c>
      <c r="B357192" t="n">
        <v>1</v>
      </c>
    </row>
    <row r="357193">
      <c r="A357193" t="inlineStr">
        <is>
          <t>evasults</t>
        </is>
      </c>
      <c r="B357193" t="n">
        <v>1</v>
      </c>
    </row>
    <row r="357194">
      <c r="A357194" t="inlineStr">
        <is>
          <t>runnersout</t>
        </is>
      </c>
      <c r="B357194" t="n">
        <v>1</v>
      </c>
    </row>
    <row r="357195">
      <c r="A357195" t="inlineStr">
        <is>
          <t>codexmasterhidewriters</t>
        </is>
      </c>
      <c r="B357195" t="n">
        <v>1</v>
      </c>
    </row>
    <row r="357196">
      <c r="A357196" t="inlineStr">
        <is>
          <t>curigmann</t>
        </is>
      </c>
      <c r="B357196" t="n">
        <v>1</v>
      </c>
    </row>
    <row r="357197">
      <c r="A357197" t="inlineStr">
        <is>
          <t>stjernkirchen</t>
        </is>
      </c>
      <c r="B357197" t="n">
        <v>1</v>
      </c>
    </row>
    <row r="357198">
      <c r="A357198" t="inlineStr">
        <is>
          <t>schoeniglebynno</t>
        </is>
      </c>
      <c r="B357198" t="n">
        <v>1</v>
      </c>
    </row>
    <row r="357199">
      <c r="A357199" t="inlineStr">
        <is>
          <t>parks11</t>
        </is>
      </c>
      <c r="B357199" t="n">
        <v>1</v>
      </c>
    </row>
    <row r="357200">
      <c r="A357200" t="inlineStr">
        <is>
          <t>arler</t>
        </is>
      </c>
      <c r="B357200" t="n">
        <v>1</v>
      </c>
    </row>
    <row r="357201">
      <c r="A357201" t="inlineStr">
        <is>
          <t>ㅇㅎ</t>
        </is>
      </c>
      <c r="B357201" t="n">
        <v>1</v>
      </c>
    </row>
    <row r="357202">
      <c r="A357202" t="inlineStr">
        <is>
          <t>kocie</t>
        </is>
      </c>
      <c r="B357202" t="n">
        <v>1</v>
      </c>
    </row>
    <row r="357203">
      <c r="A357203" t="inlineStr">
        <is>
          <t>bringcard</t>
        </is>
      </c>
      <c r="B357203" t="n">
        <v>1</v>
      </c>
    </row>
    <row r="357204">
      <c r="A357204" t="inlineStr">
        <is>
          <t>extextual</t>
        </is>
      </c>
      <c r="B357204" t="n">
        <v>1</v>
      </c>
    </row>
    <row r="357205">
      <c r="A357205" t="inlineStr">
        <is>
          <t>xossike</t>
        </is>
      </c>
      <c r="B357205" t="n">
        <v>1</v>
      </c>
    </row>
    <row r="357206">
      <c r="A357206" t="inlineStr">
        <is>
          <t>sa28m</t>
        </is>
      </c>
      <c r="B357206" t="n">
        <v>1</v>
      </c>
    </row>
    <row r="357207">
      <c r="A357207" t="inlineStr">
        <is>
          <t>offnomads</t>
        </is>
      </c>
      <c r="B357207" t="n">
        <v>1</v>
      </c>
    </row>
    <row r="357208">
      <c r="A357208" t="inlineStr">
        <is>
          <t>yoconcopoline</t>
        </is>
      </c>
      <c r="B357208" t="n">
        <v>1</v>
      </c>
    </row>
    <row r="357209">
      <c r="A357209" t="inlineStr">
        <is>
          <t>omahan</t>
        </is>
      </c>
      <c r="B357209" t="n">
        <v>1</v>
      </c>
    </row>
    <row r="357210">
      <c r="A357210" t="inlineStr">
        <is>
          <t>orgrefyyot</t>
        </is>
      </c>
      <c r="B357210" t="n">
        <v>1</v>
      </c>
    </row>
    <row r="357211">
      <c r="A357211" t="inlineStr">
        <is>
          <t>httpdonatingbird</t>
        </is>
      </c>
      <c r="B357211" t="n">
        <v>1</v>
      </c>
    </row>
    <row r="357212">
      <c r="A357212" t="inlineStr">
        <is>
          <t>ceople</t>
        </is>
      </c>
      <c r="B357212" t="n">
        <v>1</v>
      </c>
    </row>
    <row r="357213">
      <c r="A357213" t="inlineStr">
        <is>
          <t>robby_256</t>
        </is>
      </c>
      <c r="B357213" t="n">
        <v>1</v>
      </c>
    </row>
    <row r="357214">
      <c r="A357214" t="inlineStr">
        <is>
          <t>truenocre</t>
        </is>
      </c>
      <c r="B357214" t="n">
        <v>1</v>
      </c>
    </row>
    <row r="357215">
      <c r="A357215" t="inlineStr">
        <is>
          <t>enrail</t>
        </is>
      </c>
      <c r="B357215" t="n">
        <v>1</v>
      </c>
    </row>
    <row r="357216">
      <c r="A357216" t="inlineStr">
        <is>
          <t>nicktgreenblum</t>
        </is>
      </c>
      <c r="B357216" t="n">
        <v>1</v>
      </c>
    </row>
    <row r="357217">
      <c r="A357217" t="inlineStr">
        <is>
          <t>candelon</t>
        </is>
      </c>
      <c r="B357217" t="n">
        <v>1</v>
      </c>
    </row>
    <row r="357218">
      <c r="A357218" t="inlineStr">
        <is>
          <t>119342</t>
        </is>
      </c>
      <c r="B357218" t="n">
        <v>1</v>
      </c>
    </row>
    <row r="357219">
      <c r="A357219" t="inlineStr">
        <is>
          <t>waldruck</t>
        </is>
      </c>
      <c r="B357219" t="n">
        <v>1</v>
      </c>
    </row>
    <row r="357220">
      <c r="A357220" t="inlineStr">
        <is>
          <t>2293283</t>
        </is>
      </c>
      <c r="B357220" t="n">
        <v>1</v>
      </c>
    </row>
    <row r="357221">
      <c r="A357221" t="inlineStr">
        <is>
          <t>exusement</t>
        </is>
      </c>
      <c r="B357221" t="n">
        <v>1</v>
      </c>
    </row>
    <row r="357222">
      <c r="A357222" t="inlineStr">
        <is>
          <t>fluorimetric</t>
        </is>
      </c>
      <c r="B357222" t="n">
        <v>1</v>
      </c>
    </row>
    <row r="357223">
      <c r="A357223" t="inlineStr">
        <is>
          <t>emitquium</t>
        </is>
      </c>
      <c r="B357223" t="n">
        <v>1</v>
      </c>
    </row>
    <row r="357224">
      <c r="A357224" t="inlineStr">
        <is>
          <t>fluoroeciousness</t>
        </is>
      </c>
      <c r="B357224" t="n">
        <v>1</v>
      </c>
    </row>
    <row r="357225">
      <c r="A357225" t="inlineStr">
        <is>
          <t>azelaic</t>
        </is>
      </c>
      <c r="B357225" t="n">
        <v>1</v>
      </c>
    </row>
    <row r="357226">
      <c r="A357226" t="inlineStr">
        <is>
          <t>anchovex</t>
        </is>
      </c>
      <c r="B357226" t="n">
        <v>1</v>
      </c>
    </row>
    <row r="357227">
      <c r="A357227" t="inlineStr">
        <is>
          <t>penitentio</t>
        </is>
      </c>
      <c r="B357227" t="n">
        <v>1</v>
      </c>
    </row>
    <row r="357228">
      <c r="A357228" t="inlineStr">
        <is>
          <t>eicosiperanple</t>
        </is>
      </c>
      <c r="B357228" t="n">
        <v>1</v>
      </c>
    </row>
    <row r="357229">
      <c r="A357229" t="inlineStr">
        <is>
          <t>hyperfluorescence</t>
        </is>
      </c>
      <c r="B357229" t="n">
        <v>1</v>
      </c>
    </row>
    <row r="357230">
      <c r="A357230" t="inlineStr">
        <is>
          <t>chloralase</t>
        </is>
      </c>
      <c r="B357230" t="n">
        <v>1</v>
      </c>
    </row>
    <row r="357231">
      <c r="A357231" t="inlineStr">
        <is>
          <t>reactide</t>
        </is>
      </c>
      <c r="B357231" t="n">
        <v>1</v>
      </c>
    </row>
    <row r="357232">
      <c r="A357232" t="inlineStr">
        <is>
          <t>icago</t>
        </is>
      </c>
      <c r="B357232" t="n">
        <v>1</v>
      </c>
    </row>
    <row r="357233">
      <c r="A357233" t="inlineStr">
        <is>
          <t>zerveria</t>
        </is>
      </c>
      <c r="B357233" t="n">
        <v>1</v>
      </c>
    </row>
    <row r="357234">
      <c r="A357234" t="inlineStr">
        <is>
          <t>fluoroethylmercury</t>
        </is>
      </c>
      <c r="B357234" t="n">
        <v>1</v>
      </c>
    </row>
    <row r="357235">
      <c r="A357235" t="inlineStr">
        <is>
          <t>alburia</t>
        </is>
      </c>
      <c r="B357235" t="n">
        <v>1</v>
      </c>
    </row>
    <row r="357236">
      <c r="A357236" t="inlineStr">
        <is>
          <t>prosequent</t>
        </is>
      </c>
      <c r="B357236" t="n">
        <v>1</v>
      </c>
    </row>
    <row r="357237">
      <c r="A357237" t="inlineStr">
        <is>
          <t>corrosionary</t>
        </is>
      </c>
      <c r="B357237" t="n">
        <v>1</v>
      </c>
    </row>
    <row r="357238">
      <c r="A357238" t="inlineStr">
        <is>
          <t>inksc</t>
        </is>
      </c>
      <c r="B357238" t="n">
        <v>1</v>
      </c>
    </row>
    <row r="357239">
      <c r="A357239" t="inlineStr">
        <is>
          <t>ledhelfers</t>
        </is>
      </c>
      <c r="B357239" t="n">
        <v>1</v>
      </c>
    </row>
    <row r="357240">
      <c r="A357240" t="inlineStr">
        <is>
          <t>flurare</t>
        </is>
      </c>
      <c r="B357240" t="n">
        <v>1</v>
      </c>
    </row>
    <row r="357241">
      <c r="A357241" t="inlineStr">
        <is>
          <t>isantión</t>
        </is>
      </c>
      <c r="B357241" t="n">
        <v>1</v>
      </c>
    </row>
    <row r="357242">
      <c r="A357242" t="inlineStr">
        <is>
          <t>gelados</t>
        </is>
      </c>
      <c r="B357242" t="n">
        <v>1</v>
      </c>
    </row>
    <row r="357243">
      <c r="A357243" t="inlineStr">
        <is>
          <t>steotreatment</t>
        </is>
      </c>
      <c r="B357243" t="n">
        <v>1</v>
      </c>
    </row>
    <row r="357244">
      <c r="A357244" t="inlineStr">
        <is>
          <t>dyschromesis</t>
        </is>
      </c>
      <c r="B357244" t="n">
        <v>1</v>
      </c>
    </row>
    <row r="357245">
      <c r="A357245" t="inlineStr">
        <is>
          <t>matagiana</t>
        </is>
      </c>
      <c r="B357245" t="n">
        <v>1</v>
      </c>
    </row>
    <row r="357246">
      <c r="A357246" t="inlineStr">
        <is>
          <t>splendave</t>
        </is>
      </c>
      <c r="B357246" t="n">
        <v>1</v>
      </c>
    </row>
    <row r="357247">
      <c r="A357247" t="inlineStr">
        <is>
          <t>bunñoupe</t>
        </is>
      </c>
      <c r="B357247" t="n">
        <v>1</v>
      </c>
    </row>
    <row r="357248">
      <c r="A357248" t="inlineStr">
        <is>
          <t>onsome</t>
        </is>
      </c>
      <c r="B357248" t="n">
        <v>1</v>
      </c>
    </row>
    <row r="357249">
      <c r="A357249" t="inlineStr">
        <is>
          <t>enqueema</t>
        </is>
      </c>
      <c r="B357249" t="n">
        <v>1</v>
      </c>
    </row>
    <row r="357250">
      <c r="A357250" t="inlineStr">
        <is>
          <t>meatspong</t>
        </is>
      </c>
      <c r="B357250" t="n">
        <v>1</v>
      </c>
    </row>
    <row r="357251">
      <c r="A357251" t="inlineStr">
        <is>
          <t>snack™</t>
        </is>
      </c>
      <c r="B357251" t="n">
        <v>1</v>
      </c>
    </row>
    <row r="357252">
      <c r="A357252" t="inlineStr">
        <is>
          <t>blueberriescaaaar</t>
        </is>
      </c>
      <c r="B357252" t="n">
        <v>1</v>
      </c>
    </row>
    <row r="357253">
      <c r="A357253" t="inlineStr">
        <is>
          <t>osteous</t>
        </is>
      </c>
      <c r="B357253" t="n">
        <v>1</v>
      </c>
    </row>
    <row r="357254">
      <c r="A357254" t="inlineStr">
        <is>
          <t>connaise</t>
        </is>
      </c>
      <c r="B357254" t="n">
        <v>1</v>
      </c>
    </row>
    <row r="357255">
      <c r="A357255" t="inlineStr">
        <is>
          <t>chicken{6</t>
        </is>
      </c>
      <c r="B357255" t="n">
        <v>1</v>
      </c>
    </row>
    <row r="357256">
      <c r="A357256" t="inlineStr">
        <is>
          <t>meridionale</t>
        </is>
      </c>
      <c r="B357256" t="n">
        <v>2</v>
      </c>
    </row>
    <row r="357257">
      <c r="A357257" t="inlineStr">
        <is>
          <t>papuntus</t>
        </is>
      </c>
      <c r="B357257" t="n">
        <v>1</v>
      </c>
    </row>
    <row r="357258">
      <c r="A357258" t="inlineStr">
        <is>
          <t>yalpizzai</t>
        </is>
      </c>
      <c r="B357258" t="n">
        <v>1</v>
      </c>
    </row>
    <row r="357259">
      <c r="A357259" t="inlineStr">
        <is>
          <t>nauxo</t>
        </is>
      </c>
      <c r="B357259" t="n">
        <v>1</v>
      </c>
    </row>
    <row r="357260">
      <c r="A357260" t="inlineStr">
        <is>
          <t>pickeringi113</t>
        </is>
      </c>
      <c r="B357260" t="n">
        <v>1</v>
      </c>
    </row>
    <row r="357261">
      <c r="A357261" t="inlineStr">
        <is>
          <t>snowballisation</t>
        </is>
      </c>
      <c r="B357261" t="n">
        <v>1</v>
      </c>
    </row>
    <row r="357262">
      <c r="A357262" t="inlineStr">
        <is>
          <t>​mile</t>
        </is>
      </c>
      <c r="B357262" t="n">
        <v>1</v>
      </c>
    </row>
    <row r="357263">
      <c r="A357263" t="inlineStr">
        <is>
          <t>ad875</t>
        </is>
      </c>
      <c r="B357263" t="n">
        <v>1</v>
      </c>
    </row>
    <row r="357264">
      <c r="A357264" t="inlineStr">
        <is>
          <t>goldfleece</t>
        </is>
      </c>
      <c r="B357264" t="n">
        <v>1</v>
      </c>
    </row>
    <row r="357265">
      <c r="A357265" t="inlineStr">
        <is>
          <t>qgeet</t>
        </is>
      </c>
      <c r="B357265" t="n">
        <v>1</v>
      </c>
    </row>
    <row r="357266">
      <c r="A357266" t="inlineStr">
        <is>
          <t>salthousethe</t>
        </is>
      </c>
      <c r="B357266" t="n">
        <v>1</v>
      </c>
    </row>
    <row r="357267">
      <c r="A357267" t="inlineStr">
        <is>
          <t>pluton115</t>
        </is>
      </c>
      <c r="B357267" t="n">
        <v>1</v>
      </c>
    </row>
    <row r="357268">
      <c r="A357268" t="inlineStr">
        <is>
          <t>unraried</t>
        </is>
      </c>
      <c r="B357268" t="n">
        <v>1</v>
      </c>
    </row>
    <row r="357269">
      <c r="A357269" t="inlineStr">
        <is>
          <t>diceroys</t>
        </is>
      </c>
      <c r="B357269" t="n">
        <v>1</v>
      </c>
    </row>
    <row r="357270">
      <c r="A357270" t="inlineStr">
        <is>
          <t>mineheim</t>
        </is>
      </c>
      <c r="B357270" t="n">
        <v>1</v>
      </c>
    </row>
    <row r="357271">
      <c r="A357271" t="inlineStr">
        <is>
          <t>mineams</t>
        </is>
      </c>
      <c r="B357271" t="n">
        <v>1</v>
      </c>
    </row>
    <row r="357272">
      <c r="A357272" t="inlineStr">
        <is>
          <t>caldeley</t>
        </is>
      </c>
      <c r="B357272" t="n">
        <v>1</v>
      </c>
    </row>
    <row r="357273">
      <c r="A357273" t="inlineStr">
        <is>
          <t>kezulus</t>
        </is>
      </c>
      <c r="B357273" t="n">
        <v>1</v>
      </c>
    </row>
    <row r="357274">
      <c r="A357274" t="inlineStr">
        <is>
          <t>johsison</t>
        </is>
      </c>
      <c r="B357274" t="n">
        <v>1</v>
      </c>
    </row>
    <row r="357275">
      <c r="A357275" t="inlineStr">
        <is>
          <t>someitlee</t>
        </is>
      </c>
      <c r="B357275" t="n">
        <v>1</v>
      </c>
    </row>
    <row r="357276">
      <c r="A357276" t="inlineStr">
        <is>
          <t>brosis</t>
        </is>
      </c>
      <c r="B357276" t="n">
        <v>1</v>
      </c>
    </row>
    <row r="357277">
      <c r="A357277" t="inlineStr">
        <is>
          <t>rabinas</t>
        </is>
      </c>
      <c r="B357277" t="n">
        <v>1</v>
      </c>
    </row>
    <row r="357278">
      <c r="A357278" t="inlineStr">
        <is>
          <t>perials</t>
        </is>
      </c>
      <c r="B357278" t="n">
        <v>1</v>
      </c>
    </row>
    <row r="357279">
      <c r="A357279" t="inlineStr">
        <is>
          <t>dentays</t>
        </is>
      </c>
      <c r="B357279" t="n">
        <v>1</v>
      </c>
    </row>
    <row r="357280">
      <c r="A357280" t="inlineStr">
        <is>
          <t>sawboydror</t>
        </is>
      </c>
      <c r="B357280" t="n">
        <v>1</v>
      </c>
    </row>
    <row r="357281">
      <c r="A357281" t="inlineStr">
        <is>
          <t>authenticationtrooperso</t>
        </is>
      </c>
      <c r="B357281" t="n">
        <v>1</v>
      </c>
    </row>
    <row r="357282">
      <c r="A357282" t="inlineStr">
        <is>
          <t>wrapets</t>
        </is>
      </c>
      <c r="B357282" t="n">
        <v>1</v>
      </c>
    </row>
    <row r="357283">
      <c r="A357283" t="inlineStr">
        <is>
          <t>jonandersen1</t>
        </is>
      </c>
      <c r="B357283" t="n">
        <v>1</v>
      </c>
    </row>
    <row r="357284">
      <c r="A357284" t="inlineStr">
        <is>
          <t>htmlyou</t>
        </is>
      </c>
      <c r="B357284" t="n">
        <v>1</v>
      </c>
    </row>
    <row r="357285">
      <c r="A357285" t="inlineStr">
        <is>
          <t>abhirc</t>
        </is>
      </c>
      <c r="B357285" t="n">
        <v>1</v>
      </c>
    </row>
    <row r="357286">
      <c r="A357286" t="inlineStr">
        <is>
          <t>glaildo</t>
        </is>
      </c>
      <c r="B357286" t="n">
        <v>1</v>
      </c>
    </row>
    <row r="357287">
      <c r="A357287" t="inlineStr">
        <is>
          <t>oitlets</t>
        </is>
      </c>
      <c r="B357287" t="n">
        <v>1</v>
      </c>
    </row>
    <row r="357288">
      <c r="A357288" t="inlineStr">
        <is>
          <t>carladonrieve13vlopotagainst_me</t>
        </is>
      </c>
      <c r="B357288" t="n">
        <v>1</v>
      </c>
    </row>
    <row r="357289">
      <c r="A357289" t="inlineStr">
        <is>
          <t>patrickburn4</t>
        </is>
      </c>
      <c r="B357289" t="n">
        <v>1</v>
      </c>
    </row>
    <row r="357290">
      <c r="A357290" t="inlineStr">
        <is>
          <t>operantsandha</t>
        </is>
      </c>
      <c r="B357290" t="n">
        <v>1</v>
      </c>
    </row>
    <row r="357291">
      <c r="A357291" t="inlineStr">
        <is>
          <t>tlaches</t>
        </is>
      </c>
      <c r="B357291" t="n">
        <v>1</v>
      </c>
    </row>
    <row r="357292">
      <c r="A357292" t="inlineStr">
        <is>
          <t>vaisal</t>
        </is>
      </c>
      <c r="B357292" t="n">
        <v>1</v>
      </c>
    </row>
    <row r="357293">
      <c r="A357293" t="inlineStr">
        <is>
          <t>3362751</t>
        </is>
      </c>
      <c r="B357293" t="n">
        <v>1</v>
      </c>
    </row>
    <row r="357294">
      <c r="A357294" t="inlineStr">
        <is>
          <t>philanthropized</t>
        </is>
      </c>
      <c r="B357294" t="n">
        <v>1</v>
      </c>
    </row>
    <row r="357295">
      <c r="A357295" t="inlineStr">
        <is>
          <t>congedal</t>
        </is>
      </c>
      <c r="B357295" t="n">
        <v>1</v>
      </c>
    </row>
    <row r="357296">
      <c r="A357296" t="inlineStr">
        <is>
          <t>obriensam</t>
        </is>
      </c>
      <c r="B357296" t="n">
        <v>1</v>
      </c>
    </row>
    <row r="357297">
      <c r="A357297" t="inlineStr">
        <is>
          <t>hardmeat</t>
        </is>
      </c>
      <c r="B357297" t="n">
        <v>1</v>
      </c>
    </row>
    <row r="357298">
      <c r="A357298" t="inlineStr">
        <is>
          <t>lobbot</t>
        </is>
      </c>
      <c r="B357298" t="n">
        <v>1</v>
      </c>
    </row>
    <row r="357299">
      <c r="A357299" t="inlineStr">
        <is>
          <t>utanario</t>
        </is>
      </c>
      <c r="B357299" t="n">
        <v>1</v>
      </c>
    </row>
    <row r="357300">
      <c r="A357300" t="inlineStr">
        <is>
          <t>subhumidock</t>
        </is>
      </c>
      <c r="B357300" t="n">
        <v>1</v>
      </c>
    </row>
    <row r="357301">
      <c r="A357301" t="inlineStr">
        <is>
          <t>taletellers</t>
        </is>
      </c>
      <c r="B357301" t="n">
        <v>1</v>
      </c>
    </row>
    <row r="357302">
      <c r="A357302" t="inlineStr">
        <is>
          <t>zsolts</t>
        </is>
      </c>
      <c r="B357302" t="n">
        <v>1</v>
      </c>
    </row>
    <row r="357303">
      <c r="A357303" t="inlineStr">
        <is>
          <t>vanoid</t>
        </is>
      </c>
      <c r="B357303" t="n">
        <v>1</v>
      </c>
    </row>
    <row r="357304">
      <c r="A357304" t="inlineStr">
        <is>
          <t>tenermal</t>
        </is>
      </c>
      <c r="B357304" t="n">
        <v>1</v>
      </c>
    </row>
    <row r="357305">
      <c r="A357305" t="inlineStr">
        <is>
          <t>mpp1</t>
        </is>
      </c>
      <c r="B357305" t="n">
        <v>1</v>
      </c>
    </row>
    <row r="357306">
      <c r="A357306" t="inlineStr">
        <is>
          <t>dodao</t>
        </is>
      </c>
      <c r="B357306" t="n">
        <v>1</v>
      </c>
    </row>
    <row r="357307">
      <c r="A357307" t="inlineStr">
        <is>
          <t>reizti</t>
        </is>
      </c>
      <c r="B357307" t="n">
        <v>1</v>
      </c>
    </row>
    <row r="357308">
      <c r="A357308" t="inlineStr">
        <is>
          <t>peltour</t>
        </is>
      </c>
      <c r="B357308" t="n">
        <v>1</v>
      </c>
    </row>
    <row r="357309">
      <c r="A357309" t="inlineStr">
        <is>
          <t>dobral</t>
        </is>
      </c>
      <c r="B357309" t="n">
        <v>1</v>
      </c>
    </row>
    <row r="357310">
      <c r="A357310" t="inlineStr">
        <is>
          <t>jellyzhayn</t>
        </is>
      </c>
      <c r="B357310" t="n">
        <v>1</v>
      </c>
    </row>
    <row r="357311">
      <c r="A357311" t="inlineStr">
        <is>
          <t>dreamaire</t>
        </is>
      </c>
      <c r="B357311" t="n">
        <v>1</v>
      </c>
    </row>
    <row r="357312">
      <c r="A357312" t="inlineStr">
        <is>
          <t>ueslepiak</t>
        </is>
      </c>
      <c r="B357312" t="n">
        <v>1</v>
      </c>
    </row>
    <row r="357313">
      <c r="A357313" t="inlineStr">
        <is>
          <t>distructive</t>
        </is>
      </c>
      <c r="B357313" t="n">
        <v>1</v>
      </c>
    </row>
    <row r="357314">
      <c r="A357314" t="inlineStr">
        <is>
          <t>uribai</t>
        </is>
      </c>
      <c r="B357314" t="n">
        <v>1</v>
      </c>
    </row>
    <row r="357315">
      <c r="A357315" t="inlineStr">
        <is>
          <t>drumkeepers</t>
        </is>
      </c>
      <c r="B357315" t="n">
        <v>1</v>
      </c>
    </row>
    <row r="357316">
      <c r="A357316" t="inlineStr">
        <is>
          <t>thkeimaru</t>
        </is>
      </c>
      <c r="B357316" t="n">
        <v>1</v>
      </c>
    </row>
    <row r="357317">
      <c r="A357317" t="inlineStr">
        <is>
          <t>eluvatar</t>
        </is>
      </c>
      <c r="B357317" t="n">
        <v>1</v>
      </c>
    </row>
    <row r="357318">
      <c r="A357318" t="inlineStr">
        <is>
          <t>panapani</t>
        </is>
      </c>
      <c r="B357318" t="n">
        <v>1</v>
      </c>
    </row>
    <row r="357319">
      <c r="A357319" t="inlineStr">
        <is>
          <t>xp208</t>
        </is>
      </c>
      <c r="B357319" t="n">
        <v>1</v>
      </c>
    </row>
    <row r="357320">
      <c r="A357320" t="inlineStr">
        <is>
          <t>fiveminute</t>
        </is>
      </c>
      <c r="B357320" t="n">
        <v>1</v>
      </c>
    </row>
    <row r="357321">
      <c r="A357321" t="inlineStr">
        <is>
          <t>illjune</t>
        </is>
      </c>
      <c r="B357321" t="n">
        <v>1</v>
      </c>
    </row>
    <row r="357322">
      <c r="A357322" t="inlineStr">
        <is>
          <t>gallarosas</t>
        </is>
      </c>
      <c r="B357322" t="n">
        <v>1</v>
      </c>
    </row>
    <row r="357323">
      <c r="A357323" t="inlineStr">
        <is>
          <t>schlear</t>
        </is>
      </c>
      <c r="B357323" t="n">
        <v>1</v>
      </c>
    </row>
    <row r="357324">
      <c r="A357324" t="inlineStr">
        <is>
          <t>loveton</t>
        </is>
      </c>
      <c r="B357324" t="n">
        <v>2</v>
      </c>
    </row>
    <row r="357325">
      <c r="A357325" t="inlineStr">
        <is>
          <t>zizzles</t>
        </is>
      </c>
      <c r="B357325" t="n">
        <v>1</v>
      </c>
    </row>
    <row r="357326">
      <c r="A357326" t="inlineStr">
        <is>
          <t>handsutheraver</t>
        </is>
      </c>
      <c r="B357326" t="n">
        <v>1</v>
      </c>
    </row>
    <row r="357327">
      <c r="A357327" t="inlineStr">
        <is>
          <t>crangary</t>
        </is>
      </c>
      <c r="B357327" t="n">
        <v>1</v>
      </c>
    </row>
    <row r="357328">
      <c r="A357328" t="inlineStr">
        <is>
          <t>7x515</t>
        </is>
      </c>
      <c r="B357328" t="n">
        <v>1</v>
      </c>
    </row>
    <row r="357329">
      <c r="A357329" t="inlineStr">
        <is>
          <t>bosslategame</t>
        </is>
      </c>
      <c r="B357329" t="n">
        <v>1</v>
      </c>
    </row>
    <row r="357330">
      <c r="A357330" t="inlineStr">
        <is>
          <t>arkys</t>
        </is>
      </c>
      <c r="B357330" t="n">
        <v>2</v>
      </c>
    </row>
    <row r="357331">
      <c r="A357331" t="inlineStr">
        <is>
          <t>arihants</t>
        </is>
      </c>
      <c r="B357331" t="n">
        <v>1</v>
      </c>
    </row>
    <row r="357332">
      <c r="A357332" t="inlineStr">
        <is>
          <t>skatsrc</t>
        </is>
      </c>
      <c r="B357332" t="n">
        <v>1</v>
      </c>
    </row>
    <row r="357333">
      <c r="A357333" t="inlineStr">
        <is>
          <t>gg00</t>
        </is>
      </c>
      <c r="B357333" t="n">
        <v>1</v>
      </c>
    </row>
    <row r="357334">
      <c r="A357334" t="inlineStr">
        <is>
          <t>chandeliersasioning</t>
        </is>
      </c>
      <c r="B357334" t="n">
        <v>1</v>
      </c>
    </row>
    <row r="357335">
      <c r="A357335" t="inlineStr">
        <is>
          <t>whatedev</t>
        </is>
      </c>
      <c r="B357335" t="n">
        <v>1</v>
      </c>
    </row>
    <row r="357336">
      <c r="A357336" t="inlineStr">
        <is>
          <t>dalacaz</t>
        </is>
      </c>
      <c r="B357336" t="n">
        <v>1</v>
      </c>
    </row>
    <row r="357337">
      <c r="A357337" t="inlineStr">
        <is>
          <t>sootered</t>
        </is>
      </c>
      <c r="B357337" t="n">
        <v>1</v>
      </c>
    </row>
    <row r="357338">
      <c r="A357338" t="inlineStr">
        <is>
          <t>scarletwing</t>
        </is>
      </c>
      <c r="B357338" t="n">
        <v>1</v>
      </c>
    </row>
    <row r="357339">
      <c r="A357339" t="inlineStr">
        <is>
          <t>bon50</t>
        </is>
      </c>
      <c r="B357339" t="n">
        <v>1</v>
      </c>
    </row>
    <row r="357340">
      <c r="A357340" t="inlineStr">
        <is>
          <t>fistutheraver</t>
        </is>
      </c>
      <c r="B357340" t="n">
        <v>1</v>
      </c>
    </row>
    <row r="357341">
      <c r="A357341" t="inlineStr">
        <is>
          <t>brightwings</t>
        </is>
      </c>
      <c r="B357341" t="n">
        <v>1</v>
      </c>
    </row>
    <row r="357342">
      <c r="A357342" t="inlineStr">
        <is>
          <t>necrograss</t>
        </is>
      </c>
      <c r="B357342" t="n">
        <v>1</v>
      </c>
    </row>
    <row r="357343">
      <c r="A357343" t="inlineStr">
        <is>
          <t>misstatuing</t>
        </is>
      </c>
      <c r="B357343" t="n">
        <v>1</v>
      </c>
    </row>
    <row r="357344">
      <c r="A357344" t="inlineStr">
        <is>
          <t>yasminia</t>
        </is>
      </c>
      <c r="B357344" t="n">
        <v>1</v>
      </c>
    </row>
    <row r="357345">
      <c r="A357345" t="inlineStr">
        <is>
          <t>theonite</t>
        </is>
      </c>
      <c r="B357345" t="n">
        <v>2</v>
      </c>
    </row>
    <row r="357346">
      <c r="A357346" t="inlineStr">
        <is>
          <t>khattabous</t>
        </is>
      </c>
      <c r="B357346" t="n">
        <v>1</v>
      </c>
    </row>
    <row r="357347">
      <c r="A357347" t="inlineStr">
        <is>
          <t>zázquez</t>
        </is>
      </c>
      <c r="B357347" t="n">
        <v>1</v>
      </c>
    </row>
    <row r="357348">
      <c r="A357348" t="inlineStr">
        <is>
          <t>solt4pat</t>
        </is>
      </c>
      <c r="B357348" t="n">
        <v>1</v>
      </c>
    </row>
    <row r="357349">
      <c r="A357349" t="inlineStr">
        <is>
          <t>us–not</t>
        </is>
      </c>
      <c r="B357349" t="n">
        <v>1</v>
      </c>
    </row>
    <row r="357350">
      <c r="A357350" t="inlineStr">
        <is>
          <t>englishlower</t>
        </is>
      </c>
      <c r="B357350" t="n">
        <v>1</v>
      </c>
    </row>
    <row r="357351">
      <c r="A357351" t="inlineStr">
        <is>
          <t>fernando–fried</t>
        </is>
      </c>
      <c r="B357351" t="n">
        <v>1</v>
      </c>
    </row>
    <row r="357352">
      <c r="A357352" t="inlineStr">
        <is>
          <t>qurizabeth</t>
        </is>
      </c>
      <c r="B357352" t="n">
        <v>1</v>
      </c>
    </row>
    <row r="357353">
      <c r="A357353" t="inlineStr">
        <is>
          <t>bcoopcooper</t>
        </is>
      </c>
      <c r="B357353" t="n">
        <v>1</v>
      </c>
    </row>
    <row r="357354">
      <c r="A357354" t="inlineStr">
        <is>
          <t>them–they</t>
        </is>
      </c>
      <c r="B357354" t="n">
        <v>1</v>
      </c>
    </row>
    <row r="357355">
      <c r="A357355" t="inlineStr">
        <is>
          <t>earslet</t>
        </is>
      </c>
      <c r="B357355" t="n">
        <v>1</v>
      </c>
    </row>
    <row r="357356">
      <c r="A357356" t="inlineStr">
        <is>
          <t>betvanu</t>
        </is>
      </c>
      <c r="B357356" t="n">
        <v>1</v>
      </c>
    </row>
    <row r="357357">
      <c r="A357357" t="inlineStr">
        <is>
          <t>chaternantics</t>
        </is>
      </c>
      <c r="B357357" t="n">
        <v>1</v>
      </c>
    </row>
    <row r="357358">
      <c r="A357358" t="inlineStr">
        <is>
          <t>mukyka</t>
        </is>
      </c>
      <c r="B357358" t="n">
        <v>1</v>
      </c>
    </row>
    <row r="357359">
      <c r="A357359" t="inlineStr">
        <is>
          <t>batmanbatman</t>
        </is>
      </c>
      <c r="B357359" t="n">
        <v>1</v>
      </c>
    </row>
    <row r="357360">
      <c r="A357360" t="inlineStr">
        <is>
          <t>20132032</t>
        </is>
      </c>
      <c r="B357360" t="n">
        <v>1</v>
      </c>
    </row>
    <row r="357361">
      <c r="A357361" t="inlineStr">
        <is>
          <t>zeldes</t>
        </is>
      </c>
      <c r="B357361" t="n">
        <v>1</v>
      </c>
    </row>
    <row r="357362">
      <c r="A357362" t="inlineStr">
        <is>
          <t>hankyoku</t>
        </is>
      </c>
      <c r="B357362" t="n">
        <v>1</v>
      </c>
    </row>
    <row r="357363">
      <c r="A357363" t="inlineStr">
        <is>
          <t>trignillo</t>
        </is>
      </c>
      <c r="B357363" t="n">
        <v>1</v>
      </c>
    </row>
    <row r="357364">
      <c r="A357364" t="inlineStr">
        <is>
          <t>geofplasma</t>
        </is>
      </c>
      <c r="B357364" t="n">
        <v>1</v>
      </c>
    </row>
    <row r="357365">
      <c r="A357365" t="inlineStr">
        <is>
          <t>mccahy</t>
        </is>
      </c>
      <c r="B357365" t="n">
        <v>1</v>
      </c>
    </row>
    <row r="357366">
      <c r="A357366" t="inlineStr">
        <is>
          <t>thuggerys</t>
        </is>
      </c>
      <c r="B357366" t="n">
        <v>1</v>
      </c>
    </row>
    <row r="357367">
      <c r="A357367" t="inlineStr">
        <is>
          <t>mckerrell</t>
        </is>
      </c>
      <c r="B357367" t="n">
        <v>1</v>
      </c>
    </row>
    <row r="357368">
      <c r="A357368" t="inlineStr">
        <is>
          <t>poloniellos</t>
        </is>
      </c>
      <c r="B357368" t="n">
        <v>1</v>
      </c>
    </row>
    <row r="357369">
      <c r="A357369" t="inlineStr">
        <is>
          <t>razcba</t>
        </is>
      </c>
      <c r="B357369" t="n">
        <v>1</v>
      </c>
    </row>
    <row r="357370">
      <c r="A357370" t="inlineStr">
        <is>
          <t>helmleigh</t>
        </is>
      </c>
      <c r="B357370" t="n">
        <v>1</v>
      </c>
    </row>
    <row r="357371">
      <c r="A357371" t="inlineStr">
        <is>
          <t>fluidency</t>
        </is>
      </c>
      <c r="B357371" t="n">
        <v>1</v>
      </c>
    </row>
    <row r="357372">
      <c r="A357372" t="inlineStr">
        <is>
          <t>paddyfield</t>
        </is>
      </c>
      <c r="B357372" t="n">
        <v>1</v>
      </c>
    </row>
    <row r="357373">
      <c r="A357373" t="inlineStr">
        <is>
          <t>anaiss</t>
        </is>
      </c>
      <c r="B357373" t="n">
        <v>1</v>
      </c>
    </row>
    <row r="357374">
      <c r="A357374" t="inlineStr">
        <is>
          <t>extrainitiative</t>
        </is>
      </c>
      <c r="B357374" t="n">
        <v>1</v>
      </c>
    </row>
    <row r="357375">
      <c r="A357375" t="inlineStr">
        <is>
          <t>skillouts</t>
        </is>
      </c>
      <c r="B357375" t="n">
        <v>1</v>
      </c>
    </row>
    <row r="357376">
      <c r="A357376" t="inlineStr">
        <is>
          <t>124620</t>
        </is>
      </c>
      <c r="B357376" t="n">
        <v>2</v>
      </c>
    </row>
    <row r="357377">
      <c r="A357377" t="inlineStr">
        <is>
          <t>remoteextended</t>
        </is>
      </c>
      <c r="B357377" t="n">
        <v>1</v>
      </c>
    </row>
    <row r="357378">
      <c r="A357378" t="inlineStr">
        <is>
          <t>504000</t>
        </is>
      </c>
      <c r="B357378" t="n">
        <v>1</v>
      </c>
    </row>
    <row r="357379">
      <c r="A357379" t="inlineStr">
        <is>
          <t>csc_rc_click</t>
        </is>
      </c>
      <c r="B357379" t="n">
        <v>1</v>
      </c>
    </row>
    <row r="357380">
      <c r="A357380" t="inlineStr">
        <is>
          <t>34290</t>
        </is>
      </c>
      <c r="B357380" t="n">
        <v>1</v>
      </c>
    </row>
    <row r="357381">
      <c r="A357381" t="inlineStr">
        <is>
          <t>8g46e6</t>
        </is>
      </c>
      <c r="B357381" t="n">
        <v>1</v>
      </c>
    </row>
    <row r="357382">
      <c r="A357382" t="inlineStr">
        <is>
          <t>0x8e</t>
        </is>
      </c>
      <c r="B357382" t="n">
        <v>1</v>
      </c>
    </row>
    <row r="357383">
      <c r="A357383" t="inlineStr">
        <is>
          <t>cf_cc_128dwlockvm</t>
        </is>
      </c>
      <c r="B357383" t="n">
        <v>1</v>
      </c>
    </row>
    <row r="357384">
      <c r="A357384" t="inlineStr">
        <is>
          <t>16497</t>
        </is>
      </c>
      <c r="B357384" t="n">
        <v>1</v>
      </c>
    </row>
    <row r="357385">
      <c r="A357385" t="inlineStr">
        <is>
          <t>sharedv0xstate_200ginput</t>
        </is>
      </c>
      <c r="B357385" t="n">
        <v>1</v>
      </c>
    </row>
    <row r="357386">
      <c r="A357386" t="inlineStr">
        <is>
          <t>uniformq</t>
        </is>
      </c>
      <c r="B357386" t="n">
        <v>1</v>
      </c>
    </row>
    <row r="357387">
      <c r="A357387" t="inlineStr">
        <is>
          <t>1040860</t>
        </is>
      </c>
      <c r="B357387" t="n">
        <v>1</v>
      </c>
    </row>
    <row r="357388">
      <c r="A357388" t="inlineStr">
        <is>
          <t>29988</t>
        </is>
      </c>
      <c r="B357388" t="n">
        <v>1</v>
      </c>
    </row>
    <row r="357389">
      <c r="A357389" t="inlineStr">
        <is>
          <t>49453</t>
        </is>
      </c>
      <c r="B357389" t="n">
        <v>1</v>
      </c>
    </row>
    <row r="357390">
      <c r="A357390" t="inlineStr">
        <is>
          <t>`bcffff`</t>
        </is>
      </c>
      <c r="B357390" t="n">
        <v>1</v>
      </c>
    </row>
    <row r="357391">
      <c r="A357391" t="inlineStr">
        <is>
          <t>c1616</t>
        </is>
      </c>
      <c r="B357391" t="n">
        <v>1</v>
      </c>
    </row>
    <row r="357392">
      <c r="A357392" t="inlineStr">
        <is>
          <t>ar0076c665</t>
        </is>
      </c>
      <c r="B357392" t="n">
        <v>1</v>
      </c>
    </row>
    <row r="357393">
      <c r="A357393" t="inlineStr">
        <is>
          <t>cprinkering</t>
        </is>
      </c>
      <c r="B357393" t="n">
        <v>1</v>
      </c>
    </row>
    <row r="357394">
      <c r="A357394" t="inlineStr">
        <is>
          <t>downb0050</t>
        </is>
      </c>
      <c r="B357394" t="n">
        <v>1</v>
      </c>
    </row>
    <row r="357395">
      <c r="A357395" t="inlineStr">
        <is>
          <t>3609e</t>
        </is>
      </c>
      <c r="B357395" t="n">
        <v>1</v>
      </c>
    </row>
    <row r="357396">
      <c r="A357396" t="inlineStr">
        <is>
          <t>timer0x54d098207</t>
        </is>
      </c>
      <c r="B357396" t="n">
        <v>1</v>
      </c>
    </row>
    <row r="357397">
      <c r="A357397" t="inlineStr">
        <is>
          <t>ports30</t>
        </is>
      </c>
      <c r="B357397" t="n">
        <v>1</v>
      </c>
    </row>
    <row r="357398">
      <c r="A357398" t="inlineStr">
        <is>
          <t>795ff</t>
        </is>
      </c>
      <c r="B357398" t="n">
        <v>1</v>
      </c>
    </row>
    <row r="357399">
      <c r="A357399" t="inlineStr">
        <is>
          <t>mftx</t>
        </is>
      </c>
      <c r="B357399" t="n">
        <v>1</v>
      </c>
    </row>
    <row r="357400">
      <c r="A357400" t="inlineStr">
        <is>
          <t>nimbles</t>
        </is>
      </c>
      <c r="B357400" t="n">
        <v>2</v>
      </c>
    </row>
    <row r="357401">
      <c r="A357401" t="inlineStr">
        <is>
          <t>dhash</t>
        </is>
      </c>
      <c r="B357401" t="n">
        <v>1</v>
      </c>
    </row>
    <row r="357402">
      <c r="A357402" t="inlineStr">
        <is>
          <t>accec</t>
        </is>
      </c>
      <c r="B357402" t="n">
        <v>1</v>
      </c>
    </row>
    <row r="357403">
      <c r="A357403" t="inlineStr">
        <is>
          <t>32242</t>
        </is>
      </c>
      <c r="B357403" t="n">
        <v>1</v>
      </c>
    </row>
    <row r="357404">
      <c r="A357404" t="inlineStr">
        <is>
          <t>ai8014</t>
        </is>
      </c>
      <c r="B357404" t="n">
        <v>1</v>
      </c>
    </row>
    <row r="357405">
      <c r="A357405" t="inlineStr">
        <is>
          <t>cpe_ebadf9a0</t>
        </is>
      </c>
      <c r="B357405" t="n">
        <v>1</v>
      </c>
    </row>
    <row r="357406">
      <c r="A357406" t="inlineStr">
        <is>
          <t>bip551082</t>
        </is>
      </c>
      <c r="B357406" t="n">
        <v>1</v>
      </c>
    </row>
    <row r="357407">
      <c r="A357407" t="inlineStr">
        <is>
          <t>c6ahc1858</t>
        </is>
      </c>
      <c r="B357407" t="n">
        <v>1</v>
      </c>
    </row>
    <row r="357408">
      <c r="A357408" t="inlineStr">
        <is>
          <t>kessescuu</t>
        </is>
      </c>
      <c r="B357408" t="n">
        <v>1</v>
      </c>
    </row>
    <row r="357409">
      <c r="A357409" t="inlineStr">
        <is>
          <t>0000006c0c86406cme</t>
        </is>
      </c>
      <c r="B357409" t="n">
        <v>1</v>
      </c>
    </row>
    <row r="357410">
      <c r="A357410" t="inlineStr">
        <is>
          <t>f3fc</t>
        </is>
      </c>
      <c r="B357410" t="n">
        <v>1</v>
      </c>
    </row>
    <row r="357411">
      <c r="A357411" t="inlineStr">
        <is>
          <t>aq27b5f</t>
        </is>
      </c>
      <c r="B357411" t="n">
        <v>1</v>
      </c>
    </row>
    <row r="357412">
      <c r="A357412" t="inlineStr">
        <is>
          <t>smk3</t>
        </is>
      </c>
      <c r="B357412" t="n">
        <v>1</v>
      </c>
    </row>
    <row r="357413">
      <c r="A357413" t="inlineStr">
        <is>
          <t>i9100</t>
        </is>
      </c>
      <c r="B357413" t="n">
        <v>1</v>
      </c>
    </row>
    <row r="357414">
      <c r="A357414" t="inlineStr">
        <is>
          <t>alehnessy</t>
        </is>
      </c>
      <c r="B357414" t="n">
        <v>1</v>
      </c>
    </row>
    <row r="357415">
      <c r="A357415" t="inlineStr">
        <is>
          <t>stonems</t>
        </is>
      </c>
      <c r="B357415" t="n">
        <v>1</v>
      </c>
    </row>
    <row r="357416">
      <c r="A357416" t="inlineStr">
        <is>
          <t>miniopt</t>
        </is>
      </c>
      <c r="B357416" t="n">
        <v>1</v>
      </c>
    </row>
    <row r="357417">
      <c r="A357417" t="inlineStr">
        <is>
          <t>4d28</t>
        </is>
      </c>
      <c r="B357417" t="n">
        <v>1</v>
      </c>
    </row>
    <row r="357418">
      <c r="A357418" t="inlineStr">
        <is>
          <t>193a</t>
        </is>
      </c>
      <c r="B357418" t="n">
        <v>1</v>
      </c>
    </row>
    <row r="357419">
      <c r="A357419" t="inlineStr">
        <is>
          <t>9e55</t>
        </is>
      </c>
      <c r="B357419" t="n">
        <v>1</v>
      </c>
    </row>
    <row r="357420">
      <c r="A357420" t="inlineStr">
        <is>
          <t>etcgdi8</t>
        </is>
      </c>
      <c r="B357420" t="n">
        <v>1</v>
      </c>
    </row>
    <row r="357421">
      <c r="A357421" t="inlineStr">
        <is>
          <t>xpclmk</t>
        </is>
      </c>
      <c r="B357421" t="n">
        <v>1</v>
      </c>
    </row>
    <row r="357422">
      <c r="A357422" t="inlineStr">
        <is>
          <t>94919</t>
        </is>
      </c>
      <c r="B357422" t="n">
        <v>1</v>
      </c>
    </row>
    <row r="357423">
      <c r="A357423" t="inlineStr">
        <is>
          <t>hwsetwithradiusx</t>
        </is>
      </c>
      <c r="B357423" t="n">
        <v>1</v>
      </c>
    </row>
    <row r="357424">
      <c r="A357424" t="inlineStr">
        <is>
          <t>bitsx80</t>
        </is>
      </c>
      <c r="B357424" t="n">
        <v>1</v>
      </c>
    </row>
    <row r="357425">
      <c r="A357425" t="inlineStr">
        <is>
          <t>8v603</t>
        </is>
      </c>
      <c r="B357425" t="n">
        <v>1</v>
      </c>
    </row>
    <row r="357426">
      <c r="A357426" t="inlineStr">
        <is>
          <t>ai16b15862</t>
        </is>
      </c>
      <c r="B357426" t="n">
        <v>1</v>
      </c>
    </row>
    <row r="357427">
      <c r="A357427" t="inlineStr">
        <is>
          <t>54354</t>
        </is>
      </c>
      <c r="B357427" t="n">
        <v>1</v>
      </c>
    </row>
    <row r="357428">
      <c r="A357428" t="inlineStr">
        <is>
          <t>20165</t>
        </is>
      </c>
      <c r="B357428" t="n">
        <v>1</v>
      </c>
    </row>
    <row r="357429">
      <c r="A357429" t="inlineStr">
        <is>
          <t>bilacrics</t>
        </is>
      </c>
      <c r="B357429" t="n">
        <v>1</v>
      </c>
    </row>
    <row r="357430">
      <c r="A357430" t="inlineStr">
        <is>
          <t>0x3fa87614</t>
        </is>
      </c>
      <c r="B357430" t="n">
        <v>1</v>
      </c>
    </row>
    <row r="357431">
      <c r="A357431" t="inlineStr">
        <is>
          <t>27936</t>
        </is>
      </c>
      <c r="B357431" t="n">
        <v>1</v>
      </c>
    </row>
    <row r="357432">
      <c r="A357432" t="inlineStr">
        <is>
          <t>4esi</t>
        </is>
      </c>
      <c r="B357432" t="n">
        <v>1</v>
      </c>
    </row>
    <row r="357433">
      <c r="A357433" t="inlineStr">
        <is>
          <t>werzenberg</t>
        </is>
      </c>
      <c r="B357433" t="n">
        <v>1</v>
      </c>
    </row>
    <row r="357434">
      <c r="A357434" t="inlineStr">
        <is>
          <t>mikbus</t>
        </is>
      </c>
      <c r="B357434" t="n">
        <v>1</v>
      </c>
    </row>
    <row r="357435">
      <c r="A357435" t="inlineStr">
        <is>
          <t>evappersiya</t>
        </is>
      </c>
      <c r="B357435" t="n">
        <v>1</v>
      </c>
    </row>
    <row r="357436">
      <c r="A357436" t="inlineStr">
        <is>
          <t>govermentflare</t>
        </is>
      </c>
      <c r="B357436" t="n">
        <v>1</v>
      </c>
    </row>
    <row r="357437">
      <c r="A357437" t="inlineStr">
        <is>
          <t>fynton</t>
        </is>
      </c>
      <c r="B357437" t="n">
        <v>1</v>
      </c>
    </row>
    <row r="357438">
      <c r="A357438" t="inlineStr">
        <is>
          <t>taxigate</t>
        </is>
      </c>
      <c r="B357438" t="n">
        <v>1</v>
      </c>
    </row>
    <row r="357439">
      <c r="A357439" t="inlineStr">
        <is>
          <t>qingangua</t>
        </is>
      </c>
      <c r="B357439" t="n">
        <v>1</v>
      </c>
    </row>
    <row r="357440">
      <c r="A357440" t="inlineStr">
        <is>
          <t>maximision</t>
        </is>
      </c>
      <c r="B357440" t="n">
        <v>1</v>
      </c>
    </row>
    <row r="357441">
      <c r="A357441" t="inlineStr">
        <is>
          <t>prigd</t>
        </is>
      </c>
      <c r="B357441" t="n">
        <v>1</v>
      </c>
    </row>
    <row r="357442">
      <c r="A357442" t="inlineStr">
        <is>
          <t>jinbye</t>
        </is>
      </c>
      <c r="B357442" t="n">
        <v>1</v>
      </c>
    </row>
    <row r="357443">
      <c r="A357443" t="inlineStr">
        <is>
          <t>sangfun</t>
        </is>
      </c>
      <c r="B357443" t="n">
        <v>1</v>
      </c>
    </row>
    <row r="357444">
      <c r="A357444" t="inlineStr">
        <is>
          <t>expomulated</t>
        </is>
      </c>
      <c r="B357444" t="n">
        <v>1</v>
      </c>
    </row>
    <row r="357445">
      <c r="A357445" t="inlineStr">
        <is>
          <t>bartes</t>
        </is>
      </c>
      <c r="B357445" t="n">
        <v>2</v>
      </c>
    </row>
    <row r="357446">
      <c r="A357446" t="inlineStr">
        <is>
          <t>andstarted</t>
        </is>
      </c>
      <c r="B357446" t="n">
        <v>1</v>
      </c>
    </row>
    <row r="357447">
      <c r="A357447" t="inlineStr">
        <is>
          <t>disposeness</t>
        </is>
      </c>
      <c r="B357447" t="n">
        <v>1</v>
      </c>
    </row>
    <row r="357448">
      <c r="A357448" t="inlineStr">
        <is>
          <t>guineaisha</t>
        </is>
      </c>
      <c r="B357448" t="n">
        <v>1</v>
      </c>
    </row>
    <row r="357449">
      <c r="A357449" t="inlineStr">
        <is>
          <t>slapo</t>
        </is>
      </c>
      <c r="B357449" t="n">
        <v>1</v>
      </c>
    </row>
    <row r="357450">
      <c r="A357450" t="inlineStr">
        <is>
          <t>quribes</t>
        </is>
      </c>
      <c r="B357450" t="n">
        <v>1</v>
      </c>
    </row>
    <row r="357451">
      <c r="A357451" t="inlineStr">
        <is>
          <t>pellehart</t>
        </is>
      </c>
      <c r="B357451" t="n">
        <v>1</v>
      </c>
    </row>
    <row r="357452">
      <c r="A357452" t="inlineStr">
        <is>
          <t>thrds</t>
        </is>
      </c>
      <c r="B357452" t="n">
        <v>1</v>
      </c>
    </row>
    <row r="357453">
      <c r="A357453" t="inlineStr">
        <is>
          <t>strompeking</t>
        </is>
      </c>
      <c r="B357453" t="n">
        <v>1</v>
      </c>
    </row>
    <row r="357454">
      <c r="A357454" t="inlineStr">
        <is>
          <t>cbswaumu</t>
        </is>
      </c>
      <c r="B357454" t="n">
        <v>1</v>
      </c>
    </row>
    <row r="357455">
      <c r="A357455" t="inlineStr">
        <is>
          <t>dillerman</t>
        </is>
      </c>
      <c r="B357455" t="n">
        <v>1</v>
      </c>
    </row>
    <row r="357456">
      <c r="A357456" t="inlineStr">
        <is>
          <t>tachimao</t>
        </is>
      </c>
      <c r="B357456" t="n">
        <v>1</v>
      </c>
    </row>
    <row r="357457">
      <c r="A357457" t="inlineStr">
        <is>
          <t>wbol</t>
        </is>
      </c>
      <c r="B357457" t="n">
        <v>1</v>
      </c>
    </row>
    <row r="357458">
      <c r="A357458" t="inlineStr">
        <is>
          <t>reutersadam</t>
        </is>
      </c>
      <c r="B357458" t="n">
        <v>1</v>
      </c>
    </row>
    <row r="357459">
      <c r="A357459" t="inlineStr">
        <is>
          <t>mademan</t>
        </is>
      </c>
      <c r="B357459" t="n">
        <v>1</v>
      </c>
    </row>
    <row r="357460">
      <c r="A357460" t="inlineStr">
        <is>
          <t>yjcompany</t>
        </is>
      </c>
      <c r="B357460" t="n">
        <v>1</v>
      </c>
    </row>
    <row r="357461">
      <c r="A357461" t="inlineStr">
        <is>
          <t>hatv</t>
        </is>
      </c>
      <c r="B357461" t="n">
        <v>1</v>
      </c>
    </row>
    <row r="357462">
      <c r="A357462" t="inlineStr">
        <is>
          <t>losewick</t>
        </is>
      </c>
      <c r="B357462" t="n">
        <v>1</v>
      </c>
    </row>
    <row r="357463">
      <c r="A357463" t="inlineStr">
        <is>
          <t>spinovers</t>
        </is>
      </c>
      <c r="B357463" t="n">
        <v>1</v>
      </c>
    </row>
    <row r="357464">
      <c r="A357464" t="inlineStr">
        <is>
          <t>spbookiest</t>
        </is>
      </c>
      <c r="B357464" t="n">
        <v>1</v>
      </c>
    </row>
    <row r="357465">
      <c r="A357465" t="inlineStr">
        <is>
          <t>carlqvist</t>
        </is>
      </c>
      <c r="B357465" t="n">
        <v>1</v>
      </c>
    </row>
    <row r="357466">
      <c r="A357466" t="inlineStr">
        <is>
          <t>bingg</t>
        </is>
      </c>
      <c r="B357466" t="n">
        <v>1</v>
      </c>
    </row>
    <row r="357467">
      <c r="A357467" t="inlineStr">
        <is>
          <t>flasey</t>
        </is>
      </c>
      <c r="B357467" t="n">
        <v>1</v>
      </c>
    </row>
    <row r="357468">
      <c r="A357468" t="inlineStr">
        <is>
          <t>manwhalesoft</t>
        </is>
      </c>
      <c r="B357468" t="n">
        <v>1</v>
      </c>
    </row>
    <row r="357469">
      <c r="A357469" t="inlineStr">
        <is>
          <t>bettcherfile</t>
        </is>
      </c>
      <c r="B357469" t="n">
        <v>1</v>
      </c>
    </row>
    <row r="357470">
      <c r="A357470" t="inlineStr">
        <is>
          <t>arkkoy</t>
        </is>
      </c>
      <c r="B357470" t="n">
        <v>1</v>
      </c>
    </row>
    <row r="357471">
      <c r="A357471" t="inlineStr">
        <is>
          <t>cbsmi</t>
        </is>
      </c>
      <c r="B357471" t="n">
        <v>1</v>
      </c>
    </row>
    <row r="357472">
      <c r="A357472" t="inlineStr">
        <is>
          <t>tshede</t>
        </is>
      </c>
      <c r="B357472" t="n">
        <v>1</v>
      </c>
    </row>
    <row r="357473">
      <c r="A357473" t="inlineStr">
        <is>
          <t>popovitz</t>
        </is>
      </c>
      <c r="B357473" t="n">
        <v>1</v>
      </c>
    </row>
    <row r="357474">
      <c r="A357474" t="inlineStr">
        <is>
          <t>fullmetalbox</t>
        </is>
      </c>
      <c r="B357474" t="n">
        <v>1</v>
      </c>
    </row>
    <row r="357475">
      <c r="A357475" t="inlineStr">
        <is>
          <t>uglyworse</t>
        </is>
      </c>
      <c r="B357475" t="n">
        <v>1</v>
      </c>
    </row>
    <row r="357476">
      <c r="A357476" t="inlineStr">
        <is>
          <t>gameshelter</t>
        </is>
      </c>
      <c r="B357476" t="n">
        <v>1</v>
      </c>
    </row>
    <row r="357477">
      <c r="A357477" t="inlineStr">
        <is>
          <t>robstropolis</t>
        </is>
      </c>
      <c r="B357477" t="n">
        <v>1</v>
      </c>
    </row>
    <row r="357478">
      <c r="A357478" t="inlineStr">
        <is>
          <t>galisa</t>
        </is>
      </c>
      <c r="B357478" t="n">
        <v>1</v>
      </c>
    </row>
    <row r="357479">
      <c r="A357479" t="inlineStr">
        <is>
          <t>com201408music</t>
        </is>
      </c>
      <c r="B357479" t="n">
        <v>1</v>
      </c>
    </row>
    <row r="357480">
      <c r="A357480" t="inlineStr">
        <is>
          <t>oftedited</t>
        </is>
      </c>
      <c r="B357480" t="n">
        <v>1</v>
      </c>
    </row>
    <row r="357481">
      <c r="A357481" t="inlineStr">
        <is>
          <t>willlu</t>
        </is>
      </c>
      <c r="B357481" t="n">
        <v>1</v>
      </c>
    </row>
    <row r="357482">
      <c r="A357482" t="inlineStr">
        <is>
          <t>blrm</t>
        </is>
      </c>
      <c r="B357482" t="n">
        <v>1</v>
      </c>
    </row>
    <row r="357483">
      <c r="A357483" t="inlineStr">
        <is>
          <t>pillador</t>
        </is>
      </c>
      <c r="B357483" t="n">
        <v>1</v>
      </c>
    </row>
    <row r="357484">
      <c r="A357484" t="inlineStr">
        <is>
          <t>deacry</t>
        </is>
      </c>
      <c r="B357484" t="n">
        <v>1</v>
      </c>
    </row>
    <row r="357485">
      <c r="A357485" t="inlineStr">
        <is>
          <t>mamel386</t>
        </is>
      </c>
      <c r="B357485" t="n">
        <v>1</v>
      </c>
    </row>
    <row r="357486">
      <c r="A357486" t="inlineStr">
        <is>
          <t>bgbf</t>
        </is>
      </c>
      <c r="B357486" t="n">
        <v>1</v>
      </c>
    </row>
    <row r="357487">
      <c r="A357487" t="inlineStr">
        <is>
          <t>putced</t>
        </is>
      </c>
      <c r="B357487" t="n">
        <v>1</v>
      </c>
    </row>
    <row r="357488">
      <c r="A357488" t="inlineStr">
        <is>
          <t>joey28was</t>
        </is>
      </c>
      <c r="B357488" t="n">
        <v>1</v>
      </c>
    </row>
    <row r="357489">
      <c r="A357489" t="inlineStr">
        <is>
          <t>fingaren</t>
        </is>
      </c>
      <c r="B357489" t="n">
        <v>1</v>
      </c>
    </row>
    <row r="357490">
      <c r="A357490" t="inlineStr">
        <is>
          <t>cheesyinternet</t>
        </is>
      </c>
      <c r="B357490" t="n">
        <v>1</v>
      </c>
    </row>
    <row r="357491">
      <c r="A357491" t="inlineStr">
        <is>
          <t>wolfd</t>
        </is>
      </c>
      <c r="B357491" t="n">
        <v>1</v>
      </c>
    </row>
    <row r="357492">
      <c r="A357492" t="inlineStr">
        <is>
          <t>sbdz</t>
        </is>
      </c>
      <c r="B357492" t="n">
        <v>1</v>
      </c>
    </row>
    <row r="357493">
      <c r="A357493" t="inlineStr">
        <is>
          <t>dorring</t>
        </is>
      </c>
      <c r="B357493" t="n">
        <v>1</v>
      </c>
    </row>
    <row r="357494">
      <c r="A357494" t="inlineStr">
        <is>
          <t>orgasmshit</t>
        </is>
      </c>
      <c r="B357494" t="n">
        <v>1</v>
      </c>
    </row>
    <row r="357495">
      <c r="A357495" t="inlineStr">
        <is>
          <t>noffensive</t>
        </is>
      </c>
      <c r="B357495" t="n">
        <v>1</v>
      </c>
    </row>
    <row r="357496">
      <c r="A357496" t="inlineStr">
        <is>
          <t>mhmmmm</t>
        </is>
      </c>
      <c r="B357496" t="n">
        <v>1</v>
      </c>
    </row>
    <row r="357497">
      <c r="A357497" t="inlineStr">
        <is>
          <t>mebv</t>
        </is>
      </c>
      <c r="B357497" t="n">
        <v>1</v>
      </c>
    </row>
    <row r="357498">
      <c r="A357498" t="inlineStr">
        <is>
          <t>often61</t>
        </is>
      </c>
      <c r="B357498" t="n">
        <v>1</v>
      </c>
    </row>
    <row r="357499">
      <c r="A357499" t="inlineStr">
        <is>
          <t>tunwhat</t>
        </is>
      </c>
      <c r="B357499" t="n">
        <v>1</v>
      </c>
    </row>
    <row r="357500">
      <c r="A357500" t="inlineStr">
        <is>
          <t>personshe</t>
        </is>
      </c>
      <c r="B357500" t="n">
        <v>1</v>
      </c>
    </row>
    <row r="357501">
      <c r="A357501" t="inlineStr">
        <is>
          <t>httptwiblastic</t>
        </is>
      </c>
      <c r="B357501" t="n">
        <v>1</v>
      </c>
    </row>
    <row r="357502">
      <c r="A357502" t="inlineStr">
        <is>
          <t>wheelhopefully</t>
        </is>
      </c>
      <c r="B357502" t="n">
        <v>1</v>
      </c>
    </row>
    <row r="357503">
      <c r="A357503" t="inlineStr">
        <is>
          <t>doxxs</t>
        </is>
      </c>
      <c r="B357503" t="n">
        <v>1</v>
      </c>
    </row>
    <row r="357504">
      <c r="A357504" t="inlineStr">
        <is>
          <t>showbags</t>
        </is>
      </c>
      <c r="B357504" t="n">
        <v>1</v>
      </c>
    </row>
    <row r="357505">
      <c r="A357505" t="inlineStr">
        <is>
          <t>protowarded</t>
        </is>
      </c>
      <c r="B357505" t="n">
        <v>1</v>
      </c>
    </row>
    <row r="357506">
      <c r="A357506" t="inlineStr">
        <is>
          <t>rkmf</t>
        </is>
      </c>
      <c r="B357506" t="n">
        <v>1</v>
      </c>
    </row>
    <row r="357507">
      <c r="A357507" t="inlineStr">
        <is>
          <t>zcfgrand</t>
        </is>
      </c>
      <c r="B357507" t="n">
        <v>1</v>
      </c>
    </row>
    <row r="357508">
      <c r="A357508" t="inlineStr">
        <is>
          <t>300rc5e296</t>
        </is>
      </c>
      <c r="B357508" t="n">
        <v>1</v>
      </c>
    </row>
    <row r="357509">
      <c r="A357509" t="inlineStr">
        <is>
          <t>geeeez</t>
        </is>
      </c>
      <c r="B357509" t="n">
        <v>1</v>
      </c>
    </row>
    <row r="357510">
      <c r="A357510" t="inlineStr">
        <is>
          <t>johanj</t>
        </is>
      </c>
      <c r="B357510" t="n">
        <v>1</v>
      </c>
    </row>
    <row r="357511">
      <c r="A357511" t="inlineStr">
        <is>
          <t>arcanely</t>
        </is>
      </c>
      <c r="B357511" t="n">
        <v>1</v>
      </c>
    </row>
    <row r="357512">
      <c r="A357512" t="inlineStr">
        <is>
          <t>jigsranos</t>
        </is>
      </c>
      <c r="B357512" t="n">
        <v>1</v>
      </c>
    </row>
    <row r="357513">
      <c r="A357513" t="inlineStr">
        <is>
          <t xml:space="preserve">jigsranos </t>
        </is>
      </c>
      <c r="B357513" t="n">
        <v>1</v>
      </c>
    </row>
    <row r="357514">
      <c r="A357514" t="inlineStr">
        <is>
          <t>empres</t>
        </is>
      </c>
      <c r="B357514" t="n">
        <v>1</v>
      </c>
    </row>
    <row r="357515">
      <c r="A357515" t="inlineStr">
        <is>
          <t xml:space="preserve">helmets </t>
        </is>
      </c>
      <c r="B357515" t="n">
        <v>1</v>
      </c>
    </row>
    <row r="357516">
      <c r="A357516" t="inlineStr">
        <is>
          <t>caaray5aol</t>
        </is>
      </c>
      <c r="B357516" t="n">
        <v>1</v>
      </c>
    </row>
    <row r="357517">
      <c r="A357517" t="inlineStr">
        <is>
          <t>nooii</t>
        </is>
      </c>
      <c r="B357517" t="n">
        <v>1</v>
      </c>
    </row>
    <row r="357518">
      <c r="A357518" t="inlineStr">
        <is>
          <t>vingtandos</t>
        </is>
      </c>
      <c r="B357518" t="n">
        <v>1</v>
      </c>
    </row>
    <row r="357519">
      <c r="A357519" t="inlineStr">
        <is>
          <t>mhmc</t>
        </is>
      </c>
      <c r="B357519" t="n">
        <v>2</v>
      </c>
    </row>
    <row r="357520">
      <c r="A357520" t="inlineStr">
        <is>
          <t>vingtando</t>
        </is>
      </c>
      <c r="B357520" t="n">
        <v>1</v>
      </c>
    </row>
    <row r="357521">
      <c r="A357521" t="inlineStr">
        <is>
          <t>dnif4</t>
        </is>
      </c>
      <c r="B357521" t="n">
        <v>1</v>
      </c>
    </row>
    <row r="357522">
      <c r="A357522" t="inlineStr">
        <is>
          <t>aluated</t>
        </is>
      </c>
      <c r="B357522" t="n">
        <v>1</v>
      </c>
    </row>
    <row r="357523">
      <c r="A357523" t="inlineStr">
        <is>
          <t>hunic</t>
        </is>
      </c>
      <c r="B357523" t="n">
        <v>1</v>
      </c>
    </row>
    <row r="357524">
      <c r="A357524" t="inlineStr">
        <is>
          <t>stropix</t>
        </is>
      </c>
      <c r="B357524" t="n">
        <v>1</v>
      </c>
    </row>
    <row r="357525">
      <c r="A357525" t="inlineStr">
        <is>
          <t>cahj</t>
        </is>
      </c>
      <c r="B357525" t="n">
        <v>1</v>
      </c>
    </row>
    <row r="357526">
      <c r="A357526" t="inlineStr">
        <is>
          <t>subcontracters</t>
        </is>
      </c>
      <c r="B357526" t="n">
        <v>1</v>
      </c>
    </row>
    <row r="357527">
      <c r="A357527" t="inlineStr">
        <is>
          <t>yaffee</t>
        </is>
      </c>
      <c r="B357527" t="n">
        <v>1</v>
      </c>
    </row>
    <row r="357528">
      <c r="A357528" t="inlineStr">
        <is>
          <t>blackdrug</t>
        </is>
      </c>
      <c r="B357528" t="n">
        <v>1</v>
      </c>
    </row>
    <row r="357529">
      <c r="A357529" t="inlineStr">
        <is>
          <t>ayo4h</t>
        </is>
      </c>
      <c r="B357529" t="n">
        <v>1</v>
      </c>
    </row>
    <row r="357530">
      <c r="A357530" t="inlineStr">
        <is>
          <t>semr</t>
        </is>
      </c>
      <c r="B357530" t="n">
        <v>2</v>
      </c>
    </row>
    <row r="357531">
      <c r="A357531" t="inlineStr">
        <is>
          <t>reformrenewal</t>
        </is>
      </c>
      <c r="B357531" t="n">
        <v>1</v>
      </c>
    </row>
    <row r="357532">
      <c r="A357532" t="inlineStr">
        <is>
          <t>algebragebra</t>
        </is>
      </c>
      <c r="B357532" t="n">
        <v>1</v>
      </c>
    </row>
    <row r="357533">
      <c r="A357533" t="inlineStr">
        <is>
          <t>plotar</t>
        </is>
      </c>
      <c r="B357533" t="n">
        <v>1</v>
      </c>
    </row>
    <row r="357534">
      <c r="A357534" t="inlineStr">
        <is>
          <t>blpptheir</t>
        </is>
      </c>
      <c r="B357534" t="n">
        <v>1</v>
      </c>
    </row>
    <row r="357535">
      <c r="A357535" t="inlineStr">
        <is>
          <t>hobbitly</t>
        </is>
      </c>
      <c r="B357535" t="n">
        <v>1</v>
      </c>
    </row>
    <row r="357536">
      <c r="A357536" t="inlineStr">
        <is>
          <t>helpdowns</t>
        </is>
      </c>
      <c r="B357536" t="n">
        <v>1</v>
      </c>
    </row>
    <row r="357537">
      <c r="A357537" t="inlineStr">
        <is>
          <t>presub­vert</t>
        </is>
      </c>
      <c r="B357537" t="n">
        <v>1</v>
      </c>
    </row>
    <row r="357538">
      <c r="A357538" t="inlineStr">
        <is>
          <t>unsupervision</t>
        </is>
      </c>
      <c r="B357538" t="n">
        <v>1</v>
      </c>
    </row>
    <row r="357539">
      <c r="A357539" t="inlineStr">
        <is>
          <t>nonadults</t>
        </is>
      </c>
      <c r="B357539" t="n">
        <v>3</v>
      </c>
    </row>
    <row r="357540">
      <c r="A357540" t="inlineStr">
        <is>
          <t>nonattainment</t>
        </is>
      </c>
      <c r="B357540" t="n">
        <v>1</v>
      </c>
    </row>
    <row r="357541">
      <c r="A357541" t="inlineStr">
        <is>
          <t>rememberwhen</t>
        </is>
      </c>
      <c r="B357541" t="n">
        <v>1</v>
      </c>
    </row>
    <row r="357542">
      <c r="A357542" t="inlineStr">
        <is>
          <t>daubari</t>
        </is>
      </c>
      <c r="B357542" t="n">
        <v>1</v>
      </c>
    </row>
    <row r="357543">
      <c r="A357543" t="inlineStr">
        <is>
          <t>dubatoncnola</t>
        </is>
      </c>
      <c r="B357543" t="n">
        <v>1</v>
      </c>
    </row>
    <row r="357544">
      <c r="A357544" t="inlineStr">
        <is>
          <t>€3000ukeuro</t>
        </is>
      </c>
      <c r="B357544" t="n">
        <v>1</v>
      </c>
    </row>
    <row r="357545">
      <c r="A357545" t="inlineStr">
        <is>
          <t>€6bn</t>
        </is>
      </c>
      <c r="B357545" t="n">
        <v>4</v>
      </c>
    </row>
    <row r="357546">
      <c r="A357546" t="inlineStr">
        <is>
          <t>harrolds</t>
        </is>
      </c>
      <c r="B357546" t="n">
        <v>1</v>
      </c>
    </row>
    <row r="357547">
      <c r="A357547" t="inlineStr">
        <is>
          <t>option_close_function</t>
        </is>
      </c>
      <c r="B357547" t="n">
        <v>1</v>
      </c>
    </row>
    <row r="357548">
      <c r="A357548" t="inlineStr">
        <is>
          <t>option_params</t>
        </is>
      </c>
      <c r="B357548" t="n">
        <v>1</v>
      </c>
    </row>
    <row r="357549">
      <c r="A357549" t="inlineStr">
        <is>
          <t>thesetwithandenum</t>
        </is>
      </c>
      <c r="B357549" t="n">
        <v>1</v>
      </c>
    </row>
    <row r="357550">
      <c r="A357550" t="inlineStr">
        <is>
          <t>optionalparams</t>
        </is>
      </c>
      <c r="B357550" t="n">
        <v>1</v>
      </c>
    </row>
    <row r="357551">
      <c r="A357551" t="inlineStr">
        <is>
          <t>`simons_dein</t>
        </is>
      </c>
      <c r="B357551" t="n">
        <v>1</v>
      </c>
    </row>
    <row r="357552">
      <c r="A357552" t="inlineStr">
        <is>
          <t>allenirm_open</t>
        </is>
      </c>
      <c r="B357552" t="n">
        <v>1</v>
      </c>
    </row>
    <row r="357553">
      <c r="A357553" t="inlineStr">
        <is>
          <t>`extra`</t>
        </is>
      </c>
      <c r="B357553" t="n">
        <v>1</v>
      </c>
    </row>
    <row r="357554">
      <c r="A357554" t="inlineStr">
        <is>
          <t>clear_to_match</t>
        </is>
      </c>
      <c r="B357554" t="n">
        <v>1</v>
      </c>
    </row>
    <row r="357555">
      <c r="A357555" t="inlineStr">
        <is>
          <t>option_set_value_error</t>
        </is>
      </c>
      <c r="B357555" t="n">
        <v>1</v>
      </c>
    </row>
    <row r="357556">
      <c r="A357556" t="inlineStr">
        <is>
          <t>umetalask</t>
        </is>
      </c>
      <c r="B357556" t="n">
        <v>1</v>
      </c>
    </row>
    <row r="357557">
      <c r="A357557" t="inlineStr">
        <is>
          <t>value_dir</t>
        </is>
      </c>
      <c r="B357557" t="n">
        <v>1</v>
      </c>
    </row>
    <row r="357558">
      <c r="A357558" t="inlineStr">
        <is>
          <t>trigger_priority</t>
        </is>
      </c>
      <c r="B357558" t="n">
        <v>1</v>
      </c>
    </row>
    <row r="357559">
      <c r="A357559" t="inlineStr">
        <is>
          <t>svarlist</t>
        </is>
      </c>
      <c r="B357559" t="n">
        <v>1</v>
      </c>
    </row>
    <row r="357560">
      <c r="A357560" t="inlineStr">
        <is>
          <t>ncachevalvene</t>
        </is>
      </c>
      <c r="B357560" t="n">
        <v>1</v>
      </c>
    </row>
    <row r="357561">
      <c r="A357561" t="inlineStr">
        <is>
          <t>container_options</t>
        </is>
      </c>
      <c r="B357561" t="n">
        <v>1</v>
      </c>
    </row>
    <row r="357562">
      <c r="A357562" t="inlineStr">
        <is>
          <t>shouldscrolling</t>
        </is>
      </c>
      <c r="B357562" t="n">
        <v>1</v>
      </c>
    </row>
    <row r="357563">
      <c r="A357563" t="inlineStr">
        <is>
          <t>itemcollection</t>
        </is>
      </c>
      <c r="B357563" t="n">
        <v>1</v>
      </c>
    </row>
    <row r="357564">
      <c r="A357564" t="inlineStr">
        <is>
          <t>close_token</t>
        </is>
      </c>
      <c r="B357564" t="n">
        <v>1</v>
      </c>
    </row>
    <row r="357565">
      <c r="A357565" t="inlineStr">
        <is>
          <t>launch_only</t>
        </is>
      </c>
      <c r="B357565" t="n">
        <v>1</v>
      </c>
    </row>
    <row r="357566">
      <c r="A357566" t="inlineStr">
        <is>
          <t>ctrl_hints</t>
        </is>
      </c>
      <c r="B357566" t="n">
        <v>1</v>
      </c>
    </row>
    <row r="357567">
      <c r="A357567" t="inlineStr">
        <is>
          <t>setprogress</t>
        </is>
      </c>
      <c r="B357567" t="n">
        <v>1</v>
      </c>
    </row>
    <row r="357568">
      <c r="A357568" t="inlineStr">
        <is>
          <t>value_place</t>
        </is>
      </c>
      <c r="B357568" t="n">
        <v>1</v>
      </c>
    </row>
    <row r="357569">
      <c r="A357569" t="inlineStr">
        <is>
          <t>folding_is_trackable</t>
        </is>
      </c>
      <c r="B357569" t="n">
        <v>1</v>
      </c>
    </row>
    <row r="357570">
      <c r="A357570" t="inlineStr">
        <is>
          <t>icthshortoptions</t>
        </is>
      </c>
      <c r="B357570" t="n">
        <v>1</v>
      </c>
    </row>
    <row r="357571">
      <c r="A357571" t="inlineStr">
        <is>
          <t>beevil</t>
        </is>
      </c>
      <c r="B357571" t="n">
        <v>1</v>
      </c>
    </row>
    <row r="357572">
      <c r="A357572" t="inlineStr">
        <is>
          <t>api_paramarray</t>
        </is>
      </c>
      <c r="B357572" t="n">
        <v>1</v>
      </c>
    </row>
    <row r="357573">
      <c r="A357573" t="inlineStr">
        <is>
          <t>openglattr</t>
        </is>
      </c>
      <c r="B357573" t="n">
        <v>1</v>
      </c>
    </row>
    <row r="357574">
      <c r="A357574" t="inlineStr">
        <is>
          <t>ncachr_alias</t>
        </is>
      </c>
      <c r="B357574" t="n">
        <v>1</v>
      </c>
    </row>
    <row r="357575">
      <c r="A357575" t="inlineStr">
        <is>
          <t>paramoverers</t>
        </is>
      </c>
      <c r="B357575" t="n">
        <v>1</v>
      </c>
    </row>
    <row r="357576">
      <c r="A357576" t="inlineStr">
        <is>
          <t>reject_options</t>
        </is>
      </c>
      <c r="B357576" t="n">
        <v>1</v>
      </c>
    </row>
    <row r="357577">
      <c r="A357577" t="inlineStr">
        <is>
          <t>applyondrag</t>
        </is>
      </c>
      <c r="B357577" t="n">
        <v>1</v>
      </c>
    </row>
    <row r="357578">
      <c r="A357578" t="inlineStr">
        <is>
          <t>compatible_display_css_path</t>
        </is>
      </c>
      <c r="B357578" t="n">
        <v>1</v>
      </c>
    </row>
    <row r="357579">
      <c r="A357579" t="inlineStr">
        <is>
          <t>oncanvaspointer</t>
        </is>
      </c>
      <c r="B357579" t="n">
        <v>1</v>
      </c>
    </row>
    <row r="357580">
      <c r="A357580" t="inlineStr">
        <is>
          <t>setnotchangeable</t>
        </is>
      </c>
      <c r="B357580" t="n">
        <v>1</v>
      </c>
    </row>
    <row r="357581">
      <c r="A357581" t="inlineStr">
        <is>
          <t>var_pass_prefix</t>
        </is>
      </c>
      <c r="B357581" t="n">
        <v>1</v>
      </c>
    </row>
    <row r="357582">
      <c r="A357582" t="inlineStr">
        <is>
          <t>`readline`</t>
        </is>
      </c>
      <c r="B357582" t="n">
        <v>1</v>
      </c>
    </row>
    <row r="357583">
      <c r="A357583" t="inlineStr">
        <is>
          <t>getspacedadversary</t>
        </is>
      </c>
      <c r="B357583" t="n">
        <v>1</v>
      </c>
    </row>
    <row r="357584">
      <c r="A357584" t="inlineStr">
        <is>
          <t>`url`</t>
        </is>
      </c>
      <c r="B357584" t="n">
        <v>1</v>
      </c>
    </row>
    <row r="357585">
      <c r="A357585" t="inlineStr">
        <is>
          <t>`object`</t>
        </is>
      </c>
      <c r="B357585" t="n">
        <v>3</v>
      </c>
    </row>
    <row r="357586">
      <c r="A357586" t="inlineStr">
        <is>
          <t>`option_link`</t>
        </is>
      </c>
      <c r="B357586" t="n">
        <v>1</v>
      </c>
    </row>
    <row r="357587">
      <c r="A357587" t="inlineStr">
        <is>
          <t>getlinesspright</t>
        </is>
      </c>
      <c r="B357587" t="n">
        <v>1</v>
      </c>
    </row>
    <row r="357588">
      <c r="A357588" t="inlineStr">
        <is>
          <t>setasmethis</t>
        </is>
      </c>
      <c r="B357588" t="n">
        <v>1</v>
      </c>
    </row>
    <row r="357589">
      <c r="A357589" t="inlineStr">
        <is>
          <t>resolve_delay</t>
        </is>
      </c>
      <c r="B357589" t="n">
        <v>1</v>
      </c>
    </row>
    <row r="357590">
      <c r="A357590" t="inlineStr">
        <is>
          <t>pivot_line</t>
        </is>
      </c>
      <c r="B357590" t="n">
        <v>1</v>
      </c>
    </row>
    <row r="357591">
      <c r="A357591" t="inlineStr">
        <is>
          <t>lovefor</t>
        </is>
      </c>
      <c r="B357591" t="n">
        <v>1</v>
      </c>
    </row>
    <row r="357592">
      <c r="A357592" t="inlineStr">
        <is>
          <t>option_enabled</t>
        </is>
      </c>
      <c r="B357592" t="n">
        <v>1</v>
      </c>
    </row>
    <row r="357593">
      <c r="A357593" t="inlineStr">
        <is>
          <t>setnotfound</t>
        </is>
      </c>
      <c r="B357593" t="n">
        <v>1</v>
      </c>
    </row>
    <row r="357594">
      <c r="A357594" t="inlineStr">
        <is>
          <t>aberror</t>
        </is>
      </c>
      <c r="B357594" t="n">
        <v>1</v>
      </c>
    </row>
    <row r="357595">
      <c r="A357595" t="inlineStr">
        <is>
          <t>option_set_key_value</t>
        </is>
      </c>
      <c r="B357595" t="n">
        <v>1</v>
      </c>
    </row>
    <row r="357596">
      <c r="A357596" t="inlineStr">
        <is>
          <t>char_bytes</t>
        </is>
      </c>
      <c r="B357596" t="n">
        <v>1</v>
      </c>
    </row>
    <row r="357597">
      <c r="A357597" t="inlineStr">
        <is>
          <t>option_send_prebuilt_params</t>
        </is>
      </c>
      <c r="B357597" t="n">
        <v>1</v>
      </c>
    </row>
    <row r="357598">
      <c r="A357598" t="inlineStr">
        <is>
          <t>component_inline</t>
        </is>
      </c>
      <c r="B357598" t="n">
        <v>1</v>
      </c>
    </row>
    <row r="357599">
      <c r="A357599" t="inlineStr">
        <is>
          <t>response_low_remove_command_exec</t>
        </is>
      </c>
      <c r="B357599" t="n">
        <v>1</v>
      </c>
    </row>
    <row r="357600">
      <c r="A357600" t="inlineStr">
        <is>
          <t>littron</t>
        </is>
      </c>
      <c r="B357600" t="n">
        <v>1</v>
      </c>
    </row>
    <row r="357601">
      <c r="A357601" t="inlineStr">
        <is>
          <t>anarkiua</t>
        </is>
      </c>
      <c r="B357601" t="n">
        <v>1</v>
      </c>
    </row>
    <row r="357602">
      <c r="A357602" t="inlineStr">
        <is>
          <t>beck–and</t>
        </is>
      </c>
      <c r="B357602" t="n">
        <v>1</v>
      </c>
    </row>
    <row r="357603">
      <c r="A357603" t="inlineStr">
        <is>
          <t>overmessage</t>
        </is>
      </c>
      <c r="B357603" t="n">
        <v>1</v>
      </c>
    </row>
    <row r="357604">
      <c r="A357604" t="inlineStr">
        <is>
          <t>savrys</t>
        </is>
      </c>
      <c r="B357604" t="n">
        <v>1</v>
      </c>
    </row>
    <row r="357605">
      <c r="A357605" t="inlineStr">
        <is>
          <t>bubbletree</t>
        </is>
      </c>
      <c r="B357605" t="n">
        <v>1</v>
      </c>
    </row>
    <row r="357606">
      <c r="A357606" t="inlineStr">
        <is>
          <t>pezzell</t>
        </is>
      </c>
      <c r="B357606" t="n">
        <v>1</v>
      </c>
    </row>
    <row r="357607">
      <c r="A357607" t="inlineStr">
        <is>
          <t>buildvault</t>
        </is>
      </c>
      <c r="B357607" t="n">
        <v>1</v>
      </c>
    </row>
    <row r="357608">
      <c r="A357608" t="inlineStr">
        <is>
          <t>forceswhatever</t>
        </is>
      </c>
      <c r="B357608" t="n">
        <v>1</v>
      </c>
    </row>
    <row r="357609">
      <c r="A357609" t="inlineStr">
        <is>
          <t>discontinăication</t>
        </is>
      </c>
      <c r="B357609" t="n">
        <v>1</v>
      </c>
    </row>
    <row r="357610">
      <c r="A357610" t="inlineStr">
        <is>
          <t>utterlysighted</t>
        </is>
      </c>
      <c r="B357610" t="n">
        <v>1</v>
      </c>
    </row>
    <row r="357611">
      <c r="A357611" t="inlineStr">
        <is>
          <t>train4</t>
        </is>
      </c>
      <c r="B357611" t="n">
        <v>1</v>
      </c>
    </row>
    <row r="357612">
      <c r="A357612" t="inlineStr">
        <is>
          <t>humorcomedy</t>
        </is>
      </c>
      <c r="B357612" t="n">
        <v>1</v>
      </c>
    </row>
    <row r="357613">
      <c r="A357613" t="inlineStr">
        <is>
          <t>phoneapp</t>
        </is>
      </c>
      <c r="B357613" t="n">
        <v>2</v>
      </c>
    </row>
    <row r="357614">
      <c r="A357614" t="inlineStr">
        <is>
          <t>resoundinglys</t>
        </is>
      </c>
      <c r="B357614" t="n">
        <v>1</v>
      </c>
    </row>
    <row r="357615">
      <c r="A357615" t="inlineStr">
        <is>
          <t>stakeholderexecutive</t>
        </is>
      </c>
      <c r="B357615" t="n">
        <v>1</v>
      </c>
    </row>
    <row r="357616">
      <c r="A357616" t="inlineStr">
        <is>
          <t>vehiclesairport</t>
        </is>
      </c>
      <c r="B357616" t="n">
        <v>1</v>
      </c>
    </row>
    <row r="357617">
      <c r="A357617" t="inlineStr">
        <is>
          <t>getnever</t>
        </is>
      </c>
      <c r="B357617" t="n">
        <v>1</v>
      </c>
    </row>
    <row r="357618">
      <c r="A357618" t="inlineStr">
        <is>
          <t>unremitted</t>
        </is>
      </c>
      <c r="B357618" t="n">
        <v>2</v>
      </c>
    </row>
    <row r="357619">
      <c r="A357619" t="inlineStr">
        <is>
          <t>disinvencment</t>
        </is>
      </c>
      <c r="B357619" t="n">
        <v>1</v>
      </c>
    </row>
    <row r="357620">
      <c r="A357620" t="inlineStr">
        <is>
          <t>toolbrain</t>
        </is>
      </c>
      <c r="B357620" t="n">
        <v>1</v>
      </c>
    </row>
    <row r="357621">
      <c r="A357621" t="inlineStr">
        <is>
          <t>tubeyet</t>
        </is>
      </c>
      <c r="B357621" t="n">
        <v>1</v>
      </c>
    </row>
    <row r="357622">
      <c r="A357622" t="inlineStr">
        <is>
          <t>shadowville</t>
        </is>
      </c>
      <c r="B357622" t="n">
        <v>1</v>
      </c>
    </row>
    <row r="357623">
      <c r="A357623" t="inlineStr">
        <is>
          <t>ezetta</t>
        </is>
      </c>
      <c r="B357623" t="n">
        <v>1</v>
      </c>
    </row>
    <row r="357624">
      <c r="A357624" t="inlineStr">
        <is>
          <t>forminously</t>
        </is>
      </c>
      <c r="B357624" t="n">
        <v>1</v>
      </c>
    </row>
    <row r="357625">
      <c r="A357625" t="inlineStr">
        <is>
          <t>stbb</t>
        </is>
      </c>
      <c r="B357625" t="n">
        <v>1</v>
      </c>
    </row>
    <row r="357626">
      <c r="A357626" t="inlineStr">
        <is>
          <t>togod</t>
        </is>
      </c>
      <c r="B357626" t="n">
        <v>2</v>
      </c>
    </row>
    <row r="357627">
      <c r="A357627" t="inlineStr">
        <is>
          <t>sensen2</t>
        </is>
      </c>
      <c r="B357627" t="n">
        <v>1</v>
      </c>
    </row>
    <row r="357628">
      <c r="A357628" t="inlineStr">
        <is>
          <t>phryptoperglox</t>
        </is>
      </c>
      <c r="B357628" t="n">
        <v>1</v>
      </c>
    </row>
    <row r="357629">
      <c r="A357629" t="inlineStr">
        <is>
          <t>lhaklite</t>
        </is>
      </c>
      <c r="B357629" t="n">
        <v>1</v>
      </c>
    </row>
    <row r="357630">
      <c r="A357630" t="inlineStr">
        <is>
          <t>lehleib</t>
        </is>
      </c>
      <c r="B357630" t="n">
        <v>1</v>
      </c>
    </row>
    <row r="357631">
      <c r="A357631" t="inlineStr">
        <is>
          <t>nuclis</t>
        </is>
      </c>
      <c r="B357631" t="n">
        <v>1</v>
      </c>
    </row>
    <row r="357632">
      <c r="A357632" t="inlineStr">
        <is>
          <t>comictype</t>
        </is>
      </c>
      <c r="B357632" t="n">
        <v>1</v>
      </c>
    </row>
    <row r="357633">
      <c r="A357633" t="inlineStr">
        <is>
          <t>torchpoint</t>
        </is>
      </c>
      <c r="B357633" t="n">
        <v>1</v>
      </c>
    </row>
    <row r="357634">
      <c r="A357634" t="inlineStr">
        <is>
          <t>shakamisher</t>
        </is>
      </c>
      <c r="B357634" t="n">
        <v>1</v>
      </c>
    </row>
    <row r="357635">
      <c r="A357635" t="inlineStr">
        <is>
          <t>nellus</t>
        </is>
      </c>
      <c r="B357635" t="n">
        <v>1</v>
      </c>
    </row>
    <row r="357636">
      <c r="A357636" t="inlineStr">
        <is>
          <t>fuqtyots</t>
        </is>
      </c>
      <c r="B357636" t="n">
        <v>1</v>
      </c>
    </row>
    <row r="357637">
      <c r="A357637" t="inlineStr">
        <is>
          <t>hurdolf</t>
        </is>
      </c>
      <c r="B357637" t="n">
        <v>1</v>
      </c>
    </row>
    <row r="357638">
      <c r="A357638" t="inlineStr">
        <is>
          <t>zbbroks</t>
        </is>
      </c>
      <c r="B357638" t="n">
        <v>1</v>
      </c>
    </row>
    <row r="357639">
      <c r="A357639" t="inlineStr">
        <is>
          <t>wow3</t>
        </is>
      </c>
      <c r="B357639" t="n">
        <v>2</v>
      </c>
    </row>
    <row r="357640">
      <c r="A357640" t="inlineStr">
        <is>
          <t>osmoke</t>
        </is>
      </c>
      <c r="B357640" t="n">
        <v>1</v>
      </c>
    </row>
    <row r="357641">
      <c r="A357641" t="inlineStr">
        <is>
          <t>compostatls</t>
        </is>
      </c>
      <c r="B357641" t="n">
        <v>1</v>
      </c>
    </row>
    <row r="357642">
      <c r="A357642" t="inlineStr">
        <is>
          <t>modulestejor</t>
        </is>
      </c>
      <c r="B357642" t="n">
        <v>1</v>
      </c>
    </row>
    <row r="357643">
      <c r="A357643" t="inlineStr">
        <is>
          <t>appdefdetect</t>
        </is>
      </c>
      <c r="B357643" t="n">
        <v>1</v>
      </c>
    </row>
    <row r="357644">
      <c r="A357644" t="inlineStr">
        <is>
          <t>disassembleropp</t>
        </is>
      </c>
      <c r="B357644" t="n">
        <v>1</v>
      </c>
    </row>
    <row r="357645">
      <c r="A357645" t="inlineStr">
        <is>
          <t>dickrey</t>
        </is>
      </c>
      <c r="B357645" t="n">
        <v>2</v>
      </c>
    </row>
    <row r="357646">
      <c r="A357646" t="inlineStr">
        <is>
          <t>mintbox</t>
        </is>
      </c>
      <c r="B357646" t="n">
        <v>1</v>
      </c>
    </row>
    <row r="357647">
      <c r="A357647" t="inlineStr">
        <is>
          <t>zbz</t>
        </is>
      </c>
      <c r="B357647" t="n">
        <v>1</v>
      </c>
    </row>
    <row r="357648">
      <c r="A357648" t="inlineStr">
        <is>
          <t>httpsrockni</t>
        </is>
      </c>
      <c r="B357648" t="n">
        <v>1</v>
      </c>
    </row>
    <row r="357649">
      <c r="A357649" t="inlineStr">
        <is>
          <t>misoftdaddy</t>
        </is>
      </c>
      <c r="B357649" t="n">
        <v>1</v>
      </c>
    </row>
    <row r="357650">
      <c r="A357650" t="inlineStr">
        <is>
          <t>optific</t>
        </is>
      </c>
      <c r="B357650" t="n">
        <v>1</v>
      </c>
    </row>
    <row r="357651">
      <c r="A357651" t="inlineStr">
        <is>
          <t>psmovegeelcommunitygamesraw</t>
        </is>
      </c>
      <c r="B357651" t="n">
        <v>1</v>
      </c>
    </row>
    <row r="357652">
      <c r="A357652" t="inlineStr">
        <is>
          <t>tomayo</t>
        </is>
      </c>
      <c r="B357652" t="n">
        <v>1</v>
      </c>
    </row>
    <row r="357653">
      <c r="A357653" t="inlineStr">
        <is>
          <t>httpsliblib</t>
        </is>
      </c>
      <c r="B357653" t="n">
        <v>1</v>
      </c>
    </row>
    <row r="357654">
      <c r="A357654" t="inlineStr">
        <is>
          <t>bkbss</t>
        </is>
      </c>
      <c r="B357654" t="n">
        <v>1</v>
      </c>
    </row>
    <row r="357655">
      <c r="A357655" t="inlineStr">
        <is>
          <t>uncitable</t>
        </is>
      </c>
      <c r="B357655" t="n">
        <v>1</v>
      </c>
    </row>
    <row r="357656">
      <c r="A357656" t="inlineStr">
        <is>
          <t>niqb</t>
        </is>
      </c>
      <c r="B357656" t="n">
        <v>1</v>
      </c>
    </row>
    <row r="357657">
      <c r="A357657" t="inlineStr">
        <is>
          <t>codemsg</t>
        </is>
      </c>
      <c r="B357657" t="n">
        <v>1</v>
      </c>
    </row>
    <row r="357658">
      <c r="A357658" t="inlineStr">
        <is>
          <t>zoomdump</t>
        </is>
      </c>
      <c r="B357658" t="n">
        <v>1</v>
      </c>
    </row>
    <row r="357659">
      <c r="A357659" t="inlineStr">
        <is>
          <t>pinballmaker</t>
        </is>
      </c>
      <c r="B357659" t="n">
        <v>1</v>
      </c>
    </row>
    <row r="357660">
      <c r="A357660" t="inlineStr">
        <is>
          <t>accordinglyits</t>
        </is>
      </c>
      <c r="B357660" t="n">
        <v>1</v>
      </c>
    </row>
    <row r="357661">
      <c r="A357661" t="inlineStr">
        <is>
          <t>australianames</t>
        </is>
      </c>
      <c r="B357661" t="n">
        <v>1</v>
      </c>
    </row>
    <row r="357662">
      <c r="A357662" t="inlineStr">
        <is>
          <t>alsohttpwww</t>
        </is>
      </c>
      <c r="B357662" t="n">
        <v>1</v>
      </c>
    </row>
    <row r="357663">
      <c r="A357663" t="inlineStr">
        <is>
          <t>ehrited</t>
        </is>
      </c>
      <c r="B357663" t="n">
        <v>1</v>
      </c>
    </row>
    <row r="357664">
      <c r="A357664" t="inlineStr">
        <is>
          <t>wiiark</t>
        </is>
      </c>
      <c r="B357664" t="n">
        <v>1</v>
      </c>
    </row>
    <row r="357665">
      <c r="A357665" t="inlineStr">
        <is>
          <t>rt000</t>
        </is>
      </c>
      <c r="B357665" t="n">
        <v>1</v>
      </c>
    </row>
    <row r="357666">
      <c r="A357666" t="inlineStr">
        <is>
          <t>abenable</t>
        </is>
      </c>
      <c r="B357666" t="n">
        <v>1</v>
      </c>
    </row>
    <row r="357667">
      <c r="A357667" t="inlineStr">
        <is>
          <t>zfbx</t>
        </is>
      </c>
      <c r="B357667" t="n">
        <v>1</v>
      </c>
    </row>
    <row r="357668">
      <c r="A357668" t="inlineStr">
        <is>
          <t>barmark</t>
        </is>
      </c>
      <c r="B357668" t="n">
        <v>1</v>
      </c>
    </row>
    <row r="357669">
      <c r="A357669" t="inlineStr">
        <is>
          <t>dialogwatchvillemsttttttmune</t>
        </is>
      </c>
      <c r="B357669" t="n">
        <v>1</v>
      </c>
    </row>
    <row r="357670">
      <c r="A357670" t="inlineStr">
        <is>
          <t>ratesrares</t>
        </is>
      </c>
      <c r="B357670" t="n">
        <v>1</v>
      </c>
    </row>
    <row r="357671">
      <c r="A357671" t="inlineStr">
        <is>
          <t>23012013</t>
        </is>
      </c>
      <c r="B357671" t="n">
        <v>1</v>
      </c>
    </row>
    <row r="357672">
      <c r="A357672" t="inlineStr">
        <is>
          <t>cumlock</t>
        </is>
      </c>
      <c r="B357672" t="n">
        <v>1</v>
      </c>
    </row>
    <row r="357673">
      <c r="A357673" t="inlineStr">
        <is>
          <t>cryfu</t>
        </is>
      </c>
      <c r="B357673" t="n">
        <v>1</v>
      </c>
    </row>
    <row r="357674">
      <c r="A357674" t="inlineStr">
        <is>
          <t>uk1swordnone</t>
        </is>
      </c>
      <c r="B357674" t="n">
        <v>1</v>
      </c>
    </row>
    <row r="357675">
      <c r="A357675" t="inlineStr">
        <is>
          <t>mkalk</t>
        </is>
      </c>
      <c r="B357675" t="n">
        <v>1</v>
      </c>
    </row>
    <row r="357676">
      <c r="A357676" t="inlineStr">
        <is>
          <t>bibler</t>
        </is>
      </c>
      <c r="B357676" t="n">
        <v>1</v>
      </c>
    </row>
    <row r="357677">
      <c r="A357677" t="inlineStr">
        <is>
          <t>acc_interflections</t>
        </is>
      </c>
      <c r="B357677" t="n">
        <v>1</v>
      </c>
    </row>
    <row r="357678">
      <c r="A357678" t="inlineStr">
        <is>
          <t>tormata</t>
        </is>
      </c>
      <c r="B357678" t="n">
        <v>1</v>
      </c>
    </row>
    <row r="357679">
      <c r="A357679" t="inlineStr">
        <is>
          <t>shortfround</t>
        </is>
      </c>
      <c r="B357679" t="n">
        <v>1</v>
      </c>
    </row>
    <row r="357680">
      <c r="A357680" t="inlineStr">
        <is>
          <t>multiethparent</t>
        </is>
      </c>
      <c r="B357680" t="n">
        <v>1</v>
      </c>
    </row>
    <row r="357681">
      <c r="A357681" t="inlineStr">
        <is>
          <t>lactakin</t>
        </is>
      </c>
      <c r="B357681" t="n">
        <v>1</v>
      </c>
    </row>
    <row r="357682">
      <c r="A357682" t="inlineStr">
        <is>
          <t>depressogenic</t>
        </is>
      </c>
      <c r="B357682" t="n">
        <v>1</v>
      </c>
    </row>
    <row r="357683">
      <c r="A357683" t="inlineStr">
        <is>
          <t>6–18</t>
        </is>
      </c>
      <c r="B357683" t="n">
        <v>2</v>
      </c>
    </row>
    <row r="357684">
      <c r="A357684" t="inlineStr">
        <is>
          <t>ssdrs</t>
        </is>
      </c>
      <c r="B357684" t="n">
        <v>1</v>
      </c>
    </row>
    <row r="357685">
      <c r="A357685" t="inlineStr">
        <is>
          <t>servind</t>
        </is>
      </c>
      <c r="B357685" t="n">
        <v>1</v>
      </c>
    </row>
    <row r="357686">
      <c r="A357686" t="inlineStr">
        <is>
          <t>allhes</t>
        </is>
      </c>
      <c r="B357686" t="n">
        <v>1</v>
      </c>
    </row>
    <row r="357687">
      <c r="A357687" t="inlineStr">
        <is>
          <t>froml131</t>
        </is>
      </c>
      <c r="B357687" t="n">
        <v>1</v>
      </c>
    </row>
    <row r="357688">
      <c r="A357688" t="inlineStr">
        <is>
          <t>supratherapy</t>
        </is>
      </c>
      <c r="B357688" t="n">
        <v>1</v>
      </c>
    </row>
    <row r="357689">
      <c r="A357689" t="inlineStr">
        <is>
          <t>acceptaitivng</t>
        </is>
      </c>
      <c r="B357689" t="n">
        <v>1</v>
      </c>
    </row>
    <row r="357690">
      <c r="A357690" t="inlineStr">
        <is>
          <t>supratessive</t>
        </is>
      </c>
      <c r="B357690" t="n">
        <v>1</v>
      </c>
    </row>
    <row r="357691">
      <c r="A357691" t="inlineStr">
        <is>
          <t>nongeneric</t>
        </is>
      </c>
      <c r="B357691" t="n">
        <v>1</v>
      </c>
    </row>
    <row r="357692">
      <c r="A357692" t="inlineStr">
        <is>
          <t>samsh</t>
        </is>
      </c>
      <c r="B357692" t="n">
        <v>1</v>
      </c>
    </row>
    <row r="357693">
      <c r="A357693" t="inlineStr">
        <is>
          <t>protrussii</t>
        </is>
      </c>
      <c r="B357693" t="n">
        <v>1</v>
      </c>
    </row>
    <row r="357694">
      <c r="A357694" t="inlineStr">
        <is>
          <t>grolacturonid</t>
        </is>
      </c>
      <c r="B357694" t="n">
        <v>1</v>
      </c>
    </row>
    <row r="357695">
      <c r="A357695" t="inlineStr">
        <is>
          <t>pvp3</t>
        </is>
      </c>
      <c r="B357695" t="n">
        <v>1</v>
      </c>
    </row>
    <row r="357696">
      <c r="A357696" t="inlineStr">
        <is>
          <t>hexschild</t>
        </is>
      </c>
      <c r="B357696" t="n">
        <v>1</v>
      </c>
    </row>
    <row r="357697">
      <c r="A357697" t="inlineStr">
        <is>
          <t>hkevvv</t>
        </is>
      </c>
      <c r="B357697" t="n">
        <v>1</v>
      </c>
    </row>
    <row r="357698">
      <c r="A357698" t="inlineStr">
        <is>
          <t>cggirls</t>
        </is>
      </c>
      <c r="B357698" t="n">
        <v>1</v>
      </c>
    </row>
    <row r="357699">
      <c r="A357699" t="inlineStr">
        <is>
          <t>elizabethtos</t>
        </is>
      </c>
      <c r="B357699" t="n">
        <v>1</v>
      </c>
    </row>
    <row r="357700">
      <c r="A357700" t="inlineStr">
        <is>
          <t>aresilence</t>
        </is>
      </c>
      <c r="B357700" t="n">
        <v>1</v>
      </c>
    </row>
    <row r="357701">
      <c r="A357701" t="inlineStr">
        <is>
          <t>metcon</t>
        </is>
      </c>
      <c r="B357701" t="n">
        <v>1</v>
      </c>
    </row>
    <row r="357702">
      <c r="A357702" t="inlineStr">
        <is>
          <t>starwell</t>
        </is>
      </c>
      <c r="B357702" t="n">
        <v>1</v>
      </c>
    </row>
    <row r="357703">
      <c r="A357703" t="inlineStr">
        <is>
          <t>commeretiere</t>
        </is>
      </c>
      <c r="B357703" t="n">
        <v>1</v>
      </c>
    </row>
    <row r="357704">
      <c r="A357704" t="inlineStr">
        <is>
          <t>mistool</t>
        </is>
      </c>
      <c r="B357704" t="n">
        <v>1</v>
      </c>
    </row>
    <row r="357705">
      <c r="A357705" t="inlineStr">
        <is>
          <t>♦crew</t>
        </is>
      </c>
      <c r="B357705" t="n">
        <v>1</v>
      </c>
    </row>
    <row r="357706">
      <c r="A357706" t="inlineStr">
        <is>
          <t>esco01bull</t>
        </is>
      </c>
      <c r="B357706" t="n">
        <v>1</v>
      </c>
    </row>
    <row r="357707">
      <c r="A357707" t="inlineStr">
        <is>
          <t>brazentor</t>
        </is>
      </c>
      <c r="B357707" t="n">
        <v>1</v>
      </c>
    </row>
    <row r="357708">
      <c r="A357708" t="inlineStr">
        <is>
          <t>hiust</t>
        </is>
      </c>
      <c r="B357708" t="n">
        <v>1</v>
      </c>
    </row>
    <row r="357709">
      <c r="A357709" t="inlineStr">
        <is>
          <t>status🤵ing</t>
        </is>
      </c>
      <c r="B357709" t="n">
        <v>1</v>
      </c>
    </row>
    <row r="357710">
      <c r="A357710" t="inlineStr">
        <is>
          <t>doirhints</t>
        </is>
      </c>
      <c r="B357710" t="n">
        <v>1</v>
      </c>
    </row>
    <row r="357711">
      <c r="A357711" t="inlineStr">
        <is>
          <t>infobsit</t>
        </is>
      </c>
      <c r="B357711" t="n">
        <v>1</v>
      </c>
    </row>
    <row r="357712">
      <c r="A357712" t="inlineStr">
        <is>
          <t>greenengall</t>
        </is>
      </c>
      <c r="B357712" t="n">
        <v>1</v>
      </c>
    </row>
    <row r="357713">
      <c r="A357713" t="inlineStr">
        <is>
          <t>middocors</t>
        </is>
      </c>
      <c r="B357713" t="n">
        <v>1</v>
      </c>
    </row>
    <row r="357714">
      <c r="A357714" t="inlineStr">
        <is>
          <t>ebbry</t>
        </is>
      </c>
      <c r="B357714" t="n">
        <v>1</v>
      </c>
    </row>
    <row r="357715">
      <c r="A357715" t="inlineStr">
        <is>
          <t>yesrish</t>
        </is>
      </c>
      <c r="B357715" t="n">
        <v>1</v>
      </c>
    </row>
    <row r="357716">
      <c r="A357716" t="inlineStr">
        <is>
          <t>brillion</t>
        </is>
      </c>
      <c r="B357716" t="n">
        <v>3</v>
      </c>
    </row>
    <row r="357717">
      <c r="A357717" t="inlineStr">
        <is>
          <t>toppering</t>
        </is>
      </c>
      <c r="B357717" t="n">
        <v>1</v>
      </c>
    </row>
    <row r="357718">
      <c r="A357718" t="inlineStr">
        <is>
          <t>eoobandylosa</t>
        </is>
      </c>
      <c r="B357718" t="n">
        <v>1</v>
      </c>
    </row>
    <row r="357719">
      <c r="A357719" t="inlineStr">
        <is>
          <t>⌇</t>
        </is>
      </c>
      <c r="B357719" t="n">
        <v>2</v>
      </c>
    </row>
    <row r="357720">
      <c r="A357720" t="inlineStr">
        <is>
          <t>paywich</t>
        </is>
      </c>
      <c r="B357720" t="n">
        <v>1</v>
      </c>
    </row>
    <row r="357721">
      <c r="A357721" t="inlineStr">
        <is>
          <t>twifth</t>
        </is>
      </c>
      <c r="B357721" t="n">
        <v>1</v>
      </c>
    </row>
    <row r="357722">
      <c r="A357722" t="inlineStr">
        <is>
          <t>upleiant</t>
        </is>
      </c>
      <c r="B357722" t="n">
        <v>1</v>
      </c>
    </row>
    <row r="357723">
      <c r="A357723" t="inlineStr">
        <is>
          <t>pacifalo</t>
        </is>
      </c>
      <c r="B357723" t="n">
        <v>1</v>
      </c>
    </row>
    <row r="357724">
      <c r="A357724" t="inlineStr">
        <is>
          <t>ikellkpi</t>
        </is>
      </c>
      <c r="B357724" t="n">
        <v>1</v>
      </c>
    </row>
    <row r="357725">
      <c r="A357725" t="inlineStr">
        <is>
          <t>rifleriorji</t>
        </is>
      </c>
      <c r="B357725" t="n">
        <v>1</v>
      </c>
    </row>
    <row r="357726">
      <c r="A357726" t="inlineStr">
        <is>
          <t>poundz</t>
        </is>
      </c>
      <c r="B357726" t="n">
        <v>1</v>
      </c>
    </row>
    <row r="357727">
      <c r="A357727" t="inlineStr">
        <is>
          <t>bocaool</t>
        </is>
      </c>
      <c r="B357727" t="n">
        <v>1</v>
      </c>
    </row>
    <row r="357728">
      <c r="A357728" t="inlineStr">
        <is>
          <t>ackolaires</t>
        </is>
      </c>
      <c r="B357728" t="n">
        <v>1</v>
      </c>
    </row>
    <row r="357729">
      <c r="A357729" t="inlineStr">
        <is>
          <t>hubworldstrelz</t>
        </is>
      </c>
      <c r="B357729" t="n">
        <v>1</v>
      </c>
    </row>
    <row r="357730">
      <c r="A357730" t="inlineStr">
        <is>
          <t>ark</t>
        </is>
      </c>
      <c r="B357730" t="n">
        <v>1</v>
      </c>
    </row>
    <row r="357731">
      <c r="A357731" t="inlineStr">
        <is>
          <t>outword</t>
        </is>
      </c>
      <c r="B357731" t="n">
        <v>2</v>
      </c>
    </row>
    <row r="357732">
      <c r="A357732" t="inlineStr">
        <is>
          <t>bergwode</t>
        </is>
      </c>
      <c r="B357732" t="n">
        <v>1</v>
      </c>
    </row>
    <row r="357733">
      <c r="A357733" t="inlineStr">
        <is>
          <t>18pingpla</t>
        </is>
      </c>
      <c r="B357733" t="n">
        <v>1</v>
      </c>
    </row>
    <row r="357734">
      <c r="A357734" t="inlineStr">
        <is>
          <t>ryad</t>
        </is>
      </c>
      <c r="B357734" t="n">
        <v>3</v>
      </c>
    </row>
    <row r="357735">
      <c r="A357735" t="inlineStr">
        <is>
          <t>chinst</t>
        </is>
      </c>
      <c r="B357735" t="n">
        <v>1</v>
      </c>
    </row>
    <row r="357736">
      <c r="A357736" t="inlineStr">
        <is>
          <t>rushos</t>
        </is>
      </c>
      <c r="B357736" t="n">
        <v>1</v>
      </c>
    </row>
    <row r="357737">
      <c r="A357737" t="inlineStr">
        <is>
          <t>kiddowd</t>
        </is>
      </c>
      <c r="B357737" t="n">
        <v>1</v>
      </c>
    </row>
    <row r="357738">
      <c r="A357738" t="inlineStr">
        <is>
          <t>sidneythomas</t>
        </is>
      </c>
      <c r="B357738" t="n">
        <v>1</v>
      </c>
    </row>
    <row r="357739">
      <c r="A357739" t="inlineStr">
        <is>
          <t>convenc</t>
        </is>
      </c>
      <c r="B357739" t="n">
        <v>1</v>
      </c>
    </row>
    <row r="357740">
      <c r="A357740" t="inlineStr">
        <is>
          <t>chumhat</t>
        </is>
      </c>
      <c r="B357740" t="n">
        <v>1</v>
      </c>
    </row>
    <row r="357741">
      <c r="A357741" t="inlineStr">
        <is>
          <t>fafscml</t>
        </is>
      </c>
      <c r="B357741" t="n">
        <v>1</v>
      </c>
    </row>
    <row r="357742">
      <c r="A357742" t="inlineStr">
        <is>
          <t>absitation</t>
        </is>
      </c>
      <c r="B357742" t="n">
        <v>1</v>
      </c>
    </row>
    <row r="357743">
      <c r="A357743" t="inlineStr">
        <is>
          <t>sprio</t>
        </is>
      </c>
      <c r="B357743" t="n">
        <v>1</v>
      </c>
    </row>
    <row r="357744">
      <c r="A357744" t="inlineStr">
        <is>
          <t>pengles</t>
        </is>
      </c>
      <c r="B357744" t="n">
        <v>1</v>
      </c>
    </row>
    <row r="357745">
      <c r="A357745" t="inlineStr">
        <is>
          <t>cherograph</t>
        </is>
      </c>
      <c r="B357745" t="n">
        <v>1</v>
      </c>
    </row>
    <row r="357746">
      <c r="A357746" t="inlineStr">
        <is>
          <t>tomorrowtime</t>
        </is>
      </c>
      <c r="B357746" t="n">
        <v>1</v>
      </c>
    </row>
    <row r="357747">
      <c r="A357747" t="inlineStr">
        <is>
          <t>electrologists</t>
        </is>
      </c>
      <c r="B357747" t="n">
        <v>1</v>
      </c>
    </row>
    <row r="357748">
      <c r="A357748" t="inlineStr">
        <is>
          <t>fleczair</t>
        </is>
      </c>
      <c r="B357748" t="n">
        <v>1</v>
      </c>
    </row>
    <row r="357749">
      <c r="A357749" t="inlineStr">
        <is>
          <t>garnict</t>
        </is>
      </c>
      <c r="B357749" t="n">
        <v>1</v>
      </c>
    </row>
    <row r="357750">
      <c r="A357750" t="inlineStr">
        <is>
          <t>considerablythensembles</t>
        </is>
      </c>
      <c r="B357750" t="n">
        <v>1</v>
      </c>
    </row>
    <row r="357751">
      <c r="A357751" t="inlineStr">
        <is>
          <t>basaic</t>
        </is>
      </c>
      <c r="B357751" t="n">
        <v>1</v>
      </c>
    </row>
    <row r="357752">
      <c r="A357752" t="inlineStr">
        <is>
          <t>truthfree</t>
        </is>
      </c>
      <c r="B357752" t="n">
        <v>1</v>
      </c>
    </row>
    <row r="357753">
      <c r="A357753" t="inlineStr">
        <is>
          <t>processpenetratoradear</t>
        </is>
      </c>
      <c r="B357753" t="n">
        <v>1</v>
      </c>
    </row>
    <row r="357754">
      <c r="A357754" t="inlineStr">
        <is>
          <t>awayassociation</t>
        </is>
      </c>
      <c r="B357754" t="n">
        <v>1</v>
      </c>
    </row>
    <row r="357755">
      <c r="A357755" t="inlineStr">
        <is>
          <t>captressins</t>
        </is>
      </c>
      <c r="B357755" t="n">
        <v>1</v>
      </c>
    </row>
    <row r="357756">
      <c r="A357756" t="inlineStr">
        <is>
          <t>nudeitylady</t>
        </is>
      </c>
      <c r="B357756" t="n">
        <v>1</v>
      </c>
    </row>
    <row r="357757">
      <c r="A357757" t="inlineStr">
        <is>
          <t>hemiginner</t>
        </is>
      </c>
      <c r="B357757" t="n">
        <v>1</v>
      </c>
    </row>
    <row r="357758">
      <c r="A357758" t="inlineStr">
        <is>
          <t>planpoint</t>
        </is>
      </c>
      <c r="B357758" t="n">
        <v>1</v>
      </c>
    </row>
    <row r="357759">
      <c r="A357759" t="inlineStr">
        <is>
          <t>sticulation</t>
        </is>
      </c>
      <c r="B357759" t="n">
        <v>1</v>
      </c>
    </row>
    <row r="357760">
      <c r="A357760" t="inlineStr">
        <is>
          <t>categoriesthank</t>
        </is>
      </c>
      <c r="B357760" t="n">
        <v>1</v>
      </c>
    </row>
    <row r="357761">
      <c r="A357761" t="inlineStr">
        <is>
          <t>isochronaclesyou</t>
        </is>
      </c>
      <c r="B357761" t="n">
        <v>1</v>
      </c>
    </row>
    <row r="357762">
      <c r="A357762" t="inlineStr">
        <is>
          <t>inketing</t>
        </is>
      </c>
      <c r="B357762" t="n">
        <v>1</v>
      </c>
    </row>
    <row r="357763">
      <c r="A357763" t="inlineStr">
        <is>
          <t>isochronactus</t>
        </is>
      </c>
      <c r="B357763" t="n">
        <v>1</v>
      </c>
    </row>
    <row r="357764">
      <c r="A357764" t="inlineStr">
        <is>
          <t>08092007</t>
        </is>
      </c>
      <c r="B357764" t="n">
        <v>1</v>
      </c>
    </row>
    <row r="357765">
      <c r="A357765" t="inlineStr">
        <is>
          <t>thenassembles</t>
        </is>
      </c>
      <c r="B357765" t="n">
        <v>1</v>
      </c>
    </row>
    <row r="357766">
      <c r="A357766" t="inlineStr">
        <is>
          <t>wispiest</t>
        </is>
      </c>
      <c r="B357766" t="n">
        <v>1</v>
      </c>
    </row>
    <row r="357767">
      <c r="A357767" t="inlineStr">
        <is>
          <t>vibraphases</t>
        </is>
      </c>
      <c r="B357767" t="n">
        <v>1</v>
      </c>
    </row>
    <row r="357768">
      <c r="A357768" t="inlineStr">
        <is>
          <t>jeckonture</t>
        </is>
      </c>
      <c r="B357768" t="n">
        <v>1</v>
      </c>
    </row>
    <row r="357769">
      <c r="A357769" t="inlineStr">
        <is>
          <t>gaudyp</t>
        </is>
      </c>
      <c r="B357769" t="n">
        <v>1</v>
      </c>
    </row>
    <row r="357770">
      <c r="A357770" t="inlineStr">
        <is>
          <t>youstp</t>
        </is>
      </c>
      <c r="B357770" t="n">
        <v>1</v>
      </c>
    </row>
    <row r="357771">
      <c r="A357771" t="inlineStr">
        <is>
          <t>muchirqi</t>
        </is>
      </c>
      <c r="B357771" t="n">
        <v>1</v>
      </c>
    </row>
    <row r="357772">
      <c r="A357772" t="inlineStr">
        <is>
          <t>playstationblog</t>
        </is>
      </c>
      <c r="B357772" t="n">
        <v>2</v>
      </c>
    </row>
    <row r="357773">
      <c r="A357773" t="inlineStr">
        <is>
          <t>waschrist</t>
        </is>
      </c>
      <c r="B357773" t="n">
        <v>1</v>
      </c>
    </row>
    <row r="357774">
      <c r="A357774" t="inlineStr">
        <is>
          <t>ideacons</t>
        </is>
      </c>
      <c r="B357774" t="n">
        <v>1</v>
      </c>
    </row>
    <row r="357775">
      <c r="A357775" t="inlineStr">
        <is>
          <t>wasthing</t>
        </is>
      </c>
      <c r="B357775" t="n">
        <v>1</v>
      </c>
    </row>
    <row r="357776">
      <c r="A357776" t="inlineStr">
        <is>
          <t>premieests</t>
        </is>
      </c>
      <c r="B357776" t="n">
        <v>1</v>
      </c>
    </row>
    <row r="357777">
      <c r="A357777" t="inlineStr">
        <is>
          <t>numbedns</t>
        </is>
      </c>
      <c r="B357777" t="n">
        <v>1</v>
      </c>
    </row>
    <row r="357778">
      <c r="A357778" t="inlineStr">
        <is>
          <t>unrigerably</t>
        </is>
      </c>
      <c r="B357778" t="n">
        <v>1</v>
      </c>
    </row>
    <row r="357779">
      <c r="A357779" t="inlineStr">
        <is>
          <t>ghardens</t>
        </is>
      </c>
      <c r="B357779" t="n">
        <v>1</v>
      </c>
    </row>
    <row r="357780">
      <c r="A357780" t="inlineStr">
        <is>
          <t>ieeeomapamp</t>
        </is>
      </c>
      <c r="B357780" t="n">
        <v>1</v>
      </c>
    </row>
    <row r="357781">
      <c r="A357781" t="inlineStr">
        <is>
          <t>txgoalt</t>
        </is>
      </c>
      <c r="B357781" t="n">
        <v>1</v>
      </c>
    </row>
    <row r="357782">
      <c r="A357782" t="inlineStr">
        <is>
          <t>okivan</t>
        </is>
      </c>
      <c r="B357782" t="n">
        <v>1</v>
      </c>
    </row>
    <row r="357783">
      <c r="A357783" t="inlineStr">
        <is>
          <t>toein</t>
        </is>
      </c>
      <c r="B357783" t="n">
        <v>2</v>
      </c>
    </row>
    <row r="357784">
      <c r="A357784" t="inlineStr">
        <is>
          <t>gurimondech</t>
        </is>
      </c>
      <c r="B357784" t="n">
        <v>1</v>
      </c>
    </row>
    <row r="357785">
      <c r="A357785" t="inlineStr">
        <is>
          <t>voganatane</t>
        </is>
      </c>
      <c r="B357785" t="n">
        <v>1</v>
      </c>
    </row>
    <row r="357786">
      <c r="A357786" t="inlineStr">
        <is>
          <t>umbanna</t>
        </is>
      </c>
      <c r="B357786" t="n">
        <v>1</v>
      </c>
    </row>
    <row r="357787">
      <c r="A357787" t="inlineStr">
        <is>
          <t>kadaxe</t>
        </is>
      </c>
      <c r="B357787" t="n">
        <v>1</v>
      </c>
    </row>
    <row r="357788">
      <c r="A357788" t="inlineStr">
        <is>
          <t>bavars</t>
        </is>
      </c>
      <c r="B357788" t="n">
        <v>1</v>
      </c>
    </row>
    <row r="357789">
      <c r="A357789" t="inlineStr">
        <is>
          <t>sassolalia</t>
        </is>
      </c>
      <c r="B357789" t="n">
        <v>1</v>
      </c>
    </row>
    <row r="357790">
      <c r="A357790" t="inlineStr">
        <is>
          <t>clasie</t>
        </is>
      </c>
      <c r="B357790" t="n">
        <v>1</v>
      </c>
    </row>
    <row r="357791">
      <c r="A357791" t="inlineStr">
        <is>
          <t>mezvnik</t>
        </is>
      </c>
      <c r="B357791" t="n">
        <v>1</v>
      </c>
    </row>
    <row r="357792">
      <c r="A357792" t="inlineStr">
        <is>
          <t>thursday_reed</t>
        </is>
      </c>
      <c r="B357792" t="n">
        <v>1</v>
      </c>
    </row>
    <row r="357793">
      <c r="A357793" t="inlineStr">
        <is>
          <t>cowg5sitmjc1</t>
        </is>
      </c>
      <c r="B357793" t="n">
        <v>1</v>
      </c>
    </row>
    <row r="357794">
      <c r="A357794" t="inlineStr">
        <is>
          <t>cobprffrcgvhq</t>
        </is>
      </c>
      <c r="B357794" t="n">
        <v>1</v>
      </c>
    </row>
    <row r="357795">
      <c r="A357795" t="inlineStr">
        <is>
          <t>theredpitpanic\s</t>
        </is>
      </c>
      <c r="B357795" t="n">
        <v>1</v>
      </c>
    </row>
    <row r="357796">
      <c r="A357796" t="inlineStr">
        <is>
          <t>fartsyfetti</t>
        </is>
      </c>
      <c r="B357796" t="n">
        <v>1</v>
      </c>
    </row>
    <row r="357797">
      <c r="A357797" t="inlineStr">
        <is>
          <t>freeourimages</t>
        </is>
      </c>
      <c r="B357797" t="n">
        <v>1</v>
      </c>
    </row>
    <row r="357798">
      <c r="A357798" t="inlineStr">
        <is>
          <t>transrights</t>
        </is>
      </c>
      <c r="B357798" t="n">
        <v>2</v>
      </c>
    </row>
    <row r="357799">
      <c r="A357799" t="inlineStr">
        <is>
          <t>promisedgood</t>
        </is>
      </c>
      <c r="B357799" t="n">
        <v>1</v>
      </c>
    </row>
    <row r="357800">
      <c r="A357800" t="inlineStr">
        <is>
          <t>decochan</t>
        </is>
      </c>
      <c r="B357800" t="n">
        <v>1</v>
      </c>
    </row>
    <row r="357801">
      <c r="A357801" t="inlineStr">
        <is>
          <t>fl_continuum_map</t>
        </is>
      </c>
      <c r="B357801" t="n">
        <v>1</v>
      </c>
    </row>
    <row r="357802">
      <c r="A357802" t="inlineStr">
        <is>
          <t>linearizer</t>
        </is>
      </c>
      <c r="B357802" t="n">
        <v>1</v>
      </c>
    </row>
    <row r="357803">
      <c r="A357803" t="inlineStr">
        <is>
          <t>fl_optimize</t>
        </is>
      </c>
      <c r="B357803" t="n">
        <v>1</v>
      </c>
    </row>
    <row r="357804">
      <c r="A357804" t="inlineStr">
        <is>
          <t>icsec</t>
        </is>
      </c>
      <c r="B357804" t="n">
        <v>1</v>
      </c>
    </row>
    <row r="357805">
      <c r="A357805" t="inlineStr">
        <is>
          <t>uropat</t>
        </is>
      </c>
      <c r="B357805" t="n">
        <v>1</v>
      </c>
    </row>
    <row r="357806">
      <c r="A357806" t="inlineStr">
        <is>
          <t>urostration</t>
        </is>
      </c>
      <c r="B357806" t="n">
        <v>1</v>
      </c>
    </row>
    <row r="357807">
      <c r="A357807" t="inlineStr">
        <is>
          <t>fl_50_alarm</t>
        </is>
      </c>
      <c r="B357807" t="n">
        <v>1</v>
      </c>
    </row>
    <row r="357808">
      <c r="A357808" t="inlineStr">
        <is>
          <t>fl_conditionsound</t>
        </is>
      </c>
      <c r="B357808" t="n">
        <v>1</v>
      </c>
    </row>
    <row r="357809">
      <c r="A357809" t="inlineStr">
        <is>
          <t>batchlimit</t>
        </is>
      </c>
      <c r="B357809" t="n">
        <v>1</v>
      </c>
    </row>
    <row r="357810">
      <c r="A357810" t="inlineStr">
        <is>
          <t>countercomparison</t>
        </is>
      </c>
      <c r="B357810" t="n">
        <v>1</v>
      </c>
    </row>
    <row r="357811">
      <c r="A357811" t="inlineStr">
        <is>
          <t>fl_4_pre</t>
        </is>
      </c>
      <c r="B357811" t="n">
        <v>1</v>
      </c>
    </row>
    <row r="357812">
      <c r="A357812" t="inlineStr">
        <is>
          <t>icologal</t>
        </is>
      </c>
      <c r="B357812" t="n">
        <v>1</v>
      </c>
    </row>
    <row r="357813">
      <c r="A357813" t="inlineStr">
        <is>
          <t>fl_keep</t>
        </is>
      </c>
      <c r="B357813" t="n">
        <v>1</v>
      </c>
    </row>
    <row r="357814">
      <c r="A357814" t="inlineStr">
        <is>
          <t>sidecasting</t>
        </is>
      </c>
      <c r="B357814" t="n">
        <v>1</v>
      </c>
    </row>
    <row r="357815">
      <c r="A357815" t="inlineStr">
        <is>
          <t>memorycritical</t>
        </is>
      </c>
      <c r="B357815" t="n">
        <v>1</v>
      </c>
    </row>
    <row r="357816">
      <c r="A357816" t="inlineStr">
        <is>
          <t>fwhp</t>
        </is>
      </c>
      <c r="B357816" t="n">
        <v>1</v>
      </c>
    </row>
    <row r="357817">
      <c r="A357817" t="inlineStr">
        <is>
          <t>dfode_fpu</t>
        </is>
      </c>
      <c r="B357817" t="n">
        <v>1</v>
      </c>
    </row>
    <row r="357818">
      <c r="A357818" t="inlineStr">
        <is>
          <t>fl_flat</t>
        </is>
      </c>
      <c r="B357818" t="n">
        <v>1</v>
      </c>
    </row>
    <row r="357819">
      <c r="A357819" t="inlineStr">
        <is>
          <t>dstsok</t>
        </is>
      </c>
      <c r="B357819" t="n">
        <v>1</v>
      </c>
    </row>
    <row r="357820">
      <c r="A357820" t="inlineStr">
        <is>
          <t>waveinterpolated</t>
        </is>
      </c>
      <c r="B357820" t="n">
        <v>1</v>
      </c>
    </row>
    <row r="357821">
      <c r="A357821" t="inlineStr">
        <is>
          <t>sol_fpu</t>
        </is>
      </c>
      <c r="B357821" t="n">
        <v>1</v>
      </c>
    </row>
    <row r="357822">
      <c r="A357822" t="inlineStr">
        <is>
          <t>debug_reach_frame</t>
        </is>
      </c>
      <c r="B357822" t="n">
        <v>1</v>
      </c>
    </row>
    <row r="357823">
      <c r="A357823" t="inlineStr">
        <is>
          <t>fl_procue</t>
        </is>
      </c>
      <c r="B357823" t="n">
        <v>1</v>
      </c>
    </row>
    <row r="357824">
      <c r="A357824" t="inlineStr">
        <is>
          <t>linebeat</t>
        </is>
      </c>
      <c r="B357824" t="n">
        <v>1</v>
      </c>
    </row>
    <row r="357825">
      <c r="A357825" t="inlineStr">
        <is>
          <t>confists</t>
        </is>
      </c>
      <c r="B357825" t="n">
        <v>1</v>
      </c>
    </row>
    <row r="357826">
      <c r="A357826" t="inlineStr">
        <is>
          <t>fl_2_penaltynegative</t>
        </is>
      </c>
      <c r="B357826" t="n">
        <v>1</v>
      </c>
    </row>
    <row r="357827">
      <c r="A357827" t="inlineStr">
        <is>
          <t>vfxwg</t>
        </is>
      </c>
      <c r="B357827" t="n">
        <v>1</v>
      </c>
    </row>
    <row r="357828">
      <c r="A357828" t="inlineStr">
        <is>
          <t>fl_recognize</t>
        </is>
      </c>
      <c r="B357828" t="n">
        <v>1</v>
      </c>
    </row>
    <row r="357829">
      <c r="A357829" t="inlineStr">
        <is>
          <t>openssc</t>
        </is>
      </c>
      <c r="B357829" t="n">
        <v>1</v>
      </c>
    </row>
    <row r="357830">
      <c r="A357830" t="inlineStr">
        <is>
          <t>errorx</t>
        </is>
      </c>
      <c r="B357830" t="n">
        <v>2</v>
      </c>
    </row>
    <row r="357831">
      <c r="A357831" t="inlineStr">
        <is>
          <t>fl_statusbar</t>
        </is>
      </c>
      <c r="B357831" t="n">
        <v>1</v>
      </c>
    </row>
    <row r="357832">
      <c r="A357832" t="inlineStr">
        <is>
          <t>lebouthillier</t>
        </is>
      </c>
      <c r="B357832" t="n">
        <v>2</v>
      </c>
    </row>
    <row r="357833">
      <c r="A357833" t="inlineStr">
        <is>
          <t>multimally</t>
        </is>
      </c>
      <c r="B357833" t="n">
        <v>1</v>
      </c>
    </row>
    <row r="357834">
      <c r="A357834" t="inlineStr">
        <is>
          <t>siobhain</t>
        </is>
      </c>
      <c r="B357834" t="n">
        <v>2</v>
      </c>
    </row>
    <row r="357835">
      <c r="A357835" t="inlineStr">
        <is>
          <t>bush1445</t>
        </is>
      </c>
      <c r="B357835" t="n">
        <v>2</v>
      </c>
    </row>
    <row r="357836">
      <c r="A357836" t="inlineStr">
        <is>
          <t>legsbroached</t>
        </is>
      </c>
      <c r="B357836" t="n">
        <v>1</v>
      </c>
    </row>
    <row r="357837">
      <c r="A357837" t="inlineStr">
        <is>
          <t>inventyl</t>
        </is>
      </c>
      <c r="B357837" t="n">
        <v>1</v>
      </c>
    </row>
    <row r="357838">
      <c r="A357838" t="inlineStr">
        <is>
          <t>teenaldown</t>
        </is>
      </c>
      <c r="B357838" t="n">
        <v>1</v>
      </c>
    </row>
    <row r="357839">
      <c r="A357839" t="inlineStr">
        <is>
          <t>hawkoom</t>
        </is>
      </c>
      <c r="B357839" t="n">
        <v>1</v>
      </c>
    </row>
    <row r="357840">
      <c r="A357840" t="inlineStr">
        <is>
          <t>purchased500l</t>
        </is>
      </c>
      <c r="B357840" t="n">
        <v>2</v>
      </c>
    </row>
    <row r="357841">
      <c r="A357841" t="inlineStr">
        <is>
          <t>nicitnerer</t>
        </is>
      </c>
      <c r="B357841" t="n">
        <v>1</v>
      </c>
    </row>
    <row r="357842">
      <c r="A357842" t="inlineStr">
        <is>
          <t>mters</t>
        </is>
      </c>
      <c r="B357842" t="n">
        <v>1</v>
      </c>
    </row>
    <row r="357843">
      <c r="A357843" t="inlineStr">
        <is>
          <t>nicit</t>
        </is>
      </c>
      <c r="B357843" t="n">
        <v>1</v>
      </c>
    </row>
    <row r="357844">
      <c r="A357844" t="inlineStr">
        <is>
          <t>lietti</t>
        </is>
      </c>
      <c r="B357844" t="n">
        <v>1</v>
      </c>
    </row>
    <row r="357845">
      <c r="A357845" t="inlineStr">
        <is>
          <t>jakisauga</t>
        </is>
      </c>
      <c r="B357845" t="n">
        <v>1</v>
      </c>
    </row>
    <row r="357846">
      <c r="A357846" t="inlineStr">
        <is>
          <t>lovesnt</t>
        </is>
      </c>
      <c r="B357846" t="n">
        <v>1</v>
      </c>
    </row>
    <row r="357847">
      <c r="A357847" t="inlineStr">
        <is>
          <t>zerelithalev</t>
        </is>
      </c>
      <c r="B357847" t="n">
        <v>1</v>
      </c>
    </row>
    <row r="357848">
      <c r="A357848" t="inlineStr">
        <is>
          <t>gbont</t>
        </is>
      </c>
      <c r="B357848" t="n">
        <v>1</v>
      </c>
    </row>
    <row r="357849">
      <c r="A357849" t="inlineStr">
        <is>
          <t>alternativeentional</t>
        </is>
      </c>
      <c r="B357849" t="n">
        <v>1</v>
      </c>
    </row>
    <row r="357850">
      <c r="A357850" t="inlineStr">
        <is>
          <t>andonorkys</t>
        </is>
      </c>
      <c r="B357850" t="n">
        <v>1</v>
      </c>
    </row>
    <row r="357851">
      <c r="A357851" t="inlineStr">
        <is>
          <t>places2maybe</t>
        </is>
      </c>
      <c r="B357851" t="n">
        <v>1</v>
      </c>
    </row>
    <row r="357852">
      <c r="A357852" t="inlineStr">
        <is>
          <t>dondont</t>
        </is>
      </c>
      <c r="B357852" t="n">
        <v>1</v>
      </c>
    </row>
    <row r="357853">
      <c r="A357853" t="inlineStr">
        <is>
          <t>vesmo805fw</t>
        </is>
      </c>
      <c r="B357853" t="n">
        <v>1</v>
      </c>
    </row>
    <row r="357854">
      <c r="A357854" t="inlineStr">
        <is>
          <t>vanlandier</t>
        </is>
      </c>
      <c r="B357854" t="n">
        <v>1</v>
      </c>
    </row>
    <row r="357855">
      <c r="A357855" t="inlineStr">
        <is>
          <t>daybentleys</t>
        </is>
      </c>
      <c r="B357855" t="n">
        <v>1</v>
      </c>
    </row>
    <row r="357856">
      <c r="A357856" t="inlineStr">
        <is>
          <t>sambasemi</t>
        </is>
      </c>
      <c r="B357856" t="n">
        <v>1</v>
      </c>
    </row>
    <row r="357857">
      <c r="A357857" t="inlineStr">
        <is>
          <t>bittoregamed</t>
        </is>
      </c>
      <c r="B357857" t="n">
        <v>1</v>
      </c>
    </row>
    <row r="357858">
      <c r="A357858" t="inlineStr">
        <is>
          <t>sing3</t>
        </is>
      </c>
      <c r="B357858" t="n">
        <v>1</v>
      </c>
    </row>
    <row r="357859">
      <c r="A357859" t="inlineStr">
        <is>
          <t>greydoniac</t>
        </is>
      </c>
      <c r="B357859" t="n">
        <v>1</v>
      </c>
    </row>
    <row r="357860">
      <c r="A357860" t="inlineStr">
        <is>
          <t>nanationscruth</t>
        </is>
      </c>
      <c r="B357860" t="n">
        <v>1</v>
      </c>
    </row>
    <row r="357861">
      <c r="A357861" t="inlineStr">
        <is>
          <t>predatorhuntfoo</t>
        </is>
      </c>
      <c r="B357861" t="n">
        <v>1</v>
      </c>
    </row>
    <row r="357862">
      <c r="A357862" t="inlineStr">
        <is>
          <t>asbiam</t>
        </is>
      </c>
      <c r="B357862" t="n">
        <v>1</v>
      </c>
    </row>
    <row r="357863">
      <c r="A357863" t="inlineStr">
        <is>
          <t>wandererbitious</t>
        </is>
      </c>
      <c r="B357863" t="n">
        <v>1</v>
      </c>
    </row>
    <row r="357864">
      <c r="A357864" t="inlineStr">
        <is>
          <t>thesixchief</t>
        </is>
      </c>
      <c r="B357864" t="n">
        <v>1</v>
      </c>
    </row>
    <row r="357865">
      <c r="A357865" t="inlineStr">
        <is>
          <t>skinfuckmc</t>
        </is>
      </c>
      <c r="B357865" t="n">
        <v>1</v>
      </c>
    </row>
    <row r="357866">
      <c r="A357866" t="inlineStr">
        <is>
          <t>likedley</t>
        </is>
      </c>
      <c r="B357866" t="n">
        <v>1</v>
      </c>
    </row>
    <row r="357867">
      <c r="A357867" t="inlineStr">
        <is>
          <t>torurse</t>
        </is>
      </c>
      <c r="B357867" t="n">
        <v>1</v>
      </c>
    </row>
    <row r="357868">
      <c r="A357868" t="inlineStr">
        <is>
          <t>birdboy</t>
        </is>
      </c>
      <c r="B357868" t="n">
        <v>1</v>
      </c>
    </row>
    <row r="357869">
      <c r="A357869" t="inlineStr">
        <is>
          <t>goloubef</t>
        </is>
      </c>
      <c r="B357869" t="n">
        <v>1</v>
      </c>
    </row>
    <row r="357870">
      <c r="A357870" t="inlineStr">
        <is>
          <t>bolors</t>
        </is>
      </c>
      <c r="B357870" t="n">
        <v>1</v>
      </c>
    </row>
    <row r="357871">
      <c r="A357871" t="inlineStr">
        <is>
          <t>tinio</t>
        </is>
      </c>
      <c r="B357871" t="n">
        <v>1</v>
      </c>
    </row>
    <row r="357872">
      <c r="A357872" t="inlineStr">
        <is>
          <t>soochilih</t>
        </is>
      </c>
      <c r="B357872" t="n">
        <v>1</v>
      </c>
    </row>
    <row r="357873">
      <c r="A357873" t="inlineStr">
        <is>
          <t>wongnam</t>
        </is>
      </c>
      <c r="B357873" t="n">
        <v>1</v>
      </c>
    </row>
    <row r="357874">
      <c r="A357874" t="inlineStr">
        <is>
          <t>flidd</t>
        </is>
      </c>
      <c r="B357874" t="n">
        <v>1</v>
      </c>
    </row>
    <row r="357875">
      <c r="A357875" t="inlineStr">
        <is>
          <t>samahanna</t>
        </is>
      </c>
      <c r="B357875" t="n">
        <v>1</v>
      </c>
    </row>
    <row r="357876">
      <c r="A357876" t="inlineStr">
        <is>
          <t>radata</t>
        </is>
      </c>
      <c r="B357876" t="n">
        <v>1</v>
      </c>
    </row>
    <row r="357877">
      <c r="A357877" t="inlineStr">
        <is>
          <t>1911c</t>
        </is>
      </c>
      <c r="B357877" t="n">
        <v>1</v>
      </c>
    </row>
    <row r="357878">
      <c r="A357878" t="inlineStr">
        <is>
          <t>nearblue</t>
        </is>
      </c>
      <c r="B357878" t="n">
        <v>1</v>
      </c>
    </row>
    <row r="357879">
      <c r="A357879" t="inlineStr">
        <is>
          <t>yourmans</t>
        </is>
      </c>
      <c r="B357879" t="n">
        <v>1</v>
      </c>
    </row>
    <row r="357880">
      <c r="A357880" t="inlineStr">
        <is>
          <t>inahn</t>
        </is>
      </c>
      <c r="B357880" t="n">
        <v>1</v>
      </c>
    </row>
    <row r="357881">
      <c r="A357881" t="inlineStr">
        <is>
          <t>hwii</t>
        </is>
      </c>
      <c r="B357881" t="n">
        <v>1</v>
      </c>
    </row>
    <row r="357882">
      <c r="A357882" t="inlineStr">
        <is>
          <t>dahcal</t>
        </is>
      </c>
      <c r="B357882" t="n">
        <v>1</v>
      </c>
    </row>
    <row r="357883">
      <c r="A357883" t="inlineStr">
        <is>
          <t>cadneel</t>
        </is>
      </c>
      <c r="B357883" t="n">
        <v>1</v>
      </c>
    </row>
    <row r="357884">
      <c r="A357884" t="inlineStr">
        <is>
          <t>armsickness</t>
        </is>
      </c>
      <c r="B357884" t="n">
        <v>1</v>
      </c>
    </row>
    <row r="357885">
      <c r="A357885" t="inlineStr">
        <is>
          <t>sd02</t>
        </is>
      </c>
      <c r="B357885" t="n">
        <v>1</v>
      </c>
    </row>
    <row r="357886">
      <c r="A357886" t="inlineStr">
        <is>
          <t>martager</t>
        </is>
      </c>
      <c r="B357886" t="n">
        <v>1</v>
      </c>
    </row>
    <row r="357887">
      <c r="A357887" t="inlineStr">
        <is>
          <t>goldstaff</t>
        </is>
      </c>
      <c r="B357887" t="n">
        <v>1</v>
      </c>
    </row>
    <row r="357888">
      <c r="A357888" t="inlineStr">
        <is>
          <t>fishedo</t>
        </is>
      </c>
      <c r="B357888" t="n">
        <v>1</v>
      </c>
    </row>
    <row r="357889">
      <c r="A357889" t="inlineStr">
        <is>
          <t>babsleggies</t>
        </is>
      </c>
      <c r="B357889" t="n">
        <v>1</v>
      </c>
    </row>
    <row r="357890">
      <c r="A357890" t="inlineStr">
        <is>
          <t>compodcastartsonland16_songs16_rules</t>
        </is>
      </c>
      <c r="B357890" t="n">
        <v>1</v>
      </c>
    </row>
    <row r="357891">
      <c r="A357891" t="inlineStr">
        <is>
          <t>tmwarecast</t>
        </is>
      </c>
      <c r="B357891" t="n">
        <v>1</v>
      </c>
    </row>
    <row r="357892">
      <c r="A357892" t="inlineStr">
        <is>
          <t>yafie</t>
        </is>
      </c>
      <c r="B357892" t="n">
        <v>1</v>
      </c>
    </row>
    <row r="357893">
      <c r="A357893" t="inlineStr">
        <is>
          <t>brohall</t>
        </is>
      </c>
      <c r="B357893" t="n">
        <v>1</v>
      </c>
    </row>
    <row r="357894">
      <c r="A357894" t="inlineStr">
        <is>
          <t>httpsіnov</t>
        </is>
      </c>
      <c r="B357894" t="n">
        <v>1</v>
      </c>
    </row>
    <row r="357895">
      <c r="A357895" t="inlineStr">
        <is>
          <t>substock</t>
        </is>
      </c>
      <c r="B357895" t="n">
        <v>2</v>
      </c>
    </row>
    <row r="357896">
      <c r="A357896" t="inlineStr">
        <is>
          <t>christiangodguy</t>
        </is>
      </c>
      <c r="B357896" t="n">
        <v>1</v>
      </c>
    </row>
    <row r="357897">
      <c r="A357897" t="inlineStr">
        <is>
          <t>readergroups</t>
        </is>
      </c>
      <c r="B357897" t="n">
        <v>1</v>
      </c>
    </row>
    <row r="357898">
      <c r="A357898" t="inlineStr">
        <is>
          <t>tinderrock</t>
        </is>
      </c>
      <c r="B357898" t="n">
        <v>1</v>
      </c>
    </row>
    <row r="357899">
      <c r="A357899" t="inlineStr">
        <is>
          <t>dobine</t>
        </is>
      </c>
      <c r="B357899" t="n">
        <v>1</v>
      </c>
    </row>
    <row r="357900">
      <c r="A357900" t="inlineStr">
        <is>
          <t>burnescape</t>
        </is>
      </c>
      <c r="B357900" t="n">
        <v>1</v>
      </c>
    </row>
    <row r="357901">
      <c r="A357901" t="inlineStr">
        <is>
          <t>fizzys</t>
        </is>
      </c>
      <c r="B357901" t="n">
        <v>1</v>
      </c>
    </row>
    <row r="357902">
      <c r="A357902" t="inlineStr">
        <is>
          <t>programsetc</t>
        </is>
      </c>
      <c r="B357902" t="n">
        <v>1</v>
      </c>
    </row>
    <row r="357903">
      <c r="A357903" t="inlineStr">
        <is>
          <t>horoultime</t>
        </is>
      </c>
      <c r="B357903" t="n">
        <v>1</v>
      </c>
    </row>
    <row r="357904">
      <c r="A357904" t="inlineStr">
        <is>
          <t>houseships</t>
        </is>
      </c>
      <c r="B357904" t="n">
        <v>1</v>
      </c>
    </row>
    <row r="357905">
      <c r="A357905" t="inlineStr">
        <is>
          <t>shelfplanet</t>
        </is>
      </c>
      <c r="B357905" t="n">
        <v>1</v>
      </c>
    </row>
    <row r="357906">
      <c r="A357906" t="inlineStr">
        <is>
          <t>oswaldes</t>
        </is>
      </c>
      <c r="B357906" t="n">
        <v>1</v>
      </c>
    </row>
    <row r="357907">
      <c r="A357907" t="inlineStr">
        <is>
          <t>musquover</t>
        </is>
      </c>
      <c r="B357907" t="n">
        <v>1</v>
      </c>
    </row>
    <row r="357908">
      <c r="A357908" t="inlineStr">
        <is>
          <t>mehdra</t>
        </is>
      </c>
      <c r="B357908" t="n">
        <v>1</v>
      </c>
    </row>
    <row r="357909">
      <c r="A357909" t="inlineStr">
        <is>
          <t>goooi</t>
        </is>
      </c>
      <c r="B357909" t="n">
        <v>1</v>
      </c>
    </row>
    <row r="357910">
      <c r="A357910" t="inlineStr">
        <is>
          <t>235l</t>
        </is>
      </c>
      <c r="B357910" t="n">
        <v>1</v>
      </c>
    </row>
    <row r="357911">
      <c r="A357911" t="inlineStr">
        <is>
          <t>codegate</t>
        </is>
      </c>
      <c r="B357911" t="n">
        <v>1</v>
      </c>
    </row>
    <row r="357912">
      <c r="A357912" t="inlineStr">
        <is>
          <t>іnov</t>
        </is>
      </c>
      <c r="B357912" t="n">
        <v>1</v>
      </c>
    </row>
    <row r="357913">
      <c r="A357913" t="inlineStr">
        <is>
          <t>botkevin</t>
        </is>
      </c>
      <c r="B357913" t="n">
        <v>1</v>
      </c>
    </row>
    <row r="357914">
      <c r="A357914" t="inlineStr">
        <is>
          <t>stoxim</t>
        </is>
      </c>
      <c r="B357914" t="n">
        <v>1</v>
      </c>
    </row>
    <row r="357915">
      <c r="A357915" t="inlineStr">
        <is>
          <t>craftusntag</t>
        </is>
      </c>
      <c r="B357915" t="n">
        <v>1</v>
      </c>
    </row>
    <row r="357916">
      <c r="A357916" t="inlineStr">
        <is>
          <t>ofouterinterneducated</t>
        </is>
      </c>
      <c r="B357916" t="n">
        <v>1</v>
      </c>
    </row>
    <row r="357917">
      <c r="A357917" t="inlineStr">
        <is>
          <t>micraco</t>
        </is>
      </c>
      <c r="B357917" t="n">
        <v>1</v>
      </c>
    </row>
    <row r="357918">
      <c r="A357918" t="inlineStr">
        <is>
          <t>minimod</t>
        </is>
      </c>
      <c r="B357918" t="n">
        <v>1</v>
      </c>
    </row>
    <row r="357919">
      <c r="A357919" t="inlineStr">
        <is>
          <t>miodin</t>
        </is>
      </c>
      <c r="B357919" t="n">
        <v>1</v>
      </c>
    </row>
    <row r="357920">
      <c r="A357920" t="inlineStr">
        <is>
          <t>instination</t>
        </is>
      </c>
      <c r="B357920" t="n">
        <v>1</v>
      </c>
    </row>
    <row r="357921">
      <c r="A357921" t="inlineStr">
        <is>
          <t>017oa</t>
        </is>
      </c>
      <c r="B357921" t="n">
        <v>1</v>
      </c>
    </row>
    <row r="357922">
      <c r="A357922" t="inlineStr">
        <is>
          <t>gdc9</t>
        </is>
      </c>
      <c r="B357922" t="n">
        <v>1</v>
      </c>
    </row>
    <row r="357923">
      <c r="A357923" t="inlineStr">
        <is>
          <t>wb100</t>
        </is>
      </c>
      <c r="B357923" t="n">
        <v>1</v>
      </c>
    </row>
    <row r="357924">
      <c r="A357924" t="inlineStr">
        <is>
          <t>forwardcaps</t>
        </is>
      </c>
      <c r="B357924" t="n">
        <v>1</v>
      </c>
    </row>
    <row r="357925">
      <c r="A357925" t="inlineStr">
        <is>
          <t>jpstoreproductfilesproduct43_2_89663</t>
        </is>
      </c>
      <c r="B357925" t="n">
        <v>1</v>
      </c>
    </row>
    <row r="357926">
      <c r="A357926" t="inlineStr">
        <is>
          <t>breadlish</t>
        </is>
      </c>
      <c r="B357926" t="n">
        <v>1</v>
      </c>
    </row>
    <row r="357927">
      <c r="A357927" t="inlineStr">
        <is>
          <t>proportionant</t>
        </is>
      </c>
      <c r="B357927" t="n">
        <v>1</v>
      </c>
    </row>
    <row r="357928">
      <c r="A357928" t="inlineStr">
        <is>
          <t>920gbl</t>
        </is>
      </c>
      <c r="B357928" t="n">
        <v>1</v>
      </c>
    </row>
    <row r="357929">
      <c r="A357929" t="inlineStr">
        <is>
          <t>990mph</t>
        </is>
      </c>
      <c r="B357929" t="n">
        <v>1</v>
      </c>
    </row>
    <row r="357930">
      <c r="A357930" t="inlineStr">
        <is>
          <t>alphawa</t>
        </is>
      </c>
      <c r="B357930" t="n">
        <v>1</v>
      </c>
    </row>
    <row r="357931">
      <c r="A357931" t="inlineStr">
        <is>
          <t>rayische</t>
        </is>
      </c>
      <c r="B357931" t="n">
        <v>1</v>
      </c>
    </row>
    <row r="357932">
      <c r="A357932" t="inlineStr">
        <is>
          <t>prepwests</t>
        </is>
      </c>
      <c r="B357932" t="n">
        <v>1</v>
      </c>
    </row>
    <row r="357933">
      <c r="A357933" t="inlineStr">
        <is>
          <t>midio</t>
        </is>
      </c>
      <c r="B357933" t="n">
        <v>1</v>
      </c>
    </row>
    <row r="357934">
      <c r="A357934" t="inlineStr">
        <is>
          <t>hazegger</t>
        </is>
      </c>
      <c r="B357934" t="n">
        <v>1</v>
      </c>
    </row>
    <row r="357935">
      <c r="A357935" t="inlineStr">
        <is>
          <t>junkbutt</t>
        </is>
      </c>
      <c r="B357935" t="n">
        <v>1</v>
      </c>
    </row>
    <row r="357936">
      <c r="A357936" t="inlineStr">
        <is>
          <t>financialsa</t>
        </is>
      </c>
      <c r="B357936" t="n">
        <v>1</v>
      </c>
    </row>
    <row r="357937">
      <c r="A357937" t="inlineStr">
        <is>
          <t>omanosa</t>
        </is>
      </c>
      <c r="B357937" t="n">
        <v>1</v>
      </c>
    </row>
    <row r="357938">
      <c r="A357938" t="inlineStr">
        <is>
          <t>occopeia</t>
        </is>
      </c>
      <c r="B357938" t="n">
        <v>1</v>
      </c>
    </row>
    <row r="357939">
      <c r="A357939" t="inlineStr">
        <is>
          <t>chmodal</t>
        </is>
      </c>
      <c r="B357939" t="n">
        <v>1</v>
      </c>
    </row>
    <row r="357940">
      <c r="A357940" t="inlineStr">
        <is>
          <t>paiana</t>
        </is>
      </c>
      <c r="B357940" t="n">
        <v>1</v>
      </c>
    </row>
    <row r="357941">
      <c r="A357941" t="inlineStr">
        <is>
          <t>quinetr</t>
        </is>
      </c>
      <c r="B357941" t="n">
        <v>1</v>
      </c>
    </row>
    <row r="357942">
      <c r="A357942" t="inlineStr">
        <is>
          <t>daquegore</t>
        </is>
      </c>
      <c r="B357942" t="n">
        <v>1</v>
      </c>
    </row>
    <row r="357943">
      <c r="A357943" t="inlineStr">
        <is>
          <t>zaqabs</t>
        </is>
      </c>
      <c r="B357943" t="n">
        <v>1</v>
      </c>
    </row>
    <row r="357944">
      <c r="A357944" t="inlineStr">
        <is>
          <t>zamide</t>
        </is>
      </c>
      <c r="B357944" t="n">
        <v>1</v>
      </c>
    </row>
    <row r="357945">
      <c r="A357945" t="inlineStr">
        <is>
          <t>bandzio</t>
        </is>
      </c>
      <c r="B357945" t="n">
        <v>1</v>
      </c>
    </row>
    <row r="357946">
      <c r="A357946" t="inlineStr">
        <is>
          <t>nikishinsky</t>
        </is>
      </c>
      <c r="B357946" t="n">
        <v>1</v>
      </c>
    </row>
    <row r="357947">
      <c r="A357947" t="inlineStr">
        <is>
          <t>dfgds</t>
        </is>
      </c>
      <c r="B357947" t="n">
        <v>1</v>
      </c>
    </row>
    <row r="357948">
      <c r="A357948" t="inlineStr">
        <is>
          <t>fr12b4</t>
        </is>
      </c>
      <c r="B357948" t="n">
        <v>1</v>
      </c>
    </row>
    <row r="357949">
      <c r="A357949" t="inlineStr">
        <is>
          <t>ncrm</t>
        </is>
      </c>
      <c r="B357949" t="n">
        <v>2</v>
      </c>
    </row>
    <row r="357950">
      <c r="A357950" t="inlineStr">
        <is>
          <t>rhythmatics</t>
        </is>
      </c>
      <c r="B357950" t="n">
        <v>1</v>
      </c>
    </row>
    <row r="357951">
      <c r="A357951" t="inlineStr">
        <is>
          <t>teppelons</t>
        </is>
      </c>
      <c r="B357951" t="n">
        <v>1</v>
      </c>
    </row>
    <row r="357952">
      <c r="A357952" t="inlineStr">
        <is>
          <t>cobbacost</t>
        </is>
      </c>
      <c r="B357952" t="n">
        <v>1</v>
      </c>
    </row>
    <row r="357953">
      <c r="A357953" t="inlineStr">
        <is>
          <t>pryscat</t>
        </is>
      </c>
      <c r="B357953" t="n">
        <v>1</v>
      </c>
    </row>
    <row r="357954">
      <c r="A357954" t="inlineStr">
        <is>
          <t>chmasketal</t>
        </is>
      </c>
      <c r="B357954" t="n">
        <v>1</v>
      </c>
    </row>
    <row r="357955">
      <c r="A357955" t="inlineStr">
        <is>
          <t>decrepotion</t>
        </is>
      </c>
      <c r="B357955" t="n">
        <v>1</v>
      </c>
    </row>
    <row r="357956">
      <c r="A357956" t="inlineStr">
        <is>
          <t>wordsibytes</t>
        </is>
      </c>
      <c r="B357956" t="n">
        <v>1</v>
      </c>
    </row>
    <row r="357957">
      <c r="A357957" t="inlineStr">
        <is>
          <t>pbfl</t>
        </is>
      </c>
      <c r="B357957" t="n">
        <v>1</v>
      </c>
    </row>
    <row r="357958">
      <c r="A357958" t="inlineStr">
        <is>
          <t>delties</t>
        </is>
      </c>
      <c r="B357958" t="n">
        <v>1</v>
      </c>
    </row>
    <row r="357959">
      <c r="A357959" t="inlineStr">
        <is>
          <t>phpwhosoastorproc</t>
        </is>
      </c>
      <c r="B357959" t="n">
        <v>1</v>
      </c>
    </row>
    <row r="357960">
      <c r="A357960" t="inlineStr">
        <is>
          <t>directrx</t>
        </is>
      </c>
      <c r="B357960" t="n">
        <v>1</v>
      </c>
    </row>
    <row r="357961">
      <c r="A357961" t="inlineStr">
        <is>
          <t>hdmi_encrypt</t>
        </is>
      </c>
      <c r="B357961" t="n">
        <v>1</v>
      </c>
    </row>
    <row r="357962">
      <c r="A357962" t="inlineStr">
        <is>
          <t>httpsigkin</t>
        </is>
      </c>
      <c r="B357962" t="n">
        <v>1</v>
      </c>
    </row>
    <row r="357963">
      <c r="A357963" t="inlineStr">
        <is>
          <t>find_lazyvis_pd</t>
        </is>
      </c>
      <c r="B357963" t="n">
        <v>1</v>
      </c>
    </row>
    <row r="357964">
      <c r="A357964" t="inlineStr">
        <is>
          <t>dbefupnffeebaad90f68lib</t>
        </is>
      </c>
      <c r="B357964" t="n">
        <v>1</v>
      </c>
    </row>
    <row r="357965">
      <c r="A357965" t="inlineStr">
        <is>
          <t>rulesson</t>
        </is>
      </c>
      <c r="B357965" t="n">
        <v>1</v>
      </c>
    </row>
    <row r="357966">
      <c r="A357966" t="inlineStr">
        <is>
          <t>get_linked</t>
        </is>
      </c>
      <c r="B357966" t="n">
        <v>1</v>
      </c>
    </row>
    <row r="357967">
      <c r="A357967" t="inlineStr">
        <is>
          <t>dys_upgrade_dbmm048thlib</t>
        </is>
      </c>
      <c r="B357967" t="n">
        <v>1</v>
      </c>
    </row>
    <row r="357968">
      <c r="A357968" t="inlineStr">
        <is>
          <t>issues5485452013</t>
        </is>
      </c>
      <c r="B357968" t="n">
        <v>1</v>
      </c>
    </row>
    <row r="357969">
      <c r="A357969" t="inlineStr">
        <is>
          <t>p_rsds</t>
        </is>
      </c>
      <c r="B357969" t="n">
        <v>1</v>
      </c>
    </row>
    <row r="357970">
      <c r="A357970" t="inlineStr">
        <is>
          <t>2170000000</t>
        </is>
      </c>
      <c r="B357970" t="n">
        <v>1</v>
      </c>
    </row>
    <row r="357971">
      <c r="A357971" t="inlineStr">
        <is>
          <t>myimcon</t>
        </is>
      </c>
      <c r="B357971" t="n">
        <v>1</v>
      </c>
    </row>
    <row r="357972">
      <c r="A357972" t="inlineStr">
        <is>
          <t>6208446</t>
        </is>
      </c>
      <c r="B357972" t="n">
        <v>1</v>
      </c>
    </row>
    <row r="357973">
      <c r="A357973" t="inlineStr">
        <is>
          <t>max15325</t>
        </is>
      </c>
      <c r="B357973" t="n">
        <v>1</v>
      </c>
    </row>
    <row r="357974">
      <c r="A357974" t="inlineStr">
        <is>
          <t>sendlength</t>
        </is>
      </c>
      <c r="B357974" t="n">
        <v>1</v>
      </c>
    </row>
    <row r="357975">
      <c r="A357975" t="inlineStr">
        <is>
          <t>mpegzones</t>
        </is>
      </c>
      <c r="B357975" t="n">
        <v>1</v>
      </c>
    </row>
    <row r="357976">
      <c r="A357976" t="inlineStr">
        <is>
          <t>icii</t>
        </is>
      </c>
      <c r="B357976" t="n">
        <v>1</v>
      </c>
    </row>
    <row r="357977">
      <c r="A357977" t="inlineStr">
        <is>
          <t>communitymanager</t>
        </is>
      </c>
      <c r="B357977" t="n">
        <v>1</v>
      </c>
    </row>
    <row r="357978">
      <c r="A357978" t="inlineStr">
        <is>
          <t>nsetslacklo</t>
        </is>
      </c>
      <c r="B357978" t="n">
        <v>1</v>
      </c>
    </row>
    <row r="357979">
      <c r="A357979" t="inlineStr">
        <is>
          <t>maconvert</t>
        </is>
      </c>
      <c r="B357979" t="n">
        <v>1</v>
      </c>
    </row>
    <row r="357980">
      <c r="A357980" t="inlineStr">
        <is>
          <t>adds255</t>
        </is>
      </c>
      <c r="B357980" t="n">
        <v>1</v>
      </c>
    </row>
    <row r="357981">
      <c r="A357981" t="inlineStr">
        <is>
          <t>estimulator</t>
        </is>
      </c>
      <c r="B357981" t="n">
        <v>1</v>
      </c>
    </row>
    <row r="357982">
      <c r="A357982" t="inlineStr">
        <is>
          <t>c\maps\maps\simplygame\hlwc\pfa_dmr11\pgm\cpp_101pgcm</t>
        </is>
      </c>
      <c r="B357982" t="n">
        <v>1</v>
      </c>
    </row>
    <row r="357983">
      <c r="A357983" t="inlineStr">
        <is>
          <t>com20120718resiving</t>
        </is>
      </c>
      <c r="B357983" t="n">
        <v>1</v>
      </c>
    </row>
    <row r="357984">
      <c r="A357984" t="inlineStr">
        <is>
          <t>10013558</t>
        </is>
      </c>
      <c r="B357984" t="n">
        <v>1</v>
      </c>
    </row>
    <row r="357985">
      <c r="A357985" t="inlineStr">
        <is>
          <t>paramixrowresultsrow</t>
        </is>
      </c>
      <c r="B357985" t="n">
        <v>1</v>
      </c>
    </row>
    <row r="357986">
      <c r="A357986" t="inlineStr">
        <is>
          <t>relients</t>
        </is>
      </c>
      <c r="B357986" t="n">
        <v>2</v>
      </c>
    </row>
    <row r="357987">
      <c r="A357987" t="inlineStr">
        <is>
          <t>xmllatf</t>
        </is>
      </c>
      <c r="B357987" t="n">
        <v>1</v>
      </c>
    </row>
    <row r="357988">
      <c r="A357988" t="inlineStr">
        <is>
          <t>allow_offline_pndown_addr</t>
        </is>
      </c>
      <c r="B357988" t="n">
        <v>1</v>
      </c>
    </row>
    <row r="357989">
      <c r="A357989" t="inlineStr">
        <is>
          <t>pixdump</t>
        </is>
      </c>
      <c r="B357989" t="n">
        <v>1</v>
      </c>
    </row>
    <row r="357990">
      <c r="A357990" t="inlineStr">
        <is>
          <t>8c90117db800</t>
        </is>
      </c>
      <c r="B357990" t="n">
        <v>1</v>
      </c>
    </row>
    <row r="357991">
      <c r="A357991" t="inlineStr">
        <is>
          <t>legionrw</t>
        </is>
      </c>
      <c r="B357991" t="n">
        <v>1</v>
      </c>
    </row>
    <row r="357992">
      <c r="A357992" t="inlineStr">
        <is>
          <t>latin_speed96</t>
        </is>
      </c>
      <c r="B357992" t="n">
        <v>1</v>
      </c>
    </row>
    <row r="357993">
      <c r="A357993" t="inlineStr">
        <is>
          <t>uninformated</t>
        </is>
      </c>
      <c r="B357993" t="n">
        <v>1</v>
      </c>
    </row>
    <row r="357994">
      <c r="A357994" t="inlineStr">
        <is>
          <t>smated</t>
        </is>
      </c>
      <c r="B357994" t="n">
        <v>1</v>
      </c>
    </row>
    <row r="357995">
      <c r="A357995" t="inlineStr">
        <is>
          <t>get_nq</t>
        </is>
      </c>
      <c r="B357995" t="n">
        <v>1</v>
      </c>
    </row>
    <row r="357996">
      <c r="A357996" t="inlineStr">
        <is>
          <t>sentxblur</t>
        </is>
      </c>
      <c r="B357996" t="n">
        <v>1</v>
      </c>
    </row>
    <row r="357997">
      <c r="A357997" t="inlineStr">
        <is>
          <t>nolength</t>
        </is>
      </c>
      <c r="B357997" t="n">
        <v>1</v>
      </c>
    </row>
    <row r="357998">
      <c r="A357998" t="inlineStr">
        <is>
          <t>sha2026zero2</t>
        </is>
      </c>
      <c r="B357998" t="n">
        <v>1</v>
      </c>
    </row>
    <row r="357999">
      <c r="A357999" t="inlineStr">
        <is>
          <t>f_status_fir</t>
        </is>
      </c>
      <c r="B357999" t="n">
        <v>1</v>
      </c>
    </row>
    <row r="358000">
      <c r="A358000" t="inlineStr">
        <is>
          <t>i_nits422</t>
        </is>
      </c>
      <c r="B358000" t="n">
        <v>1</v>
      </c>
    </row>
    <row r="358001">
      <c r="A358001" t="inlineStr">
        <is>
          <t>if_listof_permissionsyes3</t>
        </is>
      </c>
      <c r="B358001" t="n">
        <v>1</v>
      </c>
    </row>
    <row r="358002">
      <c r="A358002" t="inlineStr">
        <is>
          <t>steelkillingandpic</t>
        </is>
      </c>
      <c r="B358002" t="n">
        <v>1</v>
      </c>
    </row>
    <row r="358003">
      <c r="A358003" t="inlineStr">
        <is>
          <t>spdrl_paramixhinder0</t>
        </is>
      </c>
      <c r="B358003" t="n">
        <v>1</v>
      </c>
    </row>
    <row r="358004">
      <c r="A358004" t="inlineStr">
        <is>
          <t>pf_ask1</t>
        </is>
      </c>
      <c r="B358004" t="n">
        <v>1</v>
      </c>
    </row>
    <row r="358005">
      <c r="A358005" t="inlineStr">
        <is>
          <t>__set____</t>
        </is>
      </c>
      <c r="B358005" t="n">
        <v>1</v>
      </c>
    </row>
    <row r="358006">
      <c r="A358006" t="inlineStr">
        <is>
          <t>dyninity</t>
        </is>
      </c>
      <c r="B358006" t="n">
        <v>1</v>
      </c>
    </row>
    <row r="358007">
      <c r="A358007" t="inlineStr">
        <is>
          <t>spelt_statement</t>
        </is>
      </c>
      <c r="B358007" t="n">
        <v>1</v>
      </c>
    </row>
    <row r="358008">
      <c r="A358008" t="inlineStr">
        <is>
          <t>wxsetc</t>
        </is>
      </c>
      <c r="B358008" t="n">
        <v>1</v>
      </c>
    </row>
    <row r="358009">
      <c r="A358009" t="inlineStr">
        <is>
          <t>csrc|64</t>
        </is>
      </c>
      <c r="B358009" t="n">
        <v>1</v>
      </c>
    </row>
    <row r="358010">
      <c r="A358010" t="inlineStr">
        <is>
          <t>ftpv</t>
        </is>
      </c>
      <c r="B358010" t="n">
        <v>1</v>
      </c>
    </row>
    <row r="358011">
      <c r="A358011" t="inlineStr">
        <is>
          <t>inc\\stuck_comments</t>
        </is>
      </c>
      <c r="B358011" t="n">
        <v>1</v>
      </c>
    </row>
    <row r="358012">
      <c r="A358012" t="inlineStr">
        <is>
          <t>0000ikc</t>
        </is>
      </c>
      <c r="B358012" t="n">
        <v>1</v>
      </c>
    </row>
    <row r="358013">
      <c r="A358013" t="inlineStr">
        <is>
          <t>activfor</t>
        </is>
      </c>
      <c r="B358013" t="n">
        <v>1</v>
      </c>
    </row>
    <row r="358014">
      <c r="A358014" t="inlineStr">
        <is>
          <t>buffaloingersr</t>
        </is>
      </c>
      <c r="B358014" t="n">
        <v>1</v>
      </c>
    </row>
    <row r="358015">
      <c r="A358015" t="inlineStr">
        <is>
          <t>mxgpvheaders</t>
        </is>
      </c>
      <c r="B358015" t="n">
        <v>1</v>
      </c>
    </row>
    <row r="358016">
      <c r="A358016" t="inlineStr">
        <is>
          <t>batman®</t>
        </is>
      </c>
      <c r="B358016" t="n">
        <v>1</v>
      </c>
    </row>
    <row r="358017">
      <c r="A358017" t="inlineStr">
        <is>
          <t>twistride</t>
        </is>
      </c>
      <c r="B358017" t="n">
        <v>1</v>
      </c>
    </row>
    <row r="358018">
      <c r="A358018" t="inlineStr">
        <is>
          <t>tathinx</t>
        </is>
      </c>
      <c r="B358018" t="n">
        <v>1</v>
      </c>
    </row>
    <row r="358019">
      <c r="A358019" t="inlineStr">
        <is>
          <t>rorhclaire</t>
        </is>
      </c>
      <c r="B358019" t="n">
        <v>1</v>
      </c>
    </row>
    <row r="358020">
      <c r="A358020" t="inlineStr">
        <is>
          <t>tonsiv</t>
        </is>
      </c>
      <c r="B358020" t="n">
        <v>1</v>
      </c>
    </row>
    <row r="358021">
      <c r="A358021" t="inlineStr">
        <is>
          <t>battlebolt</t>
        </is>
      </c>
      <c r="B358021" t="n">
        <v>2</v>
      </c>
    </row>
    <row r="358022">
      <c r="A358022" t="inlineStr">
        <is>
          <t>tcf4</t>
        </is>
      </c>
      <c r="B358022" t="n">
        <v>1</v>
      </c>
    </row>
    <row r="358023">
      <c r="A358023" t="inlineStr">
        <is>
          <t>panzour</t>
        </is>
      </c>
      <c r="B358023" t="n">
        <v>1</v>
      </c>
    </row>
    <row r="358024">
      <c r="A358024" t="inlineStr">
        <is>
          <t>tearish</t>
        </is>
      </c>
      <c r="B358024" t="n">
        <v>1</v>
      </c>
    </row>
    <row r="358025">
      <c r="A358025" t="inlineStr">
        <is>
          <t>framesdyed</t>
        </is>
      </c>
      <c r="B358025" t="n">
        <v>1</v>
      </c>
    </row>
    <row r="358026">
      <c r="A358026" t="inlineStr">
        <is>
          <t>blazeness</t>
        </is>
      </c>
      <c r="B358026" t="n">
        <v>1</v>
      </c>
    </row>
    <row r="358027">
      <c r="A358027" t="inlineStr">
        <is>
          <t>sprt</t>
        </is>
      </c>
      <c r="B358027" t="n">
        <v>1</v>
      </c>
    </row>
    <row r="358028">
      <c r="A358028" t="inlineStr">
        <is>
          <t>fulgrads</t>
        </is>
      </c>
      <c r="B358028" t="n">
        <v>1</v>
      </c>
    </row>
    <row r="358029">
      <c r="A358029" t="inlineStr">
        <is>
          <t>1111bed_bnph</t>
        </is>
      </c>
      <c r="B358029" t="n">
        <v>1</v>
      </c>
    </row>
    <row r="358030">
      <c r="A358030" t="inlineStr">
        <is>
          <t>aellis</t>
        </is>
      </c>
      <c r="B358030" t="n">
        <v>1</v>
      </c>
    </row>
    <row r="358031">
      <c r="A358031" t="inlineStr">
        <is>
          <t>straingate</t>
        </is>
      </c>
      <c r="B358031" t="n">
        <v>1</v>
      </c>
    </row>
    <row r="358032">
      <c r="A358032" t="inlineStr">
        <is>
          <t>fcep</t>
        </is>
      </c>
      <c r="B358032" t="n">
        <v>1</v>
      </c>
    </row>
    <row r="358033">
      <c r="A358033" t="inlineStr">
        <is>
          <t>demboschbank</t>
        </is>
      </c>
      <c r="B358033" t="n">
        <v>1</v>
      </c>
    </row>
    <row r="358034">
      <c r="A358034" t="inlineStr">
        <is>
          <t>millow</t>
        </is>
      </c>
      <c r="B358034" t="n">
        <v>1</v>
      </c>
    </row>
    <row r="358035">
      <c r="A358035" t="inlineStr">
        <is>
          <t>ftqe</t>
        </is>
      </c>
      <c r="B358035" t="n">
        <v>1</v>
      </c>
    </row>
    <row r="358036">
      <c r="A358036" t="inlineStr">
        <is>
          <t>paphiu</t>
        </is>
      </c>
      <c r="B358036" t="n">
        <v>1</v>
      </c>
    </row>
    <row r="358037">
      <c r="A358037" t="inlineStr">
        <is>
          <t>chauffeurty</t>
        </is>
      </c>
      <c r="B358037" t="n">
        <v>1</v>
      </c>
    </row>
    <row r="358038">
      <c r="A358038" t="inlineStr">
        <is>
          <t>rushino</t>
        </is>
      </c>
      <c r="B358038" t="n">
        <v>1</v>
      </c>
    </row>
    <row r="358039">
      <c r="A358039" t="inlineStr">
        <is>
          <t>fryett</t>
        </is>
      </c>
      <c r="B358039" t="n">
        <v>1</v>
      </c>
    </row>
    <row r="358040">
      <c r="A358040" t="inlineStr">
        <is>
          <t>discomporting</t>
        </is>
      </c>
      <c r="B358040" t="n">
        <v>1</v>
      </c>
    </row>
    <row r="358041">
      <c r="A358041" t="inlineStr">
        <is>
          <t>thewing</t>
        </is>
      </c>
      <c r="B358041" t="n">
        <v>3</v>
      </c>
    </row>
    <row r="358042">
      <c r="A358042" t="inlineStr">
        <is>
          <t>davemac</t>
        </is>
      </c>
      <c r="B358042" t="n">
        <v>1</v>
      </c>
    </row>
    <row r="358043">
      <c r="A358043" t="inlineStr">
        <is>
          <t>vanuneta</t>
        </is>
      </c>
      <c r="B358043" t="n">
        <v>1</v>
      </c>
    </row>
    <row r="358044">
      <c r="A358044" t="inlineStr">
        <is>
          <t>coluy7rmiset</t>
        </is>
      </c>
      <c r="B358044" t="n">
        <v>1</v>
      </c>
    </row>
    <row r="358045">
      <c r="A358045" t="inlineStr">
        <is>
          <t>bolshept</t>
        </is>
      </c>
      <c r="B358045" t="n">
        <v>1</v>
      </c>
    </row>
    <row r="358046">
      <c r="A358046" t="inlineStr">
        <is>
          <t>militands</t>
        </is>
      </c>
      <c r="B358046" t="n">
        <v>1</v>
      </c>
    </row>
    <row r="358047">
      <c r="A358047" t="inlineStr">
        <is>
          <t>deplorabledocs</t>
        </is>
      </c>
      <c r="B358047" t="n">
        <v>1</v>
      </c>
    </row>
    <row r="358048">
      <c r="A358048" t="inlineStr">
        <is>
          <t>moamas</t>
        </is>
      </c>
      <c r="B358048" t="n">
        <v>1</v>
      </c>
    </row>
    <row r="358049">
      <c r="A358049" t="inlineStr">
        <is>
          <t>comm9xi9ptfz7q</t>
        </is>
      </c>
      <c r="B358049" t="n">
        <v>1</v>
      </c>
    </row>
    <row r="358050">
      <c r="A358050" t="inlineStr">
        <is>
          <t>wregs</t>
        </is>
      </c>
      <c r="B358050" t="n">
        <v>1</v>
      </c>
    </row>
    <row r="358051">
      <c r="A358051" t="inlineStr">
        <is>
          <t>renfest</t>
        </is>
      </c>
      <c r="B358051" t="n">
        <v>1</v>
      </c>
    </row>
    <row r="358052">
      <c r="A358052" t="inlineStr">
        <is>
          <t>commisars</t>
        </is>
      </c>
      <c r="B358052" t="n">
        <v>1</v>
      </c>
    </row>
    <row r="358053">
      <c r="A358053" t="inlineStr">
        <is>
          <t>acidoplasm</t>
        </is>
      </c>
      <c r="B358053" t="n">
        <v>1</v>
      </c>
    </row>
    <row r="358054">
      <c r="A358054" t="inlineStr">
        <is>
          <t>—child</t>
        </is>
      </c>
      <c r="B358054" t="n">
        <v>1</v>
      </c>
    </row>
    <row r="358055">
      <c r="A358055" t="inlineStr">
        <is>
          <t>beautprintf</t>
        </is>
      </c>
      <c r="B358055" t="n">
        <v>1</v>
      </c>
    </row>
    <row r="358056">
      <c r="A358056" t="inlineStr">
        <is>
          <t>psijelia</t>
        </is>
      </c>
      <c r="B358056" t="n">
        <v>1</v>
      </c>
    </row>
    <row r="358057">
      <c r="A358057" t="inlineStr">
        <is>
          <t>—{np</t>
        </is>
      </c>
      <c r="B358057" t="n">
        <v>1</v>
      </c>
    </row>
    <row r="358058">
      <c r="A358058" t="inlineStr">
        <is>
          <t>etzelgaard</t>
        </is>
      </c>
      <c r="B358058" t="n">
        <v>1</v>
      </c>
    </row>
    <row r="358059">
      <c r="A358059" t="inlineStr">
        <is>
          <t>careinfo</t>
        </is>
      </c>
      <c r="B358059" t="n">
        <v>1</v>
      </c>
    </row>
    <row r="358060">
      <c r="A358060" t="inlineStr">
        <is>
          <t>oydalatov</t>
        </is>
      </c>
      <c r="B358060" t="n">
        <v>1</v>
      </c>
    </row>
    <row r="358061">
      <c r="A358061" t="inlineStr">
        <is>
          <t>powersisters</t>
        </is>
      </c>
      <c r="B358061" t="n">
        <v>1</v>
      </c>
    </row>
    <row r="358062">
      <c r="A358062" t="inlineStr">
        <is>
          <t>mildee</t>
        </is>
      </c>
      <c r="B358062" t="n">
        <v>1</v>
      </c>
    </row>
    <row r="358063">
      <c r="A358063" t="inlineStr">
        <is>
          <t>\ibaryngo</t>
        </is>
      </c>
      <c r="B358063" t="n">
        <v>1</v>
      </c>
    </row>
    <row r="358064">
      <c r="A358064" t="inlineStr">
        <is>
          <t>adiosclerotis</t>
        </is>
      </c>
      <c r="B358064" t="n">
        <v>1</v>
      </c>
    </row>
    <row r="358065">
      <c r="A358065" t="inlineStr">
        <is>
          <t>ordefeated</t>
        </is>
      </c>
      <c r="B358065" t="n">
        <v>1</v>
      </c>
    </row>
    <row r="358066">
      <c r="A358066" t="inlineStr">
        <is>
          <t>biaps</t>
        </is>
      </c>
      <c r="B358066" t="n">
        <v>1</v>
      </c>
    </row>
    <row r="358067">
      <c r="A358067" t="inlineStr">
        <is>
          <t>bisnid</t>
        </is>
      </c>
      <c r="B358067" t="n">
        <v>1</v>
      </c>
    </row>
    <row r="358068">
      <c r="A358068" t="inlineStr">
        <is>
          <t>rapines</t>
        </is>
      </c>
      <c r="B358068" t="n">
        <v>1</v>
      </c>
    </row>
    <row r="358069">
      <c r="A358069" t="inlineStr">
        <is>
          <t>amenitution</t>
        </is>
      </c>
      <c r="B358069" t="n">
        <v>1</v>
      </c>
    </row>
    <row r="358070">
      <c r="A358070" t="inlineStr">
        <is>
          <t>lyceronenin</t>
        </is>
      </c>
      <c r="B358070" t="n">
        <v>1</v>
      </c>
    </row>
    <row r="358071">
      <c r="A358071" t="inlineStr">
        <is>
          <t>dyforkelids</t>
        </is>
      </c>
      <c r="B358071" t="n">
        <v>1</v>
      </c>
    </row>
    <row r="358072">
      <c r="A358072" t="inlineStr">
        <is>
          <t>`utilize</t>
        </is>
      </c>
      <c r="B358072" t="n">
        <v>1</v>
      </c>
    </row>
    <row r="358073">
      <c r="A358073" t="inlineStr">
        <is>
          <t>nvilation</t>
        </is>
      </c>
      <c r="B358073" t="n">
        <v>1</v>
      </c>
    </row>
    <row r="358074">
      <c r="A358074" t="inlineStr">
        <is>
          <t>inherit�gl</t>
        </is>
      </c>
      <c r="B358074" t="n">
        <v>1</v>
      </c>
    </row>
    <row r="358075">
      <c r="A358075" t="inlineStr">
        <is>
          <t>syntaxanthine</t>
        </is>
      </c>
      <c r="B358075" t="n">
        <v>1</v>
      </c>
    </row>
    <row r="358076">
      <c r="A358076" t="inlineStr">
        <is>
          <t>amnielson</t>
        </is>
      </c>
      <c r="B358076" t="n">
        <v>1</v>
      </c>
    </row>
    <row r="358077">
      <c r="A358077" t="inlineStr">
        <is>
          <t>tenoxylotin</t>
        </is>
      </c>
      <c r="B358077" t="n">
        <v>1</v>
      </c>
    </row>
    <row r="358078">
      <c r="A358078" t="inlineStr">
        <is>
          <t>thosteriod</t>
        </is>
      </c>
      <c r="B358078" t="n">
        <v>1</v>
      </c>
    </row>
    <row r="358079">
      <c r="A358079" t="inlineStr">
        <is>
          <t>dissociation\</t>
        </is>
      </c>
      <c r="B358079" t="n">
        <v>1</v>
      </c>
    </row>
    <row r="358080">
      <c r="A358080" t="inlineStr">
        <is>
          <t>parkletspr</t>
        </is>
      </c>
      <c r="B358080" t="n">
        <v>1</v>
      </c>
    </row>
    <row r="358081">
      <c r="A358081" t="inlineStr">
        <is>
          <t>synecolabies</t>
        </is>
      </c>
      <c r="B358081" t="n">
        <v>1</v>
      </c>
    </row>
    <row r="358082">
      <c r="A358082" t="inlineStr">
        <is>
          <t>gygelehely</t>
        </is>
      </c>
      <c r="B358082" t="n">
        <v>1</v>
      </c>
    </row>
    <row r="358083">
      <c r="A358083" t="inlineStr">
        <is>
          <t>ingrophied</t>
        </is>
      </c>
      <c r="B358083" t="n">
        <v>1</v>
      </c>
    </row>
    <row r="358084">
      <c r="A358084" t="inlineStr">
        <is>
          <t>arteriferative</t>
        </is>
      </c>
      <c r="B358084" t="n">
        <v>1</v>
      </c>
    </row>
    <row r="358085">
      <c r="A358085" t="inlineStr">
        <is>
          <t>znsylvaderalkoid</t>
        </is>
      </c>
      <c r="B358085" t="n">
        <v>1</v>
      </c>
    </row>
    <row r="358086">
      <c r="A358086" t="inlineStr">
        <is>
          <t>agrostici</t>
        </is>
      </c>
      <c r="B358086" t="n">
        <v>1</v>
      </c>
    </row>
    <row r="358087">
      <c r="A358087" t="inlineStr">
        <is>
          <t>mendelso</t>
        </is>
      </c>
      <c r="B358087" t="n">
        <v>1</v>
      </c>
    </row>
    <row r="358088">
      <c r="A358088" t="inlineStr">
        <is>
          <t>upern</t>
        </is>
      </c>
      <c r="B358088" t="n">
        <v>1</v>
      </c>
    </row>
    <row r="358089">
      <c r="A358089" t="inlineStr">
        <is>
          <t>kazputin</t>
        </is>
      </c>
      <c r="B358089" t="n">
        <v>1</v>
      </c>
    </row>
    <row r="358090">
      <c r="A358090" t="inlineStr">
        <is>
          <t>warrenredux</t>
        </is>
      </c>
      <c r="B358090" t="n">
        <v>1</v>
      </c>
    </row>
    <row r="358091">
      <c r="A358091" t="inlineStr">
        <is>
          <t>cabrell</t>
        </is>
      </c>
      <c r="B358091" t="n">
        <v>1</v>
      </c>
    </row>
    <row r="358092">
      <c r="A358092" t="inlineStr">
        <is>
          <t>marineos</t>
        </is>
      </c>
      <c r="B358092" t="n">
        <v>1</v>
      </c>
    </row>
    <row r="358093">
      <c r="A358093" t="inlineStr">
        <is>
          <t>gullys</t>
        </is>
      </c>
      <c r="B358093" t="n">
        <v>2</v>
      </c>
    </row>
    <row r="358094">
      <c r="A358094" t="inlineStr">
        <is>
          <t>slomisky</t>
        </is>
      </c>
      <c r="B358094" t="n">
        <v>1</v>
      </c>
    </row>
    <row r="358095">
      <c r="A358095" t="inlineStr">
        <is>
          <t>gomewory</t>
        </is>
      </c>
      <c r="B358095" t="n">
        <v>1</v>
      </c>
    </row>
    <row r="358096">
      <c r="A358096" t="inlineStr">
        <is>
          <t>harimassociated</t>
        </is>
      </c>
      <c r="B358096" t="n">
        <v>1</v>
      </c>
    </row>
    <row r="358097">
      <c r="A358097" t="inlineStr">
        <is>
          <t>tahriva</t>
        </is>
      </c>
      <c r="B358097" t="n">
        <v>1</v>
      </c>
    </row>
    <row r="358098">
      <c r="A358098" t="inlineStr">
        <is>
          <t>ƒiɸ</t>
        </is>
      </c>
      <c r="B358098" t="n">
        <v>1</v>
      </c>
    </row>
    <row r="358099">
      <c r="A358099" t="inlineStr">
        <is>
          <t>broducio</t>
        </is>
      </c>
      <c r="B358099" t="n">
        <v>1</v>
      </c>
    </row>
    <row r="358100">
      <c r="A358100" t="inlineStr">
        <is>
          <t>​liverpool</t>
        </is>
      </c>
      <c r="B358100" t="n">
        <v>1</v>
      </c>
    </row>
    <row r="358101">
      <c r="A358101" t="inlineStr">
        <is>
          <t>immigrantsgethatatus</t>
        </is>
      </c>
      <c r="B358101" t="n">
        <v>1</v>
      </c>
    </row>
    <row r="358102">
      <c r="A358102" t="inlineStr">
        <is>
          <t>jarlie</t>
        </is>
      </c>
      <c r="B358102" t="n">
        <v>1</v>
      </c>
    </row>
    <row r="358103">
      <c r="A358103" t="inlineStr">
        <is>
          <t>̪̪̪̪̪̪̪̪̪̪̪̪̪̪̪̪̪̪̪̪̪̪̪̪̪̪̪̪̪̪̪̪̪̪̪̪̪̪̪̪̪̪̪̪̪̪̪̪̪̪̪̪̪̪̪̪̪̪̪̪̪̪̪̪̪̪̪̪̪̪̪̪̪̪̪̪̪̪̪̪̪̪̪̪̪̪̪̪̪̪̪̪̪̪̪̪̪̪̪̪̪̪̪̪̪̪̪̪̪̪̪̪̪̪̪̪̪̪̪̪̪̪̪̪̪̪̪̪̪̪̪̪̪̪̪̪̪̪̪̪̪̪̪̪̪̪̪̪̪̪̪̪̪̪̪̪̪̪̪̪̪̪̪̪̪̪̪̪̪̪̪̪̪̪̪̪̪̪̪̪̪̪̪̪̪̪̪̪̪̪̪̪̪̪̪̪̪̪̪̪̪̪̪̪̪̪̪̪̪̪̪̪̪̪̪̪̪̪̪̪̪̪̪̪̪̪̪̪̪̪̪̪̪̪̪̪̪̪̪̪̪̪̪̪̪̪̪̪̪̪̪̪̪̪̪̪̪̪̪̪̪̪̪̪̪̪̪̪̪̪̪̪̪̪̪̪̪̪̪̪̪̪̪̪̪̪̪̪̪̪̪̪̪̪̪̪̪̪̪̪̪̪̪̪̪̪̪̪̪̪̪̪̪̪̪̪̪̪̪̪̪̪̪̪̪̪̪̪̪�</t>
        </is>
      </c>
      <c r="B358103" t="n">
        <v>1</v>
      </c>
    </row>
    <row r="358104">
      <c r="A358104" t="inlineStr">
        <is>
          <t>daninchestor</t>
        </is>
      </c>
      <c r="B358104" t="n">
        <v>1</v>
      </c>
    </row>
    <row r="358105">
      <c r="A358105" t="inlineStr">
        <is>
          <t>frontor</t>
        </is>
      </c>
      <c r="B358105" t="n">
        <v>1</v>
      </c>
    </row>
    <row r="358106">
      <c r="A358106" t="inlineStr">
        <is>
          <t>12t1031130000</t>
        </is>
      </c>
      <c r="B358106" t="n">
        <v>1</v>
      </c>
    </row>
    <row r="358107">
      <c r="A358107" t="inlineStr">
        <is>
          <t>12t1033400000</t>
        </is>
      </c>
      <c r="B358107" t="n">
        <v>1</v>
      </c>
    </row>
    <row r="358108">
      <c r="A358108" t="inlineStr">
        <is>
          <t>12t1033290000</t>
        </is>
      </c>
      <c r="B358108" t="n">
        <v>1</v>
      </c>
    </row>
    <row r="358109">
      <c r="A358109" t="inlineStr">
        <is>
          <t>unflarn2006</t>
        </is>
      </c>
      <c r="B358109" t="n">
        <v>1</v>
      </c>
    </row>
    <row r="358110">
      <c r="A358110" t="inlineStr">
        <is>
          <t>12t1033130000</t>
        </is>
      </c>
      <c r="B358110" t="n">
        <v>1</v>
      </c>
    </row>
    <row r="358111">
      <c r="A358111" t="inlineStr">
        <is>
          <t>12t1033380000</t>
        </is>
      </c>
      <c r="B358111" t="n">
        <v>1</v>
      </c>
    </row>
    <row r="358112">
      <c r="A358112" t="inlineStr">
        <is>
          <t>36543</t>
        </is>
      </c>
      <c r="B358112" t="n">
        <v>1</v>
      </c>
    </row>
    <row r="358113">
      <c r="A358113" t="inlineStr">
        <is>
          <t>askpaul</t>
        </is>
      </c>
      <c r="B358113" t="n">
        <v>1</v>
      </c>
    </row>
    <row r="358114">
      <c r="A358114" t="inlineStr">
        <is>
          <t>allcipede</t>
        </is>
      </c>
      <c r="B358114" t="n">
        <v>1</v>
      </c>
    </row>
    <row r="358115">
      <c r="A358115" t="inlineStr">
        <is>
          <t>37408</t>
        </is>
      </c>
      <c r="B358115" t="n">
        <v>1</v>
      </c>
    </row>
    <row r="358116">
      <c r="A358116" t="inlineStr">
        <is>
          <t>──────────────────────────────────────────┘</t>
        </is>
      </c>
      <c r="B358116" t="n">
        <v>1</v>
      </c>
    </row>
    <row r="358117">
      <c r="A358117" t="inlineStr">
        <is>
          <t>12t1034460000</t>
        </is>
      </c>
      <c r="B358117" t="n">
        <v>1</v>
      </c>
    </row>
    <row r="358118">
      <c r="A358118" t="inlineStr">
        <is>
          <t>──────────────────────────────────┘</t>
        </is>
      </c>
      <c r="B358118" t="n">
        <v>1</v>
      </c>
    </row>
    <row r="358119">
      <c r="A358119" t="inlineStr">
        <is>
          <t>butregards</t>
        </is>
      </c>
      <c r="B358119" t="n">
        <v>1</v>
      </c>
    </row>
    <row r="358120">
      <c r="A358120" t="inlineStr">
        <is>
          <t>👌66666666w</t>
        </is>
      </c>
      <c r="B358120" t="n">
        <v>1</v>
      </c>
    </row>
    <row r="358121">
      <c r="A358121" t="inlineStr">
        <is>
          <t>undsigod</t>
        </is>
      </c>
      <c r="B358121" t="n">
        <v>1</v>
      </c>
    </row>
    <row r="358122">
      <c r="A358122" t="inlineStr">
        <is>
          <t>mustobly</t>
        </is>
      </c>
      <c r="B358122" t="n">
        <v>1</v>
      </c>
    </row>
    <row r="358123">
      <c r="A358123" t="inlineStr">
        <is>
          <t>12t1032410000</t>
        </is>
      </c>
      <c r="B358123" t="n">
        <v>1</v>
      </c>
    </row>
    <row r="358124">
      <c r="A358124" t="inlineStr">
        <is>
          <t>hepaleresute</t>
        </is>
      </c>
      <c r="B358124" t="n">
        <v>1</v>
      </c>
    </row>
    <row r="358125">
      <c r="A358125" t="inlineStr">
        <is>
          <t>twitchplayspokemonplaystpp</t>
        </is>
      </c>
      <c r="B358125" t="n">
        <v>1</v>
      </c>
    </row>
    <row r="358126">
      <c r="A358126" t="inlineStr">
        <is>
          <t>12t1033310000</t>
        </is>
      </c>
      <c r="B358126" t="n">
        <v>1</v>
      </c>
    </row>
    <row r="358127">
      <c r="A358127" t="inlineStr">
        <is>
          <t>35648</t>
        </is>
      </c>
      <c r="B358127" t="n">
        <v>1</v>
      </c>
    </row>
    <row r="358128">
      <c r="A358128" t="inlineStr">
        <is>
          <t>12t1032360000</t>
        </is>
      </c>
      <c r="B358128" t="n">
        <v>1</v>
      </c>
    </row>
    <row r="358129">
      <c r="A358129" t="inlineStr">
        <is>
          <t>12t1035240000</t>
        </is>
      </c>
      <c r="B358129" t="n">
        <v>1</v>
      </c>
    </row>
    <row r="358130">
      <c r="A358130" t="inlineStr">
        <is>
          <t>meyterra</t>
        </is>
      </c>
      <c r="B358130" t="n">
        <v>1</v>
      </c>
    </row>
    <row r="358131">
      <c r="A358131" t="inlineStr">
        <is>
          <t>12t1033200000</t>
        </is>
      </c>
      <c r="B358131" t="n">
        <v>1</v>
      </c>
    </row>
    <row r="358132">
      <c r="A358132" t="inlineStr">
        <is>
          <t>uvictoria2009</t>
        </is>
      </c>
      <c r="B358132" t="n">
        <v>1</v>
      </c>
    </row>
    <row r="358133">
      <c r="A358133" t="inlineStr">
        <is>
          <t>clavichop</t>
        </is>
      </c>
      <c r="B358133" t="n">
        <v>1</v>
      </c>
    </row>
    <row r="358134">
      <c r="A358134" t="inlineStr">
        <is>
          <t>slopfreeeral</t>
        </is>
      </c>
      <c r="B358134" t="n">
        <v>1</v>
      </c>
    </row>
    <row r="358135">
      <c r="A358135" t="inlineStr">
        <is>
          <t>gotterra</t>
        </is>
      </c>
      <c r="B358135" t="n">
        <v>1</v>
      </c>
    </row>
    <row r="358136">
      <c r="A358136" t="inlineStr">
        <is>
          <t>refreshm</t>
        </is>
      </c>
      <c r="B358136" t="n">
        <v>1</v>
      </c>
    </row>
    <row r="358137">
      <c r="A358137" t="inlineStr">
        <is>
          <t>skilllucario</t>
        </is>
      </c>
      <c r="B358137" t="n">
        <v>1</v>
      </c>
    </row>
    <row r="358138">
      <c r="A358138" t="inlineStr">
        <is>
          <t>12t1033110000</t>
        </is>
      </c>
      <c r="B358138" t="n">
        <v>1</v>
      </c>
    </row>
    <row r="358139">
      <c r="A358139" t="inlineStr">
        <is>
          <t>12t1033120000</t>
        </is>
      </c>
      <c r="B358139" t="n">
        <v>1</v>
      </c>
    </row>
    <row r="358140">
      <c r="A358140" t="inlineStr">
        <is>
          <t>jinxdevlogalagic</t>
        </is>
      </c>
      <c r="B358140" t="n">
        <v>1</v>
      </c>
    </row>
    <row r="358141">
      <c r="A358141" t="inlineStr">
        <is>
          <t>12t1033000000</t>
        </is>
      </c>
      <c r="B358141" t="n">
        <v>1</v>
      </c>
    </row>
    <row r="358142">
      <c r="A358142" t="inlineStr">
        <is>
          <t>12t1033210000</t>
        </is>
      </c>
      <c r="B358142" t="n">
        <v>1</v>
      </c>
    </row>
    <row r="358143">
      <c r="A358143" t="inlineStr">
        <is>
          <t>35818</t>
        </is>
      </c>
      <c r="B358143" t="n">
        <v>1</v>
      </c>
    </row>
    <row r="358144">
      <c r="A358144" t="inlineStr">
        <is>
          <t>12t1033180000</t>
        </is>
      </c>
      <c r="B358144" t="n">
        <v>1</v>
      </c>
    </row>
    <row r="358145">
      <c r="A358145" t="inlineStr">
        <is>
          <t>haloode</t>
        </is>
      </c>
      <c r="B358145" t="n">
        <v>1</v>
      </c>
    </row>
    <row r="358146">
      <c r="A358146" t="inlineStr">
        <is>
          <t>12t1035510000</t>
        </is>
      </c>
      <c r="B358146" t="n">
        <v>1</v>
      </c>
    </row>
    <row r="358147">
      <c r="A358147" t="inlineStr">
        <is>
          <t>silcoon</t>
        </is>
      </c>
      <c r="B358147" t="n">
        <v>1</v>
      </c>
    </row>
    <row r="358148">
      <c r="A358148" t="inlineStr">
        <is>
          <t>uregistry</t>
        </is>
      </c>
      <c r="B358148" t="n">
        <v>1</v>
      </c>
    </row>
    <row r="358149">
      <c r="A358149" t="inlineStr">
        <is>
          <t>ukrooyf6</t>
        </is>
      </c>
      <c r="B358149" t="n">
        <v>1</v>
      </c>
    </row>
    <row r="358150">
      <c r="A358150" t="inlineStr">
        <is>
          <t>petbera</t>
        </is>
      </c>
      <c r="B358150" t="n">
        <v>1</v>
      </c>
    </row>
    <row r="358151">
      <c r="A358151" t="inlineStr">
        <is>
          <t>rumbig</t>
        </is>
      </c>
      <c r="B358151" t="n">
        <v>1</v>
      </c>
    </row>
    <row r="358152">
      <c r="A358152" t="inlineStr">
        <is>
          <t>replancialise</t>
        </is>
      </c>
      <c r="B358152" t="n">
        <v>1</v>
      </c>
    </row>
    <row r="358153">
      <c r="A358153" t="inlineStr">
        <is>
          <t>roosk</t>
        </is>
      </c>
      <c r="B358153" t="n">
        <v>1</v>
      </c>
    </row>
    <row r="358154">
      <c r="A358154" t="inlineStr">
        <is>
          <t>colorshow</t>
        </is>
      </c>
      <c r="B358154" t="n">
        <v>1</v>
      </c>
    </row>
    <row r="358155">
      <c r="A358155" t="inlineStr">
        <is>
          <t>cahuasca</t>
        </is>
      </c>
      <c r="B358155" t="n">
        <v>1</v>
      </c>
    </row>
    <row r="358156">
      <c r="A358156" t="inlineStr">
        <is>
          <t>venjabes</t>
        </is>
      </c>
      <c r="B358156" t="n">
        <v>1</v>
      </c>
    </row>
    <row r="358157">
      <c r="A358157" t="inlineStr">
        <is>
          <t>exhuis</t>
        </is>
      </c>
      <c r="B358157" t="n">
        <v>1</v>
      </c>
    </row>
    <row r="358158">
      <c r="A358158" t="inlineStr">
        <is>
          <t>curcoca</t>
        </is>
      </c>
      <c r="B358158" t="n">
        <v>1</v>
      </c>
    </row>
    <row r="358159">
      <c r="A358159" t="inlineStr">
        <is>
          <t>hairystrain</t>
        </is>
      </c>
      <c r="B358159" t="n">
        <v>1</v>
      </c>
    </row>
    <row r="358160">
      <c r="A358160" t="inlineStr">
        <is>
          <t>omnifragrious</t>
        </is>
      </c>
      <c r="B358160" t="n">
        <v>1</v>
      </c>
    </row>
    <row r="358161">
      <c r="A358161" t="inlineStr">
        <is>
          <t>yeorescale</t>
        </is>
      </c>
      <c r="B358161" t="n">
        <v>1</v>
      </c>
    </row>
    <row r="358162">
      <c r="A358162" t="inlineStr">
        <is>
          <t>luckyjohn</t>
        </is>
      </c>
      <c r="B358162" t="n">
        <v>1</v>
      </c>
    </row>
    <row r="358163">
      <c r="A358163" t="inlineStr">
        <is>
          <t xml:space="preserve"> cross</t>
        </is>
      </c>
      <c r="B358163" t="n">
        <v>1</v>
      </c>
    </row>
    <row r="358164">
      <c r="A358164" t="inlineStr">
        <is>
          <t>maabdf2449405</t>
        </is>
      </c>
      <c r="B358164" t="n">
        <v>1</v>
      </c>
    </row>
    <row r="358165">
      <c r="A358165" t="inlineStr">
        <is>
          <t>senjate</t>
        </is>
      </c>
      <c r="B358165" t="n">
        <v>1</v>
      </c>
    </row>
    <row r="358166">
      <c r="A358166" t="inlineStr">
        <is>
          <t>gelanine</t>
        </is>
      </c>
      <c r="B358166" t="n">
        <v>1</v>
      </c>
    </row>
    <row r="358167">
      <c r="A358167" t="inlineStr">
        <is>
          <t>dokatto</t>
        </is>
      </c>
      <c r="B358167" t="n">
        <v>1</v>
      </c>
    </row>
    <row r="358168">
      <c r="A358168" t="inlineStr">
        <is>
          <t>mastanguish</t>
        </is>
      </c>
      <c r="B358168" t="n">
        <v>1</v>
      </c>
    </row>
    <row r="358169">
      <c r="A358169" t="inlineStr">
        <is>
          <t>zoroad</t>
        </is>
      </c>
      <c r="B358169" t="n">
        <v>1</v>
      </c>
    </row>
    <row r="358170">
      <c r="A358170" t="inlineStr">
        <is>
          <t>ariajournalist</t>
        </is>
      </c>
      <c r="B358170" t="n">
        <v>1</v>
      </c>
    </row>
    <row r="358171">
      <c r="A358171" t="inlineStr">
        <is>
          <t>awemindread</t>
        </is>
      </c>
      <c r="B358171" t="n">
        <v>1</v>
      </c>
    </row>
    <row r="358172">
      <c r="A358172" t="inlineStr">
        <is>
          <t>horroringinstant</t>
        </is>
      </c>
      <c r="B358172" t="n">
        <v>1</v>
      </c>
    </row>
    <row r="358173">
      <c r="A358173" t="inlineStr">
        <is>
          <t>franklys</t>
        </is>
      </c>
      <c r="B358173" t="n">
        <v>2</v>
      </c>
    </row>
    <row r="358174">
      <c r="A358174" t="inlineStr">
        <is>
          <t>simcitymode</t>
        </is>
      </c>
      <c r="B358174" t="n">
        <v>1</v>
      </c>
    </row>
    <row r="358175">
      <c r="A358175" t="inlineStr">
        <is>
          <t>psinches</t>
        </is>
      </c>
      <c r="B358175" t="n">
        <v>1</v>
      </c>
    </row>
    <row r="358176">
      <c r="A358176" t="inlineStr">
        <is>
          <t>horncrawler</t>
        </is>
      </c>
      <c r="B358176" t="n">
        <v>1</v>
      </c>
    </row>
    <row r="358177">
      <c r="A358177" t="inlineStr">
        <is>
          <t>horseproof</t>
        </is>
      </c>
      <c r="B358177" t="n">
        <v>1</v>
      </c>
    </row>
    <row r="358178">
      <c r="A358178" t="inlineStr">
        <is>
          <t>alx2050</t>
        </is>
      </c>
      <c r="B358178" t="n">
        <v>1</v>
      </c>
    </row>
    <row r="358179">
      <c r="A358179" t="inlineStr">
        <is>
          <t>indochat</t>
        </is>
      </c>
      <c r="B358179" t="n">
        <v>1</v>
      </c>
    </row>
    <row r="358180">
      <c r="A358180" t="inlineStr">
        <is>
          <t>pronyer</t>
        </is>
      </c>
      <c r="B358180" t="n">
        <v>1</v>
      </c>
    </row>
    <row r="358181">
      <c r="A358181" t="inlineStr">
        <is>
          <t>entirium</t>
        </is>
      </c>
      <c r="B358181" t="n">
        <v>1</v>
      </c>
    </row>
    <row r="358182">
      <c r="A358182" t="inlineStr">
        <is>
          <t>storging</t>
        </is>
      </c>
      <c r="B358182" t="n">
        <v>1</v>
      </c>
    </row>
    <row r="358183">
      <c r="A358183" t="inlineStr">
        <is>
          <t>bansheemonzmaids</t>
        </is>
      </c>
      <c r="B358183" t="n">
        <v>1</v>
      </c>
    </row>
    <row r="358184">
      <c r="A358184" t="inlineStr">
        <is>
          <t>ascensionjag</t>
        </is>
      </c>
      <c r="B358184" t="n">
        <v>1</v>
      </c>
    </row>
    <row r="358185">
      <c r="A358185" t="inlineStr">
        <is>
          <t>excided</t>
        </is>
      </c>
      <c r="B358185" t="n">
        <v>1</v>
      </c>
    </row>
    <row r="358186">
      <c r="A358186" t="inlineStr">
        <is>
          <t>aquidarvra_utils</t>
        </is>
      </c>
      <c r="B358186" t="n">
        <v>1</v>
      </c>
    </row>
    <row r="358187">
      <c r="A358187" t="inlineStr">
        <is>
          <t>slamescale</t>
        </is>
      </c>
      <c r="B358187" t="n">
        <v>1</v>
      </c>
    </row>
    <row r="358188">
      <c r="A358188" t="inlineStr">
        <is>
          <t>jagtags</t>
        </is>
      </c>
      <c r="B358188" t="n">
        <v>1</v>
      </c>
    </row>
    <row r="358189">
      <c r="A358189" t="inlineStr">
        <is>
          <t>chainismchain</t>
        </is>
      </c>
      <c r="B358189" t="n">
        <v>1</v>
      </c>
    </row>
    <row r="358190">
      <c r="A358190" t="inlineStr">
        <is>
          <t>project\manual\makeover</t>
        </is>
      </c>
      <c r="B358190" t="n">
        <v>1</v>
      </c>
    </row>
    <row r="358191">
      <c r="A358191" t="inlineStr">
        <is>
          <t>marchatioms</t>
        </is>
      </c>
      <c r="B358191" t="n">
        <v>1</v>
      </c>
    </row>
    <row r="358192">
      <c r="A358192" t="inlineStr">
        <is>
          <t>statord</t>
        </is>
      </c>
      <c r="B358192" t="n">
        <v>1</v>
      </c>
    </row>
    <row r="358193">
      <c r="A358193" t="inlineStr">
        <is>
          <t>bijous</t>
        </is>
      </c>
      <c r="B358193" t="n">
        <v>2</v>
      </c>
    </row>
    <row r="358194">
      <c r="A358194" t="inlineStr">
        <is>
          <t>berjians</t>
        </is>
      </c>
      <c r="B358194" t="n">
        <v>1</v>
      </c>
    </row>
    <row r="358195">
      <c r="A358195" t="inlineStr">
        <is>
          <t>roundround</t>
        </is>
      </c>
      <c r="B358195" t="n">
        <v>2</v>
      </c>
    </row>
    <row r="358196">
      <c r="A358196" t="inlineStr">
        <is>
          <t>animohattens</t>
        </is>
      </c>
      <c r="B358196" t="n">
        <v>1</v>
      </c>
    </row>
    <row r="358197">
      <c r="A358197" t="inlineStr">
        <is>
          <t>orcanism</t>
        </is>
      </c>
      <c r="B358197" t="n">
        <v>1</v>
      </c>
    </row>
    <row r="358198">
      <c r="A358198" t="inlineStr">
        <is>
          <t>lakesfront</t>
        </is>
      </c>
      <c r="B358198" t="n">
        <v>1</v>
      </c>
    </row>
    <row r="358199">
      <c r="A358199" t="inlineStr">
        <is>
          <t>whalecare</t>
        </is>
      </c>
      <c r="B358199" t="n">
        <v>2</v>
      </c>
    </row>
    <row r="358200">
      <c r="A358200" t="inlineStr">
        <is>
          <t>turtleseaexchange</t>
        </is>
      </c>
      <c r="B358200" t="n">
        <v>1</v>
      </c>
    </row>
    <row r="358201">
      <c r="A358201" t="inlineStr">
        <is>
          <t>reusedthats</t>
        </is>
      </c>
      <c r="B358201" t="n">
        <v>1</v>
      </c>
    </row>
    <row r="358202">
      <c r="A358202" t="inlineStr">
        <is>
          <t>turtlemeetus</t>
        </is>
      </c>
      <c r="B358202" t="n">
        <v>1</v>
      </c>
    </row>
    <row r="358203">
      <c r="A358203" t="inlineStr">
        <is>
          <t>mohander</t>
        </is>
      </c>
      <c r="B358203" t="n">
        <v>1</v>
      </c>
    </row>
    <row r="358204">
      <c r="A358204" t="inlineStr">
        <is>
          <t>kptm</t>
        </is>
      </c>
      <c r="B358204" t="n">
        <v>1</v>
      </c>
    </row>
    <row r="358205">
      <c r="A358205" t="inlineStr">
        <is>
          <t>440mb</t>
        </is>
      </c>
      <c r="B358205" t="n">
        <v>1</v>
      </c>
    </row>
    <row r="358206">
      <c r="A358206" t="inlineStr">
        <is>
          <t>akdam</t>
        </is>
      </c>
      <c r="B358206" t="n">
        <v>1</v>
      </c>
    </row>
    <row r="358207">
      <c r="A358207" t="inlineStr">
        <is>
          <t>pormentosa</t>
        </is>
      </c>
      <c r="B358207" t="n">
        <v>1</v>
      </c>
    </row>
    <row r="358208">
      <c r="A358208" t="inlineStr">
        <is>
          <t>indophagad</t>
        </is>
      </c>
      <c r="B358208" t="n">
        <v>1</v>
      </c>
    </row>
    <row r="358209">
      <c r="A358209" t="inlineStr">
        <is>
          <t>wahmet</t>
        </is>
      </c>
      <c r="B358209" t="n">
        <v>1</v>
      </c>
    </row>
    <row r="358210">
      <c r="A358210" t="inlineStr">
        <is>
          <t>marckees</t>
        </is>
      </c>
      <c r="B358210" t="n">
        <v>1</v>
      </c>
    </row>
    <row r="358211">
      <c r="A358211" t="inlineStr">
        <is>
          <t>rajda</t>
        </is>
      </c>
      <c r="B358211" t="n">
        <v>1</v>
      </c>
    </row>
    <row r="358212">
      <c r="A358212" t="inlineStr">
        <is>
          <t>rajfar</t>
        </is>
      </c>
      <c r="B358212" t="n">
        <v>1</v>
      </c>
    </row>
    <row r="358213">
      <c r="A358213" t="inlineStr">
        <is>
          <t>disroomed</t>
        </is>
      </c>
      <c r="B358213" t="n">
        <v>1</v>
      </c>
    </row>
    <row r="358214">
      <c r="A358214" t="inlineStr">
        <is>
          <t>siyan</t>
        </is>
      </c>
      <c r="B358214" t="n">
        <v>1</v>
      </c>
    </row>
    <row r="358215">
      <c r="A358215" t="inlineStr">
        <is>
          <t>finearc</t>
        </is>
      </c>
      <c r="B358215" t="n">
        <v>1</v>
      </c>
    </row>
    <row r="358216">
      <c r="A358216" t="inlineStr">
        <is>
          <t>wabashal</t>
        </is>
      </c>
      <c r="B358216" t="n">
        <v>1</v>
      </c>
    </row>
    <row r="358217">
      <c r="A358217" t="inlineStr">
        <is>
          <t>``unauthorised</t>
        </is>
      </c>
      <c r="B358217" t="n">
        <v>1</v>
      </c>
    </row>
    <row r="358218">
      <c r="A358218" t="inlineStr">
        <is>
          <t>decer</t>
        </is>
      </c>
      <c r="B358218" t="n">
        <v>1</v>
      </c>
    </row>
    <row r="358219">
      <c r="A358219" t="inlineStr">
        <is>
          <t>lambeths</t>
        </is>
      </c>
      <c r="B358219" t="n">
        <v>3</v>
      </c>
    </row>
    <row r="358220">
      <c r="A358220" t="inlineStr">
        <is>
          <t>nikkhanyam</t>
        </is>
      </c>
      <c r="B358220" t="n">
        <v>1</v>
      </c>
    </row>
    <row r="358221">
      <c r="A358221" t="inlineStr">
        <is>
          <t>zakal</t>
        </is>
      </c>
      <c r="B358221" t="n">
        <v>1</v>
      </c>
    </row>
    <row r="358222">
      <c r="A358222" t="inlineStr">
        <is>
          <t>futea</t>
        </is>
      </c>
      <c r="B358222" t="n">
        <v>1</v>
      </c>
    </row>
    <row r="358223">
      <c r="A358223" t="inlineStr">
        <is>
          <t>1042a</t>
        </is>
      </c>
      <c r="B358223" t="n">
        <v>1</v>
      </c>
    </row>
    <row r="358224">
      <c r="A358224" t="inlineStr">
        <is>
          <t>under1a</t>
        </is>
      </c>
      <c r="B358224" t="n">
        <v>1</v>
      </c>
    </row>
    <row r="358225">
      <c r="A358225" t="inlineStr">
        <is>
          <t>1021c</t>
        </is>
      </c>
      <c r="B358225" t="n">
        <v>1</v>
      </c>
    </row>
    <row r="358226">
      <c r="A358226" t="inlineStr">
        <is>
          <t>hexfc</t>
        </is>
      </c>
      <c r="B358226" t="n">
        <v>1</v>
      </c>
    </row>
    <row r="358227">
      <c r="A358227" t="inlineStr">
        <is>
          <t>41801f76</t>
        </is>
      </c>
      <c r="B358227" t="n">
        <v>1</v>
      </c>
    </row>
    <row r="358228">
      <c r="A358228" t="inlineStr">
        <is>
          <t>shetaert</t>
        </is>
      </c>
      <c r="B358228" t="n">
        <v>1</v>
      </c>
    </row>
    <row r="358229">
      <c r="A358229" t="inlineStr">
        <is>
          <t>gekuski</t>
        </is>
      </c>
      <c r="B358229" t="n">
        <v>1</v>
      </c>
    </row>
    <row r="358230">
      <c r="A358230" t="inlineStr">
        <is>
          <t>oobossizes</t>
        </is>
      </c>
      <c r="B358230" t="n">
        <v>1</v>
      </c>
    </row>
    <row r="358231">
      <c r="A358231" t="inlineStr">
        <is>
          <t>210b4</t>
        </is>
      </c>
      <c r="B358231" t="n">
        <v>1</v>
      </c>
    </row>
    <row r="358232">
      <c r="A358232" t="inlineStr">
        <is>
          <t>d41051</t>
        </is>
      </c>
      <c r="B358232" t="n">
        <v>1</v>
      </c>
    </row>
    <row r="358233">
      <c r="A358233" t="inlineStr">
        <is>
          <t>sr0201ff14</t>
        </is>
      </c>
      <c r="B358233" t="n">
        <v>1</v>
      </c>
    </row>
    <row r="358234">
      <c r="A358234" t="inlineStr">
        <is>
          <t>308l</t>
        </is>
      </c>
      <c r="B358234" t="n">
        <v>1</v>
      </c>
    </row>
    <row r="358235">
      <c r="A358235" t="inlineStr">
        <is>
          <t>a2c1636l</t>
        </is>
      </c>
      <c r="B358235" t="n">
        <v>1</v>
      </c>
    </row>
    <row r="358236">
      <c r="A358236" t="inlineStr">
        <is>
          <t>cs330ml</t>
        </is>
      </c>
      <c r="B358236" t="n">
        <v>1</v>
      </c>
    </row>
    <row r="358237">
      <c r="A358237" t="inlineStr">
        <is>
          <t>famapitals</t>
        </is>
      </c>
      <c r="B358237" t="n">
        <v>1</v>
      </c>
    </row>
    <row r="358238">
      <c r="A358238" t="inlineStr">
        <is>
          <t>cristintesa</t>
        </is>
      </c>
      <c r="B358238" t="n">
        <v>1</v>
      </c>
    </row>
    <row r="358239">
      <c r="A358239" t="inlineStr">
        <is>
          <t>olarrato</t>
        </is>
      </c>
      <c r="B358239" t="n">
        <v>1</v>
      </c>
    </row>
    <row r="358240">
      <c r="A358240" t="inlineStr">
        <is>
          <t>eavco</t>
        </is>
      </c>
      <c r="B358240" t="n">
        <v>1</v>
      </c>
    </row>
    <row r="358241">
      <c r="A358241" t="inlineStr">
        <is>
          <t>tel415555843</t>
        </is>
      </c>
      <c r="B358241" t="n">
        <v>1</v>
      </c>
    </row>
    <row r="358242">
      <c r="A358242" t="inlineStr">
        <is>
          <t>rapiq</t>
        </is>
      </c>
      <c r="B358242" t="n">
        <v>1</v>
      </c>
    </row>
    <row r="358243">
      <c r="A358243" t="inlineStr">
        <is>
          <t>magicitoot</t>
        </is>
      </c>
      <c r="B358243" t="n">
        <v>1</v>
      </c>
    </row>
    <row r="358244">
      <c r="A358244" t="inlineStr">
        <is>
          <t>thehellseeker</t>
        </is>
      </c>
      <c r="B358244" t="n">
        <v>1</v>
      </c>
    </row>
    <row r="358245">
      <c r="A358245" t="inlineStr">
        <is>
          <t>expansions01127549264123232</t>
        </is>
      </c>
      <c r="B358245" t="n">
        <v>1</v>
      </c>
    </row>
    <row r="358246">
      <c r="A358246" t="inlineStr">
        <is>
          <t>emonola</t>
        </is>
      </c>
      <c r="B358246" t="n">
        <v>1</v>
      </c>
    </row>
    <row r="358247">
      <c r="A358247" t="inlineStr">
        <is>
          <t>ilthehellseeker</t>
        </is>
      </c>
      <c r="B358247" t="n">
        <v>1</v>
      </c>
    </row>
    <row r="358248">
      <c r="A358248" t="inlineStr">
        <is>
          <t>xmonowrap</t>
        </is>
      </c>
      <c r="B358248" t="n">
        <v>1</v>
      </c>
    </row>
    <row r="358249">
      <c r="A358249" t="inlineStr">
        <is>
          <t>arside</t>
        </is>
      </c>
      <c r="B358249" t="n">
        <v>1</v>
      </c>
    </row>
    <row r="358250">
      <c r="A358250" t="inlineStr">
        <is>
          <t>yaalex</t>
        </is>
      </c>
      <c r="B358250" t="n">
        <v>1</v>
      </c>
    </row>
    <row r="358251">
      <c r="A358251" t="inlineStr">
        <is>
          <t>empise</t>
        </is>
      </c>
      <c r="B358251" t="n">
        <v>1</v>
      </c>
    </row>
    <row r="358252">
      <c r="A358252" t="inlineStr">
        <is>
          <t>ludowrap</t>
        </is>
      </c>
      <c r="B358252" t="n">
        <v>1</v>
      </c>
    </row>
    <row r="358253">
      <c r="A358253" t="inlineStr">
        <is>
          <t>gd19</t>
        </is>
      </c>
      <c r="B358253" t="n">
        <v>1</v>
      </c>
    </row>
    <row r="358254">
      <c r="A358254" t="inlineStr">
        <is>
          <t>liquaff</t>
        </is>
      </c>
      <c r="B358254" t="n">
        <v>1</v>
      </c>
    </row>
    <row r="358255">
      <c r="A358255" t="inlineStr">
        <is>
          <t>supplychains</t>
        </is>
      </c>
      <c r="B358255" t="n">
        <v>1</v>
      </c>
    </row>
    <row r="358256">
      <c r="A358256" t="inlineStr">
        <is>
          <t>cyphoid</t>
        </is>
      </c>
      <c r="B358256" t="n">
        <v>1</v>
      </c>
    </row>
    <row r="358257">
      <c r="A358257" t="inlineStr">
        <is>
          <t>abiled</t>
        </is>
      </c>
      <c r="B358257" t="n">
        <v>1</v>
      </c>
    </row>
    <row r="358258">
      <c r="A358258" t="inlineStr">
        <is>
          <t>httpcollypherican</t>
        </is>
      </c>
      <c r="B358258" t="n">
        <v>1</v>
      </c>
    </row>
    <row r="358259">
      <c r="A358259" t="inlineStr">
        <is>
          <t>mijul</t>
        </is>
      </c>
      <c r="B358259" t="n">
        <v>1</v>
      </c>
    </row>
    <row r="358260">
      <c r="A358260" t="inlineStr">
        <is>
          <t>aviem</t>
        </is>
      </c>
      <c r="B358260" t="n">
        <v>1</v>
      </c>
    </row>
    <row r="358261">
      <c r="A358261" t="inlineStr">
        <is>
          <t>oversaic</t>
        </is>
      </c>
      <c r="B358261" t="n">
        <v>1</v>
      </c>
    </row>
    <row r="358262">
      <c r="A358262" t="inlineStr">
        <is>
          <t>loricasl</t>
        </is>
      </c>
      <c r="B358262" t="n">
        <v>1</v>
      </c>
    </row>
    <row r="358263">
      <c r="A358263" t="inlineStr">
        <is>
          <t>witzar</t>
        </is>
      </c>
      <c r="B358263" t="n">
        <v>1</v>
      </c>
    </row>
    <row r="358264">
      <c r="A358264" t="inlineStr">
        <is>
          <t>galumpuch</t>
        </is>
      </c>
      <c r="B358264" t="n">
        <v>1</v>
      </c>
    </row>
    <row r="358265">
      <c r="A358265" t="inlineStr">
        <is>
          <t>kinguneessa</t>
        </is>
      </c>
      <c r="B358265" t="n">
        <v>1</v>
      </c>
    </row>
    <row r="358266">
      <c r="A358266" t="inlineStr">
        <is>
          <t>greenetsprankers</t>
        </is>
      </c>
      <c r="B358266" t="n">
        <v>1</v>
      </c>
    </row>
    <row r="358267">
      <c r="A358267" t="inlineStr">
        <is>
          <t>httpnewzlandisrael</t>
        </is>
      </c>
      <c r="B358267" t="n">
        <v>1</v>
      </c>
    </row>
    <row r="358268">
      <c r="A358268" t="inlineStr">
        <is>
          <t>xmooo</t>
        </is>
      </c>
      <c r="B358268" t="n">
        <v>1</v>
      </c>
    </row>
    <row r="358269">
      <c r="A358269" t="inlineStr">
        <is>
          <t>americor</t>
        </is>
      </c>
      <c r="B358269" t="n">
        <v>1</v>
      </c>
    </row>
    <row r="358270">
      <c r="A358270" t="inlineStr">
        <is>
          <t>postfacebook</t>
        </is>
      </c>
      <c r="B358270" t="n">
        <v>1</v>
      </c>
    </row>
    <row r="358271">
      <c r="A358271" t="inlineStr">
        <is>
          <t>and701</t>
        </is>
      </c>
      <c r="B358271" t="n">
        <v>1</v>
      </c>
    </row>
    <row r="358272">
      <c r="A358272" t="inlineStr">
        <is>
          <t>duert_</t>
        </is>
      </c>
      <c r="B358272" t="n">
        <v>1</v>
      </c>
    </row>
    <row r="358273">
      <c r="A358273" t="inlineStr">
        <is>
          <t>policycomparisons</t>
        </is>
      </c>
      <c r="B358273" t="n">
        <v>1</v>
      </c>
    </row>
    <row r="358274">
      <c r="A358274" t="inlineStr">
        <is>
          <t>stormborne</t>
        </is>
      </c>
      <c r="B358274" t="n">
        <v>2</v>
      </c>
    </row>
    <row r="358275">
      <c r="A358275" t="inlineStr">
        <is>
          <t>incbol</t>
        </is>
      </c>
      <c r="B358275" t="n">
        <v>1</v>
      </c>
    </row>
    <row r="358276">
      <c r="A358276" t="inlineStr">
        <is>
          <t>concaru</t>
        </is>
      </c>
      <c r="B358276" t="n">
        <v>1</v>
      </c>
    </row>
    <row r="358277">
      <c r="A358277" t="inlineStr">
        <is>
          <t>550sec</t>
        </is>
      </c>
      <c r="B358277" t="n">
        <v>1</v>
      </c>
    </row>
    <row r="358278">
      <c r="A358278" t="inlineStr">
        <is>
          <t>servoni</t>
        </is>
      </c>
      <c r="B358278" t="n">
        <v>1</v>
      </c>
    </row>
    <row r="358279">
      <c r="A358279" t="inlineStr">
        <is>
          <t>thwernut</t>
        </is>
      </c>
      <c r="B358279" t="n">
        <v>1</v>
      </c>
    </row>
    <row r="358280">
      <c r="A358280" t="inlineStr">
        <is>
          <t>devastium</t>
        </is>
      </c>
      <c r="B358280" t="n">
        <v>1</v>
      </c>
    </row>
    <row r="358281">
      <c r="A358281" t="inlineStr">
        <is>
          <t>gravysproduct</t>
        </is>
      </c>
      <c r="B358281" t="n">
        <v>1</v>
      </c>
    </row>
    <row r="358282">
      <c r="A358282" t="inlineStr">
        <is>
          <t>therm2</t>
        </is>
      </c>
      <c r="B358282" t="n">
        <v>1</v>
      </c>
    </row>
    <row r="358283">
      <c r="A358283" t="inlineStr">
        <is>
          <t>circularidian</t>
        </is>
      </c>
      <c r="B358283" t="n">
        <v>1</v>
      </c>
    </row>
    <row r="358284">
      <c r="A358284" t="inlineStr">
        <is>
          <t>homochromatosis</t>
        </is>
      </c>
      <c r="B358284" t="n">
        <v>1</v>
      </c>
    </row>
    <row r="358285">
      <c r="A358285" t="inlineStr">
        <is>
          <t>micarri</t>
        </is>
      </c>
      <c r="B358285" t="n">
        <v>1</v>
      </c>
    </row>
    <row r="358286">
      <c r="A358286" t="inlineStr">
        <is>
          <t>colorohound</t>
        </is>
      </c>
      <c r="B358286" t="n">
        <v>1</v>
      </c>
    </row>
    <row r="358287">
      <c r="A358287" t="inlineStr">
        <is>
          <t>ilhealone</t>
        </is>
      </c>
      <c r="B358287" t="n">
        <v>1</v>
      </c>
    </row>
    <row r="358288">
      <c r="A358288" t="inlineStr">
        <is>
          <t>functionized</t>
        </is>
      </c>
      <c r="B358288" t="n">
        <v>1</v>
      </c>
    </row>
    <row r="358289">
      <c r="A358289" t="inlineStr">
        <is>
          <t>spinkelman</t>
        </is>
      </c>
      <c r="B358289" t="n">
        <v>1</v>
      </c>
    </row>
    <row r="358290">
      <c r="A358290" t="inlineStr">
        <is>
          <t>uefheim</t>
        </is>
      </c>
      <c r="B358290" t="n">
        <v>1</v>
      </c>
    </row>
    <row r="358291">
      <c r="A358291" t="inlineStr">
        <is>
          <t>fashionselectdisc</t>
        </is>
      </c>
      <c r="B358291" t="n">
        <v>1</v>
      </c>
    </row>
    <row r="358292">
      <c r="A358292" t="inlineStr">
        <is>
          <t>lujiaz</t>
        </is>
      </c>
      <c r="B358292" t="n">
        <v>1</v>
      </c>
    </row>
    <row r="358293">
      <c r="A358293" t="inlineStr">
        <is>
          <t>axesv</t>
        </is>
      </c>
      <c r="B358293" t="n">
        <v>1</v>
      </c>
    </row>
    <row r="358294">
      <c r="A358294" t="inlineStr">
        <is>
          <t>compatison</t>
        </is>
      </c>
      <c r="B358294" t="n">
        <v>1</v>
      </c>
    </row>
    <row r="358295">
      <c r="A358295" t="inlineStr">
        <is>
          <t>132eonz</t>
        </is>
      </c>
      <c r="B358295" t="n">
        <v>1</v>
      </c>
    </row>
    <row r="358296">
      <c r="A358296" t="inlineStr">
        <is>
          <t>ancelev</t>
        </is>
      </c>
      <c r="B358296" t="n">
        <v>1</v>
      </c>
    </row>
    <row r="358297">
      <c r="A358297" t="inlineStr">
        <is>
          <t>193sec</t>
        </is>
      </c>
      <c r="B358297" t="n">
        <v>1</v>
      </c>
    </row>
    <row r="358298">
      <c r="A358298" t="inlineStr">
        <is>
          <t>covulment</t>
        </is>
      </c>
      <c r="B358298" t="n">
        <v>1</v>
      </c>
    </row>
    <row r="358299">
      <c r="A358299" t="inlineStr">
        <is>
          <t>shapecry</t>
        </is>
      </c>
      <c r="B358299" t="n">
        <v>1</v>
      </c>
    </row>
    <row r="358300">
      <c r="A358300" t="inlineStr">
        <is>
          <t>plaidhole</t>
        </is>
      </c>
      <c r="B358300" t="n">
        <v>1</v>
      </c>
    </row>
    <row r="358301">
      <c r="A358301" t="inlineStr">
        <is>
          <t>rexxor</t>
        </is>
      </c>
      <c r="B358301" t="n">
        <v>1</v>
      </c>
    </row>
    <row r="358302">
      <c r="A358302" t="inlineStr">
        <is>
          <t>betimo</t>
        </is>
      </c>
      <c r="B358302" t="n">
        <v>1</v>
      </c>
    </row>
    <row r="358303">
      <c r="A358303" t="inlineStr">
        <is>
          <t>xaway</t>
        </is>
      </c>
      <c r="B358303" t="n">
        <v>1</v>
      </c>
    </row>
    <row r="358304">
      <c r="A358304" t="inlineStr">
        <is>
          <t>transformows</t>
        </is>
      </c>
      <c r="B358304" t="n">
        <v>1</v>
      </c>
    </row>
    <row r="358305">
      <c r="A358305" t="inlineStr">
        <is>
          <t>midleveling</t>
        </is>
      </c>
      <c r="B358305" t="n">
        <v>1</v>
      </c>
    </row>
    <row r="358306">
      <c r="A358306" t="inlineStr">
        <is>
          <t>magnol</t>
        </is>
      </c>
      <c r="B358306" t="n">
        <v>1</v>
      </c>
    </row>
    <row r="358307">
      <c r="A358307" t="inlineStr">
        <is>
          <t>134ze</t>
        </is>
      </c>
      <c r="B358307" t="n">
        <v>1</v>
      </c>
    </row>
    <row r="358308">
      <c r="A358308" t="inlineStr">
        <is>
          <t>iosdislev</t>
        </is>
      </c>
      <c r="B358308" t="n">
        <v>1</v>
      </c>
    </row>
    <row r="358309">
      <c r="A358309" t="inlineStr">
        <is>
          <t>emregio</t>
        </is>
      </c>
      <c r="B358309" t="n">
        <v>1</v>
      </c>
    </row>
    <row r="358310">
      <c r="A358310" t="inlineStr">
        <is>
          <t>gaspering</t>
        </is>
      </c>
      <c r="B358310" t="n">
        <v>1</v>
      </c>
    </row>
    <row r="358311">
      <c r="A358311" t="inlineStr">
        <is>
          <t>maérlshena</t>
        </is>
      </c>
      <c r="B358311" t="n">
        <v>1</v>
      </c>
    </row>
    <row r="358312">
      <c r="A358312" t="inlineStr">
        <is>
          <t>ocquist</t>
        </is>
      </c>
      <c r="B358312" t="n">
        <v>1</v>
      </c>
    </row>
    <row r="358313">
      <c r="A358313" t="inlineStr">
        <is>
          <t>puntofthé</t>
        </is>
      </c>
      <c r="B358313" t="n">
        <v>1</v>
      </c>
    </row>
    <row r="358314">
      <c r="A358314" t="inlineStr">
        <is>
          <t>exceptc</t>
        </is>
      </c>
      <c r="B358314" t="n">
        <v>1</v>
      </c>
    </row>
    <row r="358315">
      <c r="A358315" t="inlineStr">
        <is>
          <t>351engineeringahahahahahbesides</t>
        </is>
      </c>
      <c r="B358315" t="n">
        <v>1</v>
      </c>
    </row>
    <row r="358316">
      <c r="A358316" t="inlineStr">
        <is>
          <t>ebonmiss</t>
        </is>
      </c>
      <c r="B358316" t="n">
        <v>1</v>
      </c>
    </row>
    <row r="358317">
      <c r="A358317" t="inlineStr">
        <is>
          <t>gigastarv</t>
        </is>
      </c>
      <c r="B358317" t="n">
        <v>1</v>
      </c>
    </row>
    <row r="358318">
      <c r="A358318" t="inlineStr">
        <is>
          <t>scipleyr</t>
        </is>
      </c>
      <c r="B358318" t="n">
        <v>1</v>
      </c>
    </row>
    <row r="358319">
      <c r="A358319" t="inlineStr">
        <is>
          <t>550ke</t>
        </is>
      </c>
      <c r="B358319" t="n">
        <v>1</v>
      </c>
    </row>
    <row r="358320">
      <c r="A358320" t="inlineStr">
        <is>
          <t>admini</t>
        </is>
      </c>
      <c r="B358320" t="n">
        <v>1</v>
      </c>
    </row>
    <row r="358321">
      <c r="A358321" t="inlineStr">
        <is>
          <t>lianno</t>
        </is>
      </c>
      <c r="B358321" t="n">
        <v>1</v>
      </c>
    </row>
    <row r="358322">
      <c r="A358322" t="inlineStr">
        <is>
          <t>fulen</t>
        </is>
      </c>
      <c r="B358322" t="n">
        <v>1</v>
      </c>
    </row>
    <row r="358323">
      <c r="A358323" t="inlineStr">
        <is>
          <t>0909400</t>
        </is>
      </c>
      <c r="B358323" t="n">
        <v>1</v>
      </c>
    </row>
    <row r="358324">
      <c r="A358324" t="inlineStr">
        <is>
          <t>sketcho</t>
        </is>
      </c>
      <c r="B358324" t="n">
        <v>1</v>
      </c>
    </row>
    <row r="358325">
      <c r="A358325" t="inlineStr">
        <is>
          <t>pandatail</t>
        </is>
      </c>
      <c r="B358325" t="n">
        <v>1</v>
      </c>
    </row>
    <row r="358326">
      <c r="A358326" t="inlineStr">
        <is>
          <t>rogirls</t>
        </is>
      </c>
      <c r="B358326" t="n">
        <v>1</v>
      </c>
    </row>
    <row r="358327">
      <c r="A358327" t="inlineStr">
        <is>
          <t>chhen</t>
        </is>
      </c>
      <c r="B358327" t="n">
        <v>1</v>
      </c>
    </row>
    <row r="358328">
      <c r="A358328" t="inlineStr">
        <is>
          <t>medgette</t>
        </is>
      </c>
      <c r="B358328" t="n">
        <v>1</v>
      </c>
    </row>
    <row r="358329">
      <c r="A358329" t="inlineStr">
        <is>
          <t>samispeed</t>
        </is>
      </c>
      <c r="B358329" t="n">
        <v>1</v>
      </c>
    </row>
    <row r="358330">
      <c r="A358330" t="inlineStr">
        <is>
          <t>tnsfw</t>
        </is>
      </c>
      <c r="B358330" t="n">
        <v>1</v>
      </c>
    </row>
    <row r="358331">
      <c r="A358331" t="inlineStr">
        <is>
          <t>stassnert</t>
        </is>
      </c>
      <c r="B358331" t="n">
        <v>1</v>
      </c>
    </row>
    <row r="358332">
      <c r="A358332" t="inlineStr">
        <is>
          <t>vernilla</t>
        </is>
      </c>
      <c r="B358332" t="n">
        <v>1</v>
      </c>
    </row>
    <row r="358333">
      <c r="A358333" t="inlineStr">
        <is>
          <t>untnobody</t>
        </is>
      </c>
      <c r="B358333" t="n">
        <v>1</v>
      </c>
    </row>
    <row r="358334">
      <c r="A358334" t="inlineStr">
        <is>
          <t>183kg</t>
        </is>
      </c>
      <c r="B358334" t="n">
        <v>1</v>
      </c>
    </row>
    <row r="358335">
      <c r="A358335" t="inlineStr">
        <is>
          <t>193kg</t>
        </is>
      </c>
      <c r="B358335" t="n">
        <v>1</v>
      </c>
    </row>
    <row r="358336">
      <c r="A358336" t="inlineStr">
        <is>
          <t>heartcon</t>
        </is>
      </c>
      <c r="B358336" t="n">
        <v>1</v>
      </c>
    </row>
    <row r="358337">
      <c r="A358337" t="inlineStr">
        <is>
          <t>ulyakedgirl</t>
        </is>
      </c>
      <c r="B358337" t="n">
        <v>1</v>
      </c>
    </row>
    <row r="358338">
      <c r="A358338" t="inlineStr">
        <is>
          <t>diama</t>
        </is>
      </c>
      <c r="B358338" t="n">
        <v>1</v>
      </c>
    </row>
    <row r="358339">
      <c r="A358339" t="inlineStr">
        <is>
          <t>speedworld</t>
        </is>
      </c>
      <c r="B358339" t="n">
        <v>1</v>
      </c>
    </row>
    <row r="358340">
      <c r="A358340" t="inlineStr">
        <is>
          <t>nicoscelt</t>
        </is>
      </c>
      <c r="B358340" t="n">
        <v>1</v>
      </c>
    </row>
    <row r="358341">
      <c r="A358341" t="inlineStr">
        <is>
          <t>►finished</t>
        </is>
      </c>
      <c r="B358341" t="n">
        <v>1</v>
      </c>
    </row>
    <row r="358342">
      <c r="A358342" t="inlineStr">
        <is>
          <t>untnrs</t>
        </is>
      </c>
      <c r="B358342" t="n">
        <v>1</v>
      </c>
    </row>
    <row r="358343">
      <c r="A358343" t="inlineStr">
        <is>
          <t>miatherini</t>
        </is>
      </c>
      <c r="B358343" t="n">
        <v>1</v>
      </c>
    </row>
    <row r="358344">
      <c r="A358344" t="inlineStr">
        <is>
          <t>fetoconpausewid</t>
        </is>
      </c>
      <c r="B358344" t="n">
        <v>1</v>
      </c>
    </row>
    <row r="358345">
      <c r="A358345" t="inlineStr">
        <is>
          <t>sexyrugged</t>
        </is>
      </c>
      <c r="B358345" t="n">
        <v>1</v>
      </c>
    </row>
    <row r="358346">
      <c r="A358346" t="inlineStr">
        <is>
          <t>070290</t>
        </is>
      </c>
      <c r="B358346" t="n">
        <v>1</v>
      </c>
    </row>
    <row r="358347">
      <c r="A358347" t="inlineStr">
        <is>
          <t>alexwins</t>
        </is>
      </c>
      <c r="B358347" t="n">
        <v>1</v>
      </c>
    </row>
    <row r="358348">
      <c r="A358348" t="inlineStr">
        <is>
          <t>mistressesgirls</t>
        </is>
      </c>
      <c r="B358348" t="n">
        <v>1</v>
      </c>
    </row>
    <row r="358349">
      <c r="A358349" t="inlineStr">
        <is>
          <t>efforts4er</t>
        </is>
      </c>
      <c r="B358349" t="n">
        <v>1</v>
      </c>
    </row>
    <row r="358350">
      <c r="A358350" t="inlineStr">
        <is>
          <t>0691500</t>
        </is>
      </c>
      <c r="B358350" t="n">
        <v>1</v>
      </c>
    </row>
    <row r="358351">
      <c r="A358351" t="inlineStr">
        <is>
          <t>ftued</t>
        </is>
      </c>
      <c r="B358351" t="n">
        <v>1</v>
      </c>
    </row>
    <row r="358352">
      <c r="A358352" t="inlineStr">
        <is>
          <t>wraddle</t>
        </is>
      </c>
      <c r="B358352" t="n">
        <v>1</v>
      </c>
    </row>
    <row r="358353">
      <c r="A358353" t="inlineStr">
        <is>
          <t>piscomed</t>
        </is>
      </c>
      <c r="B358353" t="n">
        <v>1</v>
      </c>
    </row>
    <row r="358354">
      <c r="A358354" t="inlineStr">
        <is>
          <t>mshrateful</t>
        </is>
      </c>
      <c r="B358354" t="n">
        <v>1</v>
      </c>
    </row>
    <row r="358355">
      <c r="A358355" t="inlineStr">
        <is>
          <t>uce833</t>
        </is>
      </c>
      <c r="B358355" t="n">
        <v>1</v>
      </c>
    </row>
    <row r="358356">
      <c r="A358356" t="inlineStr">
        <is>
          <t>08010000</t>
        </is>
      </c>
      <c r="B358356" t="n">
        <v>1</v>
      </c>
    </row>
    <row r="358357">
      <c r="A358357" t="inlineStr">
        <is>
          <t>requestedjohnapburst</t>
        </is>
      </c>
      <c r="B358357" t="n">
        <v>1</v>
      </c>
    </row>
    <row r="358358">
      <c r="A358358" t="inlineStr">
        <is>
          <t>vanhaechen</t>
        </is>
      </c>
      <c r="B358358" t="n">
        <v>1</v>
      </c>
    </row>
    <row r="358359">
      <c r="A358359" t="inlineStr">
        <is>
          <t>besidesestyprofstandqz</t>
        </is>
      </c>
      <c r="B358359" t="n">
        <v>1</v>
      </c>
    </row>
    <row r="358360">
      <c r="A358360" t="inlineStr">
        <is>
          <t>ly22r6skf</t>
        </is>
      </c>
      <c r="B358360" t="n">
        <v>1</v>
      </c>
    </row>
    <row r="358361">
      <c r="A358361" t="inlineStr">
        <is>
          <t>coongfuturama</t>
        </is>
      </c>
      <c r="B358361" t="n">
        <v>1</v>
      </c>
    </row>
    <row r="358362">
      <c r="A358362" t="inlineStr">
        <is>
          <t>spyld</t>
        </is>
      </c>
      <c r="B358362" t="n">
        <v>1</v>
      </c>
    </row>
    <row r="358363">
      <c r="A358363" t="inlineStr">
        <is>
          <t>witnessworld</t>
        </is>
      </c>
      <c r="B358363" t="n">
        <v>1</v>
      </c>
    </row>
    <row r="358364">
      <c r="A358364" t="inlineStr">
        <is>
          <t>hkies</t>
        </is>
      </c>
      <c r="B358364" t="n">
        <v>1</v>
      </c>
    </row>
    <row r="358365">
      <c r="A358365" t="inlineStr">
        <is>
          <t>ascaptain</t>
        </is>
      </c>
      <c r="B358365" t="n">
        <v>1</v>
      </c>
    </row>
    <row r="358366">
      <c r="A358366" t="inlineStr">
        <is>
          <t>seldion</t>
        </is>
      </c>
      <c r="B358366" t="n">
        <v>1</v>
      </c>
    </row>
    <row r="358367">
      <c r="A358367" t="inlineStr">
        <is>
          <t>wheauses</t>
        </is>
      </c>
      <c r="B358367" t="n">
        <v>1</v>
      </c>
    </row>
    <row r="358368">
      <c r="A358368" t="inlineStr">
        <is>
          <t>wheeldrifters</t>
        </is>
      </c>
      <c r="B358368" t="n">
        <v>1</v>
      </c>
    </row>
    <row r="358369">
      <c r="A358369" t="inlineStr">
        <is>
          <t>14sj</t>
        </is>
      </c>
      <c r="B358369" t="n">
        <v>1</v>
      </c>
    </row>
    <row r="358370">
      <c r="A358370" t="inlineStr">
        <is>
          <t>irnvironment</t>
        </is>
      </c>
      <c r="B358370" t="n">
        <v>1</v>
      </c>
    </row>
    <row r="358371">
      <c r="A358371" t="inlineStr">
        <is>
          <t>hkeepers</t>
        </is>
      </c>
      <c r="B358371" t="n">
        <v>1</v>
      </c>
    </row>
    <row r="358372">
      <c r="A358372" t="inlineStr">
        <is>
          <t>ingdayulis</t>
        </is>
      </c>
      <c r="B358372" t="n">
        <v>1</v>
      </c>
    </row>
    <row r="358373">
      <c r="A358373" t="inlineStr">
        <is>
          <t>smtorrima</t>
        </is>
      </c>
      <c r="B358373" t="n">
        <v>1</v>
      </c>
    </row>
    <row r="358374">
      <c r="A358374" t="inlineStr">
        <is>
          <t>eventsdo</t>
        </is>
      </c>
      <c r="B358374" t="n">
        <v>1</v>
      </c>
    </row>
    <row r="358375">
      <c r="A358375" t="inlineStr">
        <is>
          <t>duevation</t>
        </is>
      </c>
      <c r="B358375" t="n">
        <v>1</v>
      </c>
    </row>
    <row r="358376">
      <c r="A358376" t="inlineStr">
        <is>
          <t>vfv</t>
        </is>
      </c>
      <c r="B358376" t="n">
        <v>1</v>
      </c>
    </row>
    <row r="358377">
      <c r="A358377" t="inlineStr">
        <is>
          <t>jezbs</t>
        </is>
      </c>
      <c r="B358377" t="n">
        <v>1</v>
      </c>
    </row>
    <row r="358378">
      <c r="A358378" t="inlineStr">
        <is>
          <t>driveday</t>
        </is>
      </c>
      <c r="B358378" t="n">
        <v>1</v>
      </c>
    </row>
    <row r="358379">
      <c r="A358379" t="inlineStr">
        <is>
          <t>allsington</t>
        </is>
      </c>
      <c r="B358379" t="n">
        <v>1</v>
      </c>
    </row>
    <row r="358380">
      <c r="A358380" t="inlineStr">
        <is>
          <t>continuegrink</t>
        </is>
      </c>
      <c r="B358380" t="n">
        <v>1</v>
      </c>
    </row>
    <row r="358381">
      <c r="A358381" t="inlineStr">
        <is>
          <t>attendy</t>
        </is>
      </c>
      <c r="B358381" t="n">
        <v>1</v>
      </c>
    </row>
    <row r="358382">
      <c r="A358382" t="inlineStr">
        <is>
          <t>pitypity</t>
        </is>
      </c>
      <c r="B358382" t="n">
        <v>1</v>
      </c>
    </row>
    <row r="358383">
      <c r="A358383" t="inlineStr">
        <is>
          <t>redosery</t>
        </is>
      </c>
      <c r="B358383" t="n">
        <v>1</v>
      </c>
    </row>
    <row r="358384">
      <c r="A358384" t="inlineStr">
        <is>
          <t>figurring</t>
        </is>
      </c>
      <c r="B358384" t="n">
        <v>1</v>
      </c>
    </row>
    <row r="358385">
      <c r="A358385" t="inlineStr">
        <is>
          <t>chillakol</t>
        </is>
      </c>
      <c r="B358385" t="n">
        <v>1</v>
      </c>
    </row>
    <row r="358386">
      <c r="A358386" t="inlineStr">
        <is>
          <t>nrrent</t>
        </is>
      </c>
      <c r="B358386" t="n">
        <v>1</v>
      </c>
    </row>
    <row r="358387">
      <c r="A358387" t="inlineStr">
        <is>
          <t>ealeey</t>
        </is>
      </c>
      <c r="B358387" t="n">
        <v>1</v>
      </c>
    </row>
    <row r="358388">
      <c r="A358388" t="inlineStr">
        <is>
          <t>cyrosis</t>
        </is>
      </c>
      <c r="B358388" t="n">
        <v>1</v>
      </c>
    </row>
    <row r="358389">
      <c r="A358389" t="inlineStr">
        <is>
          <t>reddiating</t>
        </is>
      </c>
      <c r="B358389" t="n">
        <v>1</v>
      </c>
    </row>
    <row r="358390">
      <c r="A358390" t="inlineStr">
        <is>
          <t>poppedt</t>
        </is>
      </c>
      <c r="B358390" t="n">
        <v>1</v>
      </c>
    </row>
    <row r="358391">
      <c r="A358391" t="inlineStr">
        <is>
          <t>sploring</t>
        </is>
      </c>
      <c r="B358391" t="n">
        <v>1</v>
      </c>
    </row>
    <row r="358392">
      <c r="A358392" t="inlineStr">
        <is>
          <t>anylot</t>
        </is>
      </c>
      <c r="B358392" t="n">
        <v>1</v>
      </c>
    </row>
    <row r="358393">
      <c r="A358393" t="inlineStr">
        <is>
          <t>asideno</t>
        </is>
      </c>
      <c r="B358393" t="n">
        <v>1</v>
      </c>
    </row>
    <row r="358394">
      <c r="A358394" t="inlineStr">
        <is>
          <t>shitpits</t>
        </is>
      </c>
      <c r="B358394" t="n">
        <v>1</v>
      </c>
    </row>
    <row r="358395">
      <c r="A358395" t="inlineStr">
        <is>
          <t>igloins</t>
        </is>
      </c>
      <c r="B358395" t="n">
        <v>1</v>
      </c>
    </row>
    <row r="358396">
      <c r="A358396" t="inlineStr">
        <is>
          <t>paimers</t>
        </is>
      </c>
      <c r="B358396" t="n">
        <v>1</v>
      </c>
    </row>
    <row r="358397">
      <c r="A358397" t="inlineStr">
        <is>
          <t>lightsher</t>
        </is>
      </c>
      <c r="B358397" t="n">
        <v>1</v>
      </c>
    </row>
    <row r="358398">
      <c r="A358398" t="inlineStr">
        <is>
          <t>expaired</t>
        </is>
      </c>
      <c r="B358398" t="n">
        <v>1</v>
      </c>
    </row>
    <row r="358399">
      <c r="A358399" t="inlineStr">
        <is>
          <t>exeur</t>
        </is>
      </c>
      <c r="B358399" t="n">
        <v>1</v>
      </c>
    </row>
    <row r="358400">
      <c r="A358400" t="inlineStr">
        <is>
          <t>kbbumber</t>
        </is>
      </c>
      <c r="B358400" t="n">
        <v>1</v>
      </c>
    </row>
    <row r="358401">
      <c r="A358401" t="inlineStr">
        <is>
          <t>polshark</t>
        </is>
      </c>
      <c r="B358401" t="n">
        <v>1</v>
      </c>
    </row>
    <row r="358402">
      <c r="A358402" t="inlineStr">
        <is>
          <t>karkon</t>
        </is>
      </c>
      <c r="B358402" t="n">
        <v>1</v>
      </c>
    </row>
    <row r="358403">
      <c r="A358403" t="inlineStr">
        <is>
          <t>dorseythe</t>
        </is>
      </c>
      <c r="B358403" t="n">
        <v>1</v>
      </c>
    </row>
    <row r="358404">
      <c r="A358404" t="inlineStr">
        <is>
          <t>calils</t>
        </is>
      </c>
      <c r="B358404" t="n">
        <v>1</v>
      </c>
    </row>
    <row r="358405">
      <c r="A358405" t="inlineStr">
        <is>
          <t>corrver</t>
        </is>
      </c>
      <c r="B358405" t="n">
        <v>1</v>
      </c>
    </row>
    <row r="358406">
      <c r="A358406" t="inlineStr">
        <is>
          <t>fdac</t>
        </is>
      </c>
      <c r="B358406" t="n">
        <v>1</v>
      </c>
    </row>
    <row r="358407">
      <c r="A358407" t="inlineStr">
        <is>
          <t>crepa</t>
        </is>
      </c>
      <c r="B358407" t="n">
        <v>1</v>
      </c>
    </row>
    <row r="358408">
      <c r="A358408" t="inlineStr">
        <is>
          <t>geoscontrastist</t>
        </is>
      </c>
      <c r="B358408" t="n">
        <v>1</v>
      </c>
    </row>
    <row r="358409">
      <c r="A358409" t="inlineStr">
        <is>
          <t>sashp</t>
        </is>
      </c>
      <c r="B358409" t="n">
        <v>1</v>
      </c>
    </row>
    <row r="358410">
      <c r="A358410" t="inlineStr">
        <is>
          <t>reppper</t>
        </is>
      </c>
      <c r="B358410" t="n">
        <v>1</v>
      </c>
    </row>
    <row r="358411">
      <c r="A358411" t="inlineStr">
        <is>
          <t>devailer</t>
        </is>
      </c>
      <c r="B358411" t="n">
        <v>1</v>
      </c>
    </row>
    <row r="358412">
      <c r="A358412" t="inlineStr">
        <is>
          <t>caminator</t>
        </is>
      </c>
      <c r="B358412" t="n">
        <v>1</v>
      </c>
    </row>
    <row r="358413">
      <c r="A358413" t="inlineStr">
        <is>
          <t>assirect</t>
        </is>
      </c>
      <c r="B358413" t="n">
        <v>1</v>
      </c>
    </row>
    <row r="358414">
      <c r="A358414" t="inlineStr">
        <is>
          <t>specificivity</t>
        </is>
      </c>
      <c r="B358414" t="n">
        <v>2</v>
      </c>
    </row>
    <row r="358415">
      <c r="A358415" t="inlineStr">
        <is>
          <t>crusttraffic</t>
        </is>
      </c>
      <c r="B358415" t="n">
        <v>1</v>
      </c>
    </row>
    <row r="358416">
      <c r="A358416" t="inlineStr">
        <is>
          <t>notarizations</t>
        </is>
      </c>
      <c r="B358416" t="n">
        <v>1</v>
      </c>
    </row>
    <row r="358417">
      <c r="A358417" t="inlineStr">
        <is>
          <t>opencourseware</t>
        </is>
      </c>
      <c r="B358417" t="n">
        <v>4</v>
      </c>
    </row>
    <row r="358418">
      <c r="A358418" t="inlineStr">
        <is>
          <t>photojupyter</t>
        </is>
      </c>
      <c r="B358418" t="n">
        <v>1</v>
      </c>
    </row>
    <row r="358419">
      <c r="A358419" t="inlineStr">
        <is>
          <t>laggores</t>
        </is>
      </c>
      <c r="B358419" t="n">
        <v>1</v>
      </c>
    </row>
    <row r="358420">
      <c r="A358420" t="inlineStr">
        <is>
          <t>fadeoveradobe</t>
        </is>
      </c>
      <c r="B358420" t="n">
        <v>1</v>
      </c>
    </row>
    <row r="358421">
      <c r="A358421" t="inlineStr">
        <is>
          <t>subcontractoral</t>
        </is>
      </c>
      <c r="B358421" t="n">
        <v>1</v>
      </c>
    </row>
    <row r="358422">
      <c r="A358422" t="inlineStr">
        <is>
          <t>openenclosure</t>
        </is>
      </c>
      <c r="B358422" t="n">
        <v>1</v>
      </c>
    </row>
    <row r="358423">
      <c r="A358423" t="inlineStr">
        <is>
          <t>blogcake</t>
        </is>
      </c>
      <c r="B358423" t="n">
        <v>1</v>
      </c>
    </row>
    <row r="358424">
      <c r="A358424" t="inlineStr">
        <is>
          <t>purqlov</t>
        </is>
      </c>
      <c r="B358424" t="n">
        <v>1</v>
      </c>
    </row>
    <row r="358425">
      <c r="A358425" t="inlineStr">
        <is>
          <t>burgertake</t>
        </is>
      </c>
      <c r="B358425" t="n">
        <v>1</v>
      </c>
    </row>
    <row r="358426">
      <c r="A358426" t="inlineStr">
        <is>
          <t>starmachine</t>
        </is>
      </c>
      <c r="B358426" t="n">
        <v>1</v>
      </c>
    </row>
    <row r="358427">
      <c r="A358427" t="inlineStr">
        <is>
          <t>mailjet</t>
        </is>
      </c>
      <c r="B358427" t="n">
        <v>2</v>
      </c>
    </row>
    <row r="358428">
      <c r="A358428" t="inlineStr">
        <is>
          <t>devices—chips</t>
        </is>
      </c>
      <c r="B358428" t="n">
        <v>1</v>
      </c>
    </row>
    <row r="358429">
      <c r="A358429" t="inlineStr">
        <is>
          <t>hettingen</t>
        </is>
      </c>
      <c r="B358429" t="n">
        <v>1</v>
      </c>
    </row>
    <row r="358430">
      <c r="A358430" t="inlineStr">
        <is>
          <t>leaptele</t>
        </is>
      </c>
      <c r="B358430" t="n">
        <v>1</v>
      </c>
    </row>
    <row r="358431">
      <c r="A358431" t="inlineStr">
        <is>
          <t>amazins</t>
        </is>
      </c>
      <c r="B358431" t="n">
        <v>2</v>
      </c>
    </row>
    <row r="358432">
      <c r="A358432" t="inlineStr">
        <is>
          <t>phrawlogs</t>
        </is>
      </c>
      <c r="B358432" t="n">
        <v>1</v>
      </c>
    </row>
    <row r="358433">
      <c r="A358433" t="inlineStr">
        <is>
          <t>tdscan</t>
        </is>
      </c>
      <c r="B358433" t="n">
        <v>1</v>
      </c>
    </row>
    <row r="358434">
      <c r="A358434" t="inlineStr">
        <is>
          <t>firasks</t>
        </is>
      </c>
      <c r="B358434" t="n">
        <v>1</v>
      </c>
    </row>
    <row r="358435">
      <c r="A358435" t="inlineStr">
        <is>
          <t>gazetty</t>
        </is>
      </c>
      <c r="B358435" t="n">
        <v>1</v>
      </c>
    </row>
    <row r="358436">
      <c r="A358436" t="inlineStr">
        <is>
          <t>chairmanial</t>
        </is>
      </c>
      <c r="B358436" t="n">
        <v>2</v>
      </c>
    </row>
    <row r="358437">
      <c r="A358437" t="inlineStr">
        <is>
          <t>kopanan</t>
        </is>
      </c>
      <c r="B358437" t="n">
        <v>1</v>
      </c>
    </row>
    <row r="358438">
      <c r="A358438" t="inlineStr">
        <is>
          <t>craigi</t>
        </is>
      </c>
      <c r="B358438" t="n">
        <v>1</v>
      </c>
    </row>
    <row r="358439">
      <c r="A358439" t="inlineStr">
        <is>
          <t>ltright</t>
        </is>
      </c>
      <c r="B358439" t="n">
        <v>1</v>
      </c>
    </row>
    <row r="358440">
      <c r="A358440" t="inlineStr">
        <is>
          <t>cattle1</t>
        </is>
      </c>
      <c r="B358440" t="n">
        <v>1</v>
      </c>
    </row>
    <row r="358441">
      <c r="A358441" t="inlineStr">
        <is>
          <t>uncoach</t>
        </is>
      </c>
      <c r="B358441" t="n">
        <v>1</v>
      </c>
    </row>
    <row r="358442">
      <c r="A358442" t="inlineStr">
        <is>
          <t>brisbaneville</t>
        </is>
      </c>
      <c r="B358442" t="n">
        <v>1</v>
      </c>
    </row>
    <row r="358443">
      <c r="A358443" t="inlineStr">
        <is>
          <t>gthucy</t>
        </is>
      </c>
      <c r="B358443" t="n">
        <v>1</v>
      </c>
    </row>
    <row r="358444">
      <c r="A358444" t="inlineStr">
        <is>
          <t>kibald</t>
        </is>
      </c>
      <c r="B358444" t="n">
        <v>1</v>
      </c>
    </row>
    <row r="358445">
      <c r="A358445" t="inlineStr">
        <is>
          <t>dropsism</t>
        </is>
      </c>
      <c r="B358445" t="n">
        <v>1</v>
      </c>
    </row>
    <row r="358446">
      <c r="A358446" t="inlineStr">
        <is>
          <t>mrfloating</t>
        </is>
      </c>
      <c r="B358446" t="n">
        <v>1</v>
      </c>
    </row>
    <row r="358447">
      <c r="A358447" t="inlineStr">
        <is>
          <t>coolzz</t>
        </is>
      </c>
      <c r="B358447" t="n">
        <v>1</v>
      </c>
    </row>
    <row r="358448">
      <c r="A358448" t="inlineStr">
        <is>
          <t>my_charizardgenesis_</t>
        </is>
      </c>
      <c r="B358448" t="n">
        <v>1</v>
      </c>
    </row>
    <row r="358449">
      <c r="A358449" t="inlineStr">
        <is>
          <t>polygaletic</t>
        </is>
      </c>
      <c r="B358449" t="n">
        <v>1</v>
      </c>
    </row>
    <row r="358450">
      <c r="A358450" t="inlineStr">
        <is>
          <t>coldcold</t>
        </is>
      </c>
      <c r="B358450" t="n">
        <v>2</v>
      </c>
    </row>
    <row r="358451">
      <c r="A358451" t="inlineStr">
        <is>
          <t>zilart</t>
        </is>
      </c>
      <c r="B358451" t="n">
        <v>1</v>
      </c>
    </row>
    <row r="358452">
      <c r="A358452" t="inlineStr">
        <is>
          <t>selemacht</t>
        </is>
      </c>
      <c r="B358452" t="n">
        <v>1</v>
      </c>
    </row>
    <row r="358453">
      <c r="A358453" t="inlineStr">
        <is>
          <t>grunglies</t>
        </is>
      </c>
      <c r="B358453" t="n">
        <v>1</v>
      </c>
    </row>
    <row r="358454">
      <c r="A358454" t="inlineStr">
        <is>
          <t>collisionfire</t>
        </is>
      </c>
      <c r="B358454" t="n">
        <v>1</v>
      </c>
    </row>
    <row r="358455">
      <c r="A358455" t="inlineStr">
        <is>
          <t>internetikatin</t>
        </is>
      </c>
      <c r="B358455" t="n">
        <v>1</v>
      </c>
    </row>
    <row r="358456">
      <c r="A358456" t="inlineStr">
        <is>
          <t>kmvy</t>
        </is>
      </c>
      <c r="B358456" t="n">
        <v>1</v>
      </c>
    </row>
    <row r="358457">
      <c r="A358457" t="inlineStr">
        <is>
          <t>ogreveterans</t>
        </is>
      </c>
      <c r="B358457" t="n">
        <v>1</v>
      </c>
    </row>
    <row r="358458">
      <c r="A358458" t="inlineStr">
        <is>
          <t>grimhaven</t>
        </is>
      </c>
      <c r="B358458" t="n">
        <v>1</v>
      </c>
    </row>
    <row r="358459">
      <c r="A358459" t="inlineStr">
        <is>
          <t>comforumtopic86884</t>
        </is>
      </c>
      <c r="B358459" t="n">
        <v>1</v>
      </c>
    </row>
    <row r="358460">
      <c r="A358460" t="inlineStr">
        <is>
          <t>zilarts</t>
        </is>
      </c>
      <c r="B358460" t="n">
        <v>1</v>
      </c>
    </row>
    <row r="358461">
      <c r="A358461" t="inlineStr">
        <is>
          <t>ppp_quigg_crack</t>
        </is>
      </c>
      <c r="B358461" t="n">
        <v>1</v>
      </c>
    </row>
    <row r="358462">
      <c r="A358462" t="inlineStr">
        <is>
          <t>vlietvonda</t>
        </is>
      </c>
      <c r="B358462" t="n">
        <v>1</v>
      </c>
    </row>
    <row r="358463">
      <c r="A358463" t="inlineStr">
        <is>
          <t>utypfish</t>
        </is>
      </c>
      <c r="B358463" t="n">
        <v>1</v>
      </c>
    </row>
    <row r="358464">
      <c r="A358464" t="inlineStr">
        <is>
          <t>explodehard</t>
        </is>
      </c>
      <c r="B358464" t="n">
        <v>1</v>
      </c>
    </row>
    <row r="358465">
      <c r="A358465" t="inlineStr">
        <is>
          <t>skiegals</t>
        </is>
      </c>
      <c r="B358465" t="n">
        <v>1</v>
      </c>
    </row>
    <row r="358466">
      <c r="A358466" t="inlineStr">
        <is>
          <t>minsmins</t>
        </is>
      </c>
      <c r="B358466" t="n">
        <v>1</v>
      </c>
    </row>
    <row r="358467">
      <c r="A358467" t="inlineStr">
        <is>
          <t>shistedown</t>
        </is>
      </c>
      <c r="B358467" t="n">
        <v>1</v>
      </c>
    </row>
    <row r="358468">
      <c r="A358468" t="inlineStr">
        <is>
          <t>jantiakos</t>
        </is>
      </c>
      <c r="B358468" t="n">
        <v>1</v>
      </c>
    </row>
    <row r="358469">
      <c r="A358469" t="inlineStr">
        <is>
          <t>ostorn</t>
        </is>
      </c>
      <c r="B358469" t="n">
        <v>1</v>
      </c>
    </row>
    <row r="358470">
      <c r="A358470" t="inlineStr">
        <is>
          <t>jasponus</t>
        </is>
      </c>
      <c r="B358470" t="n">
        <v>1</v>
      </c>
    </row>
    <row r="358471">
      <c r="A358471" t="inlineStr">
        <is>
          <t>chefd</t>
        </is>
      </c>
      <c r="B358471" t="n">
        <v>2</v>
      </c>
    </row>
    <row r="358472">
      <c r="A358472" t="inlineStr">
        <is>
          <t>alarmhomedown</t>
        </is>
      </c>
      <c r="B358472" t="n">
        <v>1</v>
      </c>
    </row>
    <row r="358473">
      <c r="A358473" t="inlineStr">
        <is>
          <t>continuedhold</t>
        </is>
      </c>
      <c r="B358473" t="n">
        <v>1</v>
      </c>
    </row>
    <row r="358474">
      <c r="A358474" t="inlineStr">
        <is>
          <t>chrysolode</t>
        </is>
      </c>
      <c r="B358474" t="n">
        <v>1</v>
      </c>
    </row>
    <row r="358475">
      <c r="A358475" t="inlineStr">
        <is>
          <t>deeperens</t>
        </is>
      </c>
      <c r="B358475" t="n">
        <v>1</v>
      </c>
    </row>
    <row r="358476">
      <c r="A358476" t="inlineStr">
        <is>
          <t>l�caine</t>
        </is>
      </c>
      <c r="B358476" t="n">
        <v>1</v>
      </c>
    </row>
    <row r="358477">
      <c r="A358477" t="inlineStr">
        <is>
          <t>�straeve</t>
        </is>
      </c>
      <c r="B358477" t="n">
        <v>1</v>
      </c>
    </row>
    <row r="358478">
      <c r="A358478" t="inlineStr">
        <is>
          <t>perlans</t>
        </is>
      </c>
      <c r="B358478" t="n">
        <v>1</v>
      </c>
    </row>
    <row r="358479">
      <c r="A358479" t="inlineStr">
        <is>
          <t>mandellation</t>
        </is>
      </c>
      <c r="B358479" t="n">
        <v>1</v>
      </c>
    </row>
    <row r="358480">
      <c r="A358480" t="inlineStr">
        <is>
          <t>gunpnium</t>
        </is>
      </c>
      <c r="B358480" t="n">
        <v>1</v>
      </c>
    </row>
    <row r="358481">
      <c r="A358481" t="inlineStr">
        <is>
          <t>ironrein</t>
        </is>
      </c>
      <c r="B358481" t="n">
        <v>1</v>
      </c>
    </row>
    <row r="358482">
      <c r="A358482" t="inlineStr">
        <is>
          <t>arcsuins</t>
        </is>
      </c>
      <c r="B358482" t="n">
        <v>1</v>
      </c>
    </row>
    <row r="358483">
      <c r="A358483" t="inlineStr">
        <is>
          <t>mandota</t>
        </is>
      </c>
      <c r="B358483" t="n">
        <v>1</v>
      </c>
    </row>
    <row r="358484">
      <c r="A358484" t="inlineStr">
        <is>
          <t>tareations</t>
        </is>
      </c>
      <c r="B358484" t="n">
        <v>1</v>
      </c>
    </row>
    <row r="358485">
      <c r="A358485" t="inlineStr">
        <is>
          <t>duemin</t>
        </is>
      </c>
      <c r="B358485" t="n">
        <v>1</v>
      </c>
    </row>
    <row r="358486">
      <c r="A358486" t="inlineStr">
        <is>
          <t>flatteness</t>
        </is>
      </c>
      <c r="B358486" t="n">
        <v>1</v>
      </c>
    </row>
    <row r="358487">
      <c r="A358487" t="inlineStr">
        <is>
          <t>simissimum</t>
        </is>
      </c>
      <c r="B358487" t="n">
        <v>1</v>
      </c>
    </row>
    <row r="358488">
      <c r="A358488" t="inlineStr">
        <is>
          <t>hiconomium</t>
        </is>
      </c>
      <c r="B358488" t="n">
        <v>1</v>
      </c>
    </row>
    <row r="358489">
      <c r="A358489" t="inlineStr">
        <is>
          <t>chariotgarments</t>
        </is>
      </c>
      <c r="B358489" t="n">
        <v>1</v>
      </c>
    </row>
    <row r="358490">
      <c r="A358490" t="inlineStr">
        <is>
          <t>chimburg</t>
        </is>
      </c>
      <c r="B358490" t="n">
        <v>1</v>
      </c>
    </row>
    <row r="358491">
      <c r="A358491" t="inlineStr">
        <is>
          <t>kechhabelt</t>
        </is>
      </c>
      <c r="B358491" t="n">
        <v>1</v>
      </c>
    </row>
    <row r="358492">
      <c r="A358492" t="inlineStr">
        <is>
          <t>arcadiene</t>
        </is>
      </c>
      <c r="B358492" t="n">
        <v>1</v>
      </c>
    </row>
    <row r="358493">
      <c r="A358493" t="inlineStr">
        <is>
          <t>readingouts</t>
        </is>
      </c>
      <c r="B358493" t="n">
        <v>1</v>
      </c>
    </row>
    <row r="358494">
      <c r="A358494" t="inlineStr">
        <is>
          <t>mandotas</t>
        </is>
      </c>
      <c r="B358494" t="n">
        <v>1</v>
      </c>
    </row>
    <row r="358495">
      <c r="A358495" t="inlineStr">
        <is>
          <t>werewolvesmoboume</t>
        </is>
      </c>
      <c r="B358495" t="n">
        <v>1</v>
      </c>
    </row>
    <row r="358496">
      <c r="A358496" t="inlineStr">
        <is>
          <t>heynatsu</t>
        </is>
      </c>
      <c r="B358496" t="n">
        <v>1</v>
      </c>
    </row>
    <row r="358497">
      <c r="A358497" t="inlineStr">
        <is>
          <t>cosmogic</t>
        </is>
      </c>
      <c r="B358497" t="n">
        <v>1</v>
      </c>
    </row>
    <row r="358498">
      <c r="A358498" t="inlineStr">
        <is>
          <t>heiies</t>
        </is>
      </c>
      <c r="B358498" t="n">
        <v>1</v>
      </c>
    </row>
    <row r="358499">
      <c r="A358499" t="inlineStr">
        <is>
          <t>shinkoto</t>
        </is>
      </c>
      <c r="B358499" t="n">
        <v>1</v>
      </c>
    </row>
    <row r="358500">
      <c r="A358500" t="inlineStr">
        <is>
          <t>offsnipes</t>
        </is>
      </c>
      <c r="B358500" t="n">
        <v>1</v>
      </c>
    </row>
    <row r="358501">
      <c r="A358501" t="inlineStr">
        <is>
          <t>cwl17</t>
        </is>
      </c>
      <c r="B358501" t="n">
        <v>1</v>
      </c>
    </row>
    <row r="358502">
      <c r="A358502" t="inlineStr">
        <is>
          <t>hillum</t>
        </is>
      </c>
      <c r="B358502" t="n">
        <v>1</v>
      </c>
    </row>
    <row r="358503">
      <c r="A358503" t="inlineStr">
        <is>
          <t>73–23</t>
        </is>
      </c>
      <c r="B358503" t="n">
        <v>1</v>
      </c>
    </row>
    <row r="358504">
      <c r="A358504" t="inlineStr">
        <is>
          <t>tednotice</t>
        </is>
      </c>
      <c r="B358504" t="n">
        <v>1</v>
      </c>
    </row>
    <row r="358505">
      <c r="A358505" t="inlineStr">
        <is>
          <t>sofman</t>
        </is>
      </c>
      <c r="B358505" t="n">
        <v>1</v>
      </c>
    </row>
    <row r="358506">
      <c r="A358506" t="inlineStr">
        <is>
          <t>quorne</t>
        </is>
      </c>
      <c r="B358506" t="n">
        <v>1</v>
      </c>
    </row>
    <row r="358507">
      <c r="A358507" t="inlineStr">
        <is>
          <t>yarrita</t>
        </is>
      </c>
      <c r="B358507" t="n">
        <v>1</v>
      </c>
    </row>
    <row r="358508">
      <c r="A358508" t="inlineStr">
        <is>
          <t>€ter</t>
        </is>
      </c>
      <c r="B358508" t="n">
        <v>1</v>
      </c>
    </row>
    <row r="358509">
      <c r="A358509" t="inlineStr">
        <is>
          <t>washungary</t>
        </is>
      </c>
      <c r="B358509" t="n">
        <v>1</v>
      </c>
    </row>
    <row r="358510">
      <c r="A358510" t="inlineStr">
        <is>
          <t>iwots</t>
        </is>
      </c>
      <c r="B358510" t="n">
        <v>1</v>
      </c>
    </row>
    <row r="358511">
      <c r="A358511" t="inlineStr">
        <is>
          <t>iwot</t>
        </is>
      </c>
      <c r="B358511" t="n">
        <v>2</v>
      </c>
    </row>
    <row r="358512">
      <c r="A358512" t="inlineStr">
        <is>
          <t>bomarsecond</t>
        </is>
      </c>
      <c r="B358512" t="n">
        <v>1</v>
      </c>
    </row>
    <row r="358513">
      <c r="A358513" t="inlineStr">
        <is>
          <t>chagalla</t>
        </is>
      </c>
      <c r="B358513" t="n">
        <v>1</v>
      </c>
    </row>
    <row r="358514">
      <c r="A358514" t="inlineStr">
        <is>
          <t>ghostbustersystas</t>
        </is>
      </c>
      <c r="B358514" t="n">
        <v>1</v>
      </c>
    </row>
    <row r="358515">
      <c r="A358515" t="inlineStr">
        <is>
          <t>mechtech</t>
        </is>
      </c>
      <c r="B358515" t="n">
        <v>1</v>
      </c>
    </row>
    <row r="358516">
      <c r="A358516" t="inlineStr">
        <is>
          <t>armsonics</t>
        </is>
      </c>
      <c r="B358516" t="n">
        <v>1</v>
      </c>
    </row>
    <row r="358517">
      <c r="A358517" t="inlineStr">
        <is>
          <t>mousefree</t>
        </is>
      </c>
      <c r="B358517" t="n">
        <v>1</v>
      </c>
    </row>
    <row r="358518">
      <c r="A358518" t="inlineStr">
        <is>
          <t>boozdealing</t>
        </is>
      </c>
      <c r="B358518" t="n">
        <v>1</v>
      </c>
    </row>
    <row r="358519">
      <c r="A358519" t="inlineStr">
        <is>
          <t>irichdeaths</t>
        </is>
      </c>
      <c r="B358519" t="n">
        <v>1</v>
      </c>
    </row>
    <row r="358520">
      <c r="A358520" t="inlineStr">
        <is>
          <t>bioblaster</t>
        </is>
      </c>
      <c r="B358520" t="n">
        <v>1</v>
      </c>
    </row>
    <row r="358521">
      <c r="A358521" t="inlineStr">
        <is>
          <t>cv_effs</t>
        </is>
      </c>
      <c r="B358521" t="n">
        <v>1</v>
      </c>
    </row>
    <row r="358522">
      <c r="A358522" t="inlineStr">
        <is>
          <t>piecracker</t>
        </is>
      </c>
      <c r="B358522" t="n">
        <v>1</v>
      </c>
    </row>
    <row r="358523">
      <c r="A358523" t="inlineStr">
        <is>
          <t>malfunctiondistractions</t>
        </is>
      </c>
      <c r="B358523" t="n">
        <v>1</v>
      </c>
    </row>
    <row r="358524">
      <c r="A358524" t="inlineStr">
        <is>
          <t>hypermanagement</t>
        </is>
      </c>
      <c r="B358524" t="n">
        <v>1</v>
      </c>
    </row>
    <row r="358525">
      <c r="A358525" t="inlineStr">
        <is>
          <t>firiest</t>
        </is>
      </c>
      <c r="B358525" t="n">
        <v>1</v>
      </c>
    </row>
    <row r="358526">
      <c r="A358526" t="inlineStr">
        <is>
          <t>greenmouth</t>
        </is>
      </c>
      <c r="B358526" t="n">
        <v>1</v>
      </c>
    </row>
    <row r="358527">
      <c r="A358527" t="inlineStr">
        <is>
          <t>mainfin</t>
        </is>
      </c>
      <c r="B358527" t="n">
        <v>1</v>
      </c>
    </row>
    <row r="358528">
      <c r="A358528" t="inlineStr">
        <is>
          <t>acerustin</t>
        </is>
      </c>
      <c r="B358528" t="n">
        <v>1</v>
      </c>
    </row>
    <row r="358529">
      <c r="A358529" t="inlineStr">
        <is>
          <t>unfilelled</t>
        </is>
      </c>
      <c r="B358529" t="n">
        <v>1</v>
      </c>
    </row>
    <row r="358530">
      <c r="A358530" t="inlineStr">
        <is>
          <t>beatse</t>
        </is>
      </c>
      <c r="B358530" t="n">
        <v>1</v>
      </c>
    </row>
    <row r="358531">
      <c r="A358531" t="inlineStr">
        <is>
          <t>fheera</t>
        </is>
      </c>
      <c r="B358531" t="n">
        <v>1</v>
      </c>
    </row>
    <row r="358532">
      <c r="A358532" t="inlineStr">
        <is>
          <t>spinollo</t>
        </is>
      </c>
      <c r="B358532" t="n">
        <v>1</v>
      </c>
    </row>
    <row r="358533">
      <c r="A358533" t="inlineStr">
        <is>
          <t>sahole</t>
        </is>
      </c>
      <c r="B358533" t="n">
        <v>1</v>
      </c>
    </row>
    <row r="358534">
      <c r="A358534" t="inlineStr">
        <is>
          <t>feyover</t>
        </is>
      </c>
      <c r="B358534" t="n">
        <v>1</v>
      </c>
    </row>
    <row r="358535">
      <c r="A358535" t="inlineStr">
        <is>
          <t>assotech</t>
        </is>
      </c>
      <c r="B358535" t="n">
        <v>1</v>
      </c>
    </row>
    <row r="358536">
      <c r="A358536" t="inlineStr">
        <is>
          <t>maxxonce</t>
        </is>
      </c>
      <c r="B358536" t="n">
        <v>1</v>
      </c>
    </row>
    <row r="358537">
      <c r="A358537" t="inlineStr">
        <is>
          <t>janere</t>
        </is>
      </c>
      <c r="B358537" t="n">
        <v>1</v>
      </c>
    </row>
    <row r="358538">
      <c r="A358538" t="inlineStr">
        <is>
          <t>malcomson</t>
        </is>
      </c>
      <c r="B358538" t="n">
        <v>2</v>
      </c>
    </row>
    <row r="358539">
      <c r="A358539" t="inlineStr">
        <is>
          <t>bioed</t>
        </is>
      </c>
      <c r="B358539" t="n">
        <v>1</v>
      </c>
    </row>
    <row r="358540">
      <c r="A358540" t="inlineStr">
        <is>
          <t>canibargis</t>
        </is>
      </c>
      <c r="B358540" t="n">
        <v>1</v>
      </c>
    </row>
    <row r="358541">
      <c r="A358541" t="inlineStr">
        <is>
          <t>bioshadow</t>
        </is>
      </c>
      <c r="B358541" t="n">
        <v>1</v>
      </c>
    </row>
    <row r="358542">
      <c r="A358542" t="inlineStr">
        <is>
          <t>ladieby</t>
        </is>
      </c>
      <c r="B358542" t="n">
        <v>1</v>
      </c>
    </row>
    <row r="358543">
      <c r="A358543" t="inlineStr">
        <is>
          <t>nilhunged</t>
        </is>
      </c>
      <c r="B358543" t="n">
        <v>1</v>
      </c>
    </row>
    <row r="358544">
      <c r="A358544" t="inlineStr">
        <is>
          <t>doqra</t>
        </is>
      </c>
      <c r="B358544" t="n">
        <v>1</v>
      </c>
    </row>
    <row r="358545">
      <c r="A358545" t="inlineStr">
        <is>
          <t>takito</t>
        </is>
      </c>
      <c r="B358545" t="n">
        <v>1</v>
      </c>
    </row>
    <row r="358546">
      <c r="A358546" t="inlineStr">
        <is>
          <t>strongholdip</t>
        </is>
      </c>
      <c r="B358546" t="n">
        <v>1</v>
      </c>
    </row>
    <row r="358547">
      <c r="A358547" t="inlineStr">
        <is>
          <t>lizardlock</t>
        </is>
      </c>
      <c r="B358547" t="n">
        <v>1</v>
      </c>
    </row>
    <row r="358548">
      <c r="A358548" t="inlineStr">
        <is>
          <t>fakeall</t>
        </is>
      </c>
      <c r="B358548" t="n">
        <v>1</v>
      </c>
    </row>
    <row r="358549">
      <c r="A358549" t="inlineStr">
        <is>
          <t>interrcape</t>
        </is>
      </c>
      <c r="B358549" t="n">
        <v>1</v>
      </c>
    </row>
    <row r="358550">
      <c r="A358550" t="inlineStr">
        <is>
          <t>nnng</t>
        </is>
      </c>
      <c r="B358550" t="n">
        <v>1</v>
      </c>
    </row>
    <row r="358551">
      <c r="A358551" t="inlineStr">
        <is>
          <t>messtaburok</t>
        </is>
      </c>
      <c r="B358551" t="n">
        <v>1</v>
      </c>
    </row>
    <row r="358552">
      <c r="A358552" t="inlineStr">
        <is>
          <t>inopeninnsteam2d</t>
        </is>
      </c>
      <c r="B358552" t="n">
        <v>1</v>
      </c>
    </row>
    <row r="358553">
      <c r="A358553" t="inlineStr">
        <is>
          <t>hudten</t>
        </is>
      </c>
      <c r="B358553" t="n">
        <v>1</v>
      </c>
    </row>
    <row r="358554">
      <c r="A358554" t="inlineStr">
        <is>
          <t>heavyhitting</t>
        </is>
      </c>
      <c r="B358554" t="n">
        <v>1</v>
      </c>
    </row>
    <row r="358555">
      <c r="A358555" t="inlineStr">
        <is>
          <t>mountiflang</t>
        </is>
      </c>
      <c r="B358555" t="n">
        <v>1</v>
      </c>
    </row>
    <row r="358556">
      <c r="A358556" t="inlineStr">
        <is>
          <t>characters_quinn</t>
        </is>
      </c>
      <c r="B358556" t="n">
        <v>1</v>
      </c>
    </row>
    <row r="358557">
      <c r="A358557" t="inlineStr">
        <is>
          <t>cl_enable_community</t>
        </is>
      </c>
      <c r="B358557" t="n">
        <v>1</v>
      </c>
    </row>
    <row r="358558">
      <c r="A358558" t="inlineStr">
        <is>
          <t>alterationspace</t>
        </is>
      </c>
      <c r="B358558" t="n">
        <v>1</v>
      </c>
    </row>
    <row r="358559">
      <c r="A358559" t="inlineStr">
        <is>
          <t>keybro</t>
        </is>
      </c>
      <c r="B358559" t="n">
        <v>1</v>
      </c>
    </row>
    <row r="358560">
      <c r="A358560" t="inlineStr">
        <is>
          <t>clientgyfixes</t>
        </is>
      </c>
      <c r="B358560" t="n">
        <v>1</v>
      </c>
    </row>
    <row r="358561">
      <c r="A358561" t="inlineStr">
        <is>
          <t>honkodone</t>
        </is>
      </c>
      <c r="B358561" t="n">
        <v>1</v>
      </c>
    </row>
    <row r="358562">
      <c r="A358562" t="inlineStr">
        <is>
          <t>bounceplay</t>
        </is>
      </c>
      <c r="B358562" t="n">
        <v>1</v>
      </c>
    </row>
    <row r="358563">
      <c r="A358563" t="inlineStr">
        <is>
          <t>attrial</t>
        </is>
      </c>
      <c r="B358563" t="n">
        <v>1</v>
      </c>
    </row>
    <row r="358564">
      <c r="A358564" t="inlineStr">
        <is>
          <t>compicsalbumstiny_badmoulyskip</t>
        </is>
      </c>
      <c r="B358564" t="n">
        <v>1</v>
      </c>
    </row>
    <row r="358565">
      <c r="A358565" t="inlineStr">
        <is>
          <t>sublimits</t>
        </is>
      </c>
      <c r="B358565" t="n">
        <v>1</v>
      </c>
    </row>
    <row r="358566">
      <c r="A358566" t="inlineStr">
        <is>
          <t>4016835</t>
        </is>
      </c>
      <c r="B358566" t="n">
        <v>1</v>
      </c>
    </row>
    <row r="358567">
      <c r="A358567" t="inlineStr">
        <is>
          <t>445693</t>
        </is>
      </c>
      <c r="B358567" t="n">
        <v>1</v>
      </c>
    </row>
    <row r="358568">
      <c r="A358568" t="inlineStr">
        <is>
          <t>1390133</t>
        </is>
      </c>
      <c r="B358568" t="n">
        <v>1</v>
      </c>
    </row>
    <row r="358569">
      <c r="A358569" t="inlineStr">
        <is>
          <t>graphicimproved</t>
        </is>
      </c>
      <c r="B358569" t="n">
        <v>1</v>
      </c>
    </row>
    <row r="358570">
      <c r="A358570" t="inlineStr">
        <is>
          <t>wellwrelzi</t>
        </is>
      </c>
      <c r="B358570" t="n">
        <v>1</v>
      </c>
    </row>
    <row r="358571">
      <c r="A358571" t="inlineStr">
        <is>
          <t>alternativeit</t>
        </is>
      </c>
      <c r="B358571" t="n">
        <v>1</v>
      </c>
    </row>
    <row r="358572">
      <c r="A358572" t="inlineStr">
        <is>
          <t>insomniamete</t>
        </is>
      </c>
      <c r="B358572" t="n">
        <v>1</v>
      </c>
    </row>
    <row r="358573">
      <c r="A358573" t="inlineStr">
        <is>
          <t>skambandale</t>
        </is>
      </c>
      <c r="B358573" t="n">
        <v>1</v>
      </c>
    </row>
    <row r="358574">
      <c r="A358574" t="inlineStr">
        <is>
          <t>phosphoricization</t>
        </is>
      </c>
      <c r="B358574" t="n">
        <v>1</v>
      </c>
    </row>
    <row r="358575">
      <c r="A358575" t="inlineStr">
        <is>
          <t>countersome</t>
        </is>
      </c>
      <c r="B358575" t="n">
        <v>1</v>
      </c>
    </row>
    <row r="358576">
      <c r="A358576" t="inlineStr">
        <is>
          <t>htmlclick</t>
        </is>
      </c>
      <c r="B358576" t="n">
        <v>1</v>
      </c>
    </row>
    <row r="358577">
      <c r="A358577" t="inlineStr">
        <is>
          <t>havebus</t>
        </is>
      </c>
      <c r="B358577" t="n">
        <v>1</v>
      </c>
    </row>
    <row r="358578">
      <c r="A358578" t="inlineStr">
        <is>
          <t>jupricious</t>
        </is>
      </c>
      <c r="B358578" t="n">
        <v>1</v>
      </c>
    </row>
    <row r="358579">
      <c r="A358579" t="inlineStr">
        <is>
          <t>centerctic</t>
        </is>
      </c>
      <c r="B358579" t="n">
        <v>1</v>
      </c>
    </row>
    <row r="358580">
      <c r="A358580" t="inlineStr">
        <is>
          <t>readvoxes</t>
        </is>
      </c>
      <c r="B358580" t="n">
        <v>1</v>
      </c>
    </row>
    <row r="358581">
      <c r="A358581" t="inlineStr">
        <is>
          <t>bobbycher</t>
        </is>
      </c>
      <c r="B358581" t="n">
        <v>1</v>
      </c>
    </row>
    <row r="358582">
      <c r="A358582" t="inlineStr">
        <is>
          <t>sarapajas</t>
        </is>
      </c>
      <c r="B358582" t="n">
        <v>1</v>
      </c>
    </row>
    <row r="358583">
      <c r="A358583" t="inlineStr">
        <is>
          <t>featsmore</t>
        </is>
      </c>
      <c r="B358583" t="n">
        <v>1</v>
      </c>
    </row>
    <row r="358584">
      <c r="A358584" t="inlineStr">
        <is>
          <t>com201212puttahrer</t>
        </is>
      </c>
      <c r="B358584" t="n">
        <v>1</v>
      </c>
    </row>
    <row r="358585">
      <c r="A358585" t="inlineStr">
        <is>
          <t>yooyy</t>
        </is>
      </c>
      <c r="B358585" t="n">
        <v>1</v>
      </c>
    </row>
    <row r="358586">
      <c r="A358586" t="inlineStr">
        <is>
          <t>panariya</t>
        </is>
      </c>
      <c r="B358586" t="n">
        <v>1</v>
      </c>
    </row>
    <row r="358587">
      <c r="A358587" t="inlineStr">
        <is>
          <t>comenfeatures12449464ending</t>
        </is>
      </c>
      <c r="B358587" t="n">
        <v>1</v>
      </c>
    </row>
    <row r="358588">
      <c r="A358588" t="inlineStr">
        <is>
          <t>httpcentrocentrismnews</t>
        </is>
      </c>
      <c r="B358588" t="n">
        <v>1</v>
      </c>
    </row>
    <row r="358589">
      <c r="A358589" t="inlineStr">
        <is>
          <t>jutz</t>
        </is>
      </c>
      <c r="B358589" t="n">
        <v>1</v>
      </c>
    </row>
    <row r="358590">
      <c r="A358590" t="inlineStr">
        <is>
          <t>bisquito</t>
        </is>
      </c>
      <c r="B358590" t="n">
        <v>1</v>
      </c>
    </row>
    <row r="358591">
      <c r="A358591" t="inlineStr">
        <is>
          <t>antialams</t>
        </is>
      </c>
      <c r="B358591" t="n">
        <v>1</v>
      </c>
    </row>
    <row r="358592">
      <c r="A358592" t="inlineStr">
        <is>
          <t>260012</t>
        </is>
      </c>
      <c r="B358592" t="n">
        <v>1</v>
      </c>
    </row>
    <row r="358593">
      <c r="A358593" t="inlineStr">
        <is>
          <t>acquouse</t>
        </is>
      </c>
      <c r="B358593" t="n">
        <v>1</v>
      </c>
    </row>
    <row r="358594">
      <c r="A358594" t="inlineStr">
        <is>
          <t>asponent</t>
        </is>
      </c>
      <c r="B358594" t="n">
        <v>1</v>
      </c>
    </row>
    <row r="358595">
      <c r="A358595" t="inlineStr">
        <is>
          <t>tipkriss</t>
        </is>
      </c>
      <c r="B358595" t="n">
        <v>1</v>
      </c>
    </row>
    <row r="358596">
      <c r="A358596" t="inlineStr">
        <is>
          <t>faqlactialf</t>
        </is>
      </c>
      <c r="B358596" t="n">
        <v>1</v>
      </c>
    </row>
    <row r="358597">
      <c r="A358597" t="inlineStr">
        <is>
          <t>beachmalayaele</t>
        </is>
      </c>
      <c r="B358597" t="n">
        <v>1</v>
      </c>
    </row>
    <row r="358598">
      <c r="A358598" t="inlineStr">
        <is>
          <t>summerclient</t>
        </is>
      </c>
      <c r="B358598" t="n">
        <v>1</v>
      </c>
    </row>
    <row r="358599">
      <c r="A358599" t="inlineStr">
        <is>
          <t>2001112130530my</t>
        </is>
      </c>
      <c r="B358599" t="n">
        <v>1</v>
      </c>
    </row>
    <row r="358600">
      <c r="A358600" t="inlineStr">
        <is>
          <t>1631986anonymous</t>
        </is>
      </c>
      <c r="B358600" t="n">
        <v>1</v>
      </c>
    </row>
    <row r="358601">
      <c r="A358601" t="inlineStr">
        <is>
          <t>sepcntardi</t>
        </is>
      </c>
      <c r="B358601" t="n">
        <v>1</v>
      </c>
    </row>
    <row r="358602">
      <c r="A358602" t="inlineStr">
        <is>
          <t>driveaustin</t>
        </is>
      </c>
      <c r="B358602" t="n">
        <v>1</v>
      </c>
    </row>
    <row r="358603">
      <c r="A358603" t="inlineStr">
        <is>
          <t>mcdonoughbox</t>
        </is>
      </c>
      <c r="B358603" t="n">
        <v>1</v>
      </c>
    </row>
    <row r="358604">
      <c r="A358604" t="inlineStr">
        <is>
          <t>lebanon097</t>
        </is>
      </c>
      <c r="B358604" t="n">
        <v>1</v>
      </c>
    </row>
    <row r="358605">
      <c r="A358605" t="inlineStr">
        <is>
          <t>87rpm</t>
        </is>
      </c>
      <c r="B358605" t="n">
        <v>1</v>
      </c>
    </row>
    <row r="358606">
      <c r="A358606" t="inlineStr">
        <is>
          <t>7677dauction</t>
        </is>
      </c>
      <c r="B358606" t="n">
        <v>1</v>
      </c>
    </row>
    <row r="358607">
      <c r="A358607" t="inlineStr">
        <is>
          <t>10760</t>
        </is>
      </c>
      <c r="B358607" t="n">
        <v>1</v>
      </c>
    </row>
    <row r="358608">
      <c r="A358608" t="inlineStr">
        <is>
          <t>9providence</t>
        </is>
      </c>
      <c r="B358608" t="n">
        <v>1</v>
      </c>
    </row>
    <row r="358609">
      <c r="A358609" t="inlineStr">
        <is>
          <t>showtimeblack</t>
        </is>
      </c>
      <c r="B358609" t="n">
        <v>1</v>
      </c>
    </row>
    <row r="358610">
      <c r="A358610" t="inlineStr">
        <is>
          <t>qiangzhou</t>
        </is>
      </c>
      <c r="B358610" t="n">
        <v>1</v>
      </c>
    </row>
    <row r="358611">
      <c r="A358611" t="inlineStr">
        <is>
          <t>63bph</t>
        </is>
      </c>
      <c r="B358611" t="n">
        <v>1</v>
      </c>
    </row>
    <row r="358612">
      <c r="A358612" t="inlineStr">
        <is>
          <t>7786453</t>
        </is>
      </c>
      <c r="B358612" t="n">
        <v>1</v>
      </c>
    </row>
    <row r="358613">
      <c r="A358613" t="inlineStr">
        <is>
          <t>chengguan</t>
        </is>
      </c>
      <c r="B358613" t="n">
        <v>1</v>
      </c>
    </row>
    <row r="358614">
      <c r="A358614" t="inlineStr">
        <is>
          <t>beachcityqssb</t>
        </is>
      </c>
      <c r="B358614" t="n">
        <v>1</v>
      </c>
    </row>
    <row r="358615">
      <c r="A358615" t="inlineStr">
        <is>
          <t>78484</t>
        </is>
      </c>
      <c r="B358615" t="n">
        <v>1</v>
      </c>
    </row>
    <row r="358616">
      <c r="A358616" t="inlineStr">
        <is>
          <t>7212012</t>
        </is>
      </c>
      <c r="B358616" t="n">
        <v>2</v>
      </c>
    </row>
    <row r="358617">
      <c r="A358617" t="inlineStr">
        <is>
          <t>830_6</t>
        </is>
      </c>
      <c r="B358617" t="n">
        <v>1</v>
      </c>
    </row>
    <row r="358618">
      <c r="A358618" t="inlineStr">
        <is>
          <t>lakung</t>
        </is>
      </c>
      <c r="B358618" t="n">
        <v>1</v>
      </c>
    </row>
    <row r="358619">
      <c r="A358619" t="inlineStr">
        <is>
          <t>idea43603</t>
        </is>
      </c>
      <c r="B358619" t="n">
        <v>1</v>
      </c>
    </row>
    <row r="358620">
      <c r="A358620" t="inlineStr">
        <is>
          <t>112153</t>
        </is>
      </c>
      <c r="B358620" t="n">
        <v>1</v>
      </c>
    </row>
    <row r="358621">
      <c r="A358621" t="inlineStr">
        <is>
          <t>knokha</t>
        </is>
      </c>
      <c r="B358621" t="n">
        <v>1</v>
      </c>
    </row>
    <row r="358622">
      <c r="A358622" t="inlineStr">
        <is>
          <t>footsport9</t>
        </is>
      </c>
      <c r="B358622" t="n">
        <v>1</v>
      </c>
    </row>
    <row r="358623">
      <c r="A358623" t="inlineStr">
        <is>
          <t>off72c</t>
        </is>
      </c>
      <c r="B358623" t="n">
        <v>1</v>
      </c>
    </row>
    <row r="358624">
      <c r="A358624" t="inlineStr">
        <is>
          <t>malayaele</t>
        </is>
      </c>
      <c r="B358624" t="n">
        <v>1</v>
      </c>
    </row>
    <row r="358625">
      <c r="A358625" t="inlineStr">
        <is>
          <t>heightsam</t>
        </is>
      </c>
      <c r="B358625" t="n">
        <v>1</v>
      </c>
    </row>
    <row r="358626">
      <c r="A358626" t="inlineStr">
        <is>
          <t>7_28_1jd</t>
        </is>
      </c>
      <c r="B358626" t="n">
        <v>1</v>
      </c>
    </row>
    <row r="358627">
      <c r="A358627" t="inlineStr">
        <is>
          <t>912012championship</t>
        </is>
      </c>
      <c r="B358627" t="n">
        <v>1</v>
      </c>
    </row>
    <row r="358628">
      <c r="A358628" t="inlineStr">
        <is>
          <t>h805</t>
        </is>
      </c>
      <c r="B358628" t="n">
        <v>1</v>
      </c>
    </row>
    <row r="358629">
      <c r="A358629" t="inlineStr">
        <is>
          <t>930_6b</t>
        </is>
      </c>
      <c r="B358629" t="n">
        <v>1</v>
      </c>
    </row>
    <row r="358630">
      <c r="A358630" t="inlineStr">
        <is>
          <t>keeganon</t>
        </is>
      </c>
      <c r="B358630" t="n">
        <v>1</v>
      </c>
    </row>
    <row r="358631">
      <c r="A358631" t="inlineStr">
        <is>
          <t>503830360105</t>
        </is>
      </c>
      <c r="B358631" t="n">
        <v>1</v>
      </c>
    </row>
    <row r="358632">
      <c r="A358632" t="inlineStr">
        <is>
          <t>stopuservice</t>
        </is>
      </c>
      <c r="B358632" t="n">
        <v>1</v>
      </c>
    </row>
    <row r="358633">
      <c r="A358633" t="inlineStr">
        <is>
          <t>qsgb</t>
        </is>
      </c>
      <c r="B358633" t="n">
        <v>1</v>
      </c>
    </row>
    <row r="358634">
      <c r="A358634" t="inlineStr">
        <is>
          <t>striker510</t>
        </is>
      </c>
      <c r="B358634" t="n">
        <v>1</v>
      </c>
    </row>
    <row r="358635">
      <c r="A358635" t="inlineStr">
        <is>
          <t>iocc</t>
        </is>
      </c>
      <c r="B358635" t="n">
        <v>1</v>
      </c>
    </row>
    <row r="358636">
      <c r="A358636" t="inlineStr">
        <is>
          <t>sundaysredline</t>
        </is>
      </c>
      <c r="B358636" t="n">
        <v>1</v>
      </c>
    </row>
    <row r="358637">
      <c r="A358637" t="inlineStr">
        <is>
          <t>8_4</t>
        </is>
      </c>
      <c r="B358637" t="n">
        <v>1</v>
      </c>
    </row>
    <row r="358638">
      <c r="A358638" t="inlineStr">
        <is>
          <t>2155north</t>
        </is>
      </c>
      <c r="B358638" t="n">
        <v>1</v>
      </c>
    </row>
    <row r="358639">
      <c r="A358639" t="inlineStr">
        <is>
          <t>17886</t>
        </is>
      </c>
      <c r="B358639" t="n">
        <v>1</v>
      </c>
    </row>
    <row r="358640">
      <c r="A358640" t="inlineStr">
        <is>
          <t>dvmie</t>
        </is>
      </c>
      <c r="B358640" t="n">
        <v>1</v>
      </c>
    </row>
    <row r="358641">
      <c r="A358641" t="inlineStr">
        <is>
          <t>euelite</t>
        </is>
      </c>
      <c r="B358641" t="n">
        <v>1</v>
      </c>
    </row>
    <row r="358642">
      <c r="A358642" t="inlineStr">
        <is>
          <t>1861484</t>
        </is>
      </c>
      <c r="B358642" t="n">
        <v>1</v>
      </c>
    </row>
    <row r="358643">
      <c r="A358643" t="inlineStr">
        <is>
          <t>miredict</t>
        </is>
      </c>
      <c r="B358643" t="n">
        <v>1</v>
      </c>
    </row>
    <row r="358644">
      <c r="A358644" t="inlineStr">
        <is>
          <t>boothau</t>
        </is>
      </c>
      <c r="B358644" t="n">
        <v>1</v>
      </c>
    </row>
    <row r="358645">
      <c r="A358645" t="inlineStr">
        <is>
          <t>mailartacksapartmentlink</t>
        </is>
      </c>
      <c r="B358645" t="n">
        <v>1</v>
      </c>
    </row>
    <row r="358646">
      <c r="A358646" t="inlineStr">
        <is>
          <t>qssb</t>
        </is>
      </c>
      <c r="B358646" t="n">
        <v>1</v>
      </c>
    </row>
    <row r="358647">
      <c r="A358647" t="inlineStr">
        <is>
          <t>88058</t>
        </is>
      </c>
      <c r="B358647" t="n">
        <v>1</v>
      </c>
    </row>
    <row r="358648">
      <c r="A358648" t="inlineStr">
        <is>
          <t>4152012</t>
        </is>
      </c>
      <c r="B358648" t="n">
        <v>3</v>
      </c>
    </row>
    <row r="358649">
      <c r="A358649" t="inlineStr">
        <is>
          <t>watchedin</t>
        </is>
      </c>
      <c r="B358649" t="n">
        <v>1</v>
      </c>
    </row>
    <row r="358650">
      <c r="A358650" t="inlineStr">
        <is>
          <t>folkschack</t>
        </is>
      </c>
      <c r="B358650" t="n">
        <v>1</v>
      </c>
    </row>
    <row r="358651">
      <c r="A358651" t="inlineStr">
        <is>
          <t>1member</t>
        </is>
      </c>
      <c r="B358651" t="n">
        <v>1</v>
      </c>
    </row>
    <row r="358652">
      <c r="A358652" t="inlineStr">
        <is>
          <t>1102south</t>
        </is>
      </c>
      <c r="B358652" t="n">
        <v>1</v>
      </c>
    </row>
    <row r="358653">
      <c r="A358653" t="inlineStr">
        <is>
          <t>wyneston</t>
        </is>
      </c>
      <c r="B358653" t="n">
        <v>1</v>
      </c>
    </row>
    <row r="358654">
      <c r="A358654" t="inlineStr">
        <is>
          <t>showtime28</t>
        </is>
      </c>
      <c r="B358654" t="n">
        <v>1</v>
      </c>
    </row>
    <row r="358655">
      <c r="A358655" t="inlineStr">
        <is>
          <t>neumoshetary</t>
        </is>
      </c>
      <c r="B358655" t="n">
        <v>1</v>
      </c>
    </row>
    <row r="358656">
      <c r="A358656" t="inlineStr">
        <is>
          <t>bloodrix</t>
        </is>
      </c>
      <c r="B358656" t="n">
        <v>1</v>
      </c>
    </row>
    <row r="358657">
      <c r="A358657" t="inlineStr">
        <is>
          <t>chattergrr</t>
        </is>
      </c>
      <c r="B358657" t="n">
        <v>1</v>
      </c>
    </row>
    <row r="358658">
      <c r="A358658" t="inlineStr">
        <is>
          <t>moonpact</t>
        </is>
      </c>
      <c r="B358658" t="n">
        <v>1</v>
      </c>
    </row>
    <row r="358659">
      <c r="A358659" t="inlineStr">
        <is>
          <t>anthester</t>
        </is>
      </c>
      <c r="B358659" t="n">
        <v>1</v>
      </c>
    </row>
    <row r="358660">
      <c r="A358660" t="inlineStr">
        <is>
          <t>remalon</t>
        </is>
      </c>
      <c r="B358660" t="n">
        <v>1</v>
      </c>
    </row>
    <row r="358661">
      <c r="A358661" t="inlineStr">
        <is>
          <t>bescol</t>
        </is>
      </c>
      <c r="B358661" t="n">
        <v>1</v>
      </c>
    </row>
    <row r="358662">
      <c r="A358662" t="inlineStr">
        <is>
          <t>3¯¯¯¯¯¯¯¯¯¯¯¯¯¯¯¯¯¯¯¯¯¯¯¯¯¯¯¯¯¯¯¯¯¯¯¯¯¯¯¯¯¯¯¯</t>
        </is>
      </c>
      <c r="B358662" t="n">
        <v>1</v>
      </c>
    </row>
    <row r="358663">
      <c r="A358663" t="inlineStr">
        <is>
          <t>swaywyn</t>
        </is>
      </c>
      <c r="B358663" t="n">
        <v>1</v>
      </c>
    </row>
    <row r="358664">
      <c r="A358664" t="inlineStr">
        <is>
          <t>blackel</t>
        </is>
      </c>
      <c r="B358664" t="n">
        <v>1</v>
      </c>
    </row>
    <row r="358665">
      <c r="A358665" t="inlineStr">
        <is>
          <t>antaurick</t>
        </is>
      </c>
      <c r="B358665" t="n">
        <v>1</v>
      </c>
    </row>
    <row r="358666">
      <c r="A358666" t="inlineStr">
        <is>
          <t>lompoptail</t>
        </is>
      </c>
      <c r="B358666" t="n">
        <v>1</v>
      </c>
    </row>
    <row r="358667">
      <c r="A358667" t="inlineStr">
        <is>
          <t>lumdar</t>
        </is>
      </c>
      <c r="B358667" t="n">
        <v>1</v>
      </c>
    </row>
    <row r="358668">
      <c r="A358668" t="inlineStr">
        <is>
          <t>belgothainen</t>
        </is>
      </c>
      <c r="B358668" t="n">
        <v>1</v>
      </c>
    </row>
    <row r="358669">
      <c r="A358669" t="inlineStr">
        <is>
          <t>kaalriz</t>
        </is>
      </c>
      <c r="B358669" t="n">
        <v>1</v>
      </c>
    </row>
    <row r="358670">
      <c r="A358670" t="inlineStr">
        <is>
          <t>darkwraiths</t>
        </is>
      </c>
      <c r="B358670" t="n">
        <v>1</v>
      </c>
    </row>
    <row r="358671">
      <c r="A358671" t="inlineStr">
        <is>
          <t>retican</t>
        </is>
      </c>
      <c r="B358671" t="n">
        <v>1</v>
      </c>
    </row>
    <row r="358672">
      <c r="A358672" t="inlineStr">
        <is>
          <t>contravisions</t>
        </is>
      </c>
      <c r="B358672" t="n">
        <v>1</v>
      </c>
    </row>
    <row r="358673">
      <c r="A358673" t="inlineStr">
        <is>
          <t>bowbourne</t>
        </is>
      </c>
      <c r="B358673" t="n">
        <v>1</v>
      </c>
    </row>
    <row r="358674">
      <c r="A358674" t="inlineStr">
        <is>
          <t>arkenstone</t>
        </is>
      </c>
      <c r="B358674" t="n">
        <v>2</v>
      </c>
    </row>
    <row r="358675">
      <c r="A358675" t="inlineStr">
        <is>
          <t>saysfundmis</t>
        </is>
      </c>
      <c r="B358675" t="n">
        <v>1</v>
      </c>
    </row>
    <row r="358676">
      <c r="A358676" t="inlineStr">
        <is>
          <t>safurdinesbery</t>
        </is>
      </c>
      <c r="B358676" t="n">
        <v>1</v>
      </c>
    </row>
    <row r="358677">
      <c r="A358677" t="inlineStr">
        <is>
          <t>hulbrien</t>
        </is>
      </c>
      <c r="B358677" t="n">
        <v>1</v>
      </c>
    </row>
    <row r="358678">
      <c r="A358678" t="inlineStr">
        <is>
          <t>doyence</t>
        </is>
      </c>
      <c r="B358678" t="n">
        <v>1</v>
      </c>
    </row>
    <row r="358679">
      <c r="A358679" t="inlineStr">
        <is>
          <t>hulbourne</t>
        </is>
      </c>
      <c r="B358679" t="n">
        <v>1</v>
      </c>
    </row>
    <row r="358680">
      <c r="A358680" t="inlineStr">
        <is>
          <t>mcowen</t>
        </is>
      </c>
      <c r="B358680" t="n">
        <v>1</v>
      </c>
    </row>
    <row r="358681">
      <c r="A358681" t="inlineStr">
        <is>
          <t>bagola</t>
        </is>
      </c>
      <c r="B358681" t="n">
        <v>1</v>
      </c>
    </row>
    <row r="358682">
      <c r="A358682" t="inlineStr">
        <is>
          <t>manumagan</t>
        </is>
      </c>
      <c r="B358682" t="n">
        <v>1</v>
      </c>
    </row>
    <row r="358683">
      <c r="A358683" t="inlineStr">
        <is>
          <t>rbanon</t>
        </is>
      </c>
      <c r="B358683" t="n">
        <v>1</v>
      </c>
    </row>
    <row r="358684">
      <c r="A358684" t="inlineStr">
        <is>
          <t>beefmilkbean</t>
        </is>
      </c>
      <c r="B358684" t="n">
        <v>1</v>
      </c>
    </row>
    <row r="358685">
      <c r="A358685" t="inlineStr">
        <is>
          <t>sokhestanding</t>
        </is>
      </c>
      <c r="B358685" t="n">
        <v>1</v>
      </c>
    </row>
    <row r="358686">
      <c r="A358686" t="inlineStr">
        <is>
          <t>attence</t>
        </is>
      </c>
      <c r="B358686" t="n">
        <v>3</v>
      </c>
    </row>
    <row r="358687">
      <c r="A358687" t="inlineStr">
        <is>
          <t>comfue</t>
        </is>
      </c>
      <c r="B358687" t="n">
        <v>1</v>
      </c>
    </row>
    <row r="358688">
      <c r="A358688" t="inlineStr">
        <is>
          <t>townita</t>
        </is>
      </c>
      <c r="B358688" t="n">
        <v>1</v>
      </c>
    </row>
    <row r="358689">
      <c r="A358689" t="inlineStr">
        <is>
          <t>eyesbattery</t>
        </is>
      </c>
      <c r="B358689" t="n">
        <v>1</v>
      </c>
    </row>
    <row r="358690">
      <c r="A358690" t="inlineStr">
        <is>
          <t>mamothown</t>
        </is>
      </c>
      <c r="B358690" t="n">
        <v>1</v>
      </c>
    </row>
    <row r="358691">
      <c r="A358691" t="inlineStr">
        <is>
          <t>schoolsw</t>
        </is>
      </c>
      <c r="B358691" t="n">
        <v>1</v>
      </c>
    </row>
    <row r="358692">
      <c r="A358692" t="inlineStr">
        <is>
          <t>offense1120142500c5f5f11</t>
        </is>
      </c>
      <c r="B358692" t="n">
        <v>1</v>
      </c>
    </row>
    <row r="358693">
      <c r="A358693" t="inlineStr">
        <is>
          <t>7minutels</t>
        </is>
      </c>
      <c r="B358693" t="n">
        <v>1</v>
      </c>
    </row>
    <row r="358694">
      <c r="A358694" t="inlineStr">
        <is>
          <t>bucksweet</t>
        </is>
      </c>
      <c r="B358694" t="n">
        <v>1</v>
      </c>
    </row>
    <row r="358695">
      <c r="A358695" t="inlineStr">
        <is>
          <t>weddal</t>
        </is>
      </c>
      <c r="B358695" t="n">
        <v>1</v>
      </c>
    </row>
    <row r="358696">
      <c r="A358696" t="inlineStr">
        <is>
          <t>scisant</t>
        </is>
      </c>
      <c r="B358696" t="n">
        <v>1</v>
      </c>
    </row>
    <row r="358697">
      <c r="A358697" t="inlineStr">
        <is>
          <t>50ized</t>
        </is>
      </c>
      <c r="B358697" t="n">
        <v>1</v>
      </c>
    </row>
    <row r="358698">
      <c r="A358698" t="inlineStr">
        <is>
          <t>adultsottab</t>
        </is>
      </c>
      <c r="B358698" t="n">
        <v>1</v>
      </c>
    </row>
    <row r="358699">
      <c r="A358699" t="inlineStr">
        <is>
          <t>ladyoutu</t>
        </is>
      </c>
      <c r="B358699" t="n">
        <v>1</v>
      </c>
    </row>
    <row r="358700">
      <c r="A358700" t="inlineStr">
        <is>
          <t>wetgrass</t>
        </is>
      </c>
      <c r="B358700" t="n">
        <v>1</v>
      </c>
    </row>
    <row r="358701">
      <c r="A358701" t="inlineStr">
        <is>
          <t>daycrawler</t>
        </is>
      </c>
      <c r="B358701" t="n">
        <v>1</v>
      </c>
    </row>
    <row r="358702">
      <c r="A358702" t="inlineStr">
        <is>
          <t>flensgun</t>
        </is>
      </c>
      <c r="B358702" t="n">
        <v>1</v>
      </c>
    </row>
    <row r="358703">
      <c r="A358703" t="inlineStr">
        <is>
          <t>sporge</t>
        </is>
      </c>
      <c r="B358703" t="n">
        <v>1</v>
      </c>
    </row>
    <row r="358704">
      <c r="A358704" t="inlineStr">
        <is>
          <t>turtlecackling</t>
        </is>
      </c>
      <c r="B358704" t="n">
        <v>1</v>
      </c>
    </row>
    <row r="358705">
      <c r="A358705" t="inlineStr">
        <is>
          <t>suooplain</t>
        </is>
      </c>
      <c r="B358705" t="n">
        <v>1</v>
      </c>
    </row>
    <row r="358706">
      <c r="A358706" t="inlineStr">
        <is>
          <t>nainada</t>
        </is>
      </c>
      <c r="B358706" t="n">
        <v>1</v>
      </c>
    </row>
    <row r="358707">
      <c r="A358707" t="inlineStr">
        <is>
          <t>marbelling</t>
        </is>
      </c>
      <c r="B358707" t="n">
        <v>1</v>
      </c>
    </row>
    <row r="358708">
      <c r="A358708" t="inlineStr">
        <is>
          <t>orderqueous</t>
        </is>
      </c>
      <c r="B358708" t="n">
        <v>1</v>
      </c>
    </row>
    <row r="358709">
      <c r="A358709" t="inlineStr">
        <is>
          <t>softtip</t>
        </is>
      </c>
      <c r="B358709" t="n">
        <v>1</v>
      </c>
    </row>
    <row r="358710">
      <c r="A358710" t="inlineStr">
        <is>
          <t>photocitynews9</t>
        </is>
      </c>
      <c r="B358710" t="n">
        <v>1</v>
      </c>
    </row>
    <row r="358711">
      <c r="A358711" t="inlineStr">
        <is>
          <t>rattash</t>
        </is>
      </c>
      <c r="B358711" t="n">
        <v>1</v>
      </c>
    </row>
    <row r="358712">
      <c r="A358712" t="inlineStr">
        <is>
          <t>lueper</t>
        </is>
      </c>
      <c r="B358712" t="n">
        <v>1</v>
      </c>
    </row>
    <row r="358713">
      <c r="A358713" t="inlineStr">
        <is>
          <t>kahntau</t>
        </is>
      </c>
      <c r="B358713" t="n">
        <v>1</v>
      </c>
    </row>
    <row r="358714">
      <c r="A358714" t="inlineStr">
        <is>
          <t>nihadah</t>
        </is>
      </c>
      <c r="B358714" t="n">
        <v>2</v>
      </c>
    </row>
    <row r="358715">
      <c r="A358715" t="inlineStr">
        <is>
          <t>freshmelon</t>
        </is>
      </c>
      <c r="B358715" t="n">
        <v>1</v>
      </c>
    </row>
    <row r="358716">
      <c r="A358716" t="inlineStr">
        <is>
          <t>slackstep</t>
        </is>
      </c>
      <c r="B358716" t="n">
        <v>1</v>
      </c>
    </row>
    <row r="358717">
      <c r="A358717" t="inlineStr">
        <is>
          <t>worlred</t>
        </is>
      </c>
      <c r="B358717" t="n">
        <v>1</v>
      </c>
    </row>
    <row r="358718">
      <c r="A358718" t="inlineStr">
        <is>
          <t>2014_10</t>
        </is>
      </c>
      <c r="B358718" t="n">
        <v>1</v>
      </c>
    </row>
    <row r="358719">
      <c r="A358719" t="inlineStr">
        <is>
          <t>halberdasher</t>
        </is>
      </c>
      <c r="B358719" t="n">
        <v>1</v>
      </c>
    </row>
    <row r="358720">
      <c r="A358720" t="inlineStr">
        <is>
          <t>samfist</t>
        </is>
      </c>
      <c r="B358720" t="n">
        <v>1</v>
      </c>
    </row>
    <row r="358721">
      <c r="A358721" t="inlineStr">
        <is>
          <t>kirkwickstein</t>
        </is>
      </c>
      <c r="B358721" t="n">
        <v>1</v>
      </c>
    </row>
    <row r="358722">
      <c r="A358722" t="inlineStr">
        <is>
          <t>gonemy</t>
        </is>
      </c>
      <c r="B358722" t="n">
        <v>1</v>
      </c>
    </row>
    <row r="358723">
      <c r="A358723" t="inlineStr">
        <is>
          <t>pullatives</t>
        </is>
      </c>
      <c r="B358723" t="n">
        <v>1</v>
      </c>
    </row>
    <row r="358724">
      <c r="A358724" t="inlineStr">
        <is>
          <t>andeverywhere</t>
        </is>
      </c>
      <c r="B358724" t="n">
        <v>1</v>
      </c>
    </row>
    <row r="358725">
      <c r="A358725" t="inlineStr">
        <is>
          <t>scandomairo</t>
        </is>
      </c>
      <c r="B358725" t="n">
        <v>1</v>
      </c>
    </row>
    <row r="358726">
      <c r="A358726" t="inlineStr">
        <is>
          <t>hussaines</t>
        </is>
      </c>
      <c r="B358726" t="n">
        <v>1</v>
      </c>
    </row>
    <row r="358727">
      <c r="A358727" t="inlineStr">
        <is>
          <t>lë</t>
        </is>
      </c>
      <c r="B358727" t="n">
        <v>1</v>
      </c>
    </row>
    <row r="358728">
      <c r="A358728" t="inlineStr">
        <is>
          <t>tcget</t>
        </is>
      </c>
      <c r="B358728" t="n">
        <v>1</v>
      </c>
    </row>
    <row r="358729">
      <c r="A358729" t="inlineStr">
        <is>
          <t>janue</t>
        </is>
      </c>
      <c r="B358729" t="n">
        <v>1</v>
      </c>
    </row>
    <row r="358730">
      <c r="A358730" t="inlineStr">
        <is>
          <t>janetry</t>
        </is>
      </c>
      <c r="B358730" t="n">
        <v>1</v>
      </c>
    </row>
    <row r="358731">
      <c r="A358731" t="inlineStr">
        <is>
          <t>fayebara</t>
        </is>
      </c>
      <c r="B358731" t="n">
        <v>1</v>
      </c>
    </row>
    <row r="358732">
      <c r="A358732" t="inlineStr">
        <is>
          <t>eiten</t>
        </is>
      </c>
      <c r="B358732" t="n">
        <v>1</v>
      </c>
    </row>
    <row r="358733">
      <c r="A358733" t="inlineStr">
        <is>
          <t>ryeoissuedallow</t>
        </is>
      </c>
      <c r="B358733" t="n">
        <v>1</v>
      </c>
    </row>
    <row r="358734">
      <c r="A358734" t="inlineStr">
        <is>
          <t>believingsrchl</t>
        </is>
      </c>
      <c r="B358734" t="n">
        <v>3</v>
      </c>
    </row>
    <row r="358735">
      <c r="A358735" t="inlineStr">
        <is>
          <t>eghias</t>
        </is>
      </c>
      <c r="B358735" t="n">
        <v>1</v>
      </c>
    </row>
    <row r="358736">
      <c r="A358736" t="inlineStr">
        <is>
          <t>rayyt</t>
        </is>
      </c>
      <c r="B358736" t="n">
        <v>1</v>
      </c>
    </row>
    <row r="358737">
      <c r="A358737" t="inlineStr">
        <is>
          <t>boywestoice</t>
        </is>
      </c>
      <c r="B358737" t="n">
        <v>1</v>
      </c>
    </row>
    <row r="358738">
      <c r="A358738" t="inlineStr">
        <is>
          <t>eatse</t>
        </is>
      </c>
      <c r="B358738" t="n">
        <v>1</v>
      </c>
    </row>
    <row r="358739">
      <c r="A358739" t="inlineStr">
        <is>
          <t>zandoria</t>
        </is>
      </c>
      <c r="B358739" t="n">
        <v>1</v>
      </c>
    </row>
    <row r="358740">
      <c r="A358740" t="inlineStr">
        <is>
          <t>gewchelryr</t>
        </is>
      </c>
      <c r="B358740" t="n">
        <v>1</v>
      </c>
    </row>
    <row r="358741">
      <c r="A358741" t="inlineStr">
        <is>
          <t>schehematic</t>
        </is>
      </c>
      <c r="B358741" t="n">
        <v>1</v>
      </c>
    </row>
    <row r="358742">
      <c r="A358742" t="inlineStr">
        <is>
          <t>astavan</t>
        </is>
      </c>
      <c r="B358742" t="n">
        <v>1</v>
      </c>
    </row>
    <row r="358743">
      <c r="A358743" t="inlineStr">
        <is>
          <t>gomolma</t>
        </is>
      </c>
      <c r="B358743" t="n">
        <v>1</v>
      </c>
    </row>
    <row r="358744">
      <c r="A358744" t="inlineStr">
        <is>
          <t>boxes。</t>
        </is>
      </c>
      <c r="B358744" t="n">
        <v>1</v>
      </c>
    </row>
    <row r="358745">
      <c r="A358745" t="inlineStr">
        <is>
          <t>incalrupt</t>
        </is>
      </c>
      <c r="B358745" t="n">
        <v>1</v>
      </c>
    </row>
    <row r="358746">
      <c r="A358746" t="inlineStr">
        <is>
          <t>synoclis</t>
        </is>
      </c>
      <c r="B358746" t="n">
        <v>1</v>
      </c>
    </row>
    <row r="358747">
      <c r="A358747" t="inlineStr">
        <is>
          <t>sawskinon</t>
        </is>
      </c>
      <c r="B358747" t="n">
        <v>1</v>
      </c>
    </row>
    <row r="358748">
      <c r="A358748" t="inlineStr">
        <is>
          <t>gunide</t>
        </is>
      </c>
      <c r="B358748" t="n">
        <v>1</v>
      </c>
    </row>
    <row r="358749">
      <c r="A358749" t="inlineStr">
        <is>
          <t>peraspora</t>
        </is>
      </c>
      <c r="B358749" t="n">
        <v>1</v>
      </c>
    </row>
    <row r="358750">
      <c r="A358750" t="inlineStr">
        <is>
          <t>leult</t>
        </is>
      </c>
      <c r="B358750" t="n">
        <v>1</v>
      </c>
    </row>
    <row r="358751">
      <c r="A358751" t="inlineStr">
        <is>
          <t>zillorius</t>
        </is>
      </c>
      <c r="B358751" t="n">
        <v>1</v>
      </c>
    </row>
    <row r="358752">
      <c r="A358752" t="inlineStr">
        <is>
          <t>rngbiting</t>
        </is>
      </c>
      <c r="B358752" t="n">
        <v>1</v>
      </c>
    </row>
    <row r="358753">
      <c r="A358753" t="inlineStr">
        <is>
          <t>vergos</t>
        </is>
      </c>
      <c r="B358753" t="n">
        <v>1</v>
      </c>
    </row>
    <row r="358754">
      <c r="A358754" t="inlineStr">
        <is>
          <t>besidesestyprofstandstal</t>
        </is>
      </c>
      <c r="B358754" t="n">
        <v>1</v>
      </c>
    </row>
    <row r="358755">
      <c r="A358755" t="inlineStr">
        <is>
          <t>geoffroys</t>
        </is>
      </c>
      <c r="B358755" t="n">
        <v>1</v>
      </c>
    </row>
    <row r="358756">
      <c r="A358756" t="inlineStr">
        <is>
          <t>kipovas</t>
        </is>
      </c>
      <c r="B358756" t="n">
        <v>1</v>
      </c>
    </row>
    <row r="358757">
      <c r="A358757" t="inlineStr">
        <is>
          <t>hostlinouily</t>
        </is>
      </c>
      <c r="B358757" t="n">
        <v>1</v>
      </c>
    </row>
    <row r="358758">
      <c r="A358758" t="inlineStr">
        <is>
          <t>anvisloftdr</t>
        </is>
      </c>
      <c r="B358758" t="n">
        <v>1</v>
      </c>
    </row>
    <row r="358759">
      <c r="A358759" t="inlineStr">
        <is>
          <t>cerebralizermoon</t>
        </is>
      </c>
      <c r="B358759" t="n">
        <v>1</v>
      </c>
    </row>
    <row r="358760">
      <c r="A358760" t="inlineStr">
        <is>
          <t>caprimaybe</t>
        </is>
      </c>
      <c r="B358760" t="n">
        <v>1</v>
      </c>
    </row>
    <row r="358761">
      <c r="A358761" t="inlineStr">
        <is>
          <t>awastashauen</t>
        </is>
      </c>
      <c r="B358761" t="n">
        <v>1</v>
      </c>
    </row>
    <row r="358762">
      <c r="A358762" t="inlineStr">
        <is>
          <t>solida3</t>
        </is>
      </c>
      <c r="B358762" t="n">
        <v>1</v>
      </c>
    </row>
    <row r="358763">
      <c r="A358763" t="inlineStr">
        <is>
          <t>antiavorable</t>
        </is>
      </c>
      <c r="B358763" t="n">
        <v>1</v>
      </c>
    </row>
    <row r="358764">
      <c r="A358764" t="inlineStr">
        <is>
          <t>withplum</t>
        </is>
      </c>
      <c r="B358764" t="n">
        <v>1</v>
      </c>
    </row>
    <row r="358765">
      <c r="A358765" t="inlineStr">
        <is>
          <t>goarek</t>
        </is>
      </c>
      <c r="B358765" t="n">
        <v>1</v>
      </c>
    </row>
    <row r="358766">
      <c r="A358766" t="inlineStr">
        <is>
          <t>oiprav</t>
        </is>
      </c>
      <c r="B358766" t="n">
        <v>1</v>
      </c>
    </row>
    <row r="358767">
      <c r="A358767" t="inlineStr">
        <is>
          <t>zillvywn</t>
        </is>
      </c>
      <c r="B358767" t="n">
        <v>1</v>
      </c>
    </row>
    <row r="358768">
      <c r="A358768" t="inlineStr">
        <is>
          <t>masterpseta</t>
        </is>
      </c>
      <c r="B358768" t="n">
        <v>1</v>
      </c>
    </row>
    <row r="358769">
      <c r="A358769" t="inlineStr">
        <is>
          <t>vnits</t>
        </is>
      </c>
      <c r="B358769" t="n">
        <v>1</v>
      </c>
    </row>
    <row r="358770">
      <c r="A358770" t="inlineStr">
        <is>
          <t>nanowerè</t>
        </is>
      </c>
      <c r="B358770" t="n">
        <v>1</v>
      </c>
    </row>
    <row r="358771">
      <c r="A358771" t="inlineStr">
        <is>
          <t>angem</t>
        </is>
      </c>
      <c r="B358771" t="n">
        <v>1</v>
      </c>
    </row>
    <row r="358772">
      <c r="A358772" t="inlineStr">
        <is>
          <t>relunches</t>
        </is>
      </c>
      <c r="B358772" t="n">
        <v>1</v>
      </c>
    </row>
    <row r="358773">
      <c r="A358773" t="inlineStr">
        <is>
          <t>vobia</t>
        </is>
      </c>
      <c r="B358773" t="n">
        <v>1</v>
      </c>
    </row>
    <row r="358774">
      <c r="A358774" t="inlineStr">
        <is>
          <t>sentenna</t>
        </is>
      </c>
      <c r="B358774" t="n">
        <v>1</v>
      </c>
    </row>
    <row r="358775">
      <c r="A358775" t="inlineStr">
        <is>
          <t>comccna</t>
        </is>
      </c>
      <c r="B358775" t="n">
        <v>1</v>
      </c>
    </row>
    <row r="358776">
      <c r="A358776" t="inlineStr">
        <is>
          <t>mielory</t>
        </is>
      </c>
      <c r="B358776" t="n">
        <v>1</v>
      </c>
    </row>
    <row r="358777">
      <c r="A358777" t="inlineStr">
        <is>
          <t>pldjof</t>
        </is>
      </c>
      <c r="B358777" t="n">
        <v>1</v>
      </c>
    </row>
    <row r="358778">
      <c r="A358778" t="inlineStr">
        <is>
          <t>napocas</t>
        </is>
      </c>
      <c r="B358778" t="n">
        <v>2</v>
      </c>
    </row>
    <row r="358779">
      <c r="A358779" t="inlineStr">
        <is>
          <t>oblivations</t>
        </is>
      </c>
      <c r="B358779" t="n">
        <v>1</v>
      </c>
    </row>
    <row r="358780">
      <c r="A358780" t="inlineStr">
        <is>
          <t>anacrete</t>
        </is>
      </c>
      <c r="B358780" t="n">
        <v>1</v>
      </c>
    </row>
    <row r="358781">
      <c r="A358781" t="inlineStr">
        <is>
          <t>shippudenos</t>
        </is>
      </c>
      <c r="B358781" t="n">
        <v>1</v>
      </c>
    </row>
    <row r="358782">
      <c r="A358782" t="inlineStr">
        <is>
          <t>viburo</t>
        </is>
      </c>
      <c r="B358782" t="n">
        <v>1</v>
      </c>
    </row>
    <row r="358783">
      <c r="A358783" t="inlineStr">
        <is>
          <t>skinahaarden_szola</t>
        </is>
      </c>
      <c r="B358783" t="n">
        <v>1</v>
      </c>
    </row>
    <row r="358784">
      <c r="A358784" t="inlineStr">
        <is>
          <t>highlib</t>
        </is>
      </c>
      <c r="B358784" t="n">
        <v>2</v>
      </c>
    </row>
    <row r="358785">
      <c r="A358785" t="inlineStr">
        <is>
          <t>gooan</t>
        </is>
      </c>
      <c r="B358785" t="n">
        <v>1</v>
      </c>
    </row>
    <row r="358786">
      <c r="A358786" t="inlineStr">
        <is>
          <t>hallongo</t>
        </is>
      </c>
      <c r="B358786" t="n">
        <v>1</v>
      </c>
    </row>
    <row r="358787">
      <c r="A358787" t="inlineStr">
        <is>
          <t>duskolonzang</t>
        </is>
      </c>
      <c r="B358787" t="n">
        <v>1</v>
      </c>
    </row>
    <row r="358788">
      <c r="A358788" t="inlineStr">
        <is>
          <t>tarebin</t>
        </is>
      </c>
      <c r="B358788" t="n">
        <v>1</v>
      </c>
    </row>
    <row r="358789">
      <c r="A358789" t="inlineStr">
        <is>
          <t>sanduos</t>
        </is>
      </c>
      <c r="B358789" t="n">
        <v>1</v>
      </c>
    </row>
    <row r="358790">
      <c r="A358790" t="inlineStr">
        <is>
          <t>rezjon</t>
        </is>
      </c>
      <c r="B358790" t="n">
        <v>1</v>
      </c>
    </row>
    <row r="358791">
      <c r="A358791" t="inlineStr">
        <is>
          <t>bulgaria108</t>
        </is>
      </c>
      <c r="B358791" t="n">
        <v>1</v>
      </c>
    </row>
    <row r="358792">
      <c r="A358792" t="inlineStr">
        <is>
          <t>bigbuddy</t>
        </is>
      </c>
      <c r="B358792" t="n">
        <v>1</v>
      </c>
    </row>
    <row r="358793">
      <c r="A358793" t="inlineStr">
        <is>
          <t>dixwords</t>
        </is>
      </c>
      <c r="B358793" t="n">
        <v>1</v>
      </c>
    </row>
    <row r="358794">
      <c r="A358794" t="inlineStr">
        <is>
          <t>crvceniv</t>
        </is>
      </c>
      <c r="B358794" t="n">
        <v>1</v>
      </c>
    </row>
    <row r="358795">
      <c r="A358795" t="inlineStr">
        <is>
          <t>envealations</t>
        </is>
      </c>
      <c r="B358795" t="n">
        <v>1</v>
      </c>
    </row>
    <row r="358796">
      <c r="A358796" t="inlineStr">
        <is>
          <t>rainham</t>
        </is>
      </c>
      <c r="B358796" t="n">
        <v>1</v>
      </c>
    </row>
    <row r="358797">
      <c r="A358797" t="inlineStr">
        <is>
          <t>platformssmall</t>
        </is>
      </c>
      <c r="B358797" t="n">
        <v>1</v>
      </c>
    </row>
    <row r="358798">
      <c r="A358798" t="inlineStr">
        <is>
          <t>revivations</t>
        </is>
      </c>
      <c r="B358798" t="n">
        <v>1</v>
      </c>
    </row>
    <row r="358799">
      <c r="A358799" t="inlineStr">
        <is>
          <t>conferenceerrs</t>
        </is>
      </c>
      <c r="B358799" t="n">
        <v>1</v>
      </c>
    </row>
    <row r="358800">
      <c r="A358800" t="inlineStr">
        <is>
          <t>donarp</t>
        </is>
      </c>
      <c r="B358800" t="n">
        <v>1</v>
      </c>
    </row>
    <row r="358801">
      <c r="A358801" t="inlineStr">
        <is>
          <t>vtlapcierra</t>
        </is>
      </c>
      <c r="B358801" t="n">
        <v>1</v>
      </c>
    </row>
    <row r="358802">
      <c r="A358802" t="inlineStr">
        <is>
          <t>outgrowters</t>
        </is>
      </c>
      <c r="B358802" t="n">
        <v>1</v>
      </c>
    </row>
    <row r="358803">
      <c r="A358803" t="inlineStr">
        <is>
          <t>inghence</t>
        </is>
      </c>
      <c r="B358803" t="n">
        <v>1</v>
      </c>
    </row>
    <row r="358804">
      <c r="A358804" t="inlineStr">
        <is>
          <t>hebbiifritul</t>
        </is>
      </c>
      <c r="B358804" t="n">
        <v>1</v>
      </c>
    </row>
    <row r="358805">
      <c r="A358805" t="inlineStr">
        <is>
          <t>male|3645</t>
        </is>
      </c>
      <c r="B358805" t="n">
        <v>1</v>
      </c>
    </row>
    <row r="358806">
      <c r="A358806" t="inlineStr">
        <is>
          <t>ibjohnnden</t>
        </is>
      </c>
      <c r="B358806" t="n">
        <v>1</v>
      </c>
    </row>
    <row r="358807">
      <c r="A358807" t="inlineStr">
        <is>
          <t>dypertos</t>
        </is>
      </c>
      <c r="B358807" t="n">
        <v>1</v>
      </c>
    </row>
    <row r="358808">
      <c r="A358808" t="inlineStr">
        <is>
          <t>straightfray</t>
        </is>
      </c>
      <c r="B358808" t="n">
        <v>1</v>
      </c>
    </row>
    <row r="358809">
      <c r="A358809" t="inlineStr">
        <is>
          <t>latentum</t>
        </is>
      </c>
      <c r="B358809" t="n">
        <v>1</v>
      </c>
    </row>
    <row r="358810">
      <c r="A358810" t="inlineStr">
        <is>
          <t>indeedabsolutely</t>
        </is>
      </c>
      <c r="B358810" t="n">
        <v>1</v>
      </c>
    </row>
    <row r="358811">
      <c r="A358811" t="inlineStr">
        <is>
          <t>gray|2700</t>
        </is>
      </c>
      <c r="B358811" t="n">
        <v>1</v>
      </c>
    </row>
    <row r="358812">
      <c r="A358812" t="inlineStr">
        <is>
          <t>europleage</t>
        </is>
      </c>
      <c r="B358812" t="n">
        <v>1</v>
      </c>
    </row>
    <row r="358813">
      <c r="A358813" t="inlineStr">
        <is>
          <t>farinusi</t>
        </is>
      </c>
      <c r="B358813" t="n">
        <v>1</v>
      </c>
    </row>
    <row r="358814">
      <c r="A358814" t="inlineStr">
        <is>
          <t>32766888</t>
        </is>
      </c>
      <c r="B358814" t="n">
        <v>1</v>
      </c>
    </row>
    <row r="358815">
      <c r="A358815" t="inlineStr">
        <is>
          <t>peccam</t>
        </is>
      </c>
      <c r="B358815" t="n">
        <v>1</v>
      </c>
    </row>
    <row r="358816">
      <c r="A358816" t="inlineStr">
        <is>
          <t>âval</t>
        </is>
      </c>
      <c r="B358816" t="n">
        <v>1</v>
      </c>
    </row>
    <row r="358817">
      <c r="A358817" t="inlineStr">
        <is>
          <t>lugagni</t>
        </is>
      </c>
      <c r="B358817" t="n">
        <v>1</v>
      </c>
    </row>
    <row r="358818">
      <c r="A358818" t="inlineStr">
        <is>
          <t>coniqua</t>
        </is>
      </c>
      <c r="B358818" t="n">
        <v>1</v>
      </c>
    </row>
    <row r="358819">
      <c r="A358819" t="inlineStr">
        <is>
          <t>anthrumedi</t>
        </is>
      </c>
      <c r="B358819" t="n">
        <v>1</v>
      </c>
    </row>
    <row r="358820">
      <c r="A358820" t="inlineStr">
        <is>
          <t>baliscalow</t>
        </is>
      </c>
      <c r="B358820" t="n">
        <v>1</v>
      </c>
    </row>
    <row r="358821">
      <c r="A358821" t="inlineStr">
        <is>
          <t>3vcsoghestubvigoureyenu</t>
        </is>
      </c>
      <c r="B358821" t="n">
        <v>1</v>
      </c>
    </row>
    <row r="358822">
      <c r="A358822" t="inlineStr">
        <is>
          <t>vilga</t>
        </is>
      </c>
      <c r="B358822" t="n">
        <v>3</v>
      </c>
    </row>
    <row r="358823">
      <c r="A358823" t="inlineStr">
        <is>
          <t>obbam</t>
        </is>
      </c>
      <c r="B358823" t="n">
        <v>1</v>
      </c>
    </row>
    <row r="358824">
      <c r="A358824" t="inlineStr">
        <is>
          <t>subdrop</t>
        </is>
      </c>
      <c r="B358824" t="n">
        <v>1</v>
      </c>
    </row>
    <row r="358825">
      <c r="A358825" t="inlineStr">
        <is>
          <t>paropylonscere</t>
        </is>
      </c>
      <c r="B358825" t="n">
        <v>1</v>
      </c>
    </row>
    <row r="358826">
      <c r="A358826" t="inlineStr">
        <is>
          <t>liter|1045</t>
        </is>
      </c>
      <c r="B358826" t="n">
        <v>1</v>
      </c>
    </row>
    <row r="358827">
      <c r="A358827" t="inlineStr">
        <is>
          <t>âidimetafianci</t>
        </is>
      </c>
      <c r="B358827" t="n">
        <v>1</v>
      </c>
    </row>
    <row r="358828">
      <c r="A358828" t="inlineStr">
        <is>
          <t>produlo</t>
        </is>
      </c>
      <c r="B358828" t="n">
        <v>1</v>
      </c>
    </row>
    <row r="358829">
      <c r="A358829" t="inlineStr">
        <is>
          <t>dogzom</t>
        </is>
      </c>
      <c r="B358829" t="n">
        <v>1</v>
      </c>
    </row>
    <row r="358830">
      <c r="A358830" t="inlineStr">
        <is>
          <t>lobligum</t>
        </is>
      </c>
      <c r="B358830" t="n">
        <v>1</v>
      </c>
    </row>
    <row r="358831">
      <c r="A358831" t="inlineStr">
        <is>
          <t>geaende</t>
        </is>
      </c>
      <c r="B358831" t="n">
        <v>1</v>
      </c>
    </row>
    <row r="358832">
      <c r="A358832" t="inlineStr">
        <is>
          <t>spayan</t>
        </is>
      </c>
      <c r="B358832" t="n">
        <v>1</v>
      </c>
    </row>
    <row r="358833">
      <c r="A358833" t="inlineStr">
        <is>
          <t>pubbizros</t>
        </is>
      </c>
      <c r="B358833" t="n">
        <v>1</v>
      </c>
    </row>
    <row r="358834">
      <c r="A358834" t="inlineStr">
        <is>
          <t>whalled</t>
        </is>
      </c>
      <c r="B358834" t="n">
        <v>1</v>
      </c>
    </row>
    <row r="358835">
      <c r="A358835" t="inlineStr">
        <is>
          <t>stormedorum</t>
        </is>
      </c>
      <c r="B358835" t="n">
        <v>1</v>
      </c>
    </row>
    <row r="358836">
      <c r="A358836" t="inlineStr">
        <is>
          <t>botanicali</t>
        </is>
      </c>
      <c r="B358836" t="n">
        <v>1</v>
      </c>
    </row>
    <row r="358837">
      <c r="A358837" t="inlineStr">
        <is>
          <t>apistum</t>
        </is>
      </c>
      <c r="B358837" t="n">
        <v>1</v>
      </c>
    </row>
    <row r="358838">
      <c r="A358838" t="inlineStr">
        <is>
          <t>princoater</t>
        </is>
      </c>
      <c r="B358838" t="n">
        <v>1</v>
      </c>
    </row>
    <row r="358839">
      <c r="A358839" t="inlineStr">
        <is>
          <t>neragon</t>
        </is>
      </c>
      <c r="B358839" t="n">
        <v>1</v>
      </c>
    </row>
    <row r="358840">
      <c r="A358840" t="inlineStr">
        <is>
          <t>pubags</t>
        </is>
      </c>
      <c r="B358840" t="n">
        <v>1</v>
      </c>
    </row>
    <row r="358841">
      <c r="A358841" t="inlineStr">
        <is>
          <t>exquisitce</t>
        </is>
      </c>
      <c r="B358841" t="n">
        <v>1</v>
      </c>
    </row>
    <row r="358842">
      <c r="A358842" t="inlineStr">
        <is>
          <t>piembro</t>
        </is>
      </c>
      <c r="B358842" t="n">
        <v>1</v>
      </c>
    </row>
    <row r="358843">
      <c r="A358843" t="inlineStr">
        <is>
          <t>misetermini</t>
        </is>
      </c>
      <c r="B358843" t="n">
        <v>1</v>
      </c>
    </row>
    <row r="358844">
      <c r="A358844" t="inlineStr">
        <is>
          <t>borkeizoipedah</t>
        </is>
      </c>
      <c r="B358844" t="n">
        <v>1</v>
      </c>
    </row>
    <row r="358845">
      <c r="A358845" t="inlineStr">
        <is>
          <t>foclavi</t>
        </is>
      </c>
      <c r="B358845" t="n">
        <v>1</v>
      </c>
    </row>
    <row r="358846">
      <c r="A358846" t="inlineStr">
        <is>
          <t>supresi</t>
        </is>
      </c>
      <c r="B358846" t="n">
        <v>1</v>
      </c>
    </row>
    <row r="358847">
      <c r="A358847" t="inlineStr">
        <is>
          <t>€xx</t>
        </is>
      </c>
      <c r="B358847" t="n">
        <v>1</v>
      </c>
    </row>
    <row r="358848">
      <c r="A358848" t="inlineStr">
        <is>
          <t>ostricaine</t>
        </is>
      </c>
      <c r="B358848" t="n">
        <v>1</v>
      </c>
    </row>
    <row r="358849">
      <c r="A358849" t="inlineStr">
        <is>
          <t>cipherlines</t>
        </is>
      </c>
      <c r="B358849" t="n">
        <v>1</v>
      </c>
    </row>
    <row r="358850">
      <c r="A358850" t="inlineStr">
        <is>
          <t>fonics</t>
        </is>
      </c>
      <c r="B358850" t="n">
        <v>2</v>
      </c>
    </row>
    <row r="358851">
      <c r="A358851" t="inlineStr">
        <is>
          <t>nsadef698</t>
        </is>
      </c>
      <c r="B358851" t="n">
        <v>1</v>
      </c>
    </row>
    <row r="358852">
      <c r="A358852" t="inlineStr">
        <is>
          <t>superverar</t>
        </is>
      </c>
      <c r="B358852" t="n">
        <v>1</v>
      </c>
    </row>
    <row r="358853">
      <c r="A358853" t="inlineStr">
        <is>
          <t>eligum</t>
        </is>
      </c>
      <c r="B358853" t="n">
        <v>1</v>
      </c>
    </row>
    <row r="358854">
      <c r="A358854" t="inlineStr">
        <is>
          <t>ironthrone</t>
        </is>
      </c>
      <c r="B358854" t="n">
        <v>1</v>
      </c>
    </row>
    <row r="358855">
      <c r="A358855" t="inlineStr">
        <is>
          <t>isrum</t>
        </is>
      </c>
      <c r="B358855" t="n">
        <v>1</v>
      </c>
    </row>
    <row r="358856">
      <c r="A358856" t="inlineStr">
        <is>
          <t>muford</t>
        </is>
      </c>
      <c r="B358856" t="n">
        <v>1</v>
      </c>
    </row>
    <row r="358857">
      <c r="A358857" t="inlineStr">
        <is>
          <t>arcturius</t>
        </is>
      </c>
      <c r="B358857" t="n">
        <v>1</v>
      </c>
    </row>
    <row r="358858">
      <c r="A358858" t="inlineStr">
        <is>
          <t>iesheviet</t>
        </is>
      </c>
      <c r="B358858" t="n">
        <v>1</v>
      </c>
    </row>
    <row r="358859">
      <c r="A358859" t="inlineStr">
        <is>
          <t>homerry</t>
        </is>
      </c>
      <c r="B358859" t="n">
        <v>1</v>
      </c>
    </row>
    <row r="358860">
      <c r="A358860" t="inlineStr">
        <is>
          <t>sepulto</t>
        </is>
      </c>
      <c r="B358860" t="n">
        <v>1</v>
      </c>
    </row>
    <row r="358861">
      <c r="A358861" t="inlineStr">
        <is>
          <t>fxtoop</t>
        </is>
      </c>
      <c r="B358861" t="n">
        <v>1</v>
      </c>
    </row>
    <row r="358862">
      <c r="A358862" t="inlineStr">
        <is>
          <t>categurallis</t>
        </is>
      </c>
      <c r="B358862" t="n">
        <v>1</v>
      </c>
    </row>
    <row r="358863">
      <c r="A358863" t="inlineStr">
        <is>
          <t>numableis</t>
        </is>
      </c>
      <c r="B358863" t="n">
        <v>1</v>
      </c>
    </row>
    <row r="358864">
      <c r="A358864" t="inlineStr">
        <is>
          <t>homewetenfitamus</t>
        </is>
      </c>
      <c r="B358864" t="n">
        <v>1</v>
      </c>
    </row>
    <row r="358865">
      <c r="A358865" t="inlineStr">
        <is>
          <t>temporelust</t>
        </is>
      </c>
      <c r="B358865" t="n">
        <v>1</v>
      </c>
    </row>
    <row r="358866">
      <c r="A358866" t="inlineStr">
        <is>
          <t>lankcock</t>
        </is>
      </c>
      <c r="B358866" t="n">
        <v>1</v>
      </c>
    </row>
    <row r="358867">
      <c r="A358867" t="inlineStr">
        <is>
          <t>theseum</t>
        </is>
      </c>
      <c r="B358867" t="n">
        <v>1</v>
      </c>
    </row>
    <row r="358868">
      <c r="A358868" t="inlineStr">
        <is>
          <t>matrum</t>
        </is>
      </c>
      <c r="B358868" t="n">
        <v>2</v>
      </c>
    </row>
    <row r="358869">
      <c r="A358869" t="inlineStr">
        <is>
          <t>ramvã</t>
        </is>
      </c>
      <c r="B358869" t="n">
        <v>1</v>
      </c>
    </row>
    <row r="358870">
      <c r="A358870" t="inlineStr">
        <is>
          <t>pingbjapa</t>
        </is>
      </c>
      <c r="B358870" t="n">
        <v>1</v>
      </c>
    </row>
    <row r="358871">
      <c r="A358871" t="inlineStr">
        <is>
          <t>wfathrbrahmsp|185</t>
        </is>
      </c>
      <c r="B358871" t="n">
        <v>1</v>
      </c>
    </row>
    <row r="358872">
      <c r="A358872" t="inlineStr">
        <is>
          <t>pommittere</t>
        </is>
      </c>
      <c r="B358872" t="n">
        <v>1</v>
      </c>
    </row>
    <row r="358873">
      <c r="A358873" t="inlineStr">
        <is>
          <t>nocorodo</t>
        </is>
      </c>
      <c r="B358873" t="n">
        <v>1</v>
      </c>
    </row>
    <row r="358874">
      <c r="A358874" t="inlineStr">
        <is>
          <t>sensicissimo</t>
        </is>
      </c>
      <c r="B358874" t="n">
        <v>1</v>
      </c>
    </row>
    <row r="358875">
      <c r="A358875" t="inlineStr">
        <is>
          <t>ârits</t>
        </is>
      </c>
      <c r="B358875" t="n">
        <v>1</v>
      </c>
    </row>
    <row r="358876">
      <c r="A358876" t="inlineStr">
        <is>
          <t>fondum</t>
        </is>
      </c>
      <c r="B358876" t="n">
        <v>1</v>
      </c>
    </row>
    <row r="358877">
      <c r="A358877" t="inlineStr">
        <is>
          <t>sysnang</t>
        </is>
      </c>
      <c r="B358877" t="n">
        <v>1</v>
      </c>
    </row>
    <row r="358878">
      <c r="A358878" t="inlineStr">
        <is>
          <t>tornum</t>
        </is>
      </c>
      <c r="B358878" t="n">
        <v>1</v>
      </c>
    </row>
    <row r="358879">
      <c r="A358879" t="inlineStr">
        <is>
          <t>virgeriumem</t>
        </is>
      </c>
      <c r="B358879" t="n">
        <v>1</v>
      </c>
    </row>
    <row r="358880">
      <c r="A358880" t="inlineStr">
        <is>
          <t>84x</t>
        </is>
      </c>
      <c r="B358880" t="n">
        <v>1</v>
      </c>
    </row>
    <row r="358881">
      <c r="A358881" t="inlineStr">
        <is>
          <t>tunvernalselladas</t>
        </is>
      </c>
      <c r="B358881" t="n">
        <v>1</v>
      </c>
    </row>
    <row r="358882">
      <c r="A358882" t="inlineStr">
        <is>
          <t>srampmi</t>
        </is>
      </c>
      <c r="B358882" t="n">
        <v>1</v>
      </c>
    </row>
    <row r="358883">
      <c r="A358883" t="inlineStr">
        <is>
          <t>custandarettarius</t>
        </is>
      </c>
      <c r="B358883" t="n">
        <v>1</v>
      </c>
    </row>
    <row r="358884">
      <c r="A358884" t="inlineStr">
        <is>
          <t>graduatedum</t>
        </is>
      </c>
      <c r="B358884" t="n">
        <v>1</v>
      </c>
    </row>
    <row r="358885">
      <c r="A358885" t="inlineStr">
        <is>
          <t>fuscissa</t>
        </is>
      </c>
      <c r="B358885" t="n">
        <v>1</v>
      </c>
    </row>
    <row r="358886">
      <c r="A358886" t="inlineStr">
        <is>
          <t>meekerkraut</t>
        </is>
      </c>
      <c r="B358886" t="n">
        <v>1</v>
      </c>
    </row>
    <row r="358887">
      <c r="A358887" t="inlineStr">
        <is>
          <t>supari</t>
        </is>
      </c>
      <c r="B358887" t="n">
        <v>1</v>
      </c>
    </row>
    <row r="358888">
      <c r="A358888" t="inlineStr">
        <is>
          <t>contren</t>
        </is>
      </c>
      <c r="B358888" t="n">
        <v>1</v>
      </c>
    </row>
    <row r="358889">
      <c r="A358889" t="inlineStr">
        <is>
          <t>traceruul</t>
        </is>
      </c>
      <c r="B358889" t="n">
        <v>1</v>
      </c>
    </row>
    <row r="358890">
      <c r="A358890" t="inlineStr">
        <is>
          <t>proroniti</t>
        </is>
      </c>
      <c r="B358890" t="n">
        <v>1</v>
      </c>
    </row>
    <row r="358891">
      <c r="A358891" t="inlineStr">
        <is>
          <t>58i2011|6475</t>
        </is>
      </c>
      <c r="B358891" t="n">
        <v>1</v>
      </c>
    </row>
    <row r="358892">
      <c r="A358892" t="inlineStr">
        <is>
          <t>vertixucond</t>
        </is>
      </c>
      <c r="B358892" t="n">
        <v>1</v>
      </c>
    </row>
    <row r="358893">
      <c r="A358893" t="inlineStr">
        <is>
          <t>gavorable</t>
        </is>
      </c>
      <c r="B358893" t="n">
        <v>1</v>
      </c>
    </row>
    <row r="358894">
      <c r="A358894" t="inlineStr">
        <is>
          <t>errermyeaaaa</t>
        </is>
      </c>
      <c r="B358894" t="n">
        <v>1</v>
      </c>
    </row>
    <row r="358895">
      <c r="A358895" t="inlineStr">
        <is>
          <t>neiec</t>
        </is>
      </c>
      <c r="B358895" t="n">
        <v>1</v>
      </c>
    </row>
    <row r="358896">
      <c r="A358896" t="inlineStr">
        <is>
          <t>clefwild</t>
        </is>
      </c>
      <c r="B358896" t="n">
        <v>1</v>
      </c>
    </row>
    <row r="358897">
      <c r="A358897" t="inlineStr">
        <is>
          <t>crewereegg</t>
        </is>
      </c>
      <c r="B358897" t="n">
        <v>1</v>
      </c>
    </row>
    <row r="358898">
      <c r="A358898" t="inlineStr">
        <is>
          <t>howeverits</t>
        </is>
      </c>
      <c r="B358898" t="n">
        <v>2</v>
      </c>
    </row>
    <row r="358899">
      <c r="A358899" t="inlineStr">
        <is>
          <t>aegereughtnm</t>
        </is>
      </c>
      <c r="B358899" t="n">
        <v>1</v>
      </c>
    </row>
    <row r="358900">
      <c r="A358900" t="inlineStr">
        <is>
          <t>cantmove</t>
        </is>
      </c>
      <c r="B358900" t="n">
        <v>1</v>
      </c>
    </row>
    <row r="358901">
      <c r="A358901" t="inlineStr">
        <is>
          <t>thosenine</t>
        </is>
      </c>
      <c r="B358901" t="n">
        <v>1</v>
      </c>
    </row>
    <row r="358902">
      <c r="A358902" t="inlineStr">
        <is>
          <t>spurpings</t>
        </is>
      </c>
      <c r="B358902" t="n">
        <v>1</v>
      </c>
    </row>
    <row r="358903">
      <c r="A358903" t="inlineStr">
        <is>
          <t>guyslike</t>
        </is>
      </c>
      <c r="B358903" t="n">
        <v>1</v>
      </c>
    </row>
    <row r="358904">
      <c r="A358904" t="inlineStr">
        <is>
          <t>zelanoia</t>
        </is>
      </c>
      <c r="B358904" t="n">
        <v>1</v>
      </c>
    </row>
    <row r="358905">
      <c r="A358905" t="inlineStr">
        <is>
          <t>tfns</t>
        </is>
      </c>
      <c r="B358905" t="n">
        <v>1</v>
      </c>
    </row>
    <row r="358906">
      <c r="A358906" t="inlineStr">
        <is>
          <t>bhopka</t>
        </is>
      </c>
      <c r="B358906" t="n">
        <v>1</v>
      </c>
    </row>
    <row r="358907">
      <c r="A358907" t="inlineStr">
        <is>
          <t>rowntrap</t>
        </is>
      </c>
      <c r="B358907" t="n">
        <v>1</v>
      </c>
    </row>
    <row r="358908">
      <c r="A358908" t="inlineStr">
        <is>
          <t>entourageist</t>
        </is>
      </c>
      <c r="B358908" t="n">
        <v>1</v>
      </c>
    </row>
    <row r="358909">
      <c r="A358909" t="inlineStr">
        <is>
          <t>gofaius</t>
        </is>
      </c>
      <c r="B358909" t="n">
        <v>1</v>
      </c>
    </row>
    <row r="358910">
      <c r="A358910" t="inlineStr">
        <is>
          <t>galkieie</t>
        </is>
      </c>
      <c r="B358910" t="n">
        <v>1</v>
      </c>
    </row>
    <row r="358911">
      <c r="A358911" t="inlineStr">
        <is>
          <t>aminded</t>
        </is>
      </c>
      <c r="B358911" t="n">
        <v>2</v>
      </c>
    </row>
    <row r="358912">
      <c r="A358912" t="inlineStr">
        <is>
          <t>warriorous</t>
        </is>
      </c>
      <c r="B358912" t="n">
        <v>1</v>
      </c>
    </row>
    <row r="358913">
      <c r="A358913" t="inlineStr">
        <is>
          <t>viklus</t>
        </is>
      </c>
      <c r="B358913" t="n">
        <v>1</v>
      </c>
    </row>
    <row r="358914">
      <c r="A358914" t="inlineStr">
        <is>
          <t>whiskill</t>
        </is>
      </c>
      <c r="B358914" t="n">
        <v>1</v>
      </c>
    </row>
    <row r="358915">
      <c r="A358915" t="inlineStr">
        <is>
          <t>douyu</t>
        </is>
      </c>
      <c r="B358915" t="n">
        <v>1</v>
      </c>
    </row>
    <row r="358916">
      <c r="A358916" t="inlineStr">
        <is>
          <t>snakeblood</t>
        </is>
      </c>
      <c r="B358916" t="n">
        <v>1</v>
      </c>
    </row>
    <row r="358917">
      <c r="A358917" t="inlineStr">
        <is>
          <t>himatsong</t>
        </is>
      </c>
      <c r="B358917" t="n">
        <v>1</v>
      </c>
    </row>
    <row r="358918">
      <c r="A358918" t="inlineStr">
        <is>
          <t>egghead—</t>
        </is>
      </c>
      <c r="B358918" t="n">
        <v>1</v>
      </c>
    </row>
    <row r="358919">
      <c r="A358919" t="inlineStr">
        <is>
          <t>seennot</t>
        </is>
      </c>
      <c r="B358919" t="n">
        <v>1</v>
      </c>
    </row>
    <row r="358920">
      <c r="A358920" t="inlineStr">
        <is>
          <t>rwowadoendowarsan</t>
        </is>
      </c>
      <c r="B358920" t="n">
        <v>1</v>
      </c>
    </row>
    <row r="358921">
      <c r="A358921" t="inlineStr">
        <is>
          <t>ipsias</t>
        </is>
      </c>
      <c r="B358921" t="n">
        <v>1</v>
      </c>
    </row>
    <row r="358922">
      <c r="A358922" t="inlineStr">
        <is>
          <t>polycoin</t>
        </is>
      </c>
      <c r="B358922" t="n">
        <v>1</v>
      </c>
    </row>
    <row r="358923">
      <c r="A358923" t="inlineStr">
        <is>
          <t>vidmmiddle</t>
        </is>
      </c>
      <c r="B358923" t="n">
        <v>1</v>
      </c>
    </row>
    <row r="358924">
      <c r="A358924" t="inlineStr">
        <is>
          <t>hydeese</t>
        </is>
      </c>
      <c r="B358924" t="n">
        <v>1</v>
      </c>
    </row>
    <row r="358925">
      <c r="A358925" t="inlineStr">
        <is>
          <t>blogcavil</t>
        </is>
      </c>
      <c r="B358925" t="n">
        <v>1</v>
      </c>
    </row>
    <row r="358926">
      <c r="A358926" t="inlineStr">
        <is>
          <t>deochemical</t>
        </is>
      </c>
      <c r="B358926" t="n">
        <v>1</v>
      </c>
    </row>
    <row r="358927">
      <c r="A358927" t="inlineStr">
        <is>
          <t>diddlyts</t>
        </is>
      </c>
      <c r="B358927" t="n">
        <v>1</v>
      </c>
    </row>
    <row r="358928">
      <c r="A358928" t="inlineStr">
        <is>
          <t>cardraze</t>
        </is>
      </c>
      <c r="B358928" t="n">
        <v>1</v>
      </c>
    </row>
    <row r="358929">
      <c r="A358929" t="inlineStr">
        <is>
          <t>sagostura</t>
        </is>
      </c>
      <c r="B358929" t="n">
        <v>1</v>
      </c>
    </row>
    <row r="358930">
      <c r="A358930" t="inlineStr">
        <is>
          <t>lyuxon</t>
        </is>
      </c>
      <c r="B358930" t="n">
        <v>1</v>
      </c>
    </row>
    <row r="358931">
      <c r="A358931" t="inlineStr">
        <is>
          <t>enqueto</t>
        </is>
      </c>
      <c r="B358931" t="n">
        <v>1</v>
      </c>
    </row>
    <row r="358932">
      <c r="A358932" t="inlineStr">
        <is>
          <t>jaysón</t>
        </is>
      </c>
      <c r="B358932" t="n">
        <v>1</v>
      </c>
    </row>
    <row r="358933">
      <c r="A358933" t="inlineStr">
        <is>
          <t>arunisi</t>
        </is>
      </c>
      <c r="B358933" t="n">
        <v>1</v>
      </c>
    </row>
    <row r="358934">
      <c r="A358934" t="inlineStr">
        <is>
          <t>thoroughbuy</t>
        </is>
      </c>
      <c r="B358934" t="n">
        <v>1</v>
      </c>
    </row>
    <row r="358935">
      <c r="A358935" t="inlineStr">
        <is>
          <t>resutor</t>
        </is>
      </c>
      <c r="B358935" t="n">
        <v>1</v>
      </c>
    </row>
    <row r="358936">
      <c r="A358936" t="inlineStr">
        <is>
          <t>miniguile</t>
        </is>
      </c>
      <c r="B358936" t="n">
        <v>1</v>
      </c>
    </row>
    <row r="358937">
      <c r="A358937" t="inlineStr">
        <is>
          <t>addingreserved</t>
        </is>
      </c>
      <c r="B358937" t="n">
        <v>1</v>
      </c>
    </row>
    <row r="358938">
      <c r="A358938" t="inlineStr">
        <is>
          <t>kavali</t>
        </is>
      </c>
      <c r="B358938" t="n">
        <v>1</v>
      </c>
    </row>
    <row r="358939">
      <c r="A358939" t="inlineStr">
        <is>
          <t>periodto</t>
        </is>
      </c>
      <c r="B358939" t="n">
        <v>1</v>
      </c>
    </row>
    <row r="358940">
      <c r="A358940" t="inlineStr">
        <is>
          <t>refourde</t>
        </is>
      </c>
      <c r="B358940" t="n">
        <v>1</v>
      </c>
    </row>
    <row r="358941">
      <c r="A358941" t="inlineStr">
        <is>
          <t>ciamur</t>
        </is>
      </c>
      <c r="B358941" t="n">
        <v>1</v>
      </c>
    </row>
    <row r="358942">
      <c r="A358942" t="inlineStr">
        <is>
          <t>noahsecristan</t>
        </is>
      </c>
      <c r="B358942" t="n">
        <v>1</v>
      </c>
    </row>
    <row r="358943">
      <c r="A358943" t="inlineStr">
        <is>
          <t>30hsl</t>
        </is>
      </c>
      <c r="B358943" t="n">
        <v>1</v>
      </c>
    </row>
    <row r="358944">
      <c r="A358944" t="inlineStr">
        <is>
          <t>interzion</t>
        </is>
      </c>
      <c r="B358944" t="n">
        <v>1</v>
      </c>
    </row>
    <row r="358945">
      <c r="A358945" t="inlineStr">
        <is>
          <t>comwv5rlyhvqa</t>
        </is>
      </c>
      <c r="B358945" t="n">
        <v>1</v>
      </c>
    </row>
    <row r="358946">
      <c r="A358946" t="inlineStr">
        <is>
          <t>kixia</t>
        </is>
      </c>
      <c r="B358946" t="n">
        <v>1</v>
      </c>
    </row>
    <row r="358947">
      <c r="A358947" t="inlineStr">
        <is>
          <t>paterawapai</t>
        </is>
      </c>
      <c r="B358947" t="n">
        <v>1</v>
      </c>
    </row>
    <row r="358948">
      <c r="A358948" t="inlineStr">
        <is>
          <t>pearsallite</t>
        </is>
      </c>
      <c r="B358948" t="n">
        <v>1</v>
      </c>
    </row>
    <row r="358949">
      <c r="A358949" t="inlineStr">
        <is>
          <t>fasone</t>
        </is>
      </c>
      <c r="B358949" t="n">
        <v>1</v>
      </c>
    </row>
    <row r="358950">
      <c r="A358950" t="inlineStr">
        <is>
          <t>getrogrounds</t>
        </is>
      </c>
      <c r="B358950" t="n">
        <v>1</v>
      </c>
    </row>
    <row r="358951">
      <c r="A358951" t="inlineStr">
        <is>
          <t>zaboin</t>
        </is>
      </c>
      <c r="B358951" t="n">
        <v>1</v>
      </c>
    </row>
    <row r="358952">
      <c r="A358952" t="inlineStr">
        <is>
          <t>conkeepape</t>
        </is>
      </c>
      <c r="B358952" t="n">
        <v>1</v>
      </c>
    </row>
    <row r="358953">
      <c r="A358953" t="inlineStr">
        <is>
          <t>stores™</t>
        </is>
      </c>
      <c r="B358953" t="n">
        <v>1</v>
      </c>
    </row>
    <row r="358954">
      <c r="A358954" t="inlineStr">
        <is>
          <t>doneyrecha</t>
        </is>
      </c>
      <c r="B358954" t="n">
        <v>1</v>
      </c>
    </row>
    <row r="358955">
      <c r="A358955" t="inlineStr">
        <is>
          <t>helgeland</t>
        </is>
      </c>
      <c r="B358955" t="n">
        <v>2</v>
      </c>
    </row>
    <row r="358956">
      <c r="A358956" t="inlineStr">
        <is>
          <t>moeño</t>
        </is>
      </c>
      <c r="B358956" t="n">
        <v>1</v>
      </c>
    </row>
    <row r="358957">
      <c r="A358957" t="inlineStr">
        <is>
          <t>busline</t>
        </is>
      </c>
      <c r="B358957" t="n">
        <v>1</v>
      </c>
    </row>
    <row r="358958">
      <c r="A358958" t="inlineStr">
        <is>
          <t>meters3601</t>
        </is>
      </c>
      <c r="B358958" t="n">
        <v>1</v>
      </c>
    </row>
    <row r="358959">
      <c r="A358959" t="inlineStr">
        <is>
          <t>38kbps</t>
        </is>
      </c>
      <c r="B358959" t="n">
        <v>1</v>
      </c>
    </row>
    <row r="358960">
      <c r="A358960" t="inlineStr">
        <is>
          <t>bawlock</t>
        </is>
      </c>
      <c r="B358960" t="n">
        <v>1</v>
      </c>
    </row>
    <row r="358961">
      <c r="A358961" t="inlineStr">
        <is>
          <t>askfor</t>
        </is>
      </c>
      <c r="B358961" t="n">
        <v>1</v>
      </c>
    </row>
    <row r="358962">
      <c r="A358962" t="inlineStr">
        <is>
          <t>deepseated</t>
        </is>
      </c>
      <c r="B358962" t="n">
        <v>1</v>
      </c>
    </row>
    <row r="358963">
      <c r="A358963" t="inlineStr">
        <is>
          <t>18200gsm</t>
        </is>
      </c>
      <c r="B358963" t="n">
        <v>1</v>
      </c>
    </row>
    <row r="358964">
      <c r="A358964" t="inlineStr">
        <is>
          <t>500x70t</t>
        </is>
      </c>
      <c r="B358964" t="n">
        <v>1</v>
      </c>
    </row>
    <row r="358965">
      <c r="A358965" t="inlineStr">
        <is>
          <t>26kbps</t>
        </is>
      </c>
      <c r="B358965" t="n">
        <v>1</v>
      </c>
    </row>
    <row r="358966">
      <c r="A358966" t="inlineStr">
        <is>
          <t>11200gsm</t>
        </is>
      </c>
      <c r="B358966" t="n">
        <v>1</v>
      </c>
    </row>
    <row r="358967">
      <c r="A358967" t="inlineStr">
        <is>
          <t>43kbps</t>
        </is>
      </c>
      <c r="B358967" t="n">
        <v>1</v>
      </c>
    </row>
    <row r="358968">
      <c r="A358968" t="inlineStr">
        <is>
          <t>uwsight</t>
        </is>
      </c>
      <c r="B358968" t="n">
        <v>1</v>
      </c>
    </row>
    <row r="358969">
      <c r="A358969" t="inlineStr">
        <is>
          <t>taxidermal</t>
        </is>
      </c>
      <c r="B358969" t="n">
        <v>1</v>
      </c>
    </row>
    <row r="358970">
      <c r="A358970" t="inlineStr">
        <is>
          <t>recomd</t>
        </is>
      </c>
      <c r="B358970" t="n">
        <v>1</v>
      </c>
    </row>
    <row r="358971">
      <c r="A358971" t="inlineStr">
        <is>
          <t>16kbps</t>
        </is>
      </c>
      <c r="B358971" t="n">
        <v>2</v>
      </c>
    </row>
    <row r="358972">
      <c r="A358972" t="inlineStr">
        <is>
          <t>10294gm</t>
        </is>
      </c>
      <c r="B358972" t="n">
        <v>1</v>
      </c>
    </row>
    <row r="358973">
      <c r="A358973" t="inlineStr">
        <is>
          <t>viewsmaybe</t>
        </is>
      </c>
      <c r="B358973" t="n">
        <v>1</v>
      </c>
    </row>
    <row r="358974">
      <c r="A358974" t="inlineStr">
        <is>
          <t>dronepeace</t>
        </is>
      </c>
      <c r="B358974" t="n">
        <v>1</v>
      </c>
    </row>
    <row r="358975">
      <c r="A358975" t="inlineStr">
        <is>
          <t>leej</t>
        </is>
      </c>
      <c r="B358975" t="n">
        <v>1</v>
      </c>
    </row>
    <row r="358976">
      <c r="A358976" t="inlineStr">
        <is>
          <t>ƾ</t>
        </is>
      </c>
      <c r="B358976" t="n">
        <v>1</v>
      </c>
    </row>
    <row r="358977">
      <c r="A358977" t="inlineStr">
        <is>
          <t>devsblog</t>
        </is>
      </c>
      <c r="B358977" t="n">
        <v>1</v>
      </c>
    </row>
    <row r="358978">
      <c r="A358978" t="inlineStr">
        <is>
          <t>airvs700</t>
        </is>
      </c>
      <c r="B358978" t="n">
        <v>1</v>
      </c>
    </row>
    <row r="358979">
      <c r="A358979" t="inlineStr">
        <is>
          <t>byrnhead</t>
        </is>
      </c>
      <c r="B358979" t="n">
        <v>1</v>
      </c>
    </row>
    <row r="358980">
      <c r="A358980" t="inlineStr">
        <is>
          <t>interu</t>
        </is>
      </c>
      <c r="B358980" t="n">
        <v>1</v>
      </c>
    </row>
    <row r="358981">
      <c r="A358981" t="inlineStr">
        <is>
          <t>strauberg</t>
        </is>
      </c>
      <c r="B358981" t="n">
        <v>1</v>
      </c>
    </row>
    <row r="358982">
      <c r="A358982" t="inlineStr">
        <is>
          <t>peiawa</t>
        </is>
      </c>
      <c r="B358982" t="n">
        <v>1</v>
      </c>
    </row>
    <row r="358983">
      <c r="A358983" t="inlineStr">
        <is>
          <t>aguaye</t>
        </is>
      </c>
      <c r="B358983" t="n">
        <v>1</v>
      </c>
    </row>
    <row r="358984">
      <c r="A358984" t="inlineStr">
        <is>
          <t>getlar</t>
        </is>
      </c>
      <c r="B358984" t="n">
        <v>1</v>
      </c>
    </row>
    <row r="358985">
      <c r="A358985" t="inlineStr">
        <is>
          <t>trecata</t>
        </is>
      </c>
      <c r="B358985" t="n">
        <v>1</v>
      </c>
    </row>
    <row r="358986">
      <c r="A358986" t="inlineStr">
        <is>
          <t>hellaizona</t>
        </is>
      </c>
      <c r="B358986" t="n">
        <v>1</v>
      </c>
    </row>
    <row r="358987">
      <c r="A358987" t="inlineStr">
        <is>
          <t>silloll</t>
        </is>
      </c>
      <c r="B358987" t="n">
        <v>1</v>
      </c>
    </row>
    <row r="358988">
      <c r="A358988" t="inlineStr">
        <is>
          <t>necktacks</t>
        </is>
      </c>
      <c r="B358988" t="n">
        <v>1</v>
      </c>
    </row>
    <row r="358989">
      <c r="A358989" t="inlineStr">
        <is>
          <t>farorrlpps</t>
        </is>
      </c>
      <c r="B358989" t="n">
        <v>1</v>
      </c>
    </row>
    <row r="358990">
      <c r="A358990" t="inlineStr">
        <is>
          <t>retinuah</t>
        </is>
      </c>
      <c r="B358990" t="n">
        <v>1</v>
      </c>
    </row>
    <row r="358991">
      <c r="A358991" t="inlineStr">
        <is>
          <t>thurinfurion</t>
        </is>
      </c>
      <c r="B358991" t="n">
        <v>1</v>
      </c>
    </row>
    <row r="358992">
      <c r="A358992" t="inlineStr">
        <is>
          <t xml:space="preserve"> detroit</t>
        </is>
      </c>
      <c r="B358992" t="n">
        <v>1</v>
      </c>
    </row>
    <row r="358993">
      <c r="A358993" t="inlineStr">
        <is>
          <t>dilder</t>
        </is>
      </c>
      <c r="B358993" t="n">
        <v>1</v>
      </c>
    </row>
    <row r="358994">
      <c r="A358994" t="inlineStr">
        <is>
          <t>wheelbridge</t>
        </is>
      </c>
      <c r="B358994" t="n">
        <v>1</v>
      </c>
    </row>
    <row r="358995">
      <c r="A358995" t="inlineStr">
        <is>
          <t>philichigwith</t>
        </is>
      </c>
      <c r="B358995" t="n">
        <v>1</v>
      </c>
    </row>
    <row r="358996">
      <c r="A358996" t="inlineStr">
        <is>
          <t>fetze</t>
        </is>
      </c>
      <c r="B358996" t="n">
        <v>1</v>
      </c>
    </row>
    <row r="358997">
      <c r="A358997" t="inlineStr">
        <is>
          <t>panlik</t>
        </is>
      </c>
      <c r="B358997" t="n">
        <v>1</v>
      </c>
    </row>
    <row r="358998">
      <c r="A358998" t="inlineStr">
        <is>
          <t>geezerin</t>
        </is>
      </c>
      <c r="B358998" t="n">
        <v>1</v>
      </c>
    </row>
    <row r="358999">
      <c r="A358999" t="inlineStr">
        <is>
          <t>frouley</t>
        </is>
      </c>
      <c r="B358999" t="n">
        <v>1</v>
      </c>
    </row>
    <row r="359000">
      <c r="A359000" t="inlineStr">
        <is>
          <t>httparlishchic</t>
        </is>
      </c>
      <c r="B359000" t="n">
        <v>1</v>
      </c>
    </row>
    <row r="359001">
      <c r="A359001" t="inlineStr">
        <is>
          <t>roguestab</t>
        </is>
      </c>
      <c r="B359001" t="n">
        <v>1</v>
      </c>
    </row>
    <row r="359002">
      <c r="A359002" t="inlineStr">
        <is>
          <t>gotbrat</t>
        </is>
      </c>
      <c r="B359002" t="n">
        <v>1</v>
      </c>
    </row>
    <row r="359003">
      <c r="A359003" t="inlineStr">
        <is>
          <t>burass</t>
        </is>
      </c>
      <c r="B359003" t="n">
        <v>1</v>
      </c>
    </row>
    <row r="359004">
      <c r="A359004" t="inlineStr">
        <is>
          <t>watlia</t>
        </is>
      </c>
      <c r="B359004" t="n">
        <v>1</v>
      </c>
    </row>
    <row r="359005">
      <c r="A359005" t="inlineStr">
        <is>
          <t>alutz</t>
        </is>
      </c>
      <c r="B359005" t="n">
        <v>1</v>
      </c>
    </row>
    <row r="359006">
      <c r="A359006" t="inlineStr">
        <is>
          <t>kaptun</t>
        </is>
      </c>
      <c r="B359006" t="n">
        <v>1</v>
      </c>
    </row>
    <row r="359007">
      <c r="A359007" t="inlineStr">
        <is>
          <t>roomis</t>
        </is>
      </c>
      <c r="B359007" t="n">
        <v>1</v>
      </c>
    </row>
    <row r="359008">
      <c r="A359008" t="inlineStr">
        <is>
          <t>kjwordsongers</t>
        </is>
      </c>
      <c r="B359008" t="n">
        <v>1</v>
      </c>
    </row>
    <row r="359009">
      <c r="A359009" t="inlineStr">
        <is>
          <t>styrosed</t>
        </is>
      </c>
      <c r="B359009" t="n">
        <v>1</v>
      </c>
    </row>
    <row r="359010">
      <c r="A359010" t="inlineStr">
        <is>
          <t>hogsness</t>
        </is>
      </c>
      <c r="B359010" t="n">
        <v>1</v>
      </c>
    </row>
    <row r="359011">
      <c r="A359011" t="inlineStr">
        <is>
          <t>cinetic</t>
        </is>
      </c>
      <c r="B359011" t="n">
        <v>2</v>
      </c>
    </row>
    <row r="359012">
      <c r="A359012" t="inlineStr">
        <is>
          <t xml:space="preserve">blogs </t>
        </is>
      </c>
      <c r="B359012" t="n">
        <v>1</v>
      </c>
    </row>
    <row r="359013">
      <c r="A359013" t="inlineStr">
        <is>
          <t>krwrtosoundspeaks</t>
        </is>
      </c>
      <c r="B359013" t="n">
        <v>1</v>
      </c>
    </row>
    <row r="359014">
      <c r="A359014" t="inlineStr">
        <is>
          <t>aldbang</t>
        </is>
      </c>
      <c r="B359014" t="n">
        <v>1</v>
      </c>
    </row>
    <row r="359015">
      <c r="A359015" t="inlineStr">
        <is>
          <t>alatrdedinka</t>
        </is>
      </c>
      <c r="B359015" t="n">
        <v>1</v>
      </c>
    </row>
    <row r="359016">
      <c r="A359016" t="inlineStr">
        <is>
          <t>kejnu</t>
        </is>
      </c>
      <c r="B359016" t="n">
        <v>1</v>
      </c>
    </row>
    <row r="359017">
      <c r="A359017" t="inlineStr">
        <is>
          <t>linnptoye</t>
        </is>
      </c>
      <c r="B359017" t="n">
        <v>1</v>
      </c>
    </row>
    <row r="359018">
      <c r="A359018" t="inlineStr">
        <is>
          <t>saracey</t>
        </is>
      </c>
      <c r="B359018" t="n">
        <v>1</v>
      </c>
    </row>
    <row r="359019">
      <c r="A359019" t="inlineStr">
        <is>
          <t>mebarric</t>
        </is>
      </c>
      <c r="B359019" t="n">
        <v>1</v>
      </c>
    </row>
    <row r="359020">
      <c r="A359020" t="inlineStr">
        <is>
          <t>cdon</t>
        </is>
      </c>
      <c r="B359020" t="n">
        <v>1</v>
      </c>
    </row>
    <row r="359021">
      <c r="A359021" t="inlineStr">
        <is>
          <t>tucer</t>
        </is>
      </c>
      <c r="B359021" t="n">
        <v>1</v>
      </c>
    </row>
    <row r="359022">
      <c r="A359022" t="inlineStr">
        <is>
          <t>tresso</t>
        </is>
      </c>
      <c r="B359022" t="n">
        <v>1</v>
      </c>
    </row>
    <row r="359023">
      <c r="A359023" t="inlineStr">
        <is>
          <t>ramac</t>
        </is>
      </c>
      <c r="B359023" t="n">
        <v>2</v>
      </c>
    </row>
    <row r="359024">
      <c r="A359024" t="inlineStr">
        <is>
          <t>cyclopend</t>
        </is>
      </c>
      <c r="B359024" t="n">
        <v>1</v>
      </c>
    </row>
    <row r="359025">
      <c r="A359025" t="inlineStr">
        <is>
          <t>sternel</t>
        </is>
      </c>
      <c r="B359025" t="n">
        <v>1</v>
      </c>
    </row>
    <row r="359026">
      <c r="A359026" t="inlineStr">
        <is>
          <t>bc222</t>
        </is>
      </c>
      <c r="B359026" t="n">
        <v>1</v>
      </c>
    </row>
    <row r="359027">
      <c r="A359027" t="inlineStr">
        <is>
          <t>thooooold</t>
        </is>
      </c>
      <c r="B359027" t="n">
        <v>1</v>
      </c>
    </row>
    <row r="359028">
      <c r="A359028" t="inlineStr">
        <is>
          <t>reconilian</t>
        </is>
      </c>
      <c r="B359028" t="n">
        <v>1</v>
      </c>
    </row>
    <row r="359029">
      <c r="A359029" t="inlineStr">
        <is>
          <t>peince</t>
        </is>
      </c>
      <c r="B359029" t="n">
        <v>1</v>
      </c>
    </row>
    <row r="359030">
      <c r="A359030" t="inlineStr">
        <is>
          <t>fcis</t>
        </is>
      </c>
      <c r="B359030" t="n">
        <v>1</v>
      </c>
    </row>
    <row r="359031">
      <c r="A359031" t="inlineStr">
        <is>
          <t>entvc</t>
        </is>
      </c>
      <c r="B359031" t="n">
        <v>1</v>
      </c>
    </row>
    <row r="359032">
      <c r="A359032" t="inlineStr">
        <is>
          <t>charactson</t>
        </is>
      </c>
      <c r="B359032" t="n">
        <v>1</v>
      </c>
    </row>
    <row r="359033">
      <c r="A359033" t="inlineStr">
        <is>
          <t>adundity</t>
        </is>
      </c>
      <c r="B359033" t="n">
        <v>1</v>
      </c>
    </row>
    <row r="359034">
      <c r="A359034" t="inlineStr">
        <is>
          <t>standardities</t>
        </is>
      </c>
      <c r="B359034" t="n">
        <v>1</v>
      </c>
    </row>
    <row r="359035">
      <c r="A359035" t="inlineStr">
        <is>
          <t>hosts—recently</t>
        </is>
      </c>
      <c r="B359035" t="n">
        <v>1</v>
      </c>
    </row>
    <row r="359036">
      <c r="A359036" t="inlineStr">
        <is>
          <t>football—its</t>
        </is>
      </c>
      <c r="B359036" t="n">
        <v>1</v>
      </c>
    </row>
    <row r="359037">
      <c r="A359037" t="inlineStr">
        <is>
          <t>coaches—including</t>
        </is>
      </c>
      <c r="B359037" t="n">
        <v>1</v>
      </c>
    </row>
    <row r="359038">
      <c r="A359038" t="inlineStr">
        <is>
          <t>42—and</t>
        </is>
      </c>
      <c r="B359038" t="n">
        <v>1</v>
      </c>
    </row>
    <row r="359039">
      <c r="A359039" t="inlineStr">
        <is>
          <t>kicker—there</t>
        </is>
      </c>
      <c r="B359039" t="n">
        <v>1</v>
      </c>
    </row>
    <row r="359040">
      <c r="A359040" t="inlineStr">
        <is>
          <t>chilnick</t>
        </is>
      </c>
      <c r="B359040" t="n">
        <v>2</v>
      </c>
    </row>
    <row r="359041">
      <c r="A359041" t="inlineStr">
        <is>
          <t>bookmicrophone</t>
        </is>
      </c>
      <c r="B359041" t="n">
        <v>1</v>
      </c>
    </row>
    <row r="359042">
      <c r="A359042" t="inlineStr">
        <is>
          <t>voshlapps</t>
        </is>
      </c>
      <c r="B359042" t="n">
        <v>1</v>
      </c>
    </row>
    <row r="359043">
      <c r="A359043" t="inlineStr">
        <is>
          <t>hardney</t>
        </is>
      </c>
      <c r="B359043" t="n">
        <v>1</v>
      </c>
    </row>
    <row r="359044">
      <c r="A359044" t="inlineStr">
        <is>
          <t>librarymeter</t>
        </is>
      </c>
      <c r="B359044" t="n">
        <v>1</v>
      </c>
    </row>
    <row r="359045">
      <c r="A359045" t="inlineStr">
        <is>
          <t>cofspl</t>
        </is>
      </c>
      <c r="B359045" t="n">
        <v>1</v>
      </c>
    </row>
    <row r="359046">
      <c r="A359046" t="inlineStr">
        <is>
          <t>window—alone</t>
        </is>
      </c>
      <c r="B359046" t="n">
        <v>1</v>
      </c>
    </row>
    <row r="359047">
      <c r="A359047" t="inlineStr">
        <is>
          <t>strikhitmatic</t>
        </is>
      </c>
      <c r="B359047" t="n">
        <v>1</v>
      </c>
    </row>
    <row r="359048">
      <c r="A359048" t="inlineStr">
        <is>
          <t>voshlapp</t>
        </is>
      </c>
      <c r="B359048" t="n">
        <v>1</v>
      </c>
    </row>
    <row r="359049">
      <c r="A359049" t="inlineStr">
        <is>
          <t>koegeli</t>
        </is>
      </c>
      <c r="B359049" t="n">
        <v>1</v>
      </c>
    </row>
    <row r="359050">
      <c r="A359050" t="inlineStr">
        <is>
          <t>nvdj</t>
        </is>
      </c>
      <c r="B359050" t="n">
        <v>1</v>
      </c>
    </row>
    <row r="359051">
      <c r="A359051" t="inlineStr">
        <is>
          <t>badtake</t>
        </is>
      </c>
      <c r="B359051" t="n">
        <v>1</v>
      </c>
    </row>
    <row r="359052">
      <c r="A359052" t="inlineStr">
        <is>
          <t>reevolution</t>
        </is>
      </c>
      <c r="B359052" t="n">
        <v>1</v>
      </c>
    </row>
    <row r="359053">
      <c r="A359053" t="inlineStr">
        <is>
          <t>dverse</t>
        </is>
      </c>
      <c r="B359053" t="n">
        <v>1</v>
      </c>
    </row>
    <row r="359054">
      <c r="A359054" t="inlineStr">
        <is>
          <t>nflmelancholia</t>
        </is>
      </c>
      <c r="B359054" t="n">
        <v>1</v>
      </c>
    </row>
    <row r="359055">
      <c r="A359055" t="inlineStr">
        <is>
          <t>petardness</t>
        </is>
      </c>
      <c r="B359055" t="n">
        <v>1</v>
      </c>
    </row>
    <row r="359056">
      <c r="A359056" t="inlineStr">
        <is>
          <t>loadman</t>
        </is>
      </c>
      <c r="B359056" t="n">
        <v>1</v>
      </c>
    </row>
    <row r="359057">
      <c r="A359057" t="inlineStr">
        <is>
          <t>blowhamer</t>
        </is>
      </c>
      <c r="B359057" t="n">
        <v>1</v>
      </c>
    </row>
    <row r="359058">
      <c r="A359058" t="inlineStr">
        <is>
          <t>villainfully</t>
        </is>
      </c>
      <c r="B359058" t="n">
        <v>1</v>
      </c>
    </row>
    <row r="359059">
      <c r="A359059" t="inlineStr">
        <is>
          <t>specialtydead</t>
        </is>
      </c>
      <c r="B359059" t="n">
        <v>1</v>
      </c>
    </row>
    <row r="359060">
      <c r="A359060" t="inlineStr">
        <is>
          <t>hafnir</t>
        </is>
      </c>
      <c r="B359060" t="n">
        <v>1</v>
      </c>
    </row>
    <row r="359061">
      <c r="A359061" t="inlineStr">
        <is>
          <t>23a2015_i</t>
        </is>
      </c>
      <c r="B359061" t="n">
        <v>1</v>
      </c>
    </row>
    <row r="359062">
      <c r="A359062" t="inlineStr">
        <is>
          <t>blood2</t>
        </is>
      </c>
      <c r="B359062" t="n">
        <v>1</v>
      </c>
    </row>
    <row r="359063">
      <c r="A359063" t="inlineStr">
        <is>
          <t>mtgcallbackjumppadding</t>
        </is>
      </c>
      <c r="B359063" t="n">
        <v>1</v>
      </c>
    </row>
    <row r="359064">
      <c r="A359064" t="inlineStr">
        <is>
          <t>_2_01_event</t>
        </is>
      </c>
      <c r="B359064" t="n">
        <v>1</v>
      </c>
    </row>
    <row r="359065">
      <c r="A359065" t="inlineStr">
        <is>
          <t>_2_01_last</t>
        </is>
      </c>
      <c r="B359065" t="n">
        <v>1</v>
      </c>
    </row>
    <row r="359066">
      <c r="A359066" t="inlineStr">
        <is>
          <t>11_vote</t>
        </is>
      </c>
      <c r="B359066" t="n">
        <v>1</v>
      </c>
    </row>
    <row r="359067">
      <c r="A359067" t="inlineStr">
        <is>
          <t>httpnafwc</t>
        </is>
      </c>
      <c r="B359067" t="n">
        <v>1</v>
      </c>
    </row>
    <row r="359068">
      <c r="A359068" t="inlineStr">
        <is>
          <t>comcomcastingircresultse3r0qmiaq4lhikk14ve3cjdc6rloe</t>
        </is>
      </c>
      <c r="B359068" t="n">
        <v>1</v>
      </c>
    </row>
    <row r="359069">
      <c r="A359069" t="inlineStr">
        <is>
          <t>zombiesspawn</t>
        </is>
      </c>
      <c r="B359069" t="n">
        <v>1</v>
      </c>
    </row>
    <row r="359070">
      <c r="A359070" t="inlineStr">
        <is>
          <t>34‑17</t>
        </is>
      </c>
      <c r="B359070" t="n">
        <v>1</v>
      </c>
    </row>
    <row r="359071">
      <c r="A359071" t="inlineStr">
        <is>
          <t>birkenwood</t>
        </is>
      </c>
      <c r="B359071" t="n">
        <v>1</v>
      </c>
    </row>
    <row r="359072">
      <c r="A359072" t="inlineStr">
        <is>
          <t>_toons</t>
        </is>
      </c>
      <c r="B359072" t="n">
        <v>1</v>
      </c>
    </row>
    <row r="359073">
      <c r="A359073" t="inlineStr">
        <is>
          <t>xiamel602gmail</t>
        </is>
      </c>
      <c r="B359073" t="n">
        <v>1</v>
      </c>
    </row>
    <row r="359074">
      <c r="A359074" t="inlineStr">
        <is>
          <t>evermeme</t>
        </is>
      </c>
      <c r="B359074" t="n">
        <v>1</v>
      </c>
    </row>
    <row r="359075">
      <c r="A359075" t="inlineStr">
        <is>
          <t>northcom</t>
        </is>
      </c>
      <c r="B359075" t="n">
        <v>1</v>
      </c>
    </row>
    <row r="359076">
      <c r="A359076" t="inlineStr">
        <is>
          <t>crazyllfpd</t>
        </is>
      </c>
      <c r="B359076" t="n">
        <v>1</v>
      </c>
    </row>
    <row r="359077">
      <c r="A359077" t="inlineStr">
        <is>
          <t>regrates</t>
        </is>
      </c>
      <c r="B359077" t="n">
        <v>1</v>
      </c>
    </row>
    <row r="359078">
      <c r="A359078" t="inlineStr">
        <is>
          <t>moneypoobyare</t>
        </is>
      </c>
      <c r="B359078" t="n">
        <v>1</v>
      </c>
    </row>
    <row r="359079">
      <c r="A359079" t="inlineStr">
        <is>
          <t>behaviorative</t>
        </is>
      </c>
      <c r="B359079" t="n">
        <v>1</v>
      </c>
    </row>
    <row r="359080">
      <c r="A359080" t="inlineStr">
        <is>
          <t>argumentokdan</t>
        </is>
      </c>
      <c r="B359080" t="n">
        <v>1</v>
      </c>
    </row>
    <row r="359081">
      <c r="A359081" t="inlineStr">
        <is>
          <t>coutrs</t>
        </is>
      </c>
      <c r="B359081" t="n">
        <v>1</v>
      </c>
    </row>
    <row r="359082">
      <c r="A359082" t="inlineStr">
        <is>
          <t>2dia</t>
        </is>
      </c>
      <c r="B359082" t="n">
        <v>1</v>
      </c>
    </row>
    <row r="359083">
      <c r="A359083" t="inlineStr">
        <is>
          <t>countermine</t>
        </is>
      </c>
      <c r="B359083" t="n">
        <v>1</v>
      </c>
    </row>
    <row r="359084">
      <c r="A359084" t="inlineStr">
        <is>
          <t>neverfail</t>
        </is>
      </c>
      <c r="B359084" t="n">
        <v>1</v>
      </c>
    </row>
    <row r="359085">
      <c r="A359085" t="inlineStr">
        <is>
          <t>apience</t>
        </is>
      </c>
      <c r="B359085" t="n">
        <v>1</v>
      </c>
    </row>
    <row r="359086">
      <c r="A359086" t="inlineStr">
        <is>
          <t>additionalise</t>
        </is>
      </c>
      <c r="B359086" t="n">
        <v>1</v>
      </c>
    </row>
    <row r="359087">
      <c r="A359087" t="inlineStr">
        <is>
          <t>gquaonential</t>
        </is>
      </c>
      <c r="B359087" t="n">
        <v>1</v>
      </c>
    </row>
    <row r="359088">
      <c r="A359088" t="inlineStr">
        <is>
          <t>mordup</t>
        </is>
      </c>
      <c r="B359088" t="n">
        <v>1</v>
      </c>
    </row>
    <row r="359089">
      <c r="A359089" t="inlineStr">
        <is>
          <t>vaasens</t>
        </is>
      </c>
      <c r="B359089" t="n">
        <v>1</v>
      </c>
    </row>
    <row r="359090">
      <c r="A359090" t="inlineStr">
        <is>
          <t>expertsdisney</t>
        </is>
      </c>
      <c r="B359090" t="n">
        <v>1</v>
      </c>
    </row>
    <row r="359091">
      <c r="A359091" t="inlineStr">
        <is>
          <t>posgu</t>
        </is>
      </c>
      <c r="B359091" t="n">
        <v>1</v>
      </c>
    </row>
    <row r="359092">
      <c r="A359092" t="inlineStr">
        <is>
          <t>fisherson</t>
        </is>
      </c>
      <c r="B359092" t="n">
        <v>1</v>
      </c>
    </row>
    <row r="359093">
      <c r="A359093" t="inlineStr">
        <is>
          <t>fishersons</t>
        </is>
      </c>
      <c r="B359093" t="n">
        <v>1</v>
      </c>
    </row>
    <row r="359094">
      <c r="A359094" t="inlineStr">
        <is>
          <t>carset</t>
        </is>
      </c>
      <c r="B359094" t="n">
        <v>1</v>
      </c>
    </row>
    <row r="359095">
      <c r="A359095" t="inlineStr">
        <is>
          <t>jalandshows</t>
        </is>
      </c>
      <c r="B359095" t="n">
        <v>1</v>
      </c>
    </row>
    <row r="359096">
      <c r="A359096" t="inlineStr">
        <is>
          <t>mcowtrase</t>
        </is>
      </c>
      <c r="B359096" t="n">
        <v>1</v>
      </c>
    </row>
    <row r="359097">
      <c r="A359097" t="inlineStr">
        <is>
          <t>jalandshow</t>
        </is>
      </c>
      <c r="B359097" t="n">
        <v>1</v>
      </c>
    </row>
    <row r="359098">
      <c r="A359098" t="inlineStr">
        <is>
          <t>jungbo</t>
        </is>
      </c>
      <c r="B359098" t="n">
        <v>1</v>
      </c>
    </row>
    <row r="359099">
      <c r="A359099" t="inlineStr">
        <is>
          <t>mongolni</t>
        </is>
      </c>
      <c r="B359099" t="n">
        <v>1</v>
      </c>
    </row>
    <row r="359100">
      <c r="A359100" t="inlineStr">
        <is>
          <t>subomar</t>
        </is>
      </c>
      <c r="B359100" t="n">
        <v>1</v>
      </c>
    </row>
    <row r="359101">
      <c r="A359101" t="inlineStr">
        <is>
          <t>kazong</t>
        </is>
      </c>
      <c r="B359101" t="n">
        <v>1</v>
      </c>
    </row>
    <row r="359102">
      <c r="A359102" t="inlineStr">
        <is>
          <t>mataderen</t>
        </is>
      </c>
      <c r="B359102" t="n">
        <v>1</v>
      </c>
    </row>
    <row r="359103">
      <c r="A359103" t="inlineStr">
        <is>
          <t>eurocow</t>
        </is>
      </c>
      <c r="B359103" t="n">
        <v>1</v>
      </c>
    </row>
    <row r="359104">
      <c r="A359104" t="inlineStr">
        <is>
          <t>briticans</t>
        </is>
      </c>
      <c r="B359104" t="n">
        <v>1</v>
      </c>
    </row>
    <row r="359105">
      <c r="A359105" t="inlineStr">
        <is>
          <t>miutedhibro</t>
        </is>
      </c>
      <c r="B359105" t="n">
        <v>1</v>
      </c>
    </row>
    <row r="359106">
      <c r="A359106" t="inlineStr">
        <is>
          <t>providefeatures</t>
        </is>
      </c>
      <c r="B359106" t="n">
        <v>1</v>
      </c>
    </row>
    <row r="359107">
      <c r="A359107" t="inlineStr">
        <is>
          <t>convertunicode_realpath</t>
        </is>
      </c>
      <c r="B359107" t="n">
        <v>1</v>
      </c>
    </row>
    <row r="359108">
      <c r="A359108" t="inlineStr">
        <is>
          <t>10nament11</t>
        </is>
      </c>
      <c r="B359108" t="n">
        <v>1</v>
      </c>
    </row>
    <row r="359109">
      <c r="A359109" t="inlineStr">
        <is>
          <t>xtra1</t>
        </is>
      </c>
      <c r="B359109" t="n">
        <v>1</v>
      </c>
    </row>
    <row r="359110">
      <c r="A359110" t="inlineStr">
        <is>
          <t>r_gmod_mblu_hack_changes</t>
        </is>
      </c>
      <c r="B359110" t="n">
        <v>1</v>
      </c>
    </row>
    <row r="359111">
      <c r="A359111" t="inlineStr">
        <is>
          <t>skyhackshooter</t>
        </is>
      </c>
      <c r="B359111" t="n">
        <v>1</v>
      </c>
    </row>
    <row r="359112">
      <c r="A359112" t="inlineStr">
        <is>
          <t>es7v8kxmm</t>
        </is>
      </c>
      <c r="B359112" t="n">
        <v>1</v>
      </c>
    </row>
    <row r="359113">
      <c r="A359113" t="inlineStr">
        <is>
          <t>deletenut</t>
        </is>
      </c>
      <c r="B359113" t="n">
        <v>1</v>
      </c>
    </row>
    <row r="359114">
      <c r="A359114" t="inlineStr">
        <is>
          <t>pgames</t>
        </is>
      </c>
      <c r="B359114" t="n">
        <v>1</v>
      </c>
    </row>
    <row r="359115">
      <c r="A359115" t="inlineStr">
        <is>
          <t>createkeycache</t>
        </is>
      </c>
      <c r="B359115" t="n">
        <v>1</v>
      </c>
    </row>
    <row r="359116">
      <c r="A359116" t="inlineStr">
        <is>
          <t>removenw</t>
        </is>
      </c>
      <c r="B359116" t="n">
        <v>1</v>
      </c>
    </row>
    <row r="359117">
      <c r="A359117" t="inlineStr">
        <is>
          <t>movedh</t>
        </is>
      </c>
      <c r="B359117" t="n">
        <v>1</v>
      </c>
    </row>
    <row r="359118">
      <c r="A359118" t="inlineStr">
        <is>
          <t>hackstart</t>
        </is>
      </c>
      <c r="B359118" t="n">
        <v>1</v>
      </c>
    </row>
    <row r="359119">
      <c r="A359119" t="inlineStr">
        <is>
          <t>findpackagekeys</t>
        </is>
      </c>
      <c r="B359119" t="n">
        <v>1</v>
      </c>
    </row>
    <row r="359120">
      <c r="A359120" t="inlineStr">
        <is>
          <t>rvadd</t>
        </is>
      </c>
      <c r="B359120" t="n">
        <v>1</v>
      </c>
    </row>
    <row r="359121">
      <c r="A359121" t="inlineStr">
        <is>
          <t>wpverify</t>
        </is>
      </c>
      <c r="B359121" t="n">
        <v>1</v>
      </c>
    </row>
    <row r="359122">
      <c r="A359122" t="inlineStr">
        <is>
          <t>checkreflin</t>
        </is>
      </c>
      <c r="B359122" t="n">
        <v>1</v>
      </c>
    </row>
    <row r="359123">
      <c r="A359123" t="inlineStr">
        <is>
          <t>depthview</t>
        </is>
      </c>
      <c r="B359123" t="n">
        <v>1</v>
      </c>
    </row>
    <row r="359124">
      <c r="A359124" t="inlineStr">
        <is>
          <t>manilab|1</t>
        </is>
      </c>
      <c r="B359124" t="n">
        <v>1</v>
      </c>
    </row>
    <row r="359125">
      <c r="A359125" t="inlineStr">
        <is>
          <t>sirmale</t>
        </is>
      </c>
      <c r="B359125" t="n">
        <v>1</v>
      </c>
    </row>
    <row r="359126">
      <c r="A359126" t="inlineStr">
        <is>
          <t>seachapiwriter</t>
        </is>
      </c>
      <c r="B359126" t="n">
        <v>1</v>
      </c>
    </row>
    <row r="359127">
      <c r="A359127" t="inlineStr">
        <is>
          <t>xp30</t>
        </is>
      </c>
      <c r="B359127" t="n">
        <v>2</v>
      </c>
    </row>
    <row r="359128">
      <c r="A359128" t="inlineStr">
        <is>
          <t>viewfolderasset</t>
        </is>
      </c>
      <c r="B359128" t="n">
        <v>1</v>
      </c>
    </row>
    <row r="359129">
      <c r="A359129" t="inlineStr">
        <is>
          <t>cansupport</t>
        </is>
      </c>
      <c r="B359129" t="n">
        <v>1</v>
      </c>
    </row>
    <row r="359130">
      <c r="A359130" t="inlineStr">
        <is>
          <t>macromediaextension</t>
        </is>
      </c>
      <c r="B359130" t="n">
        <v>1</v>
      </c>
    </row>
    <row r="359131">
      <c r="A359131" t="inlineStr">
        <is>
          <t>evidelalbox</t>
        </is>
      </c>
      <c r="B359131" t="n">
        <v>1</v>
      </c>
    </row>
    <row r="359132">
      <c r="A359132" t="inlineStr">
        <is>
          <t>splitnuts</t>
        </is>
      </c>
      <c r="B359132" t="n">
        <v>1</v>
      </c>
    </row>
    <row r="359133">
      <c r="A359133" t="inlineStr">
        <is>
          <t>nozip</t>
        </is>
      </c>
      <c r="B359133" t="n">
        <v>1</v>
      </c>
    </row>
    <row r="359134">
      <c r="A359134" t="inlineStr">
        <is>
          <t>lesbianic</t>
        </is>
      </c>
      <c r="B359134" t="n">
        <v>1</v>
      </c>
    </row>
    <row r="359135">
      <c r="A359135" t="inlineStr">
        <is>
          <t>messageprintrcs</t>
        </is>
      </c>
      <c r="B359135" t="n">
        <v>1</v>
      </c>
    </row>
    <row r="359136">
      <c r="A359136" t="inlineStr">
        <is>
          <t>comshareerirvigravityf31kwmb90r5sm</t>
        </is>
      </c>
      <c r="B359136" t="n">
        <v>1</v>
      </c>
    </row>
    <row r="359137">
      <c r="A359137" t="inlineStr">
        <is>
          <t>hackdetectionssuperswan</t>
        </is>
      </c>
      <c r="B359137" t="n">
        <v>1</v>
      </c>
    </row>
    <row r="359138">
      <c r="A359138" t="inlineStr">
        <is>
          <t>comshareedurhunzcmx8iprkbjmmyhvk6uhhfckifoygrimf41g</t>
        </is>
      </c>
      <c r="B359138" t="n">
        <v>1</v>
      </c>
    </row>
    <row r="359139">
      <c r="A359139" t="inlineStr">
        <is>
          <t>findgutretainingdeactivation</t>
        </is>
      </c>
      <c r="B359139" t="n">
        <v>1</v>
      </c>
    </row>
    <row r="359140">
      <c r="A359140" t="inlineStr">
        <is>
          <t>unlick</t>
        </is>
      </c>
      <c r="B359140" t="n">
        <v>1</v>
      </c>
    </row>
    <row r="359141">
      <c r="A359141" t="inlineStr">
        <is>
          <t>antiactor</t>
        </is>
      </c>
      <c r="B359141" t="n">
        <v>1</v>
      </c>
    </row>
    <row r="359142">
      <c r="A359142" t="inlineStr">
        <is>
          <t>shsr</t>
        </is>
      </c>
      <c r="B359142" t="n">
        <v>1</v>
      </c>
    </row>
    <row r="359143">
      <c r="A359143" t="inlineStr">
        <is>
          <t>hexility</t>
        </is>
      </c>
      <c r="B359143" t="n">
        <v>1</v>
      </c>
    </row>
    <row r="359144">
      <c r="A359144" t="inlineStr">
        <is>
          <t>cantdoesnt</t>
        </is>
      </c>
      <c r="B359144" t="n">
        <v>1</v>
      </c>
    </row>
    <row r="359145">
      <c r="A359145" t="inlineStr">
        <is>
          <t>iososx</t>
        </is>
      </c>
      <c r="B359145" t="n">
        <v>1</v>
      </c>
    </row>
    <row r="359146">
      <c r="A359146" t="inlineStr">
        <is>
          <t>mutterobjects</t>
        </is>
      </c>
      <c r="B359146" t="n">
        <v>1</v>
      </c>
    </row>
    <row r="359147">
      <c r="A359147" t="inlineStr">
        <is>
          <t>windowagents</t>
        </is>
      </c>
      <c r="B359147" t="n">
        <v>1</v>
      </c>
    </row>
    <row r="359148">
      <c r="A359148" t="inlineStr">
        <is>
          <t>sirloiner36</t>
        </is>
      </c>
      <c r="B359148" t="n">
        <v>1</v>
      </c>
    </row>
    <row r="359149">
      <c r="A359149" t="inlineStr">
        <is>
          <t>wexxx</t>
        </is>
      </c>
      <c r="B359149" t="n">
        <v>1</v>
      </c>
    </row>
    <row r="359150">
      <c r="A359150" t="inlineStr">
        <is>
          <t>2db_escalatingdump</t>
        </is>
      </c>
      <c r="B359150" t="n">
        <v>1</v>
      </c>
    </row>
    <row r="359151">
      <c r="A359151" t="inlineStr">
        <is>
          <t>mountoms</t>
        </is>
      </c>
      <c r="B359151" t="n">
        <v>1</v>
      </c>
    </row>
    <row r="359152">
      <c r="A359152" t="inlineStr">
        <is>
          <t>cswidg</t>
        </is>
      </c>
      <c r="B359152" t="n">
        <v>1</v>
      </c>
    </row>
    <row r="359153">
      <c r="A359153" t="inlineStr">
        <is>
          <t>kenhkova</t>
        </is>
      </c>
      <c r="B359153" t="n">
        <v>1</v>
      </c>
    </row>
    <row r="359154">
      <c r="A359154" t="inlineStr">
        <is>
          <t>\\john</t>
        </is>
      </c>
      <c r="B359154" t="n">
        <v>1</v>
      </c>
    </row>
    <row r="359155">
      <c r="A359155" t="inlineStr">
        <is>
          <t>eruelli</t>
        </is>
      </c>
      <c r="B359155" t="n">
        <v>1</v>
      </c>
    </row>
    <row r="359156">
      <c r="A359156" t="inlineStr">
        <is>
          <t>persstioncy</t>
        </is>
      </c>
      <c r="B359156" t="n">
        <v>1</v>
      </c>
    </row>
    <row r="359157">
      <c r="A359157" t="inlineStr">
        <is>
          <t>warningyou</t>
        </is>
      </c>
      <c r="B359157" t="n">
        <v>1</v>
      </c>
    </row>
    <row r="359158">
      <c r="A359158" t="inlineStr">
        <is>
          <t>hohear</t>
        </is>
      </c>
      <c r="B359158" t="n">
        <v>1</v>
      </c>
    </row>
    <row r="359159">
      <c r="A359159" t="inlineStr">
        <is>
          <t>kcewas</t>
        </is>
      </c>
      <c r="B359159" t="n">
        <v>1</v>
      </c>
    </row>
    <row r="359160">
      <c r="A359160" t="inlineStr">
        <is>
          <t>seshringo</t>
        </is>
      </c>
      <c r="B359160" t="n">
        <v>1</v>
      </c>
    </row>
    <row r="359161">
      <c r="A359161" t="inlineStr">
        <is>
          <t>砼insider</t>
        </is>
      </c>
      <c r="B359161" t="n">
        <v>1</v>
      </c>
    </row>
    <row r="359162">
      <c r="A359162" t="inlineStr">
        <is>
          <t>yerhale</t>
        </is>
      </c>
      <c r="B359162" t="n">
        <v>1</v>
      </c>
    </row>
    <row r="359163">
      <c r="A359163" t="inlineStr">
        <is>
          <t>kudlast</t>
        </is>
      </c>
      <c r="B359163" t="n">
        <v>1</v>
      </c>
    </row>
    <row r="359164">
      <c r="A359164" t="inlineStr">
        <is>
          <t>mkiebye</t>
        </is>
      </c>
      <c r="B359164" t="n">
        <v>1</v>
      </c>
    </row>
    <row r="359165">
      <c r="A359165" t="inlineStr">
        <is>
          <t>afender</t>
        </is>
      </c>
      <c r="B359165" t="n">
        <v>1</v>
      </c>
    </row>
    <row r="359166">
      <c r="A359166" t="inlineStr">
        <is>
          <t>hesbrow</t>
        </is>
      </c>
      <c r="B359166" t="n">
        <v>1</v>
      </c>
    </row>
    <row r="359167">
      <c r="A359167" t="inlineStr">
        <is>
          <t>bwowtyfest</t>
        </is>
      </c>
      <c r="B359167" t="n">
        <v>1</v>
      </c>
    </row>
    <row r="359168">
      <c r="A359168" t="inlineStr">
        <is>
          <t>d1211</t>
        </is>
      </c>
      <c r="B359168" t="n">
        <v>1</v>
      </c>
    </row>
    <row r="359169">
      <c r="A359169" t="inlineStr">
        <is>
          <t>scapin</t>
        </is>
      </c>
      <c r="B359169" t="n">
        <v>1</v>
      </c>
    </row>
    <row r="359170">
      <c r="A359170" t="inlineStr">
        <is>
          <t>s9527</t>
        </is>
      </c>
      <c r="B359170" t="n">
        <v>1</v>
      </c>
    </row>
    <row r="359171">
      <c r="A359171" t="inlineStr">
        <is>
          <t>bc3ghoststats</t>
        </is>
      </c>
      <c r="B359171" t="n">
        <v>1</v>
      </c>
    </row>
    <row r="359172">
      <c r="A359172" t="inlineStr">
        <is>
          <t>beposting</t>
        </is>
      </c>
      <c r="B359172" t="n">
        <v>1</v>
      </c>
    </row>
    <row r="359173">
      <c r="A359173" t="inlineStr">
        <is>
          <t>stumpfish</t>
        </is>
      </c>
      <c r="B359173" t="n">
        <v>1</v>
      </c>
    </row>
    <row r="359174">
      <c r="A359174" t="inlineStr">
        <is>
          <t>xxalll</t>
        </is>
      </c>
      <c r="B359174" t="n">
        <v>1</v>
      </c>
    </row>
    <row r="359175">
      <c r="A359175" t="inlineStr">
        <is>
          <t>owlsosh</t>
        </is>
      </c>
      <c r="B359175" t="n">
        <v>1</v>
      </c>
    </row>
    <row r="359176">
      <c r="A359176" t="inlineStr">
        <is>
          <t>wldl</t>
        </is>
      </c>
      <c r="B359176" t="n">
        <v>1</v>
      </c>
    </row>
    <row r="359177">
      <c r="A359177" t="inlineStr">
        <is>
          <t>mcdonoughcnet</t>
        </is>
      </c>
      <c r="B359177" t="n">
        <v>1</v>
      </c>
    </row>
    <row r="359178">
      <c r="A359178" t="inlineStr">
        <is>
          <t>nemskia</t>
        </is>
      </c>
      <c r="B359178" t="n">
        <v>1</v>
      </c>
    </row>
    <row r="359179">
      <c r="A359179" t="inlineStr">
        <is>
          <t>operamental</t>
        </is>
      </c>
      <c r="B359179" t="n">
        <v>1</v>
      </c>
    </row>
    <row r="359180">
      <c r="A359180" t="inlineStr">
        <is>
          <t>hasanemanno</t>
        </is>
      </c>
      <c r="B359180" t="n">
        <v>1</v>
      </c>
    </row>
    <row r="359181">
      <c r="A359181" t="inlineStr">
        <is>
          <t>joanotherto</t>
        </is>
      </c>
      <c r="B359181" t="n">
        <v>1</v>
      </c>
    </row>
    <row r="359182">
      <c r="A359182" t="inlineStr">
        <is>
          <t>leaveszn</t>
        </is>
      </c>
      <c r="B359182" t="n">
        <v>1</v>
      </c>
    </row>
    <row r="359183">
      <c r="A359183" t="inlineStr">
        <is>
          <t>chakara</t>
        </is>
      </c>
      <c r="B359183" t="n">
        <v>2</v>
      </c>
    </row>
    <row r="359184">
      <c r="A359184" t="inlineStr">
        <is>
          <t>rapidclaw</t>
        </is>
      </c>
      <c r="B359184" t="n">
        <v>1</v>
      </c>
    </row>
    <row r="359185">
      <c r="A359185" t="inlineStr">
        <is>
          <t>rwby—for</t>
        </is>
      </c>
      <c r="B359185" t="n">
        <v>1</v>
      </c>
    </row>
    <row r="359186">
      <c r="A359186" t="inlineStr">
        <is>
          <t>one—but</t>
        </is>
      </c>
      <c r="B359186" t="n">
        <v>5</v>
      </c>
    </row>
    <row r="359187">
      <c r="A359187" t="inlineStr">
        <is>
          <t>extract90sum</t>
        </is>
      </c>
      <c r="B359187" t="n">
        <v>1</v>
      </c>
    </row>
    <row r="359188">
      <c r="A359188" t="inlineStr">
        <is>
          <t>world—but</t>
        </is>
      </c>
      <c r="B359188" t="n">
        <v>5</v>
      </c>
    </row>
    <row r="359189">
      <c r="A359189" t="inlineStr">
        <is>
          <t>vrpdiblio</t>
        </is>
      </c>
      <c r="B359189" t="n">
        <v>1</v>
      </c>
    </row>
    <row r="359190">
      <c r="A359190" t="inlineStr">
        <is>
          <t>bearhearts</t>
        </is>
      </c>
      <c r="B359190" t="n">
        <v>1</v>
      </c>
    </row>
    <row r="359191">
      <c r="A359191" t="inlineStr">
        <is>
          <t>ruby—for</t>
        </is>
      </c>
      <c r="B359191" t="n">
        <v>1</v>
      </c>
    </row>
    <row r="359192">
      <c r="A359192" t="inlineStr">
        <is>
          <t>ambassadorgoaers</t>
        </is>
      </c>
      <c r="B359192" t="n">
        <v>1</v>
      </c>
    </row>
    <row r="359193">
      <c r="A359193" t="inlineStr">
        <is>
          <t>winterancer</t>
        </is>
      </c>
      <c r="B359193" t="n">
        <v>1</v>
      </c>
    </row>
    <row r="359194">
      <c r="A359194" t="inlineStr">
        <is>
          <t>forehead—with</t>
        </is>
      </c>
      <c r="B359194" t="n">
        <v>1</v>
      </c>
    </row>
    <row r="359195">
      <c r="A359195" t="inlineStr">
        <is>
          <t>interranking</t>
        </is>
      </c>
      <c r="B359195" t="n">
        <v>1</v>
      </c>
    </row>
    <row r="359196">
      <c r="A359196" t="inlineStr">
        <is>
          <t>leftbrained</t>
        </is>
      </c>
      <c r="B359196" t="n">
        <v>1</v>
      </c>
    </row>
    <row r="359197">
      <c r="A359197" t="inlineStr">
        <is>
          <t>slooooooooo</t>
        </is>
      </c>
      <c r="B359197" t="n">
        <v>1</v>
      </c>
    </row>
    <row r="359198">
      <c r="A359198" t="inlineStr">
        <is>
          <t>palistic</t>
        </is>
      </c>
      <c r="B359198" t="n">
        <v>1</v>
      </c>
    </row>
    <row r="359199">
      <c r="A359199" t="inlineStr">
        <is>
          <t>splendiferous</t>
        </is>
      </c>
      <c r="B359199" t="n">
        <v>1</v>
      </c>
    </row>
    <row r="359200">
      <c r="A359200" t="inlineStr">
        <is>
          <t>tocorp</t>
        </is>
      </c>
      <c r="B359200" t="n">
        <v>1</v>
      </c>
    </row>
    <row r="359201">
      <c r="A359201" t="inlineStr">
        <is>
          <t>guardpledge</t>
        </is>
      </c>
      <c r="B359201" t="n">
        <v>1</v>
      </c>
    </row>
    <row r="359202">
      <c r="A359202" t="inlineStr">
        <is>
          <t>birdsism</t>
        </is>
      </c>
      <c r="B359202" t="n">
        <v>1</v>
      </c>
    </row>
    <row r="359203">
      <c r="A359203" t="inlineStr">
        <is>
          <t>metinbody</t>
        </is>
      </c>
      <c r="B359203" t="n">
        <v>1</v>
      </c>
    </row>
    <row r="359204">
      <c r="A359204" t="inlineStr">
        <is>
          <t>gugbabygamy</t>
        </is>
      </c>
      <c r="B359204" t="n">
        <v>1</v>
      </c>
    </row>
    <row r="359205">
      <c r="A359205" t="inlineStr">
        <is>
          <t>growmen</t>
        </is>
      </c>
      <c r="B359205" t="n">
        <v>1</v>
      </c>
    </row>
    <row r="359206">
      <c r="A359206" t="inlineStr">
        <is>
          <t>lowcorn</t>
        </is>
      </c>
      <c r="B359206" t="n">
        <v>1</v>
      </c>
    </row>
    <row r="359207">
      <c r="A359207" t="inlineStr">
        <is>
          <t>gugrepublicans</t>
        </is>
      </c>
      <c r="B359207" t="n">
        <v>1</v>
      </c>
    </row>
    <row r="359208">
      <c r="A359208" t="inlineStr">
        <is>
          <t>txtoads</t>
        </is>
      </c>
      <c r="B359208" t="n">
        <v>1</v>
      </c>
    </row>
    <row r="359209">
      <c r="A359209" t="inlineStr">
        <is>
          <t>larkschild</t>
        </is>
      </c>
      <c r="B359209" t="n">
        <v>1</v>
      </c>
    </row>
    <row r="359210">
      <c r="A359210" t="inlineStr">
        <is>
          <t>mweldon</t>
        </is>
      </c>
      <c r="B359210" t="n">
        <v>1</v>
      </c>
    </row>
    <row r="359211">
      <c r="A359211" t="inlineStr">
        <is>
          <t>secion</t>
        </is>
      </c>
      <c r="B359211" t="n">
        <v>1</v>
      </c>
    </row>
    <row r="359212">
      <c r="A359212" t="inlineStr">
        <is>
          <t>tistery</t>
        </is>
      </c>
      <c r="B359212" t="n">
        <v>1</v>
      </c>
    </row>
    <row r="359213">
      <c r="A359213" t="inlineStr">
        <is>
          <t>rumrill</t>
        </is>
      </c>
      <c r="B359213" t="n">
        <v>1</v>
      </c>
    </row>
    <row r="359214">
      <c r="A359214" t="inlineStr">
        <is>
          <t>relationscriticism</t>
        </is>
      </c>
      <c r="B359214" t="n">
        <v>1</v>
      </c>
    </row>
    <row r="359215">
      <c r="A359215" t="inlineStr">
        <is>
          <t>wuerwald</t>
        </is>
      </c>
      <c r="B359215" t="n">
        <v>1</v>
      </c>
    </row>
    <row r="359216">
      <c r="A359216" t="inlineStr">
        <is>
          <t>problemor</t>
        </is>
      </c>
      <c r="B359216" t="n">
        <v>1</v>
      </c>
    </row>
    <row r="359217">
      <c r="A359217" t="inlineStr">
        <is>
          <t>bedecncus</t>
        </is>
      </c>
      <c r="B359217" t="n">
        <v>1</v>
      </c>
    </row>
    <row r="359218">
      <c r="A359218" t="inlineStr">
        <is>
          <t>sparkwort</t>
        </is>
      </c>
      <c r="B359218" t="n">
        <v>1</v>
      </c>
    </row>
    <row r="359219">
      <c r="A359219" t="inlineStr">
        <is>
          <t>cemerge</t>
        </is>
      </c>
      <c r="B359219" t="n">
        <v>1</v>
      </c>
    </row>
    <row r="359220">
      <c r="A359220" t="inlineStr">
        <is>
          <t>m_tweak</t>
        </is>
      </c>
      <c r="B359220" t="n">
        <v>1</v>
      </c>
    </row>
    <row r="359221">
      <c r="A359221" t="inlineStr">
        <is>
          <t>callemno</t>
        </is>
      </c>
      <c r="B359221" t="n">
        <v>1</v>
      </c>
    </row>
    <row r="359222">
      <c r="A359222" t="inlineStr">
        <is>
          <t>ethaddr</t>
        </is>
      </c>
      <c r="B359222" t="n">
        <v>1</v>
      </c>
    </row>
    <row r="359223">
      <c r="A359223" t="inlineStr">
        <is>
          <t>wibbering</t>
        </is>
      </c>
      <c r="B359223" t="n">
        <v>1</v>
      </c>
    </row>
    <row r="359224">
      <c r="A359224" t="inlineStr">
        <is>
          <t>faptophello_javaetherittedentpiece</t>
        </is>
      </c>
      <c r="B359224" t="n">
        <v>1</v>
      </c>
    </row>
    <row r="359225">
      <c r="A359225" t="inlineStr">
        <is>
          <t>fudeman</t>
        </is>
      </c>
      <c r="B359225" t="n">
        <v>1</v>
      </c>
    </row>
    <row r="359226">
      <c r="A359226" t="inlineStr">
        <is>
          <t>impl3uild</t>
        </is>
      </c>
      <c r="B359226" t="n">
        <v>1</v>
      </c>
    </row>
    <row r="359227">
      <c r="A359227" t="inlineStr">
        <is>
          <t>pelak</t>
        </is>
      </c>
      <c r="B359227" t="n">
        <v>3</v>
      </c>
    </row>
    <row r="359228">
      <c r="A359228" t="inlineStr">
        <is>
          <t>stm4</t>
        </is>
      </c>
      <c r="B359228" t="n">
        <v>1</v>
      </c>
    </row>
    <row r="359229">
      <c r="A359229" t="inlineStr">
        <is>
          <t>navigate\u008s</t>
        </is>
      </c>
      <c r="B359229" t="n">
        <v>1</v>
      </c>
    </row>
    <row r="359230">
      <c r="A359230" t="inlineStr">
        <is>
          <t>greatergreekt</t>
        </is>
      </c>
      <c r="B359230" t="n">
        <v>1</v>
      </c>
    </row>
    <row r="359231">
      <c r="A359231" t="inlineStr">
        <is>
          <t>killcheck</t>
        </is>
      </c>
      <c r="B359231" t="n">
        <v>1</v>
      </c>
    </row>
    <row r="359232">
      <c r="A359232" t="inlineStr">
        <is>
          <t>lookup_goodness</t>
        </is>
      </c>
      <c r="B359232" t="n">
        <v>1</v>
      </c>
    </row>
    <row r="359233">
      <c r="A359233" t="inlineStr">
        <is>
          <t>v423307</t>
        </is>
      </c>
      <c r="B359233" t="n">
        <v>1</v>
      </c>
    </row>
    <row r="359234">
      <c r="A359234" t="inlineStr">
        <is>
          <t>ilplist</t>
        </is>
      </c>
      <c r="B359234" t="n">
        <v>1</v>
      </c>
    </row>
    <row r="359235">
      <c r="A359235" t="inlineStr">
        <is>
          <t>function{energy</t>
        </is>
      </c>
      <c r="B359235" t="n">
        <v>1</v>
      </c>
    </row>
    <row r="359236">
      <c r="A359236" t="inlineStr">
        <is>
          <t>assemblization</t>
        </is>
      </c>
      <c r="B359236" t="n">
        <v>1</v>
      </c>
    </row>
    <row r="359237">
      <c r="A359237" t="inlineStr">
        <is>
          <t>intefibs</t>
        </is>
      </c>
      <c r="B359237" t="n">
        <v>1</v>
      </c>
    </row>
    <row r="359238">
      <c r="A359238" t="inlineStr">
        <is>
          <t>3mmia</t>
        </is>
      </c>
      <c r="B359238" t="n">
        <v>1</v>
      </c>
    </row>
    <row r="359239">
      <c r="A359239" t="inlineStr">
        <is>
          <t>test146</t>
        </is>
      </c>
      <c r="B359239" t="n">
        <v>1</v>
      </c>
    </row>
    <row r="359240">
      <c r="A359240" t="inlineStr">
        <is>
          <t>ptplang</t>
        </is>
      </c>
      <c r="B359240" t="n">
        <v>1</v>
      </c>
    </row>
    <row r="359241">
      <c r="A359241" t="inlineStr">
        <is>
          <t>fburl</t>
        </is>
      </c>
      <c r="B359241" t="n">
        <v>1</v>
      </c>
    </row>
    <row r="359242">
      <c r="A359242" t="inlineStr">
        <is>
          <t>contenttypetexthtml</t>
        </is>
      </c>
      <c r="B359242" t="n">
        <v>1</v>
      </c>
    </row>
    <row r="359243">
      <c r="A359243" t="inlineStr">
        <is>
          <t>addresspublic</t>
        </is>
      </c>
      <c r="B359243" t="n">
        <v>2</v>
      </c>
    </row>
    <row r="359244">
      <c r="A359244" t="inlineStr">
        <is>
          <t>libcorelibicdbv6</t>
        </is>
      </c>
      <c r="B359244" t="n">
        <v>1</v>
      </c>
    </row>
    <row r="359245">
      <c r="A359245" t="inlineStr">
        <is>
          <t>denulo</t>
        </is>
      </c>
      <c r="B359245" t="n">
        <v>1</v>
      </c>
    </row>
    <row r="359246">
      <c r="A359246" t="inlineStr">
        <is>
          <t>titleusage</t>
        </is>
      </c>
      <c r="B359246" t="n">
        <v>1</v>
      </c>
    </row>
    <row r="359247">
      <c r="A359247" t="inlineStr">
        <is>
          <t>fba1</t>
        </is>
      </c>
      <c r="B359247" t="n">
        <v>1</v>
      </c>
    </row>
    <row r="359248">
      <c r="A359248" t="inlineStr">
        <is>
          <t>|two</t>
        </is>
      </c>
      <c r="B359248" t="n">
        <v>1</v>
      </c>
    </row>
    <row r="359249">
      <c r="A359249" t="inlineStr">
        <is>
          <t>issumberproblemlistparcel</t>
        </is>
      </c>
      <c r="B359249" t="n">
        <v>1</v>
      </c>
    </row>
    <row r="359250">
      <c r="A359250" t="inlineStr">
        <is>
          <t>nextargslists</t>
        </is>
      </c>
      <c r="B359250" t="n">
        <v>1</v>
      </c>
    </row>
    <row r="359251">
      <c r="A359251" t="inlineStr">
        <is>
          <t>callemnom30</t>
        </is>
      </c>
      <c r="B359251" t="n">
        <v>1</v>
      </c>
    </row>
    <row r="359252">
      <c r="A359252" t="inlineStr">
        <is>
          <t>namespacekey</t>
        </is>
      </c>
      <c r="B359252" t="n">
        <v>1</v>
      </c>
    </row>
    <row r="359253">
      <c r="A359253" t="inlineStr">
        <is>
          <t>libcorelibwebkitgtk3helpers</t>
        </is>
      </c>
      <c r="B359253" t="n">
        <v>1</v>
      </c>
    </row>
    <row r="359254">
      <c r="A359254" t="inlineStr">
        <is>
          <t>petros4</t>
        </is>
      </c>
      <c r="B359254" t="n">
        <v>1</v>
      </c>
    </row>
    <row r="359255">
      <c r="A359255" t="inlineStr">
        <is>
          <t>stripc33e2</t>
        </is>
      </c>
      <c r="B359255" t="n">
        <v>1</v>
      </c>
    </row>
    <row r="359256">
      <c r="A359256" t="inlineStr">
        <is>
          <t>triferem</t>
        </is>
      </c>
      <c r="B359256" t="n">
        <v>1</v>
      </c>
    </row>
    <row r="359257">
      <c r="A359257" t="inlineStr">
        <is>
          <t>callemnom</t>
        </is>
      </c>
      <c r="B359257" t="n">
        <v>1</v>
      </c>
    </row>
    <row r="359258">
      <c r="A359258" t="inlineStr">
        <is>
          <t>gctproblem</t>
        </is>
      </c>
      <c r="B359258" t="n">
        <v>1</v>
      </c>
    </row>
    <row r="359259">
      <c r="A359259" t="inlineStr">
        <is>
          <t>rejacket</t>
        </is>
      </c>
      <c r="B359259" t="n">
        <v>1</v>
      </c>
    </row>
    <row r="359260">
      <c r="A359260" t="inlineStr">
        <is>
          <t>theonyname</t>
        </is>
      </c>
      <c r="B359260" t="n">
        <v>1</v>
      </c>
    </row>
    <row r="359261">
      <c r="A359261" t="inlineStr">
        <is>
          <t>stdtest</t>
        </is>
      </c>
      <c r="B359261" t="n">
        <v>1</v>
      </c>
    </row>
    <row r="359262">
      <c r="A359262" t="inlineStr">
        <is>
          <t>feat4</t>
        </is>
      </c>
      <c r="B359262" t="n">
        <v>1</v>
      </c>
    </row>
    <row r="359263">
      <c r="A359263" t="inlineStr">
        <is>
          <t>function{easy_distance</t>
        </is>
      </c>
      <c r="B359263" t="n">
        <v>1</v>
      </c>
    </row>
    <row r="359264">
      <c r="A359264" t="inlineStr">
        <is>
          <t>xmas00387</t>
        </is>
      </c>
      <c r="B359264" t="n">
        <v>1</v>
      </c>
    </row>
    <row r="359265">
      <c r="A359265" t="inlineStr">
        <is>
          <t>function{fun</t>
        </is>
      </c>
      <c r="B359265" t="n">
        <v>1</v>
      </c>
    </row>
    <row r="359266">
      <c r="A359266" t="inlineStr">
        <is>
          <t>womenoth</t>
        </is>
      </c>
      <c r="B359266" t="n">
        <v>1</v>
      </c>
    </row>
    <row r="359267">
      <c r="A359267" t="inlineStr">
        <is>
          <t>guivladimir</t>
        </is>
      </c>
      <c r="B359267" t="n">
        <v>1</v>
      </c>
    </row>
    <row r="359268">
      <c r="A359268" t="inlineStr">
        <is>
          <t>`templateclass</t>
        </is>
      </c>
      <c r="B359268" t="n">
        <v>1</v>
      </c>
    </row>
    <row r="359269">
      <c r="A359269" t="inlineStr">
        <is>
          <t>gcheck</t>
        </is>
      </c>
      <c r="B359269" t="n">
        <v>1</v>
      </c>
    </row>
    <row r="359270">
      <c r="A359270" t="inlineStr">
        <is>
          <t>moodochord__</t>
        </is>
      </c>
      <c r="B359270" t="n">
        <v>1</v>
      </c>
    </row>
    <row r="359271">
      <c r="A359271" t="inlineStr">
        <is>
          <t>addressfamily</t>
        </is>
      </c>
      <c r="B359271" t="n">
        <v>1</v>
      </c>
    </row>
    <row r="359272">
      <c r="A359272" t="inlineStr">
        <is>
          <t>str_mkpath</t>
        </is>
      </c>
      <c r="B359272" t="n">
        <v>1</v>
      </c>
    </row>
    <row r="359273">
      <c r="A359273" t="inlineStr">
        <is>
          <t>alsa0</t>
        </is>
      </c>
      <c r="B359273" t="n">
        <v>1</v>
      </c>
    </row>
    <row r="359274">
      <c r="A359274" t="inlineStr">
        <is>
          <t>wikilanguage</t>
        </is>
      </c>
      <c r="B359274" t="n">
        <v>1</v>
      </c>
    </row>
    <row r="359275">
      <c r="A359275" t="inlineStr">
        <is>
          <t>concol</t>
        </is>
      </c>
      <c r="B359275" t="n">
        <v>1</v>
      </c>
    </row>
    <row r="359276">
      <c r="A359276" t="inlineStr">
        <is>
          <t>msgvvt</t>
        </is>
      </c>
      <c r="B359276" t="n">
        <v>1</v>
      </c>
    </row>
    <row r="359277">
      <c r="A359277" t="inlineStr">
        <is>
          <t>sitemapregister</t>
        </is>
      </c>
      <c r="B359277" t="n">
        <v>1</v>
      </c>
    </row>
    <row r="359278">
      <c r="A359278" t="inlineStr">
        <is>
          <t>v423330</t>
        </is>
      </c>
      <c r="B359278" t="n">
        <v>1</v>
      </c>
    </row>
    <row r="359279">
      <c r="A359279" t="inlineStr">
        <is>
          <t>removenosoul</t>
        </is>
      </c>
      <c r="B359279" t="n">
        <v>1</v>
      </c>
    </row>
    <row r="359280">
      <c r="A359280" t="inlineStr">
        <is>
          <t>libplist</t>
        </is>
      </c>
      <c r="B359280" t="n">
        <v>1</v>
      </c>
    </row>
    <row r="359281">
      <c r="A359281" t="inlineStr">
        <is>
          <t>libcorelsbfcs9</t>
        </is>
      </c>
      <c r="B359281" t="n">
        <v>1</v>
      </c>
    </row>
    <row r="359282">
      <c r="A359282" t="inlineStr">
        <is>
          <t>021912</t>
        </is>
      </c>
      <c r="B359282" t="n">
        <v>1</v>
      </c>
    </row>
    <row r="359283">
      <c r="A359283" t="inlineStr">
        <is>
          <t>18946</t>
        </is>
      </c>
      <c r="B359283" t="n">
        <v>1</v>
      </c>
    </row>
    <row r="359284">
      <c r="A359284" t="inlineStr">
        <is>
          <t>257414716</t>
        </is>
      </c>
      <c r="B359284" t="n">
        <v>1</v>
      </c>
    </row>
    <row r="359285">
      <c r="A359285" t="inlineStr">
        <is>
          <t>falcon7</t>
        </is>
      </c>
      <c r="B359285" t="n">
        <v>1</v>
      </c>
    </row>
    <row r="359286">
      <c r="A359286" t="inlineStr">
        <is>
          <t>cs61i</t>
        </is>
      </c>
      <c r="B359286" t="n">
        <v>2</v>
      </c>
    </row>
    <row r="359287">
      <c r="A359287" t="inlineStr">
        <is>
          <t>danecho</t>
        </is>
      </c>
      <c r="B359287" t="n">
        <v>1</v>
      </c>
    </row>
    <row r="359288">
      <c r="A359288" t="inlineStr">
        <is>
          <t>shortair</t>
        </is>
      </c>
      <c r="B359288" t="n">
        <v>1</v>
      </c>
    </row>
    <row r="359289">
      <c r="A359289" t="inlineStr">
        <is>
          <t>1rq</t>
        </is>
      </c>
      <c r="B359289" t="n">
        <v>1</v>
      </c>
    </row>
    <row r="359290">
      <c r="A359290" t="inlineStr">
        <is>
          <t>jimcat</t>
        </is>
      </c>
      <c r="B359290" t="n">
        <v>1</v>
      </c>
    </row>
    <row r="359291">
      <c r="A359291" t="inlineStr">
        <is>
          <t>nasirri</t>
        </is>
      </c>
      <c r="B359291" t="n">
        <v>1</v>
      </c>
    </row>
    <row r="359292">
      <c r="A359292" t="inlineStr">
        <is>
          <t>kmeijersch</t>
        </is>
      </c>
      <c r="B359292" t="n">
        <v>1</v>
      </c>
    </row>
    <row r="359293">
      <c r="A359293" t="inlineStr">
        <is>
          <t>haidaw</t>
        </is>
      </c>
      <c r="B359293" t="n">
        <v>2</v>
      </c>
    </row>
    <row r="359294">
      <c r="A359294" t="inlineStr">
        <is>
          <t>wattalonpeg</t>
        </is>
      </c>
      <c r="B359294" t="n">
        <v>1</v>
      </c>
    </row>
    <row r="359295">
      <c r="A359295" t="inlineStr">
        <is>
          <t>people—dux</t>
        </is>
      </c>
      <c r="B359295" t="n">
        <v>1</v>
      </c>
    </row>
    <row r="359296">
      <c r="A359296" t="inlineStr">
        <is>
          <t>jalful</t>
        </is>
      </c>
      <c r="B359296" t="n">
        <v>1</v>
      </c>
    </row>
    <row r="359297">
      <c r="A359297" t="inlineStr">
        <is>
          <t>mavenscommunity</t>
        </is>
      </c>
      <c r="B359297" t="n">
        <v>1</v>
      </c>
    </row>
    <row r="359298">
      <c r="A359298" t="inlineStr">
        <is>
          <t>livens​</t>
        </is>
      </c>
      <c r="B359298" t="n">
        <v>1</v>
      </c>
    </row>
    <row r="359299">
      <c r="A359299" t="inlineStr">
        <is>
          <t>rulesstyle</t>
        </is>
      </c>
      <c r="B359299" t="n">
        <v>1</v>
      </c>
    </row>
    <row r="359300">
      <c r="A359300" t="inlineStr">
        <is>
          <t>shisioning</t>
        </is>
      </c>
      <c r="B359300" t="n">
        <v>1</v>
      </c>
    </row>
    <row r="359301">
      <c r="A359301" t="inlineStr">
        <is>
          <t>clovac99</t>
        </is>
      </c>
      <c r="B359301" t="n">
        <v>1</v>
      </c>
    </row>
    <row r="359302">
      <c r="A359302" t="inlineStr">
        <is>
          <t>photoelena</t>
        </is>
      </c>
      <c r="B359302" t="n">
        <v>2</v>
      </c>
    </row>
    <row r="359303">
      <c r="A359303" t="inlineStr">
        <is>
          <t>unveviewed</t>
        </is>
      </c>
      <c r="B359303" t="n">
        <v>1</v>
      </c>
    </row>
    <row r="359304">
      <c r="A359304" t="inlineStr">
        <is>
          <t>stomck</t>
        </is>
      </c>
      <c r="B359304" t="n">
        <v>1</v>
      </c>
    </row>
    <row r="359305">
      <c r="A359305" t="inlineStr">
        <is>
          <t>fishermass</t>
        </is>
      </c>
      <c r="B359305" t="n">
        <v>1</v>
      </c>
    </row>
    <row r="359306">
      <c r="A359306" t="inlineStr">
        <is>
          <t>bordersanctuary</t>
        </is>
      </c>
      <c r="B359306" t="n">
        <v>1</v>
      </c>
    </row>
    <row r="359307">
      <c r="A359307" t="inlineStr">
        <is>
          <t>getchuler</t>
        </is>
      </c>
      <c r="B359307" t="n">
        <v>1</v>
      </c>
    </row>
    <row r="359308">
      <c r="A359308" t="inlineStr">
        <is>
          <t>blomiiro</t>
        </is>
      </c>
      <c r="B359308" t="n">
        <v>1</v>
      </c>
    </row>
    <row r="359309">
      <c r="A359309" t="inlineStr">
        <is>
          <t>rafeo</t>
        </is>
      </c>
      <c r="B359309" t="n">
        <v>1</v>
      </c>
    </row>
    <row r="359310">
      <c r="A359310" t="inlineStr">
        <is>
          <t>pet2</t>
        </is>
      </c>
      <c r="B359310" t="n">
        <v>1</v>
      </c>
    </row>
    <row r="359311">
      <c r="A359311" t="inlineStr">
        <is>
          <t>middlewake</t>
        </is>
      </c>
      <c r="B359311" t="n">
        <v>1</v>
      </c>
    </row>
    <row r="359312">
      <c r="A359312" t="inlineStr">
        <is>
          <t>viacciowallet</t>
        </is>
      </c>
      <c r="B359312" t="n">
        <v>1</v>
      </c>
    </row>
    <row r="359313">
      <c r="A359313" t="inlineStr">
        <is>
          <t>swappie</t>
        </is>
      </c>
      <c r="B359313" t="n">
        <v>1</v>
      </c>
    </row>
    <row r="359314">
      <c r="A359314" t="inlineStr">
        <is>
          <t>leadfilop</t>
        </is>
      </c>
      <c r="B359314" t="n">
        <v>1</v>
      </c>
    </row>
    <row r="359315">
      <c r="A359315" t="inlineStr">
        <is>
          <t>valueminions</t>
        </is>
      </c>
      <c r="B359315" t="n">
        <v>1</v>
      </c>
    </row>
    <row r="359316">
      <c r="A359316" t="inlineStr">
        <is>
          <t>huon</t>
        </is>
      </c>
      <c r="B359316" t="n">
        <v>1</v>
      </c>
    </row>
    <row r="359317">
      <c r="A359317" t="inlineStr">
        <is>
          <t>wnt3h6wm</t>
        </is>
      </c>
      <c r="B359317" t="n">
        <v>1</v>
      </c>
    </row>
    <row r="359318">
      <c r="A359318" t="inlineStr">
        <is>
          <t>mignake</t>
        </is>
      </c>
      <c r="B359318" t="n">
        <v>1</v>
      </c>
    </row>
    <row r="359319">
      <c r="A359319" t="inlineStr">
        <is>
          <t>fazz13</t>
        </is>
      </c>
      <c r="B359319" t="n">
        <v>1</v>
      </c>
    </row>
    <row r="359320">
      <c r="A359320" t="inlineStr">
        <is>
          <t>topprote</t>
        </is>
      </c>
      <c r="B359320" t="n">
        <v>1</v>
      </c>
    </row>
    <row r="359321">
      <c r="A359321" t="inlineStr">
        <is>
          <t>jub942</t>
        </is>
      </c>
      <c r="B359321" t="n">
        <v>1</v>
      </c>
    </row>
    <row r="359322">
      <c r="A359322" t="inlineStr">
        <is>
          <t>cleaningnotice</t>
        </is>
      </c>
      <c r="B359322" t="n">
        <v>1</v>
      </c>
    </row>
    <row r="359323">
      <c r="A359323" t="inlineStr">
        <is>
          <t>proceedivation</t>
        </is>
      </c>
      <c r="B359323" t="n">
        <v>1</v>
      </c>
    </row>
    <row r="359324">
      <c r="A359324" t="inlineStr">
        <is>
          <t>2273333190000</t>
        </is>
      </c>
      <c r="B359324" t="n">
        <v>1</v>
      </c>
    </row>
    <row r="359325">
      <c r="A359325" t="inlineStr">
        <is>
          <t>broadcastcodessc</t>
        </is>
      </c>
      <c r="B359325" t="n">
        <v>1</v>
      </c>
    </row>
    <row r="359326">
      <c r="A359326" t="inlineStr">
        <is>
          <t>addressbare</t>
        </is>
      </c>
      <c r="B359326" t="n">
        <v>1</v>
      </c>
    </row>
    <row r="359327">
      <c r="A359327" t="inlineStr">
        <is>
          <t>tesve</t>
        </is>
      </c>
      <c r="B359327" t="n">
        <v>1</v>
      </c>
    </row>
    <row r="359328">
      <c r="A359328" t="inlineStr">
        <is>
          <t>pfe1034e</t>
        </is>
      </c>
      <c r="B359328" t="n">
        <v>1</v>
      </c>
    </row>
    <row r="359329">
      <c r="A359329" t="inlineStr">
        <is>
          <t>lowebin</t>
        </is>
      </c>
      <c r="B359329" t="n">
        <v>1</v>
      </c>
    </row>
    <row r="359330">
      <c r="A359330" t="inlineStr">
        <is>
          <t>trackups</t>
        </is>
      </c>
      <c r="B359330" t="n">
        <v>1</v>
      </c>
    </row>
    <row r="359331">
      <c r="A359331" t="inlineStr">
        <is>
          <t>kroway</t>
        </is>
      </c>
      <c r="B359331" t="n">
        <v>1</v>
      </c>
    </row>
    <row r="359332">
      <c r="A359332" t="inlineStr">
        <is>
          <t>btpdut</t>
        </is>
      </c>
      <c r="B359332" t="n">
        <v>1</v>
      </c>
    </row>
    <row r="359333">
      <c r="A359333" t="inlineStr">
        <is>
          <t>scaminvestment</t>
        </is>
      </c>
      <c r="B359333" t="n">
        <v>1</v>
      </c>
    </row>
    <row r="359334">
      <c r="A359334" t="inlineStr">
        <is>
          <t>wererbillet</t>
        </is>
      </c>
      <c r="B359334" t="n">
        <v>1</v>
      </c>
    </row>
    <row r="359335">
      <c r="A359335" t="inlineStr">
        <is>
          <t>supportcube</t>
        </is>
      </c>
      <c r="B359335" t="n">
        <v>1</v>
      </c>
    </row>
    <row r="359336">
      <c r="A359336" t="inlineStr">
        <is>
          <t>sperderout</t>
        </is>
      </c>
      <c r="B359336" t="n">
        <v>1</v>
      </c>
    </row>
    <row r="359337">
      <c r="A359337" t="inlineStr">
        <is>
          <t>assinkcurrency</t>
        </is>
      </c>
      <c r="B359337" t="n">
        <v>1</v>
      </c>
    </row>
    <row r="359338">
      <c r="A359338" t="inlineStr">
        <is>
          <t>ajugha</t>
        </is>
      </c>
      <c r="B359338" t="n">
        <v>1</v>
      </c>
    </row>
    <row r="359339">
      <c r="A359339" t="inlineStr">
        <is>
          <t>tcea</t>
        </is>
      </c>
      <c r="B359339" t="n">
        <v>2</v>
      </c>
    </row>
    <row r="359340">
      <c r="A359340" t="inlineStr">
        <is>
          <t>comy7snfrg</t>
        </is>
      </c>
      <c r="B359340" t="n">
        <v>1</v>
      </c>
    </row>
    <row r="359341">
      <c r="A359341" t="inlineStr">
        <is>
          <t>hoxapine</t>
        </is>
      </c>
      <c r="B359341" t="n">
        <v>1</v>
      </c>
    </row>
    <row r="359342">
      <c r="A359342" t="inlineStr">
        <is>
          <t>isoxapine</t>
        </is>
      </c>
      <c r="B359342" t="n">
        <v>1</v>
      </c>
    </row>
    <row r="359343">
      <c r="A359343" t="inlineStr">
        <is>
          <t>sovovir</t>
        </is>
      </c>
      <c r="B359343" t="n">
        <v>1</v>
      </c>
    </row>
    <row r="359344">
      <c r="A359344" t="inlineStr">
        <is>
          <t>amadrs</t>
        </is>
      </c>
      <c r="B359344" t="n">
        <v>1</v>
      </c>
    </row>
    <row r="359345">
      <c r="A359345" t="inlineStr">
        <is>
          <t>arazis</t>
        </is>
      </c>
      <c r="B359345" t="n">
        <v>2</v>
      </c>
    </row>
    <row r="359346">
      <c r="A359346" t="inlineStr">
        <is>
          <t>panisenko</t>
        </is>
      </c>
      <c r="B359346" t="n">
        <v>1</v>
      </c>
    </row>
    <row r="359347">
      <c r="A359347" t="inlineStr">
        <is>
          <t>chjuthal</t>
        </is>
      </c>
      <c r="B359347" t="n">
        <v>1</v>
      </c>
    </row>
    <row r="359348">
      <c r="A359348" t="inlineStr">
        <is>
          <t>cilentat</t>
        </is>
      </c>
      <c r="B359348" t="n">
        <v>1</v>
      </c>
    </row>
    <row r="359349">
      <c r="A359349" t="inlineStr">
        <is>
          <t>barangayat</t>
        </is>
      </c>
      <c r="B359349" t="n">
        <v>1</v>
      </c>
    </row>
    <row r="359350">
      <c r="A359350" t="inlineStr">
        <is>
          <t>alharbour</t>
        </is>
      </c>
      <c r="B359350" t="n">
        <v>1</v>
      </c>
    </row>
    <row r="359351">
      <c r="A359351" t="inlineStr">
        <is>
          <t>atiang</t>
        </is>
      </c>
      <c r="B359351" t="n">
        <v>1</v>
      </c>
    </row>
    <row r="359352">
      <c r="A359352" t="inlineStr">
        <is>
          <t>messingwod</t>
        </is>
      </c>
      <c r="B359352" t="n">
        <v>1</v>
      </c>
    </row>
    <row r="359353">
      <c r="A359353" t="inlineStr">
        <is>
          <t>pickhuma</t>
        </is>
      </c>
      <c r="B359353" t="n">
        <v>1</v>
      </c>
    </row>
    <row r="359354">
      <c r="A359354" t="inlineStr">
        <is>
          <t>pudendas</t>
        </is>
      </c>
      <c r="B359354" t="n">
        <v>1</v>
      </c>
    </row>
    <row r="359355">
      <c r="A359355" t="inlineStr">
        <is>
          <t>comparatented</t>
        </is>
      </c>
      <c r="B359355" t="n">
        <v>1</v>
      </c>
    </row>
    <row r="359356">
      <c r="A359356" t="inlineStr">
        <is>
          <t>masdaros</t>
        </is>
      </c>
      <c r="B359356" t="n">
        <v>1</v>
      </c>
    </row>
    <row r="359357">
      <c r="A359357" t="inlineStr">
        <is>
          <t>ngarh</t>
        </is>
      </c>
      <c r="B359357" t="n">
        <v>1</v>
      </c>
    </row>
    <row r="359358">
      <c r="A359358" t="inlineStr">
        <is>
          <t>lathoyne</t>
        </is>
      </c>
      <c r="B359358" t="n">
        <v>1</v>
      </c>
    </row>
    <row r="359359">
      <c r="A359359" t="inlineStr">
        <is>
          <t>shantambg</t>
        </is>
      </c>
      <c r="B359359" t="n">
        <v>1</v>
      </c>
    </row>
    <row r="359360">
      <c r="A359360" t="inlineStr">
        <is>
          <t>ijabrad</t>
        </is>
      </c>
      <c r="B359360" t="n">
        <v>1</v>
      </c>
    </row>
    <row r="359361">
      <c r="A359361" t="inlineStr">
        <is>
          <t>sharepayments</t>
        </is>
      </c>
      <c r="B359361" t="n">
        <v>1</v>
      </c>
    </row>
    <row r="359362">
      <c r="A359362" t="inlineStr">
        <is>
          <t>sprengford</t>
        </is>
      </c>
      <c r="B359362" t="n">
        <v>1</v>
      </c>
    </row>
    <row r="359363">
      <c r="A359363" t="inlineStr">
        <is>
          <t>males‐to‐female</t>
        </is>
      </c>
      <c r="B359363" t="n">
        <v>1</v>
      </c>
    </row>
    <row r="359364">
      <c r="A359364" t="inlineStr">
        <is>
          <t>whatpraise</t>
        </is>
      </c>
      <c r="B359364" t="n">
        <v>1</v>
      </c>
    </row>
    <row r="359365">
      <c r="A359365" t="inlineStr">
        <is>
          <t>steerhouse</t>
        </is>
      </c>
      <c r="B359365" t="n">
        <v>1</v>
      </c>
    </row>
    <row r="359366">
      <c r="A359366" t="inlineStr">
        <is>
          <t>passiveization</t>
        </is>
      </c>
      <c r="B359366" t="n">
        <v>1</v>
      </c>
    </row>
    <row r="359367">
      <c r="A359367" t="inlineStr">
        <is>
          <t>nowireau</t>
        </is>
      </c>
      <c r="B359367" t="n">
        <v>1</v>
      </c>
    </row>
    <row r="359368">
      <c r="A359368" t="inlineStr">
        <is>
          <t>stone208</t>
        </is>
      </c>
      <c r="B359368" t="n">
        <v>1</v>
      </c>
    </row>
    <row r="359369">
      <c r="A359369" t="inlineStr">
        <is>
          <t>kathywho</t>
        </is>
      </c>
      <c r="B359369" t="n">
        <v>1</v>
      </c>
    </row>
    <row r="359370">
      <c r="A359370" t="inlineStr">
        <is>
          <t>phillipsjoe</t>
        </is>
      </c>
      <c r="B359370" t="n">
        <v>1</v>
      </c>
    </row>
    <row r="359371">
      <c r="A359371" t="inlineStr">
        <is>
          <t>dopéniemission</t>
        </is>
      </c>
      <c r="B359371" t="n">
        <v>1</v>
      </c>
    </row>
    <row r="359372">
      <c r="A359372" t="inlineStr">
        <is>
          <t>dynojite</t>
        </is>
      </c>
      <c r="B359372" t="n">
        <v>1</v>
      </c>
    </row>
    <row r="359373">
      <c r="A359373" t="inlineStr">
        <is>
          <t>badgough</t>
        </is>
      </c>
      <c r="B359373" t="n">
        <v>1</v>
      </c>
    </row>
    <row r="359374">
      <c r="A359374" t="inlineStr">
        <is>
          <t>lungfire</t>
        </is>
      </c>
      <c r="B359374" t="n">
        <v>1</v>
      </c>
    </row>
    <row r="359375">
      <c r="A359375" t="inlineStr">
        <is>
          <t>babysiege</t>
        </is>
      </c>
      <c r="B359375" t="n">
        <v>1</v>
      </c>
    </row>
    <row r="359376">
      <c r="A359376" t="inlineStr">
        <is>
          <t>valumredi</t>
        </is>
      </c>
      <c r="B359376" t="n">
        <v>1</v>
      </c>
    </row>
    <row r="359377">
      <c r="A359377" t="inlineStr">
        <is>
          <t>dhoggi</t>
        </is>
      </c>
      <c r="B359377" t="n">
        <v>1</v>
      </c>
    </row>
    <row r="359378">
      <c r="A359378" t="inlineStr">
        <is>
          <t>firari</t>
        </is>
      </c>
      <c r="B359378" t="n">
        <v>1</v>
      </c>
    </row>
    <row r="359379">
      <c r="A359379" t="inlineStr">
        <is>
          <t>harjars</t>
        </is>
      </c>
      <c r="B359379" t="n">
        <v>2</v>
      </c>
    </row>
    <row r="359380">
      <c r="A359380" t="inlineStr">
        <is>
          <t>salaki</t>
        </is>
      </c>
      <c r="B359380" t="n">
        <v>2</v>
      </c>
    </row>
    <row r="359381">
      <c r="A359381" t="inlineStr">
        <is>
          <t>bonzais</t>
        </is>
      </c>
      <c r="B359381" t="n">
        <v>1</v>
      </c>
    </row>
    <row r="359382">
      <c r="A359382" t="inlineStr">
        <is>
          <t>rohaq</t>
        </is>
      </c>
      <c r="B359382" t="n">
        <v>1</v>
      </c>
    </row>
    <row r="359383">
      <c r="A359383" t="inlineStr">
        <is>
          <t>baratha</t>
        </is>
      </c>
      <c r="B359383" t="n">
        <v>1</v>
      </c>
    </row>
    <row r="359384">
      <c r="A359384" t="inlineStr">
        <is>
          <t>wrechtef</t>
        </is>
      </c>
      <c r="B359384" t="n">
        <v>1</v>
      </c>
    </row>
    <row r="359385">
      <c r="A359385" t="inlineStr">
        <is>
          <t>fsulali</t>
        </is>
      </c>
      <c r="B359385" t="n">
        <v>1</v>
      </c>
    </row>
    <row r="359386">
      <c r="A359386" t="inlineStr">
        <is>
          <t>talaab</t>
        </is>
      </c>
      <c r="B359386" t="n">
        <v>1</v>
      </c>
    </row>
    <row r="359387">
      <c r="A359387" t="inlineStr">
        <is>
          <t>ministerlkuwg</t>
        </is>
      </c>
      <c r="B359387" t="n">
        <v>1</v>
      </c>
    </row>
    <row r="359388">
      <c r="A359388" t="inlineStr">
        <is>
          <t>benedictesque</t>
        </is>
      </c>
      <c r="B359388" t="n">
        <v>1</v>
      </c>
    </row>
    <row r="359389">
      <c r="A359389" t="inlineStr">
        <is>
          <t>marozo</t>
        </is>
      </c>
      <c r="B359389" t="n">
        <v>1</v>
      </c>
    </row>
    <row r="359390">
      <c r="A359390" t="inlineStr">
        <is>
          <t>cartaux</t>
        </is>
      </c>
      <c r="B359390" t="n">
        <v>1</v>
      </c>
    </row>
    <row r="359391">
      <c r="A359391" t="inlineStr">
        <is>
          <t>meromal</t>
        </is>
      </c>
      <c r="B359391" t="n">
        <v>1</v>
      </c>
    </row>
    <row r="359392">
      <c r="A359392" t="inlineStr">
        <is>
          <t>vaimanians</t>
        </is>
      </c>
      <c r="B359392" t="n">
        <v>1</v>
      </c>
    </row>
    <row r="359393">
      <c r="A359393" t="inlineStr">
        <is>
          <t>rottmann</t>
        </is>
      </c>
      <c r="B359393" t="n">
        <v>2</v>
      </c>
    </row>
    <row r="359394">
      <c r="A359394" t="inlineStr">
        <is>
          <t>qx1088</t>
        </is>
      </c>
      <c r="B359394" t="n">
        <v>1</v>
      </c>
    </row>
    <row r="359395">
      <c r="A359395" t="inlineStr">
        <is>
          <t>swapira</t>
        </is>
      </c>
      <c r="B359395" t="n">
        <v>1</v>
      </c>
    </row>
    <row r="359396">
      <c r="A359396" t="inlineStr">
        <is>
          <t>kikers</t>
        </is>
      </c>
      <c r="B359396" t="n">
        <v>3</v>
      </c>
    </row>
    <row r="359397">
      <c r="A359397" t="inlineStr">
        <is>
          <t>szandy</t>
        </is>
      </c>
      <c r="B359397" t="n">
        <v>1</v>
      </c>
    </row>
    <row r="359398">
      <c r="A359398" t="inlineStr">
        <is>
          <t>higinier</t>
        </is>
      </c>
      <c r="B359398" t="n">
        <v>1</v>
      </c>
    </row>
    <row r="359399">
      <c r="A359399" t="inlineStr">
        <is>
          <t>prixyot</t>
        </is>
      </c>
      <c r="B359399" t="n">
        <v>1</v>
      </c>
    </row>
    <row r="359400">
      <c r="A359400" t="inlineStr">
        <is>
          <t>longgan</t>
        </is>
      </c>
      <c r="B359400" t="n">
        <v>1</v>
      </c>
    </row>
    <row r="359401">
      <c r="A359401" t="inlineStr">
        <is>
          <t>joolog</t>
        </is>
      </c>
      <c r="B359401" t="n">
        <v>1</v>
      </c>
    </row>
    <row r="359402">
      <c r="A359402" t="inlineStr">
        <is>
          <t>misfounded</t>
        </is>
      </c>
      <c r="B359402" t="n">
        <v>1</v>
      </c>
    </row>
    <row r="359403">
      <c r="A359403" t="inlineStr">
        <is>
          <t>gustant</t>
        </is>
      </c>
      <c r="B359403" t="n">
        <v>2</v>
      </c>
    </row>
    <row r="359404">
      <c r="A359404" t="inlineStr">
        <is>
          <t>hookadoc</t>
        </is>
      </c>
      <c r="B359404" t="n">
        <v>1</v>
      </c>
    </row>
    <row r="359405">
      <c r="A359405" t="inlineStr">
        <is>
          <t>horist</t>
        </is>
      </c>
      <c r="B359405" t="n">
        <v>1</v>
      </c>
    </row>
    <row r="359406">
      <c r="A359406" t="inlineStr">
        <is>
          <t>rouexchange</t>
        </is>
      </c>
      <c r="B359406" t="n">
        <v>1</v>
      </c>
    </row>
    <row r="359407">
      <c r="A359407" t="inlineStr">
        <is>
          <t>waswise</t>
        </is>
      </c>
      <c r="B359407" t="n">
        <v>1</v>
      </c>
    </row>
    <row r="359408">
      <c r="A359408" t="inlineStr">
        <is>
          <t>46802</t>
        </is>
      </c>
      <c r="B359408" t="n">
        <v>1</v>
      </c>
    </row>
    <row r="359409">
      <c r="A359409" t="inlineStr">
        <is>
          <t>73310</t>
        </is>
      </c>
      <c r="B359409" t="n">
        <v>1</v>
      </c>
    </row>
    <row r="359410">
      <c r="A359410" t="inlineStr">
        <is>
          <t>caskor</t>
        </is>
      </c>
      <c r="B359410" t="n">
        <v>1</v>
      </c>
    </row>
    <row r="359411">
      <c r="A359411" t="inlineStr">
        <is>
          <t>dreamspot</t>
        </is>
      </c>
      <c r="B359411" t="n">
        <v>1</v>
      </c>
    </row>
    <row r="359412">
      <c r="A359412" t="inlineStr">
        <is>
          <t>brt777</t>
        </is>
      </c>
      <c r="B359412" t="n">
        <v>1</v>
      </c>
    </row>
    <row r="359413">
      <c r="A359413" t="inlineStr">
        <is>
          <t>envetcbad</t>
        </is>
      </c>
      <c r="B359413" t="n">
        <v>1</v>
      </c>
    </row>
    <row r="359414">
      <c r="A359414" t="inlineStr">
        <is>
          <t>spadrop</t>
        </is>
      </c>
      <c r="B359414" t="n">
        <v>1</v>
      </c>
    </row>
    <row r="359415">
      <c r="A359415" t="inlineStr">
        <is>
          <t>mentalnet</t>
        </is>
      </c>
      <c r="B359415" t="n">
        <v>1</v>
      </c>
    </row>
    <row r="359416">
      <c r="A359416" t="inlineStr">
        <is>
          <t>enoent_file</t>
        </is>
      </c>
      <c r="B359416" t="n">
        <v>1</v>
      </c>
    </row>
    <row r="359417">
      <c r="A359417" t="inlineStr">
        <is>
          <t>persist_aunt</t>
        </is>
      </c>
      <c r="B359417" t="n">
        <v>1</v>
      </c>
    </row>
    <row r="359418">
      <c r="A359418" t="inlineStr">
        <is>
          <t>scoreish_service_static</t>
        </is>
      </c>
      <c r="B359418" t="n">
        <v>1</v>
      </c>
    </row>
    <row r="359419">
      <c r="A359419" t="inlineStr">
        <is>
          <t>walltorch</t>
        </is>
      </c>
      <c r="B359419" t="n">
        <v>1</v>
      </c>
    </row>
    <row r="359420">
      <c r="A359420" t="inlineStr">
        <is>
          <t>discusspre36227</t>
        </is>
      </c>
      <c r="B359420" t="n">
        <v>1</v>
      </c>
    </row>
    <row r="359421">
      <c r="A359421" t="inlineStr">
        <is>
          <t>basemented</t>
        </is>
      </c>
      <c r="B359421" t="n">
        <v>1</v>
      </c>
    </row>
    <row r="359422">
      <c r="A359422" t="inlineStr">
        <is>
          <t>chanelog</t>
        </is>
      </c>
      <c r="B359422" t="n">
        <v>1</v>
      </c>
    </row>
    <row r="359423">
      <c r="A359423" t="inlineStr">
        <is>
          <t>23146096</t>
        </is>
      </c>
      <c r="B359423" t="n">
        <v>1</v>
      </c>
    </row>
    <row r="359424">
      <c r="A359424" t="inlineStr">
        <is>
          <t>09394</t>
        </is>
      </c>
      <c r="B359424" t="n">
        <v>1</v>
      </c>
    </row>
    <row r="359425">
      <c r="A359425" t="inlineStr">
        <is>
          <t>billyd</t>
        </is>
      </c>
      <c r="B359425" t="n">
        <v>1</v>
      </c>
    </row>
    <row r="359426">
      <c r="A359426" t="inlineStr">
        <is>
          <t>kupohie430</t>
        </is>
      </c>
      <c r="B359426" t="n">
        <v>1</v>
      </c>
    </row>
    <row r="359427">
      <c r="A359427" t="inlineStr">
        <is>
          <t>ilnitr</t>
        </is>
      </c>
      <c r="B359427" t="n">
        <v>1</v>
      </c>
    </row>
    <row r="359428">
      <c r="A359428" t="inlineStr">
        <is>
          <t>xdri80211</t>
        </is>
      </c>
      <c r="B359428" t="n">
        <v>1</v>
      </c>
    </row>
    <row r="359429">
      <c r="A359429" t="inlineStr">
        <is>
          <t>hid_none</t>
        </is>
      </c>
      <c r="B359429" t="n">
        <v>1</v>
      </c>
    </row>
    <row r="359430">
      <c r="A359430" t="inlineStr">
        <is>
          <t>stlop</t>
        </is>
      </c>
      <c r="B359430" t="n">
        <v>1</v>
      </c>
    </row>
    <row r="359431">
      <c r="A359431" t="inlineStr">
        <is>
          <t>mg09</t>
        </is>
      </c>
      <c r="B359431" t="n">
        <v>1</v>
      </c>
    </row>
    <row r="359432">
      <c r="A359432" t="inlineStr">
        <is>
          <t>menteuper</t>
        </is>
      </c>
      <c r="B359432" t="n">
        <v>1</v>
      </c>
    </row>
    <row r="359433">
      <c r="A359433" t="inlineStr">
        <is>
          <t>calll</t>
        </is>
      </c>
      <c r="B359433" t="n">
        <v>1</v>
      </c>
    </row>
    <row r="359434">
      <c r="A359434" t="inlineStr">
        <is>
          <t>libvdgcore</t>
        </is>
      </c>
      <c r="B359434" t="n">
        <v>1</v>
      </c>
    </row>
    <row r="359435">
      <c r="A359435" t="inlineStr">
        <is>
          <t>gainlesers</t>
        </is>
      </c>
      <c r="B359435" t="n">
        <v>1</v>
      </c>
    </row>
    <row r="359436">
      <c r="A359436" t="inlineStr">
        <is>
          <t>enlatlocstd</t>
        </is>
      </c>
      <c r="B359436" t="n">
        <v>1</v>
      </c>
    </row>
    <row r="359437">
      <c r="A359437" t="inlineStr">
        <is>
          <t>sbps</t>
        </is>
      </c>
      <c r="B359437" t="n">
        <v>2</v>
      </c>
    </row>
    <row r="359438">
      <c r="A359438" t="inlineStr">
        <is>
          <t>bench8930</t>
        </is>
      </c>
      <c r="B359438" t="n">
        <v>1</v>
      </c>
    </row>
    <row r="359439">
      <c r="A359439" t="inlineStr">
        <is>
          <t>best62</t>
        </is>
      </c>
      <c r="B359439" t="n">
        <v>1</v>
      </c>
    </row>
    <row r="359440">
      <c r="A359440" t="inlineStr">
        <is>
          <t>fp0none</t>
        </is>
      </c>
      <c r="B359440" t="n">
        <v>1</v>
      </c>
    </row>
    <row r="359441">
      <c r="A359441" t="inlineStr">
        <is>
          <t>16b01</t>
        </is>
      </c>
      <c r="B359441" t="n">
        <v>1</v>
      </c>
    </row>
    <row r="359442">
      <c r="A359442" t="inlineStr">
        <is>
          <t>06642</t>
        </is>
      </c>
      <c r="B359442" t="n">
        <v>1</v>
      </c>
    </row>
    <row r="359443">
      <c r="A359443" t="inlineStr">
        <is>
          <t>954d2</t>
        </is>
      </c>
      <c r="B359443" t="n">
        <v>1</v>
      </c>
    </row>
    <row r="359444">
      <c r="A359444" t="inlineStr">
        <is>
          <t>ir_notify</t>
        </is>
      </c>
      <c r="B359444" t="n">
        <v>1</v>
      </c>
    </row>
    <row r="359445">
      <c r="A359445" t="inlineStr">
        <is>
          <t>iscm</t>
        </is>
      </c>
      <c r="B359445" t="n">
        <v>2</v>
      </c>
    </row>
    <row r="359446">
      <c r="A359446" t="inlineStr">
        <is>
          <t>05221</t>
        </is>
      </c>
      <c r="B359446" t="n">
        <v>1</v>
      </c>
    </row>
    <row r="359447">
      <c r="A359447" t="inlineStr">
        <is>
          <t>nvclass</t>
        </is>
      </c>
      <c r="B359447" t="n">
        <v>1</v>
      </c>
    </row>
    <row r="359448">
      <c r="A359448" t="inlineStr">
        <is>
          <t>ev0_virtus_sp</t>
        </is>
      </c>
      <c r="B359448" t="n">
        <v>1</v>
      </c>
    </row>
    <row r="359449">
      <c r="A359449" t="inlineStr">
        <is>
          <t>pamelapping</t>
        </is>
      </c>
      <c r="B359449" t="n">
        <v>1</v>
      </c>
    </row>
    <row r="359450">
      <c r="A359450" t="inlineStr">
        <is>
          <t>vakochenko</t>
        </is>
      </c>
      <c r="B359450" t="n">
        <v>1</v>
      </c>
    </row>
    <row r="359451">
      <c r="A359451" t="inlineStr">
        <is>
          <t>fadeicators</t>
        </is>
      </c>
      <c r="B359451" t="n">
        <v>1</v>
      </c>
    </row>
    <row r="359452">
      <c r="A359452" t="inlineStr">
        <is>
          <t>photogunnar</t>
        </is>
      </c>
      <c r="B359452" t="n">
        <v>1</v>
      </c>
    </row>
    <row r="359453">
      <c r="A359453" t="inlineStr">
        <is>
          <t>surumur</t>
        </is>
      </c>
      <c r="B359453" t="n">
        <v>1</v>
      </c>
    </row>
    <row r="359454">
      <c r="A359454" t="inlineStr">
        <is>
          <t>dol​ian</t>
        </is>
      </c>
      <c r="B359454" t="n">
        <v>1</v>
      </c>
    </row>
    <row r="359455">
      <c r="A359455" t="inlineStr">
        <is>
          <t>kongtai</t>
        </is>
      </c>
      <c r="B359455" t="n">
        <v>1</v>
      </c>
    </row>
    <row r="359456">
      <c r="A359456" t="inlineStr">
        <is>
          <t>leorengi</t>
        </is>
      </c>
      <c r="B359456" t="n">
        <v>1</v>
      </c>
    </row>
    <row r="359457">
      <c r="A359457" t="inlineStr">
        <is>
          <t>hanyu​ng</t>
        </is>
      </c>
      <c r="B359457" t="n">
        <v>1</v>
      </c>
    </row>
    <row r="359458">
      <c r="A359458" t="inlineStr">
        <is>
          <t>megaillon</t>
        </is>
      </c>
      <c r="B359458" t="n">
        <v>1</v>
      </c>
    </row>
    <row r="359459">
      <c r="A359459" t="inlineStr">
        <is>
          <t>cofine</t>
        </is>
      </c>
      <c r="B359459" t="n">
        <v>1</v>
      </c>
    </row>
    <row r="359460">
      <c r="A359460" t="inlineStr">
        <is>
          <t>sellgang</t>
        </is>
      </c>
      <c r="B359460" t="n">
        <v>1</v>
      </c>
    </row>
    <row r="359461">
      <c r="A359461" t="inlineStr">
        <is>
          <t>mobse</t>
        </is>
      </c>
      <c r="B359461" t="n">
        <v>1</v>
      </c>
    </row>
    <row r="359462">
      <c r="A359462" t="inlineStr">
        <is>
          <t>trawmaritimetanket</t>
        </is>
      </c>
      <c r="B359462" t="n">
        <v>1</v>
      </c>
    </row>
    <row r="359463">
      <c r="A359463" t="inlineStr">
        <is>
          <t>ugtie</t>
        </is>
      </c>
      <c r="B359463" t="n">
        <v>1</v>
      </c>
    </row>
    <row r="359464">
      <c r="A359464" t="inlineStr">
        <is>
          <t>cykeirl</t>
        </is>
      </c>
      <c r="B359464" t="n">
        <v>1</v>
      </c>
    </row>
    <row r="359465">
      <c r="A359465" t="inlineStr">
        <is>
          <t>lemic</t>
        </is>
      </c>
      <c r="B359465" t="n">
        <v>1</v>
      </c>
    </row>
    <row r="359466">
      <c r="A359466" t="inlineStr">
        <is>
          <t>res​enterine</t>
        </is>
      </c>
      <c r="B359466" t="n">
        <v>1</v>
      </c>
    </row>
    <row r="359467">
      <c r="A359467" t="inlineStr">
        <is>
          <t>ceremoniess</t>
        </is>
      </c>
      <c r="B359467" t="n">
        <v>1</v>
      </c>
    </row>
    <row r="359468">
      <c r="A359468" t="inlineStr">
        <is>
          <t>retextual</t>
        </is>
      </c>
      <c r="B359468" t="n">
        <v>1</v>
      </c>
    </row>
    <row r="359469">
      <c r="A359469" t="inlineStr">
        <is>
          <t>ignoride</t>
        </is>
      </c>
      <c r="B359469" t="n">
        <v>1</v>
      </c>
    </row>
    <row r="359470">
      <c r="A359470" t="inlineStr">
        <is>
          <t>cystart123</t>
        </is>
      </c>
      <c r="B359470" t="n">
        <v>1</v>
      </c>
    </row>
    <row r="359471">
      <c r="A359471" t="inlineStr">
        <is>
          <t>kinrimo</t>
        </is>
      </c>
      <c r="B359471" t="n">
        <v>1</v>
      </c>
    </row>
    <row r="359472">
      <c r="A359472" t="inlineStr">
        <is>
          <t>queryhttpwww</t>
        </is>
      </c>
      <c r="B359472" t="n">
        <v>1</v>
      </c>
    </row>
    <row r="359473">
      <c r="A359473" t="inlineStr">
        <is>
          <t>coralnet</t>
        </is>
      </c>
      <c r="B359473" t="n">
        <v>1</v>
      </c>
    </row>
    <row r="359474">
      <c r="A359474" t="inlineStr">
        <is>
          <t>webolica</t>
        </is>
      </c>
      <c r="B359474" t="n">
        <v>1</v>
      </c>
    </row>
    <row r="359475">
      <c r="A359475" t="inlineStr">
        <is>
          <t>thinkcan</t>
        </is>
      </c>
      <c r="B359475" t="n">
        <v>1</v>
      </c>
    </row>
    <row r="359476">
      <c r="A359476" t="inlineStr">
        <is>
          <t>ww1s</t>
        </is>
      </c>
      <c r="B359476" t="n">
        <v>2</v>
      </c>
    </row>
    <row r="359477">
      <c r="A359477" t="inlineStr">
        <is>
          <t>ukneb</t>
        </is>
      </c>
      <c r="B359477" t="n">
        <v>1</v>
      </c>
    </row>
    <row r="359478">
      <c r="A359478" t="inlineStr">
        <is>
          <t>ventureforce</t>
        </is>
      </c>
      <c r="B359478" t="n">
        <v>1</v>
      </c>
    </row>
    <row r="359479">
      <c r="A359479" t="inlineStr">
        <is>
          <t>turnedrophobe</t>
        </is>
      </c>
      <c r="B359479" t="n">
        <v>1</v>
      </c>
    </row>
    <row r="359480">
      <c r="A359480" t="inlineStr">
        <is>
          <t>fatchens</t>
        </is>
      </c>
      <c r="B359480" t="n">
        <v>1</v>
      </c>
    </row>
    <row r="359481">
      <c r="A359481" t="inlineStr">
        <is>
          <t>squeeves</t>
        </is>
      </c>
      <c r="B359481" t="n">
        <v>1</v>
      </c>
    </row>
    <row r="359482">
      <c r="A359482" t="inlineStr">
        <is>
          <t>stop splitting</t>
        </is>
      </c>
      <c r="B359482" t="n">
        <v>1</v>
      </c>
    </row>
    <row r="359483">
      <c r="A359483" t="inlineStr">
        <is>
          <t>quake8c</t>
        </is>
      </c>
      <c r="B359483" t="n">
        <v>1</v>
      </c>
    </row>
    <row r="359484">
      <c r="A359484" t="inlineStr">
        <is>
          <t>notuggle</t>
        </is>
      </c>
      <c r="B359484" t="n">
        <v>1</v>
      </c>
    </row>
    <row r="359485">
      <c r="A359485" t="inlineStr">
        <is>
          <t>touchyfaces</t>
        </is>
      </c>
      <c r="B359485" t="n">
        <v>1</v>
      </c>
    </row>
    <row r="359486">
      <c r="A359486" t="inlineStr">
        <is>
          <t>auraculochms</t>
        </is>
      </c>
      <c r="B359486" t="n">
        <v>1</v>
      </c>
    </row>
    <row r="359487">
      <c r="A359487" t="inlineStr">
        <is>
          <t>informpould</t>
        </is>
      </c>
      <c r="B359487" t="n">
        <v>1</v>
      </c>
    </row>
    <row r="359488">
      <c r="A359488" t="inlineStr">
        <is>
          <t>cnemilianos</t>
        </is>
      </c>
      <c r="B359488" t="n">
        <v>1</v>
      </c>
    </row>
    <row r="359489">
      <c r="A359489" t="inlineStr">
        <is>
          <t>omjwell</t>
        </is>
      </c>
      <c r="B359489" t="n">
        <v>1</v>
      </c>
    </row>
    <row r="359490">
      <c r="A359490" t="inlineStr">
        <is>
          <t>flundablogger</t>
        </is>
      </c>
      <c r="B359490" t="n">
        <v>1</v>
      </c>
    </row>
    <row r="359491">
      <c r="A359491" t="inlineStr">
        <is>
          <t>upinese</t>
        </is>
      </c>
      <c r="B359491" t="n">
        <v>1</v>
      </c>
    </row>
    <row r="359492">
      <c r="A359492" t="inlineStr">
        <is>
          <t>211820115</t>
        </is>
      </c>
      <c r="B359492" t="n">
        <v>1</v>
      </c>
    </row>
    <row r="359493">
      <c r="A359493" t="inlineStr">
        <is>
          <t>feentching</t>
        </is>
      </c>
      <c r="B359493" t="n">
        <v>1</v>
      </c>
    </row>
    <row r="359494">
      <c r="A359494" t="inlineStr">
        <is>
          <t>litephotos</t>
        </is>
      </c>
      <c r="B359494" t="n">
        <v>1</v>
      </c>
    </row>
    <row r="359495">
      <c r="A359495" t="inlineStr">
        <is>
          <t>swatther</t>
        </is>
      </c>
      <c r="B359495" t="n">
        <v>1</v>
      </c>
    </row>
    <row r="359496">
      <c r="A359496" t="inlineStr">
        <is>
          <t>fleischwagerße</t>
        </is>
      </c>
      <c r="B359496" t="n">
        <v>1</v>
      </c>
    </row>
    <row r="359497">
      <c r="A359497" t="inlineStr">
        <is>
          <t>curamext</t>
        </is>
      </c>
      <c r="B359497" t="n">
        <v>1</v>
      </c>
    </row>
    <row r="359498">
      <c r="A359498" t="inlineStr">
        <is>
          <t>©galaxy</t>
        </is>
      </c>
      <c r="B359498" t="n">
        <v>1</v>
      </c>
    </row>
    <row r="359499">
      <c r="A359499" t="inlineStr">
        <is>
          <t>tkakn1</t>
        </is>
      </c>
      <c r="B359499" t="n">
        <v>1</v>
      </c>
    </row>
    <row r="359500">
      <c r="A359500" t="inlineStr">
        <is>
          <t>vchwekhp</t>
        </is>
      </c>
      <c r="B359500" t="n">
        <v>1</v>
      </c>
    </row>
    <row r="359501">
      <c r="A359501" t="inlineStr">
        <is>
          <t>luckagilityskills</t>
        </is>
      </c>
      <c r="B359501" t="n">
        <v>1</v>
      </c>
    </row>
    <row r="359502">
      <c r="A359502" t="inlineStr">
        <is>
          <t>atmferno</t>
        </is>
      </c>
      <c r="B359502" t="n">
        <v>1</v>
      </c>
    </row>
    <row r="359503">
      <c r="A359503" t="inlineStr">
        <is>
          <t>120110</t>
        </is>
      </c>
      <c r="B359503" t="n">
        <v>1</v>
      </c>
    </row>
    <row r="359504">
      <c r="A359504" t="inlineStr">
        <is>
          <t>onixkley</t>
        </is>
      </c>
      <c r="B359504" t="n">
        <v>1</v>
      </c>
    </row>
    <row r="359505">
      <c r="A359505" t="inlineStr">
        <is>
          <t>wrenpice</t>
        </is>
      </c>
      <c r="B359505" t="n">
        <v>1</v>
      </c>
    </row>
    <row r="359506">
      <c r="A359506" t="inlineStr">
        <is>
          <t>criticaloffensive</t>
        </is>
      </c>
      <c r="B359506" t="n">
        <v>1</v>
      </c>
    </row>
    <row r="359507">
      <c r="A359507" t="inlineStr">
        <is>
          <t>serpentid</t>
        </is>
      </c>
      <c r="B359507" t="n">
        <v>2</v>
      </c>
    </row>
    <row r="359508">
      <c r="A359508" t="inlineStr">
        <is>
          <t>gathankoutsts</t>
        </is>
      </c>
      <c r="B359508" t="n">
        <v>1</v>
      </c>
    </row>
    <row r="359509">
      <c r="A359509" t="inlineStr">
        <is>
          <t>230250</t>
        </is>
      </c>
      <c r="B359509" t="n">
        <v>1</v>
      </c>
    </row>
    <row r="359510">
      <c r="A359510" t="inlineStr">
        <is>
          <t>chhhh</t>
        </is>
      </c>
      <c r="B359510" t="n">
        <v>1</v>
      </c>
    </row>
    <row r="359511">
      <c r="A359511" t="inlineStr">
        <is>
          <t>saberfits</t>
        </is>
      </c>
      <c r="B359511" t="n">
        <v>1</v>
      </c>
    </row>
    <row r="359512">
      <c r="A359512" t="inlineStr">
        <is>
          <t>kernelmachusbfus</t>
        </is>
      </c>
      <c r="B359512" t="n">
        <v>1</v>
      </c>
    </row>
    <row r="359513">
      <c r="A359513" t="inlineStr">
        <is>
          <t>rtheredspinner</t>
        </is>
      </c>
      <c r="B359513" t="n">
        <v>1</v>
      </c>
    </row>
    <row r="359514">
      <c r="A359514" t="inlineStr">
        <is>
          <t>filedin</t>
        </is>
      </c>
      <c r="B359514" t="n">
        <v>1</v>
      </c>
    </row>
    <row r="359515">
      <c r="A359515" t="inlineStr">
        <is>
          <t>116–07–13</t>
        </is>
      </c>
      <c r="B359515" t="n">
        <v>1</v>
      </c>
    </row>
    <row r="359516">
      <c r="A359516" t="inlineStr">
        <is>
          <t>1948–1950</t>
        </is>
      </c>
      <c r="B359516" t="n">
        <v>1</v>
      </c>
    </row>
    <row r="359517">
      <c r="A359517" t="inlineStr">
        <is>
          <t>scovet</t>
        </is>
      </c>
      <c r="B359517" t="n">
        <v>1</v>
      </c>
    </row>
    <row r="359518">
      <c r="A359518" t="inlineStr">
        <is>
          <t>112–09–11</t>
        </is>
      </c>
      <c r="B359518" t="n">
        <v>1</v>
      </c>
    </row>
    <row r="359519">
      <c r="A359519" t="inlineStr">
        <is>
          <t>101xx–10</t>
        </is>
      </c>
      <c r="B359519" t="n">
        <v>1</v>
      </c>
    </row>
    <row r="359520">
      <c r="A359520" t="inlineStr">
        <is>
          <t>aerocetacher</t>
        </is>
      </c>
      <c r="B359520" t="n">
        <v>1</v>
      </c>
    </row>
    <row r="359521">
      <c r="A359521" t="inlineStr">
        <is>
          <t>wingfied</t>
        </is>
      </c>
      <c r="B359521" t="n">
        <v>1</v>
      </c>
    </row>
    <row r="359522">
      <c r="A359522" t="inlineStr">
        <is>
          <t>kafblog</t>
        </is>
      </c>
      <c r="B359522" t="n">
        <v>1</v>
      </c>
    </row>
    <row r="359523">
      <c r="A359523" t="inlineStr">
        <is>
          <t>812–328</t>
        </is>
      </c>
      <c r="B359523" t="n">
        <v>1</v>
      </c>
    </row>
    <row r="359524">
      <c r="A359524" t="inlineStr">
        <is>
          <t>oikai</t>
        </is>
      </c>
      <c r="B359524" t="n">
        <v>1</v>
      </c>
    </row>
    <row r="359525">
      <c r="A359525" t="inlineStr">
        <is>
          <t>spacewolf</t>
        </is>
      </c>
      <c r="B359525" t="n">
        <v>1</v>
      </c>
    </row>
    <row r="359526">
      <c r="A359526" t="inlineStr">
        <is>
          <t>shiplynn</t>
        </is>
      </c>
      <c r="B359526" t="n">
        <v>1</v>
      </c>
    </row>
    <row r="359527">
      <c r="A359527" t="inlineStr">
        <is>
          <t>oikais</t>
        </is>
      </c>
      <c r="B359527" t="n">
        <v>1</v>
      </c>
    </row>
    <row r="359528">
      <c r="A359528" t="inlineStr">
        <is>
          <t>terruder</t>
        </is>
      </c>
      <c r="B359528" t="n">
        <v>1</v>
      </c>
    </row>
    <row r="359529">
      <c r="A359529" t="inlineStr">
        <is>
          <t>umfunman</t>
        </is>
      </c>
      <c r="B359529" t="n">
        <v>1</v>
      </c>
    </row>
    <row r="359530">
      <c r="A359530" t="inlineStr">
        <is>
          <t>herbels</t>
        </is>
      </c>
      <c r="B359530" t="n">
        <v>1</v>
      </c>
    </row>
    <row r="359531">
      <c r="A359531" t="inlineStr">
        <is>
          <t>dariussymptoms_</t>
        </is>
      </c>
      <c r="B359531" t="n">
        <v>1</v>
      </c>
    </row>
    <row r="359532">
      <c r="A359532" t="inlineStr">
        <is>
          <t>chassmonzbout</t>
        </is>
      </c>
      <c r="B359532" t="n">
        <v>1</v>
      </c>
    </row>
    <row r="359533">
      <c r="A359533" t="inlineStr">
        <is>
          <t>tomostarth</t>
        </is>
      </c>
      <c r="B359533" t="n">
        <v>1</v>
      </c>
    </row>
    <row r="359534">
      <c r="A359534" t="inlineStr">
        <is>
          <t>ripperheads</t>
        </is>
      </c>
      <c r="B359534" t="n">
        <v>1</v>
      </c>
    </row>
    <row r="359535">
      <c r="A359535" t="inlineStr">
        <is>
          <t>redentiushivema</t>
        </is>
      </c>
      <c r="B359535" t="n">
        <v>1</v>
      </c>
    </row>
    <row r="359536">
      <c r="A359536" t="inlineStr">
        <is>
          <t>jcmreen71</t>
        </is>
      </c>
      <c r="B359536" t="n">
        <v>1</v>
      </c>
    </row>
    <row r="359537">
      <c r="A359537" t="inlineStr">
        <is>
          <t>withmu</t>
        </is>
      </c>
      <c r="B359537" t="n">
        <v>1</v>
      </c>
    </row>
    <row r="359538">
      <c r="A359538" t="inlineStr">
        <is>
          <t>lolclack</t>
        </is>
      </c>
      <c r="B359538" t="n">
        <v>1</v>
      </c>
    </row>
    <row r="359539">
      <c r="A359539" t="inlineStr">
        <is>
          <t>thristeridpen</t>
        </is>
      </c>
      <c r="B359539" t="n">
        <v>1</v>
      </c>
    </row>
    <row r="359540">
      <c r="A359540" t="inlineStr">
        <is>
          <t>siiiilestedining</t>
        </is>
      </c>
      <c r="B359540" t="n">
        <v>1</v>
      </c>
    </row>
    <row r="359541">
      <c r="A359541" t="inlineStr">
        <is>
          <t>ayizjt</t>
        </is>
      </c>
      <c r="B359541" t="n">
        <v>1</v>
      </c>
    </row>
    <row r="359542">
      <c r="A359542" t="inlineStr">
        <is>
          <t>musterhosfep</t>
        </is>
      </c>
      <c r="B359542" t="n">
        <v>1</v>
      </c>
    </row>
    <row r="359543">
      <c r="A359543" t="inlineStr">
        <is>
          <t>mannmanns­epidemiology</t>
        </is>
      </c>
      <c r="B359543" t="n">
        <v>1</v>
      </c>
    </row>
    <row r="359544">
      <c r="A359544" t="inlineStr">
        <is>
          <t>wdquefph</t>
        </is>
      </c>
      <c r="B359544" t="n">
        <v>1</v>
      </c>
    </row>
    <row r="359545">
      <c r="A359545" t="inlineStr">
        <is>
          <t>seydad</t>
        </is>
      </c>
      <c r="B359545" t="n">
        <v>1</v>
      </c>
    </row>
    <row r="359546">
      <c r="A359546" t="inlineStr">
        <is>
          <t>tbppraratstff</t>
        </is>
      </c>
      <c r="B359546" t="n">
        <v>1</v>
      </c>
    </row>
    <row r="359547">
      <c r="A359547" t="inlineStr">
        <is>
          <t>confifext</t>
        </is>
      </c>
      <c r="B359547" t="n">
        <v>1</v>
      </c>
    </row>
    <row r="359548">
      <c r="A359548" t="inlineStr">
        <is>
          <t>approtell</t>
        </is>
      </c>
      <c r="B359548" t="n">
        <v>1</v>
      </c>
    </row>
    <row r="359549">
      <c r="A359549" t="inlineStr">
        <is>
          <t>blackterrorism</t>
        </is>
      </c>
      <c r="B359549" t="n">
        <v>1</v>
      </c>
    </row>
    <row r="359550">
      <c r="A359550" t="inlineStr">
        <is>
          <t>silverbay</t>
        </is>
      </c>
      <c r="B359550" t="n">
        <v>1</v>
      </c>
    </row>
    <row r="359551">
      <c r="A359551" t="inlineStr">
        <is>
          <t>levelive</t>
        </is>
      </c>
      <c r="B359551" t="n">
        <v>2</v>
      </c>
    </row>
    <row r="359552">
      <c r="A359552" t="inlineStr">
        <is>
          <t>followopics</t>
        </is>
      </c>
      <c r="B359552" t="n">
        <v>1</v>
      </c>
    </row>
    <row r="359553">
      <c r="A359553" t="inlineStr">
        <is>
          <t>followopake</t>
        </is>
      </c>
      <c r="B359553" t="n">
        <v>1</v>
      </c>
    </row>
    <row r="359554">
      <c r="A359554" t="inlineStr">
        <is>
          <t>bannin</t>
        </is>
      </c>
      <c r="B359554" t="n">
        <v>1</v>
      </c>
    </row>
    <row r="359555">
      <c r="A359555" t="inlineStr">
        <is>
          <t>startupfest</t>
        </is>
      </c>
      <c r="B359555" t="n">
        <v>1</v>
      </c>
    </row>
    <row r="359556">
      <c r="A359556" t="inlineStr">
        <is>
          <t>notus2</t>
        </is>
      </c>
      <c r="B359556" t="n">
        <v>1</v>
      </c>
    </row>
    <row r="359557">
      <c r="A359557" t="inlineStr">
        <is>
          <t>hangarless</t>
        </is>
      </c>
      <c r="B359557" t="n">
        <v>1</v>
      </c>
    </row>
    <row r="359558">
      <c r="A359558" t="inlineStr">
        <is>
          <t>uglybads</t>
        </is>
      </c>
      <c r="B359558" t="n">
        <v>1</v>
      </c>
    </row>
    <row r="359559">
      <c r="A359559" t="inlineStr">
        <is>
          <t>vadimiprded</t>
        </is>
      </c>
      <c r="B359559" t="n">
        <v>1</v>
      </c>
    </row>
    <row r="359560">
      <c r="A359560" t="inlineStr">
        <is>
          <t>dawnause</t>
        </is>
      </c>
      <c r="B359560" t="n">
        <v>1</v>
      </c>
    </row>
    <row r="359561">
      <c r="A359561" t="inlineStr">
        <is>
          <t>suicideians</t>
        </is>
      </c>
      <c r="B359561" t="n">
        <v>1</v>
      </c>
    </row>
    <row r="359562">
      <c r="A359562" t="inlineStr">
        <is>
          <t>cyp5e</t>
        </is>
      </c>
      <c r="B359562" t="n">
        <v>1</v>
      </c>
    </row>
    <row r="359563">
      <c r="A359563" t="inlineStr">
        <is>
          <t>zisneks</t>
        </is>
      </c>
      <c r="B359563" t="n">
        <v>1</v>
      </c>
    </row>
    <row r="359564">
      <c r="A359564" t="inlineStr">
        <is>
          <t>mlpfc7</t>
        </is>
      </c>
      <c r="B359564" t="n">
        <v>1</v>
      </c>
    </row>
    <row r="359565">
      <c r="A359565" t="inlineStr">
        <is>
          <t>cypcyp</t>
        </is>
      </c>
      <c r="B359565" t="n">
        <v>1</v>
      </c>
    </row>
    <row r="359566">
      <c r="A359566" t="inlineStr">
        <is>
          <t>fajras</t>
        </is>
      </c>
      <c r="B359566" t="n">
        <v>1</v>
      </c>
    </row>
    <row r="359567">
      <c r="A359567" t="inlineStr">
        <is>
          <t>freihman</t>
        </is>
      </c>
      <c r="B359567" t="n">
        <v>1</v>
      </c>
    </row>
    <row r="359568">
      <c r="A359568" t="inlineStr">
        <is>
          <t>nonmedicalized</t>
        </is>
      </c>
      <c r="B359568" t="n">
        <v>1</v>
      </c>
    </row>
    <row r="359569">
      <c r="A359569" t="inlineStr">
        <is>
          <t>resproutod</t>
        </is>
      </c>
      <c r="B359569" t="n">
        <v>1</v>
      </c>
    </row>
    <row r="359570">
      <c r="A359570" t="inlineStr">
        <is>
          <t>demiography</t>
        </is>
      </c>
      <c r="B359570" t="n">
        <v>1</v>
      </c>
    </row>
    <row r="359571">
      <c r="A359571" t="inlineStr">
        <is>
          <t>myonic</t>
        </is>
      </c>
      <c r="B359571" t="n">
        <v>1</v>
      </c>
    </row>
    <row r="359572">
      <c r="A359572" t="inlineStr">
        <is>
          <t>hspl1beta4</t>
        </is>
      </c>
      <c r="B359572" t="n">
        <v>1</v>
      </c>
    </row>
    <row r="359573">
      <c r="A359573" t="inlineStr">
        <is>
          <t>cyp27a3</t>
        </is>
      </c>
      <c r="B359573" t="n">
        <v>1</v>
      </c>
    </row>
    <row r="359574">
      <c r="A359574" t="inlineStr">
        <is>
          <t>desocalizing</t>
        </is>
      </c>
      <c r="B359574" t="n">
        <v>1</v>
      </c>
    </row>
    <row r="359575">
      <c r="A359575" t="inlineStr">
        <is>
          <t>titromedrom</t>
        </is>
      </c>
      <c r="B359575" t="n">
        <v>1</v>
      </c>
    </row>
    <row r="359576">
      <c r="A359576" t="inlineStr">
        <is>
          <t>bipimetrically</t>
        </is>
      </c>
      <c r="B359576" t="n">
        <v>1</v>
      </c>
    </row>
    <row r="359577">
      <c r="A359577" t="inlineStr">
        <is>
          <t>zessaids</t>
        </is>
      </c>
      <c r="B359577" t="n">
        <v>1</v>
      </c>
    </row>
    <row r="359578">
      <c r="A359578" t="inlineStr">
        <is>
          <t>biomarkets</t>
        </is>
      </c>
      <c r="B359578" t="n">
        <v>1</v>
      </c>
    </row>
    <row r="359579">
      <c r="A359579" t="inlineStr">
        <is>
          <t>donations—and</t>
        </is>
      </c>
      <c r="B359579" t="n">
        <v>1</v>
      </c>
    </row>
    <row r="359580">
      <c r="A359580" t="inlineStr">
        <is>
          <t>statisticsusas</t>
        </is>
      </c>
      <c r="B359580" t="n">
        <v>1</v>
      </c>
    </row>
    <row r="359581">
      <c r="A359581" t="inlineStr">
        <is>
          <t>roshithe</t>
        </is>
      </c>
      <c r="B359581" t="n">
        <v>1</v>
      </c>
    </row>
    <row r="359582">
      <c r="A359582" t="inlineStr">
        <is>
          <t>emmilitarize</t>
        </is>
      </c>
      <c r="B359582" t="n">
        <v>1</v>
      </c>
    </row>
    <row r="359583">
      <c r="A359583" t="inlineStr">
        <is>
          <t>buzz16802</t>
        </is>
      </c>
      <c r="B359583" t="n">
        <v>1</v>
      </c>
    </row>
    <row r="359584">
      <c r="A359584" t="inlineStr">
        <is>
          <t>kakarotzgo</t>
        </is>
      </c>
      <c r="B359584" t="n">
        <v>1</v>
      </c>
    </row>
    <row r="359585">
      <c r="A359585" t="inlineStr">
        <is>
          <t>shade2sleep</t>
        </is>
      </c>
      <c r="B359585" t="n">
        <v>1</v>
      </c>
    </row>
    <row r="359586">
      <c r="A359586" t="inlineStr">
        <is>
          <t>rincewind</t>
        </is>
      </c>
      <c r="B359586" t="n">
        <v>2</v>
      </c>
    </row>
    <row r="359587">
      <c r="A359587" t="inlineStr">
        <is>
          <t>{fb3c62d</t>
        </is>
      </c>
      <c r="B359587" t="n">
        <v>1</v>
      </c>
    </row>
    <row r="359588">
      <c r="A359588" t="inlineStr">
        <is>
          <t>|1|4|2349</t>
        </is>
      </c>
      <c r="B359588" t="n">
        <v>1</v>
      </c>
    </row>
    <row r="359589">
      <c r="A359589" t="inlineStr">
        <is>
          <t>harmthe</t>
        </is>
      </c>
      <c r="B359589" t="n">
        <v>1</v>
      </c>
    </row>
    <row r="359590">
      <c r="A359590" t="inlineStr">
        <is>
          <t>zoranear</t>
        </is>
      </c>
      <c r="B359590" t="n">
        <v>1</v>
      </c>
    </row>
    <row r="359591">
      <c r="A359591" t="inlineStr">
        <is>
          <t>842f</t>
        </is>
      </c>
      <c r="B359591" t="n">
        <v>1</v>
      </c>
    </row>
    <row r="359592">
      <c r="A359592" t="inlineStr">
        <is>
          <t>profile|01|90</t>
        </is>
      </c>
      <c r="B359592" t="n">
        <v>1</v>
      </c>
    </row>
    <row r="359593">
      <c r="A359593" t="inlineStr">
        <is>
          <t>fe108611a800</t>
        </is>
      </c>
      <c r="B359593" t="n">
        <v>1</v>
      </c>
    </row>
    <row r="359594">
      <c r="A359594" t="inlineStr">
        <is>
          <t>interesting0</t>
        </is>
      </c>
      <c r="B359594" t="n">
        <v>1</v>
      </c>
    </row>
    <row r="359595">
      <c r="A359595" t="inlineStr">
        <is>
          <t>1d3c</t>
        </is>
      </c>
      <c r="B359595" t="n">
        <v>1</v>
      </c>
    </row>
    <row r="359596">
      <c r="A359596" t="inlineStr">
        <is>
          <t>alonburn</t>
        </is>
      </c>
      <c r="B359596" t="n">
        <v>1</v>
      </c>
    </row>
    <row r="359597">
      <c r="A359597" t="inlineStr">
        <is>
          <t>combf7294b9c1af9ea010dc4cc714763ccf6df8</t>
        </is>
      </c>
      <c r="B359597" t="n">
        <v>1</v>
      </c>
    </row>
    <row r="359598">
      <c r="A359598" t="inlineStr">
        <is>
          <t>eitheror1</t>
        </is>
      </c>
      <c r="B359598" t="n">
        <v>1</v>
      </c>
    </row>
    <row r="359599">
      <c r="A359599" t="inlineStr">
        <is>
          <t>mailgraf</t>
        </is>
      </c>
      <c r="B359599" t="n">
        <v>1</v>
      </c>
    </row>
    <row r="359600">
      <c r="A359600" t="inlineStr">
        <is>
          <t>|215|212|3399</t>
        </is>
      </c>
      <c r="B359600" t="n">
        <v>1</v>
      </c>
    </row>
    <row r="359601">
      <c r="A359601" t="inlineStr">
        <is>
          <t>transcuters</t>
        </is>
      </c>
      <c r="B359601" t="n">
        <v>1</v>
      </c>
    </row>
    <row r="359602">
      <c r="A359602" t="inlineStr">
        <is>
          <t>08|0203|3737</t>
        </is>
      </c>
      <c r="B359602" t="n">
        <v>1</v>
      </c>
    </row>
    <row r="359603">
      <c r="A359603" t="inlineStr">
        <is>
          <t>sliu</t>
        </is>
      </c>
      <c r="B359603" t="n">
        <v>1</v>
      </c>
    </row>
    <row r="359604">
      <c r="A359604" t="inlineStr">
        <is>
          <t>comclypcomicsblog</t>
        </is>
      </c>
      <c r="B359604" t="n">
        <v>1</v>
      </c>
    </row>
    <row r="359605">
      <c r="A359605" t="inlineStr">
        <is>
          <t>comclypcomics</t>
        </is>
      </c>
      <c r="B359605" t="n">
        <v>1</v>
      </c>
    </row>
    <row r="359606">
      <c r="A359606" t="inlineStr">
        <is>
          <t>megascringe</t>
        </is>
      </c>
      <c r="B359606" t="n">
        <v>1</v>
      </c>
    </row>
    <row r="359607">
      <c r="A359607" t="inlineStr">
        <is>
          <t>daddyson</t>
        </is>
      </c>
      <c r="B359607" t="n">
        <v>1</v>
      </c>
    </row>
    <row r="359608">
      <c r="A359608" t="inlineStr">
        <is>
          <t>scrarrow</t>
        </is>
      </c>
      <c r="B359608" t="n">
        <v>1</v>
      </c>
    </row>
    <row r="359609">
      <c r="A359609" t="inlineStr">
        <is>
          <t>httpdodgetellsweet</t>
        </is>
      </c>
      <c r="B359609" t="n">
        <v>1</v>
      </c>
    </row>
    <row r="359610">
      <c r="A359610" t="inlineStr">
        <is>
          <t>hellaiccides</t>
        </is>
      </c>
      <c r="B359610" t="n">
        <v>1</v>
      </c>
    </row>
    <row r="359611">
      <c r="A359611" t="inlineStr">
        <is>
          <t>ldksx77</t>
        </is>
      </c>
      <c r="B359611" t="n">
        <v>1</v>
      </c>
    </row>
    <row r="359612">
      <c r="A359612" t="inlineStr">
        <is>
          <t>mealgo</t>
        </is>
      </c>
      <c r="B359612" t="n">
        <v>1</v>
      </c>
    </row>
    <row r="359613">
      <c r="A359613" t="inlineStr">
        <is>
          <t>sandpetress</t>
        </is>
      </c>
      <c r="B359613" t="n">
        <v>1</v>
      </c>
    </row>
    <row r="359614">
      <c r="A359614" t="inlineStr">
        <is>
          <t>dailycontent</t>
        </is>
      </c>
      <c r="B359614" t="n">
        <v>1</v>
      </c>
    </row>
    <row r="359615">
      <c r="A359615" t="inlineStr">
        <is>
          <t>comu8pxdacmt1h</t>
        </is>
      </c>
      <c r="B359615" t="n">
        <v>1</v>
      </c>
    </row>
    <row r="359616">
      <c r="A359616" t="inlineStr">
        <is>
          <t>schoolees</t>
        </is>
      </c>
      <c r="B359616" t="n">
        <v>1</v>
      </c>
    </row>
    <row r="359617">
      <c r="A359617" t="inlineStr">
        <is>
          <t>jamaajika</t>
        </is>
      </c>
      <c r="B359617" t="n">
        <v>1</v>
      </c>
    </row>
    <row r="359618">
      <c r="A359618" t="inlineStr">
        <is>
          <t>httpsrywiscarehunt</t>
        </is>
      </c>
      <c r="B359618" t="n">
        <v>1</v>
      </c>
    </row>
    <row r="359619">
      <c r="A359619" t="inlineStr">
        <is>
          <t>hellaiccide</t>
        </is>
      </c>
      <c r="B359619" t="n">
        <v>1</v>
      </c>
    </row>
    <row r="359620">
      <c r="A359620" t="inlineStr">
        <is>
          <t>captags</t>
        </is>
      </c>
      <c r="B359620" t="n">
        <v>1</v>
      </c>
    </row>
    <row r="359621">
      <c r="A359621" t="inlineStr">
        <is>
          <t>comcastle</t>
        </is>
      </c>
      <c r="B359621" t="n">
        <v>1</v>
      </c>
    </row>
    <row r="359622">
      <c r="A359622" t="inlineStr">
        <is>
          <t>winnycott</t>
        </is>
      </c>
      <c r="B359622" t="n">
        <v>1</v>
      </c>
    </row>
    <row r="359623">
      <c r="A359623" t="inlineStr">
        <is>
          <t>comrwneconomicscomments29r4l02southern_bpl_nsd78zxa1</t>
        </is>
      </c>
      <c r="B359623" t="n">
        <v>1</v>
      </c>
    </row>
    <row r="359624">
      <c r="A359624" t="inlineStr">
        <is>
          <t>ukdoordoors</t>
        </is>
      </c>
      <c r="B359624" t="n">
        <v>1</v>
      </c>
    </row>
    <row r="359625">
      <c r="A359625" t="inlineStr">
        <is>
          <t>tempurwhomever</t>
        </is>
      </c>
      <c r="B359625" t="n">
        <v>1</v>
      </c>
    </row>
    <row r="359626">
      <c r="A359626" t="inlineStr">
        <is>
          <t>emisionrie</t>
        </is>
      </c>
      <c r="B359626" t="n">
        <v>1</v>
      </c>
    </row>
    <row r="359627">
      <c r="A359627" t="inlineStr">
        <is>
          <t>gplpl</t>
        </is>
      </c>
      <c r="B359627" t="n">
        <v>1</v>
      </c>
    </row>
    <row r="359628">
      <c r="A359628" t="inlineStr">
        <is>
          <t>aznaoyko</t>
        </is>
      </c>
      <c r="B359628" t="n">
        <v>1</v>
      </c>
    </row>
    <row r="359629">
      <c r="A359629" t="inlineStr">
        <is>
          <t>famegirl</t>
        </is>
      </c>
      <c r="B359629" t="n">
        <v>1</v>
      </c>
    </row>
    <row r="359630">
      <c r="A359630" t="inlineStr">
        <is>
          <t>zahrinthin</t>
        </is>
      </c>
      <c r="B359630" t="n">
        <v>1</v>
      </c>
    </row>
    <row r="359631">
      <c r="A359631" t="inlineStr">
        <is>
          <t>jackboer</t>
        </is>
      </c>
      <c r="B359631" t="n">
        <v>1</v>
      </c>
    </row>
    <row r="359632">
      <c r="A359632" t="inlineStr">
        <is>
          <t>mizuomi</t>
        </is>
      </c>
      <c r="B359632" t="n">
        <v>1</v>
      </c>
    </row>
    <row r="359633">
      <c r="A359633" t="inlineStr">
        <is>
          <t>«predhunt</t>
        </is>
      </c>
      <c r="B359633" t="n">
        <v>1</v>
      </c>
    </row>
    <row r="359634">
      <c r="A359634" t="inlineStr">
        <is>
          <t>noise»</t>
        </is>
      </c>
      <c r="B359634" t="n">
        <v>1</v>
      </c>
    </row>
    <row r="359635">
      <c r="A359635" t="inlineStr">
        <is>
          <t>sawface</t>
        </is>
      </c>
      <c r="B359635" t="n">
        <v>1</v>
      </c>
    </row>
    <row r="359636">
      <c r="A359636" t="inlineStr">
        <is>
          <t>nabij</t>
        </is>
      </c>
      <c r="B359636" t="n">
        <v>1</v>
      </c>
    </row>
    <row r="359637">
      <c r="A359637" t="inlineStr">
        <is>
          <t>commattbeckjenellestatus3256199964261187600</t>
        </is>
      </c>
      <c r="B359637" t="n">
        <v>1</v>
      </c>
    </row>
    <row r="359638">
      <c r="A359638" t="inlineStr">
        <is>
          <t>sygram</t>
        </is>
      </c>
      <c r="B359638" t="n">
        <v>1</v>
      </c>
    </row>
    <row r="359639">
      <c r="A359639" t="inlineStr">
        <is>
          <t>fengrenaders</t>
        </is>
      </c>
      <c r="B359639" t="n">
        <v>1</v>
      </c>
    </row>
    <row r="359640">
      <c r="A359640" t="inlineStr">
        <is>
          <t>midsacks</t>
        </is>
      </c>
      <c r="B359640" t="n">
        <v>1</v>
      </c>
    </row>
    <row r="359641">
      <c r="A359641" t="inlineStr">
        <is>
          <t>nonrelation</t>
        </is>
      </c>
      <c r="B359641" t="n">
        <v>1</v>
      </c>
    </row>
    <row r="359642">
      <c r="A359642" t="inlineStr">
        <is>
          <t>motionbelching</t>
        </is>
      </c>
      <c r="B359642" t="n">
        <v>1</v>
      </c>
    </row>
    <row r="359643">
      <c r="A359643" t="inlineStr">
        <is>
          <t>junketed</t>
        </is>
      </c>
      <c r="B359643" t="n">
        <v>1</v>
      </c>
    </row>
    <row r="359644">
      <c r="A359644" t="inlineStr">
        <is>
          <t>mã¡maire</t>
        </is>
      </c>
      <c r="B359644" t="n">
        <v>1</v>
      </c>
    </row>
    <row r="359645">
      <c r="A359645" t="inlineStr">
        <is>
          <t>careei</t>
        </is>
      </c>
      <c r="B359645" t="n">
        <v>1</v>
      </c>
    </row>
    <row r="359646">
      <c r="A359646" t="inlineStr">
        <is>
          <t>lotras</t>
        </is>
      </c>
      <c r="B359646" t="n">
        <v>1</v>
      </c>
    </row>
    <row r="359647">
      <c r="A359647" t="inlineStr">
        <is>
          <t>shengjing</t>
        </is>
      </c>
      <c r="B359647" t="n">
        <v>1</v>
      </c>
    </row>
    <row r="359648">
      <c r="A359648" t="inlineStr">
        <is>
          <t>ikilepa</t>
        </is>
      </c>
      <c r="B359648" t="n">
        <v>1</v>
      </c>
    </row>
    <row r="359649">
      <c r="A359649" t="inlineStr">
        <is>
          <t>are7</t>
        </is>
      </c>
      <c r="B359649" t="n">
        <v>1</v>
      </c>
    </row>
    <row r="359650">
      <c r="A359650" t="inlineStr">
        <is>
          <t>trbike</t>
        </is>
      </c>
      <c r="B359650" t="n">
        <v>1</v>
      </c>
    </row>
    <row r="359651">
      <c r="A359651" t="inlineStr">
        <is>
          <t>djedonomo</t>
        </is>
      </c>
      <c r="B359651" t="n">
        <v>1</v>
      </c>
    </row>
    <row r="359652">
      <c r="A359652" t="inlineStr">
        <is>
          <t>iap4</t>
        </is>
      </c>
      <c r="B359652" t="n">
        <v>1</v>
      </c>
    </row>
    <row r="359653">
      <c r="A359653" t="inlineStr">
        <is>
          <t>ehelma</t>
        </is>
      </c>
      <c r="B359653" t="n">
        <v>1</v>
      </c>
    </row>
    <row r="359654">
      <c r="A359654" t="inlineStr">
        <is>
          <t>boddapillahi</t>
        </is>
      </c>
      <c r="B359654" t="n">
        <v>1</v>
      </c>
    </row>
    <row r="359655">
      <c r="A359655" t="inlineStr">
        <is>
          <t>mechg</t>
        </is>
      </c>
      <c r="B359655" t="n">
        <v>1</v>
      </c>
    </row>
    <row r="359656">
      <c r="A359656" t="inlineStr">
        <is>
          <t>thinkhopefully</t>
        </is>
      </c>
      <c r="B359656" t="n">
        <v>1</v>
      </c>
    </row>
    <row r="359657">
      <c r="A359657" t="inlineStr">
        <is>
          <t>oldmates</t>
        </is>
      </c>
      <c r="B359657" t="n">
        <v>1</v>
      </c>
    </row>
    <row r="359658">
      <c r="A359658" t="inlineStr">
        <is>
          <t>ilny</t>
        </is>
      </c>
      <c r="B359658" t="n">
        <v>1</v>
      </c>
    </row>
    <row r="359659">
      <c r="A359659" t="inlineStr">
        <is>
          <t>lakovich</t>
        </is>
      </c>
      <c r="B359659" t="n">
        <v>2</v>
      </c>
    </row>
    <row r="359660">
      <c r="A359660" t="inlineStr">
        <is>
          <t>lakra</t>
        </is>
      </c>
      <c r="B359660" t="n">
        <v>1</v>
      </c>
    </row>
    <row r="359661">
      <c r="A359661" t="inlineStr">
        <is>
          <t>jordanese</t>
        </is>
      </c>
      <c r="B359661" t="n">
        <v>1</v>
      </c>
    </row>
    <row r="359662">
      <c r="A359662" t="inlineStr">
        <is>
          <t>chatreddit</t>
        </is>
      </c>
      <c r="B359662" t="n">
        <v>1</v>
      </c>
    </row>
    <row r="359663">
      <c r="A359663" t="inlineStr">
        <is>
          <t>7wu</t>
        </is>
      </c>
      <c r="B359663" t="n">
        <v>1</v>
      </c>
    </row>
    <row r="359664">
      <c r="A359664" t="inlineStr">
        <is>
          <t>skeettsbericht</t>
        </is>
      </c>
      <c r="B359664" t="n">
        <v>1</v>
      </c>
    </row>
    <row r="359665">
      <c r="A359665" t="inlineStr">
        <is>
          <t>tiensis</t>
        </is>
      </c>
      <c r="B359665" t="n">
        <v>1</v>
      </c>
    </row>
    <row r="359666">
      <c r="A359666" t="inlineStr">
        <is>
          <t>showsel</t>
        </is>
      </c>
      <c r="B359666" t="n">
        <v>1</v>
      </c>
    </row>
    <row r="359667">
      <c r="A359667" t="inlineStr">
        <is>
          <t>netwww</t>
        </is>
      </c>
      <c r="B359667" t="n">
        <v>1</v>
      </c>
    </row>
    <row r="359668">
      <c r="A359668" t="inlineStr">
        <is>
          <t>httplocalhost0801</t>
        </is>
      </c>
      <c r="B359668" t="n">
        <v>1</v>
      </c>
    </row>
    <row r="359669">
      <c r="A359669" t="inlineStr">
        <is>
          <t>twrl</t>
        </is>
      </c>
      <c r="B359669" t="n">
        <v>1</v>
      </c>
    </row>
    <row r="359670">
      <c r="A359670" t="inlineStr">
        <is>
          <t>vinnors</t>
        </is>
      </c>
      <c r="B359670" t="n">
        <v>1</v>
      </c>
    </row>
    <row r="359671">
      <c r="A359671" t="inlineStr">
        <is>
          <t>ad2py</t>
        </is>
      </c>
      <c r="B359671" t="n">
        <v>1</v>
      </c>
    </row>
    <row r="359672">
      <c r="A359672" t="inlineStr">
        <is>
          <t>wearners</t>
        </is>
      </c>
      <c r="B359672" t="n">
        <v>1</v>
      </c>
    </row>
    <row r="359673">
      <c r="A359673" t="inlineStr">
        <is>
          <t>botfinderprocessor</t>
        </is>
      </c>
      <c r="B359673" t="n">
        <v>1</v>
      </c>
    </row>
    <row r="359674">
      <c r="A359674" t="inlineStr">
        <is>
          <t>cheftelegraph</t>
        </is>
      </c>
      <c r="B359674" t="n">
        <v>1</v>
      </c>
    </row>
    <row r="359675">
      <c r="A359675" t="inlineStr">
        <is>
          <t>com42134</t>
        </is>
      </c>
      <c r="B359675" t="n">
        <v>1</v>
      </c>
    </row>
    <row r="359676">
      <c r="A359676" t="inlineStr">
        <is>
          <t>newunoun</t>
        </is>
      </c>
      <c r="B359676" t="n">
        <v>1</v>
      </c>
    </row>
    <row r="359677">
      <c r="A359677" t="inlineStr">
        <is>
          <t>reloadile</t>
        </is>
      </c>
      <c r="B359677" t="n">
        <v>1</v>
      </c>
    </row>
    <row r="359678">
      <c r="A359678" t="inlineStr">
        <is>
          <t>mirrom</t>
        </is>
      </c>
      <c r="B359678" t="n">
        <v>1</v>
      </c>
    </row>
    <row r="359679">
      <c r="A359679" t="inlineStr">
        <is>
          <t>cedap</t>
        </is>
      </c>
      <c r="B359679" t="n">
        <v>1</v>
      </c>
    </row>
    <row r="359680">
      <c r="A359680" t="inlineStr">
        <is>
          <t>chillemakers</t>
        </is>
      </c>
      <c r="B359680" t="n">
        <v>1</v>
      </c>
    </row>
    <row r="359681">
      <c r="A359681" t="inlineStr">
        <is>
          <t>bombnet</t>
        </is>
      </c>
      <c r="B359681" t="n">
        <v>1</v>
      </c>
    </row>
    <row r="359682">
      <c r="A359682" t="inlineStr">
        <is>
          <t>charteramytor</t>
        </is>
      </c>
      <c r="B359682" t="n">
        <v>1</v>
      </c>
    </row>
    <row r="359683">
      <c r="A359683" t="inlineStr">
        <is>
          <t>reusal</t>
        </is>
      </c>
      <c r="B359683" t="n">
        <v>1</v>
      </c>
    </row>
    <row r="359684">
      <c r="A359684" t="inlineStr">
        <is>
          <t>11mo</t>
        </is>
      </c>
      <c r="B359684" t="n">
        <v>1</v>
      </c>
    </row>
    <row r="359685">
      <c r="A359685" t="inlineStr">
        <is>
          <t>perkb</t>
        </is>
      </c>
      <c r="B359685" t="n">
        <v>1</v>
      </c>
    </row>
    <row r="359686">
      <c r="A359686" t="inlineStr">
        <is>
          <t>3hikes</t>
        </is>
      </c>
      <c r="B359686" t="n">
        <v>1</v>
      </c>
    </row>
    <row r="359687">
      <c r="A359687" t="inlineStr">
        <is>
          <t>club8</t>
        </is>
      </c>
      <c r="B359687" t="n">
        <v>2</v>
      </c>
    </row>
    <row r="359688">
      <c r="A359688" t="inlineStr">
        <is>
          <t>plugner</t>
        </is>
      </c>
      <c r="B359688" t="n">
        <v>1</v>
      </c>
    </row>
    <row r="359689">
      <c r="A359689" t="inlineStr">
        <is>
          <t>skydrive®</t>
        </is>
      </c>
      <c r="B359689" t="n">
        <v>2</v>
      </c>
    </row>
    <row r="359690">
      <c r="A359690" t="inlineStr">
        <is>
          <t>10®</t>
        </is>
      </c>
      <c r="B359690" t="n">
        <v>2</v>
      </c>
    </row>
    <row r="359691">
      <c r="A359691" t="inlineStr">
        <is>
          <t>digitalpay</t>
        </is>
      </c>
      <c r="B359691" t="n">
        <v>1</v>
      </c>
    </row>
    <row r="359692">
      <c r="A359692" t="inlineStr">
        <is>
          <t>connecteddevare</t>
        </is>
      </c>
      <c r="B359692" t="n">
        <v>1</v>
      </c>
    </row>
    <row r="359693">
      <c r="A359693" t="inlineStr">
        <is>
          <t>alllimited</t>
        </is>
      </c>
      <c r="B359693" t="n">
        <v>1</v>
      </c>
    </row>
    <row r="359694">
      <c r="A359694" t="inlineStr">
        <is>
          <t>ferencgluennisphotos</t>
        </is>
      </c>
      <c r="B359694" t="n">
        <v>1</v>
      </c>
    </row>
    <row r="359695">
      <c r="A359695" t="inlineStr">
        <is>
          <t>updatereward</t>
        </is>
      </c>
      <c r="B359695" t="n">
        <v>1</v>
      </c>
    </row>
    <row r="359696">
      <c r="A359696" t="inlineStr">
        <is>
          <t>arrakuna</t>
        </is>
      </c>
      <c r="B359696" t="n">
        <v>1</v>
      </c>
    </row>
    <row r="359697">
      <c r="A359697" t="inlineStr">
        <is>
          <t>labourd</t>
        </is>
      </c>
      <c r="B359697" t="n">
        <v>1</v>
      </c>
    </row>
    <row r="359698">
      <c r="A359698" t="inlineStr">
        <is>
          <t>pericotti</t>
        </is>
      </c>
      <c r="B359698" t="n">
        <v>1</v>
      </c>
    </row>
    <row r="359699">
      <c r="A359699" t="inlineStr">
        <is>
          <t>tinafter</t>
        </is>
      </c>
      <c r="B359699" t="n">
        <v>1</v>
      </c>
    </row>
    <row r="359700">
      <c r="A359700" t="inlineStr">
        <is>
          <t>hasmining</t>
        </is>
      </c>
      <c r="B359700" t="n">
        <v>1</v>
      </c>
    </row>
    <row r="359701">
      <c r="A359701" t="inlineStr">
        <is>
          <t>minould</t>
        </is>
      </c>
      <c r="B359701" t="n">
        <v>1</v>
      </c>
    </row>
    <row r="359702">
      <c r="A359702" t="inlineStr">
        <is>
          <t>liickle</t>
        </is>
      </c>
      <c r="B359702" t="n">
        <v>1</v>
      </c>
    </row>
    <row r="359703">
      <c r="A359703" t="inlineStr">
        <is>
          <t>ownselves</t>
        </is>
      </c>
      <c r="B359703" t="n">
        <v>1</v>
      </c>
    </row>
    <row r="359704">
      <c r="A359704" t="inlineStr">
        <is>
          <t>orangetheres</t>
        </is>
      </c>
      <c r="B359704" t="n">
        <v>1</v>
      </c>
    </row>
    <row r="359705">
      <c r="A359705" t="inlineStr">
        <is>
          <t>grearer</t>
        </is>
      </c>
      <c r="B359705" t="n">
        <v>1</v>
      </c>
    </row>
    <row r="359706">
      <c r="A359706" t="inlineStr">
        <is>
          <t>brigidribed</t>
        </is>
      </c>
      <c r="B359706" t="n">
        <v>1</v>
      </c>
    </row>
    <row r="359707">
      <c r="A359707" t="inlineStr">
        <is>
          <t>acquaintedly</t>
        </is>
      </c>
      <c r="B359707" t="n">
        <v>1</v>
      </c>
    </row>
    <row r="359708">
      <c r="A359708" t="inlineStr">
        <is>
          <t>athanis</t>
        </is>
      </c>
      <c r="B359708" t="n">
        <v>1</v>
      </c>
    </row>
    <row r="359709">
      <c r="A359709" t="inlineStr">
        <is>
          <t>feverd</t>
        </is>
      </c>
      <c r="B359709" t="n">
        <v>1</v>
      </c>
    </row>
    <row r="359710">
      <c r="A359710" t="inlineStr">
        <is>
          <t>attattered</t>
        </is>
      </c>
      <c r="B359710" t="n">
        <v>1</v>
      </c>
    </row>
    <row r="359711">
      <c r="A359711" t="inlineStr">
        <is>
          <t>quipthen</t>
        </is>
      </c>
      <c r="B359711" t="n">
        <v>1</v>
      </c>
    </row>
    <row r="359712">
      <c r="A359712" t="inlineStr">
        <is>
          <t>sheriffing</t>
        </is>
      </c>
      <c r="B359712" t="n">
        <v>1</v>
      </c>
    </row>
    <row r="359713">
      <c r="A359713" t="inlineStr">
        <is>
          <t>buttaboo</t>
        </is>
      </c>
      <c r="B359713" t="n">
        <v>1</v>
      </c>
    </row>
    <row r="359714">
      <c r="A359714" t="inlineStr">
        <is>
          <t>wakd</t>
        </is>
      </c>
      <c r="B359714" t="n">
        <v>1</v>
      </c>
    </row>
    <row r="359715">
      <c r="A359715" t="inlineStr">
        <is>
          <t>maeksinsex</t>
        </is>
      </c>
      <c r="B359715" t="n">
        <v>1</v>
      </c>
    </row>
    <row r="359716">
      <c r="A359716" t="inlineStr">
        <is>
          <t>lucywten</t>
        </is>
      </c>
      <c r="B359716" t="n">
        <v>1</v>
      </c>
    </row>
    <row r="359717">
      <c r="A359717" t="inlineStr">
        <is>
          <t>tacsnc</t>
        </is>
      </c>
      <c r="B359717" t="n">
        <v>1</v>
      </c>
    </row>
    <row r="359718">
      <c r="A359718" t="inlineStr">
        <is>
          <t>reveld</t>
        </is>
      </c>
      <c r="B359718" t="n">
        <v>1</v>
      </c>
    </row>
    <row r="359719">
      <c r="A359719" t="inlineStr">
        <is>
          <t>bloominge</t>
        </is>
      </c>
      <c r="B359719" t="n">
        <v>1</v>
      </c>
    </row>
    <row r="359720">
      <c r="A359720" t="inlineStr">
        <is>
          <t>sun฾ing</t>
        </is>
      </c>
      <c r="B359720" t="n">
        <v>1</v>
      </c>
    </row>
    <row r="359721">
      <c r="A359721" t="inlineStr">
        <is>
          <t>poohb</t>
        </is>
      </c>
      <c r="B359721" t="n">
        <v>1</v>
      </c>
    </row>
    <row r="359722">
      <c r="A359722" t="inlineStr">
        <is>
          <t>issbrough</t>
        </is>
      </c>
      <c r="B359722" t="n">
        <v>1</v>
      </c>
    </row>
    <row r="359723">
      <c r="A359723" t="inlineStr">
        <is>
          <t>pelagista</t>
        </is>
      </c>
      <c r="B359723" t="n">
        <v>1</v>
      </c>
    </row>
    <row r="359724">
      <c r="A359724" t="inlineStr">
        <is>
          <t>confredyre</t>
        </is>
      </c>
      <c r="B359724" t="n">
        <v>1</v>
      </c>
    </row>
    <row r="359725">
      <c r="A359725" t="inlineStr">
        <is>
          <t>webheit</t>
        </is>
      </c>
      <c r="B359725" t="n">
        <v>1</v>
      </c>
    </row>
    <row r="359726">
      <c r="A359726" t="inlineStr">
        <is>
          <t>rarty</t>
        </is>
      </c>
      <c r="B359726" t="n">
        <v>1</v>
      </c>
    </row>
    <row r="359727">
      <c r="A359727" t="inlineStr">
        <is>
          <t>tarlilled</t>
        </is>
      </c>
      <c r="B359727" t="n">
        <v>1</v>
      </c>
    </row>
    <row r="359728">
      <c r="A359728" t="inlineStr">
        <is>
          <t>unsitged</t>
        </is>
      </c>
      <c r="B359728" t="n">
        <v>1</v>
      </c>
    </row>
    <row r="359729">
      <c r="A359729" t="inlineStr">
        <is>
          <t>oppud</t>
        </is>
      </c>
      <c r="B359729" t="n">
        <v>1</v>
      </c>
    </row>
    <row r="359730">
      <c r="A359730" t="inlineStr">
        <is>
          <t>stockingseed</t>
        </is>
      </c>
      <c r="B359730" t="n">
        <v>1</v>
      </c>
    </row>
    <row r="359731">
      <c r="A359731" t="inlineStr">
        <is>
          <t>pairaweth</t>
        </is>
      </c>
      <c r="B359731" t="n">
        <v>1</v>
      </c>
    </row>
    <row r="359732">
      <c r="A359732" t="inlineStr">
        <is>
          <t>propagonary</t>
        </is>
      </c>
      <c r="B359732" t="n">
        <v>1</v>
      </c>
    </row>
    <row r="359733">
      <c r="A359733" t="inlineStr">
        <is>
          <t>fileenow</t>
        </is>
      </c>
      <c r="B359733" t="n">
        <v>1</v>
      </c>
    </row>
    <row r="359734">
      <c r="A359734" t="inlineStr">
        <is>
          <t>dundersvrappointed</t>
        </is>
      </c>
      <c r="B359734" t="n">
        <v>1</v>
      </c>
    </row>
    <row r="359735">
      <c r="A359735" t="inlineStr">
        <is>
          <t>relrufers</t>
        </is>
      </c>
      <c r="B359735" t="n">
        <v>1</v>
      </c>
    </row>
    <row r="359736">
      <c r="A359736" t="inlineStr">
        <is>
          <t>bootleag</t>
        </is>
      </c>
      <c r="B359736" t="n">
        <v>1</v>
      </c>
    </row>
    <row r="359737">
      <c r="A359737" t="inlineStr">
        <is>
          <t>spiete</t>
        </is>
      </c>
      <c r="B359737" t="n">
        <v>1</v>
      </c>
    </row>
    <row r="359738">
      <c r="A359738" t="inlineStr">
        <is>
          <t>cattlemapped</t>
        </is>
      </c>
      <c r="B359738" t="n">
        <v>1</v>
      </c>
    </row>
    <row r="359739">
      <c r="A359739" t="inlineStr">
        <is>
          <t>wetd</t>
        </is>
      </c>
      <c r="B359739" t="n">
        <v>1</v>
      </c>
    </row>
    <row r="359740">
      <c r="A359740" t="inlineStr">
        <is>
          <t>fellowating</t>
        </is>
      </c>
      <c r="B359740" t="n">
        <v>1</v>
      </c>
    </row>
    <row r="359741">
      <c r="A359741" t="inlineStr">
        <is>
          <t>amankwriters</t>
        </is>
      </c>
      <c r="B359741" t="n">
        <v>1</v>
      </c>
    </row>
    <row r="359742">
      <c r="A359742" t="inlineStr">
        <is>
          <t>lucann</t>
        </is>
      </c>
      <c r="B359742" t="n">
        <v>1</v>
      </c>
    </row>
    <row r="359743">
      <c r="A359743" t="inlineStr">
        <is>
          <t>50holders</t>
        </is>
      </c>
      <c r="B359743" t="n">
        <v>1</v>
      </c>
    </row>
    <row r="359744">
      <c r="A359744" t="inlineStr">
        <is>
          <t>ilagain</t>
        </is>
      </c>
      <c r="B359744" t="n">
        <v>1</v>
      </c>
    </row>
    <row r="359745">
      <c r="A359745" t="inlineStr">
        <is>
          <t>cartois</t>
        </is>
      </c>
      <c r="B359745" t="n">
        <v>1</v>
      </c>
    </row>
    <row r="359746">
      <c r="A359746" t="inlineStr">
        <is>
          <t>winchendonish</t>
        </is>
      </c>
      <c r="B359746" t="n">
        <v>1</v>
      </c>
    </row>
    <row r="359747">
      <c r="A359747" t="inlineStr">
        <is>
          <t>percygates</t>
        </is>
      </c>
      <c r="B359747" t="n">
        <v>1</v>
      </c>
    </row>
    <row r="359748">
      <c r="A359748" t="inlineStr">
        <is>
          <t>turabe</t>
        </is>
      </c>
      <c r="B359748" t="n">
        <v>1</v>
      </c>
    </row>
    <row r="359749">
      <c r="A359749" t="inlineStr">
        <is>
          <t>yabusewood</t>
        </is>
      </c>
      <c r="B359749" t="n">
        <v>1</v>
      </c>
    </row>
    <row r="359750">
      <c r="A359750" t="inlineStr">
        <is>
          <t>qrivibat</t>
        </is>
      </c>
      <c r="B359750" t="n">
        <v>1</v>
      </c>
    </row>
    <row r="359751">
      <c r="A359751" t="inlineStr">
        <is>
          <t>0279r</t>
        </is>
      </c>
      <c r="B359751" t="n">
        <v>1</v>
      </c>
    </row>
    <row r="359752">
      <c r="A359752" t="inlineStr">
        <is>
          <t>usinum</t>
        </is>
      </c>
      <c r="B359752" t="n">
        <v>1</v>
      </c>
    </row>
    <row r="359753">
      <c r="A359753" t="inlineStr">
        <is>
          <t>invoxge</t>
        </is>
      </c>
      <c r="B359753" t="n">
        <v>1</v>
      </c>
    </row>
    <row r="359754">
      <c r="A359754" t="inlineStr">
        <is>
          <t>armianne</t>
        </is>
      </c>
      <c r="B359754" t="n">
        <v>1</v>
      </c>
    </row>
    <row r="359755">
      <c r="A359755" t="inlineStr">
        <is>
          <t>misrist</t>
        </is>
      </c>
      <c r="B359755" t="n">
        <v>1</v>
      </c>
    </row>
    <row r="359756">
      <c r="A359756" t="inlineStr">
        <is>
          <t>bridcle</t>
        </is>
      </c>
      <c r="B359756" t="n">
        <v>1</v>
      </c>
    </row>
    <row r="359757">
      <c r="A359757" t="inlineStr">
        <is>
          <t>dilmance</t>
        </is>
      </c>
      <c r="B359757" t="n">
        <v>1</v>
      </c>
    </row>
    <row r="359758">
      <c r="A359758" t="inlineStr">
        <is>
          <t>olivierporio</t>
        </is>
      </c>
      <c r="B359758" t="n">
        <v>1</v>
      </c>
    </row>
    <row r="359759">
      <c r="A359759" t="inlineStr">
        <is>
          <t>shuffaloo</t>
        </is>
      </c>
      <c r="B359759" t="n">
        <v>1</v>
      </c>
    </row>
    <row r="359760">
      <c r="A359760" t="inlineStr">
        <is>
          <t>229was</t>
        </is>
      </c>
      <c r="B359760" t="n">
        <v>1</v>
      </c>
    </row>
    <row r="359761">
      <c r="A359761" t="inlineStr">
        <is>
          <t>philkin</t>
        </is>
      </c>
      <c r="B359761" t="n">
        <v>1</v>
      </c>
    </row>
    <row r="359762">
      <c r="A359762" t="inlineStr">
        <is>
          <t>therpraxil</t>
        </is>
      </c>
      <c r="B359762" t="n">
        <v>1</v>
      </c>
    </row>
    <row r="359763">
      <c r="A359763" t="inlineStr">
        <is>
          <t>traitorial</t>
        </is>
      </c>
      <c r="B359763" t="n">
        <v>2</v>
      </c>
    </row>
    <row r="359764">
      <c r="A359764" t="inlineStr">
        <is>
          <t>tameeoquis</t>
        </is>
      </c>
      <c r="B359764" t="n">
        <v>1</v>
      </c>
    </row>
    <row r="359765">
      <c r="A359765" t="inlineStr">
        <is>
          <t>3124294855534448</t>
        </is>
      </c>
      <c r="B359765" t="n">
        <v>1</v>
      </c>
    </row>
    <row r="359766">
      <c r="A359766" t="inlineStr">
        <is>
          <t>beatlevels</t>
        </is>
      </c>
      <c r="B359766" t="n">
        <v>1</v>
      </c>
    </row>
    <row r="359767">
      <c r="A359767" t="inlineStr">
        <is>
          <t>mdh09688161160342</t>
        </is>
      </c>
      <c r="B359767" t="n">
        <v>1</v>
      </c>
    </row>
    <row r="359768">
      <c r="A359768" t="inlineStr">
        <is>
          <t>18665</t>
        </is>
      </c>
      <c r="B359768" t="n">
        <v>2</v>
      </c>
    </row>
    <row r="359769">
      <c r="A359769" t="inlineStr">
        <is>
          <t>thankspeed</t>
        </is>
      </c>
      <c r="B359769" t="n">
        <v>1</v>
      </c>
    </row>
    <row r="359770">
      <c r="A359770" t="inlineStr">
        <is>
          <t>alethehãmada</t>
        </is>
      </c>
      <c r="B359770" t="n">
        <v>1</v>
      </c>
    </row>
    <row r="359771">
      <c r="A359771" t="inlineStr">
        <is>
          <t>ennietzsches</t>
        </is>
      </c>
      <c r="B359771" t="n">
        <v>1</v>
      </c>
    </row>
    <row r="359772">
      <c r="A359772" t="inlineStr">
        <is>
          <t>morgenbrandhe</t>
        </is>
      </c>
      <c r="B359772" t="n">
        <v>1</v>
      </c>
    </row>
    <row r="359773">
      <c r="A359773" t="inlineStr">
        <is>
          <t>gltreet</t>
        </is>
      </c>
      <c r="B359773" t="n">
        <v>1</v>
      </c>
    </row>
    <row r="359774">
      <c r="A359774" t="inlineStr">
        <is>
          <t>introducedscroll</t>
        </is>
      </c>
      <c r="B359774" t="n">
        <v>1</v>
      </c>
    </row>
    <row r="359775">
      <c r="A359775" t="inlineStr">
        <is>
          <t>moto1</t>
        </is>
      </c>
      <c r="B359775" t="n">
        <v>1</v>
      </c>
    </row>
    <row r="359776">
      <c r="A359776" t="inlineStr">
        <is>
          <t>presufatys</t>
        </is>
      </c>
      <c r="B359776" t="n">
        <v>1</v>
      </c>
    </row>
    <row r="359777">
      <c r="A359777" t="inlineStr">
        <is>
          <t>motorbasket</t>
        </is>
      </c>
      <c r="B359777" t="n">
        <v>1</v>
      </c>
    </row>
    <row r="359778">
      <c r="A359778" t="inlineStr">
        <is>
          <t>reptification</t>
        </is>
      </c>
      <c r="B359778" t="n">
        <v>1</v>
      </c>
    </row>
    <row r="359779">
      <c r="A359779" t="inlineStr">
        <is>
          <t>p1bullrons</t>
        </is>
      </c>
      <c r="B359779" t="n">
        <v>1</v>
      </c>
    </row>
    <row r="359780">
      <c r="A359780" t="inlineStr">
        <is>
          <t>wheelsweep</t>
        </is>
      </c>
      <c r="B359780" t="n">
        <v>1</v>
      </c>
    </row>
    <row r="359781">
      <c r="A359781" t="inlineStr">
        <is>
          <t>fifthshark</t>
        </is>
      </c>
      <c r="B359781" t="n">
        <v>1</v>
      </c>
    </row>
    <row r="359782">
      <c r="A359782" t="inlineStr">
        <is>
          <t>ettingerheber</t>
        </is>
      </c>
      <c r="B359782" t="n">
        <v>1</v>
      </c>
    </row>
    <row r="359783">
      <c r="A359783" t="inlineStr">
        <is>
          <t>dutschkem</t>
        </is>
      </c>
      <c r="B359783" t="n">
        <v>1</v>
      </c>
    </row>
    <row r="359784">
      <c r="A359784" t="inlineStr">
        <is>
          <t>houselands</t>
        </is>
      </c>
      <c r="B359784" t="n">
        <v>1</v>
      </c>
    </row>
    <row r="359785">
      <c r="A359785" t="inlineStr">
        <is>
          <t>13148160453</t>
        </is>
      </c>
      <c r="B359785" t="n">
        <v>1</v>
      </c>
    </row>
    <row r="359786">
      <c r="A359786" t="inlineStr">
        <is>
          <t>idanda</t>
        </is>
      </c>
      <c r="B359786" t="n">
        <v>1</v>
      </c>
    </row>
    <row r="359787">
      <c r="A359787" t="inlineStr">
        <is>
          <t>httpoggames</t>
        </is>
      </c>
      <c r="B359787" t="n">
        <v>1</v>
      </c>
    </row>
    <row r="359788">
      <c r="A359788" t="inlineStr">
        <is>
          <t>wangha</t>
        </is>
      </c>
      <c r="B359788" t="n">
        <v>1</v>
      </c>
    </row>
    <row r="359789">
      <c r="A359789" t="inlineStr">
        <is>
          <t>theresajuggler</t>
        </is>
      </c>
      <c r="B359789" t="n">
        <v>1</v>
      </c>
    </row>
    <row r="359790">
      <c r="A359790" t="inlineStr">
        <is>
          <t>realmo90</t>
        </is>
      </c>
      <c r="B359790" t="n">
        <v>1</v>
      </c>
    </row>
    <row r="359791">
      <c r="A359791" t="inlineStr">
        <is>
          <t>comdarksan</t>
        </is>
      </c>
      <c r="B359791" t="n">
        <v>1</v>
      </c>
    </row>
    <row r="359792">
      <c r="A359792" t="inlineStr">
        <is>
          <t>2scg</t>
        </is>
      </c>
      <c r="B359792" t="n">
        <v>1</v>
      </c>
    </row>
    <row r="359793">
      <c r="A359793" t="inlineStr">
        <is>
          <t>plotisfher</t>
        </is>
      </c>
      <c r="B359793" t="n">
        <v>1</v>
      </c>
    </row>
    <row r="359794">
      <c r="A359794" t="inlineStr">
        <is>
          <t>barrwy</t>
        </is>
      </c>
      <c r="B359794" t="n">
        <v>1</v>
      </c>
    </row>
    <row r="359795">
      <c r="A359795" t="inlineStr">
        <is>
          <t>sputger</t>
        </is>
      </c>
      <c r="B359795" t="n">
        <v>1</v>
      </c>
    </row>
    <row r="359796">
      <c r="A359796" t="inlineStr">
        <is>
          <t>dalyhill</t>
        </is>
      </c>
      <c r="B359796" t="n">
        <v>1</v>
      </c>
    </row>
    <row r="359797">
      <c r="A359797" t="inlineStr">
        <is>
          <t>07111656711</t>
        </is>
      </c>
      <c r="B359797" t="n">
        <v>1</v>
      </c>
    </row>
    <row r="359798">
      <c r="A359798" t="inlineStr">
        <is>
          <t>mundoulet</t>
        </is>
      </c>
      <c r="B359798" t="n">
        <v>1</v>
      </c>
    </row>
    <row r="359799">
      <c r="A359799" t="inlineStr">
        <is>
          <t>huntersman</t>
        </is>
      </c>
      <c r="B359799" t="n">
        <v>2</v>
      </c>
    </row>
    <row r="359800">
      <c r="A359800" t="inlineStr">
        <is>
          <t>inggang</t>
        </is>
      </c>
      <c r="B359800" t="n">
        <v>1</v>
      </c>
    </row>
    <row r="359801">
      <c r="A359801" t="inlineStr">
        <is>
          <t>nrω</t>
        </is>
      </c>
      <c r="B359801" t="n">
        <v>1</v>
      </c>
    </row>
    <row r="359802">
      <c r="A359802" t="inlineStr">
        <is>
          <t>rosemas</t>
        </is>
      </c>
      <c r="B359802" t="n">
        <v>1</v>
      </c>
    </row>
    <row r="359803">
      <c r="A359803" t="inlineStr">
        <is>
          <t>ikolan</t>
        </is>
      </c>
      <c r="B359803" t="n">
        <v>1</v>
      </c>
    </row>
    <row r="359804">
      <c r="A359804" t="inlineStr">
        <is>
          <t>darksan</t>
        </is>
      </c>
      <c r="B359804" t="n">
        <v>1</v>
      </c>
    </row>
    <row r="359805">
      <c r="A359805" t="inlineStr">
        <is>
          <t>x44nd</t>
        </is>
      </c>
      <c r="B359805" t="n">
        <v>1</v>
      </c>
    </row>
    <row r="359806">
      <c r="A359806" t="inlineStr">
        <is>
          <t>ruisseborg</t>
        </is>
      </c>
      <c r="B359806" t="n">
        <v>1</v>
      </c>
    </row>
    <row r="359807">
      <c r="A359807" t="inlineStr">
        <is>
          <t>58|</t>
        </is>
      </c>
      <c r="B359807" t="n">
        <v>2</v>
      </c>
    </row>
    <row r="359808">
      <c r="A359808" t="inlineStr">
        <is>
          <t>valassertine</t>
        </is>
      </c>
      <c r="B359808" t="n">
        <v>1</v>
      </c>
    </row>
    <row r="359809">
      <c r="A359809" t="inlineStr">
        <is>
          <t>onnesburg</t>
        </is>
      </c>
      <c r="B359809" t="n">
        <v>1</v>
      </c>
    </row>
    <row r="359810">
      <c r="A359810" t="inlineStr">
        <is>
          <t>swinnie</t>
        </is>
      </c>
      <c r="B359810" t="n">
        <v>1</v>
      </c>
    </row>
    <row r="359811">
      <c r="A359811" t="inlineStr">
        <is>
          <t>ivra</t>
        </is>
      </c>
      <c r="B359811" t="n">
        <v>2</v>
      </c>
    </row>
    <row r="359812">
      <c r="A359812" t="inlineStr">
        <is>
          <t>krennel</t>
        </is>
      </c>
      <c r="B359812" t="n">
        <v>1</v>
      </c>
    </row>
    <row r="359813">
      <c r="A359813" t="inlineStr">
        <is>
          <t>whomwu</t>
        </is>
      </c>
      <c r="B359813" t="n">
        <v>1</v>
      </c>
    </row>
    <row r="359814">
      <c r="A359814" t="inlineStr">
        <is>
          <t>heartling</t>
        </is>
      </c>
      <c r="B359814" t="n">
        <v>1</v>
      </c>
    </row>
    <row r="359815">
      <c r="A359815" t="inlineStr">
        <is>
          <t>joetys</t>
        </is>
      </c>
      <c r="B359815" t="n">
        <v>1</v>
      </c>
    </row>
    <row r="359816">
      <c r="A359816" t="inlineStr">
        <is>
          <t>harelessja</t>
        </is>
      </c>
      <c r="B359816" t="n">
        <v>1</v>
      </c>
    </row>
    <row r="359817">
      <c r="A359817" t="inlineStr">
        <is>
          <t>vairoheim</t>
        </is>
      </c>
      <c r="B359817" t="n">
        <v>1</v>
      </c>
    </row>
    <row r="359818">
      <c r="A359818" t="inlineStr">
        <is>
          <t>futurema</t>
        </is>
      </c>
      <c r="B359818" t="n">
        <v>1</v>
      </c>
    </row>
    <row r="359819">
      <c r="A359819" t="inlineStr">
        <is>
          <t>sranos</t>
        </is>
      </c>
      <c r="B359819" t="n">
        <v>1</v>
      </c>
    </row>
    <row r="359820">
      <c r="A359820" t="inlineStr">
        <is>
          <t>honchka</t>
        </is>
      </c>
      <c r="B359820" t="n">
        <v>1</v>
      </c>
    </row>
    <row r="359821">
      <c r="A359821" t="inlineStr">
        <is>
          <t>cheaer</t>
        </is>
      </c>
      <c r="B359821" t="n">
        <v>1</v>
      </c>
    </row>
    <row r="359822">
      <c r="A359822" t="inlineStr">
        <is>
          <t>yannaova</t>
        </is>
      </c>
      <c r="B359822" t="n">
        <v>1</v>
      </c>
    </row>
    <row r="359823">
      <c r="A359823" t="inlineStr">
        <is>
          <t>precisub</t>
        </is>
      </c>
      <c r="B359823" t="n">
        <v>1</v>
      </c>
    </row>
    <row r="359824">
      <c r="A359824" t="inlineStr">
        <is>
          <t>pigeoo</t>
        </is>
      </c>
      <c r="B359824" t="n">
        <v>1</v>
      </c>
    </row>
    <row r="359825">
      <c r="A359825" t="inlineStr">
        <is>
          <t>shaw®</t>
        </is>
      </c>
      <c r="B359825" t="n">
        <v>1</v>
      </c>
    </row>
    <row r="359826">
      <c r="A359826" t="inlineStr">
        <is>
          <t>omtr</t>
        </is>
      </c>
      <c r="B359826" t="n">
        <v>1</v>
      </c>
    </row>
    <row r="359827">
      <c r="A359827" t="inlineStr">
        <is>
          <t>banfied</t>
        </is>
      </c>
      <c r="B359827" t="n">
        <v>1</v>
      </c>
    </row>
    <row r="359828">
      <c r="A359828" t="inlineStr">
        <is>
          <t>loluand</t>
        </is>
      </c>
      <c r="B359828" t="n">
        <v>1</v>
      </c>
    </row>
    <row r="359829">
      <c r="A359829" t="inlineStr">
        <is>
          <t>zealobneoxpers</t>
        </is>
      </c>
      <c r="B359829" t="n">
        <v>1</v>
      </c>
    </row>
    <row r="359830">
      <c r="A359830" t="inlineStr">
        <is>
          <t>foroar</t>
        </is>
      </c>
      <c r="B359830" t="n">
        <v>1</v>
      </c>
    </row>
    <row r="359831">
      <c r="A359831" t="inlineStr">
        <is>
          <t>metasek</t>
        </is>
      </c>
      <c r="B359831" t="n">
        <v>1</v>
      </c>
    </row>
    <row r="359832">
      <c r="A359832" t="inlineStr">
        <is>
          <t>neonitybank</t>
        </is>
      </c>
      <c r="B359832" t="n">
        <v>1</v>
      </c>
    </row>
    <row r="359833">
      <c r="A359833" t="inlineStr">
        <is>
          <t>mgog</t>
        </is>
      </c>
      <c r="B359833" t="n">
        <v>1</v>
      </c>
    </row>
    <row r="359834">
      <c r="A359834" t="inlineStr">
        <is>
          <t>massoc</t>
        </is>
      </c>
      <c r="B359834" t="n">
        <v>1</v>
      </c>
    </row>
    <row r="359835">
      <c r="A359835" t="inlineStr">
        <is>
          <t>sonardoc</t>
        </is>
      </c>
      <c r="B359835" t="n">
        <v>1</v>
      </c>
    </row>
    <row r="359836">
      <c r="A359836" t="inlineStr">
        <is>
          <t>mofasaid</t>
        </is>
      </c>
      <c r="B359836" t="n">
        <v>1</v>
      </c>
    </row>
    <row r="359837">
      <c r="A359837" t="inlineStr">
        <is>
          <t>seamishers</t>
        </is>
      </c>
      <c r="B359837" t="n">
        <v>1</v>
      </c>
    </row>
    <row r="359838">
      <c r="A359838" t="inlineStr">
        <is>
          <t>samiulang</t>
        </is>
      </c>
      <c r="B359838" t="n">
        <v>1</v>
      </c>
    </row>
    <row r="359839">
      <c r="A359839" t="inlineStr">
        <is>
          <t>wallights</t>
        </is>
      </c>
      <c r="B359839" t="n">
        <v>1</v>
      </c>
    </row>
    <row r="359840">
      <c r="A359840" t="inlineStr">
        <is>
          <t>moklam</t>
        </is>
      </c>
      <c r="B359840" t="n">
        <v>1</v>
      </c>
    </row>
    <row r="359841">
      <c r="A359841" t="inlineStr">
        <is>
          <t>�rheumatism`</t>
        </is>
      </c>
      <c r="B359841" t="n">
        <v>1</v>
      </c>
    </row>
    <row r="359842">
      <c r="A359842" t="inlineStr">
        <is>
          <t>montehasey</t>
        </is>
      </c>
      <c r="B359842" t="n">
        <v>1</v>
      </c>
    </row>
    <row r="359843">
      <c r="A359843" t="inlineStr">
        <is>
          <t>feutick</t>
        </is>
      </c>
      <c r="B359843" t="n">
        <v>1</v>
      </c>
    </row>
    <row r="359844">
      <c r="A359844" t="inlineStr">
        <is>
          <t>hallek</t>
        </is>
      </c>
      <c r="B359844" t="n">
        <v>2</v>
      </c>
    </row>
    <row r="359845">
      <c r="A359845" t="inlineStr">
        <is>
          <t>quelil</t>
        </is>
      </c>
      <c r="B359845" t="n">
        <v>1</v>
      </c>
    </row>
    <row r="359846">
      <c r="A359846" t="inlineStr">
        <is>
          <t>ocamposano</t>
        </is>
      </c>
      <c r="B359846" t="n">
        <v>1</v>
      </c>
    </row>
    <row r="359847">
      <c r="A359847" t="inlineStr">
        <is>
          <t>cuquinigas</t>
        </is>
      </c>
      <c r="B359847" t="n">
        <v>1</v>
      </c>
    </row>
    <row r="359848">
      <c r="A359848" t="inlineStr">
        <is>
          <t>whereindustry</t>
        </is>
      </c>
      <c r="B359848" t="n">
        <v>1</v>
      </c>
    </row>
    <row r="359849">
      <c r="A359849" t="inlineStr">
        <is>
          <t>playgroundes</t>
        </is>
      </c>
      <c r="B359849" t="n">
        <v>1</v>
      </c>
    </row>
    <row r="359850">
      <c r="A359850" t="inlineStr">
        <is>
          <t>prismation</t>
        </is>
      </c>
      <c r="B359850" t="n">
        <v>1</v>
      </c>
    </row>
    <row r="359851">
      <c r="A359851" t="inlineStr">
        <is>
          <t>ntdr</t>
        </is>
      </c>
      <c r="B359851" t="n">
        <v>1</v>
      </c>
    </row>
    <row r="359852">
      <c r="A359852" t="inlineStr">
        <is>
          <t>barristanciak</t>
        </is>
      </c>
      <c r="B359852" t="n">
        <v>1</v>
      </c>
    </row>
    <row r="359853">
      <c r="A359853" t="inlineStr">
        <is>
          <t>udetz</t>
        </is>
      </c>
      <c r="B359853" t="n">
        <v>1</v>
      </c>
    </row>
    <row r="359854">
      <c r="A359854" t="inlineStr">
        <is>
          <t>igeld</t>
        </is>
      </c>
      <c r="B359854" t="n">
        <v>1</v>
      </c>
    </row>
    <row r="359855">
      <c r="A359855" t="inlineStr">
        <is>
          <t>pickeringbach1</t>
        </is>
      </c>
      <c r="B359855" t="n">
        <v>1</v>
      </c>
    </row>
    <row r="359856">
      <c r="A359856" t="inlineStr">
        <is>
          <t>puncting</t>
        </is>
      </c>
      <c r="B359856" t="n">
        <v>1</v>
      </c>
    </row>
    <row r="359857">
      <c r="A359857" t="inlineStr">
        <is>
          <t>fricy</t>
        </is>
      </c>
      <c r="B359857" t="n">
        <v>1</v>
      </c>
    </row>
    <row r="359858">
      <c r="A359858" t="inlineStr">
        <is>
          <t>rebinsane</t>
        </is>
      </c>
      <c r="B359858" t="n">
        <v>1</v>
      </c>
    </row>
    <row r="359859">
      <c r="A359859" t="inlineStr">
        <is>
          <t>percolandi</t>
        </is>
      </c>
      <c r="B359859" t="n">
        <v>1</v>
      </c>
    </row>
    <row r="359860">
      <c r="A359860" t="inlineStr">
        <is>
          <t>kembs</t>
        </is>
      </c>
      <c r="B359860" t="n">
        <v>1</v>
      </c>
    </row>
    <row r="359861">
      <c r="A359861" t="inlineStr">
        <is>
          <t>roscul</t>
        </is>
      </c>
      <c r="B359861" t="n">
        <v>1</v>
      </c>
    </row>
    <row r="359862">
      <c r="A359862" t="inlineStr">
        <is>
          <t>mallz</t>
        </is>
      </c>
      <c r="B359862" t="n">
        <v>1</v>
      </c>
    </row>
    <row r="359863">
      <c r="A359863" t="inlineStr">
        <is>
          <t>hipstermens</t>
        </is>
      </c>
      <c r="B359863" t="n">
        <v>1</v>
      </c>
    </row>
    <row r="359864">
      <c r="A359864" t="inlineStr">
        <is>
          <t>theanalgists</t>
        </is>
      </c>
      <c r="B359864" t="n">
        <v>1</v>
      </c>
    </row>
    <row r="359865">
      <c r="A359865" t="inlineStr">
        <is>
          <t>asthigh</t>
        </is>
      </c>
      <c r="B359865" t="n">
        <v>1</v>
      </c>
    </row>
    <row r="359866">
      <c r="A359866" t="inlineStr">
        <is>
          <t>eternar</t>
        </is>
      </c>
      <c r="B359866" t="n">
        <v>1</v>
      </c>
    </row>
    <row r="359867">
      <c r="A359867" t="inlineStr">
        <is>
          <t>blafisa</t>
        </is>
      </c>
      <c r="B359867" t="n">
        <v>1</v>
      </c>
    </row>
    <row r="359868">
      <c r="A359868" t="inlineStr">
        <is>
          <t>vitrural</t>
        </is>
      </c>
      <c r="B359868" t="n">
        <v>1</v>
      </c>
    </row>
    <row r="359869">
      <c r="A359869" t="inlineStr">
        <is>
          <t>shelfers</t>
        </is>
      </c>
      <c r="B359869" t="n">
        <v>1</v>
      </c>
    </row>
    <row r="359870">
      <c r="A359870" t="inlineStr">
        <is>
          <t>pecialries</t>
        </is>
      </c>
      <c r="B359870" t="n">
        <v>1</v>
      </c>
    </row>
    <row r="359871">
      <c r="A359871" t="inlineStr">
        <is>
          <t>hyperalkalihase</t>
        </is>
      </c>
      <c r="B359871" t="n">
        <v>1</v>
      </c>
    </row>
    <row r="359872">
      <c r="A359872" t="inlineStr">
        <is>
          <t>aneftosis</t>
        </is>
      </c>
      <c r="B359872" t="n">
        <v>1</v>
      </c>
    </row>
    <row r="359873">
      <c r="A359873" t="inlineStr">
        <is>
          <t>prenois</t>
        </is>
      </c>
      <c r="B359873" t="n">
        <v>1</v>
      </c>
    </row>
    <row r="359874">
      <c r="A359874" t="inlineStr">
        <is>
          <t>2356662</t>
        </is>
      </c>
      <c r="B359874" t="n">
        <v>1</v>
      </c>
    </row>
    <row r="359875">
      <c r="A359875" t="inlineStr">
        <is>
          <t>hypsophy</t>
        </is>
      </c>
      <c r="B359875" t="n">
        <v>1</v>
      </c>
    </row>
    <row r="359876">
      <c r="A359876" t="inlineStr">
        <is>
          <t>catmelinencephalin</t>
        </is>
      </c>
      <c r="B359876" t="n">
        <v>1</v>
      </c>
    </row>
    <row r="359877">
      <c r="A359877" t="inlineStr">
        <is>
          <t>synchrose</t>
        </is>
      </c>
      <c r="B359877" t="n">
        <v>1</v>
      </c>
    </row>
    <row r="359878">
      <c r="A359878" t="inlineStr">
        <is>
          <t>239188881</t>
        </is>
      </c>
      <c r="B359878" t="n">
        <v>1</v>
      </c>
    </row>
    <row r="359879">
      <c r="A359879" t="inlineStr">
        <is>
          <t>lteenzinencephidal</t>
        </is>
      </c>
      <c r="B359879" t="n">
        <v>1</v>
      </c>
    </row>
    <row r="359880">
      <c r="A359880" t="inlineStr">
        <is>
          <t>1417910915316</t>
        </is>
      </c>
      <c r="B359880" t="n">
        <v>1</v>
      </c>
    </row>
    <row r="359881">
      <c r="A359881" t="inlineStr">
        <is>
          <t>dysglutamatergic</t>
        </is>
      </c>
      <c r="B359881" t="n">
        <v>1</v>
      </c>
    </row>
    <row r="359882">
      <c r="A359882" t="inlineStr">
        <is>
          <t>dioxyzytic</t>
        </is>
      </c>
      <c r="B359882" t="n">
        <v>1</v>
      </c>
    </row>
    <row r="359883">
      <c r="A359883" t="inlineStr">
        <is>
          <t>ko13k</t>
        </is>
      </c>
      <c r="B359883" t="n">
        <v>1</v>
      </c>
    </row>
    <row r="359884">
      <c r="A359884" t="inlineStr">
        <is>
          <t>minérale</t>
        </is>
      </c>
      <c r="B359884" t="n">
        <v>1</v>
      </c>
    </row>
    <row r="359885">
      <c r="A359885" t="inlineStr">
        <is>
          <t>diphenyltryptamine</t>
        </is>
      </c>
      <c r="B359885" t="n">
        <v>1</v>
      </c>
    </row>
    <row r="359886">
      <c r="A359886" t="inlineStr">
        <is>
          <t>ompietosphere</t>
        </is>
      </c>
      <c r="B359886" t="n">
        <v>1</v>
      </c>
    </row>
    <row r="359887">
      <c r="A359887" t="inlineStr">
        <is>
          <t>ceylanph</t>
        </is>
      </c>
      <c r="B359887" t="n">
        <v>1</v>
      </c>
    </row>
    <row r="359888">
      <c r="A359888" t="inlineStr">
        <is>
          <t>nonprotein</t>
        </is>
      </c>
      <c r="B359888" t="n">
        <v>3</v>
      </c>
    </row>
    <row r="359889">
      <c r="A359889" t="inlineStr">
        <is>
          <t>acidamide</t>
        </is>
      </c>
      <c r="B359889" t="n">
        <v>2</v>
      </c>
    </row>
    <row r="359890">
      <c r="A359890" t="inlineStr">
        <is>
          <t>flophase</t>
        </is>
      </c>
      <c r="B359890" t="n">
        <v>1</v>
      </c>
    </row>
    <row r="359891">
      <c r="A359891" t="inlineStr">
        <is>
          <t>phenethylediol</t>
        </is>
      </c>
      <c r="B359891" t="n">
        <v>1</v>
      </c>
    </row>
    <row r="359892">
      <c r="A359892" t="inlineStr">
        <is>
          <t>oorzic</t>
        </is>
      </c>
      <c r="B359892" t="n">
        <v>1</v>
      </c>
    </row>
    <row r="359893">
      <c r="A359893" t="inlineStr">
        <is>
          <t>zofuran</t>
        </is>
      </c>
      <c r="B359893" t="n">
        <v>1</v>
      </c>
    </row>
    <row r="359894">
      <c r="A359894" t="inlineStr">
        <is>
          <t>diodine</t>
        </is>
      </c>
      <c r="B359894" t="n">
        <v>3</v>
      </c>
    </row>
    <row r="359895">
      <c r="A359895" t="inlineStr">
        <is>
          <t>acidyltryptamine</t>
        </is>
      </c>
      <c r="B359895" t="n">
        <v>1</v>
      </c>
    </row>
    <row r="359896">
      <c r="A359896" t="inlineStr">
        <is>
          <t>sinewable</t>
        </is>
      </c>
      <c r="B359896" t="n">
        <v>1</v>
      </c>
    </row>
    <row r="359897">
      <c r="A359897" t="inlineStr">
        <is>
          <t>br0480597</t>
        </is>
      </c>
      <c r="B359897" t="n">
        <v>1</v>
      </c>
    </row>
    <row r="359898">
      <c r="A359898" t="inlineStr">
        <is>
          <t>fluotamic</t>
        </is>
      </c>
      <c r="B359898" t="n">
        <v>1</v>
      </c>
    </row>
    <row r="359899">
      <c r="A359899" t="inlineStr">
        <is>
          <t>propionibmanganar</t>
        </is>
      </c>
      <c r="B359899" t="n">
        <v>1</v>
      </c>
    </row>
    <row r="359900">
      <c r="A359900" t="inlineStr">
        <is>
          <t>budagration</t>
        </is>
      </c>
      <c r="B359900" t="n">
        <v>1</v>
      </c>
    </row>
    <row r="359901">
      <c r="A359901" t="inlineStr">
        <is>
          <t>lsdids</t>
        </is>
      </c>
      <c r="B359901" t="n">
        <v>1</v>
      </c>
    </row>
    <row r="359902">
      <c r="A359902" t="inlineStr">
        <is>
          <t>rtsequencing</t>
        </is>
      </c>
      <c r="B359902" t="n">
        <v>1</v>
      </c>
    </row>
    <row r="359903">
      <c r="A359903" t="inlineStr">
        <is>
          <t>arthritisorese</t>
        </is>
      </c>
      <c r="B359903" t="n">
        <v>1</v>
      </c>
    </row>
    <row r="359904">
      <c r="A359904" t="inlineStr">
        <is>
          <t>glycopeptide</t>
        </is>
      </c>
      <c r="B359904" t="n">
        <v>1</v>
      </c>
    </row>
    <row r="359905">
      <c r="A359905" t="inlineStr">
        <is>
          <t>pravanine</t>
        </is>
      </c>
      <c r="B359905" t="n">
        <v>1</v>
      </c>
    </row>
    <row r="359906">
      <c r="A359906" t="inlineStr">
        <is>
          <t>prosperidone</t>
        </is>
      </c>
      <c r="B359906" t="n">
        <v>2</v>
      </c>
    </row>
    <row r="359907">
      <c r="A359907" t="inlineStr">
        <is>
          <t>alangroes</t>
        </is>
      </c>
      <c r="B359907" t="n">
        <v>1</v>
      </c>
    </row>
    <row r="359908">
      <c r="A359908" t="inlineStr">
        <is>
          <t>limentin</t>
        </is>
      </c>
      <c r="B359908" t="n">
        <v>1</v>
      </c>
    </row>
    <row r="359909">
      <c r="A359909" t="inlineStr">
        <is>
          <t>titriate</t>
        </is>
      </c>
      <c r="B359909" t="n">
        <v>1</v>
      </c>
    </row>
    <row r="359910">
      <c r="A359910" t="inlineStr">
        <is>
          <t>sucyleadminiracyiotic</t>
        </is>
      </c>
      <c r="B359910" t="n">
        <v>1</v>
      </c>
    </row>
    <row r="359911">
      <c r="A359911" t="inlineStr">
        <is>
          <t>antiphosphide</t>
        </is>
      </c>
      <c r="B359911" t="n">
        <v>1</v>
      </c>
    </row>
    <row r="359912">
      <c r="A359912" t="inlineStr">
        <is>
          <t>inosptan</t>
        </is>
      </c>
      <c r="B359912" t="n">
        <v>1</v>
      </c>
    </row>
    <row r="359913">
      <c r="A359913" t="inlineStr">
        <is>
          <t>methylthioside</t>
        </is>
      </c>
      <c r="B359913" t="n">
        <v>1</v>
      </c>
    </row>
    <row r="359914">
      <c r="A359914" t="inlineStr">
        <is>
          <t>autophosphoinositide</t>
        </is>
      </c>
      <c r="B359914" t="n">
        <v>1</v>
      </c>
    </row>
    <row r="359915">
      <c r="A359915" t="inlineStr">
        <is>
          <t>bra2769</t>
        </is>
      </c>
      <c r="B359915" t="n">
        <v>1</v>
      </c>
    </row>
    <row r="359916">
      <c r="A359916" t="inlineStr">
        <is>
          <t>hh00</t>
        </is>
      </c>
      <c r="B359916" t="n">
        <v>1</v>
      </c>
    </row>
    <row r="359917">
      <c r="A359917" t="inlineStr">
        <is>
          <t>ovanoleic</t>
        </is>
      </c>
      <c r="B359917" t="n">
        <v>1</v>
      </c>
    </row>
    <row r="359918">
      <c r="A359918" t="inlineStr">
        <is>
          <t>doebas</t>
        </is>
      </c>
      <c r="B359918" t="n">
        <v>1</v>
      </c>
    </row>
    <row r="359919">
      <c r="A359919" t="inlineStr">
        <is>
          <t>situlistas</t>
        </is>
      </c>
      <c r="B359919" t="n">
        <v>1</v>
      </c>
    </row>
    <row r="359920">
      <c r="A359920" t="inlineStr">
        <is>
          <t>apiid</t>
        </is>
      </c>
      <c r="B359920" t="n">
        <v>4</v>
      </c>
    </row>
    <row r="359921">
      <c r="A359921" t="inlineStr">
        <is>
          <t>dp32</t>
        </is>
      </c>
      <c r="B359921" t="n">
        <v>1</v>
      </c>
    </row>
    <row r="359922">
      <c r="A359922" t="inlineStr">
        <is>
          <t>siort</t>
        </is>
      </c>
      <c r="B359922" t="n">
        <v>1</v>
      </c>
    </row>
    <row r="359923">
      <c r="A359923" t="inlineStr">
        <is>
          <t>identifiersidentifiers</t>
        </is>
      </c>
      <c r="B359923" t="n">
        <v>1</v>
      </c>
    </row>
    <row r="359924">
      <c r="A359924" t="inlineStr">
        <is>
          <t>failureiversum</t>
        </is>
      </c>
      <c r="B359924" t="n">
        <v>1</v>
      </c>
    </row>
    <row r="359925">
      <c r="A359925" t="inlineStr">
        <is>
          <t>8000phantakuya</t>
        </is>
      </c>
      <c r="B359925" t="n">
        <v>1</v>
      </c>
    </row>
    <row r="359926">
      <c r="A359926" t="inlineStr">
        <is>
          <t>misalls</t>
        </is>
      </c>
      <c r="B359926" t="n">
        <v>1</v>
      </c>
    </row>
    <row r="359927">
      <c r="A359927" t="inlineStr">
        <is>
          <t>winlosses</t>
        </is>
      </c>
      <c r="B359927" t="n">
        <v>2</v>
      </c>
    </row>
    <row r="359928">
      <c r="A359928" t="inlineStr">
        <is>
          <t>introducedmls</t>
        </is>
      </c>
      <c r="B359928" t="n">
        <v>1</v>
      </c>
    </row>
    <row r="359929">
      <c r="A359929" t="inlineStr">
        <is>
          <t>se27</t>
        </is>
      </c>
      <c r="B359929" t="n">
        <v>1</v>
      </c>
    </row>
    <row r="359930">
      <c r="A359930" t="inlineStr">
        <is>
          <t>se28</t>
        </is>
      </c>
      <c r="B359930" t="n">
        <v>1</v>
      </c>
    </row>
    <row r="359931">
      <c r="A359931" t="inlineStr">
        <is>
          <t>scbnmadechild</t>
        </is>
      </c>
      <c r="B359931" t="n">
        <v>1</v>
      </c>
    </row>
    <row r="359932">
      <c r="A359932" t="inlineStr">
        <is>
          <t>ladderen</t>
        </is>
      </c>
      <c r="B359932" t="n">
        <v>1</v>
      </c>
    </row>
    <row r="359933">
      <c r="A359933" t="inlineStr">
        <is>
          <t>soundby</t>
        </is>
      </c>
      <c r="B359933" t="n">
        <v>1</v>
      </c>
    </row>
    <row r="359934">
      <c r="A359934" t="inlineStr">
        <is>
          <t>scifigamermag</t>
        </is>
      </c>
      <c r="B359934" t="n">
        <v>1</v>
      </c>
    </row>
    <row r="359935">
      <c r="A359935" t="inlineStr">
        <is>
          <t>mamatrafair</t>
        </is>
      </c>
      <c r="B359935" t="n">
        <v>1</v>
      </c>
    </row>
    <row r="359936">
      <c r="A359936" t="inlineStr">
        <is>
          <t>squrerell</t>
        </is>
      </c>
      <c r="B359936" t="n">
        <v>1</v>
      </c>
    </row>
    <row r="359937">
      <c r="A359937" t="inlineStr">
        <is>
          <t>painfolded</t>
        </is>
      </c>
      <c r="B359937" t="n">
        <v>1</v>
      </c>
    </row>
    <row r="359938">
      <c r="A359938" t="inlineStr">
        <is>
          <t>alientraffic</t>
        </is>
      </c>
      <c r="B359938" t="n">
        <v>1</v>
      </c>
    </row>
    <row r="359939">
      <c r="A359939" t="inlineStr">
        <is>
          <t>se29</t>
        </is>
      </c>
      <c r="B359939" t="n">
        <v>1</v>
      </c>
    </row>
    <row r="359940">
      <c r="A359940" t="inlineStr">
        <is>
          <t>ceannin</t>
        </is>
      </c>
      <c r="B359940" t="n">
        <v>1</v>
      </c>
    </row>
    <row r="359941">
      <c r="A359941" t="inlineStr">
        <is>
          <t>covdiggers</t>
        </is>
      </c>
      <c r="B359941" t="n">
        <v>1</v>
      </c>
    </row>
    <row r="359942">
      <c r="A359942" t="inlineStr">
        <is>
          <t>tmsilscenes</t>
        </is>
      </c>
      <c r="B359942" t="n">
        <v>1</v>
      </c>
    </row>
    <row r="359943">
      <c r="A359943" t="inlineStr">
        <is>
          <t>brightscyde</t>
        </is>
      </c>
      <c r="B359943" t="n">
        <v>1</v>
      </c>
    </row>
    <row r="359944">
      <c r="A359944" t="inlineStr">
        <is>
          <t>heptapexing</t>
        </is>
      </c>
      <c r="B359944" t="n">
        <v>1</v>
      </c>
    </row>
    <row r="359945">
      <c r="A359945" t="inlineStr">
        <is>
          <t>gruberleddi</t>
        </is>
      </c>
      <c r="B359945" t="n">
        <v>1</v>
      </c>
    </row>
    <row r="359946">
      <c r="A359946" t="inlineStr">
        <is>
          <t>largetrics</t>
        </is>
      </c>
      <c r="B359946" t="n">
        <v>1</v>
      </c>
    </row>
    <row r="359947">
      <c r="A359947" t="inlineStr">
        <is>
          <t>freelisty</t>
        </is>
      </c>
      <c r="B359947" t="n">
        <v>1</v>
      </c>
    </row>
    <row r="359948">
      <c r="A359948" t="inlineStr">
        <is>
          <t>reflt</t>
        </is>
      </c>
      <c r="B359948" t="n">
        <v>1</v>
      </c>
    </row>
    <row r="359949">
      <c r="A359949" t="inlineStr">
        <is>
          <t>experimentment</t>
        </is>
      </c>
      <c r="B359949" t="n">
        <v>1</v>
      </c>
    </row>
    <row r="359950">
      <c r="A359950" t="inlineStr">
        <is>
          <t>mogmen</t>
        </is>
      </c>
      <c r="B359950" t="n">
        <v>1</v>
      </c>
    </row>
    <row r="359951">
      <c r="A359951" t="inlineStr">
        <is>
          <t>reshs</t>
        </is>
      </c>
      <c r="B359951" t="n">
        <v>1</v>
      </c>
    </row>
    <row r="359952">
      <c r="A359952" t="inlineStr">
        <is>
          <t>mrwirling</t>
        </is>
      </c>
      <c r="B359952" t="n">
        <v>1</v>
      </c>
    </row>
    <row r="359953">
      <c r="A359953" t="inlineStr">
        <is>
          <t>wolf1</t>
        </is>
      </c>
      <c r="B359953" t="n">
        <v>1</v>
      </c>
    </row>
    <row r="359954">
      <c r="A359954" t="inlineStr">
        <is>
          <t>arbiterlike</t>
        </is>
      </c>
      <c r="B359954" t="n">
        <v>1</v>
      </c>
    </row>
    <row r="359955">
      <c r="A359955" t="inlineStr">
        <is>
          <t>yoens</t>
        </is>
      </c>
      <c r="B359955" t="n">
        <v>1</v>
      </c>
    </row>
    <row r="359956">
      <c r="A359956" t="inlineStr">
        <is>
          <t>variabliography</t>
        </is>
      </c>
      <c r="B359956" t="n">
        <v>1</v>
      </c>
    </row>
    <row r="359957">
      <c r="A359957" t="inlineStr">
        <is>
          <t>akfall</t>
        </is>
      </c>
      <c r="B359957" t="n">
        <v>1</v>
      </c>
    </row>
    <row r="359958">
      <c r="A359958" t="inlineStr">
        <is>
          <t>manpowerpoints</t>
        </is>
      </c>
      <c r="B359958" t="n">
        <v>1</v>
      </c>
    </row>
    <row r="359959">
      <c r="A359959" t="inlineStr">
        <is>
          <t>drowhunter</t>
        </is>
      </c>
      <c r="B359959" t="n">
        <v>1</v>
      </c>
    </row>
    <row r="359960">
      <c r="A359960" t="inlineStr">
        <is>
          <t>atespills</t>
        </is>
      </c>
      <c r="B359960" t="n">
        <v>1</v>
      </c>
    </row>
    <row r="359961">
      <c r="A359961" t="inlineStr">
        <is>
          <t>asof3</t>
        </is>
      </c>
      <c r="B359961" t="n">
        <v>1</v>
      </c>
    </row>
    <row r="359962">
      <c r="A359962" t="inlineStr">
        <is>
          <t>orgwikinash_vs_nehemia</t>
        </is>
      </c>
      <c r="B359962" t="n">
        <v>1</v>
      </c>
    </row>
    <row r="359963">
      <c r="A359963" t="inlineStr">
        <is>
          <t>burugs</t>
        </is>
      </c>
      <c r="B359963" t="n">
        <v>1</v>
      </c>
    </row>
    <row r="359964">
      <c r="A359964" t="inlineStr">
        <is>
          <t>fingerures</t>
        </is>
      </c>
      <c r="B359964" t="n">
        <v>1</v>
      </c>
    </row>
    <row r="359965">
      <c r="A359965" t="inlineStr">
        <is>
          <t>glacialrandomengine</t>
        </is>
      </c>
      <c r="B359965" t="n">
        <v>1</v>
      </c>
    </row>
    <row r="359966">
      <c r="A359966" t="inlineStr">
        <is>
          <t>azilas</t>
        </is>
      </c>
      <c r="B359966" t="n">
        <v>1</v>
      </c>
    </row>
    <row r="359967">
      <c r="A359967" t="inlineStr">
        <is>
          <t>laprocentrist</t>
        </is>
      </c>
      <c r="B359967" t="n">
        <v>1</v>
      </c>
    </row>
    <row r="359968">
      <c r="A359968" t="inlineStr">
        <is>
          <t>risick</t>
        </is>
      </c>
      <c r="B359968" t="n">
        <v>1</v>
      </c>
    </row>
    <row r="359969">
      <c r="A359969" t="inlineStr">
        <is>
          <t>httpevent</t>
        </is>
      </c>
      <c r="B359969" t="n">
        <v>2</v>
      </c>
    </row>
    <row r="359970">
      <c r="A359970" t="inlineStr">
        <is>
          <t>preizz</t>
        </is>
      </c>
      <c r="B359970" t="n">
        <v>1</v>
      </c>
    </row>
    <row r="359971">
      <c r="A359971" t="inlineStr">
        <is>
          <t>runflat</t>
        </is>
      </c>
      <c r="B359971" t="n">
        <v>1</v>
      </c>
    </row>
    <row r="359972">
      <c r="A359972" t="inlineStr">
        <is>
          <t>othercolour</t>
        </is>
      </c>
      <c r="B359972" t="n">
        <v>1</v>
      </c>
    </row>
    <row r="359973">
      <c r="A359973" t="inlineStr">
        <is>
          <t>pivovski</t>
        </is>
      </c>
      <c r="B359973" t="n">
        <v>1</v>
      </c>
    </row>
    <row r="359974">
      <c r="A359974" t="inlineStr">
        <is>
          <t>oxidations</t>
        </is>
      </c>
      <c r="B359974" t="n">
        <v>1</v>
      </c>
    </row>
    <row r="359975">
      <c r="A359975" t="inlineStr">
        <is>
          <t>billictions</t>
        </is>
      </c>
      <c r="B359975" t="n">
        <v>1</v>
      </c>
    </row>
    <row r="359976">
      <c r="A359976" t="inlineStr">
        <is>
          <t>bidage</t>
        </is>
      </c>
      <c r="B359976" t="n">
        <v>1</v>
      </c>
    </row>
    <row r="359977">
      <c r="A359977" t="inlineStr">
        <is>
          <t>coolh9lfi0yq</t>
        </is>
      </c>
      <c r="B359977" t="n">
        <v>1</v>
      </c>
    </row>
    <row r="359978">
      <c r="A359978" t="inlineStr">
        <is>
          <t>nanfil</t>
        </is>
      </c>
      <c r="B359978" t="n">
        <v>1</v>
      </c>
    </row>
    <row r="359979">
      <c r="A359979" t="inlineStr">
        <is>
          <t>krystling</t>
        </is>
      </c>
      <c r="B359979" t="n">
        <v>1</v>
      </c>
    </row>
    <row r="359980">
      <c r="A359980" t="inlineStr">
        <is>
          <t>ghandarna</t>
        </is>
      </c>
      <c r="B359980" t="n">
        <v>1</v>
      </c>
    </row>
    <row r="359981">
      <c r="A359981" t="inlineStr">
        <is>
          <t>prunameshwari</t>
        </is>
      </c>
      <c r="B359981" t="n">
        <v>1</v>
      </c>
    </row>
    <row r="359982">
      <c r="A359982" t="inlineStr">
        <is>
          <t>rledev</t>
        </is>
      </c>
      <c r="B359982" t="n">
        <v>1</v>
      </c>
    </row>
    <row r="359983">
      <c r="A359983" t="inlineStr">
        <is>
          <t>useraleverything</t>
        </is>
      </c>
      <c r="B359983" t="n">
        <v>1</v>
      </c>
    </row>
    <row r="359984">
      <c r="A359984" t="inlineStr">
        <is>
          <t>loquano</t>
        </is>
      </c>
      <c r="B359984" t="n">
        <v>1</v>
      </c>
    </row>
    <row r="359985">
      <c r="A359985" t="inlineStr">
        <is>
          <t>butreshi</t>
        </is>
      </c>
      <c r="B359985" t="n">
        <v>1</v>
      </c>
    </row>
    <row r="359986">
      <c r="A359986" t="inlineStr">
        <is>
          <t>moenios</t>
        </is>
      </c>
      <c r="B359986" t="n">
        <v>1</v>
      </c>
    </row>
    <row r="359987">
      <c r="A359987" t="inlineStr">
        <is>
          <t>jaboot</t>
        </is>
      </c>
      <c r="B359987" t="n">
        <v>1</v>
      </c>
    </row>
    <row r="359988">
      <c r="A359988" t="inlineStr">
        <is>
          <t>zadt</t>
        </is>
      </c>
      <c r="B359988" t="n">
        <v>1</v>
      </c>
    </row>
    <row r="359989">
      <c r="A359989" t="inlineStr">
        <is>
          <t>gyot</t>
        </is>
      </c>
      <c r="B359989" t="n">
        <v>1</v>
      </c>
    </row>
    <row r="359990">
      <c r="A359990" t="inlineStr">
        <is>
          <t>iddistpub_12308449368142826751″</t>
        </is>
      </c>
      <c r="B359990" t="n">
        <v>1</v>
      </c>
    </row>
    <row r="359991">
      <c r="A359991" t="inlineStr">
        <is>
          <t>japat</t>
        </is>
      </c>
      <c r="B359991" t="n">
        <v>1</v>
      </c>
    </row>
    <row r="359992">
      <c r="A359992" t="inlineStr">
        <is>
          <t>ponkpru</t>
        </is>
      </c>
      <c r="B359992" t="n">
        <v>1</v>
      </c>
    </row>
    <row r="359993">
      <c r="A359993" t="inlineStr">
        <is>
          <t>nikvorikos</t>
        </is>
      </c>
      <c r="B359993" t="n">
        <v>1</v>
      </c>
    </row>
    <row r="359994">
      <c r="A359994" t="inlineStr">
        <is>
          <t>dzermaevailev</t>
        </is>
      </c>
      <c r="B359994" t="n">
        <v>1</v>
      </c>
    </row>
    <row r="359995">
      <c r="A359995" t="inlineStr">
        <is>
          <t>nargan</t>
        </is>
      </c>
      <c r="B359995" t="n">
        <v>1</v>
      </c>
    </row>
    <row r="359996">
      <c r="A359996" t="inlineStr">
        <is>
          <t>thadhouk</t>
        </is>
      </c>
      <c r="B359996" t="n">
        <v>1</v>
      </c>
    </row>
    <row r="359997">
      <c r="A359997" t="inlineStr">
        <is>
          <t>cofs6o7rqtss</t>
        </is>
      </c>
      <c r="B359997" t="n">
        <v>1</v>
      </c>
    </row>
    <row r="359998">
      <c r="A359998" t="inlineStr">
        <is>
          <t>{actstrip</t>
        </is>
      </c>
      <c r="B359998" t="n">
        <v>1</v>
      </c>
    </row>
    <row r="359999">
      <c r="A359999" t="inlineStr">
        <is>
          <t>khirêsh</t>
        </is>
      </c>
      <c r="B359999" t="n">
        <v>1</v>
      </c>
    </row>
    <row r="360000">
      <c r="A360000" t="inlineStr">
        <is>
          <t>nexiss</t>
        </is>
      </c>
      <c r="B360000" t="n">
        <v>1</v>
      </c>
    </row>
    <row r="360001">
      <c r="A360001" t="inlineStr">
        <is>
          <t>2014–09</t>
        </is>
      </c>
      <c r="B360001" t="n">
        <v>1</v>
      </c>
    </row>
    <row r="360002">
      <c r="A360002" t="inlineStr">
        <is>
          <t>skihri</t>
        </is>
      </c>
      <c r="B360002" t="n">
        <v>1</v>
      </c>
    </row>
    <row r="360003">
      <c r="A360003" t="inlineStr">
        <is>
          <t>allab</t>
        </is>
      </c>
      <c r="B360003" t="n">
        <v>1</v>
      </c>
    </row>
    <row r="360004">
      <c r="A360004" t="inlineStr">
        <is>
          <t>descerates</t>
        </is>
      </c>
      <c r="B360004" t="n">
        <v>1</v>
      </c>
    </row>
    <row r="360005">
      <c r="A360005" t="inlineStr">
        <is>
          <t>nikroupaily</t>
        </is>
      </c>
      <c r="B360005" t="n">
        <v>1</v>
      </c>
    </row>
    <row r="360006">
      <c r="A360006" t="inlineStr">
        <is>
          <t>semimonthly</t>
        </is>
      </c>
      <c r="B360006" t="n">
        <v>1</v>
      </c>
    </row>
    <row r="360007">
      <c r="A360007" t="inlineStr">
        <is>
          <t>gindri</t>
        </is>
      </c>
      <c r="B360007" t="n">
        <v>1</v>
      </c>
    </row>
    <row r="360008">
      <c r="A360008" t="inlineStr">
        <is>
          <t>tekorer</t>
        </is>
      </c>
      <c r="B360008" t="n">
        <v>1</v>
      </c>
    </row>
    <row r="360009">
      <c r="A360009" t="inlineStr">
        <is>
          <t>samirulvit</t>
        </is>
      </c>
      <c r="B360009" t="n">
        <v>1</v>
      </c>
    </row>
    <row r="360010">
      <c r="A360010" t="inlineStr">
        <is>
          <t>karatool</t>
        </is>
      </c>
      <c r="B360010" t="n">
        <v>1</v>
      </c>
    </row>
    <row r="360011">
      <c r="A360011" t="inlineStr">
        <is>
          <t>ezab</t>
        </is>
      </c>
      <c r="B360011" t="n">
        <v>1</v>
      </c>
    </row>
    <row r="360012">
      <c r="A360012" t="inlineStr">
        <is>
          <t>zhaxabridia</t>
        </is>
      </c>
      <c r="B360012" t="n">
        <v>1</v>
      </c>
    </row>
    <row r="360013">
      <c r="A360013" t="inlineStr">
        <is>
          <t>gighi</t>
        </is>
      </c>
      <c r="B360013" t="n">
        <v>1</v>
      </c>
    </row>
    <row r="360014">
      <c r="A360014" t="inlineStr">
        <is>
          <t>sunderban</t>
        </is>
      </c>
      <c r="B360014" t="n">
        <v>1</v>
      </c>
    </row>
    <row r="360015">
      <c r="A360015" t="inlineStr">
        <is>
          <t>presidentate</t>
        </is>
      </c>
      <c r="B360015" t="n">
        <v>2</v>
      </c>
    </row>
    <row r="360016">
      <c r="A360016" t="inlineStr">
        <is>
          <t>ivanhot</t>
        </is>
      </c>
      <c r="B360016" t="n">
        <v>1</v>
      </c>
    </row>
    <row r="360017">
      <c r="A360017" t="inlineStr">
        <is>
          <t>goodbrian</t>
        </is>
      </c>
      <c r="B360017" t="n">
        <v>1</v>
      </c>
    </row>
    <row r="360018">
      <c r="A360018" t="inlineStr">
        <is>
          <t>guysmr</t>
        </is>
      </c>
      <c r="B360018" t="n">
        <v>1</v>
      </c>
    </row>
    <row r="360019">
      <c r="A360019" t="inlineStr">
        <is>
          <t>dkkws</t>
        </is>
      </c>
      <c r="B360019" t="n">
        <v>1</v>
      </c>
    </row>
    <row r="360020">
      <c r="A360020" t="inlineStr">
        <is>
          <t>ignoredlook</t>
        </is>
      </c>
      <c r="B360020" t="n">
        <v>1</v>
      </c>
    </row>
    <row r="360021">
      <c r="A360021" t="inlineStr">
        <is>
          <t>creditscashing</t>
        </is>
      </c>
      <c r="B360021" t="n">
        <v>1</v>
      </c>
    </row>
    <row r="360022">
      <c r="A360022" t="inlineStr">
        <is>
          <t>taior</t>
        </is>
      </c>
      <c r="B360022" t="n">
        <v>1</v>
      </c>
    </row>
    <row r="360023">
      <c r="A360023" t="inlineStr">
        <is>
          <t>itant</t>
        </is>
      </c>
      <c r="B360023" t="n">
        <v>1</v>
      </c>
    </row>
    <row r="360024">
      <c r="A360024" t="inlineStr">
        <is>
          <t>forodly</t>
        </is>
      </c>
      <c r="B360024" t="n">
        <v>1</v>
      </c>
    </row>
    <row r="360025">
      <c r="A360025" t="inlineStr">
        <is>
          <t>geodesian</t>
        </is>
      </c>
      <c r="B360025" t="n">
        <v>1</v>
      </c>
    </row>
    <row r="360026">
      <c r="A360026" t="inlineStr">
        <is>
          <t>leboxerss</t>
        </is>
      </c>
      <c r="B360026" t="n">
        <v>1</v>
      </c>
    </row>
    <row r="360027">
      <c r="A360027" t="inlineStr">
        <is>
          <t>sourcez</t>
        </is>
      </c>
      <c r="B360027" t="n">
        <v>1</v>
      </c>
    </row>
    <row r="360028">
      <c r="A360028" t="inlineStr">
        <is>
          <t>interlang</t>
        </is>
      </c>
      <c r="B360028" t="n">
        <v>1</v>
      </c>
    </row>
    <row r="360029">
      <c r="A360029" t="inlineStr">
        <is>
          <t>oxcode</t>
        </is>
      </c>
      <c r="B360029" t="n">
        <v>1</v>
      </c>
    </row>
    <row r="360030">
      <c r="A360030" t="inlineStr">
        <is>
          <t>autocall</t>
        </is>
      </c>
      <c r="B360030" t="n">
        <v>1</v>
      </c>
    </row>
    <row r="360031">
      <c r="A360031" t="inlineStr">
        <is>
          <t>guidlines</t>
        </is>
      </c>
      <c r="B360031" t="n">
        <v>1</v>
      </c>
    </row>
    <row r="360032">
      <c r="A360032" t="inlineStr">
        <is>
          <t>parityhaha</t>
        </is>
      </c>
      <c r="B360032" t="n">
        <v>1</v>
      </c>
    </row>
    <row r="360033">
      <c r="A360033" t="inlineStr">
        <is>
          <t>fredritude2</t>
        </is>
      </c>
      <c r="B360033" t="n">
        <v>1</v>
      </c>
    </row>
    <row r="360034">
      <c r="A360034" t="inlineStr">
        <is>
          <t>steffiord</t>
        </is>
      </c>
      <c r="B360034" t="n">
        <v>1</v>
      </c>
    </row>
    <row r="360035">
      <c r="A360035" t="inlineStr">
        <is>
          <t>muftitiisation</t>
        </is>
      </c>
      <c r="B360035" t="n">
        <v>1</v>
      </c>
    </row>
    <row r="360036">
      <c r="A360036" t="inlineStr">
        <is>
          <t>orgraw</t>
        </is>
      </c>
      <c r="B360036" t="n">
        <v>1</v>
      </c>
    </row>
    <row r="360037">
      <c r="A360037" t="inlineStr">
        <is>
          <t>bucex</t>
        </is>
      </c>
      <c r="B360037" t="n">
        <v>1</v>
      </c>
    </row>
    <row r="360038">
      <c r="A360038" t="inlineStr">
        <is>
          <t>dairyw</t>
        </is>
      </c>
      <c r="B360038" t="n">
        <v>1</v>
      </c>
    </row>
    <row r="360039">
      <c r="A360039" t="inlineStr">
        <is>
          <t>hospitaliar</t>
        </is>
      </c>
      <c r="B360039" t="n">
        <v>1</v>
      </c>
    </row>
    <row r="360040">
      <c r="A360040" t="inlineStr">
        <is>
          <t>un_civil</t>
        </is>
      </c>
      <c r="B360040" t="n">
        <v>1</v>
      </c>
    </row>
    <row r="360041">
      <c r="A360041" t="inlineStr">
        <is>
          <t>archivature</t>
        </is>
      </c>
      <c r="B360041" t="n">
        <v>1</v>
      </c>
    </row>
    <row r="360042">
      <c r="A360042" t="inlineStr">
        <is>
          <t>tedstone</t>
        </is>
      </c>
      <c r="B360042" t="n">
        <v>1</v>
      </c>
    </row>
    <row r="360043">
      <c r="A360043" t="inlineStr">
        <is>
          <t>méjantine</t>
        </is>
      </c>
      <c r="B360043" t="n">
        <v>1</v>
      </c>
    </row>
    <row r="360044">
      <c r="A360044" t="inlineStr">
        <is>
          <t>vsov</t>
        </is>
      </c>
      <c r="B360044" t="n">
        <v>1</v>
      </c>
    </row>
    <row r="360045">
      <c r="A360045" t="inlineStr">
        <is>
          <t>351992</t>
        </is>
      </c>
      <c r="B360045" t="n">
        <v>1</v>
      </c>
    </row>
    <row r="360046">
      <c r="A360046" t="inlineStr">
        <is>
          <t>heckyer</t>
        </is>
      </c>
      <c r="B360046" t="n">
        <v>1</v>
      </c>
    </row>
    <row r="360047">
      <c r="A360047" t="inlineStr">
        <is>
          <t>11114esd117</t>
        </is>
      </c>
      <c r="B360047" t="n">
        <v>1</v>
      </c>
    </row>
    <row r="360048">
      <c r="A360048" t="inlineStr">
        <is>
          <t>orgdocuments201503ns</t>
        </is>
      </c>
      <c r="B360048" t="n">
        <v>1</v>
      </c>
    </row>
    <row r="360049">
      <c r="A360049" t="inlineStr">
        <is>
          <t>135683</t>
        </is>
      </c>
      <c r="B360049" t="n">
        <v>1</v>
      </c>
    </row>
    <row r="360050">
      <c r="A360050" t="inlineStr">
        <is>
          <t>husbandation</t>
        </is>
      </c>
      <c r="B360050" t="n">
        <v>1</v>
      </c>
    </row>
    <row r="360051">
      <c r="A360051" t="inlineStr">
        <is>
          <t>gorenazzu</t>
        </is>
      </c>
      <c r="B360051" t="n">
        <v>1</v>
      </c>
    </row>
    <row r="360052">
      <c r="A360052" t="inlineStr">
        <is>
          <t>giemi</t>
        </is>
      </c>
      <c r="B360052" t="n">
        <v>1</v>
      </c>
    </row>
    <row r="360053">
      <c r="A360053" t="inlineStr">
        <is>
          <t>gushce</t>
        </is>
      </c>
      <c r="B360053" t="n">
        <v>1</v>
      </c>
    </row>
    <row r="360054">
      <c r="A360054" t="inlineStr">
        <is>
          <t>datapdf12_ar41x956944</t>
        </is>
      </c>
      <c r="B360054" t="n">
        <v>1</v>
      </c>
    </row>
    <row r="360055">
      <c r="A360055" t="inlineStr">
        <is>
          <t>usmsop</t>
        </is>
      </c>
      <c r="B360055" t="n">
        <v>1</v>
      </c>
    </row>
    <row r="360056">
      <c r="A360056" t="inlineStr">
        <is>
          <t>mflls</t>
        </is>
      </c>
      <c r="B360056" t="n">
        <v>1</v>
      </c>
    </row>
    <row r="360057">
      <c r="A360057" t="inlineStr">
        <is>
          <t>jordiche</t>
        </is>
      </c>
      <c r="B360057" t="n">
        <v>1</v>
      </c>
    </row>
    <row r="360058">
      <c r="A360058" t="inlineStr">
        <is>
          <t>mentive</t>
        </is>
      </c>
      <c r="B360058" t="n">
        <v>1</v>
      </c>
    </row>
    <row r="360059">
      <c r="A360059" t="inlineStr">
        <is>
          <t>behrum</t>
        </is>
      </c>
      <c r="B360059" t="n">
        <v>1</v>
      </c>
    </row>
    <row r="360060">
      <c r="A360060" t="inlineStr">
        <is>
          <t>shazed</t>
        </is>
      </c>
      <c r="B360060" t="n">
        <v>2</v>
      </c>
    </row>
    <row r="360061">
      <c r="A360061" t="inlineStr">
        <is>
          <t>owczarski</t>
        </is>
      </c>
      <c r="B360061" t="n">
        <v>1</v>
      </c>
    </row>
    <row r="360062">
      <c r="A360062" t="inlineStr">
        <is>
          <t>jimbzcam</t>
        </is>
      </c>
      <c r="B360062" t="n">
        <v>1</v>
      </c>
    </row>
    <row r="360063">
      <c r="A360063" t="inlineStr">
        <is>
          <t>zettehorlandosentinel</t>
        </is>
      </c>
      <c r="B360063" t="n">
        <v>1</v>
      </c>
    </row>
    <row r="360064">
      <c r="A360064" t="inlineStr">
        <is>
          <t>qundle</t>
        </is>
      </c>
      <c r="B360064" t="n">
        <v>1</v>
      </c>
    </row>
    <row r="360065">
      <c r="A360065" t="inlineStr">
        <is>
          <t>kneldorfer</t>
        </is>
      </c>
      <c r="B360065" t="n">
        <v>1</v>
      </c>
    </row>
    <row r="360066">
      <c r="A360066" t="inlineStr">
        <is>
          <t>sk04c00214</t>
        </is>
      </c>
      <c r="B360066" t="n">
        <v>1</v>
      </c>
    </row>
    <row r="360067">
      <c r="A360067" t="inlineStr">
        <is>
          <t>billhistorictrilogy</t>
        </is>
      </c>
      <c r="B360067" t="n">
        <v>1</v>
      </c>
    </row>
    <row r="360068">
      <c r="A360068" t="inlineStr">
        <is>
          <t>xaldanas</t>
        </is>
      </c>
      <c r="B360068" t="n">
        <v>1</v>
      </c>
    </row>
    <row r="360069">
      <c r="A360069" t="inlineStr">
        <is>
          <t>commandmessage</t>
        </is>
      </c>
      <c r="B360069" t="n">
        <v>1</v>
      </c>
    </row>
    <row r="360070">
      <c r="A360070" t="inlineStr">
        <is>
          <t>199¢</t>
        </is>
      </c>
      <c r="B360070" t="n">
        <v>1</v>
      </c>
    </row>
    <row r="360071">
      <c r="A360071" t="inlineStr">
        <is>
          <t>422012</t>
        </is>
      </c>
      <c r="B360071" t="n">
        <v>2</v>
      </c>
    </row>
    <row r="360072">
      <c r="A360072" t="inlineStr">
        <is>
          <t>cf51aa845</t>
        </is>
      </c>
      <c r="B360072" t="n">
        <v>1</v>
      </c>
    </row>
    <row r="360073">
      <c r="A360073" t="inlineStr">
        <is>
          <t>26122010</t>
        </is>
      </c>
      <c r="B360073" t="n">
        <v>1</v>
      </c>
    </row>
    <row r="360074">
      <c r="A360074" t="inlineStr">
        <is>
          <t>c118d274</t>
        </is>
      </c>
      <c r="B360074" t="n">
        <v>1</v>
      </c>
    </row>
    <row r="360075">
      <c r="A360075" t="inlineStr">
        <is>
          <t>av0bd7w28</t>
        </is>
      </c>
      <c r="B360075" t="n">
        <v>1</v>
      </c>
    </row>
    <row r="360076">
      <c r="A360076" t="inlineStr">
        <is>
          <t>dalazone</t>
        </is>
      </c>
      <c r="B360076" t="n">
        <v>1</v>
      </c>
    </row>
    <row r="360077">
      <c r="A360077" t="inlineStr">
        <is>
          <t>uritokusam</t>
        </is>
      </c>
      <c r="B360077" t="n">
        <v>1</v>
      </c>
    </row>
    <row r="360078">
      <c r="A360078" t="inlineStr">
        <is>
          <t>rheegary</t>
        </is>
      </c>
      <c r="B360078" t="n">
        <v>1</v>
      </c>
    </row>
    <row r="360079">
      <c r="A360079" t="inlineStr">
        <is>
          <t>disfaved</t>
        </is>
      </c>
      <c r="B360079" t="n">
        <v>1</v>
      </c>
    </row>
    <row r="360080">
      <c r="A360080" t="inlineStr">
        <is>
          <t>pofuoyaaji</t>
        </is>
      </c>
      <c r="B360080" t="n">
        <v>1</v>
      </c>
    </row>
    <row r="360081">
      <c r="A360081" t="inlineStr">
        <is>
          <t>sukusimuita</t>
        </is>
      </c>
      <c r="B360081" t="n">
        <v>1</v>
      </c>
    </row>
    <row r="360082">
      <c r="A360082" t="inlineStr">
        <is>
          <t>klejiat</t>
        </is>
      </c>
      <c r="B360082" t="n">
        <v>1</v>
      </c>
    </row>
    <row r="360083">
      <c r="A360083" t="inlineStr">
        <is>
          <t>collegefreetickets</t>
        </is>
      </c>
      <c r="B360083" t="n">
        <v>1</v>
      </c>
    </row>
    <row r="360084">
      <c r="A360084" t="inlineStr">
        <is>
          <t>umebura</t>
        </is>
      </c>
      <c r="B360084" t="n">
        <v>1</v>
      </c>
    </row>
    <row r="360085">
      <c r="A360085" t="inlineStr">
        <is>
          <t>kumui</t>
        </is>
      </c>
      <c r="B360085" t="n">
        <v>1</v>
      </c>
    </row>
    <row r="360086">
      <c r="A360086" t="inlineStr">
        <is>
          <t>newsmans</t>
        </is>
      </c>
      <c r="B360086" t="n">
        <v>1</v>
      </c>
    </row>
    <row r="360087">
      <c r="A360087" t="inlineStr">
        <is>
          <t>durwoods</t>
        </is>
      </c>
      <c r="B360087" t="n">
        <v>1</v>
      </c>
    </row>
    <row r="360088">
      <c r="A360088" t="inlineStr">
        <is>
          <t>tueiki</t>
        </is>
      </c>
      <c r="B360088" t="n">
        <v>1</v>
      </c>
    </row>
    <row r="360089">
      <c r="A360089" t="inlineStr">
        <is>
          <t>hiomebi</t>
        </is>
      </c>
      <c r="B360089" t="n">
        <v>1</v>
      </c>
    </row>
    <row r="360090">
      <c r="A360090" t="inlineStr">
        <is>
          <t>mygrip</t>
        </is>
      </c>
      <c r="B360090" t="n">
        <v>1</v>
      </c>
    </row>
    <row r="360091">
      <c r="A360091" t="inlineStr">
        <is>
          <t>reduchess</t>
        </is>
      </c>
      <c r="B360091" t="n">
        <v>1</v>
      </c>
    </row>
    <row r="360092">
      <c r="A360092" t="inlineStr">
        <is>
          <t>purotonie</t>
        </is>
      </c>
      <c r="B360092" t="n">
        <v>1</v>
      </c>
    </row>
    <row r="360093">
      <c r="A360093" t="inlineStr">
        <is>
          <t>gl1dey7z</t>
        </is>
      </c>
      <c r="B360093" t="n">
        <v>1</v>
      </c>
    </row>
    <row r="360094">
      <c r="A360094" t="inlineStr">
        <is>
          <t>hilast</t>
        </is>
      </c>
      <c r="B360094" t="n">
        <v>1</v>
      </c>
    </row>
    <row r="360095">
      <c r="A360095" t="inlineStr">
        <is>
          <t>ksay</t>
        </is>
      </c>
      <c r="B360095" t="n">
        <v>1</v>
      </c>
    </row>
    <row r="360096">
      <c r="A360096" t="inlineStr">
        <is>
          <t>oolongaligner</t>
        </is>
      </c>
      <c r="B360096" t="n">
        <v>1</v>
      </c>
    </row>
    <row r="360097">
      <c r="A360097" t="inlineStr">
        <is>
          <t>philibrum</t>
        </is>
      </c>
      <c r="B360097" t="n">
        <v>1</v>
      </c>
    </row>
    <row r="360098">
      <c r="A360098" t="inlineStr">
        <is>
          <t>létour</t>
        </is>
      </c>
      <c r="B360098" t="n">
        <v>2</v>
      </c>
    </row>
    <row r="360099">
      <c r="A360099" t="inlineStr">
        <is>
          <t>xavb</t>
        </is>
      </c>
      <c r="B360099" t="n">
        <v>1</v>
      </c>
    </row>
    <row r="360100">
      <c r="A360100" t="inlineStr">
        <is>
          <t>accomere</t>
        </is>
      </c>
      <c r="B360100" t="n">
        <v>1</v>
      </c>
    </row>
    <row r="360101">
      <c r="A360101" t="inlineStr">
        <is>
          <t>marryvr</t>
        </is>
      </c>
      <c r="B360101" t="n">
        <v>1</v>
      </c>
    </row>
    <row r="360102">
      <c r="A360102" t="inlineStr">
        <is>
          <t>alsony</t>
        </is>
      </c>
      <c r="B360102" t="n">
        <v>1</v>
      </c>
    </row>
    <row r="360103">
      <c r="A360103" t="inlineStr">
        <is>
          <t>undergough</t>
        </is>
      </c>
      <c r="B360103" t="n">
        <v>1</v>
      </c>
    </row>
    <row r="360104">
      <c r="A360104" t="inlineStr">
        <is>
          <t>mittenging</t>
        </is>
      </c>
      <c r="B360104" t="n">
        <v>1</v>
      </c>
    </row>
    <row r="360105">
      <c r="A360105" t="inlineStr">
        <is>
          <t>religious_performance</t>
        </is>
      </c>
      <c r="B360105" t="n">
        <v>1</v>
      </c>
    </row>
    <row r="360106">
      <c r="A360106" t="inlineStr">
        <is>
          <t>roughtial</t>
        </is>
      </c>
      <c r="B360106" t="n">
        <v>1</v>
      </c>
    </row>
    <row r="360107">
      <c r="A360107" t="inlineStr">
        <is>
          <t>dryrum</t>
        </is>
      </c>
      <c r="B360107" t="n">
        <v>1</v>
      </c>
    </row>
    <row r="360108">
      <c r="A360108" t="inlineStr">
        <is>
          <t>pottertaintsback</t>
        </is>
      </c>
      <c r="B360108" t="n">
        <v>1</v>
      </c>
    </row>
    <row r="360109">
      <c r="A360109" t="inlineStr">
        <is>
          <t>frenchnoy</t>
        </is>
      </c>
      <c r="B360109" t="n">
        <v>1</v>
      </c>
    </row>
    <row r="360110">
      <c r="A360110" t="inlineStr">
        <is>
          <t>卮造天</t>
        </is>
      </c>
      <c r="B360110" t="n">
        <v>1</v>
      </c>
    </row>
    <row r="360111">
      <c r="A360111" t="inlineStr">
        <is>
          <t>botaniculph</t>
        </is>
      </c>
      <c r="B360111" t="n">
        <v>1</v>
      </c>
    </row>
    <row r="360112">
      <c r="A360112" t="inlineStr">
        <is>
          <t>muntouno</t>
        </is>
      </c>
      <c r="B360112" t="n">
        <v>1</v>
      </c>
    </row>
    <row r="360113">
      <c r="A360113" t="inlineStr">
        <is>
          <t>saundrate</t>
        </is>
      </c>
      <c r="B360113" t="n">
        <v>1</v>
      </c>
    </row>
    <row r="360114">
      <c r="A360114" t="inlineStr">
        <is>
          <t>arrôt</t>
        </is>
      </c>
      <c r="B360114" t="n">
        <v>1</v>
      </c>
    </row>
    <row r="360115">
      <c r="A360115" t="inlineStr">
        <is>
          <t>pred111</t>
        </is>
      </c>
      <c r="B360115" t="n">
        <v>1</v>
      </c>
    </row>
    <row r="360116">
      <c r="A360116" t="inlineStr">
        <is>
          <t>gearskin</t>
        </is>
      </c>
      <c r="B360116" t="n">
        <v>1</v>
      </c>
    </row>
    <row r="360117">
      <c r="A360117" t="inlineStr">
        <is>
          <t>wakeintime</t>
        </is>
      </c>
      <c r="B360117" t="n">
        <v>1</v>
      </c>
    </row>
    <row r="360118">
      <c r="A360118" t="inlineStr">
        <is>
          <t>trouze</t>
        </is>
      </c>
      <c r="B360118" t="n">
        <v>1</v>
      </c>
    </row>
    <row r="360119">
      <c r="A360119" t="inlineStr">
        <is>
          <t>salacito</t>
        </is>
      </c>
      <c r="B360119" t="n">
        <v>1</v>
      </c>
    </row>
    <row r="360120">
      <c r="A360120" t="inlineStr">
        <is>
          <t>blu_gal</t>
        </is>
      </c>
      <c r="B360120" t="n">
        <v>1</v>
      </c>
    </row>
    <row r="360121">
      <c r="A360121" t="inlineStr">
        <is>
          <t>disñessors</t>
        </is>
      </c>
      <c r="B360121" t="n">
        <v>1</v>
      </c>
    </row>
    <row r="360122">
      <c r="A360122" t="inlineStr">
        <is>
          <t>whitegliger</t>
        </is>
      </c>
      <c r="B360122" t="n">
        <v>1</v>
      </c>
    </row>
    <row r="360123">
      <c r="A360123" t="inlineStr">
        <is>
          <t>fiascoicrisis</t>
        </is>
      </c>
      <c r="B360123" t="n">
        <v>1</v>
      </c>
    </row>
    <row r="360124">
      <c r="A360124" t="inlineStr">
        <is>
          <t>acetit</t>
        </is>
      </c>
      <c r="B360124" t="n">
        <v>1</v>
      </c>
    </row>
    <row r="360125">
      <c r="A360125" t="inlineStr">
        <is>
          <t>anthelmint</t>
        </is>
      </c>
      <c r="B360125" t="n">
        <v>1</v>
      </c>
    </row>
    <row r="360126">
      <c r="A360126" t="inlineStr">
        <is>
          <t>dissolutant</t>
        </is>
      </c>
      <c r="B360126" t="n">
        <v>1</v>
      </c>
    </row>
    <row r="360127">
      <c r="A360127" t="inlineStr">
        <is>
          <t>knifelining</t>
        </is>
      </c>
      <c r="B360127" t="n">
        <v>1</v>
      </c>
    </row>
    <row r="360128">
      <c r="A360128" t="inlineStr">
        <is>
          <t>poonu</t>
        </is>
      </c>
      <c r="B360128" t="n">
        <v>1</v>
      </c>
    </row>
    <row r="360129">
      <c r="A360129" t="inlineStr">
        <is>
          <t>karamá</t>
        </is>
      </c>
      <c r="B360129" t="n">
        <v>1</v>
      </c>
    </row>
    <row r="360130">
      <c r="A360130" t="inlineStr">
        <is>
          <t>mt6831</t>
        </is>
      </c>
      <c r="B360130" t="n">
        <v>1</v>
      </c>
    </row>
    <row r="360131">
      <c r="A360131" t="inlineStr">
        <is>
          <t>authorizen</t>
        </is>
      </c>
      <c r="B360131" t="n">
        <v>1</v>
      </c>
    </row>
    <row r="360132">
      <c r="A360132" t="inlineStr">
        <is>
          <t>drvtprotoproto</t>
        </is>
      </c>
      <c r="B360132" t="n">
        <v>1</v>
      </c>
    </row>
    <row r="360133">
      <c r="A360133" t="inlineStr">
        <is>
          <t>subkeep</t>
        </is>
      </c>
      <c r="B360133" t="n">
        <v>1</v>
      </c>
    </row>
    <row r="360134">
      <c r="A360134" t="inlineStr">
        <is>
          <t>sebogdion</t>
        </is>
      </c>
      <c r="B360134" t="n">
        <v>1</v>
      </c>
    </row>
    <row r="360135">
      <c r="A360135" t="inlineStr">
        <is>
          <t>134416</t>
        </is>
      </c>
      <c r="B360135" t="n">
        <v>2</v>
      </c>
    </row>
    <row r="360136">
      <c r="A360136" t="inlineStr">
        <is>
          <t>num_juaj</t>
        </is>
      </c>
      <c r="B360136" t="n">
        <v>1</v>
      </c>
    </row>
    <row r="360137">
      <c r="A360137" t="inlineStr">
        <is>
          <t>vzhiow</t>
        </is>
      </c>
      <c r="B360137" t="n">
        <v>1</v>
      </c>
    </row>
    <row r="360138">
      <c r="A360138" t="inlineStr">
        <is>
          <t>\\2001\windows</t>
        </is>
      </c>
      <c r="B360138" t="n">
        <v>1</v>
      </c>
    </row>
    <row r="360139">
      <c r="A360139" t="inlineStr">
        <is>
          <t>osxcal</t>
        </is>
      </c>
      <c r="B360139" t="n">
        <v>1</v>
      </c>
    </row>
    <row r="360140">
      <c r="A360140" t="inlineStr">
        <is>
          <t>saunyo</t>
        </is>
      </c>
      <c r="B360140" t="n">
        <v>1</v>
      </c>
    </row>
    <row r="360141">
      <c r="A360141" t="inlineStr">
        <is>
          <t>1me2003ec</t>
        </is>
      </c>
      <c r="B360141" t="n">
        <v>1</v>
      </c>
    </row>
    <row r="360142">
      <c r="A360142" t="inlineStr">
        <is>
          <t>deindexing</t>
        </is>
      </c>
      <c r="B360142" t="n">
        <v>2</v>
      </c>
    </row>
    <row r="360143">
      <c r="A360143" t="inlineStr">
        <is>
          <t>intried</t>
        </is>
      </c>
      <c r="B360143" t="n">
        <v>1</v>
      </c>
    </row>
    <row r="360144">
      <c r="A360144" t="inlineStr">
        <is>
          <t>ippyfs</t>
        </is>
      </c>
      <c r="B360144" t="n">
        <v>1</v>
      </c>
    </row>
    <row r="360145">
      <c r="A360145" t="inlineStr">
        <is>
          <t>what�</t>
        </is>
      </c>
      <c r="B360145" t="n">
        <v>1</v>
      </c>
    </row>
    <row r="360146">
      <c r="A360146" t="inlineStr">
        <is>
          <t>cdratelord</t>
        </is>
      </c>
      <c r="B360146" t="n">
        <v>1</v>
      </c>
    </row>
    <row r="360147">
      <c r="A360147" t="inlineStr">
        <is>
          <t>adminpassword</t>
        </is>
      </c>
      <c r="B360147" t="n">
        <v>3</v>
      </c>
    </row>
    <row r="360148">
      <c r="A360148" t="inlineStr">
        <is>
          <t>«reply</t>
        </is>
      </c>
      <c r="B360148" t="n">
        <v>1</v>
      </c>
    </row>
    <row r="360149">
      <c r="A360149" t="inlineStr">
        <is>
          <t>tifoule</t>
        </is>
      </c>
      <c r="B360149" t="n">
        <v>1</v>
      </c>
    </row>
    <row r="360150">
      <c r="A360150" t="inlineStr">
        <is>
          <t>bakad</t>
        </is>
      </c>
      <c r="B360150" t="n">
        <v>1</v>
      </c>
    </row>
    <row r="360151">
      <c r="A360151" t="inlineStr">
        <is>
          <t>neutfs</t>
        </is>
      </c>
      <c r="B360151" t="n">
        <v>1</v>
      </c>
    </row>
    <row r="360152">
      <c r="A360152" t="inlineStr">
        <is>
          <t>nsmingel</t>
        </is>
      </c>
      <c r="B360152" t="n">
        <v>1</v>
      </c>
    </row>
    <row r="360153">
      <c r="A360153" t="inlineStr">
        <is>
          <t>trueshutdown</t>
        </is>
      </c>
      <c r="B360153" t="n">
        <v>1</v>
      </c>
    </row>
    <row r="360154">
      <c r="A360154" t="inlineStr">
        <is>
          <t>offsend</t>
        </is>
      </c>
      <c r="B360154" t="n">
        <v>1</v>
      </c>
    </row>
    <row r="360155">
      <c r="A360155" t="inlineStr">
        <is>
          <t>backupalways</t>
        </is>
      </c>
      <c r="B360155" t="n">
        <v>1</v>
      </c>
    </row>
    <row r="360156">
      <c r="A360156" t="inlineStr">
        <is>
          <t>e\echyrim32\plugin</t>
        </is>
      </c>
      <c r="B360156" t="n">
        <v>1</v>
      </c>
    </row>
    <row r="360157">
      <c r="A360157" t="inlineStr">
        <is>
          <t>winusb\\\x80mdm</t>
        </is>
      </c>
      <c r="B360157" t="n">
        <v>1</v>
      </c>
    </row>
    <row r="360158">
      <c r="A360158" t="inlineStr">
        <is>
          <t>nexthyperlinkfen</t>
        </is>
      </c>
      <c r="B360158" t="n">
        <v>1</v>
      </c>
    </row>
    <row r="360159">
      <c r="A360159" t="inlineStr">
        <is>
          <t>enzyolazy</t>
        </is>
      </c>
      <c r="B360159" t="n">
        <v>1</v>
      </c>
    </row>
    <row r="360160">
      <c r="A360160" t="inlineStr">
        <is>
          <t>concascia</t>
        </is>
      </c>
      <c r="B360160" t="n">
        <v>1</v>
      </c>
    </row>
    <row r="360161">
      <c r="A360161" t="inlineStr">
        <is>
          <t>gomea</t>
        </is>
      </c>
      <c r="B360161" t="n">
        <v>1</v>
      </c>
    </row>
    <row r="360162">
      <c r="A360162" t="inlineStr">
        <is>
          <t>narrowscoundrel</t>
        </is>
      </c>
      <c r="B360162" t="n">
        <v>1</v>
      </c>
    </row>
    <row r="360163">
      <c r="A360163" t="inlineStr">
        <is>
          <t>unmading</t>
        </is>
      </c>
      <c r="B360163" t="n">
        <v>1</v>
      </c>
    </row>
    <row r="360164">
      <c r="A360164" t="inlineStr">
        <is>
          <t>etside</t>
        </is>
      </c>
      <c r="B360164" t="n">
        <v>1</v>
      </c>
    </row>
    <row r="360165">
      <c r="A360165" t="inlineStr">
        <is>
          <t>osenite</t>
        </is>
      </c>
      <c r="B360165" t="n">
        <v>1</v>
      </c>
    </row>
    <row r="360166">
      <c r="A360166" t="inlineStr">
        <is>
          <t>mahanara</t>
        </is>
      </c>
      <c r="B360166" t="n">
        <v>1</v>
      </c>
    </row>
    <row r="360167">
      <c r="A360167" t="inlineStr">
        <is>
          <t>ziesendorff</t>
        </is>
      </c>
      <c r="B360167" t="n">
        <v>1</v>
      </c>
    </row>
    <row r="360168">
      <c r="A360168" t="inlineStr">
        <is>
          <t>afascat</t>
        </is>
      </c>
      <c r="B360168" t="n">
        <v>1</v>
      </c>
    </row>
    <row r="360169">
      <c r="A360169" t="inlineStr">
        <is>
          <t>leadoperation</t>
        </is>
      </c>
      <c r="B360169" t="n">
        <v>1</v>
      </c>
    </row>
    <row r="360170">
      <c r="A360170" t="inlineStr">
        <is>
          <t>sataja</t>
        </is>
      </c>
      <c r="B360170" t="n">
        <v>1</v>
      </c>
    </row>
    <row r="360171">
      <c r="A360171" t="inlineStr">
        <is>
          <t>bolandiqua</t>
        </is>
      </c>
      <c r="B360171" t="n">
        <v>1</v>
      </c>
    </row>
    <row r="360172">
      <c r="A360172" t="inlineStr">
        <is>
          <t>syriphants</t>
        </is>
      </c>
      <c r="B360172" t="n">
        <v>1</v>
      </c>
    </row>
    <row r="360173">
      <c r="A360173" t="inlineStr">
        <is>
          <t>nkarp</t>
        </is>
      </c>
      <c r="B360173" t="n">
        <v>1</v>
      </c>
    </row>
    <row r="360174">
      <c r="A360174" t="inlineStr">
        <is>
          <t>surimobamba</t>
        </is>
      </c>
      <c r="B360174" t="n">
        <v>1</v>
      </c>
    </row>
    <row r="360175">
      <c r="A360175" t="inlineStr">
        <is>
          <t>dmudike</t>
        </is>
      </c>
      <c r="B360175" t="n">
        <v>1</v>
      </c>
    </row>
    <row r="360176">
      <c r="A360176" t="inlineStr">
        <is>
          <t>youngore</t>
        </is>
      </c>
      <c r="B360176" t="n">
        <v>1</v>
      </c>
    </row>
    <row r="360177">
      <c r="A360177" t="inlineStr">
        <is>
          <t>xas915s</t>
        </is>
      </c>
      <c r="B360177" t="n">
        <v>1</v>
      </c>
    </row>
    <row r="360178">
      <c r="A360178" t="inlineStr">
        <is>
          <t>epostolder</t>
        </is>
      </c>
      <c r="B360178" t="n">
        <v>1</v>
      </c>
    </row>
    <row r="360179">
      <c r="A360179" t="inlineStr">
        <is>
          <t>igeimedia</t>
        </is>
      </c>
      <c r="B360179" t="n">
        <v>1</v>
      </c>
    </row>
    <row r="360180">
      <c r="A360180" t="inlineStr">
        <is>
          <t>ticlofenac</t>
        </is>
      </c>
      <c r="B360180" t="n">
        <v>2</v>
      </c>
    </row>
    <row r="360181">
      <c r="A360181" t="inlineStr">
        <is>
          <t>12425</t>
        </is>
      </c>
      <c r="B360181" t="n">
        <v>3</v>
      </c>
    </row>
    <row r="360182">
      <c r="A360182" t="inlineStr">
        <is>
          <t>aelergies</t>
        </is>
      </c>
      <c r="B360182" t="n">
        <v>1</v>
      </c>
    </row>
    <row r="360183">
      <c r="A360183" t="inlineStr">
        <is>
          <t>biovapid</t>
        </is>
      </c>
      <c r="B360183" t="n">
        <v>1</v>
      </c>
    </row>
    <row r="360184">
      <c r="A360184" t="inlineStr">
        <is>
          <t>440885372–4</t>
        </is>
      </c>
      <c r="B360184" t="n">
        <v>1</v>
      </c>
    </row>
    <row r="360185">
      <c r="A360185" t="inlineStr">
        <is>
          <t>modeiltyillsyehoboclassictea</t>
        </is>
      </c>
      <c r="B360185" t="n">
        <v>1</v>
      </c>
    </row>
    <row r="360186">
      <c r="A360186" t="inlineStr">
        <is>
          <t>–near</t>
        </is>
      </c>
      <c r="B360186" t="n">
        <v>1</v>
      </c>
    </row>
    <row r="360187">
      <c r="A360187" t="inlineStr">
        <is>
          <t>1002owl</t>
        </is>
      </c>
      <c r="B360187" t="n">
        <v>1</v>
      </c>
    </row>
    <row r="360188">
      <c r="A360188" t="inlineStr">
        <is>
          <t>erguddy</t>
        </is>
      </c>
      <c r="B360188" t="n">
        <v>1</v>
      </c>
    </row>
    <row r="360189">
      <c r="A360189" t="inlineStr">
        <is>
          <t>httporc</t>
        </is>
      </c>
      <c r="B360189" t="n">
        <v>1</v>
      </c>
    </row>
    <row r="360190">
      <c r="A360190" t="inlineStr">
        <is>
          <t>mohambo</t>
        </is>
      </c>
      <c r="B360190" t="n">
        <v>1</v>
      </c>
    </row>
    <row r="360191">
      <c r="A360191" t="inlineStr">
        <is>
          <t>fqes</t>
        </is>
      </c>
      <c r="B360191" t="n">
        <v>1</v>
      </c>
    </row>
    <row r="360192">
      <c r="A360192" t="inlineStr">
        <is>
          <t>discriminationonline</t>
        </is>
      </c>
      <c r="B360192" t="n">
        <v>1</v>
      </c>
    </row>
    <row r="360193">
      <c r="A360193" t="inlineStr">
        <is>
          <t>corefingerscience</t>
        </is>
      </c>
      <c r="B360193" t="n">
        <v>1</v>
      </c>
    </row>
    <row r="360194">
      <c r="A360194" t="inlineStr">
        <is>
          <t>emblementne</t>
        </is>
      </c>
      <c r="B360194" t="n">
        <v>1</v>
      </c>
    </row>
    <row r="360195">
      <c r="A360195" t="inlineStr">
        <is>
          <t>bartlawgirl</t>
        </is>
      </c>
      <c r="B360195" t="n">
        <v>1</v>
      </c>
    </row>
    <row r="360196">
      <c r="A360196" t="inlineStr">
        <is>
          <t>183913</t>
        </is>
      </c>
      <c r="B360196" t="n">
        <v>1</v>
      </c>
    </row>
    <row r="360197">
      <c r="A360197" t="inlineStr">
        <is>
          <t>sangerceptionocles</t>
        </is>
      </c>
      <c r="B360197" t="n">
        <v>1</v>
      </c>
    </row>
    <row r="360198">
      <c r="A360198" t="inlineStr">
        <is>
          <t>apexuswarm</t>
        </is>
      </c>
      <c r="B360198" t="n">
        <v>1</v>
      </c>
    </row>
    <row r="360199">
      <c r="A360199" t="inlineStr">
        <is>
          <t>chako1988</t>
        </is>
      </c>
      <c r="B360199" t="n">
        <v>1</v>
      </c>
    </row>
    <row r="360200">
      <c r="A360200" t="inlineStr">
        <is>
          <t>grassrootsemaos</t>
        </is>
      </c>
      <c r="B360200" t="n">
        <v>1</v>
      </c>
    </row>
    <row r="360201">
      <c r="A360201" t="inlineStr">
        <is>
          <t>bosaltarian</t>
        </is>
      </c>
      <c r="B360201" t="n">
        <v>1</v>
      </c>
    </row>
    <row r="360202">
      <c r="A360202" t="inlineStr">
        <is>
          <t>skold</t>
        </is>
      </c>
      <c r="B360202" t="n">
        <v>2</v>
      </c>
    </row>
    <row r="360203">
      <c r="A360203" t="inlineStr">
        <is>
          <t>fingerhp</t>
        </is>
      </c>
      <c r="B360203" t="n">
        <v>1</v>
      </c>
    </row>
    <row r="360204">
      <c r="A360204" t="inlineStr">
        <is>
          <t>gunband</t>
        </is>
      </c>
      <c r="B360204" t="n">
        <v>1</v>
      </c>
    </row>
    <row r="360205">
      <c r="A360205" t="inlineStr">
        <is>
          <t>eurosock</t>
        </is>
      </c>
      <c r="B360205" t="n">
        <v>1</v>
      </c>
    </row>
    <row r="360206">
      <c r="A360206" t="inlineStr">
        <is>
          <t>chrysadl</t>
        </is>
      </c>
      <c r="B360206" t="n">
        <v>1</v>
      </c>
    </row>
    <row r="360207">
      <c r="A360207" t="inlineStr">
        <is>
          <t>szarlin</t>
        </is>
      </c>
      <c r="B360207" t="n">
        <v>1</v>
      </c>
    </row>
    <row r="360208">
      <c r="A360208" t="inlineStr">
        <is>
          <t>baerfoyle</t>
        </is>
      </c>
      <c r="B360208" t="n">
        <v>1</v>
      </c>
    </row>
    <row r="360209">
      <c r="A360209" t="inlineStr">
        <is>
          <t>comfortingstrength</t>
        </is>
      </c>
      <c r="B360209" t="n">
        <v>1</v>
      </c>
    </row>
    <row r="360210">
      <c r="A360210" t="inlineStr">
        <is>
          <t>delpletion</t>
        </is>
      </c>
      <c r="B360210" t="n">
        <v>1</v>
      </c>
    </row>
    <row r="360211">
      <c r="A360211" t="inlineStr">
        <is>
          <t>moderndreamspl</t>
        </is>
      </c>
      <c r="B360211" t="n">
        <v>1</v>
      </c>
    </row>
    <row r="360212">
      <c r="A360212" t="inlineStr">
        <is>
          <t>sunnife</t>
        </is>
      </c>
      <c r="B360212" t="n">
        <v>1</v>
      </c>
    </row>
    <row r="360213">
      <c r="A360213" t="inlineStr">
        <is>
          <t>torchesmarbles</t>
        </is>
      </c>
      <c r="B360213" t="n">
        <v>1</v>
      </c>
    </row>
    <row r="360214">
      <c r="A360214" t="inlineStr">
        <is>
          <t>sollung</t>
        </is>
      </c>
      <c r="B360214" t="n">
        <v>1</v>
      </c>
    </row>
    <row r="360215">
      <c r="A360215" t="inlineStr">
        <is>
          <t>norasmus</t>
        </is>
      </c>
      <c r="B360215" t="n">
        <v>1</v>
      </c>
    </row>
    <row r="360216">
      <c r="A360216" t="inlineStr">
        <is>
          <t>helixville</t>
        </is>
      </c>
      <c r="B360216" t="n">
        <v>1</v>
      </c>
    </row>
    <row r="360217">
      <c r="A360217" t="inlineStr">
        <is>
          <t>szwillack</t>
        </is>
      </c>
      <c r="B360217" t="n">
        <v>1</v>
      </c>
    </row>
    <row r="360218">
      <c r="A360218" t="inlineStr">
        <is>
          <t>lacrock</t>
        </is>
      </c>
      <c r="B360218" t="n">
        <v>1</v>
      </c>
    </row>
    <row r="360219">
      <c r="A360219" t="inlineStr">
        <is>
          <t>championics</t>
        </is>
      </c>
      <c r="B360219" t="n">
        <v>1</v>
      </c>
    </row>
    <row r="360220">
      <c r="A360220" t="inlineStr">
        <is>
          <t>frischmäter</t>
        </is>
      </c>
      <c r="B360220" t="n">
        <v>1</v>
      </c>
    </row>
    <row r="360221">
      <c r="A360221" t="inlineStr">
        <is>
          <t>comchanneluckjng5eejo9g7vbrwhdxgqkyrxo</t>
        </is>
      </c>
      <c r="B360221" t="n">
        <v>1</v>
      </c>
    </row>
    <row r="360222">
      <c r="A360222" t="inlineStr">
        <is>
          <t>sshoru</t>
        </is>
      </c>
      <c r="B360222" t="n">
        <v>1</v>
      </c>
    </row>
    <row r="360223">
      <c r="A360223" t="inlineStr">
        <is>
          <t>metalsap</t>
        </is>
      </c>
      <c r="B360223" t="n">
        <v>1</v>
      </c>
    </row>
    <row r="360224">
      <c r="A360224" t="inlineStr">
        <is>
          <t>hinnjoltven</t>
        </is>
      </c>
      <c r="B360224" t="n">
        <v>1</v>
      </c>
    </row>
    <row r="360225">
      <c r="A360225" t="inlineStr">
        <is>
          <t>graylee89</t>
        </is>
      </c>
      <c r="B360225" t="n">
        <v>1</v>
      </c>
    </row>
    <row r="360226">
      <c r="A360226" t="inlineStr">
        <is>
          <t>wintergren</t>
        </is>
      </c>
      <c r="B360226" t="n">
        <v>1</v>
      </c>
    </row>
    <row r="360227">
      <c r="A360227" t="inlineStr">
        <is>
          <t>intiers</t>
        </is>
      </c>
      <c r="B360227" t="n">
        <v>1</v>
      </c>
    </row>
    <row r="360228">
      <c r="A360228" t="inlineStr">
        <is>
          <t>uiws</t>
        </is>
      </c>
      <c r="B360228" t="n">
        <v>2</v>
      </c>
    </row>
    <row r="360229">
      <c r="A360229" t="inlineStr">
        <is>
          <t>lastrunner</t>
        </is>
      </c>
      <c r="B360229" t="n">
        <v>1</v>
      </c>
    </row>
    <row r="360230">
      <c r="A360230" t="inlineStr">
        <is>
          <t>funkliberatoriq</t>
        </is>
      </c>
      <c r="B360230" t="n">
        <v>1</v>
      </c>
    </row>
    <row r="360231">
      <c r="A360231" t="inlineStr">
        <is>
          <t>rasouli</t>
        </is>
      </c>
      <c r="B360231" t="n">
        <v>1</v>
      </c>
    </row>
    <row r="360232">
      <c r="A360232" t="inlineStr">
        <is>
          <t>comidcengated_car</t>
        </is>
      </c>
      <c r="B360232" t="n">
        <v>1</v>
      </c>
    </row>
    <row r="360233">
      <c r="A360233" t="inlineStr">
        <is>
          <t>guiso</t>
        </is>
      </c>
      <c r="B360233" t="n">
        <v>1</v>
      </c>
    </row>
    <row r="360234">
      <c r="A360234" t="inlineStr">
        <is>
          <t>14784</t>
        </is>
      </c>
      <c r="B360234" t="n">
        <v>2</v>
      </c>
    </row>
    <row r="360235">
      <c r="A360235" t="inlineStr">
        <is>
          <t>onjosh</t>
        </is>
      </c>
      <c r="B360235" t="n">
        <v>1</v>
      </c>
    </row>
    <row r="360236">
      <c r="A360236" t="inlineStr">
        <is>
          <t>appear2</t>
        </is>
      </c>
      <c r="B360236" t="n">
        <v>1</v>
      </c>
    </row>
    <row r="360237">
      <c r="A360237" t="inlineStr">
        <is>
          <t>4b290</t>
        </is>
      </c>
      <c r="B360237" t="n">
        <v>1</v>
      </c>
    </row>
    <row r="360238">
      <c r="A360238" t="inlineStr">
        <is>
          <t>tpsid</t>
        </is>
      </c>
      <c r="B360238" t="n">
        <v>1</v>
      </c>
    </row>
    <row r="360239">
      <c r="A360239" t="inlineStr">
        <is>
          <t>sistron</t>
        </is>
      </c>
      <c r="B360239" t="n">
        <v>2</v>
      </c>
    </row>
    <row r="360240">
      <c r="A360240" t="inlineStr">
        <is>
          <t>arleviation</t>
        </is>
      </c>
      <c r="B360240" t="n">
        <v>1</v>
      </c>
    </row>
    <row r="360241">
      <c r="A360241" t="inlineStr">
        <is>
          <t>mikemyrd</t>
        </is>
      </c>
      <c r="B360241" t="n">
        <v>1</v>
      </c>
    </row>
    <row r="360242">
      <c r="A360242" t="inlineStr">
        <is>
          <t>death_mapper</t>
        </is>
      </c>
      <c r="B360242" t="n">
        <v>1</v>
      </c>
    </row>
    <row r="360243">
      <c r="A360243" t="inlineStr">
        <is>
          <t>40x35</t>
        </is>
      </c>
      <c r="B360243" t="n">
        <v>1</v>
      </c>
    </row>
    <row r="360244">
      <c r="A360244" t="inlineStr">
        <is>
          <t>aitsune</t>
        </is>
      </c>
      <c r="B360244" t="n">
        <v>1</v>
      </c>
    </row>
    <row r="360245">
      <c r="A360245" t="inlineStr">
        <is>
          <t>vr_finite</t>
        </is>
      </c>
      <c r="B360245" t="n">
        <v>1</v>
      </c>
    </row>
    <row r="360246">
      <c r="A360246" t="inlineStr">
        <is>
          <t>anothertoark</t>
        </is>
      </c>
      <c r="B360246" t="n">
        <v>1</v>
      </c>
    </row>
    <row r="360247">
      <c r="A360247" t="inlineStr">
        <is>
          <t>5404k</t>
        </is>
      </c>
      <c r="B360247" t="n">
        <v>1</v>
      </c>
    </row>
    <row r="360248">
      <c r="A360248" t="inlineStr">
        <is>
          <t>eiers</t>
        </is>
      </c>
      <c r="B360248" t="n">
        <v>1</v>
      </c>
    </row>
    <row r="360249">
      <c r="A360249" t="inlineStr">
        <is>
          <t>cunits</t>
        </is>
      </c>
      <c r="B360249" t="n">
        <v>2</v>
      </c>
    </row>
    <row r="360250">
      <c r="A360250" t="inlineStr">
        <is>
          <t>cengated</t>
        </is>
      </c>
      <c r="B360250" t="n">
        <v>1</v>
      </c>
    </row>
    <row r="360251">
      <c r="A360251" t="inlineStr">
        <is>
          <t>fire_apiculture</t>
        </is>
      </c>
      <c r="B360251" t="n">
        <v>1</v>
      </c>
    </row>
    <row r="360252">
      <c r="A360252" t="inlineStr">
        <is>
          <t>wandads</t>
        </is>
      </c>
      <c r="B360252" t="n">
        <v>1</v>
      </c>
    </row>
    <row r="360253">
      <c r="A360253" t="inlineStr">
        <is>
          <t>cduv</t>
        </is>
      </c>
      <c r="B360253" t="n">
        <v>1</v>
      </c>
    </row>
    <row r="360254">
      <c r="A360254" t="inlineStr">
        <is>
          <t>j_dont_ask_her</t>
        </is>
      </c>
      <c r="B360254" t="n">
        <v>1</v>
      </c>
    </row>
    <row r="360255">
      <c r="A360255" t="inlineStr">
        <is>
          <t>renderframerate</t>
        </is>
      </c>
      <c r="B360255" t="n">
        <v>1</v>
      </c>
    </row>
    <row r="360256">
      <c r="A360256" t="inlineStr">
        <is>
          <t>tweakbar</t>
        </is>
      </c>
      <c r="B360256" t="n">
        <v>1</v>
      </c>
    </row>
    <row r="360257">
      <c r="A360257" t="inlineStr">
        <is>
          <t>renderpre</t>
        </is>
      </c>
      <c r="B360257" t="n">
        <v>1</v>
      </c>
    </row>
    <row r="360258">
      <c r="A360258" t="inlineStr">
        <is>
          <t>emergency_cold_and</t>
        </is>
      </c>
      <c r="B360258" t="n">
        <v>1</v>
      </c>
    </row>
    <row r="360259">
      <c r="A360259" t="inlineStr">
        <is>
          <t>evgrit_colorbga</t>
        </is>
      </c>
      <c r="B360259" t="n">
        <v>1</v>
      </c>
    </row>
    <row r="360260">
      <c r="A360260" t="inlineStr">
        <is>
          <t>halboztf</t>
        </is>
      </c>
      <c r="B360260" t="n">
        <v>1</v>
      </c>
    </row>
    <row r="360261">
      <c r="A360261" t="inlineStr">
        <is>
          <t>jerʿdɪd</t>
        </is>
      </c>
      <c r="B360261" t="n">
        <v>1</v>
      </c>
    </row>
    <row r="360262">
      <c r="A360262" t="inlineStr">
        <is>
          <t>gsexaa</t>
        </is>
      </c>
      <c r="B360262" t="n">
        <v>1</v>
      </c>
    </row>
    <row r="360263">
      <c r="A360263" t="inlineStr">
        <is>
          <t>shonexeethim</t>
        </is>
      </c>
      <c r="B360263" t="n">
        <v>1</v>
      </c>
    </row>
    <row r="360264">
      <c r="A360264" t="inlineStr">
        <is>
          <t>figureshifts</t>
        </is>
      </c>
      <c r="B360264" t="n">
        <v>1</v>
      </c>
    </row>
    <row r="360265">
      <c r="A360265" t="inlineStr">
        <is>
          <t>afterpre</t>
        </is>
      </c>
      <c r="B360265" t="n">
        <v>1</v>
      </c>
    </row>
    <row r="360266">
      <c r="A360266" t="inlineStr">
        <is>
          <t>varianced</t>
        </is>
      </c>
      <c r="B360266" t="n">
        <v>2</v>
      </c>
    </row>
    <row r="360267">
      <c r="A360267" t="inlineStr">
        <is>
          <t>usfcpag</t>
        </is>
      </c>
      <c r="B360267" t="n">
        <v>1</v>
      </c>
    </row>
    <row r="360268">
      <c r="A360268" t="inlineStr">
        <is>
          <t>superbigwig</t>
        </is>
      </c>
      <c r="B360268" t="n">
        <v>1</v>
      </c>
    </row>
    <row r="360269">
      <c r="A360269" t="inlineStr">
        <is>
          <t>yoʿrʿa</t>
        </is>
      </c>
      <c r="B360269" t="n">
        <v>1</v>
      </c>
    </row>
    <row r="360270">
      <c r="A360270" t="inlineStr">
        <is>
          <t>stocksys</t>
        </is>
      </c>
      <c r="B360270" t="n">
        <v>1</v>
      </c>
    </row>
    <row r="360271">
      <c r="A360271" t="inlineStr">
        <is>
          <t>onstuff</t>
        </is>
      </c>
      <c r="B360271" t="n">
        <v>1</v>
      </c>
    </row>
    <row r="360272">
      <c r="A360272" t="inlineStr">
        <is>
          <t>meadowshill</t>
        </is>
      </c>
      <c r="B360272" t="n">
        <v>1</v>
      </c>
    </row>
    <row r="360273">
      <c r="A360273" t="inlineStr">
        <is>
          <t>chrystowicz</t>
        </is>
      </c>
      <c r="B360273" t="n">
        <v>1</v>
      </c>
    </row>
    <row r="360274">
      <c r="A360274" t="inlineStr">
        <is>
          <t>lotelli15644</t>
        </is>
      </c>
      <c r="B360274" t="n">
        <v>1</v>
      </c>
    </row>
    <row r="360275">
      <c r="A360275" t="inlineStr">
        <is>
          <t>harperpolice</t>
        </is>
      </c>
      <c r="B360275" t="n">
        <v>1</v>
      </c>
    </row>
    <row r="360276">
      <c r="A360276" t="inlineStr">
        <is>
          <t>bpmaclaicher</t>
        </is>
      </c>
      <c r="B360276" t="n">
        <v>1</v>
      </c>
    </row>
    <row r="360277">
      <c r="A360277" t="inlineStr">
        <is>
          <t>lamontrea</t>
        </is>
      </c>
      <c r="B360277" t="n">
        <v>1</v>
      </c>
    </row>
    <row r="360278">
      <c r="A360278" t="inlineStr">
        <is>
          <t>popsisters</t>
        </is>
      </c>
      <c r="B360278" t="n">
        <v>1</v>
      </c>
    </row>
    <row r="360279">
      <c r="A360279" t="inlineStr">
        <is>
          <t>ookber</t>
        </is>
      </c>
      <c r="B360279" t="n">
        <v>1</v>
      </c>
    </row>
    <row r="360280">
      <c r="A360280" t="inlineStr">
        <is>
          <t>iobers</t>
        </is>
      </c>
      <c r="B360280" t="n">
        <v>1</v>
      </c>
    </row>
    <row r="360281">
      <c r="A360281" t="inlineStr">
        <is>
          <t>5appealing</t>
        </is>
      </c>
      <c r="B360281" t="n">
        <v>1</v>
      </c>
    </row>
    <row r="360282">
      <c r="A360282" t="inlineStr">
        <is>
          <t>yeau</t>
        </is>
      </c>
      <c r="B360282" t="n">
        <v>1</v>
      </c>
    </row>
    <row r="360283">
      <c r="A360283" t="inlineStr">
        <is>
          <t>gsquaking</t>
        </is>
      </c>
      <c r="B360283" t="n">
        <v>1</v>
      </c>
    </row>
    <row r="360284">
      <c r="A360284" t="inlineStr">
        <is>
          <t>pugtalking</t>
        </is>
      </c>
      <c r="B360284" t="n">
        <v>1</v>
      </c>
    </row>
    <row r="360285">
      <c r="A360285" t="inlineStr">
        <is>
          <t>leaders—acting</t>
        </is>
      </c>
      <c r="B360285" t="n">
        <v>1</v>
      </c>
    </row>
    <row r="360286">
      <c r="A360286" t="inlineStr">
        <is>
          <t>deposition—and</t>
        </is>
      </c>
      <c r="B360286" t="n">
        <v>1</v>
      </c>
    </row>
    <row r="360287">
      <c r="A360287" t="inlineStr">
        <is>
          <t>brynema</t>
        </is>
      </c>
      <c r="B360287" t="n">
        <v>1</v>
      </c>
    </row>
    <row r="360288">
      <c r="A360288" t="inlineStr">
        <is>
          <t>agendas—and</t>
        </is>
      </c>
      <c r="B360288" t="n">
        <v>1</v>
      </c>
    </row>
    <row r="360289">
      <c r="A360289" t="inlineStr">
        <is>
          <t>wnitsa</t>
        </is>
      </c>
      <c r="B360289" t="n">
        <v>1</v>
      </c>
    </row>
    <row r="360290">
      <c r="A360290" t="inlineStr">
        <is>
          <t>starscoxies</t>
        </is>
      </c>
      <c r="B360290" t="n">
        <v>1</v>
      </c>
    </row>
    <row r="360291">
      <c r="A360291" t="inlineStr">
        <is>
          <t>tartotelic</t>
        </is>
      </c>
      <c r="B360291" t="n">
        <v>1</v>
      </c>
    </row>
    <row r="360292">
      <c r="A360292" t="inlineStr">
        <is>
          <t>tevioti</t>
        </is>
      </c>
      <c r="B360292" t="n">
        <v>1</v>
      </c>
    </row>
    <row r="360293">
      <c r="A360293" t="inlineStr">
        <is>
          <t>kaufig</t>
        </is>
      </c>
      <c r="B360293" t="n">
        <v>1</v>
      </c>
    </row>
    <row r="360294">
      <c r="A360294" t="inlineStr">
        <is>
          <t>openojac</t>
        </is>
      </c>
      <c r="B360294" t="n">
        <v>1</v>
      </c>
    </row>
    <row r="360295">
      <c r="A360295" t="inlineStr">
        <is>
          <t>wūr</t>
        </is>
      </c>
      <c r="B360295" t="n">
        <v>1</v>
      </c>
    </row>
    <row r="360296">
      <c r="A360296" t="inlineStr">
        <is>
          <t>cellulcitatisequivocib</t>
        </is>
      </c>
      <c r="B360296" t="n">
        <v>1</v>
      </c>
    </row>
    <row r="360297">
      <c r="A360297" t="inlineStr">
        <is>
          <t>hysus</t>
        </is>
      </c>
      <c r="B360297" t="n">
        <v>1</v>
      </c>
    </row>
    <row r="360298">
      <c r="A360298" t="inlineStr">
        <is>
          <t>horrelled</t>
        </is>
      </c>
      <c r="B360298" t="n">
        <v>1</v>
      </c>
    </row>
    <row r="360299">
      <c r="A360299" t="inlineStr">
        <is>
          <t>valuperate</t>
        </is>
      </c>
      <c r="B360299" t="n">
        <v>1</v>
      </c>
    </row>
    <row r="360300">
      <c r="A360300" t="inlineStr">
        <is>
          <t>entme</t>
        </is>
      </c>
      <c r="B360300" t="n">
        <v>1</v>
      </c>
    </row>
    <row r="360301">
      <c r="A360301" t="inlineStr">
        <is>
          <t>aţn</t>
        </is>
      </c>
      <c r="B360301" t="n">
        <v>1</v>
      </c>
    </row>
    <row r="360302">
      <c r="A360302" t="inlineStr">
        <is>
          <t>corobioste</t>
        </is>
      </c>
      <c r="B360302" t="n">
        <v>1</v>
      </c>
    </row>
    <row r="360303">
      <c r="A360303" t="inlineStr">
        <is>
          <t>fluier</t>
        </is>
      </c>
      <c r="B360303" t="n">
        <v>1</v>
      </c>
    </row>
    <row r="360304">
      <c r="A360304" t="inlineStr">
        <is>
          <t>folināge</t>
        </is>
      </c>
      <c r="B360304" t="n">
        <v>1</v>
      </c>
    </row>
    <row r="360305">
      <c r="A360305" t="inlineStr">
        <is>
          <t>tuxiam</t>
        </is>
      </c>
      <c r="B360305" t="n">
        <v>1</v>
      </c>
    </row>
    <row r="360306">
      <c r="A360306" t="inlineStr">
        <is>
          <t>tysos</t>
        </is>
      </c>
      <c r="B360306" t="n">
        <v>1</v>
      </c>
    </row>
    <row r="360307">
      <c r="A360307" t="inlineStr">
        <is>
          <t>scēit</t>
        </is>
      </c>
      <c r="B360307" t="n">
        <v>1</v>
      </c>
    </row>
    <row r="360308">
      <c r="A360308" t="inlineStr">
        <is>
          <t>kheperis</t>
        </is>
      </c>
      <c r="B360308" t="n">
        <v>1</v>
      </c>
    </row>
    <row r="360309">
      <c r="A360309" t="inlineStr">
        <is>
          <t>equivap</t>
        </is>
      </c>
      <c r="B360309" t="n">
        <v>1</v>
      </c>
    </row>
    <row r="360310">
      <c r="A360310" t="inlineStr">
        <is>
          <t>tikma</t>
        </is>
      </c>
      <c r="B360310" t="n">
        <v>1</v>
      </c>
    </row>
    <row r="360311">
      <c r="A360311" t="inlineStr">
        <is>
          <t>isomyilla</t>
        </is>
      </c>
      <c r="B360311" t="n">
        <v>1</v>
      </c>
    </row>
    <row r="360312">
      <c r="A360312" t="inlineStr">
        <is>
          <t>varicias</t>
        </is>
      </c>
      <c r="B360312" t="n">
        <v>1</v>
      </c>
    </row>
    <row r="360313">
      <c r="A360313" t="inlineStr">
        <is>
          <t>krvas</t>
        </is>
      </c>
      <c r="B360313" t="n">
        <v>1</v>
      </c>
    </row>
    <row r="360314">
      <c r="A360314" t="inlineStr">
        <is>
          <t>ōk</t>
        </is>
      </c>
      <c r="B360314" t="n">
        <v>1</v>
      </c>
    </row>
    <row r="360315">
      <c r="A360315" t="inlineStr">
        <is>
          <t>sment</t>
        </is>
      </c>
      <c r="B360315" t="n">
        <v>1</v>
      </c>
    </row>
    <row r="360316">
      <c r="A360316" t="inlineStr">
        <is>
          <t>sráchfnose</t>
        </is>
      </c>
      <c r="B360316" t="n">
        <v>1</v>
      </c>
    </row>
    <row r="360317">
      <c r="A360317" t="inlineStr">
        <is>
          <t>phatz</t>
        </is>
      </c>
      <c r="B360317" t="n">
        <v>1</v>
      </c>
    </row>
    <row r="360318">
      <c r="A360318" t="inlineStr">
        <is>
          <t>modesi</t>
        </is>
      </c>
      <c r="B360318" t="n">
        <v>1</v>
      </c>
    </row>
    <row r="360319">
      <c r="A360319" t="inlineStr">
        <is>
          <t>ameom</t>
        </is>
      </c>
      <c r="B360319" t="n">
        <v>1</v>
      </c>
    </row>
    <row r="360320">
      <c r="A360320" t="inlineStr">
        <is>
          <t>grathesiquid</t>
        </is>
      </c>
      <c r="B360320" t="n">
        <v>1</v>
      </c>
    </row>
    <row r="360321">
      <c r="A360321" t="inlineStr">
        <is>
          <t>typėn</t>
        </is>
      </c>
      <c r="B360321" t="n">
        <v>1</v>
      </c>
    </row>
    <row r="360322">
      <c r="A360322" t="inlineStr">
        <is>
          <t>evīur</t>
        </is>
      </c>
      <c r="B360322" t="n">
        <v>1</v>
      </c>
    </row>
    <row r="360323">
      <c r="A360323" t="inlineStr">
        <is>
          <t>occupatio</t>
        </is>
      </c>
      <c r="B360323" t="n">
        <v>1</v>
      </c>
    </row>
    <row r="360324">
      <c r="A360324" t="inlineStr">
        <is>
          <t>ruminantstone</t>
        </is>
      </c>
      <c r="B360324" t="n">
        <v>1</v>
      </c>
    </row>
    <row r="360325">
      <c r="A360325" t="inlineStr">
        <is>
          <t>risar</t>
        </is>
      </c>
      <c r="B360325" t="n">
        <v>1</v>
      </c>
    </row>
    <row r="360326">
      <c r="A360326" t="inlineStr">
        <is>
          <t>ahussolesa</t>
        </is>
      </c>
      <c r="B360326" t="n">
        <v>1</v>
      </c>
    </row>
    <row r="360327">
      <c r="A360327" t="inlineStr">
        <is>
          <t>oboturufoiti</t>
        </is>
      </c>
      <c r="B360327" t="n">
        <v>1</v>
      </c>
    </row>
    <row r="360328">
      <c r="A360328" t="inlineStr">
        <is>
          <t>propolat</t>
        </is>
      </c>
      <c r="B360328" t="n">
        <v>1</v>
      </c>
    </row>
    <row r="360329">
      <c r="A360329" t="inlineStr">
        <is>
          <t>ubiidae</t>
        </is>
      </c>
      <c r="B360329" t="n">
        <v>1</v>
      </c>
    </row>
    <row r="360330">
      <c r="A360330" t="inlineStr">
        <is>
          <t>intelondo</t>
        </is>
      </c>
      <c r="B360330" t="n">
        <v>1</v>
      </c>
    </row>
    <row r="360331">
      <c r="A360331" t="inlineStr">
        <is>
          <t>clya</t>
        </is>
      </c>
      <c r="B360331" t="n">
        <v>1</v>
      </c>
    </row>
    <row r="360332">
      <c r="A360332" t="inlineStr">
        <is>
          <t>erieur</t>
        </is>
      </c>
      <c r="B360332" t="n">
        <v>1</v>
      </c>
    </row>
    <row r="360333">
      <c r="A360333" t="inlineStr">
        <is>
          <t>placidē</t>
        </is>
      </c>
      <c r="B360333" t="n">
        <v>1</v>
      </c>
    </row>
    <row r="360334">
      <c r="A360334" t="inlineStr">
        <is>
          <t>touchon</t>
        </is>
      </c>
      <c r="B360334" t="n">
        <v>1</v>
      </c>
    </row>
    <row r="360335">
      <c r="A360335" t="inlineStr">
        <is>
          <t>elitud</t>
        </is>
      </c>
      <c r="B360335" t="n">
        <v>1</v>
      </c>
    </row>
    <row r="360336">
      <c r="A360336" t="inlineStr">
        <is>
          <t>kheperi</t>
        </is>
      </c>
      <c r="B360336" t="n">
        <v>1</v>
      </c>
    </row>
    <row r="360337">
      <c r="A360337" t="inlineStr">
        <is>
          <t>cláur</t>
        </is>
      </c>
      <c r="B360337" t="n">
        <v>1</v>
      </c>
    </row>
    <row r="360338">
      <c r="A360338" t="inlineStr">
        <is>
          <t>choushē–meaning</t>
        </is>
      </c>
      <c r="B360338" t="n">
        <v>1</v>
      </c>
    </row>
    <row r="360339">
      <c r="A360339" t="inlineStr">
        <is>
          <t>gruintone</t>
        </is>
      </c>
      <c r="B360339" t="n">
        <v>1</v>
      </c>
    </row>
    <row r="360340">
      <c r="A360340" t="inlineStr">
        <is>
          <t>jestily</t>
        </is>
      </c>
      <c r="B360340" t="n">
        <v>1</v>
      </c>
    </row>
    <row r="360341">
      <c r="A360341" t="inlineStr">
        <is>
          <t>stacrēiquiresen</t>
        </is>
      </c>
      <c r="B360341" t="n">
        <v>1</v>
      </c>
    </row>
    <row r="360342">
      <c r="A360342" t="inlineStr">
        <is>
          <t>scullimus</t>
        </is>
      </c>
      <c r="B360342" t="n">
        <v>1</v>
      </c>
    </row>
    <row r="360343">
      <c r="A360343" t="inlineStr">
        <is>
          <t>poš</t>
        </is>
      </c>
      <c r="B360343" t="n">
        <v>1</v>
      </c>
    </row>
    <row r="360344">
      <c r="A360344" t="inlineStr">
        <is>
          <t>96007</t>
        </is>
      </c>
      <c r="B360344" t="n">
        <v>2</v>
      </c>
    </row>
    <row r="360345">
      <c r="A360345" t="inlineStr">
        <is>
          <t>paleolutite</t>
        </is>
      </c>
      <c r="B360345" t="n">
        <v>1</v>
      </c>
    </row>
    <row r="360346">
      <c r="A360346" t="inlineStr">
        <is>
          <t>custachoni</t>
        </is>
      </c>
      <c r="B360346" t="n">
        <v>1</v>
      </c>
    </row>
    <row r="360347">
      <c r="A360347" t="inlineStr">
        <is>
          <t>feĝini</t>
        </is>
      </c>
      <c r="B360347" t="n">
        <v>1</v>
      </c>
    </row>
    <row r="360348">
      <c r="A360348" t="inlineStr">
        <is>
          <t>alamż</t>
        </is>
      </c>
      <c r="B360348" t="n">
        <v>1</v>
      </c>
    </row>
    <row r="360349">
      <c r="A360349" t="inlineStr">
        <is>
          <t>sologavernaite</t>
        </is>
      </c>
      <c r="B360349" t="n">
        <v>1</v>
      </c>
    </row>
    <row r="360350">
      <c r="A360350" t="inlineStr">
        <is>
          <t>scithfol</t>
        </is>
      </c>
      <c r="B360350" t="n">
        <v>1</v>
      </c>
    </row>
    <row r="360351">
      <c r="A360351" t="inlineStr">
        <is>
          <t>trumayre</t>
        </is>
      </c>
      <c r="B360351" t="n">
        <v>1</v>
      </c>
    </row>
    <row r="360352">
      <c r="A360352" t="inlineStr">
        <is>
          <t>urrb</t>
        </is>
      </c>
      <c r="B360352" t="n">
        <v>1</v>
      </c>
    </row>
    <row r="360353">
      <c r="A360353" t="inlineStr">
        <is>
          <t>egyi</t>
        </is>
      </c>
      <c r="B360353" t="n">
        <v>1</v>
      </c>
    </row>
    <row r="360354">
      <c r="A360354" t="inlineStr">
        <is>
          <t>donnis</t>
        </is>
      </c>
      <c r="B360354" t="n">
        <v>1</v>
      </c>
    </row>
    <row r="360355">
      <c r="A360355" t="inlineStr">
        <is>
          <t>kuša</t>
        </is>
      </c>
      <c r="B360355" t="n">
        <v>1</v>
      </c>
    </row>
    <row r="360356">
      <c r="A360356" t="inlineStr">
        <is>
          <t>writeit</t>
        </is>
      </c>
      <c r="B360356" t="n">
        <v>2</v>
      </c>
    </row>
    <row r="360357">
      <c r="A360357" t="inlineStr">
        <is>
          <t>ehota</t>
        </is>
      </c>
      <c r="B360357" t="n">
        <v>1</v>
      </c>
    </row>
    <row r="360358">
      <c r="A360358" t="inlineStr">
        <is>
          <t>āle</t>
        </is>
      </c>
      <c r="B360358" t="n">
        <v>1</v>
      </c>
    </row>
    <row r="360359">
      <c r="A360359" t="inlineStr">
        <is>
          <t>lycophus</t>
        </is>
      </c>
      <c r="B360359" t="n">
        <v>1</v>
      </c>
    </row>
    <row r="360360">
      <c r="A360360" t="inlineStr">
        <is>
          <t>bejeus</t>
        </is>
      </c>
      <c r="B360360" t="n">
        <v>1</v>
      </c>
    </row>
    <row r="360361">
      <c r="A360361" t="inlineStr">
        <is>
          <t>anēre</t>
        </is>
      </c>
      <c r="B360361" t="n">
        <v>1</v>
      </c>
    </row>
    <row r="360362">
      <c r="A360362" t="inlineStr">
        <is>
          <t>occuro</t>
        </is>
      </c>
      <c r="B360362" t="n">
        <v>1</v>
      </c>
    </row>
    <row r="360363">
      <c r="A360363" t="inlineStr">
        <is>
          <t>neocet</t>
        </is>
      </c>
      <c r="B360363" t="n">
        <v>1</v>
      </c>
    </row>
    <row r="360364">
      <c r="A360364" t="inlineStr">
        <is>
          <t>gháre</t>
        </is>
      </c>
      <c r="B360364" t="n">
        <v>1</v>
      </c>
    </row>
    <row r="360365">
      <c r="A360365" t="inlineStr">
        <is>
          <t>glyphart</t>
        </is>
      </c>
      <c r="B360365" t="n">
        <v>1</v>
      </c>
    </row>
    <row r="360366">
      <c r="A360366" t="inlineStr">
        <is>
          <t>sekeste</t>
        </is>
      </c>
      <c r="B360366" t="n">
        <v>1</v>
      </c>
    </row>
    <row r="360367">
      <c r="A360367" t="inlineStr">
        <is>
          <t>exemplatus</t>
        </is>
      </c>
      <c r="B360367" t="n">
        <v>1</v>
      </c>
    </row>
    <row r="360368">
      <c r="A360368" t="inlineStr">
        <is>
          <t>schweepers</t>
        </is>
      </c>
      <c r="B360368" t="n">
        <v>1</v>
      </c>
    </row>
    <row r="360369">
      <c r="A360369" t="inlineStr">
        <is>
          <t>andrewsthe</t>
        </is>
      </c>
      <c r="B360369" t="n">
        <v>1</v>
      </c>
    </row>
    <row r="360370">
      <c r="A360370" t="inlineStr">
        <is>
          <t>ly1nh9xqx</t>
        </is>
      </c>
      <c r="B360370" t="n">
        <v>1</v>
      </c>
    </row>
    <row r="360371">
      <c r="A360371" t="inlineStr">
        <is>
          <t>lererap</t>
        </is>
      </c>
      <c r="B360371" t="n">
        <v>1</v>
      </c>
    </row>
    <row r="360372">
      <c r="A360372" t="inlineStr">
        <is>
          <t>rokkles</t>
        </is>
      </c>
      <c r="B360372" t="n">
        <v>1</v>
      </c>
    </row>
    <row r="360373">
      <c r="A360373" t="inlineStr">
        <is>
          <t>thantheicidal</t>
        </is>
      </c>
      <c r="B360373" t="n">
        <v>1</v>
      </c>
    </row>
    <row r="360374">
      <c r="A360374" t="inlineStr">
        <is>
          <t>pimaunza</t>
        </is>
      </c>
      <c r="B360374" t="n">
        <v>1</v>
      </c>
    </row>
    <row r="360375">
      <c r="A360375" t="inlineStr">
        <is>
          <t>3a9</t>
        </is>
      </c>
      <c r="B360375" t="n">
        <v>2</v>
      </c>
    </row>
    <row r="360376">
      <c r="A360376" t="inlineStr">
        <is>
          <t>ravenshead</t>
        </is>
      </c>
      <c r="B360376" t="n">
        <v>1</v>
      </c>
    </row>
    <row r="360377">
      <c r="A360377" t="inlineStr">
        <is>
          <t>dareuss</t>
        </is>
      </c>
      <c r="B360377" t="n">
        <v>2</v>
      </c>
    </row>
    <row r="360378">
      <c r="A360378" t="inlineStr">
        <is>
          <t>eterril</t>
        </is>
      </c>
      <c r="B360378" t="n">
        <v>1</v>
      </c>
    </row>
    <row r="360379">
      <c r="A360379" t="inlineStr">
        <is>
          <t>t​e</t>
        </is>
      </c>
      <c r="B360379" t="n">
        <v>1</v>
      </c>
    </row>
    <row r="360380">
      <c r="A360380" t="inlineStr">
        <is>
          <t>kynix</t>
        </is>
      </c>
      <c r="B360380" t="n">
        <v>1</v>
      </c>
    </row>
    <row r="360381">
      <c r="A360381" t="inlineStr">
        <is>
          <t>01b0</t>
        </is>
      </c>
      <c r="B360381" t="n">
        <v>1</v>
      </c>
    </row>
    <row r="360382">
      <c r="A360382" t="inlineStr">
        <is>
          <t>p026</t>
        </is>
      </c>
      <c r="B360382" t="n">
        <v>1</v>
      </c>
    </row>
    <row r="360383">
      <c r="A360383" t="inlineStr">
        <is>
          <t>httpspatent</t>
        </is>
      </c>
      <c r="B360383" t="n">
        <v>1</v>
      </c>
    </row>
    <row r="360384">
      <c r="A360384" t="inlineStr">
        <is>
          <t>172470823</t>
        </is>
      </c>
      <c r="B360384" t="n">
        <v>1</v>
      </c>
    </row>
    <row r="360385">
      <c r="A360385" t="inlineStr">
        <is>
          <t>listslists</t>
        </is>
      </c>
      <c r="B360385" t="n">
        <v>1</v>
      </c>
    </row>
    <row r="360386">
      <c r="A360386" t="inlineStr">
        <is>
          <t>stevenminekeys</t>
        </is>
      </c>
      <c r="B360386" t="n">
        <v>1</v>
      </c>
    </row>
    <row r="360387">
      <c r="A360387" t="inlineStr">
        <is>
          <t>minekeys</t>
        </is>
      </c>
      <c r="B360387" t="n">
        <v>1</v>
      </c>
    </row>
    <row r="360388">
      <c r="A360388" t="inlineStr">
        <is>
          <t>coarsen</t>
        </is>
      </c>
      <c r="B360388" t="n">
        <v>1</v>
      </c>
    </row>
    <row r="360389">
      <c r="A360389" t="inlineStr">
        <is>
          <t>sphbl</t>
        </is>
      </c>
      <c r="B360389" t="n">
        <v>1</v>
      </c>
    </row>
    <row r="360390">
      <c r="A360390" t="inlineStr">
        <is>
          <t>ailrao</t>
        </is>
      </c>
      <c r="B360390" t="n">
        <v>1</v>
      </c>
    </row>
    <row r="360391">
      <c r="A360391" t="inlineStr">
        <is>
          <t>iapso</t>
        </is>
      </c>
      <c r="B360391" t="n">
        <v>1</v>
      </c>
    </row>
    <row r="360392">
      <c r="A360392" t="inlineStr">
        <is>
          <t>altturkist</t>
        </is>
      </c>
      <c r="B360392" t="n">
        <v>1</v>
      </c>
    </row>
    <row r="360393">
      <c r="A360393" t="inlineStr">
        <is>
          <t>sympathizers—one</t>
        </is>
      </c>
      <c r="B360393" t="n">
        <v>1</v>
      </c>
    </row>
    <row r="360394">
      <c r="A360394" t="inlineStr">
        <is>
          <t>conditions—low</t>
        </is>
      </c>
      <c r="B360394" t="n">
        <v>1</v>
      </c>
    </row>
    <row r="360395">
      <c r="A360395" t="inlineStr">
        <is>
          <t>headdiggers</t>
        </is>
      </c>
      <c r="B360395" t="n">
        <v>1</v>
      </c>
    </row>
    <row r="360396">
      <c r="A360396" t="inlineStr">
        <is>
          <t>critics—some</t>
        </is>
      </c>
      <c r="B360396" t="n">
        <v>1</v>
      </c>
    </row>
    <row r="360397">
      <c r="A360397" t="inlineStr">
        <is>
          <t>borgstad</t>
        </is>
      </c>
      <c r="B360397" t="n">
        <v>1</v>
      </c>
    </row>
    <row r="360398">
      <c r="A360398" t="inlineStr">
        <is>
          <t>steinwerk</t>
        </is>
      </c>
      <c r="B360398" t="n">
        <v>1</v>
      </c>
    </row>
    <row r="360399">
      <c r="A360399" t="inlineStr">
        <is>
          <t>vailliant</t>
        </is>
      </c>
      <c r="B360399" t="n">
        <v>1</v>
      </c>
    </row>
    <row r="360400">
      <c r="A360400" t="inlineStr">
        <is>
          <t>altturkianism</t>
        </is>
      </c>
      <c r="B360400" t="n">
        <v>1</v>
      </c>
    </row>
    <row r="360401">
      <c r="A360401" t="inlineStr">
        <is>
          <t>reagan—the</t>
        </is>
      </c>
      <c r="B360401" t="n">
        <v>1</v>
      </c>
    </row>
    <row r="360402">
      <c r="A360402" t="inlineStr">
        <is>
          <t>johansson—steinwerk</t>
        </is>
      </c>
      <c r="B360402" t="n">
        <v>1</v>
      </c>
    </row>
    <row r="360403">
      <c r="A360403" t="inlineStr">
        <is>
          <t>journal—that</t>
        </is>
      </c>
      <c r="B360403" t="n">
        <v>1</v>
      </c>
    </row>
    <row r="360404">
      <c r="A360404" t="inlineStr">
        <is>
          <t>ichr—an</t>
        </is>
      </c>
      <c r="B360404" t="n">
        <v>1</v>
      </c>
    </row>
    <row r="360405">
      <c r="A360405" t="inlineStr">
        <is>
          <t>lbshed</t>
        </is>
      </c>
      <c r="B360405" t="n">
        <v>1</v>
      </c>
    </row>
    <row r="360406">
      <c r="A360406" t="inlineStr">
        <is>
          <t>liightoptersignsman</t>
        </is>
      </c>
      <c r="B360406" t="n">
        <v>1</v>
      </c>
    </row>
    <row r="360407">
      <c r="A360407" t="inlineStr">
        <is>
          <t>readerco</t>
        </is>
      </c>
      <c r="B360407" t="n">
        <v>1</v>
      </c>
    </row>
    <row r="360408">
      <c r="A360408" t="inlineStr">
        <is>
          <t>harmswatch</t>
        </is>
      </c>
      <c r="B360408" t="n">
        <v>1</v>
      </c>
    </row>
    <row r="360409">
      <c r="A360409" t="inlineStr">
        <is>
          <t>robbouris</t>
        </is>
      </c>
      <c r="B360409" t="n">
        <v>1</v>
      </c>
    </row>
    <row r="360410">
      <c r="A360410" t="inlineStr">
        <is>
          <t>unwitness</t>
        </is>
      </c>
      <c r="B360410" t="n">
        <v>1</v>
      </c>
    </row>
    <row r="360411">
      <c r="A360411" t="inlineStr">
        <is>
          <t>phpanti</t>
        </is>
      </c>
      <c r="B360411" t="n">
        <v>1</v>
      </c>
    </row>
    <row r="360412">
      <c r="A360412" t="inlineStr">
        <is>
          <t>kernelstatsbf</t>
        </is>
      </c>
      <c r="B360412" t="n">
        <v>1</v>
      </c>
    </row>
    <row r="360413">
      <c r="A360413" t="inlineStr">
        <is>
          <t>undiked</t>
        </is>
      </c>
      <c r="B360413" t="n">
        <v>1</v>
      </c>
    </row>
    <row r="360414">
      <c r="A360414" t="inlineStr">
        <is>
          <t>sileter</t>
        </is>
      </c>
      <c r="B360414" t="n">
        <v>1</v>
      </c>
    </row>
    <row r="360415">
      <c r="A360415" t="inlineStr">
        <is>
          <t>com1ruylz15</t>
        </is>
      </c>
      <c r="B360415" t="n">
        <v>1</v>
      </c>
    </row>
    <row r="360416">
      <c r="A360416" t="inlineStr">
        <is>
          <t>reportism</t>
        </is>
      </c>
      <c r="B360416" t="n">
        <v>1</v>
      </c>
    </row>
    <row r="360417">
      <c r="A360417" t="inlineStr">
        <is>
          <t>penskells</t>
        </is>
      </c>
      <c r="B360417" t="n">
        <v>1</v>
      </c>
    </row>
    <row r="360418">
      <c r="A360418" t="inlineStr">
        <is>
          <t>grimmgrassady</t>
        </is>
      </c>
      <c r="B360418" t="n">
        <v>1</v>
      </c>
    </row>
    <row r="360419">
      <c r="A360419" t="inlineStr">
        <is>
          <t>gravesville</t>
        </is>
      </c>
      <c r="B360419" t="n">
        <v>2</v>
      </c>
    </row>
    <row r="360420">
      <c r="A360420" t="inlineStr">
        <is>
          <t>politgea</t>
        </is>
      </c>
      <c r="B360420" t="n">
        <v>1</v>
      </c>
    </row>
    <row r="360421">
      <c r="A360421" t="inlineStr">
        <is>
          <t>chiefthayeralerts</t>
        </is>
      </c>
      <c r="B360421" t="n">
        <v>1</v>
      </c>
    </row>
    <row r="360422">
      <c r="A360422" t="inlineStr">
        <is>
          <t>gortainoux</t>
        </is>
      </c>
      <c r="B360422" t="n">
        <v>1</v>
      </c>
    </row>
    <row r="360423">
      <c r="A360423" t="inlineStr">
        <is>
          <t>hasersed</t>
        </is>
      </c>
      <c r="B360423" t="n">
        <v>1</v>
      </c>
    </row>
    <row r="360424">
      <c r="A360424" t="inlineStr">
        <is>
          <t>ansatha</t>
        </is>
      </c>
      <c r="B360424" t="n">
        <v>1</v>
      </c>
    </row>
    <row r="360425">
      <c r="A360425" t="inlineStr">
        <is>
          <t>woodrow667</t>
        </is>
      </c>
      <c r="B360425" t="n">
        <v>1</v>
      </c>
    </row>
    <row r="360426">
      <c r="A360426" t="inlineStr">
        <is>
          <t>koses</t>
        </is>
      </c>
      <c r="B360426" t="n">
        <v>1</v>
      </c>
    </row>
    <row r="360427">
      <c r="A360427" t="inlineStr">
        <is>
          <t>3zarewolf</t>
        </is>
      </c>
      <c r="B360427" t="n">
        <v>1</v>
      </c>
    </row>
    <row r="360428">
      <c r="A360428" t="inlineStr">
        <is>
          <t>goosechasing</t>
        </is>
      </c>
      <c r="B360428" t="n">
        <v>1</v>
      </c>
    </row>
    <row r="360429">
      <c r="A360429" t="inlineStr">
        <is>
          <t>unsungjohnson</t>
        </is>
      </c>
      <c r="B360429" t="n">
        <v>1</v>
      </c>
    </row>
    <row r="360430">
      <c r="A360430" t="inlineStr">
        <is>
          <t>sivelly</t>
        </is>
      </c>
      <c r="B360430" t="n">
        <v>1</v>
      </c>
    </row>
    <row r="360431">
      <c r="A360431" t="inlineStr">
        <is>
          <t>turnane</t>
        </is>
      </c>
      <c r="B360431" t="n">
        <v>1</v>
      </c>
    </row>
    <row r="360432">
      <c r="A360432" t="inlineStr">
        <is>
          <t>explainy</t>
        </is>
      </c>
      <c r="B360432" t="n">
        <v>1</v>
      </c>
    </row>
    <row r="360433">
      <c r="A360433" t="inlineStr">
        <is>
          <t>gtwv2</t>
        </is>
      </c>
      <c r="B360433" t="n">
        <v>1</v>
      </c>
    </row>
    <row r="360434">
      <c r="A360434" t="inlineStr">
        <is>
          <t>wolfry</t>
        </is>
      </c>
      <c r="B360434" t="n">
        <v>1</v>
      </c>
    </row>
    <row r="360435">
      <c r="A360435" t="inlineStr">
        <is>
          <t>lengthbeez</t>
        </is>
      </c>
      <c r="B360435" t="n">
        <v>1</v>
      </c>
    </row>
    <row r="360436">
      <c r="A360436" t="inlineStr">
        <is>
          <t>midooris</t>
        </is>
      </c>
      <c r="B360436" t="n">
        <v>1</v>
      </c>
    </row>
    <row r="360437">
      <c r="A360437" t="inlineStr">
        <is>
          <t>standardkman</t>
        </is>
      </c>
      <c r="B360437" t="n">
        <v>1</v>
      </c>
    </row>
    <row r="360438">
      <c r="A360438" t="inlineStr">
        <is>
          <t>andrettes</t>
        </is>
      </c>
      <c r="B360438" t="n">
        <v>1</v>
      </c>
    </row>
    <row r="360439">
      <c r="A360439" t="inlineStr">
        <is>
          <t>casick</t>
        </is>
      </c>
      <c r="B360439" t="n">
        <v>2</v>
      </c>
    </row>
    <row r="360440">
      <c r="A360440" t="inlineStr">
        <is>
          <t>lancyville</t>
        </is>
      </c>
      <c r="B360440" t="n">
        <v>1</v>
      </c>
    </row>
    <row r="360441">
      <c r="A360441" t="inlineStr">
        <is>
          <t>kalalu</t>
        </is>
      </c>
      <c r="B360441" t="n">
        <v>1</v>
      </c>
    </row>
    <row r="360442">
      <c r="A360442" t="inlineStr">
        <is>
          <t>bartoxcarriers</t>
        </is>
      </c>
      <c r="B360442" t="n">
        <v>1</v>
      </c>
    </row>
    <row r="360443">
      <c r="A360443" t="inlineStr">
        <is>
          <t>bartox</t>
        </is>
      </c>
      <c r="B360443" t="n">
        <v>1</v>
      </c>
    </row>
    <row r="360444">
      <c r="A360444" t="inlineStr">
        <is>
          <t>lentzenbach</t>
        </is>
      </c>
      <c r="B360444" t="n">
        <v>1</v>
      </c>
    </row>
    <row r="360445">
      <c r="A360445" t="inlineStr">
        <is>
          <t>itren</t>
        </is>
      </c>
      <c r="B360445" t="n">
        <v>1</v>
      </c>
    </row>
    <row r="360446">
      <c r="A360446" t="inlineStr">
        <is>
          <t>nielslei</t>
        </is>
      </c>
      <c r="B360446" t="n">
        <v>1</v>
      </c>
    </row>
    <row r="360447">
      <c r="A360447" t="inlineStr">
        <is>
          <t>mazzino</t>
        </is>
      </c>
      <c r="B360447" t="n">
        <v>2</v>
      </c>
    </row>
    <row r="360448">
      <c r="A360448" t="inlineStr">
        <is>
          <t>1mount</t>
        </is>
      </c>
      <c r="B360448" t="n">
        <v>1</v>
      </c>
    </row>
    <row r="360449">
      <c r="A360449" t="inlineStr">
        <is>
          <t>cantabolis</t>
        </is>
      </c>
      <c r="B360449" t="n">
        <v>1</v>
      </c>
    </row>
    <row r="360450">
      <c r="A360450" t="inlineStr">
        <is>
          <t>innerwoven</t>
        </is>
      </c>
      <c r="B360450" t="n">
        <v>1</v>
      </c>
    </row>
    <row r="360451">
      <c r="A360451" t="inlineStr">
        <is>
          <t>regeneva</t>
        </is>
      </c>
      <c r="B360451" t="n">
        <v>1</v>
      </c>
    </row>
    <row r="360452">
      <c r="A360452" t="inlineStr">
        <is>
          <t>herderplain</t>
        </is>
      </c>
      <c r="B360452" t="n">
        <v>1</v>
      </c>
    </row>
    <row r="360453">
      <c r="A360453" t="inlineStr">
        <is>
          <t>latobias</t>
        </is>
      </c>
      <c r="B360453" t="n">
        <v>1</v>
      </c>
    </row>
    <row r="360454">
      <c r="A360454" t="inlineStr">
        <is>
          <t>1805–1948</t>
        </is>
      </c>
      <c r="B360454" t="n">
        <v>1</v>
      </c>
    </row>
    <row r="360455">
      <c r="A360455" t="inlineStr">
        <is>
          <t>timbrook</t>
        </is>
      </c>
      <c r="B360455" t="n">
        <v>1</v>
      </c>
    </row>
    <row r="360456">
      <c r="A360456" t="inlineStr">
        <is>
          <t>bridgeyard</t>
        </is>
      </c>
      <c r="B360456" t="n">
        <v>1</v>
      </c>
    </row>
    <row r="360457">
      <c r="A360457" t="inlineStr">
        <is>
          <t>falley</t>
        </is>
      </c>
      <c r="B360457" t="n">
        <v>2</v>
      </c>
    </row>
    <row r="360458">
      <c r="A360458" t="inlineStr">
        <is>
          <t>tierow</t>
        </is>
      </c>
      <c r="B360458" t="n">
        <v>1</v>
      </c>
    </row>
    <row r="360459">
      <c r="A360459" t="inlineStr">
        <is>
          <t>wrt2wizzler</t>
        </is>
      </c>
      <c r="B360459" t="n">
        <v>1</v>
      </c>
    </row>
    <row r="360460">
      <c r="A360460" t="inlineStr">
        <is>
          <t>spaceopen</t>
        </is>
      </c>
      <c r="B360460" t="n">
        <v>1</v>
      </c>
    </row>
    <row r="360461">
      <c r="A360461" t="inlineStr">
        <is>
          <t>opensini</t>
        </is>
      </c>
      <c r="B360461" t="n">
        <v>1</v>
      </c>
    </row>
    <row r="360462">
      <c r="A360462" t="inlineStr">
        <is>
          <t>e_strum_sequence_name</t>
        </is>
      </c>
      <c r="B360462" t="n">
        <v>1</v>
      </c>
    </row>
    <row r="360463">
      <c r="A360463" t="inlineStr">
        <is>
          <t>windowsock</t>
        </is>
      </c>
      <c r="B360463" t="n">
        <v>1</v>
      </c>
    </row>
    <row r="360464">
      <c r="A360464" t="inlineStr">
        <is>
          <t>win7linux</t>
        </is>
      </c>
      <c r="B360464" t="n">
        <v>1</v>
      </c>
    </row>
    <row r="360465">
      <c r="A360465" t="inlineStr">
        <is>
          <t>nmaggedymmetric</t>
        </is>
      </c>
      <c r="B360465" t="n">
        <v>1</v>
      </c>
    </row>
    <row r="360466">
      <c r="A360466" t="inlineStr">
        <is>
          <t>rabbstool</t>
        </is>
      </c>
      <c r="B360466" t="n">
        <v>1</v>
      </c>
    </row>
    <row r="360467">
      <c r="A360467" t="inlineStr">
        <is>
          <t>stoppedupon</t>
        </is>
      </c>
      <c r="B360467" t="n">
        <v>1</v>
      </c>
    </row>
    <row r="360468">
      <c r="A360468" t="inlineStr">
        <is>
          <t>butuned</t>
        </is>
      </c>
      <c r="B360468" t="n">
        <v>1</v>
      </c>
    </row>
    <row r="360469">
      <c r="A360469" t="inlineStr">
        <is>
          <t>tflohed</t>
        </is>
      </c>
      <c r="B360469" t="n">
        <v>1</v>
      </c>
    </row>
    <row r="360470">
      <c r="A360470" t="inlineStr">
        <is>
          <t>k_strum</t>
        </is>
      </c>
      <c r="B360470" t="n">
        <v>1</v>
      </c>
    </row>
    <row r="360471">
      <c r="A360471" t="inlineStr">
        <is>
          <t>6002gp</t>
        </is>
      </c>
      <c r="B360471" t="n">
        <v>1</v>
      </c>
    </row>
    <row r="360472">
      <c r="A360472" t="inlineStr">
        <is>
          <t>33108</t>
        </is>
      </c>
      <c r="B360472" t="n">
        <v>1</v>
      </c>
    </row>
    <row r="360473">
      <c r="A360473" t="inlineStr">
        <is>
          <t>ahrwig</t>
        </is>
      </c>
      <c r="B360473" t="n">
        <v>1</v>
      </c>
    </row>
    <row r="360474">
      <c r="A360474" t="inlineStr">
        <is>
          <t>philbackhouse</t>
        </is>
      </c>
      <c r="B360474" t="n">
        <v>1</v>
      </c>
    </row>
    <row r="360475">
      <c r="A360475" t="inlineStr">
        <is>
          <t>tehmette</t>
        </is>
      </c>
      <c r="B360475" t="n">
        <v>1</v>
      </c>
    </row>
    <row r="360476">
      <c r="A360476" t="inlineStr">
        <is>
          <t>andía</t>
        </is>
      </c>
      <c r="B360476" t="n">
        <v>1</v>
      </c>
    </row>
    <row r="360477">
      <c r="A360477" t="inlineStr">
        <is>
          <t>alprinick</t>
        </is>
      </c>
      <c r="B360477" t="n">
        <v>1</v>
      </c>
    </row>
    <row r="360478">
      <c r="A360478" t="inlineStr">
        <is>
          <t>sigut</t>
        </is>
      </c>
      <c r="B360478" t="n">
        <v>1</v>
      </c>
    </row>
    <row r="360479">
      <c r="A360479" t="inlineStr">
        <is>
          <t>pistón</t>
        </is>
      </c>
      <c r="B360479" t="n">
        <v>1</v>
      </c>
    </row>
    <row r="360480">
      <c r="A360480" t="inlineStr">
        <is>
          <t>bcp1</t>
        </is>
      </c>
      <c r="B360480" t="n">
        <v>1</v>
      </c>
    </row>
    <row r="360481">
      <c r="A360481" t="inlineStr">
        <is>
          <t>emailencrypted</t>
        </is>
      </c>
      <c r="B360481" t="n">
        <v>1</v>
      </c>
    </row>
    <row r="360482">
      <c r="A360482" t="inlineStr">
        <is>
          <t>btcis</t>
        </is>
      </c>
      <c r="B360482" t="n">
        <v>1</v>
      </c>
    </row>
    <row r="360483">
      <c r="A360483" t="inlineStr">
        <is>
          <t>value_of_chain_check</t>
        </is>
      </c>
      <c r="B360483" t="n">
        <v>1</v>
      </c>
    </row>
    <row r="360484">
      <c r="A360484" t="inlineStr">
        <is>
          <t>200uges</t>
        </is>
      </c>
      <c r="B360484" t="n">
        <v>1</v>
      </c>
    </row>
    <row r="360485">
      <c r="A360485" t="inlineStr">
        <is>
          <t>bctrt</t>
        </is>
      </c>
      <c r="B360485" t="n">
        <v>1</v>
      </c>
    </row>
    <row r="360486">
      <c r="A360486" t="inlineStr">
        <is>
          <t>cclbtc</t>
        </is>
      </c>
      <c r="B360486" t="n">
        <v>1</v>
      </c>
    </row>
    <row r="360487">
      <c r="A360487" t="inlineStr">
        <is>
          <t>btcisocclblock</t>
        </is>
      </c>
      <c r="B360487" t="n">
        <v>1</v>
      </c>
    </row>
    <row r="360488">
      <c r="A360488" t="inlineStr">
        <is>
          <t>cclstatus</t>
        </is>
      </c>
      <c r="B360488" t="n">
        <v>1</v>
      </c>
    </row>
    <row r="360489">
      <c r="A360489" t="inlineStr">
        <is>
          <t>encryption256</t>
        </is>
      </c>
      <c r="B360489" t="n">
        <v>1</v>
      </c>
    </row>
    <row r="360490">
      <c r="A360490" t="inlineStr">
        <is>
          <t>cclbd</t>
        </is>
      </c>
      <c r="B360490" t="n">
        <v>1</v>
      </c>
    </row>
    <row r="360491">
      <c r="A360491" t="inlineStr">
        <is>
          <t>encryptionhex</t>
        </is>
      </c>
      <c r="B360491" t="n">
        <v>1</v>
      </c>
    </row>
    <row r="360492">
      <c r="A360492" t="inlineStr">
        <is>
          <t>ccltx</t>
        </is>
      </c>
      <c r="B360492" t="n">
        <v>1</v>
      </c>
    </row>
    <row r="360493">
      <c r="A360493" t="inlineStr">
        <is>
          <t>cclblg</t>
        </is>
      </c>
      <c r="B360493" t="n">
        <v>1</v>
      </c>
    </row>
    <row r="360494">
      <c r="A360494" t="inlineStr">
        <is>
          <t>tailorboxes</t>
        </is>
      </c>
      <c r="B360494" t="n">
        <v>1</v>
      </c>
    </row>
    <row r="360495">
      <c r="A360495" t="inlineStr">
        <is>
          <t>speed8</t>
        </is>
      </c>
      <c r="B360495" t="n">
        <v>1</v>
      </c>
    </row>
    <row r="360496">
      <c r="A360496" t="inlineStr">
        <is>
          <t>smugler</t>
        </is>
      </c>
      <c r="B360496" t="n">
        <v>1</v>
      </c>
    </row>
    <row r="360497">
      <c r="A360497" t="inlineStr">
        <is>
          <t>sangamom</t>
        </is>
      </c>
      <c r="B360497" t="n">
        <v>1</v>
      </c>
    </row>
    <row r="360498">
      <c r="A360498" t="inlineStr">
        <is>
          <t>gendigai</t>
        </is>
      </c>
      <c r="B360498" t="n">
        <v>1</v>
      </c>
    </row>
    <row r="360499">
      <c r="A360499" t="inlineStr">
        <is>
          <t>dashbaslash41</t>
        </is>
      </c>
      <c r="B360499" t="n">
        <v>1</v>
      </c>
    </row>
    <row r="360500">
      <c r="A360500" t="inlineStr">
        <is>
          <t>comsmurfdutymods388</t>
        </is>
      </c>
      <c r="B360500" t="n">
        <v>1</v>
      </c>
    </row>
    <row r="360501">
      <c r="A360501" t="inlineStr">
        <is>
          <t>molinaco</t>
        </is>
      </c>
      <c r="B360501" t="n">
        <v>1</v>
      </c>
    </row>
    <row r="360502">
      <c r="A360502" t="inlineStr">
        <is>
          <t>bartefug</t>
        </is>
      </c>
      <c r="B360502" t="n">
        <v>1</v>
      </c>
    </row>
    <row r="360503">
      <c r="A360503" t="inlineStr">
        <is>
          <t>farzezi</t>
        </is>
      </c>
      <c r="B360503" t="n">
        <v>1</v>
      </c>
    </row>
    <row r="360504">
      <c r="A360504" t="inlineStr">
        <is>
          <t>gnomeschakras</t>
        </is>
      </c>
      <c r="B360504" t="n">
        <v>1</v>
      </c>
    </row>
    <row r="360505">
      <c r="A360505" t="inlineStr">
        <is>
          <t>foundentrecl</t>
        </is>
      </c>
      <c r="B360505" t="n">
        <v>1</v>
      </c>
    </row>
    <row r="360506">
      <c r="A360506" t="inlineStr">
        <is>
          <t>compordent</t>
        </is>
      </c>
      <c r="B360506" t="n">
        <v>1</v>
      </c>
    </row>
    <row r="360507">
      <c r="A360507" t="inlineStr">
        <is>
          <t>epochid</t>
        </is>
      </c>
      <c r="B360507" t="n">
        <v>1</v>
      </c>
    </row>
    <row r="360508">
      <c r="A360508" t="inlineStr">
        <is>
          <t>sketchline</t>
        </is>
      </c>
      <c r="B360508" t="n">
        <v>1</v>
      </c>
    </row>
    <row r="360509">
      <c r="A360509" t="inlineStr">
        <is>
          <t>retternoal</t>
        </is>
      </c>
      <c r="B360509" t="n">
        <v>1</v>
      </c>
    </row>
    <row r="360510">
      <c r="A360510" t="inlineStr">
        <is>
          <t>prologeness</t>
        </is>
      </c>
      <c r="B360510" t="n">
        <v>1</v>
      </c>
    </row>
    <row r="360511">
      <c r="A360511" t="inlineStr">
        <is>
          <t>schalcolm</t>
        </is>
      </c>
      <c r="B360511" t="n">
        <v>1</v>
      </c>
    </row>
    <row r="360512">
      <c r="A360512" t="inlineStr">
        <is>
          <t>wricking</t>
        </is>
      </c>
      <c r="B360512" t="n">
        <v>1</v>
      </c>
    </row>
    <row r="360513">
      <c r="A360513" t="inlineStr">
        <is>
          <t>distribuences</t>
        </is>
      </c>
      <c r="B360513" t="n">
        <v>1</v>
      </c>
    </row>
    <row r="360514">
      <c r="A360514" t="inlineStr">
        <is>
          <t>ucs_pofficialcedchestercounty</t>
        </is>
      </c>
      <c r="B360514" t="n">
        <v>1</v>
      </c>
    </row>
    <row r="360515">
      <c r="A360515" t="inlineStr">
        <is>
          <t>withivity</t>
        </is>
      </c>
      <c r="B360515" t="n">
        <v>1</v>
      </c>
    </row>
    <row r="360516">
      <c r="A360516" t="inlineStr">
        <is>
          <t>forcles</t>
        </is>
      </c>
      <c r="B360516" t="n">
        <v>1</v>
      </c>
    </row>
    <row r="360517">
      <c r="A360517" t="inlineStr">
        <is>
          <t>conconstingents</t>
        </is>
      </c>
      <c r="B360517" t="n">
        <v>1</v>
      </c>
    </row>
    <row r="360518">
      <c r="A360518" t="inlineStr">
        <is>
          <t>obelach</t>
        </is>
      </c>
      <c r="B360518" t="n">
        <v>1</v>
      </c>
    </row>
    <row r="360519">
      <c r="A360519" t="inlineStr">
        <is>
          <t>hurlved</t>
        </is>
      </c>
      <c r="B360519" t="n">
        <v>1</v>
      </c>
    </row>
    <row r="360520">
      <c r="A360520" t="inlineStr">
        <is>
          <t>whatthous</t>
        </is>
      </c>
      <c r="B360520" t="n">
        <v>1</v>
      </c>
    </row>
    <row r="360521">
      <c r="A360521" t="inlineStr">
        <is>
          <t>wing\urn</t>
        </is>
      </c>
      <c r="B360521" t="n">
        <v>1</v>
      </c>
    </row>
    <row r="360522">
      <c r="A360522" t="inlineStr">
        <is>
          <t>controversiences</t>
        </is>
      </c>
      <c r="B360522" t="n">
        <v>1</v>
      </c>
    </row>
    <row r="360523">
      <c r="A360523" t="inlineStr">
        <is>
          <t>reteiiquire</t>
        </is>
      </c>
      <c r="B360523" t="n">
        <v>1</v>
      </c>
    </row>
    <row r="360524">
      <c r="A360524" t="inlineStr">
        <is>
          <t>larely</t>
        </is>
      </c>
      <c r="B360524" t="n">
        <v>2</v>
      </c>
    </row>
    <row r="360525">
      <c r="A360525" t="inlineStr">
        <is>
          <t>teamweek</t>
        </is>
      </c>
      <c r="B360525" t="n">
        <v>1</v>
      </c>
    </row>
    <row r="360526">
      <c r="A360526" t="inlineStr">
        <is>
          <t>deeployees</t>
        </is>
      </c>
      <c r="B360526" t="n">
        <v>1</v>
      </c>
    </row>
    <row r="360527">
      <c r="A360527" t="inlineStr">
        <is>
          <t>20391416</t>
        </is>
      </c>
      <c r="B360527" t="n">
        <v>1</v>
      </c>
    </row>
    <row r="360528">
      <c r="A360528" t="inlineStr">
        <is>
          <t>disjoccceeds</t>
        </is>
      </c>
      <c r="B360528" t="n">
        <v>1</v>
      </c>
    </row>
    <row r="360529">
      <c r="A360529" t="inlineStr">
        <is>
          <t>scandall</t>
        </is>
      </c>
      <c r="B360529" t="n">
        <v>1</v>
      </c>
    </row>
    <row r="360530">
      <c r="A360530" t="inlineStr">
        <is>
          <t>49105</t>
        </is>
      </c>
      <c r="B360530" t="n">
        <v>1</v>
      </c>
    </row>
    <row r="360531">
      <c r="A360531" t="inlineStr">
        <is>
          <t>49106</t>
        </is>
      </c>
      <c r="B360531" t="n">
        <v>1</v>
      </c>
    </row>
    <row r="360532">
      <c r="A360532" t="inlineStr">
        <is>
          <t>01ari</t>
        </is>
      </c>
      <c r="B360532" t="n">
        <v>1</v>
      </c>
    </row>
    <row r="360533">
      <c r="A360533" t="inlineStr">
        <is>
          <t>4ariards</t>
        </is>
      </c>
      <c r="B360533" t="n">
        <v>1</v>
      </c>
    </row>
    <row r="360534">
      <c r="A360534" t="inlineStr">
        <is>
          <t>40000x</t>
        </is>
      </c>
      <c r="B360534" t="n">
        <v>1</v>
      </c>
    </row>
    <row r="360535">
      <c r="A360535" t="inlineStr">
        <is>
          <t>19370</t>
        </is>
      </c>
      <c r="B360535" t="n">
        <v>1</v>
      </c>
    </row>
    <row r="360536">
      <c r="A360536" t="inlineStr">
        <is>
          <t>hailusa</t>
        </is>
      </c>
      <c r="B360536" t="n">
        <v>1</v>
      </c>
    </row>
    <row r="360537">
      <c r="A360537" t="inlineStr">
        <is>
          <t>201621311</t>
        </is>
      </c>
      <c r="B360537" t="n">
        <v>1</v>
      </c>
    </row>
    <row r="360538">
      <c r="A360538" t="inlineStr">
        <is>
          <t>lab–with</t>
        </is>
      </c>
      <c r="B360538" t="n">
        <v>1</v>
      </c>
    </row>
    <row r="360539">
      <c r="A360539" t="inlineStr">
        <is>
          <t>sam|</t>
        </is>
      </c>
      <c r="B360539" t="n">
        <v>1</v>
      </c>
    </row>
    <row r="360540">
      <c r="A360540" t="inlineStr">
        <is>
          <t>sentrydemolition</t>
        </is>
      </c>
      <c r="B360540" t="n">
        <v>1</v>
      </c>
    </row>
    <row r="360541">
      <c r="A360541" t="inlineStr">
        <is>
          <t>utec</t>
        </is>
      </c>
      <c r="B360541" t="n">
        <v>2</v>
      </c>
    </row>
    <row r="360542">
      <c r="A360542" t="inlineStr">
        <is>
          <t>nofarm</t>
        </is>
      </c>
      <c r="B360542" t="n">
        <v>1</v>
      </c>
    </row>
    <row r="360543">
      <c r="A360543" t="inlineStr">
        <is>
          <t>zeight</t>
        </is>
      </c>
      <c r="B360543" t="n">
        <v>1</v>
      </c>
    </row>
    <row r="360544">
      <c r="A360544" t="inlineStr">
        <is>
          <t>doeering</t>
        </is>
      </c>
      <c r="B360544" t="n">
        <v>1</v>
      </c>
    </row>
    <row r="360545">
      <c r="A360545" t="inlineStr">
        <is>
          <t>minostraglos</t>
        </is>
      </c>
      <c r="B360545" t="n">
        <v>1</v>
      </c>
    </row>
    <row r="360546">
      <c r="A360546" t="inlineStr">
        <is>
          <t>postmembrane</t>
        </is>
      </c>
      <c r="B360546" t="n">
        <v>1</v>
      </c>
    </row>
    <row r="360547">
      <c r="A360547" t="inlineStr">
        <is>
          <t>gumpanodon</t>
        </is>
      </c>
      <c r="B360547" t="n">
        <v>1</v>
      </c>
    </row>
    <row r="360548">
      <c r="A360548" t="inlineStr">
        <is>
          <t>macroclonal</t>
        </is>
      </c>
      <c r="B360548" t="n">
        <v>1</v>
      </c>
    </row>
    <row r="360549">
      <c r="A360549" t="inlineStr">
        <is>
          <t>butyrannosaurus</t>
        </is>
      </c>
      <c r="B360549" t="n">
        <v>1</v>
      </c>
    </row>
    <row r="360550">
      <c r="A360550" t="inlineStr">
        <is>
          <t>brechi</t>
        </is>
      </c>
      <c r="B360550" t="n">
        <v>1</v>
      </c>
    </row>
    <row r="360551">
      <c r="A360551" t="inlineStr">
        <is>
          <t>formattle</t>
        </is>
      </c>
      <c r="B360551" t="n">
        <v>1</v>
      </c>
    </row>
    <row r="360552">
      <c r="A360552" t="inlineStr">
        <is>
          <t>stylecharacter</t>
        </is>
      </c>
      <c r="B360552" t="n">
        <v>1</v>
      </c>
    </row>
    <row r="360553">
      <c r="A360553" t="inlineStr">
        <is>
          <t>openonlyfalse</t>
        </is>
      </c>
      <c r="B360553" t="n">
        <v>1</v>
      </c>
    </row>
    <row r="360554">
      <c r="A360554" t="inlineStr">
        <is>
          <t>indectable</t>
        </is>
      </c>
      <c r="B360554" t="n">
        <v>1</v>
      </c>
    </row>
    <row r="360555">
      <c r="A360555" t="inlineStr">
        <is>
          <t>filkie</t>
        </is>
      </c>
      <c r="B360555" t="n">
        <v>1</v>
      </c>
    </row>
    <row r="360556">
      <c r="A360556" t="inlineStr">
        <is>
          <t>catslist</t>
        </is>
      </c>
      <c r="B360556" t="n">
        <v>1</v>
      </c>
    </row>
    <row r="360557">
      <c r="A360557" t="inlineStr">
        <is>
          <t>endumes</t>
        </is>
      </c>
      <c r="B360557" t="n">
        <v>1</v>
      </c>
    </row>
    <row r="360558">
      <c r="A360558" t="inlineStr">
        <is>
          <t>us8buy</t>
        </is>
      </c>
      <c r="B360558" t="n">
        <v>1</v>
      </c>
    </row>
    <row r="360559">
      <c r="A360559" t="inlineStr">
        <is>
          <t>aksportal</t>
        </is>
      </c>
      <c r="B360559" t="n">
        <v>1</v>
      </c>
    </row>
    <row r="360560">
      <c r="A360560" t="inlineStr">
        <is>
          <t>httpsavdbg</t>
        </is>
      </c>
      <c r="B360560" t="n">
        <v>1</v>
      </c>
    </row>
    <row r="360561">
      <c r="A360561" t="inlineStr">
        <is>
          <t>helmethelm</t>
        </is>
      </c>
      <c r="B360561" t="n">
        <v>1</v>
      </c>
    </row>
    <row r="360562">
      <c r="A360562" t="inlineStr">
        <is>
          <t>kicksraphyrem</t>
        </is>
      </c>
      <c r="B360562" t="n">
        <v>1</v>
      </c>
    </row>
    <row r="360563">
      <c r="A360563" t="inlineStr">
        <is>
          <t>scarref</t>
        </is>
      </c>
      <c r="B360563" t="n">
        <v>1</v>
      </c>
    </row>
    <row r="360564">
      <c r="A360564" t="inlineStr">
        <is>
          <t>mccrennan</t>
        </is>
      </c>
      <c r="B360564" t="n">
        <v>1</v>
      </c>
    </row>
    <row r="360565">
      <c r="A360565" t="inlineStr">
        <is>
          <t>bearspenninsk</t>
        </is>
      </c>
      <c r="B360565" t="n">
        <v>1</v>
      </c>
    </row>
    <row r="360566">
      <c r="A360566" t="inlineStr">
        <is>
          <t>dphilly</t>
        </is>
      </c>
      <c r="B360566" t="n">
        <v>1</v>
      </c>
    </row>
    <row r="360567">
      <c r="A360567" t="inlineStr">
        <is>
          <t>gothammayer</t>
        </is>
      </c>
      <c r="B360567" t="n">
        <v>1</v>
      </c>
    </row>
    <row r="360568">
      <c r="A360568" t="inlineStr">
        <is>
          <t>twitchlike</t>
        </is>
      </c>
      <c r="B360568" t="n">
        <v>1</v>
      </c>
    </row>
    <row r="360569">
      <c r="A360569" t="inlineStr">
        <is>
          <t>jackwithout</t>
        </is>
      </c>
      <c r="B360569" t="n">
        <v>1</v>
      </c>
    </row>
    <row r="360570">
      <c r="A360570" t="inlineStr">
        <is>
          <t>trenlys</t>
        </is>
      </c>
      <c r="B360570" t="n">
        <v>1</v>
      </c>
    </row>
    <row r="360571">
      <c r="A360571" t="inlineStr">
        <is>
          <t>maulouth</t>
        </is>
      </c>
      <c r="B360571" t="n">
        <v>1</v>
      </c>
    </row>
    <row r="360572">
      <c r="A360572" t="inlineStr">
        <is>
          <t>facultais</t>
        </is>
      </c>
      <c r="B360572" t="n">
        <v>1</v>
      </c>
    </row>
    <row r="360573">
      <c r="A360573" t="inlineStr">
        <is>
          <t>walylendec</t>
        </is>
      </c>
      <c r="B360573" t="n">
        <v>1</v>
      </c>
    </row>
    <row r="360574">
      <c r="A360574" t="inlineStr">
        <is>
          <t>barigou</t>
        </is>
      </c>
      <c r="B360574" t="n">
        <v>1</v>
      </c>
    </row>
    <row r="360575">
      <c r="A360575" t="inlineStr">
        <is>
          <t>frenchitalian</t>
        </is>
      </c>
      <c r="B360575" t="n">
        <v>2</v>
      </c>
    </row>
    <row r="360576">
      <c r="A360576" t="inlineStr">
        <is>
          <t>soofilo</t>
        </is>
      </c>
      <c r="B360576" t="n">
        <v>1</v>
      </c>
    </row>
    <row r="360577">
      <c r="A360577" t="inlineStr">
        <is>
          <t>szeltori</t>
        </is>
      </c>
      <c r="B360577" t="n">
        <v>1</v>
      </c>
    </row>
    <row r="360578">
      <c r="A360578" t="inlineStr">
        <is>
          <t>spinke</t>
        </is>
      </c>
      <c r="B360578" t="n">
        <v>1</v>
      </c>
    </row>
    <row r="360579">
      <c r="A360579" t="inlineStr">
        <is>
          <t>kabab</t>
        </is>
      </c>
      <c r="B360579" t="n">
        <v>4</v>
      </c>
    </row>
    <row r="360580">
      <c r="A360580" t="inlineStr">
        <is>
          <t>carehold</t>
        </is>
      </c>
      <c r="B360580" t="n">
        <v>1</v>
      </c>
    </row>
    <row r="360581">
      <c r="A360581" t="inlineStr">
        <is>
          <t>nylogs</t>
        </is>
      </c>
      <c r="B360581" t="n">
        <v>1</v>
      </c>
    </row>
    <row r="360582">
      <c r="A360582" t="inlineStr">
        <is>
          <t>com201011do</t>
        </is>
      </c>
      <c r="B360582" t="n">
        <v>1</v>
      </c>
    </row>
    <row r="360583">
      <c r="A360583" t="inlineStr">
        <is>
          <t>disdescribes</t>
        </is>
      </c>
      <c r="B360583" t="n">
        <v>1</v>
      </c>
    </row>
    <row r="360584">
      <c r="A360584" t="inlineStr">
        <is>
          <t>annoyronic</t>
        </is>
      </c>
      <c r="B360584" t="n">
        <v>1</v>
      </c>
    </row>
    <row r="360585">
      <c r="A360585" t="inlineStr">
        <is>
          <t>sellercat</t>
        </is>
      </c>
      <c r="B360585" t="n">
        <v>1</v>
      </c>
    </row>
    <row r="360586">
      <c r="A360586" t="inlineStr">
        <is>
          <t>sellercarrying</t>
        </is>
      </c>
      <c r="B360586" t="n">
        <v>1</v>
      </c>
    </row>
    <row r="360587">
      <c r="A360587" t="inlineStr">
        <is>
          <t>parkgroundfloor</t>
        </is>
      </c>
      <c r="B360587" t="n">
        <v>1</v>
      </c>
    </row>
    <row r="360588">
      <c r="A360588" t="inlineStr">
        <is>
          <t>strivesoap</t>
        </is>
      </c>
      <c r="B360588" t="n">
        <v>1</v>
      </c>
    </row>
    <row r="360589">
      <c r="A360589" t="inlineStr">
        <is>
          <t>directlyside</t>
        </is>
      </c>
      <c r="B360589" t="n">
        <v>1</v>
      </c>
    </row>
    <row r="360590">
      <c r="A360590" t="inlineStr">
        <is>
          <t>montgomeryalton</t>
        </is>
      </c>
      <c r="B360590" t="n">
        <v>1</v>
      </c>
    </row>
    <row r="360591">
      <c r="A360591" t="inlineStr">
        <is>
          <t>spicab</t>
        </is>
      </c>
      <c r="B360591" t="n">
        <v>1</v>
      </c>
    </row>
    <row r="360592">
      <c r="A360592" t="inlineStr">
        <is>
          <t>collined</t>
        </is>
      </c>
      <c r="B360592" t="n">
        <v>1</v>
      </c>
    </row>
    <row r="360593">
      <c r="A360593" t="inlineStr">
        <is>
          <t>carsfouth</t>
        </is>
      </c>
      <c r="B360593" t="n">
        <v>1</v>
      </c>
    </row>
    <row r="360594">
      <c r="A360594" t="inlineStr">
        <is>
          <t>compliant—eligible</t>
        </is>
      </c>
      <c r="B360594" t="n">
        <v>1</v>
      </c>
    </row>
    <row r="360595">
      <c r="A360595" t="inlineStr">
        <is>
          <t>recreationparishal</t>
        </is>
      </c>
      <c r="B360595" t="n">
        <v>1</v>
      </c>
    </row>
    <row r="360596">
      <c r="A360596" t="inlineStr">
        <is>
          <t>creationslice</t>
        </is>
      </c>
      <c r="B360596" t="n">
        <v>1</v>
      </c>
    </row>
    <row r="360597">
      <c r="A360597" t="inlineStr">
        <is>
          <t>sanbalay</t>
        </is>
      </c>
      <c r="B360597" t="n">
        <v>1</v>
      </c>
    </row>
    <row r="360598">
      <c r="A360598" t="inlineStr">
        <is>
          <t>weaco</t>
        </is>
      </c>
      <c r="B360598" t="n">
        <v>1</v>
      </c>
    </row>
    <row r="360599">
      <c r="A360599" t="inlineStr">
        <is>
          <t>coptoad</t>
        </is>
      </c>
      <c r="B360599" t="n">
        <v>1</v>
      </c>
    </row>
    <row r="360600">
      <c r="A360600" t="inlineStr">
        <is>
          <t>mediacanada</t>
        </is>
      </c>
      <c r="B360600" t="n">
        <v>1</v>
      </c>
    </row>
    <row r="360601">
      <c r="A360601" t="inlineStr">
        <is>
          <t>grahlbacher</t>
        </is>
      </c>
      <c r="B360601" t="n">
        <v>1</v>
      </c>
    </row>
    <row r="360602">
      <c r="A360602" t="inlineStr">
        <is>
          <t>1986–accident</t>
        </is>
      </c>
      <c r="B360602" t="n">
        <v>1</v>
      </c>
    </row>
    <row r="360603">
      <c r="A360603" t="inlineStr">
        <is>
          <t>tanglesitotap</t>
        </is>
      </c>
      <c r="B360603" t="n">
        <v>1</v>
      </c>
    </row>
    <row r="360604">
      <c r="A360604" t="inlineStr">
        <is>
          <t>attackwp</t>
        </is>
      </c>
      <c r="B360604" t="n">
        <v>1</v>
      </c>
    </row>
    <row r="360605">
      <c r="A360605" t="inlineStr">
        <is>
          <t>maronnets</t>
        </is>
      </c>
      <c r="B360605" t="n">
        <v>1</v>
      </c>
    </row>
    <row r="360606">
      <c r="A360606" t="inlineStr">
        <is>
          <t>shapelessbike</t>
        </is>
      </c>
      <c r="B360606" t="n">
        <v>1</v>
      </c>
    </row>
    <row r="360607">
      <c r="A360607" t="inlineStr">
        <is>
          <t>orthodoxybridge</t>
        </is>
      </c>
      <c r="B360607" t="n">
        <v>1</v>
      </c>
    </row>
    <row r="360608">
      <c r="A360608" t="inlineStr">
        <is>
          <t>mattschlach</t>
        </is>
      </c>
      <c r="B360608" t="n">
        <v>1</v>
      </c>
    </row>
    <row r="360609">
      <c r="A360609" t="inlineStr">
        <is>
          <t>cegcarell</t>
        </is>
      </c>
      <c r="B360609" t="n">
        <v>1</v>
      </c>
    </row>
    <row r="360610">
      <c r="A360610" t="inlineStr">
        <is>
          <t>kmammmediaidund5000desc</t>
        </is>
      </c>
      <c r="B360610" t="n">
        <v>1</v>
      </c>
    </row>
    <row r="360611">
      <c r="A360611" t="inlineStr">
        <is>
          <t>contentuploads201611shapelessbike</t>
        </is>
      </c>
      <c r="B360611" t="n">
        <v>1</v>
      </c>
    </row>
    <row r="360612">
      <c r="A360612" t="inlineStr">
        <is>
          <t>toscher</t>
        </is>
      </c>
      <c r="B360612" t="n">
        <v>1</v>
      </c>
    </row>
    <row r="360613">
      <c r="A360613" t="inlineStr">
        <is>
          <t>tanglesi</t>
        </is>
      </c>
      <c r="B360613" t="n">
        <v>1</v>
      </c>
    </row>
    <row r="360614">
      <c r="A360614" t="inlineStr">
        <is>
          <t>owenscanadian</t>
        </is>
      </c>
      <c r="B360614" t="n">
        <v>1</v>
      </c>
    </row>
    <row r="360615">
      <c r="A360615" t="inlineStr">
        <is>
          <t>rel111925</t>
        </is>
      </c>
      <c r="B360615" t="n">
        <v>1</v>
      </c>
    </row>
    <row r="360616">
      <c r="A360616" t="inlineStr">
        <is>
          <t>etsdailykos</t>
        </is>
      </c>
      <c r="B360616" t="n">
        <v>1</v>
      </c>
    </row>
    <row r="360617">
      <c r="A360617" t="inlineStr">
        <is>
          <t>com4r2v4p7skb</t>
        </is>
      </c>
      <c r="B360617" t="n">
        <v>1</v>
      </c>
    </row>
    <row r="360618">
      <c r="A360618" t="inlineStr">
        <is>
          <t>towerarteagoru</t>
        </is>
      </c>
      <c r="B360618" t="n">
        <v>1</v>
      </c>
    </row>
    <row r="360619">
      <c r="A360619" t="inlineStr">
        <is>
          <t>solderables</t>
        </is>
      </c>
      <c r="B360619" t="n">
        <v>1</v>
      </c>
    </row>
    <row r="360620">
      <c r="A360620" t="inlineStr">
        <is>
          <t>kheuro</t>
        </is>
      </c>
      <c r="B360620" t="n">
        <v>1</v>
      </c>
    </row>
    <row r="360621">
      <c r="A360621" t="inlineStr">
        <is>
          <t>nanyagelan</t>
        </is>
      </c>
      <c r="B360621" t="n">
        <v>1</v>
      </c>
    </row>
    <row r="360622">
      <c r="A360622" t="inlineStr">
        <is>
          <t>jpfo</t>
        </is>
      </c>
      <c r="B360622" t="n">
        <v>1</v>
      </c>
    </row>
    <row r="360623">
      <c r="A360623" t="inlineStr">
        <is>
          <t>pattanagan</t>
        </is>
      </c>
      <c r="B360623" t="n">
        <v>1</v>
      </c>
    </row>
    <row r="360624">
      <c r="A360624" t="inlineStr">
        <is>
          <t>nonsuboland</t>
        </is>
      </c>
      <c r="B360624" t="n">
        <v>1</v>
      </c>
    </row>
    <row r="360625">
      <c r="A360625" t="inlineStr">
        <is>
          <t>nanyagelans</t>
        </is>
      </c>
      <c r="B360625" t="n">
        <v>1</v>
      </c>
    </row>
    <row r="360626">
      <c r="A360626" t="inlineStr">
        <is>
          <t>jartan</t>
        </is>
      </c>
      <c r="B360626" t="n">
        <v>2</v>
      </c>
    </row>
    <row r="360627">
      <c r="A360627" t="inlineStr">
        <is>
          <t>designworks</t>
        </is>
      </c>
      <c r="B360627" t="n">
        <v>1</v>
      </c>
    </row>
    <row r="360628">
      <c r="A360628" t="inlineStr">
        <is>
          <t>chargemens</t>
        </is>
      </c>
      <c r="B360628" t="n">
        <v>1</v>
      </c>
    </row>
    <row r="360629">
      <c r="A360629" t="inlineStr">
        <is>
          <t>mraaaaanaanimal</t>
        </is>
      </c>
      <c r="B360629" t="n">
        <v>1</v>
      </c>
    </row>
    <row r="360630">
      <c r="A360630" t="inlineStr">
        <is>
          <t>perballand</t>
        </is>
      </c>
      <c r="B360630" t="n">
        <v>1</v>
      </c>
    </row>
    <row r="360631">
      <c r="A360631" t="inlineStr">
        <is>
          <t>grazakaaaaaaaaaaaaahhhh</t>
        </is>
      </c>
      <c r="B360631" t="n">
        <v>1</v>
      </c>
    </row>
    <row r="360632">
      <c r="A360632" t="inlineStr">
        <is>
          <t>anniola</t>
        </is>
      </c>
      <c r="B360632" t="n">
        <v>1</v>
      </c>
    </row>
    <row r="360633">
      <c r="A360633" t="inlineStr">
        <is>
          <t>jeanello</t>
        </is>
      </c>
      <c r="B360633" t="n">
        <v>1</v>
      </c>
    </row>
    <row r="360634">
      <c r="A360634" t="inlineStr">
        <is>
          <t>orlanddo</t>
        </is>
      </c>
      <c r="B360634" t="n">
        <v>1</v>
      </c>
    </row>
    <row r="360635">
      <c r="A360635" t="inlineStr">
        <is>
          <t>muckacaan</t>
        </is>
      </c>
      <c r="B360635" t="n">
        <v>1</v>
      </c>
    </row>
    <row r="360636">
      <c r="A360636" t="inlineStr">
        <is>
          <t>ballantee</t>
        </is>
      </c>
      <c r="B360636" t="n">
        <v>1</v>
      </c>
    </row>
    <row r="360637">
      <c r="A360637" t="inlineStr">
        <is>
          <t>slippersmerika</t>
        </is>
      </c>
      <c r="B360637" t="n">
        <v>1</v>
      </c>
    </row>
    <row r="360638">
      <c r="A360638" t="inlineStr">
        <is>
          <t>mueaaaaaaaaeeeeely</t>
        </is>
      </c>
      <c r="B360638" t="n">
        <v>1</v>
      </c>
    </row>
    <row r="360639">
      <c r="A360639" t="inlineStr">
        <is>
          <t>holligiard</t>
        </is>
      </c>
      <c r="B360639" t="n">
        <v>1</v>
      </c>
    </row>
    <row r="360640">
      <c r="A360640" t="inlineStr">
        <is>
          <t>losery</t>
        </is>
      </c>
      <c r="B360640" t="n">
        <v>1</v>
      </c>
    </row>
    <row r="360641">
      <c r="A360641" t="inlineStr">
        <is>
          <t>launcast</t>
        </is>
      </c>
      <c r="B360641" t="n">
        <v>1</v>
      </c>
    </row>
    <row r="360642">
      <c r="A360642" t="inlineStr">
        <is>
          <t>re888</t>
        </is>
      </c>
      <c r="B360642" t="n">
        <v>1</v>
      </c>
    </row>
    <row r="360643">
      <c r="A360643" t="inlineStr">
        <is>
          <t>32417305938</t>
        </is>
      </c>
      <c r="B360643" t="n">
        <v>1</v>
      </c>
    </row>
    <row r="360644">
      <c r="A360644" t="inlineStr">
        <is>
          <t>dcbd</t>
        </is>
      </c>
      <c r="B360644" t="n">
        <v>1</v>
      </c>
    </row>
    <row r="360645">
      <c r="A360645" t="inlineStr">
        <is>
          <t>ulshey</t>
        </is>
      </c>
      <c r="B360645" t="n">
        <v>1</v>
      </c>
    </row>
    <row r="360646">
      <c r="A360646" t="inlineStr">
        <is>
          <t>norino</t>
        </is>
      </c>
      <c r="B360646" t="n">
        <v>1</v>
      </c>
    </row>
    <row r="360647">
      <c r="A360647" t="inlineStr">
        <is>
          <t>ortabal</t>
        </is>
      </c>
      <c r="B360647" t="n">
        <v>1</v>
      </c>
    </row>
    <row r="360648">
      <c r="A360648" t="inlineStr">
        <is>
          <t>barnsey</t>
        </is>
      </c>
      <c r="B360648" t="n">
        <v>1</v>
      </c>
    </row>
    <row r="360649">
      <c r="A360649" t="inlineStr">
        <is>
          <t>barberie</t>
        </is>
      </c>
      <c r="B360649" t="n">
        <v>2</v>
      </c>
    </row>
    <row r="360650">
      <c r="A360650" t="inlineStr">
        <is>
          <t>164129</t>
        </is>
      </c>
      <c r="B360650" t="n">
        <v>1</v>
      </c>
    </row>
    <row r="360651">
      <c r="A360651" t="inlineStr">
        <is>
          <t>longroom</t>
        </is>
      </c>
      <c r="B360651" t="n">
        <v>1</v>
      </c>
    </row>
    <row r="360652">
      <c r="A360652" t="inlineStr">
        <is>
          <t>horaid</t>
        </is>
      </c>
      <c r="B360652" t="n">
        <v>1</v>
      </c>
    </row>
    <row r="360653">
      <c r="A360653" t="inlineStr">
        <is>
          <t>867576274</t>
        </is>
      </c>
      <c r="B360653" t="n">
        <v>1</v>
      </c>
    </row>
    <row r="360654">
      <c r="A360654" t="inlineStr">
        <is>
          <t>discomben</t>
        </is>
      </c>
      <c r="B360654" t="n">
        <v>1</v>
      </c>
    </row>
    <row r="360655">
      <c r="A360655" t="inlineStr">
        <is>
          <t>gvgong</t>
        </is>
      </c>
      <c r="B360655" t="n">
        <v>1</v>
      </c>
    </row>
    <row r="360656">
      <c r="A360656" t="inlineStr">
        <is>
          <t>aubinpal</t>
        </is>
      </c>
      <c r="B360656" t="n">
        <v>1</v>
      </c>
    </row>
    <row r="360657">
      <c r="A360657" t="inlineStr">
        <is>
          <t>subjectuses</t>
        </is>
      </c>
      <c r="B360657" t="n">
        <v>1</v>
      </c>
    </row>
    <row r="360658">
      <c r="A360658" t="inlineStr">
        <is>
          <t>pwn2137</t>
        </is>
      </c>
      <c r="B360658" t="n">
        <v>1</v>
      </c>
    </row>
    <row r="360659">
      <c r="A360659" t="inlineStr">
        <is>
          <t>rewardsus</t>
        </is>
      </c>
      <c r="B360659" t="n">
        <v>1</v>
      </c>
    </row>
    <row r="360660">
      <c r="A360660" t="inlineStr">
        <is>
          <t>l1608union</t>
        </is>
      </c>
      <c r="B360660" t="n">
        <v>1</v>
      </c>
    </row>
    <row r="360661">
      <c r="A360661" t="inlineStr">
        <is>
          <t>69362757504994</t>
        </is>
      </c>
      <c r="B360661" t="n">
        <v>1</v>
      </c>
    </row>
    <row r="360662">
      <c r="A360662" t="inlineStr">
        <is>
          <t>waum</t>
        </is>
      </c>
      <c r="B360662" t="n">
        <v>1</v>
      </c>
    </row>
    <row r="360663">
      <c r="A360663" t="inlineStr">
        <is>
          <t>kebcucky</t>
        </is>
      </c>
      <c r="B360663" t="n">
        <v>1</v>
      </c>
    </row>
    <row r="360664">
      <c r="A360664" t="inlineStr">
        <is>
          <t>bearski</t>
        </is>
      </c>
      <c r="B360664" t="n">
        <v>1</v>
      </c>
    </row>
    <row r="360665">
      <c r="A360665" t="inlineStr">
        <is>
          <t>cause_ilesites</t>
        </is>
      </c>
      <c r="B360665" t="n">
        <v>1</v>
      </c>
    </row>
    <row r="360666">
      <c r="A360666" t="inlineStr">
        <is>
          <t>comp3</t>
        </is>
      </c>
      <c r="B360666" t="n">
        <v>1</v>
      </c>
    </row>
    <row r="360667">
      <c r="A360667" t="inlineStr">
        <is>
          <t>leonabrien</t>
        </is>
      </c>
      <c r="B360667" t="n">
        <v>1</v>
      </c>
    </row>
    <row r="360668">
      <c r="A360668" t="inlineStr">
        <is>
          <t>ppeters</t>
        </is>
      </c>
      <c r="B360668" t="n">
        <v>1</v>
      </c>
    </row>
    <row r="360669">
      <c r="A360669" t="inlineStr">
        <is>
          <t>conjetations</t>
        </is>
      </c>
      <c r="B360669" t="n">
        <v>1</v>
      </c>
    </row>
    <row r="360670">
      <c r="A360670" t="inlineStr">
        <is>
          <t>portouh</t>
        </is>
      </c>
      <c r="B360670" t="n">
        <v>1</v>
      </c>
    </row>
    <row r="360671">
      <c r="A360671" t="inlineStr">
        <is>
          <t>banalise</t>
        </is>
      </c>
      <c r="B360671" t="n">
        <v>1</v>
      </c>
    </row>
    <row r="360672">
      <c r="A360672" t="inlineStr">
        <is>
          <t>disapirming</t>
        </is>
      </c>
      <c r="B360672" t="n">
        <v>1</v>
      </c>
    </row>
    <row r="360673">
      <c r="A360673" t="inlineStr">
        <is>
          <t>rarizona</t>
        </is>
      </c>
      <c r="B360673" t="n">
        <v>1</v>
      </c>
    </row>
    <row r="360674">
      <c r="A360674" t="inlineStr">
        <is>
          <t>stimrimon</t>
        </is>
      </c>
      <c r="B360674" t="n">
        <v>1</v>
      </c>
    </row>
    <row r="360675">
      <c r="A360675" t="inlineStr">
        <is>
          <t>softton</t>
        </is>
      </c>
      <c r="B360675" t="n">
        <v>1</v>
      </c>
    </row>
    <row r="360676">
      <c r="A360676" t="inlineStr">
        <is>
          <t>weaponsie</t>
        </is>
      </c>
      <c r="B360676" t="n">
        <v>1</v>
      </c>
    </row>
    <row r="360677">
      <c r="A360677" t="inlineStr">
        <is>
          <t>levren</t>
        </is>
      </c>
      <c r="B360677" t="n">
        <v>1</v>
      </c>
    </row>
    <row r="360678">
      <c r="A360678" t="inlineStr">
        <is>
          <t>upeitly</t>
        </is>
      </c>
      <c r="B360678" t="n">
        <v>1</v>
      </c>
    </row>
    <row r="360679">
      <c r="A360679" t="inlineStr">
        <is>
          <t>beltphonezl</t>
        </is>
      </c>
      <c r="B360679" t="n">
        <v>1</v>
      </c>
    </row>
    <row r="360680">
      <c r="A360680" t="inlineStr">
        <is>
          <t>kachydash</t>
        </is>
      </c>
      <c r="B360680" t="n">
        <v>1</v>
      </c>
    </row>
    <row r="360681">
      <c r="A360681" t="inlineStr">
        <is>
          <t>gonepixel</t>
        </is>
      </c>
      <c r="B360681" t="n">
        <v>1</v>
      </c>
    </row>
    <row r="360682">
      <c r="A360682" t="inlineStr">
        <is>
          <t>spallar</t>
        </is>
      </c>
      <c r="B360682" t="n">
        <v>1</v>
      </c>
    </row>
    <row r="360683">
      <c r="A360683" t="inlineStr">
        <is>
          <t>oleice</t>
        </is>
      </c>
      <c r="B360683" t="n">
        <v>1</v>
      </c>
    </row>
    <row r="360684">
      <c r="A360684" t="inlineStr">
        <is>
          <t>belected</t>
        </is>
      </c>
      <c r="B360684" t="n">
        <v>1</v>
      </c>
    </row>
    <row r="360685">
      <c r="A360685" t="inlineStr">
        <is>
          <t>edinside</t>
        </is>
      </c>
      <c r="B360685" t="n">
        <v>1</v>
      </c>
    </row>
    <row r="360686">
      <c r="A360686" t="inlineStr">
        <is>
          <t>anthemstanders</t>
        </is>
      </c>
      <c r="B360686" t="n">
        <v>1</v>
      </c>
    </row>
    <row r="360687">
      <c r="A360687" t="inlineStr">
        <is>
          <t>trbiyas</t>
        </is>
      </c>
      <c r="B360687" t="n">
        <v>1</v>
      </c>
    </row>
    <row r="360688">
      <c r="A360688" t="inlineStr">
        <is>
          <t>weishecker</t>
        </is>
      </c>
      <c r="B360688" t="n">
        <v>1</v>
      </c>
    </row>
    <row r="360689">
      <c r="A360689" t="inlineStr">
        <is>
          <t>scarfield</t>
        </is>
      </c>
      <c r="B360689" t="n">
        <v>1</v>
      </c>
    </row>
    <row r="360690">
      <c r="A360690" t="inlineStr">
        <is>
          <t>togglesiannual</t>
        </is>
      </c>
      <c r="B360690" t="n">
        <v>1</v>
      </c>
    </row>
    <row r="360691">
      <c r="A360691" t="inlineStr">
        <is>
          <t>shackelfemk</t>
        </is>
      </c>
      <c r="B360691" t="n">
        <v>1</v>
      </c>
    </row>
    <row r="360692">
      <c r="A360692" t="inlineStr">
        <is>
          <t>musel</t>
        </is>
      </c>
      <c r="B360692" t="n">
        <v>1</v>
      </c>
    </row>
    <row r="360693">
      <c r="A360693" t="inlineStr">
        <is>
          <t>campsamed</t>
        </is>
      </c>
      <c r="B360693" t="n">
        <v>1</v>
      </c>
    </row>
    <row r="360694">
      <c r="A360694" t="inlineStr">
        <is>
          <t>attackfleeing</t>
        </is>
      </c>
      <c r="B360694" t="n">
        <v>1</v>
      </c>
    </row>
    <row r="360695">
      <c r="A360695" t="inlineStr">
        <is>
          <t>rabbarl</t>
        </is>
      </c>
      <c r="B360695" t="n">
        <v>1</v>
      </c>
    </row>
    <row r="360696">
      <c r="A360696" t="inlineStr">
        <is>
          <t>tahoub</t>
        </is>
      </c>
      <c r="B360696" t="n">
        <v>1</v>
      </c>
    </row>
    <row r="360697">
      <c r="A360697" t="inlineStr">
        <is>
          <t>ufco</t>
        </is>
      </c>
      <c r="B360697" t="n">
        <v>1</v>
      </c>
    </row>
    <row r="360698">
      <c r="A360698" t="inlineStr">
        <is>
          <t>courtooth</t>
        </is>
      </c>
      <c r="B360698" t="n">
        <v>1</v>
      </c>
    </row>
    <row r="360699">
      <c r="A360699" t="inlineStr">
        <is>
          <t>flighterberg</t>
        </is>
      </c>
      <c r="B360699" t="n">
        <v>1</v>
      </c>
    </row>
    <row r="360700">
      <c r="A360700" t="inlineStr">
        <is>
          <t>shfory</t>
        </is>
      </c>
      <c r="B360700" t="n">
        <v>1</v>
      </c>
    </row>
    <row r="360701">
      <c r="A360701" t="inlineStr">
        <is>
          <t>tricktone</t>
        </is>
      </c>
      <c r="B360701" t="n">
        <v>1</v>
      </c>
    </row>
    <row r="360702">
      <c r="A360702" t="inlineStr">
        <is>
          <t>myga</t>
        </is>
      </c>
      <c r="B360702" t="n">
        <v>1</v>
      </c>
    </row>
    <row r="360703">
      <c r="A360703" t="inlineStr">
        <is>
          <t>gysep</t>
        </is>
      </c>
      <c r="B360703" t="n">
        <v>1</v>
      </c>
    </row>
    <row r="360704">
      <c r="A360704" t="inlineStr">
        <is>
          <t>hobed</t>
        </is>
      </c>
      <c r="B360704" t="n">
        <v>1</v>
      </c>
    </row>
    <row r="360705">
      <c r="A360705" t="inlineStr">
        <is>
          <t>childlishling</t>
        </is>
      </c>
      <c r="B360705" t="n">
        <v>1</v>
      </c>
    </row>
    <row r="360706">
      <c r="A360706" t="inlineStr">
        <is>
          <t>crutt</t>
        </is>
      </c>
      <c r="B360706" t="n">
        <v>2</v>
      </c>
    </row>
    <row r="360707">
      <c r="A360707" t="inlineStr">
        <is>
          <t>¦find</t>
        </is>
      </c>
      <c r="B360707" t="n">
        <v>1</v>
      </c>
    </row>
    <row r="360708">
      <c r="A360708" t="inlineStr">
        <is>
          <t>hoodfold</t>
        </is>
      </c>
      <c r="B360708" t="n">
        <v>1</v>
      </c>
    </row>
    <row r="360709">
      <c r="A360709" t="inlineStr">
        <is>
          <t>hakbk</t>
        </is>
      </c>
      <c r="B360709" t="n">
        <v>1</v>
      </c>
    </row>
    <row r="360710">
      <c r="A360710" t="inlineStr">
        <is>
          <t>deshyn</t>
        </is>
      </c>
      <c r="B360710" t="n">
        <v>1</v>
      </c>
    </row>
    <row r="360711">
      <c r="A360711" t="inlineStr">
        <is>
          <t>ludipand</t>
        </is>
      </c>
      <c r="B360711" t="n">
        <v>1</v>
      </c>
    </row>
    <row r="360712">
      <c r="A360712" t="inlineStr">
        <is>
          <t>devdv</t>
        </is>
      </c>
      <c r="B360712" t="n">
        <v>1</v>
      </c>
    </row>
    <row r="360713">
      <c r="A360713" t="inlineStr">
        <is>
          <t>paidback</t>
        </is>
      </c>
      <c r="B360713" t="n">
        <v>3</v>
      </c>
    </row>
    <row r="360714">
      <c r="A360714" t="inlineStr">
        <is>
          <t>uchigeki</t>
        </is>
      </c>
      <c r="B360714" t="n">
        <v>1</v>
      </c>
    </row>
    <row r="360715">
      <c r="A360715" t="inlineStr">
        <is>
          <t>yakfu</t>
        </is>
      </c>
      <c r="B360715" t="n">
        <v>1</v>
      </c>
    </row>
    <row r="360716">
      <c r="A360716" t="inlineStr">
        <is>
          <t>clemsig</t>
        </is>
      </c>
      <c r="B360716" t="n">
        <v>1</v>
      </c>
    </row>
    <row r="360717">
      <c r="A360717" t="inlineStr">
        <is>
          <t>aerloka</t>
        </is>
      </c>
      <c r="B360717" t="n">
        <v>1</v>
      </c>
    </row>
    <row r="360718">
      <c r="A360718" t="inlineStr">
        <is>
          <t>colara</t>
        </is>
      </c>
      <c r="B360718" t="n">
        <v>1</v>
      </c>
    </row>
    <row r="360719">
      <c r="A360719" t="inlineStr">
        <is>
          <t>igrextech</t>
        </is>
      </c>
      <c r="B360719" t="n">
        <v>1</v>
      </c>
    </row>
    <row r="360720">
      <c r="A360720" t="inlineStr">
        <is>
          <t>gotenchi</t>
        </is>
      </c>
      <c r="B360720" t="n">
        <v>1</v>
      </c>
    </row>
    <row r="360721">
      <c r="A360721" t="inlineStr">
        <is>
          <t>impents</t>
        </is>
      </c>
      <c r="B360721" t="n">
        <v>1</v>
      </c>
    </row>
    <row r="360722">
      <c r="A360722" t="inlineStr">
        <is>
          <t>rasslyn</t>
        </is>
      </c>
      <c r="B360722" t="n">
        <v>1</v>
      </c>
    </row>
    <row r="360723">
      <c r="A360723" t="inlineStr">
        <is>
          <t>stronfield</t>
        </is>
      </c>
      <c r="B360723" t="n">
        <v>1</v>
      </c>
    </row>
    <row r="360724">
      <c r="A360724" t="inlineStr">
        <is>
          <t>tsundawning</t>
        </is>
      </c>
      <c r="B360724" t="n">
        <v>1</v>
      </c>
    </row>
    <row r="360725">
      <c r="A360725" t="inlineStr">
        <is>
          <t>thepanic</t>
        </is>
      </c>
      <c r="B360725" t="n">
        <v>1</v>
      </c>
    </row>
    <row r="360726">
      <c r="A360726" t="inlineStr">
        <is>
          <t>musok</t>
        </is>
      </c>
      <c r="B360726" t="n">
        <v>1</v>
      </c>
    </row>
    <row r="360727">
      <c r="A360727" t="inlineStr">
        <is>
          <t>mbradcity</t>
        </is>
      </c>
      <c r="B360727" t="n">
        <v>1</v>
      </c>
    </row>
    <row r="360728">
      <c r="A360728" t="inlineStr">
        <is>
          <t>httpscuba</t>
        </is>
      </c>
      <c r="B360728" t="n">
        <v>1</v>
      </c>
    </row>
    <row r="360729">
      <c r="A360729" t="inlineStr">
        <is>
          <t>govcuba</t>
        </is>
      </c>
      <c r="B360729" t="n">
        <v>1</v>
      </c>
    </row>
    <row r="360730">
      <c r="A360730" t="inlineStr">
        <is>
          <t>sibuden</t>
        </is>
      </c>
      <c r="B360730" t="n">
        <v>1</v>
      </c>
    </row>
    <row r="360731">
      <c r="A360731" t="inlineStr">
        <is>
          <t>anklettf</t>
        </is>
      </c>
      <c r="B360731" t="n">
        <v>1</v>
      </c>
    </row>
    <row r="360732">
      <c r="A360732" t="inlineStr">
        <is>
          <t>btcr</t>
        </is>
      </c>
      <c r="B360732" t="n">
        <v>1</v>
      </c>
    </row>
    <row r="360733">
      <c r="A360733" t="inlineStr">
        <is>
          <t>nambee</t>
        </is>
      </c>
      <c r="B360733" t="n">
        <v>1</v>
      </c>
    </row>
    <row r="360734">
      <c r="A360734" t="inlineStr">
        <is>
          <t>torrodes</t>
        </is>
      </c>
      <c r="B360734" t="n">
        <v>1</v>
      </c>
    </row>
    <row r="360735">
      <c r="A360735" t="inlineStr">
        <is>
          <t>100732</t>
        </is>
      </c>
      <c r="B360735" t="n">
        <v>1</v>
      </c>
    </row>
    <row r="360736">
      <c r="A360736" t="inlineStr">
        <is>
          <t>httpsvenentmozumberromerz</t>
        </is>
      </c>
      <c r="B360736" t="n">
        <v>1</v>
      </c>
    </row>
    <row r="360737">
      <c r="A360737" t="inlineStr">
        <is>
          <t>renportatiyindu</t>
        </is>
      </c>
      <c r="B360737" t="n">
        <v>1</v>
      </c>
    </row>
    <row r="360738">
      <c r="A360738" t="inlineStr">
        <is>
          <t>faralties</t>
        </is>
      </c>
      <c r="B360738" t="n">
        <v>1</v>
      </c>
    </row>
    <row r="360739">
      <c r="A360739" t="inlineStr">
        <is>
          <t>iztihad</t>
        </is>
      </c>
      <c r="B360739" t="n">
        <v>1</v>
      </c>
    </row>
    <row r="360740">
      <c r="A360740" t="inlineStr">
        <is>
          <t>belogândge</t>
        </is>
      </c>
      <c r="B360740" t="n">
        <v>1</v>
      </c>
    </row>
    <row r="360741">
      <c r="A360741" t="inlineStr">
        <is>
          <t>020111</t>
        </is>
      </c>
      <c r="B360741" t="n">
        <v>2</v>
      </c>
    </row>
    <row r="360742">
      <c r="A360742" t="inlineStr">
        <is>
          <t>mpicurne</t>
        </is>
      </c>
      <c r="B360742" t="n">
        <v>1</v>
      </c>
    </row>
    <row r="360743">
      <c r="A360743" t="inlineStr">
        <is>
          <t>sexistjewhomopathy</t>
        </is>
      </c>
      <c r="B360743" t="n">
        <v>1</v>
      </c>
    </row>
    <row r="360744">
      <c r="A360744" t="inlineStr">
        <is>
          <t>24merit</t>
        </is>
      </c>
      <c r="B360744" t="n">
        <v>1</v>
      </c>
    </row>
    <row r="360745">
      <c r="A360745" t="inlineStr">
        <is>
          <t>tagstemporalmonitor</t>
        </is>
      </c>
      <c r="B360745" t="n">
        <v>1</v>
      </c>
    </row>
    <row r="360746">
      <c r="A360746" t="inlineStr">
        <is>
          <t>megershare</t>
        </is>
      </c>
      <c r="B360746" t="n">
        <v>1</v>
      </c>
    </row>
    <row r="360747">
      <c r="A360747" t="inlineStr">
        <is>
          <t>indianaïd</t>
        </is>
      </c>
      <c r="B360747" t="n">
        <v>1</v>
      </c>
    </row>
    <row r="360748">
      <c r="A360748" t="inlineStr">
        <is>
          <t>th3®</t>
        </is>
      </c>
      <c r="B360748" t="n">
        <v>1</v>
      </c>
    </row>
    <row r="360749">
      <c r="A360749" t="inlineStr">
        <is>
          <t>qualityi</t>
        </is>
      </c>
      <c r="B360749" t="n">
        <v>1</v>
      </c>
    </row>
    <row r="360750">
      <c r="A360750" t="inlineStr">
        <is>
          <t>nyomas</t>
        </is>
      </c>
      <c r="B360750" t="n">
        <v>1</v>
      </c>
    </row>
    <row r="360751">
      <c r="A360751" t="inlineStr">
        <is>
          <t>gravymo</t>
        </is>
      </c>
      <c r="B360751" t="n">
        <v>1</v>
      </c>
    </row>
    <row r="360752">
      <c r="A360752" t="inlineStr">
        <is>
          <t>rshauglesh</t>
        </is>
      </c>
      <c r="B360752" t="n">
        <v>1</v>
      </c>
    </row>
    <row r="360753">
      <c r="A360753" t="inlineStr">
        <is>
          <t>deadblocker</t>
        </is>
      </c>
      <c r="B360753" t="n">
        <v>1</v>
      </c>
    </row>
    <row r="360754">
      <c r="A360754" t="inlineStr">
        <is>
          <t>00coin</t>
        </is>
      </c>
      <c r="B360754" t="n">
        <v>1</v>
      </c>
    </row>
    <row r="360755">
      <c r="A360755" t="inlineStr">
        <is>
          <t>toistars</t>
        </is>
      </c>
      <c r="B360755" t="n">
        <v>1</v>
      </c>
    </row>
    <row r="360756">
      <c r="A360756" t="inlineStr">
        <is>
          <t>010948</t>
        </is>
      </c>
      <c r="B360756" t="n">
        <v>1</v>
      </c>
    </row>
    <row r="360757">
      <c r="A360757" t="inlineStr">
        <is>
          <t>famersye</t>
        </is>
      </c>
      <c r="B360757" t="n">
        <v>1</v>
      </c>
    </row>
    <row r="360758">
      <c r="A360758" t="inlineStr">
        <is>
          <t>536merit</t>
        </is>
      </c>
      <c r="B360758" t="n">
        <v>1</v>
      </c>
    </row>
    <row r="360759">
      <c r="A360759" t="inlineStr">
        <is>
          <t>kinkwalpers</t>
        </is>
      </c>
      <c r="B360759" t="n">
        <v>1</v>
      </c>
    </row>
    <row r="360760">
      <c r="A360760" t="inlineStr">
        <is>
          <t>comicstuff</t>
        </is>
      </c>
      <c r="B360760" t="n">
        <v>1</v>
      </c>
    </row>
    <row r="360761">
      <c r="A360761" t="inlineStr">
        <is>
          <t>shragp</t>
        </is>
      </c>
      <c r="B360761" t="n">
        <v>1</v>
      </c>
    </row>
    <row r="360762">
      <c r="A360762" t="inlineStr">
        <is>
          <t>113037</t>
        </is>
      </c>
      <c r="B360762" t="n">
        <v>1</v>
      </c>
    </row>
    <row r="360763">
      <c r="A360763" t="inlineStr">
        <is>
          <t>worse so</t>
        </is>
      </c>
      <c r="B360763" t="n">
        <v>1</v>
      </c>
    </row>
    <row r="360764">
      <c r="A360764" t="inlineStr">
        <is>
          <t>dohtar</t>
        </is>
      </c>
      <c r="B360764" t="n">
        <v>1</v>
      </c>
    </row>
    <row r="360765">
      <c r="A360765" t="inlineStr">
        <is>
          <t>noir1996</t>
        </is>
      </c>
      <c r="B360765" t="n">
        <v>1</v>
      </c>
    </row>
    <row r="360766">
      <c r="A360766" t="inlineStr">
        <is>
          <t xml:space="preserve">drunkers </t>
        </is>
      </c>
      <c r="B360766" t="n">
        <v>1</v>
      </c>
    </row>
    <row r="360767">
      <c r="A360767" t="inlineStr">
        <is>
          <t>barndubman</t>
        </is>
      </c>
      <c r="B360767" t="n">
        <v>1</v>
      </c>
    </row>
    <row r="360768">
      <c r="A360768" t="inlineStr">
        <is>
          <t>scotsce</t>
        </is>
      </c>
      <c r="B360768" t="n">
        <v>1</v>
      </c>
    </row>
    <row r="360769">
      <c r="A360769" t="inlineStr">
        <is>
          <t>greykeefe</t>
        </is>
      </c>
      <c r="B360769" t="n">
        <v>1</v>
      </c>
    </row>
    <row r="360770">
      <c r="A360770" t="inlineStr">
        <is>
          <t>notfish</t>
        </is>
      </c>
      <c r="B360770" t="n">
        <v>1</v>
      </c>
    </row>
    <row r="360771">
      <c r="A360771" t="inlineStr">
        <is>
          <t>fasgas</t>
        </is>
      </c>
      <c r="B360771" t="n">
        <v>1</v>
      </c>
    </row>
    <row r="360772">
      <c r="A360772" t="inlineStr">
        <is>
          <t>highlanddale</t>
        </is>
      </c>
      <c r="B360772" t="n">
        <v>1</v>
      </c>
    </row>
    <row r="360773">
      <c r="A360773" t="inlineStr">
        <is>
          <t>childressing</t>
        </is>
      </c>
      <c r="B360773" t="n">
        <v>1</v>
      </c>
    </row>
    <row r="360774">
      <c r="A360774" t="inlineStr">
        <is>
          <t>issueshb</t>
        </is>
      </c>
      <c r="B360774" t="n">
        <v>1</v>
      </c>
    </row>
    <row r="360775">
      <c r="A360775" t="inlineStr">
        <is>
          <t>nonrecruiting</t>
        </is>
      </c>
      <c r="B360775" t="n">
        <v>1</v>
      </c>
    </row>
    <row r="360776">
      <c r="A360776" t="inlineStr">
        <is>
          <t>worfed</t>
        </is>
      </c>
      <c r="B360776" t="n">
        <v>1</v>
      </c>
    </row>
    <row r="360777">
      <c r="A360777" t="inlineStr">
        <is>
          <t>parrosse</t>
        </is>
      </c>
      <c r="B360777" t="n">
        <v>1</v>
      </c>
    </row>
    <row r="360778">
      <c r="A360778" t="inlineStr">
        <is>
          <t>apapart</t>
        </is>
      </c>
      <c r="B360778" t="n">
        <v>1</v>
      </c>
    </row>
    <row r="360779">
      <c r="A360779" t="inlineStr">
        <is>
          <t>01a09c5db497de556ae65120bb7527ff1</t>
        </is>
      </c>
      <c r="B360779" t="n">
        <v>1</v>
      </c>
    </row>
    <row r="360780">
      <c r="A360780" t="inlineStr">
        <is>
          <t>darkerly</t>
        </is>
      </c>
      <c r="B360780" t="n">
        <v>1</v>
      </c>
    </row>
    <row r="360781">
      <c r="A360781" t="inlineStr">
        <is>
          <t>screendini</t>
        </is>
      </c>
      <c r="B360781" t="n">
        <v>1</v>
      </c>
    </row>
    <row r="360782">
      <c r="A360782" t="inlineStr">
        <is>
          <t>gajimuho</t>
        </is>
      </c>
      <c r="B360782" t="n">
        <v>1</v>
      </c>
    </row>
    <row r="360783">
      <c r="A360783" t="inlineStr">
        <is>
          <t>idxes</t>
        </is>
      </c>
      <c r="B360783" t="n">
        <v>1</v>
      </c>
    </row>
    <row r="360784">
      <c r="A360784" t="inlineStr">
        <is>
          <t>meansience</t>
        </is>
      </c>
      <c r="B360784" t="n">
        <v>1</v>
      </c>
    </row>
    <row r="360785">
      <c r="A360785" t="inlineStr">
        <is>
          <t>jikberiyo</t>
        </is>
      </c>
      <c r="B360785" t="n">
        <v>1</v>
      </c>
    </row>
    <row r="360786">
      <c r="A360786" t="inlineStr">
        <is>
          <t>rol415</t>
        </is>
      </c>
      <c r="B360786" t="n">
        <v>1</v>
      </c>
    </row>
    <row r="360787">
      <c r="A360787" t="inlineStr">
        <is>
          <t>mangroin</t>
        </is>
      </c>
      <c r="B360787" t="n">
        <v>1</v>
      </c>
    </row>
    <row r="360788">
      <c r="A360788" t="inlineStr">
        <is>
          <t>letroyville</t>
        </is>
      </c>
      <c r="B360788" t="n">
        <v>1</v>
      </c>
    </row>
    <row r="360789">
      <c r="A360789" t="inlineStr">
        <is>
          <t>whiteusa</t>
        </is>
      </c>
      <c r="B360789" t="n">
        <v>1</v>
      </c>
    </row>
    <row r="360790">
      <c r="A360790" t="inlineStr">
        <is>
          <t>technophobic</t>
        </is>
      </c>
      <c r="B360790" t="n">
        <v>1</v>
      </c>
    </row>
    <row r="360791">
      <c r="A360791" t="inlineStr">
        <is>
          <t>okeler</t>
        </is>
      </c>
      <c r="B360791" t="n">
        <v>1</v>
      </c>
    </row>
    <row r="360792">
      <c r="A360792" t="inlineStr">
        <is>
          <t>osbap</t>
        </is>
      </c>
      <c r="B360792" t="n">
        <v>1</v>
      </c>
    </row>
    <row r="360793">
      <c r="A360793" t="inlineStr">
        <is>
          <t>shusella</t>
        </is>
      </c>
      <c r="B360793" t="n">
        <v>1</v>
      </c>
    </row>
    <row r="360794">
      <c r="A360794" t="inlineStr">
        <is>
          <t>platanz</t>
        </is>
      </c>
      <c r="B360794" t="n">
        <v>1</v>
      </c>
    </row>
    <row r="360795">
      <c r="A360795" t="inlineStr">
        <is>
          <t>nexonet</t>
        </is>
      </c>
      <c r="B360795" t="n">
        <v>1</v>
      </c>
    </row>
    <row r="360796">
      <c r="A360796" t="inlineStr">
        <is>
          <t>ganspning</t>
        </is>
      </c>
      <c r="B360796" t="n">
        <v>1</v>
      </c>
    </row>
    <row r="360797">
      <c r="A360797" t="inlineStr">
        <is>
          <t>stm83</t>
        </is>
      </c>
      <c r="B360797" t="n">
        <v>1</v>
      </c>
    </row>
    <row r="360798">
      <c r="A360798" t="inlineStr">
        <is>
          <t>rebumbered</t>
        </is>
      </c>
      <c r="B360798" t="n">
        <v>1</v>
      </c>
    </row>
    <row r="360799">
      <c r="A360799" t="inlineStr">
        <is>
          <t>nascals</t>
        </is>
      </c>
      <c r="B360799" t="n">
        <v>1</v>
      </c>
    </row>
    <row r="360800">
      <c r="A360800" t="inlineStr">
        <is>
          <t>atfot</t>
        </is>
      </c>
      <c r="B360800" t="n">
        <v>1</v>
      </c>
    </row>
    <row r="360801">
      <c r="A360801" t="inlineStr">
        <is>
          <t>indida</t>
        </is>
      </c>
      <c r="B360801" t="n">
        <v>1</v>
      </c>
    </row>
    <row r="360802">
      <c r="A360802" t="inlineStr">
        <is>
          <t>anoma</t>
        </is>
      </c>
      <c r="B360802" t="n">
        <v>1</v>
      </c>
    </row>
    <row r="360803">
      <c r="A360803" t="inlineStr">
        <is>
          <t>donkdo</t>
        </is>
      </c>
      <c r="B360803" t="n">
        <v>1</v>
      </c>
    </row>
    <row r="360804">
      <c r="A360804" t="inlineStr">
        <is>
          <t>biilet</t>
        </is>
      </c>
      <c r="B360804" t="n">
        <v>1</v>
      </c>
    </row>
    <row r="360805">
      <c r="A360805" t="inlineStr">
        <is>
          <t>p908</t>
        </is>
      </c>
      <c r="B360805" t="n">
        <v>1</v>
      </c>
    </row>
    <row r="360806">
      <c r="A360806" t="inlineStr">
        <is>
          <t>gbpac</t>
        </is>
      </c>
      <c r="B360806" t="n">
        <v>1</v>
      </c>
    </row>
    <row r="360807">
      <c r="A360807" t="inlineStr">
        <is>
          <t>kejj</t>
        </is>
      </c>
      <c r="B360807" t="n">
        <v>1</v>
      </c>
    </row>
    <row r="360808">
      <c r="A360808" t="inlineStr">
        <is>
          <t>gx90</t>
        </is>
      </c>
      <c r="B360808" t="n">
        <v>1</v>
      </c>
    </row>
    <row r="360809">
      <c r="A360809" t="inlineStr">
        <is>
          <t>mätkel</t>
        </is>
      </c>
      <c r="B360809" t="n">
        <v>1</v>
      </c>
    </row>
    <row r="360810">
      <c r="A360810" t="inlineStr">
        <is>
          <t>fortke</t>
        </is>
      </c>
      <c r="B360810" t="n">
        <v>1</v>
      </c>
    </row>
    <row r="360811">
      <c r="A360811" t="inlineStr">
        <is>
          <t>dphark</t>
        </is>
      </c>
      <c r="B360811" t="n">
        <v>1</v>
      </c>
    </row>
    <row r="360812">
      <c r="A360812" t="inlineStr">
        <is>
          <t>gabberg</t>
        </is>
      </c>
      <c r="B360812" t="n">
        <v>1</v>
      </c>
    </row>
    <row r="360813">
      <c r="A360813" t="inlineStr">
        <is>
          <t>komvedg</t>
        </is>
      </c>
      <c r="B360813" t="n">
        <v>1</v>
      </c>
    </row>
    <row r="360814">
      <c r="A360814" t="inlineStr">
        <is>
          <t>goirdgen</t>
        </is>
      </c>
      <c r="B360814" t="n">
        <v>1</v>
      </c>
    </row>
    <row r="360815">
      <c r="A360815" t="inlineStr">
        <is>
          <t>rfixes</t>
        </is>
      </c>
      <c r="B360815" t="n">
        <v>1</v>
      </c>
    </row>
    <row r="360816">
      <c r="A360816" t="inlineStr">
        <is>
          <t>ogw3</t>
        </is>
      </c>
      <c r="B360816" t="n">
        <v>1</v>
      </c>
    </row>
    <row r="360817">
      <c r="A360817" t="inlineStr">
        <is>
          <t>jursa</t>
        </is>
      </c>
      <c r="B360817" t="n">
        <v>1</v>
      </c>
    </row>
    <row r="360818">
      <c r="A360818" t="inlineStr">
        <is>
          <t>coonnell</t>
        </is>
      </c>
      <c r="B360818" t="n">
        <v>1</v>
      </c>
    </row>
    <row r="360819">
      <c r="A360819" t="inlineStr">
        <is>
          <t>ultosif</t>
        </is>
      </c>
      <c r="B360819" t="n">
        <v>1</v>
      </c>
    </row>
    <row r="360820">
      <c r="A360820" t="inlineStr">
        <is>
          <t>tyäif</t>
        </is>
      </c>
      <c r="B360820" t="n">
        <v>1</v>
      </c>
    </row>
    <row r="360821">
      <c r="A360821" t="inlineStr">
        <is>
          <t>31tue</t>
        </is>
      </c>
      <c r="B360821" t="n">
        <v>1</v>
      </c>
    </row>
    <row r="360822">
      <c r="A360822" t="inlineStr">
        <is>
          <t>multicamp</t>
        </is>
      </c>
      <c r="B360822" t="n">
        <v>1</v>
      </c>
    </row>
    <row r="360823">
      <c r="A360823" t="inlineStr">
        <is>
          <t>patriotenterprise</t>
        </is>
      </c>
      <c r="B360823" t="n">
        <v>1</v>
      </c>
    </row>
    <row r="360824">
      <c r="A360824" t="inlineStr">
        <is>
          <t>3ramidcenter</t>
        </is>
      </c>
      <c r="B360824" t="n">
        <v>1</v>
      </c>
    </row>
    <row r="360825">
      <c r="A360825" t="inlineStr">
        <is>
          <t>hudconqosei</t>
        </is>
      </c>
      <c r="B360825" t="n">
        <v>1</v>
      </c>
    </row>
    <row r="360826">
      <c r="A360826" t="inlineStr">
        <is>
          <t>satulatt</t>
        </is>
      </c>
      <c r="B360826" t="n">
        <v>1</v>
      </c>
    </row>
    <row r="360827">
      <c r="A360827" t="inlineStr">
        <is>
          <t>gympox300</t>
        </is>
      </c>
      <c r="B360827" t="n">
        <v>1</v>
      </c>
    </row>
    <row r="360828">
      <c r="A360828" t="inlineStr">
        <is>
          <t>creditsystem</t>
        </is>
      </c>
      <c r="B360828" t="n">
        <v>1</v>
      </c>
    </row>
    <row r="360829">
      <c r="A360829" t="inlineStr">
        <is>
          <t>9020r</t>
        </is>
      </c>
      <c r="B360829" t="n">
        <v>1</v>
      </c>
    </row>
    <row r="360830">
      <c r="A360830" t="inlineStr">
        <is>
          <t>jvodsoft</t>
        </is>
      </c>
      <c r="B360830" t="n">
        <v>1</v>
      </c>
    </row>
    <row r="360831">
      <c r="A360831" t="inlineStr">
        <is>
          <t>ectgo</t>
        </is>
      </c>
      <c r="B360831" t="n">
        <v>1</v>
      </c>
    </row>
    <row r="360832">
      <c r="A360832" t="inlineStr">
        <is>
          <t>ygje</t>
        </is>
      </c>
      <c r="B360832" t="n">
        <v>1</v>
      </c>
    </row>
    <row r="360833">
      <c r="A360833" t="inlineStr">
        <is>
          <t>weyg</t>
        </is>
      </c>
      <c r="B360833" t="n">
        <v>1</v>
      </c>
    </row>
    <row r="360834">
      <c r="A360834" t="inlineStr">
        <is>
          <t>fortcerr</t>
        </is>
      </c>
      <c r="B360834" t="n">
        <v>1</v>
      </c>
    </row>
    <row r="360835">
      <c r="A360835" t="inlineStr">
        <is>
          <t>gårkussen</t>
        </is>
      </c>
      <c r="B360835" t="n">
        <v>1</v>
      </c>
    </row>
    <row r="360836">
      <c r="A360836" t="inlineStr">
        <is>
          <t>øa</t>
        </is>
      </c>
      <c r="B360836" t="n">
        <v>1</v>
      </c>
    </row>
    <row r="360837">
      <c r="A360837" t="inlineStr">
        <is>
          <t>optionics</t>
        </is>
      </c>
      <c r="B360837" t="n">
        <v>1</v>
      </c>
    </row>
    <row r="360838">
      <c r="A360838" t="inlineStr">
        <is>
          <t>aurorapoly</t>
        </is>
      </c>
      <c r="B360838" t="n">
        <v>1</v>
      </c>
    </row>
    <row r="360839">
      <c r="A360839" t="inlineStr">
        <is>
          <t>mekerp</t>
        </is>
      </c>
      <c r="B360839" t="n">
        <v>1</v>
      </c>
    </row>
    <row r="360840">
      <c r="A360840" t="inlineStr">
        <is>
          <t>stealsers</t>
        </is>
      </c>
      <c r="B360840" t="n">
        <v>1</v>
      </c>
    </row>
    <row r="360841">
      <c r="A360841" t="inlineStr">
        <is>
          <t>haydat</t>
        </is>
      </c>
      <c r="B360841" t="n">
        <v>1</v>
      </c>
    </row>
    <row r="360842">
      <c r="A360842" t="inlineStr">
        <is>
          <t>80years</t>
        </is>
      </c>
      <c r="B360842" t="n">
        <v>1</v>
      </c>
    </row>
    <row r="360843">
      <c r="A360843" t="inlineStr">
        <is>
          <t>iraqism</t>
        </is>
      </c>
      <c r="B360843" t="n">
        <v>1</v>
      </c>
    </row>
    <row r="360844">
      <c r="A360844" t="inlineStr">
        <is>
          <t>diskan</t>
        </is>
      </c>
      <c r="B360844" t="n">
        <v>1</v>
      </c>
    </row>
    <row r="360845">
      <c r="A360845" t="inlineStr">
        <is>
          <t>shabka</t>
        </is>
      </c>
      <c r="B360845" t="n">
        <v>1</v>
      </c>
    </row>
    <row r="360846">
      <c r="A360846" t="inlineStr">
        <is>
          <t>wahim</t>
        </is>
      </c>
      <c r="B360846" t="n">
        <v>1</v>
      </c>
    </row>
    <row r="360847">
      <c r="A360847" t="inlineStr">
        <is>
          <t>brostandas</t>
        </is>
      </c>
      <c r="B360847" t="n">
        <v>1</v>
      </c>
    </row>
    <row r="360848">
      <c r="A360848" t="inlineStr">
        <is>
          <t>trijuals</t>
        </is>
      </c>
      <c r="B360848" t="n">
        <v>1</v>
      </c>
    </row>
    <row r="360849">
      <c r="A360849" t="inlineStr">
        <is>
          <t>contentmarkfriends</t>
        </is>
      </c>
      <c r="B360849" t="n">
        <v>1</v>
      </c>
    </row>
    <row r="360850">
      <c r="A360850" t="inlineStr">
        <is>
          <t>miic</t>
        </is>
      </c>
      <c r="B360850" t="n">
        <v>1</v>
      </c>
    </row>
    <row r="360851">
      <c r="A360851" t="inlineStr">
        <is>
          <t>tcshope</t>
        </is>
      </c>
      <c r="B360851" t="n">
        <v>1</v>
      </c>
    </row>
    <row r="360852">
      <c r="A360852" t="inlineStr">
        <is>
          <t>druetrase</t>
        </is>
      </c>
      <c r="B360852" t="n">
        <v>1</v>
      </c>
    </row>
    <row r="360853">
      <c r="A360853" t="inlineStr">
        <is>
          <t>diseaseorbedroaders</t>
        </is>
      </c>
      <c r="B360853" t="n">
        <v>1</v>
      </c>
    </row>
    <row r="360854">
      <c r="A360854" t="inlineStr">
        <is>
          <t>kamerra</t>
        </is>
      </c>
      <c r="B360854" t="n">
        <v>1</v>
      </c>
    </row>
    <row r="360855">
      <c r="A360855" t="inlineStr">
        <is>
          <t>okenada</t>
        </is>
      </c>
      <c r="B360855" t="n">
        <v>1</v>
      </c>
    </row>
    <row r="360856">
      <c r="A360856" t="inlineStr">
        <is>
          <t>kuryow</t>
        </is>
      </c>
      <c r="B360856" t="n">
        <v>1</v>
      </c>
    </row>
    <row r="360857">
      <c r="A360857" t="inlineStr">
        <is>
          <t>trbiuinals</t>
        </is>
      </c>
      <c r="B360857" t="n">
        <v>1</v>
      </c>
    </row>
    <row r="360858">
      <c r="A360858" t="inlineStr">
        <is>
          <t>ofwancing</t>
        </is>
      </c>
      <c r="B360858" t="n">
        <v>1</v>
      </c>
    </row>
    <row r="360859">
      <c r="A360859" t="inlineStr">
        <is>
          <t>snepey</t>
        </is>
      </c>
      <c r="B360859" t="n">
        <v>1</v>
      </c>
    </row>
    <row r="360860">
      <c r="A360860" t="inlineStr">
        <is>
          <t>poishtwaining</t>
        </is>
      </c>
      <c r="B360860" t="n">
        <v>1</v>
      </c>
    </row>
    <row r="360861">
      <c r="A360861" t="inlineStr">
        <is>
          <t>neidcos</t>
        </is>
      </c>
      <c r="B360861" t="n">
        <v>1</v>
      </c>
    </row>
    <row r="360862">
      <c r="A360862" t="inlineStr">
        <is>
          <t>fritamas</t>
        </is>
      </c>
      <c r="B360862" t="n">
        <v>1</v>
      </c>
    </row>
    <row r="360863">
      <c r="A360863" t="inlineStr">
        <is>
          <t>thinkersvalues</t>
        </is>
      </c>
      <c r="B360863" t="n">
        <v>1</v>
      </c>
    </row>
    <row r="360864">
      <c r="A360864" t="inlineStr">
        <is>
          <t>snobschiff</t>
        </is>
      </c>
      <c r="B360864" t="n">
        <v>1</v>
      </c>
    </row>
    <row r="360865">
      <c r="A360865" t="inlineStr">
        <is>
          <t>knowelima</t>
        </is>
      </c>
      <c r="B360865" t="n">
        <v>1</v>
      </c>
    </row>
    <row r="360866">
      <c r="A360866" t="inlineStr">
        <is>
          <t>barresbridge</t>
        </is>
      </c>
      <c r="B360866" t="n">
        <v>1</v>
      </c>
    </row>
    <row r="360867">
      <c r="A360867" t="inlineStr">
        <is>
          <t>dotbolordia</t>
        </is>
      </c>
      <c r="B360867" t="n">
        <v>1</v>
      </c>
    </row>
    <row r="360868">
      <c r="A360868" t="inlineStr">
        <is>
          <t>acoscountian</t>
        </is>
      </c>
      <c r="B360868" t="n">
        <v>1</v>
      </c>
    </row>
    <row r="360869">
      <c r="A360869" t="inlineStr">
        <is>
          <t>ports_tree_billion</t>
        </is>
      </c>
      <c r="B360869" t="n">
        <v>1</v>
      </c>
    </row>
    <row r="360870">
      <c r="A360870" t="inlineStr">
        <is>
          <t>chacoen</t>
        </is>
      </c>
      <c r="B360870" t="n">
        <v>1</v>
      </c>
    </row>
    <row r="360871">
      <c r="A360871" t="inlineStr">
        <is>
          <t>eyschagelam</t>
        </is>
      </c>
      <c r="B360871" t="n">
        <v>1</v>
      </c>
    </row>
    <row r="360872">
      <c r="A360872" t="inlineStr">
        <is>
          <t>portal_mint_mint</t>
        </is>
      </c>
      <c r="B360872" t="n">
        <v>1</v>
      </c>
    </row>
    <row r="360873">
      <c r="A360873" t="inlineStr">
        <is>
          <t>hackatested</t>
        </is>
      </c>
      <c r="B360873" t="n">
        <v>1</v>
      </c>
    </row>
    <row r="360874">
      <c r="A360874" t="inlineStr">
        <is>
          <t>occas87ries</t>
        </is>
      </c>
      <c r="B360874" t="n">
        <v>1</v>
      </c>
    </row>
    <row r="360875">
      <c r="A360875" t="inlineStr">
        <is>
          <t>maxfootball</t>
        </is>
      </c>
      <c r="B360875" t="n">
        <v>1</v>
      </c>
    </row>
    <row r="360876">
      <c r="A360876" t="inlineStr">
        <is>
          <t>itlynnfourglmerchant</t>
        </is>
      </c>
      <c r="B360876" t="n">
        <v>1</v>
      </c>
    </row>
    <row r="360877">
      <c r="A360877" t="inlineStr">
        <is>
          <t>glmco0x9</t>
        </is>
      </c>
      <c r="B360877" t="n">
        <v>1</v>
      </c>
    </row>
    <row r="360878">
      <c r="A360878" t="inlineStr">
        <is>
          <t>orgarticles291941tergiltate</t>
        </is>
      </c>
      <c r="B360878" t="n">
        <v>1</v>
      </c>
    </row>
    <row r="360879">
      <c r="A360879" t="inlineStr">
        <is>
          <t>orgarticles510</t>
        </is>
      </c>
      <c r="B360879" t="n">
        <v>1</v>
      </c>
    </row>
    <row r="360880">
      <c r="A360880" t="inlineStr">
        <is>
          <t>libertygallist</t>
        </is>
      </c>
      <c r="B360880" t="n">
        <v>1</v>
      </c>
    </row>
    <row r="360881">
      <c r="A360881" t="inlineStr">
        <is>
          <t>springsswag</t>
        </is>
      </c>
      <c r="B360881" t="n">
        <v>1</v>
      </c>
    </row>
    <row r="360882">
      <c r="A360882" t="inlineStr">
        <is>
          <t>httpsethicsfacts</t>
        </is>
      </c>
      <c r="B360882" t="n">
        <v>1</v>
      </c>
    </row>
    <row r="360883">
      <c r="A360883" t="inlineStr">
        <is>
          <t>vol­ues</t>
        </is>
      </c>
      <c r="B360883" t="n">
        <v>1</v>
      </c>
    </row>
    <row r="360884">
      <c r="A360884" t="inlineStr">
        <is>
          <t>clarkisdon</t>
        </is>
      </c>
      <c r="B360884" t="n">
        <v>1</v>
      </c>
    </row>
    <row r="360885">
      <c r="A360885" t="inlineStr">
        <is>
          <t>unclubbed</t>
        </is>
      </c>
      <c r="B360885" t="n">
        <v>1</v>
      </c>
    </row>
    <row r="360886">
      <c r="A360886" t="inlineStr">
        <is>
          <t>fax—first</t>
        </is>
      </c>
      <c r="B360886" t="n">
        <v>1</v>
      </c>
    </row>
    <row r="360887">
      <c r="A360887" t="inlineStr">
        <is>
          <t>centyear</t>
        </is>
      </c>
      <c r="B360887" t="n">
        <v>1</v>
      </c>
    </row>
    <row r="360888">
      <c r="A360888" t="inlineStr">
        <is>
          <t>loudscrutinised</t>
        </is>
      </c>
      <c r="B360888" t="n">
        <v>1</v>
      </c>
    </row>
    <row r="360889">
      <c r="A360889" t="inlineStr">
        <is>
          <t>eatwear</t>
        </is>
      </c>
      <c r="B360889" t="n">
        <v>1</v>
      </c>
    </row>
    <row r="360890">
      <c r="A360890" t="inlineStr">
        <is>
          <t>gamepharmacy</t>
        </is>
      </c>
      <c r="B360890" t="n">
        <v>1</v>
      </c>
    </row>
    <row r="360891">
      <c r="A360891" t="inlineStr">
        <is>
          <t>lonzie</t>
        </is>
      </c>
      <c r="B360891" t="n">
        <v>1</v>
      </c>
    </row>
    <row r="360892">
      <c r="A360892" t="inlineStr">
        <is>
          <t>thedower</t>
        </is>
      </c>
      <c r="B360892" t="n">
        <v>1</v>
      </c>
    </row>
    <row r="360893">
      <c r="A360893" t="inlineStr">
        <is>
          <t>crudolo</t>
        </is>
      </c>
      <c r="B360893" t="n">
        <v>1</v>
      </c>
    </row>
    <row r="360894">
      <c r="A360894" t="inlineStr">
        <is>
          <t>avissed</t>
        </is>
      </c>
      <c r="B360894" t="n">
        <v>1</v>
      </c>
    </row>
    <row r="360895">
      <c r="A360895" t="inlineStr">
        <is>
          <t>lead—less</t>
        </is>
      </c>
      <c r="B360895" t="n">
        <v>1</v>
      </c>
    </row>
    <row r="360896">
      <c r="A360896" t="inlineStr">
        <is>
          <t>murraysyaesthetic</t>
        </is>
      </c>
      <c r="B360896" t="n">
        <v>1</v>
      </c>
    </row>
    <row r="360897">
      <c r="A360897" t="inlineStr">
        <is>
          <t>best—had</t>
        </is>
      </c>
      <c r="B360897" t="n">
        <v>1</v>
      </c>
    </row>
    <row r="360898">
      <c r="A360898" t="inlineStr">
        <is>
          <t>classic—now</t>
        </is>
      </c>
      <c r="B360898" t="n">
        <v>1</v>
      </c>
    </row>
    <row r="360899">
      <c r="A360899" t="inlineStr">
        <is>
          <t>gay—he</t>
        </is>
      </c>
      <c r="B360899" t="n">
        <v>1</v>
      </c>
    </row>
    <row r="360900">
      <c r="A360900" t="inlineStr">
        <is>
          <t>strongestthinnest</t>
        </is>
      </c>
      <c r="B360900" t="n">
        <v>1</v>
      </c>
    </row>
    <row r="360901">
      <c r="A360901" t="inlineStr">
        <is>
          <t>kunino</t>
        </is>
      </c>
      <c r="B360901" t="n">
        <v>1</v>
      </c>
    </row>
    <row r="360902">
      <c r="A360902" t="inlineStr">
        <is>
          <t>mischiefly</t>
        </is>
      </c>
      <c r="B360902" t="n">
        <v>1</v>
      </c>
    </row>
    <row r="360903">
      <c r="A360903" t="inlineStr">
        <is>
          <t>law—gulps</t>
        </is>
      </c>
      <c r="B360903" t="n">
        <v>1</v>
      </c>
    </row>
    <row r="360904">
      <c r="A360904" t="inlineStr">
        <is>
          <t>theirindicated</t>
        </is>
      </c>
      <c r="B360904" t="n">
        <v>1</v>
      </c>
    </row>
    <row r="360905">
      <c r="A360905" t="inlineStr">
        <is>
          <t xml:space="preserve">  so</t>
        </is>
      </c>
      <c r="B360905" t="n">
        <v>1</v>
      </c>
    </row>
    <row r="360906">
      <c r="A360906" t="inlineStr">
        <is>
          <t>ifquotevalval</t>
        </is>
      </c>
      <c r="B360906" t="n">
        <v>1</v>
      </c>
    </row>
    <row r="360907">
      <c r="A360907" t="inlineStr">
        <is>
          <t>ifval</t>
        </is>
      </c>
      <c r="B360907" t="n">
        <v>1</v>
      </c>
    </row>
    <row r="360908">
      <c r="A360908" t="inlineStr">
        <is>
          <t xml:space="preserve">  an</t>
        </is>
      </c>
      <c r="B360908" t="n">
        <v>1</v>
      </c>
    </row>
    <row r="360909">
      <c r="A360909" t="inlineStr">
        <is>
          <t>grumac</t>
        </is>
      </c>
      <c r="B360909" t="n">
        <v>1</v>
      </c>
    </row>
    <row r="360910">
      <c r="A360910" t="inlineStr">
        <is>
          <t xml:space="preserve">  im</t>
        </is>
      </c>
      <c r="B360910" t="n">
        <v>2</v>
      </c>
    </row>
    <row r="360911">
      <c r="A360911" t="inlineStr">
        <is>
          <t>cleesh</t>
        </is>
      </c>
      <c r="B360911" t="n">
        <v>1</v>
      </c>
    </row>
    <row r="360912">
      <c r="A360912" t="inlineStr">
        <is>
          <t>hungary0</t>
        </is>
      </c>
      <c r="B360912" t="n">
        <v>1</v>
      </c>
    </row>
    <row r="360913">
      <c r="A360913" t="inlineStr">
        <is>
          <t>backala</t>
        </is>
      </c>
      <c r="B360913" t="n">
        <v>1</v>
      </c>
    </row>
    <row r="360914">
      <c r="A360914" t="inlineStr">
        <is>
          <t>aliquaf</t>
        </is>
      </c>
      <c r="B360914" t="n">
        <v>1</v>
      </c>
    </row>
    <row r="360915">
      <c r="A360915" t="inlineStr">
        <is>
          <t>circuitas</t>
        </is>
      </c>
      <c r="B360915" t="n">
        <v>1</v>
      </c>
    </row>
    <row r="360916">
      <c r="A360916" t="inlineStr">
        <is>
          <t>rten1401</t>
        </is>
      </c>
      <c r="B360916" t="n">
        <v>1</v>
      </c>
    </row>
    <row r="360917">
      <c r="A360917" t="inlineStr">
        <is>
          <t>sayoreya</t>
        </is>
      </c>
      <c r="B360917" t="n">
        <v>1</v>
      </c>
    </row>
    <row r="360918">
      <c r="A360918" t="inlineStr">
        <is>
          <t>adity</t>
        </is>
      </c>
      <c r="B360918" t="n">
        <v>1</v>
      </c>
    </row>
    <row r="360919">
      <c r="A360919" t="inlineStr">
        <is>
          <t>fenhen</t>
        </is>
      </c>
      <c r="B360919" t="n">
        <v>1</v>
      </c>
    </row>
    <row r="360920">
      <c r="A360920" t="inlineStr">
        <is>
          <t>safebeen</t>
        </is>
      </c>
      <c r="B360920" t="n">
        <v>1</v>
      </c>
    </row>
    <row r="360921">
      <c r="A360921" t="inlineStr">
        <is>
          <t>easterose</t>
        </is>
      </c>
      <c r="B360921" t="n">
        <v>1</v>
      </c>
    </row>
    <row r="360922">
      <c r="A360922" t="inlineStr">
        <is>
          <t>mh819</t>
        </is>
      </c>
      <c r="B360922" t="n">
        <v>1</v>
      </c>
    </row>
    <row r="360923">
      <c r="A360923" t="inlineStr">
        <is>
          <t>33jile</t>
        </is>
      </c>
      <c r="B360923" t="n">
        <v>1</v>
      </c>
    </row>
    <row r="360924">
      <c r="A360924" t="inlineStr">
        <is>
          <t>englad</t>
        </is>
      </c>
      <c r="B360924" t="n">
        <v>1</v>
      </c>
    </row>
    <row r="360925">
      <c r="A360925" t="inlineStr">
        <is>
          <t>macpos</t>
        </is>
      </c>
      <c r="B360925" t="n">
        <v>1</v>
      </c>
    </row>
    <row r="360926">
      <c r="A360926" t="inlineStr">
        <is>
          <t>60y</t>
        </is>
      </c>
      <c r="B360926" t="n">
        <v>1</v>
      </c>
    </row>
    <row r="360927">
      <c r="A360927" t="inlineStr">
        <is>
          <t>ipl900</t>
        </is>
      </c>
      <c r="B360927" t="n">
        <v>1</v>
      </c>
    </row>
    <row r="360928">
      <c r="A360928" t="inlineStr">
        <is>
          <t>cukipoil</t>
        </is>
      </c>
      <c r="B360928" t="n">
        <v>1</v>
      </c>
    </row>
    <row r="360929">
      <c r="A360929" t="inlineStr">
        <is>
          <t>mengria</t>
        </is>
      </c>
      <c r="B360929" t="n">
        <v>1</v>
      </c>
    </row>
    <row r="360930">
      <c r="A360930" t="inlineStr">
        <is>
          <t>lan50</t>
        </is>
      </c>
      <c r="B360930" t="n">
        <v>1</v>
      </c>
    </row>
    <row r="360931">
      <c r="A360931" t="inlineStr">
        <is>
          <t>turables</t>
        </is>
      </c>
      <c r="B360931" t="n">
        <v>1</v>
      </c>
    </row>
    <row r="360932">
      <c r="A360932" t="inlineStr">
        <is>
          <t>elasticized</t>
        </is>
      </c>
      <c r="B360932" t="n">
        <v>1</v>
      </c>
    </row>
    <row r="360933">
      <c r="A360933" t="inlineStr">
        <is>
          <t>evanswu</t>
        </is>
      </c>
      <c r="B360933" t="n">
        <v>1</v>
      </c>
    </row>
    <row r="360934">
      <c r="A360934" t="inlineStr">
        <is>
          <t>brainasbrain</t>
        </is>
      </c>
      <c r="B360934" t="n">
        <v>1</v>
      </c>
    </row>
    <row r="360935">
      <c r="A360935" t="inlineStr">
        <is>
          <t>fishinaoglu</t>
        </is>
      </c>
      <c r="B360935" t="n">
        <v>1</v>
      </c>
    </row>
    <row r="360936">
      <c r="A360936" t="inlineStr">
        <is>
          <t>dekps</t>
        </is>
      </c>
      <c r="B360936" t="n">
        <v>1</v>
      </c>
    </row>
    <row r="360937">
      <c r="A360937" t="inlineStr">
        <is>
          <t>birdproofed</t>
        </is>
      </c>
      <c r="B360937" t="n">
        <v>1</v>
      </c>
    </row>
    <row r="360938">
      <c r="A360938" t="inlineStr">
        <is>
          <t>weekiveness</t>
        </is>
      </c>
      <c r="B360938" t="n">
        <v>1</v>
      </c>
    </row>
    <row r="360939">
      <c r="A360939" t="inlineStr">
        <is>
          <t>comnym5gxldrpc</t>
        </is>
      </c>
      <c r="B360939" t="n">
        <v>1</v>
      </c>
    </row>
    <row r="360940">
      <c r="A360940" t="inlineStr">
        <is>
          <t>comediennes</t>
        </is>
      </c>
      <c r="B360940" t="n">
        <v>1</v>
      </c>
    </row>
    <row r="360941">
      <c r="A360941" t="inlineStr">
        <is>
          <t>amusl</t>
        </is>
      </c>
      <c r="B360941" t="n">
        <v>1</v>
      </c>
    </row>
    <row r="360942">
      <c r="A360942" t="inlineStr">
        <is>
          <t>thezing</t>
        </is>
      </c>
      <c r="B360942" t="n">
        <v>1</v>
      </c>
    </row>
    <row r="360943">
      <c r="A360943" t="inlineStr">
        <is>
          <t>drivemega</t>
        </is>
      </c>
      <c r="B360943" t="n">
        <v>1</v>
      </c>
    </row>
    <row r="360944">
      <c r="A360944" t="inlineStr">
        <is>
          <t>hwastingsecl</t>
        </is>
      </c>
      <c r="B360944" t="n">
        <v>1</v>
      </c>
    </row>
    <row r="360945">
      <c r="A360945" t="inlineStr">
        <is>
          <t>sharpcoo</t>
        </is>
      </c>
      <c r="B360945" t="n">
        <v>1</v>
      </c>
    </row>
    <row r="360946">
      <c r="A360946" t="inlineStr">
        <is>
          <t>whichagi</t>
        </is>
      </c>
      <c r="B360946" t="n">
        <v>1</v>
      </c>
    </row>
    <row r="360947">
      <c r="A360947" t="inlineStr">
        <is>
          <t>tigardlyirl</t>
        </is>
      </c>
      <c r="B360947" t="n">
        <v>1</v>
      </c>
    </row>
    <row r="360948">
      <c r="A360948" t="inlineStr">
        <is>
          <t>huldnag</t>
        </is>
      </c>
      <c r="B360948" t="n">
        <v>1</v>
      </c>
    </row>
    <row r="360949">
      <c r="A360949" t="inlineStr">
        <is>
          <t>roycale</t>
        </is>
      </c>
      <c r="B360949" t="n">
        <v>1</v>
      </c>
    </row>
    <row r="360950">
      <c r="A360950" t="inlineStr">
        <is>
          <t>swarthingsecl</t>
        </is>
      </c>
      <c r="B360950" t="n">
        <v>1</v>
      </c>
    </row>
    <row r="360951">
      <c r="A360951" t="inlineStr">
        <is>
          <t>charanchal</t>
        </is>
      </c>
      <c r="B360951" t="n">
        <v>1</v>
      </c>
    </row>
    <row r="360952">
      <c r="A360952" t="inlineStr">
        <is>
          <t>wetavy</t>
        </is>
      </c>
      <c r="B360952" t="n">
        <v>1</v>
      </c>
    </row>
    <row r="360953">
      <c r="A360953" t="inlineStr">
        <is>
          <t>crossole</t>
        </is>
      </c>
      <c r="B360953" t="n">
        <v>1</v>
      </c>
    </row>
    <row r="360954">
      <c r="A360954" t="inlineStr">
        <is>
          <t>dsalody</t>
        </is>
      </c>
      <c r="B360954" t="n">
        <v>1</v>
      </c>
    </row>
    <row r="360955">
      <c r="A360955" t="inlineStr">
        <is>
          <t>eliseon</t>
        </is>
      </c>
      <c r="B360955" t="n">
        <v>1</v>
      </c>
    </row>
    <row r="360956">
      <c r="A360956" t="inlineStr">
        <is>
          <t>paulone</t>
        </is>
      </c>
      <c r="B360956" t="n">
        <v>1</v>
      </c>
    </row>
    <row r="360957">
      <c r="A360957" t="inlineStr">
        <is>
          <t>hedonate</t>
        </is>
      </c>
      <c r="B360957" t="n">
        <v>1</v>
      </c>
    </row>
    <row r="360958">
      <c r="A360958" t="inlineStr">
        <is>
          <t>residualism</t>
        </is>
      </c>
      <c r="B360958" t="n">
        <v>2</v>
      </c>
    </row>
    <row r="360959">
      <c r="A360959" t="inlineStr">
        <is>
          <t>menckett</t>
        </is>
      </c>
      <c r="B360959" t="n">
        <v>1</v>
      </c>
    </row>
    <row r="360960">
      <c r="A360960" t="inlineStr">
        <is>
          <t>stealivitiss</t>
        </is>
      </c>
      <c r="B360960" t="n">
        <v>1</v>
      </c>
    </row>
    <row r="360961">
      <c r="A360961" t="inlineStr">
        <is>
          <t>attyburger</t>
        </is>
      </c>
      <c r="B360961" t="n">
        <v>1</v>
      </c>
    </row>
    <row r="360962">
      <c r="A360962" t="inlineStr">
        <is>
          <t>places2alls</t>
        </is>
      </c>
      <c r="B360962" t="n">
        <v>1</v>
      </c>
    </row>
    <row r="360963">
      <c r="A360963" t="inlineStr">
        <is>
          <t>mccallal</t>
        </is>
      </c>
      <c r="B360963" t="n">
        <v>1</v>
      </c>
    </row>
    <row r="360964">
      <c r="A360964" t="inlineStr">
        <is>
          <t>smartosgu</t>
        </is>
      </c>
      <c r="B360964" t="n">
        <v>1</v>
      </c>
    </row>
    <row r="360965">
      <c r="A360965" t="inlineStr">
        <is>
          <t>fspaper</t>
        </is>
      </c>
      <c r="B360965" t="n">
        <v>1</v>
      </c>
    </row>
    <row r="360966">
      <c r="A360966" t="inlineStr">
        <is>
          <t>purpletheory</t>
        </is>
      </c>
      <c r="B360966" t="n">
        <v>1</v>
      </c>
    </row>
    <row r="360967">
      <c r="A360967" t="inlineStr">
        <is>
          <t>seekotes</t>
        </is>
      </c>
      <c r="B360967" t="n">
        <v>1</v>
      </c>
    </row>
    <row r="360968">
      <c r="A360968" t="inlineStr">
        <is>
          <t>swearscolorothering</t>
        </is>
      </c>
      <c r="B360968" t="n">
        <v>1</v>
      </c>
    </row>
    <row r="360969">
      <c r="A360969" t="inlineStr">
        <is>
          <t>purpleincoli</t>
        </is>
      </c>
      <c r="B360969" t="n">
        <v>1</v>
      </c>
    </row>
    <row r="360970">
      <c r="A360970" t="inlineStr">
        <is>
          <t>kukiyotom</t>
        </is>
      </c>
      <c r="B360970" t="n">
        <v>1</v>
      </c>
    </row>
    <row r="360971">
      <c r="A360971" t="inlineStr">
        <is>
          <t>derqiggs</t>
        </is>
      </c>
      <c r="B360971" t="n">
        <v>1</v>
      </c>
    </row>
    <row r="360972">
      <c r="A360972" t="inlineStr">
        <is>
          <t>ftchops</t>
        </is>
      </c>
      <c r="B360972" t="n">
        <v>1</v>
      </c>
    </row>
    <row r="360973">
      <c r="A360973" t="inlineStr">
        <is>
          <t>reergy</t>
        </is>
      </c>
      <c r="B360973" t="n">
        <v>1</v>
      </c>
    </row>
    <row r="360974">
      <c r="A360974" t="inlineStr">
        <is>
          <t>cooporequireters</t>
        </is>
      </c>
      <c r="B360974" t="n">
        <v>1</v>
      </c>
    </row>
    <row r="360975">
      <c r="A360975" t="inlineStr">
        <is>
          <t>twojad</t>
        </is>
      </c>
      <c r="B360975" t="n">
        <v>1</v>
      </c>
    </row>
    <row r="360976">
      <c r="A360976" t="inlineStr">
        <is>
          <t>replime</t>
        </is>
      </c>
      <c r="B360976" t="n">
        <v>1</v>
      </c>
    </row>
    <row r="360977">
      <c r="A360977" t="inlineStr">
        <is>
          <t>slglmerloc</t>
        </is>
      </c>
      <c r="B360977" t="n">
        <v>1</v>
      </c>
    </row>
    <row r="360978">
      <c r="A360978" t="inlineStr">
        <is>
          <t>comgals</t>
        </is>
      </c>
      <c r="B360978" t="n">
        <v>2</v>
      </c>
    </row>
    <row r="360979">
      <c r="A360979" t="inlineStr">
        <is>
          <t>poinée</t>
        </is>
      </c>
      <c r="B360979" t="n">
        <v>1</v>
      </c>
    </row>
    <row r="360980">
      <c r="A360980" t="inlineStr">
        <is>
          <t>breakthrucom</t>
        </is>
      </c>
      <c r="B360980" t="n">
        <v>1</v>
      </c>
    </row>
    <row r="360981">
      <c r="A360981" t="inlineStr">
        <is>
          <t>louveursuxe</t>
        </is>
      </c>
      <c r="B360981" t="n">
        <v>1</v>
      </c>
    </row>
    <row r="360982">
      <c r="A360982" t="inlineStr">
        <is>
          <t>aubertity</t>
        </is>
      </c>
      <c r="B360982" t="n">
        <v>1</v>
      </c>
    </row>
    <row r="360983">
      <c r="A360983" t="inlineStr">
        <is>
          <t>butemy</t>
        </is>
      </c>
      <c r="B360983" t="n">
        <v>1</v>
      </c>
    </row>
    <row r="360984">
      <c r="A360984" t="inlineStr">
        <is>
          <t>lacoustique</t>
        </is>
      </c>
      <c r="B360984" t="n">
        <v>1</v>
      </c>
    </row>
    <row r="360985">
      <c r="A360985" t="inlineStr">
        <is>
          <t>vidèo</t>
        </is>
      </c>
      <c r="B360985" t="n">
        <v>1</v>
      </c>
    </row>
    <row r="360986">
      <c r="A360986" t="inlineStr">
        <is>
          <t>electronomicon</t>
        </is>
      </c>
      <c r="B360986" t="n">
        <v>1</v>
      </c>
    </row>
    <row r="360987">
      <c r="A360987" t="inlineStr">
        <is>
          <t>cherryy</t>
        </is>
      </c>
      <c r="B360987" t="n">
        <v>2</v>
      </c>
    </row>
    <row r="360988">
      <c r="A360988" t="inlineStr">
        <is>
          <t>torays</t>
        </is>
      </c>
      <c r="B360988" t="n">
        <v>1</v>
      </c>
    </row>
    <row r="360989">
      <c r="A360989" t="inlineStr">
        <is>
          <t>paganostyleia</t>
        </is>
      </c>
      <c r="B360989" t="n">
        <v>1</v>
      </c>
    </row>
    <row r="360990">
      <c r="A360990" t="inlineStr">
        <is>
          <t>havíike</t>
        </is>
      </c>
      <c r="B360990" t="n">
        <v>1</v>
      </c>
    </row>
    <row r="360991">
      <c r="A360991" t="inlineStr">
        <is>
          <t>1986polanski</t>
        </is>
      </c>
      <c r="B360991" t="n">
        <v>1</v>
      </c>
    </row>
    <row r="360992">
      <c r="A360992" t="inlineStr">
        <is>
          <t>divorceters</t>
        </is>
      </c>
      <c r="B360992" t="n">
        <v>1</v>
      </c>
    </row>
    <row r="360993">
      <c r="A360993" t="inlineStr">
        <is>
          <t>borening</t>
        </is>
      </c>
      <c r="B360993" t="n">
        <v>1</v>
      </c>
    </row>
    <row r="360994">
      <c r="A360994" t="inlineStr">
        <is>
          <t>ompatheists</t>
        </is>
      </c>
      <c r="B360994" t="n">
        <v>1</v>
      </c>
    </row>
    <row r="360995">
      <c r="A360995" t="inlineStr">
        <is>
          <t>donze</t>
        </is>
      </c>
      <c r="B360995" t="n">
        <v>2</v>
      </c>
    </row>
    <row r="360996">
      <c r="A360996" t="inlineStr">
        <is>
          <t>farrez</t>
        </is>
      </c>
      <c r="B360996" t="n">
        <v>1</v>
      </c>
    </row>
    <row r="360997">
      <c r="A360997" t="inlineStr">
        <is>
          <t>clothingweapons</t>
        </is>
      </c>
      <c r="B360997" t="n">
        <v>1</v>
      </c>
    </row>
    <row r="360998">
      <c r="A360998" t="inlineStr">
        <is>
          <t>hippogabitch</t>
        </is>
      </c>
      <c r="B360998" t="n">
        <v>1</v>
      </c>
    </row>
    <row r="360999">
      <c r="A360999" t="inlineStr">
        <is>
          <t>nonreasonable</t>
        </is>
      </c>
      <c r="B360999" t="n">
        <v>2</v>
      </c>
    </row>
    <row r="361000">
      <c r="A361000" t="inlineStr">
        <is>
          <t>boltmagnets</t>
        </is>
      </c>
      <c r="B361000" t="n">
        <v>1</v>
      </c>
    </row>
    <row r="361001">
      <c r="A361001" t="inlineStr">
        <is>
          <t>delierra</t>
        </is>
      </c>
      <c r="B361001" t="n">
        <v>1</v>
      </c>
    </row>
    <row r="361002">
      <c r="A361002" t="inlineStr">
        <is>
          <t>7292018</t>
        </is>
      </c>
      <c r="B361002" t="n">
        <v>1</v>
      </c>
    </row>
    <row r="361003">
      <c r="A361003" t="inlineStr">
        <is>
          <t>metrosets</t>
        </is>
      </c>
      <c r="B361003" t="n">
        <v>1</v>
      </c>
    </row>
    <row r="361004">
      <c r="A361004" t="inlineStr">
        <is>
          <t>himchters</t>
        </is>
      </c>
      <c r="B361004" t="n">
        <v>1</v>
      </c>
    </row>
    <row r="361005">
      <c r="A361005" t="inlineStr">
        <is>
          <t>mullness</t>
        </is>
      </c>
      <c r="B361005" t="n">
        <v>1</v>
      </c>
    </row>
    <row r="361006">
      <c r="A361006" t="inlineStr">
        <is>
          <t>garhazzard</t>
        </is>
      </c>
      <c r="B361006" t="n">
        <v>1</v>
      </c>
    </row>
    <row r="361007">
      <c r="A361007" t="inlineStr">
        <is>
          <t>jeongjong</t>
        </is>
      </c>
      <c r="B361007" t="n">
        <v>1</v>
      </c>
    </row>
    <row r="361008">
      <c r="A361008" t="inlineStr">
        <is>
          <t>ashlane</t>
        </is>
      </c>
      <c r="B361008" t="n">
        <v>1</v>
      </c>
    </row>
    <row r="361009">
      <c r="A361009" t="inlineStr">
        <is>
          <t>ryoo</t>
        </is>
      </c>
      <c r="B361009" t="n">
        <v>1</v>
      </c>
    </row>
    <row r="361010">
      <c r="A361010" t="inlineStr">
        <is>
          <t>relationgroup</t>
        </is>
      </c>
      <c r="B361010" t="n">
        <v>1</v>
      </c>
    </row>
    <row r="361011">
      <c r="A361011" t="inlineStr">
        <is>
          <t>varlibthemesthemes</t>
        </is>
      </c>
      <c r="B361011" t="n">
        <v>1</v>
      </c>
    </row>
    <row r="361012">
      <c r="A361012" t="inlineStr">
        <is>
          <t>commsharingbus</t>
        </is>
      </c>
      <c r="B361012" t="n">
        <v>1</v>
      </c>
    </row>
    <row r="361013">
      <c r="A361013" t="inlineStr">
        <is>
          <t>wtmpfs</t>
        </is>
      </c>
      <c r="B361013" t="n">
        <v>1</v>
      </c>
    </row>
    <row r="361014">
      <c r="A361014" t="inlineStr">
        <is>
          <t>pmgroup</t>
        </is>
      </c>
      <c r="B361014" t="n">
        <v>1</v>
      </c>
    </row>
    <row r="361015">
      <c r="A361015" t="inlineStr">
        <is>
          <t>copiedremoved</t>
        </is>
      </c>
      <c r="B361015" t="n">
        <v>1</v>
      </c>
    </row>
    <row r="361016">
      <c r="A361016" t="inlineStr">
        <is>
          <t>hmmmm6438</t>
        </is>
      </c>
      <c r="B361016" t="n">
        <v>1</v>
      </c>
    </row>
    <row r="361017">
      <c r="A361017" t="inlineStr">
        <is>
          <t>neurolearlab</t>
        </is>
      </c>
      <c r="B361017" t="n">
        <v>1</v>
      </c>
    </row>
    <row r="361018">
      <c r="A361018" t="inlineStr">
        <is>
          <t>iolivias</t>
        </is>
      </c>
      <c r="B361018" t="n">
        <v>1</v>
      </c>
    </row>
    <row r="361019">
      <c r="A361019" t="inlineStr">
        <is>
          <t>vasite</t>
        </is>
      </c>
      <c r="B361019" t="n">
        <v>1</v>
      </c>
    </row>
    <row r="361020">
      <c r="A361020" t="inlineStr">
        <is>
          <t>resektegysialnis</t>
        </is>
      </c>
      <c r="B361020" t="n">
        <v>1</v>
      </c>
    </row>
    <row r="361021">
      <c r="A361021" t="inlineStr">
        <is>
          <t>evirolins</t>
        </is>
      </c>
      <c r="B361021" t="n">
        <v>1</v>
      </c>
    </row>
    <row r="361022">
      <c r="A361022" t="inlineStr">
        <is>
          <t>rolochilpha</t>
        </is>
      </c>
      <c r="B361022" t="n">
        <v>1</v>
      </c>
    </row>
    <row r="361023">
      <c r="A361023" t="inlineStr">
        <is>
          <t>dopacto</t>
        </is>
      </c>
      <c r="B361023" t="n">
        <v>1</v>
      </c>
    </row>
    <row r="361024">
      <c r="A361024" t="inlineStr">
        <is>
          <t>poundness</t>
        </is>
      </c>
      <c r="B361024" t="n">
        <v>1</v>
      </c>
    </row>
    <row r="361025">
      <c r="A361025" t="inlineStr">
        <is>
          <t>torolla</t>
        </is>
      </c>
      <c r="B361025" t="n">
        <v>1</v>
      </c>
    </row>
    <row r="361026">
      <c r="A361026" t="inlineStr">
        <is>
          <t>neazsic</t>
        </is>
      </c>
      <c r="B361026" t="n">
        <v>1</v>
      </c>
    </row>
    <row r="361027">
      <c r="A361027" t="inlineStr">
        <is>
          <t>loebsle</t>
        </is>
      </c>
      <c r="B361027" t="n">
        <v>1</v>
      </c>
    </row>
    <row r="361028">
      <c r="A361028" t="inlineStr">
        <is>
          <t>webstements</t>
        </is>
      </c>
      <c r="B361028" t="n">
        <v>1</v>
      </c>
    </row>
    <row r="361029">
      <c r="A361029" t="inlineStr">
        <is>
          <t>modestistic</t>
        </is>
      </c>
      <c r="B361029" t="n">
        <v>1</v>
      </c>
    </row>
    <row r="361030">
      <c r="A361030" t="inlineStr">
        <is>
          <t>guissubai</t>
        </is>
      </c>
      <c r="B361030" t="n">
        <v>1</v>
      </c>
    </row>
    <row r="361031">
      <c r="A361031" t="inlineStr">
        <is>
          <t>changkhun</t>
        </is>
      </c>
      <c r="B361031" t="n">
        <v>1</v>
      </c>
    </row>
    <row r="361032">
      <c r="A361032" t="inlineStr">
        <is>
          <t>fenneli</t>
        </is>
      </c>
      <c r="B361032" t="n">
        <v>1</v>
      </c>
    </row>
    <row r="361033">
      <c r="A361033" t="inlineStr">
        <is>
          <t>mongpping</t>
        </is>
      </c>
      <c r="B361033" t="n">
        <v>1</v>
      </c>
    </row>
    <row r="361034">
      <c r="A361034" t="inlineStr">
        <is>
          <t>alospin</t>
        </is>
      </c>
      <c r="B361034" t="n">
        <v>1</v>
      </c>
    </row>
    <row r="361035">
      <c r="A361035" t="inlineStr">
        <is>
          <t>haphazardiveness</t>
        </is>
      </c>
      <c r="B361035" t="n">
        <v>1</v>
      </c>
    </row>
    <row r="361036">
      <c r="A361036" t="inlineStr">
        <is>
          <t>ultimateists</t>
        </is>
      </c>
      <c r="B361036" t="n">
        <v>1</v>
      </c>
    </row>
    <row r="361037">
      <c r="A361037" t="inlineStr">
        <is>
          <t>fanchintelli</t>
        </is>
      </c>
      <c r="B361037" t="n">
        <v>1</v>
      </c>
    </row>
    <row r="361038">
      <c r="A361038" t="inlineStr">
        <is>
          <t>greatards</t>
        </is>
      </c>
      <c r="B361038" t="n">
        <v>1</v>
      </c>
    </row>
    <row r="361039">
      <c r="A361039" t="inlineStr">
        <is>
          <t>hummor</t>
        </is>
      </c>
      <c r="B361039" t="n">
        <v>1</v>
      </c>
    </row>
    <row r="361040">
      <c r="A361040" t="inlineStr">
        <is>
          <t>thugs–silky</t>
        </is>
      </c>
      <c r="B361040" t="n">
        <v>1</v>
      </c>
    </row>
    <row r="361041">
      <c r="A361041" t="inlineStr">
        <is>
          <t>shmoooove</t>
        </is>
      </c>
      <c r="B361041" t="n">
        <v>1</v>
      </c>
    </row>
    <row r="361042">
      <c r="A361042" t="inlineStr">
        <is>
          <t>duvallater</t>
        </is>
      </c>
      <c r="B361042" t="n">
        <v>1</v>
      </c>
    </row>
    <row r="361043">
      <c r="A361043" t="inlineStr">
        <is>
          <t>madopra</t>
        </is>
      </c>
      <c r="B361043" t="n">
        <v>1</v>
      </c>
    </row>
    <row r="361044">
      <c r="A361044" t="inlineStr">
        <is>
          <t>leonesley</t>
        </is>
      </c>
      <c r="B361044" t="n">
        <v>1</v>
      </c>
    </row>
    <row r="361045">
      <c r="A361045" t="inlineStr">
        <is>
          <t>families–he</t>
        </is>
      </c>
      <c r="B361045" t="n">
        <v>1</v>
      </c>
    </row>
    <row r="361046">
      <c r="A361046" t="inlineStr">
        <is>
          <t>setraj</t>
        </is>
      </c>
      <c r="B361046" t="n">
        <v>1</v>
      </c>
    </row>
    <row r="361047">
      <c r="A361047" t="inlineStr">
        <is>
          <t>jaurè</t>
        </is>
      </c>
      <c r="B361047" t="n">
        <v>1</v>
      </c>
    </row>
    <row r="361048">
      <c r="A361048" t="inlineStr">
        <is>
          <t>pesick</t>
        </is>
      </c>
      <c r="B361048" t="n">
        <v>1</v>
      </c>
    </row>
    <row r="361049">
      <c r="A361049" t="inlineStr">
        <is>
          <t>ratock</t>
        </is>
      </c>
      <c r="B361049" t="n">
        <v>1</v>
      </c>
    </row>
    <row r="361050">
      <c r="A361050" t="inlineStr">
        <is>
          <t>baelyne</t>
        </is>
      </c>
      <c r="B361050" t="n">
        <v>1</v>
      </c>
    </row>
    <row r="361051">
      <c r="A361051" t="inlineStr">
        <is>
          <t>maralyne</t>
        </is>
      </c>
      <c r="B361051" t="n">
        <v>1</v>
      </c>
    </row>
    <row r="361052">
      <c r="A361052" t="inlineStr">
        <is>
          <t>fearthehope</t>
        </is>
      </c>
      <c r="B361052" t="n">
        <v>1</v>
      </c>
    </row>
    <row r="361053">
      <c r="A361053" t="inlineStr">
        <is>
          <t>rewelt</t>
        </is>
      </c>
      <c r="B361053" t="n">
        <v>1</v>
      </c>
    </row>
    <row r="361054">
      <c r="A361054" t="inlineStr">
        <is>
          <t>buttfucking</t>
        </is>
      </c>
      <c r="B361054" t="n">
        <v>1</v>
      </c>
    </row>
    <row r="361055">
      <c r="A361055" t="inlineStr">
        <is>
          <t>curigecks</t>
        </is>
      </c>
      <c r="B361055" t="n">
        <v>1</v>
      </c>
    </row>
    <row r="361056">
      <c r="A361056" t="inlineStr">
        <is>
          <t>socksucker</t>
        </is>
      </c>
      <c r="B361056" t="n">
        <v>1</v>
      </c>
    </row>
    <row r="361057">
      <c r="A361057" t="inlineStr">
        <is>
          <t>troistars</t>
        </is>
      </c>
      <c r="B361057" t="n">
        <v>1</v>
      </c>
    </row>
    <row r="361058">
      <c r="A361058" t="inlineStr">
        <is>
          <t>dumman</t>
        </is>
      </c>
      <c r="B361058" t="n">
        <v>1</v>
      </c>
    </row>
    <row r="361059">
      <c r="A361059" t="inlineStr">
        <is>
          <t>himfold</t>
        </is>
      </c>
      <c r="B361059" t="n">
        <v>1</v>
      </c>
    </row>
    <row r="361060">
      <c r="A361060" t="inlineStr">
        <is>
          <t>stoughen</t>
        </is>
      </c>
      <c r="B361060" t="n">
        <v>1</v>
      </c>
    </row>
    <row r="361061">
      <c r="A361061" t="inlineStr">
        <is>
          <t>emoll</t>
        </is>
      </c>
      <c r="B361061" t="n">
        <v>1</v>
      </c>
    </row>
    <row r="361062">
      <c r="A361062" t="inlineStr">
        <is>
          <t>jojah</t>
        </is>
      </c>
      <c r="B361062" t="n">
        <v>1</v>
      </c>
    </row>
    <row r="361063">
      <c r="A361063" t="inlineStr">
        <is>
          <t>claviates</t>
        </is>
      </c>
      <c r="B361063" t="n">
        <v>1</v>
      </c>
    </row>
    <row r="361064">
      <c r="A361064" t="inlineStr">
        <is>
          <t>infurround</t>
        </is>
      </c>
      <c r="B361064" t="n">
        <v>1</v>
      </c>
    </row>
    <row r="361065">
      <c r="A361065" t="inlineStr">
        <is>
          <t>shakib</t>
        </is>
      </c>
      <c r="B361065" t="n">
        <v>2</v>
      </c>
    </row>
    <row r="361066">
      <c r="A361066" t="inlineStr">
        <is>
          <t>833419what</t>
        </is>
      </c>
      <c r="B361066" t="n">
        <v>1</v>
      </c>
    </row>
    <row r="361067">
      <c r="A361067" t="inlineStr">
        <is>
          <t>qanas</t>
        </is>
      </c>
      <c r="B361067" t="n">
        <v>1</v>
      </c>
    </row>
    <row r="361068">
      <c r="A361068" t="inlineStr">
        <is>
          <t>ghrazei</t>
        </is>
      </c>
      <c r="B361068" t="n">
        <v>1</v>
      </c>
    </row>
    <row r="361069">
      <c r="A361069" t="inlineStr">
        <is>
          <t>ghiob</t>
        </is>
      </c>
      <c r="B361069" t="n">
        <v>1</v>
      </c>
    </row>
    <row r="361070">
      <c r="A361070" t="inlineStr">
        <is>
          <t>ankrah</t>
        </is>
      </c>
      <c r="B361070" t="n">
        <v>1</v>
      </c>
    </row>
    <row r="361071">
      <c r="A361071" t="inlineStr">
        <is>
          <t>ramayanasih</t>
        </is>
      </c>
      <c r="B361071" t="n">
        <v>1</v>
      </c>
    </row>
    <row r="361072">
      <c r="A361072" t="inlineStr">
        <is>
          <t>437be</t>
        </is>
      </c>
      <c r="B361072" t="n">
        <v>1</v>
      </c>
    </row>
    <row r="361073">
      <c r="A361073" t="inlineStr">
        <is>
          <t>shaahiku</t>
        </is>
      </c>
      <c r="B361073" t="n">
        <v>1</v>
      </c>
    </row>
    <row r="361074">
      <c r="A361074" t="inlineStr">
        <is>
          <t>reqib</t>
        </is>
      </c>
      <c r="B361074" t="n">
        <v>1</v>
      </c>
    </row>
    <row r="361075">
      <c r="A361075" t="inlineStr">
        <is>
          <t>cegalitarium</t>
        </is>
      </c>
      <c r="B361075" t="n">
        <v>1</v>
      </c>
    </row>
    <row r="361076">
      <c r="A361076" t="inlineStr">
        <is>
          <t>jihadistaidan</t>
        </is>
      </c>
      <c r="B361076" t="n">
        <v>1</v>
      </c>
    </row>
    <row r="361077">
      <c r="A361077" t="inlineStr">
        <is>
          <t>kohombs</t>
        </is>
      </c>
      <c r="B361077" t="n">
        <v>1</v>
      </c>
    </row>
    <row r="361078">
      <c r="A361078" t="inlineStr">
        <is>
          <t>a2201a</t>
        </is>
      </c>
      <c r="B361078" t="n">
        <v>1</v>
      </c>
    </row>
    <row r="361079">
      <c r="A361079" t="inlineStr">
        <is>
          <t>jeepee</t>
        </is>
      </c>
      <c r="B361079" t="n">
        <v>1</v>
      </c>
    </row>
    <row r="361080">
      <c r="A361080" t="inlineStr">
        <is>
          <t>a235uttergeekfor</t>
        </is>
      </c>
      <c r="B361080" t="n">
        <v>1</v>
      </c>
    </row>
    <row r="361081">
      <c r="A361081" t="inlineStr">
        <is>
          <t>jabbuday</t>
        </is>
      </c>
      <c r="B361081" t="n">
        <v>1</v>
      </c>
    </row>
    <row r="361082">
      <c r="A361082" t="inlineStr">
        <is>
          <t>1130c</t>
        </is>
      </c>
      <c r="B361082" t="n">
        <v>1</v>
      </c>
    </row>
    <row r="361083">
      <c r="A361083" t="inlineStr">
        <is>
          <t>srount</t>
        </is>
      </c>
      <c r="B361083" t="n">
        <v>1</v>
      </c>
    </row>
    <row r="361084">
      <c r="A361084" t="inlineStr">
        <is>
          <t>buttertown</t>
        </is>
      </c>
      <c r="B361084" t="n">
        <v>1</v>
      </c>
    </row>
    <row r="361085">
      <c r="A361085" t="inlineStr">
        <is>
          <t>a025sfchsat</t>
        </is>
      </c>
      <c r="B361085" t="n">
        <v>1</v>
      </c>
    </row>
    <row r="361086">
      <c r="A361086" t="inlineStr">
        <is>
          <t>sgtba</t>
        </is>
      </c>
      <c r="B361086" t="n">
        <v>1</v>
      </c>
    </row>
    <row r="361087">
      <c r="A361087" t="inlineStr">
        <is>
          <t>solado</t>
        </is>
      </c>
      <c r="B361087" t="n">
        <v>1</v>
      </c>
    </row>
    <row r="361088">
      <c r="A361088" t="inlineStr">
        <is>
          <t>craftvenger</t>
        </is>
      </c>
      <c r="B361088" t="n">
        <v>1</v>
      </c>
    </row>
    <row r="361089">
      <c r="A361089" t="inlineStr">
        <is>
          <t>ofstaplesy</t>
        </is>
      </c>
      <c r="B361089" t="n">
        <v>1</v>
      </c>
    </row>
    <row r="361090">
      <c r="A361090" t="inlineStr">
        <is>
          <t>ourpod2007</t>
        </is>
      </c>
      <c r="B361090" t="n">
        <v>1</v>
      </c>
    </row>
    <row r="361091">
      <c r="A361091" t="inlineStr">
        <is>
          <t>geratico</t>
        </is>
      </c>
      <c r="B361091" t="n">
        <v>1</v>
      </c>
    </row>
    <row r="361092">
      <c r="A361092" t="inlineStr">
        <is>
          <t>cuddies</t>
        </is>
      </c>
      <c r="B361092" t="n">
        <v>2</v>
      </c>
    </row>
    <row r="361093">
      <c r="A361093" t="inlineStr">
        <is>
          <t>sharpword</t>
        </is>
      </c>
      <c r="B361093" t="n">
        <v>1</v>
      </c>
    </row>
    <row r="361094">
      <c r="A361094" t="inlineStr">
        <is>
          <t>augarato</t>
        </is>
      </c>
      <c r="B361094" t="n">
        <v>1</v>
      </c>
    </row>
    <row r="361095">
      <c r="A361095" t="inlineStr">
        <is>
          <t>scientific™</t>
        </is>
      </c>
      <c r="B361095" t="n">
        <v>1</v>
      </c>
    </row>
    <row r="361096">
      <c r="A361096" t="inlineStr">
        <is>
          <t>renique</t>
        </is>
      </c>
      <c r="B361096" t="n">
        <v>1</v>
      </c>
    </row>
    <row r="361097">
      <c r="A361097" t="inlineStr">
        <is>
          <t>komraneny</t>
        </is>
      </c>
      <c r="B361097" t="n">
        <v>1</v>
      </c>
    </row>
    <row r="361098">
      <c r="A361098" t="inlineStr">
        <is>
          <t>madexml</t>
        </is>
      </c>
      <c r="B361098" t="n">
        <v>1</v>
      </c>
    </row>
    <row r="361099">
      <c r="A361099" t="inlineStr">
        <is>
          <t>peinpl</t>
        </is>
      </c>
      <c r="B361099" t="n">
        <v>1</v>
      </c>
    </row>
    <row r="361100">
      <c r="A361100" t="inlineStr">
        <is>
          <t>translatear</t>
        </is>
      </c>
      <c r="B361100" t="n">
        <v>1</v>
      </c>
    </row>
    <row r="361101">
      <c r="A361101" t="inlineStr">
        <is>
          <t>clanceaeven</t>
        </is>
      </c>
      <c r="B361101" t="n">
        <v>1</v>
      </c>
    </row>
    <row r="361102">
      <c r="A361102" t="inlineStr">
        <is>
          <t>ppl_handleserve</t>
        </is>
      </c>
      <c r="B361102" t="n">
        <v>1</v>
      </c>
    </row>
    <row r="361103">
      <c r="A361103" t="inlineStr">
        <is>
          <t>colleguespireave</t>
        </is>
      </c>
      <c r="B361103" t="n">
        <v>1</v>
      </c>
    </row>
    <row r="361104">
      <c r="A361104" t="inlineStr">
        <is>
          <t>ilutenate</t>
        </is>
      </c>
      <c r="B361104" t="n">
        <v>1</v>
      </c>
    </row>
    <row r="361105">
      <c r="A361105" t="inlineStr">
        <is>
          <t>nbone</t>
        </is>
      </c>
      <c r="B361105" t="n">
        <v>1</v>
      </c>
    </row>
    <row r="361106">
      <c r="A361106" t="inlineStr">
        <is>
          <t>ppl_findiseign</t>
        </is>
      </c>
      <c r="B361106" t="n">
        <v>1</v>
      </c>
    </row>
    <row r="361107">
      <c r="A361107" t="inlineStr">
        <is>
          <t>kdkas</t>
        </is>
      </c>
      <c r="B361107" t="n">
        <v>2</v>
      </c>
    </row>
    <row r="361108">
      <c r="A361108" t="inlineStr">
        <is>
          <t>cockloose</t>
        </is>
      </c>
      <c r="B361108" t="n">
        <v>1</v>
      </c>
    </row>
    <row r="361109">
      <c r="A361109" t="inlineStr">
        <is>
          <t>exkuntai</t>
        </is>
      </c>
      <c r="B361109" t="n">
        <v>1</v>
      </c>
    </row>
    <row r="361110">
      <c r="A361110" t="inlineStr">
        <is>
          <t>36bps</t>
        </is>
      </c>
      <c r="B361110" t="n">
        <v>1</v>
      </c>
    </row>
    <row r="361111">
      <c r="A361111" t="inlineStr">
        <is>
          <t>optk</t>
        </is>
      </c>
      <c r="B361111" t="n">
        <v>1</v>
      </c>
    </row>
    <row r="361112">
      <c r="A361112" t="inlineStr">
        <is>
          <t>eyecats</t>
        </is>
      </c>
      <c r="B361112" t="n">
        <v>1</v>
      </c>
    </row>
    <row r="361113">
      <c r="A361113" t="inlineStr">
        <is>
          <t>ftcall</t>
        </is>
      </c>
      <c r="B361113" t="n">
        <v>1</v>
      </c>
    </row>
    <row r="361114">
      <c r="A361114" t="inlineStr">
        <is>
          <t>pentecosters</t>
        </is>
      </c>
      <c r="B361114" t="n">
        <v>1</v>
      </c>
    </row>
    <row r="361115">
      <c r="A361115" t="inlineStr">
        <is>
          <t>t0eb</t>
        </is>
      </c>
      <c r="B361115" t="n">
        <v>1</v>
      </c>
    </row>
    <row r="361116">
      <c r="A361116" t="inlineStr">
        <is>
          <t>trybooks</t>
        </is>
      </c>
      <c r="B361116" t="n">
        <v>1</v>
      </c>
    </row>
    <row r="361117">
      <c r="A361117" t="inlineStr">
        <is>
          <t>swlek</t>
        </is>
      </c>
      <c r="B361117" t="n">
        <v>1</v>
      </c>
    </row>
    <row r="361118">
      <c r="A361118" t="inlineStr">
        <is>
          <t>factuated</t>
        </is>
      </c>
      <c r="B361118" t="n">
        <v>1</v>
      </c>
    </row>
    <row r="361119">
      <c r="A361119" t="inlineStr">
        <is>
          <t>upfieldanime</t>
        </is>
      </c>
      <c r="B361119" t="n">
        <v>1</v>
      </c>
    </row>
    <row r="361120">
      <c r="A361120" t="inlineStr">
        <is>
          <t>couplestalgic</t>
        </is>
      </c>
      <c r="B361120" t="n">
        <v>1</v>
      </c>
    </row>
    <row r="361121">
      <c r="A361121" t="inlineStr">
        <is>
          <t>shernia</t>
        </is>
      </c>
      <c r="B361121" t="n">
        <v>1</v>
      </c>
    </row>
    <row r="361122">
      <c r="A361122" t="inlineStr">
        <is>
          <t>exibiton</t>
        </is>
      </c>
      <c r="B361122" t="n">
        <v>1</v>
      </c>
    </row>
    <row r="361123">
      <c r="A361123" t="inlineStr">
        <is>
          <t>pubwebarchive</t>
        </is>
      </c>
      <c r="B361123" t="n">
        <v>1</v>
      </c>
    </row>
    <row r="361124">
      <c r="A361124" t="inlineStr">
        <is>
          <t>prepoll</t>
        </is>
      </c>
      <c r="B361124" t="n">
        <v>2</v>
      </c>
    </row>
    <row r="361125">
      <c r="A361125" t="inlineStr">
        <is>
          <t>nitpross</t>
        </is>
      </c>
      <c r="B361125" t="n">
        <v>1</v>
      </c>
    </row>
    <row r="361126">
      <c r="A361126" t="inlineStr">
        <is>
          <t>causals</t>
        </is>
      </c>
      <c r="B361126" t="n">
        <v>1</v>
      </c>
    </row>
    <row r="361127">
      <c r="A361127" t="inlineStr">
        <is>
          <t>necnatch</t>
        </is>
      </c>
      <c r="B361127" t="n">
        <v>1</v>
      </c>
    </row>
    <row r="361128">
      <c r="A361128" t="inlineStr">
        <is>
          <t>30daycemetery</t>
        </is>
      </c>
      <c r="B361128" t="n">
        <v>1</v>
      </c>
    </row>
    <row r="361129">
      <c r="A361129" t="inlineStr">
        <is>
          <t>sylvenus</t>
        </is>
      </c>
      <c r="B361129" t="n">
        <v>1</v>
      </c>
    </row>
    <row r="361130">
      <c r="A361130" t="inlineStr">
        <is>
          <t>conosing</t>
        </is>
      </c>
      <c r="B361130" t="n">
        <v>1</v>
      </c>
    </row>
    <row r="361131">
      <c r="A361131" t="inlineStr">
        <is>
          <t>revley</t>
        </is>
      </c>
      <c r="B361131" t="n">
        <v>1</v>
      </c>
    </row>
    <row r="361132">
      <c r="A361132" t="inlineStr">
        <is>
          <t>birric</t>
        </is>
      </c>
      <c r="B361132" t="n">
        <v>1</v>
      </c>
    </row>
    <row r="361133">
      <c r="A361133" t="inlineStr">
        <is>
          <t>parvila</t>
        </is>
      </c>
      <c r="B361133" t="n">
        <v>1</v>
      </c>
    </row>
    <row r="361134">
      <c r="A361134" t="inlineStr">
        <is>
          <t>prewinner</t>
        </is>
      </c>
      <c r="B361134" t="n">
        <v>1</v>
      </c>
    </row>
    <row r="361135">
      <c r="A361135" t="inlineStr">
        <is>
          <t>toveressing</t>
        </is>
      </c>
      <c r="B361135" t="n">
        <v>1</v>
      </c>
    </row>
    <row r="361136">
      <c r="A361136" t="inlineStr">
        <is>
          <t>navigatorscho</t>
        </is>
      </c>
      <c r="B361136" t="n">
        <v>1</v>
      </c>
    </row>
    <row r="361137">
      <c r="A361137" t="inlineStr">
        <is>
          <t>dessification</t>
        </is>
      </c>
      <c r="B361137" t="n">
        <v>1</v>
      </c>
    </row>
    <row r="361138">
      <c r="A361138" t="inlineStr">
        <is>
          <t>seyomans</t>
        </is>
      </c>
      <c r="B361138" t="n">
        <v>1</v>
      </c>
    </row>
    <row r="361139">
      <c r="A361139" t="inlineStr">
        <is>
          <t>pretath</t>
        </is>
      </c>
      <c r="B361139" t="n">
        <v>1</v>
      </c>
    </row>
    <row r="361140">
      <c r="A361140" t="inlineStr">
        <is>
          <t>bressen</t>
        </is>
      </c>
      <c r="B361140" t="n">
        <v>2</v>
      </c>
    </row>
    <row r="361141">
      <c r="A361141" t="inlineStr">
        <is>
          <t>agriana</t>
        </is>
      </c>
      <c r="B361141" t="n">
        <v>1</v>
      </c>
    </row>
    <row r="361142">
      <c r="A361142" t="inlineStr">
        <is>
          <t>appropriatestn</t>
        </is>
      </c>
      <c r="B361142" t="n">
        <v>1</v>
      </c>
    </row>
    <row r="361143">
      <c r="A361143" t="inlineStr">
        <is>
          <t>logomacion</t>
        </is>
      </c>
      <c r="B361143" t="n">
        <v>1</v>
      </c>
    </row>
    <row r="361144">
      <c r="A361144" t="inlineStr">
        <is>
          <t>4696976</t>
        </is>
      </c>
      <c r="B361144" t="n">
        <v>1</v>
      </c>
    </row>
    <row r="361145">
      <c r="A361145" t="inlineStr">
        <is>
          <t>mazies</t>
        </is>
      </c>
      <c r="B361145" t="n">
        <v>1</v>
      </c>
    </row>
    <row r="361146">
      <c r="A361146" t="inlineStr">
        <is>
          <t>beginnd</t>
        </is>
      </c>
      <c r="B361146" t="n">
        <v>1</v>
      </c>
    </row>
    <row r="361147">
      <c r="A361147" t="inlineStr">
        <is>
          <t>funnide</t>
        </is>
      </c>
      <c r="B361147" t="n">
        <v>1</v>
      </c>
    </row>
    <row r="361148">
      <c r="A361148" t="inlineStr">
        <is>
          <t>bmfinity</t>
        </is>
      </c>
      <c r="B361148" t="n">
        <v>1</v>
      </c>
    </row>
    <row r="361149">
      <c r="A361149" t="inlineStr">
        <is>
          <t>schuling</t>
        </is>
      </c>
      <c r="B361149" t="n">
        <v>1</v>
      </c>
    </row>
    <row r="361150">
      <c r="A361150" t="inlineStr">
        <is>
          <t>anatomizing</t>
        </is>
      </c>
      <c r="B361150" t="n">
        <v>1</v>
      </c>
    </row>
    <row r="361151">
      <c r="A361151" t="inlineStr">
        <is>
          <t>40078963</t>
        </is>
      </c>
      <c r="B361151" t="n">
        <v>1</v>
      </c>
    </row>
    <row r="361152">
      <c r="A361152" t="inlineStr">
        <is>
          <t>petitionm</t>
        </is>
      </c>
      <c r="B361152" t="n">
        <v>1</v>
      </c>
    </row>
    <row r="361153">
      <c r="A361153" t="inlineStr">
        <is>
          <t>bconelashig</t>
        </is>
      </c>
      <c r="B361153" t="n">
        <v>1</v>
      </c>
    </row>
    <row r="361154">
      <c r="A361154" t="inlineStr">
        <is>
          <t>acknowledgeation</t>
        </is>
      </c>
      <c r="B361154" t="n">
        <v>1</v>
      </c>
    </row>
    <row r="361155">
      <c r="A361155" t="inlineStr">
        <is>
          <t>enginton</t>
        </is>
      </c>
      <c r="B361155" t="n">
        <v>1</v>
      </c>
    </row>
    <row r="361156">
      <c r="A361156" t="inlineStr">
        <is>
          <t>elosane</t>
        </is>
      </c>
      <c r="B361156" t="n">
        <v>1</v>
      </c>
    </row>
    <row r="361157">
      <c r="A361157" t="inlineStr">
        <is>
          <t>bbcodob</t>
        </is>
      </c>
      <c r="B361157" t="n">
        <v>1</v>
      </c>
    </row>
    <row r="361158">
      <c r="A361158" t="inlineStr">
        <is>
          <t>zahalg</t>
        </is>
      </c>
      <c r="B361158" t="n">
        <v>1</v>
      </c>
    </row>
    <row r="361159">
      <c r="A361159" t="inlineStr">
        <is>
          <t>jamaic</t>
        </is>
      </c>
      <c r="B361159" t="n">
        <v>1</v>
      </c>
    </row>
    <row r="361160">
      <c r="A361160" t="inlineStr">
        <is>
          <t>dpred</t>
        </is>
      </c>
      <c r="B361160" t="n">
        <v>1</v>
      </c>
    </row>
    <row r="361161">
      <c r="A361161" t="inlineStr">
        <is>
          <t>mwiyar</t>
        </is>
      </c>
      <c r="B361161" t="n">
        <v>1</v>
      </c>
    </row>
    <row r="361162">
      <c r="A361162" t="inlineStr">
        <is>
          <t>yeswall</t>
        </is>
      </c>
      <c r="B361162" t="n">
        <v>1</v>
      </c>
    </row>
    <row r="361163">
      <c r="A361163" t="inlineStr">
        <is>
          <t>knockaaaaaaaaaahhhh</t>
        </is>
      </c>
      <c r="B361163" t="n">
        <v>1</v>
      </c>
    </row>
    <row r="361164">
      <c r="A361164" t="inlineStr">
        <is>
          <t>cooonging</t>
        </is>
      </c>
      <c r="B361164" t="n">
        <v>1</v>
      </c>
    </row>
    <row r="361165">
      <c r="A361165" t="inlineStr">
        <is>
          <t>com2tcmauxqr8p</t>
        </is>
      </c>
      <c r="B361165" t="n">
        <v>1</v>
      </c>
    </row>
    <row r="361166">
      <c r="A361166" t="inlineStr">
        <is>
          <t>papiatto</t>
        </is>
      </c>
      <c r="B361166" t="n">
        <v>1</v>
      </c>
    </row>
    <row r="361167">
      <c r="A361167" t="inlineStr">
        <is>
          <t>needation</t>
        </is>
      </c>
      <c r="B361167" t="n">
        <v>1</v>
      </c>
    </row>
    <row r="361168">
      <c r="A361168" t="inlineStr">
        <is>
          <t>voteons</t>
        </is>
      </c>
      <c r="B361168" t="n">
        <v>1</v>
      </c>
    </row>
    <row r="361169">
      <c r="A361169" t="inlineStr">
        <is>
          <t>islpavi</t>
        </is>
      </c>
      <c r="B361169" t="n">
        <v>1</v>
      </c>
    </row>
    <row r="361170">
      <c r="A361170" t="inlineStr">
        <is>
          <t>dwarfables</t>
        </is>
      </c>
      <c r="B361170" t="n">
        <v>1</v>
      </c>
    </row>
    <row r="361171">
      <c r="A361171" t="inlineStr">
        <is>
          <t>lancekeepens</t>
        </is>
      </c>
      <c r="B361171" t="n">
        <v>1</v>
      </c>
    </row>
    <row r="361172">
      <c r="A361172" t="inlineStr">
        <is>
          <t>agercioite</t>
        </is>
      </c>
      <c r="B361172" t="n">
        <v>1</v>
      </c>
    </row>
    <row r="361173">
      <c r="A361173" t="inlineStr">
        <is>
          <t>jonandface</t>
        </is>
      </c>
      <c r="B361173" t="n">
        <v>1</v>
      </c>
    </row>
    <row r="361174">
      <c r="A361174" t="inlineStr">
        <is>
          <t>teetht</t>
        </is>
      </c>
      <c r="B361174" t="n">
        <v>1</v>
      </c>
    </row>
    <row r="361175">
      <c r="A361175" t="inlineStr">
        <is>
          <t>xpdpsmoney</t>
        </is>
      </c>
      <c r="B361175" t="n">
        <v>1</v>
      </c>
    </row>
    <row r="361176">
      <c r="A361176" t="inlineStr">
        <is>
          <t>nnhahahhm</t>
        </is>
      </c>
      <c r="B361176" t="n">
        <v>1</v>
      </c>
    </row>
    <row r="361177">
      <c r="A361177" t="inlineStr">
        <is>
          <t>duremagi</t>
        </is>
      </c>
      <c r="B361177" t="n">
        <v>1</v>
      </c>
    </row>
    <row r="361178">
      <c r="A361178" t="inlineStr">
        <is>
          <t>wouldye</t>
        </is>
      </c>
      <c r="B361178" t="n">
        <v>1</v>
      </c>
    </row>
    <row r="361179">
      <c r="A361179" t="inlineStr">
        <is>
          <t>impingedly</t>
        </is>
      </c>
      <c r="B361179" t="n">
        <v>1</v>
      </c>
    </row>
    <row r="361180">
      <c r="A361180" t="inlineStr">
        <is>
          <t>peoplelihoods</t>
        </is>
      </c>
      <c r="B361180" t="n">
        <v>1</v>
      </c>
    </row>
    <row r="361181">
      <c r="A361181" t="inlineStr">
        <is>
          <t>suspectcensor</t>
        </is>
      </c>
      <c r="B361181" t="n">
        <v>1</v>
      </c>
    </row>
    <row r="361182">
      <c r="A361182" t="inlineStr">
        <is>
          <t>wolfwell</t>
        </is>
      </c>
      <c r="B361182" t="n">
        <v>2</v>
      </c>
    </row>
    <row r="361183">
      <c r="A361183" t="inlineStr">
        <is>
          <t>heighell</t>
        </is>
      </c>
      <c r="B361183" t="n">
        <v>1</v>
      </c>
    </row>
    <row r="361184">
      <c r="A361184" t="inlineStr">
        <is>
          <t>mind–another</t>
        </is>
      </c>
      <c r="B361184" t="n">
        <v>1</v>
      </c>
    </row>
    <row r="361185">
      <c r="A361185" t="inlineStr">
        <is>
          <t>beheira</t>
        </is>
      </c>
      <c r="B361185" t="n">
        <v>1</v>
      </c>
    </row>
    <row r="361186">
      <c r="A361186" t="inlineStr">
        <is>
          <t>blendl</t>
        </is>
      </c>
      <c r="B361186" t="n">
        <v>1</v>
      </c>
    </row>
    <row r="361187">
      <c r="A361187" t="inlineStr">
        <is>
          <t>simplistics</t>
        </is>
      </c>
      <c r="B361187" t="n">
        <v>1</v>
      </c>
    </row>
    <row r="361188">
      <c r="A361188" t="inlineStr">
        <is>
          <t>punghi</t>
        </is>
      </c>
      <c r="B361188" t="n">
        <v>1</v>
      </c>
    </row>
    <row r="361189">
      <c r="A361189" t="inlineStr">
        <is>
          <t xml:space="preserve">presented </t>
        </is>
      </c>
      <c r="B361189" t="n">
        <v>1</v>
      </c>
    </row>
    <row r="361190">
      <c r="A361190" t="inlineStr">
        <is>
          <t>taunes</t>
        </is>
      </c>
      <c r="B361190" t="n">
        <v>1</v>
      </c>
    </row>
    <row r="361191">
      <c r="A361191" t="inlineStr">
        <is>
          <t>playbasket</t>
        </is>
      </c>
      <c r="B361191" t="n">
        <v>1</v>
      </c>
    </row>
    <row r="361192">
      <c r="A361192" t="inlineStr">
        <is>
          <t>walkersdo</t>
        </is>
      </c>
      <c r="B361192" t="n">
        <v>1</v>
      </c>
    </row>
    <row r="361193">
      <c r="A361193" t="inlineStr">
        <is>
          <t>lungnas</t>
        </is>
      </c>
      <c r="B361193" t="n">
        <v>1</v>
      </c>
    </row>
    <row r="361194">
      <c r="A361194" t="inlineStr">
        <is>
          <t>homeroad</t>
        </is>
      </c>
      <c r="B361194" t="n">
        <v>3</v>
      </c>
    </row>
    <row r="361195">
      <c r="A361195" t="inlineStr">
        <is>
          <t>iroholeivid</t>
        </is>
      </c>
      <c r="B361195" t="n">
        <v>1</v>
      </c>
    </row>
    <row r="361196">
      <c r="A361196" t="inlineStr">
        <is>
          <t>juwanneell</t>
        </is>
      </c>
      <c r="B361196" t="n">
        <v>1</v>
      </c>
    </row>
    <row r="361197">
      <c r="A361197" t="inlineStr">
        <is>
          <t>nonsovereign</t>
        </is>
      </c>
      <c r="B361197" t="n">
        <v>1</v>
      </c>
    </row>
    <row r="361198">
      <c r="A361198" t="inlineStr">
        <is>
          <t>netinda</t>
        </is>
      </c>
      <c r="B361198" t="n">
        <v>1</v>
      </c>
    </row>
    <row r="361199">
      <c r="A361199" t="inlineStr">
        <is>
          <t>finenot</t>
        </is>
      </c>
      <c r="B361199" t="n">
        <v>1</v>
      </c>
    </row>
    <row r="361200">
      <c r="A361200" t="inlineStr">
        <is>
          <t>assihaust</t>
        </is>
      </c>
      <c r="B361200" t="n">
        <v>1</v>
      </c>
    </row>
    <row r="361201">
      <c r="A361201" t="inlineStr">
        <is>
          <t>140519</t>
        </is>
      </c>
      <c r="B361201" t="n">
        <v>1</v>
      </c>
    </row>
    <row r="361202">
      <c r="A361202" t="inlineStr">
        <is>
          <t>yearsjust</t>
        </is>
      </c>
      <c r="B361202" t="n">
        <v>2</v>
      </c>
    </row>
    <row r="361203">
      <c r="A361203" t="inlineStr">
        <is>
          <t>spanqs</t>
        </is>
      </c>
      <c r="B361203" t="n">
        <v>1</v>
      </c>
    </row>
    <row r="361204">
      <c r="A361204" t="inlineStr">
        <is>
          <t>consumsection</t>
        </is>
      </c>
      <c r="B361204" t="n">
        <v>1</v>
      </c>
    </row>
    <row r="361205">
      <c r="A361205" t="inlineStr">
        <is>
          <t>10feet</t>
        </is>
      </c>
      <c r="B361205" t="n">
        <v>1</v>
      </c>
    </row>
    <row r="361206">
      <c r="A361206" t="inlineStr">
        <is>
          <t>p1mp10</t>
        </is>
      </c>
      <c r="B361206" t="n">
        <v>1</v>
      </c>
    </row>
    <row r="361207">
      <c r="A361207" t="inlineStr">
        <is>
          <t>plansahmetoda</t>
        </is>
      </c>
      <c r="B361207" t="n">
        <v>1</v>
      </c>
    </row>
    <row r="361208">
      <c r="A361208" t="inlineStr">
        <is>
          <t>105507</t>
        </is>
      </c>
      <c r="B361208" t="n">
        <v>1</v>
      </c>
    </row>
    <row r="361209">
      <c r="A361209" t="inlineStr">
        <is>
          <t>roosteri</t>
        </is>
      </c>
      <c r="B361209" t="n">
        <v>1</v>
      </c>
    </row>
    <row r="361210">
      <c r="A361210" t="inlineStr">
        <is>
          <t>sproogepast</t>
        </is>
      </c>
      <c r="B361210" t="n">
        <v>1</v>
      </c>
    </row>
    <row r="361211">
      <c r="A361211" t="inlineStr">
        <is>
          <t>bolcus</t>
        </is>
      </c>
      <c r="B361211" t="n">
        <v>1</v>
      </c>
    </row>
    <row r="361212">
      <c r="A361212" t="inlineStr">
        <is>
          <t>fragmentsto</t>
        </is>
      </c>
      <c r="B361212" t="n">
        <v>1</v>
      </c>
    </row>
    <row r="361213">
      <c r="A361213" t="inlineStr">
        <is>
          <t>«among</t>
        </is>
      </c>
      <c r="B361213" t="n">
        <v>1</v>
      </c>
    </row>
    <row r="361214">
      <c r="A361214" t="inlineStr">
        <is>
          <t>vasilay</t>
        </is>
      </c>
      <c r="B361214" t="n">
        <v>2</v>
      </c>
    </row>
    <row r="361215">
      <c r="A361215" t="inlineStr">
        <is>
          <t>teapotsum</t>
        </is>
      </c>
      <c r="B361215" t="n">
        <v>1</v>
      </c>
    </row>
    <row r="361216">
      <c r="A361216" t="inlineStr">
        <is>
          <t>cornche</t>
        </is>
      </c>
      <c r="B361216" t="n">
        <v>1</v>
      </c>
    </row>
    <row r="361217">
      <c r="A361217" t="inlineStr">
        <is>
          <t>2635810814</t>
        </is>
      </c>
      <c r="B361217" t="n">
        <v>1</v>
      </c>
    </row>
    <row r="361218">
      <c r="A361218" t="inlineStr">
        <is>
          <t>comfighter</t>
        </is>
      </c>
      <c r="B361218" t="n">
        <v>1</v>
      </c>
    </row>
    <row r="361219">
      <c r="A361219" t="inlineStr">
        <is>
          <t>35fodh</t>
        </is>
      </c>
      <c r="B361219" t="n">
        <v>1</v>
      </c>
    </row>
    <row r="361220">
      <c r="A361220" t="inlineStr">
        <is>
          <t>li80</t>
        </is>
      </c>
      <c r="B361220" t="n">
        <v>1</v>
      </c>
    </row>
    <row r="361221">
      <c r="A361221" t="inlineStr">
        <is>
          <t>commodule</t>
        </is>
      </c>
      <c r="B361221" t="n">
        <v>1</v>
      </c>
    </row>
    <row r="361222">
      <c r="A361222" t="inlineStr">
        <is>
          <t>kmcm</t>
        </is>
      </c>
      <c r="B361222" t="n">
        <v>1</v>
      </c>
    </row>
    <row r="361223">
      <c r="A361223" t="inlineStr">
        <is>
          <t>httppirdlelap</t>
        </is>
      </c>
      <c r="B361223" t="n">
        <v>1</v>
      </c>
    </row>
    <row r="361224">
      <c r="A361224" t="inlineStr">
        <is>
          <t>httpsporphylub</t>
        </is>
      </c>
      <c r="B361224" t="n">
        <v>1</v>
      </c>
    </row>
    <row r="361225">
      <c r="A361225" t="inlineStr">
        <is>
          <t>polololous</t>
        </is>
      </c>
      <c r="B361225" t="n">
        <v>1</v>
      </c>
    </row>
    <row r="361226">
      <c r="A361226" t="inlineStr">
        <is>
          <t>vwhahatpfvqw</t>
        </is>
      </c>
      <c r="B361226" t="n">
        <v>1</v>
      </c>
    </row>
    <row r="361227">
      <c r="A361227" t="inlineStr">
        <is>
          <t>33477050</t>
        </is>
      </c>
      <c r="B361227" t="n">
        <v>1</v>
      </c>
    </row>
    <row r="361228">
      <c r="A361228" t="inlineStr">
        <is>
          <t>pikole</t>
        </is>
      </c>
      <c r="B361228" t="n">
        <v>1</v>
      </c>
    </row>
    <row r="361229">
      <c r="A361229" t="inlineStr">
        <is>
          <t>convictiondisabled</t>
        </is>
      </c>
      <c r="B361229" t="n">
        <v>1</v>
      </c>
    </row>
    <row r="361230">
      <c r="A361230" t="inlineStr">
        <is>
          <t>commorphessoabutta504</t>
        </is>
      </c>
      <c r="B361230" t="n">
        <v>1</v>
      </c>
    </row>
    <row r="361231">
      <c r="A361231" t="inlineStr">
        <is>
          <t>smellosityetorce</t>
        </is>
      </c>
      <c r="B361231" t="n">
        <v>1</v>
      </c>
    </row>
    <row r="361232">
      <c r="A361232" t="inlineStr">
        <is>
          <t>killthrough</t>
        </is>
      </c>
      <c r="B361232" t="n">
        <v>1</v>
      </c>
    </row>
    <row r="361233">
      <c r="A361233" t="inlineStr">
        <is>
          <t>poleplist</t>
        </is>
      </c>
      <c r="B361233" t="n">
        <v>1</v>
      </c>
    </row>
    <row r="361234">
      <c r="A361234" t="inlineStr">
        <is>
          <t>evangelsy</t>
        </is>
      </c>
      <c r="B361234" t="n">
        <v>1</v>
      </c>
    </row>
    <row r="361235">
      <c r="A361235" t="inlineStr">
        <is>
          <t>brooclove</t>
        </is>
      </c>
      <c r="B361235" t="n">
        <v>1</v>
      </c>
    </row>
    <row r="361236">
      <c r="A361236" t="inlineStr">
        <is>
          <t>foyesfcands</t>
        </is>
      </c>
      <c r="B361236" t="n">
        <v>1</v>
      </c>
    </row>
    <row r="361237">
      <c r="A361237" t="inlineStr">
        <is>
          <t>bookfiendo</t>
        </is>
      </c>
      <c r="B361237" t="n">
        <v>1</v>
      </c>
    </row>
    <row r="361238">
      <c r="A361238" t="inlineStr">
        <is>
          <t>evelynes</t>
        </is>
      </c>
      <c r="B361238" t="n">
        <v>1</v>
      </c>
    </row>
    <row r="361239">
      <c r="A361239" t="inlineStr">
        <is>
          <t>jamvalasair</t>
        </is>
      </c>
      <c r="B361239" t="n">
        <v>1</v>
      </c>
    </row>
    <row r="361240">
      <c r="A361240" t="inlineStr">
        <is>
          <t>chanhui</t>
        </is>
      </c>
      <c r="B361240" t="n">
        <v>1</v>
      </c>
    </row>
    <row r="361241">
      <c r="A361241" t="inlineStr">
        <is>
          <t>milatejarvi</t>
        </is>
      </c>
      <c r="B361241" t="n">
        <v>1</v>
      </c>
    </row>
    <row r="361242">
      <c r="A361242" t="inlineStr">
        <is>
          <t>baghet</t>
        </is>
      </c>
      <c r="B361242" t="n">
        <v>1</v>
      </c>
    </row>
    <row r="361243">
      <c r="A361243" t="inlineStr">
        <is>
          <t>lgplc</t>
        </is>
      </c>
      <c r="B361243" t="n">
        <v>1</v>
      </c>
    </row>
    <row r="361244">
      <c r="A361244" t="inlineStr">
        <is>
          <t>holonomolin</t>
        </is>
      </c>
      <c r="B361244" t="n">
        <v>1</v>
      </c>
    </row>
    <row r="361245">
      <c r="A361245" t="inlineStr">
        <is>
          <t>ezarrar</t>
        </is>
      </c>
      <c r="B361245" t="n">
        <v>1</v>
      </c>
    </row>
    <row r="361246">
      <c r="A361246" t="inlineStr">
        <is>
          <t>fsunday</t>
        </is>
      </c>
      <c r="B361246" t="n">
        <v>1</v>
      </c>
    </row>
    <row r="361247">
      <c r="A361247" t="inlineStr">
        <is>
          <t>nibsyv</t>
        </is>
      </c>
      <c r="B361247" t="n">
        <v>1</v>
      </c>
    </row>
    <row r="361248">
      <c r="A361248" t="inlineStr">
        <is>
          <t>kthb</t>
        </is>
      </c>
      <c r="B361248" t="n">
        <v>1</v>
      </c>
    </row>
    <row r="361249">
      <c r="A361249" t="inlineStr">
        <is>
          <t>importantthey</t>
        </is>
      </c>
      <c r="B361249" t="n">
        <v>1</v>
      </c>
    </row>
    <row r="361250">
      <c r="A361250" t="inlineStr">
        <is>
          <t>particularlywhen</t>
        </is>
      </c>
      <c r="B361250" t="n">
        <v>1</v>
      </c>
    </row>
    <row r="361251">
      <c r="A361251" t="inlineStr">
        <is>
          <t>icewakeboarding</t>
        </is>
      </c>
      <c r="B361251" t="n">
        <v>1</v>
      </c>
    </row>
    <row r="361252">
      <c r="A361252" t="inlineStr">
        <is>
          <t>blosher</t>
        </is>
      </c>
      <c r="B361252" t="n">
        <v>1</v>
      </c>
    </row>
    <row r="361253">
      <c r="A361253" t="inlineStr">
        <is>
          <t>oregoni</t>
        </is>
      </c>
      <c r="B361253" t="n">
        <v>1</v>
      </c>
    </row>
    <row r="361254">
      <c r="A361254" t="inlineStr">
        <is>
          <t>harveymilk</t>
        </is>
      </c>
      <c r="B361254" t="n">
        <v>1</v>
      </c>
    </row>
    <row r="361255">
      <c r="A361255" t="inlineStr">
        <is>
          <t>busropiliser</t>
        </is>
      </c>
      <c r="B361255" t="n">
        <v>1</v>
      </c>
    </row>
    <row r="361256">
      <c r="A361256" t="inlineStr">
        <is>
          <t>birdroom</t>
        </is>
      </c>
      <c r="B361256" t="n">
        <v>1</v>
      </c>
    </row>
    <row r="361257">
      <c r="A361257" t="inlineStr">
        <is>
          <t>chingai</t>
        </is>
      </c>
      <c r="B361257" t="n">
        <v>2</v>
      </c>
    </row>
    <row r="361258">
      <c r="A361258" t="inlineStr">
        <is>
          <t>buttonheim</t>
        </is>
      </c>
      <c r="B361258" t="n">
        <v>1</v>
      </c>
    </row>
    <row r="361259">
      <c r="A361259" t="inlineStr">
        <is>
          <t>situana</t>
        </is>
      </c>
      <c r="B361259" t="n">
        <v>1</v>
      </c>
    </row>
    <row r="361260">
      <c r="A361260" t="inlineStr">
        <is>
          <t>falutsatv</t>
        </is>
      </c>
      <c r="B361260" t="n">
        <v>1</v>
      </c>
    </row>
    <row r="361261">
      <c r="A361261" t="inlineStr">
        <is>
          <t>grabherengers</t>
        </is>
      </c>
      <c r="B361261" t="n">
        <v>1</v>
      </c>
    </row>
    <row r="361262">
      <c r="A361262" t="inlineStr">
        <is>
          <t>keansertie</t>
        </is>
      </c>
      <c r="B361262" t="n">
        <v>1</v>
      </c>
    </row>
    <row r="361263">
      <c r="A361263" t="inlineStr">
        <is>
          <t>nlin</t>
        </is>
      </c>
      <c r="B361263" t="n">
        <v>1</v>
      </c>
    </row>
    <row r="361264">
      <c r="A361264" t="inlineStr">
        <is>
          <t>siced</t>
        </is>
      </c>
      <c r="B361264" t="n">
        <v>2</v>
      </c>
    </row>
    <row r="361265">
      <c r="A361265" t="inlineStr">
        <is>
          <t>siroels</t>
        </is>
      </c>
      <c r="B361265" t="n">
        <v>1</v>
      </c>
    </row>
    <row r="361266">
      <c r="A361266" t="inlineStr">
        <is>
          <t>ads—all</t>
        </is>
      </c>
      <c r="B361266" t="n">
        <v>1</v>
      </c>
    </row>
    <row r="361267">
      <c r="A361267" t="inlineStr">
        <is>
          <t>crossclamation</t>
        </is>
      </c>
      <c r="B361267" t="n">
        <v>1</v>
      </c>
    </row>
    <row r="361268">
      <c r="A361268" t="inlineStr">
        <is>
          <t>thurbergruppenic</t>
        </is>
      </c>
      <c r="B361268" t="n">
        <v>1</v>
      </c>
    </row>
    <row r="361269">
      <c r="A361269" t="inlineStr">
        <is>
          <t>fundan</t>
        </is>
      </c>
      <c r="B361269" t="n">
        <v>1</v>
      </c>
    </row>
    <row r="361270">
      <c r="A361270" t="inlineStr">
        <is>
          <t>hawaw</t>
        </is>
      </c>
      <c r="B361270" t="n">
        <v>1</v>
      </c>
    </row>
    <row r="361271">
      <c r="A361271" t="inlineStr">
        <is>
          <t>correction—laually</t>
        </is>
      </c>
      <c r="B361271" t="n">
        <v>1</v>
      </c>
    </row>
    <row r="361272">
      <c r="A361272" t="inlineStr">
        <is>
          <t>bismector</t>
        </is>
      </c>
      <c r="B361272" t="n">
        <v>1</v>
      </c>
    </row>
    <row r="361273">
      <c r="A361273" t="inlineStr">
        <is>
          <t>biolitates</t>
        </is>
      </c>
      <c r="B361273" t="n">
        <v>1</v>
      </c>
    </row>
    <row r="361274">
      <c r="A361274" t="inlineStr">
        <is>
          <t>​paul</t>
        </is>
      </c>
      <c r="B361274" t="n">
        <v>1</v>
      </c>
    </row>
    <row r="361275">
      <c r="A361275" t="inlineStr">
        <is>
          <t>​mathieu</t>
        </is>
      </c>
      <c r="B361275" t="n">
        <v>1</v>
      </c>
    </row>
    <row r="361276">
      <c r="A361276" t="inlineStr">
        <is>
          <t>ivios</t>
        </is>
      </c>
      <c r="B361276" t="n">
        <v>1</v>
      </c>
    </row>
    <row r="361277">
      <c r="A361277" t="inlineStr">
        <is>
          <t>​mitch</t>
        </is>
      </c>
      <c r="B361277" t="n">
        <v>1</v>
      </c>
    </row>
    <row r="361278">
      <c r="A361278" t="inlineStr">
        <is>
          <t>—gittelow</t>
        </is>
      </c>
      <c r="B361278" t="n">
        <v>1</v>
      </c>
    </row>
    <row r="361279">
      <c r="A361279" t="inlineStr">
        <is>
          <t>ndnot</t>
        </is>
      </c>
      <c r="B361279" t="n">
        <v>1</v>
      </c>
    </row>
    <row r="361280">
      <c r="A361280" t="inlineStr">
        <is>
          <t>comjonesmasterstatus44118066934746344184</t>
        </is>
      </c>
      <c r="B361280" t="n">
        <v>1</v>
      </c>
    </row>
    <row r="361281">
      <c r="A361281" t="inlineStr">
        <is>
          <t>�shiki</t>
        </is>
      </c>
      <c r="B361281" t="n">
        <v>1</v>
      </c>
    </row>
    <row r="361282">
      <c r="A361282" t="inlineStr">
        <is>
          <t>1972bl</t>
        </is>
      </c>
      <c r="B361282" t="n">
        <v>1</v>
      </c>
    </row>
    <row r="361283">
      <c r="A361283" t="inlineStr">
        <is>
          <t>tamblade</t>
        </is>
      </c>
      <c r="B361283" t="n">
        <v>1</v>
      </c>
    </row>
    <row r="361284">
      <c r="A361284" t="inlineStr">
        <is>
          <t>flophhas</t>
        </is>
      </c>
      <c r="B361284" t="n">
        <v>1</v>
      </c>
    </row>
    <row r="361285">
      <c r="A361285" t="inlineStr">
        <is>
          <t>wangmoney</t>
        </is>
      </c>
      <c r="B361285" t="n">
        <v>1</v>
      </c>
    </row>
    <row r="361286">
      <c r="A361286" t="inlineStr">
        <is>
          <t>gittelow</t>
        </is>
      </c>
      <c r="B361286" t="n">
        <v>1</v>
      </c>
    </row>
    <row r="361287">
      <c r="A361287" t="inlineStr">
        <is>
          <t>silentrief</t>
        </is>
      </c>
      <c r="B361287" t="n">
        <v>1</v>
      </c>
    </row>
    <row r="361288">
      <c r="A361288" t="inlineStr">
        <is>
          <t>237811209</t>
        </is>
      </c>
      <c r="B361288" t="n">
        <v>1</v>
      </c>
    </row>
    <row r="361289">
      <c r="A361289" t="inlineStr">
        <is>
          <t>in`win</t>
        </is>
      </c>
      <c r="B361289" t="n">
        <v>1</v>
      </c>
    </row>
    <row r="361290">
      <c r="A361290" t="inlineStr">
        <is>
          <t>tczepora</t>
        </is>
      </c>
      <c r="B361290" t="n">
        <v>1</v>
      </c>
    </row>
    <row r="361291">
      <c r="A361291" t="inlineStr">
        <is>
          <t>relayorg</t>
        </is>
      </c>
      <c r="B361291" t="n">
        <v>1</v>
      </c>
    </row>
    <row r="361292">
      <c r="A361292" t="inlineStr">
        <is>
          <t>gusbobicodecla</t>
        </is>
      </c>
      <c r="B361292" t="n">
        <v>1</v>
      </c>
    </row>
    <row r="361293">
      <c r="A361293" t="inlineStr">
        <is>
          <t>ktpi</t>
        </is>
      </c>
      <c r="B361293" t="n">
        <v>1</v>
      </c>
    </row>
    <row r="361294">
      <c r="A361294" t="inlineStr">
        <is>
          <t>habies</t>
        </is>
      </c>
      <c r="B361294" t="n">
        <v>1</v>
      </c>
    </row>
    <row r="361295">
      <c r="A361295" t="inlineStr">
        <is>
          <t>cropの</t>
        </is>
      </c>
      <c r="B361295" t="n">
        <v>1</v>
      </c>
    </row>
    <row r="361296">
      <c r="A361296" t="inlineStr">
        <is>
          <t>crowtopi</t>
        </is>
      </c>
      <c r="B361296" t="n">
        <v>1</v>
      </c>
    </row>
    <row r="361297">
      <c r="A361297" t="inlineStr">
        <is>
          <t>creaneboogie</t>
        </is>
      </c>
      <c r="B361297" t="n">
        <v>1</v>
      </c>
    </row>
    <row r="361298">
      <c r="A361298" t="inlineStr">
        <is>
          <t>ian80</t>
        </is>
      </c>
      <c r="B361298" t="n">
        <v>1</v>
      </c>
    </row>
    <row r="361299">
      <c r="A361299" t="inlineStr">
        <is>
          <t>ishauser</t>
        </is>
      </c>
      <c r="B361299" t="n">
        <v>1</v>
      </c>
    </row>
    <row r="361300">
      <c r="A361300" t="inlineStr">
        <is>
          <t>maxtom</t>
        </is>
      </c>
      <c r="B361300" t="n">
        <v>1</v>
      </c>
    </row>
    <row r="361301">
      <c r="A361301" t="inlineStr">
        <is>
          <t>livera​ant</t>
        </is>
      </c>
      <c r="B361301" t="n">
        <v>1</v>
      </c>
    </row>
    <row r="361302">
      <c r="A361302" t="inlineStr">
        <is>
          <t>140137164</t>
        </is>
      </c>
      <c r="B361302" t="n">
        <v>1</v>
      </c>
    </row>
    <row r="361303">
      <c r="A361303" t="inlineStr">
        <is>
          <t>fultenberg</t>
        </is>
      </c>
      <c r="B361303" t="n">
        <v>1</v>
      </c>
    </row>
    <row r="361304">
      <c r="A361304" t="inlineStr">
        <is>
          <t>telamonkey</t>
        </is>
      </c>
      <c r="B361304" t="n">
        <v>1</v>
      </c>
    </row>
    <row r="361305">
      <c r="A361305" t="inlineStr">
        <is>
          <t>misharty</t>
        </is>
      </c>
      <c r="B361305" t="n">
        <v>1</v>
      </c>
    </row>
    <row r="361306">
      <c r="A361306" t="inlineStr">
        <is>
          <t>tormomen</t>
        </is>
      </c>
      <c r="B361306" t="n">
        <v>1</v>
      </c>
    </row>
    <row r="361307">
      <c r="A361307" t="inlineStr">
        <is>
          <t>eagletons</t>
        </is>
      </c>
      <c r="B361307" t="n">
        <v>1</v>
      </c>
    </row>
    <row r="361308">
      <c r="A361308" t="inlineStr">
        <is>
          <t>naissanceville</t>
        </is>
      </c>
      <c r="B361308" t="n">
        <v>1</v>
      </c>
    </row>
    <row r="361309">
      <c r="A361309" t="inlineStr">
        <is>
          <t>kuwell</t>
        </is>
      </c>
      <c r="B361309" t="n">
        <v>1</v>
      </c>
    </row>
    <row r="361310">
      <c r="A361310" t="inlineStr">
        <is>
          <t>α4t3s</t>
        </is>
      </c>
      <c r="B361310" t="n">
        <v>1</v>
      </c>
    </row>
    <row r="361311">
      <c r="A361311" t="inlineStr">
        <is>
          <t>kerentzer</t>
        </is>
      </c>
      <c r="B361311" t="n">
        <v>1</v>
      </c>
    </row>
    <row r="361312">
      <c r="A361312" t="inlineStr">
        <is>
          <t>4–mediated</t>
        </is>
      </c>
      <c r="B361312" t="n">
        <v>1</v>
      </c>
    </row>
    <row r="361313">
      <c r="A361313" t="inlineStr">
        <is>
          <t>l−3</t>
        </is>
      </c>
      <c r="B361313" t="n">
        <v>1</v>
      </c>
    </row>
    <row r="361314">
      <c r="A361314" t="inlineStr">
        <is>
          <t>mccompio</t>
        </is>
      </c>
      <c r="B361314" t="n">
        <v>1</v>
      </c>
    </row>
    <row r="361315">
      <c r="A361315" t="inlineStr">
        <is>
          <t>ginsenosar</t>
        </is>
      </c>
      <c r="B361315" t="n">
        <v>1</v>
      </c>
    </row>
    <row r="361316">
      <c r="A361316" t="inlineStr">
        <is>
          <t>irsa5</t>
        </is>
      </c>
      <c r="B361316" t="n">
        <v>1</v>
      </c>
    </row>
    <row r="361317">
      <c r="A361317" t="inlineStr">
        <is>
          <t>paraglanda</t>
        </is>
      </c>
      <c r="B361317" t="n">
        <v>1</v>
      </c>
    </row>
    <row r="361318">
      <c r="A361318" t="inlineStr">
        <is>
          <t>lelechtsky</t>
        </is>
      </c>
      <c r="B361318" t="n">
        <v>1</v>
      </c>
    </row>
    <row r="361319">
      <c r="A361319" t="inlineStr">
        <is>
          <t>mamr</t>
        </is>
      </c>
      <c r="B361319" t="n">
        <v>1</v>
      </c>
    </row>
    <row r="361320">
      <c r="A361320" t="inlineStr">
        <is>
          <t>predeactivated</t>
        </is>
      </c>
      <c r="B361320" t="n">
        <v>1</v>
      </c>
    </row>
    <row r="361321">
      <c r="A361321" t="inlineStr">
        <is>
          <t>l‐4</t>
        </is>
      </c>
      <c r="B361321" t="n">
        <v>1</v>
      </c>
    </row>
    <row r="361322">
      <c r="A361322" t="inlineStr">
        <is>
          <t>nagnt4</t>
        </is>
      </c>
      <c r="B361322" t="n">
        <v>1</v>
      </c>
    </row>
    <row r="361323">
      <c r="A361323" t="inlineStr">
        <is>
          <t>β42</t>
        </is>
      </c>
      <c r="B361323" t="n">
        <v>1</v>
      </c>
    </row>
    <row r="361324">
      <c r="A361324" t="inlineStr">
        <is>
          <t>l−7</t>
        </is>
      </c>
      <c r="B361324" t="n">
        <v>1</v>
      </c>
    </row>
    <row r="361325">
      <c r="A361325" t="inlineStr">
        <is>
          <t>non_idiotron</t>
        </is>
      </c>
      <c r="B361325" t="n">
        <v>1</v>
      </c>
    </row>
    <row r="361326">
      <c r="A361326" t="inlineStr">
        <is>
          <t>pre–fetal</t>
        </is>
      </c>
      <c r="B361326" t="n">
        <v>1</v>
      </c>
    </row>
    <row r="361327">
      <c r="A361327" t="inlineStr">
        <is>
          <t>cb1ps22</t>
        </is>
      </c>
      <c r="B361327" t="n">
        <v>1</v>
      </c>
    </row>
    <row r="361328">
      <c r="A361328" t="inlineStr">
        <is>
          <t>4regulating</t>
        </is>
      </c>
      <c r="B361328" t="n">
        <v>1</v>
      </c>
    </row>
    <row r="361329">
      <c r="A361329" t="inlineStr">
        <is>
          <t>l−</t>
        </is>
      </c>
      <c r="B361329" t="n">
        <v>2</v>
      </c>
    </row>
    <row r="361330">
      <c r="A361330" t="inlineStr">
        <is>
          <t>tlr3</t>
        </is>
      </c>
      <c r="B361330" t="n">
        <v>1</v>
      </c>
    </row>
    <row r="361331">
      <c r="A361331" t="inlineStr">
        <is>
          <t>mnucleus</t>
        </is>
      </c>
      <c r="B361331" t="n">
        <v>1</v>
      </c>
    </row>
    <row r="361332">
      <c r="A361332" t="inlineStr">
        <is>
          <t>vitro–azoplasmic</t>
        </is>
      </c>
      <c r="B361332" t="n">
        <v>1</v>
      </c>
    </row>
    <row r="361333">
      <c r="A361333" t="inlineStr">
        <is>
          <t>peptide−2</t>
        </is>
      </c>
      <c r="B361333" t="n">
        <v>1</v>
      </c>
    </row>
    <row r="361334">
      <c r="A361334" t="inlineStr">
        <is>
          <t>ca8nk</t>
        </is>
      </c>
      <c r="B361334" t="n">
        <v>1</v>
      </c>
    </row>
    <row r="361335">
      <c r="A361335" t="inlineStr">
        <is>
          <t>bronchiolysin</t>
        </is>
      </c>
      <c r="B361335" t="n">
        <v>1</v>
      </c>
    </row>
    <row r="361336">
      <c r="A361336" t="inlineStr">
        <is>
          <t>calcium‐induced</t>
        </is>
      </c>
      <c r="B361336" t="n">
        <v>1</v>
      </c>
    </row>
    <row r="361337">
      <c r="A361337" t="inlineStr">
        <is>
          <t>maternal‐regulation</t>
        </is>
      </c>
      <c r="B361337" t="n">
        <v>1</v>
      </c>
    </row>
    <row r="361338">
      <c r="A361338" t="inlineStr">
        <is>
          <t>boxliffe</t>
        </is>
      </c>
      <c r="B361338" t="n">
        <v>1</v>
      </c>
    </row>
    <row r="361339">
      <c r="A361339" t="inlineStr">
        <is>
          <t>paraesthesiologists</t>
        </is>
      </c>
      <c r="B361339" t="n">
        <v>1</v>
      </c>
    </row>
    <row r="361340">
      <c r="A361340" t="inlineStr">
        <is>
          <t>©pinterest</t>
        </is>
      </c>
      <c r="B361340" t="n">
        <v>1</v>
      </c>
    </row>
    <row r="361341">
      <c r="A361341" t="inlineStr">
        <is>
          <t>venugations</t>
        </is>
      </c>
      <c r="B361341" t="n">
        <v>1</v>
      </c>
    </row>
    <row r="361342">
      <c r="A361342" t="inlineStr">
        <is>
          <t>1898—</t>
        </is>
      </c>
      <c r="B361342" t="n">
        <v>1</v>
      </c>
    </row>
    <row r="361343">
      <c r="A361343" t="inlineStr">
        <is>
          <t>joys—it</t>
        </is>
      </c>
      <c r="B361343" t="n">
        <v>1</v>
      </c>
    </row>
    <row r="361344">
      <c r="A361344" t="inlineStr">
        <is>
          <t>2016↩</t>
        </is>
      </c>
      <c r="B361344" t="n">
        <v>1</v>
      </c>
    </row>
    <row r="361345">
      <c r="A361345" t="inlineStr">
        <is>
          <t>munet</t>
        </is>
      </c>
      <c r="B361345" t="n">
        <v>1</v>
      </c>
    </row>
    <row r="361346">
      <c r="A361346" t="inlineStr">
        <is>
          <t>onlydummy</t>
        </is>
      </c>
      <c r="B361346" t="n">
        <v>1</v>
      </c>
    </row>
    <row r="361347">
      <c r="A361347" t="inlineStr">
        <is>
          <t>litopacs</t>
        </is>
      </c>
      <c r="B361347" t="n">
        <v>1</v>
      </c>
    </row>
    <row r="361348">
      <c r="A361348" t="inlineStr">
        <is>
          <t>knide</t>
        </is>
      </c>
      <c r="B361348" t="n">
        <v>1</v>
      </c>
    </row>
    <row r="361349">
      <c r="A361349" t="inlineStr">
        <is>
          <t>cardinaless</t>
        </is>
      </c>
      <c r="B361349" t="n">
        <v>1</v>
      </c>
    </row>
    <row r="361350">
      <c r="A361350" t="inlineStr">
        <is>
          <t>loves—so</t>
        </is>
      </c>
      <c r="B361350" t="n">
        <v>1</v>
      </c>
    </row>
    <row r="361351">
      <c r="A361351" t="inlineStr">
        <is>
          <t>lubli</t>
        </is>
      </c>
      <c r="B361351" t="n">
        <v>1</v>
      </c>
    </row>
    <row r="361352">
      <c r="A361352" t="inlineStr">
        <is>
          <t>lagitation</t>
        </is>
      </c>
      <c r="B361352" t="n">
        <v>1</v>
      </c>
    </row>
    <row r="361353">
      <c r="A361353" t="inlineStr">
        <is>
          <t>semborger</t>
        </is>
      </c>
      <c r="B361353" t="n">
        <v>1</v>
      </c>
    </row>
    <row r="361354">
      <c r="A361354" t="inlineStr">
        <is>
          <t>noographic</t>
        </is>
      </c>
      <c r="B361354" t="n">
        <v>1</v>
      </c>
    </row>
    <row r="361355">
      <c r="A361355" t="inlineStr">
        <is>
          <t>shnations</t>
        </is>
      </c>
      <c r="B361355" t="n">
        <v>1</v>
      </c>
    </row>
    <row r="361356">
      <c r="A361356" t="inlineStr">
        <is>
          <t>zurott</t>
        </is>
      </c>
      <c r="B361356" t="n">
        <v>1</v>
      </c>
    </row>
    <row r="361357">
      <c r="A361357" t="inlineStr">
        <is>
          <t>szelectrop</t>
        </is>
      </c>
      <c r="B361357" t="n">
        <v>1</v>
      </c>
    </row>
    <row r="361358">
      <c r="A361358" t="inlineStr">
        <is>
          <t>convarc</t>
        </is>
      </c>
      <c r="B361358" t="n">
        <v>1</v>
      </c>
    </row>
    <row r="361359">
      <c r="A361359" t="inlineStr">
        <is>
          <t>clawa</t>
        </is>
      </c>
      <c r="B361359" t="n">
        <v>1</v>
      </c>
    </row>
    <row r="361360">
      <c r="A361360" t="inlineStr">
        <is>
          <t>werford</t>
        </is>
      </c>
      <c r="B361360" t="n">
        <v>1</v>
      </c>
    </row>
    <row r="361361">
      <c r="A361361" t="inlineStr">
        <is>
          <t>rittsch</t>
        </is>
      </c>
      <c r="B361361" t="n">
        <v>1</v>
      </c>
    </row>
    <row r="361362">
      <c r="A361362" t="inlineStr">
        <is>
          <t>maximale</t>
        </is>
      </c>
      <c r="B361362" t="n">
        <v>1</v>
      </c>
    </row>
    <row r="361363">
      <c r="A361363" t="inlineStr">
        <is>
          <t>jfflahertys</t>
        </is>
      </c>
      <c r="B361363" t="n">
        <v>1</v>
      </c>
    </row>
    <row r="361364">
      <c r="A361364" t="inlineStr">
        <is>
          <t>federationpartico</t>
        </is>
      </c>
      <c r="B361364" t="n">
        <v>1</v>
      </c>
    </row>
    <row r="361365">
      <c r="A361365" t="inlineStr">
        <is>
          <t>engineeringâ____charged</t>
        </is>
      </c>
      <c r="B361365" t="n">
        <v>1</v>
      </c>
    </row>
    <row r="361366">
      <c r="A361366" t="inlineStr">
        <is>
          <t>certificatedegree</t>
        </is>
      </c>
      <c r="B361366" t="n">
        <v>1</v>
      </c>
    </row>
    <row r="361367">
      <c r="A361367" t="inlineStr">
        <is>
          <t>onefairmont</t>
        </is>
      </c>
      <c r="B361367" t="n">
        <v>1</v>
      </c>
    </row>
    <row r="361368">
      <c r="A361368" t="inlineStr">
        <is>
          <t>fallonva</t>
        </is>
      </c>
      <c r="B361368" t="n">
        <v>1</v>
      </c>
    </row>
    <row r="361369">
      <c r="A361369" t="inlineStr">
        <is>
          <t>moiseclay</t>
        </is>
      </c>
      <c r="B361369" t="n">
        <v>1</v>
      </c>
    </row>
    <row r="361370">
      <c r="A361370" t="inlineStr">
        <is>
          <t>hogdanstey</t>
        </is>
      </c>
      <c r="B361370" t="n">
        <v>1</v>
      </c>
    </row>
    <row r="361371">
      <c r="A361371" t="inlineStr">
        <is>
          <t>fergusderbyshire</t>
        </is>
      </c>
      <c r="B361371" t="n">
        <v>1</v>
      </c>
    </row>
    <row r="361372">
      <c r="A361372" t="inlineStr">
        <is>
          <t>fromriver</t>
        </is>
      </c>
      <c r="B361372" t="n">
        <v>1</v>
      </c>
    </row>
    <row r="361373">
      <c r="A361373" t="inlineStr">
        <is>
          <t>shafernändem</t>
        </is>
      </c>
      <c r="B361373" t="n">
        <v>1</v>
      </c>
    </row>
    <row r="361374">
      <c r="A361374" t="inlineStr">
        <is>
          <t>cojxclrhlo7ey</t>
        </is>
      </c>
      <c r="B361374" t="n">
        <v>1</v>
      </c>
    </row>
    <row r="361375">
      <c r="A361375" t="inlineStr">
        <is>
          <t>67761035</t>
        </is>
      </c>
      <c r="B361375" t="n">
        <v>1</v>
      </c>
    </row>
    <row r="361376">
      <c r="A361376" t="inlineStr">
        <is>
          <t>trntre</t>
        </is>
      </c>
      <c r="B361376" t="n">
        <v>1</v>
      </c>
    </row>
    <row r="361377">
      <c r="A361377" t="inlineStr">
        <is>
          <t>feministkeranakingsbabysouls</t>
        </is>
      </c>
      <c r="B361377" t="n">
        <v>1</v>
      </c>
    </row>
    <row r="361378">
      <c r="A361378" t="inlineStr">
        <is>
          <t>þarpire</t>
        </is>
      </c>
      <c r="B361378" t="n">
        <v>1</v>
      </c>
    </row>
    <row r="361379">
      <c r="A361379" t="inlineStr">
        <is>
          <t>stoneforges</t>
        </is>
      </c>
      <c r="B361379" t="n">
        <v>1</v>
      </c>
    </row>
    <row r="361380">
      <c r="A361380" t="inlineStr">
        <is>
          <t>windreach</t>
        </is>
      </c>
      <c r="B361380" t="n">
        <v>2</v>
      </c>
    </row>
    <row r="361381">
      <c r="A361381" t="inlineStr">
        <is>
          <t>momoan</t>
        </is>
      </c>
      <c r="B361381" t="n">
        <v>1</v>
      </c>
    </row>
    <row r="361382">
      <c r="A361382" t="inlineStr">
        <is>
          <t>aquarude</t>
        </is>
      </c>
      <c r="B361382" t="n">
        <v>1</v>
      </c>
    </row>
    <row r="361383">
      <c r="A361383" t="inlineStr">
        <is>
          <t>artistess</t>
        </is>
      </c>
      <c r="B361383" t="n">
        <v>1</v>
      </c>
    </row>
    <row r="361384">
      <c r="A361384" t="inlineStr">
        <is>
          <t>partavar</t>
        </is>
      </c>
      <c r="B361384" t="n">
        <v>1</v>
      </c>
    </row>
    <row r="361385">
      <c r="A361385" t="inlineStr">
        <is>
          <t>greatestrpg</t>
        </is>
      </c>
      <c r="B361385" t="n">
        <v>1</v>
      </c>
    </row>
    <row r="361386">
      <c r="A361386" t="inlineStr">
        <is>
          <t>turneralcorino</t>
        </is>
      </c>
      <c r="B361386" t="n">
        <v>1</v>
      </c>
    </row>
    <row r="361387">
      <c r="A361387" t="inlineStr">
        <is>
          <t>henover6</t>
        </is>
      </c>
      <c r="B361387" t="n">
        <v>1</v>
      </c>
    </row>
    <row r="361388">
      <c r="A361388" t="inlineStr">
        <is>
          <t>suppenhall</t>
        </is>
      </c>
      <c r="B361388" t="n">
        <v>1</v>
      </c>
    </row>
    <row r="361389">
      <c r="A361389" t="inlineStr">
        <is>
          <t>aiapatic</t>
        </is>
      </c>
      <c r="B361389" t="n">
        <v>1</v>
      </c>
    </row>
    <row r="361390">
      <c r="A361390" t="inlineStr">
        <is>
          <t>zagolis</t>
        </is>
      </c>
      <c r="B361390" t="n">
        <v>1</v>
      </c>
    </row>
    <row r="361391">
      <c r="A361391" t="inlineStr">
        <is>
          <t>heemon</t>
        </is>
      </c>
      <c r="B361391" t="n">
        <v>1</v>
      </c>
    </row>
    <row r="361392">
      <c r="A361392" t="inlineStr">
        <is>
          <t>romlox</t>
        </is>
      </c>
      <c r="B361392" t="n">
        <v>1</v>
      </c>
    </row>
    <row r="361393">
      <c r="A361393" t="inlineStr">
        <is>
          <t>fismolians</t>
        </is>
      </c>
      <c r="B361393" t="n">
        <v>1</v>
      </c>
    </row>
    <row r="361394">
      <c r="A361394" t="inlineStr">
        <is>
          <t>nativehaps</t>
        </is>
      </c>
      <c r="B361394" t="n">
        <v>1</v>
      </c>
    </row>
    <row r="361395">
      <c r="A361395" t="inlineStr">
        <is>
          <t>awareally</t>
        </is>
      </c>
      <c r="B361395" t="n">
        <v>1</v>
      </c>
    </row>
    <row r="361396">
      <c r="A361396" t="inlineStr">
        <is>
          <t>caslap</t>
        </is>
      </c>
      <c r="B361396" t="n">
        <v>1</v>
      </c>
    </row>
    <row r="361397">
      <c r="A361397" t="inlineStr">
        <is>
          <t>foquixable</t>
        </is>
      </c>
      <c r="B361397" t="n">
        <v>1</v>
      </c>
    </row>
    <row r="361398">
      <c r="A361398" t="inlineStr">
        <is>
          <t>khaddii</t>
        </is>
      </c>
      <c r="B361398" t="n">
        <v>1</v>
      </c>
    </row>
    <row r="361399">
      <c r="A361399" t="inlineStr">
        <is>
          <t>princessided</t>
        </is>
      </c>
      <c r="B361399" t="n">
        <v>1</v>
      </c>
    </row>
    <row r="361400">
      <c r="A361400" t="inlineStr">
        <is>
          <t>kiwipers</t>
        </is>
      </c>
      <c r="B361400" t="n">
        <v>1</v>
      </c>
    </row>
    <row r="361401">
      <c r="A361401" t="inlineStr">
        <is>
          <t>electrium</t>
        </is>
      </c>
      <c r="B361401" t="n">
        <v>1</v>
      </c>
    </row>
    <row r="361402">
      <c r="A361402" t="inlineStr">
        <is>
          <t>orgeventreleases</t>
        </is>
      </c>
      <c r="B361402" t="n">
        <v>1</v>
      </c>
    </row>
    <row r="361403">
      <c r="A361403" t="inlineStr">
        <is>
          <t>tsccer</t>
        </is>
      </c>
      <c r="B361403" t="n">
        <v>1</v>
      </c>
    </row>
    <row r="361404">
      <c r="A361404" t="inlineStr">
        <is>
          <t>hubworld1relge</t>
        </is>
      </c>
      <c r="B361404" t="n">
        <v>1</v>
      </c>
    </row>
    <row r="361405">
      <c r="A361405" t="inlineStr">
        <is>
          <t>danielanthos</t>
        </is>
      </c>
      <c r="B361405" t="n">
        <v>1</v>
      </c>
    </row>
    <row r="361406">
      <c r="A361406" t="inlineStr">
        <is>
          <t>multthreaded</t>
        </is>
      </c>
      <c r="B361406" t="n">
        <v>1</v>
      </c>
    </row>
    <row r="361407">
      <c r="A361407" t="inlineStr">
        <is>
          <t>koqqa</t>
        </is>
      </c>
      <c r="B361407" t="n">
        <v>1</v>
      </c>
    </row>
    <row r="361408">
      <c r="A361408" t="inlineStr">
        <is>
          <t>httpsjavacloud</t>
        </is>
      </c>
      <c r="B361408" t="n">
        <v>1</v>
      </c>
    </row>
    <row r="361409">
      <c r="A361409" t="inlineStr">
        <is>
          <t>4jx</t>
        </is>
      </c>
      <c r="B361409" t="n">
        <v>1</v>
      </c>
    </row>
    <row r="361410">
      <c r="A361410" t="inlineStr">
        <is>
          <t>dsh3975netft</t>
        </is>
      </c>
      <c r="B361410" t="n">
        <v>1</v>
      </c>
    </row>
    <row r="361411">
      <c r="A361411" t="inlineStr">
        <is>
          <t>nkgb</t>
        </is>
      </c>
      <c r="B361411" t="n">
        <v>1</v>
      </c>
    </row>
    <row r="361412">
      <c r="A361412" t="inlineStr">
        <is>
          <t>keresh</t>
        </is>
      </c>
      <c r="B361412" t="n">
        <v>1</v>
      </c>
    </row>
    <row r="361413">
      <c r="A361413" t="inlineStr">
        <is>
          <t>milosesko</t>
        </is>
      </c>
      <c r="B361413" t="n">
        <v>1</v>
      </c>
    </row>
    <row r="361414">
      <c r="A361414" t="inlineStr">
        <is>
          <t>openje</t>
        </is>
      </c>
      <c r="B361414" t="n">
        <v>1</v>
      </c>
    </row>
    <row r="361415">
      <c r="A361415" t="inlineStr">
        <is>
          <t>rjrevelation</t>
        </is>
      </c>
      <c r="B361415" t="n">
        <v>1</v>
      </c>
    </row>
    <row r="361416">
      <c r="A361416" t="inlineStr">
        <is>
          <t>g8i</t>
        </is>
      </c>
      <c r="B361416" t="n">
        <v>1</v>
      </c>
    </row>
    <row r="361417">
      <c r="A361417" t="inlineStr">
        <is>
          <t>nhirtah</t>
        </is>
      </c>
      <c r="B361417" t="n">
        <v>1</v>
      </c>
    </row>
    <row r="361418">
      <c r="A361418" t="inlineStr">
        <is>
          <t>modernjava</t>
        </is>
      </c>
      <c r="B361418" t="n">
        <v>1</v>
      </c>
    </row>
    <row r="361419">
      <c r="A361419" t="inlineStr">
        <is>
          <t>thyril</t>
        </is>
      </c>
      <c r="B361419" t="n">
        <v>1</v>
      </c>
    </row>
    <row r="361420">
      <c r="A361420" t="inlineStr">
        <is>
          <t>efa2ba</t>
        </is>
      </c>
      <c r="B361420" t="n">
        <v>1</v>
      </c>
    </row>
    <row r="361421">
      <c r="A361421" t="inlineStr">
        <is>
          <t>{\symbol</t>
        </is>
      </c>
      <c r="B361421" t="n">
        <v>1</v>
      </c>
    </row>
    <row r="361422">
      <c r="A361422" t="inlineStr">
        <is>
          <t>ppex00015`_useragent`cgqw__`unstatus`</t>
        </is>
      </c>
      <c r="B361422" t="n">
        <v>1</v>
      </c>
    </row>
    <row r="361423">
      <c r="A361423" t="inlineStr">
        <is>
          <t>031014</t>
        </is>
      </c>
      <c r="B361423" t="n">
        <v>1</v>
      </c>
    </row>
    <row r="361424">
      <c r="A361424" t="inlineStr">
        <is>
          <t>user_added_route</t>
        </is>
      </c>
      <c r="B361424" t="n">
        <v>1</v>
      </c>
    </row>
    <row r="361425">
      <c r="A361425" t="inlineStr">
        <is>
          <t>postvolume2f4na</t>
        </is>
      </c>
      <c r="B361425" t="n">
        <v>1</v>
      </c>
    </row>
    <row r="361426">
      <c r="A361426" t="inlineStr">
        <is>
          <t>nelvik</t>
        </is>
      </c>
      <c r="B361426" t="n">
        <v>1</v>
      </c>
    </row>
    <row r="361427">
      <c r="A361427" t="inlineStr">
        <is>
          <t>postcrimeschedulelow</t>
        </is>
      </c>
      <c r="B361427" t="n">
        <v>1</v>
      </c>
    </row>
    <row r="361428">
      <c r="A361428" t="inlineStr">
        <is>
          <t>dealnum</t>
        </is>
      </c>
      <c r="B361428" t="n">
        <v>1</v>
      </c>
    </row>
    <row r="361429">
      <c r="A361429" t="inlineStr">
        <is>
          <t>2beowp</t>
        </is>
      </c>
      <c r="B361429" t="n">
        <v>1</v>
      </c>
    </row>
    <row r="361430">
      <c r="A361430" t="inlineStr">
        <is>
          <t>usersphys6f0xe0e`</t>
        </is>
      </c>
      <c r="B361430" t="n">
        <v>1</v>
      </c>
    </row>
    <row r="361431">
      <c r="A361431" t="inlineStr">
        <is>
          <t>gdb_output</t>
        </is>
      </c>
      <c r="B361431" t="n">
        <v>1</v>
      </c>
    </row>
    <row r="361432">
      <c r="A361432" t="inlineStr">
        <is>
          <t>|guid`_useragent`cgqw__``phys6f0xe0e`</t>
        </is>
      </c>
      <c r="B361432" t="n">
        <v>1</v>
      </c>
    </row>
    <row r="361433">
      <c r="A361433" t="inlineStr">
        <is>
          <t>disable_trigger</t>
        </is>
      </c>
      <c r="B361433" t="n">
        <v>1</v>
      </c>
    </row>
    <row r="361434">
      <c r="A361434" t="inlineStr">
        <is>
          <t>hollz</t>
        </is>
      </c>
      <c r="B361434" t="n">
        <v>1</v>
      </c>
    </row>
    <row r="361435">
      <c r="A361435" t="inlineStr">
        <is>
          <t>priorityzone</t>
        </is>
      </c>
      <c r="B361435" t="n">
        <v>1</v>
      </c>
    </row>
    <row r="361436">
      <c r="A361436" t="inlineStr">
        <is>
          <t>ppaq</t>
        </is>
      </c>
      <c r="B361436" t="n">
        <v>1</v>
      </c>
    </row>
    <row r="361437">
      <c r="A361437" t="inlineStr">
        <is>
          <t>accustomo</t>
        </is>
      </c>
      <c r="B361437" t="n">
        <v>1</v>
      </c>
    </row>
    <row r="361438">
      <c r="A361438" t="inlineStr">
        <is>
          <t>clypeak</t>
        </is>
      </c>
      <c r="B361438" t="n">
        <v>1</v>
      </c>
    </row>
    <row r="361439">
      <c r="A361439" t="inlineStr">
        <is>
          <t>fortattackorate</t>
        </is>
      </c>
      <c r="B361439" t="n">
        <v>1</v>
      </c>
    </row>
    <row r="361440">
      <c r="A361440" t="inlineStr">
        <is>
          <t>cruieb</t>
        </is>
      </c>
      <c r="B361440" t="n">
        <v>1</v>
      </c>
    </row>
    <row r="361441">
      <c r="A361441" t="inlineStr">
        <is>
          <t>wałskode</t>
        </is>
      </c>
      <c r="B361441" t="n">
        <v>1</v>
      </c>
    </row>
    <row r="361442">
      <c r="A361442" t="inlineStr">
        <is>
          <t>glenwen</t>
        </is>
      </c>
      <c r="B361442" t="n">
        <v>1</v>
      </c>
    </row>
    <row r="361443">
      <c r="A361443" t="inlineStr">
        <is>
          <t>ahudaloga</t>
        </is>
      </c>
      <c r="B361443" t="n">
        <v>1</v>
      </c>
    </row>
    <row r="361444">
      <c r="A361444" t="inlineStr">
        <is>
          <t>porbe</t>
        </is>
      </c>
      <c r="B361444" t="n">
        <v>1</v>
      </c>
    </row>
    <row r="361445">
      <c r="A361445" t="inlineStr">
        <is>
          <t>allat</t>
        </is>
      </c>
      <c r="B361445" t="n">
        <v>1</v>
      </c>
    </row>
    <row r="361446">
      <c r="A361446" t="inlineStr">
        <is>
          <t>norueln</t>
        </is>
      </c>
      <c r="B361446" t="n">
        <v>1</v>
      </c>
    </row>
    <row r="361447">
      <c r="A361447" t="inlineStr">
        <is>
          <t>smyre</t>
        </is>
      </c>
      <c r="B361447" t="n">
        <v>1</v>
      </c>
    </row>
    <row r="361448">
      <c r="A361448" t="inlineStr">
        <is>
          <t>cinditano</t>
        </is>
      </c>
      <c r="B361448" t="n">
        <v>1</v>
      </c>
    </row>
    <row r="361449">
      <c r="A361449" t="inlineStr">
        <is>
          <t>ozzless</t>
        </is>
      </c>
      <c r="B361449" t="n">
        <v>1</v>
      </c>
    </row>
    <row r="361450">
      <c r="A361450" t="inlineStr">
        <is>
          <t>vestille</t>
        </is>
      </c>
      <c r="B361450" t="n">
        <v>2</v>
      </c>
    </row>
    <row r="361451">
      <c r="A361451" t="inlineStr">
        <is>
          <t>remainazzoon</t>
        </is>
      </c>
      <c r="B361451" t="n">
        <v>1</v>
      </c>
    </row>
    <row r="361452">
      <c r="A361452" t="inlineStr">
        <is>
          <t>leogaenst</t>
        </is>
      </c>
      <c r="B361452" t="n">
        <v>1</v>
      </c>
    </row>
    <row r="361453">
      <c r="A361453" t="inlineStr">
        <is>
          <t>misemus</t>
        </is>
      </c>
      <c r="B361453" t="n">
        <v>1</v>
      </c>
    </row>
    <row r="361454">
      <c r="A361454" t="inlineStr">
        <is>
          <t>hoenstein</t>
        </is>
      </c>
      <c r="B361454" t="n">
        <v>1</v>
      </c>
    </row>
    <row r="361455">
      <c r="A361455" t="inlineStr">
        <is>
          <t>hêtmte</t>
        </is>
      </c>
      <c r="B361455" t="n">
        <v>1</v>
      </c>
    </row>
    <row r="361456">
      <c r="A361456" t="inlineStr">
        <is>
          <t>guibert</t>
        </is>
      </c>
      <c r="B361456" t="n">
        <v>1</v>
      </c>
    </row>
    <row r="361457">
      <c r="A361457" t="inlineStr">
        <is>
          <t>rhiaesfeagle</t>
        </is>
      </c>
      <c r="B361457" t="n">
        <v>1</v>
      </c>
    </row>
    <row r="361458">
      <c r="A361458" t="inlineStr">
        <is>
          <t>gormeonynes</t>
        </is>
      </c>
      <c r="B361458" t="n">
        <v>1</v>
      </c>
    </row>
    <row r="361459">
      <c r="A361459" t="inlineStr">
        <is>
          <t>skrtorasnes</t>
        </is>
      </c>
      <c r="B361459" t="n">
        <v>1</v>
      </c>
    </row>
    <row r="361460">
      <c r="A361460" t="inlineStr">
        <is>
          <t>baklaru</t>
        </is>
      </c>
      <c r="B361460" t="n">
        <v>1</v>
      </c>
    </row>
    <row r="361461">
      <c r="A361461" t="inlineStr">
        <is>
          <t>deatheneen</t>
        </is>
      </c>
      <c r="B361461" t="n">
        <v>1</v>
      </c>
    </row>
    <row r="361462">
      <c r="A361462" t="inlineStr">
        <is>
          <t>dolatheuse</t>
        </is>
      </c>
      <c r="B361462" t="n">
        <v>1</v>
      </c>
    </row>
    <row r="361463">
      <c r="A361463" t="inlineStr">
        <is>
          <t>inlase</t>
        </is>
      </c>
      <c r="B361463" t="n">
        <v>1</v>
      </c>
    </row>
    <row r="361464">
      <c r="A361464" t="inlineStr">
        <is>
          <t>elburfeldhaal</t>
        </is>
      </c>
      <c r="B361464" t="n">
        <v>1</v>
      </c>
    </row>
    <row r="361465">
      <c r="A361465" t="inlineStr">
        <is>
          <t>thucephalus</t>
        </is>
      </c>
      <c r="B361465" t="n">
        <v>1</v>
      </c>
    </row>
    <row r="361466">
      <c r="A361466" t="inlineStr">
        <is>
          <t>3unirmfraynldpimee</t>
        </is>
      </c>
      <c r="B361466" t="n">
        <v>1</v>
      </c>
    </row>
    <row r="361467">
      <c r="A361467" t="inlineStr">
        <is>
          <t>jateriege</t>
        </is>
      </c>
      <c r="B361467" t="n">
        <v>1</v>
      </c>
    </row>
    <row r="361468">
      <c r="A361468" t="inlineStr">
        <is>
          <t>linelholten</t>
        </is>
      </c>
      <c r="B361468" t="n">
        <v>1</v>
      </c>
    </row>
    <row r="361469">
      <c r="A361469" t="inlineStr">
        <is>
          <t>celsgar</t>
        </is>
      </c>
      <c r="B361469" t="n">
        <v>1</v>
      </c>
    </row>
    <row r="361470">
      <c r="A361470" t="inlineStr">
        <is>
          <t>dk8outen</t>
        </is>
      </c>
      <c r="B361470" t="n">
        <v>1</v>
      </c>
    </row>
    <row r="361471">
      <c r="A361471" t="inlineStr">
        <is>
          <t>grostanding</t>
        </is>
      </c>
      <c r="B361471" t="n">
        <v>1</v>
      </c>
    </row>
    <row r="361472">
      <c r="A361472" t="inlineStr">
        <is>
          <t>gaennol</t>
        </is>
      </c>
      <c r="B361472" t="n">
        <v>1</v>
      </c>
    </row>
    <row r="361473">
      <c r="A361473" t="inlineStr">
        <is>
          <t>backeai</t>
        </is>
      </c>
      <c r="B361473" t="n">
        <v>1</v>
      </c>
    </row>
    <row r="361474">
      <c r="A361474" t="inlineStr">
        <is>
          <t>lakeobscona</t>
        </is>
      </c>
      <c r="B361474" t="n">
        <v>1</v>
      </c>
    </row>
    <row r="361475">
      <c r="A361475" t="inlineStr">
        <is>
          <t>riverloin</t>
        </is>
      </c>
      <c r="B361475" t="n">
        <v>1</v>
      </c>
    </row>
    <row r="361476">
      <c r="A361476" t="inlineStr">
        <is>
          <t>frainty</t>
        </is>
      </c>
      <c r="B361476" t="n">
        <v>1</v>
      </c>
    </row>
    <row r="361477">
      <c r="A361477" t="inlineStr">
        <is>
          <t>strangeities</t>
        </is>
      </c>
      <c r="B361477" t="n">
        <v>1</v>
      </c>
    </row>
    <row r="361478">
      <c r="A361478" t="inlineStr">
        <is>
          <t>serviankiorn</t>
        </is>
      </c>
      <c r="B361478" t="n">
        <v>1</v>
      </c>
    </row>
    <row r="361479">
      <c r="A361479" t="inlineStr">
        <is>
          <t>odysehr</t>
        </is>
      </c>
      <c r="B361479" t="n">
        <v>1</v>
      </c>
    </row>
    <row r="361480">
      <c r="A361480" t="inlineStr">
        <is>
          <t>dasalende</t>
        </is>
      </c>
      <c r="B361480" t="n">
        <v>1</v>
      </c>
    </row>
    <row r="361481">
      <c r="A361481" t="inlineStr">
        <is>
          <t>naettml§ber</t>
        </is>
      </c>
      <c r="B361481" t="n">
        <v>1</v>
      </c>
    </row>
    <row r="361482">
      <c r="A361482" t="inlineStr">
        <is>
          <t>kildutter</t>
        </is>
      </c>
      <c r="B361482" t="n">
        <v>1</v>
      </c>
    </row>
    <row r="361483">
      <c r="A361483" t="inlineStr">
        <is>
          <t>wesday</t>
        </is>
      </c>
      <c r="B361483" t="n">
        <v>2</v>
      </c>
    </row>
    <row r="361484">
      <c r="A361484" t="inlineStr">
        <is>
          <t>woodgenic</t>
        </is>
      </c>
      <c r="B361484" t="n">
        <v>1</v>
      </c>
    </row>
    <row r="361485">
      <c r="A361485" t="inlineStr">
        <is>
          <t>casout</t>
        </is>
      </c>
      <c r="B361485" t="n">
        <v>1</v>
      </c>
    </row>
    <row r="361486">
      <c r="A361486" t="inlineStr">
        <is>
          <t>mmhipslf</t>
        </is>
      </c>
      <c r="B361486" t="n">
        <v>1</v>
      </c>
    </row>
    <row r="361487">
      <c r="A361487" t="inlineStr">
        <is>
          <t>zamicho</t>
        </is>
      </c>
      <c r="B361487" t="n">
        <v>1</v>
      </c>
    </row>
    <row r="361488">
      <c r="A361488" t="inlineStr">
        <is>
          <t>sntptrueborn</t>
        </is>
      </c>
      <c r="B361488" t="n">
        <v>1</v>
      </c>
    </row>
    <row r="361489">
      <c r="A361489" t="inlineStr">
        <is>
          <t>zettolan</t>
        </is>
      </c>
      <c r="B361489" t="n">
        <v>1</v>
      </c>
    </row>
    <row r="361490">
      <c r="A361490" t="inlineStr">
        <is>
          <t>cirez17</t>
        </is>
      </c>
      <c r="B361490" t="n">
        <v>1</v>
      </c>
    </row>
    <row r="361491">
      <c r="A361491" t="inlineStr">
        <is>
          <t>190220</t>
        </is>
      </c>
      <c r="B361491" t="n">
        <v>1</v>
      </c>
    </row>
    <row r="361492">
      <c r="A361492" t="inlineStr">
        <is>
          <t>bcriel</t>
        </is>
      </c>
      <c r="B361492" t="n">
        <v>1</v>
      </c>
    </row>
    <row r="361493">
      <c r="A361493" t="inlineStr">
        <is>
          <t>kubowski</t>
        </is>
      </c>
      <c r="B361493" t="n">
        <v>1</v>
      </c>
    </row>
    <row r="361494">
      <c r="A361494" t="inlineStr">
        <is>
          <t>pickleague</t>
        </is>
      </c>
      <c r="B361494" t="n">
        <v>1</v>
      </c>
    </row>
    <row r="361495">
      <c r="A361495" t="inlineStr">
        <is>
          <t>a4a4ym</t>
        </is>
      </c>
      <c r="B361495" t="n">
        <v>1</v>
      </c>
    </row>
    <row r="361496">
      <c r="A361496" t="inlineStr">
        <is>
          <t>quitharka</t>
        </is>
      </c>
      <c r="B361496" t="n">
        <v>1</v>
      </c>
    </row>
    <row r="361497">
      <c r="A361497" t="inlineStr">
        <is>
          <t>batsex</t>
        </is>
      </c>
      <c r="B361497" t="n">
        <v>1</v>
      </c>
    </row>
    <row r="361498">
      <c r="A361498" t="inlineStr">
        <is>
          <t>batsnatch</t>
        </is>
      </c>
      <c r="B361498" t="n">
        <v>1</v>
      </c>
    </row>
    <row r="361499">
      <c r="A361499" t="inlineStr">
        <is>
          <t>jpaio</t>
        </is>
      </c>
      <c r="B361499" t="n">
        <v>1</v>
      </c>
    </row>
    <row r="361500">
      <c r="A361500" t="inlineStr">
        <is>
          <t>aminou3</t>
        </is>
      </c>
      <c r="B361500" t="n">
        <v>1</v>
      </c>
    </row>
    <row r="361501">
      <c r="A361501" t="inlineStr">
        <is>
          <t>ideopic</t>
        </is>
      </c>
      <c r="B361501" t="n">
        <v>1</v>
      </c>
    </row>
    <row r="361502">
      <c r="A361502" t="inlineStr">
        <is>
          <t>land010nol</t>
        </is>
      </c>
      <c r="B361502" t="n">
        <v>1</v>
      </c>
    </row>
    <row r="361503">
      <c r="A361503" t="inlineStr">
        <is>
          <t>nazlan</t>
        </is>
      </c>
      <c r="B361503" t="n">
        <v>1</v>
      </c>
    </row>
    <row r="361504">
      <c r="A361504" t="inlineStr">
        <is>
          <t>jdbob</t>
        </is>
      </c>
      <c r="B361504" t="n">
        <v>1</v>
      </c>
    </row>
    <row r="361505">
      <c r="A361505" t="inlineStr">
        <is>
          <t>glhs</t>
        </is>
      </c>
      <c r="B361505" t="n">
        <v>1</v>
      </c>
    </row>
    <row r="361506">
      <c r="A361506" t="inlineStr">
        <is>
          <t>pricehook</t>
        </is>
      </c>
      <c r="B361506" t="n">
        <v>1</v>
      </c>
    </row>
    <row r="361507">
      <c r="A361507" t="inlineStr">
        <is>
          <t>gladrat</t>
        </is>
      </c>
      <c r="B361507" t="n">
        <v>1</v>
      </c>
    </row>
    <row r="361508">
      <c r="A361508" t="inlineStr">
        <is>
          <t>fujukai</t>
        </is>
      </c>
      <c r="B361508" t="n">
        <v>1</v>
      </c>
    </row>
    <row r="361509">
      <c r="A361509" t="inlineStr">
        <is>
          <t>aerculling</t>
        </is>
      </c>
      <c r="B361509" t="n">
        <v>1</v>
      </c>
    </row>
    <row r="361510">
      <c r="A361510" t="inlineStr">
        <is>
          <t>merrra</t>
        </is>
      </c>
      <c r="B361510" t="n">
        <v>1</v>
      </c>
    </row>
    <row r="361511">
      <c r="A361511" t="inlineStr">
        <is>
          <t>transcods</t>
        </is>
      </c>
      <c r="B361511" t="n">
        <v>1</v>
      </c>
    </row>
    <row r="361512">
      <c r="A361512" t="inlineStr">
        <is>
          <t>skiniokurodesens</t>
        </is>
      </c>
      <c r="B361512" t="n">
        <v>1</v>
      </c>
    </row>
    <row r="361513">
      <c r="A361513" t="inlineStr">
        <is>
          <t>di�ville</t>
        </is>
      </c>
      <c r="B361513" t="n">
        <v>1</v>
      </c>
    </row>
    <row r="361514">
      <c r="A361514" t="inlineStr">
        <is>
          <t>puenschucky</t>
        </is>
      </c>
      <c r="B361514" t="n">
        <v>1</v>
      </c>
    </row>
    <row r="361515">
      <c r="A361515" t="inlineStr">
        <is>
          <t>tolissos</t>
        </is>
      </c>
      <c r="B361515" t="n">
        <v>1</v>
      </c>
    </row>
    <row r="361516">
      <c r="A361516" t="inlineStr">
        <is>
          <t>djavashsev</t>
        </is>
      </c>
      <c r="B361516" t="n">
        <v>1</v>
      </c>
    </row>
    <row r="361517">
      <c r="A361517" t="inlineStr">
        <is>
          <t>petethrss</t>
        </is>
      </c>
      <c r="B361517" t="n">
        <v>1</v>
      </c>
    </row>
    <row r="361518">
      <c r="A361518" t="inlineStr">
        <is>
          <t>shoufas</t>
        </is>
      </c>
      <c r="B361518" t="n">
        <v>1</v>
      </c>
    </row>
    <row r="361519">
      <c r="A361519" t="inlineStr">
        <is>
          <t>squirrelty</t>
        </is>
      </c>
      <c r="B361519" t="n">
        <v>1</v>
      </c>
    </row>
    <row r="361520">
      <c r="A361520" t="inlineStr">
        <is>
          <t>accessibilitygame</t>
        </is>
      </c>
      <c r="B361520" t="n">
        <v>1</v>
      </c>
    </row>
    <row r="361521">
      <c r="A361521" t="inlineStr">
        <is>
          <t>spread803relationskaya</t>
        </is>
      </c>
      <c r="B361521" t="n">
        <v>1</v>
      </c>
    </row>
    <row r="361522">
      <c r="A361522" t="inlineStr">
        <is>
          <t>_votes</t>
        </is>
      </c>
      <c r="B361522" t="n">
        <v>1</v>
      </c>
    </row>
    <row r="361523">
      <c r="A361523" t="inlineStr">
        <is>
          <t>studnicised</t>
        </is>
      </c>
      <c r="B361523" t="n">
        <v>1</v>
      </c>
    </row>
    <row r="361524">
      <c r="A361524" t="inlineStr">
        <is>
          <t>commadlylamoud</t>
        </is>
      </c>
      <c r="B361524" t="n">
        <v>1</v>
      </c>
    </row>
    <row r="361525">
      <c r="A361525" t="inlineStr">
        <is>
          <t>lescial</t>
        </is>
      </c>
      <c r="B361525" t="n">
        <v>1</v>
      </c>
    </row>
    <row r="361526">
      <c r="A361526" t="inlineStr">
        <is>
          <t>844am</t>
        </is>
      </c>
      <c r="B361526" t="n">
        <v>3</v>
      </c>
    </row>
    <row r="361527">
      <c r="A361527" t="inlineStr">
        <is>
          <t>character food</t>
        </is>
      </c>
      <c r="B361527" t="n">
        <v>1</v>
      </c>
    </row>
    <row r="361528">
      <c r="A361528" t="inlineStr">
        <is>
          <t>minibask</t>
        </is>
      </c>
      <c r="B361528" t="n">
        <v>1</v>
      </c>
    </row>
    <row r="361529">
      <c r="A361529" t="inlineStr">
        <is>
          <t>parsible</t>
        </is>
      </c>
      <c r="B361529" t="n">
        <v>1</v>
      </c>
    </row>
    <row r="361530">
      <c r="A361530" t="inlineStr">
        <is>
          <t>theinc</t>
        </is>
      </c>
      <c r="B361530" t="n">
        <v>1</v>
      </c>
    </row>
    <row r="361531">
      <c r="A361531" t="inlineStr">
        <is>
          <t>notepale</t>
        </is>
      </c>
      <c r="B361531" t="n">
        <v>1</v>
      </c>
    </row>
    <row r="361532">
      <c r="A361532" t="inlineStr">
        <is>
          <t>loohood</t>
        </is>
      </c>
      <c r="B361532" t="n">
        <v>1</v>
      </c>
    </row>
    <row r="361533">
      <c r="A361533" t="inlineStr">
        <is>
          <t>soulframes</t>
        </is>
      </c>
      <c r="B361533" t="n">
        <v>1</v>
      </c>
    </row>
    <row r="361534">
      <c r="A361534" t="inlineStr">
        <is>
          <t>applausebre</t>
        </is>
      </c>
      <c r="B361534" t="n">
        <v>1</v>
      </c>
    </row>
    <row r="361535">
      <c r="A361535" t="inlineStr">
        <is>
          <t>schtuilless</t>
        </is>
      </c>
      <c r="B361535" t="n">
        <v>1</v>
      </c>
    </row>
    <row r="361536">
      <c r="A361536" t="inlineStr">
        <is>
          <t>alumts</t>
        </is>
      </c>
      <c r="B361536" t="n">
        <v>1</v>
      </c>
    </row>
    <row r="361537">
      <c r="A361537" t="inlineStr">
        <is>
          <t>junegetty</t>
        </is>
      </c>
      <c r="B361537" t="n">
        <v>1</v>
      </c>
    </row>
    <row r="361538">
      <c r="A361538" t="inlineStr">
        <is>
          <t>johnsonsmith</t>
        </is>
      </c>
      <c r="B361538" t="n">
        <v>1</v>
      </c>
    </row>
    <row r="361539">
      <c r="A361539" t="inlineStr">
        <is>
          <t>johnsonusa</t>
        </is>
      </c>
      <c r="B361539" t="n">
        <v>1</v>
      </c>
    </row>
    <row r="361540">
      <c r="A361540" t="inlineStr">
        <is>
          <t>maltberger</t>
        </is>
      </c>
      <c r="B361540" t="n">
        <v>1</v>
      </c>
    </row>
    <row r="361541">
      <c r="A361541" t="inlineStr">
        <is>
          <t>homefuls</t>
        </is>
      </c>
      <c r="B361541" t="n">
        <v>1</v>
      </c>
    </row>
    <row r="361542">
      <c r="A361542" t="inlineStr">
        <is>
          <t>stroldinand</t>
        </is>
      </c>
      <c r="B361542" t="n">
        <v>1</v>
      </c>
    </row>
    <row r="361543">
      <c r="A361543" t="inlineStr">
        <is>
          <t>gehlkensche</t>
        </is>
      </c>
      <c r="B361543" t="n">
        <v>1</v>
      </c>
    </row>
    <row r="361544">
      <c r="A361544" t="inlineStr">
        <is>
          <t>296lbs</t>
        </is>
      </c>
      <c r="B361544" t="n">
        <v>1</v>
      </c>
    </row>
    <row r="361545">
      <c r="A361545" t="inlineStr">
        <is>
          <t>americiax</t>
        </is>
      </c>
      <c r="B361545" t="n">
        <v>1</v>
      </c>
    </row>
    <row r="361546">
      <c r="A361546" t="inlineStr">
        <is>
          <t>atraolo</t>
        </is>
      </c>
      <c r="B361546" t="n">
        <v>1</v>
      </c>
    </row>
    <row r="361547">
      <c r="A361547" t="inlineStr">
        <is>
          <t>srdd</t>
        </is>
      </c>
      <c r="B361547" t="n">
        <v>1</v>
      </c>
    </row>
    <row r="361548">
      <c r="A361548" t="inlineStr">
        <is>
          <t>culturrent</t>
        </is>
      </c>
      <c r="B361548" t="n">
        <v>1</v>
      </c>
    </row>
    <row r="361549">
      <c r="A361549" t="inlineStr">
        <is>
          <t>feelhurk</t>
        </is>
      </c>
      <c r="B361549" t="n">
        <v>1</v>
      </c>
    </row>
    <row r="361550">
      <c r="A361550" t="inlineStr">
        <is>
          <t>depigsaw</t>
        </is>
      </c>
      <c r="B361550" t="n">
        <v>1</v>
      </c>
    </row>
    <row r="361551">
      <c r="A361551" t="inlineStr">
        <is>
          <t>chrois</t>
        </is>
      </c>
      <c r="B361551" t="n">
        <v>1</v>
      </c>
    </row>
    <row r="361552">
      <c r="A361552" t="inlineStr">
        <is>
          <t>{channelsyou</t>
        </is>
      </c>
      <c r="B361552" t="n">
        <v>1</v>
      </c>
    </row>
    <row r="361553">
      <c r="A361553" t="inlineStr">
        <is>
          <t>schtickback</t>
        </is>
      </c>
      <c r="B361553" t="n">
        <v>1</v>
      </c>
    </row>
    <row r="361554">
      <c r="A361554" t="inlineStr">
        <is>
          <t>pitbk</t>
        </is>
      </c>
      <c r="B361554" t="n">
        <v>1</v>
      </c>
    </row>
    <row r="361555">
      <c r="A361555" t="inlineStr">
        <is>
          <t>rickfox</t>
        </is>
      </c>
      <c r="B361555" t="n">
        <v>1</v>
      </c>
    </row>
    <row r="361556">
      <c r="A361556" t="inlineStr">
        <is>
          <t>fintank</t>
        </is>
      </c>
      <c r="B361556" t="n">
        <v>1</v>
      </c>
    </row>
    <row r="361557">
      <c r="A361557" t="inlineStr">
        <is>
          <t>pyshatch</t>
        </is>
      </c>
      <c r="B361557" t="n">
        <v>1</v>
      </c>
    </row>
    <row r="361558">
      <c r="A361558" t="inlineStr">
        <is>
          <t>accpretty</t>
        </is>
      </c>
      <c r="B361558" t="n">
        <v>1</v>
      </c>
    </row>
    <row r="361559">
      <c r="A361559" t="inlineStr">
        <is>
          <t>doughjer</t>
        </is>
      </c>
      <c r="B361559" t="n">
        <v>1</v>
      </c>
    </row>
    <row r="361560">
      <c r="A361560" t="inlineStr">
        <is>
          <t>pinsny</t>
        </is>
      </c>
      <c r="B361560" t="n">
        <v>1</v>
      </c>
    </row>
    <row r="361561">
      <c r="A361561" t="inlineStr">
        <is>
          <t>oversolving</t>
        </is>
      </c>
      <c r="B361561" t="n">
        <v>1</v>
      </c>
    </row>
    <row r="361562">
      <c r="A361562" t="inlineStr">
        <is>
          <t>footballlog</t>
        </is>
      </c>
      <c r="B361562" t="n">
        <v>1</v>
      </c>
    </row>
    <row r="361563">
      <c r="A361563" t="inlineStr">
        <is>
          <t>afterebiis</t>
        </is>
      </c>
      <c r="B361563" t="n">
        <v>1</v>
      </c>
    </row>
    <row r="361564">
      <c r="A361564" t="inlineStr">
        <is>
          <t>bagalot</t>
        </is>
      </c>
      <c r="B361564" t="n">
        <v>1</v>
      </c>
    </row>
    <row r="361565">
      <c r="A361565" t="inlineStr">
        <is>
          <t>lorrl</t>
        </is>
      </c>
      <c r="B361565" t="n">
        <v>1</v>
      </c>
    </row>
    <row r="361566">
      <c r="A361566" t="inlineStr">
        <is>
          <t>goldianhmm</t>
        </is>
      </c>
      <c r="B361566" t="n">
        <v>1</v>
      </c>
    </row>
    <row r="361567">
      <c r="A361567" t="inlineStr">
        <is>
          <t>carrock</t>
        </is>
      </c>
      <c r="B361567" t="n">
        <v>1</v>
      </c>
    </row>
    <row r="361568">
      <c r="A361568" t="inlineStr">
        <is>
          <t>massenne</t>
        </is>
      </c>
      <c r="B361568" t="n">
        <v>1</v>
      </c>
    </row>
    <row r="361569">
      <c r="A361569" t="inlineStr">
        <is>
          <t>55kres</t>
        </is>
      </c>
      <c r="B361569" t="n">
        <v>1</v>
      </c>
    </row>
    <row r="361570">
      <c r="A361570" t="inlineStr">
        <is>
          <t>andingtons</t>
        </is>
      </c>
      <c r="B361570" t="n">
        <v>1</v>
      </c>
    </row>
    <row r="361571">
      <c r="A361571" t="inlineStr">
        <is>
          <t>pontier</t>
        </is>
      </c>
      <c r="B361571" t="n">
        <v>2</v>
      </c>
    </row>
    <row r="361572">
      <c r="A361572" t="inlineStr">
        <is>
          <t>bürgers</t>
        </is>
      </c>
      <c r="B361572" t="n">
        <v>1</v>
      </c>
    </row>
    <row r="361573">
      <c r="A361573" t="inlineStr">
        <is>
          <t>similarrope</t>
        </is>
      </c>
      <c r="B361573" t="n">
        <v>1</v>
      </c>
    </row>
    <row r="361574">
      <c r="A361574" t="inlineStr">
        <is>
          <t>barmakers</t>
        </is>
      </c>
      <c r="B361574" t="n">
        <v>1</v>
      </c>
    </row>
    <row r="361575">
      <c r="A361575" t="inlineStr">
        <is>
          <t>geofiss</t>
        </is>
      </c>
      <c r="B361575" t="n">
        <v>1</v>
      </c>
    </row>
    <row r="361576">
      <c r="A361576" t="inlineStr">
        <is>
          <t>earthden</t>
        </is>
      </c>
      <c r="B361576" t="n">
        <v>1</v>
      </c>
    </row>
    <row r="361577">
      <c r="A361577" t="inlineStr">
        <is>
          <t>prilegorate</t>
        </is>
      </c>
      <c r="B361577" t="n">
        <v>1</v>
      </c>
    </row>
    <row r="361578">
      <c r="A361578" t="inlineStr">
        <is>
          <t>seatpads</t>
        </is>
      </c>
      <c r="B361578" t="n">
        <v>1</v>
      </c>
    </row>
    <row r="361579">
      <c r="A361579" t="inlineStr">
        <is>
          <t>strategicx</t>
        </is>
      </c>
      <c r="B361579" t="n">
        <v>1</v>
      </c>
    </row>
    <row r="361580">
      <c r="A361580" t="inlineStr">
        <is>
          <t>hellipop</t>
        </is>
      </c>
      <c r="B361580" t="n">
        <v>1</v>
      </c>
    </row>
    <row r="361581">
      <c r="A361581" t="inlineStr">
        <is>
          <t>octsurards</t>
        </is>
      </c>
      <c r="B361581" t="n">
        <v>1</v>
      </c>
    </row>
    <row r="361582">
      <c r="A361582" t="inlineStr">
        <is>
          <t>moschkes</t>
        </is>
      </c>
      <c r="B361582" t="n">
        <v>1</v>
      </c>
    </row>
    <row r="361583">
      <c r="A361583" t="inlineStr">
        <is>
          <t>chinover</t>
        </is>
      </c>
      <c r="B361583" t="n">
        <v>1</v>
      </c>
    </row>
    <row r="361584">
      <c r="A361584" t="inlineStr">
        <is>
          <t>nation—seireite</t>
        </is>
      </c>
      <c r="B361584" t="n">
        <v>1</v>
      </c>
    </row>
    <row r="361585">
      <c r="A361585" t="inlineStr">
        <is>
          <t>leffings</t>
        </is>
      </c>
      <c r="B361585" t="n">
        <v>1</v>
      </c>
    </row>
    <row r="361586">
      <c r="A361586" t="inlineStr">
        <is>
          <t>thoughas</t>
        </is>
      </c>
      <c r="B361586" t="n">
        <v>1</v>
      </c>
    </row>
    <row r="361587">
      <c r="A361587" t="inlineStr">
        <is>
          <t>nasavim</t>
        </is>
      </c>
      <c r="B361587" t="n">
        <v>1</v>
      </c>
    </row>
    <row r="361588">
      <c r="A361588" t="inlineStr">
        <is>
          <t>marement</t>
        </is>
      </c>
      <c r="B361588" t="n">
        <v>1</v>
      </c>
    </row>
    <row r="361589">
      <c r="A361589" t="inlineStr">
        <is>
          <t>politifiszki</t>
        </is>
      </c>
      <c r="B361589" t="n">
        <v>1</v>
      </c>
    </row>
    <row r="361590">
      <c r="A361590" t="inlineStr">
        <is>
          <t>sociás</t>
        </is>
      </c>
      <c r="B361590" t="n">
        <v>1</v>
      </c>
    </row>
    <row r="361591">
      <c r="A361591" t="inlineStr">
        <is>
          <t>highlight—typographs</t>
        </is>
      </c>
      <c r="B361591" t="n">
        <v>1</v>
      </c>
    </row>
    <row r="361592">
      <c r="A361592" t="inlineStr">
        <is>
          <t>tieneffrera</t>
        </is>
      </c>
      <c r="B361592" t="n">
        <v>1</v>
      </c>
    </row>
    <row r="361593">
      <c r="A361593" t="inlineStr">
        <is>
          <t>strategy—previously</t>
        </is>
      </c>
      <c r="B361593" t="n">
        <v>1</v>
      </c>
    </row>
    <row r="361594">
      <c r="A361594" t="inlineStr">
        <is>
          <t>moschke</t>
        </is>
      </c>
      <c r="B361594" t="n">
        <v>2</v>
      </c>
    </row>
    <row r="361595">
      <c r="A361595" t="inlineStr">
        <is>
          <t>jtoti</t>
        </is>
      </c>
      <c r="B361595" t="n">
        <v>1</v>
      </c>
    </row>
    <row r="361596">
      <c r="A361596" t="inlineStr">
        <is>
          <t>masound</t>
        </is>
      </c>
      <c r="B361596" t="n">
        <v>1</v>
      </c>
    </row>
    <row r="361597">
      <c r="A361597" t="inlineStr">
        <is>
          <t>organizations—maybe</t>
        </is>
      </c>
      <c r="B361597" t="n">
        <v>1</v>
      </c>
    </row>
    <row r="361598">
      <c r="A361598" t="inlineStr">
        <is>
          <t>mkarichalam</t>
        </is>
      </c>
      <c r="B361598" t="n">
        <v>1</v>
      </c>
    </row>
    <row r="361599">
      <c r="A361599" t="inlineStr">
        <is>
          <t>emokual</t>
        </is>
      </c>
      <c r="B361599" t="n">
        <v>1</v>
      </c>
    </row>
    <row r="361600">
      <c r="A361600" t="inlineStr">
        <is>
          <t>ojcc</t>
        </is>
      </c>
      <c r="B361600" t="n">
        <v>1</v>
      </c>
    </row>
    <row r="361601">
      <c r="A361601" t="inlineStr">
        <is>
          <t>■every</t>
        </is>
      </c>
      <c r="B361601" t="n">
        <v>1</v>
      </c>
    </row>
    <row r="361602">
      <c r="A361602" t="inlineStr">
        <is>
          <t>stealdestroy</t>
        </is>
      </c>
      <c r="B361602" t="n">
        <v>1</v>
      </c>
    </row>
    <row r="361603">
      <c r="A361603" t="inlineStr">
        <is>
          <t>deunui</t>
        </is>
      </c>
      <c r="B361603" t="n">
        <v>1</v>
      </c>
    </row>
    <row r="361604">
      <c r="A361604" t="inlineStr">
        <is>
          <t>bronzecore</t>
        </is>
      </c>
      <c r="B361604" t="n">
        <v>1</v>
      </c>
    </row>
    <row r="361605">
      <c r="A361605" t="inlineStr">
        <is>
          <t>eleche</t>
        </is>
      </c>
      <c r="B361605" t="n">
        <v>2</v>
      </c>
    </row>
    <row r="361606">
      <c r="A361606" t="inlineStr">
        <is>
          <t>dung_culture</t>
        </is>
      </c>
      <c r="B361606" t="n">
        <v>1</v>
      </c>
    </row>
    <row r="361607">
      <c r="A361607" t="inlineStr">
        <is>
          <t>overspectifs—busy</t>
        </is>
      </c>
      <c r="B361607" t="n">
        <v>1</v>
      </c>
    </row>
    <row r="361608">
      <c r="A361608" t="inlineStr">
        <is>
          <t>chronigma</t>
        </is>
      </c>
      <c r="B361608" t="n">
        <v>1</v>
      </c>
    </row>
    <row r="361609">
      <c r="A361609" t="inlineStr">
        <is>
          <t>deliberados</t>
        </is>
      </c>
      <c r="B361609" t="n">
        <v>1</v>
      </c>
    </row>
    <row r="361610">
      <c r="A361610" t="inlineStr">
        <is>
          <t>fevernxung</t>
        </is>
      </c>
      <c r="B361610" t="n">
        <v>1</v>
      </c>
    </row>
    <row r="361611">
      <c r="A361611" t="inlineStr">
        <is>
          <t>igloégentura</t>
        </is>
      </c>
      <c r="B361611" t="n">
        <v>1</v>
      </c>
    </row>
    <row r="361612">
      <c r="A361612" t="inlineStr">
        <is>
          <t>photos—drawing</t>
        </is>
      </c>
      <c r="B361612" t="n">
        <v>1</v>
      </c>
    </row>
    <row r="361613">
      <c r="A361613" t="inlineStr">
        <is>
          <t>knaturinaryou</t>
        </is>
      </c>
      <c r="B361613" t="n">
        <v>1</v>
      </c>
    </row>
    <row r="361614">
      <c r="A361614" t="inlineStr">
        <is>
          <t>zatsu</t>
        </is>
      </c>
      <c r="B361614" t="n">
        <v>2</v>
      </c>
    </row>
    <row r="361615">
      <c r="A361615" t="inlineStr">
        <is>
          <t>mixys</t>
        </is>
      </c>
      <c r="B361615" t="n">
        <v>1</v>
      </c>
    </row>
    <row r="361616">
      <c r="A361616" t="inlineStr">
        <is>
          <t>_lazeable</t>
        </is>
      </c>
      <c r="B361616" t="n">
        <v>1</v>
      </c>
    </row>
    <row r="361617">
      <c r="A361617" t="inlineStr">
        <is>
          <t>morwirefair</t>
        </is>
      </c>
      <c r="B361617" t="n">
        <v>1</v>
      </c>
    </row>
    <row r="361618">
      <c r="A361618" t="inlineStr">
        <is>
          <t>mcrealists</t>
        </is>
      </c>
      <c r="B361618" t="n">
        <v>1</v>
      </c>
    </row>
    <row r="361619">
      <c r="A361619" t="inlineStr">
        <is>
          <t>megamanga</t>
        </is>
      </c>
      <c r="B361619" t="n">
        <v>1</v>
      </c>
    </row>
    <row r="361620">
      <c r="A361620" t="inlineStr">
        <is>
          <t>pool_lodestats</t>
        </is>
      </c>
      <c r="B361620" t="n">
        <v>1</v>
      </c>
    </row>
    <row r="361621">
      <c r="A361621" t="inlineStr">
        <is>
          <t>discflow</t>
        </is>
      </c>
      <c r="B361621" t="n">
        <v>1</v>
      </c>
    </row>
    <row r="361622">
      <c r="A361622" t="inlineStr">
        <is>
          <t>gcnconduits</t>
        </is>
      </c>
      <c r="B361622" t="n">
        <v>1</v>
      </c>
    </row>
    <row r="361623">
      <c r="A361623" t="inlineStr">
        <is>
          <t>itemnext</t>
        </is>
      </c>
      <c r="B361623" t="n">
        <v>1</v>
      </c>
    </row>
    <row r="361624">
      <c r="A361624" t="inlineStr">
        <is>
          <t>qualitychecked</t>
        </is>
      </c>
      <c r="B361624" t="n">
        <v>1</v>
      </c>
    </row>
    <row r="361625">
      <c r="A361625" t="inlineStr">
        <is>
          <t>newerror</t>
        </is>
      </c>
      <c r="B361625" t="n">
        <v>1</v>
      </c>
    </row>
    <row r="361626">
      <c r="A361626" t="inlineStr">
        <is>
          <t>radiolinerouts</t>
        </is>
      </c>
      <c r="B361626" t="n">
        <v>1</v>
      </c>
    </row>
    <row r="361627">
      <c r="A361627" t="inlineStr">
        <is>
          <t>isck</t>
        </is>
      </c>
      <c r="B361627" t="n">
        <v>1</v>
      </c>
    </row>
    <row r="361628">
      <c r="A361628" t="inlineStr">
        <is>
          <t>ireck</t>
        </is>
      </c>
      <c r="B361628" t="n">
        <v>1</v>
      </c>
    </row>
    <row r="361629">
      <c r="A361629" t="inlineStr">
        <is>
          <t>manircalts</t>
        </is>
      </c>
      <c r="B361629" t="n">
        <v>1</v>
      </c>
    </row>
    <row r="361630">
      <c r="A361630" t="inlineStr">
        <is>
          <t>gtoon</t>
        </is>
      </c>
      <c r="B361630" t="n">
        <v>1</v>
      </c>
    </row>
    <row r="361631">
      <c r="A361631" t="inlineStr">
        <is>
          <t>mersing</t>
        </is>
      </c>
      <c r="B361631" t="n">
        <v>1</v>
      </c>
    </row>
    <row r="361632">
      <c r="A361632" t="inlineStr">
        <is>
          <t>shiftingscattering</t>
        </is>
      </c>
      <c r="B361632" t="n">
        <v>1</v>
      </c>
    </row>
    <row r="361633">
      <c r="A361633" t="inlineStr">
        <is>
          <t>detectsevents</t>
        </is>
      </c>
      <c r="B361633" t="n">
        <v>1</v>
      </c>
    </row>
    <row r="361634">
      <c r="A361634" t="inlineStr">
        <is>
          <t>atrt</t>
        </is>
      </c>
      <c r="B361634" t="n">
        <v>1</v>
      </c>
    </row>
    <row r="361635">
      <c r="A361635" t="inlineStr">
        <is>
          <t>po100</t>
        </is>
      </c>
      <c r="B361635" t="n">
        <v>1</v>
      </c>
    </row>
    <row r="361636">
      <c r="A361636" t="inlineStr">
        <is>
          <t>looparound</t>
        </is>
      </c>
      <c r="B361636" t="n">
        <v>1</v>
      </c>
    </row>
    <row r="361637">
      <c r="A361637" t="inlineStr">
        <is>
          <t>handlers¶</t>
        </is>
      </c>
      <c r="B361637" t="n">
        <v>1</v>
      </c>
    </row>
    <row r="361638">
      <c r="A361638" t="inlineStr">
        <is>
          <t>waskels</t>
        </is>
      </c>
      <c r="B361638" t="n">
        <v>1</v>
      </c>
    </row>
    <row r="361639">
      <c r="A361639" t="inlineStr">
        <is>
          <t>grisc­orth</t>
        </is>
      </c>
      <c r="B361639" t="n">
        <v>1</v>
      </c>
    </row>
    <row r="361640">
      <c r="A361640" t="inlineStr">
        <is>
          <t>ignoretake</t>
        </is>
      </c>
      <c r="B361640" t="n">
        <v>1</v>
      </c>
    </row>
    <row r="361641">
      <c r="A361641" t="inlineStr">
        <is>
          <t>rollingsqueezing</t>
        </is>
      </c>
      <c r="B361641" t="n">
        <v>1</v>
      </c>
    </row>
    <row r="361642">
      <c r="A361642" t="inlineStr">
        <is>
          <t>cbustaging</t>
        </is>
      </c>
      <c r="B361642" t="n">
        <v>1</v>
      </c>
    </row>
    <row r="361643">
      <c r="A361643" t="inlineStr">
        <is>
          <t>dtan9</t>
        </is>
      </c>
      <c r="B361643" t="n">
        <v>1</v>
      </c>
    </row>
    <row r="361644">
      <c r="A361644" t="inlineStr">
        <is>
          <t>isault</t>
        </is>
      </c>
      <c r="B361644" t="n">
        <v>1</v>
      </c>
    </row>
    <row r="361645">
      <c r="A361645" t="inlineStr">
        <is>
          <t>gdinert_for_array</t>
        </is>
      </c>
      <c r="B361645" t="n">
        <v>1</v>
      </c>
    </row>
    <row r="361646">
      <c r="A361646" t="inlineStr">
        <is>
          <t>nucleand</t>
        </is>
      </c>
      <c r="B361646" t="n">
        <v>1</v>
      </c>
    </row>
    <row r="361647">
      <c r="A361647" t="inlineStr">
        <is>
          <t>tharring</t>
        </is>
      </c>
      <c r="B361647" t="n">
        <v>1</v>
      </c>
    </row>
    <row r="361648">
      <c r="A361648" t="inlineStr">
        <is>
          <t>niiet</t>
        </is>
      </c>
      <c r="B361648" t="n">
        <v>1</v>
      </c>
    </row>
    <row r="361649">
      <c r="A361649" t="inlineStr">
        <is>
          <t>conagliaro</t>
        </is>
      </c>
      <c r="B361649" t="n">
        <v>1</v>
      </c>
    </row>
    <row r="361650">
      <c r="A361650" t="inlineStr">
        <is>
          <t>appelman</t>
        </is>
      </c>
      <c r="B361650" t="n">
        <v>1</v>
      </c>
    </row>
    <row r="361651">
      <c r="A361651" t="inlineStr">
        <is>
          <t>necesmotic</t>
        </is>
      </c>
      <c r="B361651" t="n">
        <v>1</v>
      </c>
    </row>
    <row r="361652">
      <c r="A361652" t="inlineStr">
        <is>
          <t>colimile</t>
        </is>
      </c>
      <c r="B361652" t="n">
        <v>1</v>
      </c>
    </row>
    <row r="361653">
      <c r="A361653" t="inlineStr">
        <is>
          <t>canoty</t>
        </is>
      </c>
      <c r="B361653" t="n">
        <v>1</v>
      </c>
    </row>
    <row r="361654">
      <c r="A361654" t="inlineStr">
        <is>
          <t>unethnically</t>
        </is>
      </c>
      <c r="B361654" t="n">
        <v>1</v>
      </c>
    </row>
    <row r="361655">
      <c r="A361655" t="inlineStr">
        <is>
          <t>leavenental</t>
        </is>
      </c>
      <c r="B361655" t="n">
        <v>1</v>
      </c>
    </row>
    <row r="361656">
      <c r="A361656" t="inlineStr">
        <is>
          <t>smortson</t>
        </is>
      </c>
      <c r="B361656" t="n">
        <v>1</v>
      </c>
    </row>
    <row r="361657">
      <c r="A361657" t="inlineStr">
        <is>
          <t>nightstate</t>
        </is>
      </c>
      <c r="B361657" t="n">
        <v>1</v>
      </c>
    </row>
    <row r="361658">
      <c r="A361658" t="inlineStr">
        <is>
          <t>zunden</t>
        </is>
      </c>
      <c r="B361658" t="n">
        <v>1</v>
      </c>
    </row>
    <row r="361659">
      <c r="A361659" t="inlineStr">
        <is>
          <t>bishopate</t>
        </is>
      </c>
      <c r="B361659" t="n">
        <v>1</v>
      </c>
    </row>
    <row r="361660">
      <c r="A361660" t="inlineStr">
        <is>
          <t>remebber</t>
        </is>
      </c>
      <c r="B361660" t="n">
        <v>1</v>
      </c>
    </row>
    <row r="361661">
      <c r="A361661" t="inlineStr">
        <is>
          <t>princelike</t>
        </is>
      </c>
      <c r="B361661" t="n">
        <v>2</v>
      </c>
    </row>
    <row r="361662">
      <c r="A361662" t="inlineStr">
        <is>
          <t>giata</t>
        </is>
      </c>
      <c r="B361662" t="n">
        <v>1</v>
      </c>
    </row>
    <row r="361663">
      <c r="A361663" t="inlineStr">
        <is>
          <t>tellsger</t>
        </is>
      </c>
      <c r="B361663" t="n">
        <v>1</v>
      </c>
    </row>
    <row r="361664">
      <c r="A361664" t="inlineStr">
        <is>
          <t>spicefest</t>
        </is>
      </c>
      <c r="B361664" t="n">
        <v>1</v>
      </c>
    </row>
    <row r="361665">
      <c r="A361665" t="inlineStr">
        <is>
          <t>wernaugh</t>
        </is>
      </c>
      <c r="B361665" t="n">
        <v>1</v>
      </c>
    </row>
    <row r="361666">
      <c r="A361666" t="inlineStr">
        <is>
          <t>starscream99c</t>
        </is>
      </c>
      <c r="B361666" t="n">
        <v>1</v>
      </c>
    </row>
    <row r="361667">
      <c r="A361667" t="inlineStr">
        <is>
          <t>icias</t>
        </is>
      </c>
      <c r="B361667" t="n">
        <v>1</v>
      </c>
    </row>
    <row r="361668">
      <c r="A361668" t="inlineStr">
        <is>
          <t>sparouly</t>
        </is>
      </c>
      <c r="B361668" t="n">
        <v>1</v>
      </c>
    </row>
    <row r="361669">
      <c r="A361669" t="inlineStr">
        <is>
          <t>giftand</t>
        </is>
      </c>
      <c r="B361669" t="n">
        <v>2</v>
      </c>
    </row>
    <row r="361670">
      <c r="A361670" t="inlineStr">
        <is>
          <t>thirteenft</t>
        </is>
      </c>
      <c r="B361670" t="n">
        <v>1</v>
      </c>
    </row>
    <row r="361671">
      <c r="A361671" t="inlineStr">
        <is>
          <t>tvhate</t>
        </is>
      </c>
      <c r="B361671" t="n">
        <v>1</v>
      </c>
    </row>
    <row r="361672">
      <c r="A361672" t="inlineStr">
        <is>
          <t>bandmanship</t>
        </is>
      </c>
      <c r="B361672" t="n">
        <v>1</v>
      </c>
    </row>
    <row r="361673">
      <c r="A361673" t="inlineStr">
        <is>
          <t>slórdien</t>
        </is>
      </c>
      <c r="B361673" t="n">
        <v>1</v>
      </c>
    </row>
    <row r="361674">
      <c r="A361674" t="inlineStr">
        <is>
          <t>sltjames</t>
        </is>
      </c>
      <c r="B361674" t="n">
        <v>1</v>
      </c>
    </row>
    <row r="361675">
      <c r="A361675" t="inlineStr">
        <is>
          <t>handout1</t>
        </is>
      </c>
      <c r="B361675" t="n">
        <v>1</v>
      </c>
    </row>
    <row r="361676">
      <c r="A361676" t="inlineStr">
        <is>
          <t>peelstone</t>
        </is>
      </c>
      <c r="B361676" t="n">
        <v>1</v>
      </c>
    </row>
    <row r="361677">
      <c r="A361677" t="inlineStr">
        <is>
          <t>vermontvertrip</t>
        </is>
      </c>
      <c r="B361677" t="n">
        <v>1</v>
      </c>
    </row>
    <row r="361678">
      <c r="A361678" t="inlineStr">
        <is>
          <t>sasrain</t>
        </is>
      </c>
      <c r="B361678" t="n">
        <v>1</v>
      </c>
    </row>
    <row r="361679">
      <c r="A361679" t="inlineStr">
        <is>
          <t>septie</t>
        </is>
      </c>
      <c r="B361679" t="n">
        <v>1</v>
      </c>
    </row>
    <row r="361680">
      <c r="A361680" t="inlineStr">
        <is>
          <t>birdchase</t>
        </is>
      </c>
      <c r="B361680" t="n">
        <v>1</v>
      </c>
    </row>
    <row r="361681">
      <c r="A361681" t="inlineStr">
        <is>
          <t>bagty</t>
        </is>
      </c>
      <c r="B361681" t="n">
        <v>1</v>
      </c>
    </row>
    <row r="361682">
      <c r="A361682" t="inlineStr">
        <is>
          <t>albumonit</t>
        </is>
      </c>
      <c r="B361682" t="n">
        <v>1</v>
      </c>
    </row>
    <row r="361683">
      <c r="A361683" t="inlineStr">
        <is>
          <t>crotchflander</t>
        </is>
      </c>
      <c r="B361683" t="n">
        <v>1</v>
      </c>
    </row>
    <row r="361684">
      <c r="A361684" t="inlineStr">
        <is>
          <t>shuttersdov</t>
        </is>
      </c>
      <c r="B361684" t="n">
        <v>1</v>
      </c>
    </row>
    <row r="361685">
      <c r="A361685" t="inlineStr">
        <is>
          <t>ic42adoptions</t>
        </is>
      </c>
      <c r="B361685" t="n">
        <v>1</v>
      </c>
    </row>
    <row r="361686">
      <c r="A361686" t="inlineStr">
        <is>
          <t>dailycurb</t>
        </is>
      </c>
      <c r="B361686" t="n">
        <v>1</v>
      </c>
    </row>
    <row r="361687">
      <c r="A361687" t="inlineStr">
        <is>
          <t>blacklivesmatterforth</t>
        </is>
      </c>
      <c r="B361687" t="n">
        <v>1</v>
      </c>
    </row>
    <row r="361688">
      <c r="A361688" t="inlineStr">
        <is>
          <t>innitomination</t>
        </is>
      </c>
      <c r="B361688" t="n">
        <v>1</v>
      </c>
    </row>
    <row r="361689">
      <c r="A361689" t="inlineStr">
        <is>
          <t>exablly</t>
        </is>
      </c>
      <c r="B361689" t="n">
        <v>1</v>
      </c>
    </row>
    <row r="361690">
      <c r="A361690" t="inlineStr">
        <is>
          <t>engale</t>
        </is>
      </c>
      <c r="B361690" t="n">
        <v>1</v>
      </c>
    </row>
    <row r="361691">
      <c r="A361691" t="inlineStr">
        <is>
          <t>mt650</t>
        </is>
      </c>
      <c r="B361691" t="n">
        <v>1</v>
      </c>
    </row>
    <row r="361692">
      <c r="A361692" t="inlineStr">
        <is>
          <t>sedual</t>
        </is>
      </c>
      <c r="B361692" t="n">
        <v>1</v>
      </c>
    </row>
    <row r="361693">
      <c r="A361693" t="inlineStr">
        <is>
          <t>glassellant</t>
        </is>
      </c>
      <c r="B361693" t="n">
        <v>1</v>
      </c>
    </row>
    <row r="361694">
      <c r="A361694" t="inlineStr">
        <is>
          <t>salesatically</t>
        </is>
      </c>
      <c r="B361694" t="n">
        <v>1</v>
      </c>
    </row>
    <row r="361695">
      <c r="A361695" t="inlineStr">
        <is>
          <t>hastyi</t>
        </is>
      </c>
      <c r="B361695" t="n">
        <v>1</v>
      </c>
    </row>
    <row r="361696">
      <c r="A361696" t="inlineStr">
        <is>
          <t>67tostringno</t>
        </is>
      </c>
      <c r="B361696" t="n">
        <v>1</v>
      </c>
    </row>
    <row r="361697">
      <c r="A361697" t="inlineStr">
        <is>
          <t>croutous</t>
        </is>
      </c>
      <c r="B361697" t="n">
        <v>1</v>
      </c>
    </row>
    <row r="361698">
      <c r="A361698" t="inlineStr">
        <is>
          <t>huellances</t>
        </is>
      </c>
      <c r="B361698" t="n">
        <v>1</v>
      </c>
    </row>
    <row r="361699">
      <c r="A361699" t="inlineStr">
        <is>
          <t>returnpricing</t>
        </is>
      </c>
      <c r="B361699" t="n">
        <v>1</v>
      </c>
    </row>
    <row r="361700">
      <c r="A361700" t="inlineStr">
        <is>
          <t>commerceidentity</t>
        </is>
      </c>
      <c r="B361700" t="n">
        <v>1</v>
      </c>
    </row>
    <row r="361701">
      <c r="A361701" t="inlineStr">
        <is>
          <t>tostringno</t>
        </is>
      </c>
      <c r="B361701" t="n">
        <v>1</v>
      </c>
    </row>
    <row r="361702">
      <c r="A361702" t="inlineStr">
        <is>
          <t>huellance</t>
        </is>
      </c>
      <c r="B361702" t="n">
        <v>1</v>
      </c>
    </row>
    <row r="361703">
      <c r="A361703" t="inlineStr">
        <is>
          <t>dealsthe</t>
        </is>
      </c>
      <c r="B361703" t="n">
        <v>1</v>
      </c>
    </row>
    <row r="361704">
      <c r="A361704" t="inlineStr">
        <is>
          <t>nzportfolio</t>
        </is>
      </c>
      <c r="B361704" t="n">
        <v>1</v>
      </c>
    </row>
    <row r="361705">
      <c r="A361705" t="inlineStr">
        <is>
          <t>noxicles</t>
        </is>
      </c>
      <c r="B361705" t="n">
        <v>1</v>
      </c>
    </row>
    <row r="361706">
      <c r="A361706" t="inlineStr">
        <is>
          <t>welybki</t>
        </is>
      </c>
      <c r="B361706" t="n">
        <v>1</v>
      </c>
    </row>
    <row r="361707">
      <c r="A361707" t="inlineStr">
        <is>
          <t>croceaig</t>
        </is>
      </c>
      <c r="B361707" t="n">
        <v>1</v>
      </c>
    </row>
    <row r="361708">
      <c r="A361708" t="inlineStr">
        <is>
          <t>menigke</t>
        </is>
      </c>
      <c r="B361708" t="n">
        <v>1</v>
      </c>
    </row>
    <row r="361709">
      <c r="A361709" t="inlineStr">
        <is>
          <t>kebyl</t>
        </is>
      </c>
      <c r="B361709" t="n">
        <v>1</v>
      </c>
    </row>
    <row r="361710">
      <c r="A361710" t="inlineStr">
        <is>
          <t>mouponie</t>
        </is>
      </c>
      <c r="B361710" t="n">
        <v>1</v>
      </c>
    </row>
    <row r="361711">
      <c r="A361711" t="inlineStr">
        <is>
          <t>pintao</t>
        </is>
      </c>
      <c r="B361711" t="n">
        <v>1</v>
      </c>
    </row>
    <row r="361712">
      <c r="A361712" t="inlineStr">
        <is>
          <t>temujin</t>
        </is>
      </c>
      <c r="B361712" t="n">
        <v>1</v>
      </c>
    </row>
    <row r="361713">
      <c r="A361713" t="inlineStr">
        <is>
          <t>farscc</t>
        </is>
      </c>
      <c r="B361713" t="n">
        <v>1</v>
      </c>
    </row>
    <row r="361714">
      <c r="A361714" t="inlineStr">
        <is>
          <t>sepid</t>
        </is>
      </c>
      <c r="B361714" t="n">
        <v>1</v>
      </c>
    </row>
    <row r="361715">
      <c r="A361715" t="inlineStr">
        <is>
          <t>göner</t>
        </is>
      </c>
      <c r="B361715" t="n">
        <v>1</v>
      </c>
    </row>
    <row r="361716">
      <c r="A361716" t="inlineStr">
        <is>
          <t>viglos</t>
        </is>
      </c>
      <c r="B361716" t="n">
        <v>1</v>
      </c>
    </row>
    <row r="361717">
      <c r="A361717" t="inlineStr">
        <is>
          <t>aydd</t>
        </is>
      </c>
      <c r="B361717" t="n">
        <v>1</v>
      </c>
    </row>
    <row r="361718">
      <c r="A361718" t="inlineStr">
        <is>
          <t>koenite</t>
        </is>
      </c>
      <c r="B361718" t="n">
        <v>1</v>
      </c>
    </row>
    <row r="361719">
      <c r="A361719" t="inlineStr">
        <is>
          <t>bavour</t>
        </is>
      </c>
      <c r="B361719" t="n">
        <v>1</v>
      </c>
    </row>
    <row r="361720">
      <c r="A361720" t="inlineStr">
        <is>
          <t>lariven</t>
        </is>
      </c>
      <c r="B361720" t="n">
        <v>1</v>
      </c>
    </row>
    <row r="361721">
      <c r="A361721" t="inlineStr">
        <is>
          <t>331419869sne</t>
        </is>
      </c>
      <c r="B361721" t="n">
        <v>1</v>
      </c>
    </row>
    <row r="361722">
      <c r="A361722" t="inlineStr">
        <is>
          <t>lgbtqed</t>
        </is>
      </c>
      <c r="B361722" t="n">
        <v>1</v>
      </c>
    </row>
    <row r="361723">
      <c r="A361723" t="inlineStr">
        <is>
          <t>certwnc</t>
        </is>
      </c>
      <c r="B361723" t="n">
        <v>1</v>
      </c>
    </row>
    <row r="361724">
      <c r="A361724" t="inlineStr">
        <is>
          <t>new10</t>
        </is>
      </c>
      <c r="B361724" t="n">
        <v>1</v>
      </c>
    </row>
    <row r="361725">
      <c r="A361725" t="inlineStr">
        <is>
          <t>sansai</t>
        </is>
      </c>
      <c r="B361725" t="n">
        <v>1</v>
      </c>
    </row>
    <row r="361726">
      <c r="A361726" t="inlineStr">
        <is>
          <t>37815381sne</t>
        </is>
      </c>
      <c r="B361726" t="n">
        <v>1</v>
      </c>
    </row>
    <row r="361727">
      <c r="A361727" t="inlineStr">
        <is>
          <t>norture</t>
        </is>
      </c>
      <c r="B361727" t="n">
        <v>1</v>
      </c>
    </row>
    <row r="361728">
      <c r="A361728" t="inlineStr">
        <is>
          <t>tspecler</t>
        </is>
      </c>
      <c r="B361728" t="n">
        <v>1</v>
      </c>
    </row>
    <row r="361729">
      <c r="A361729" t="inlineStr">
        <is>
          <t>alap砲</t>
        </is>
      </c>
      <c r="B361729" t="n">
        <v>1</v>
      </c>
    </row>
    <row r="361730">
      <c r="A361730" t="inlineStr">
        <is>
          <t>pantabagseven</t>
        </is>
      </c>
      <c r="B361730" t="n">
        <v>1</v>
      </c>
    </row>
    <row r="361731">
      <c r="A361731" t="inlineStr">
        <is>
          <t>marola</t>
        </is>
      </c>
      <c r="B361731" t="n">
        <v>1</v>
      </c>
    </row>
    <row r="361732">
      <c r="A361732" t="inlineStr">
        <is>
          <t>insomazon</t>
        </is>
      </c>
      <c r="B361732" t="n">
        <v>1</v>
      </c>
    </row>
    <row r="361733">
      <c r="A361733" t="inlineStr">
        <is>
          <t>inforc</t>
        </is>
      </c>
      <c r="B361733" t="n">
        <v>2</v>
      </c>
    </row>
    <row r="361734">
      <c r="A361734" t="inlineStr">
        <is>
          <t>kyilijia</t>
        </is>
      </c>
      <c r="B361734" t="n">
        <v>1</v>
      </c>
    </row>
    <row r="361735">
      <c r="A361735" t="inlineStr">
        <is>
          <t>dealxoodoo</t>
        </is>
      </c>
      <c r="B361735" t="n">
        <v>1</v>
      </c>
    </row>
    <row r="361736">
      <c r="A361736" t="inlineStr">
        <is>
          <t>funkbank</t>
        </is>
      </c>
      <c r="B361736" t="n">
        <v>1</v>
      </c>
    </row>
    <row r="361737">
      <c r="A361737" t="inlineStr">
        <is>
          <t>fintagrams</t>
        </is>
      </c>
      <c r="B361737" t="n">
        <v>1</v>
      </c>
    </row>
    <row r="361738">
      <c r="A361738" t="inlineStr">
        <is>
          <t>httpwwocomint59f72d482d</t>
        </is>
      </c>
      <c r="B361738" t="n">
        <v>1</v>
      </c>
    </row>
    <row r="361739">
      <c r="A361739" t="inlineStr">
        <is>
          <t>jamespp</t>
        </is>
      </c>
      <c r="B361739" t="n">
        <v>1</v>
      </c>
    </row>
    <row r="361740">
      <c r="A361740" t="inlineStr">
        <is>
          <t>2000002</t>
        </is>
      </c>
      <c r="B361740" t="n">
        <v>1</v>
      </c>
    </row>
    <row r="361741">
      <c r="A361741" t="inlineStr">
        <is>
          <t>rand37</t>
        </is>
      </c>
      <c r="B361741" t="n">
        <v>1</v>
      </c>
    </row>
    <row r="361742">
      <c r="A361742" t="inlineStr">
        <is>
          <t>lоnges</t>
        </is>
      </c>
      <c r="B361742" t="n">
        <v>1</v>
      </c>
    </row>
    <row r="361743">
      <c r="A361743" t="inlineStr">
        <is>
          <t>peacelike</t>
        </is>
      </c>
      <c r="B361743" t="n">
        <v>1</v>
      </c>
    </row>
    <row r="361744">
      <c r="A361744" t="inlineStr">
        <is>
          <t>departweb</t>
        </is>
      </c>
      <c r="B361744" t="n">
        <v>1</v>
      </c>
    </row>
    <row r="361745">
      <c r="A361745" t="inlineStr">
        <is>
          <t>instituld</t>
        </is>
      </c>
      <c r="B361745" t="n">
        <v>1</v>
      </c>
    </row>
    <row r="361746">
      <c r="A361746" t="inlineStr">
        <is>
          <t>ff430cd0</t>
        </is>
      </c>
      <c r="B361746" t="n">
        <v>1</v>
      </c>
    </row>
    <row r="361747">
      <c r="A361747" t="inlineStr">
        <is>
          <t>blumenstein</t>
        </is>
      </c>
      <c r="B361747" t="n">
        <v>1</v>
      </c>
    </row>
    <row r="361748">
      <c r="A361748" t="inlineStr">
        <is>
          <t>ls4back2</t>
        </is>
      </c>
      <c r="B361748" t="n">
        <v>1</v>
      </c>
    </row>
    <row r="361749">
      <c r="A361749" t="inlineStr">
        <is>
          <t>antrenage</t>
        </is>
      </c>
      <c r="B361749" t="n">
        <v>1</v>
      </c>
    </row>
    <row r="361750">
      <c r="A361750" t="inlineStr">
        <is>
          <t>merfgä</t>
        </is>
      </c>
      <c r="B361750" t="n">
        <v>1</v>
      </c>
    </row>
    <row r="361751">
      <c r="A361751" t="inlineStr">
        <is>
          <t>ponments</t>
        </is>
      </c>
      <c r="B361751" t="n">
        <v>1</v>
      </c>
    </row>
    <row r="361752">
      <c r="A361752" t="inlineStr">
        <is>
          <t>frontum</t>
        </is>
      </c>
      <c r="B361752" t="n">
        <v>1</v>
      </c>
    </row>
    <row r="361753">
      <c r="A361753" t="inlineStr">
        <is>
          <t>hermanes</t>
        </is>
      </c>
      <c r="B361753" t="n">
        <v>1</v>
      </c>
    </row>
    <row r="361754">
      <c r="A361754" t="inlineStr">
        <is>
          <t>visihttp</t>
        </is>
      </c>
      <c r="B361754" t="n">
        <v>1</v>
      </c>
    </row>
    <row r="361755">
      <c r="A361755" t="inlineStr">
        <is>
          <t>flumapilsain</t>
        </is>
      </c>
      <c r="B361755" t="n">
        <v>1</v>
      </c>
    </row>
    <row r="361756">
      <c r="A361756" t="inlineStr">
        <is>
          <t>dlli</t>
        </is>
      </c>
      <c r="B361756" t="n">
        <v>1</v>
      </c>
    </row>
    <row r="361757">
      <c r="A361757" t="inlineStr">
        <is>
          <t>ordente</t>
        </is>
      </c>
      <c r="B361757" t="n">
        <v>1</v>
      </c>
    </row>
    <row r="361758">
      <c r="A361758" t="inlineStr">
        <is>
          <t>bnin</t>
        </is>
      </c>
      <c r="B361758" t="n">
        <v>1</v>
      </c>
    </row>
    <row r="361759">
      <c r="A361759" t="inlineStr">
        <is>
          <t>intlect</t>
        </is>
      </c>
      <c r="B361759" t="n">
        <v>1</v>
      </c>
    </row>
    <row r="361760">
      <c r="A361760" t="inlineStr">
        <is>
          <t>lionster</t>
        </is>
      </c>
      <c r="B361760" t="n">
        <v>1</v>
      </c>
    </row>
    <row r="361761">
      <c r="A361761" t="inlineStr">
        <is>
          <t>scottuck</t>
        </is>
      </c>
      <c r="B361761" t="n">
        <v>1</v>
      </c>
    </row>
    <row r="361762">
      <c r="A361762" t="inlineStr">
        <is>
          <t>thunderfour</t>
        </is>
      </c>
      <c r="B361762" t="n">
        <v>1</v>
      </c>
    </row>
    <row r="361763">
      <c r="A361763" t="inlineStr">
        <is>
          <t>lifeself</t>
        </is>
      </c>
      <c r="B361763" t="n">
        <v>1</v>
      </c>
    </row>
    <row r="361764">
      <c r="A361764" t="inlineStr">
        <is>
          <t>eschoon</t>
        </is>
      </c>
      <c r="B361764" t="n">
        <v>1</v>
      </c>
    </row>
    <row r="361765">
      <c r="A361765" t="inlineStr">
        <is>
          <t>intentious</t>
        </is>
      </c>
      <c r="B361765" t="n">
        <v>1</v>
      </c>
    </row>
    <row r="361766">
      <c r="A361766" t="inlineStr">
        <is>
          <t>darbysons</t>
        </is>
      </c>
      <c r="B361766" t="n">
        <v>1</v>
      </c>
    </row>
    <row r="361767">
      <c r="A361767" t="inlineStr">
        <is>
          <t>seojans</t>
        </is>
      </c>
      <c r="B361767" t="n">
        <v>1</v>
      </c>
    </row>
    <row r="361768">
      <c r="A361768" t="inlineStr">
        <is>
          <t>ferti</t>
        </is>
      </c>
      <c r="B361768" t="n">
        <v>1</v>
      </c>
    </row>
    <row r="361769">
      <c r="A361769" t="inlineStr">
        <is>
          <t>colmott</t>
        </is>
      </c>
      <c r="B361769" t="n">
        <v>1</v>
      </c>
    </row>
    <row r="361770">
      <c r="A361770" t="inlineStr">
        <is>
          <t>ranagi</t>
        </is>
      </c>
      <c r="B361770" t="n">
        <v>1</v>
      </c>
    </row>
    <row r="361771">
      <c r="A361771" t="inlineStr">
        <is>
          <t>brownprogramdb</t>
        </is>
      </c>
      <c r="B361771" t="n">
        <v>1</v>
      </c>
    </row>
    <row r="361772">
      <c r="A361772" t="inlineStr">
        <is>
          <t>kepker</t>
        </is>
      </c>
      <c r="B361772" t="n">
        <v>1</v>
      </c>
    </row>
    <row r="361773">
      <c r="A361773" t="inlineStr">
        <is>
          <t>trisfemale</t>
        </is>
      </c>
      <c r="B361773" t="n">
        <v>1</v>
      </c>
    </row>
    <row r="361774">
      <c r="A361774" t="inlineStr">
        <is>
          <t>intersurgical</t>
        </is>
      </c>
      <c r="B361774" t="n">
        <v>2</v>
      </c>
    </row>
    <row r="361775">
      <c r="A361775" t="inlineStr">
        <is>
          <t>aidcare</t>
        </is>
      </c>
      <c r="B361775" t="n">
        <v>1</v>
      </c>
    </row>
    <row r="361776">
      <c r="A361776" t="inlineStr">
        <is>
          <t>rezormati</t>
        </is>
      </c>
      <c r="B361776" t="n">
        <v>1</v>
      </c>
    </row>
    <row r="361777">
      <c r="A361777" t="inlineStr">
        <is>
          <t>maccharen</t>
        </is>
      </c>
      <c r="B361777" t="n">
        <v>1</v>
      </c>
    </row>
    <row r="361778">
      <c r="A361778" t="inlineStr">
        <is>
          <t>gunsnest</t>
        </is>
      </c>
      <c r="B361778" t="n">
        <v>1</v>
      </c>
    </row>
    <row r="361779">
      <c r="A361779" t="inlineStr">
        <is>
          <t>suniesmethis</t>
        </is>
      </c>
      <c r="B361779" t="n">
        <v>1</v>
      </c>
    </row>
    <row r="361780">
      <c r="A361780" t="inlineStr">
        <is>
          <t>dhwh</t>
        </is>
      </c>
      <c r="B361780" t="n">
        <v>1</v>
      </c>
    </row>
    <row r="361781">
      <c r="A361781" t="inlineStr">
        <is>
          <t>ocamouth</t>
        </is>
      </c>
      <c r="B361781" t="n">
        <v>1</v>
      </c>
    </row>
    <row r="361782">
      <c r="A361782" t="inlineStr">
        <is>
          <t>doplatinum</t>
        </is>
      </c>
      <c r="B361782" t="n">
        <v>1</v>
      </c>
    </row>
    <row r="361783">
      <c r="A361783" t="inlineStr">
        <is>
          <t>dialous</t>
        </is>
      </c>
      <c r="B361783" t="n">
        <v>1</v>
      </c>
    </row>
    <row r="361784">
      <c r="A361784" t="inlineStr">
        <is>
          <t>backcalf</t>
        </is>
      </c>
      <c r="B361784" t="n">
        <v>1</v>
      </c>
    </row>
    <row r="361785">
      <c r="A361785" t="inlineStr">
        <is>
          <t>18hw</t>
        </is>
      </c>
      <c r="B361785" t="n">
        <v>1</v>
      </c>
    </row>
    <row r="361786">
      <c r="A361786" t="inlineStr">
        <is>
          <t>ytern</t>
        </is>
      </c>
      <c r="B361786" t="n">
        <v>1</v>
      </c>
    </row>
    <row r="361787">
      <c r="A361787" t="inlineStr">
        <is>
          <t>nookspammers</t>
        </is>
      </c>
      <c r="B361787" t="n">
        <v>1</v>
      </c>
    </row>
    <row r="361788">
      <c r="A361788" t="inlineStr">
        <is>
          <t>acrotorrient</t>
        </is>
      </c>
      <c r="B361788" t="n">
        <v>1</v>
      </c>
    </row>
    <row r="361789">
      <c r="A361789" t="inlineStr">
        <is>
          <t>zombods</t>
        </is>
      </c>
      <c r="B361789" t="n">
        <v>1</v>
      </c>
    </row>
    <row r="361790">
      <c r="A361790" t="inlineStr">
        <is>
          <t>crisaa</t>
        </is>
      </c>
      <c r="B361790" t="n">
        <v>1</v>
      </c>
    </row>
    <row r="361791">
      <c r="A361791" t="inlineStr">
        <is>
          <t>damn20</t>
        </is>
      </c>
      <c r="B361791" t="n">
        <v>1</v>
      </c>
    </row>
    <row r="361792">
      <c r="A361792" t="inlineStr">
        <is>
          <t>netbat</t>
        </is>
      </c>
      <c r="B361792" t="n">
        <v>1</v>
      </c>
    </row>
    <row r="361793">
      <c r="A361793" t="inlineStr">
        <is>
          <t>quirksserer</t>
        </is>
      </c>
      <c r="B361793" t="n">
        <v>1</v>
      </c>
    </row>
    <row r="361794">
      <c r="A361794" t="inlineStr">
        <is>
          <t>develognistic</t>
        </is>
      </c>
      <c r="B361794" t="n">
        <v>1</v>
      </c>
    </row>
    <row r="361795">
      <c r="A361795" t="inlineStr">
        <is>
          <t>boltsbelt</t>
        </is>
      </c>
      <c r="B361795" t="n">
        <v>1</v>
      </c>
    </row>
    <row r="361796">
      <c r="A361796" t="inlineStr">
        <is>
          <t>avò</t>
        </is>
      </c>
      <c r="B361796" t="n">
        <v>1</v>
      </c>
    </row>
    <row r="361797">
      <c r="A361797" t="inlineStr">
        <is>
          <t>medmore</t>
        </is>
      </c>
      <c r="B361797" t="n">
        <v>1</v>
      </c>
    </row>
    <row r="361798">
      <c r="A361798" t="inlineStr">
        <is>
          <t>plamina</t>
        </is>
      </c>
      <c r="B361798" t="n">
        <v>1</v>
      </c>
    </row>
    <row r="361799">
      <c r="A361799" t="inlineStr">
        <is>
          <t>5ory</t>
        </is>
      </c>
      <c r="B361799" t="n">
        <v>1</v>
      </c>
    </row>
    <row r="361800">
      <c r="A361800" t="inlineStr">
        <is>
          <t>diplan</t>
        </is>
      </c>
      <c r="B361800" t="n">
        <v>1</v>
      </c>
    </row>
    <row r="361801">
      <c r="A361801" t="inlineStr">
        <is>
          <t>figuredang</t>
        </is>
      </c>
      <c r="B361801" t="n">
        <v>1</v>
      </c>
    </row>
    <row r="361802">
      <c r="A361802" t="inlineStr">
        <is>
          <t>victimifying</t>
        </is>
      </c>
      <c r="B361802" t="n">
        <v>1</v>
      </c>
    </row>
    <row r="361803">
      <c r="A361803" t="inlineStr">
        <is>
          <t>kathmandhe</t>
        </is>
      </c>
      <c r="B361803" t="n">
        <v>1</v>
      </c>
    </row>
    <row r="361804">
      <c r="A361804" t="inlineStr">
        <is>
          <t>halamish</t>
        </is>
      </c>
      <c r="B361804" t="n">
        <v>1</v>
      </c>
    </row>
    <row r="361805">
      <c r="A361805" t="inlineStr">
        <is>
          <t>helboe</t>
        </is>
      </c>
      <c r="B361805" t="n">
        <v>1</v>
      </c>
    </row>
    <row r="361806">
      <c r="A361806" t="inlineStr">
        <is>
          <t>scademan</t>
        </is>
      </c>
      <c r="B361806" t="n">
        <v>1</v>
      </c>
    </row>
    <row r="361807">
      <c r="A361807" t="inlineStr">
        <is>
          <t>smartarrow</t>
        </is>
      </c>
      <c r="B361807" t="n">
        <v>1</v>
      </c>
    </row>
    <row r="361808">
      <c r="A361808" t="inlineStr">
        <is>
          <t>hovargar</t>
        </is>
      </c>
      <c r="B361808" t="n">
        <v>1</v>
      </c>
    </row>
    <row r="361809">
      <c r="A361809" t="inlineStr">
        <is>
          <t>spencerwsj</t>
        </is>
      </c>
      <c r="B361809" t="n">
        <v>1</v>
      </c>
    </row>
    <row r="361810">
      <c r="A361810" t="inlineStr">
        <is>
          <t>£648</t>
        </is>
      </c>
      <c r="B361810" t="n">
        <v>1</v>
      </c>
    </row>
    <row r="361811">
      <c r="A361811" t="inlineStr">
        <is>
          <t>hovargarwsj</t>
        </is>
      </c>
      <c r="B361811" t="n">
        <v>1</v>
      </c>
    </row>
    <row r="361812">
      <c r="A361812" t="inlineStr">
        <is>
          <t>12link</t>
        </is>
      </c>
      <c r="B361812" t="n">
        <v>1</v>
      </c>
    </row>
    <row r="361813">
      <c r="A361813" t="inlineStr">
        <is>
          <t>theeepulsion</t>
        </is>
      </c>
      <c r="B361813" t="n">
        <v>1</v>
      </c>
    </row>
    <row r="361814">
      <c r="A361814" t="inlineStr">
        <is>
          <t>environmentalflyork</t>
        </is>
      </c>
      <c r="B361814" t="n">
        <v>1</v>
      </c>
    </row>
    <row r="361815">
      <c r="A361815" t="inlineStr">
        <is>
          <t>16m8</t>
        </is>
      </c>
      <c r="B361815" t="n">
        <v>1</v>
      </c>
    </row>
    <row r="361816">
      <c r="A361816" t="inlineStr">
        <is>
          <t>480¢</t>
        </is>
      </c>
      <c r="B361816" t="n">
        <v>1</v>
      </c>
    </row>
    <row r="361817">
      <c r="A361817" t="inlineStr">
        <is>
          <t>110cv</t>
        </is>
      </c>
      <c r="B361817" t="n">
        <v>1</v>
      </c>
    </row>
    <row r="361818">
      <c r="A361818" t="inlineStr">
        <is>
          <t>fonteco</t>
        </is>
      </c>
      <c r="B361818" t="n">
        <v>1</v>
      </c>
    </row>
    <row r="361819">
      <c r="A361819" t="inlineStr">
        <is>
          <t>1032u</t>
        </is>
      </c>
      <c r="B361819" t="n">
        <v>1</v>
      </c>
    </row>
    <row r="361820">
      <c r="A361820" t="inlineStr">
        <is>
          <t>beo_xdgthmtku</t>
        </is>
      </c>
      <c r="B361820" t="n">
        <v>1</v>
      </c>
    </row>
    <row r="361821">
      <c r="A361821" t="inlineStr">
        <is>
          <t>audiosauce</t>
        </is>
      </c>
      <c r="B361821" t="n">
        <v>1</v>
      </c>
    </row>
    <row r="361822">
      <c r="A361822" t="inlineStr">
        <is>
          <t>mk26dx30stejet</t>
        </is>
      </c>
      <c r="B361822" t="n">
        <v>1</v>
      </c>
    </row>
    <row r="361823">
      <c r="A361823" t="inlineStr">
        <is>
          <t>lphelmet</t>
        </is>
      </c>
      <c r="B361823" t="n">
        <v>1</v>
      </c>
    </row>
    <row r="361824">
      <c r="A361824" t="inlineStr">
        <is>
          <t>1030u</t>
        </is>
      </c>
      <c r="B361824" t="n">
        <v>1</v>
      </c>
    </row>
    <row r="361825">
      <c r="A361825" t="inlineStr">
        <is>
          <t>6m64</t>
        </is>
      </c>
      <c r="B361825" t="n">
        <v>1</v>
      </c>
    </row>
    <row r="361826">
      <c r="A361826" t="inlineStr">
        <is>
          <t>beasses</t>
        </is>
      </c>
      <c r="B361826" t="n">
        <v>1</v>
      </c>
    </row>
    <row r="361827">
      <c r="A361827" t="inlineStr">
        <is>
          <t>compositesmarttopia</t>
        </is>
      </c>
      <c r="B361827" t="n">
        <v>1</v>
      </c>
    </row>
    <row r="361828">
      <c r="A361828" t="inlineStr">
        <is>
          <t>mods15as</t>
        </is>
      </c>
      <c r="B361828" t="n">
        <v>1</v>
      </c>
    </row>
    <row r="361829">
      <c r="A361829" t="inlineStr">
        <is>
          <t>iitypest</t>
        </is>
      </c>
      <c r="B361829" t="n">
        <v>1</v>
      </c>
    </row>
    <row r="361830">
      <c r="A361830" t="inlineStr">
        <is>
          <t>5x18000</t>
        </is>
      </c>
      <c r="B361830" t="n">
        <v>1</v>
      </c>
    </row>
    <row r="361831">
      <c r="A361831" t="inlineStr">
        <is>
          <t>5112008</t>
        </is>
      </c>
      <c r="B361831" t="n">
        <v>1</v>
      </c>
    </row>
    <row r="361832">
      <c r="A361832" t="inlineStr">
        <is>
          <t>plugcaps</t>
        </is>
      </c>
      <c r="B361832" t="n">
        <v>1</v>
      </c>
    </row>
    <row r="361833">
      <c r="A361833" t="inlineStr">
        <is>
          <t>hematon</t>
        </is>
      </c>
      <c r="B361833" t="n">
        <v>1</v>
      </c>
    </row>
    <row r="361834">
      <c r="A361834" t="inlineStr">
        <is>
          <t>agoraphic</t>
        </is>
      </c>
      <c r="B361834" t="n">
        <v>1</v>
      </c>
    </row>
    <row r="361835">
      <c r="A361835" t="inlineStr">
        <is>
          <t>replaceit</t>
        </is>
      </c>
      <c r="B361835" t="n">
        <v>1</v>
      </c>
    </row>
    <row r="361836">
      <c r="A361836" t="inlineStr">
        <is>
          <t>marsey</t>
        </is>
      </c>
      <c r="B361836" t="n">
        <v>1</v>
      </c>
    </row>
    <row r="361837">
      <c r="A361837" t="inlineStr">
        <is>
          <t>25link</t>
        </is>
      </c>
      <c r="B361837" t="n">
        <v>1</v>
      </c>
    </row>
    <row r="361838">
      <c r="A361838" t="inlineStr">
        <is>
          <t>tk416c</t>
        </is>
      </c>
      <c r="B361838" t="n">
        <v>1</v>
      </c>
    </row>
    <row r="361839">
      <c r="A361839" t="inlineStr">
        <is>
          <t>setia</t>
        </is>
      </c>
      <c r="B361839" t="n">
        <v>1</v>
      </c>
    </row>
    <row r="361840">
      <c r="A361840" t="inlineStr">
        <is>
          <t>pittwell</t>
        </is>
      </c>
      <c r="B361840" t="n">
        <v>1</v>
      </c>
    </row>
    <row r="361841">
      <c r="A361841" t="inlineStr">
        <is>
          <t>highest‑rated</t>
        </is>
      </c>
      <c r="B361841" t="n">
        <v>1</v>
      </c>
    </row>
    <row r="361842">
      <c r="A361842" t="inlineStr">
        <is>
          <t>callfone</t>
        </is>
      </c>
      <c r="B361842" t="n">
        <v>1</v>
      </c>
    </row>
    <row r="361843">
      <c r="A361843" t="inlineStr">
        <is>
          <t>zadoks</t>
        </is>
      </c>
      <c r="B361843" t="n">
        <v>1</v>
      </c>
    </row>
    <row r="361844">
      <c r="A361844" t="inlineStr">
        <is>
          <t>ticklebor</t>
        </is>
      </c>
      <c r="B361844" t="n">
        <v>1</v>
      </c>
    </row>
    <row r="361845">
      <c r="A361845" t="inlineStr">
        <is>
          <t>vinelli</t>
        </is>
      </c>
      <c r="B361845" t="n">
        <v>1</v>
      </c>
    </row>
    <row r="361846">
      <c r="A361846" t="inlineStr">
        <is>
          <t>kokuto</t>
        </is>
      </c>
      <c r="B361846" t="n">
        <v>1</v>
      </c>
    </row>
    <row r="361847">
      <c r="A361847" t="inlineStr">
        <is>
          <t>winnersise</t>
        </is>
      </c>
      <c r="B361847" t="n">
        <v>1</v>
      </c>
    </row>
    <row r="361848">
      <c r="A361848" t="inlineStr">
        <is>
          <t>tsiosnelange</t>
        </is>
      </c>
      <c r="B361848" t="n">
        <v>1</v>
      </c>
    </row>
    <row r="361849">
      <c r="A361849" t="inlineStr">
        <is>
          <t>nazning</t>
        </is>
      </c>
      <c r="B361849" t="n">
        <v>1</v>
      </c>
    </row>
    <row r="361850">
      <c r="A361850" t="inlineStr">
        <is>
          <t>kinslers</t>
        </is>
      </c>
      <c r="B361850" t="n">
        <v>4</v>
      </c>
    </row>
    <row r="361851">
      <c r="A361851" t="inlineStr">
        <is>
          <t>lingseystum</t>
        </is>
      </c>
      <c r="B361851" t="n">
        <v>1</v>
      </c>
    </row>
    <row r="361852">
      <c r="A361852" t="inlineStr">
        <is>
          <t>recruitingeninfo</t>
        </is>
      </c>
      <c r="B361852" t="n">
        <v>1</v>
      </c>
    </row>
    <row r="361853">
      <c r="A361853" t="inlineStr">
        <is>
          <t>nethermotherlongftgmail</t>
        </is>
      </c>
      <c r="B361853" t="n">
        <v>1</v>
      </c>
    </row>
    <row r="361854">
      <c r="A361854" t="inlineStr">
        <is>
          <t>ledgerript4t</t>
        </is>
      </c>
      <c r="B361854" t="n">
        <v>1</v>
      </c>
    </row>
    <row r="361855">
      <c r="A361855" t="inlineStr">
        <is>
          <t>cepterist</t>
        </is>
      </c>
      <c r="B361855" t="n">
        <v>1</v>
      </c>
    </row>
    <row r="361856">
      <c r="A361856" t="inlineStr">
        <is>
          <t>comjacobsovapsdownloaddpi</t>
        </is>
      </c>
      <c r="B361856" t="n">
        <v>1</v>
      </c>
    </row>
    <row r="361857">
      <c r="A361857" t="inlineStr">
        <is>
          <t>lb|</t>
        </is>
      </c>
      <c r="B361857" t="n">
        <v>1</v>
      </c>
    </row>
    <row r="361858">
      <c r="A361858" t="inlineStr">
        <is>
          <t>inprical</t>
        </is>
      </c>
      <c r="B361858" t="n">
        <v>1</v>
      </c>
    </row>
    <row r="361859">
      <c r="A361859" t="inlineStr">
        <is>
          <t>snelumbia</t>
        </is>
      </c>
      <c r="B361859" t="n">
        <v>1</v>
      </c>
    </row>
    <row r="361860">
      <c r="A361860" t="inlineStr">
        <is>
          <t>kalvaradies</t>
        </is>
      </c>
      <c r="B361860" t="n">
        <v>1</v>
      </c>
    </row>
    <row r="361861">
      <c r="A361861" t="inlineStr">
        <is>
          <t>moribald</t>
        </is>
      </c>
      <c r="B361861" t="n">
        <v>2</v>
      </c>
    </row>
    <row r="361862">
      <c r="A361862" t="inlineStr">
        <is>
          <t>ilb|</t>
        </is>
      </c>
      <c r="B361862" t="n">
        <v>1</v>
      </c>
    </row>
    <row r="361863">
      <c r="A361863" t="inlineStr">
        <is>
          <t>dallaso</t>
        </is>
      </c>
      <c r="B361863" t="n">
        <v>1</v>
      </c>
    </row>
    <row r="361864">
      <c r="A361864" t="inlineStr">
        <is>
          <t>missernacle</t>
        </is>
      </c>
      <c r="B361864" t="n">
        <v>1</v>
      </c>
    </row>
    <row r="361865">
      <c r="A361865" t="inlineStr">
        <is>
          <t>atlantao</t>
        </is>
      </c>
      <c r="B361865" t="n">
        <v>1</v>
      </c>
    </row>
    <row r="361866">
      <c r="A361866" t="inlineStr">
        <is>
          <t>tennisgreaser</t>
        </is>
      </c>
      <c r="B361866" t="n">
        <v>1</v>
      </c>
    </row>
    <row r="361867">
      <c r="A361867" t="inlineStr">
        <is>
          <t>mbchtx</t>
        </is>
      </c>
      <c r="B361867" t="n">
        <v>1</v>
      </c>
    </row>
    <row r="361868">
      <c r="A361868" t="inlineStr">
        <is>
          <t>aluana</t>
        </is>
      </c>
      <c r="B361868" t="n">
        <v>1</v>
      </c>
    </row>
    <row r="361869">
      <c r="A361869" t="inlineStr">
        <is>
          <t>bosflesh</t>
        </is>
      </c>
      <c r="B361869" t="n">
        <v>1</v>
      </c>
    </row>
    <row r="361870">
      <c r="A361870" t="inlineStr">
        <is>
          <t>chronictyfish</t>
        </is>
      </c>
      <c r="B361870" t="n">
        <v>1</v>
      </c>
    </row>
    <row r="361871">
      <c r="A361871" t="inlineStr">
        <is>
          <t>mandacliusit</t>
        </is>
      </c>
      <c r="B361871" t="n">
        <v>1</v>
      </c>
    </row>
    <row r="361872">
      <c r="A361872" t="inlineStr">
        <is>
          <t>vampiredarkwolf</t>
        </is>
      </c>
      <c r="B361872" t="n">
        <v>1</v>
      </c>
    </row>
    <row r="361873">
      <c r="A361873" t="inlineStr">
        <is>
          <t>camgame</t>
        </is>
      </c>
      <c r="B361873" t="n">
        <v>1</v>
      </c>
    </row>
    <row r="361874">
      <c r="A361874" t="inlineStr">
        <is>
          <t>dembrine</t>
        </is>
      </c>
      <c r="B361874" t="n">
        <v>1</v>
      </c>
    </row>
    <row r="361875">
      <c r="A361875" t="inlineStr">
        <is>
          <t>grudemoc</t>
        </is>
      </c>
      <c r="B361875" t="n">
        <v>1</v>
      </c>
    </row>
    <row r="361876">
      <c r="A361876" t="inlineStr">
        <is>
          <t>zamerrama</t>
        </is>
      </c>
      <c r="B361876" t="n">
        <v>1</v>
      </c>
    </row>
    <row r="361877">
      <c r="A361877" t="inlineStr">
        <is>
          <t>«open</t>
        </is>
      </c>
      <c r="B361877" t="n">
        <v>2</v>
      </c>
    </row>
    <row r="361878">
      <c r="A361878" t="inlineStr">
        <is>
          <t>hotfix2</t>
        </is>
      </c>
      <c r="B361878" t="n">
        <v>1</v>
      </c>
    </row>
    <row r="361879">
      <c r="A361879" t="inlineStr">
        <is>
          <t>righteousprize</t>
        </is>
      </c>
      <c r="B361879" t="n">
        <v>1</v>
      </c>
    </row>
    <row r="361880">
      <c r="A361880" t="inlineStr">
        <is>
          <t>gapvich</t>
        </is>
      </c>
      <c r="B361880" t="n">
        <v>1</v>
      </c>
    </row>
    <row r="361881">
      <c r="A361881" t="inlineStr">
        <is>
          <t>oc9rks</t>
        </is>
      </c>
      <c r="B361881" t="n">
        <v>1</v>
      </c>
    </row>
    <row r="361882">
      <c r="A361882" t="inlineStr">
        <is>
          <t>vencker</t>
        </is>
      </c>
      <c r="B361882" t="n">
        <v>1</v>
      </c>
    </row>
    <row r="361883">
      <c r="A361883" t="inlineStr">
        <is>
          <t>vagabj</t>
        </is>
      </c>
      <c r="B361883" t="n">
        <v>1</v>
      </c>
    </row>
    <row r="361884">
      <c r="A361884" t="inlineStr">
        <is>
          <t>80won</t>
        </is>
      </c>
      <c r="B361884" t="n">
        <v>1</v>
      </c>
    </row>
    <row r="361885">
      <c r="A361885" t="inlineStr">
        <is>
          <t>miltocjs</t>
        </is>
      </c>
      <c r="B361885" t="n">
        <v>1</v>
      </c>
    </row>
    <row r="361886">
      <c r="A361886" t="inlineStr">
        <is>
          <t>mbcdh</t>
        </is>
      </c>
      <c r="B361886" t="n">
        <v>1</v>
      </c>
    </row>
    <row r="361887">
      <c r="A361887" t="inlineStr">
        <is>
          <t>roughneckamaz36</t>
        </is>
      </c>
      <c r="B361887" t="n">
        <v>1</v>
      </c>
    </row>
    <row r="361888">
      <c r="A361888" t="inlineStr">
        <is>
          <t>nublock</t>
        </is>
      </c>
      <c r="B361888" t="n">
        <v>1</v>
      </c>
    </row>
    <row r="361889">
      <c r="A361889" t="inlineStr">
        <is>
          <t>cryptocaster</t>
        </is>
      </c>
      <c r="B361889" t="n">
        <v>1</v>
      </c>
    </row>
    <row r="361890">
      <c r="A361890" t="inlineStr">
        <is>
          <t>inificitious</t>
        </is>
      </c>
      <c r="B361890" t="n">
        <v>1</v>
      </c>
    </row>
    <row r="361891">
      <c r="A361891" t="inlineStr">
        <is>
          <t>ipcache</t>
        </is>
      </c>
      <c r="B361891" t="n">
        <v>1</v>
      </c>
    </row>
    <row r="361892">
      <c r="A361892" t="inlineStr">
        <is>
          <t>freezefor</t>
        </is>
      </c>
      <c r="B361892" t="n">
        <v>1</v>
      </c>
    </row>
    <row r="361893">
      <c r="A361893" t="inlineStr">
        <is>
          <t>treezshadow</t>
        </is>
      </c>
      <c r="B361893" t="n">
        <v>1</v>
      </c>
    </row>
    <row r="361894">
      <c r="A361894" t="inlineStr">
        <is>
          <t>collinslandpicks</t>
        </is>
      </c>
      <c r="B361894" t="n">
        <v>1</v>
      </c>
    </row>
    <row r="361895">
      <c r="A361895" t="inlineStr">
        <is>
          <t>uberextrot</t>
        </is>
      </c>
      <c r="B361895" t="n">
        <v>1</v>
      </c>
    </row>
    <row r="361896">
      <c r="A361896" t="inlineStr">
        <is>
          <t>digapper</t>
        </is>
      </c>
      <c r="B361896" t="n">
        <v>1</v>
      </c>
    </row>
    <row r="361897">
      <c r="A361897" t="inlineStr">
        <is>
          <t>playnode</t>
        </is>
      </c>
      <c r="B361897" t="n">
        <v>1</v>
      </c>
    </row>
    <row r="361898">
      <c r="A361898" t="inlineStr">
        <is>
          <t>warsurface</t>
        </is>
      </c>
      <c r="B361898" t="n">
        <v>1</v>
      </c>
    </row>
    <row r="361899">
      <c r="A361899" t="inlineStr">
        <is>
          <t>lbprition</t>
        </is>
      </c>
      <c r="B361899" t="n">
        <v>1</v>
      </c>
    </row>
    <row r="361900">
      <c r="A361900" t="inlineStr">
        <is>
          <t>mbcttig</t>
        </is>
      </c>
      <c r="B361900" t="n">
        <v>1</v>
      </c>
    </row>
    <row r="361901">
      <c r="A361901" t="inlineStr">
        <is>
          <t>h309</t>
        </is>
      </c>
      <c r="B361901" t="n">
        <v>1</v>
      </c>
    </row>
    <row r="361902">
      <c r="A361902" t="inlineStr">
        <is>
          <t>50511</t>
        </is>
      </c>
      <c r="B361902" t="n">
        <v>2</v>
      </c>
    </row>
    <row r="361903">
      <c r="A361903" t="inlineStr">
        <is>
          <t>905a</t>
        </is>
      </c>
      <c r="B361903" t="n">
        <v>1</v>
      </c>
    </row>
    <row r="361904">
      <c r="A361904" t="inlineStr">
        <is>
          <t>24726</t>
        </is>
      </c>
      <c r="B361904" t="n">
        <v>1</v>
      </c>
    </row>
    <row r="361905">
      <c r="A361905" t="inlineStr">
        <is>
          <t>21§</t>
        </is>
      </c>
      <c r="B361905" t="n">
        <v>1</v>
      </c>
    </row>
    <row r="361906">
      <c r="A361906" t="inlineStr">
        <is>
          <t>guynman</t>
        </is>
      </c>
      <c r="B361906" t="n">
        <v>1</v>
      </c>
    </row>
    <row r="361907">
      <c r="A361907" t="inlineStr">
        <is>
          <t>johnfhey</t>
        </is>
      </c>
      <c r="B361907" t="n">
        <v>1</v>
      </c>
    </row>
    <row r="361908">
      <c r="A361908" t="inlineStr">
        <is>
          <t>be_oibj_905sjg</t>
        </is>
      </c>
      <c r="B361908" t="n">
        <v>1</v>
      </c>
    </row>
    <row r="361909">
      <c r="A361909" t="inlineStr">
        <is>
          <t>cos3fm1wspev</t>
        </is>
      </c>
      <c r="B361909" t="n">
        <v>1</v>
      </c>
    </row>
    <row r="361910">
      <c r="A361910" t="inlineStr">
        <is>
          <t>co4nuu7mpnxe</t>
        </is>
      </c>
      <c r="B361910" t="n">
        <v>1</v>
      </c>
    </row>
    <row r="361911">
      <c r="A361911" t="inlineStr">
        <is>
          <t>comkbvzbb77zg</t>
        </is>
      </c>
      <c r="B361911" t="n">
        <v>1</v>
      </c>
    </row>
    <row r="361912">
      <c r="A361912" t="inlineStr">
        <is>
          <t>jonagles</t>
        </is>
      </c>
      <c r="B361912" t="n">
        <v>1</v>
      </c>
    </row>
    <row r="361913">
      <c r="A361913" t="inlineStr">
        <is>
          <t>t927m33s</t>
        </is>
      </c>
      <c r="B361913" t="n">
        <v>1</v>
      </c>
    </row>
    <row r="361914">
      <c r="A361914" t="inlineStr">
        <is>
          <t>raislling</t>
        </is>
      </c>
      <c r="B361914" t="n">
        <v>1</v>
      </c>
    </row>
    <row r="361915">
      <c r="A361915" t="inlineStr">
        <is>
          <t>norwayans</t>
        </is>
      </c>
      <c r="B361915" t="n">
        <v>1</v>
      </c>
    </row>
    <row r="361916">
      <c r="A361916" t="inlineStr">
        <is>
          <t>koreadickin</t>
        </is>
      </c>
      <c r="B361916" t="n">
        <v>1</v>
      </c>
    </row>
    <row r="361917">
      <c r="A361917" t="inlineStr">
        <is>
          <t xml:space="preserve">vehicles </t>
        </is>
      </c>
      <c r="B361917" t="n">
        <v>1</v>
      </c>
    </row>
    <row r="361918">
      <c r="A361918" t="inlineStr">
        <is>
          <t>waijriot</t>
        </is>
      </c>
      <c r="B361918" t="n">
        <v>1</v>
      </c>
    </row>
    <row r="361919">
      <c r="A361919" t="inlineStr">
        <is>
          <t>info20510017</t>
        </is>
      </c>
      <c r="B361919" t="n">
        <v>1</v>
      </c>
    </row>
    <row r="361920">
      <c r="A361920" t="inlineStr">
        <is>
          <t>dcinsider</t>
        </is>
      </c>
      <c r="B361920" t="n">
        <v>1</v>
      </c>
    </row>
    <row r="361921">
      <c r="A361921" t="inlineStr">
        <is>
          <t>httpsrespondtextisactionplatform</t>
        </is>
      </c>
      <c r="B361921" t="n">
        <v>1</v>
      </c>
    </row>
    <row r="361922">
      <c r="A361922" t="inlineStr">
        <is>
          <t>dciachicagotribune</t>
        </is>
      </c>
      <c r="B361922" t="n">
        <v>1</v>
      </c>
    </row>
    <row r="361923">
      <c r="A361923" t="inlineStr">
        <is>
          <t>d3as900005b9cac</t>
        </is>
      </c>
      <c r="B361923" t="n">
        <v>1</v>
      </c>
    </row>
    <row r="361924">
      <c r="A361924" t="inlineStr">
        <is>
          <t>shackwigs</t>
        </is>
      </c>
      <c r="B361924" t="n">
        <v>1</v>
      </c>
    </row>
    <row r="361925">
      <c r="A361925" t="inlineStr">
        <is>
          <t>con8rovvzdykq</t>
        </is>
      </c>
      <c r="B361925" t="n">
        <v>1</v>
      </c>
    </row>
    <row r="361926">
      <c r="A361926" t="inlineStr">
        <is>
          <t>brollapine</t>
        </is>
      </c>
      <c r="B361926" t="n">
        <v>1</v>
      </c>
    </row>
    <row r="361927">
      <c r="A361927" t="inlineStr">
        <is>
          <t>commagstguy</t>
        </is>
      </c>
      <c r="B361927" t="n">
        <v>1</v>
      </c>
    </row>
    <row r="361928">
      <c r="A361928" t="inlineStr">
        <is>
          <t>giganticos</t>
        </is>
      </c>
      <c r="B361928" t="n">
        <v>1</v>
      </c>
    </row>
    <row r="361929">
      <c r="A361929" t="inlineStr">
        <is>
          <t>otogotec</t>
        </is>
      </c>
      <c r="B361929" t="n">
        <v>1</v>
      </c>
    </row>
    <row r="361930">
      <c r="A361930" t="inlineStr">
        <is>
          <t>orangegtgn</t>
        </is>
      </c>
      <c r="B361930" t="n">
        <v>1</v>
      </c>
    </row>
    <row r="361931">
      <c r="A361931" t="inlineStr">
        <is>
          <t>504141sc</t>
        </is>
      </c>
      <c r="B361931" t="n">
        <v>1</v>
      </c>
    </row>
    <row r="361932">
      <c r="A361932" t="inlineStr">
        <is>
          <t>gigantico</t>
        </is>
      </c>
      <c r="B361932" t="n">
        <v>1</v>
      </c>
    </row>
    <row r="361933">
      <c r="A361933" t="inlineStr">
        <is>
          <t>bassit</t>
        </is>
      </c>
      <c r="B361933" t="n">
        <v>1</v>
      </c>
    </row>
    <row r="361934">
      <c r="A361934" t="inlineStr">
        <is>
          <t>kinamine</t>
        </is>
      </c>
      <c r="B361934" t="n">
        <v>1</v>
      </c>
    </row>
    <row r="361935">
      <c r="A361935" t="inlineStr">
        <is>
          <t>bluelazarius</t>
        </is>
      </c>
      <c r="B361935" t="n">
        <v>1</v>
      </c>
    </row>
    <row r="361936">
      <c r="A361936" t="inlineStr">
        <is>
          <t>hachgun</t>
        </is>
      </c>
      <c r="B361936" t="n">
        <v>1</v>
      </c>
    </row>
    <row r="361937">
      <c r="A361937" t="inlineStr">
        <is>
          <t>camptomi</t>
        </is>
      </c>
      <c r="B361937" t="n">
        <v>1</v>
      </c>
    </row>
    <row r="361938">
      <c r="A361938" t="inlineStr">
        <is>
          <t>ruledfarmsource1973</t>
        </is>
      </c>
      <c r="B361938" t="n">
        <v>1</v>
      </c>
    </row>
    <row r="361939">
      <c r="A361939" t="inlineStr">
        <is>
          <t>geager</t>
        </is>
      </c>
      <c r="B361939" t="n">
        <v>1</v>
      </c>
    </row>
    <row r="361940">
      <c r="A361940" t="inlineStr">
        <is>
          <t>magedin</t>
        </is>
      </c>
      <c r="B361940" t="n">
        <v>1</v>
      </c>
    </row>
    <row r="361941">
      <c r="A361941" t="inlineStr">
        <is>
          <t>soulfoot</t>
        </is>
      </c>
      <c r="B361941" t="n">
        <v>1</v>
      </c>
    </row>
    <row r="361942">
      <c r="A361942" t="inlineStr">
        <is>
          <t>chorisogma</t>
        </is>
      </c>
      <c r="B361942" t="n">
        <v>1</v>
      </c>
    </row>
    <row r="361943">
      <c r="A361943" t="inlineStr">
        <is>
          <t>guitarregional</t>
        </is>
      </c>
      <c r="B361943" t="n">
        <v>1</v>
      </c>
    </row>
    <row r="361944">
      <c r="A361944" t="inlineStr">
        <is>
          <t>mumbledunood</t>
        </is>
      </c>
      <c r="B361944" t="n">
        <v>1</v>
      </c>
    </row>
    <row r="361945">
      <c r="A361945" t="inlineStr">
        <is>
          <t>gabmenture</t>
        </is>
      </c>
      <c r="B361945" t="n">
        <v>1</v>
      </c>
    </row>
    <row r="361946">
      <c r="A361946" t="inlineStr">
        <is>
          <t>jack§</t>
        </is>
      </c>
      <c r="B361946" t="n">
        <v>1</v>
      </c>
    </row>
    <row r="361947">
      <c r="A361947" t="inlineStr">
        <is>
          <t>afkmask</t>
        </is>
      </c>
      <c r="B361947" t="n">
        <v>1</v>
      </c>
    </row>
    <row r="361948">
      <c r="A361948" t="inlineStr">
        <is>
          <t>wizardcock</t>
        </is>
      </c>
      <c r="B361948" t="n">
        <v>1</v>
      </c>
    </row>
    <row r="361949">
      <c r="A361949" t="inlineStr">
        <is>
          <t>cythpe</t>
        </is>
      </c>
      <c r="B361949" t="n">
        <v>1</v>
      </c>
    </row>
    <row r="361950">
      <c r="A361950" t="inlineStr">
        <is>
          <t>marposter</t>
        </is>
      </c>
      <c r="B361950" t="n">
        <v>1</v>
      </c>
    </row>
    <row r="361951">
      <c r="A361951" t="inlineStr">
        <is>
          <t>glowfest</t>
        </is>
      </c>
      <c r="B361951" t="n">
        <v>1</v>
      </c>
    </row>
    <row r="361952">
      <c r="A361952" t="inlineStr">
        <is>
          <t>hatchlistglasses</t>
        </is>
      </c>
      <c r="B361952" t="n">
        <v>1</v>
      </c>
    </row>
    <row r="361953">
      <c r="A361953" t="inlineStr">
        <is>
          <t>evegraph</t>
        </is>
      </c>
      <c r="B361953" t="n">
        <v>1</v>
      </c>
    </row>
    <row r="361954">
      <c r="A361954" t="inlineStr">
        <is>
          <t>gogodocnars</t>
        </is>
      </c>
      <c r="B361954" t="n">
        <v>1</v>
      </c>
    </row>
    <row r="361955">
      <c r="A361955" t="inlineStr">
        <is>
          <t>urbanpanthelium</t>
        </is>
      </c>
      <c r="B361955" t="n">
        <v>1</v>
      </c>
    </row>
    <row r="361956">
      <c r="A361956" t="inlineStr">
        <is>
          <t>giganticx</t>
        </is>
      </c>
      <c r="B361956" t="n">
        <v>1</v>
      </c>
    </row>
    <row r="361957">
      <c r="A361957" t="inlineStr">
        <is>
          <t>winkmovial</t>
        </is>
      </c>
      <c r="B361957" t="n">
        <v>1</v>
      </c>
    </row>
    <row r="361958">
      <c r="A361958" t="inlineStr">
        <is>
          <t>womboco</t>
        </is>
      </c>
      <c r="B361958" t="n">
        <v>1</v>
      </c>
    </row>
    <row r="361959">
      <c r="A361959" t="inlineStr">
        <is>
          <t>lighthut</t>
        </is>
      </c>
      <c r="B361959" t="n">
        <v>1</v>
      </c>
    </row>
    <row r="361960">
      <c r="A361960" t="inlineStr">
        <is>
          <t>quarterillion</t>
        </is>
      </c>
      <c r="B361960" t="n">
        <v>1</v>
      </c>
    </row>
    <row r="361961">
      <c r="A361961" t="inlineStr">
        <is>
          <t>wankzasa</t>
        </is>
      </c>
      <c r="B361961" t="n">
        <v>1</v>
      </c>
    </row>
    <row r="361962">
      <c r="A361962" t="inlineStr">
        <is>
          <t>hushikus</t>
        </is>
      </c>
      <c r="B361962" t="n">
        <v>1</v>
      </c>
    </row>
    <row r="361963">
      <c r="A361963" t="inlineStr">
        <is>
          <t>overinclusive</t>
        </is>
      </c>
      <c r="B361963" t="n">
        <v>1</v>
      </c>
    </row>
    <row r="361964">
      <c r="A361964" t="inlineStr">
        <is>
          <t>oscillatoryimaging</t>
        </is>
      </c>
      <c r="B361964" t="n">
        <v>1</v>
      </c>
    </row>
    <row r="361965">
      <c r="A361965" t="inlineStr">
        <is>
          <t>lostcontaminated</t>
        </is>
      </c>
      <c r="B361965" t="n">
        <v>1</v>
      </c>
    </row>
    <row r="361966">
      <c r="A361966" t="inlineStr">
        <is>
          <t>oralwater</t>
        </is>
      </c>
      <c r="B361966" t="n">
        <v>1</v>
      </c>
    </row>
    <row r="361967">
      <c r="A361967" t="inlineStr">
        <is>
          <t>cpudd</t>
        </is>
      </c>
      <c r="B361967" t="n">
        <v>1</v>
      </c>
    </row>
    <row r="361968">
      <c r="A361968" t="inlineStr">
        <is>
          <t>19971824</t>
        </is>
      </c>
      <c r="B361968" t="n">
        <v>1</v>
      </c>
    </row>
    <row r="361969">
      <c r="A361969" t="inlineStr">
        <is>
          <t>phenylethystene</t>
        </is>
      </c>
      <c r="B361969" t="n">
        <v>1</v>
      </c>
    </row>
    <row r="361970">
      <c r="A361970" t="inlineStr">
        <is>
          <t>33993</t>
        </is>
      </c>
      <c r="B361970" t="n">
        <v>1</v>
      </c>
    </row>
    <row r="361971">
      <c r="A361971" t="inlineStr">
        <is>
          <t>synophouse</t>
        </is>
      </c>
      <c r="B361971" t="n">
        <v>1</v>
      </c>
    </row>
    <row r="361972">
      <c r="A361972" t="inlineStr">
        <is>
          <t>seahead</t>
        </is>
      </c>
      <c r="B361972" t="n">
        <v>1</v>
      </c>
    </row>
    <row r="361973">
      <c r="A361973" t="inlineStr">
        <is>
          <t>formulaogenesis</t>
        </is>
      </c>
      <c r="B361973" t="n">
        <v>1</v>
      </c>
    </row>
    <row r="361974">
      <c r="A361974" t="inlineStr">
        <is>
          <t>reintraai</t>
        </is>
      </c>
      <c r="B361974" t="n">
        <v>1</v>
      </c>
    </row>
    <row r="361975">
      <c r="A361975" t="inlineStr">
        <is>
          <t>nequal</t>
        </is>
      </c>
      <c r="B361975" t="n">
        <v>1</v>
      </c>
    </row>
    <row r="361976">
      <c r="A361976" t="inlineStr">
        <is>
          <t>thoughtе</t>
        </is>
      </c>
      <c r="B361976" t="n">
        <v>1</v>
      </c>
    </row>
    <row r="361977">
      <c r="A361977" t="inlineStr">
        <is>
          <t>hystershol</t>
        </is>
      </c>
      <c r="B361977" t="n">
        <v>1</v>
      </c>
    </row>
    <row r="361978">
      <c r="A361978" t="inlineStr">
        <is>
          <t>feminativa</t>
        </is>
      </c>
      <c r="B361978" t="n">
        <v>1</v>
      </c>
    </row>
    <row r="361979">
      <c r="A361979" t="inlineStr">
        <is>
          <t>s</t>
        </is>
      </c>
      <c r="B361979" t="n">
        <v>1</v>
      </c>
    </row>
    <row r="361980">
      <c r="A361980" t="inlineStr">
        <is>
          <t>exas1ly</t>
        </is>
      </c>
      <c r="B361980" t="n">
        <v>1</v>
      </c>
    </row>
    <row r="361981">
      <c r="A361981" t="inlineStr">
        <is>
          <t>phoeodems</t>
        </is>
      </c>
      <c r="B361981" t="n">
        <v>1</v>
      </c>
    </row>
    <row r="361982">
      <c r="A361982" t="inlineStr">
        <is>
          <t>ulticienty</t>
        </is>
      </c>
      <c r="B361982" t="n">
        <v>1</v>
      </c>
    </row>
    <row r="361983">
      <c r="A361983" t="inlineStr">
        <is>
          <t>thescaskingnetwork</t>
        </is>
      </c>
      <c r="B361983" t="n">
        <v>1</v>
      </c>
    </row>
    <row r="361984">
      <c r="A361984" t="inlineStr">
        <is>
          <t>16thg</t>
        </is>
      </c>
      <c r="B361984" t="n">
        <v>1</v>
      </c>
    </row>
    <row r="361985">
      <c r="A361985" t="inlineStr">
        <is>
          <t>shitansin</t>
        </is>
      </c>
      <c r="B361985" t="n">
        <v>1</v>
      </c>
    </row>
    <row r="361986">
      <c r="A361986" t="inlineStr">
        <is>
          <t>dogre</t>
        </is>
      </c>
      <c r="B361986" t="n">
        <v>1</v>
      </c>
    </row>
    <row r="361987">
      <c r="A361987" t="inlineStr">
        <is>
          <t>testochem</t>
        </is>
      </c>
      <c r="B361987" t="n">
        <v>1</v>
      </c>
    </row>
    <row r="361988">
      <c r="A361988" t="inlineStr">
        <is>
          <t>yummerary</t>
        </is>
      </c>
      <c r="B361988" t="n">
        <v>1</v>
      </c>
    </row>
    <row r="361989">
      <c r="A361989" t="inlineStr">
        <is>
          <t>sturght</t>
        </is>
      </c>
      <c r="B361989" t="n">
        <v>1</v>
      </c>
    </row>
    <row r="361990">
      <c r="A361990" t="inlineStr">
        <is>
          <t>nuene</t>
        </is>
      </c>
      <c r="B361990" t="n">
        <v>1</v>
      </c>
    </row>
    <row r="361991">
      <c r="A361991" t="inlineStr">
        <is>
          <t>eeniuszaydo</t>
        </is>
      </c>
      <c r="B361991" t="n">
        <v>1</v>
      </c>
    </row>
    <row r="361992">
      <c r="A361992" t="inlineStr">
        <is>
          <t>exus∙</t>
        </is>
      </c>
      <c r="B361992" t="n">
        <v>1</v>
      </c>
    </row>
    <row r="361993">
      <c r="A361993" t="inlineStr">
        <is>
          <t>detkɳ1</t>
        </is>
      </c>
      <c r="B361993" t="n">
        <v>1</v>
      </c>
    </row>
    <row r="361994">
      <c r="A361994" t="inlineStr">
        <is>
          <t>gwades</t>
        </is>
      </c>
      <c r="B361994" t="n">
        <v>1</v>
      </c>
    </row>
    <row r="361995">
      <c r="A361995" t="inlineStr">
        <is>
          <t>ljandro</t>
        </is>
      </c>
      <c r="B361995" t="n">
        <v>1</v>
      </c>
    </row>
    <row r="361996">
      <c r="A361996" t="inlineStr">
        <is>
          <t>soapleri</t>
        </is>
      </c>
      <c r="B361996" t="n">
        <v>1</v>
      </c>
    </row>
    <row r="361997">
      <c r="A361997" t="inlineStr">
        <is>
          <t>ayunna</t>
        </is>
      </c>
      <c r="B361997" t="n">
        <v>1</v>
      </c>
    </row>
    <row r="361998">
      <c r="A361998" t="inlineStr">
        <is>
          <t>volatostraal</t>
        </is>
      </c>
      <c r="B361998" t="n">
        <v>1</v>
      </c>
    </row>
    <row r="361999">
      <c r="A361999" t="inlineStr">
        <is>
          <t>singt</t>
        </is>
      </c>
      <c r="B361999" t="n">
        <v>1</v>
      </c>
    </row>
    <row r="362000">
      <c r="A362000" t="inlineStr">
        <is>
          <t>spiitar</t>
        </is>
      </c>
      <c r="B362000" t="n">
        <v>1</v>
      </c>
    </row>
    <row r="362001">
      <c r="A362001" t="inlineStr">
        <is>
          <t>bepty</t>
        </is>
      </c>
      <c r="B362001" t="n">
        <v>1</v>
      </c>
    </row>
    <row r="362002">
      <c r="A362002" t="inlineStr">
        <is>
          <t>elagil</t>
        </is>
      </c>
      <c r="B362002" t="n">
        <v>1</v>
      </c>
    </row>
    <row r="362003">
      <c r="A362003" t="inlineStr">
        <is>
          <t>housepex</t>
        </is>
      </c>
      <c r="B362003" t="n">
        <v>1</v>
      </c>
    </row>
    <row r="362004">
      <c r="A362004" t="inlineStr">
        <is>
          <t>lxxxxke</t>
        </is>
      </c>
      <c r="B362004" t="n">
        <v>1</v>
      </c>
    </row>
    <row r="362005">
      <c r="A362005" t="inlineStr">
        <is>
          <t>xverone</t>
        </is>
      </c>
      <c r="B362005" t="n">
        <v>1</v>
      </c>
    </row>
    <row r="362006">
      <c r="A362006" t="inlineStr">
        <is>
          <t>tallmoie</t>
        </is>
      </c>
      <c r="B362006" t="n">
        <v>1</v>
      </c>
    </row>
    <row r="362007">
      <c r="A362007" t="inlineStr">
        <is>
          <t>zhuaxiam</t>
        </is>
      </c>
      <c r="B362007" t="n">
        <v>1</v>
      </c>
    </row>
    <row r="362008">
      <c r="A362008" t="inlineStr">
        <is>
          <t>clickoness</t>
        </is>
      </c>
      <c r="B362008" t="n">
        <v>1</v>
      </c>
    </row>
    <row r="362009">
      <c r="A362009" t="inlineStr">
        <is>
          <t>lenem</t>
        </is>
      </c>
      <c r="B362009" t="n">
        <v>1</v>
      </c>
    </row>
    <row r="362010">
      <c r="A362010" t="inlineStr">
        <is>
          <t>funkiertole</t>
        </is>
      </c>
      <c r="B362010" t="n">
        <v>1</v>
      </c>
    </row>
    <row r="362011">
      <c r="A362011" t="inlineStr">
        <is>
          <t>adhu</t>
        </is>
      </c>
      <c r="B362011" t="n">
        <v>1</v>
      </c>
    </row>
    <row r="362012">
      <c r="A362012" t="inlineStr">
        <is>
          <t>twero</t>
        </is>
      </c>
      <c r="B362012" t="n">
        <v>1</v>
      </c>
    </row>
    <row r="362013">
      <c r="A362013" t="inlineStr">
        <is>
          <t>berather</t>
        </is>
      </c>
      <c r="B362013" t="n">
        <v>1</v>
      </c>
    </row>
    <row r="362014">
      <c r="A362014" t="inlineStr">
        <is>
          <t>twiden</t>
        </is>
      </c>
      <c r="B362014" t="n">
        <v>2</v>
      </c>
    </row>
    <row r="362015">
      <c r="A362015" t="inlineStr">
        <is>
          <t>fuellla</t>
        </is>
      </c>
      <c r="B362015" t="n">
        <v>1</v>
      </c>
    </row>
    <row r="362016">
      <c r="A362016" t="inlineStr">
        <is>
          <t>1998arianaa</t>
        </is>
      </c>
      <c r="B362016" t="n">
        <v>1</v>
      </c>
    </row>
    <row r="362017">
      <c r="A362017" t="inlineStr">
        <is>
          <t>mollmore</t>
        </is>
      </c>
      <c r="B362017" t="n">
        <v>1</v>
      </c>
    </row>
    <row r="362018">
      <c r="A362018" t="inlineStr">
        <is>
          <t>agenzia</t>
        </is>
      </c>
      <c r="B362018" t="n">
        <v>1</v>
      </c>
    </row>
    <row r="362019">
      <c r="A362019" t="inlineStr">
        <is>
          <t>delihan</t>
        </is>
      </c>
      <c r="B362019" t="n">
        <v>1</v>
      </c>
    </row>
    <row r="362020">
      <c r="A362020" t="inlineStr">
        <is>
          <t>greatomo</t>
        </is>
      </c>
      <c r="B362020" t="n">
        <v>1</v>
      </c>
    </row>
    <row r="362021">
      <c r="A362021" t="inlineStr">
        <is>
          <t>jimainsan</t>
        </is>
      </c>
      <c r="B362021" t="n">
        <v>1</v>
      </c>
    </row>
    <row r="362022">
      <c r="A362022" t="inlineStr">
        <is>
          <t>ruballitis</t>
        </is>
      </c>
      <c r="B362022" t="n">
        <v>1</v>
      </c>
    </row>
    <row r="362023">
      <c r="A362023" t="inlineStr">
        <is>
          <t>postfim</t>
        </is>
      </c>
      <c r="B362023" t="n">
        <v>1</v>
      </c>
    </row>
    <row r="362024">
      <c r="A362024" t="inlineStr">
        <is>
          <t>5060c70c</t>
        </is>
      </c>
      <c r="B362024" t="n">
        <v>1</v>
      </c>
    </row>
    <row r="362025">
      <c r="A362025" t="inlineStr">
        <is>
          <t>radisport</t>
        </is>
      </c>
      <c r="B362025" t="n">
        <v>1</v>
      </c>
    </row>
    <row r="362026">
      <c r="A362026" t="inlineStr">
        <is>
          <t>ev6l</t>
        </is>
      </c>
      <c r="B362026" t="n">
        <v>1</v>
      </c>
    </row>
    <row r="362027">
      <c r="A362027" t="inlineStr">
        <is>
          <t>57dghost</t>
        </is>
      </c>
      <c r="B362027" t="n">
        <v>1</v>
      </c>
    </row>
    <row r="362028">
      <c r="A362028" t="inlineStr">
        <is>
          <t>respiratorial</t>
        </is>
      </c>
      <c r="B362028" t="n">
        <v>1</v>
      </c>
    </row>
    <row r="362029">
      <c r="A362029" t="inlineStr">
        <is>
          <t>duvinced</t>
        </is>
      </c>
      <c r="B362029" t="n">
        <v>1</v>
      </c>
    </row>
    <row r="362030">
      <c r="A362030" t="inlineStr">
        <is>
          <t>engullled</t>
        </is>
      </c>
      <c r="B362030" t="n">
        <v>1</v>
      </c>
    </row>
    <row r="362031">
      <c r="A362031" t="inlineStr">
        <is>
          <t>sophostated</t>
        </is>
      </c>
      <c r="B362031" t="n">
        <v>1</v>
      </c>
    </row>
    <row r="362032">
      <c r="A362032" t="inlineStr">
        <is>
          <t>dhsh</t>
        </is>
      </c>
      <c r="B362032" t="n">
        <v>1</v>
      </c>
    </row>
    <row r="362033">
      <c r="A362033" t="inlineStr">
        <is>
          <t>seatsurface</t>
        </is>
      </c>
      <c r="B362033" t="n">
        <v>1</v>
      </c>
    </row>
    <row r="362034">
      <c r="A362034" t="inlineStr">
        <is>
          <t>trimrear</t>
        </is>
      </c>
      <c r="B362034" t="n">
        <v>1</v>
      </c>
    </row>
    <row r="362035">
      <c r="A362035" t="inlineStr">
        <is>
          <t>tempeck</t>
        </is>
      </c>
      <c r="B362035" t="n">
        <v>2</v>
      </c>
    </row>
    <row r="362036">
      <c r="A362036" t="inlineStr">
        <is>
          <t>di3t</t>
        </is>
      </c>
      <c r="B362036" t="n">
        <v>1</v>
      </c>
    </row>
    <row r="362037">
      <c r="A362037" t="inlineStr">
        <is>
          <t>racemount</t>
        </is>
      </c>
      <c r="B362037" t="n">
        <v>1</v>
      </c>
    </row>
    <row r="362038">
      <c r="A362038" t="inlineStr">
        <is>
          <t>quanticker</t>
        </is>
      </c>
      <c r="B362038" t="n">
        <v>1</v>
      </c>
    </row>
    <row r="362039">
      <c r="A362039" t="inlineStr">
        <is>
          <t>danwinnah</t>
        </is>
      </c>
      <c r="B362039" t="n">
        <v>1</v>
      </c>
    </row>
    <row r="362040">
      <c r="A362040" t="inlineStr">
        <is>
          <t>masterbuilt</t>
        </is>
      </c>
      <c r="B362040" t="n">
        <v>1</v>
      </c>
    </row>
    <row r="362041">
      <c r="A362041" t="inlineStr">
        <is>
          <t>starteeth</t>
        </is>
      </c>
      <c r="B362041" t="n">
        <v>1</v>
      </c>
    </row>
    <row r="362042">
      <c r="A362042" t="inlineStr">
        <is>
          <t>comimagesresearchnetworkindependent_massiveloss_3</t>
        </is>
      </c>
      <c r="B362042" t="n">
        <v>1</v>
      </c>
    </row>
    <row r="362043">
      <c r="A362043" t="inlineStr">
        <is>
          <t>205ity</t>
        </is>
      </c>
      <c r="B362043" t="n">
        <v>1</v>
      </c>
    </row>
    <row r="362044">
      <c r="A362044" t="inlineStr">
        <is>
          <t>shadybullpff</t>
        </is>
      </c>
      <c r="B362044" t="n">
        <v>1</v>
      </c>
    </row>
    <row r="362045">
      <c r="A362045" t="inlineStr">
        <is>
          <t>roystman</t>
        </is>
      </c>
      <c r="B362045" t="n">
        <v>1</v>
      </c>
    </row>
    <row r="362046">
      <c r="A362046" t="inlineStr">
        <is>
          <t>winwheels</t>
        </is>
      </c>
      <c r="B362046" t="n">
        <v>2</v>
      </c>
    </row>
    <row r="362047">
      <c r="A362047" t="inlineStr">
        <is>
          <t>gotchats</t>
        </is>
      </c>
      <c r="B362047" t="n">
        <v>1</v>
      </c>
    </row>
    <row r="362048">
      <c r="A362048" t="inlineStr">
        <is>
          <t>–release</t>
        </is>
      </c>
      <c r="B362048" t="n">
        <v>1</v>
      </c>
    </row>
    <row r="362049">
      <c r="A362049" t="inlineStr">
        <is>
          <t>comdownloadmcelwp3326</t>
        </is>
      </c>
      <c r="B362049" t="n">
        <v>1</v>
      </c>
    </row>
    <row r="362050">
      <c r="A362050" t="inlineStr">
        <is>
          <t>baiset</t>
        </is>
      </c>
      <c r="B362050" t="n">
        <v>1</v>
      </c>
    </row>
    <row r="362051">
      <c r="A362051" t="inlineStr">
        <is>
          <t>phonespotting</t>
        </is>
      </c>
      <c r="B362051" t="n">
        <v>1</v>
      </c>
    </row>
    <row r="362052">
      <c r="A362052" t="inlineStr">
        <is>
          <t>tartini</t>
        </is>
      </c>
      <c r="B362052" t="n">
        <v>1</v>
      </c>
    </row>
    <row r="362053">
      <c r="A362053" t="inlineStr">
        <is>
          <t>motorap</t>
        </is>
      </c>
      <c r="B362053" t="n">
        <v>1</v>
      </c>
    </row>
    <row r="362054">
      <c r="A362054" t="inlineStr">
        <is>
          <t>plmontacksaproject</t>
        </is>
      </c>
      <c r="B362054" t="n">
        <v>1</v>
      </c>
    </row>
    <row r="362055">
      <c r="A362055" t="inlineStr">
        <is>
          <t>houghlyofficial</t>
        </is>
      </c>
      <c r="B362055" t="n">
        <v>1</v>
      </c>
    </row>
    <row r="362056">
      <c r="A362056" t="inlineStr">
        <is>
          <t>chroom</t>
        </is>
      </c>
      <c r="B362056" t="n">
        <v>1</v>
      </c>
    </row>
    <row r="362057">
      <c r="A362057" t="inlineStr">
        <is>
          <t>coftav13</t>
        </is>
      </c>
      <c r="B362057" t="n">
        <v>1</v>
      </c>
    </row>
    <row r="362058">
      <c r="A362058" t="inlineStr">
        <is>
          <t>sourcebillionmovies</t>
        </is>
      </c>
      <c r="B362058" t="n">
        <v>1</v>
      </c>
    </row>
    <row r="362059">
      <c r="A362059" t="inlineStr">
        <is>
          <t>typewriter96</t>
        </is>
      </c>
      <c r="B362059" t="n">
        <v>2</v>
      </c>
    </row>
    <row r="362060">
      <c r="A362060" t="inlineStr">
        <is>
          <t>perlipitonics</t>
        </is>
      </c>
      <c r="B362060" t="n">
        <v>1</v>
      </c>
    </row>
    <row r="362061">
      <c r="A362061" t="inlineStr">
        <is>
          <t>haremedsclerke</t>
        </is>
      </c>
      <c r="B362061" t="n">
        <v>1</v>
      </c>
    </row>
    <row r="362062">
      <c r="A362062" t="inlineStr">
        <is>
          <t>electronicallykeep</t>
        </is>
      </c>
      <c r="B362062" t="n">
        <v>1</v>
      </c>
    </row>
    <row r="362063">
      <c r="A362063" t="inlineStr">
        <is>
          <t>30yd</t>
        </is>
      </c>
      <c r="B362063" t="n">
        <v>1</v>
      </c>
    </row>
    <row r="362064">
      <c r="A362064" t="inlineStr">
        <is>
          <t>prefordubrilo</t>
        </is>
      </c>
      <c r="B362064" t="n">
        <v>1</v>
      </c>
    </row>
    <row r="362065">
      <c r="A362065" t="inlineStr">
        <is>
          <t>hthreeimages</t>
        </is>
      </c>
      <c r="B362065" t="n">
        <v>1</v>
      </c>
    </row>
    <row r="362066">
      <c r="A362066" t="inlineStr">
        <is>
          <t>incontingency</t>
        </is>
      </c>
      <c r="B362066" t="n">
        <v>1</v>
      </c>
    </row>
    <row r="362067">
      <c r="A362067" t="inlineStr">
        <is>
          <t>butt4s</t>
        </is>
      </c>
      <c r="B362067" t="n">
        <v>1</v>
      </c>
    </row>
    <row r="362068">
      <c r="A362068" t="inlineStr">
        <is>
          <t>comsitesevenimagesn</t>
        </is>
      </c>
      <c r="B362068" t="n">
        <v>1</v>
      </c>
    </row>
    <row r="362069">
      <c r="A362069" t="inlineStr">
        <is>
          <t>ipv01</t>
        </is>
      </c>
      <c r="B362069" t="n">
        <v>1</v>
      </c>
    </row>
    <row r="362070">
      <c r="A362070" t="inlineStr">
        <is>
          <t>catenarrs</t>
        </is>
      </c>
      <c r="B362070" t="n">
        <v>1</v>
      </c>
    </row>
    <row r="362071">
      <c r="A362071" t="inlineStr">
        <is>
          <t>intertangling</t>
        </is>
      </c>
      <c r="B362071" t="n">
        <v>1</v>
      </c>
    </row>
    <row r="362072">
      <c r="A362072" t="inlineStr">
        <is>
          <t>buurs</t>
        </is>
      </c>
      <c r="B362072" t="n">
        <v>1</v>
      </c>
    </row>
    <row r="362073">
      <c r="A362073" t="inlineStr">
        <is>
          <t>crystallifications</t>
        </is>
      </c>
      <c r="B362073" t="n">
        <v>1</v>
      </c>
    </row>
    <row r="362074">
      <c r="A362074" t="inlineStr">
        <is>
          <t>pocket4</t>
        </is>
      </c>
      <c r="B362074" t="n">
        <v>1</v>
      </c>
    </row>
    <row r="362075">
      <c r="A362075" t="inlineStr">
        <is>
          <t>кидили</t>
        </is>
      </c>
      <c r="B362075" t="n">
        <v>1</v>
      </c>
    </row>
    <row r="362076">
      <c r="A362076" t="inlineStr">
        <is>
          <t>в�</t>
        </is>
      </c>
      <c r="B362076" t="n">
        <v>1</v>
      </c>
    </row>
    <row r="362077">
      <c r="A362077" t="inlineStr">
        <is>
          <t>jprelialgeeksdownloads</t>
        </is>
      </c>
      <c r="B362077" t="n">
        <v>1</v>
      </c>
    </row>
    <row r="362078">
      <c r="A362078" t="inlineStr">
        <is>
          <t>мириизя</t>
        </is>
      </c>
      <c r="B362078" t="n">
        <v>1</v>
      </c>
    </row>
    <row r="362079">
      <c r="A362079" t="inlineStr">
        <is>
          <t>httpbsu</t>
        </is>
      </c>
      <c r="B362079" t="n">
        <v>1</v>
      </c>
    </row>
    <row r="362080">
      <c r="A362080" t="inlineStr">
        <is>
          <t>еимн</t>
        </is>
      </c>
      <c r="B362080" t="n">
        <v>1</v>
      </c>
    </row>
    <row r="362081">
      <c r="A362081" t="inlineStr">
        <is>
          <t>portflower</t>
        </is>
      </c>
      <c r="B362081" t="n">
        <v>1</v>
      </c>
    </row>
    <row r="362082">
      <c r="A362082" t="inlineStr">
        <is>
          <t>fyug</t>
        </is>
      </c>
      <c r="B362082" t="n">
        <v>1</v>
      </c>
    </row>
    <row r="362083">
      <c r="A362083" t="inlineStr">
        <is>
          <t>sonami</t>
        </is>
      </c>
      <c r="B362083" t="n">
        <v>1</v>
      </c>
    </row>
    <row r="362084">
      <c r="A362084" t="inlineStr">
        <is>
          <t>446k</t>
        </is>
      </c>
      <c r="B362084" t="n">
        <v>1</v>
      </c>
    </row>
    <row r="362085">
      <c r="A362085" t="inlineStr">
        <is>
          <t>ната</t>
        </is>
      </c>
      <c r="B362085" t="n">
        <v>1</v>
      </c>
    </row>
    <row r="362086">
      <c r="A362086" t="inlineStr">
        <is>
          <t>дливувения</t>
        </is>
      </c>
      <c r="B362086" t="n">
        <v>1</v>
      </c>
    </row>
    <row r="362087">
      <c r="A362087" t="inlineStr">
        <is>
          <t>друзики</t>
        </is>
      </c>
      <c r="B362087" t="n">
        <v>1</v>
      </c>
    </row>
    <row r="362088">
      <c r="A362088" t="inlineStr">
        <is>
          <t>ibee</t>
        </is>
      </c>
      <c r="B362088" t="n">
        <v>2</v>
      </c>
    </row>
    <row r="362089">
      <c r="A362089" t="inlineStr">
        <is>
          <t>рведелфов、марпики</t>
        </is>
      </c>
      <c r="B362089" t="n">
        <v>1</v>
      </c>
    </row>
    <row r="362090">
      <c r="A362090" t="inlineStr">
        <is>
          <t>synunciation</t>
        </is>
      </c>
      <c r="B362090" t="n">
        <v>1</v>
      </c>
    </row>
    <row r="362091">
      <c r="A362091" t="inlineStr">
        <is>
          <t>тоды</t>
        </is>
      </c>
      <c r="B362091" t="n">
        <v>1</v>
      </c>
    </row>
    <row r="362092">
      <c r="A362092" t="inlineStr">
        <is>
          <t>destinyfish</t>
        </is>
      </c>
      <c r="B362092" t="n">
        <v>1</v>
      </c>
    </row>
    <row r="362093">
      <c r="A362093" t="inlineStr">
        <is>
          <t>dust1</t>
        </is>
      </c>
      <c r="B362093" t="n">
        <v>2</v>
      </c>
    </row>
    <row r="362094">
      <c r="A362094" t="inlineStr">
        <is>
          <t>tilternoggle</t>
        </is>
      </c>
      <c r="B362094" t="n">
        <v>1</v>
      </c>
    </row>
    <row r="362095">
      <c r="A362095" t="inlineStr">
        <is>
          <t>mentalmove</t>
        </is>
      </c>
      <c r="B362095" t="n">
        <v>1</v>
      </c>
    </row>
    <row r="362096">
      <c r="A362096" t="inlineStr">
        <is>
          <t>mcuctr</t>
        </is>
      </c>
      <c r="B362096" t="n">
        <v>1</v>
      </c>
    </row>
    <row r="362097">
      <c r="A362097" t="inlineStr">
        <is>
          <t>snowembedding</t>
        </is>
      </c>
      <c r="B362097" t="n">
        <v>1</v>
      </c>
    </row>
    <row r="362098">
      <c r="A362098" t="inlineStr">
        <is>
          <t>симммиа</t>
        </is>
      </c>
      <c r="B362098" t="n">
        <v>1</v>
      </c>
    </row>
    <row r="362099">
      <c r="A362099" t="inlineStr">
        <is>
          <t>manallio</t>
        </is>
      </c>
      <c r="B362099" t="n">
        <v>1</v>
      </c>
    </row>
    <row r="362100">
      <c r="A362100" t="inlineStr">
        <is>
          <t>быже</t>
        </is>
      </c>
      <c r="B362100" t="n">
        <v>1</v>
      </c>
    </row>
    <row r="362101">
      <c r="A362101" t="inlineStr">
        <is>
          <t>unelf</t>
        </is>
      </c>
      <c r="B362101" t="n">
        <v>1</v>
      </c>
    </row>
    <row r="362102">
      <c r="A362102" t="inlineStr">
        <is>
          <t>intensitywanwellt</t>
        </is>
      </c>
      <c r="B362102" t="n">
        <v>1</v>
      </c>
    </row>
    <row r="362103">
      <c r="A362103" t="inlineStr">
        <is>
          <t>dubbingdynamicinterface</t>
        </is>
      </c>
      <c r="B362103" t="n">
        <v>1</v>
      </c>
    </row>
    <row r="362104">
      <c r="A362104" t="inlineStr">
        <is>
          <t>teminting</t>
        </is>
      </c>
      <c r="B362104" t="n">
        <v>1</v>
      </c>
    </row>
    <row r="362105">
      <c r="A362105" t="inlineStr">
        <is>
          <t>base4fsfte</t>
        </is>
      </c>
      <c r="B362105" t="n">
        <v>1</v>
      </c>
    </row>
    <row r="362106">
      <c r="A362106" t="inlineStr">
        <is>
          <t>impaster</t>
        </is>
      </c>
      <c r="B362106" t="n">
        <v>1</v>
      </c>
    </row>
    <row r="362107">
      <c r="A362107" t="inlineStr">
        <is>
          <t>structuresdisplay</t>
        </is>
      </c>
      <c r="B362107" t="n">
        <v>1</v>
      </c>
    </row>
    <row r="362108">
      <c r="A362108" t="inlineStr">
        <is>
          <t>hbmni</t>
        </is>
      </c>
      <c r="B362108" t="n">
        <v>1</v>
      </c>
    </row>
    <row r="362109">
      <c r="A362109" t="inlineStr">
        <is>
          <t>october_output</t>
        </is>
      </c>
      <c r="B362109" t="n">
        <v>1</v>
      </c>
    </row>
    <row r="362110">
      <c r="A362110" t="inlineStr">
        <is>
          <t>copbate</t>
        </is>
      </c>
      <c r="B362110" t="n">
        <v>1</v>
      </c>
    </row>
    <row r="362111">
      <c r="A362111" t="inlineStr">
        <is>
          <t>anamd</t>
        </is>
      </c>
      <c r="B362111" t="n">
        <v>1</v>
      </c>
    </row>
    <row r="362112">
      <c r="A362112" t="inlineStr">
        <is>
          <t>fix_ext_init_dst</t>
        </is>
      </c>
      <c r="B362112" t="n">
        <v>1</v>
      </c>
    </row>
    <row r="362113">
      <c r="A362113" t="inlineStr">
        <is>
          <t>metacomms</t>
        </is>
      </c>
      <c r="B362113" t="n">
        <v>1</v>
      </c>
    </row>
    <row r="362114">
      <c r="A362114" t="inlineStr">
        <is>
          <t>graphicsfab</t>
        </is>
      </c>
      <c r="B362114" t="n">
        <v>1</v>
      </c>
    </row>
    <row r="362115">
      <c r="A362115" t="inlineStr">
        <is>
          <t>glmata</t>
        </is>
      </c>
      <c r="B362115" t="n">
        <v>1</v>
      </c>
    </row>
    <row r="362116">
      <c r="A362116" t="inlineStr">
        <is>
          <t>pcioc</t>
        </is>
      </c>
      <c r="B362116" t="n">
        <v>1</v>
      </c>
    </row>
    <row r="362117">
      <c r="A362117" t="inlineStr">
        <is>
          <t>frameml</t>
        </is>
      </c>
      <c r="B362117" t="n">
        <v>1</v>
      </c>
    </row>
    <row r="362118">
      <c r="A362118" t="inlineStr">
        <is>
          <t>alt_bpus_normal</t>
        </is>
      </c>
      <c r="B362118" t="n">
        <v>1</v>
      </c>
    </row>
    <row r="362119">
      <c r="A362119" t="inlineStr">
        <is>
          <t>robustmatically</t>
        </is>
      </c>
      <c r="B362119" t="n">
        <v>1</v>
      </c>
    </row>
    <row r="362120">
      <c r="A362120" t="inlineStr">
        <is>
          <t>tigt</t>
        </is>
      </c>
      <c r="B362120" t="n">
        <v>2</v>
      </c>
    </row>
    <row r="362121">
      <c r="A362121" t="inlineStr">
        <is>
          <t>holochromatic</t>
        </is>
      </c>
      <c r="B362121" t="n">
        <v>1</v>
      </c>
    </row>
    <row r="362122">
      <c r="A362122" t="inlineStr">
        <is>
          <t>structuresopen</t>
        </is>
      </c>
      <c r="B362122" t="n">
        <v>1</v>
      </c>
    </row>
    <row r="362123">
      <c r="A362123" t="inlineStr">
        <is>
          <t>dffright</t>
        </is>
      </c>
      <c r="B362123" t="n">
        <v>1</v>
      </c>
    </row>
    <row r="362124">
      <c r="A362124" t="inlineStr">
        <is>
          <t>no16384</t>
        </is>
      </c>
      <c r="B362124" t="n">
        <v>1</v>
      </c>
    </row>
    <row r="362125">
      <c r="A362125" t="inlineStr">
        <is>
          <t>aaaleft</t>
        </is>
      </c>
      <c r="B362125" t="n">
        <v>1</v>
      </c>
    </row>
    <row r="362126">
      <c r="A362126" t="inlineStr">
        <is>
          <t>no40002</t>
        </is>
      </c>
      <c r="B362126" t="n">
        <v>1</v>
      </c>
    </row>
    <row r="362127">
      <c r="A362127" t="inlineStr">
        <is>
          <t>oufragfire</t>
        </is>
      </c>
      <c r="B362127" t="n">
        <v>1</v>
      </c>
    </row>
    <row r="362128">
      <c r="A362128" t="inlineStr">
        <is>
          <t>706ppi</t>
        </is>
      </c>
      <c r="B362128" t="n">
        <v>1</v>
      </c>
    </row>
    <row r="362129">
      <c r="A362129" t="inlineStr">
        <is>
          <t>jf1103</t>
        </is>
      </c>
      <c r="B362129" t="n">
        <v>1</v>
      </c>
    </row>
    <row r="362130">
      <c r="A362130" t="inlineStr">
        <is>
          <t>nv75xx</t>
        </is>
      </c>
      <c r="B362130" t="n">
        <v>1</v>
      </c>
    </row>
    <row r="362131">
      <c r="A362131" t="inlineStr">
        <is>
          <t>lowdrop</t>
        </is>
      </c>
      <c r="B362131" t="n">
        <v>1</v>
      </c>
    </row>
    <row r="362132">
      <c r="A362132" t="inlineStr">
        <is>
          <t>mtass</t>
        </is>
      </c>
      <c r="B362132" t="n">
        <v>1</v>
      </c>
    </row>
    <row r="362133">
      <c r="A362133" t="inlineStr">
        <is>
          <t>ebolfaz</t>
        </is>
      </c>
      <c r="B362133" t="n">
        <v>1</v>
      </c>
    </row>
    <row r="362134">
      <c r="A362134" t="inlineStr">
        <is>
          <t>conswingral</t>
        </is>
      </c>
      <c r="B362134" t="n">
        <v>1</v>
      </c>
    </row>
    <row r="362135">
      <c r="A362135" t="inlineStr">
        <is>
          <t>terrorabad</t>
        </is>
      </c>
      <c r="B362135" t="n">
        <v>2</v>
      </c>
    </row>
    <row r="362136">
      <c r="A362136" t="inlineStr">
        <is>
          <t>presteen</t>
        </is>
      </c>
      <c r="B362136" t="n">
        <v>1</v>
      </c>
    </row>
    <row r="362137">
      <c r="A362137" t="inlineStr">
        <is>
          <t>zistad</t>
        </is>
      </c>
      <c r="B362137" t="n">
        <v>1</v>
      </c>
    </row>
    <row r="362138">
      <c r="A362138" t="inlineStr">
        <is>
          <t>boutts</t>
        </is>
      </c>
      <c r="B362138" t="n">
        <v>1</v>
      </c>
    </row>
    <row r="362139">
      <c r="A362139" t="inlineStr">
        <is>
          <t>ministraris</t>
        </is>
      </c>
      <c r="B362139" t="n">
        <v>1</v>
      </c>
    </row>
    <row r="362140">
      <c r="A362140" t="inlineStr">
        <is>
          <t>eufeedtheltrastonix</t>
        </is>
      </c>
      <c r="B362140" t="n">
        <v>1</v>
      </c>
    </row>
    <row r="362141">
      <c r="A362141" t="inlineStr">
        <is>
          <t>jamans</t>
        </is>
      </c>
      <c r="B362141" t="n">
        <v>1</v>
      </c>
    </row>
    <row r="362142">
      <c r="A362142" t="inlineStr">
        <is>
          <t>bokhdin</t>
        </is>
      </c>
      <c r="B362142" t="n">
        <v>1</v>
      </c>
    </row>
    <row r="362143">
      <c r="A362143" t="inlineStr">
        <is>
          <t>1969264</t>
        </is>
      </c>
      <c r="B362143" t="n">
        <v>1</v>
      </c>
    </row>
    <row r="362144">
      <c r="A362144" t="inlineStr">
        <is>
          <t>rivataard</t>
        </is>
      </c>
      <c r="B362144" t="n">
        <v>1</v>
      </c>
    </row>
    <row r="362145">
      <c r="A362145" t="inlineStr">
        <is>
          <t>randlean</t>
        </is>
      </c>
      <c r="B362145" t="n">
        <v>1</v>
      </c>
    </row>
    <row r="362146">
      <c r="A362146" t="inlineStr">
        <is>
          <t>luunn</t>
        </is>
      </c>
      <c r="B362146" t="n">
        <v>1</v>
      </c>
    </row>
    <row r="362147">
      <c r="A362147" t="inlineStr">
        <is>
          <t>avgendium</t>
        </is>
      </c>
      <c r="B362147" t="n">
        <v>1</v>
      </c>
    </row>
    <row r="362148">
      <c r="A362148" t="inlineStr">
        <is>
          <t>aboutbirds</t>
        </is>
      </c>
      <c r="B362148" t="n">
        <v>1</v>
      </c>
    </row>
    <row r="362149">
      <c r="A362149" t="inlineStr">
        <is>
          <t>hr36</t>
        </is>
      </c>
      <c r="B362149" t="n">
        <v>1</v>
      </c>
    </row>
    <row r="362150">
      <c r="A362150" t="inlineStr">
        <is>
          <t>islandroif</t>
        </is>
      </c>
      <c r="B362150" t="n">
        <v>1</v>
      </c>
    </row>
    <row r="362151">
      <c r="A362151" t="inlineStr">
        <is>
          <t>liberationhammer</t>
        </is>
      </c>
      <c r="B362151" t="n">
        <v>1</v>
      </c>
    </row>
    <row r="362152">
      <c r="A362152" t="inlineStr">
        <is>
          <t>odowre</t>
        </is>
      </c>
      <c r="B362152" t="n">
        <v>1</v>
      </c>
    </row>
    <row r="362153">
      <c r="A362153" t="inlineStr">
        <is>
          <t>butwents</t>
        </is>
      </c>
      <c r="B362153" t="n">
        <v>1</v>
      </c>
    </row>
    <row r="362154">
      <c r="A362154" t="inlineStr">
        <is>
          <t>mydowre</t>
        </is>
      </c>
      <c r="B362154" t="n">
        <v>1</v>
      </c>
    </row>
    <row r="362155">
      <c r="A362155" t="inlineStr">
        <is>
          <t>pervocating</t>
        </is>
      </c>
      <c r="B362155" t="n">
        <v>1</v>
      </c>
    </row>
    <row r="362156">
      <c r="A362156" t="inlineStr">
        <is>
          <t>feathertale</t>
        </is>
      </c>
      <c r="B362156" t="n">
        <v>1</v>
      </c>
    </row>
    <row r="362157">
      <c r="A362157" t="inlineStr">
        <is>
          <t>about—hem</t>
        </is>
      </c>
      <c r="B362157" t="n">
        <v>1</v>
      </c>
    </row>
    <row r="362158">
      <c r="A362158" t="inlineStr">
        <is>
          <t>tikias</t>
        </is>
      </c>
      <c r="B362158" t="n">
        <v>1</v>
      </c>
    </row>
    <row r="362159">
      <c r="A362159" t="inlineStr">
        <is>
          <t>gultzes</t>
        </is>
      </c>
      <c r="B362159" t="n">
        <v>1</v>
      </c>
    </row>
    <row r="362160">
      <c r="A362160" t="inlineStr">
        <is>
          <t>garbut</t>
        </is>
      </c>
      <c r="B362160" t="n">
        <v>1</v>
      </c>
    </row>
    <row r="362161">
      <c r="A362161" t="inlineStr">
        <is>
          <t>cardanas</t>
        </is>
      </c>
      <c r="B362161" t="n">
        <v>1</v>
      </c>
    </row>
    <row r="362162">
      <c r="A362162" t="inlineStr">
        <is>
          <t>look—whohe</t>
        </is>
      </c>
      <c r="B362162" t="n">
        <v>1</v>
      </c>
    </row>
    <row r="362163">
      <c r="A362163" t="inlineStr">
        <is>
          <t>shaykal</t>
        </is>
      </c>
      <c r="B362163" t="n">
        <v>1</v>
      </c>
    </row>
    <row r="362164">
      <c r="A362164" t="inlineStr">
        <is>
          <t>burgerwonk</t>
        </is>
      </c>
      <c r="B362164" t="n">
        <v>1</v>
      </c>
    </row>
    <row r="362165">
      <c r="A362165" t="inlineStr">
        <is>
          <t>frackchnine</t>
        </is>
      </c>
      <c r="B362165" t="n">
        <v>1</v>
      </c>
    </row>
    <row r="362166">
      <c r="A362166" t="inlineStr">
        <is>
          <t>paister</t>
        </is>
      </c>
      <c r="B362166" t="n">
        <v>1</v>
      </c>
    </row>
    <row r="362167">
      <c r="A362167" t="inlineStr">
        <is>
          <t>moriar</t>
        </is>
      </c>
      <c r="B362167" t="n">
        <v>1</v>
      </c>
    </row>
    <row r="362168">
      <c r="A362168" t="inlineStr">
        <is>
          <t>sparry</t>
        </is>
      </c>
      <c r="B362168" t="n">
        <v>1</v>
      </c>
    </row>
    <row r="362169">
      <c r="A362169" t="inlineStr">
        <is>
          <t>vekanoudiy</t>
        </is>
      </c>
      <c r="B362169" t="n">
        <v>1</v>
      </c>
    </row>
    <row r="362170">
      <c r="A362170" t="inlineStr">
        <is>
          <t>lackie</t>
        </is>
      </c>
      <c r="B362170" t="n">
        <v>1</v>
      </c>
    </row>
    <row r="362171">
      <c r="A362171" t="inlineStr">
        <is>
          <t>bofter</t>
        </is>
      </c>
      <c r="B362171" t="n">
        <v>1</v>
      </c>
    </row>
    <row r="362172">
      <c r="A362172" t="inlineStr">
        <is>
          <t>mai3n</t>
        </is>
      </c>
      <c r="B362172" t="n">
        <v>1</v>
      </c>
    </row>
    <row r="362173">
      <c r="A362173" t="inlineStr">
        <is>
          <t>donjeck</t>
        </is>
      </c>
      <c r="B362173" t="n">
        <v>1</v>
      </c>
    </row>
    <row r="362174">
      <c r="A362174" t="inlineStr">
        <is>
          <t>rabbon</t>
        </is>
      </c>
      <c r="B362174" t="n">
        <v>1</v>
      </c>
    </row>
    <row r="362175">
      <c r="A362175" t="inlineStr">
        <is>
          <t>pachza</t>
        </is>
      </c>
      <c r="B362175" t="n">
        <v>1</v>
      </c>
    </row>
    <row r="362176">
      <c r="A362176" t="inlineStr">
        <is>
          <t>gnool</t>
        </is>
      </c>
      <c r="B362176" t="n">
        <v>2</v>
      </c>
    </row>
    <row r="362177">
      <c r="A362177" t="inlineStr">
        <is>
          <t>sawse</t>
        </is>
      </c>
      <c r="B362177" t="n">
        <v>2</v>
      </c>
    </row>
    <row r="362178">
      <c r="A362178" t="inlineStr">
        <is>
          <t>darkafh</t>
        </is>
      </c>
      <c r="B362178" t="n">
        <v>1</v>
      </c>
    </row>
    <row r="362179">
      <c r="A362179" t="inlineStr">
        <is>
          <t>chossfish</t>
        </is>
      </c>
      <c r="B362179" t="n">
        <v>1</v>
      </c>
    </row>
    <row r="362180">
      <c r="A362180" t="inlineStr">
        <is>
          <t>serratinuts</t>
        </is>
      </c>
      <c r="B362180" t="n">
        <v>1</v>
      </c>
    </row>
    <row r="362181">
      <c r="A362181" t="inlineStr">
        <is>
          <t>gremail</t>
        </is>
      </c>
      <c r="B362181" t="n">
        <v>1</v>
      </c>
    </row>
    <row r="362182">
      <c r="A362182" t="inlineStr">
        <is>
          <t>wakeya</t>
        </is>
      </c>
      <c r="B362182" t="n">
        <v>1</v>
      </c>
    </row>
    <row r="362183">
      <c r="A362183" t="inlineStr">
        <is>
          <t>attacker´s</t>
        </is>
      </c>
      <c r="B362183" t="n">
        <v>1</v>
      </c>
    </row>
    <row r="362184">
      <c r="A362184" t="inlineStr">
        <is>
          <t>podspadillia</t>
        </is>
      </c>
      <c r="B362184" t="n">
        <v>1</v>
      </c>
    </row>
    <row r="362185">
      <c r="A362185" t="inlineStr">
        <is>
          <t>mantriantiisis</t>
        </is>
      </c>
      <c r="B362185" t="n">
        <v>1</v>
      </c>
    </row>
    <row r="362186">
      <c r="A362186" t="inlineStr">
        <is>
          <t>notchq</t>
        </is>
      </c>
      <c r="B362186" t="n">
        <v>1</v>
      </c>
    </row>
    <row r="362187">
      <c r="A362187" t="inlineStr">
        <is>
          <t>fimension</t>
        </is>
      </c>
      <c r="B362187" t="n">
        <v>1</v>
      </c>
    </row>
    <row r="362188">
      <c r="A362188" t="inlineStr">
        <is>
          <t>attackeds</t>
        </is>
      </c>
      <c r="B362188" t="n">
        <v>1</v>
      </c>
    </row>
    <row r="362189">
      <c r="A362189" t="inlineStr">
        <is>
          <t>backpatrol</t>
        </is>
      </c>
      <c r="B362189" t="n">
        <v>1</v>
      </c>
    </row>
    <row r="362190">
      <c r="A362190" t="inlineStr">
        <is>
          <t>irreproducibility</t>
        </is>
      </c>
      <c r="B362190" t="n">
        <v>1</v>
      </c>
    </row>
    <row r="362191">
      <c r="A362191" t="inlineStr">
        <is>
          <t>stgladnet</t>
        </is>
      </c>
      <c r="B362191" t="n">
        <v>1</v>
      </c>
    </row>
    <row r="362192">
      <c r="A362192" t="inlineStr">
        <is>
          <t>kefaule</t>
        </is>
      </c>
      <c r="B362192" t="n">
        <v>1</v>
      </c>
    </row>
    <row r="362193">
      <c r="A362193" t="inlineStr">
        <is>
          <t>mccalleds</t>
        </is>
      </c>
      <c r="B362193" t="n">
        <v>1</v>
      </c>
    </row>
    <row r="362194">
      <c r="A362194" t="inlineStr">
        <is>
          <t>affordasias</t>
        </is>
      </c>
      <c r="B362194" t="n">
        <v>1</v>
      </c>
    </row>
    <row r="362195">
      <c r="A362195" t="inlineStr">
        <is>
          <t>isbowled</t>
        </is>
      </c>
      <c r="B362195" t="n">
        <v>1</v>
      </c>
    </row>
    <row r="362196">
      <c r="A362196" t="inlineStr">
        <is>
          <t>meshaid</t>
        </is>
      </c>
      <c r="B362196" t="n">
        <v>1</v>
      </c>
    </row>
    <row r="362197">
      <c r="A362197" t="inlineStr">
        <is>
          <t>inverbarg</t>
        </is>
      </c>
      <c r="B362197" t="n">
        <v>1</v>
      </c>
    </row>
    <row r="362198">
      <c r="A362198" t="inlineStr">
        <is>
          <t>emmford</t>
        </is>
      </c>
      <c r="B362198" t="n">
        <v>1</v>
      </c>
    </row>
    <row r="362199">
      <c r="A362199" t="inlineStr">
        <is>
          <t>gobsin</t>
        </is>
      </c>
      <c r="B362199" t="n">
        <v>1</v>
      </c>
    </row>
    <row r="362200">
      <c r="A362200" t="inlineStr">
        <is>
          <t>ashidnairas</t>
        </is>
      </c>
      <c r="B362200" t="n">
        <v>1</v>
      </c>
    </row>
    <row r="362201">
      <c r="A362201" t="inlineStr">
        <is>
          <t>rhca</t>
        </is>
      </c>
      <c r="B362201" t="n">
        <v>2</v>
      </c>
    </row>
    <row r="362202">
      <c r="A362202" t="inlineStr">
        <is>
          <t>nutboyfromkras</t>
        </is>
      </c>
      <c r="B362202" t="n">
        <v>1</v>
      </c>
    </row>
    <row r="362203">
      <c r="A362203" t="inlineStr">
        <is>
          <t>skezed</t>
        </is>
      </c>
      <c r="B362203" t="n">
        <v>1</v>
      </c>
    </row>
    <row r="362204">
      <c r="A362204" t="inlineStr">
        <is>
          <t>cigspherebing</t>
        </is>
      </c>
      <c r="B362204" t="n">
        <v>1</v>
      </c>
    </row>
    <row r="362205">
      <c r="A362205" t="inlineStr">
        <is>
          <t>lanvale</t>
        </is>
      </c>
      <c r="B362205" t="n">
        <v>1</v>
      </c>
    </row>
    <row r="362206">
      <c r="A362206" t="inlineStr">
        <is>
          <t>washington—it</t>
        </is>
      </c>
      <c r="B362206" t="n">
        <v>1</v>
      </c>
    </row>
    <row r="362207">
      <c r="A362207" t="inlineStr">
        <is>
          <t>violenceembedded</t>
        </is>
      </c>
      <c r="B362207" t="n">
        <v>1</v>
      </c>
    </row>
    <row r="362208">
      <c r="A362208" t="inlineStr">
        <is>
          <t>reality—authoritarian</t>
        </is>
      </c>
      <c r="B362208" t="n">
        <v>1</v>
      </c>
    </row>
    <row r="362209">
      <c r="A362209" t="inlineStr">
        <is>
          <t>dupses</t>
        </is>
      </c>
      <c r="B362209" t="n">
        <v>1</v>
      </c>
    </row>
    <row r="362210">
      <c r="A362210" t="inlineStr">
        <is>
          <t>kolizeda</t>
        </is>
      </c>
      <c r="B362210" t="n">
        <v>1</v>
      </c>
    </row>
    <row r="362211">
      <c r="A362211" t="inlineStr">
        <is>
          <t>field—is</t>
        </is>
      </c>
      <c r="B362211" t="n">
        <v>1</v>
      </c>
    </row>
    <row r="362212">
      <c r="A362212" t="inlineStr">
        <is>
          <t>of𝞓</t>
        </is>
      </c>
      <c r="B362212" t="n">
        <v>1</v>
      </c>
    </row>
    <row r="362213">
      <c r="A362213" t="inlineStr">
        <is>
          <t>liquidabelza</t>
        </is>
      </c>
      <c r="B362213" t="n">
        <v>1</v>
      </c>
    </row>
    <row r="362214">
      <c r="A362214" t="inlineStr">
        <is>
          <t>ncacademics2syculis</t>
        </is>
      </c>
      <c r="B362214" t="n">
        <v>1</v>
      </c>
    </row>
    <row r="362215">
      <c r="A362215" t="inlineStr">
        <is>
          <t>maybeforred</t>
        </is>
      </c>
      <c r="B362215" t="n">
        <v>1</v>
      </c>
    </row>
    <row r="362216">
      <c r="A362216" t="inlineStr">
        <is>
          <t>lennykunghhhhhhhhhhhhhhhhhhhhh</t>
        </is>
      </c>
      <c r="B362216" t="n">
        <v>1</v>
      </c>
    </row>
    <row r="362217">
      <c r="A362217" t="inlineStr">
        <is>
          <t>respectively—democracy</t>
        </is>
      </c>
      <c r="B362217" t="n">
        <v>1</v>
      </c>
    </row>
    <row r="362218">
      <c r="A362218" t="inlineStr">
        <is>
          <t>plazady</t>
        </is>
      </c>
      <c r="B362218" t="n">
        <v>1</v>
      </c>
    </row>
    <row r="362219">
      <c r="A362219" t="inlineStr">
        <is>
          <t>personhuge</t>
        </is>
      </c>
      <c r="B362219" t="n">
        <v>1</v>
      </c>
    </row>
    <row r="362220">
      <c r="A362220" t="inlineStr">
        <is>
          <t>rictoc</t>
        </is>
      </c>
      <c r="B362220" t="n">
        <v>1</v>
      </c>
    </row>
    <row r="362221">
      <c r="A362221" t="inlineStr">
        <is>
          <t>boirry</t>
        </is>
      </c>
      <c r="B362221" t="n">
        <v>1</v>
      </c>
    </row>
    <row r="362222">
      <c r="A362222" t="inlineStr">
        <is>
          <t>ruop</t>
        </is>
      </c>
      <c r="B362222" t="n">
        <v>1</v>
      </c>
    </row>
    <row r="362223">
      <c r="A362223" t="inlineStr">
        <is>
          <t>party—driver</t>
        </is>
      </c>
      <c r="B362223" t="n">
        <v>1</v>
      </c>
    </row>
    <row r="362224">
      <c r="A362224" t="inlineStr">
        <is>
          <t>megathelete</t>
        </is>
      </c>
      <c r="B362224" t="n">
        <v>1</v>
      </c>
    </row>
    <row r="362225">
      <c r="A362225" t="inlineStr">
        <is>
          <t>phoxicshettefeed</t>
        </is>
      </c>
      <c r="B362225" t="n">
        <v>1</v>
      </c>
    </row>
    <row r="362226">
      <c r="A362226" t="inlineStr">
        <is>
          <t>hyperrealist</t>
        </is>
      </c>
      <c r="B362226" t="n">
        <v>1</v>
      </c>
    </row>
    <row r="362227">
      <c r="A362227" t="inlineStr">
        <is>
          <t>doordooed</t>
        </is>
      </c>
      <c r="B362227" t="n">
        <v>1</v>
      </c>
    </row>
    <row r="362228">
      <c r="A362228" t="inlineStr">
        <is>
          <t>doonmaud</t>
        </is>
      </c>
      <c r="B362228" t="n">
        <v>1</v>
      </c>
    </row>
    <row r="362229">
      <c r="A362229" t="inlineStr">
        <is>
          <t>dashred</t>
        </is>
      </c>
      <c r="B362229" t="n">
        <v>2</v>
      </c>
    </row>
    <row r="362230">
      <c r="A362230" t="inlineStr">
        <is>
          <t>impurity—core</t>
        </is>
      </c>
      <c r="B362230" t="n">
        <v>1</v>
      </c>
    </row>
    <row r="362231">
      <c r="A362231" t="inlineStr">
        <is>
          <t>empathyhigher</t>
        </is>
      </c>
      <c r="B362231" t="n">
        <v>1</v>
      </c>
    </row>
    <row r="362232">
      <c r="A362232" t="inlineStr">
        <is>
          <t>medicalb</t>
        </is>
      </c>
      <c r="B362232" t="n">
        <v>1</v>
      </c>
    </row>
    <row r="362233">
      <c r="A362233" t="inlineStr">
        <is>
          <t>nasdaqmgtx</t>
        </is>
      </c>
      <c r="B362233" t="n">
        <v>1</v>
      </c>
    </row>
    <row r="362234">
      <c r="A362234" t="inlineStr">
        <is>
          <t>realyal</t>
        </is>
      </c>
      <c r="B362234" t="n">
        <v>1</v>
      </c>
    </row>
    <row r="362235">
      <c r="A362235" t="inlineStr">
        <is>
          <t>creative market</t>
        </is>
      </c>
      <c r="B362235" t="n">
        <v>1</v>
      </c>
    </row>
    <row r="362236">
      <c r="A362236" t="inlineStr">
        <is>
          <t>txgoae</t>
        </is>
      </c>
      <c r="B362236" t="n">
        <v>1</v>
      </c>
    </row>
    <row r="362237">
      <c r="A362237" t="inlineStr">
        <is>
          <t>revene</t>
        </is>
      </c>
      <c r="B362237" t="n">
        <v>1</v>
      </c>
    </row>
    <row r="362238">
      <c r="A362238" t="inlineStr">
        <is>
          <t>willaburn</t>
        </is>
      </c>
      <c r="B362238" t="n">
        <v>1</v>
      </c>
    </row>
    <row r="362239">
      <c r="A362239" t="inlineStr">
        <is>
          <t>agaidan</t>
        </is>
      </c>
      <c r="B362239" t="n">
        <v>1</v>
      </c>
    </row>
    <row r="362240">
      <c r="A362240" t="inlineStr">
        <is>
          <t>accsumon</t>
        </is>
      </c>
      <c r="B362240" t="n">
        <v>1</v>
      </c>
    </row>
    <row r="362241">
      <c r="A362241" t="inlineStr">
        <is>
          <t>realaction</t>
        </is>
      </c>
      <c r="B362241" t="n">
        <v>2</v>
      </c>
    </row>
    <row r="362242">
      <c r="A362242" t="inlineStr">
        <is>
          <t>various existing</t>
        </is>
      </c>
      <c r="B362242" t="n">
        <v>1</v>
      </c>
    </row>
    <row r="362243">
      <c r="A362243" t="inlineStr">
        <is>
          <t>tiranha</t>
        </is>
      </c>
      <c r="B362243" t="n">
        <v>1</v>
      </c>
    </row>
    <row r="362244">
      <c r="A362244" t="inlineStr">
        <is>
          <t>garleans</t>
        </is>
      </c>
      <c r="B362244" t="n">
        <v>1</v>
      </c>
    </row>
    <row r="362245">
      <c r="A362245" t="inlineStr">
        <is>
          <t>atgen</t>
        </is>
      </c>
      <c r="B362245" t="n">
        <v>1</v>
      </c>
    </row>
    <row r="362246">
      <c r="A362246" t="inlineStr">
        <is>
          <t>primaryfitnessas232</t>
        </is>
      </c>
      <c r="B362246" t="n">
        <v>1</v>
      </c>
    </row>
    <row r="362247">
      <c r="A362247" t="inlineStr">
        <is>
          <t>sportsfootball</t>
        </is>
      </c>
      <c r="B362247" t="n">
        <v>1</v>
      </c>
    </row>
    <row r="362248">
      <c r="A362248" t="inlineStr">
        <is>
          <t>coyer</t>
        </is>
      </c>
      <c r="B362248" t="n">
        <v>1</v>
      </c>
    </row>
    <row r="362249">
      <c r="A362249" t="inlineStr">
        <is>
          <t>peasbild</t>
        </is>
      </c>
      <c r="B362249" t="n">
        <v>1</v>
      </c>
    </row>
    <row r="362250">
      <c r="A362250" t="inlineStr">
        <is>
          <t>mcdabol</t>
        </is>
      </c>
      <c r="B362250" t="n">
        <v>1</v>
      </c>
    </row>
    <row r="362251">
      <c r="A362251" t="inlineStr">
        <is>
          <t>kitsy</t>
        </is>
      </c>
      <c r="B362251" t="n">
        <v>1</v>
      </c>
    </row>
    <row r="362252">
      <c r="A362252" t="inlineStr">
        <is>
          <t>mindbase</t>
        </is>
      </c>
      <c r="B362252" t="n">
        <v>1</v>
      </c>
    </row>
    <row r="362253">
      <c r="A362253" t="inlineStr">
        <is>
          <t>hapsmi</t>
        </is>
      </c>
      <c r="B362253" t="n">
        <v>1</v>
      </c>
    </row>
    <row r="362254">
      <c r="A362254" t="inlineStr">
        <is>
          <t>flashands</t>
        </is>
      </c>
      <c r="B362254" t="n">
        <v>1</v>
      </c>
    </row>
    <row r="362255">
      <c r="A362255" t="inlineStr">
        <is>
          <t>kuntečičić</t>
        </is>
      </c>
      <c r="B362255" t="n">
        <v>1</v>
      </c>
    </row>
    <row r="362256">
      <c r="A362256" t="inlineStr">
        <is>
          <t>felick</t>
        </is>
      </c>
      <c r="B362256" t="n">
        <v>1</v>
      </c>
    </row>
    <row r="362257">
      <c r="A362257" t="inlineStr">
        <is>
          <t>bagits</t>
        </is>
      </c>
      <c r="B362257" t="n">
        <v>1</v>
      </c>
    </row>
    <row r="362258">
      <c r="A362258" t="inlineStr">
        <is>
          <t>odenk</t>
        </is>
      </c>
      <c r="B362258" t="n">
        <v>1</v>
      </c>
    </row>
    <row r="362259">
      <c r="A362259" t="inlineStr">
        <is>
          <t>nentus</t>
        </is>
      </c>
      <c r="B362259" t="n">
        <v>1</v>
      </c>
    </row>
    <row r="362260">
      <c r="A362260" t="inlineStr">
        <is>
          <t>snough</t>
        </is>
      </c>
      <c r="B362260" t="n">
        <v>1</v>
      </c>
    </row>
    <row r="362261">
      <c r="A362261" t="inlineStr">
        <is>
          <t>sychopounds</t>
        </is>
      </c>
      <c r="B362261" t="n">
        <v>1</v>
      </c>
    </row>
    <row r="362262">
      <c r="A362262" t="inlineStr">
        <is>
          <t>400reserve</t>
        </is>
      </c>
      <c r="B362262" t="n">
        <v>1</v>
      </c>
    </row>
    <row r="362263">
      <c r="A362263" t="inlineStr">
        <is>
          <t>scarith</t>
        </is>
      </c>
      <c r="B362263" t="n">
        <v>1</v>
      </c>
    </row>
    <row r="362264">
      <c r="A362264" t="inlineStr">
        <is>
          <t>inthepacific</t>
        </is>
      </c>
      <c r="B362264" t="n">
        <v>1</v>
      </c>
    </row>
    <row r="362265">
      <c r="A362265" t="inlineStr">
        <is>
          <t>buccasseau</t>
        </is>
      </c>
      <c r="B362265" t="n">
        <v>1</v>
      </c>
    </row>
    <row r="362266">
      <c r="A362266" t="inlineStr">
        <is>
          <t>sitepanorama</t>
        </is>
      </c>
      <c r="B362266" t="n">
        <v>1</v>
      </c>
    </row>
    <row r="362267">
      <c r="A362267" t="inlineStr">
        <is>
          <t>ontreeselector</t>
        </is>
      </c>
      <c r="B362267" t="n">
        <v>1</v>
      </c>
    </row>
    <row r="362268">
      <c r="A362268" t="inlineStr">
        <is>
          <t>loopwhatinfo</t>
        </is>
      </c>
      <c r="B362268" t="n">
        <v>1</v>
      </c>
    </row>
    <row r="362269">
      <c r="A362269" t="inlineStr">
        <is>
          <t>to_proxiesshakespeare</t>
        </is>
      </c>
      <c r="B362269" t="n">
        <v>1</v>
      </c>
    </row>
    <row r="362270">
      <c r="A362270" t="inlineStr">
        <is>
          <t>commandbeforepost</t>
        </is>
      </c>
      <c r="B362270" t="n">
        <v>1</v>
      </c>
    </row>
    <row r="362271">
      <c r="A362271" t="inlineStr">
        <is>
          <t>calendarbodyactive</t>
        </is>
      </c>
      <c r="B362271" t="n">
        <v>1</v>
      </c>
    </row>
    <row r="362272">
      <c r="A362272" t="inlineStr">
        <is>
          <t>todayid</t>
        </is>
      </c>
      <c r="B362272" t="n">
        <v>1</v>
      </c>
    </row>
    <row r="362273">
      <c r="A362273" t="inlineStr">
        <is>
          <t>looplike</t>
        </is>
      </c>
      <c r="B362273" t="n">
        <v>1</v>
      </c>
    </row>
    <row r="362274">
      <c r="A362274" t="inlineStr">
        <is>
          <t>functionaction</t>
        </is>
      </c>
      <c r="B362274" t="n">
        <v>1</v>
      </c>
    </row>
    <row r="362275">
      <c r="A362275" t="inlineStr">
        <is>
          <t>rendertonil</t>
        </is>
      </c>
      <c r="B362275" t="n">
        <v>1</v>
      </c>
    </row>
    <row r="362276">
      <c r="A362276" t="inlineStr">
        <is>
          <t>selfprofileexgrabceptionobservation</t>
        </is>
      </c>
      <c r="B362276" t="n">
        <v>1</v>
      </c>
    </row>
    <row r="362277">
      <c r="A362277" t="inlineStr">
        <is>
          <t>methodprofile</t>
        </is>
      </c>
      <c r="B362277" t="n">
        <v>1</v>
      </c>
    </row>
    <row r="362278">
      <c r="A362278" t="inlineStr">
        <is>
          <t>datatextquerytypesenderkey</t>
        </is>
      </c>
      <c r="B362278" t="n">
        <v>1</v>
      </c>
    </row>
    <row r="362279">
      <c r="A362279" t="inlineStr">
        <is>
          <t>maplibraryaction</t>
        </is>
      </c>
      <c r="B362279" t="n">
        <v>1</v>
      </c>
    </row>
    <row r="362280">
      <c r="A362280" t="inlineStr">
        <is>
          <t>updatetableauth</t>
        </is>
      </c>
      <c r="B362280" t="n">
        <v>1</v>
      </c>
    </row>
    <row r="362281">
      <c r="A362281" t="inlineStr">
        <is>
          <t>addpageauth</t>
        </is>
      </c>
      <c r="B362281" t="n">
        <v>1</v>
      </c>
    </row>
    <row r="362282">
      <c r="A362282" t="inlineStr">
        <is>
          <t>shamiyuridrift</t>
        </is>
      </c>
      <c r="B362282" t="n">
        <v>1</v>
      </c>
    </row>
    <row r="362283">
      <c r="A362283" t="inlineStr">
        <is>
          <t>sprinticoncontroller</t>
        </is>
      </c>
      <c r="B362283" t="n">
        <v>1</v>
      </c>
    </row>
    <row r="362284">
      <c r="A362284" t="inlineStr">
        <is>
          <t>islayoutbounds</t>
        </is>
      </c>
      <c r="B362284" t="n">
        <v>1</v>
      </c>
    </row>
    <row r="362285">
      <c r="A362285" t="inlineStr">
        <is>
          <t>blocksfeed{</t>
        </is>
      </c>
      <c r="B362285" t="n">
        <v>1</v>
      </c>
    </row>
    <row r="362286">
      <c r="A362286" t="inlineStr">
        <is>
          <t>addcolumn</t>
        </is>
      </c>
      <c r="B362286" t="n">
        <v>1</v>
      </c>
    </row>
    <row r="362287">
      <c r="A362287" t="inlineStr">
        <is>
          <t>adddomainid</t>
        </is>
      </c>
      <c r="B362287" t="n">
        <v>1</v>
      </c>
    </row>
    <row r="362288">
      <c r="A362288" t="inlineStr">
        <is>
          <t>comhadji</t>
        </is>
      </c>
      <c r="B362288" t="n">
        <v>1</v>
      </c>
    </row>
    <row r="362289">
      <c r="A362289" t="inlineStr">
        <is>
          <t>enablingbaseid</t>
        </is>
      </c>
      <c r="B362289" t="n">
        <v>1</v>
      </c>
    </row>
    <row r="362290">
      <c r="A362290" t="inlineStr">
        <is>
          <t>nextoldpostid</t>
        </is>
      </c>
      <c r="B362290" t="n">
        <v>1</v>
      </c>
    </row>
    <row r="362291">
      <c r="A362291" t="inlineStr">
        <is>
          <t>jsap</t>
        </is>
      </c>
      <c r="B362291" t="n">
        <v>1</v>
      </c>
    </row>
    <row r="362292">
      <c r="A362292" t="inlineStr">
        <is>
          <t>newposts</t>
        </is>
      </c>
      <c r="B362292" t="n">
        <v>1</v>
      </c>
    </row>
    <row r="362293">
      <c r="A362293" t="inlineStr">
        <is>
          <t>dragonnamedefault</t>
        </is>
      </c>
      <c r="B362293" t="n">
        <v>1</v>
      </c>
    </row>
    <row r="362294">
      <c r="A362294" t="inlineStr">
        <is>
          <t>functionsitem</t>
        </is>
      </c>
      <c r="B362294" t="n">
        <v>1</v>
      </c>
    </row>
    <row r="362295">
      <c r="A362295" t="inlineStr">
        <is>
          <t>setsendcode</t>
        </is>
      </c>
      <c r="B362295" t="n">
        <v>1</v>
      </c>
    </row>
    <row r="362296">
      <c r="A362296" t="inlineStr">
        <is>
          <t>rendereddialshttpsgithub</t>
        </is>
      </c>
      <c r="B362296" t="n">
        <v>1</v>
      </c>
    </row>
    <row r="362297">
      <c r="A362297" t="inlineStr">
        <is>
          <t>scrolltotruncatetype</t>
        </is>
      </c>
      <c r="B362297" t="n">
        <v>1</v>
      </c>
    </row>
    <row r="362298">
      <c r="A362298" t="inlineStr">
        <is>
          <t>homestorybase</t>
        </is>
      </c>
      <c r="B362298" t="n">
        <v>1</v>
      </c>
    </row>
    <row r="362299">
      <c r="A362299" t="inlineStr">
        <is>
          <t>urltrump</t>
        </is>
      </c>
      <c r="B362299" t="n">
        <v>1</v>
      </c>
    </row>
    <row r="362300">
      <c r="A362300" t="inlineStr">
        <is>
          <t>renderatlayout</t>
        </is>
      </c>
      <c r="B362300" t="n">
        <v>1</v>
      </c>
    </row>
    <row r="362301">
      <c r="A362301" t="inlineStr">
        <is>
          <t>alt6</t>
        </is>
      </c>
      <c r="B362301" t="n">
        <v>1</v>
      </c>
    </row>
    <row r="362302">
      <c r="A362302" t="inlineStr">
        <is>
          <t>dispatchtonodefrombrowser</t>
        </is>
      </c>
      <c r="B362302" t="n">
        <v>1</v>
      </c>
    </row>
    <row r="362303">
      <c r="A362303" t="inlineStr">
        <is>
          <t>conceptwith</t>
        </is>
      </c>
      <c r="B362303" t="n">
        <v>1</v>
      </c>
    </row>
    <row r="362304">
      <c r="A362304" t="inlineStr">
        <is>
          <t>createitem{{</t>
        </is>
      </c>
      <c r="B362304" t="n">
        <v>1</v>
      </c>
    </row>
    <row r="362305">
      <c r="A362305" t="inlineStr">
        <is>
          <t>oldpostelement</t>
        </is>
      </c>
      <c r="B362305" t="n">
        <v>1</v>
      </c>
    </row>
    <row r="362306">
      <c r="A362306" t="inlineStr">
        <is>
          <t>\armor\</t>
        </is>
      </c>
      <c r="B362306" t="n">
        <v>1</v>
      </c>
    </row>
    <row r="362307">
      <c r="A362307" t="inlineStr">
        <is>
          <t>layoutmanager</t>
        </is>
      </c>
      <c r="B362307" t="n">
        <v>1</v>
      </c>
    </row>
    <row r="362308">
      <c r="A362308" t="inlineStr">
        <is>
          <t>clientfield</t>
        </is>
      </c>
      <c r="B362308" t="n">
        <v>1</v>
      </c>
    </row>
    <row r="362309">
      <c r="A362309" t="inlineStr">
        <is>
          <t>debugtable</t>
        </is>
      </c>
      <c r="B362309" t="n">
        <v>1</v>
      </c>
    </row>
    <row r="362310">
      <c r="A362310" t="inlineStr">
        <is>
          <t>readnotification</t>
        </is>
      </c>
      <c r="B362310" t="n">
        <v>1</v>
      </c>
    </row>
    <row r="362311">
      <c r="A362311" t="inlineStr">
        <is>
          <t>paginationstrategypage</t>
        </is>
      </c>
      <c r="B362311" t="n">
        <v>1</v>
      </c>
    </row>
    <row r="362312">
      <c r="A362312" t="inlineStr">
        <is>
          <t>indexofcomingkey</t>
        </is>
      </c>
      <c r="B362312" t="n">
        <v>1</v>
      </c>
    </row>
    <row r="362313">
      <c r="A362313" t="inlineStr">
        <is>
          <t>createcomponent</t>
        </is>
      </c>
      <c r="B362313" t="n">
        <v>3</v>
      </c>
    </row>
    <row r="362314">
      <c r="A362314" t="inlineStr">
        <is>
          <t>nodemodern</t>
        </is>
      </c>
      <c r="B362314" t="n">
        <v>1</v>
      </c>
    </row>
    <row r="362315">
      <c r="A362315" t="inlineStr">
        <is>
          <t>pathtopackage{{bill15</t>
        </is>
      </c>
      <c r="B362315" t="n">
        <v>1</v>
      </c>
    </row>
    <row r="362316">
      <c r="A362316" t="inlineStr">
        <is>
          <t>mebrain</t>
        </is>
      </c>
      <c r="B362316" t="n">
        <v>1</v>
      </c>
    </row>
    <row r="362317">
      <c r="A362317" t="inlineStr">
        <is>
          <t>msgblock</t>
        </is>
      </c>
      <c r="B362317" t="n">
        <v>1</v>
      </c>
    </row>
    <row r="362318">
      <c r="A362318" t="inlineStr">
        <is>
          <t>totabswheel</t>
        </is>
      </c>
      <c r="B362318" t="n">
        <v>1</v>
      </c>
    </row>
    <row r="362319">
      <c r="A362319" t="inlineStr">
        <is>
          <t>skippostdispatchwait</t>
        </is>
      </c>
      <c r="B362319" t="n">
        <v>1</v>
      </c>
    </row>
    <row r="362320">
      <c r="A362320" t="inlineStr">
        <is>
          <t>printertypeoropkey</t>
        </is>
      </c>
      <c r="B362320" t="n">
        <v>1</v>
      </c>
    </row>
    <row r="362321">
      <c r="A362321" t="inlineStr">
        <is>
          <t>isenabledpoint</t>
        </is>
      </c>
      <c r="B362321" t="n">
        <v>1</v>
      </c>
    </row>
    <row r="362322">
      <c r="A362322" t="inlineStr">
        <is>
          <t>controllerobject</t>
        </is>
      </c>
      <c r="B362322" t="n">
        <v>1</v>
      </c>
    </row>
    <row r="362323">
      <c r="A362323" t="inlineStr">
        <is>
          <t>subtracttableauth</t>
        </is>
      </c>
      <c r="B362323" t="n">
        <v>1</v>
      </c>
    </row>
    <row r="362324">
      <c r="A362324" t="inlineStr">
        <is>
          <t>rendereddials</t>
        </is>
      </c>
      <c r="B362324" t="n">
        <v>1</v>
      </c>
    </row>
    <row r="362325">
      <c r="A362325" t="inlineStr">
        <is>
          <t>makerdisceiver</t>
        </is>
      </c>
      <c r="B362325" t="n">
        <v>1</v>
      </c>
    </row>
    <row r="362326">
      <c r="A362326" t="inlineStr">
        <is>
          <t>markchers</t>
        </is>
      </c>
      <c r="B362326" t="n">
        <v>1</v>
      </c>
    </row>
    <row r="362327">
      <c r="A362327" t="inlineStr">
        <is>
          <t>containertextwindowtemplates</t>
        </is>
      </c>
      <c r="B362327" t="n">
        <v>1</v>
      </c>
    </row>
    <row r="362328">
      <c r="A362328" t="inlineStr">
        <is>
          <t>vadifastebate</t>
        </is>
      </c>
      <c r="B362328" t="n">
        <v>1</v>
      </c>
    </row>
    <row r="362329">
      <c r="A362329" t="inlineStr">
        <is>
          <t>windblowers</t>
        </is>
      </c>
      <c r="B362329" t="n">
        <v>1</v>
      </c>
    </row>
    <row r="362330">
      <c r="A362330" t="inlineStr">
        <is>
          <t>hardshow</t>
        </is>
      </c>
      <c r="B362330" t="n">
        <v>1</v>
      </c>
    </row>
    <row r="362331">
      <c r="A362331" t="inlineStr">
        <is>
          <t>curigarhatta</t>
        </is>
      </c>
      <c r="B362331" t="n">
        <v>1</v>
      </c>
    </row>
    <row r="362332">
      <c r="A362332" t="inlineStr">
        <is>
          <t>midgeti</t>
        </is>
      </c>
      <c r="B362332" t="n">
        <v>1</v>
      </c>
    </row>
    <row r="362333">
      <c r="A362333" t="inlineStr">
        <is>
          <t>biencipe</t>
        </is>
      </c>
      <c r="B362333" t="n">
        <v>1</v>
      </c>
    </row>
    <row r="362334">
      <c r="A362334" t="inlineStr">
        <is>
          <t>thatcha</t>
        </is>
      </c>
      <c r="B362334" t="n">
        <v>1</v>
      </c>
    </row>
    <row r="362335">
      <c r="A362335" t="inlineStr">
        <is>
          <t>chilaya</t>
        </is>
      </c>
      <c r="B362335" t="n">
        <v>1</v>
      </c>
    </row>
    <row r="362336">
      <c r="A362336" t="inlineStr">
        <is>
          <t>laggin</t>
        </is>
      </c>
      <c r="B362336" t="n">
        <v>1</v>
      </c>
    </row>
    <row r="362337">
      <c r="A362337" t="inlineStr">
        <is>
          <t>badṣidi</t>
        </is>
      </c>
      <c r="B362337" t="n">
        <v>1</v>
      </c>
    </row>
    <row r="362338">
      <c r="A362338" t="inlineStr">
        <is>
          <t>albersides</t>
        </is>
      </c>
      <c r="B362338" t="n">
        <v>1</v>
      </c>
    </row>
    <row r="362339">
      <c r="A362339" t="inlineStr">
        <is>
          <t>yaeob</t>
        </is>
      </c>
      <c r="B362339" t="n">
        <v>1</v>
      </c>
    </row>
    <row r="362340">
      <c r="A362340" t="inlineStr">
        <is>
          <t>hillsi</t>
        </is>
      </c>
      <c r="B362340" t="n">
        <v>1</v>
      </c>
    </row>
    <row r="362341">
      <c r="A362341" t="inlineStr">
        <is>
          <t>koomschs</t>
        </is>
      </c>
      <c r="B362341" t="n">
        <v>1</v>
      </c>
    </row>
    <row r="362342">
      <c r="A362342" t="inlineStr">
        <is>
          <t>soccerians</t>
        </is>
      </c>
      <c r="B362342" t="n">
        <v>1</v>
      </c>
    </row>
    <row r="362343">
      <c r="A362343" t="inlineStr">
        <is>
          <t>superfanss</t>
        </is>
      </c>
      <c r="B362343" t="n">
        <v>1</v>
      </c>
    </row>
    <row r="362344">
      <c r="A362344" t="inlineStr">
        <is>
          <t>sublimest</t>
        </is>
      </c>
      <c r="B362344" t="n">
        <v>1</v>
      </c>
    </row>
    <row r="362345">
      <c r="A362345" t="inlineStr">
        <is>
          <t>userassociation</t>
        </is>
      </c>
      <c r="B362345" t="n">
        <v>1</v>
      </c>
    </row>
    <row r="362346">
      <c r="A362346" t="inlineStr">
        <is>
          <t>unfools</t>
        </is>
      </c>
      <c r="B362346" t="n">
        <v>1</v>
      </c>
    </row>
    <row r="362347">
      <c r="A362347" t="inlineStr">
        <is>
          <t>ectorals</t>
        </is>
      </c>
      <c r="B362347" t="n">
        <v>1</v>
      </c>
    </row>
    <row r="362348">
      <c r="A362348" t="inlineStr">
        <is>
          <t>murdergirls</t>
        </is>
      </c>
      <c r="B362348" t="n">
        <v>1</v>
      </c>
    </row>
    <row r="362349">
      <c r="A362349" t="inlineStr">
        <is>
          <t>antiton</t>
        </is>
      </c>
      <c r="B362349" t="n">
        <v>1</v>
      </c>
    </row>
    <row r="362350">
      <c r="A362350" t="inlineStr">
        <is>
          <t>chariolazo</t>
        </is>
      </c>
      <c r="B362350" t="n">
        <v>1</v>
      </c>
    </row>
    <row r="362351">
      <c r="A362351" t="inlineStr">
        <is>
          <t>kumcha</t>
        </is>
      </c>
      <c r="B362351" t="n">
        <v>1</v>
      </c>
    </row>
    <row r="362352">
      <c r="A362352" t="inlineStr">
        <is>
          <t>baklio</t>
        </is>
      </c>
      <c r="B362352" t="n">
        <v>1</v>
      </c>
    </row>
    <row r="362353">
      <c r="A362353" t="inlineStr">
        <is>
          <t>soufs</t>
        </is>
      </c>
      <c r="B362353" t="n">
        <v>1</v>
      </c>
    </row>
    <row r="362354">
      <c r="A362354" t="inlineStr">
        <is>
          <t>ahareg</t>
        </is>
      </c>
      <c r="B362354" t="n">
        <v>1</v>
      </c>
    </row>
    <row r="362355">
      <c r="A362355" t="inlineStr">
        <is>
          <t>golmifying</t>
        </is>
      </c>
      <c r="B362355" t="n">
        <v>1</v>
      </c>
    </row>
    <row r="362356">
      <c r="A362356" t="inlineStr">
        <is>
          <t>ilsn</t>
        </is>
      </c>
      <c r="B362356" t="n">
        <v>1</v>
      </c>
    </row>
    <row r="362357">
      <c r="A362357" t="inlineStr">
        <is>
          <t>mouthboot</t>
        </is>
      </c>
      <c r="B362357" t="n">
        <v>1</v>
      </c>
    </row>
    <row r="362358">
      <c r="A362358" t="inlineStr">
        <is>
          <t>netles</t>
        </is>
      </c>
      <c r="B362358" t="n">
        <v>1</v>
      </c>
    </row>
    <row r="362359">
      <c r="A362359" t="inlineStr">
        <is>
          <t>{charming</t>
        </is>
      </c>
      <c r="B362359" t="n">
        <v>1</v>
      </c>
    </row>
    <row r="362360">
      <c r="A362360" t="inlineStr">
        <is>
          <t>braube</t>
        </is>
      </c>
      <c r="B362360" t="n">
        <v>1</v>
      </c>
    </row>
    <row r="362361">
      <c r="A362361" t="inlineStr">
        <is>
          <t>repastatories</t>
        </is>
      </c>
      <c r="B362361" t="n">
        <v>1</v>
      </c>
    </row>
    <row r="362362">
      <c r="A362362" t="inlineStr">
        <is>
          <t>fairead</t>
        </is>
      </c>
      <c r="B362362" t="n">
        <v>1</v>
      </c>
    </row>
    <row r="362363">
      <c r="A362363" t="inlineStr">
        <is>
          <t>midsnories</t>
        </is>
      </c>
      <c r="B362363" t="n">
        <v>1</v>
      </c>
    </row>
    <row r="362364">
      <c r="A362364" t="inlineStr">
        <is>
          <t>laspei</t>
        </is>
      </c>
      <c r="B362364" t="n">
        <v>1</v>
      </c>
    </row>
    <row r="362365">
      <c r="A362365" t="inlineStr">
        <is>
          <t>lounginess</t>
        </is>
      </c>
      <c r="B362365" t="n">
        <v>1</v>
      </c>
    </row>
    <row r="362366">
      <c r="A362366" t="inlineStr">
        <is>
          <t>hilltoomey</t>
        </is>
      </c>
      <c r="B362366" t="n">
        <v>1</v>
      </c>
    </row>
    <row r="362367">
      <c r="A362367" t="inlineStr">
        <is>
          <t>bitltc</t>
        </is>
      </c>
      <c r="B362367" t="n">
        <v>1</v>
      </c>
    </row>
    <row r="362368">
      <c r="A362368" t="inlineStr">
        <is>
          <t>btcquote</t>
        </is>
      </c>
      <c r="B362368" t="n">
        <v>1</v>
      </c>
    </row>
    <row r="362369">
      <c r="A362369" t="inlineStr">
        <is>
          <t>hilltoomeys</t>
        </is>
      </c>
      <c r="B362369" t="n">
        <v>1</v>
      </c>
    </row>
    <row r="362370">
      <c r="A362370" t="inlineStr">
        <is>
          <t>pepperfin</t>
        </is>
      </c>
      <c r="B362370" t="n">
        <v>1</v>
      </c>
    </row>
    <row r="362371">
      <c r="A362371" t="inlineStr">
        <is>
          <t>bitltv</t>
        </is>
      </c>
      <c r="B362371" t="n">
        <v>1</v>
      </c>
    </row>
    <row r="362372">
      <c r="A362372" t="inlineStr">
        <is>
          <t>幻島隐</t>
        </is>
      </c>
      <c r="B362372" t="n">
        <v>1</v>
      </c>
    </row>
    <row r="362373">
      <c r="A362373" t="inlineStr">
        <is>
          <t>maintanut</t>
        </is>
      </c>
      <c r="B362373" t="n">
        <v>1</v>
      </c>
    </row>
    <row r="362374">
      <c r="A362374" t="inlineStr">
        <is>
          <t>小大過</t>
        </is>
      </c>
      <c r="B362374" t="n">
        <v>1</v>
      </c>
    </row>
    <row r="362375">
      <c r="A362375" t="inlineStr">
        <is>
          <t>usyeah</t>
        </is>
      </c>
      <c r="B362375" t="n">
        <v>1</v>
      </c>
    </row>
    <row r="362376">
      <c r="A362376" t="inlineStr">
        <is>
          <t>october2017</t>
        </is>
      </c>
      <c r="B362376" t="n">
        <v>2</v>
      </c>
    </row>
    <row r="362377">
      <c r="A362377" t="inlineStr">
        <is>
          <t>factomest</t>
        </is>
      </c>
      <c r="B362377" t="n">
        <v>1</v>
      </c>
    </row>
    <row r="362378">
      <c r="A362378" t="inlineStr">
        <is>
          <t>hawawi</t>
        </is>
      </c>
      <c r="B362378" t="n">
        <v>1</v>
      </c>
    </row>
    <row r="362379">
      <c r="A362379" t="inlineStr">
        <is>
          <t>southsel</t>
        </is>
      </c>
      <c r="B362379" t="n">
        <v>1</v>
      </c>
    </row>
    <row r="362380">
      <c r="A362380" t="inlineStr">
        <is>
          <t>civilizationi</t>
        </is>
      </c>
      <c r="B362380" t="n">
        <v>1</v>
      </c>
    </row>
    <row r="362381">
      <c r="A362381" t="inlineStr">
        <is>
          <t>存</t>
        </is>
      </c>
      <c r="B362381" t="n">
        <v>1</v>
      </c>
    </row>
    <row r="362382">
      <c r="A362382" t="inlineStr">
        <is>
          <t>sunํ</t>
        </is>
      </c>
      <c r="B362382" t="n">
        <v>1</v>
      </c>
    </row>
    <row r="362383">
      <c r="A362383" t="inlineStr">
        <is>
          <t>nanosign</t>
        </is>
      </c>
      <c r="B362383" t="n">
        <v>1</v>
      </c>
    </row>
    <row r="362384">
      <c r="A362384" t="inlineStr">
        <is>
          <t>maykind</t>
        </is>
      </c>
      <c r="B362384" t="n">
        <v>1</v>
      </c>
    </row>
    <row r="362385">
      <c r="A362385" t="inlineStr">
        <is>
          <t>prespectant</t>
        </is>
      </c>
      <c r="B362385" t="n">
        <v>1</v>
      </c>
    </row>
    <row r="362386">
      <c r="A362386" t="inlineStr">
        <is>
          <t>t84f</t>
        </is>
      </c>
      <c r="B362386" t="n">
        <v>1</v>
      </c>
    </row>
    <row r="362387">
      <c r="A362387" t="inlineStr">
        <is>
          <t>comrevisionmisc1002</t>
        </is>
      </c>
      <c r="B362387" t="n">
        <v>1</v>
      </c>
    </row>
    <row r="362388">
      <c r="A362388" t="inlineStr">
        <is>
          <t>targetprofile</t>
        </is>
      </c>
      <c r="B362388" t="n">
        <v>1</v>
      </c>
    </row>
    <row r="362389">
      <c r="A362389" t="inlineStr">
        <is>
          <t>setasset</t>
        </is>
      </c>
      <c r="B362389" t="n">
        <v>1</v>
      </c>
    </row>
    <row r="362390">
      <c r="A362390" t="inlineStr">
        <is>
          <t>wheredevlogstimeshost12</t>
        </is>
      </c>
      <c r="B362390" t="n">
        <v>1</v>
      </c>
    </row>
    <row r="362391">
      <c r="A362391" t="inlineStr">
        <is>
          <t>dshutdown</t>
        </is>
      </c>
      <c r="B362391" t="n">
        <v>1</v>
      </c>
    </row>
    <row r="362392">
      <c r="A362392" t="inlineStr">
        <is>
          <t>suautimescripts</t>
        </is>
      </c>
      <c r="B362392" t="n">
        <v>1</v>
      </c>
    </row>
    <row r="362393">
      <c r="A362393" t="inlineStr">
        <is>
          <t>tota_name</t>
        </is>
      </c>
      <c r="B362393" t="n">
        <v>1</v>
      </c>
    </row>
    <row r="362394">
      <c r="A362394" t="inlineStr">
        <is>
          <t>metrics4</t>
        </is>
      </c>
      <c r="B362394" t="n">
        <v>1</v>
      </c>
    </row>
    <row r="362395">
      <c r="A362395" t="inlineStr">
        <is>
          <t>setessentialfactory</t>
        </is>
      </c>
      <c r="B362395" t="n">
        <v>1</v>
      </c>
    </row>
    <row r="362396">
      <c r="A362396" t="inlineStr">
        <is>
          <t>ibx750</t>
        </is>
      </c>
      <c r="B362396" t="n">
        <v>1</v>
      </c>
    </row>
    <row r="362397">
      <c r="A362397" t="inlineStr">
        <is>
          <t>devicekernel</t>
        </is>
      </c>
      <c r="B362397" t="n">
        <v>1</v>
      </c>
    </row>
    <row r="362398">
      <c r="A362398" t="inlineStr">
        <is>
          <t>shlusa</t>
        </is>
      </c>
      <c r="B362398" t="n">
        <v>1</v>
      </c>
    </row>
    <row r="362399">
      <c r="A362399" t="inlineStr">
        <is>
          <t>tmprescue</t>
        </is>
      </c>
      <c r="B362399" t="n">
        <v>1</v>
      </c>
    </row>
    <row r="362400">
      <c r="A362400" t="inlineStr">
        <is>
          <t>varrunoptions</t>
        </is>
      </c>
      <c r="B362400" t="n">
        <v>1</v>
      </c>
    </row>
    <row r="362401">
      <c r="A362401" t="inlineStr">
        <is>
          <t>promodify</t>
        </is>
      </c>
      <c r="B362401" t="n">
        <v>1</v>
      </c>
    </row>
    <row r="362402">
      <c r="A362402" t="inlineStr">
        <is>
          <t>sansic</t>
        </is>
      </c>
      <c r="B362402" t="n">
        <v>1</v>
      </c>
    </row>
    <row r="362403">
      <c r="A362403" t="inlineStr">
        <is>
          <t>cyinefonts</t>
        </is>
      </c>
      <c r="B362403" t="n">
        <v>1</v>
      </c>
    </row>
    <row r="362404">
      <c r="A362404" t="inlineStr">
        <is>
          <t>devtrademark</t>
        </is>
      </c>
      <c r="B362404" t="n">
        <v>1</v>
      </c>
    </row>
    <row r="362405">
      <c r="A362405" t="inlineStr">
        <is>
          <t>commazgoblockrescue</t>
        </is>
      </c>
      <c r="B362405" t="n">
        <v>1</v>
      </c>
    </row>
    <row r="362406">
      <c r="A362406" t="inlineStr">
        <is>
          <t>usrsbincp</t>
        </is>
      </c>
      <c r="B362406" t="n">
        <v>1</v>
      </c>
    </row>
    <row r="362407">
      <c r="A362407" t="inlineStr">
        <is>
          <t>meello</t>
        </is>
      </c>
      <c r="B362407" t="n">
        <v>1</v>
      </c>
    </row>
    <row r="362408">
      <c r="A362408" t="inlineStr">
        <is>
          <t>rosemit</t>
        </is>
      </c>
      <c r="B362408" t="n">
        <v>1</v>
      </c>
    </row>
    <row r="362409">
      <c r="A362409" t="inlineStr">
        <is>
          <t>keanasted</t>
        </is>
      </c>
      <c r="B362409" t="n">
        <v>1</v>
      </c>
    </row>
    <row r="362410">
      <c r="A362410" t="inlineStr">
        <is>
          <t>braintones</t>
        </is>
      </c>
      <c r="B362410" t="n">
        <v>1</v>
      </c>
    </row>
    <row r="362411">
      <c r="A362411" t="inlineStr">
        <is>
          <t>futurematically</t>
        </is>
      </c>
      <c r="B362411" t="n">
        <v>1</v>
      </c>
    </row>
    <row r="362412">
      <c r="A362412" t="inlineStr">
        <is>
          <t>hemibits</t>
        </is>
      </c>
      <c r="B362412" t="n">
        <v>1</v>
      </c>
    </row>
    <row r="362413">
      <c r="A362413" t="inlineStr">
        <is>
          <t>advertisingll</t>
        </is>
      </c>
      <c r="B362413" t="n">
        <v>1</v>
      </c>
    </row>
    <row r="362414">
      <c r="A362414" t="inlineStr">
        <is>
          <t>ellashow</t>
        </is>
      </c>
      <c r="B362414" t="n">
        <v>1</v>
      </c>
    </row>
    <row r="362415">
      <c r="A362415" t="inlineStr">
        <is>
          <t>batviacs</t>
        </is>
      </c>
      <c r="B362415" t="n">
        <v>1</v>
      </c>
    </row>
    <row r="362416">
      <c r="A362416" t="inlineStr">
        <is>
          <t>copéiffs</t>
        </is>
      </c>
      <c r="B362416" t="n">
        <v>1</v>
      </c>
    </row>
    <row r="362417">
      <c r="A362417" t="inlineStr">
        <is>
          <t>atomnether</t>
        </is>
      </c>
      <c r="B362417" t="n">
        <v>1</v>
      </c>
    </row>
    <row r="362418">
      <c r="A362418" t="inlineStr">
        <is>
          <t>someitworts</t>
        </is>
      </c>
      <c r="B362418" t="n">
        <v>1</v>
      </c>
    </row>
    <row r="362419">
      <c r="A362419" t="inlineStr">
        <is>
          <t>cocchione</t>
        </is>
      </c>
      <c r="B362419" t="n">
        <v>1</v>
      </c>
    </row>
    <row r="362420">
      <c r="A362420" t="inlineStr">
        <is>
          <t>artworlds</t>
        </is>
      </c>
      <c r="B362420" t="n">
        <v>1</v>
      </c>
    </row>
    <row r="362421">
      <c r="A362421" t="inlineStr">
        <is>
          <t>kalneas</t>
        </is>
      </c>
      <c r="B362421" t="n">
        <v>1</v>
      </c>
    </row>
    <row r="362422">
      <c r="A362422" t="inlineStr">
        <is>
          <t>zebclodge</t>
        </is>
      </c>
      <c r="B362422" t="n">
        <v>1</v>
      </c>
    </row>
    <row r="362423">
      <c r="A362423" t="inlineStr">
        <is>
          <t>quote​</t>
        </is>
      </c>
      <c r="B362423" t="n">
        <v>1</v>
      </c>
    </row>
    <row r="362424">
      <c r="A362424" t="inlineStr">
        <is>
          <t>tbbd</t>
        </is>
      </c>
      <c r="B362424" t="n">
        <v>1</v>
      </c>
    </row>
    <row r="362425">
      <c r="A362425" t="inlineStr">
        <is>
          <t>blandkg</t>
        </is>
      </c>
      <c r="B362425" t="n">
        <v>1</v>
      </c>
    </row>
    <row r="362426">
      <c r="A362426" t="inlineStr">
        <is>
          <t>codecits</t>
        </is>
      </c>
      <c r="B362426" t="n">
        <v>1</v>
      </c>
    </row>
    <row r="362427">
      <c r="A362427" t="inlineStr">
        <is>
          <t>raisonné</t>
        </is>
      </c>
      <c r="B362427" t="n">
        <v>1</v>
      </c>
    </row>
    <row r="362428">
      <c r="A362428" t="inlineStr">
        <is>
          <t>archuck</t>
        </is>
      </c>
      <c r="B362428" t="n">
        <v>1</v>
      </c>
    </row>
    <row r="362429">
      <c r="A362429" t="inlineStr">
        <is>
          <t>runkets</t>
        </is>
      </c>
      <c r="B362429" t="n">
        <v>1</v>
      </c>
    </row>
    <row r="362430">
      <c r="A362430" t="inlineStr">
        <is>
          <t>only successfully made</t>
        </is>
      </c>
      <c r="B362430" t="n">
        <v>1</v>
      </c>
    </row>
    <row r="362431">
      <c r="A362431" t="inlineStr">
        <is>
          <t>fetsellable</t>
        </is>
      </c>
      <c r="B362431" t="n">
        <v>1</v>
      </c>
    </row>
    <row r="362432">
      <c r="A362432" t="inlineStr">
        <is>
          <t>newerrevised</t>
        </is>
      </c>
      <c r="B362432" t="n">
        <v>1</v>
      </c>
    </row>
    <row r="362433">
      <c r="A362433" t="inlineStr">
        <is>
          <t>mantokin</t>
        </is>
      </c>
      <c r="B362433" t="n">
        <v>1</v>
      </c>
    </row>
    <row r="362434">
      <c r="A362434" t="inlineStr">
        <is>
          <t>zakuboro</t>
        </is>
      </c>
      <c r="B362434" t="n">
        <v>1</v>
      </c>
    </row>
    <row r="362435">
      <c r="A362435" t="inlineStr">
        <is>
          <t>grönkopf</t>
        </is>
      </c>
      <c r="B362435" t="n">
        <v>1</v>
      </c>
    </row>
    <row r="362436">
      <c r="A362436" t="inlineStr">
        <is>
          <t>menachemics</t>
        </is>
      </c>
      <c r="B362436" t="n">
        <v>1</v>
      </c>
    </row>
    <row r="362437">
      <c r="A362437" t="inlineStr">
        <is>
          <t>norteam</t>
        </is>
      </c>
      <c r="B362437" t="n">
        <v>1</v>
      </c>
    </row>
    <row r="362438">
      <c r="A362438" t="inlineStr">
        <is>
          <t>kebri</t>
        </is>
      </c>
      <c r="B362438" t="n">
        <v>1</v>
      </c>
    </row>
    <row r="362439">
      <c r="A362439" t="inlineStr">
        <is>
          <t>jaylinek</t>
        </is>
      </c>
      <c r="B362439" t="n">
        <v>1</v>
      </c>
    </row>
    <row r="362440">
      <c r="A362440" t="inlineStr">
        <is>
          <t>reutersstanley</t>
        </is>
      </c>
      <c r="B362440" t="n">
        <v>1</v>
      </c>
    </row>
    <row r="362441">
      <c r="A362441" t="inlineStr">
        <is>
          <t>hymaux</t>
        </is>
      </c>
      <c r="B362441" t="n">
        <v>1</v>
      </c>
    </row>
    <row r="362442">
      <c r="A362442" t="inlineStr">
        <is>
          <t>ardadi</t>
        </is>
      </c>
      <c r="B362442" t="n">
        <v>1</v>
      </c>
    </row>
    <row r="362443">
      <c r="A362443" t="inlineStr">
        <is>
          <t>wattarelden</t>
        </is>
      </c>
      <c r="B362443" t="n">
        <v>1</v>
      </c>
    </row>
    <row r="362444">
      <c r="A362444" t="inlineStr">
        <is>
          <t>oviedos</t>
        </is>
      </c>
      <c r="B362444" t="n">
        <v>1</v>
      </c>
    </row>
    <row r="362445">
      <c r="A362445" t="inlineStr">
        <is>
          <t>ages—muniburg</t>
        </is>
      </c>
      <c r="B362445" t="n">
        <v>1</v>
      </c>
    </row>
    <row r="362446">
      <c r="A362446" t="inlineStr">
        <is>
          <t>thivers</t>
        </is>
      </c>
      <c r="B362446" t="n">
        <v>1</v>
      </c>
    </row>
    <row r="362447">
      <c r="A362447" t="inlineStr">
        <is>
          <t>emperor—who</t>
        </is>
      </c>
      <c r="B362447" t="n">
        <v>1</v>
      </c>
    </row>
    <row r="362448">
      <c r="A362448" t="inlineStr">
        <is>
          <t>nverne</t>
        </is>
      </c>
      <c r="B362448" t="n">
        <v>1</v>
      </c>
    </row>
    <row r="362449">
      <c r="A362449" t="inlineStr">
        <is>
          <t>lirods</t>
        </is>
      </c>
      <c r="B362449" t="n">
        <v>1</v>
      </c>
    </row>
    <row r="362450">
      <c r="A362450" t="inlineStr">
        <is>
          <t>melni</t>
        </is>
      </c>
      <c r="B362450" t="n">
        <v>1</v>
      </c>
    </row>
    <row r="362451">
      <c r="A362451" t="inlineStr">
        <is>
          <t>transmogriadist</t>
        </is>
      </c>
      <c r="B362451" t="n">
        <v>1</v>
      </c>
    </row>
    <row r="362452">
      <c r="A362452" t="inlineStr">
        <is>
          <t>eignote</t>
        </is>
      </c>
      <c r="B362452" t="n">
        <v>1</v>
      </c>
    </row>
    <row r="362453">
      <c r="A362453" t="inlineStr">
        <is>
          <t>saviaries</t>
        </is>
      </c>
      <c r="B362453" t="n">
        <v>1</v>
      </c>
    </row>
    <row r="362454">
      <c r="A362454" t="inlineStr">
        <is>
          <t>svendsemetshe</t>
        </is>
      </c>
      <c r="B362454" t="n">
        <v>1</v>
      </c>
    </row>
    <row r="362455">
      <c r="A362455" t="inlineStr">
        <is>
          <t>swander</t>
        </is>
      </c>
      <c r="B362455" t="n">
        <v>1</v>
      </c>
    </row>
    <row r="362456">
      <c r="A362456" t="inlineStr">
        <is>
          <t>mendacity—but</t>
        </is>
      </c>
      <c r="B362456" t="n">
        <v>1</v>
      </c>
    </row>
    <row r="362457">
      <c r="A362457" t="inlineStr">
        <is>
          <t>19april</t>
        </is>
      </c>
      <c r="B362457" t="n">
        <v>1</v>
      </c>
    </row>
    <row r="362458">
      <c r="A362458" t="inlineStr">
        <is>
          <t>subhavourising</t>
        </is>
      </c>
      <c r="B362458" t="n">
        <v>1</v>
      </c>
    </row>
    <row r="362459">
      <c r="A362459" t="inlineStr">
        <is>
          <t>jwitome</t>
        </is>
      </c>
      <c r="B362459" t="n">
        <v>1</v>
      </c>
    </row>
    <row r="362460">
      <c r="A362460" t="inlineStr">
        <is>
          <t>aetherical</t>
        </is>
      </c>
      <c r="B362460" t="n">
        <v>1</v>
      </c>
    </row>
    <row r="362461">
      <c r="A362461" t="inlineStr">
        <is>
          <t>larcenside</t>
        </is>
      </c>
      <c r="B362461" t="n">
        <v>1</v>
      </c>
    </row>
    <row r="362462">
      <c r="A362462" t="inlineStr">
        <is>
          <t>whalefald</t>
        </is>
      </c>
      <c r="B362462" t="n">
        <v>1</v>
      </c>
    </row>
    <row r="362463">
      <c r="A362463" t="inlineStr">
        <is>
          <t>femalevolent</t>
        </is>
      </c>
      <c r="B362463" t="n">
        <v>2</v>
      </c>
    </row>
    <row r="362464">
      <c r="A362464" t="inlineStr">
        <is>
          <t>onurome</t>
        </is>
      </c>
      <c r="B362464" t="n">
        <v>1</v>
      </c>
    </row>
    <row r="362465">
      <c r="A362465" t="inlineStr">
        <is>
          <t>soupgard</t>
        </is>
      </c>
      <c r="B362465" t="n">
        <v>1</v>
      </c>
    </row>
    <row r="362466">
      <c r="A362466" t="inlineStr">
        <is>
          <t>lambeo</t>
        </is>
      </c>
      <c r="B362466" t="n">
        <v>1</v>
      </c>
    </row>
    <row r="362467">
      <c r="A362467" t="inlineStr">
        <is>
          <t>eugehuante</t>
        </is>
      </c>
      <c r="B362467" t="n">
        <v>1</v>
      </c>
    </row>
    <row r="362468">
      <c r="A362468" t="inlineStr">
        <is>
          <t>phof</t>
        </is>
      </c>
      <c r="B362468" t="n">
        <v>1</v>
      </c>
    </row>
    <row r="362469">
      <c r="A362469" t="inlineStr">
        <is>
          <t>ifgreatllor</t>
        </is>
      </c>
      <c r="B362469" t="n">
        <v>1</v>
      </c>
    </row>
    <row r="362470">
      <c r="A362470" t="inlineStr">
        <is>
          <t>wildshocker</t>
        </is>
      </c>
      <c r="B362470" t="n">
        <v>1</v>
      </c>
    </row>
    <row r="362471">
      <c r="A362471" t="inlineStr">
        <is>
          <t>onaur</t>
        </is>
      </c>
      <c r="B362471" t="n">
        <v>1</v>
      </c>
    </row>
    <row r="362472">
      <c r="A362472" t="inlineStr">
        <is>
          <t>yovaniy</t>
        </is>
      </c>
      <c r="B362472" t="n">
        <v>1</v>
      </c>
    </row>
    <row r="362473">
      <c r="A362473" t="inlineStr">
        <is>
          <t>haysing</t>
        </is>
      </c>
      <c r="B362473" t="n">
        <v>1</v>
      </c>
    </row>
    <row r="362474">
      <c r="A362474" t="inlineStr">
        <is>
          <t>afficienced</t>
        </is>
      </c>
      <c r="B362474" t="n">
        <v>1</v>
      </c>
    </row>
    <row r="362475">
      <c r="A362475" t="inlineStr">
        <is>
          <t>bringtered</t>
        </is>
      </c>
      <c r="B362475" t="n">
        <v>1</v>
      </c>
    </row>
    <row r="362476">
      <c r="A362476" t="inlineStr">
        <is>
          <t>potterboys</t>
        </is>
      </c>
      <c r="B362476" t="n">
        <v>1</v>
      </c>
    </row>
    <row r="362477">
      <c r="A362477" t="inlineStr">
        <is>
          <t>pusagke</t>
        </is>
      </c>
      <c r="B362477" t="n">
        <v>1</v>
      </c>
    </row>
    <row r="362478">
      <c r="A362478" t="inlineStr">
        <is>
          <t>rebn</t>
        </is>
      </c>
      <c r="B362478" t="n">
        <v>1</v>
      </c>
    </row>
    <row r="362479">
      <c r="A362479" t="inlineStr">
        <is>
          <t>niabilities</t>
        </is>
      </c>
      <c r="B362479" t="n">
        <v>1</v>
      </c>
    </row>
    <row r="362480">
      <c r="A362480" t="inlineStr">
        <is>
          <t>intoxietab</t>
        </is>
      </c>
      <c r="B362480" t="n">
        <v>1</v>
      </c>
    </row>
    <row r="362481">
      <c r="A362481" t="inlineStr">
        <is>
          <t>serious_valve</t>
        </is>
      </c>
      <c r="B362481" t="n">
        <v>1</v>
      </c>
    </row>
    <row r="362482">
      <c r="A362482" t="inlineStr">
        <is>
          <t>imdb_2005_x_21</t>
        </is>
      </c>
      <c r="B362482" t="n">
        <v>1</v>
      </c>
    </row>
    <row r="362483">
      <c r="A362483" t="inlineStr">
        <is>
          <t>acousticmaster</t>
        </is>
      </c>
      <c r="B362483" t="n">
        <v>1</v>
      </c>
    </row>
    <row r="362484">
      <c r="A362484" t="inlineStr">
        <is>
          <t>needleandamp</t>
        </is>
      </c>
      <c r="B362484" t="n">
        <v>1</v>
      </c>
    </row>
    <row r="362485">
      <c r="A362485" t="inlineStr">
        <is>
          <t>firestabs</t>
        </is>
      </c>
      <c r="B362485" t="n">
        <v>1</v>
      </c>
    </row>
    <row r="362486">
      <c r="A362486" t="inlineStr">
        <is>
          <t>lennygamessayboy</t>
        </is>
      </c>
      <c r="B362486" t="n">
        <v>1</v>
      </c>
    </row>
    <row r="362487">
      <c r="A362487" t="inlineStr">
        <is>
          <t>fusing_star_of_town</t>
        </is>
      </c>
      <c r="B362487" t="n">
        <v>1</v>
      </c>
    </row>
    <row r="362488">
      <c r="A362488" t="inlineStr">
        <is>
          <t>jazz_breeds_916803</t>
        </is>
      </c>
      <c r="B362488" t="n">
        <v>1</v>
      </c>
    </row>
    <row r="362489">
      <c r="A362489" t="inlineStr">
        <is>
          <t>audiochemkid</t>
        </is>
      </c>
      <c r="B362489" t="n">
        <v>1</v>
      </c>
    </row>
    <row r="362490">
      <c r="A362490" t="inlineStr">
        <is>
          <t>日本星生。alexa</t>
        </is>
      </c>
      <c r="B362490" t="n">
        <v>1</v>
      </c>
    </row>
    <row r="362491">
      <c r="A362491" t="inlineStr">
        <is>
          <t>appiacarism</t>
        </is>
      </c>
      <c r="B362491" t="n">
        <v>1</v>
      </c>
    </row>
    <row r="362492">
      <c r="A362492" t="inlineStr">
        <is>
          <t>akaliz</t>
        </is>
      </c>
      <c r="B362492" t="n">
        <v>1</v>
      </c>
    </row>
    <row r="362493">
      <c r="A362493" t="inlineStr">
        <is>
          <t>thp_bonus8</t>
        </is>
      </c>
      <c r="B362493" t="n">
        <v>1</v>
      </c>
    </row>
    <row r="362494">
      <c r="A362494" t="inlineStr">
        <is>
          <t>conditionify</t>
        </is>
      </c>
      <c r="B362494" t="n">
        <v>1</v>
      </c>
    </row>
    <row r="362495">
      <c r="A362495" t="inlineStr">
        <is>
          <t>ironbergion</t>
        </is>
      </c>
      <c r="B362495" t="n">
        <v>1</v>
      </c>
    </row>
    <row r="362496">
      <c r="A362496" t="inlineStr">
        <is>
          <t>dupliak</t>
        </is>
      </c>
      <c r="B362496" t="n">
        <v>1</v>
      </c>
    </row>
    <row r="362497">
      <c r="A362497" t="inlineStr">
        <is>
          <t>gunzerker</t>
        </is>
      </c>
      <c r="B362497" t="n">
        <v>1</v>
      </c>
    </row>
    <row r="362498">
      <c r="A362498" t="inlineStr">
        <is>
          <t>robertkinzo</t>
        </is>
      </c>
      <c r="B362498" t="n">
        <v>1</v>
      </c>
    </row>
    <row r="362499">
      <c r="A362499" t="inlineStr">
        <is>
          <t>konkyuu</t>
        </is>
      </c>
      <c r="B362499" t="n">
        <v>1</v>
      </c>
    </row>
    <row r="362500">
      <c r="A362500" t="inlineStr">
        <is>
          <t>buimatz</t>
        </is>
      </c>
      <c r="B362500" t="n">
        <v>1</v>
      </c>
    </row>
    <row r="362501">
      <c r="A362501" t="inlineStr">
        <is>
          <t>parfmags</t>
        </is>
      </c>
      <c r="B362501" t="n">
        <v>1</v>
      </c>
    </row>
    <row r="362502">
      <c r="A362502" t="inlineStr">
        <is>
          <t>sayheter</t>
        </is>
      </c>
      <c r="B362502" t="n">
        <v>1</v>
      </c>
    </row>
    <row r="362503">
      <c r="A362503" t="inlineStr">
        <is>
          <t>galebol</t>
        </is>
      </c>
      <c r="B362503" t="n">
        <v>1</v>
      </c>
    </row>
    <row r="362504">
      <c r="A362504" t="inlineStr">
        <is>
          <t>grillpassives</t>
        </is>
      </c>
      <c r="B362504" t="n">
        <v>1</v>
      </c>
    </row>
    <row r="362505">
      <c r="A362505" t="inlineStr">
        <is>
          <t>kanarok</t>
        </is>
      </c>
      <c r="B362505" t="n">
        <v>1</v>
      </c>
    </row>
    <row r="362506">
      <c r="A362506" t="inlineStr">
        <is>
          <t>spilabs</t>
        </is>
      </c>
      <c r="B362506" t="n">
        <v>1</v>
      </c>
    </row>
    <row r="362507">
      <c r="A362507" t="inlineStr">
        <is>
          <t>cetcherthreadsled</t>
        </is>
      </c>
      <c r="B362507" t="n">
        <v>1</v>
      </c>
    </row>
    <row r="362508">
      <c r="A362508" t="inlineStr">
        <is>
          <t>kulun</t>
        </is>
      </c>
      <c r="B362508" t="n">
        <v>1</v>
      </c>
    </row>
    <row r="362509">
      <c r="A362509" t="inlineStr">
        <is>
          <t>iamzdelizz</t>
        </is>
      </c>
      <c r="B362509" t="n">
        <v>1</v>
      </c>
    </row>
    <row r="362510">
      <c r="A362510" t="inlineStr">
        <is>
          <t>natjays</t>
        </is>
      </c>
      <c r="B362510" t="n">
        <v>1</v>
      </c>
    </row>
    <row r="362511">
      <c r="A362511" t="inlineStr">
        <is>
          <t>cloakinginvisibility</t>
        </is>
      </c>
      <c r="B362511" t="n">
        <v>1</v>
      </c>
    </row>
    <row r="362512">
      <c r="A362512" t="inlineStr">
        <is>
          <t>prophoy</t>
        </is>
      </c>
      <c r="B362512" t="n">
        <v>1</v>
      </c>
    </row>
    <row r="362513">
      <c r="A362513" t="inlineStr">
        <is>
          <t>cetcher</t>
        </is>
      </c>
      <c r="B362513" t="n">
        <v>1</v>
      </c>
    </row>
    <row r="362514">
      <c r="A362514" t="inlineStr">
        <is>
          <t>managementmentor</t>
        </is>
      </c>
      <c r="B362514" t="n">
        <v>1</v>
      </c>
    </row>
    <row r="362515">
      <c r="A362515" t="inlineStr">
        <is>
          <t>popmg</t>
        </is>
      </c>
      <c r="B362515" t="n">
        <v>1</v>
      </c>
    </row>
    <row r="362516">
      <c r="A362516" t="inlineStr">
        <is>
          <t>boobly</t>
        </is>
      </c>
      <c r="B362516" t="n">
        <v>1</v>
      </c>
    </row>
    <row r="362517">
      <c r="A362517" t="inlineStr">
        <is>
          <t>motherfcking</t>
        </is>
      </c>
      <c r="B362517" t="n">
        <v>1</v>
      </c>
    </row>
    <row r="362518">
      <c r="A362518" t="inlineStr">
        <is>
          <t>book—attack</t>
        </is>
      </c>
      <c r="B362518" t="n">
        <v>1</v>
      </c>
    </row>
    <row r="362519">
      <c r="A362519" t="inlineStr">
        <is>
          <t>maryschool</t>
        </is>
      </c>
      <c r="B362519" t="n">
        <v>1</v>
      </c>
    </row>
    <row r="362520">
      <c r="A362520" t="inlineStr">
        <is>
          <t>buttz</t>
        </is>
      </c>
      <c r="B362520" t="n">
        <v>1</v>
      </c>
    </row>
    <row r="362521">
      <c r="A362521" t="inlineStr">
        <is>
          <t>riverthomst</t>
        </is>
      </c>
      <c r="B362521" t="n">
        <v>1</v>
      </c>
    </row>
    <row r="362522">
      <c r="A362522" t="inlineStr">
        <is>
          <t>mcconnella</t>
        </is>
      </c>
      <c r="B362522" t="n">
        <v>1</v>
      </c>
    </row>
    <row r="362523">
      <c r="A362523" t="inlineStr">
        <is>
          <t>laowneny</t>
        </is>
      </c>
      <c r="B362523" t="n">
        <v>1</v>
      </c>
    </row>
    <row r="362524">
      <c r="A362524" t="inlineStr">
        <is>
          <t>saipanage</t>
        </is>
      </c>
      <c r="B362524" t="n">
        <v>1</v>
      </c>
    </row>
    <row r="362525">
      <c r="A362525" t="inlineStr">
        <is>
          <t>tupra</t>
        </is>
      </c>
      <c r="B362525" t="n">
        <v>1</v>
      </c>
    </row>
    <row r="362526">
      <c r="A362526" t="inlineStr">
        <is>
          <t>militerated</t>
        </is>
      </c>
      <c r="B362526" t="n">
        <v>1</v>
      </c>
    </row>
    <row r="362527">
      <c r="A362527" t="inlineStr">
        <is>
          <t>smilkar</t>
        </is>
      </c>
      <c r="B362527" t="n">
        <v>1</v>
      </c>
    </row>
    <row r="362528">
      <c r="A362528" t="inlineStr">
        <is>
          <t>subsam</t>
        </is>
      </c>
      <c r="B362528" t="n">
        <v>1</v>
      </c>
    </row>
    <row r="362529">
      <c r="A362529" t="inlineStr">
        <is>
          <t>sjildin</t>
        </is>
      </c>
      <c r="B362529" t="n">
        <v>1</v>
      </c>
    </row>
    <row r="362530">
      <c r="A362530" t="inlineStr">
        <is>
          <t>eowett</t>
        </is>
      </c>
      <c r="B362530" t="n">
        <v>1</v>
      </c>
    </row>
    <row r="362531">
      <c r="A362531" t="inlineStr">
        <is>
          <t>monasail</t>
        </is>
      </c>
      <c r="B362531" t="n">
        <v>1</v>
      </c>
    </row>
    <row r="362532">
      <c r="A362532" t="inlineStr">
        <is>
          <t>workofchicality</t>
        </is>
      </c>
      <c r="B362532" t="n">
        <v>1</v>
      </c>
    </row>
    <row r="362533">
      <c r="A362533" t="inlineStr">
        <is>
          <t>statesifin</t>
        </is>
      </c>
      <c r="B362533" t="n">
        <v>1</v>
      </c>
    </row>
    <row r="362534">
      <c r="A362534" t="inlineStr">
        <is>
          <t>hveplay</t>
        </is>
      </c>
      <c r="B362534" t="n">
        <v>1</v>
      </c>
    </row>
    <row r="362535">
      <c r="A362535" t="inlineStr">
        <is>
          <t>vissidominique</t>
        </is>
      </c>
      <c r="B362535" t="n">
        <v>1</v>
      </c>
    </row>
    <row r="362536">
      <c r="A362536" t="inlineStr">
        <is>
          <t>slygrief</t>
        </is>
      </c>
      <c r="B362536" t="n">
        <v>1</v>
      </c>
    </row>
    <row r="362537">
      <c r="A362537" t="inlineStr">
        <is>
          <t>conrepeat</t>
        </is>
      </c>
      <c r="B362537" t="n">
        <v>1</v>
      </c>
    </row>
    <row r="362538">
      <c r="A362538" t="inlineStr">
        <is>
          <t>transitionsolar</t>
        </is>
      </c>
      <c r="B362538" t="n">
        <v>1</v>
      </c>
    </row>
    <row r="362539">
      <c r="A362539" t="inlineStr">
        <is>
          <t>aggroself</t>
        </is>
      </c>
      <c r="B362539" t="n">
        <v>1</v>
      </c>
    </row>
    <row r="362540">
      <c r="A362540" t="inlineStr">
        <is>
          <t>textpointpanel</t>
        </is>
      </c>
      <c r="B362540" t="n">
        <v>1</v>
      </c>
    </row>
    <row r="362541">
      <c r="A362541" t="inlineStr">
        <is>
          <t>topofbeast</t>
        </is>
      </c>
      <c r="B362541" t="n">
        <v>1</v>
      </c>
    </row>
    <row r="362542">
      <c r="A362542" t="inlineStr">
        <is>
          <t>thaumnancyunrest</t>
        </is>
      </c>
      <c r="B362542" t="n">
        <v>1</v>
      </c>
    </row>
    <row r="362543">
      <c r="A362543" t="inlineStr">
        <is>
          <t>entitycollistentity</t>
        </is>
      </c>
      <c r="B362543" t="n">
        <v>1</v>
      </c>
    </row>
    <row r="362544">
      <c r="A362544" t="inlineStr">
        <is>
          <t>entitiesanalize</t>
        </is>
      </c>
      <c r="B362544" t="n">
        <v>1</v>
      </c>
    </row>
    <row r="362545">
      <c r="A362545" t="inlineStr">
        <is>
          <t>highestant_wallaion</t>
        </is>
      </c>
      <c r="B362545" t="n">
        <v>1</v>
      </c>
    </row>
    <row r="362546">
      <c r="A362546" t="inlineStr">
        <is>
          <t>atevelopment_class</t>
        </is>
      </c>
      <c r="B362546" t="n">
        <v>1</v>
      </c>
    </row>
    <row r="362547">
      <c r="A362547" t="inlineStr">
        <is>
          <t>paneltextnotation</t>
        </is>
      </c>
      <c r="B362547" t="n">
        <v>1</v>
      </c>
    </row>
    <row r="362548">
      <c r="A362548" t="inlineStr">
        <is>
          <t>hashmap_constition</t>
        </is>
      </c>
      <c r="B362548" t="n">
        <v>1</v>
      </c>
    </row>
    <row r="362549">
      <c r="A362549" t="inlineStr">
        <is>
          <t>swordsquote</t>
        </is>
      </c>
      <c r="B362549" t="n">
        <v>1</v>
      </c>
    </row>
    <row r="362550">
      <c r="A362550" t="inlineStr">
        <is>
          <t>bottomnotation</t>
        </is>
      </c>
      <c r="B362550" t="n">
        <v>1</v>
      </c>
    </row>
    <row r="362551">
      <c r="A362551" t="inlineStr">
        <is>
          <t>hierarchydesciaddrav</t>
        </is>
      </c>
      <c r="B362551" t="n">
        <v>1</v>
      </c>
    </row>
    <row r="362552">
      <c r="A362552" t="inlineStr">
        <is>
          <t>areuol</t>
        </is>
      </c>
      <c r="B362552" t="n">
        <v>1</v>
      </c>
    </row>
    <row r="362553">
      <c r="A362553" t="inlineStr">
        <is>
          <t>upliftibility</t>
        </is>
      </c>
      <c r="B362553" t="n">
        <v>1</v>
      </c>
    </row>
    <row r="362554">
      <c r="A362554" t="inlineStr">
        <is>
          <t>groupcontextgroup</t>
        </is>
      </c>
      <c r="B362554" t="n">
        <v>1</v>
      </c>
    </row>
    <row r="362555">
      <c r="A362555" t="inlineStr">
        <is>
          <t>inuwhy</t>
        </is>
      </c>
      <c r="B362555" t="n">
        <v>1</v>
      </c>
    </row>
    <row r="362556">
      <c r="A362556" t="inlineStr">
        <is>
          <t>pixelspanel</t>
        </is>
      </c>
      <c r="B362556" t="n">
        <v>1</v>
      </c>
    </row>
    <row r="362557">
      <c r="A362557" t="inlineStr">
        <is>
          <t>x30″</t>
        </is>
      </c>
      <c r="B362557" t="n">
        <v>1</v>
      </c>
    </row>
    <row r="362558">
      <c r="A362558" t="inlineStr">
        <is>
          <t>lunardaleg</t>
        </is>
      </c>
      <c r="B362558" t="n">
        <v>1</v>
      </c>
    </row>
    <row r="362559">
      <c r="A362559" t="inlineStr">
        <is>
          <t>conversationsource</t>
        </is>
      </c>
      <c r="B362559" t="n">
        <v>1</v>
      </c>
    </row>
    <row r="362560">
      <c r="A362560" t="inlineStr">
        <is>
          <t>semiticked</t>
        </is>
      </c>
      <c r="B362560" t="n">
        <v>1</v>
      </c>
    </row>
    <row r="362561">
      <c r="A362561" t="inlineStr">
        <is>
          <t>descgroup</t>
        </is>
      </c>
      <c r="B362561" t="n">
        <v>1</v>
      </c>
    </row>
    <row r="362562">
      <c r="A362562" t="inlineStr">
        <is>
          <t>lawence</t>
        </is>
      </c>
      <c r="B362562" t="n">
        <v>1</v>
      </c>
    </row>
    <row r="362563">
      <c r="A362563" t="inlineStr">
        <is>
          <t>prostitutethose</t>
        </is>
      </c>
      <c r="B362563" t="n">
        <v>1</v>
      </c>
    </row>
    <row r="362564">
      <c r="A362564" t="inlineStr">
        <is>
          <t>panelizeraw</t>
        </is>
      </c>
      <c r="B362564" t="n">
        <v>1</v>
      </c>
    </row>
    <row r="362565">
      <c r="A362565" t="inlineStr">
        <is>
          <t>electivepaneledtype</t>
        </is>
      </c>
      <c r="B362565" t="n">
        <v>1</v>
      </c>
    </row>
    <row r="362566">
      <c r="A362566" t="inlineStr">
        <is>
          <t>topdice</t>
        </is>
      </c>
      <c r="B362566" t="n">
        <v>1</v>
      </c>
    </row>
    <row r="362567">
      <c r="A362567" t="inlineStr">
        <is>
          <t>munchad</t>
        </is>
      </c>
      <c r="B362567" t="n">
        <v>1</v>
      </c>
    </row>
    <row r="362568">
      <c r="A362568" t="inlineStr">
        <is>
          <t>unighet</t>
        </is>
      </c>
      <c r="B362568" t="n">
        <v>1</v>
      </c>
    </row>
    <row r="362569">
      <c r="A362569" t="inlineStr">
        <is>
          <t>clitoidpalate</t>
        </is>
      </c>
      <c r="B362569" t="n">
        <v>1</v>
      </c>
    </row>
    <row r="362570">
      <c r="A362570" t="inlineStr">
        <is>
          <t>technomagicpaneledtype</t>
        </is>
      </c>
      <c r="B362570" t="n">
        <v>1</v>
      </c>
    </row>
    <row r="362571">
      <c r="A362571" t="inlineStr">
        <is>
          <t>ascouses</t>
        </is>
      </c>
      <c r="B362571" t="n">
        <v>1</v>
      </c>
    </row>
    <row r="362572">
      <c r="A362572" t="inlineStr">
        <is>
          <t>inputgroup</t>
        </is>
      </c>
      <c r="B362572" t="n">
        <v>1</v>
      </c>
    </row>
    <row r="362573">
      <c r="A362573" t="inlineStr">
        <is>
          <t>screentextpanel</t>
        </is>
      </c>
      <c r="B362573" t="n">
        <v>1</v>
      </c>
    </row>
    <row r="362574">
      <c r="A362574" t="inlineStr">
        <is>
          <t>impactalldice</t>
        </is>
      </c>
      <c r="B362574" t="n">
        <v>1</v>
      </c>
    </row>
    <row r="362575">
      <c r="A362575" t="inlineStr">
        <is>
          <t>annodé</t>
        </is>
      </c>
      <c r="B362575" t="n">
        <v>1</v>
      </c>
    </row>
    <row r="362576">
      <c r="A362576" t="inlineStr">
        <is>
          <t>egopanels</t>
        </is>
      </c>
      <c r="B362576" t="n">
        <v>1</v>
      </c>
    </row>
    <row r="362577">
      <c r="A362577" t="inlineStr">
        <is>
          <t>tensee</t>
        </is>
      </c>
      <c r="B362577" t="n">
        <v>1</v>
      </c>
    </row>
    <row r="362578">
      <c r="A362578" t="inlineStr">
        <is>
          <t>notiva</t>
        </is>
      </c>
      <c r="B362578" t="n">
        <v>1</v>
      </c>
    </row>
    <row r="362579">
      <c r="A362579" t="inlineStr">
        <is>
          <t>reactionary_management</t>
        </is>
      </c>
      <c r="B362579" t="n">
        <v>1</v>
      </c>
    </row>
    <row r="362580">
      <c r="A362580" t="inlineStr">
        <is>
          <t>measuritiveness</t>
        </is>
      </c>
      <c r="B362580" t="n">
        <v>1</v>
      </c>
    </row>
    <row r="362581">
      <c r="A362581" t="inlineStr">
        <is>
          <t>workofcheek</t>
        </is>
      </c>
      <c r="B362581" t="n">
        <v>1</v>
      </c>
    </row>
    <row r="362582">
      <c r="A362582" t="inlineStr">
        <is>
          <t>pmfinityentityview</t>
        </is>
      </c>
      <c r="B362582" t="n">
        <v>1</v>
      </c>
    </row>
    <row r="362583">
      <c r="A362583" t="inlineStr">
        <is>
          <t>myayain</t>
        </is>
      </c>
      <c r="B362583" t="n">
        <v>1</v>
      </c>
    </row>
    <row r="362584">
      <c r="A362584" t="inlineStr">
        <is>
          <t>classstategebraclass</t>
        </is>
      </c>
      <c r="B362584" t="n">
        <v>1</v>
      </c>
    </row>
    <row r="362585">
      <c r="A362585" t="inlineStr">
        <is>
          <t>sourcedeposit</t>
        </is>
      </c>
      <c r="B362585" t="n">
        <v>1</v>
      </c>
    </row>
    <row r="362586">
      <c r="A362586" t="inlineStr">
        <is>
          <t>panelizehtml</t>
        </is>
      </c>
      <c r="B362586" t="n">
        <v>1</v>
      </c>
    </row>
    <row r="362587">
      <c r="A362587" t="inlineStr">
        <is>
          <t>groupdefinition</t>
        </is>
      </c>
      <c r="B362587" t="n">
        <v>1</v>
      </c>
    </row>
    <row r="362588">
      <c r="A362588" t="inlineStr">
        <is>
          <t>pagenotation</t>
        </is>
      </c>
      <c r="B362588" t="n">
        <v>1</v>
      </c>
    </row>
    <row r="362589">
      <c r="A362589" t="inlineStr">
        <is>
          <t>olmumblechb</t>
        </is>
      </c>
      <c r="B362589" t="n">
        <v>1</v>
      </c>
    </row>
    <row r="362590">
      <c r="A362590" t="inlineStr">
        <is>
          <t>dropout_tensee_group</t>
        </is>
      </c>
      <c r="B362590" t="n">
        <v>1</v>
      </c>
    </row>
    <row r="362591">
      <c r="A362591" t="inlineStr">
        <is>
          <t>creativemistux</t>
        </is>
      </c>
      <c r="B362591" t="n">
        <v>1</v>
      </c>
    </row>
    <row r="362592">
      <c r="A362592" t="inlineStr">
        <is>
          <t>scopeedit</t>
        </is>
      </c>
      <c r="B362592" t="n">
        <v>1</v>
      </c>
    </row>
    <row r="362593">
      <c r="A362593" t="inlineStr">
        <is>
          <t>kilkief</t>
        </is>
      </c>
      <c r="B362593" t="n">
        <v>1</v>
      </c>
    </row>
    <row r="362594">
      <c r="A362594" t="inlineStr">
        <is>
          <t>redundantandean</t>
        </is>
      </c>
      <c r="B362594" t="n">
        <v>1</v>
      </c>
    </row>
    <row r="362595">
      <c r="A362595" t="inlineStr">
        <is>
          <t>blkan</t>
        </is>
      </c>
      <c r="B362595" t="n">
        <v>1</v>
      </c>
    </row>
    <row r="362596">
      <c r="A362596" t="inlineStr">
        <is>
          <t>newmangroup</t>
        </is>
      </c>
      <c r="B362596" t="n">
        <v>1</v>
      </c>
    </row>
    <row r="362597">
      <c r="A362597" t="inlineStr">
        <is>
          <t>lightgovern</t>
        </is>
      </c>
      <c r="B362597" t="n">
        <v>1</v>
      </c>
    </row>
    <row r="362598">
      <c r="A362598" t="inlineStr">
        <is>
          <t>—adaa</t>
        </is>
      </c>
      <c r="B362598" t="n">
        <v>1</v>
      </c>
    </row>
    <row r="362599">
      <c r="A362599" t="inlineStr">
        <is>
          <t>ceilingmute</t>
        </is>
      </c>
      <c r="B362599" t="n">
        <v>1</v>
      </c>
    </row>
    <row r="362600">
      <c r="A362600" t="inlineStr">
        <is>
          <t>kittress</t>
        </is>
      </c>
      <c r="B362600" t="n">
        <v>2</v>
      </c>
    </row>
    <row r="362601">
      <c r="A362601" t="inlineStr">
        <is>
          <t>dontentitiessuclass</t>
        </is>
      </c>
      <c r="B362601" t="n">
        <v>1</v>
      </c>
    </row>
    <row r="362602">
      <c r="A362602" t="inlineStr">
        <is>
          <t>rapass</t>
        </is>
      </c>
      <c r="B362602" t="n">
        <v>1</v>
      </c>
    </row>
    <row r="362603">
      <c r="A362603" t="inlineStr">
        <is>
          <t>sectionn1entityurl</t>
        </is>
      </c>
      <c r="B362603" t="n">
        <v>1</v>
      </c>
    </row>
    <row r="362604">
      <c r="A362604" t="inlineStr">
        <is>
          <t>sonomia</t>
        </is>
      </c>
      <c r="B362604" t="n">
        <v>1</v>
      </c>
    </row>
    <row r="362605">
      <c r="A362605" t="inlineStr">
        <is>
          <t>categoryview</t>
        </is>
      </c>
      <c r="B362605" t="n">
        <v>1</v>
      </c>
    </row>
    <row r="362606">
      <c r="A362606" t="inlineStr">
        <is>
          <t>pagemoht</t>
        </is>
      </c>
      <c r="B362606" t="n">
        <v>1</v>
      </c>
    </row>
    <row r="362607">
      <c r="A362607" t="inlineStr">
        <is>
          <t>introstatus</t>
        </is>
      </c>
      <c r="B362607" t="n">
        <v>1</v>
      </c>
    </row>
    <row r="362608">
      <c r="A362608" t="inlineStr">
        <is>
          <t>physicalperpetua</t>
        </is>
      </c>
      <c r="B362608" t="n">
        <v>1</v>
      </c>
    </row>
    <row r="362609">
      <c r="A362609" t="inlineStr">
        <is>
          <t>sartjan</t>
        </is>
      </c>
      <c r="B362609" t="n">
        <v>1</v>
      </c>
    </row>
    <row r="362610">
      <c r="A362610" t="inlineStr">
        <is>
          <t>2scenestype</t>
        </is>
      </c>
      <c r="B362610" t="n">
        <v>1</v>
      </c>
    </row>
    <row r="362611">
      <c r="A362611" t="inlineStr">
        <is>
          <t>legemon</t>
        </is>
      </c>
      <c r="B362611" t="n">
        <v>1</v>
      </c>
    </row>
    <row r="362612">
      <c r="A362612" t="inlineStr">
        <is>
          <t>panelizedtype</t>
        </is>
      </c>
      <c r="B362612" t="n">
        <v>1</v>
      </c>
    </row>
    <row r="362613">
      <c r="A362613" t="inlineStr">
        <is>
          <t>entitycolinstinctarticon</t>
        </is>
      </c>
      <c r="B362613" t="n">
        <v>1</v>
      </c>
    </row>
    <row r="362614">
      <c r="A362614" t="inlineStr">
        <is>
          <t>paneleditablepanel</t>
        </is>
      </c>
      <c r="B362614" t="n">
        <v>1</v>
      </c>
    </row>
    <row r="362615">
      <c r="A362615" t="inlineStr">
        <is>
          <t>advancedthis</t>
        </is>
      </c>
      <c r="B362615" t="n">
        <v>1</v>
      </c>
    </row>
    <row r="362616">
      <c r="A362616" t="inlineStr">
        <is>
          <t>dicepanelcal</t>
        </is>
      </c>
      <c r="B362616" t="n">
        <v>1</v>
      </c>
    </row>
    <row r="362617">
      <c r="A362617" t="inlineStr">
        <is>
          <t>class¨edi</t>
        </is>
      </c>
      <c r="B362617" t="n">
        <v>1</v>
      </c>
    </row>
    <row r="362618">
      <c r="A362618" t="inlineStr">
        <is>
          <t>paneledtype</t>
        </is>
      </c>
      <c r="B362618" t="n">
        <v>1</v>
      </c>
    </row>
    <row r="362619">
      <c r="A362619" t="inlineStr">
        <is>
          <t>surtherem</t>
        </is>
      </c>
      <c r="B362619" t="n">
        <v>1</v>
      </c>
    </row>
    <row r="362620">
      <c r="A362620" t="inlineStr">
        <is>
          <t>br430</t>
        </is>
      </c>
      <c r="B362620" t="n">
        <v>1</v>
      </c>
    </row>
    <row r="362621">
      <c r="A362621" t="inlineStr">
        <is>
          <t>classducks</t>
        </is>
      </c>
      <c r="B362621" t="n">
        <v>1</v>
      </c>
    </row>
    <row r="362622">
      <c r="A362622" t="inlineStr">
        <is>
          <t>uniqueentitytype</t>
        </is>
      </c>
      <c r="B362622" t="n">
        <v>1</v>
      </c>
    </row>
    <row r="362623">
      <c r="A362623" t="inlineStr">
        <is>
          <t>aicudark</t>
        </is>
      </c>
      <c r="B362623" t="n">
        <v>1</v>
      </c>
    </row>
    <row r="362624">
      <c r="A362624" t="inlineStr">
        <is>
          <t>lightbrook</t>
        </is>
      </c>
      <c r="B362624" t="n">
        <v>1</v>
      </c>
    </row>
    <row r="362625">
      <c r="A362625" t="inlineStr">
        <is>
          <t>secretand</t>
        </is>
      </c>
      <c r="B362625" t="n">
        <v>1</v>
      </c>
    </row>
    <row r="362626">
      <c r="A362626" t="inlineStr">
        <is>
          <t>jumwife</t>
        </is>
      </c>
      <c r="B362626" t="n">
        <v>1</v>
      </c>
    </row>
    <row r="362627">
      <c r="A362627" t="inlineStr">
        <is>
          <t>moane</t>
        </is>
      </c>
      <c r="B362627" t="n">
        <v>1</v>
      </c>
    </row>
    <row r="362628">
      <c r="A362628" t="inlineStr">
        <is>
          <t>awesome4duncanhops9ies</t>
        </is>
      </c>
      <c r="B362628" t="n">
        <v>1</v>
      </c>
    </row>
    <row r="362629">
      <c r="A362629" t="inlineStr">
        <is>
          <t>fmjb</t>
        </is>
      </c>
      <c r="B362629" t="n">
        <v>1</v>
      </c>
    </row>
    <row r="362630">
      <c r="A362630" t="inlineStr">
        <is>
          <t>actuallyso</t>
        </is>
      </c>
      <c r="B362630" t="n">
        <v>1</v>
      </c>
    </row>
    <row r="362631">
      <c r="A362631" t="inlineStr">
        <is>
          <t>tarragonmessr</t>
        </is>
      </c>
      <c r="B362631" t="n">
        <v>1</v>
      </c>
    </row>
    <row r="362632">
      <c r="A362632" t="inlineStr">
        <is>
          <t>pblitzkreuz</t>
        </is>
      </c>
      <c r="B362632" t="n">
        <v>1</v>
      </c>
    </row>
    <row r="362633">
      <c r="A362633" t="inlineStr">
        <is>
          <t>dashbasovs</t>
        </is>
      </c>
      <c r="B362633" t="n">
        <v>1</v>
      </c>
    </row>
    <row r="362634">
      <c r="A362634" t="inlineStr">
        <is>
          <t>typeforumm¦ry</t>
        </is>
      </c>
      <c r="B362634" t="n">
        <v>1</v>
      </c>
    </row>
    <row r="362635">
      <c r="A362635" t="inlineStr">
        <is>
          <t>skirmal</t>
        </is>
      </c>
      <c r="B362635" t="n">
        <v>1</v>
      </c>
    </row>
    <row r="362636">
      <c r="A362636" t="inlineStr">
        <is>
          <t>hadristic</t>
        </is>
      </c>
      <c r="B362636" t="n">
        <v>1</v>
      </c>
    </row>
    <row r="362637">
      <c r="A362637" t="inlineStr">
        <is>
          <t>m¦ry</t>
        </is>
      </c>
      <c r="B362637" t="n">
        <v>1</v>
      </c>
    </row>
    <row r="362638">
      <c r="A362638" t="inlineStr">
        <is>
          <t>merjadas</t>
        </is>
      </c>
      <c r="B362638" t="n">
        <v>1</v>
      </c>
    </row>
    <row r="362639">
      <c r="A362639" t="inlineStr">
        <is>
          <t>raffaam</t>
        </is>
      </c>
      <c r="B362639" t="n">
        <v>1</v>
      </c>
    </row>
    <row r="362640">
      <c r="A362640" t="inlineStr">
        <is>
          <t>hashimotochi</t>
        </is>
      </c>
      <c r="B362640" t="n">
        <v>1</v>
      </c>
    </row>
    <row r="362641">
      <c r="A362641" t="inlineStr">
        <is>
          <t>szaliga</t>
        </is>
      </c>
      <c r="B362641" t="n">
        <v>1</v>
      </c>
    </row>
    <row r="362642">
      <c r="A362642" t="inlineStr">
        <is>
          <t>mynself</t>
        </is>
      </c>
      <c r="B362642" t="n">
        <v>1</v>
      </c>
    </row>
    <row r="362643">
      <c r="A362643" t="inlineStr">
        <is>
          <t>cakara</t>
        </is>
      </c>
      <c r="B362643" t="n">
        <v>1</v>
      </c>
    </row>
    <row r="362644">
      <c r="A362644" t="inlineStr">
        <is>
          <t>ghaziemis</t>
        </is>
      </c>
      <c r="B362644" t="n">
        <v>1</v>
      </c>
    </row>
    <row r="362645">
      <c r="A362645" t="inlineStr">
        <is>
          <t>rebirthoffensee</t>
        </is>
      </c>
      <c r="B362645" t="n">
        <v>1</v>
      </c>
    </row>
    <row r="362646">
      <c r="A362646" t="inlineStr">
        <is>
          <t>sufferingpleasure</t>
        </is>
      </c>
      <c r="B362646" t="n">
        <v>1</v>
      </c>
    </row>
    <row r="362647">
      <c r="A362647" t="inlineStr">
        <is>
          <t>orromanian</t>
        </is>
      </c>
      <c r="B362647" t="n">
        <v>1</v>
      </c>
    </row>
    <row r="362648">
      <c r="A362648" t="inlineStr">
        <is>
          <t>opinectos</t>
        </is>
      </c>
      <c r="B362648" t="n">
        <v>1</v>
      </c>
    </row>
    <row r="362649">
      <c r="A362649" t="inlineStr">
        <is>
          <t>ahlidpb00ev7e4hj</t>
        </is>
      </c>
      <c r="B362649" t="n">
        <v>1</v>
      </c>
    </row>
    <row r="362650">
      <c r="A362650" t="inlineStr">
        <is>
          <t>simortensians</t>
        </is>
      </c>
      <c r="B362650" t="n">
        <v>1</v>
      </c>
    </row>
    <row r="362651">
      <c r="A362651" t="inlineStr">
        <is>
          <t>streetazuma</t>
        </is>
      </c>
      <c r="B362651" t="n">
        <v>1</v>
      </c>
    </row>
    <row r="362652">
      <c r="A362652" t="inlineStr">
        <is>
          <t>comwiz</t>
        </is>
      </c>
      <c r="B362652" t="n">
        <v>1</v>
      </c>
    </row>
    <row r="362653">
      <c r="A362653" t="inlineStr">
        <is>
          <t>rasor</t>
        </is>
      </c>
      <c r="B362653" t="n">
        <v>1</v>
      </c>
    </row>
    <row r="362654">
      <c r="A362654" t="inlineStr">
        <is>
          <t>hūrghā</t>
        </is>
      </c>
      <c r="B362654" t="n">
        <v>1</v>
      </c>
    </row>
    <row r="362655">
      <c r="A362655" t="inlineStr">
        <is>
          <t>kundaladesh</t>
        </is>
      </c>
      <c r="B362655" t="n">
        <v>1</v>
      </c>
    </row>
    <row r="362656">
      <c r="A362656" t="inlineStr">
        <is>
          <t>svogds</t>
        </is>
      </c>
      <c r="B362656" t="n">
        <v>1</v>
      </c>
    </row>
    <row r="362657">
      <c r="A362657" t="inlineStr">
        <is>
          <t>grustx109writers</t>
        </is>
      </c>
      <c r="B362657" t="n">
        <v>1</v>
      </c>
    </row>
    <row r="362658">
      <c r="A362658" t="inlineStr">
        <is>
          <t>142733816026329</t>
        </is>
      </c>
      <c r="B362658" t="n">
        <v>1</v>
      </c>
    </row>
    <row r="362659">
      <c r="A362659" t="inlineStr">
        <is>
          <t>kadins</t>
        </is>
      </c>
      <c r="B362659" t="n">
        <v>1</v>
      </c>
    </row>
    <row r="362660">
      <c r="A362660" t="inlineStr">
        <is>
          <t>nozama</t>
        </is>
      </c>
      <c r="B362660" t="n">
        <v>1</v>
      </c>
    </row>
    <row r="362661">
      <c r="A362661" t="inlineStr">
        <is>
          <t>nickelacci</t>
        </is>
      </c>
      <c r="B362661" t="n">
        <v>1</v>
      </c>
    </row>
    <row r="362662">
      <c r="A362662" t="inlineStr">
        <is>
          <t>urgots</t>
        </is>
      </c>
      <c r="B362662" t="n">
        <v>1</v>
      </c>
    </row>
    <row r="362663">
      <c r="A362663" t="inlineStr">
        <is>
          <t>majorenings</t>
        </is>
      </c>
      <c r="B362663" t="n">
        <v>1</v>
      </c>
    </row>
    <row r="362664">
      <c r="A362664" t="inlineStr">
        <is>
          <t>micnap</t>
        </is>
      </c>
      <c r="B362664" t="n">
        <v>1</v>
      </c>
    </row>
    <row r="362665">
      <c r="A362665" t="inlineStr">
        <is>
          <t>rostup</t>
        </is>
      </c>
      <c r="B362665" t="n">
        <v>1</v>
      </c>
    </row>
    <row r="362666">
      <c r="A362666" t="inlineStr">
        <is>
          <t>huxahues</t>
        </is>
      </c>
      <c r="B362666" t="n">
        <v>1</v>
      </c>
    </row>
    <row r="362667">
      <c r="A362667" t="inlineStr">
        <is>
          <t>maeldowns</t>
        </is>
      </c>
      <c r="B362667" t="n">
        <v>1</v>
      </c>
    </row>
    <row r="362668">
      <c r="A362668" t="inlineStr">
        <is>
          <t>wgradingür</t>
        </is>
      </c>
      <c r="B362668" t="n">
        <v>1</v>
      </c>
    </row>
    <row r="362669">
      <c r="A362669" t="inlineStr">
        <is>
          <t>movemove</t>
        </is>
      </c>
      <c r="B362669" t="n">
        <v>3</v>
      </c>
    </row>
    <row r="362670">
      <c r="A362670" t="inlineStr">
        <is>
          <t>weegman</t>
        </is>
      </c>
      <c r="B362670" t="n">
        <v>1</v>
      </c>
    </row>
    <row r="362671">
      <c r="A362671" t="inlineStr">
        <is>
          <t>twencesy</t>
        </is>
      </c>
      <c r="B362671" t="n">
        <v>1</v>
      </c>
    </row>
    <row r="362672">
      <c r="A362672" t="inlineStr">
        <is>
          <t>szymonowski</t>
        </is>
      </c>
      <c r="B362672" t="n">
        <v>1</v>
      </c>
    </row>
    <row r="362673">
      <c r="A362673" t="inlineStr">
        <is>
          <t>cooleye</t>
        </is>
      </c>
      <c r="B362673" t="n">
        <v>1</v>
      </c>
    </row>
    <row r="362674">
      <c r="A362674" t="inlineStr">
        <is>
          <t>naftables</t>
        </is>
      </c>
      <c r="B362674" t="n">
        <v>1</v>
      </c>
    </row>
    <row r="362675">
      <c r="A362675" t="inlineStr">
        <is>
          <t>swarmad1</t>
        </is>
      </c>
      <c r="B362675" t="n">
        <v>1</v>
      </c>
    </row>
    <row r="362676">
      <c r="A362676" t="inlineStr">
        <is>
          <t>sanlin</t>
        </is>
      </c>
      <c r="B362676" t="n">
        <v>1</v>
      </c>
    </row>
    <row r="362677">
      <c r="A362677" t="inlineStr">
        <is>
          <t>aksus</t>
        </is>
      </c>
      <c r="B362677" t="n">
        <v>1</v>
      </c>
    </row>
    <row r="362678">
      <c r="A362678" t="inlineStr">
        <is>
          <t>hergs</t>
        </is>
      </c>
      <c r="B362678" t="n">
        <v>1</v>
      </c>
    </row>
    <row r="362679">
      <c r="A362679" t="inlineStr">
        <is>
          <t>analyzeassessment</t>
        </is>
      </c>
      <c r="B362679" t="n">
        <v>3</v>
      </c>
    </row>
    <row r="362680">
      <c r="A362680" t="inlineStr">
        <is>
          <t>asadas</t>
        </is>
      </c>
      <c r="B362680" t="n">
        <v>2</v>
      </c>
    </row>
    <row r="362681">
      <c r="A362681" t="inlineStr">
        <is>
          <t>baygare</t>
        </is>
      </c>
      <c r="B362681" t="n">
        <v>1</v>
      </c>
    </row>
    <row r="362682">
      <c r="A362682" t="inlineStr">
        <is>
          <t>torqueda</t>
        </is>
      </c>
      <c r="B362682" t="n">
        <v>1</v>
      </c>
    </row>
    <row r="362683">
      <c r="A362683" t="inlineStr">
        <is>
          <t>toudac</t>
        </is>
      </c>
      <c r="B362683" t="n">
        <v>1</v>
      </c>
    </row>
    <row r="362684">
      <c r="A362684" t="inlineStr">
        <is>
          <t>valouted</t>
        </is>
      </c>
      <c r="B362684" t="n">
        <v>1</v>
      </c>
    </row>
    <row r="362685">
      <c r="A362685" t="inlineStr">
        <is>
          <t>radegahi</t>
        </is>
      </c>
      <c r="B362685" t="n">
        <v>1</v>
      </c>
    </row>
    <row r="362686">
      <c r="A362686" t="inlineStr">
        <is>
          <t>universitene</t>
        </is>
      </c>
      <c r="B362686" t="n">
        <v>1</v>
      </c>
    </row>
    <row r="362687">
      <c r="A362687" t="inlineStr">
        <is>
          <t>calleraccident</t>
        </is>
      </c>
      <c r="B362687" t="n">
        <v>1</v>
      </c>
    </row>
    <row r="362688">
      <c r="A362688" t="inlineStr">
        <is>
          <t>bow|bow</t>
        </is>
      </c>
      <c r="B362688" t="n">
        <v>1</v>
      </c>
    </row>
    <row r="362689">
      <c r="A362689" t="inlineStr">
        <is>
          <t>rortoli</t>
        </is>
      </c>
      <c r="B362689" t="n">
        <v>1</v>
      </c>
    </row>
    <row r="362690">
      <c r="A362690" t="inlineStr">
        <is>
          <t>center2009pelike</t>
        </is>
      </c>
      <c r="B362690" t="n">
        <v>1</v>
      </c>
    </row>
    <row r="362691">
      <c r="A362691" t="inlineStr">
        <is>
          <t>asherowski</t>
        </is>
      </c>
      <c r="B362691" t="n">
        <v>1</v>
      </c>
    </row>
    <row r="362692">
      <c r="A362692" t="inlineStr">
        <is>
          <t>tahannah</t>
        </is>
      </c>
      <c r="B362692" t="n">
        <v>1</v>
      </c>
    </row>
    <row r="362693">
      <c r="A362693" t="inlineStr">
        <is>
          <t>bamoti</t>
        </is>
      </c>
      <c r="B362693" t="n">
        <v>1</v>
      </c>
    </row>
    <row r="362694">
      <c r="A362694" t="inlineStr">
        <is>
          <t>unknownfeb</t>
        </is>
      </c>
      <c r="B362694" t="n">
        <v>1</v>
      </c>
    </row>
    <row r="362695">
      <c r="A362695" t="inlineStr">
        <is>
          <t>|dry</t>
        </is>
      </c>
      <c r="B362695" t="n">
        <v>1</v>
      </c>
    </row>
    <row r="362696">
      <c r="A362696" t="inlineStr">
        <is>
          <t>httplightsidemodels</t>
        </is>
      </c>
      <c r="B362696" t="n">
        <v>1</v>
      </c>
    </row>
    <row r="362697">
      <c r="A362697" t="inlineStr">
        <is>
          <t>ángelc</t>
        </is>
      </c>
      <c r="B362697" t="n">
        <v>1</v>
      </c>
    </row>
    <row r="362698">
      <c r="A362698" t="inlineStr">
        <is>
          <t>derikurole</t>
        </is>
      </c>
      <c r="B362698" t="n">
        <v>1</v>
      </c>
    </row>
    <row r="362699">
      <c r="A362699" t="inlineStr">
        <is>
          <t>100117</t>
        </is>
      </c>
      <c r="B362699" t="n">
        <v>2</v>
      </c>
    </row>
    <row r="362700">
      <c r="A362700" t="inlineStr">
        <is>
          <t>wsfreeaccessclass</t>
        </is>
      </c>
      <c r="B362700" t="n">
        <v>1</v>
      </c>
    </row>
    <row r="362701">
      <c r="A362701" t="inlineStr">
        <is>
          <t>soells</t>
        </is>
      </c>
      <c r="B362701" t="n">
        <v>2</v>
      </c>
    </row>
    <row r="362702">
      <c r="A362702" t="inlineStr">
        <is>
          <t>httpcryptofilesul</t>
        </is>
      </c>
      <c r="B362702" t="n">
        <v>1</v>
      </c>
    </row>
    <row r="362703">
      <c r="A362703" t="inlineStr">
        <is>
          <t>agmining</t>
        </is>
      </c>
      <c r="B362703" t="n">
        <v>1</v>
      </c>
    </row>
    <row r="362704">
      <c r="A362704" t="inlineStr">
        <is>
          <t>globalorers</t>
        </is>
      </c>
      <c r="B362704" t="n">
        <v>1</v>
      </c>
    </row>
    <row r="362705">
      <c r="A362705" t="inlineStr">
        <is>
          <t>orgmember</t>
        </is>
      </c>
      <c r="B362705" t="n">
        <v>2</v>
      </c>
    </row>
    <row r="362706">
      <c r="A362706" t="inlineStr">
        <is>
          <t>whycues</t>
        </is>
      </c>
      <c r="B362706" t="n">
        <v>1</v>
      </c>
    </row>
    <row r="362707">
      <c r="A362707" t="inlineStr">
        <is>
          <t>congressinterrecord</t>
        </is>
      </c>
      <c r="B362707" t="n">
        <v>1</v>
      </c>
    </row>
    <row r="362708">
      <c r="A362708" t="inlineStr">
        <is>
          <t>palsky</t>
        </is>
      </c>
      <c r="B362708" t="n">
        <v>1</v>
      </c>
    </row>
    <row r="362709">
      <c r="A362709" t="inlineStr">
        <is>
          <t>»highlight</t>
        </is>
      </c>
      <c r="B362709" t="n">
        <v>1</v>
      </c>
    </row>
    <row r="362710">
      <c r="A362710" t="inlineStr">
        <is>
          <t>addianti</t>
        </is>
      </c>
      <c r="B362710" t="n">
        <v>1</v>
      </c>
    </row>
    <row r="362711">
      <c r="A362711" t="inlineStr">
        <is>
          <t>lgbtqic</t>
        </is>
      </c>
      <c r="B362711" t="n">
        <v>1</v>
      </c>
    </row>
    <row r="362712">
      <c r="A362712" t="inlineStr">
        <is>
          <t>fleah</t>
        </is>
      </c>
      <c r="B362712" t="n">
        <v>1</v>
      </c>
    </row>
    <row r="362713">
      <c r="A362713" t="inlineStr">
        <is>
          <t>hatriadc</t>
        </is>
      </c>
      <c r="B362713" t="n">
        <v>1</v>
      </c>
    </row>
    <row r="362714">
      <c r="A362714" t="inlineStr">
        <is>
          <t>comdoc2244553biography</t>
        </is>
      </c>
      <c r="B362714" t="n">
        <v>1</v>
      </c>
    </row>
    <row r="362715">
      <c r="A362715" t="inlineStr">
        <is>
          <t>corfront</t>
        </is>
      </c>
      <c r="B362715" t="n">
        <v>1</v>
      </c>
    </row>
    <row r="362716">
      <c r="A362716" t="inlineStr">
        <is>
          <t>antitarsmusic</t>
        </is>
      </c>
      <c r="B362716" t="n">
        <v>1</v>
      </c>
    </row>
    <row r="362717">
      <c r="A362717" t="inlineStr">
        <is>
          <t>httpaeusc</t>
        </is>
      </c>
      <c r="B362717" t="n">
        <v>1</v>
      </c>
    </row>
    <row r="362718">
      <c r="A362718" t="inlineStr">
        <is>
          <t>postarius106</t>
        </is>
      </c>
      <c r="B362718" t="n">
        <v>1</v>
      </c>
    </row>
    <row r="362719">
      <c r="A362719" t="inlineStr">
        <is>
          <t>qtfriends</t>
        </is>
      </c>
      <c r="B362719" t="n">
        <v>1</v>
      </c>
    </row>
    <row r="362720">
      <c r="A362720" t="inlineStr">
        <is>
          <t>httpsteamorange</t>
        </is>
      </c>
      <c r="B362720" t="n">
        <v>1</v>
      </c>
    </row>
    <row r="362721">
      <c r="A362721" t="inlineStr">
        <is>
          <t>httpssdchoise</t>
        </is>
      </c>
      <c r="B362721" t="n">
        <v>1</v>
      </c>
    </row>
    <row r="362722">
      <c r="A362722" t="inlineStr">
        <is>
          <t>loadsand</t>
        </is>
      </c>
      <c r="B362722" t="n">
        <v>1</v>
      </c>
    </row>
    <row r="362723">
      <c r="A362723" t="inlineStr">
        <is>
          <t>backchannelchallenge</t>
        </is>
      </c>
      <c r="B362723" t="n">
        <v>1</v>
      </c>
    </row>
    <row r="362724">
      <c r="A362724" t="inlineStr">
        <is>
          <t>6f5f77f16c0</t>
        </is>
      </c>
      <c r="B362724" t="n">
        <v>1</v>
      </c>
    </row>
    <row r="362725">
      <c r="A362725" t="inlineStr">
        <is>
          <t>anhjpy</t>
        </is>
      </c>
      <c r="B362725" t="n">
        <v>1</v>
      </c>
    </row>
    <row r="362726">
      <c r="A362726" t="inlineStr">
        <is>
          <t>jewpeg</t>
        </is>
      </c>
      <c r="B362726" t="n">
        <v>1</v>
      </c>
    </row>
    <row r="362727">
      <c r="A362727" t="inlineStr">
        <is>
          <t>99geekforged</t>
        </is>
      </c>
      <c r="B362727" t="n">
        <v>1</v>
      </c>
    </row>
    <row r="362728">
      <c r="A362728" t="inlineStr">
        <is>
          <t>comconclusionsindex</t>
        </is>
      </c>
      <c r="B362728" t="n">
        <v>1</v>
      </c>
    </row>
    <row r="362729">
      <c r="A362729" t="inlineStr">
        <is>
          <t>faceform</t>
        </is>
      </c>
      <c r="B362729" t="n">
        <v>1</v>
      </c>
    </row>
    <row r="362730">
      <c r="A362730" t="inlineStr">
        <is>
          <t>comsulkkin</t>
        </is>
      </c>
      <c r="B362730" t="n">
        <v>1</v>
      </c>
    </row>
    <row r="362731">
      <c r="A362731" t="inlineStr">
        <is>
          <t>genre1900month18sortbysiction</t>
        </is>
      </c>
      <c r="B362731" t="n">
        <v>1</v>
      </c>
    </row>
    <row r="362732">
      <c r="A362732" t="inlineStr">
        <is>
          <t>booksie</t>
        </is>
      </c>
      <c r="B362732" t="n">
        <v>1</v>
      </c>
    </row>
    <row r="362733">
      <c r="A362733" t="inlineStr">
        <is>
          <t>httpscheduler</t>
        </is>
      </c>
      <c r="B362733" t="n">
        <v>1</v>
      </c>
    </row>
    <row r="362734">
      <c r="A362734" t="inlineStr">
        <is>
          <t>inpgod</t>
        </is>
      </c>
      <c r="B362734" t="n">
        <v>1</v>
      </c>
    </row>
    <row r="362735">
      <c r="A362735" t="inlineStr">
        <is>
          <t>genremaximum</t>
        </is>
      </c>
      <c r="B362735" t="n">
        <v>1</v>
      </c>
    </row>
    <row r="362736">
      <c r="A362736" t="inlineStr">
        <is>
          <t>httptypein</t>
        </is>
      </c>
      <c r="B362736" t="n">
        <v>1</v>
      </c>
    </row>
    <row r="362737">
      <c r="A362737" t="inlineStr">
        <is>
          <t>poxmann</t>
        </is>
      </c>
      <c r="B362737" t="n">
        <v>1</v>
      </c>
    </row>
    <row r="362738">
      <c r="A362738" t="inlineStr">
        <is>
          <t>zapening</t>
        </is>
      </c>
      <c r="B362738" t="n">
        <v>1</v>
      </c>
    </row>
    <row r="362739">
      <c r="A362739" t="inlineStr">
        <is>
          <t>comproduct_detailproduct15412</t>
        </is>
      </c>
      <c r="B362739" t="n">
        <v>1</v>
      </c>
    </row>
    <row r="362740">
      <c r="A362740" t="inlineStr">
        <is>
          <t>wilhalter</t>
        </is>
      </c>
      <c r="B362740" t="n">
        <v>1</v>
      </c>
    </row>
    <row r="362741">
      <c r="A362741" t="inlineStr">
        <is>
          <t>genre80month1sortbyjourney</t>
        </is>
      </c>
      <c r="B362741" t="n">
        <v>1</v>
      </c>
    </row>
    <row r="362742">
      <c r="A362742" t="inlineStr">
        <is>
          <t>panamute</t>
        </is>
      </c>
      <c r="B362742" t="n">
        <v>1</v>
      </c>
    </row>
    <row r="362743">
      <c r="A362743" t="inlineStr">
        <is>
          <t>deptets</t>
        </is>
      </c>
      <c r="B362743" t="n">
        <v>1</v>
      </c>
    </row>
    <row r="362744">
      <c r="A362744" t="inlineStr">
        <is>
          <t>genre18800month8sortbypossessions</t>
        </is>
      </c>
      <c r="B362744" t="n">
        <v>1</v>
      </c>
    </row>
    <row r="362745">
      <c r="A362745" t="inlineStr">
        <is>
          <t>jimsonreviewerextra</t>
        </is>
      </c>
      <c r="B362745" t="n">
        <v>1</v>
      </c>
    </row>
    <row r="362746">
      <c r="A362746" t="inlineStr">
        <is>
          <t>frenchnlp</t>
        </is>
      </c>
      <c r="B362746" t="n">
        <v>1</v>
      </c>
    </row>
    <row r="362747">
      <c r="A362747" t="inlineStr">
        <is>
          <t>psyaundiabbid</t>
        </is>
      </c>
      <c r="B362747" t="n">
        <v>1</v>
      </c>
    </row>
    <row r="362748">
      <c r="A362748" t="inlineStr">
        <is>
          <t>movieid28345viewnews</t>
        </is>
      </c>
      <c r="B362748" t="n">
        <v>1</v>
      </c>
    </row>
    <row r="362749">
      <c r="A362749" t="inlineStr">
        <is>
          <t>barberiy</t>
        </is>
      </c>
      <c r="B362749" t="n">
        <v>1</v>
      </c>
    </row>
    <row r="362750">
      <c r="A362750" t="inlineStr">
        <is>
          <t>rzc</t>
        </is>
      </c>
      <c r="B362750" t="n">
        <v>1</v>
      </c>
    </row>
    <row r="362751">
      <c r="A362751" t="inlineStr">
        <is>
          <t>seiley</t>
        </is>
      </c>
      <c r="B362751" t="n">
        <v>1</v>
      </c>
    </row>
    <row r="362752">
      <c r="A362752" t="inlineStr">
        <is>
          <t>sbau</t>
        </is>
      </c>
      <c r="B362752" t="n">
        <v>1</v>
      </c>
    </row>
    <row r="362753">
      <c r="A362753" t="inlineStr">
        <is>
          <t>duangi</t>
        </is>
      </c>
      <c r="B362753" t="n">
        <v>1</v>
      </c>
    </row>
    <row r="362754">
      <c r="A362754" t="inlineStr">
        <is>
          <t>mtics</t>
        </is>
      </c>
      <c r="B362754" t="n">
        <v>1</v>
      </c>
    </row>
    <row r="362755">
      <c r="A362755" t="inlineStr">
        <is>
          <t>nuiro</t>
        </is>
      </c>
      <c r="B362755" t="n">
        <v>1</v>
      </c>
    </row>
    <row r="362756">
      <c r="A362756" t="inlineStr">
        <is>
          <t>sheredit</t>
        </is>
      </c>
      <c r="B362756" t="n">
        <v>1</v>
      </c>
    </row>
    <row r="362757">
      <c r="A362757" t="inlineStr">
        <is>
          <t>corready</t>
        </is>
      </c>
      <c r="B362757" t="n">
        <v>1</v>
      </c>
    </row>
    <row r="362758">
      <c r="A362758" t="inlineStr">
        <is>
          <t>mansjond</t>
        </is>
      </c>
      <c r="B362758" t="n">
        <v>1</v>
      </c>
    </row>
    <row r="362759">
      <c r="A362759" t="inlineStr">
        <is>
          <t>ardueng</t>
        </is>
      </c>
      <c r="B362759" t="n">
        <v>1</v>
      </c>
    </row>
    <row r="362760">
      <c r="A362760" t="inlineStr">
        <is>
          <t>mcgruyer</t>
        </is>
      </c>
      <c r="B362760" t="n">
        <v>1</v>
      </c>
    </row>
    <row r="362761">
      <c r="A362761" t="inlineStr">
        <is>
          <t>viecan</t>
        </is>
      </c>
      <c r="B362761" t="n">
        <v>1</v>
      </c>
    </row>
    <row r="362762">
      <c r="A362762" t="inlineStr">
        <is>
          <t>mchureey</t>
        </is>
      </c>
      <c r="B362762" t="n">
        <v>1</v>
      </c>
    </row>
    <row r="362763">
      <c r="A362763" t="inlineStr">
        <is>
          <t>oboic</t>
        </is>
      </c>
      <c r="B362763" t="n">
        <v>1</v>
      </c>
    </row>
    <row r="362764">
      <c r="A362764" t="inlineStr">
        <is>
          <t>prozurbanking</t>
        </is>
      </c>
      <c r="B362764" t="n">
        <v>1</v>
      </c>
    </row>
    <row r="362765">
      <c r="A362765" t="inlineStr">
        <is>
          <t>mftt</t>
        </is>
      </c>
      <c r="B362765" t="n">
        <v>1</v>
      </c>
    </row>
    <row r="362766">
      <c r="A362766" t="inlineStr">
        <is>
          <t>devolverge</t>
        </is>
      </c>
      <c r="B362766" t="n">
        <v>1</v>
      </c>
    </row>
    <row r="362767">
      <c r="A362767" t="inlineStr">
        <is>
          <t>intaintiva</t>
        </is>
      </c>
      <c r="B362767" t="n">
        <v>1</v>
      </c>
    </row>
    <row r="362768">
      <c r="A362768" t="inlineStr">
        <is>
          <t>wildendale</t>
        </is>
      </c>
      <c r="B362768" t="n">
        <v>1</v>
      </c>
    </row>
    <row r="362769">
      <c r="A362769" t="inlineStr">
        <is>
          <t>espnig</t>
        </is>
      </c>
      <c r="B362769" t="n">
        <v>1</v>
      </c>
    </row>
    <row r="362770">
      <c r="A362770" t="inlineStr">
        <is>
          <t>petroecuador</t>
        </is>
      </c>
      <c r="B362770" t="n">
        <v>1</v>
      </c>
    </row>
    <row r="362771">
      <c r="A362771" t="inlineStr">
        <is>
          <t>industryw</t>
        </is>
      </c>
      <c r="B362771" t="n">
        <v>1</v>
      </c>
    </row>
    <row r="362772">
      <c r="A362772" t="inlineStr">
        <is>
          <t>mcniro</t>
        </is>
      </c>
      <c r="B362772" t="n">
        <v>1</v>
      </c>
    </row>
    <row r="362773">
      <c r="A362773" t="inlineStr">
        <is>
          <t>mcnwos</t>
        </is>
      </c>
      <c r="B362773" t="n">
        <v>1</v>
      </c>
    </row>
    <row r="362774">
      <c r="A362774" t="inlineStr">
        <is>
          <t>perowitz</t>
        </is>
      </c>
      <c r="B362774" t="n">
        <v>1</v>
      </c>
    </row>
    <row r="362775">
      <c r="A362775" t="inlineStr">
        <is>
          <t>yesfarna</t>
        </is>
      </c>
      <c r="B362775" t="n">
        <v>1</v>
      </c>
    </row>
    <row r="362776">
      <c r="A362776" t="inlineStr">
        <is>
          <t>levelindependent</t>
        </is>
      </c>
      <c r="B362776" t="n">
        <v>1</v>
      </c>
    </row>
    <row r="362777">
      <c r="A362777" t="inlineStr">
        <is>
          <t>lngsia</t>
        </is>
      </c>
      <c r="B362777" t="n">
        <v>1</v>
      </c>
    </row>
    <row r="362778">
      <c r="A362778" t="inlineStr">
        <is>
          <t>pnpf</t>
        </is>
      </c>
      <c r="B362778" t="n">
        <v>1</v>
      </c>
    </row>
    <row r="362779">
      <c r="A362779" t="inlineStr">
        <is>
          <t>mfte</t>
        </is>
      </c>
      <c r="B362779" t="n">
        <v>1</v>
      </c>
    </row>
    <row r="362780">
      <c r="A362780" t="inlineStr">
        <is>
          <t>petretti</t>
        </is>
      </c>
      <c r="B362780" t="n">
        <v>1</v>
      </c>
    </row>
    <row r="362781">
      <c r="A362781" t="inlineStr">
        <is>
          <t>teller�</t>
        </is>
      </c>
      <c r="B362781" t="n">
        <v>1</v>
      </c>
    </row>
    <row r="362782">
      <c r="A362782" t="inlineStr">
        <is>
          <t>buttsunion</t>
        </is>
      </c>
      <c r="B362782" t="n">
        <v>1</v>
      </c>
    </row>
    <row r="362783">
      <c r="A362783" t="inlineStr">
        <is>
          <t>megadlete</t>
        </is>
      </c>
      <c r="B362783" t="n">
        <v>1</v>
      </c>
    </row>
    <row r="362784">
      <c r="A362784" t="inlineStr">
        <is>
          <t>castelenes</t>
        </is>
      </c>
      <c r="B362784" t="n">
        <v>1</v>
      </c>
    </row>
    <row r="362785">
      <c r="A362785" t="inlineStr">
        <is>
          <t>mcgregore</t>
        </is>
      </c>
      <c r="B362785" t="n">
        <v>1</v>
      </c>
    </row>
    <row r="362786">
      <c r="A362786" t="inlineStr">
        <is>
          <t>herbf</t>
        </is>
      </c>
      <c r="B362786" t="n">
        <v>1</v>
      </c>
    </row>
    <row r="362787">
      <c r="A362787" t="inlineStr">
        <is>
          <t>neime</t>
        </is>
      </c>
      <c r="B362787" t="n">
        <v>1</v>
      </c>
    </row>
    <row r="362788">
      <c r="A362788" t="inlineStr">
        <is>
          <t>davaudio</t>
        </is>
      </c>
      <c r="B362788" t="n">
        <v>1</v>
      </c>
    </row>
    <row r="362789">
      <c r="A362789" t="inlineStr">
        <is>
          <t>brockfords</t>
        </is>
      </c>
      <c r="B362789" t="n">
        <v>1</v>
      </c>
    </row>
    <row r="362790">
      <c r="A362790" t="inlineStr">
        <is>
          <t>thanthing</t>
        </is>
      </c>
      <c r="B362790" t="n">
        <v>1</v>
      </c>
    </row>
    <row r="362791">
      <c r="A362791" t="inlineStr">
        <is>
          <t>madton</t>
        </is>
      </c>
      <c r="B362791" t="n">
        <v>1</v>
      </c>
    </row>
    <row r="362792">
      <c r="A362792" t="inlineStr">
        <is>
          <t>walking�</t>
        </is>
      </c>
      <c r="B362792" t="n">
        <v>1</v>
      </c>
    </row>
    <row r="362793">
      <c r="A362793" t="inlineStr">
        <is>
          <t>missoutettes</t>
        </is>
      </c>
      <c r="B362793" t="n">
        <v>1</v>
      </c>
    </row>
    <row r="362794">
      <c r="A362794" t="inlineStr">
        <is>
          <t>facts�</t>
        </is>
      </c>
      <c r="B362794" t="n">
        <v>1</v>
      </c>
    </row>
    <row r="362795">
      <c r="A362795" t="inlineStr">
        <is>
          <t>keyries</t>
        </is>
      </c>
      <c r="B362795" t="n">
        <v>1</v>
      </c>
    </row>
    <row r="362796">
      <c r="A362796" t="inlineStr">
        <is>
          <t>rauberle</t>
        </is>
      </c>
      <c r="B362796" t="n">
        <v>1</v>
      </c>
    </row>
    <row r="362797">
      <c r="A362797" t="inlineStr">
        <is>
          <t>insultsfictions</t>
        </is>
      </c>
      <c r="B362797" t="n">
        <v>1</v>
      </c>
    </row>
    <row r="362798">
      <c r="A362798" t="inlineStr">
        <is>
          <t>stoolcuties</t>
        </is>
      </c>
      <c r="B362798" t="n">
        <v>1</v>
      </c>
    </row>
    <row r="362799">
      <c r="A362799" t="inlineStr">
        <is>
          <t>gilang</t>
        </is>
      </c>
      <c r="B362799" t="n">
        <v>1</v>
      </c>
    </row>
    <row r="362800">
      <c r="A362800" t="inlineStr">
        <is>
          <t>pakut</t>
        </is>
      </c>
      <c r="B362800" t="n">
        <v>1</v>
      </c>
    </row>
    <row r="362801">
      <c r="A362801" t="inlineStr">
        <is>
          <t>shramyan</t>
        </is>
      </c>
      <c r="B362801" t="n">
        <v>1</v>
      </c>
    </row>
    <row r="362802">
      <c r="A362802" t="inlineStr">
        <is>
          <t>ranue</t>
        </is>
      </c>
      <c r="B362802" t="n">
        <v>1</v>
      </c>
    </row>
    <row r="362803">
      <c r="A362803" t="inlineStr">
        <is>
          <t>alyaksandr</t>
        </is>
      </c>
      <c r="B362803" t="n">
        <v>1</v>
      </c>
    </row>
    <row r="362804">
      <c r="A362804" t="inlineStr">
        <is>
          <t>alligazu</t>
        </is>
      </c>
      <c r="B362804" t="n">
        <v>1</v>
      </c>
    </row>
    <row r="362805">
      <c r="A362805" t="inlineStr">
        <is>
          <t>tongyong</t>
        </is>
      </c>
      <c r="B362805" t="n">
        <v>1</v>
      </c>
    </row>
    <row r="362806">
      <c r="A362806" t="inlineStr">
        <is>
          <t>reefism</t>
        </is>
      </c>
      <c r="B362806" t="n">
        <v>1</v>
      </c>
    </row>
    <row r="362807">
      <c r="A362807" t="inlineStr">
        <is>
          <t>grpare</t>
        </is>
      </c>
      <c r="B362807" t="n">
        <v>1</v>
      </c>
    </row>
    <row r="362808">
      <c r="A362808" t="inlineStr">
        <is>
          <t>latoria</t>
        </is>
      </c>
      <c r="B362808" t="n">
        <v>1</v>
      </c>
    </row>
    <row r="362809">
      <c r="A362809" t="inlineStr">
        <is>
          <t>polyads</t>
        </is>
      </c>
      <c r="B362809" t="n">
        <v>1</v>
      </c>
    </row>
    <row r="362810">
      <c r="A362810" t="inlineStr">
        <is>
          <t>dreamango</t>
        </is>
      </c>
      <c r="B362810" t="n">
        <v>1</v>
      </c>
    </row>
    <row r="362811">
      <c r="A362811" t="inlineStr">
        <is>
          <t>grayhorse89</t>
        </is>
      </c>
      <c r="B362811" t="n">
        <v>1</v>
      </c>
    </row>
    <row r="362812">
      <c r="A362812" t="inlineStr">
        <is>
          <t>2006tbas</t>
        </is>
      </c>
      <c r="B362812" t="n">
        <v>1</v>
      </c>
    </row>
    <row r="362813">
      <c r="A362813" t="inlineStr">
        <is>
          <t>tuningprobe</t>
        </is>
      </c>
      <c r="B362813" t="n">
        <v>1</v>
      </c>
    </row>
    <row r="362814">
      <c r="A362814" t="inlineStr">
        <is>
          <t>621z</t>
        </is>
      </c>
      <c r="B362814" t="n">
        <v>1</v>
      </c>
    </row>
    <row r="362815">
      <c r="A362815" t="inlineStr">
        <is>
          <t>aaaaaaaahhhh</t>
        </is>
      </c>
      <c r="B362815" t="n">
        <v>1</v>
      </c>
    </row>
    <row r="362816">
      <c r="A362816" t="inlineStr">
        <is>
          <t>undreamtable</t>
        </is>
      </c>
      <c r="B362816" t="n">
        <v>1</v>
      </c>
    </row>
    <row r="362817">
      <c r="A362817" t="inlineStr">
        <is>
          <t>scarlettled</t>
        </is>
      </c>
      <c r="B362817" t="n">
        <v>1</v>
      </c>
    </row>
    <row r="362818">
      <c r="A362818" t="inlineStr">
        <is>
          <t>carzit</t>
        </is>
      </c>
      <c r="B362818" t="n">
        <v>1</v>
      </c>
    </row>
    <row r="362819">
      <c r="A362819" t="inlineStr">
        <is>
          <t>joebi</t>
        </is>
      </c>
      <c r="B362819" t="n">
        <v>1</v>
      </c>
    </row>
    <row r="362820">
      <c r="A362820" t="inlineStr">
        <is>
          <t>stfeminist</t>
        </is>
      </c>
      <c r="B362820" t="n">
        <v>1</v>
      </c>
    </row>
    <row r="362821">
      <c r="A362821" t="inlineStr">
        <is>
          <t>httpbimmelanoke</t>
        </is>
      </c>
      <c r="B362821" t="n">
        <v>1</v>
      </c>
    </row>
    <row r="362822">
      <c r="A362822" t="inlineStr">
        <is>
          <t>parq</t>
        </is>
      </c>
      <c r="B362822" t="n">
        <v>1</v>
      </c>
    </row>
    <row r="362823">
      <c r="A362823" t="inlineStr">
        <is>
          <t>lb302</t>
        </is>
      </c>
      <c r="B362823" t="n">
        <v>1</v>
      </c>
    </row>
    <row r="362824">
      <c r="A362824" t="inlineStr">
        <is>
          <t>719m</t>
        </is>
      </c>
      <c r="B362824" t="n">
        <v>1</v>
      </c>
    </row>
    <row r="362825">
      <c r="A362825" t="inlineStr">
        <is>
          <t>rockpapershotcredits</t>
        </is>
      </c>
      <c r="B362825" t="n">
        <v>1</v>
      </c>
    </row>
    <row r="362826">
      <c r="A362826" t="inlineStr">
        <is>
          <t>johnjartabetter</t>
        </is>
      </c>
      <c r="B362826" t="n">
        <v>1</v>
      </c>
    </row>
    <row r="362827">
      <c r="A362827" t="inlineStr">
        <is>
          <t>h2e</t>
        </is>
      </c>
      <c r="B362827" t="n">
        <v>2</v>
      </c>
    </row>
    <row r="362828">
      <c r="A362828" t="inlineStr">
        <is>
          <t>choetopoulos</t>
        </is>
      </c>
      <c r="B362828" t="n">
        <v>1</v>
      </c>
    </row>
    <row r="362829">
      <c r="A362829" t="inlineStr">
        <is>
          <t>jwsmith</t>
        </is>
      </c>
      <c r="B362829" t="n">
        <v>1</v>
      </c>
    </row>
    <row r="362830">
      <c r="A362830" t="inlineStr">
        <is>
          <t>nyxtelephoneno</t>
        </is>
      </c>
      <c r="B362830" t="n">
        <v>1</v>
      </c>
    </row>
    <row r="362831">
      <c r="A362831" t="inlineStr">
        <is>
          <t>latestconversionfuncn</t>
        </is>
      </c>
      <c r="B362831" t="n">
        <v>1</v>
      </c>
    </row>
    <row r="362832">
      <c r="A362832" t="inlineStr">
        <is>
          <t>nuyenli</t>
        </is>
      </c>
      <c r="B362832" t="n">
        <v>1</v>
      </c>
    </row>
    <row r="362833">
      <c r="A362833" t="inlineStr">
        <is>
          <t>computernamedenverbongers</t>
        </is>
      </c>
      <c r="B362833" t="n">
        <v>1</v>
      </c>
    </row>
    <row r="362834">
      <c r="A362834" t="inlineStr">
        <is>
          <t>sysmableds</t>
        </is>
      </c>
      <c r="B362834" t="n">
        <v>1</v>
      </c>
    </row>
    <row r="362835">
      <c r="A362835" t="inlineStr">
        <is>
          <t>writegreppb</t>
        </is>
      </c>
      <c r="B362835" t="n">
        <v>1</v>
      </c>
    </row>
    <row r="362836">
      <c r="A362836" t="inlineStr">
        <is>
          <t>inoreference</t>
        </is>
      </c>
      <c r="B362836" t="n">
        <v>1</v>
      </c>
    </row>
    <row r="362837">
      <c r="A362837" t="inlineStr">
        <is>
          <t>rxxa2rstring</t>
        </is>
      </c>
      <c r="B362837" t="n">
        <v>1</v>
      </c>
    </row>
    <row r="362838">
      <c r="A362838" t="inlineStr">
        <is>
          <t>rxxa2</t>
        </is>
      </c>
      <c r="B362838" t="n">
        <v>1</v>
      </c>
    </row>
    <row r="362839">
      <c r="A362839" t="inlineStr">
        <is>
          <t>coveragemasec</t>
        </is>
      </c>
      <c r="B362839" t="n">
        <v>1</v>
      </c>
    </row>
    <row r="362840">
      <c r="A362840" t="inlineStr">
        <is>
          <t>intrinsiccfns</t>
        </is>
      </c>
      <c r="B362840" t="n">
        <v>1</v>
      </c>
    </row>
    <row r="362841">
      <c r="A362841" t="inlineStr">
        <is>
          <t>htmlxml_subbiiling</t>
        </is>
      </c>
      <c r="B362841" t="n">
        <v>1</v>
      </c>
    </row>
    <row r="362842">
      <c r="A362842" t="inlineStr">
        <is>
          <t>addserver</t>
        </is>
      </c>
      <c r="B362842" t="n">
        <v>4</v>
      </c>
    </row>
    <row r="362843">
      <c r="A362843" t="inlineStr">
        <is>
          <t>liftvform</t>
        </is>
      </c>
      <c r="B362843" t="n">
        <v>1</v>
      </c>
    </row>
    <row r="362844">
      <c r="A362844" t="inlineStr">
        <is>
          <t>fbsetupnamesifstartingfalse</t>
        </is>
      </c>
      <c r="B362844" t="n">
        <v>1</v>
      </c>
    </row>
    <row r="362845">
      <c r="A362845" t="inlineStr">
        <is>
          <t>extrining</t>
        </is>
      </c>
      <c r="B362845" t="n">
        <v>1</v>
      </c>
    </row>
    <row r="362846">
      <c r="A362846" t="inlineStr">
        <is>
          <t>pdflenghint</t>
        </is>
      </c>
      <c r="B362846" t="n">
        <v>1</v>
      </c>
    </row>
    <row r="362847">
      <c r="A362847" t="inlineStr">
        <is>
          <t>twolast</t>
        </is>
      </c>
      <c r="B362847" t="n">
        <v>1</v>
      </c>
    </row>
    <row r="362848">
      <c r="A362848" t="inlineStr">
        <is>
          <t>byustrong</t>
        </is>
      </c>
      <c r="B362848" t="n">
        <v>1</v>
      </c>
    </row>
    <row r="362849">
      <c r="A362849" t="inlineStr">
        <is>
          <t>tx_freq</t>
        </is>
      </c>
      <c r="B362849" t="n">
        <v>1</v>
      </c>
    </row>
    <row r="362850">
      <c r="A362850" t="inlineStr">
        <is>
          <t>wormcherry</t>
        </is>
      </c>
      <c r="B362850" t="n">
        <v>1</v>
      </c>
    </row>
    <row r="362851">
      <c r="A362851" t="inlineStr">
        <is>
          <t>0y0</t>
        </is>
      </c>
      <c r="B362851" t="n">
        <v>1</v>
      </c>
    </row>
    <row r="362852">
      <c r="A362852" t="inlineStr">
        <is>
          <t>pipetype</t>
        </is>
      </c>
      <c r="B362852" t="n">
        <v>1</v>
      </c>
    </row>
    <row r="362853">
      <c r="A362853" t="inlineStr">
        <is>
          <t>cswarmelcomputestrategy</t>
        </is>
      </c>
      <c r="B362853" t="n">
        <v>1</v>
      </c>
    </row>
    <row r="362854">
      <c r="A362854" t="inlineStr">
        <is>
          <t>py_setfhridoridhcooshistredirectbutton</t>
        </is>
      </c>
      <c r="B362854" t="n">
        <v>1</v>
      </c>
    </row>
    <row r="362855">
      <c r="A362855" t="inlineStr">
        <is>
          <t>writerebound</t>
        </is>
      </c>
      <c r="B362855" t="n">
        <v>1</v>
      </c>
    </row>
    <row r="362856">
      <c r="A362856" t="inlineStr">
        <is>
          <t>pipe_net</t>
        </is>
      </c>
      <c r="B362856" t="n">
        <v>1</v>
      </c>
    </row>
    <row r="362857">
      <c r="A362857" t="inlineStr">
        <is>
          <t>testeventhandlera</t>
        </is>
      </c>
      <c r="B362857" t="n">
        <v>1</v>
      </c>
    </row>
    <row r="362858">
      <c r="A362858" t="inlineStr">
        <is>
          <t>wireirtwebmailertele</t>
        </is>
      </c>
      <c r="B362858" t="n">
        <v>1</v>
      </c>
    </row>
    <row r="362859">
      <c r="A362859" t="inlineStr">
        <is>
          <t>tethernet</t>
        </is>
      </c>
      <c r="B362859" t="n">
        <v>1</v>
      </c>
    </row>
    <row r="362860">
      <c r="A362860" t="inlineStr">
        <is>
          <t>activates0_wig_g</t>
        </is>
      </c>
      <c r="B362860" t="n">
        <v>1</v>
      </c>
    </row>
    <row r="362861">
      <c r="A362861" t="inlineStr">
        <is>
          <t>stem_size</t>
        </is>
      </c>
      <c r="B362861" t="n">
        <v>1</v>
      </c>
    </row>
    <row r="362862">
      <c r="A362862" t="inlineStr">
        <is>
          <t>hrsrequest</t>
        </is>
      </c>
      <c r="B362862" t="n">
        <v>1</v>
      </c>
    </row>
    <row r="362863">
      <c r="A362863" t="inlineStr">
        <is>
          <t>itsinteger</t>
        </is>
      </c>
      <c r="B362863" t="n">
        <v>1</v>
      </c>
    </row>
    <row r="362864">
      <c r="A362864" t="inlineStr">
        <is>
          <t>mishgard</t>
        </is>
      </c>
      <c r="B362864" t="n">
        <v>1</v>
      </c>
    </row>
    <row r="362865">
      <c r="A362865" t="inlineStr">
        <is>
          <t>putspair\r</t>
        </is>
      </c>
      <c r="B362865" t="n">
        <v>1</v>
      </c>
    </row>
    <row r="362866">
      <c r="A362866" t="inlineStr">
        <is>
          <t>eploy</t>
        </is>
      </c>
      <c r="B362866" t="n">
        <v>1</v>
      </c>
    </row>
    <row r="362867">
      <c r="A362867" t="inlineStr">
        <is>
          <t>equalshw</t>
        </is>
      </c>
      <c r="B362867" t="n">
        <v>1</v>
      </c>
    </row>
    <row r="362868">
      <c r="A362868" t="inlineStr">
        <is>
          <t>c127</t>
        </is>
      </c>
      <c r="B362868" t="n">
        <v>2</v>
      </c>
    </row>
    <row r="362869">
      <c r="A362869" t="inlineStr">
        <is>
          <t>py_setwafsetwithbuilder</t>
        </is>
      </c>
      <c r="B362869" t="n">
        <v>1</v>
      </c>
    </row>
    <row r="362870">
      <c r="A362870" t="inlineStr">
        <is>
          <t>ide_current</t>
        </is>
      </c>
      <c r="B362870" t="n">
        <v>1</v>
      </c>
    </row>
    <row r="362871">
      <c r="A362871" t="inlineStr">
        <is>
          <t>get`httpsgithub</t>
        </is>
      </c>
      <c r="B362871" t="n">
        <v>1</v>
      </c>
    </row>
    <row r="362872">
      <c r="A362872" t="inlineStr">
        <is>
          <t>hashify</t>
        </is>
      </c>
      <c r="B362872" t="n">
        <v>1</v>
      </c>
    </row>
    <row r="362873">
      <c r="A362873" t="inlineStr">
        <is>
          <t>compipetyperxaf2`</t>
        </is>
      </c>
      <c r="B362873" t="n">
        <v>1</v>
      </c>
    </row>
    <row r="362874">
      <c r="A362874" t="inlineStr">
        <is>
          <t>limittoll</t>
        </is>
      </c>
      <c r="B362874" t="n">
        <v>1</v>
      </c>
    </row>
    <row r="362875">
      <c r="A362875" t="inlineStr">
        <is>
          <t>readfilename</t>
        </is>
      </c>
      <c r="B362875" t="n">
        <v>2</v>
      </c>
    </row>
    <row r="362876">
      <c r="A362876" t="inlineStr">
        <is>
          <t>grouplibraries</t>
        </is>
      </c>
      <c r="B362876" t="n">
        <v>1</v>
      </c>
    </row>
    <row r="362877">
      <c r="A362877" t="inlineStr">
        <is>
          <t>consolenumber</t>
        </is>
      </c>
      <c r="B362877" t="n">
        <v>1</v>
      </c>
    </row>
    <row r="362878">
      <c r="A362878" t="inlineStr">
        <is>
          <t>rxaf2</t>
        </is>
      </c>
      <c r="B362878" t="n">
        <v>1</v>
      </c>
    </row>
    <row r="362879">
      <c r="A362879" t="inlineStr">
        <is>
          <t>pasterebound</t>
        </is>
      </c>
      <c r="B362879" t="n">
        <v>1</v>
      </c>
    </row>
    <row r="362880">
      <c r="A362880" t="inlineStr">
        <is>
          <t>format_date_oldtime</t>
        </is>
      </c>
      <c r="B362880" t="n">
        <v>1</v>
      </c>
    </row>
    <row r="362881">
      <c r="A362881" t="inlineStr">
        <is>
          <t>184000</t>
        </is>
      </c>
      <c r="B362881" t="n">
        <v>1</v>
      </c>
    </row>
    <row r="362882">
      <c r="A362882" t="inlineStr">
        <is>
          <t>writefilename</t>
        </is>
      </c>
      <c r="B362882" t="n">
        <v>1</v>
      </c>
    </row>
    <row r="362883">
      <c r="A362883" t="inlineStr">
        <is>
          <t>raxaf2</t>
        </is>
      </c>
      <c r="B362883" t="n">
        <v>1</v>
      </c>
    </row>
    <row r="362884">
      <c r="A362884" t="inlineStr">
        <is>
          <t>veryether</t>
        </is>
      </c>
      <c r="B362884" t="n">
        <v>1</v>
      </c>
    </row>
    <row r="362885">
      <c r="A362885" t="inlineStr">
        <is>
          <t>busyduckpeachclosechar</t>
        </is>
      </c>
      <c r="B362885" t="n">
        <v>1</v>
      </c>
    </row>
    <row r="362886">
      <c r="A362886" t="inlineStr">
        <is>
          <t>py_</t>
        </is>
      </c>
      <c r="B362886" t="n">
        <v>1</v>
      </c>
    </row>
    <row r="362887">
      <c r="A362887" t="inlineStr">
        <is>
          <t>computernames1123</t>
        </is>
      </c>
      <c r="B362887" t="n">
        <v>1</v>
      </c>
    </row>
    <row r="362888">
      <c r="A362888" t="inlineStr">
        <is>
          <t>benchmarkr</t>
        </is>
      </c>
      <c r="B362888" t="n">
        <v>1</v>
      </c>
    </row>
    <row r="362889">
      <c r="A362889" t="inlineStr">
        <is>
          <t>eldenstern</t>
        </is>
      </c>
      <c r="B362889" t="n">
        <v>1</v>
      </c>
    </row>
    <row r="362890">
      <c r="A362890" t="inlineStr">
        <is>
          <t>apeysjaret</t>
        </is>
      </c>
      <c r="B362890" t="n">
        <v>1</v>
      </c>
    </row>
    <row r="362891">
      <c r="A362891" t="inlineStr">
        <is>
          <t>ranerie</t>
        </is>
      </c>
      <c r="B362891" t="n">
        <v>1</v>
      </c>
    </row>
    <row r="362892">
      <c r="A362892" t="inlineStr">
        <is>
          <t>briea</t>
        </is>
      </c>
      <c r="B362892" t="n">
        <v>1</v>
      </c>
    </row>
    <row r="362893">
      <c r="A362893" t="inlineStr">
        <is>
          <t>keyson</t>
        </is>
      </c>
      <c r="B362893" t="n">
        <v>2</v>
      </c>
    </row>
    <row r="362894">
      <c r="A362894" t="inlineStr">
        <is>
          <t>juliguesa</t>
        </is>
      </c>
      <c r="B362894" t="n">
        <v>1</v>
      </c>
    </row>
    <row r="362895">
      <c r="A362895" t="inlineStr">
        <is>
          <t>pressesgetty</t>
        </is>
      </c>
      <c r="B362895" t="n">
        <v>1</v>
      </c>
    </row>
    <row r="362896">
      <c r="A362896" t="inlineStr">
        <is>
          <t>bluemenny</t>
        </is>
      </c>
      <c r="B362896" t="n">
        <v>1</v>
      </c>
    </row>
    <row r="362897">
      <c r="A362897" t="inlineStr">
        <is>
          <t>overbeards</t>
        </is>
      </c>
      <c r="B362897" t="n">
        <v>1</v>
      </c>
    </row>
    <row r="362898">
      <c r="A362898" t="inlineStr">
        <is>
          <t>officialservoplays</t>
        </is>
      </c>
      <c r="B362898" t="n">
        <v>1</v>
      </c>
    </row>
    <row r="362899">
      <c r="A362899" t="inlineStr">
        <is>
          <t>gulbecker</t>
        </is>
      </c>
      <c r="B362899" t="n">
        <v>1</v>
      </c>
    </row>
    <row r="362900">
      <c r="A362900" t="inlineStr">
        <is>
          <t>nagylv</t>
        </is>
      </c>
      <c r="B362900" t="n">
        <v>1</v>
      </c>
    </row>
    <row r="362901">
      <c r="A362901" t="inlineStr">
        <is>
          <t>haberperson</t>
        </is>
      </c>
      <c r="B362901" t="n">
        <v>1</v>
      </c>
    </row>
    <row r="362902">
      <c r="A362902" t="inlineStr">
        <is>
          <t>£248</t>
        </is>
      </c>
      <c r="B362902" t="n">
        <v>1</v>
      </c>
    </row>
    <row r="362903">
      <c r="A362903" t="inlineStr">
        <is>
          <t>levène</t>
        </is>
      </c>
      <c r="B362903" t="n">
        <v>1</v>
      </c>
    </row>
    <row r="362904">
      <c r="A362904" t="inlineStr">
        <is>
          <t>lolviz</t>
        </is>
      </c>
      <c r="B362904" t="n">
        <v>1</v>
      </c>
    </row>
    <row r="362905">
      <c r="A362905" t="inlineStr">
        <is>
          <t>indevidation</t>
        </is>
      </c>
      <c r="B362905" t="n">
        <v>1</v>
      </c>
    </row>
    <row r="362906">
      <c r="A362906" t="inlineStr">
        <is>
          <t>thoughtsprayers</t>
        </is>
      </c>
      <c r="B362906" t="n">
        <v>1</v>
      </c>
    </row>
    <row r="362907">
      <c r="A362907" t="inlineStr">
        <is>
          <t>informationcommunication</t>
        </is>
      </c>
      <c r="B362907" t="n">
        <v>1</v>
      </c>
    </row>
    <row r="362908">
      <c r="A362908" t="inlineStr">
        <is>
          <t>effond</t>
        </is>
      </c>
      <c r="B362908" t="n">
        <v>1</v>
      </c>
    </row>
    <row r="362909">
      <c r="A362909" t="inlineStr">
        <is>
          <t>ringsclip</t>
        </is>
      </c>
      <c r="B362909" t="n">
        <v>1</v>
      </c>
    </row>
    <row r="362910">
      <c r="A362910" t="inlineStr">
        <is>
          <t>tspclippy</t>
        </is>
      </c>
      <c r="B362910" t="n">
        <v>1</v>
      </c>
    </row>
    <row r="362911">
      <c r="A362911" t="inlineStr">
        <is>
          <t>metroard</t>
        </is>
      </c>
      <c r="B362911" t="n">
        <v>1</v>
      </c>
    </row>
    <row r="362912">
      <c r="A362912" t="inlineStr">
        <is>
          <t>chromeware</t>
        </is>
      </c>
      <c r="B362912" t="n">
        <v>1</v>
      </c>
    </row>
    <row r="362913">
      <c r="A362913" t="inlineStr">
        <is>
          <t>puppydog94</t>
        </is>
      </c>
      <c r="B362913" t="n">
        <v>1</v>
      </c>
    </row>
    <row r="362914">
      <c r="A362914" t="inlineStr">
        <is>
          <t>maracclip</t>
        </is>
      </c>
      <c r="B362914" t="n">
        <v>1</v>
      </c>
    </row>
    <row r="362915">
      <c r="A362915" t="inlineStr">
        <is>
          <t>fileker</t>
        </is>
      </c>
      <c r="B362915" t="n">
        <v>1</v>
      </c>
    </row>
    <row r="362916">
      <c r="A362916" t="inlineStr">
        <is>
          <t>masswell</t>
        </is>
      </c>
      <c r="B362916" t="n">
        <v>1</v>
      </c>
    </row>
    <row r="362917">
      <c r="A362917" t="inlineStr">
        <is>
          <t>cleys</t>
        </is>
      </c>
      <c r="B362917" t="n">
        <v>1</v>
      </c>
    </row>
    <row r="362918">
      <c r="A362918" t="inlineStr">
        <is>
          <t>\slip\</t>
        </is>
      </c>
      <c r="B362918" t="n">
        <v>1</v>
      </c>
    </row>
    <row r="362919">
      <c r="A362919" t="inlineStr">
        <is>
          <t>shackspex</t>
        </is>
      </c>
      <c r="B362919" t="n">
        <v>1</v>
      </c>
    </row>
    <row r="362920">
      <c r="A362920" t="inlineStr">
        <is>
          <t>str2021m</t>
        </is>
      </c>
      <c r="B362920" t="n">
        <v>1</v>
      </c>
    </row>
    <row r="362921">
      <c r="A362921" t="inlineStr">
        <is>
          <t>3125pl</t>
        </is>
      </c>
      <c r="B362921" t="n">
        <v>1</v>
      </c>
    </row>
    <row r="362922">
      <c r="A362922" t="inlineStr">
        <is>
          <t>30d6m</t>
        </is>
      </c>
      <c r="B362922" t="n">
        <v>1</v>
      </c>
    </row>
    <row r="362923">
      <c r="A362923" t="inlineStr">
        <is>
          <t>carmir</t>
        </is>
      </c>
      <c r="B362923" t="n">
        <v>2</v>
      </c>
    </row>
    <row r="362924">
      <c r="A362924" t="inlineStr">
        <is>
          <t>moldridges</t>
        </is>
      </c>
      <c r="B362924" t="n">
        <v>1</v>
      </c>
    </row>
    <row r="362925">
      <c r="A362925" t="inlineStr">
        <is>
          <t>cheekslys</t>
        </is>
      </c>
      <c r="B362925" t="n">
        <v>1</v>
      </c>
    </row>
    <row r="362926">
      <c r="A362926" t="inlineStr">
        <is>
          <t>xmlenses</t>
        </is>
      </c>
      <c r="B362926" t="n">
        <v>1</v>
      </c>
    </row>
    <row r="362927">
      <c r="A362927" t="inlineStr">
        <is>
          <t>clearancespringhops</t>
        </is>
      </c>
      <c r="B362927" t="n">
        <v>1</v>
      </c>
    </row>
    <row r="362928">
      <c r="A362928" t="inlineStr">
        <is>
          <t>cnsplorer</t>
        </is>
      </c>
      <c r="B362928" t="n">
        <v>1</v>
      </c>
    </row>
    <row r="362929">
      <c r="A362929" t="inlineStr">
        <is>
          <t>tweetsdivisor</t>
        </is>
      </c>
      <c r="B362929" t="n">
        <v>1</v>
      </c>
    </row>
    <row r="362930">
      <c r="A362930" t="inlineStr">
        <is>
          <t>shortcongrats</t>
        </is>
      </c>
      <c r="B362930" t="n">
        <v>1</v>
      </c>
    </row>
    <row r="362931">
      <c r="A362931" t="inlineStr">
        <is>
          <t>govulenutieszdez3dd31b2e7f3</t>
        </is>
      </c>
      <c r="B362931" t="n">
        <v>1</v>
      </c>
    </row>
    <row r="362932">
      <c r="A362932" t="inlineStr">
        <is>
          <t>avibeautiers</t>
        </is>
      </c>
      <c r="B362932" t="n">
        <v>1</v>
      </c>
    </row>
    <row r="362933">
      <c r="A362933" t="inlineStr">
        <is>
          <t>asaddon</t>
        </is>
      </c>
      <c r="B362933" t="n">
        <v>1</v>
      </c>
    </row>
    <row r="362934">
      <c r="A362934" t="inlineStr">
        <is>
          <t>ukcsdechain</t>
        </is>
      </c>
      <c r="B362934" t="n">
        <v>1</v>
      </c>
    </row>
    <row r="362935">
      <c r="A362935" t="inlineStr">
        <is>
          <t>listmonthit</t>
        </is>
      </c>
      <c r="B362935" t="n">
        <v>1</v>
      </c>
    </row>
    <row r="362936">
      <c r="A362936" t="inlineStr">
        <is>
          <t>issues606</t>
        </is>
      </c>
      <c r="B362936" t="n">
        <v>1</v>
      </c>
    </row>
    <row r="362937">
      <c r="A362937" t="inlineStr">
        <is>
          <t>httpavicleaner</t>
        </is>
      </c>
      <c r="B362937" t="n">
        <v>1</v>
      </c>
    </row>
    <row r="362938">
      <c r="A362938" t="inlineStr">
        <is>
          <t>comlittzmanasiemn</t>
        </is>
      </c>
      <c r="B362938" t="n">
        <v>1</v>
      </c>
    </row>
    <row r="362939">
      <c r="A362939" t="inlineStr">
        <is>
          <t>retransgression</t>
        </is>
      </c>
      <c r="B362939" t="n">
        <v>1</v>
      </c>
    </row>
    <row r="362940">
      <c r="A362940" t="inlineStr">
        <is>
          <t>linderland</t>
        </is>
      </c>
      <c r="B362940" t="n">
        <v>1</v>
      </c>
    </row>
    <row r="362941">
      <c r="A362941" t="inlineStr">
        <is>
          <t>comquestions2045062</t>
        </is>
      </c>
      <c r="B362941" t="n">
        <v>1</v>
      </c>
    </row>
    <row r="362942">
      <c r="A362942" t="inlineStr">
        <is>
          <t>net100</t>
        </is>
      </c>
      <c r="B362942" t="n">
        <v>1</v>
      </c>
    </row>
    <row r="362943">
      <c r="A362943" t="inlineStr">
        <is>
          <t>rholdup</t>
        </is>
      </c>
      <c r="B362943" t="n">
        <v>1</v>
      </c>
    </row>
    <row r="362944">
      <c r="A362944" t="inlineStr">
        <is>
          <t>over60</t>
        </is>
      </c>
      <c r="B362944" t="n">
        <v>1</v>
      </c>
    </row>
    <row r="362945">
      <c r="A362945" t="inlineStr">
        <is>
          <t>markni</t>
        </is>
      </c>
      <c r="B362945" t="n">
        <v>1</v>
      </c>
    </row>
    <row r="362946">
      <c r="A362946" t="inlineStr">
        <is>
          <t>csdechain</t>
        </is>
      </c>
      <c r="B362946" t="n">
        <v>1</v>
      </c>
    </row>
    <row r="362947">
      <c r="A362947" t="inlineStr">
        <is>
          <t>fpir</t>
        </is>
      </c>
      <c r="B362947" t="n">
        <v>1</v>
      </c>
    </row>
    <row r="362948">
      <c r="A362948" t="inlineStr">
        <is>
          <t>demoemn</t>
        </is>
      </c>
      <c r="B362948" t="n">
        <v>1</v>
      </c>
    </row>
    <row r="362949">
      <c r="A362949" t="inlineStr">
        <is>
          <t>cvareb</t>
        </is>
      </c>
      <c r="B362949" t="n">
        <v>1</v>
      </c>
    </row>
    <row r="362950">
      <c r="A362950" t="inlineStr">
        <is>
          <t>cssico</t>
        </is>
      </c>
      <c r="B362950" t="n">
        <v>1</v>
      </c>
    </row>
    <row r="362951">
      <c r="A362951" t="inlineStr">
        <is>
          <t>avicleanr</t>
        </is>
      </c>
      <c r="B362951" t="n">
        <v>1</v>
      </c>
    </row>
    <row r="362952">
      <c r="A362952" t="inlineStr">
        <is>
          <t>jackpoint</t>
        </is>
      </c>
      <c r="B362952" t="n">
        <v>1</v>
      </c>
    </row>
    <row r="362953">
      <c r="A362953" t="inlineStr">
        <is>
          <t>httpespa</t>
        </is>
      </c>
      <c r="B362953" t="n">
        <v>1</v>
      </c>
    </row>
    <row r="362954">
      <c r="A362954" t="inlineStr">
        <is>
          <t>comcamtarackoglusim_3</t>
        </is>
      </c>
      <c r="B362954" t="n">
        <v>1</v>
      </c>
    </row>
    <row r="362955">
      <c r="A362955" t="inlineStr">
        <is>
          <t>asabadi</t>
        </is>
      </c>
      <c r="B362955" t="n">
        <v>1</v>
      </c>
    </row>
    <row r="362956">
      <c r="A362956" t="inlineStr">
        <is>
          <t>cmesco</t>
        </is>
      </c>
      <c r="B362956" t="n">
        <v>1</v>
      </c>
    </row>
    <row r="362957">
      <c r="A362957" t="inlineStr">
        <is>
          <t>shortactivity</t>
        </is>
      </c>
      <c r="B362957" t="n">
        <v>1</v>
      </c>
    </row>
    <row r="362958">
      <c r="A362958" t="inlineStr">
        <is>
          <t>cryptocosystem</t>
        </is>
      </c>
      <c r="B362958" t="n">
        <v>1</v>
      </c>
    </row>
    <row r="362959">
      <c r="A362959" t="inlineStr">
        <is>
          <t>forwardage</t>
        </is>
      </c>
      <c r="B362959" t="n">
        <v>1</v>
      </c>
    </row>
    <row r="362960">
      <c r="A362960" t="inlineStr">
        <is>
          <t>itfinancial</t>
        </is>
      </c>
      <c r="B362960" t="n">
        <v>1</v>
      </c>
    </row>
    <row r="362961">
      <c r="A362961" t="inlineStr">
        <is>
          <t>alienamentat</t>
        </is>
      </c>
      <c r="B362961" t="n">
        <v>1</v>
      </c>
    </row>
    <row r="362962">
      <c r="A362962" t="inlineStr">
        <is>
          <t>bookserversbeginners</t>
        </is>
      </c>
      <c r="B362962" t="n">
        <v>1</v>
      </c>
    </row>
    <row r="362963">
      <c r="A362963" t="inlineStr">
        <is>
          <t>97815290106849twintry</t>
        </is>
      </c>
      <c r="B362963" t="n">
        <v>1</v>
      </c>
    </row>
    <row r="362964">
      <c r="A362964" t="inlineStr">
        <is>
          <t>thimeroses</t>
        </is>
      </c>
      <c r="B362964" t="n">
        <v>1</v>
      </c>
    </row>
    <row r="362965">
      <c r="A362965" t="inlineStr">
        <is>
          <t>spacecompany</t>
        </is>
      </c>
      <c r="B362965" t="n">
        <v>1</v>
      </c>
    </row>
    <row r="362966">
      <c r="A362966" t="inlineStr">
        <is>
          <t>editpage</t>
        </is>
      </c>
      <c r="B362966" t="n">
        <v>1</v>
      </c>
    </row>
    <row r="362967">
      <c r="A362967" t="inlineStr">
        <is>
          <t>mentalintact</t>
        </is>
      </c>
      <c r="B362967" t="n">
        <v>1</v>
      </c>
    </row>
    <row r="362968">
      <c r="A362968" t="inlineStr">
        <is>
          <t>haubo</t>
        </is>
      </c>
      <c r="B362968" t="n">
        <v>1</v>
      </c>
    </row>
    <row r="362969">
      <c r="A362969" t="inlineStr">
        <is>
          <t>impactontoday</t>
        </is>
      </c>
      <c r="B362969" t="n">
        <v>1</v>
      </c>
    </row>
    <row r="362970">
      <c r="A362970" t="inlineStr">
        <is>
          <t>httpbookugog</t>
        </is>
      </c>
      <c r="B362970" t="n">
        <v>1</v>
      </c>
    </row>
    <row r="362971">
      <c r="A362971" t="inlineStr">
        <is>
          <t>benchmu</t>
        </is>
      </c>
      <c r="B362971" t="n">
        <v>1</v>
      </c>
    </row>
    <row r="362972">
      <c r="A362972" t="inlineStr">
        <is>
          <t>88001</t>
        </is>
      </c>
      <c r="B362972" t="n">
        <v>1</v>
      </c>
    </row>
    <row r="362973">
      <c r="A362973" t="inlineStr">
        <is>
          <t>88002</t>
        </is>
      </c>
      <c r="B362973" t="n">
        <v>1</v>
      </c>
    </row>
    <row r="362974">
      <c r="A362974" t="inlineStr">
        <is>
          <t>calogripts</t>
        </is>
      </c>
      <c r="B362974" t="n">
        <v>1</v>
      </c>
    </row>
    <row r="362975">
      <c r="A362975" t="inlineStr">
        <is>
          <t>mallhand</t>
        </is>
      </c>
      <c r="B362975" t="n">
        <v>1</v>
      </c>
    </row>
    <row r="362976">
      <c r="A362976" t="inlineStr">
        <is>
          <t>jolyna</t>
        </is>
      </c>
      <c r="B362976" t="n">
        <v>1</v>
      </c>
    </row>
    <row r="362977">
      <c r="A362977" t="inlineStr">
        <is>
          <t>anaronson</t>
        </is>
      </c>
      <c r="B362977" t="n">
        <v>1</v>
      </c>
    </row>
    <row r="362978">
      <c r="A362978" t="inlineStr">
        <is>
          <t>superbutter</t>
        </is>
      </c>
      <c r="B362978" t="n">
        <v>1</v>
      </c>
    </row>
    <row r="362979">
      <c r="A362979" t="inlineStr">
        <is>
          <t>jordsayn</t>
        </is>
      </c>
      <c r="B362979" t="n">
        <v>1</v>
      </c>
    </row>
    <row r="362980">
      <c r="A362980" t="inlineStr">
        <is>
          <t>polonnikova</t>
        </is>
      </c>
      <c r="B362980" t="n">
        <v>1</v>
      </c>
    </row>
    <row r="362981">
      <c r="A362981" t="inlineStr">
        <is>
          <t>griseldas</t>
        </is>
      </c>
      <c r="B362981" t="n">
        <v>1</v>
      </c>
    </row>
    <row r="362982">
      <c r="A362982" t="inlineStr">
        <is>
          <t>ciabl</t>
        </is>
      </c>
      <c r="B362982" t="n">
        <v>1</v>
      </c>
    </row>
    <row r="362983">
      <c r="A362983" t="inlineStr">
        <is>
          <t>93p850</t>
        </is>
      </c>
      <c r="B362983" t="n">
        <v>1</v>
      </c>
    </row>
    <row r="362984">
      <c r="A362984" t="inlineStr">
        <is>
          <t>jvcf</t>
        </is>
      </c>
      <c r="B362984" t="n">
        <v>1</v>
      </c>
    </row>
    <row r="362985">
      <c r="A362985" t="inlineStr">
        <is>
          <t>88003</t>
        </is>
      </c>
      <c r="B362985" t="n">
        <v>1</v>
      </c>
    </row>
    <row r="362986">
      <c r="A362986" t="inlineStr">
        <is>
          <t>anotherwrw</t>
        </is>
      </c>
      <c r="B362986" t="n">
        <v>1</v>
      </c>
    </row>
    <row r="362987">
      <c r="A362987" t="inlineStr">
        <is>
          <t>ambassadorj</t>
        </is>
      </c>
      <c r="B362987" t="n">
        <v>1</v>
      </c>
    </row>
    <row r="362988">
      <c r="A362988" t="inlineStr">
        <is>
          <t>precadovia</t>
        </is>
      </c>
      <c r="B362988" t="n">
        <v>1</v>
      </c>
    </row>
    <row r="362989">
      <c r="A362989" t="inlineStr">
        <is>
          <t>redends</t>
        </is>
      </c>
      <c r="B362989" t="n">
        <v>1</v>
      </c>
    </row>
    <row r="362990">
      <c r="A362990" t="inlineStr">
        <is>
          <t>huffpost�s</t>
        </is>
      </c>
      <c r="B362990" t="n">
        <v>1</v>
      </c>
    </row>
    <row r="362991">
      <c r="A362991" t="inlineStr">
        <is>
          <t>pintercoms</t>
        </is>
      </c>
      <c r="B362991" t="n">
        <v>1</v>
      </c>
    </row>
    <row r="362992">
      <c r="A362992" t="inlineStr">
        <is>
          <t>heipetus</t>
        </is>
      </c>
      <c r="B362992" t="n">
        <v>1</v>
      </c>
    </row>
    <row r="362993">
      <c r="A362993" t="inlineStr">
        <is>
          <t>dagson</t>
        </is>
      </c>
      <c r="B362993" t="n">
        <v>1</v>
      </c>
    </row>
    <row r="362994">
      <c r="A362994" t="inlineStr">
        <is>
          <t>haxmim</t>
        </is>
      </c>
      <c r="B362994" t="n">
        <v>1</v>
      </c>
    </row>
    <row r="362995">
      <c r="A362995" t="inlineStr">
        <is>
          <t>ovirtider</t>
        </is>
      </c>
      <c r="B362995" t="n">
        <v>1</v>
      </c>
    </row>
    <row r="362996">
      <c r="A362996" t="inlineStr">
        <is>
          <t>kawsh_rpm2</t>
        </is>
      </c>
      <c r="B362996" t="n">
        <v>1</v>
      </c>
    </row>
    <row r="362997">
      <c r="A362997" t="inlineStr">
        <is>
          <t>devvinfotcp0</t>
        </is>
      </c>
      <c r="B362997" t="n">
        <v>1</v>
      </c>
    </row>
    <row r="362998">
      <c r="A362998" t="inlineStr">
        <is>
          <t>rspioword</t>
        </is>
      </c>
      <c r="B362998" t="n">
        <v>1</v>
      </c>
    </row>
    <row r="362999">
      <c r="A362999" t="inlineStr">
        <is>
          <t>35010001</t>
        </is>
      </c>
      <c r="B362999" t="n">
        <v>1</v>
      </c>
    </row>
    <row r="363000">
      <c r="A363000" t="inlineStr">
        <is>
          <t>mo445mfs</t>
        </is>
      </c>
      <c r="B363000" t="n">
        <v>1</v>
      </c>
    </row>
    <row r="363001">
      <c r="A363001" t="inlineStr">
        <is>
          <t>mingwxx</t>
        </is>
      </c>
      <c r="B363001" t="n">
        <v>1</v>
      </c>
    </row>
    <row r="363002">
      <c r="A363002" t="inlineStr">
        <is>
          <t>lastnext</t>
        </is>
      </c>
      <c r="B363002" t="n">
        <v>1</v>
      </c>
    </row>
    <row r="363003">
      <c r="A363003" t="inlineStr">
        <is>
          <t>repany</t>
        </is>
      </c>
      <c r="B363003" t="n">
        <v>1</v>
      </c>
    </row>
    <row r="363004">
      <c r="A363004" t="inlineStr">
        <is>
          <t>hfb_ounzn</t>
        </is>
      </c>
      <c r="B363004" t="n">
        <v>1</v>
      </c>
    </row>
    <row r="363005">
      <c r="A363005" t="inlineStr">
        <is>
          <t>7838604</t>
        </is>
      </c>
      <c r="B363005" t="n">
        <v>1</v>
      </c>
    </row>
    <row r="363006">
      <c r="A363006" t="inlineStr">
        <is>
          <t>devnfs412</t>
        </is>
      </c>
      <c r="B363006" t="n">
        <v>1</v>
      </c>
    </row>
    <row r="363007">
      <c r="A363007" t="inlineStr">
        <is>
          <t>1468880</t>
        </is>
      </c>
      <c r="B363007" t="n">
        <v>1</v>
      </c>
    </row>
    <row r="363008">
      <c r="A363008" t="inlineStr">
        <is>
          <t>giga_disc</t>
        </is>
      </c>
      <c r="B363008" t="n">
        <v>1</v>
      </c>
    </row>
    <row r="363009">
      <c r="A363009" t="inlineStr">
        <is>
          <t>fryupd</t>
        </is>
      </c>
      <c r="B363009" t="n">
        <v>1</v>
      </c>
    </row>
    <row r="363010">
      <c r="A363010" t="inlineStr">
        <is>
          <t>usbexternal</t>
        </is>
      </c>
      <c r="B363010" t="n">
        <v>1</v>
      </c>
    </row>
    <row r="363011">
      <c r="A363011" t="inlineStr">
        <is>
          <t>pin2rsp</t>
        </is>
      </c>
      <c r="B363011" t="n">
        <v>1</v>
      </c>
    </row>
    <row r="363012">
      <c r="A363012" t="inlineStr">
        <is>
          <t>1507554</t>
        </is>
      </c>
      <c r="B363012" t="n">
        <v>1</v>
      </c>
    </row>
    <row r="363013">
      <c r="A363013" t="inlineStr">
        <is>
          <t>k1ap</t>
        </is>
      </c>
      <c r="B363013" t="n">
        <v>1</v>
      </c>
    </row>
    <row r="363014">
      <c r="A363014" t="inlineStr">
        <is>
          <t>1234203000</t>
        </is>
      </c>
      <c r="B363014" t="n">
        <v>1</v>
      </c>
    </row>
    <row r="363015">
      <c r="A363015" t="inlineStr">
        <is>
          <t>17485093</t>
        </is>
      </c>
      <c r="B363015" t="n">
        <v>1</v>
      </c>
    </row>
    <row r="363016">
      <c r="A363016" t="inlineStr">
        <is>
          <t>somereq</t>
        </is>
      </c>
      <c r="B363016" t="n">
        <v>1</v>
      </c>
    </row>
    <row r="363017">
      <c r="A363017" t="inlineStr">
        <is>
          <t>linuxmalloc</t>
        </is>
      </c>
      <c r="B363017" t="n">
        <v>1</v>
      </c>
    </row>
    <row r="363018">
      <c r="A363018" t="inlineStr">
        <is>
          <t>sysds</t>
        </is>
      </c>
      <c r="B363018" t="n">
        <v>1</v>
      </c>
    </row>
    <row r="363019">
      <c r="A363019" t="inlineStr">
        <is>
          <t>hurmd</t>
        </is>
      </c>
      <c r="B363019" t="n">
        <v>1</v>
      </c>
    </row>
    <row r="363020">
      <c r="A363020" t="inlineStr">
        <is>
          <t>itkn</t>
        </is>
      </c>
      <c r="B363020" t="n">
        <v>1</v>
      </c>
    </row>
    <row r="363021">
      <c r="A363021" t="inlineStr">
        <is>
          <t>dejuring</t>
        </is>
      </c>
      <c r="B363021" t="n">
        <v>1</v>
      </c>
    </row>
    <row r="363022">
      <c r="A363022" t="inlineStr">
        <is>
          <t>「juish</t>
        </is>
      </c>
      <c r="B363022" t="n">
        <v>1</v>
      </c>
    </row>
    <row r="363023">
      <c r="A363023" t="inlineStr">
        <is>
          <t>foobar_floppy</t>
        </is>
      </c>
      <c r="B363023" t="n">
        <v>1</v>
      </c>
    </row>
    <row r="363024">
      <c r="A363024" t="inlineStr">
        <is>
          <t>tailxtrc</t>
        </is>
      </c>
      <c r="B363024" t="n">
        <v>1</v>
      </c>
    </row>
    <row r="363025">
      <c r="A363025" t="inlineStr">
        <is>
          <t>waylaw</t>
        </is>
      </c>
      <c r="B363025" t="n">
        <v>1</v>
      </c>
    </row>
    <row r="363026">
      <c r="A363026" t="inlineStr">
        <is>
          <t>gobalt64</t>
        </is>
      </c>
      <c r="B363026" t="n">
        <v>1</v>
      </c>
    </row>
    <row r="363027">
      <c r="A363027" t="inlineStr">
        <is>
          <t>12342000</t>
        </is>
      </c>
      <c r="B363027" t="n">
        <v>1</v>
      </c>
    </row>
    <row r="363028">
      <c r="A363028" t="inlineStr">
        <is>
          <t>gerp_floppy</t>
        </is>
      </c>
      <c r="B363028" t="n">
        <v>1</v>
      </c>
    </row>
    <row r="363029">
      <c r="A363029" t="inlineStr">
        <is>
          <t>hokrampss20</t>
        </is>
      </c>
      <c r="B363029" t="n">
        <v>1</v>
      </c>
    </row>
    <row r="363030">
      <c r="A363030" t="inlineStr">
        <is>
          <t>inside_file</t>
        </is>
      </c>
      <c r="B363030" t="n">
        <v>1</v>
      </c>
    </row>
    <row r="363031">
      <c r="A363031" t="inlineStr">
        <is>
          <t>in2fixu</t>
        </is>
      </c>
      <c r="B363031" t="n">
        <v>1</v>
      </c>
    </row>
    <row r="363032">
      <c r="A363032" t="inlineStr">
        <is>
          <t>tornch</t>
        </is>
      </c>
      <c r="B363032" t="n">
        <v>1</v>
      </c>
    </row>
    <row r="363033">
      <c r="A363033" t="inlineStr">
        <is>
          <t>devki3</t>
        </is>
      </c>
      <c r="B363033" t="n">
        <v>1</v>
      </c>
    </row>
    <row r="363034">
      <c r="A363034" t="inlineStr">
        <is>
          <t>k10ux</t>
        </is>
      </c>
      <c r="B363034" t="n">
        <v>1</v>
      </c>
    </row>
    <row r="363035">
      <c r="A363035" t="inlineStr">
        <is>
          <t>dfsbeep</t>
        </is>
      </c>
      <c r="B363035" t="n">
        <v>1</v>
      </c>
    </row>
    <row r="363036">
      <c r="A363036" t="inlineStr">
        <is>
          <t>hokramps</t>
        </is>
      </c>
      <c r="B363036" t="n">
        <v>1</v>
      </c>
    </row>
    <row r="363037">
      <c r="A363037" t="inlineStr">
        <is>
          <t>ackl</t>
        </is>
      </c>
      <c r="B363037" t="n">
        <v>1</v>
      </c>
    </row>
    <row r="363038">
      <c r="A363038" t="inlineStr">
        <is>
          <t>160022315651</t>
        </is>
      </c>
      <c r="B363038" t="n">
        <v>1</v>
      </c>
    </row>
    <row r="363039">
      <c r="A363039" t="inlineStr">
        <is>
          <t>owritten</t>
        </is>
      </c>
      <c r="B363039" t="n">
        <v>1</v>
      </c>
    </row>
    <row r="363040">
      <c r="A363040" t="inlineStr">
        <is>
          <t>smithqossoftware</t>
        </is>
      </c>
      <c r="B363040" t="n">
        <v>1</v>
      </c>
    </row>
    <row r="363041">
      <c r="A363041" t="inlineStr">
        <is>
          <t>m12vfn</t>
        </is>
      </c>
      <c r="B363041" t="n">
        <v>1</v>
      </c>
    </row>
    <row r="363042">
      <c r="A363042" t="inlineStr">
        <is>
          <t>kulek</t>
        </is>
      </c>
      <c r="B363042" t="n">
        <v>1</v>
      </c>
    </row>
    <row r="363043">
      <c r="A363043" t="inlineStr">
        <is>
          <t>pg39680</t>
        </is>
      </c>
      <c r="B363043" t="n">
        <v>1</v>
      </c>
    </row>
    <row r="363044">
      <c r="A363044" t="inlineStr">
        <is>
          <t>gogmo1_gobs_disc_no</t>
        </is>
      </c>
      <c r="B363044" t="n">
        <v>1</v>
      </c>
    </row>
    <row r="363045">
      <c r="A363045" t="inlineStr">
        <is>
          <t>zircon1</t>
        </is>
      </c>
      <c r="B363045" t="n">
        <v>1</v>
      </c>
    </row>
    <row r="363046">
      <c r="A363046" t="inlineStr">
        <is>
          <t>ppl_umpx</t>
        </is>
      </c>
      <c r="B363046" t="n">
        <v>1</v>
      </c>
    </row>
    <row r="363047">
      <c r="A363047" t="inlineStr">
        <is>
          <t>usbuarch</t>
        </is>
      </c>
      <c r="B363047" t="n">
        <v>1</v>
      </c>
    </row>
    <row r="363048">
      <c r="A363048" t="inlineStr">
        <is>
          <t>07000000</t>
        </is>
      </c>
      <c r="B363048" t="n">
        <v>1</v>
      </c>
    </row>
    <row r="363049">
      <c r="A363049" t="inlineStr">
        <is>
          <t>kpalck</t>
        </is>
      </c>
      <c r="B363049" t="n">
        <v>1</v>
      </c>
    </row>
    <row r="363050">
      <c r="A363050" t="inlineStr">
        <is>
          <t>810512</t>
        </is>
      </c>
      <c r="B363050" t="n">
        <v>1</v>
      </c>
    </row>
    <row r="363051">
      <c r="A363051" t="inlineStr">
        <is>
          <t>husander</t>
        </is>
      </c>
      <c r="B363051" t="n">
        <v>1</v>
      </c>
    </row>
    <row r="363052">
      <c r="A363052" t="inlineStr">
        <is>
          <t>22813at</t>
        </is>
      </c>
      <c r="B363052" t="n">
        <v>1</v>
      </c>
    </row>
    <row r="363053">
      <c r="A363053" t="inlineStr">
        <is>
          <t>followeding</t>
        </is>
      </c>
      <c r="B363053" t="n">
        <v>1</v>
      </c>
    </row>
    <row r="363054">
      <c r="A363054" t="inlineStr">
        <is>
          <t>broffeones</t>
        </is>
      </c>
      <c r="B363054" t="n">
        <v>1</v>
      </c>
    </row>
    <row r="363055">
      <c r="A363055" t="inlineStr">
        <is>
          <t>comolikkm_</t>
        </is>
      </c>
      <c r="B363055" t="n">
        <v>1</v>
      </c>
    </row>
    <row r="363056">
      <c r="A363056" t="inlineStr">
        <is>
          <t>bensiewada</t>
        </is>
      </c>
      <c r="B363056" t="n">
        <v>1</v>
      </c>
    </row>
    <row r="363057">
      <c r="A363057" t="inlineStr">
        <is>
          <t>linwale</t>
        </is>
      </c>
      <c r="B363057" t="n">
        <v>1</v>
      </c>
    </row>
    <row r="363058">
      <c r="A363058" t="inlineStr">
        <is>
          <t>pointful</t>
        </is>
      </c>
      <c r="B363058" t="n">
        <v>1</v>
      </c>
    </row>
    <row r="363059">
      <c r="A363059" t="inlineStr">
        <is>
          <t>giorettos</t>
        </is>
      </c>
      <c r="B363059" t="n">
        <v>1</v>
      </c>
    </row>
    <row r="363060">
      <c r="A363060" t="inlineStr">
        <is>
          <t>shesu</t>
        </is>
      </c>
      <c r="B363060" t="n">
        <v>1</v>
      </c>
    </row>
    <row r="363061">
      <c r="A363061" t="inlineStr">
        <is>
          <t>lawridge</t>
        </is>
      </c>
      <c r="B363061" t="n">
        <v>1</v>
      </c>
    </row>
    <row r="363062">
      <c r="A363062" t="inlineStr">
        <is>
          <t>«scene»</t>
        </is>
      </c>
      <c r="B363062" t="n">
        <v>1</v>
      </c>
    </row>
    <row r="363063">
      <c r="A363063" t="inlineStr">
        <is>
          <t>johnkelleher</t>
        </is>
      </c>
      <c r="B363063" t="n">
        <v>1</v>
      </c>
    </row>
    <row r="363064">
      <c r="A363064" t="inlineStr">
        <is>
          <t>graypeace</t>
        </is>
      </c>
      <c r="B363064" t="n">
        <v>1</v>
      </c>
    </row>
    <row r="363065">
      <c r="A363065" t="inlineStr">
        <is>
          <t>compxbiis602gc</t>
        </is>
      </c>
      <c r="B363065" t="n">
        <v>1</v>
      </c>
    </row>
    <row r="363066">
      <c r="A363066" t="inlineStr">
        <is>
          <t>photogawkphoto</t>
        </is>
      </c>
      <c r="B363066" t="n">
        <v>1</v>
      </c>
    </row>
    <row r="363067">
      <c r="A363067" t="inlineStr">
        <is>
          <t>neonybenbarbour</t>
        </is>
      </c>
      <c r="B363067" t="n">
        <v>1</v>
      </c>
    </row>
    <row r="363068">
      <c r="A363068" t="inlineStr">
        <is>
          <t>gashosky</t>
        </is>
      </c>
      <c r="B363068" t="n">
        <v>1</v>
      </c>
    </row>
    <row r="363069">
      <c r="A363069" t="inlineStr">
        <is>
          <t>dulceks</t>
        </is>
      </c>
      <c r="B363069" t="n">
        <v>1</v>
      </c>
    </row>
    <row r="363070">
      <c r="A363070" t="inlineStr">
        <is>
          <t>lingury</t>
        </is>
      </c>
      <c r="B363070" t="n">
        <v>1</v>
      </c>
    </row>
    <row r="363071">
      <c r="A363071" t="inlineStr">
        <is>
          <t>murables</t>
        </is>
      </c>
      <c r="B363071" t="n">
        <v>1</v>
      </c>
    </row>
    <row r="363072">
      <c r="A363072" t="inlineStr">
        <is>
          <t>barton036alienad</t>
        </is>
      </c>
      <c r="B363072" t="n">
        <v>1</v>
      </c>
    </row>
    <row r="363073">
      <c r="A363073" t="inlineStr">
        <is>
          <t>guantanomo</t>
        </is>
      </c>
      <c r="B363073" t="n">
        <v>1</v>
      </c>
    </row>
    <row r="363074">
      <c r="A363074" t="inlineStr">
        <is>
          <t>froenick</t>
        </is>
      </c>
      <c r="B363074" t="n">
        <v>1</v>
      </c>
    </row>
    <row r="363075">
      <c r="A363075" t="inlineStr">
        <is>
          <t>kaper99</t>
        </is>
      </c>
      <c r="B363075" t="n">
        <v>1</v>
      </c>
    </row>
    <row r="363076">
      <c r="A363076" t="inlineStr">
        <is>
          <t>poick</t>
        </is>
      </c>
      <c r="B363076" t="n">
        <v>1</v>
      </c>
    </row>
    <row r="363077">
      <c r="A363077" t="inlineStr">
        <is>
          <t>ha00</t>
        </is>
      </c>
      <c r="B363077" t="n">
        <v>1</v>
      </c>
    </row>
    <row r="363078">
      <c r="A363078" t="inlineStr">
        <is>
          <t>fatwan</t>
        </is>
      </c>
      <c r="B363078" t="n">
        <v>1</v>
      </c>
    </row>
    <row r="363079">
      <c r="A363079" t="inlineStr">
        <is>
          <t>moama</t>
        </is>
      </c>
      <c r="B363079" t="n">
        <v>2</v>
      </c>
    </row>
    <row r="363080">
      <c r="A363080" t="inlineStr">
        <is>
          <t>alhamdallah</t>
        </is>
      </c>
      <c r="B363080" t="n">
        <v>1</v>
      </c>
    </row>
    <row r="363081">
      <c r="A363081" t="inlineStr">
        <is>
          <t>nadhdallah</t>
        </is>
      </c>
      <c r="B363081" t="n">
        <v>1</v>
      </c>
    </row>
    <row r="363082">
      <c r="A363082" t="inlineStr">
        <is>
          <t>q0915</t>
        </is>
      </c>
      <c r="B363082" t="n">
        <v>1</v>
      </c>
    </row>
    <row r="363083">
      <c r="A363083" t="inlineStr">
        <is>
          <t>footmapper</t>
        </is>
      </c>
      <c r="B363083" t="n">
        <v>1</v>
      </c>
    </row>
    <row r="363084">
      <c r="A363084" t="inlineStr">
        <is>
          <t>okeho</t>
        </is>
      </c>
      <c r="B363084" t="n">
        <v>1</v>
      </c>
    </row>
    <row r="363085">
      <c r="A363085" t="inlineStr">
        <is>
          <t>kovters</t>
        </is>
      </c>
      <c r="B363085" t="n">
        <v>1</v>
      </c>
    </row>
    <row r="363086">
      <c r="A363086" t="inlineStr">
        <is>
          <t>sundaychoking</t>
        </is>
      </c>
      <c r="B363086" t="n">
        <v>1</v>
      </c>
    </row>
    <row r="363087">
      <c r="A363087" t="inlineStr">
        <is>
          <t>kinopin</t>
        </is>
      </c>
      <c r="B363087" t="n">
        <v>1</v>
      </c>
    </row>
    <row r="363088">
      <c r="A363088" t="inlineStr">
        <is>
          <t>tuesday1800</t>
        </is>
      </c>
      <c r="B363088" t="n">
        <v>1</v>
      </c>
    </row>
    <row r="363089">
      <c r="A363089" t="inlineStr">
        <is>
          <t>indiesuckswf</t>
        </is>
      </c>
      <c r="B363089" t="n">
        <v>1</v>
      </c>
    </row>
    <row r="363090">
      <c r="A363090" t="inlineStr">
        <is>
          <t>pynypopa</t>
        </is>
      </c>
      <c r="B363090" t="n">
        <v>1</v>
      </c>
    </row>
    <row r="363091">
      <c r="A363091" t="inlineStr">
        <is>
          <t>onork</t>
        </is>
      </c>
      <c r="B363091" t="n">
        <v>1</v>
      </c>
    </row>
    <row r="363092">
      <c r="A363092" t="inlineStr">
        <is>
          <t>seriouswallet</t>
        </is>
      </c>
      <c r="B363092" t="n">
        <v>1</v>
      </c>
    </row>
    <row r="363093">
      <c r="A363093" t="inlineStr">
        <is>
          <t>slotbrush</t>
        </is>
      </c>
      <c r="B363093" t="n">
        <v>1</v>
      </c>
    </row>
    <row r="363094">
      <c r="A363094" t="inlineStr">
        <is>
          <t>ugh❤</t>
        </is>
      </c>
      <c r="B363094" t="n">
        <v>1</v>
      </c>
    </row>
    <row r="363095">
      <c r="A363095" t="inlineStr">
        <is>
          <t>di9</t>
        </is>
      </c>
      <c r="B363095" t="n">
        <v>1</v>
      </c>
    </row>
    <row r="363096">
      <c r="A363096" t="inlineStr">
        <is>
          <t>preeating</t>
        </is>
      </c>
      <c r="B363096" t="n">
        <v>1</v>
      </c>
    </row>
    <row r="363097">
      <c r="A363097" t="inlineStr">
        <is>
          <t>tapees</t>
        </is>
      </c>
      <c r="B363097" t="n">
        <v>1</v>
      </c>
    </row>
    <row r="363098">
      <c r="A363098" t="inlineStr">
        <is>
          <t>300ins</t>
        </is>
      </c>
      <c r="B363098" t="n">
        <v>1</v>
      </c>
    </row>
    <row r="363099">
      <c r="A363099" t="inlineStr">
        <is>
          <t>sooapp</t>
        </is>
      </c>
      <c r="B363099" t="n">
        <v>1</v>
      </c>
    </row>
    <row r="363100">
      <c r="A363100" t="inlineStr">
        <is>
          <t>felghost</t>
        </is>
      </c>
      <c r="B363100" t="n">
        <v>1</v>
      </c>
    </row>
    <row r="363101">
      <c r="A363101" t="inlineStr">
        <is>
          <t>heinic</t>
        </is>
      </c>
      <c r="B363101" t="n">
        <v>1</v>
      </c>
    </row>
    <row r="363102">
      <c r="A363102" t="inlineStr">
        <is>
          <t>lovella</t>
        </is>
      </c>
      <c r="B363102" t="n">
        <v>2</v>
      </c>
    </row>
    <row r="363103">
      <c r="A363103" t="inlineStr">
        <is>
          <t>inarta</t>
        </is>
      </c>
      <c r="B363103" t="n">
        <v>1</v>
      </c>
    </row>
    <row r="363104">
      <c r="A363104" t="inlineStr">
        <is>
          <t>ontitude</t>
        </is>
      </c>
      <c r="B363104" t="n">
        <v>1</v>
      </c>
    </row>
    <row r="363105">
      <c r="A363105" t="inlineStr">
        <is>
          <t>cubrs</t>
        </is>
      </c>
      <c r="B363105" t="n">
        <v>1</v>
      </c>
    </row>
    <row r="363106">
      <c r="A363106" t="inlineStr">
        <is>
          <t>spuro</t>
        </is>
      </c>
      <c r="B363106" t="n">
        <v>1</v>
      </c>
    </row>
    <row r="363107">
      <c r="A363107" t="inlineStr">
        <is>
          <t>muskik</t>
        </is>
      </c>
      <c r="B363107" t="n">
        <v>1</v>
      </c>
    </row>
    <row r="363108">
      <c r="A363108" t="inlineStr">
        <is>
          <t>cockadryms</t>
        </is>
      </c>
      <c r="B363108" t="n">
        <v>1</v>
      </c>
    </row>
    <row r="363109">
      <c r="A363109" t="inlineStr">
        <is>
          <t>rthing</t>
        </is>
      </c>
      <c r="B363109" t="n">
        <v>1</v>
      </c>
    </row>
    <row r="363110">
      <c r="A363110" t="inlineStr">
        <is>
          <t>nearathread</t>
        </is>
      </c>
      <c r="B363110" t="n">
        <v>1</v>
      </c>
    </row>
    <row r="363111">
      <c r="A363111" t="inlineStr">
        <is>
          <t>bitgifribbledybirds</t>
        </is>
      </c>
      <c r="B363111" t="n">
        <v>1</v>
      </c>
    </row>
    <row r="363112">
      <c r="A363112" t="inlineStr">
        <is>
          <t>hongos</t>
        </is>
      </c>
      <c r="B363112" t="n">
        <v>2</v>
      </c>
    </row>
    <row r="363113">
      <c r="A363113" t="inlineStr">
        <is>
          <t>invoxx</t>
        </is>
      </c>
      <c r="B363113" t="n">
        <v>1</v>
      </c>
    </row>
    <row r="363114">
      <c r="A363114" t="inlineStr">
        <is>
          <t>roastin</t>
        </is>
      </c>
      <c r="B363114" t="n">
        <v>1</v>
      </c>
    </row>
    <row r="363115">
      <c r="A363115" t="inlineStr">
        <is>
          <t>billshorse</t>
        </is>
      </c>
      <c r="B363115" t="n">
        <v>1</v>
      </c>
    </row>
    <row r="363116">
      <c r="A363116" t="inlineStr">
        <is>
          <t>hirdee</t>
        </is>
      </c>
      <c r="B363116" t="n">
        <v>1</v>
      </c>
    </row>
    <row r="363117">
      <c r="A363117" t="inlineStr">
        <is>
          <t>amenoy</t>
        </is>
      </c>
      <c r="B363117" t="n">
        <v>1</v>
      </c>
    </row>
    <row r="363118">
      <c r="A363118" t="inlineStr">
        <is>
          <t>gifteinder</t>
        </is>
      </c>
      <c r="B363118" t="n">
        <v>1</v>
      </c>
    </row>
    <row r="363119">
      <c r="A363119" t="inlineStr">
        <is>
          <t>chipajoochebev</t>
        </is>
      </c>
      <c r="B363119" t="n">
        <v>1</v>
      </c>
    </row>
    <row r="363120">
      <c r="A363120" t="inlineStr">
        <is>
          <t>romneyty</t>
        </is>
      </c>
      <c r="B363120" t="n">
        <v>1</v>
      </c>
    </row>
    <row r="363121">
      <c r="A363121" t="inlineStr">
        <is>
          <t>lowranges</t>
        </is>
      </c>
      <c r="B363121" t="n">
        <v>1</v>
      </c>
    </row>
    <row r="363122">
      <c r="A363122" t="inlineStr">
        <is>
          <t>geoatlantic</t>
        </is>
      </c>
      <c r="B363122" t="n">
        <v>1</v>
      </c>
    </row>
    <row r="363123">
      <c r="A363123" t="inlineStr">
        <is>
          <t>daytraded</t>
        </is>
      </c>
      <c r="B363123" t="n">
        <v>1</v>
      </c>
    </row>
    <row r="363124">
      <c r="A363124" t="inlineStr">
        <is>
          <t>estatesandreach</t>
        </is>
      </c>
      <c r="B363124" t="n">
        <v>1</v>
      </c>
    </row>
    <row r="363125">
      <c r="A363125" t="inlineStr">
        <is>
          <t>hellpack</t>
        </is>
      </c>
      <c r="B363125" t="n">
        <v>1</v>
      </c>
    </row>
    <row r="363126">
      <c r="A363126" t="inlineStr">
        <is>
          <t>foerthdiva</t>
        </is>
      </c>
      <c r="B363126" t="n">
        <v>1</v>
      </c>
    </row>
    <row r="363127">
      <c r="A363127" t="inlineStr">
        <is>
          <t>they—along</t>
        </is>
      </c>
      <c r="B363127" t="n">
        <v>1</v>
      </c>
    </row>
    <row r="363128">
      <c r="A363128" t="inlineStr">
        <is>
          <t>defe10</t>
        </is>
      </c>
      <c r="B363128" t="n">
        <v>1</v>
      </c>
    </row>
    <row r="363129">
      <c r="A363129" t="inlineStr">
        <is>
          <t>brithi</t>
        </is>
      </c>
      <c r="B363129" t="n">
        <v>1</v>
      </c>
    </row>
    <row r="363130">
      <c r="A363130" t="inlineStr">
        <is>
          <t>vidalafpgetty</t>
        </is>
      </c>
      <c r="B363130" t="n">
        <v>1</v>
      </c>
    </row>
    <row r="363131">
      <c r="A363131" t="inlineStr">
        <is>
          <t>migración</t>
        </is>
      </c>
      <c r="B363131" t="n">
        <v>1</v>
      </c>
    </row>
    <row r="363132">
      <c r="A363132" t="inlineStr">
        <is>
          <t>forresthsbc</t>
        </is>
      </c>
      <c r="B363132" t="n">
        <v>1</v>
      </c>
    </row>
    <row r="363133">
      <c r="A363133" t="inlineStr">
        <is>
          <t>baetner</t>
        </is>
      </c>
      <c r="B363133" t="n">
        <v>1</v>
      </c>
    </row>
    <row r="363134">
      <c r="A363134" t="inlineStr">
        <is>
          <t>sonavuri</t>
        </is>
      </c>
      <c r="B363134" t="n">
        <v>1</v>
      </c>
    </row>
    <row r="363135">
      <c r="A363135" t="inlineStr">
        <is>
          <t>romarip</t>
        </is>
      </c>
      <c r="B363135" t="n">
        <v>1</v>
      </c>
    </row>
    <row r="363136">
      <c r="A363136" t="inlineStr">
        <is>
          <t>mateutu</t>
        </is>
      </c>
      <c r="B363136" t="n">
        <v>1</v>
      </c>
    </row>
    <row r="363137">
      <c r="A363137" t="inlineStr">
        <is>
          <t>macayis</t>
        </is>
      </c>
      <c r="B363137" t="n">
        <v>1</v>
      </c>
    </row>
    <row r="363138">
      <c r="A363138" t="inlineStr">
        <is>
          <t>ingigraphic</t>
        </is>
      </c>
      <c r="B363138" t="n">
        <v>1</v>
      </c>
    </row>
    <row r="363139">
      <c r="A363139" t="inlineStr">
        <is>
          <t>ellisnnigetty</t>
        </is>
      </c>
      <c r="B363139" t="n">
        <v>1</v>
      </c>
    </row>
    <row r="363140">
      <c r="A363140" t="inlineStr">
        <is>
          <t>bejianienteafpgetty</t>
        </is>
      </c>
      <c r="B363140" t="n">
        <v>1</v>
      </c>
    </row>
    <row r="363141">
      <c r="A363141" t="inlineStr">
        <is>
          <t>r9104x2</t>
        </is>
      </c>
      <c r="B363141" t="n">
        <v>1</v>
      </c>
    </row>
    <row r="363142">
      <c r="A363142" t="inlineStr">
        <is>
          <t>beamgirls</t>
        </is>
      </c>
      <c r="B363142" t="n">
        <v>1</v>
      </c>
    </row>
    <row r="363143">
      <c r="A363143" t="inlineStr">
        <is>
          <t>showshowreplays</t>
        </is>
      </c>
      <c r="B363143" t="n">
        <v>1</v>
      </c>
    </row>
    <row r="363144">
      <c r="A363144" t="inlineStr">
        <is>
          <t>7000w</t>
        </is>
      </c>
      <c r="B363144" t="n">
        <v>1</v>
      </c>
    </row>
    <row r="363145">
      <c r="A363145" t="inlineStr">
        <is>
          <t>r9105</t>
        </is>
      </c>
      <c r="B363145" t="n">
        <v>1</v>
      </c>
    </row>
    <row r="363146">
      <c r="A363146" t="inlineStr">
        <is>
          <t>ketaware</t>
        </is>
      </c>
      <c r="B363146" t="n">
        <v>1</v>
      </c>
    </row>
    <row r="363147">
      <c r="A363147" t="inlineStr">
        <is>
          <t>buãrin</t>
        </is>
      </c>
      <c r="B363147" t="n">
        <v>1</v>
      </c>
    </row>
    <row r="363148">
      <c r="A363148" t="inlineStr">
        <is>
          <t>darkkard</t>
        </is>
      </c>
      <c r="B363148" t="n">
        <v>1</v>
      </c>
    </row>
    <row r="363149">
      <c r="A363149" t="inlineStr">
        <is>
          <t>portraorradon</t>
        </is>
      </c>
      <c r="B363149" t="n">
        <v>1</v>
      </c>
    </row>
    <row r="363150">
      <c r="A363150" t="inlineStr">
        <is>
          <t>voidlightsolarpanel</t>
        </is>
      </c>
      <c r="B363150" t="n">
        <v>1</v>
      </c>
    </row>
    <row r="363151">
      <c r="A363151" t="inlineStr">
        <is>
          <t>r9106x2</t>
        </is>
      </c>
      <c r="B363151" t="n">
        <v>1</v>
      </c>
    </row>
    <row r="363152">
      <c r="A363152" t="inlineStr">
        <is>
          <t>r9106</t>
        </is>
      </c>
      <c r="B363152" t="n">
        <v>1</v>
      </c>
    </row>
    <row r="363153">
      <c r="A363153" t="inlineStr">
        <is>
          <t>preyings</t>
        </is>
      </c>
      <c r="B363153" t="n">
        <v>1</v>
      </c>
    </row>
    <row r="363154">
      <c r="A363154" t="inlineStr">
        <is>
          <t>reraorador</t>
        </is>
      </c>
      <c r="B363154" t="n">
        <v>1</v>
      </c>
    </row>
    <row r="363155">
      <c r="A363155" t="inlineStr">
        <is>
          <t>uncurses</t>
        </is>
      </c>
      <c r="B363155" t="n">
        <v>1</v>
      </c>
    </row>
    <row r="363156">
      <c r="A363156" t="inlineStr">
        <is>
          <t>okito</t>
        </is>
      </c>
      <c r="B363156" t="n">
        <v>1</v>
      </c>
    </row>
    <row r="363157">
      <c r="A363157" t="inlineStr">
        <is>
          <t>lampblast</t>
        </is>
      </c>
      <c r="B363157" t="n">
        <v>1</v>
      </c>
    </row>
    <row r="363158">
      <c r="A363158" t="inlineStr">
        <is>
          <t>r9105x2</t>
        </is>
      </c>
      <c r="B363158" t="n">
        <v>1</v>
      </c>
    </row>
    <row r="363159">
      <c r="A363159" t="inlineStr">
        <is>
          <t>prenupn</t>
        </is>
      </c>
      <c r="B363159" t="n">
        <v>1</v>
      </c>
    </row>
    <row r="363160">
      <c r="A363160" t="inlineStr">
        <is>
          <t>prenupyan</t>
        </is>
      </c>
      <c r="B363160" t="n">
        <v>1</v>
      </c>
    </row>
    <row r="363161">
      <c r="A363161" t="inlineStr">
        <is>
          <t>hbdjetyen</t>
        </is>
      </c>
      <c r="B363161" t="n">
        <v>1</v>
      </c>
    </row>
    <row r="363162">
      <c r="A363162" t="inlineStr">
        <is>
          <t>timebag</t>
        </is>
      </c>
      <c r="B363162" t="n">
        <v>2</v>
      </c>
    </row>
    <row r="363163">
      <c r="A363163" t="inlineStr">
        <is>
          <t>slesing</t>
        </is>
      </c>
      <c r="B363163" t="n">
        <v>1</v>
      </c>
    </row>
    <row r="363164">
      <c r="A363164" t="inlineStr">
        <is>
          <t>everydayprenupin</t>
        </is>
      </c>
      <c r="B363164" t="n">
        <v>1</v>
      </c>
    </row>
    <row r="363165">
      <c r="A363165" t="inlineStr">
        <is>
          <t>prenupka</t>
        </is>
      </c>
      <c r="B363165" t="n">
        <v>1</v>
      </c>
    </row>
    <row r="363166">
      <c r="A363166" t="inlineStr">
        <is>
          <t>prenupd</t>
        </is>
      </c>
      <c r="B363166" t="n">
        <v>1</v>
      </c>
    </row>
    <row r="363167">
      <c r="A363167" t="inlineStr">
        <is>
          <t>drewumare</t>
        </is>
      </c>
      <c r="B363167" t="n">
        <v>1</v>
      </c>
    </row>
    <row r="363168">
      <c r="A363168" t="inlineStr">
        <is>
          <t>pinkragon</t>
        </is>
      </c>
      <c r="B363168" t="n">
        <v>1</v>
      </c>
    </row>
    <row r="363169">
      <c r="A363169" t="inlineStr">
        <is>
          <t>prequzen</t>
        </is>
      </c>
      <c r="B363169" t="n">
        <v>2</v>
      </c>
    </row>
    <row r="363170">
      <c r="A363170" t="inlineStr">
        <is>
          <t>prahal</t>
        </is>
      </c>
      <c r="B363170" t="n">
        <v>1</v>
      </c>
    </row>
    <row r="363171">
      <c r="A363171" t="inlineStr">
        <is>
          <t>arttotal</t>
        </is>
      </c>
      <c r="B363171" t="n">
        <v>1</v>
      </c>
    </row>
    <row r="363172">
      <c r="A363172" t="inlineStr">
        <is>
          <t>prenupa</t>
        </is>
      </c>
      <c r="B363172" t="n">
        <v>1</v>
      </c>
    </row>
    <row r="363173">
      <c r="A363173" t="inlineStr">
        <is>
          <t>malefale</t>
        </is>
      </c>
      <c r="B363173" t="n">
        <v>1</v>
      </c>
    </row>
    <row r="363174">
      <c r="A363174" t="inlineStr">
        <is>
          <t>fleasel</t>
        </is>
      </c>
      <c r="B363174" t="n">
        <v>1</v>
      </c>
    </row>
    <row r="363175">
      <c r="A363175" t="inlineStr">
        <is>
          <t>valmor</t>
        </is>
      </c>
      <c r="B363175" t="n">
        <v>1</v>
      </c>
    </row>
    <row r="363176">
      <c r="A363176" t="inlineStr">
        <is>
          <t>dreamsets</t>
        </is>
      </c>
      <c r="B363176" t="n">
        <v>1</v>
      </c>
    </row>
    <row r="363177">
      <c r="A363177" t="inlineStr">
        <is>
          <t>saiyascoon</t>
        </is>
      </c>
      <c r="B363177" t="n">
        <v>1</v>
      </c>
    </row>
    <row r="363178">
      <c r="A363178" t="inlineStr">
        <is>
          <t>244064′36″</t>
        </is>
      </c>
      <c r="B363178" t="n">
        <v>1</v>
      </c>
    </row>
    <row r="363179">
      <c r="A363179" t="inlineStr">
        <is>
          <t>124594′9″</t>
        </is>
      </c>
      <c r="B363179" t="n">
        <v>1</v>
      </c>
    </row>
    <row r="363180">
      <c r="A363180" t="inlineStr">
        <is>
          <t>162265′55″</t>
        </is>
      </c>
      <c r="B363180" t="n">
        <v>1</v>
      </c>
    </row>
    <row r="363181">
      <c r="A363181" t="inlineStr">
        <is>
          <t>73646′35″</t>
        </is>
      </c>
      <c r="B363181" t="n">
        <v>1</v>
      </c>
    </row>
    <row r="363182">
      <c r="A363182" t="inlineStr">
        <is>
          <t>161613′30″</t>
        </is>
      </c>
      <c r="B363182" t="n">
        <v>1</v>
      </c>
    </row>
    <row r="363183">
      <c r="A363183" t="inlineStr">
        <is>
          <t>21128</t>
        </is>
      </c>
      <c r="B363183" t="n">
        <v>2</v>
      </c>
    </row>
    <row r="363184">
      <c r="A363184" t="inlineStr">
        <is>
          <t>738287′1″</t>
        </is>
      </c>
      <c r="B363184" t="n">
        <v>1</v>
      </c>
    </row>
    <row r="363185">
      <c r="A363185" t="inlineStr">
        <is>
          <t>327136′2″</t>
        </is>
      </c>
      <c r="B363185" t="n">
        <v>1</v>
      </c>
    </row>
    <row r="363186">
      <c r="A363186" t="inlineStr">
        <is>
          <t>5811075′1″</t>
        </is>
      </c>
      <c r="B363186" t="n">
        <v>1</v>
      </c>
    </row>
    <row r="363187">
      <c r="A363187" t="inlineStr">
        <is>
          <t>13300″</t>
        </is>
      </c>
      <c r="B363187" t="n">
        <v>1</v>
      </c>
    </row>
    <row r="363188">
      <c r="A363188" t="inlineStr">
        <is>
          <t>315365′19″</t>
        </is>
      </c>
      <c r="B363188" t="n">
        <v>1</v>
      </c>
    </row>
    <row r="363189">
      <c r="A363189" t="inlineStr">
        <is>
          <t>193g</t>
        </is>
      </c>
      <c r="B363189" t="n">
        <v>1</v>
      </c>
    </row>
    <row r="363190">
      <c r="A363190" t="inlineStr">
        <is>
          <t>89648′9″</t>
        </is>
      </c>
      <c r="B363190" t="n">
        <v>1</v>
      </c>
    </row>
    <row r="363191">
      <c r="A363191" t="inlineStr">
        <is>
          <t>230083′28″</t>
        </is>
      </c>
      <c r="B363191" t="n">
        <v>1</v>
      </c>
    </row>
    <row r="363192">
      <c r="A363192" t="inlineStr">
        <is>
          <t>118490′5″</t>
        </is>
      </c>
      <c r="B363192" t="n">
        <v>1</v>
      </c>
    </row>
    <row r="363193">
      <c r="A363193" t="inlineStr">
        <is>
          <t>89393′5″</t>
        </is>
      </c>
      <c r="B363193" t="n">
        <v>1</v>
      </c>
    </row>
    <row r="363194">
      <c r="A363194" t="inlineStr">
        <is>
          <t>125605′93″</t>
        </is>
      </c>
      <c r="B363194" t="n">
        <v>1</v>
      </c>
    </row>
    <row r="363195">
      <c r="A363195" t="inlineStr">
        <is>
          <t>64yards</t>
        </is>
      </c>
      <c r="B363195" t="n">
        <v>1</v>
      </c>
    </row>
    <row r="363196">
      <c r="A363196" t="inlineStr">
        <is>
          <t>243081′10″</t>
        </is>
      </c>
      <c r="B363196" t="n">
        <v>1</v>
      </c>
    </row>
    <row r="363197">
      <c r="A363197" t="inlineStr">
        <is>
          <t>182527</t>
        </is>
      </c>
      <c r="B363197" t="n">
        <v>1</v>
      </c>
    </row>
    <row r="363198">
      <c r="A363198" t="inlineStr">
        <is>
          <t>140215′22″</t>
        </is>
      </c>
      <c r="B363198" t="n">
        <v>1</v>
      </c>
    </row>
    <row r="363199">
      <c r="A363199" t="inlineStr">
        <is>
          <t>301431′6″</t>
        </is>
      </c>
      <c r="B363199" t="n">
        <v>1</v>
      </c>
    </row>
    <row r="363200">
      <c r="A363200" t="inlineStr">
        <is>
          <t>121647</t>
        </is>
      </c>
      <c r="B363200" t="n">
        <v>1</v>
      </c>
    </row>
    <row r="363201">
      <c r="A363201" t="inlineStr">
        <is>
          <t>65918</t>
        </is>
      </c>
      <c r="B363201" t="n">
        <v>1</v>
      </c>
    </row>
    <row r="363202">
      <c r="A363202" t="inlineStr">
        <is>
          <t>225076′29″</t>
        </is>
      </c>
      <c r="B363202" t="n">
        <v>1</v>
      </c>
    </row>
    <row r="363203">
      <c r="A363203" t="inlineStr">
        <is>
          <t>154509′6″</t>
        </is>
      </c>
      <c r="B363203" t="n">
        <v>1</v>
      </c>
    </row>
    <row r="363204">
      <c r="A363204" t="inlineStr">
        <is>
          <t>177646′12″</t>
        </is>
      </c>
      <c r="B363204" t="n">
        <v>1</v>
      </c>
    </row>
    <row r="363205">
      <c r="A363205" t="inlineStr">
        <is>
          <t>182381′64″</t>
        </is>
      </c>
      <c r="B363205" t="n">
        <v>1</v>
      </c>
    </row>
    <row r="363206">
      <c r="A363206" t="inlineStr">
        <is>
          <t>162701′13″</t>
        </is>
      </c>
      <c r="B363206" t="n">
        <v>1</v>
      </c>
    </row>
    <row r="363207">
      <c r="A363207" t="inlineStr">
        <is>
          <t>snowsboro</t>
        </is>
      </c>
      <c r="B363207" t="n">
        <v>1</v>
      </c>
    </row>
    <row r="363208">
      <c r="A363208" t="inlineStr">
        <is>
          <t>bedracks</t>
        </is>
      </c>
      <c r="B363208" t="n">
        <v>1</v>
      </c>
    </row>
    <row r="363209">
      <c r="A363209" t="inlineStr">
        <is>
          <t>312238′28″</t>
        </is>
      </c>
      <c r="B363209" t="n">
        <v>1</v>
      </c>
    </row>
    <row r="363210">
      <c r="A363210" t="inlineStr">
        <is>
          <t>176005′8″</t>
        </is>
      </c>
      <c r="B363210" t="n">
        <v>1</v>
      </c>
    </row>
    <row r="363211">
      <c r="A363211" t="inlineStr">
        <is>
          <t>188850′57″</t>
        </is>
      </c>
      <c r="B363211" t="n">
        <v>1</v>
      </c>
    </row>
    <row r="363212">
      <c r="A363212" t="inlineStr">
        <is>
          <t>131324′4″</t>
        </is>
      </c>
      <c r="B363212" t="n">
        <v>1</v>
      </c>
    </row>
    <row r="363213">
      <c r="A363213" t="inlineStr">
        <is>
          <t>dwmm</t>
        </is>
      </c>
      <c r="B363213" t="n">
        <v>1</v>
      </c>
    </row>
    <row r="363214">
      <c r="A363214" t="inlineStr">
        <is>
          <t>43947</t>
        </is>
      </c>
      <c r="B363214" t="n">
        <v>1</v>
      </c>
    </row>
    <row r="363215">
      <c r="A363215" t="inlineStr">
        <is>
          <t>151742′2″</t>
        </is>
      </c>
      <c r="B363215" t="n">
        <v>1</v>
      </c>
    </row>
    <row r="363216">
      <c r="A363216" t="inlineStr">
        <is>
          <t>1292230′5″</t>
        </is>
      </c>
      <c r="B363216" t="n">
        <v>1</v>
      </c>
    </row>
    <row r="363217">
      <c r="A363217" t="inlineStr">
        <is>
          <t>hungari</t>
        </is>
      </c>
      <c r="B363217" t="n">
        <v>2</v>
      </c>
    </row>
    <row r="363218">
      <c r="A363218" t="inlineStr">
        <is>
          <t>180720′20″</t>
        </is>
      </c>
      <c r="B363218" t="n">
        <v>1</v>
      </c>
    </row>
    <row r="363219">
      <c r="A363219" t="inlineStr">
        <is>
          <t>256041′8″</t>
        </is>
      </c>
      <c r="B363219" t="n">
        <v>1</v>
      </c>
    </row>
    <row r="363220">
      <c r="A363220" t="inlineStr">
        <is>
          <t>309034′15″</t>
        </is>
      </c>
      <c r="B363220" t="n">
        <v>1</v>
      </c>
    </row>
    <row r="363221">
      <c r="A363221" t="inlineStr">
        <is>
          <t>115632′3″</t>
        </is>
      </c>
      <c r="B363221" t="n">
        <v>1</v>
      </c>
    </row>
    <row r="363222">
      <c r="A363222" t="inlineStr">
        <is>
          <t>312032′32″</t>
        </is>
      </c>
      <c r="B363222" t="n">
        <v>1</v>
      </c>
    </row>
    <row r="363223">
      <c r="A363223" t="inlineStr">
        <is>
          <t>seconditude</t>
        </is>
      </c>
      <c r="B363223" t="n">
        <v>1</v>
      </c>
    </row>
    <row r="363224">
      <c r="A363224" t="inlineStr">
        <is>
          <t>230045′5″</t>
        </is>
      </c>
      <c r="B363224" t="n">
        <v>1</v>
      </c>
    </row>
    <row r="363225">
      <c r="A363225" t="inlineStr">
        <is>
          <t>126835′24″</t>
        </is>
      </c>
      <c r="B363225" t="n">
        <v>1</v>
      </c>
    </row>
    <row r="363226">
      <c r="A363226" t="inlineStr">
        <is>
          <t>625369′28″</t>
        </is>
      </c>
      <c r="B363226" t="n">
        <v>1</v>
      </c>
    </row>
    <row r="363227">
      <c r="A363227" t="inlineStr">
        <is>
          <t>61402′8″</t>
        </is>
      </c>
      <c r="B363227" t="n">
        <v>1</v>
      </c>
    </row>
    <row r="363228">
      <c r="A363228" t="inlineStr">
        <is>
          <t>322435′20″</t>
        </is>
      </c>
      <c r="B363228" t="n">
        <v>1</v>
      </c>
    </row>
    <row r="363229">
      <c r="A363229" t="inlineStr">
        <is>
          <t>225146′7″</t>
        </is>
      </c>
      <c r="B363229" t="n">
        <v>1</v>
      </c>
    </row>
    <row r="363230">
      <c r="A363230" t="inlineStr">
        <is>
          <t>mantewood</t>
        </is>
      </c>
      <c r="B363230" t="n">
        <v>1</v>
      </c>
    </row>
    <row r="363231">
      <c r="A363231" t="inlineStr">
        <is>
          <t>1232100′8″</t>
        </is>
      </c>
      <c r="B363231" t="n">
        <v>1</v>
      </c>
    </row>
    <row r="363232">
      <c r="A363232" t="inlineStr">
        <is>
          <t>145813′34″</t>
        </is>
      </c>
      <c r="B363232" t="n">
        <v>1</v>
      </c>
    </row>
    <row r="363233">
      <c r="A363233" t="inlineStr">
        <is>
          <t>127674′9″</t>
        </is>
      </c>
      <c r="B363233" t="n">
        <v>1</v>
      </c>
    </row>
    <row r="363234">
      <c r="A363234" t="inlineStr">
        <is>
          <t>110949′73″</t>
        </is>
      </c>
      <c r="B363234" t="n">
        <v>1</v>
      </c>
    </row>
    <row r="363235">
      <c r="A363235" t="inlineStr">
        <is>
          <t>160760′5″</t>
        </is>
      </c>
      <c r="B363235" t="n">
        <v>1</v>
      </c>
    </row>
    <row r="363236">
      <c r="A363236" t="inlineStr">
        <is>
          <t>81308</t>
        </is>
      </c>
      <c r="B363236" t="n">
        <v>2</v>
      </c>
    </row>
    <row r="363237">
      <c r="A363237" t="inlineStr">
        <is>
          <t>teecey</t>
        </is>
      </c>
      <c r="B363237" t="n">
        <v>1</v>
      </c>
    </row>
    <row r="363238">
      <c r="A363238" t="inlineStr">
        <is>
          <t>koosseys</t>
        </is>
      </c>
      <c r="B363238" t="n">
        <v>1</v>
      </c>
    </row>
    <row r="363239">
      <c r="A363239" t="inlineStr">
        <is>
          <t>browmans</t>
        </is>
      </c>
      <c r="B363239" t="n">
        <v>1</v>
      </c>
    </row>
    <row r="363240">
      <c r="A363240" t="inlineStr">
        <is>
          <t>plumber–</t>
        </is>
      </c>
      <c r="B363240" t="n">
        <v>1</v>
      </c>
    </row>
    <row r="363241">
      <c r="A363241" t="inlineStr">
        <is>
          <t>141129</t>
        </is>
      </c>
      <c r="B363241" t="n">
        <v>1</v>
      </c>
    </row>
    <row r="363242">
      <c r="A363242" t="inlineStr">
        <is>
          <t>modebrain</t>
        </is>
      </c>
      <c r="B363242" t="n">
        <v>1</v>
      </c>
    </row>
    <row r="363243">
      <c r="A363243" t="inlineStr">
        <is>
          <t>huelsberg</t>
        </is>
      </c>
      <c r="B363243" t="n">
        <v>1</v>
      </c>
    </row>
    <row r="363244">
      <c r="A363244" t="inlineStr">
        <is>
          <t>heizas</t>
        </is>
      </c>
      <c r="B363244" t="n">
        <v>1</v>
      </c>
    </row>
    <row r="363245">
      <c r="A363245" t="inlineStr">
        <is>
          <t>denedex</t>
        </is>
      </c>
      <c r="B363245" t="n">
        <v>1</v>
      </c>
    </row>
    <row r="363246">
      <c r="A363246" t="inlineStr">
        <is>
          <t>tawaja</t>
        </is>
      </c>
      <c r="B363246" t="n">
        <v>2</v>
      </c>
    </row>
    <row r="363247">
      <c r="A363247" t="inlineStr">
        <is>
          <t>mesmercape</t>
        </is>
      </c>
      <c r="B363247" t="n">
        <v>1</v>
      </c>
    </row>
    <row r="363248">
      <c r="A363248" t="inlineStr">
        <is>
          <t>angryin</t>
        </is>
      </c>
      <c r="B363248" t="n">
        <v>1</v>
      </c>
    </row>
    <row r="363249">
      <c r="A363249" t="inlineStr">
        <is>
          <t>solitization</t>
        </is>
      </c>
      <c r="B363249" t="n">
        <v>1</v>
      </c>
    </row>
    <row r="363250">
      <c r="A363250" t="inlineStr">
        <is>
          <t>hazorn</t>
        </is>
      </c>
      <c r="B363250" t="n">
        <v>1</v>
      </c>
    </row>
    <row r="363251">
      <c r="A363251" t="inlineStr">
        <is>
          <t>veleuek</t>
        </is>
      </c>
      <c r="B363251" t="n">
        <v>1</v>
      </c>
    </row>
    <row r="363252">
      <c r="A363252" t="inlineStr">
        <is>
          <t>nesth</t>
        </is>
      </c>
      <c r="B363252" t="n">
        <v>1</v>
      </c>
    </row>
    <row r="363253">
      <c r="A363253" t="inlineStr">
        <is>
          <t>prazali</t>
        </is>
      </c>
      <c r="B363253" t="n">
        <v>1</v>
      </c>
    </row>
    <row r="363254">
      <c r="A363254" t="inlineStr">
        <is>
          <t>broipple</t>
        </is>
      </c>
      <c r="B363254" t="n">
        <v>1</v>
      </c>
    </row>
    <row r="363255">
      <c r="A363255" t="inlineStr">
        <is>
          <t>tripré</t>
        </is>
      </c>
      <c r="B363255" t="n">
        <v>1</v>
      </c>
    </row>
    <row r="363256">
      <c r="A363256" t="inlineStr">
        <is>
          <t>polendino</t>
        </is>
      </c>
      <c r="B363256" t="n">
        <v>1</v>
      </c>
    </row>
    <row r="363257">
      <c r="A363257" t="inlineStr">
        <is>
          <t>chodrin</t>
        </is>
      </c>
      <c r="B363257" t="n">
        <v>1</v>
      </c>
    </row>
    <row r="363258">
      <c r="A363258" t="inlineStr">
        <is>
          <t>laubenhuis</t>
        </is>
      </c>
      <c r="B363258" t="n">
        <v>1</v>
      </c>
    </row>
    <row r="363259">
      <c r="A363259" t="inlineStr">
        <is>
          <t>liveberry</t>
        </is>
      </c>
      <c r="B363259" t="n">
        <v>1</v>
      </c>
    </row>
    <row r="363260">
      <c r="A363260" t="inlineStr">
        <is>
          <t>ksapple</t>
        </is>
      </c>
      <c r="B363260" t="n">
        <v>1</v>
      </c>
    </row>
    <row r="363261">
      <c r="A363261" t="inlineStr">
        <is>
          <t>pharot</t>
        </is>
      </c>
      <c r="B363261" t="n">
        <v>1</v>
      </c>
    </row>
    <row r="363262">
      <c r="A363262" t="inlineStr">
        <is>
          <t>bayver</t>
        </is>
      </c>
      <c r="B363262" t="n">
        <v>1</v>
      </c>
    </row>
    <row r="363263">
      <c r="A363263" t="inlineStr">
        <is>
          <t>`magic`</t>
        </is>
      </c>
      <c r="B363263" t="n">
        <v>1</v>
      </c>
    </row>
    <row r="363264">
      <c r="A363264" t="inlineStr">
        <is>
          <t>wolske</t>
        </is>
      </c>
      <c r="B363264" t="n">
        <v>1</v>
      </c>
    </row>
    <row r="363265">
      <c r="A363265" t="inlineStr">
        <is>
          <t>inceptably</t>
        </is>
      </c>
      <c r="B363265" t="n">
        <v>1</v>
      </c>
    </row>
    <row r="363266">
      <c r="A363266" t="inlineStr">
        <is>
          <t>rjenwardnpr</t>
        </is>
      </c>
      <c r="B363266" t="n">
        <v>1</v>
      </c>
    </row>
    <row r="363267">
      <c r="A363267" t="inlineStr">
        <is>
          <t>elefs</t>
        </is>
      </c>
      <c r="B363267" t="n">
        <v>1</v>
      </c>
    </row>
    <row r="363268">
      <c r="A363268" t="inlineStr">
        <is>
          <t>markjenward</t>
        </is>
      </c>
      <c r="B363268" t="n">
        <v>1</v>
      </c>
    </row>
    <row r="363269">
      <c r="A363269" t="inlineStr">
        <is>
          <t>jenward</t>
        </is>
      </c>
      <c r="B363269" t="n">
        <v>1</v>
      </c>
    </row>
    <row r="363270">
      <c r="A363270" t="inlineStr">
        <is>
          <t>geomechs</t>
        </is>
      </c>
      <c r="B363270" t="n">
        <v>1</v>
      </c>
    </row>
    <row r="363271">
      <c r="A363271" t="inlineStr">
        <is>
          <t>winterist</t>
        </is>
      </c>
      <c r="B363271" t="n">
        <v>1</v>
      </c>
    </row>
    <row r="363272">
      <c r="A363272" t="inlineStr">
        <is>
          <t>4th5nd</t>
        </is>
      </c>
      <c r="B363272" t="n">
        <v>1</v>
      </c>
    </row>
    <row r="363273">
      <c r="A363273" t="inlineStr">
        <is>
          <t>neuer2nd</t>
        </is>
      </c>
      <c r="B363273" t="n">
        <v>1</v>
      </c>
    </row>
    <row r="363274">
      <c r="A363274" t="inlineStr">
        <is>
          <t>feedord</t>
        </is>
      </c>
      <c r="B363274" t="n">
        <v>1</v>
      </c>
    </row>
    <row r="363275">
      <c r="A363275" t="inlineStr">
        <is>
          <t>virtualdc</t>
        </is>
      </c>
      <c r="B363275" t="n">
        <v>1</v>
      </c>
    </row>
    <row r="363276">
      <c r="A363276" t="inlineStr">
        <is>
          <t>léonzi</t>
        </is>
      </c>
      <c r="B363276" t="n">
        <v>1</v>
      </c>
    </row>
    <row r="363277">
      <c r="A363277" t="inlineStr">
        <is>
          <t>oteros</t>
        </is>
      </c>
      <c r="B363277" t="n">
        <v>3</v>
      </c>
    </row>
    <row r="363278">
      <c r="A363278" t="inlineStr">
        <is>
          <t>blasko</t>
        </is>
      </c>
      <c r="B363278" t="n">
        <v>1</v>
      </c>
    </row>
    <row r="363279">
      <c r="A363279" t="inlineStr">
        <is>
          <t>marzold</t>
        </is>
      </c>
      <c r="B363279" t="n">
        <v>1</v>
      </c>
    </row>
    <row r="363280">
      <c r="A363280" t="inlineStr">
        <is>
          <t>cr1bgqviy</t>
        </is>
      </c>
      <c r="B363280" t="n">
        <v>1</v>
      </c>
    </row>
    <row r="363281">
      <c r="A363281" t="inlineStr">
        <is>
          <t>rsolomonpostmedia</t>
        </is>
      </c>
      <c r="B363281" t="n">
        <v>1</v>
      </c>
    </row>
    <row r="363282">
      <c r="A363282" t="inlineStr">
        <is>
          <t>curbelos</t>
        </is>
      </c>
      <c r="B363282" t="n">
        <v>2</v>
      </c>
    </row>
    <row r="363283">
      <c r="A363283" t="inlineStr">
        <is>
          <t>leodle</t>
        </is>
      </c>
      <c r="B363283" t="n">
        <v>1</v>
      </c>
    </row>
    <row r="363284">
      <c r="A363284" t="inlineStr">
        <is>
          <t>cnpls</t>
        </is>
      </c>
      <c r="B363284" t="n">
        <v>1</v>
      </c>
    </row>
    <row r="363285">
      <c r="A363285" t="inlineStr">
        <is>
          <t>comuw7g7qtqelxy</t>
        </is>
      </c>
      <c r="B363285" t="n">
        <v>1</v>
      </c>
    </row>
    <row r="363286">
      <c r="A363286" t="inlineStr">
        <is>
          <t>nuccances</t>
        </is>
      </c>
      <c r="B363286" t="n">
        <v>1</v>
      </c>
    </row>
    <row r="363287">
      <c r="A363287" t="inlineStr">
        <is>
          <t>hepri</t>
        </is>
      </c>
      <c r="B363287" t="n">
        <v>1</v>
      </c>
    </row>
    <row r="363288">
      <c r="A363288" t="inlineStr">
        <is>
          <t>forencher</t>
        </is>
      </c>
      <c r="B363288" t="n">
        <v>1</v>
      </c>
    </row>
    <row r="363289">
      <c r="A363289" t="inlineStr">
        <is>
          <t>sarcasmless</t>
        </is>
      </c>
      <c r="B363289" t="n">
        <v>1</v>
      </c>
    </row>
    <row r="363290">
      <c r="A363290" t="inlineStr">
        <is>
          <t>jnfmokyr</t>
        </is>
      </c>
      <c r="B363290" t="n">
        <v>1</v>
      </c>
    </row>
    <row r="363291">
      <c r="A363291" t="inlineStr">
        <is>
          <t>dibonaventura</t>
        </is>
      </c>
      <c r="B363291" t="n">
        <v>1</v>
      </c>
    </row>
    <row r="363292">
      <c r="A363292" t="inlineStr">
        <is>
          <t>aura—but</t>
        </is>
      </c>
      <c r="B363292" t="n">
        <v>1</v>
      </c>
    </row>
    <row r="363293">
      <c r="A363293" t="inlineStr">
        <is>
          <t>hardlinging</t>
        </is>
      </c>
      <c r="B363293" t="n">
        <v>1</v>
      </c>
    </row>
    <row r="363294">
      <c r="A363294" t="inlineStr">
        <is>
          <t>jakhe</t>
        </is>
      </c>
      <c r="B363294" t="n">
        <v>1</v>
      </c>
    </row>
    <row r="363295">
      <c r="A363295" t="inlineStr">
        <is>
          <t>firefaction</t>
        </is>
      </c>
      <c r="B363295" t="n">
        <v>1</v>
      </c>
    </row>
    <row r="363296">
      <c r="A363296" t="inlineStr">
        <is>
          <t>goldbars</t>
        </is>
      </c>
      <c r="B363296" t="n">
        <v>1</v>
      </c>
    </row>
    <row r="363297">
      <c r="A363297" t="inlineStr">
        <is>
          <t>reobedience</t>
        </is>
      </c>
      <c r="B363297" t="n">
        <v>1</v>
      </c>
    </row>
    <row r="363298">
      <c r="A363298" t="inlineStr">
        <is>
          <t>wastesiv</t>
        </is>
      </c>
      <c r="B363298" t="n">
        <v>1</v>
      </c>
    </row>
    <row r="363299">
      <c r="A363299" t="inlineStr">
        <is>
          <t>deckist</t>
        </is>
      </c>
      <c r="B363299" t="n">
        <v>1</v>
      </c>
    </row>
    <row r="363300">
      <c r="A363300" t="inlineStr">
        <is>
          <t>stormbeat</t>
        </is>
      </c>
      <c r="B363300" t="n">
        <v>1</v>
      </c>
    </row>
    <row r="363301">
      <c r="A363301" t="inlineStr">
        <is>
          <t>dakma</t>
        </is>
      </c>
      <c r="B363301" t="n">
        <v>1</v>
      </c>
    </row>
    <row r="363302">
      <c r="A363302" t="inlineStr">
        <is>
          <t>duskwood</t>
        </is>
      </c>
      <c r="B363302" t="n">
        <v>2</v>
      </c>
    </row>
    <row r="363303">
      <c r="A363303" t="inlineStr">
        <is>
          <t>drop—you</t>
        </is>
      </c>
      <c r="B363303" t="n">
        <v>1</v>
      </c>
    </row>
    <row r="363304">
      <c r="A363304" t="inlineStr">
        <is>
          <t>pyaudmaier</t>
        </is>
      </c>
      <c r="B363304" t="n">
        <v>1</v>
      </c>
    </row>
    <row r="363305">
      <c r="A363305" t="inlineStr">
        <is>
          <t>rotomatum</t>
        </is>
      </c>
      <c r="B363305" t="n">
        <v>1</v>
      </c>
    </row>
    <row r="363306">
      <c r="A363306" t="inlineStr">
        <is>
          <t>ullstein</t>
        </is>
      </c>
      <c r="B363306" t="n">
        <v>4</v>
      </c>
    </row>
    <row r="363307">
      <c r="A363307" t="inlineStr">
        <is>
          <t>sengwak</t>
        </is>
      </c>
      <c r="B363307" t="n">
        <v>1</v>
      </c>
    </row>
    <row r="363308">
      <c r="A363308" t="inlineStr">
        <is>
          <t>malita</t>
        </is>
      </c>
      <c r="B363308" t="n">
        <v>1</v>
      </c>
    </row>
    <row r="363309">
      <c r="A363309" t="inlineStr">
        <is>
          <t>schuaney</t>
        </is>
      </c>
      <c r="B363309" t="n">
        <v>1</v>
      </c>
    </row>
    <row r="363310">
      <c r="A363310" t="inlineStr">
        <is>
          <t>hartuar</t>
        </is>
      </c>
      <c r="B363310" t="n">
        <v>1</v>
      </c>
    </row>
    <row r="363311">
      <c r="A363311" t="inlineStr">
        <is>
          <t>neached</t>
        </is>
      </c>
      <c r="B363311" t="n">
        <v>1</v>
      </c>
    </row>
    <row r="363312">
      <c r="A363312" t="inlineStr">
        <is>
          <t>megadarians</t>
        </is>
      </c>
      <c r="B363312" t="n">
        <v>1</v>
      </c>
    </row>
    <row r="363313">
      <c r="A363313" t="inlineStr">
        <is>
          <t>archborres</t>
        </is>
      </c>
      <c r="B363313" t="n">
        <v>1</v>
      </c>
    </row>
    <row r="363314">
      <c r="A363314" t="inlineStr">
        <is>
          <t>toplands</t>
        </is>
      </c>
      <c r="B363314" t="n">
        <v>1</v>
      </c>
    </row>
    <row r="363315">
      <c r="A363315" t="inlineStr">
        <is>
          <t>roelofsintellij</t>
        </is>
      </c>
      <c r="B363315" t="n">
        <v>1</v>
      </c>
    </row>
    <row r="363316">
      <c r="A363316" t="inlineStr">
        <is>
          <t>intermor</t>
        </is>
      </c>
      <c r="B363316" t="n">
        <v>1</v>
      </c>
    </row>
    <row r="363317">
      <c r="A363317" t="inlineStr">
        <is>
          <t>coirestown</t>
        </is>
      </c>
      <c r="B363317" t="n">
        <v>1</v>
      </c>
    </row>
    <row r="363318">
      <c r="A363318" t="inlineStr">
        <is>
          <t>geonate</t>
        </is>
      </c>
      <c r="B363318" t="n">
        <v>1</v>
      </c>
    </row>
    <row r="363319">
      <c r="A363319" t="inlineStr">
        <is>
          <t>fieriling</t>
        </is>
      </c>
      <c r="B363319" t="n">
        <v>1</v>
      </c>
    </row>
    <row r="363320">
      <c r="A363320" t="inlineStr">
        <is>
          <t>chongbweng</t>
        </is>
      </c>
      <c r="B363320" t="n">
        <v>1</v>
      </c>
    </row>
    <row r="363321">
      <c r="A363321" t="inlineStr">
        <is>
          <t>beerts</t>
        </is>
      </c>
      <c r="B363321" t="n">
        <v>1</v>
      </c>
    </row>
    <row r="363322">
      <c r="A363322" t="inlineStr">
        <is>
          <t>stillively</t>
        </is>
      </c>
      <c r="B363322" t="n">
        <v>1</v>
      </c>
    </row>
    <row r="363323">
      <c r="A363323" t="inlineStr">
        <is>
          <t>packince</t>
        </is>
      </c>
      <c r="B363323" t="n">
        <v>1</v>
      </c>
    </row>
    <row r="363324">
      <c r="A363324" t="inlineStr">
        <is>
          <t>egroi</t>
        </is>
      </c>
      <c r="B363324" t="n">
        <v>1</v>
      </c>
    </row>
    <row r="363325">
      <c r="A363325" t="inlineStr">
        <is>
          <t>hescale</t>
        </is>
      </c>
      <c r="B363325" t="n">
        <v>1</v>
      </c>
    </row>
    <row r="363326">
      <c r="A363326" t="inlineStr">
        <is>
          <t>healthinterest</t>
        </is>
      </c>
      <c r="B363326" t="n">
        <v>1</v>
      </c>
    </row>
    <row r="363327">
      <c r="A363327" t="inlineStr">
        <is>
          <t>status🺓</t>
        </is>
      </c>
      <c r="B363327" t="n">
        <v>1</v>
      </c>
    </row>
    <row r="363328">
      <c r="A363328" t="inlineStr">
        <is>
          <t>litish</t>
        </is>
      </c>
      <c r="B363328" t="n">
        <v>1</v>
      </c>
    </row>
    <row r="363329">
      <c r="A363329" t="inlineStr">
        <is>
          <t>chequearfully</t>
        </is>
      </c>
      <c r="B363329" t="n">
        <v>1</v>
      </c>
    </row>
    <row r="363330">
      <c r="A363330" t="inlineStr">
        <is>
          <t>amoxemia</t>
        </is>
      </c>
      <c r="B363330" t="n">
        <v>1</v>
      </c>
    </row>
    <row r="363331">
      <c r="A363331" t="inlineStr">
        <is>
          <t>dyspriced</t>
        </is>
      </c>
      <c r="B363331" t="n">
        <v>1</v>
      </c>
    </row>
    <row r="363332">
      <c r="A363332" t="inlineStr">
        <is>
          <t>gooozing</t>
        </is>
      </c>
      <c r="B363332" t="n">
        <v>1</v>
      </c>
    </row>
    <row r="363333">
      <c r="A363333" t="inlineStr">
        <is>
          <t>lipica</t>
        </is>
      </c>
      <c r="B363333" t="n">
        <v>1</v>
      </c>
    </row>
    <row r="363334">
      <c r="A363334" t="inlineStr">
        <is>
          <t>isomerative</t>
        </is>
      </c>
      <c r="B363334" t="n">
        <v>1</v>
      </c>
    </row>
    <row r="363335">
      <c r="A363335" t="inlineStr">
        <is>
          <t>amberella</t>
        </is>
      </c>
      <c r="B363335" t="n">
        <v>1</v>
      </c>
    </row>
    <row r="363336">
      <c r="A363336" t="inlineStr">
        <is>
          <t>coxfatality</t>
        </is>
      </c>
      <c r="B363336" t="n">
        <v>1</v>
      </c>
    </row>
    <row r="363337">
      <c r="A363337" t="inlineStr">
        <is>
          <t>cherylus</t>
        </is>
      </c>
      <c r="B363337" t="n">
        <v>1</v>
      </c>
    </row>
    <row r="363338">
      <c r="A363338" t="inlineStr">
        <is>
          <t>dysfunctioncan</t>
        </is>
      </c>
      <c r="B363338" t="n">
        <v>1</v>
      </c>
    </row>
    <row r="363339">
      <c r="A363339" t="inlineStr">
        <is>
          <t>originocative</t>
        </is>
      </c>
      <c r="B363339" t="n">
        <v>1</v>
      </c>
    </row>
    <row r="363340">
      <c r="A363340" t="inlineStr">
        <is>
          <t>conidium</t>
        </is>
      </c>
      <c r="B363340" t="n">
        <v>1</v>
      </c>
    </row>
    <row r="363341">
      <c r="A363341" t="inlineStr">
        <is>
          <t>conffefinnegansa</t>
        </is>
      </c>
      <c r="B363341" t="n">
        <v>1</v>
      </c>
    </row>
    <row r="363342">
      <c r="A363342" t="inlineStr">
        <is>
          <t>comesugod_of_war_scr</t>
        </is>
      </c>
      <c r="B363342" t="n">
        <v>1</v>
      </c>
    </row>
    <row r="363343">
      <c r="A363343" t="inlineStr">
        <is>
          <t>demonkinggenolution</t>
        </is>
      </c>
      <c r="B363343" t="n">
        <v>1</v>
      </c>
    </row>
    <row r="363344">
      <c r="A363344" t="inlineStr">
        <is>
          <t>languagetranslation</t>
        </is>
      </c>
      <c r="B363344" t="n">
        <v>1</v>
      </c>
    </row>
    <row r="363345">
      <c r="A363345" t="inlineStr">
        <is>
          <t>transcoats</t>
        </is>
      </c>
      <c r="B363345" t="n">
        <v>1</v>
      </c>
    </row>
    <row r="363346">
      <c r="A363346" t="inlineStr">
        <is>
          <t>cfmsource</t>
        </is>
      </c>
      <c r="B363346" t="n">
        <v>1</v>
      </c>
    </row>
    <row r="363347">
      <c r="A363347" t="inlineStr">
        <is>
          <t>eduarticlessa21</t>
        </is>
      </c>
      <c r="B363347" t="n">
        <v>1</v>
      </c>
    </row>
    <row r="363348">
      <c r="A363348" t="inlineStr">
        <is>
          <t>accpt</t>
        </is>
      </c>
      <c r="B363348" t="n">
        <v>1</v>
      </c>
    </row>
    <row r="363349">
      <c r="A363349" t="inlineStr">
        <is>
          <t>rcanada</t>
        </is>
      </c>
      <c r="B363349" t="n">
        <v>2</v>
      </c>
    </row>
    <row r="363350">
      <c r="A363350" t="inlineStr">
        <is>
          <t>protogeometry</t>
        </is>
      </c>
      <c r="B363350" t="n">
        <v>1</v>
      </c>
    </row>
    <row r="363351">
      <c r="A363351" t="inlineStr">
        <is>
          <t>progravityandluna</t>
        </is>
      </c>
      <c r="B363351" t="n">
        <v>1</v>
      </c>
    </row>
    <row r="363352">
      <c r="A363352" t="inlineStr">
        <is>
          <t>progio</t>
        </is>
      </c>
      <c r="B363352" t="n">
        <v>1</v>
      </c>
    </row>
    <row r="363353">
      <c r="A363353" t="inlineStr">
        <is>
          <t>com201210nickname</t>
        </is>
      </c>
      <c r="B363353" t="n">
        <v>1</v>
      </c>
    </row>
    <row r="363354">
      <c r="A363354" t="inlineStr">
        <is>
          <t>storiesbycharlie</t>
        </is>
      </c>
      <c r="B363354" t="n">
        <v>1</v>
      </c>
    </row>
    <row r="363355">
      <c r="A363355" t="inlineStr">
        <is>
          <t>httppingingmachine</t>
        </is>
      </c>
      <c r="B363355" t="n">
        <v>1</v>
      </c>
    </row>
    <row r="363356">
      <c r="A363356" t="inlineStr">
        <is>
          <t>maayaia</t>
        </is>
      </c>
      <c r="B363356" t="n">
        <v>1</v>
      </c>
    </row>
    <row r="363357">
      <c r="A363357" t="inlineStr">
        <is>
          <t>contractal</t>
        </is>
      </c>
      <c r="B363357" t="n">
        <v>1</v>
      </c>
    </row>
    <row r="363358">
      <c r="A363358" t="inlineStr">
        <is>
          <t>wunquir</t>
        </is>
      </c>
      <c r="B363358" t="n">
        <v>1</v>
      </c>
    </row>
    <row r="363359">
      <c r="A363359" t="inlineStr">
        <is>
          <t>versionarrybloork cool</t>
        </is>
      </c>
      <c r="B363359" t="n">
        <v>1</v>
      </c>
    </row>
    <row r="363360">
      <c r="A363360" t="inlineStr">
        <is>
          <t>thingsbags</t>
        </is>
      </c>
      <c r="B363360" t="n">
        <v>1</v>
      </c>
    </row>
    <row r="363361">
      <c r="A363361" t="inlineStr">
        <is>
          <t>fanenoawkmultello</t>
        </is>
      </c>
      <c r="B363361" t="n">
        <v>1</v>
      </c>
    </row>
    <row r="363362">
      <c r="A363362" t="inlineStr">
        <is>
          <t>crawfaced</t>
        </is>
      </c>
      <c r="B363362" t="n">
        <v>1</v>
      </c>
    </row>
    <row r="363363">
      <c r="A363363" t="inlineStr">
        <is>
          <t>degredationtimepace</t>
        </is>
      </c>
      <c r="B363363" t="n">
        <v>1</v>
      </c>
    </row>
    <row r="363364">
      <c r="A363364" t="inlineStr">
        <is>
          <t>tnterg</t>
        </is>
      </c>
      <c r="B363364" t="n">
        <v>1</v>
      </c>
    </row>
    <row r="363365">
      <c r="A363365" t="inlineStr">
        <is>
          <t>satoshill</t>
        </is>
      </c>
      <c r="B363365" t="n">
        <v>1</v>
      </c>
    </row>
    <row r="363366">
      <c r="A363366" t="inlineStr">
        <is>
          <t>consumouth</t>
        </is>
      </c>
      <c r="B363366" t="n">
        <v>1</v>
      </c>
    </row>
    <row r="363367">
      <c r="A363367" t="inlineStr">
        <is>
          <t>spluthful</t>
        </is>
      </c>
      <c r="B363367" t="n">
        <v>1</v>
      </c>
    </row>
    <row r="363368">
      <c r="A363368" t="inlineStr">
        <is>
          <t>eupi</t>
        </is>
      </c>
      <c r="B363368" t="n">
        <v>1</v>
      </c>
    </row>
    <row r="363369">
      <c r="A363369" t="inlineStr">
        <is>
          <t>seayat</t>
        </is>
      </c>
      <c r="B363369" t="n">
        <v>1</v>
      </c>
    </row>
    <row r="363370">
      <c r="A363370" t="inlineStr">
        <is>
          <t>convertstmprockarspeedway</t>
        </is>
      </c>
      <c r="B363370" t="n">
        <v>1</v>
      </c>
    </row>
    <row r="363371">
      <c r="A363371" t="inlineStr">
        <is>
          <t>pisacan</t>
        </is>
      </c>
      <c r="B363371" t="n">
        <v>1</v>
      </c>
    </row>
    <row r="363372">
      <c r="A363372" t="inlineStr">
        <is>
          <t>helmon</t>
        </is>
      </c>
      <c r="B363372" t="n">
        <v>1</v>
      </c>
    </row>
    <row r="363373">
      <c r="A363373" t="inlineStr">
        <is>
          <t>lightback</t>
        </is>
      </c>
      <c r="B363373" t="n">
        <v>2</v>
      </c>
    </row>
    <row r="363374">
      <c r="A363374" t="inlineStr">
        <is>
          <t>crosswing</t>
        </is>
      </c>
      <c r="B363374" t="n">
        <v>1</v>
      </c>
    </row>
    <row r="363375">
      <c r="A363375" t="inlineStr">
        <is>
          <t>mooreville</t>
        </is>
      </c>
      <c r="B363375" t="n">
        <v>3</v>
      </c>
    </row>
    <row r="363376">
      <c r="A363376" t="inlineStr">
        <is>
          <t>infouring</t>
        </is>
      </c>
      <c r="B363376" t="n">
        <v>1</v>
      </c>
    </row>
    <row r="363377">
      <c r="A363377" t="inlineStr">
        <is>
          <t>morstoo</t>
        </is>
      </c>
      <c r="B363377" t="n">
        <v>1</v>
      </c>
    </row>
    <row r="363378">
      <c r="A363378" t="inlineStr">
        <is>
          <t>westpath</t>
        </is>
      </c>
      <c r="B363378" t="n">
        <v>1</v>
      </c>
    </row>
    <row r="363379">
      <c r="A363379" t="inlineStr">
        <is>
          <t>triliar</t>
        </is>
      </c>
      <c r="B363379" t="n">
        <v>1</v>
      </c>
    </row>
    <row r="363380">
      <c r="A363380" t="inlineStr">
        <is>
          <t>hazectr</t>
        </is>
      </c>
      <c r="B363380" t="n">
        <v>1</v>
      </c>
    </row>
    <row r="363381">
      <c r="A363381" t="inlineStr">
        <is>
          <t>stampules</t>
        </is>
      </c>
      <c r="B363381" t="n">
        <v>1</v>
      </c>
    </row>
    <row r="363382">
      <c r="A363382" t="inlineStr">
        <is>
          <t>teloc</t>
        </is>
      </c>
      <c r="B363382" t="n">
        <v>1</v>
      </c>
    </row>
    <row r="363383">
      <c r="A363383" t="inlineStr">
        <is>
          <t>pookeeper</t>
        </is>
      </c>
      <c r="B363383" t="n">
        <v>1</v>
      </c>
    </row>
    <row r="363384">
      <c r="A363384" t="inlineStr">
        <is>
          <t>pyow</t>
        </is>
      </c>
      <c r="B363384" t="n">
        <v>1</v>
      </c>
    </row>
    <row r="363385">
      <c r="A363385" t="inlineStr">
        <is>
          <t>permetroaction</t>
        </is>
      </c>
      <c r="B363385" t="n">
        <v>1</v>
      </c>
    </row>
    <row r="363386">
      <c r="A363386" t="inlineStr">
        <is>
          <t>spiderwall</t>
        </is>
      </c>
      <c r="B363386" t="n">
        <v>1</v>
      </c>
    </row>
    <row r="363387">
      <c r="A363387" t="inlineStr">
        <is>
          <t>zerlis</t>
        </is>
      </c>
      <c r="B363387" t="n">
        <v>1</v>
      </c>
    </row>
    <row r="363388">
      <c r="A363388" t="inlineStr">
        <is>
          <t>vk145</t>
        </is>
      </c>
      <c r="B363388" t="n">
        <v>1</v>
      </c>
    </row>
    <row r="363389">
      <c r="A363389" t="inlineStr">
        <is>
          <t>folging</t>
        </is>
      </c>
      <c r="B363389" t="n">
        <v>1</v>
      </c>
    </row>
    <row r="363390">
      <c r="A363390" t="inlineStr">
        <is>
          <t>dreeall</t>
        </is>
      </c>
      <c r="B363390" t="n">
        <v>1</v>
      </c>
    </row>
    <row r="363391">
      <c r="A363391" t="inlineStr">
        <is>
          <t>starstarjoined</t>
        </is>
      </c>
      <c r="B363391" t="n">
        <v>1</v>
      </c>
    </row>
    <row r="363392">
      <c r="A363392" t="inlineStr">
        <is>
          <t>24532</t>
        </is>
      </c>
      <c r="B363392" t="n">
        <v>3</v>
      </c>
    </row>
    <row r="363393">
      <c r="A363393" t="inlineStr">
        <is>
          <t>12364</t>
        </is>
      </c>
      <c r="B363393" t="n">
        <v>1</v>
      </c>
    </row>
    <row r="363394">
      <c r="A363394" t="inlineStr">
        <is>
          <t>cero789</t>
        </is>
      </c>
      <c r="B363394" t="n">
        <v>1</v>
      </c>
    </row>
    <row r="363395">
      <c r="A363395" t="inlineStr">
        <is>
          <t>m1250</t>
        </is>
      </c>
      <c r="B363395" t="n">
        <v>1</v>
      </c>
    </row>
    <row r="363396">
      <c r="A363396" t="inlineStr">
        <is>
          <t>changedials</t>
        </is>
      </c>
      <c r="B363396" t="n">
        <v>1</v>
      </c>
    </row>
    <row r="363397">
      <c r="A363397" t="inlineStr">
        <is>
          <t>1993posts</t>
        </is>
      </c>
      <c r="B363397" t="n">
        <v>1</v>
      </c>
    </row>
    <row r="363398">
      <c r="A363398" t="inlineStr">
        <is>
          <t>901979562</t>
        </is>
      </c>
      <c r="B363398" t="n">
        <v>1</v>
      </c>
    </row>
    <row r="363399">
      <c r="A363399" t="inlineStr">
        <is>
          <t>thisgamebreaking</t>
        </is>
      </c>
      <c r="B363399" t="n">
        <v>1</v>
      </c>
    </row>
    <row r="363400">
      <c r="A363400" t="inlineStr">
        <is>
          <t>kschech</t>
        </is>
      </c>
      <c r="B363400" t="n">
        <v>1</v>
      </c>
    </row>
    <row r="363401">
      <c r="A363401" t="inlineStr">
        <is>
          <t>slijhit</t>
        </is>
      </c>
      <c r="B363401" t="n">
        <v>1</v>
      </c>
    </row>
    <row r="363402">
      <c r="A363402" t="inlineStr">
        <is>
          <t>髪56rlv46</t>
        </is>
      </c>
      <c r="B363402" t="n">
        <v>1</v>
      </c>
    </row>
    <row r="363403">
      <c r="A363403" t="inlineStr">
        <is>
          <t>feresacksaps</t>
        </is>
      </c>
      <c r="B363403" t="n">
        <v>1</v>
      </c>
    </row>
    <row r="363404">
      <c r="A363404" t="inlineStr">
        <is>
          <t>dlcbyteits</t>
        </is>
      </c>
      <c r="B363404" t="n">
        <v>1</v>
      </c>
    </row>
    <row r="363405">
      <c r="A363405" t="inlineStr">
        <is>
          <t>tunnty</t>
        </is>
      </c>
      <c r="B363405" t="n">
        <v>1</v>
      </c>
    </row>
    <row r="363406">
      <c r="A363406" t="inlineStr">
        <is>
          <t>x8i3</t>
        </is>
      </c>
      <c r="B363406" t="n">
        <v>1</v>
      </c>
    </row>
    <row r="363407">
      <c r="A363407" t="inlineStr">
        <is>
          <t>lowbass</t>
        </is>
      </c>
      <c r="B363407" t="n">
        <v>1</v>
      </c>
    </row>
    <row r="363408">
      <c r="A363408" t="inlineStr">
        <is>
          <t>lamesound</t>
        </is>
      </c>
      <c r="B363408" t="n">
        <v>1</v>
      </c>
    </row>
    <row r="363409">
      <c r="A363409" t="inlineStr">
        <is>
          <t>laptopprereq</t>
        </is>
      </c>
      <c r="B363409" t="n">
        <v>1</v>
      </c>
    </row>
    <row r="363410">
      <c r="A363410" t="inlineStr">
        <is>
          <t>subrange</t>
        </is>
      </c>
      <c r="B363410" t="n">
        <v>2</v>
      </c>
    </row>
    <row r="363411">
      <c r="A363411" t="inlineStr">
        <is>
          <t>sougoslavial</t>
        </is>
      </c>
      <c r="B363411" t="n">
        <v>1</v>
      </c>
    </row>
    <row r="363412">
      <c r="A363412" t="inlineStr">
        <is>
          <t>55kw</t>
        </is>
      </c>
      <c r="B363412" t="n">
        <v>1</v>
      </c>
    </row>
    <row r="363413">
      <c r="A363413" t="inlineStr">
        <is>
          <t>10360750ft1</t>
        </is>
      </c>
      <c r="B363413" t="n">
        <v>1</v>
      </c>
    </row>
    <row r="363414">
      <c r="A363414" t="inlineStr">
        <is>
          <t>inputvolume</t>
        </is>
      </c>
      <c r="B363414" t="n">
        <v>1</v>
      </c>
    </row>
    <row r="363415">
      <c r="A363415" t="inlineStr">
        <is>
          <t>usdownloadhow</t>
        </is>
      </c>
      <c r="B363415" t="n">
        <v>1</v>
      </c>
    </row>
    <row r="363416">
      <c r="A363416" t="inlineStr">
        <is>
          <t>mcepmdase32</t>
        </is>
      </c>
      <c r="B363416" t="n">
        <v>1</v>
      </c>
    </row>
    <row r="363417">
      <c r="A363417" t="inlineStr">
        <is>
          <t>mpc1303000</t>
        </is>
      </c>
      <c r="B363417" t="n">
        <v>1</v>
      </c>
    </row>
    <row r="363418">
      <c r="A363418" t="inlineStr">
        <is>
          <t>filthshame</t>
        </is>
      </c>
      <c r="B363418" t="n">
        <v>1</v>
      </c>
    </row>
    <row r="363419">
      <c r="A363419" t="inlineStr">
        <is>
          <t>3333up</t>
        </is>
      </c>
      <c r="B363419" t="n">
        <v>1</v>
      </c>
    </row>
    <row r="363420">
      <c r="A363420" t="inlineStr">
        <is>
          <t>8kber</t>
        </is>
      </c>
      <c r="B363420" t="n">
        <v>1</v>
      </c>
    </row>
    <row r="363421">
      <c r="A363421" t="inlineStr">
        <is>
          <t>1066mb</t>
        </is>
      </c>
      <c r="B363421" t="n">
        <v>1</v>
      </c>
    </row>
    <row r="363422">
      <c r="A363422" t="inlineStr">
        <is>
          <t>tpno</t>
        </is>
      </c>
      <c r="B363422" t="n">
        <v>1</v>
      </c>
    </row>
    <row r="363423">
      <c r="A363423" t="inlineStr">
        <is>
          <t>i8ps</t>
        </is>
      </c>
      <c r="B363423" t="n">
        <v>1</v>
      </c>
    </row>
    <row r="363424">
      <c r="A363424" t="inlineStr">
        <is>
          <t>32hz</t>
        </is>
      </c>
      <c r="B363424" t="n">
        <v>2</v>
      </c>
    </row>
    <row r="363425">
      <c r="A363425" t="inlineStr">
        <is>
          <t>760mw</t>
        </is>
      </c>
      <c r="B363425" t="n">
        <v>1</v>
      </c>
    </row>
    <row r="363426">
      <c r="A363426" t="inlineStr">
        <is>
          <t>7200t</t>
        </is>
      </c>
      <c r="B363426" t="n">
        <v>2</v>
      </c>
    </row>
    <row r="363427">
      <c r="A363427" t="inlineStr">
        <is>
          <t>ƒsm</t>
        </is>
      </c>
      <c r="B363427" t="n">
        <v>1</v>
      </c>
    </row>
    <row r="363428">
      <c r="A363428" t="inlineStr">
        <is>
          <t>3706fl</t>
        </is>
      </c>
      <c r="B363428" t="n">
        <v>1</v>
      </c>
    </row>
    <row r="363429">
      <c r="A363429" t="inlineStr">
        <is>
          <t>vfxcompilation</t>
        </is>
      </c>
      <c r="B363429" t="n">
        <v>1</v>
      </c>
    </row>
    <row r="363430">
      <c r="A363430" t="inlineStr">
        <is>
          <t>11na</t>
        </is>
      </c>
      <c r="B363430" t="n">
        <v>1</v>
      </c>
    </row>
    <row r="363431">
      <c r="A363431" t="inlineStr">
        <is>
          <t>xesxr</t>
        </is>
      </c>
      <c r="B363431" t="n">
        <v>1</v>
      </c>
    </row>
    <row r="363432">
      <c r="A363432" t="inlineStr">
        <is>
          <t>qe10</t>
        </is>
      </c>
      <c r="B363432" t="n">
        <v>1</v>
      </c>
    </row>
    <row r="363433">
      <c r="A363433" t="inlineStr">
        <is>
          <t>6800k</t>
        </is>
      </c>
      <c r="B363433" t="n">
        <v>2</v>
      </c>
    </row>
    <row r="363434">
      <c r="A363434" t="inlineStr">
        <is>
          <t>840gb</t>
        </is>
      </c>
      <c r="B363434" t="n">
        <v>1</v>
      </c>
    </row>
    <row r="363435">
      <c r="A363435" t="inlineStr">
        <is>
          <t>ucop26304</t>
        </is>
      </c>
      <c r="B363435" t="n">
        <v>1</v>
      </c>
    </row>
    <row r="363436">
      <c r="A363436" t="inlineStr">
        <is>
          <t>48169</t>
        </is>
      </c>
      <c r="B363436" t="n">
        <v>1</v>
      </c>
    </row>
    <row r="363437">
      <c r="A363437" t="inlineStr">
        <is>
          <t>story—not</t>
        </is>
      </c>
      <c r="B363437" t="n">
        <v>2</v>
      </c>
    </row>
    <row r="363438">
      <c r="A363438" t="inlineStr">
        <is>
          <t>labritors</t>
        </is>
      </c>
      <c r="B363438" t="n">
        <v>1</v>
      </c>
    </row>
    <row r="363439">
      <c r="A363439" t="inlineStr">
        <is>
          <t>vaccine—by</t>
        </is>
      </c>
      <c r="B363439" t="n">
        <v>1</v>
      </c>
    </row>
    <row r="363440">
      <c r="A363440" t="inlineStr">
        <is>
          <t>dinotracks</t>
        </is>
      </c>
      <c r="B363440" t="n">
        <v>1</v>
      </c>
    </row>
    <row r="363441">
      <c r="A363441" t="inlineStr">
        <is>
          <t>treatments—its</t>
        </is>
      </c>
      <c r="B363441" t="n">
        <v>1</v>
      </c>
    </row>
    <row r="363442">
      <c r="A363442" t="inlineStr">
        <is>
          <t>bastana</t>
        </is>
      </c>
      <c r="B363442" t="n">
        <v>1</v>
      </c>
    </row>
    <row r="363443">
      <c r="A363443" t="inlineStr">
        <is>
          <t>playbook—beware</t>
        </is>
      </c>
      <c r="B363443" t="n">
        <v>1</v>
      </c>
    </row>
    <row r="363444">
      <c r="A363444" t="inlineStr">
        <is>
          <t>rorskog</t>
        </is>
      </c>
      <c r="B363444" t="n">
        <v>1</v>
      </c>
    </row>
    <row r="363445">
      <c r="A363445" t="inlineStr">
        <is>
          <t>towermaster</t>
        </is>
      </c>
      <c r="B363445" t="n">
        <v>1</v>
      </c>
    </row>
    <row r="363446">
      <c r="A363446" t="inlineStr">
        <is>
          <t>manclasses</t>
        </is>
      </c>
      <c r="B363446" t="n">
        <v>1</v>
      </c>
    </row>
    <row r="363447">
      <c r="A363447" t="inlineStr">
        <is>
          <t>ellyces</t>
        </is>
      </c>
      <c r="B363447" t="n">
        <v>1</v>
      </c>
    </row>
    <row r="363448">
      <c r="A363448" t="inlineStr">
        <is>
          <t>1600designations</t>
        </is>
      </c>
      <c r="B363448" t="n">
        <v>1</v>
      </c>
    </row>
    <row r="363449">
      <c r="A363449" t="inlineStr">
        <is>
          <t>grasslub</t>
        </is>
      </c>
      <c r="B363449" t="n">
        <v>1</v>
      </c>
    </row>
    <row r="363450">
      <c r="A363450" t="inlineStr">
        <is>
          <t>mammothobsquinnie</t>
        </is>
      </c>
      <c r="B363450" t="n">
        <v>1</v>
      </c>
    </row>
    <row r="363451">
      <c r="A363451" t="inlineStr">
        <is>
          <t>decongate</t>
        </is>
      </c>
      <c r="B363451" t="n">
        <v>1</v>
      </c>
    </row>
    <row r="363452">
      <c r="A363452" t="inlineStr">
        <is>
          <t>ballsonde</t>
        </is>
      </c>
      <c r="B363452" t="n">
        <v>1</v>
      </c>
    </row>
    <row r="363453">
      <c r="A363453" t="inlineStr">
        <is>
          <t>tyningletts</t>
        </is>
      </c>
      <c r="B363453" t="n">
        <v>1</v>
      </c>
    </row>
    <row r="363454">
      <c r="A363454" t="inlineStr">
        <is>
          <t>pibrilstab</t>
        </is>
      </c>
      <c r="B363454" t="n">
        <v>1</v>
      </c>
    </row>
    <row r="363455">
      <c r="A363455" t="inlineStr">
        <is>
          <t>prahlings</t>
        </is>
      </c>
      <c r="B363455" t="n">
        <v>1</v>
      </c>
    </row>
    <row r="363456">
      <c r="A363456" t="inlineStr">
        <is>
          <t>wenxion</t>
        </is>
      </c>
      <c r="B363456" t="n">
        <v>1</v>
      </c>
    </row>
    <row r="363457">
      <c r="A363457" t="inlineStr">
        <is>
          <t>httpryouthpool</t>
        </is>
      </c>
      <c r="B363457" t="n">
        <v>1</v>
      </c>
    </row>
    <row r="363458">
      <c r="A363458" t="inlineStr">
        <is>
          <t>siderias</t>
        </is>
      </c>
      <c r="B363458" t="n">
        <v>1</v>
      </c>
    </row>
    <row r="363459">
      <c r="A363459" t="inlineStr">
        <is>
          <t>orgsaverseasyplanet</t>
        </is>
      </c>
      <c r="B363459" t="n">
        <v>1</v>
      </c>
    </row>
    <row r="363460">
      <c r="A363460" t="inlineStr">
        <is>
          <t>skyruns</t>
        </is>
      </c>
      <c r="B363460" t="n">
        <v>1</v>
      </c>
    </row>
    <row r="363461">
      <c r="A363461" t="inlineStr">
        <is>
          <t>playis</t>
        </is>
      </c>
      <c r="B363461" t="n">
        <v>1</v>
      </c>
    </row>
    <row r="363462">
      <c r="A363462" t="inlineStr">
        <is>
          <t>faot1301</t>
        </is>
      </c>
      <c r="B363462" t="n">
        <v>1</v>
      </c>
    </row>
    <row r="363463">
      <c r="A363463" t="inlineStr">
        <is>
          <t>sourna</t>
        </is>
      </c>
      <c r="B363463" t="n">
        <v>1</v>
      </c>
    </row>
    <row r="363464">
      <c r="A363464" t="inlineStr">
        <is>
          <t>spotout</t>
        </is>
      </c>
      <c r="B363464" t="n">
        <v>1</v>
      </c>
    </row>
    <row r="363465">
      <c r="A363465" t="inlineStr">
        <is>
          <t>easè██arden</t>
        </is>
      </c>
      <c r="B363465" t="n">
        <v>1</v>
      </c>
    </row>
    <row r="363466">
      <c r="A363466" t="inlineStr">
        <is>
          <t>braunessensteinmauldon</t>
        </is>
      </c>
      <c r="B363466" t="n">
        <v>1</v>
      </c>
    </row>
    <row r="363467">
      <c r="A363467" t="inlineStr">
        <is>
          <t>ashelaga</t>
        </is>
      </c>
      <c r="B363467" t="n">
        <v>1</v>
      </c>
    </row>
    <row r="363468">
      <c r="A363468" t="inlineStr">
        <is>
          <t>gudjiesenhofer</t>
        </is>
      </c>
      <c r="B363468" t="n">
        <v>1</v>
      </c>
    </row>
    <row r="363469">
      <c r="A363469" t="inlineStr">
        <is>
          <t>perreau</t>
        </is>
      </c>
      <c r="B363469" t="n">
        <v>1</v>
      </c>
    </row>
    <row r="363470">
      <c r="A363470" t="inlineStr">
        <is>
          <t>heguer</t>
        </is>
      </c>
      <c r="B363470" t="n">
        <v>1</v>
      </c>
    </row>
    <row r="363471">
      <c r="A363471" t="inlineStr">
        <is>
          <t>weatherwires</t>
        </is>
      </c>
      <c r="B363471" t="n">
        <v>1</v>
      </c>
    </row>
    <row r="363472">
      <c r="A363472" t="inlineStr">
        <is>
          <t>svidlers</t>
        </is>
      </c>
      <c r="B363472" t="n">
        <v>2</v>
      </c>
    </row>
    <row r="363473">
      <c r="A363473" t="inlineStr">
        <is>
          <t>breezkamp</t>
        </is>
      </c>
      <c r="B363473" t="n">
        <v>1</v>
      </c>
    </row>
    <row r="363474">
      <c r="A363474" t="inlineStr">
        <is>
          <t>misfuture</t>
        </is>
      </c>
      <c r="B363474" t="n">
        <v>1</v>
      </c>
    </row>
    <row r="363475">
      <c r="A363475" t="inlineStr">
        <is>
          <t>exfilment</t>
        </is>
      </c>
      <c r="B363475" t="n">
        <v>1</v>
      </c>
    </row>
    <row r="363476">
      <c r="A363476" t="inlineStr">
        <is>
          <t>bottebrake</t>
        </is>
      </c>
      <c r="B363476" t="n">
        <v>1</v>
      </c>
    </row>
    <row r="363477">
      <c r="A363477" t="inlineStr">
        <is>
          <t>vickah</t>
        </is>
      </c>
      <c r="B363477" t="n">
        <v>1</v>
      </c>
    </row>
    <row r="363478">
      <c r="A363478" t="inlineStr">
        <is>
          <t>cliftville</t>
        </is>
      </c>
      <c r="B363478" t="n">
        <v>1</v>
      </c>
    </row>
    <row r="363479">
      <c r="A363479" t="inlineStr">
        <is>
          <t>rallymakers</t>
        </is>
      </c>
      <c r="B363479" t="n">
        <v>1</v>
      </c>
    </row>
    <row r="363480">
      <c r="A363480" t="inlineStr">
        <is>
          <t>rowwood</t>
        </is>
      </c>
      <c r="B363480" t="n">
        <v>1</v>
      </c>
    </row>
    <row r="363481">
      <c r="A363481" t="inlineStr">
        <is>
          <t>mecaf</t>
        </is>
      </c>
      <c r="B363481" t="n">
        <v>1</v>
      </c>
    </row>
    <row r="363482">
      <c r="A363482" t="inlineStr">
        <is>
          <t>whenmarts</t>
        </is>
      </c>
      <c r="B363482" t="n">
        <v>1</v>
      </c>
    </row>
    <row r="363483">
      <c r="A363483" t="inlineStr">
        <is>
          <t>bobocoross</t>
        </is>
      </c>
      <c r="B363483" t="n">
        <v>1</v>
      </c>
    </row>
    <row r="363484">
      <c r="A363484" t="inlineStr">
        <is>
          <t>coffeelander</t>
        </is>
      </c>
      <c r="B363484" t="n">
        <v>1</v>
      </c>
    </row>
    <row r="363485">
      <c r="A363485" t="inlineStr">
        <is>
          <t>bumpswaves</t>
        </is>
      </c>
      <c r="B363485" t="n">
        <v>1</v>
      </c>
    </row>
    <row r="363486">
      <c r="A363486" t="inlineStr">
        <is>
          <t xml:space="preserve">for  </t>
        </is>
      </c>
      <c r="B363486" t="n">
        <v>1</v>
      </c>
    </row>
    <row r="363487">
      <c r="A363487" t="inlineStr">
        <is>
          <t>icable</t>
        </is>
      </c>
      <c r="B363487" t="n">
        <v>1</v>
      </c>
    </row>
    <row r="363488">
      <c r="A363488" t="inlineStr">
        <is>
          <t>27gb</t>
        </is>
      </c>
      <c r="B363488" t="n">
        <v>1</v>
      </c>
    </row>
    <row r="363489">
      <c r="A363489" t="inlineStr">
        <is>
          <t>sithlev</t>
        </is>
      </c>
      <c r="B363489" t="n">
        <v>1</v>
      </c>
    </row>
    <row r="363490">
      <c r="A363490" t="inlineStr">
        <is>
          <t>enelio</t>
        </is>
      </c>
      <c r="B363490" t="n">
        <v>1</v>
      </c>
    </row>
    <row r="363491">
      <c r="A363491" t="inlineStr">
        <is>
          <t>qtfx</t>
        </is>
      </c>
      <c r="B363491" t="n">
        <v>1</v>
      </c>
    </row>
    <row r="363492">
      <c r="A363492" t="inlineStr">
        <is>
          <t>rcxl</t>
        </is>
      </c>
      <c r="B363492" t="n">
        <v>1</v>
      </c>
    </row>
    <row r="363493">
      <c r="A363493" t="inlineStr">
        <is>
          <t>whitetone</t>
        </is>
      </c>
      <c r="B363493" t="n">
        <v>1</v>
      </c>
    </row>
    <row r="363494">
      <c r="A363494" t="inlineStr">
        <is>
          <t>cryophers</t>
        </is>
      </c>
      <c r="B363494" t="n">
        <v>1</v>
      </c>
    </row>
    <row r="363495">
      <c r="A363495" t="inlineStr">
        <is>
          <t>detergistermsh</t>
        </is>
      </c>
      <c r="B363495" t="n">
        <v>1</v>
      </c>
    </row>
    <row r="363496">
      <c r="A363496" t="inlineStr">
        <is>
          <t>mx2313</t>
        </is>
      </c>
      <c r="B363496" t="n">
        <v>1</v>
      </c>
    </row>
    <row r="363497">
      <c r="A363497" t="inlineStr">
        <is>
          <t>sbnet</t>
        </is>
      </c>
      <c r="B363497" t="n">
        <v>1</v>
      </c>
    </row>
    <row r="363498">
      <c r="A363498" t="inlineStr">
        <is>
          <t>7501200</t>
        </is>
      </c>
      <c r="B363498" t="n">
        <v>1</v>
      </c>
    </row>
    <row r="363499">
      <c r="A363499" t="inlineStr">
        <is>
          <t>gtx4gra</t>
        </is>
      </c>
      <c r="B363499" t="n">
        <v>1</v>
      </c>
    </row>
    <row r="363500">
      <c r="A363500" t="inlineStr">
        <is>
          <t>systembinemulatedcontrol</t>
        </is>
      </c>
      <c r="B363500" t="n">
        <v>1</v>
      </c>
    </row>
    <row r="363501">
      <c r="A363501" t="inlineStr">
        <is>
          <t>snakewatchers</t>
        </is>
      </c>
      <c r="B363501" t="n">
        <v>1</v>
      </c>
    </row>
    <row r="363502">
      <c r="A363502" t="inlineStr">
        <is>
          <t>chanuns</t>
        </is>
      </c>
      <c r="B363502" t="n">
        <v>1</v>
      </c>
    </row>
    <row r="363503">
      <c r="A363503" t="inlineStr">
        <is>
          <t>duelaveritableite</t>
        </is>
      </c>
      <c r="B363503" t="n">
        <v>1</v>
      </c>
    </row>
    <row r="363504">
      <c r="A363504" t="inlineStr">
        <is>
          <t>completeenthereinth</t>
        </is>
      </c>
      <c r="B363504" t="n">
        <v>1</v>
      </c>
    </row>
    <row r="363505">
      <c r="A363505" t="inlineStr">
        <is>
          <t>unolicited</t>
        </is>
      </c>
      <c r="B363505" t="n">
        <v>1</v>
      </c>
    </row>
    <row r="363506">
      <c r="A363506" t="inlineStr">
        <is>
          <t>shumyll</t>
        </is>
      </c>
      <c r="B363506" t="n">
        <v>1</v>
      </c>
    </row>
    <row r="363507">
      <c r="A363507" t="inlineStr">
        <is>
          <t>yousavoski</t>
        </is>
      </c>
      <c r="B363507" t="n">
        <v>1</v>
      </c>
    </row>
    <row r="363508">
      <c r="A363508" t="inlineStr">
        <is>
          <t>leittings</t>
        </is>
      </c>
      <c r="B363508" t="n">
        <v>1</v>
      </c>
    </row>
    <row r="363509">
      <c r="A363509" t="inlineStr">
        <is>
          <t>oakard</t>
        </is>
      </c>
      <c r="B363509" t="n">
        <v>1</v>
      </c>
    </row>
    <row r="363510">
      <c r="A363510" t="inlineStr">
        <is>
          <t>sycophotonian</t>
        </is>
      </c>
      <c r="B363510" t="n">
        <v>1</v>
      </c>
    </row>
    <row r="363511">
      <c r="A363511" t="inlineStr">
        <is>
          <t>musiers</t>
        </is>
      </c>
      <c r="B363511" t="n">
        <v>1</v>
      </c>
    </row>
    <row r="363512">
      <c r="A363512" t="inlineStr">
        <is>
          <t>soulwriter</t>
        </is>
      </c>
      <c r="B363512" t="n">
        <v>1</v>
      </c>
    </row>
    <row r="363513">
      <c r="A363513" t="inlineStr">
        <is>
          <t>yousavoskis</t>
        </is>
      </c>
      <c r="B363513" t="n">
        <v>1</v>
      </c>
    </row>
    <row r="363514">
      <c r="A363514" t="inlineStr">
        <is>
          <t>advoptions</t>
        </is>
      </c>
      <c r="B363514" t="n">
        <v>1</v>
      </c>
    </row>
    <row r="363515">
      <c r="A363515" t="inlineStr">
        <is>
          <t>gtr3209</t>
        </is>
      </c>
      <c r="B363515" t="n">
        <v>1</v>
      </c>
    </row>
    <row r="363516">
      <c r="A363516" t="inlineStr">
        <is>
          <t>nrfid</t>
        </is>
      </c>
      <c r="B363516" t="n">
        <v>1</v>
      </c>
    </row>
    <row r="363517">
      <c r="A363517" t="inlineStr">
        <is>
          <t>command_3231</t>
        </is>
      </c>
      <c r="B363517" t="n">
        <v>1</v>
      </c>
    </row>
    <row r="363518">
      <c r="A363518" t="inlineStr">
        <is>
          <t>3004209244418</t>
        </is>
      </c>
      <c r="B363518" t="n">
        <v>1</v>
      </c>
    </row>
    <row r="363519">
      <c r="A363519" t="inlineStr">
        <is>
          <t>outcontrol</t>
        </is>
      </c>
      <c r="B363519" t="n">
        <v>1</v>
      </c>
    </row>
    <row r="363520">
      <c r="A363520" t="inlineStr">
        <is>
          <t>svesga_018132_wireless_range</t>
        </is>
      </c>
      <c r="B363520" t="n">
        <v>1</v>
      </c>
    </row>
    <row r="363521">
      <c r="A363521" t="inlineStr">
        <is>
          <t>skyburst</t>
        </is>
      </c>
      <c r="B363521" t="n">
        <v>1</v>
      </c>
    </row>
    <row r="363522">
      <c r="A363522" t="inlineStr">
        <is>
          <t>inputs®</t>
        </is>
      </c>
      <c r="B363522" t="n">
        <v>1</v>
      </c>
    </row>
    <row r="363523">
      <c r="A363523" t="inlineStr">
        <is>
          <t>1220070290</t>
        </is>
      </c>
      <c r="B363523" t="n">
        <v>1</v>
      </c>
    </row>
    <row r="363524">
      <c r="A363524" t="inlineStr">
        <is>
          <t>vscv260</t>
        </is>
      </c>
      <c r="B363524" t="n">
        <v>1</v>
      </c>
    </row>
    <row r="363525">
      <c r="A363525" t="inlineStr">
        <is>
          <t>vitmic</t>
        </is>
      </c>
      <c r="B363525" t="n">
        <v>1</v>
      </c>
    </row>
    <row r="363526">
      <c r="A363526" t="inlineStr">
        <is>
          <t>1220018026</t>
        </is>
      </c>
      <c r="B363526" t="n">
        <v>1</v>
      </c>
    </row>
    <row r="363527">
      <c r="A363527" t="inlineStr">
        <is>
          <t>1220060288</t>
        </is>
      </c>
      <c r="B363527" t="n">
        <v>1</v>
      </c>
    </row>
    <row r="363528">
      <c r="A363528" t="inlineStr">
        <is>
          <t>facepalexicdownload</t>
        </is>
      </c>
      <c r="B363528" t="n">
        <v>1</v>
      </c>
    </row>
    <row r="363529">
      <c r="A363529" t="inlineStr">
        <is>
          <t>rfc1616e</t>
        </is>
      </c>
      <c r="B363529" t="n">
        <v>1</v>
      </c>
    </row>
    <row r="363530">
      <c r="A363530" t="inlineStr">
        <is>
          <t>wetznot</t>
        </is>
      </c>
      <c r="B363530" t="n">
        <v>1</v>
      </c>
    </row>
    <row r="363531">
      <c r="A363531" t="inlineStr">
        <is>
          <t>defastions</t>
        </is>
      </c>
      <c r="B363531" t="n">
        <v>1</v>
      </c>
    </row>
    <row r="363532">
      <c r="A363532" t="inlineStr">
        <is>
          <t>202447</t>
        </is>
      </c>
      <c r="B363532" t="n">
        <v>1</v>
      </c>
    </row>
    <row r="363533">
      <c r="A363533" t="inlineStr">
        <is>
          <t>dsipan</t>
        </is>
      </c>
      <c r="B363533" t="n">
        <v>1</v>
      </c>
    </row>
    <row r="363534">
      <c r="A363534" t="inlineStr">
        <is>
          <t>imperaclone</t>
        </is>
      </c>
      <c r="B363534" t="n">
        <v>1</v>
      </c>
    </row>
    <row r="363535">
      <c r="A363535" t="inlineStr">
        <is>
          <t>teranical</t>
        </is>
      </c>
      <c r="B363535" t="n">
        <v>1</v>
      </c>
    </row>
    <row r="363536">
      <c r="A363536" t="inlineStr">
        <is>
          <t>cards5b48</t>
        </is>
      </c>
      <c r="B363536" t="n">
        <v>1</v>
      </c>
    </row>
    <row r="363537">
      <c r="A363537" t="inlineStr">
        <is>
          <t>5g7g24v</t>
        </is>
      </c>
      <c r="B363537" t="n">
        <v>1</v>
      </c>
    </row>
    <row r="363538">
      <c r="A363538" t="inlineStr">
        <is>
          <t>toaip35g</t>
        </is>
      </c>
      <c r="B363538" t="n">
        <v>1</v>
      </c>
    </row>
    <row r="363539">
      <c r="A363539" t="inlineStr">
        <is>
          <t>svesga_018132_wireless_range_pixels</t>
        </is>
      </c>
      <c r="B363539" t="n">
        <v>1</v>
      </c>
    </row>
    <row r="363540">
      <c r="A363540" t="inlineStr">
        <is>
          <t>admax</t>
        </is>
      </c>
      <c r="B363540" t="n">
        <v>1</v>
      </c>
    </row>
    <row r="363541">
      <c r="A363541" t="inlineStr">
        <is>
          <t>larryfranson_girlfriendshowsup</t>
        </is>
      </c>
      <c r="B363541" t="n">
        <v>1</v>
      </c>
    </row>
    <row r="363542">
      <c r="A363542" t="inlineStr">
        <is>
          <t>cpcfajiesyracuse</t>
        </is>
      </c>
      <c r="B363542" t="n">
        <v>1</v>
      </c>
    </row>
    <row r="363543">
      <c r="A363543" t="inlineStr">
        <is>
          <t>sealshe</t>
        </is>
      </c>
      <c r="B363543" t="n">
        <v>1</v>
      </c>
    </row>
    <row r="363544">
      <c r="A363544" t="inlineStr">
        <is>
          <t>zapitaloi</t>
        </is>
      </c>
      <c r="B363544" t="n">
        <v>1</v>
      </c>
    </row>
    <row r="363545">
      <c r="A363545" t="inlineStr">
        <is>
          <t>セット・オーク・セローヅ・オーク・セローツ</t>
        </is>
      </c>
      <c r="B363545" t="n">
        <v>1</v>
      </c>
    </row>
    <row r="363546">
      <c r="A363546" t="inlineStr">
        <is>
          <t>漄いフォンオ・プレイア・プレイア・プレイア・プレイソネ</t>
        </is>
      </c>
      <c r="B363546" t="n">
        <v>1</v>
      </c>
    </row>
    <row r="363547">
      <c r="A363547" t="inlineStr">
        <is>
          <t>薲さればぐ</t>
        </is>
      </c>
      <c r="B363547" t="n">
        <v>1</v>
      </c>
    </row>
    <row r="363548">
      <c r="A363548" t="inlineStr">
        <is>
          <t>alternativelyreon</t>
        </is>
      </c>
      <c r="B363548" t="n">
        <v>1</v>
      </c>
    </row>
    <row r="363549">
      <c r="A363549" t="inlineStr">
        <is>
          <t>げら</t>
        </is>
      </c>
      <c r="B363549" t="n">
        <v>1</v>
      </c>
    </row>
    <row r="363550">
      <c r="A363550" t="inlineStr">
        <is>
          <t>pgili</t>
        </is>
      </c>
      <c r="B363550" t="n">
        <v>1</v>
      </c>
    </row>
    <row r="363551">
      <c r="A363551" t="inlineStr">
        <is>
          <t>ср�ния</t>
        </is>
      </c>
      <c r="B363551" t="n">
        <v>1</v>
      </c>
    </row>
    <row r="363552">
      <c r="A363552" t="inlineStr">
        <is>
          <t>ifhand</t>
        </is>
      </c>
      <c r="B363552" t="n">
        <v>1</v>
      </c>
    </row>
    <row r="363553">
      <c r="A363553" t="inlineStr">
        <is>
          <t>wojciechs</t>
        </is>
      </c>
      <c r="B363553" t="n">
        <v>1</v>
      </c>
    </row>
    <row r="363554">
      <c r="A363554" t="inlineStr">
        <is>
          <t>neftehgohs</t>
        </is>
      </c>
      <c r="B363554" t="n">
        <v>1</v>
      </c>
    </row>
    <row r="363555">
      <c r="A363555" t="inlineStr">
        <is>
          <t>consoleliighte</t>
        </is>
      </c>
      <c r="B363555" t="n">
        <v>1</v>
      </c>
    </row>
    <row r="363556">
      <c r="A363556" t="inlineStr">
        <is>
          <t>glassingsmans</t>
        </is>
      </c>
      <c r="B363556" t="n">
        <v>1</v>
      </c>
    </row>
    <row r="363557">
      <c r="A363557" t="inlineStr">
        <is>
          <t>nicercp</t>
        </is>
      </c>
      <c r="B363557" t="n">
        <v>1</v>
      </c>
    </row>
    <row r="363558">
      <c r="A363558" t="inlineStr">
        <is>
          <t>cabeaux</t>
        </is>
      </c>
      <c r="B363558" t="n">
        <v>1</v>
      </c>
    </row>
    <row r="363559">
      <c r="A363559" t="inlineStr">
        <is>
          <t>platholders</t>
        </is>
      </c>
      <c r="B363559" t="n">
        <v>1</v>
      </c>
    </row>
    <row r="363560">
      <c r="A363560" t="inlineStr">
        <is>
          <t>nicercps</t>
        </is>
      </c>
      <c r="B363560" t="n">
        <v>1</v>
      </c>
    </row>
    <row r="363561">
      <c r="A363561" t="inlineStr">
        <is>
          <t>thipslfever</t>
        </is>
      </c>
      <c r="B363561" t="n">
        <v>1</v>
      </c>
    </row>
    <row r="363562">
      <c r="A363562" t="inlineStr">
        <is>
          <t>herrias</t>
        </is>
      </c>
      <c r="B363562" t="n">
        <v>1</v>
      </c>
    </row>
    <row r="363563">
      <c r="A363563" t="inlineStr">
        <is>
          <t>deerbold</t>
        </is>
      </c>
      <c r="B363563" t="n">
        <v>1</v>
      </c>
    </row>
    <row r="363564">
      <c r="A363564" t="inlineStr">
        <is>
          <t>ppackers</t>
        </is>
      </c>
      <c r="B363564" t="n">
        <v>1</v>
      </c>
    </row>
    <row r="363565">
      <c r="A363565" t="inlineStr">
        <is>
          <t>soupforreilly</t>
        </is>
      </c>
      <c r="B363565" t="n">
        <v>1</v>
      </c>
    </row>
    <row r="363566">
      <c r="A363566" t="inlineStr">
        <is>
          <t>quantfarm</t>
        </is>
      </c>
      <c r="B363566" t="n">
        <v>1</v>
      </c>
    </row>
    <row r="363567">
      <c r="A363567" t="inlineStr">
        <is>
          <t>neftehgoh</t>
        </is>
      </c>
      <c r="B363567" t="n">
        <v>1</v>
      </c>
    </row>
    <row r="363568">
      <c r="A363568" t="inlineStr">
        <is>
          <t>martkeeping</t>
        </is>
      </c>
      <c r="B363568" t="n">
        <v>1</v>
      </c>
    </row>
    <row r="363569">
      <c r="A363569" t="inlineStr">
        <is>
          <t>spaceseload</t>
        </is>
      </c>
      <c r="B363569" t="n">
        <v>1</v>
      </c>
    </row>
    <row r="363570">
      <c r="A363570" t="inlineStr">
        <is>
          <t>invo­ni­tion</t>
        </is>
      </c>
      <c r="B363570" t="n">
        <v>1</v>
      </c>
    </row>
    <row r="363571">
      <c r="A363571" t="inlineStr">
        <is>
          <t>cointack</t>
        </is>
      </c>
      <c r="B363571" t="n">
        <v>1</v>
      </c>
    </row>
    <row r="363572">
      <c r="A363572" t="inlineStr">
        <is>
          <t>spellcallriefy</t>
        </is>
      </c>
      <c r="B363572" t="n">
        <v>1</v>
      </c>
    </row>
    <row r="363573">
      <c r="A363573" t="inlineStr">
        <is>
          <t>hewee</t>
        </is>
      </c>
      <c r="B363573" t="n">
        <v>1</v>
      </c>
    </row>
    <row r="363574">
      <c r="A363574" t="inlineStr">
        <is>
          <t>masterpsignal</t>
        </is>
      </c>
      <c r="B363574" t="n">
        <v>1</v>
      </c>
    </row>
    <row r="363575">
      <c r="A363575" t="inlineStr">
        <is>
          <t>vividons</t>
        </is>
      </c>
      <c r="B363575" t="n">
        <v>1</v>
      </c>
    </row>
    <row r="363576">
      <c r="A363576" t="inlineStr">
        <is>
          <t>airportispeed</t>
        </is>
      </c>
      <c r="B363576" t="n">
        <v>1</v>
      </c>
    </row>
    <row r="363577">
      <c r="A363577" t="inlineStr">
        <is>
          <t>prohibitioning</t>
        </is>
      </c>
      <c r="B363577" t="n">
        <v>1</v>
      </c>
    </row>
    <row r="363578">
      <c r="A363578" t="inlineStr">
        <is>
          <t>grixz</t>
        </is>
      </c>
      <c r="B363578" t="n">
        <v>1</v>
      </c>
    </row>
    <row r="363579">
      <c r="A363579" t="inlineStr">
        <is>
          <t>onnavrefbus</t>
        </is>
      </c>
      <c r="B363579" t="n">
        <v>1</v>
      </c>
    </row>
    <row r="363580">
      <c r="A363580" t="inlineStr">
        <is>
          <t>oncommenttext</t>
        </is>
      </c>
      <c r="B363580" t="n">
        <v>1</v>
      </c>
    </row>
    <row r="363581">
      <c r="A363581" t="inlineStr">
        <is>
          <t>bloombergmessenger</t>
        </is>
      </c>
      <c r="B363581" t="n">
        <v>1</v>
      </c>
    </row>
    <row r="363582">
      <c r="A363582" t="inlineStr">
        <is>
          <t>fdtext</t>
        </is>
      </c>
      <c r="B363582" t="n">
        <v>1</v>
      </c>
    </row>
    <row r="363583">
      <c r="A363583" t="inlineStr">
        <is>
          <t>gmaillistupus</t>
        </is>
      </c>
      <c r="B363583" t="n">
        <v>1</v>
      </c>
    </row>
    <row r="363584">
      <c r="A363584" t="inlineStr">
        <is>
          <t>listviewinteger</t>
        </is>
      </c>
      <c r="B363584" t="n">
        <v>1</v>
      </c>
    </row>
    <row r="363585">
      <c r="A363585" t="inlineStr">
        <is>
          <t>fdview</t>
        </is>
      </c>
      <c r="B363585" t="n">
        <v>1</v>
      </c>
    </row>
    <row r="363586">
      <c r="A363586" t="inlineStr">
        <is>
          <t>rectifywidth</t>
        </is>
      </c>
      <c r="B363586" t="n">
        <v>1</v>
      </c>
    </row>
    <row r="363587">
      <c r="A363587" t="inlineStr">
        <is>
          <t>sentemail</t>
        </is>
      </c>
      <c r="B363587" t="n">
        <v>1</v>
      </c>
    </row>
    <row r="363588">
      <c r="A363588" t="inlineStr">
        <is>
          <t>zlistview</t>
        </is>
      </c>
      <c r="B363588" t="n">
        <v>1</v>
      </c>
    </row>
    <row r="363589">
      <c r="A363589" t="inlineStr">
        <is>
          <t>polalia</t>
        </is>
      </c>
      <c r="B363589" t="n">
        <v>1</v>
      </c>
    </row>
    <row r="363590">
      <c r="A363590" t="inlineStr">
        <is>
          <t>rectifysize</t>
        </is>
      </c>
      <c r="B363590" t="n">
        <v>1</v>
      </c>
    </row>
    <row r="363591">
      <c r="A363591" t="inlineStr">
        <is>
          <t>iscontact</t>
        </is>
      </c>
      <c r="B363591" t="n">
        <v>1</v>
      </c>
    </row>
    <row r="363592">
      <c r="A363592" t="inlineStr">
        <is>
          <t>butterbuttonbutton</t>
        </is>
      </c>
      <c r="B363592" t="n">
        <v>1</v>
      </c>
    </row>
    <row r="363593">
      <c r="A363593" t="inlineStr">
        <is>
          <t>slimchatlistlistup</t>
        </is>
      </c>
      <c r="B363593" t="n">
        <v>1</v>
      </c>
    </row>
    <row r="363594">
      <c r="A363594" t="inlineStr">
        <is>
          <t>146f</t>
        </is>
      </c>
      <c r="B363594" t="n">
        <v>1</v>
      </c>
    </row>
    <row r="363595">
      <c r="A363595" t="inlineStr">
        <is>
          <t>outlineview</t>
        </is>
      </c>
      <c r="B363595" t="n">
        <v>1</v>
      </c>
    </row>
    <row r="363596">
      <c r="A363596" t="inlineStr">
        <is>
          <t>f114a600bind</t>
        </is>
      </c>
      <c r="B363596" t="n">
        <v>1</v>
      </c>
    </row>
    <row r="363597">
      <c r="A363597" t="inlineStr">
        <is>
          <t>gradientxyz</t>
        </is>
      </c>
      <c r="B363597" t="n">
        <v>1</v>
      </c>
    </row>
    <row r="363598">
      <c r="A363598" t="inlineStr">
        <is>
          <t>pathcolor</t>
        </is>
      </c>
      <c r="B363598" t="n">
        <v>1</v>
      </c>
    </row>
    <row r="363599">
      <c r="A363599" t="inlineStr">
        <is>
          <t>v32314</t>
        </is>
      </c>
      <c r="B363599" t="n">
        <v>1</v>
      </c>
    </row>
    <row r="363600">
      <c r="A363600" t="inlineStr">
        <is>
          <t>ifdrawableonlayoutb</t>
        </is>
      </c>
      <c r="B363600" t="n">
        <v>1</v>
      </c>
    </row>
    <row r="363601">
      <c r="A363601" t="inlineStr">
        <is>
          <t>healthtext</t>
        </is>
      </c>
      <c r="B363601" t="n">
        <v>1</v>
      </c>
    </row>
    <row r="363602">
      <c r="A363602" t="inlineStr">
        <is>
          <t>borderparams</t>
        </is>
      </c>
      <c r="B363602" t="n">
        <v>1</v>
      </c>
    </row>
    <row r="363603">
      <c r="A363603" t="inlineStr">
        <is>
          <t>ylistview</t>
        </is>
      </c>
      <c r="B363603" t="n">
        <v>1</v>
      </c>
    </row>
    <row r="363604">
      <c r="A363604" t="inlineStr">
        <is>
          <t>basicbutton</t>
        </is>
      </c>
      <c r="B363604" t="n">
        <v>1</v>
      </c>
    </row>
    <row r="363605">
      <c r="A363605" t="inlineStr">
        <is>
          <t>7568b</t>
        </is>
      </c>
      <c r="B363605" t="n">
        <v>1</v>
      </c>
    </row>
    <row r="363606">
      <c r="A363606" t="inlineStr">
        <is>
          <t>labelframelayout</t>
        </is>
      </c>
      <c r="B363606" t="n">
        <v>1</v>
      </c>
    </row>
    <row r="363607">
      <c r="A363607" t="inlineStr">
        <is>
          <t>rectifyheight</t>
        </is>
      </c>
      <c r="B363607" t="n">
        <v>1</v>
      </c>
    </row>
    <row r="363608">
      <c r="A363608" t="inlineStr">
        <is>
          <t>profilegroupmember</t>
        </is>
      </c>
      <c r="B363608" t="n">
        <v>1</v>
      </c>
    </row>
    <row r="363609">
      <c r="A363609" t="inlineStr">
        <is>
          <t>nuicomponent</t>
        </is>
      </c>
      <c r="B363609" t="n">
        <v>1</v>
      </c>
    </row>
    <row r="363610">
      <c r="A363610" t="inlineStr">
        <is>
          <t>oninputselecttext</t>
        </is>
      </c>
      <c r="B363610" t="n">
        <v>1</v>
      </c>
    </row>
    <row r="363611">
      <c r="A363611" t="inlineStr">
        <is>
          <t>botthemescolor</t>
        </is>
      </c>
      <c r="B363611" t="n">
        <v>1</v>
      </c>
    </row>
    <row r="363612">
      <c r="A363612" t="inlineStr">
        <is>
          <t>isview</t>
        </is>
      </c>
      <c r="B363612" t="n">
        <v>2</v>
      </c>
    </row>
    <row r="363613">
      <c r="A363613" t="inlineStr">
        <is>
          <t>iconeyes</t>
        </is>
      </c>
      <c r="B363613" t="n">
        <v>1</v>
      </c>
    </row>
    <row r="363614">
      <c r="A363614" t="inlineStr">
        <is>
          <t>rgbview</t>
        </is>
      </c>
      <c r="B363614" t="n">
        <v>1</v>
      </c>
    </row>
    <row r="363615">
      <c r="A363615" t="inlineStr">
        <is>
          <t>pit­tsuvaluesv3</t>
        </is>
      </c>
      <c r="B363615" t="n">
        <v>1</v>
      </c>
    </row>
    <row r="363616">
      <c r="A363616" t="inlineStr">
        <is>
          <t>0deselect</t>
        </is>
      </c>
      <c r="B363616" t="n">
        <v>1</v>
      </c>
    </row>
    <row r="363617">
      <c r="A363617" t="inlineStr">
        <is>
          <t>weavebreakpointinwrap</t>
        </is>
      </c>
      <c r="B363617" t="n">
        <v>1</v>
      </c>
    </row>
    <row r="363618">
      <c r="A363618" t="inlineStr">
        <is>
          <t>nxdomdomifier</t>
        </is>
      </c>
      <c r="B363618" t="n">
        <v>1</v>
      </c>
    </row>
    <row r="363619">
      <c r="A363619" t="inlineStr">
        <is>
          <t>onrefbus</t>
        </is>
      </c>
      <c r="B363619" t="n">
        <v>1</v>
      </c>
    </row>
    <row r="363620">
      <c r="A363620" t="inlineStr">
        <is>
          <t>fromdrat</t>
        </is>
      </c>
      <c r="B363620" t="n">
        <v>1</v>
      </c>
    </row>
    <row r="363621">
      <c r="A363621" t="inlineStr">
        <is>
          <t>eqboxchanges</t>
        </is>
      </c>
      <c r="B363621" t="n">
        <v>1</v>
      </c>
    </row>
    <row r="363622">
      <c r="A363622" t="inlineStr">
        <is>
          <t>intomponent</t>
        </is>
      </c>
      <c r="B363622" t="n">
        <v>1</v>
      </c>
    </row>
    <row r="363623">
      <c r="A363623" t="inlineStr">
        <is>
          <t>orientationobservable</t>
        </is>
      </c>
      <c r="B363623" t="n">
        <v>1</v>
      </c>
    </row>
    <row r="363624">
      <c r="A363624" t="inlineStr">
        <is>
          <t>nseticonbackground</t>
        </is>
      </c>
      <c r="B363624" t="n">
        <v>1</v>
      </c>
    </row>
    <row r="363625">
      <c r="A363625" t="inlineStr">
        <is>
          <t>ejg</t>
        </is>
      </c>
      <c r="B363625" t="n">
        <v>1</v>
      </c>
    </row>
    <row r="363626">
      <c r="A363626" t="inlineStr">
        <is>
          <t>properwidth</t>
        </is>
      </c>
      <c r="B363626" t="n">
        <v>1</v>
      </c>
    </row>
    <row r="363627">
      <c r="A363627" t="inlineStr">
        <is>
          <t>nlistview</t>
        </is>
      </c>
      <c r="B363627" t="n">
        <v>1</v>
      </c>
    </row>
    <row r="363628">
      <c r="A363628" t="inlineStr">
        <is>
          <t>0930470</t>
        </is>
      </c>
      <c r="B363628" t="n">
        <v>1</v>
      </c>
    </row>
    <row r="363629">
      <c r="A363629" t="inlineStr">
        <is>
          <t>ifdrawableonlayouta</t>
        </is>
      </c>
      <c r="B363629" t="n">
        <v>1</v>
      </c>
    </row>
    <row r="363630">
      <c r="A363630" t="inlineStr">
        <is>
          <t>decisionbutton</t>
        </is>
      </c>
      <c r="B363630" t="n">
        <v>1</v>
      </c>
    </row>
    <row r="363631">
      <c r="A363631" t="inlineStr">
        <is>
          <t>navreflayout</t>
        </is>
      </c>
      <c r="B363631" t="n">
        <v>1</v>
      </c>
    </row>
    <row r="363632">
      <c r="A363632" t="inlineStr">
        <is>
          <t>setbutton</t>
        </is>
      </c>
      <c r="B363632" t="n">
        <v>2</v>
      </c>
    </row>
    <row r="363633">
      <c r="A363633" t="inlineStr">
        <is>
          <t>settingslistupus</t>
        </is>
      </c>
      <c r="B363633" t="n">
        <v>1</v>
      </c>
    </row>
    <row r="363634">
      <c r="A363634" t="inlineStr">
        <is>
          <t>fontsplitterfont</t>
        </is>
      </c>
      <c r="B363634" t="n">
        <v>1</v>
      </c>
    </row>
    <row r="363635">
      <c r="A363635" t="inlineStr">
        <is>
          <t>umarkingpaints</t>
        </is>
      </c>
      <c r="B363635" t="n">
        <v>1</v>
      </c>
    </row>
    <row r="363636">
      <c r="A363636" t="inlineStr">
        <is>
          <t>normdart</t>
        </is>
      </c>
      <c r="B363636" t="n">
        <v>1</v>
      </c>
    </row>
    <row r="363637">
      <c r="A363637" t="inlineStr">
        <is>
          <t>ukortovis86</t>
        </is>
      </c>
      <c r="B363637" t="n">
        <v>1</v>
      </c>
    </row>
    <row r="363638">
      <c r="A363638" t="inlineStr">
        <is>
          <t>storparelitman</t>
        </is>
      </c>
      <c r="B363638" t="n">
        <v>1</v>
      </c>
    </row>
    <row r="363639">
      <c r="A363639" t="inlineStr">
        <is>
          <t>rmechanicbecomes</t>
        </is>
      </c>
      <c r="B363639" t="n">
        <v>1</v>
      </c>
    </row>
    <row r="363640">
      <c r="A363640" t="inlineStr">
        <is>
          <t>tweetsapp</t>
        </is>
      </c>
      <c r="B363640" t="n">
        <v>1</v>
      </c>
    </row>
    <row r="363641">
      <c r="A363641" t="inlineStr">
        <is>
          <t>compinterest</t>
        </is>
      </c>
      <c r="B363641" t="n">
        <v>1</v>
      </c>
    </row>
    <row r="363642">
      <c r="A363642" t="inlineStr">
        <is>
          <t>imzep</t>
        </is>
      </c>
      <c r="B363642" t="n">
        <v>1</v>
      </c>
    </row>
    <row r="363643">
      <c r="A363643" t="inlineStr">
        <is>
          <t>themedianinc</t>
        </is>
      </c>
      <c r="B363643" t="n">
        <v>1</v>
      </c>
    </row>
    <row r="363644">
      <c r="A363644" t="inlineStr">
        <is>
          <t>ubuildingfitsdiamond</t>
        </is>
      </c>
      <c r="B363644" t="n">
        <v>1</v>
      </c>
    </row>
    <row r="363645">
      <c r="A363645" t="inlineStr">
        <is>
          <t>5host</t>
        </is>
      </c>
      <c r="B363645" t="n">
        <v>1</v>
      </c>
    </row>
    <row r="363646">
      <c r="A363646" t="inlineStr">
        <is>
          <t>newyorktech</t>
        </is>
      </c>
      <c r="B363646" t="n">
        <v>1</v>
      </c>
    </row>
    <row r="363647">
      <c r="A363647" t="inlineStr">
        <is>
          <t>子っか</t>
        </is>
      </c>
      <c r="B363647" t="n">
        <v>1</v>
      </c>
    </row>
    <row r="363648">
      <c r="A363648" t="inlineStr">
        <is>
          <t>kaupraah</t>
        </is>
      </c>
      <c r="B363648" t="n">
        <v>1</v>
      </c>
    </row>
    <row r="363649">
      <c r="A363649" t="inlineStr">
        <is>
          <t>gaorsch</t>
        </is>
      </c>
      <c r="B363649" t="n">
        <v>1</v>
      </c>
    </row>
    <row r="363650">
      <c r="A363650" t="inlineStr">
        <is>
          <t>unasculptibility</t>
        </is>
      </c>
      <c r="B363650" t="n">
        <v>1</v>
      </c>
    </row>
    <row r="363651">
      <c r="A363651" t="inlineStr">
        <is>
          <t>komainu</t>
        </is>
      </c>
      <c r="B363651" t="n">
        <v>1</v>
      </c>
    </row>
    <row r="363652">
      <c r="A363652" t="inlineStr">
        <is>
          <t>together—can</t>
        </is>
      </c>
      <c r="B363652" t="n">
        <v>1</v>
      </c>
    </row>
    <row r="363653">
      <c r="A363653" t="inlineStr">
        <is>
          <t>art—forcing</t>
        </is>
      </c>
      <c r="B363653" t="n">
        <v>1</v>
      </c>
    </row>
    <row r="363654">
      <c r="A363654" t="inlineStr">
        <is>
          <t>crab―</t>
        </is>
      </c>
      <c r="B363654" t="n">
        <v>1</v>
      </c>
    </row>
    <row r="363655">
      <c r="A363655" t="inlineStr">
        <is>
          <t>talban</t>
        </is>
      </c>
      <c r="B363655" t="n">
        <v>1</v>
      </c>
    </row>
    <row r="363656">
      <c r="A363656" t="inlineStr">
        <is>
          <t>rubious</t>
        </is>
      </c>
      <c r="B363656" t="n">
        <v>1</v>
      </c>
    </row>
    <row r="363657">
      <c r="A363657" t="inlineStr">
        <is>
          <t>kapdtzuhj7y</t>
        </is>
      </c>
      <c r="B363657" t="n">
        <v>1</v>
      </c>
    </row>
    <row r="363658">
      <c r="A363658" t="inlineStr">
        <is>
          <t>kassamis</t>
        </is>
      </c>
      <c r="B363658" t="n">
        <v>1</v>
      </c>
    </row>
    <row r="363659">
      <c r="A363659" t="inlineStr">
        <is>
          <t>jamaats</t>
        </is>
      </c>
      <c r="B363659" t="n">
        <v>1</v>
      </c>
    </row>
    <row r="363660">
      <c r="A363660" t="inlineStr">
        <is>
          <t>faleish</t>
        </is>
      </c>
      <c r="B363660" t="n">
        <v>1</v>
      </c>
    </row>
    <row r="363661">
      <c r="A363661" t="inlineStr">
        <is>
          <t>orgwikirob_blackford</t>
        </is>
      </c>
      <c r="B363661" t="n">
        <v>1</v>
      </c>
    </row>
    <row r="363662">
      <c r="A363662" t="inlineStr">
        <is>
          <t>comicwoman</t>
        </is>
      </c>
      <c r="B363662" t="n">
        <v>1</v>
      </c>
    </row>
    <row r="363663">
      <c r="A363663" t="inlineStr">
        <is>
          <t>sissives</t>
        </is>
      </c>
      <c r="B363663" t="n">
        <v>1</v>
      </c>
    </row>
    <row r="363664">
      <c r="A363664" t="inlineStr">
        <is>
          <t>acusahoated</t>
        </is>
      </c>
      <c r="B363664" t="n">
        <v>1</v>
      </c>
    </row>
    <row r="363665">
      <c r="A363665" t="inlineStr">
        <is>
          <t>desesorse</t>
        </is>
      </c>
      <c r="B363665" t="n">
        <v>1</v>
      </c>
    </row>
    <row r="363666">
      <c r="A363666" t="inlineStr">
        <is>
          <t>comrdisneyegocomments25tf27it_isfires_i_bought_a_screwcrow</t>
        </is>
      </c>
      <c r="B363666" t="n">
        <v>1</v>
      </c>
    </row>
    <row r="363667">
      <c r="A363667" t="inlineStr">
        <is>
          <t>britannnnll</t>
        </is>
      </c>
      <c r="B363667" t="n">
        <v>1</v>
      </c>
    </row>
    <row r="363668">
      <c r="A363668" t="inlineStr">
        <is>
          <t>gayslayer</t>
        </is>
      </c>
      <c r="B363668" t="n">
        <v>1</v>
      </c>
    </row>
    <row r="363669">
      <c r="A363669" t="inlineStr">
        <is>
          <t>karinna</t>
        </is>
      </c>
      <c r="B363669" t="n">
        <v>1</v>
      </c>
    </row>
    <row r="363670">
      <c r="A363670" t="inlineStr">
        <is>
          <t>bimbhani</t>
        </is>
      </c>
      <c r="B363670" t="n">
        <v>1</v>
      </c>
    </row>
    <row r="363671">
      <c r="A363671" t="inlineStr">
        <is>
          <t>citts</t>
        </is>
      </c>
      <c r="B363671" t="n">
        <v>1</v>
      </c>
    </row>
    <row r="363672">
      <c r="A363672" t="inlineStr">
        <is>
          <t>subshashiv</t>
        </is>
      </c>
      <c r="B363672" t="n">
        <v>1</v>
      </c>
    </row>
    <row r="363673">
      <c r="A363673" t="inlineStr">
        <is>
          <t>houlmores</t>
        </is>
      </c>
      <c r="B363673" t="n">
        <v>1</v>
      </c>
    </row>
    <row r="363674">
      <c r="A363674" t="inlineStr">
        <is>
          <t>hivilic</t>
        </is>
      </c>
      <c r="B363674" t="n">
        <v>1</v>
      </c>
    </row>
    <row r="363675">
      <c r="A363675" t="inlineStr">
        <is>
          <t>gottilt</t>
        </is>
      </c>
      <c r="B363675" t="n">
        <v>1</v>
      </c>
    </row>
    <row r="363676">
      <c r="A363676" t="inlineStr">
        <is>
          <t>thanraas</t>
        </is>
      </c>
      <c r="B363676" t="n">
        <v>1</v>
      </c>
    </row>
    <row r="363677">
      <c r="A363677" t="inlineStr">
        <is>
          <t>louiscora</t>
        </is>
      </c>
      <c r="B363677" t="n">
        <v>1</v>
      </c>
    </row>
    <row r="363678">
      <c r="A363678" t="inlineStr">
        <is>
          <t>khrajf</t>
        </is>
      </c>
      <c r="B363678" t="n">
        <v>1</v>
      </c>
    </row>
    <row r="363679">
      <c r="A363679" t="inlineStr">
        <is>
          <t>redondudes</t>
        </is>
      </c>
      <c r="B363679" t="n">
        <v>1</v>
      </c>
    </row>
    <row r="363680">
      <c r="A363680" t="inlineStr">
        <is>
          <t>mexuarly</t>
        </is>
      </c>
      <c r="B363680" t="n">
        <v>1</v>
      </c>
    </row>
    <row r="363681">
      <c r="A363681" t="inlineStr">
        <is>
          <t>dickssst</t>
        </is>
      </c>
      <c r="B363681" t="n">
        <v>1</v>
      </c>
    </row>
    <row r="363682">
      <c r="A363682" t="inlineStr">
        <is>
          <t>kobuker</t>
        </is>
      </c>
      <c r="B363682" t="n">
        <v>1</v>
      </c>
    </row>
    <row r="363683">
      <c r="A363683" t="inlineStr">
        <is>
          <t>isheworld</t>
        </is>
      </c>
      <c r="B363683" t="n">
        <v>1</v>
      </c>
    </row>
    <row r="363684">
      <c r="A363684" t="inlineStr">
        <is>
          <t>wyrop</t>
        </is>
      </c>
      <c r="B363684" t="n">
        <v>1</v>
      </c>
    </row>
    <row r="363685">
      <c r="A363685" t="inlineStr">
        <is>
          <t>darlan007</t>
        </is>
      </c>
      <c r="B363685" t="n">
        <v>1</v>
      </c>
    </row>
    <row r="363686">
      <c r="A363686" t="inlineStr">
        <is>
          <t>methodnyuu</t>
        </is>
      </c>
      <c r="B363686" t="n">
        <v>1</v>
      </c>
    </row>
    <row r="363687">
      <c r="A363687" t="inlineStr">
        <is>
          <t>forbefore</t>
        </is>
      </c>
      <c r="B363687" t="n">
        <v>2</v>
      </c>
    </row>
    <row r="363688">
      <c r="A363688" t="inlineStr">
        <is>
          <t>h1015ays</t>
        </is>
      </c>
      <c r="B363688" t="n">
        <v>1</v>
      </c>
    </row>
    <row r="363689">
      <c r="A363689" t="inlineStr">
        <is>
          <t>wisteriasciencemagistery</t>
        </is>
      </c>
      <c r="B363689" t="n">
        <v>1</v>
      </c>
    </row>
    <row r="363690">
      <c r="A363690" t="inlineStr">
        <is>
          <t>parampront</t>
        </is>
      </c>
      <c r="B363690" t="n">
        <v>1</v>
      </c>
    </row>
    <row r="363691">
      <c r="A363691" t="inlineStr">
        <is>
          <t>happwhileos</t>
        </is>
      </c>
      <c r="B363691" t="n">
        <v>1</v>
      </c>
    </row>
    <row r="363692">
      <c r="A363692" t="inlineStr">
        <is>
          <t>appealconq</t>
        </is>
      </c>
      <c r="B363692" t="n">
        <v>1</v>
      </c>
    </row>
    <row r="363693">
      <c r="A363693" t="inlineStr">
        <is>
          <t>gdjersey03</t>
        </is>
      </c>
      <c r="B363693" t="n">
        <v>1</v>
      </c>
    </row>
    <row r="363694">
      <c r="A363694" t="inlineStr">
        <is>
          <t>mackparley</t>
        </is>
      </c>
      <c r="B363694" t="n">
        <v>1</v>
      </c>
    </row>
    <row r="363695">
      <c r="A363695" t="inlineStr">
        <is>
          <t>c0009a164</t>
        </is>
      </c>
      <c r="B363695" t="n">
        <v>1</v>
      </c>
    </row>
    <row r="363696">
      <c r="A363696" t="inlineStr">
        <is>
          <t>bushothehed</t>
        </is>
      </c>
      <c r="B363696" t="n">
        <v>1</v>
      </c>
    </row>
    <row r="363697">
      <c r="A363697" t="inlineStr">
        <is>
          <t>slyjack333</t>
        </is>
      </c>
      <c r="B363697" t="n">
        <v>1</v>
      </c>
    </row>
    <row r="363698">
      <c r="A363698" t="inlineStr">
        <is>
          <t>ftackedchronicleshow</t>
        </is>
      </c>
      <c r="B363698" t="n">
        <v>1</v>
      </c>
    </row>
    <row r="363699">
      <c r="A363699" t="inlineStr">
        <is>
          <t>bles_p4_frogpole_scriptplay</t>
        </is>
      </c>
      <c r="B363699" t="n">
        <v>1</v>
      </c>
    </row>
    <row r="363700">
      <c r="A363700" t="inlineStr">
        <is>
          <t>netreligion</t>
        </is>
      </c>
      <c r="B363700" t="n">
        <v>1</v>
      </c>
    </row>
    <row r="363701">
      <c r="A363701" t="inlineStr">
        <is>
          <t>geopoliticalrobotic</t>
        </is>
      </c>
      <c r="B363701" t="n">
        <v>1</v>
      </c>
    </row>
    <row r="363702">
      <c r="A363702" t="inlineStr">
        <is>
          <t>clarebook</t>
        </is>
      </c>
      <c r="B363702" t="n">
        <v>1</v>
      </c>
    </row>
    <row r="363703">
      <c r="A363703" t="inlineStr">
        <is>
          <t>supremacistsdefence</t>
        </is>
      </c>
      <c r="B363703" t="n">
        <v>1</v>
      </c>
    </row>
    <row r="363704">
      <c r="A363704" t="inlineStr">
        <is>
          <t>olively</t>
        </is>
      </c>
      <c r="B363704" t="n">
        <v>1</v>
      </c>
    </row>
    <row r="363705">
      <c r="A363705" t="inlineStr">
        <is>
          <t>sqidof</t>
        </is>
      </c>
      <c r="B363705" t="n">
        <v>1</v>
      </c>
    </row>
    <row r="363706">
      <c r="A363706" t="inlineStr">
        <is>
          <t>governesses</t>
        </is>
      </c>
      <c r="B363706" t="n">
        <v>1</v>
      </c>
    </row>
    <row r="363707">
      <c r="A363707" t="inlineStr">
        <is>
          <t>frisms</t>
        </is>
      </c>
      <c r="B363707" t="n">
        <v>1</v>
      </c>
    </row>
    <row r="363708">
      <c r="A363708" t="inlineStr">
        <is>
          <t>ragenovich</t>
        </is>
      </c>
      <c r="B363708" t="n">
        <v>1</v>
      </c>
    </row>
    <row r="363709">
      <c r="A363709" t="inlineStr">
        <is>
          <t>furstjer</t>
        </is>
      </c>
      <c r="B363709" t="n">
        <v>1</v>
      </c>
    </row>
    <row r="363710">
      <c r="A363710" t="inlineStr">
        <is>
          <t>vinesawol</t>
        </is>
      </c>
      <c r="B363710" t="n">
        <v>1</v>
      </c>
    </row>
    <row r="363711">
      <c r="A363711" t="inlineStr">
        <is>
          <t>terronech</t>
        </is>
      </c>
      <c r="B363711" t="n">
        <v>1</v>
      </c>
    </row>
    <row r="363712">
      <c r="A363712" t="inlineStr">
        <is>
          <t>kadukivinegar</t>
        </is>
      </c>
      <c r="B363712" t="n">
        <v>1</v>
      </c>
    </row>
    <row r="363713">
      <c r="A363713" t="inlineStr">
        <is>
          <t>isobrada</t>
        </is>
      </c>
      <c r="B363713" t="n">
        <v>1</v>
      </c>
    </row>
    <row r="363714">
      <c r="A363714" t="inlineStr">
        <is>
          <t>thamere</t>
        </is>
      </c>
      <c r="B363714" t="n">
        <v>1</v>
      </c>
    </row>
    <row r="363715">
      <c r="A363715" t="inlineStr">
        <is>
          <t>beecan</t>
        </is>
      </c>
      <c r="B363715" t="n">
        <v>1</v>
      </c>
    </row>
    <row r="363716">
      <c r="A363716" t="inlineStr">
        <is>
          <t>sourbara</t>
        </is>
      </c>
      <c r="B363716" t="n">
        <v>1</v>
      </c>
    </row>
    <row r="363717">
      <c r="A363717" t="inlineStr">
        <is>
          <t>showbooks</t>
        </is>
      </c>
      <c r="B363717" t="n">
        <v>1</v>
      </c>
    </row>
    <row r="363718">
      <c r="A363718" t="inlineStr">
        <is>
          <t>shrewckered</t>
        </is>
      </c>
      <c r="B363718" t="n">
        <v>1</v>
      </c>
    </row>
    <row r="363719">
      <c r="A363719" t="inlineStr">
        <is>
          <t>marocandra</t>
        </is>
      </c>
      <c r="B363719" t="n">
        <v>1</v>
      </c>
    </row>
    <row r="363720">
      <c r="A363720" t="inlineStr">
        <is>
          <t>adopua</t>
        </is>
      </c>
      <c r="B363720" t="n">
        <v>1</v>
      </c>
    </row>
    <row r="363721">
      <c r="A363721" t="inlineStr">
        <is>
          <t>moleja</t>
        </is>
      </c>
      <c r="B363721" t="n">
        <v>1</v>
      </c>
    </row>
    <row r="363722">
      <c r="A363722" t="inlineStr">
        <is>
          <t>vinesawolfrom</t>
        </is>
      </c>
      <c r="B363722" t="n">
        <v>1</v>
      </c>
    </row>
    <row r="363723">
      <c r="A363723" t="inlineStr">
        <is>
          <t>marlocas</t>
        </is>
      </c>
      <c r="B363723" t="n">
        <v>1</v>
      </c>
    </row>
    <row r="363724">
      <c r="A363724" t="inlineStr">
        <is>
          <t>bernrotopian</t>
        </is>
      </c>
      <c r="B363724" t="n">
        <v>1</v>
      </c>
    </row>
    <row r="363725">
      <c r="A363725" t="inlineStr">
        <is>
          <t>direys</t>
        </is>
      </c>
      <c r="B363725" t="n">
        <v>1</v>
      </c>
    </row>
    <row r="363726">
      <c r="A363726" t="inlineStr">
        <is>
          <t>larrete</t>
        </is>
      </c>
      <c r="B363726" t="n">
        <v>1</v>
      </c>
    </row>
    <row r="363727">
      <c r="A363727" t="inlineStr">
        <is>
          <t>velbaria</t>
        </is>
      </c>
      <c r="B363727" t="n">
        <v>1</v>
      </c>
    </row>
    <row r="363728">
      <c r="A363728" t="inlineStr">
        <is>
          <t>ramunova</t>
        </is>
      </c>
      <c r="B363728" t="n">
        <v>1</v>
      </c>
    </row>
    <row r="363729">
      <c r="A363729" t="inlineStr">
        <is>
          <t>metropifulhiggins</t>
        </is>
      </c>
      <c r="B363729" t="n">
        <v>1</v>
      </c>
    </row>
    <row r="363730">
      <c r="A363730" t="inlineStr">
        <is>
          <t>ohmani</t>
        </is>
      </c>
      <c r="B363730" t="n">
        <v>1</v>
      </c>
    </row>
    <row r="363731">
      <c r="A363731" t="inlineStr">
        <is>
          <t>winewright</t>
        </is>
      </c>
      <c r="B363731" t="n">
        <v>1</v>
      </c>
    </row>
    <row r="363732">
      <c r="A363732" t="inlineStr">
        <is>
          <t>thlicks</t>
        </is>
      </c>
      <c r="B363732" t="n">
        <v>1</v>
      </c>
    </row>
    <row r="363733">
      <c r="A363733" t="inlineStr">
        <is>
          <t>execuprioners</t>
        </is>
      </c>
      <c r="B363733" t="n">
        <v>1</v>
      </c>
    </row>
    <row r="363734">
      <c r="A363734" t="inlineStr">
        <is>
          <t>questive</t>
        </is>
      </c>
      <c r="B363734" t="n">
        <v>1</v>
      </c>
    </row>
    <row r="363735">
      <c r="A363735" t="inlineStr">
        <is>
          <t>n4y</t>
        </is>
      </c>
      <c r="B363735" t="n">
        <v>1</v>
      </c>
    </row>
    <row r="363736">
      <c r="A363736" t="inlineStr">
        <is>
          <t>adddir</t>
        </is>
      </c>
      <c r="B363736" t="n">
        <v>1</v>
      </c>
    </row>
    <row r="363737">
      <c r="A363737" t="inlineStr">
        <is>
          <t>apologeticonment</t>
        </is>
      </c>
      <c r="B363737" t="n">
        <v>1</v>
      </c>
    </row>
    <row r="363738">
      <c r="A363738" t="inlineStr">
        <is>
          <t>standardizers</t>
        </is>
      </c>
      <c r="B363738" t="n">
        <v>1</v>
      </c>
    </row>
    <row r="363739">
      <c r="A363739" t="inlineStr">
        <is>
          <t>sanpr</t>
        </is>
      </c>
      <c r="B363739" t="n">
        <v>1</v>
      </c>
    </row>
    <row r="363740">
      <c r="A363740" t="inlineStr">
        <is>
          <t>comdtdspropertylist</t>
        </is>
      </c>
      <c r="B363740" t="n">
        <v>1</v>
      </c>
    </row>
    <row r="363741">
      <c r="A363741" t="inlineStr">
        <is>
          <t>nollory</t>
        </is>
      </c>
      <c r="B363741" t="n">
        <v>1</v>
      </c>
    </row>
    <row r="363742">
      <c r="A363742" t="inlineStr">
        <is>
          <t>wmurl\\objects</t>
        </is>
      </c>
      <c r="B363742" t="n">
        <v>1</v>
      </c>
    </row>
    <row r="363743">
      <c r="A363743" t="inlineStr">
        <is>
          <t>jinsnet</t>
        </is>
      </c>
      <c r="B363743" t="n">
        <v>1</v>
      </c>
    </row>
    <row r="363744">
      <c r="A363744" t="inlineStr">
        <is>
          <t>webprofiling</t>
        </is>
      </c>
      <c r="B363744" t="n">
        <v>1</v>
      </c>
    </row>
    <row r="363745">
      <c r="A363745" t="inlineStr">
        <is>
          <t>mpeerchannel</t>
        </is>
      </c>
      <c r="B363745" t="n">
        <v>1</v>
      </c>
    </row>
    <row r="363746">
      <c r="A363746" t="inlineStr">
        <is>
          <t>updatesession</t>
        </is>
      </c>
      <c r="B363746" t="n">
        <v>1</v>
      </c>
    </row>
    <row r="363747">
      <c r="A363747" t="inlineStr">
        <is>
          <t>advancedhttpi</t>
        </is>
      </c>
      <c r="B363747" t="n">
        <v>1</v>
      </c>
    </row>
    <row r="363748">
      <c r="A363748" t="inlineStr">
        <is>
          <t xml:space="preserve">raurb </t>
        </is>
      </c>
      <c r="B363748" t="n">
        <v>1</v>
      </c>
    </row>
    <row r="363749">
      <c r="A363749" t="inlineStr">
        <is>
          <t>platformcomponent</t>
        </is>
      </c>
      <c r="B363749" t="n">
        <v>1</v>
      </c>
    </row>
    <row r="363750">
      <c r="A363750" t="inlineStr">
        <is>
          <t>nometer</t>
        </is>
      </c>
      <c r="B363750" t="n">
        <v>1</v>
      </c>
    </row>
    <row r="363751">
      <c r="A363751" t="inlineStr">
        <is>
          <t>mutquotcheting</t>
        </is>
      </c>
      <c r="B363751" t="n">
        <v>1</v>
      </c>
    </row>
    <row r="363752">
      <c r="A363752" t="inlineStr">
        <is>
          <t>mobl</t>
        </is>
      </c>
      <c r="B363752" t="n">
        <v>1</v>
      </c>
    </row>
    <row r="363753">
      <c r="A363753" t="inlineStr">
        <is>
          <t>linkssection</t>
        </is>
      </c>
      <c r="B363753" t="n">
        <v>1</v>
      </c>
    </row>
    <row r="363754">
      <c r="A363754" t="inlineStr">
        <is>
          <t>nometers</t>
        </is>
      </c>
      <c r="B363754" t="n">
        <v>1</v>
      </c>
    </row>
    <row r="363755">
      <c r="A363755" t="inlineStr">
        <is>
          <t>lysternuided</t>
        </is>
      </c>
      <c r="B363755" t="n">
        <v>1</v>
      </c>
    </row>
    <row r="363756">
      <c r="A363756" t="inlineStr">
        <is>
          <t>bejbys1qujeaee1</t>
        </is>
      </c>
      <c r="B363756" t="n">
        <v>1</v>
      </c>
    </row>
    <row r="363757">
      <c r="A363757" t="inlineStr">
        <is>
          <t>onlyhttpsm</t>
        </is>
      </c>
      <c r="B363757" t="n">
        <v>1</v>
      </c>
    </row>
    <row r="363758">
      <c r="A363758" t="inlineStr">
        <is>
          <t>redactzip</t>
        </is>
      </c>
      <c r="B363758" t="n">
        <v>1</v>
      </c>
    </row>
    <row r="363759">
      <c r="A363759" t="inlineStr">
        <is>
          <t>malfunction38</t>
        </is>
      </c>
      <c r="B363759" t="n">
        <v>1</v>
      </c>
    </row>
    <row r="363760">
      <c r="A363760" t="inlineStr">
        <is>
          <t>juggester</t>
        </is>
      </c>
      <c r="B363760" t="n">
        <v>1</v>
      </c>
    </row>
    <row r="363761">
      <c r="A363761" t="inlineStr">
        <is>
          <t>tipcomments</t>
        </is>
      </c>
      <c r="B363761" t="n">
        <v>1</v>
      </c>
    </row>
    <row r="363762">
      <c r="A363762" t="inlineStr">
        <is>
          <t>cominstantpaymentsusers95282290checkouttotalipisatotrintificarioipisatotchip</t>
        </is>
      </c>
      <c r="B363762" t="n">
        <v>1</v>
      </c>
    </row>
    <row r="363763">
      <c r="A363763" t="inlineStr">
        <is>
          <t>be9j4oytgu8lg</t>
        </is>
      </c>
      <c r="B363763" t="n">
        <v>1</v>
      </c>
    </row>
    <row r="363764">
      <c r="A363764" t="inlineStr">
        <is>
          <t>metropolisais</t>
        </is>
      </c>
      <c r="B363764" t="n">
        <v>1</v>
      </c>
    </row>
    <row r="363765">
      <c r="A363765" t="inlineStr">
        <is>
          <t>1impellintolonelan</t>
        </is>
      </c>
      <c r="B363765" t="n">
        <v>1</v>
      </c>
    </row>
    <row r="363766">
      <c r="A363766" t="inlineStr">
        <is>
          <t>yumwho</t>
        </is>
      </c>
      <c r="B363766" t="n">
        <v>1</v>
      </c>
    </row>
    <row r="363767">
      <c r="A363767" t="inlineStr">
        <is>
          <t>breets</t>
        </is>
      </c>
      <c r="B363767" t="n">
        <v>1</v>
      </c>
    </row>
    <row r="363768">
      <c r="A363768" t="inlineStr">
        <is>
          <t>aggressionslike</t>
        </is>
      </c>
      <c r="B363768" t="n">
        <v>1</v>
      </c>
    </row>
    <row r="363769">
      <c r="A363769" t="inlineStr">
        <is>
          <t>darknetrenews</t>
        </is>
      </c>
      <c r="B363769" t="n">
        <v>1</v>
      </c>
    </row>
    <row r="363770">
      <c r="A363770" t="inlineStr">
        <is>
          <t>mevnfb7</t>
        </is>
      </c>
      <c r="B363770" t="n">
        <v>1</v>
      </c>
    </row>
    <row r="363771">
      <c r="A363771" t="inlineStr">
        <is>
          <t>disabled2</t>
        </is>
      </c>
      <c r="B363771" t="n">
        <v>1</v>
      </c>
    </row>
    <row r="363772">
      <c r="A363772" t="inlineStr">
        <is>
          <t>diskbaels</t>
        </is>
      </c>
      <c r="B363772" t="n">
        <v>1</v>
      </c>
    </row>
    <row r="363773">
      <c r="A363773" t="inlineStr">
        <is>
          <t>discbaels</t>
        </is>
      </c>
      <c r="B363773" t="n">
        <v>1</v>
      </c>
    </row>
    <row r="363774">
      <c r="A363774" t="inlineStr">
        <is>
          <t>hd1000x</t>
        </is>
      </c>
      <c r="B363774" t="n">
        <v>1</v>
      </c>
    </row>
    <row r="363775">
      <c r="A363775" t="inlineStr">
        <is>
          <t>neaca</t>
        </is>
      </c>
      <c r="B363775" t="n">
        <v>1</v>
      </c>
    </row>
    <row r="363776">
      <c r="A363776" t="inlineStr">
        <is>
          <t>bsides</t>
        </is>
      </c>
      <c r="B363776" t="n">
        <v>1</v>
      </c>
    </row>
    <row r="363777">
      <c r="A363777" t="inlineStr">
        <is>
          <t>saintred</t>
        </is>
      </c>
      <c r="B363777" t="n">
        <v>1</v>
      </c>
    </row>
    <row r="363778">
      <c r="A363778" t="inlineStr">
        <is>
          <t>rotho</t>
        </is>
      </c>
      <c r="B363778" t="n">
        <v>2</v>
      </c>
    </row>
    <row r="363779">
      <c r="A363779" t="inlineStr">
        <is>
          <t>godstooop</t>
        </is>
      </c>
      <c r="B363779" t="n">
        <v>1</v>
      </c>
    </row>
    <row r="363780">
      <c r="A363780" t="inlineStr">
        <is>
          <t>sateville</t>
        </is>
      </c>
      <c r="B363780" t="n">
        <v>1</v>
      </c>
    </row>
    <row r="363781">
      <c r="A363781" t="inlineStr">
        <is>
          <t>southkeeping</t>
        </is>
      </c>
      <c r="B363781" t="n">
        <v>1</v>
      </c>
    </row>
    <row r="363782">
      <c r="A363782" t="inlineStr">
        <is>
          <t>behindpicked</t>
        </is>
      </c>
      <c r="B363782" t="n">
        <v>1</v>
      </c>
    </row>
    <row r="363783">
      <c r="A363783" t="inlineStr">
        <is>
          <t>kgoogle</t>
        </is>
      </c>
      <c r="B363783" t="n">
        <v>1</v>
      </c>
    </row>
    <row r="363784">
      <c r="A363784" t="inlineStr">
        <is>
          <t>plach</t>
        </is>
      </c>
      <c r="B363784" t="n">
        <v>1</v>
      </c>
    </row>
    <row r="363785">
      <c r="A363785" t="inlineStr">
        <is>
          <t>kasingo</t>
        </is>
      </c>
      <c r="B363785" t="n">
        <v>1</v>
      </c>
    </row>
    <row r="363786">
      <c r="A363786" t="inlineStr">
        <is>
          <t>000ko</t>
        </is>
      </c>
      <c r="B363786" t="n">
        <v>1</v>
      </c>
    </row>
    <row r="363787">
      <c r="A363787" t="inlineStr">
        <is>
          <t>bechtelrome</t>
        </is>
      </c>
      <c r="B363787" t="n">
        <v>1</v>
      </c>
    </row>
    <row r="363788">
      <c r="A363788" t="inlineStr">
        <is>
          <t>\svice</t>
        </is>
      </c>
      <c r="B363788" t="n">
        <v>1</v>
      </c>
    </row>
    <row r="363789">
      <c r="A363789" t="inlineStr">
        <is>
          <t>waitter</t>
        </is>
      </c>
      <c r="B363789" t="n">
        <v>1</v>
      </c>
    </row>
    <row r="363790">
      <c r="A363790" t="inlineStr">
        <is>
          <t>frankshawwater</t>
        </is>
      </c>
      <c r="B363790" t="n">
        <v>1</v>
      </c>
    </row>
    <row r="363791">
      <c r="A363791" t="inlineStr">
        <is>
          <t>cociana</t>
        </is>
      </c>
      <c r="B363791" t="n">
        <v>1</v>
      </c>
    </row>
    <row r="363792">
      <c r="A363792" t="inlineStr">
        <is>
          <t>wjax</t>
        </is>
      </c>
      <c r="B363792" t="n">
        <v>2</v>
      </c>
    </row>
    <row r="363793">
      <c r="A363793" t="inlineStr">
        <is>
          <t>menuetoto</t>
        </is>
      </c>
      <c r="B363793" t="n">
        <v>1</v>
      </c>
    </row>
    <row r="363794">
      <c r="A363794" t="inlineStr">
        <is>
          <t>chperate</t>
        </is>
      </c>
      <c r="B363794" t="n">
        <v>1</v>
      </c>
    </row>
    <row r="363795">
      <c r="A363795" t="inlineStr">
        <is>
          <t>qualityup</t>
        </is>
      </c>
      <c r="B363795" t="n">
        <v>1</v>
      </c>
    </row>
    <row r="363796">
      <c r="A363796" t="inlineStr">
        <is>
          <t>claubut</t>
        </is>
      </c>
      <c r="B363796" t="n">
        <v>1</v>
      </c>
    </row>
    <row r="363797">
      <c r="A363797" t="inlineStr">
        <is>
          <t>petering595</t>
        </is>
      </c>
      <c r="B363797" t="n">
        <v>1</v>
      </c>
    </row>
    <row r="363798">
      <c r="A363798" t="inlineStr">
        <is>
          <t>goprinter</t>
        </is>
      </c>
      <c r="B363798" t="n">
        <v>1</v>
      </c>
    </row>
    <row r="363799">
      <c r="A363799" t="inlineStr">
        <is>
          <t>ulloid</t>
        </is>
      </c>
      <c r="B363799" t="n">
        <v>1</v>
      </c>
    </row>
    <row r="363800">
      <c r="A363800" t="inlineStr">
        <is>
          <t>flushty</t>
        </is>
      </c>
      <c r="B363800" t="n">
        <v>1</v>
      </c>
    </row>
    <row r="363801">
      <c r="A363801" t="inlineStr">
        <is>
          <t>magista</t>
        </is>
      </c>
      <c r="B363801" t="n">
        <v>1</v>
      </c>
    </row>
    <row r="363802">
      <c r="A363802" t="inlineStr">
        <is>
          <t>rodfaces</t>
        </is>
      </c>
      <c r="B363802" t="n">
        <v>1</v>
      </c>
    </row>
    <row r="363803">
      <c r="A363803" t="inlineStr">
        <is>
          <t>esposaaaaased</t>
        </is>
      </c>
      <c r="B363803" t="n">
        <v>1</v>
      </c>
    </row>
    <row r="363804">
      <c r="A363804" t="inlineStr">
        <is>
          <t>embuasing</t>
        </is>
      </c>
      <c r="B363804" t="n">
        <v>1</v>
      </c>
    </row>
    <row r="363805">
      <c r="A363805" t="inlineStr">
        <is>
          <t>cleveaux</t>
        </is>
      </c>
      <c r="B363805" t="n">
        <v>1</v>
      </c>
    </row>
    <row r="363806">
      <c r="A363806" t="inlineStr">
        <is>
          <t>winkspeak</t>
        </is>
      </c>
      <c r="B363806" t="n">
        <v>1</v>
      </c>
    </row>
    <row r="363807">
      <c r="A363807" t="inlineStr">
        <is>
          <t>betterutilitygeometerfor</t>
        </is>
      </c>
      <c r="B363807" t="n">
        <v>1</v>
      </c>
    </row>
    <row r="363808">
      <c r="A363808" t="inlineStr">
        <is>
          <t>woododratslooking</t>
        </is>
      </c>
      <c r="B363808" t="n">
        <v>1</v>
      </c>
    </row>
    <row r="363809">
      <c r="A363809" t="inlineStr">
        <is>
          <t>multiageness</t>
        </is>
      </c>
      <c r="B363809" t="n">
        <v>1</v>
      </c>
    </row>
    <row r="363810">
      <c r="A363810" t="inlineStr">
        <is>
          <t>webloggers</t>
        </is>
      </c>
      <c r="B363810" t="n">
        <v>2</v>
      </c>
    </row>
    <row r="363811">
      <c r="A363811" t="inlineStr">
        <is>
          <t>0×0</t>
        </is>
      </c>
      <c r="B363811" t="n">
        <v>2</v>
      </c>
    </row>
    <row r="363812">
      <c r="A363812" t="inlineStr">
        <is>
          <t>aludoglorn</t>
        </is>
      </c>
      <c r="B363812" t="n">
        <v>1</v>
      </c>
    </row>
    <row r="363813">
      <c r="A363813" t="inlineStr">
        <is>
          <t>edriscus_usitius</t>
        </is>
      </c>
      <c r="B363813" t="n">
        <v>1</v>
      </c>
    </row>
    <row r="363814">
      <c r="A363814" t="inlineStr">
        <is>
          <t>femns</t>
        </is>
      </c>
      <c r="B363814" t="n">
        <v>1</v>
      </c>
    </row>
    <row r="363815">
      <c r="A363815" t="inlineStr">
        <is>
          <t>westmdt</t>
        </is>
      </c>
      <c r="B363815" t="n">
        <v>1</v>
      </c>
    </row>
    <row r="363816">
      <c r="A363816" t="inlineStr">
        <is>
          <t>downonymous</t>
        </is>
      </c>
      <c r="B363816" t="n">
        <v>1</v>
      </c>
    </row>
    <row r="363817">
      <c r="A363817" t="inlineStr">
        <is>
          <t>weblogsly</t>
        </is>
      </c>
      <c r="B363817" t="n">
        <v>1</v>
      </c>
    </row>
    <row r="363818">
      <c r="A363818" t="inlineStr">
        <is>
          <t>diplom­ic</t>
        </is>
      </c>
      <c r="B363818" t="n">
        <v>1</v>
      </c>
    </row>
    <row r="363819">
      <c r="A363819" t="inlineStr">
        <is>
          <t>westmdtd</t>
        </is>
      </c>
      <c r="B363819" t="n">
        <v>1</v>
      </c>
    </row>
    <row r="363820">
      <c r="A363820" t="inlineStr">
        <is>
          <t>philipsjstone</t>
        </is>
      </c>
      <c r="B363820" t="n">
        <v>1</v>
      </c>
    </row>
    <row r="363821">
      <c r="A363821" t="inlineStr">
        <is>
          <t>—ohpokeshell</t>
        </is>
      </c>
      <c r="B363821" t="n">
        <v>1</v>
      </c>
    </row>
    <row r="363822">
      <c r="A363822" t="inlineStr">
        <is>
          <t>archipelinations</t>
        </is>
      </c>
      <c r="B363822" t="n">
        <v>1</v>
      </c>
    </row>
    <row r="363823">
      <c r="A363823" t="inlineStr">
        <is>
          <t>6×1</t>
        </is>
      </c>
      <c r="B363823" t="n">
        <v>1</v>
      </c>
    </row>
    <row r="363824">
      <c r="A363824" t="inlineStr">
        <is>
          <t>subruns</t>
        </is>
      </c>
      <c r="B363824" t="n">
        <v>1</v>
      </c>
    </row>
    <row r="363825">
      <c r="A363825" t="inlineStr">
        <is>
          <t>nonlonger</t>
        </is>
      </c>
      <c r="B363825" t="n">
        <v>1</v>
      </c>
    </row>
    <row r="363826">
      <c r="A363826" t="inlineStr">
        <is>
          <t>vagores</t>
        </is>
      </c>
      <c r="B363826" t="n">
        <v>1</v>
      </c>
    </row>
    <row r="363827">
      <c r="A363827" t="inlineStr">
        <is>
          <t>alzreadin</t>
        </is>
      </c>
      <c r="B363827" t="n">
        <v>1</v>
      </c>
    </row>
    <row r="363828">
      <c r="A363828" t="inlineStr">
        <is>
          <t>hippolytic</t>
        </is>
      </c>
      <c r="B363828" t="n">
        <v>1</v>
      </c>
    </row>
    <row r="363829">
      <c r="A363829" t="inlineStr">
        <is>
          <t>youthless</t>
        </is>
      </c>
      <c r="B363829" t="n">
        <v>1</v>
      </c>
    </row>
    <row r="363830">
      <c r="A363830" t="inlineStr">
        <is>
          <t>amigarta</t>
        </is>
      </c>
      <c r="B363830" t="n">
        <v>1</v>
      </c>
    </row>
    <row r="363831">
      <c r="A363831" t="inlineStr">
        <is>
          <t>gyatny</t>
        </is>
      </c>
      <c r="B363831" t="n">
        <v>1</v>
      </c>
    </row>
    <row r="363832">
      <c r="A363832" t="inlineStr">
        <is>
          <t>666–688</t>
        </is>
      </c>
      <c r="B363832" t="n">
        <v>1</v>
      </c>
    </row>
    <row r="363833">
      <c r="A363833" t="inlineStr">
        <is>
          <t>105–111</t>
        </is>
      </c>
      <c r="B363833" t="n">
        <v>1</v>
      </c>
    </row>
    <row r="363834">
      <c r="A363834" t="inlineStr">
        <is>
          <t>69–77</t>
        </is>
      </c>
      <c r="B363834" t="n">
        <v>1</v>
      </c>
    </row>
    <row r="363835">
      <c r="A363835" t="inlineStr">
        <is>
          <t>smenosu</t>
        </is>
      </c>
      <c r="B363835" t="n">
        <v>1</v>
      </c>
    </row>
    <row r="363836">
      <c r="A363836" t="inlineStr">
        <is>
          <t>120–130</t>
        </is>
      </c>
      <c r="B363836" t="n">
        <v>1</v>
      </c>
    </row>
    <row r="363837">
      <c r="A363837" t="inlineStr">
        <is>
          <t>neuropharmacol</t>
        </is>
      </c>
      <c r="B363837" t="n">
        <v>1</v>
      </c>
    </row>
    <row r="363838">
      <c r="A363838" t="inlineStr">
        <is>
          <t>ibofhem</t>
        </is>
      </c>
      <c r="B363838" t="n">
        <v>1</v>
      </c>
    </row>
    <row r="363839">
      <c r="A363839" t="inlineStr">
        <is>
          <t>fluorymgraph</t>
        </is>
      </c>
      <c r="B363839" t="n">
        <v>1</v>
      </c>
    </row>
    <row r="363840">
      <c r="A363840" t="inlineStr">
        <is>
          <t>resultional</t>
        </is>
      </c>
      <c r="B363840" t="n">
        <v>1</v>
      </c>
    </row>
    <row r="363841">
      <c r="A363841" t="inlineStr">
        <is>
          <t>10288</t>
        </is>
      </c>
      <c r="B363841" t="n">
        <v>2</v>
      </c>
    </row>
    <row r="363842">
      <c r="A363842" t="inlineStr">
        <is>
          <t>panmalacia</t>
        </is>
      </c>
      <c r="B363842" t="n">
        <v>1</v>
      </c>
    </row>
    <row r="363843">
      <c r="A363843" t="inlineStr">
        <is>
          <t>hyperoatyltycoidosis</t>
        </is>
      </c>
      <c r="B363843" t="n">
        <v>1</v>
      </c>
    </row>
    <row r="363844">
      <c r="A363844" t="inlineStr">
        <is>
          <t>epgie</t>
        </is>
      </c>
      <c r="B363844" t="n">
        <v>1</v>
      </c>
    </row>
    <row r="363845">
      <c r="A363845" t="inlineStr">
        <is>
          <t>phabatvili</t>
        </is>
      </c>
      <c r="B363845" t="n">
        <v>1</v>
      </c>
    </row>
    <row r="363846">
      <c r="A363846" t="inlineStr">
        <is>
          <t>1676–1674</t>
        </is>
      </c>
      <c r="B363846" t="n">
        <v>1</v>
      </c>
    </row>
    <row r="363847">
      <c r="A363847" t="inlineStr">
        <is>
          <t>retinobacteria</t>
        </is>
      </c>
      <c r="B363847" t="n">
        <v>1</v>
      </c>
    </row>
    <row r="363848">
      <c r="A363848" t="inlineStr">
        <is>
          <t>postenococcal</t>
        </is>
      </c>
      <c r="B363848" t="n">
        <v>1</v>
      </c>
    </row>
    <row r="363849">
      <c r="A363849" t="inlineStr">
        <is>
          <t>147–166</t>
        </is>
      </c>
      <c r="B363849" t="n">
        <v>1</v>
      </c>
    </row>
    <row r="363850">
      <c r="A363850" t="inlineStr">
        <is>
          <t>sheditz–retina</t>
        </is>
      </c>
      <c r="B363850" t="n">
        <v>1</v>
      </c>
    </row>
    <row r="363851">
      <c r="A363851" t="inlineStr">
        <is>
          <t>otgq1</t>
        </is>
      </c>
      <c r="B363851" t="n">
        <v>1</v>
      </c>
    </row>
    <row r="363852">
      <c r="A363852" t="inlineStr">
        <is>
          <t>subtling</t>
        </is>
      </c>
      <c r="B363852" t="n">
        <v>1</v>
      </c>
    </row>
    <row r="363853">
      <c r="A363853" t="inlineStr">
        <is>
          <t>gamna</t>
        </is>
      </c>
      <c r="B363853" t="n">
        <v>1</v>
      </c>
    </row>
    <row r="363854">
      <c r="A363854" t="inlineStr">
        <is>
          <t>returning—</t>
        </is>
      </c>
      <c r="B363854" t="n">
        <v>1</v>
      </c>
    </row>
    <row r="363855">
      <c r="A363855" t="inlineStr">
        <is>
          <t>aarones</t>
        </is>
      </c>
      <c r="B363855" t="n">
        <v>1</v>
      </c>
    </row>
    <row r="363856">
      <c r="A363856" t="inlineStr">
        <is>
          <t>gabamrav</t>
        </is>
      </c>
      <c r="B363856" t="n">
        <v>1</v>
      </c>
    </row>
    <row r="363857">
      <c r="A363857" t="inlineStr">
        <is>
          <t>impublic</t>
        </is>
      </c>
      <c r="B363857" t="n">
        <v>1</v>
      </c>
    </row>
    <row r="363858">
      <c r="A363858" t="inlineStr">
        <is>
          <t>httpstags418</t>
        </is>
      </c>
      <c r="B363858" t="n">
        <v>1</v>
      </c>
    </row>
    <row r="363859">
      <c r="A363859" t="inlineStr">
        <is>
          <t>shoritsfall</t>
        </is>
      </c>
      <c r="B363859" t="n">
        <v>1</v>
      </c>
    </row>
    <row r="363860">
      <c r="A363860" t="inlineStr">
        <is>
          <t>net40</t>
        </is>
      </c>
      <c r="B363860" t="n">
        <v>1</v>
      </c>
    </row>
    <row r="363861">
      <c r="A363861" t="inlineStr">
        <is>
          <t>equichain</t>
        </is>
      </c>
      <c r="B363861" t="n">
        <v>1</v>
      </c>
    </row>
    <row r="363862">
      <c r="A363862" t="inlineStr">
        <is>
          <t>lineageod</t>
        </is>
      </c>
      <c r="B363862" t="n">
        <v>1</v>
      </c>
    </row>
    <row r="363863">
      <c r="A363863" t="inlineStr">
        <is>
          <t>s2bind</t>
        </is>
      </c>
      <c r="B363863" t="n">
        <v>1</v>
      </c>
    </row>
    <row r="363864">
      <c r="A363864" t="inlineStr">
        <is>
          <t>dekmare</t>
        </is>
      </c>
      <c r="B363864" t="n">
        <v>1</v>
      </c>
    </row>
    <row r="363865">
      <c r="A363865" t="inlineStr">
        <is>
          <t>201651026</t>
        </is>
      </c>
      <c r="B363865" t="n">
        <v>1</v>
      </c>
    </row>
    <row r="363866">
      <c r="A363866" t="inlineStr">
        <is>
          <t>iosupercookie</t>
        </is>
      </c>
      <c r="B363866" t="n">
        <v>1</v>
      </c>
    </row>
    <row r="363867">
      <c r="A363867" t="inlineStr">
        <is>
          <t>onlinux00team</t>
        </is>
      </c>
      <c r="B363867" t="n">
        <v>1</v>
      </c>
    </row>
    <row r="363868">
      <c r="A363868" t="inlineStr">
        <is>
          <t>hadkaap</t>
        </is>
      </c>
      <c r="B363868" t="n">
        <v>1</v>
      </c>
    </row>
    <row r="363869">
      <c r="A363869" t="inlineStr">
        <is>
          <t>conslk10</t>
        </is>
      </c>
      <c r="B363869" t="n">
        <v>1</v>
      </c>
    </row>
    <row r="363870">
      <c r="A363870" t="inlineStr">
        <is>
          <t>cpmx</t>
        </is>
      </c>
      <c r="B363870" t="n">
        <v>1</v>
      </c>
    </row>
    <row r="363871">
      <c r="A363871" t="inlineStr">
        <is>
          <t>having4450</t>
        </is>
      </c>
      <c r="B363871" t="n">
        <v>1</v>
      </c>
    </row>
    <row r="363872">
      <c r="A363872" t="inlineStr">
        <is>
          <t>sne4</t>
        </is>
      </c>
      <c r="B363872" t="n">
        <v>1</v>
      </c>
    </row>
    <row r="363873">
      <c r="A363873" t="inlineStr">
        <is>
          <t>libapestry</t>
        </is>
      </c>
      <c r="B363873" t="n">
        <v>1</v>
      </c>
    </row>
    <row r="363874">
      <c r="A363874" t="inlineStr">
        <is>
          <t>ihubband</t>
        </is>
      </c>
      <c r="B363874" t="n">
        <v>1</v>
      </c>
    </row>
    <row r="363875">
      <c r="A363875" t="inlineStr">
        <is>
          <t>vorcon</t>
        </is>
      </c>
      <c r="B363875" t="n">
        <v>1</v>
      </c>
    </row>
    <row r="363876">
      <c r="A363876" t="inlineStr">
        <is>
          <t>comfiles10288950</t>
        </is>
      </c>
      <c r="B363876" t="n">
        <v>1</v>
      </c>
    </row>
    <row r="363877">
      <c r="A363877" t="inlineStr">
        <is>
          <t>dessandal217187</t>
        </is>
      </c>
      <c r="B363877" t="n">
        <v>1</v>
      </c>
    </row>
    <row r="363878">
      <c r="A363878" t="inlineStr">
        <is>
          <t>sonyrypt_6</t>
        </is>
      </c>
      <c r="B363878" t="n">
        <v>1</v>
      </c>
    </row>
    <row r="363879">
      <c r="A363879" t="inlineStr">
        <is>
          <t>highv</t>
        </is>
      </c>
      <c r="B363879" t="n">
        <v>1</v>
      </c>
    </row>
    <row r="363880">
      <c r="A363880" t="inlineStr">
        <is>
          <t>86€</t>
        </is>
      </c>
      <c r="B363880" t="n">
        <v>1</v>
      </c>
    </row>
    <row r="363881">
      <c r="A363881" t="inlineStr">
        <is>
          <t>ctxdffdd</t>
        </is>
      </c>
      <c r="B363881" t="n">
        <v>1</v>
      </c>
    </row>
    <row r="363882">
      <c r="A363882" t="inlineStr">
        <is>
          <t>colinescory</t>
        </is>
      </c>
      <c r="B363882" t="n">
        <v>1</v>
      </c>
    </row>
    <row r="363883">
      <c r="A363883" t="inlineStr">
        <is>
          <t>lamp_new</t>
        </is>
      </c>
      <c r="B363883" t="n">
        <v>1</v>
      </c>
    </row>
    <row r="363884">
      <c r="A363884" t="inlineStr">
        <is>
          <t>10mash</t>
        </is>
      </c>
      <c r="B363884" t="n">
        <v>1</v>
      </c>
    </row>
    <row r="363885">
      <c r="A363885" t="inlineStr">
        <is>
          <t>fiat_scrypt</t>
        </is>
      </c>
      <c r="B363885" t="n">
        <v>1</v>
      </c>
    </row>
    <row r="363886">
      <c r="A363886" t="inlineStr">
        <is>
          <t>donkere</t>
        </is>
      </c>
      <c r="B363886" t="n">
        <v>1</v>
      </c>
    </row>
    <row r="363887">
      <c r="A363887" t="inlineStr">
        <is>
          <t>52922</t>
        </is>
      </c>
      <c r="B363887" t="n">
        <v>1</v>
      </c>
    </row>
    <row r="363888">
      <c r="A363888" t="inlineStr">
        <is>
          <t>demopublic</t>
        </is>
      </c>
      <c r="B363888" t="n">
        <v>1</v>
      </c>
    </row>
    <row r="363889">
      <c r="A363889" t="inlineStr">
        <is>
          <t>httptaffbite</t>
        </is>
      </c>
      <c r="B363889" t="n">
        <v>1</v>
      </c>
    </row>
    <row r="363890">
      <c r="A363890" t="inlineStr">
        <is>
          <t>djgi77</t>
        </is>
      </c>
      <c r="B363890" t="n">
        <v>1</v>
      </c>
    </row>
    <row r="363891">
      <c r="A363891" t="inlineStr">
        <is>
          <t>andpmacruy</t>
        </is>
      </c>
      <c r="B363891" t="n">
        <v>1</v>
      </c>
    </row>
    <row r="363892">
      <c r="A363892" t="inlineStr">
        <is>
          <t>bikanerformat</t>
        </is>
      </c>
      <c r="B363892" t="n">
        <v>1</v>
      </c>
    </row>
    <row r="363893">
      <c r="A363893" t="inlineStr">
        <is>
          <t>casherization</t>
        </is>
      </c>
      <c r="B363893" t="n">
        <v>1</v>
      </c>
    </row>
    <row r="363894">
      <c r="A363894" t="inlineStr">
        <is>
          <t>pmsten</t>
        </is>
      </c>
      <c r="B363894" t="n">
        <v>1</v>
      </c>
    </row>
    <row r="363895">
      <c r="A363895" t="inlineStr">
        <is>
          <t>tirodan</t>
        </is>
      </c>
      <c r="B363895" t="n">
        <v>1</v>
      </c>
    </row>
    <row r="363896">
      <c r="A363896" t="inlineStr">
        <is>
          <t>ihxpc</t>
        </is>
      </c>
      <c r="B363896" t="n">
        <v>1</v>
      </c>
    </row>
    <row r="363897">
      <c r="A363897" t="inlineStr">
        <is>
          <t>colincdz</t>
        </is>
      </c>
      <c r="B363897" t="n">
        <v>1</v>
      </c>
    </row>
    <row r="363898">
      <c r="A363898" t="inlineStr">
        <is>
          <t>ncsocanadian</t>
        </is>
      </c>
      <c r="B363898" t="n">
        <v>1</v>
      </c>
    </row>
    <row r="363899">
      <c r="A363899" t="inlineStr">
        <is>
          <t>eicpa</t>
        </is>
      </c>
      <c r="B363899" t="n">
        <v>1</v>
      </c>
    </row>
    <row r="363900">
      <c r="A363900" t="inlineStr">
        <is>
          <t>canadianss</t>
        </is>
      </c>
      <c r="B363900" t="n">
        <v>2</v>
      </c>
    </row>
    <row r="363901">
      <c r="A363901" t="inlineStr">
        <is>
          <t>cardisa</t>
        </is>
      </c>
      <c r="B363901" t="n">
        <v>1</v>
      </c>
    </row>
    <row r="363902">
      <c r="A363902" t="inlineStr">
        <is>
          <t>mindsat</t>
        </is>
      </c>
      <c r="B363902" t="n">
        <v>1</v>
      </c>
    </row>
    <row r="363903">
      <c r="A363903" t="inlineStr">
        <is>
          <t>kanski</t>
        </is>
      </c>
      <c r="B363903" t="n">
        <v>1</v>
      </c>
    </row>
    <row r="363904">
      <c r="A363904" t="inlineStr">
        <is>
          <t>herosa셜석졠</t>
        </is>
      </c>
      <c r="B363904" t="n">
        <v>1</v>
      </c>
    </row>
    <row r="363905">
      <c r="A363905" t="inlineStr">
        <is>
          <t>probriel</t>
        </is>
      </c>
      <c r="B363905" t="n">
        <v>1</v>
      </c>
    </row>
    <row r="363906">
      <c r="A363906" t="inlineStr">
        <is>
          <t>haurous</t>
        </is>
      </c>
      <c r="B363906" t="n">
        <v>1</v>
      </c>
    </row>
    <row r="363907">
      <c r="A363907" t="inlineStr">
        <is>
          <t>paracelsa</t>
        </is>
      </c>
      <c r="B363907" t="n">
        <v>2</v>
      </c>
    </row>
    <row r="363908">
      <c r="A363908" t="inlineStr">
        <is>
          <t>mnoly</t>
        </is>
      </c>
      <c r="B363908" t="n">
        <v>1</v>
      </c>
    </row>
    <row r="363909">
      <c r="A363909" t="inlineStr">
        <is>
          <t>kusonghiru</t>
        </is>
      </c>
      <c r="B363909" t="n">
        <v>1</v>
      </c>
    </row>
    <row r="363910">
      <c r="A363910" t="inlineStr">
        <is>
          <t>ndpto</t>
        </is>
      </c>
      <c r="B363910" t="n">
        <v>2</v>
      </c>
    </row>
    <row r="363911">
      <c r="A363911" t="inlineStr">
        <is>
          <t>tsubasaiba</t>
        </is>
      </c>
      <c r="B363911" t="n">
        <v>1</v>
      </c>
    </row>
    <row r="363912">
      <c r="A363912" t="inlineStr">
        <is>
          <t>deao</t>
        </is>
      </c>
      <c r="B363912" t="n">
        <v>1</v>
      </c>
    </row>
    <row r="363913">
      <c r="A363913" t="inlineStr">
        <is>
          <t>koncuri</t>
        </is>
      </c>
      <c r="B363913" t="n">
        <v>1</v>
      </c>
    </row>
    <row r="363914">
      <c r="A363914" t="inlineStr">
        <is>
          <t>espntfk</t>
        </is>
      </c>
      <c r="B363914" t="n">
        <v>1</v>
      </c>
    </row>
    <row r="363915">
      <c r="A363915" t="inlineStr">
        <is>
          <t>pontevera</t>
        </is>
      </c>
      <c r="B363915" t="n">
        <v>1</v>
      </c>
    </row>
    <row r="363916">
      <c r="A363916" t="inlineStr">
        <is>
          <t>12nfa</t>
        </is>
      </c>
      <c r="B363916" t="n">
        <v>1</v>
      </c>
    </row>
    <row r="363917">
      <c r="A363917" t="inlineStr">
        <is>
          <t>fulpapers</t>
        </is>
      </c>
      <c r="B363917" t="n">
        <v>1</v>
      </c>
    </row>
    <row r="363918">
      <c r="A363918" t="inlineStr">
        <is>
          <t>leraj</t>
        </is>
      </c>
      <c r="B363918" t="n">
        <v>1</v>
      </c>
    </row>
    <row r="363919">
      <c r="A363919" t="inlineStr">
        <is>
          <t>kąsimova</t>
        </is>
      </c>
      <c r="B363919" t="n">
        <v>1</v>
      </c>
    </row>
    <row r="363920">
      <c r="A363920" t="inlineStr">
        <is>
          <t>pwj00</t>
        </is>
      </c>
      <c r="B363920" t="n">
        <v>1</v>
      </c>
    </row>
    <row r="363921">
      <c r="A363921" t="inlineStr">
        <is>
          <t>johnnyminute</t>
        </is>
      </c>
      <c r="B363921" t="n">
        <v>1</v>
      </c>
    </row>
    <row r="363922">
      <c r="A363922" t="inlineStr">
        <is>
          <t>counselorcharlie</t>
        </is>
      </c>
      <c r="B363922" t="n">
        <v>1</v>
      </c>
    </row>
    <row r="363923">
      <c r="A363923" t="inlineStr">
        <is>
          <t>dremeland</t>
        </is>
      </c>
      <c r="B363923" t="n">
        <v>1</v>
      </c>
    </row>
    <row r="363924">
      <c r="A363924" t="inlineStr">
        <is>
          <t>hasredameraila</t>
        </is>
      </c>
      <c r="B363924" t="n">
        <v>1</v>
      </c>
    </row>
    <row r="363925">
      <c r="A363925" t="inlineStr">
        <is>
          <t>natatoriums</t>
        </is>
      </c>
      <c r="B363925" t="n">
        <v>2</v>
      </c>
    </row>
    <row r="363926">
      <c r="A363926" t="inlineStr">
        <is>
          <t>headscaps</t>
        </is>
      </c>
      <c r="B363926" t="n">
        <v>1</v>
      </c>
    </row>
    <row r="363927">
      <c r="A363927" t="inlineStr">
        <is>
          <t>yuecmdstumbnail</t>
        </is>
      </c>
      <c r="B363927" t="n">
        <v>1</v>
      </c>
    </row>
    <row r="363928">
      <c r="A363928" t="inlineStr">
        <is>
          <t>klegal</t>
        </is>
      </c>
      <c r="B363928" t="n">
        <v>1</v>
      </c>
    </row>
    <row r="363929">
      <c r="A363929" t="inlineStr">
        <is>
          <t>klingenstein</t>
        </is>
      </c>
      <c r="B363929" t="n">
        <v>2</v>
      </c>
    </row>
    <row r="363930">
      <c r="A363930" t="inlineStr">
        <is>
          <t>payly</t>
        </is>
      </c>
      <c r="B363930" t="n">
        <v>1</v>
      </c>
    </row>
    <row r="363931">
      <c r="A363931" t="inlineStr">
        <is>
          <t>imajews</t>
        </is>
      </c>
      <c r="B363931" t="n">
        <v>1</v>
      </c>
    </row>
    <row r="363932">
      <c r="A363932" t="inlineStr">
        <is>
          <t>keimano</t>
        </is>
      </c>
      <c r="B363932" t="n">
        <v>1</v>
      </c>
    </row>
    <row r="363933">
      <c r="A363933" t="inlineStr">
        <is>
          <t>lirlane</t>
        </is>
      </c>
      <c r="B363933" t="n">
        <v>1</v>
      </c>
    </row>
    <row r="363934">
      <c r="A363934" t="inlineStr">
        <is>
          <t>cutniks</t>
        </is>
      </c>
      <c r="B363934" t="n">
        <v>1</v>
      </c>
    </row>
    <row r="363935">
      <c r="A363935" t="inlineStr">
        <is>
          <t>clartnces</t>
        </is>
      </c>
      <c r="B363935" t="n">
        <v>1</v>
      </c>
    </row>
    <row r="363936">
      <c r="A363936" t="inlineStr">
        <is>
          <t>barniesmusic</t>
        </is>
      </c>
      <c r="B363936" t="n">
        <v>1</v>
      </c>
    </row>
    <row r="363937">
      <c r="A363937" t="inlineStr">
        <is>
          <t>jetsuck­</t>
        </is>
      </c>
      <c r="B363937" t="n">
        <v>1</v>
      </c>
    </row>
    <row r="363938">
      <c r="A363938" t="inlineStr">
        <is>
          <t>directauctionpreviewkings</t>
        </is>
      </c>
      <c r="B363938" t="n">
        <v>1</v>
      </c>
    </row>
    <row r="363939">
      <c r="A363939" t="inlineStr">
        <is>
          <t>thropes</t>
        </is>
      </c>
      <c r="B363939" t="n">
        <v>1</v>
      </c>
    </row>
    <row r="363940">
      <c r="A363940" t="inlineStr">
        <is>
          <t>mangma</t>
        </is>
      </c>
      <c r="B363940" t="n">
        <v>1</v>
      </c>
    </row>
    <row r="363941">
      <c r="A363941" t="inlineStr">
        <is>
          <t>wfat</t>
        </is>
      </c>
      <c r="B363941" t="n">
        <v>2</v>
      </c>
    </row>
    <row r="363942">
      <c r="A363942" t="inlineStr">
        <is>
          <t>sugarcutter</t>
        </is>
      </c>
      <c r="B363942" t="n">
        <v>2</v>
      </c>
    </row>
    <row r="363943">
      <c r="A363943" t="inlineStr">
        <is>
          <t>captabe</t>
        </is>
      </c>
      <c r="B363943" t="n">
        <v>2</v>
      </c>
    </row>
    <row r="363944">
      <c r="A363944" t="inlineStr">
        <is>
          <t>donzus</t>
        </is>
      </c>
      <c r="B363944" t="n">
        <v>1</v>
      </c>
    </row>
    <row r="363945">
      <c r="A363945" t="inlineStr">
        <is>
          <t>29217</t>
        </is>
      </c>
      <c r="B363945" t="n">
        <v>1</v>
      </c>
    </row>
    <row r="363946">
      <c r="A363946" t="inlineStr">
        <is>
          <t>trankthe</t>
        </is>
      </c>
      <c r="B363946" t="n">
        <v>1</v>
      </c>
    </row>
    <row r="363947">
      <c r="A363947" t="inlineStr">
        <is>
          <t>subsectitio</t>
        </is>
      </c>
      <c r="B363947" t="n">
        <v>1</v>
      </c>
    </row>
    <row r="363948">
      <c r="A363948" t="inlineStr">
        <is>
          <t>aranminella</t>
        </is>
      </c>
      <c r="B363948" t="n">
        <v>1</v>
      </c>
    </row>
    <row r="363949">
      <c r="A363949" t="inlineStr">
        <is>
          <t>studiobrush</t>
        </is>
      </c>
      <c r="B363949" t="n">
        <v>1</v>
      </c>
    </row>
    <row r="363950">
      <c r="A363950" t="inlineStr">
        <is>
          <t>cohmbicn9mxw</t>
        </is>
      </c>
      <c r="B363950" t="n">
        <v>1</v>
      </c>
    </row>
    <row r="363951">
      <c r="A363951" t="inlineStr">
        <is>
          <t>nickonthisday</t>
        </is>
      </c>
      <c r="B363951" t="n">
        <v>1</v>
      </c>
    </row>
    <row r="363952">
      <c r="A363952" t="inlineStr">
        <is>
          <t>aiyana</t>
        </is>
      </c>
      <c r="B363952" t="n">
        <v>1</v>
      </c>
    </row>
    <row r="363953">
      <c r="A363953" t="inlineStr">
        <is>
          <t>devicewatchville</t>
        </is>
      </c>
      <c r="B363953" t="n">
        <v>1</v>
      </c>
    </row>
    <row r="363954">
      <c r="A363954" t="inlineStr">
        <is>
          <t>strokesearlier</t>
        </is>
      </c>
      <c r="B363954" t="n">
        <v>1</v>
      </c>
    </row>
    <row r="363955">
      <c r="A363955" t="inlineStr">
        <is>
          <t>ilongo</t>
        </is>
      </c>
      <c r="B363955" t="n">
        <v>1</v>
      </c>
    </row>
    <row r="363956">
      <c r="A363956" t="inlineStr">
        <is>
          <t>rebhet</t>
        </is>
      </c>
      <c r="B363956" t="n">
        <v>1</v>
      </c>
    </row>
    <row r="363957">
      <c r="A363957" t="inlineStr">
        <is>
          <t>annsherry</t>
        </is>
      </c>
      <c r="B363957" t="n">
        <v>1</v>
      </c>
    </row>
    <row r="363958">
      <c r="A363958" t="inlineStr">
        <is>
          <t>com3d2yqz3fh6</t>
        </is>
      </c>
      <c r="B363958" t="n">
        <v>1</v>
      </c>
    </row>
    <row r="363959">
      <c r="A363959" t="inlineStr">
        <is>
          <t>scippins</t>
        </is>
      </c>
      <c r="B363959" t="n">
        <v>1</v>
      </c>
    </row>
    <row r="363960">
      <c r="A363960" t="inlineStr">
        <is>
          <t>andrewflaco</t>
        </is>
      </c>
      <c r="B363960" t="n">
        <v>1</v>
      </c>
    </row>
    <row r="363961">
      <c r="A363961" t="inlineStr">
        <is>
          <t>comxqec5orjrw</t>
        </is>
      </c>
      <c r="B363961" t="n">
        <v>1</v>
      </c>
    </row>
    <row r="363962">
      <c r="A363962" t="inlineStr">
        <is>
          <t>pidperballinger</t>
        </is>
      </c>
      <c r="B363962" t="n">
        <v>1</v>
      </c>
    </row>
    <row r="363963">
      <c r="A363963" t="inlineStr">
        <is>
          <t>lfdkill</t>
        </is>
      </c>
      <c r="B363963" t="n">
        <v>1</v>
      </c>
    </row>
    <row r="363964">
      <c r="A363964" t="inlineStr">
        <is>
          <t>hookmark</t>
        </is>
      </c>
      <c r="B363964" t="n">
        <v>1</v>
      </c>
    </row>
    <row r="363965">
      <c r="A363965" t="inlineStr">
        <is>
          <t>statoptionsmaster</t>
        </is>
      </c>
      <c r="B363965" t="n">
        <v>1</v>
      </c>
    </row>
    <row r="363966">
      <c r="A363966" t="inlineStr">
        <is>
          <t>trnau</t>
        </is>
      </c>
      <c r="B363966" t="n">
        <v>1</v>
      </c>
    </row>
    <row r="363967">
      <c r="A363967" t="inlineStr">
        <is>
          <t>setlog</t>
        </is>
      </c>
      <c r="B363967" t="n">
        <v>1</v>
      </c>
    </row>
    <row r="363968">
      <c r="A363968" t="inlineStr">
        <is>
          <t>vcf11_driver</t>
        </is>
      </c>
      <c r="B363968" t="n">
        <v>1</v>
      </c>
    </row>
    <row r="363969">
      <c r="A363969" t="inlineStr">
        <is>
          <t>k7t28v14n</t>
        </is>
      </c>
      <c r="B363969" t="n">
        <v>1</v>
      </c>
    </row>
    <row r="363970">
      <c r="A363970" t="inlineStr">
        <is>
          <t>nailentoo</t>
        </is>
      </c>
      <c r="B363970" t="n">
        <v>1</v>
      </c>
    </row>
    <row r="363971">
      <c r="A363971" t="inlineStr">
        <is>
          <t>traceplylet</t>
        </is>
      </c>
      <c r="B363971" t="n">
        <v>1</v>
      </c>
    </row>
    <row r="363972">
      <c r="A363972" t="inlineStr">
        <is>
          <t>sumbded</t>
        </is>
      </c>
      <c r="B363972" t="n">
        <v>1</v>
      </c>
    </row>
    <row r="363973">
      <c r="A363973" t="inlineStr">
        <is>
          <t>endloc1</t>
        </is>
      </c>
      <c r="B363973" t="n">
        <v>1</v>
      </c>
    </row>
    <row r="363974">
      <c r="A363974" t="inlineStr">
        <is>
          <t>voicount</t>
        </is>
      </c>
      <c r="B363974" t="n">
        <v>1</v>
      </c>
    </row>
    <row r="363975">
      <c r="A363975" t="inlineStr">
        <is>
          <t>ps1700</t>
        </is>
      </c>
      <c r="B363975" t="n">
        <v>1</v>
      </c>
    </row>
    <row r="363976">
      <c r="A363976" t="inlineStr">
        <is>
          <t>wrestle_frame_workthru</t>
        </is>
      </c>
      <c r="B363976" t="n">
        <v>1</v>
      </c>
    </row>
    <row r="363977">
      <c r="A363977" t="inlineStr">
        <is>
          <t>sublayout</t>
        </is>
      </c>
      <c r="B363977" t="n">
        <v>2</v>
      </c>
    </row>
    <row r="363978">
      <c r="A363978" t="inlineStr">
        <is>
          <t>1648kb</t>
        </is>
      </c>
      <c r="B363978" t="n">
        <v>1</v>
      </c>
    </row>
    <row r="363979">
      <c r="A363979" t="inlineStr">
        <is>
          <t>qdebugmain</t>
        </is>
      </c>
      <c r="B363979" t="n">
        <v>1</v>
      </c>
    </row>
    <row r="363980">
      <c r="A363980" t="inlineStr">
        <is>
          <t>lsward</t>
        </is>
      </c>
      <c r="B363980" t="n">
        <v>1</v>
      </c>
    </row>
    <row r="363981">
      <c r="A363981" t="inlineStr">
        <is>
          <t>wsuniafs</t>
        </is>
      </c>
      <c r="B363981" t="n">
        <v>1</v>
      </c>
    </row>
    <row r="363982">
      <c r="A363982" t="inlineStr">
        <is>
          <t>selenius</t>
        </is>
      </c>
      <c r="B363982" t="n">
        <v>1</v>
      </c>
    </row>
    <row r="363983">
      <c r="A363983" t="inlineStr">
        <is>
          <t>realval</t>
        </is>
      </c>
      <c r="B363983" t="n">
        <v>1</v>
      </c>
    </row>
    <row r="363984">
      <c r="A363984" t="inlineStr">
        <is>
          <t>aaaabux</t>
        </is>
      </c>
      <c r="B363984" t="n">
        <v>1</v>
      </c>
    </row>
    <row r="363985">
      <c r="A363985" t="inlineStr">
        <is>
          <t>tdlset</t>
        </is>
      </c>
      <c r="B363985" t="n">
        <v>1</v>
      </c>
    </row>
    <row r="363986">
      <c r="A363986" t="inlineStr">
        <is>
          <t>ginsint</t>
        </is>
      </c>
      <c r="B363986" t="n">
        <v>1</v>
      </c>
    </row>
    <row r="363987">
      <c r="A363987" t="inlineStr">
        <is>
          <t>at1534</t>
        </is>
      </c>
      <c r="B363987" t="n">
        <v>1</v>
      </c>
    </row>
    <row r="363988">
      <c r="A363988" t="inlineStr">
        <is>
          <t>runpagramset</t>
        </is>
      </c>
      <c r="B363988" t="n">
        <v>1</v>
      </c>
    </row>
    <row r="363989">
      <c r="A363989" t="inlineStr">
        <is>
          <t>cbmclk</t>
        </is>
      </c>
      <c r="B363989" t="n">
        <v>1</v>
      </c>
    </row>
    <row r="363990">
      <c r="A363990" t="inlineStr">
        <is>
          <t>eightax</t>
        </is>
      </c>
      <c r="B363990" t="n">
        <v>1</v>
      </c>
    </row>
    <row r="363991">
      <c r="A363991" t="inlineStr">
        <is>
          <t>windowcontrolmenu</t>
        </is>
      </c>
      <c r="B363991" t="n">
        <v>1</v>
      </c>
    </row>
    <row r="363992">
      <c r="A363992" t="inlineStr">
        <is>
          <t>libload</t>
        </is>
      </c>
      <c r="B363992" t="n">
        <v>1</v>
      </c>
    </row>
    <row r="363993">
      <c r="A363993" t="inlineStr">
        <is>
          <t>visualtweak10</t>
        </is>
      </c>
      <c r="B363993" t="n">
        <v>1</v>
      </c>
    </row>
    <row r="363994">
      <c r="A363994" t="inlineStr">
        <is>
          <t>unstable_uid</t>
        </is>
      </c>
      <c r="B363994" t="n">
        <v>1</v>
      </c>
    </row>
    <row r="363995">
      <c r="A363995" t="inlineStr">
        <is>
          <t>32749pc</t>
        </is>
      </c>
      <c r="B363995" t="n">
        <v>1</v>
      </c>
    </row>
    <row r="363996">
      <c r="A363996" t="inlineStr">
        <is>
          <t>postsx</t>
        </is>
      </c>
      <c r="B363996" t="n">
        <v>1</v>
      </c>
    </row>
    <row r="363997">
      <c r="A363997" t="inlineStr">
        <is>
          <t>sclerpc</t>
        </is>
      </c>
      <c r="B363997" t="n">
        <v>1</v>
      </c>
    </row>
    <row r="363998">
      <c r="A363998" t="inlineStr">
        <is>
          <t>dh21xxeval</t>
        </is>
      </c>
      <c r="B363998" t="n">
        <v>1</v>
      </c>
    </row>
    <row r="363999">
      <c r="A363999" t="inlineStr">
        <is>
          <t>smgetfirstbutton</t>
        </is>
      </c>
      <c r="B363999" t="n">
        <v>1</v>
      </c>
    </row>
    <row r="364000">
      <c r="A364000" t="inlineStr">
        <is>
          <t>doggx</t>
        </is>
      </c>
      <c r="B364000" t="n">
        <v>1</v>
      </c>
    </row>
    <row r="364001">
      <c r="A364001" t="inlineStr">
        <is>
          <t>borutlins</t>
        </is>
      </c>
      <c r="B364001" t="n">
        <v>1</v>
      </c>
    </row>
    <row r="364002">
      <c r="A364002" t="inlineStr">
        <is>
          <t>colburly</t>
        </is>
      </c>
      <c r="B364002" t="n">
        <v>1</v>
      </c>
    </row>
    <row r="364003">
      <c r="A364003" t="inlineStr">
        <is>
          <t>myys</t>
        </is>
      </c>
      <c r="B364003" t="n">
        <v>1</v>
      </c>
    </row>
    <row r="364004">
      <c r="A364004" t="inlineStr">
        <is>
          <t>awwty</t>
        </is>
      </c>
      <c r="B364004" t="n">
        <v>1</v>
      </c>
    </row>
    <row r="364005">
      <c r="A364005" t="inlineStr">
        <is>
          <t>casuestone</t>
        </is>
      </c>
      <c r="B364005" t="n">
        <v>1</v>
      </c>
    </row>
    <row r="364006">
      <c r="A364006" t="inlineStr">
        <is>
          <t>brigcross</t>
        </is>
      </c>
      <c r="B364006" t="n">
        <v>1</v>
      </c>
    </row>
    <row r="364007">
      <c r="A364007" t="inlineStr">
        <is>
          <t>apperellol</t>
        </is>
      </c>
      <c r="B364007" t="n">
        <v>1</v>
      </c>
    </row>
    <row r="364008">
      <c r="A364008" t="inlineStr">
        <is>
          <t>clubbusters</t>
        </is>
      </c>
      <c r="B364008" t="n">
        <v>1</v>
      </c>
    </row>
    <row r="364009">
      <c r="A364009" t="inlineStr">
        <is>
          <t>chalbatine</t>
        </is>
      </c>
      <c r="B364009" t="n">
        <v>1</v>
      </c>
    </row>
    <row r="364010">
      <c r="A364010" t="inlineStr">
        <is>
          <t>cullmore</t>
        </is>
      </c>
      <c r="B364010" t="n">
        <v>1</v>
      </c>
    </row>
    <row r="364011">
      <c r="A364011" t="inlineStr">
        <is>
          <t>orypt</t>
        </is>
      </c>
      <c r="B364011" t="n">
        <v>1</v>
      </c>
    </row>
    <row r="364012">
      <c r="A364012" t="inlineStr">
        <is>
          <t>potwin</t>
        </is>
      </c>
      <c r="B364012" t="n">
        <v>1</v>
      </c>
    </row>
    <row r="364013">
      <c r="A364013" t="inlineStr">
        <is>
          <t>thiscash</t>
        </is>
      </c>
      <c r="B364013" t="n">
        <v>1</v>
      </c>
    </row>
    <row r="364014">
      <c r="A364014" t="inlineStr">
        <is>
          <t>qerence</t>
        </is>
      </c>
      <c r="B364014" t="n">
        <v>1</v>
      </c>
    </row>
    <row r="364015">
      <c r="A364015" t="inlineStr">
        <is>
          <t>firesnear</t>
        </is>
      </c>
      <c r="B364015" t="n">
        <v>1</v>
      </c>
    </row>
    <row r="364016">
      <c r="A364016" t="inlineStr">
        <is>
          <t>aldingham</t>
        </is>
      </c>
      <c r="B364016" t="n">
        <v>1</v>
      </c>
    </row>
    <row r="364017">
      <c r="A364017" t="inlineStr">
        <is>
          <t>eartica</t>
        </is>
      </c>
      <c r="B364017" t="n">
        <v>1</v>
      </c>
    </row>
    <row r="364018">
      <c r="A364018" t="inlineStr">
        <is>
          <t>showearrs</t>
        </is>
      </c>
      <c r="B364018" t="n">
        <v>1</v>
      </c>
    </row>
    <row r="364019">
      <c r="A364019" t="inlineStr">
        <is>
          <t>distelsat</t>
        </is>
      </c>
      <c r="B364019" t="n">
        <v>1</v>
      </c>
    </row>
    <row r="364020">
      <c r="A364020" t="inlineStr">
        <is>
          <t>projectdash</t>
        </is>
      </c>
      <c r="B364020" t="n">
        <v>1</v>
      </c>
    </row>
    <row r="364021">
      <c r="A364021" t="inlineStr">
        <is>
          <t>alexveranke</t>
        </is>
      </c>
      <c r="B364021" t="n">
        <v>1</v>
      </c>
    </row>
    <row r="364022">
      <c r="A364022" t="inlineStr">
        <is>
          <t>563059370</t>
        </is>
      </c>
      <c r="B364022" t="n">
        <v>1</v>
      </c>
    </row>
    <row r="364023">
      <c r="A364023" t="inlineStr">
        <is>
          <t>mascarina</t>
        </is>
      </c>
      <c r="B364023" t="n">
        <v>1</v>
      </c>
    </row>
    <row r="364024">
      <c r="A364024" t="inlineStr">
        <is>
          <t>echocerberus</t>
        </is>
      </c>
      <c r="B364024" t="n">
        <v>1</v>
      </c>
    </row>
    <row r="364025">
      <c r="A364025" t="inlineStr">
        <is>
          <t>using—details</t>
        </is>
      </c>
      <c r="B364025" t="n">
        <v>1</v>
      </c>
    </row>
    <row r="364026">
      <c r="A364026" t="inlineStr">
        <is>
          <t>talent—whether</t>
        </is>
      </c>
      <c r="B364026" t="n">
        <v>1</v>
      </c>
    </row>
    <row r="364027">
      <c r="A364027" t="inlineStr">
        <is>
          <t>comjuruv9abdlx</t>
        </is>
      </c>
      <c r="B364027" t="n">
        <v>1</v>
      </c>
    </row>
    <row r="364028">
      <c r="A364028" t="inlineStr">
        <is>
          <t>jucundia</t>
        </is>
      </c>
      <c r="B364028" t="n">
        <v>1</v>
      </c>
    </row>
    <row r="364029">
      <c r="A364029" t="inlineStr">
        <is>
          <t>tickalorange</t>
        </is>
      </c>
      <c r="B364029" t="n">
        <v>1</v>
      </c>
    </row>
    <row r="364030">
      <c r="A364030" t="inlineStr">
        <is>
          <t>ciol</t>
        </is>
      </c>
      <c r="B364030" t="n">
        <v>2</v>
      </c>
    </row>
    <row r="364031">
      <c r="A364031" t="inlineStr">
        <is>
          <t>stallev</t>
        </is>
      </c>
      <c r="B364031" t="n">
        <v>1</v>
      </c>
    </row>
    <row r="364032">
      <c r="A364032" t="inlineStr">
        <is>
          <t>urvimpl</t>
        </is>
      </c>
      <c r="B364032" t="n">
        <v>1</v>
      </c>
    </row>
    <row r="364033">
      <c r="A364033" t="inlineStr">
        <is>
          <t>politicalmachine</t>
        </is>
      </c>
      <c r="B364033" t="n">
        <v>1</v>
      </c>
    </row>
    <row r="364034">
      <c r="A364034" t="inlineStr">
        <is>
          <t>greenscbd</t>
        </is>
      </c>
      <c r="B364034" t="n">
        <v>1</v>
      </c>
    </row>
    <row r="364035">
      <c r="A364035" t="inlineStr">
        <is>
          <t>kentano</t>
        </is>
      </c>
      <c r="B364035" t="n">
        <v>1</v>
      </c>
    </row>
    <row r="364036">
      <c r="A364036" t="inlineStr">
        <is>
          <t>untumb</t>
        </is>
      </c>
      <c r="B364036" t="n">
        <v>1</v>
      </c>
    </row>
    <row r="364037">
      <c r="A364037" t="inlineStr">
        <is>
          <t>hbvmill</t>
        </is>
      </c>
      <c r="B364037" t="n">
        <v>1</v>
      </c>
    </row>
    <row r="364038">
      <c r="A364038" t="inlineStr">
        <is>
          <t>radaries</t>
        </is>
      </c>
      <c r="B364038" t="n">
        <v>1</v>
      </c>
    </row>
    <row r="364039">
      <c r="A364039" t="inlineStr">
        <is>
          <t>depotishment</t>
        </is>
      </c>
      <c r="B364039" t="n">
        <v>1</v>
      </c>
    </row>
    <row r="364040">
      <c r="A364040" t="inlineStr">
        <is>
          <t>sleighbs</t>
        </is>
      </c>
      <c r="B364040" t="n">
        <v>1</v>
      </c>
    </row>
    <row r="364041">
      <c r="A364041" t="inlineStr">
        <is>
          <t>brathrock</t>
        </is>
      </c>
      <c r="B364041" t="n">
        <v>1</v>
      </c>
    </row>
    <row r="364042">
      <c r="A364042" t="inlineStr">
        <is>
          <t>jaycony</t>
        </is>
      </c>
      <c r="B364042" t="n">
        <v>1</v>
      </c>
    </row>
    <row r="364043">
      <c r="A364043" t="inlineStr">
        <is>
          <t>lcasio</t>
        </is>
      </c>
      <c r="B364043" t="n">
        <v>1</v>
      </c>
    </row>
    <row r="364044">
      <c r="A364044" t="inlineStr">
        <is>
          <t>lebousch</t>
        </is>
      </c>
      <c r="B364044" t="n">
        <v>1</v>
      </c>
    </row>
    <row r="364045">
      <c r="A364045" t="inlineStr">
        <is>
          <t>playedb</t>
        </is>
      </c>
      <c r="B364045" t="n">
        <v>1</v>
      </c>
    </row>
    <row r="364046">
      <c r="A364046" t="inlineStr">
        <is>
          <t>honorex</t>
        </is>
      </c>
      <c r="B364046" t="n">
        <v>1</v>
      </c>
    </row>
    <row r="364047">
      <c r="A364047" t="inlineStr">
        <is>
          <t>autoenke</t>
        </is>
      </c>
      <c r="B364047" t="n">
        <v>1</v>
      </c>
    </row>
    <row r="364048">
      <c r="A364048" t="inlineStr">
        <is>
          <t>jackwork</t>
        </is>
      </c>
      <c r="B364048" t="n">
        <v>2</v>
      </c>
    </row>
    <row r="364049">
      <c r="A364049" t="inlineStr">
        <is>
          <t>pegstone</t>
        </is>
      </c>
      <c r="B364049" t="n">
        <v>1</v>
      </c>
    </row>
    <row r="364050">
      <c r="A364050" t="inlineStr">
        <is>
          <t>hsbxv5</t>
        </is>
      </c>
      <c r="B364050" t="n">
        <v>1</v>
      </c>
    </row>
    <row r="364051">
      <c r="A364051" t="inlineStr">
        <is>
          <t>absolute1uls</t>
        </is>
      </c>
      <c r="B364051" t="n">
        <v>1</v>
      </c>
    </row>
    <row r="364052">
      <c r="A364052" t="inlineStr">
        <is>
          <t>xyzdillion5</t>
        </is>
      </c>
      <c r="B364052" t="n">
        <v>1</v>
      </c>
    </row>
    <row r="364053">
      <c r="A364053" t="inlineStr">
        <is>
          <t>centralbeek</t>
        </is>
      </c>
      <c r="B364053" t="n">
        <v>1</v>
      </c>
    </row>
    <row r="364054">
      <c r="A364054" t="inlineStr">
        <is>
          <t>meahee</t>
        </is>
      </c>
      <c r="B364054" t="n">
        <v>1</v>
      </c>
    </row>
    <row r="364055">
      <c r="A364055" t="inlineStr">
        <is>
          <t>voney</t>
        </is>
      </c>
      <c r="B364055" t="n">
        <v>3</v>
      </c>
    </row>
    <row r="364056">
      <c r="A364056" t="inlineStr">
        <is>
          <t>cudg</t>
        </is>
      </c>
      <c r="B364056" t="n">
        <v>1</v>
      </c>
    </row>
    <row r="364057">
      <c r="A364057" t="inlineStr">
        <is>
          <t>frenchnaveur</t>
        </is>
      </c>
      <c r="B364057" t="n">
        <v>1</v>
      </c>
    </row>
    <row r="364058">
      <c r="A364058" t="inlineStr">
        <is>
          <t>democulture</t>
        </is>
      </c>
      <c r="B364058" t="n">
        <v>1</v>
      </c>
    </row>
    <row r="364059">
      <c r="A364059" t="inlineStr">
        <is>
          <t>wfare</t>
        </is>
      </c>
      <c r="B364059" t="n">
        <v>1</v>
      </c>
    </row>
    <row r="364060">
      <c r="A364060" t="inlineStr">
        <is>
          <t>singletop</t>
        </is>
      </c>
      <c r="B364060" t="n">
        <v>1</v>
      </c>
    </row>
    <row r="364061">
      <c r="A364061" t="inlineStr">
        <is>
          <t>useducateaulaunch</t>
        </is>
      </c>
      <c r="B364061" t="n">
        <v>1</v>
      </c>
    </row>
    <row r="364062">
      <c r="A364062" t="inlineStr">
        <is>
          <t>httpsdoubla</t>
        </is>
      </c>
      <c r="B364062" t="n">
        <v>1</v>
      </c>
    </row>
    <row r="364063">
      <c r="A364063" t="inlineStr">
        <is>
          <t>miguellet</t>
        </is>
      </c>
      <c r="B364063" t="n">
        <v>1</v>
      </c>
    </row>
    <row r="364064">
      <c r="A364064" t="inlineStr">
        <is>
          <t>doubla</t>
        </is>
      </c>
      <c r="B364064" t="n">
        <v>1</v>
      </c>
    </row>
    <row r="364065">
      <c r="A364065" t="inlineStr">
        <is>
          <t>rc2223044</t>
        </is>
      </c>
      <c r="B364065" t="n">
        <v>1</v>
      </c>
    </row>
    <row r="364066">
      <c r="A364066" t="inlineStr">
        <is>
          <t>comdoubla</t>
        </is>
      </c>
      <c r="B364066" t="n">
        <v>1</v>
      </c>
    </row>
    <row r="364067">
      <c r="A364067" t="inlineStr">
        <is>
          <t>flytank</t>
        </is>
      </c>
      <c r="B364067" t="n">
        <v>1</v>
      </c>
    </row>
    <row r="364068">
      <c r="A364068" t="inlineStr">
        <is>
          <t>photoieing</t>
        </is>
      </c>
      <c r="B364068" t="n">
        <v>1</v>
      </c>
    </row>
    <row r="364069">
      <c r="A364069" t="inlineStr">
        <is>
          <t>hanglercraft</t>
        </is>
      </c>
      <c r="B364069" t="n">
        <v>1</v>
      </c>
    </row>
    <row r="364070">
      <c r="A364070" t="inlineStr">
        <is>
          <t>deloridras</t>
        </is>
      </c>
      <c r="B364070" t="n">
        <v>1</v>
      </c>
    </row>
    <row r="364071">
      <c r="A364071" t="inlineStr">
        <is>
          <t>glytonis</t>
        </is>
      </c>
      <c r="B364071" t="n">
        <v>1</v>
      </c>
    </row>
    <row r="364072">
      <c r="A364072" t="inlineStr">
        <is>
          <t>jrsp</t>
        </is>
      </c>
      <c r="B364072" t="n">
        <v>1</v>
      </c>
    </row>
    <row r="364073">
      <c r="A364073" t="inlineStr">
        <is>
          <t>sawder</t>
        </is>
      </c>
      <c r="B364073" t="n">
        <v>1</v>
      </c>
    </row>
    <row r="364074">
      <c r="A364074" t="inlineStr">
        <is>
          <t>woodpap</t>
        </is>
      </c>
      <c r="B364074" t="n">
        <v>1</v>
      </c>
    </row>
    <row r="364075">
      <c r="A364075" t="inlineStr">
        <is>
          <t>wpav</t>
        </is>
      </c>
      <c r="B364075" t="n">
        <v>1</v>
      </c>
    </row>
    <row r="364076">
      <c r="A364076" t="inlineStr">
        <is>
          <t>shiehless</t>
        </is>
      </c>
      <c r="B364076" t="n">
        <v>1</v>
      </c>
    </row>
    <row r="364077">
      <c r="A364077" t="inlineStr">
        <is>
          <t>fattenberg</t>
        </is>
      </c>
      <c r="B364077" t="n">
        <v>2</v>
      </c>
    </row>
    <row r="364078">
      <c r="A364078" t="inlineStr">
        <is>
          <t>valleyfront</t>
        </is>
      </c>
      <c r="B364078" t="n">
        <v>1</v>
      </c>
    </row>
    <row r="364079">
      <c r="A364079" t="inlineStr">
        <is>
          <t>cataclysmos</t>
        </is>
      </c>
      <c r="B364079" t="n">
        <v>1</v>
      </c>
    </row>
    <row r="364080">
      <c r="A364080" t="inlineStr">
        <is>
          <t>ajnswag</t>
        </is>
      </c>
      <c r="B364080" t="n">
        <v>1</v>
      </c>
    </row>
    <row r="364081">
      <c r="A364081" t="inlineStr">
        <is>
          <t>comqoby7i1mk6</t>
        </is>
      </c>
      <c r="B364081" t="n">
        <v>1</v>
      </c>
    </row>
    <row r="364082">
      <c r="A364082" t="inlineStr">
        <is>
          <t>kabaddas</t>
        </is>
      </c>
      <c r="B364082" t="n">
        <v>1</v>
      </c>
    </row>
    <row r="364083">
      <c r="A364083" t="inlineStr">
        <is>
          <t>aamato</t>
        </is>
      </c>
      <c r="B364083" t="n">
        <v>1</v>
      </c>
    </row>
    <row r="364084">
      <c r="A364084" t="inlineStr">
        <is>
          <t>stevesaltar</t>
        </is>
      </c>
      <c r="B364084" t="n">
        <v>1</v>
      </c>
    </row>
    <row r="364085">
      <c r="A364085" t="inlineStr">
        <is>
          <t>comyim95em36</t>
        </is>
      </c>
      <c r="B364085" t="n">
        <v>1</v>
      </c>
    </row>
    <row r="364086">
      <c r="A364086" t="inlineStr">
        <is>
          <t>co1yp7dtfqlos</t>
        </is>
      </c>
      <c r="B364086" t="n">
        <v>1</v>
      </c>
    </row>
    <row r="364087">
      <c r="A364087" t="inlineStr">
        <is>
          <t>co8jlbeze2vy</t>
        </is>
      </c>
      <c r="B364087" t="n">
        <v>1</v>
      </c>
    </row>
    <row r="364088">
      <c r="A364088" t="inlineStr">
        <is>
          <t>faryabt</t>
        </is>
      </c>
      <c r="B364088" t="n">
        <v>1</v>
      </c>
    </row>
    <row r="364089">
      <c r="A364089" t="inlineStr">
        <is>
          <t>öurák</t>
        </is>
      </c>
      <c r="B364089" t="n">
        <v>1</v>
      </c>
    </row>
    <row r="364090">
      <c r="A364090" t="inlineStr">
        <is>
          <t>4hrc</t>
        </is>
      </c>
      <c r="B364090" t="n">
        <v>1</v>
      </c>
    </row>
    <row r="364091">
      <c r="A364091" t="inlineStr">
        <is>
          <t>bamyan</t>
        </is>
      </c>
      <c r="B364091" t="n">
        <v>2</v>
      </c>
    </row>
    <row r="364092">
      <c r="A364092" t="inlineStr">
        <is>
          <t>bevinger</t>
        </is>
      </c>
      <c r="B364092" t="n">
        <v>1</v>
      </c>
    </row>
    <row r="364093">
      <c r="A364093" t="inlineStr">
        <is>
          <t>bahnalom</t>
        </is>
      </c>
      <c r="B364093" t="n">
        <v>1</v>
      </c>
    </row>
    <row r="364094">
      <c r="A364094" t="inlineStr">
        <is>
          <t>karabat</t>
        </is>
      </c>
      <c r="B364094" t="n">
        <v>1</v>
      </c>
    </row>
    <row r="364095">
      <c r="A364095" t="inlineStr">
        <is>
          <t>larinke</t>
        </is>
      </c>
      <c r="B364095" t="n">
        <v>1</v>
      </c>
    </row>
    <row r="364096">
      <c r="A364096" t="inlineStr">
        <is>
          <t>muğra</t>
        </is>
      </c>
      <c r="B364096" t="n">
        <v>1</v>
      </c>
    </row>
    <row r="364097">
      <c r="A364097" t="inlineStr">
        <is>
          <t>tuullah</t>
        </is>
      </c>
      <c r="B364097" t="n">
        <v>1</v>
      </c>
    </row>
    <row r="364098">
      <c r="A364098" t="inlineStr">
        <is>
          <t>clesann</t>
        </is>
      </c>
      <c r="B364098" t="n">
        <v>1</v>
      </c>
    </row>
    <row r="364099">
      <c r="A364099" t="inlineStr">
        <is>
          <t>kangels</t>
        </is>
      </c>
      <c r="B364099" t="n">
        <v>1</v>
      </c>
    </row>
    <row r="364100">
      <c r="A364100" t="inlineStr">
        <is>
          <t>572979366</t>
        </is>
      </c>
      <c r="B364100" t="n">
        <v>1</v>
      </c>
    </row>
    <row r="364101">
      <c r="A364101" t="inlineStr">
        <is>
          <t>droontfull</t>
        </is>
      </c>
      <c r="B364101" t="n">
        <v>1</v>
      </c>
    </row>
    <row r="364102">
      <c r="A364102" t="inlineStr">
        <is>
          <t>fuarke</t>
        </is>
      </c>
      <c r="B364102" t="n">
        <v>1</v>
      </c>
    </row>
    <row r="364103">
      <c r="A364103" t="inlineStr">
        <is>
          <t>ermmnitz</t>
        </is>
      </c>
      <c r="B364103" t="n">
        <v>1</v>
      </c>
    </row>
    <row r="364104">
      <c r="A364104" t="inlineStr">
        <is>
          <t>bellingentync</t>
        </is>
      </c>
      <c r="B364104" t="n">
        <v>1</v>
      </c>
    </row>
    <row r="364105">
      <c r="A364105" t="inlineStr">
        <is>
          <t>820734275</t>
        </is>
      </c>
      <c r="B364105" t="n">
        <v>1</v>
      </c>
    </row>
    <row r="364106">
      <c r="A364106" t="inlineStr">
        <is>
          <t>gdanskiae</t>
        </is>
      </c>
      <c r="B364106" t="n">
        <v>1</v>
      </c>
    </row>
    <row r="364107">
      <c r="A364107" t="inlineStr">
        <is>
          <t>glesbrecht</t>
        </is>
      </c>
      <c r="B364107" t="n">
        <v>1</v>
      </c>
    </row>
    <row r="364108">
      <c r="A364108" t="inlineStr">
        <is>
          <t>kurchest</t>
        </is>
      </c>
      <c r="B364108" t="n">
        <v>1</v>
      </c>
    </row>
    <row r="364109">
      <c r="A364109" t="inlineStr">
        <is>
          <t>banken</t>
        </is>
      </c>
      <c r="B364109" t="n">
        <v>2</v>
      </c>
    </row>
    <row r="364110">
      <c r="A364110" t="inlineStr">
        <is>
          <t>wopetz</t>
        </is>
      </c>
      <c r="B364110" t="n">
        <v>1</v>
      </c>
    </row>
    <row r="364111">
      <c r="A364111" t="inlineStr">
        <is>
          <t>borgenzeitsisen</t>
        </is>
      </c>
      <c r="B364111" t="n">
        <v>1</v>
      </c>
    </row>
    <row r="364112">
      <c r="A364112" t="inlineStr">
        <is>
          <t>18583</t>
        </is>
      </c>
      <c r="B364112" t="n">
        <v>1</v>
      </c>
    </row>
    <row r="364113">
      <c r="A364113" t="inlineStr">
        <is>
          <t>filmu</t>
        </is>
      </c>
      <c r="B364113" t="n">
        <v>1</v>
      </c>
    </row>
    <row r="364114">
      <c r="A364114" t="inlineStr">
        <is>
          <t>nanskeutem</t>
        </is>
      </c>
      <c r="B364114" t="n">
        <v>1</v>
      </c>
    </row>
    <row r="364115">
      <c r="A364115" t="inlineStr">
        <is>
          <t>peoplelife</t>
        </is>
      </c>
      <c r="B364115" t="n">
        <v>1</v>
      </c>
    </row>
    <row r="364116">
      <c r="A364116" t="inlineStr">
        <is>
          <t>redisverdianai</t>
        </is>
      </c>
      <c r="B364116" t="n">
        <v>1</v>
      </c>
    </row>
    <row r="364117">
      <c r="A364117" t="inlineStr">
        <is>
          <t>norway5863242</t>
        </is>
      </c>
      <c r="B364117" t="n">
        <v>1</v>
      </c>
    </row>
    <row r="364118">
      <c r="A364118" t="inlineStr">
        <is>
          <t>69aitivitrago</t>
        </is>
      </c>
      <c r="B364118" t="n">
        <v>1</v>
      </c>
    </row>
    <row r="364119">
      <c r="A364119" t="inlineStr">
        <is>
          <t>think1se</t>
        </is>
      </c>
      <c r="B364119" t="n">
        <v>1</v>
      </c>
    </row>
    <row r="364120">
      <c r="A364120" t="inlineStr">
        <is>
          <t>actuarüe</t>
        </is>
      </c>
      <c r="B364120" t="n">
        <v>1</v>
      </c>
    </row>
    <row r="364121">
      <c r="A364121" t="inlineStr">
        <is>
          <t>mikstej</t>
        </is>
      </c>
      <c r="B364121" t="n">
        <v>1</v>
      </c>
    </row>
    <row r="364122">
      <c r="A364122" t="inlineStr">
        <is>
          <t>mineraliere</t>
        </is>
      </c>
      <c r="B364122" t="n">
        <v>1</v>
      </c>
    </row>
    <row r="364123">
      <c r="A364123" t="inlineStr">
        <is>
          <t>19530504575</t>
        </is>
      </c>
      <c r="B364123" t="n">
        <v>1</v>
      </c>
    </row>
    <row r="364124">
      <c r="A364124" t="inlineStr">
        <is>
          <t>accree</t>
        </is>
      </c>
      <c r="B364124" t="n">
        <v>1</v>
      </c>
    </row>
    <row r="364125">
      <c r="A364125" t="inlineStr">
        <is>
          <t>cukenska</t>
        </is>
      </c>
      <c r="B364125" t="n">
        <v>1</v>
      </c>
    </row>
    <row r="364126">
      <c r="A364126" t="inlineStr">
        <is>
          <t>cptop</t>
        </is>
      </c>
      <c r="B364126" t="n">
        <v>1</v>
      </c>
    </row>
    <row r="364127">
      <c r="A364127" t="inlineStr">
        <is>
          <t>eddyentityid</t>
        </is>
      </c>
      <c r="B364127" t="n">
        <v>1</v>
      </c>
    </row>
    <row r="364128">
      <c r="A364128" t="inlineStr">
        <is>
          <t>brafter</t>
        </is>
      </c>
      <c r="B364128" t="n">
        <v>2</v>
      </c>
    </row>
    <row r="364129">
      <c r="A364129" t="inlineStr">
        <is>
          <t>ronsburg</t>
        </is>
      </c>
      <c r="B364129" t="n">
        <v>1</v>
      </c>
    </row>
    <row r="364130">
      <c r="A364130" t="inlineStr">
        <is>
          <t>manapplies</t>
        </is>
      </c>
      <c r="B364130" t="n">
        <v>1</v>
      </c>
    </row>
    <row r="364131">
      <c r="A364131" t="inlineStr">
        <is>
          <t>enterents</t>
        </is>
      </c>
      <c r="B364131" t="n">
        <v>1</v>
      </c>
    </row>
    <row r="364132">
      <c r="A364132" t="inlineStr">
        <is>
          <t>terminologyknock</t>
        </is>
      </c>
      <c r="B364132" t="n">
        <v>1</v>
      </c>
    </row>
    <row r="364133">
      <c r="A364133" t="inlineStr">
        <is>
          <t>bhamony</t>
        </is>
      </c>
      <c r="B364133" t="n">
        <v>1</v>
      </c>
    </row>
    <row r="364134">
      <c r="A364134" t="inlineStr">
        <is>
          <t>meivore</t>
        </is>
      </c>
      <c r="B364134" t="n">
        <v>1</v>
      </c>
    </row>
    <row r="364135">
      <c r="A364135" t="inlineStr">
        <is>
          <t>stropos</t>
        </is>
      </c>
      <c r="B364135" t="n">
        <v>1</v>
      </c>
    </row>
    <row r="364136">
      <c r="A364136" t="inlineStr">
        <is>
          <t>autopar</t>
        </is>
      </c>
      <c r="B364136" t="n">
        <v>1</v>
      </c>
    </row>
    <row r="364137">
      <c r="A364137" t="inlineStr">
        <is>
          <t>corism</t>
        </is>
      </c>
      <c r="B364137" t="n">
        <v>1</v>
      </c>
    </row>
    <row r="364138">
      <c r="A364138" t="inlineStr">
        <is>
          <t>removedogesting</t>
        </is>
      </c>
      <c r="B364138" t="n">
        <v>1</v>
      </c>
    </row>
    <row r="364139">
      <c r="A364139" t="inlineStr">
        <is>
          <t>boxgraphson</t>
        </is>
      </c>
      <c r="B364139" t="n">
        <v>1</v>
      </c>
    </row>
    <row r="364140">
      <c r="A364140" t="inlineStr">
        <is>
          <t>grozyd</t>
        </is>
      </c>
      <c r="B364140" t="n">
        <v>1</v>
      </c>
    </row>
    <row r="364141">
      <c r="A364141" t="inlineStr">
        <is>
          <t>heseller</t>
        </is>
      </c>
      <c r="B364141" t="n">
        <v>1</v>
      </c>
    </row>
    <row r="364142">
      <c r="A364142" t="inlineStr">
        <is>
          <t>boyza</t>
        </is>
      </c>
      <c r="B364142" t="n">
        <v>1</v>
      </c>
    </row>
    <row r="364143">
      <c r="A364143" t="inlineStr">
        <is>
          <t>bitchyy</t>
        </is>
      </c>
      <c r="B364143" t="n">
        <v>1</v>
      </c>
    </row>
    <row r="364144">
      <c r="A364144" t="inlineStr">
        <is>
          <t>fartherell</t>
        </is>
      </c>
      <c r="B364144" t="n">
        <v>1</v>
      </c>
    </row>
    <row r="364145">
      <c r="A364145" t="inlineStr">
        <is>
          <t>curswords</t>
        </is>
      </c>
      <c r="B364145" t="n">
        <v>1</v>
      </c>
    </row>
    <row r="364146">
      <c r="A364146" t="inlineStr">
        <is>
          <t>deathdog97</t>
        </is>
      </c>
      <c r="B364146" t="n">
        <v>1</v>
      </c>
    </row>
    <row r="364147">
      <c r="A364147" t="inlineStr">
        <is>
          <t>smaiatus</t>
        </is>
      </c>
      <c r="B364147" t="n">
        <v>1</v>
      </c>
    </row>
    <row r="364148">
      <c r="A364148" t="inlineStr">
        <is>
          <t>vd_hy</t>
        </is>
      </c>
      <c r="B364148" t="n">
        <v>1</v>
      </c>
    </row>
    <row r="364149">
      <c r="A364149" t="inlineStr">
        <is>
          <t>fernyn</t>
        </is>
      </c>
      <c r="B364149" t="n">
        <v>1</v>
      </c>
    </row>
    <row r="364150">
      <c r="A364150" t="inlineStr">
        <is>
          <t>disassemblements</t>
        </is>
      </c>
      <c r="B364150" t="n">
        <v>1</v>
      </c>
    </row>
    <row r="364151">
      <c r="A364151" t="inlineStr">
        <is>
          <t>mediaedly</t>
        </is>
      </c>
      <c r="B364151" t="n">
        <v>1</v>
      </c>
    </row>
    <row r="364152">
      <c r="A364152" t="inlineStr">
        <is>
          <t>flagbelts</t>
        </is>
      </c>
      <c r="B364152" t="n">
        <v>1</v>
      </c>
    </row>
    <row r="364153">
      <c r="A364153" t="inlineStr">
        <is>
          <t>delilot</t>
        </is>
      </c>
      <c r="B364153" t="n">
        <v>1</v>
      </c>
    </row>
    <row r="364154">
      <c r="A364154" t="inlineStr">
        <is>
          <t>rediisation</t>
        </is>
      </c>
      <c r="B364154" t="n">
        <v>1</v>
      </c>
    </row>
    <row r="364155">
      <c r="A364155" t="inlineStr">
        <is>
          <t>geilitoadten</t>
        </is>
      </c>
      <c r="B364155" t="n">
        <v>1</v>
      </c>
    </row>
    <row r="364156">
      <c r="A364156" t="inlineStr">
        <is>
          <t>bugidis</t>
        </is>
      </c>
      <c r="B364156" t="n">
        <v>1</v>
      </c>
    </row>
    <row r="364157">
      <c r="A364157" t="inlineStr">
        <is>
          <t>orellaareftén</t>
        </is>
      </c>
      <c r="B364157" t="n">
        <v>1</v>
      </c>
    </row>
    <row r="364158">
      <c r="A364158" t="inlineStr">
        <is>
          <t>gourmuffa</t>
        </is>
      </c>
      <c r="B364158" t="n">
        <v>1</v>
      </c>
    </row>
    <row r="364159">
      <c r="A364159" t="inlineStr">
        <is>
          <t>pistak</t>
        </is>
      </c>
      <c r="B364159" t="n">
        <v>1</v>
      </c>
    </row>
    <row r="364160">
      <c r="A364160" t="inlineStr">
        <is>
          <t>ribaldal</t>
        </is>
      </c>
      <c r="B364160" t="n">
        <v>1</v>
      </c>
    </row>
    <row r="364161">
      <c r="A364161" t="inlineStr">
        <is>
          <t>abortness</t>
        </is>
      </c>
      <c r="B364161" t="n">
        <v>1</v>
      </c>
    </row>
    <row r="364162">
      <c r="A364162" t="inlineStr">
        <is>
          <t>onesfast</t>
        </is>
      </c>
      <c r="B364162" t="n">
        <v>1</v>
      </c>
    </row>
    <row r="364163">
      <c r="A364163" t="inlineStr">
        <is>
          <t>gourmuffan</t>
        </is>
      </c>
      <c r="B364163" t="n">
        <v>1</v>
      </c>
    </row>
    <row r="364164">
      <c r="A364164" t="inlineStr">
        <is>
          <t>volatesi</t>
        </is>
      </c>
      <c r="B364164" t="n">
        <v>1</v>
      </c>
    </row>
    <row r="364165">
      <c r="A364165" t="inlineStr">
        <is>
          <t>veterinaryists</t>
        </is>
      </c>
      <c r="B364165" t="n">
        <v>1</v>
      </c>
    </row>
    <row r="364166">
      <c r="A364166" t="inlineStr">
        <is>
          <t>redmovies</t>
        </is>
      </c>
      <c r="B364166" t="n">
        <v>1</v>
      </c>
    </row>
    <row r="364167">
      <c r="A364167" t="inlineStr">
        <is>
          <t>printsprintprint</t>
        </is>
      </c>
      <c r="B364167" t="n">
        <v>1</v>
      </c>
    </row>
    <row r="364168">
      <c r="A364168" t="inlineStr">
        <is>
          <t>bercosed</t>
        </is>
      </c>
      <c r="B364168" t="n">
        <v>1</v>
      </c>
    </row>
    <row r="364169">
      <c r="A364169" t="inlineStr">
        <is>
          <t>bottlate</t>
        </is>
      </c>
      <c r="B364169" t="n">
        <v>1</v>
      </c>
    </row>
    <row r="364170">
      <c r="A364170" t="inlineStr">
        <is>
          <t>mardelur</t>
        </is>
      </c>
      <c r="B364170" t="n">
        <v>1</v>
      </c>
    </row>
    <row r="364171">
      <c r="A364171" t="inlineStr">
        <is>
          <t>bivestruct</t>
        </is>
      </c>
      <c r="B364171" t="n">
        <v>1</v>
      </c>
    </row>
    <row r="364172">
      <c r="A364172" t="inlineStr">
        <is>
          <t>decletric</t>
        </is>
      </c>
      <c r="B364172" t="n">
        <v>1</v>
      </c>
    </row>
    <row r="364173">
      <c r="A364173" t="inlineStr">
        <is>
          <t>cheash</t>
        </is>
      </c>
      <c r="B364173" t="n">
        <v>1</v>
      </c>
    </row>
    <row r="364174">
      <c r="A364174" t="inlineStr">
        <is>
          <t>rachelu</t>
        </is>
      </c>
      <c r="B364174" t="n">
        <v>1</v>
      </c>
    </row>
    <row r="364175">
      <c r="A364175" t="inlineStr">
        <is>
          <t>ikite</t>
        </is>
      </c>
      <c r="B364175" t="n">
        <v>1</v>
      </c>
    </row>
    <row r="364176">
      <c r="A364176" t="inlineStr">
        <is>
          <t>aprillone</t>
        </is>
      </c>
      <c r="B364176" t="n">
        <v>1</v>
      </c>
    </row>
    <row r="364177">
      <c r="A364177" t="inlineStr">
        <is>
          <t>redcaughs</t>
        </is>
      </c>
      <c r="B364177" t="n">
        <v>1</v>
      </c>
    </row>
    <row r="364178">
      <c r="A364178" t="inlineStr">
        <is>
          <t>remícies</t>
        </is>
      </c>
      <c r="B364178" t="n">
        <v>1</v>
      </c>
    </row>
    <row r="364179">
      <c r="A364179" t="inlineStr">
        <is>
          <t>company—just</t>
        </is>
      </c>
      <c r="B364179" t="n">
        <v>1</v>
      </c>
    </row>
    <row r="364180">
      <c r="A364180" t="inlineStr">
        <is>
          <t>mimfor</t>
        </is>
      </c>
      <c r="B364180" t="n">
        <v>1</v>
      </c>
    </row>
    <row r="364181">
      <c r="A364181" t="inlineStr">
        <is>
          <t>amerindana</t>
        </is>
      </c>
      <c r="B364181" t="n">
        <v>2</v>
      </c>
    </row>
    <row r="364182">
      <c r="A364182" t="inlineStr">
        <is>
          <t>petadeurs</t>
        </is>
      </c>
      <c r="B364182" t="n">
        <v>2</v>
      </c>
    </row>
    <row r="364183">
      <c r="A364183" t="inlineStr">
        <is>
          <t>sucras</t>
        </is>
      </c>
      <c r="B364183" t="n">
        <v>1</v>
      </c>
    </row>
    <row r="364184">
      <c r="A364184" t="inlineStr">
        <is>
          <t>ledzio</t>
        </is>
      </c>
      <c r="B364184" t="n">
        <v>1</v>
      </c>
    </row>
    <row r="364185">
      <c r="A364185" t="inlineStr">
        <is>
          <t>country—january</t>
        </is>
      </c>
      <c r="B364185" t="n">
        <v>1</v>
      </c>
    </row>
    <row r="364186">
      <c r="A364186" t="inlineStr">
        <is>
          <t>fangroup</t>
        </is>
      </c>
      <c r="B364186" t="n">
        <v>3</v>
      </c>
    </row>
    <row r="364187">
      <c r="A364187" t="inlineStr">
        <is>
          <t>rimpers</t>
        </is>
      </c>
      <c r="B364187" t="n">
        <v>1</v>
      </c>
    </row>
    <row r="364188">
      <c r="A364188" t="inlineStr">
        <is>
          <t>conglomer</t>
        </is>
      </c>
      <c r="B364188" t="n">
        <v>1</v>
      </c>
    </row>
    <row r="364189">
      <c r="A364189" t="inlineStr">
        <is>
          <t>facetuality</t>
        </is>
      </c>
      <c r="B364189" t="n">
        <v>1</v>
      </c>
    </row>
    <row r="364190">
      <c r="A364190" t="inlineStr">
        <is>
          <t>right—many</t>
        </is>
      </c>
      <c r="B364190" t="n">
        <v>1</v>
      </c>
    </row>
    <row r="364191">
      <c r="A364191" t="inlineStr">
        <is>
          <t>assayo</t>
        </is>
      </c>
      <c r="B364191" t="n">
        <v>1</v>
      </c>
    </row>
    <row r="364192">
      <c r="A364192" t="inlineStr">
        <is>
          <t>conflict—or</t>
        </is>
      </c>
      <c r="B364192" t="n">
        <v>2</v>
      </c>
    </row>
    <row r="364193">
      <c r="A364193" t="inlineStr">
        <is>
          <t>fawziafpgetty</t>
        </is>
      </c>
      <c r="B364193" t="n">
        <v>1</v>
      </c>
    </row>
    <row r="364194">
      <c r="A364194" t="inlineStr">
        <is>
          <t>guanears</t>
        </is>
      </c>
      <c r="B364194" t="n">
        <v>1</v>
      </c>
    </row>
    <row r="364195">
      <c r="A364195" t="inlineStr">
        <is>
          <t>remkovich</t>
        </is>
      </c>
      <c r="B364195" t="n">
        <v>1</v>
      </c>
    </row>
    <row r="364196">
      <c r="A364196" t="inlineStr">
        <is>
          <t>gedifop</t>
        </is>
      </c>
      <c r="B364196" t="n">
        <v>1</v>
      </c>
    </row>
    <row r="364197">
      <c r="A364197" t="inlineStr">
        <is>
          <t>otherfore</t>
        </is>
      </c>
      <c r="B364197" t="n">
        <v>1</v>
      </c>
    </row>
    <row r="364198">
      <c r="A364198" t="inlineStr">
        <is>
          <t>indorporated</t>
        </is>
      </c>
      <c r="B364198" t="n">
        <v>1</v>
      </c>
    </row>
    <row r="364199">
      <c r="A364199" t="inlineStr">
        <is>
          <t>indment</t>
        </is>
      </c>
      <c r="B364199" t="n">
        <v>1</v>
      </c>
    </row>
    <row r="364200">
      <c r="A364200" t="inlineStr">
        <is>
          <t>flybooks</t>
        </is>
      </c>
      <c r="B364200" t="n">
        <v>1</v>
      </c>
    </row>
    <row r="364201">
      <c r="A364201" t="inlineStr">
        <is>
          <t>uuuuuu0k</t>
        </is>
      </c>
      <c r="B364201" t="n">
        <v>1</v>
      </c>
    </row>
    <row r="364202">
      <c r="A364202" t="inlineStr">
        <is>
          <t>airiors</t>
        </is>
      </c>
      <c r="B364202" t="n">
        <v>1</v>
      </c>
    </row>
    <row r="364203">
      <c r="A364203" t="inlineStr">
        <is>
          <t>coldctionary</t>
        </is>
      </c>
      <c r="B364203" t="n">
        <v>1</v>
      </c>
    </row>
    <row r="364204">
      <c r="A364204" t="inlineStr">
        <is>
          <t>screadmate</t>
        </is>
      </c>
      <c r="B364204" t="n">
        <v>1</v>
      </c>
    </row>
    <row r="364205">
      <c r="A364205" t="inlineStr">
        <is>
          <t>fringengemit</t>
        </is>
      </c>
      <c r="B364205" t="n">
        <v>1</v>
      </c>
    </row>
    <row r="364206">
      <c r="A364206" t="inlineStr">
        <is>
          <t>smegons</t>
        </is>
      </c>
      <c r="B364206" t="n">
        <v>1</v>
      </c>
    </row>
    <row r="364207">
      <c r="A364207" t="inlineStr">
        <is>
          <t>libertermost</t>
        </is>
      </c>
      <c r="B364207" t="n">
        <v>1</v>
      </c>
    </row>
    <row r="364208">
      <c r="A364208" t="inlineStr">
        <is>
          <t>jerria</t>
        </is>
      </c>
      <c r="B364208" t="n">
        <v>1</v>
      </c>
    </row>
    <row r="364209">
      <c r="A364209" t="inlineStr">
        <is>
          <t>swocusing</t>
        </is>
      </c>
      <c r="B364209" t="n">
        <v>1</v>
      </c>
    </row>
    <row r="364210">
      <c r="A364210" t="inlineStr">
        <is>
          <t>giseleaire</t>
        </is>
      </c>
      <c r="B364210" t="n">
        <v>1</v>
      </c>
    </row>
    <row r="364211">
      <c r="A364211" t="inlineStr">
        <is>
          <t>waverit</t>
        </is>
      </c>
      <c r="B364211" t="n">
        <v>1</v>
      </c>
    </row>
    <row r="364212">
      <c r="A364212" t="inlineStr">
        <is>
          <t>curigloa</t>
        </is>
      </c>
      <c r="B364212" t="n">
        <v>1</v>
      </c>
    </row>
    <row r="364213">
      <c r="A364213" t="inlineStr">
        <is>
          <t>httpadies537</t>
        </is>
      </c>
      <c r="B364213" t="n">
        <v>1</v>
      </c>
    </row>
    <row r="364214">
      <c r="A364214" t="inlineStr">
        <is>
          <t>installedpotpictures</t>
        </is>
      </c>
      <c r="B364214" t="n">
        <v>1</v>
      </c>
    </row>
    <row r="364215">
      <c r="A364215" t="inlineStr">
        <is>
          <t>vwr6sweet</t>
        </is>
      </c>
      <c r="B364215" t="n">
        <v>1</v>
      </c>
    </row>
    <row r="364216">
      <c r="A364216" t="inlineStr">
        <is>
          <t>2fwdynt</t>
        </is>
      </c>
      <c r="B364216" t="n">
        <v>1</v>
      </c>
    </row>
    <row r="364217">
      <c r="A364217" t="inlineStr">
        <is>
          <t>cleansant</t>
        </is>
      </c>
      <c r="B364217" t="n">
        <v>1</v>
      </c>
    </row>
    <row r="364218">
      <c r="A364218" t="inlineStr">
        <is>
          <t>faroof</t>
        </is>
      </c>
      <c r="B364218" t="n">
        <v>1</v>
      </c>
    </row>
    <row r="364219">
      <c r="A364219" t="inlineStr">
        <is>
          <t>areathree</t>
        </is>
      </c>
      <c r="B364219" t="n">
        <v>1</v>
      </c>
    </row>
    <row r="364220">
      <c r="A364220" t="inlineStr">
        <is>
          <t>paracoms</t>
        </is>
      </c>
      <c r="B364220" t="n">
        <v>1</v>
      </c>
    </row>
    <row r="364221">
      <c r="A364221" t="inlineStr">
        <is>
          <t>єеспержелий</t>
        </is>
      </c>
      <c r="B364221" t="n">
        <v>1</v>
      </c>
    </row>
    <row r="364222">
      <c r="A364222" t="inlineStr">
        <is>
          <t>sfuptrump</t>
        </is>
      </c>
      <c r="B364222" t="n">
        <v>1</v>
      </c>
    </row>
    <row r="364223">
      <c r="A364223" t="inlineStr">
        <is>
          <t>zappbehance</t>
        </is>
      </c>
      <c r="B364223" t="n">
        <v>1</v>
      </c>
    </row>
    <row r="364224">
      <c r="A364224" t="inlineStr">
        <is>
          <t>subloosens</t>
        </is>
      </c>
      <c r="B364224" t="n">
        <v>1</v>
      </c>
    </row>
    <row r="364225">
      <c r="A364225" t="inlineStr">
        <is>
          <t>827361290663</t>
        </is>
      </c>
      <c r="B364225" t="n">
        <v>1</v>
      </c>
    </row>
    <row r="364226">
      <c r="A364226" t="inlineStr">
        <is>
          <t>metrano</t>
        </is>
      </c>
      <c r="B364226" t="n">
        <v>1</v>
      </c>
    </row>
    <row r="364227">
      <c r="A364227" t="inlineStr">
        <is>
          <t>22173418</t>
        </is>
      </c>
      <c r="B364227" t="n">
        <v>1</v>
      </c>
    </row>
    <row r="364228">
      <c r="A364228" t="inlineStr">
        <is>
          <t>carbonount</t>
        </is>
      </c>
      <c r="B364228" t="n">
        <v>1</v>
      </c>
    </row>
    <row r="364229">
      <c r="A364229" t="inlineStr">
        <is>
          <t>turkeyreusable</t>
        </is>
      </c>
      <c r="B364229" t="n">
        <v>1</v>
      </c>
    </row>
    <row r="364230">
      <c r="A364230" t="inlineStr">
        <is>
          <t>directamp®</t>
        </is>
      </c>
      <c r="B364230" t="n">
        <v>1</v>
      </c>
    </row>
    <row r="364231">
      <c r="A364231" t="inlineStr">
        <is>
          <t>splig</t>
        </is>
      </c>
      <c r="B364231" t="n">
        <v>1</v>
      </c>
    </row>
    <row r="364232">
      <c r="A364232" t="inlineStr">
        <is>
          <t>kohust114</t>
        </is>
      </c>
      <c r="B364232" t="n">
        <v>1</v>
      </c>
    </row>
    <row r="364233">
      <c r="A364233" t="inlineStr">
        <is>
          <t>無目</t>
        </is>
      </c>
      <c r="B364233" t="n">
        <v>1</v>
      </c>
    </row>
    <row r="364234">
      <c r="A364234" t="inlineStr">
        <is>
          <t>zincon®</t>
        </is>
      </c>
      <c r="B364234" t="n">
        <v>1</v>
      </c>
    </row>
    <row r="364235">
      <c r="A364235" t="inlineStr">
        <is>
          <t>arvyyer</t>
        </is>
      </c>
      <c r="B364235" t="n">
        <v>1</v>
      </c>
    </row>
    <row r="364236">
      <c r="A364236" t="inlineStr">
        <is>
          <t>jhws</t>
        </is>
      </c>
      <c r="B364236" t="n">
        <v>1</v>
      </c>
    </row>
    <row r="364237">
      <c r="A364237" t="inlineStr">
        <is>
          <t>usadaym</t>
        </is>
      </c>
      <c r="B364237" t="n">
        <v>1</v>
      </c>
    </row>
    <row r="364238">
      <c r="A364238" t="inlineStr">
        <is>
          <t>svastamc®</t>
        </is>
      </c>
      <c r="B364238" t="n">
        <v>1</v>
      </c>
    </row>
    <row r="364239">
      <c r="A364239" t="inlineStr">
        <is>
          <t>devoiet</t>
        </is>
      </c>
      <c r="B364239" t="n">
        <v>1</v>
      </c>
    </row>
    <row r="364240">
      <c r="A364240" t="inlineStr">
        <is>
          <t>clientselect</t>
        </is>
      </c>
      <c r="B364240" t="n">
        <v>1</v>
      </c>
    </row>
    <row r="364241">
      <c r="A364241" t="inlineStr">
        <is>
          <t>ranislenders</t>
        </is>
      </c>
      <c r="B364241" t="n">
        <v>1</v>
      </c>
    </row>
    <row r="364242">
      <c r="A364242" t="inlineStr">
        <is>
          <t>homehousearm</t>
        </is>
      </c>
      <c r="B364242" t="n">
        <v>1</v>
      </c>
    </row>
    <row r="364243">
      <c r="A364243" t="inlineStr">
        <is>
          <t>httpvesgower</t>
        </is>
      </c>
      <c r="B364243" t="n">
        <v>1</v>
      </c>
    </row>
    <row r="364244">
      <c r="A364244" t="inlineStr">
        <is>
          <t>65997</t>
        </is>
      </c>
      <c r="B364244" t="n">
        <v>1</v>
      </c>
    </row>
    <row r="364245">
      <c r="A364245" t="inlineStr">
        <is>
          <t>sutekonie</t>
        </is>
      </c>
      <c r="B364245" t="n">
        <v>1</v>
      </c>
    </row>
    <row r="364246">
      <c r="A364246" t="inlineStr">
        <is>
          <t>roisa®</t>
        </is>
      </c>
      <c r="B364246" t="n">
        <v>1</v>
      </c>
    </row>
    <row r="364247">
      <c r="A364247" t="inlineStr">
        <is>
          <t>es701</t>
        </is>
      </c>
      <c r="B364247" t="n">
        <v>1</v>
      </c>
    </row>
    <row r="364248">
      <c r="A364248" t="inlineStr">
        <is>
          <t>9099duck</t>
        </is>
      </c>
      <c r="B364248" t="n">
        <v>1</v>
      </c>
    </row>
    <row r="364249">
      <c r="A364249" t="inlineStr">
        <is>
          <t>iccraycommunitygc</t>
        </is>
      </c>
      <c r="B364249" t="n">
        <v>1</v>
      </c>
    </row>
    <row r="364250">
      <c r="A364250" t="inlineStr">
        <is>
          <t>terracell</t>
        </is>
      </c>
      <c r="B364250" t="n">
        <v>1</v>
      </c>
    </row>
    <row r="364251">
      <c r="A364251" t="inlineStr">
        <is>
          <t>2016shipping</t>
        </is>
      </c>
      <c r="B364251" t="n">
        <v>1</v>
      </c>
    </row>
    <row r="364252">
      <c r="A364252" t="inlineStr">
        <is>
          <t>rbeevous</t>
        </is>
      </c>
      <c r="B364252" t="n">
        <v>1</v>
      </c>
    </row>
    <row r="364253">
      <c r="A364253" t="inlineStr">
        <is>
          <t>lichesses</t>
        </is>
      </c>
      <c r="B364253" t="n">
        <v>1</v>
      </c>
    </row>
    <row r="364254">
      <c r="A364254" t="inlineStr">
        <is>
          <t>experimentstation</t>
        </is>
      </c>
      <c r="B364254" t="n">
        <v>1</v>
      </c>
    </row>
    <row r="364255">
      <c r="A364255" t="inlineStr">
        <is>
          <t>istahadr</t>
        </is>
      </c>
      <c r="B364255" t="n">
        <v>1</v>
      </c>
    </row>
    <row r="364256">
      <c r="A364256" t="inlineStr">
        <is>
          <t>entryclipping</t>
        </is>
      </c>
      <c r="B364256" t="n">
        <v>1</v>
      </c>
    </row>
    <row r="364257">
      <c r="A364257" t="inlineStr">
        <is>
          <t>stepsesht</t>
        </is>
      </c>
      <c r="B364257" t="n">
        <v>1</v>
      </c>
    </row>
    <row r="364258">
      <c r="A364258" t="inlineStr">
        <is>
          <t>sisline</t>
        </is>
      </c>
      <c r="B364258" t="n">
        <v>1</v>
      </c>
    </row>
    <row r="364259">
      <c r="A364259" t="inlineStr">
        <is>
          <t>sisward</t>
        </is>
      </c>
      <c r="B364259" t="n">
        <v>1</v>
      </c>
    </row>
    <row r="364260">
      <c r="A364260" t="inlineStr">
        <is>
          <t>whirlup</t>
        </is>
      </c>
      <c r="B364260" t="n">
        <v>1</v>
      </c>
    </row>
    <row r="364261">
      <c r="A364261" t="inlineStr">
        <is>
          <t>supreme—but</t>
        </is>
      </c>
      <c r="B364261" t="n">
        <v>1</v>
      </c>
    </row>
    <row r="364262">
      <c r="A364262" t="inlineStr">
        <is>
          <t>culwells</t>
        </is>
      </c>
      <c r="B364262" t="n">
        <v>1</v>
      </c>
    </row>
    <row r="364263">
      <c r="A364263" t="inlineStr">
        <is>
          <t>wherreville</t>
        </is>
      </c>
      <c r="B364263" t="n">
        <v>1</v>
      </c>
    </row>
    <row r="364264">
      <c r="A364264" t="inlineStr">
        <is>
          <t>carnahans</t>
        </is>
      </c>
      <c r="B364264" t="n">
        <v>1</v>
      </c>
    </row>
    <row r="364265">
      <c r="A364265" t="inlineStr">
        <is>
          <t>turmoil—what</t>
        </is>
      </c>
      <c r="B364265" t="n">
        <v>1</v>
      </c>
    </row>
    <row r="364266">
      <c r="A364266" t="inlineStr">
        <is>
          <t>someamicalo</t>
        </is>
      </c>
      <c r="B364266" t="n">
        <v>1</v>
      </c>
    </row>
    <row r="364267">
      <c r="A364267" t="inlineStr">
        <is>
          <t>swaggerlessness</t>
        </is>
      </c>
      <c r="B364267" t="n">
        <v>1</v>
      </c>
    </row>
    <row r="364268">
      <c r="A364268" t="inlineStr">
        <is>
          <t>feet—frequent</t>
        </is>
      </c>
      <c r="B364268" t="n">
        <v>1</v>
      </c>
    </row>
    <row r="364269">
      <c r="A364269" t="inlineStr">
        <is>
          <t>behindsize</t>
        </is>
      </c>
      <c r="B364269" t="n">
        <v>1</v>
      </c>
    </row>
    <row r="364270">
      <c r="A364270" t="inlineStr">
        <is>
          <t>steganographic</t>
        </is>
      </c>
      <c r="B364270" t="n">
        <v>1</v>
      </c>
    </row>
    <row r="364271">
      <c r="A364271" t="inlineStr">
        <is>
          <t>ersenne—suff</t>
        </is>
      </c>
      <c r="B364271" t="n">
        <v>1</v>
      </c>
    </row>
    <row r="364272">
      <c r="A364272" t="inlineStr">
        <is>
          <t>tikkapse</t>
        </is>
      </c>
      <c r="B364272" t="n">
        <v>1</v>
      </c>
    </row>
    <row r="364273">
      <c r="A364273" t="inlineStr">
        <is>
          <t>ptaglabeledknee</t>
        </is>
      </c>
      <c r="B364273" t="n">
        <v>1</v>
      </c>
    </row>
    <row r="364274">
      <c r="A364274" t="inlineStr">
        <is>
          <t>zalandsbücher</t>
        </is>
      </c>
      <c r="B364274" t="n">
        <v>1</v>
      </c>
    </row>
    <row r="364275">
      <c r="A364275" t="inlineStr">
        <is>
          <t>polyebite</t>
        </is>
      </c>
      <c r="B364275" t="n">
        <v>1</v>
      </c>
    </row>
    <row r="364276">
      <c r="A364276" t="inlineStr">
        <is>
          <t>amazonuk</t>
        </is>
      </c>
      <c r="B364276" t="n">
        <v>1</v>
      </c>
    </row>
    <row r="364277">
      <c r="A364277" t="inlineStr">
        <is>
          <t>balticover</t>
        </is>
      </c>
      <c r="B364277" t="n">
        <v>1</v>
      </c>
    </row>
    <row r="364278">
      <c r="A364278" t="inlineStr">
        <is>
          <t>barrox</t>
        </is>
      </c>
      <c r="B364278" t="n">
        <v>1</v>
      </c>
    </row>
    <row r="364279">
      <c r="A364279" t="inlineStr">
        <is>
          <t>prockwerkund</t>
        </is>
      </c>
      <c r="B364279" t="n">
        <v>1</v>
      </c>
    </row>
    <row r="364280">
      <c r="A364280" t="inlineStr">
        <is>
          <t>dislages</t>
        </is>
      </c>
      <c r="B364280" t="n">
        <v>1</v>
      </c>
    </row>
    <row r="364281">
      <c r="A364281" t="inlineStr">
        <is>
          <t>englishmanism</t>
        </is>
      </c>
      <c r="B364281" t="n">
        <v>1</v>
      </c>
    </row>
    <row r="364282">
      <c r="A364282" t="inlineStr">
        <is>
          <t>butkusburg</t>
        </is>
      </c>
      <c r="B364282" t="n">
        <v>1</v>
      </c>
    </row>
    <row r="364283">
      <c r="A364283" t="inlineStr">
        <is>
          <t>concasions</t>
        </is>
      </c>
      <c r="B364283" t="n">
        <v>1</v>
      </c>
    </row>
    <row r="364284">
      <c r="A364284" t="inlineStr">
        <is>
          <t>sulluj</t>
        </is>
      </c>
      <c r="B364284" t="n">
        <v>1</v>
      </c>
    </row>
    <row r="364285">
      <c r="A364285" t="inlineStr">
        <is>
          <t>tzemick</t>
        </is>
      </c>
      <c r="B364285" t="n">
        <v>1</v>
      </c>
    </row>
    <row r="364286">
      <c r="A364286" t="inlineStr">
        <is>
          <t>passivie</t>
        </is>
      </c>
      <c r="B364286" t="n">
        <v>1</v>
      </c>
    </row>
    <row r="364287">
      <c r="A364287" t="inlineStr">
        <is>
          <t>pissmet</t>
        </is>
      </c>
      <c r="B364287" t="n">
        <v>1</v>
      </c>
    </row>
    <row r="364288">
      <c r="A364288" t="inlineStr">
        <is>
          <t>demirals</t>
        </is>
      </c>
      <c r="B364288" t="n">
        <v>1</v>
      </c>
    </row>
    <row r="364289">
      <c r="A364289" t="inlineStr">
        <is>
          <t>korewinning</t>
        </is>
      </c>
      <c r="B364289" t="n">
        <v>1</v>
      </c>
    </row>
    <row r="364290">
      <c r="A364290" t="inlineStr">
        <is>
          <t>wehabs</t>
        </is>
      </c>
      <c r="B364290" t="n">
        <v>1</v>
      </c>
    </row>
    <row r="364291">
      <c r="A364291" t="inlineStr">
        <is>
          <t>srhandax</t>
        </is>
      </c>
      <c r="B364291" t="n">
        <v>1</v>
      </c>
    </row>
    <row r="364292">
      <c r="A364292" t="inlineStr">
        <is>
          <t>bommerment</t>
        </is>
      </c>
      <c r="B364292" t="n">
        <v>1</v>
      </c>
    </row>
    <row r="364293">
      <c r="A364293" t="inlineStr">
        <is>
          <t>opensehgithub</t>
        </is>
      </c>
      <c r="B364293" t="n">
        <v>1</v>
      </c>
    </row>
    <row r="364294">
      <c r="A364294" t="inlineStr">
        <is>
          <t>comchalfangopensshblobmastercommitrollup201202do</t>
        </is>
      </c>
      <c r="B364294" t="n">
        <v>1</v>
      </c>
    </row>
    <row r="364295">
      <c r="A364295" t="inlineStr">
        <is>
          <t>10266</t>
        </is>
      </c>
      <c r="B364295" t="n">
        <v>2</v>
      </c>
    </row>
    <row r="364296">
      <c r="A364296" t="inlineStr">
        <is>
          <t>comchalfangopenssh</t>
        </is>
      </c>
      <c r="B364296" t="n">
        <v>1</v>
      </c>
    </row>
    <row r="364297">
      <c r="A364297" t="inlineStr">
        <is>
          <t>dfsstress</t>
        </is>
      </c>
      <c r="B364297" t="n">
        <v>1</v>
      </c>
    </row>
    <row r="364298">
      <c r="A364298" t="inlineStr">
        <is>
          <t>classesaffraid</t>
        </is>
      </c>
      <c r="B364298" t="n">
        <v>1</v>
      </c>
    </row>
    <row r="364299">
      <c r="A364299" t="inlineStr">
        <is>
          <t>gamedrug</t>
        </is>
      </c>
      <c r="B364299" t="n">
        <v>1</v>
      </c>
    </row>
    <row r="364300">
      <c r="A364300" t="inlineStr">
        <is>
          <t>sheelhouse</t>
        </is>
      </c>
      <c r="B364300" t="n">
        <v>1</v>
      </c>
    </row>
    <row r="364301">
      <c r="A364301" t="inlineStr">
        <is>
          <t>westgruber</t>
        </is>
      </c>
      <c r="B364301" t="n">
        <v>1</v>
      </c>
    </row>
    <row r="364302">
      <c r="A364302" t="inlineStr">
        <is>
          <t>homes—like</t>
        </is>
      </c>
      <c r="B364302" t="n">
        <v>1</v>
      </c>
    </row>
    <row r="364303">
      <c r="A364303" t="inlineStr">
        <is>
          <t>—escalates</t>
        </is>
      </c>
      <c r="B364303" t="n">
        <v>1</v>
      </c>
    </row>
    <row r="364304">
      <c r="A364304" t="inlineStr">
        <is>
          <t>manshine</t>
        </is>
      </c>
      <c r="B364304" t="n">
        <v>1</v>
      </c>
    </row>
    <row r="364305">
      <c r="A364305" t="inlineStr">
        <is>
          <t>staeny</t>
        </is>
      </c>
      <c r="B364305" t="n">
        <v>1</v>
      </c>
    </row>
    <row r="364306">
      <c r="A364306" t="inlineStr">
        <is>
          <t>niñothe</t>
        </is>
      </c>
      <c r="B364306" t="n">
        <v>1</v>
      </c>
    </row>
    <row r="364307">
      <c r="A364307" t="inlineStr">
        <is>
          <t>s275</t>
        </is>
      </c>
      <c r="B364307" t="n">
        <v>1</v>
      </c>
    </row>
    <row r="364308">
      <c r="A364308" t="inlineStr">
        <is>
          <t>awesomeview</t>
        </is>
      </c>
      <c r="B364308" t="n">
        <v>1</v>
      </c>
    </row>
    <row r="364309">
      <c r="A364309" t="inlineStr">
        <is>
          <t>earbourne</t>
        </is>
      </c>
      <c r="B364309" t="n">
        <v>1</v>
      </c>
    </row>
    <row r="364310">
      <c r="A364310" t="inlineStr">
        <is>
          <t>caandiaxisabout</t>
        </is>
      </c>
      <c r="B364310" t="n">
        <v>1</v>
      </c>
    </row>
    <row r="364311">
      <c r="A364311" t="inlineStr">
        <is>
          <t>rjdd</t>
        </is>
      </c>
      <c r="B364311" t="n">
        <v>1</v>
      </c>
    </row>
    <row r="364312">
      <c r="A364312" t="inlineStr">
        <is>
          <t>profithorrisk</t>
        </is>
      </c>
      <c r="B364312" t="n">
        <v>1</v>
      </c>
    </row>
    <row r="364313">
      <c r="A364313" t="inlineStr">
        <is>
          <t>oldnight21</t>
        </is>
      </c>
      <c r="B364313" t="n">
        <v>1</v>
      </c>
    </row>
    <row r="364314">
      <c r="A364314" t="inlineStr">
        <is>
          <t>marrytons</t>
        </is>
      </c>
      <c r="B364314" t="n">
        <v>1</v>
      </c>
    </row>
    <row r="364315">
      <c r="A364315" t="inlineStr">
        <is>
          <t>48496non</t>
        </is>
      </c>
      <c r="B364315" t="n">
        <v>1</v>
      </c>
    </row>
    <row r="364316">
      <c r="A364316" t="inlineStr">
        <is>
          <t>xymr</t>
        </is>
      </c>
      <c r="B364316" t="n">
        <v>1</v>
      </c>
    </row>
    <row r="364317">
      <c r="A364317" t="inlineStr">
        <is>
          <t>konkei</t>
        </is>
      </c>
      <c r="B364317" t="n">
        <v>1</v>
      </c>
    </row>
    <row r="364318">
      <c r="A364318" t="inlineStr">
        <is>
          <t>syn26267</t>
        </is>
      </c>
      <c r="B364318" t="n">
        <v>1</v>
      </c>
    </row>
    <row r="364319">
      <c r="A364319" t="inlineStr">
        <is>
          <t>33824by</t>
        </is>
      </c>
      <c r="B364319" t="n">
        <v>1</v>
      </c>
    </row>
    <row r="364320">
      <c r="A364320" t="inlineStr">
        <is>
          <t>36634884282</t>
        </is>
      </c>
      <c r="B364320" t="n">
        <v>1</v>
      </c>
    </row>
    <row r="364321">
      <c r="A364321" t="inlineStr">
        <is>
          <t>konikus</t>
        </is>
      </c>
      <c r="B364321" t="n">
        <v>1</v>
      </c>
    </row>
    <row r="364322">
      <c r="A364322" t="inlineStr">
        <is>
          <t>kokutō</t>
        </is>
      </c>
      <c r="B364322" t="n">
        <v>1</v>
      </c>
    </row>
    <row r="364323">
      <c r="A364323" t="inlineStr">
        <is>
          <t>consumodiacs</t>
        </is>
      </c>
      <c r="B364323" t="n">
        <v>1</v>
      </c>
    </row>
    <row r="364324">
      <c r="A364324" t="inlineStr">
        <is>
          <t>makiguchi57</t>
        </is>
      </c>
      <c r="B364324" t="n">
        <v>1</v>
      </c>
    </row>
    <row r="364325">
      <c r="A364325" t="inlineStr">
        <is>
          <t>caiss</t>
        </is>
      </c>
      <c r="B364325" t="n">
        <v>1</v>
      </c>
    </row>
    <row r="364326">
      <c r="A364326" t="inlineStr">
        <is>
          <t>doukyu</t>
        </is>
      </c>
      <c r="B364326" t="n">
        <v>1</v>
      </c>
    </row>
    <row r="364327">
      <c r="A364327" t="inlineStr">
        <is>
          <t>teleport葓れ</t>
        </is>
      </c>
      <c r="B364327" t="n">
        <v>1</v>
      </c>
    </row>
    <row r="364328">
      <c r="A364328" t="inlineStr">
        <is>
          <t>hizomori</t>
        </is>
      </c>
      <c r="B364328" t="n">
        <v>1</v>
      </c>
    </row>
    <row r="364329">
      <c r="A364329" t="inlineStr">
        <is>
          <t>mtmb3</t>
        </is>
      </c>
      <c r="B364329" t="n">
        <v>1</v>
      </c>
    </row>
    <row r="364330">
      <c r="A364330" t="inlineStr">
        <is>
          <t>yōshū</t>
        </is>
      </c>
      <c r="B364330" t="n">
        <v>2</v>
      </c>
    </row>
    <row r="364331">
      <c r="A364331" t="inlineStr">
        <is>
          <t>121973highest</t>
        </is>
      </c>
      <c r="B364331" t="n">
        <v>1</v>
      </c>
    </row>
    <row r="364332">
      <c r="A364332" t="inlineStr">
        <is>
          <t>allaiman</t>
        </is>
      </c>
      <c r="B364332" t="n">
        <v>1</v>
      </c>
    </row>
    <row r="364333">
      <c r="A364333" t="inlineStr">
        <is>
          <t>karishi</t>
        </is>
      </c>
      <c r="B364333" t="n">
        <v>1</v>
      </c>
    </row>
    <row r="364334">
      <c r="A364334" t="inlineStr">
        <is>
          <t>13183</t>
        </is>
      </c>
      <c r="B364334" t="n">
        <v>1</v>
      </c>
    </row>
    <row r="364335">
      <c r="A364335" t="inlineStr">
        <is>
          <t>88665</t>
        </is>
      </c>
      <c r="B364335" t="n">
        <v>1</v>
      </c>
    </row>
    <row r="364336">
      <c r="A364336" t="inlineStr">
        <is>
          <t>lornamentant</t>
        </is>
      </c>
      <c r="B364336" t="n">
        <v>1</v>
      </c>
    </row>
    <row r="364337">
      <c r="A364337" t="inlineStr">
        <is>
          <t>11086</t>
        </is>
      </c>
      <c r="B364337" t="n">
        <v>1</v>
      </c>
    </row>
    <row r="364338">
      <c r="A364338" t="inlineStr">
        <is>
          <t>undergarb</t>
        </is>
      </c>
      <c r="B364338" t="n">
        <v>1</v>
      </c>
    </row>
    <row r="364339">
      <c r="A364339" t="inlineStr">
        <is>
          <t>sensai</t>
        </is>
      </c>
      <c r="B364339" t="n">
        <v>2</v>
      </c>
    </row>
    <row r="364340">
      <c r="A364340" t="inlineStr">
        <is>
          <t>amagasaki</t>
        </is>
      </c>
      <c r="B364340" t="n">
        <v>2</v>
      </c>
    </row>
    <row r="364341">
      <c r="A364341" t="inlineStr">
        <is>
          <t>underula</t>
        </is>
      </c>
      <c r="B364341" t="n">
        <v>1</v>
      </c>
    </row>
    <row r="364342">
      <c r="A364342" t="inlineStr">
        <is>
          <t>meshronieli0</t>
        </is>
      </c>
      <c r="B364342" t="n">
        <v>1</v>
      </c>
    </row>
    <row r="364343">
      <c r="A364343" t="inlineStr">
        <is>
          <t>incouxere</t>
        </is>
      </c>
      <c r="B364343" t="n">
        <v>1</v>
      </c>
    </row>
    <row r="364344">
      <c r="A364344" t="inlineStr">
        <is>
          <t>bhammers</t>
        </is>
      </c>
      <c r="B364344" t="n">
        <v>1</v>
      </c>
    </row>
    <row r="364345">
      <c r="A364345" t="inlineStr">
        <is>
          <t>16219</t>
        </is>
      </c>
      <c r="B364345" t="n">
        <v>1</v>
      </c>
    </row>
    <row r="364346">
      <c r="A364346" t="inlineStr">
        <is>
          <t>tatsubou</t>
        </is>
      </c>
      <c r="B364346" t="n">
        <v>1</v>
      </c>
    </row>
    <row r="364347">
      <c r="A364347" t="inlineStr">
        <is>
          <t>0490001</t>
        </is>
      </c>
      <c r="B364347" t="n">
        <v>1</v>
      </c>
    </row>
    <row r="364348">
      <c r="A364348" t="inlineStr">
        <is>
          <t>22185</t>
        </is>
      </c>
      <c r="B364348" t="n">
        <v>3</v>
      </c>
    </row>
    <row r="364349">
      <c r="A364349" t="inlineStr">
        <is>
          <t>2003uselessly</t>
        </is>
      </c>
      <c r="B364349" t="n">
        <v>1</v>
      </c>
    </row>
    <row r="364350">
      <c r="A364350" t="inlineStr">
        <is>
          <t>adamsuji</t>
        </is>
      </c>
      <c r="B364350" t="n">
        <v>1</v>
      </c>
    </row>
    <row r="364351">
      <c r="A364351" t="inlineStr">
        <is>
          <t>2015crisp</t>
        </is>
      </c>
      <c r="B364351" t="n">
        <v>1</v>
      </c>
    </row>
    <row r="364352">
      <c r="A364352" t="inlineStr">
        <is>
          <t>hiean</t>
        </is>
      </c>
      <c r="B364352" t="n">
        <v>1</v>
      </c>
    </row>
    <row r="364353">
      <c r="A364353" t="inlineStr">
        <is>
          <t>med1</t>
        </is>
      </c>
      <c r="B364353" t="n">
        <v>1</v>
      </c>
    </row>
    <row r="364354">
      <c r="A364354" t="inlineStr">
        <is>
          <t>kibiteki</t>
        </is>
      </c>
      <c r="B364354" t="n">
        <v>1</v>
      </c>
    </row>
    <row r="364355">
      <c r="A364355" t="inlineStr">
        <is>
          <t>humblur</t>
        </is>
      </c>
      <c r="B364355" t="n">
        <v>1</v>
      </c>
    </row>
    <row r="364356">
      <c r="A364356" t="inlineStr">
        <is>
          <t>mtyt8</t>
        </is>
      </c>
      <c r="B364356" t="n">
        <v>1</v>
      </c>
    </row>
    <row r="364357">
      <c r="A364357" t="inlineStr">
        <is>
          <t>13021</t>
        </is>
      </c>
      <c r="B364357" t="n">
        <v>1</v>
      </c>
    </row>
    <row r="364358">
      <c r="A364358" t="inlineStr">
        <is>
          <t>ashian</t>
        </is>
      </c>
      <c r="B364358" t="n">
        <v>1</v>
      </c>
    </row>
    <row r="364359">
      <c r="A364359" t="inlineStr">
        <is>
          <t>xtdii</t>
        </is>
      </c>
      <c r="B364359" t="n">
        <v>1</v>
      </c>
    </row>
    <row r="364360">
      <c r="A364360" t="inlineStr">
        <is>
          <t>55155the</t>
        </is>
      </c>
      <c r="B364360" t="n">
        <v>1</v>
      </c>
    </row>
    <row r="364361">
      <c r="A364361" t="inlineStr">
        <is>
          <t>129700000</t>
        </is>
      </c>
      <c r="B364361" t="n">
        <v>1</v>
      </c>
    </row>
    <row r="364362">
      <c r="A364362" t="inlineStr">
        <is>
          <t>velorim</t>
        </is>
      </c>
      <c r="B364362" t="n">
        <v>1</v>
      </c>
    </row>
    <row r="364363">
      <c r="A364363" t="inlineStr">
        <is>
          <t>393320troopers</t>
        </is>
      </c>
      <c r="B364363" t="n">
        <v>1</v>
      </c>
    </row>
    <row r="364364">
      <c r="A364364" t="inlineStr">
        <is>
          <t>123927im</t>
        </is>
      </c>
      <c r="B364364" t="n">
        <v>1</v>
      </c>
    </row>
    <row r="364365">
      <c r="A364365" t="inlineStr">
        <is>
          <t>bakuna</t>
        </is>
      </c>
      <c r="B364365" t="n">
        <v>1</v>
      </c>
    </row>
    <row r="364366">
      <c r="A364366" t="inlineStr">
        <is>
          <t>70101asearlnn</t>
        </is>
      </c>
      <c r="B364366" t="n">
        <v>1</v>
      </c>
    </row>
    <row r="364367">
      <c r="A364367" t="inlineStr">
        <is>
          <t>tripletraxxq</t>
        </is>
      </c>
      <c r="B364367" t="n">
        <v>1</v>
      </c>
    </row>
    <row r="364368">
      <c r="A364368" t="inlineStr">
        <is>
          <t>rodophile</t>
        </is>
      </c>
      <c r="B364368" t="n">
        <v>1</v>
      </c>
    </row>
    <row r="364369">
      <c r="A364369" t="inlineStr">
        <is>
          <t>yuushin</t>
        </is>
      </c>
      <c r="B364369" t="n">
        <v>1</v>
      </c>
    </row>
    <row r="364370">
      <c r="A364370" t="inlineStr">
        <is>
          <t>45294改持</t>
        </is>
      </c>
      <c r="B364370" t="n">
        <v>1</v>
      </c>
    </row>
    <row r="364371">
      <c r="A364371" t="inlineStr">
        <is>
          <t>fukato</t>
        </is>
      </c>
      <c r="B364371" t="n">
        <v>1</v>
      </c>
    </row>
    <row r="364372">
      <c r="A364372" t="inlineStr">
        <is>
          <t>kijachi</t>
        </is>
      </c>
      <c r="B364372" t="n">
        <v>1</v>
      </c>
    </row>
    <row r="364373">
      <c r="A364373" t="inlineStr">
        <is>
          <t>sumiki</t>
        </is>
      </c>
      <c r="B364373" t="n">
        <v>1</v>
      </c>
    </row>
    <row r="364374">
      <c r="A364374" t="inlineStr">
        <is>
          <t>seireitekoma</t>
        </is>
      </c>
      <c r="B364374" t="n">
        <v>1</v>
      </c>
    </row>
    <row r="364375">
      <c r="A364375" t="inlineStr">
        <is>
          <t>raidomi</t>
        </is>
      </c>
      <c r="B364375" t="n">
        <v>1</v>
      </c>
    </row>
    <row r="364376">
      <c r="A364376" t="inlineStr">
        <is>
          <t>livecpe</t>
        </is>
      </c>
      <c r="B364376" t="n">
        <v>1</v>
      </c>
    </row>
    <row r="364377">
      <c r="A364377" t="inlineStr">
        <is>
          <t>heyclaws</t>
        </is>
      </c>
      <c r="B364377" t="n">
        <v>1</v>
      </c>
    </row>
    <row r="364378">
      <c r="A364378" t="inlineStr">
        <is>
          <t>insidegame</t>
        </is>
      </c>
      <c r="B364378" t="n">
        <v>1</v>
      </c>
    </row>
    <row r="364379">
      <c r="A364379" t="inlineStr">
        <is>
          <t>stayype</t>
        </is>
      </c>
      <c r="B364379" t="n">
        <v>1</v>
      </c>
    </row>
    <row r="364380">
      <c r="A364380" t="inlineStr">
        <is>
          <t>oobuime</t>
        </is>
      </c>
      <c r="B364380" t="n">
        <v>1</v>
      </c>
    </row>
    <row r="364381">
      <c r="A364381" t="inlineStr">
        <is>
          <t>pcrex</t>
        </is>
      </c>
      <c r="B364381" t="n">
        <v>2</v>
      </c>
    </row>
    <row r="364382">
      <c r="A364382" t="inlineStr">
        <is>
          <t>fmdb3</t>
        </is>
      </c>
      <c r="B364382" t="n">
        <v>1</v>
      </c>
    </row>
    <row r="364383">
      <c r="A364383" t="inlineStr">
        <is>
          <t>lispcheck</t>
        </is>
      </c>
      <c r="B364383" t="n">
        <v>1</v>
      </c>
    </row>
    <row r="364384">
      <c r="A364384" t="inlineStr">
        <is>
          <t>seminotyes</t>
        </is>
      </c>
      <c r="B364384" t="n">
        <v>1</v>
      </c>
    </row>
    <row r="364385">
      <c r="A364385" t="inlineStr">
        <is>
          <t>ibffs</t>
        </is>
      </c>
      <c r="B364385" t="n">
        <v>1</v>
      </c>
    </row>
    <row r="364386">
      <c r="A364386" t="inlineStr">
        <is>
          <t>abpmac</t>
        </is>
      </c>
      <c r="B364386" t="n">
        <v>1</v>
      </c>
    </row>
    <row r="364387">
      <c r="A364387" t="inlineStr">
        <is>
          <t>i1911ufc5</t>
        </is>
      </c>
      <c r="B364387" t="n">
        <v>1</v>
      </c>
    </row>
    <row r="364388">
      <c r="A364388" t="inlineStr">
        <is>
          <t>libetup</t>
        </is>
      </c>
      <c r="B364388" t="n">
        <v>1</v>
      </c>
    </row>
    <row r="364389">
      <c r="A364389" t="inlineStr">
        <is>
          <t>dbondedevice</t>
        </is>
      </c>
      <c r="B364389" t="n">
        <v>1</v>
      </c>
    </row>
    <row r="364390">
      <c r="A364390" t="inlineStr">
        <is>
          <t>comubuntuppapaustgroupattachmentsnewpo</t>
        </is>
      </c>
      <c r="B364390" t="n">
        <v>1</v>
      </c>
    </row>
    <row r="364391">
      <c r="A364391" t="inlineStr">
        <is>
          <t>funkzo</t>
        </is>
      </c>
      <c r="B364391" t="n">
        <v>1</v>
      </c>
    </row>
    <row r="364392">
      <c r="A364392" t="inlineStr">
        <is>
          <t>vmbruns</t>
        </is>
      </c>
      <c r="B364392" t="n">
        <v>1</v>
      </c>
    </row>
    <row r="364393">
      <c r="A364393" t="inlineStr">
        <is>
          <t>amongbins</t>
        </is>
      </c>
      <c r="B364393" t="n">
        <v>1</v>
      </c>
    </row>
    <row r="364394">
      <c r="A364394" t="inlineStr">
        <is>
          <t>pushresetrefresh</t>
        </is>
      </c>
      <c r="B364394" t="n">
        <v>1</v>
      </c>
    </row>
    <row r="364395">
      <c r="A364395" t="inlineStr">
        <is>
          <t>dorequire</t>
        </is>
      </c>
      <c r="B364395" t="n">
        <v>1</v>
      </c>
    </row>
    <row r="364396">
      <c r="A364396" t="inlineStr">
        <is>
          <t>ducklat</t>
        </is>
      </c>
      <c r="B364396" t="n">
        <v>1</v>
      </c>
    </row>
    <row r="364397">
      <c r="A364397" t="inlineStr">
        <is>
          <t>formodignerates</t>
        </is>
      </c>
      <c r="B364397" t="n">
        <v>1</v>
      </c>
    </row>
    <row r="364398">
      <c r="A364398" t="inlineStr">
        <is>
          <t>readvgaandkernel</t>
        </is>
      </c>
      <c r="B364398" t="n">
        <v>1</v>
      </c>
    </row>
    <row r="364399">
      <c r="A364399" t="inlineStr">
        <is>
          <t>msg4prepro</t>
        </is>
      </c>
      <c r="B364399" t="n">
        <v>1</v>
      </c>
    </row>
    <row r="364400">
      <c r="A364400" t="inlineStr">
        <is>
          <t>apt64</t>
        </is>
      </c>
      <c r="B364400" t="n">
        <v>1</v>
      </c>
    </row>
    <row r="364401">
      <c r="A364401" t="inlineStr">
        <is>
          <t>machineubuntu</t>
        </is>
      </c>
      <c r="B364401" t="n">
        <v>1</v>
      </c>
    </row>
    <row r="364402">
      <c r="A364402" t="inlineStr">
        <is>
          <t>refpending</t>
        </is>
      </c>
      <c r="B364402" t="n">
        <v>1</v>
      </c>
    </row>
    <row r="364403">
      <c r="A364403" t="inlineStr">
        <is>
          <t>temppool</t>
        </is>
      </c>
      <c r="B364403" t="n">
        <v>1</v>
      </c>
    </row>
    <row r="364404">
      <c r="A364404" t="inlineStr">
        <is>
          <t>despose</t>
        </is>
      </c>
      <c r="B364404" t="n">
        <v>1</v>
      </c>
    </row>
    <row r="364405">
      <c r="A364405" t="inlineStr">
        <is>
          <t>mumbel</t>
        </is>
      </c>
      <c r="B364405" t="n">
        <v>1</v>
      </c>
    </row>
    <row r="364406">
      <c r="A364406" t="inlineStr">
        <is>
          <t>pvht</t>
        </is>
      </c>
      <c r="B364406" t="n">
        <v>1</v>
      </c>
    </row>
    <row r="364407">
      <c r="A364407" t="inlineStr">
        <is>
          <t>lconvert</t>
        </is>
      </c>
      <c r="B364407" t="n">
        <v>1</v>
      </c>
    </row>
    <row r="364408">
      <c r="A364408" t="inlineStr">
        <is>
          <t>ca0503</t>
        </is>
      </c>
      <c r="B364408" t="n">
        <v>1</v>
      </c>
    </row>
    <row r="364409">
      <c r="A364409" t="inlineStr">
        <is>
          <t>compired</t>
        </is>
      </c>
      <c r="B364409" t="n">
        <v>1</v>
      </c>
    </row>
    <row r="364410">
      <c r="A364410" t="inlineStr">
        <is>
          <t>ebttp</t>
        </is>
      </c>
      <c r="B364410" t="n">
        <v>1</v>
      </c>
    </row>
    <row r="364411">
      <c r="A364411" t="inlineStr">
        <is>
          <t>edw9o</t>
        </is>
      </c>
      <c r="B364411" t="n">
        <v>1</v>
      </c>
    </row>
    <row r="364412">
      <c r="A364412" t="inlineStr">
        <is>
          <t>i1943</t>
        </is>
      </c>
      <c r="B364412" t="n">
        <v>1</v>
      </c>
    </row>
    <row r="364413">
      <c r="A364413" t="inlineStr">
        <is>
          <t>creationretention</t>
        </is>
      </c>
      <c r="B364413" t="n">
        <v>1</v>
      </c>
    </row>
    <row r="364414">
      <c r="A364414" t="inlineStr">
        <is>
          <t>memorycan</t>
        </is>
      </c>
      <c r="B364414" t="n">
        <v>1</v>
      </c>
    </row>
    <row r="364415">
      <c r="A364415" t="inlineStr">
        <is>
          <t>solko</t>
        </is>
      </c>
      <c r="B364415" t="n">
        <v>2</v>
      </c>
    </row>
    <row r="364416">
      <c r="A364416" t="inlineStr">
        <is>
          <t>erangir</t>
        </is>
      </c>
      <c r="B364416" t="n">
        <v>1</v>
      </c>
    </row>
    <row r="364417">
      <c r="A364417" t="inlineStr">
        <is>
          <t>bootemacs</t>
        </is>
      </c>
      <c r="B364417" t="n">
        <v>1</v>
      </c>
    </row>
    <row r="364418">
      <c r="A364418" t="inlineStr">
        <is>
          <t>sysstn</t>
        </is>
      </c>
      <c r="B364418" t="n">
        <v>1</v>
      </c>
    </row>
    <row r="364419">
      <c r="A364419" t="inlineStr">
        <is>
          <t>win38</t>
        </is>
      </c>
      <c r="B364419" t="n">
        <v>1</v>
      </c>
    </row>
    <row r="364420">
      <c r="A364420" t="inlineStr">
        <is>
          <t>usrbinemacs</t>
        </is>
      </c>
      <c r="B364420" t="n">
        <v>2</v>
      </c>
    </row>
    <row r="364421">
      <c r="A364421" t="inlineStr">
        <is>
          <t>topics because</t>
        </is>
      </c>
      <c r="B364421" t="n">
        <v>1</v>
      </c>
    </row>
    <row r="364422">
      <c r="A364422" t="inlineStr">
        <is>
          <t>ur_flags</t>
        </is>
      </c>
      <c r="B364422" t="n">
        <v>1</v>
      </c>
    </row>
    <row r="364423">
      <c r="A364423" t="inlineStr">
        <is>
          <t>vncss64_sz</t>
        </is>
      </c>
      <c r="B364423" t="n">
        <v>1</v>
      </c>
    </row>
    <row r="364424">
      <c r="A364424" t="inlineStr">
        <is>
          <t>win39</t>
        </is>
      </c>
      <c r="B364424" t="n">
        <v>1</v>
      </c>
    </row>
    <row r="364425">
      <c r="A364425" t="inlineStr">
        <is>
          <t>saxapore</t>
        </is>
      </c>
      <c r="B364425" t="n">
        <v>1</v>
      </c>
    </row>
    <row r="364426">
      <c r="A364426" t="inlineStr">
        <is>
          <t>hicq</t>
        </is>
      </c>
      <c r="B364426" t="n">
        <v>1</v>
      </c>
    </row>
    <row r="364427">
      <c r="A364427" t="inlineStr">
        <is>
          <t>karses</t>
        </is>
      </c>
      <c r="B364427" t="n">
        <v>1</v>
      </c>
    </row>
    <row r="364428">
      <c r="A364428" t="inlineStr">
        <is>
          <t>0sd512s</t>
        </is>
      </c>
      <c r="B364428" t="n">
        <v>1</v>
      </c>
    </row>
    <row r="364429">
      <c r="A364429" t="inlineStr">
        <is>
          <t>lispdecode</t>
        </is>
      </c>
      <c r="B364429" t="n">
        <v>1</v>
      </c>
    </row>
    <row r="364430">
      <c r="A364430" t="inlineStr">
        <is>
          <t>lispeditor</t>
        </is>
      </c>
      <c r="B364430" t="n">
        <v>1</v>
      </c>
    </row>
    <row r="364431">
      <c r="A364431" t="inlineStr">
        <is>
          <t>libaarch6416</t>
        </is>
      </c>
      <c r="B364431" t="n">
        <v>1</v>
      </c>
    </row>
    <row r="364432">
      <c r="A364432" t="inlineStr">
        <is>
          <t>leforce</t>
        </is>
      </c>
      <c r="B364432" t="n">
        <v>1</v>
      </c>
    </row>
    <row r="364433">
      <c r="A364433" t="inlineStr">
        <is>
          <t>nujn</t>
        </is>
      </c>
      <c r="B364433" t="n">
        <v>1</v>
      </c>
    </row>
    <row r="364434">
      <c r="A364434" t="inlineStr">
        <is>
          <t>sys1980</t>
        </is>
      </c>
      <c r="B364434" t="n">
        <v>1</v>
      </c>
    </row>
    <row r="364435">
      <c r="A364435" t="inlineStr">
        <is>
          <t>xncdellenol</t>
        </is>
      </c>
      <c r="B364435" t="n">
        <v>1</v>
      </c>
    </row>
    <row r="364436">
      <c r="A364436" t="inlineStr">
        <is>
          <t>pstgcc</t>
        </is>
      </c>
      <c r="B364436" t="n">
        <v>1</v>
      </c>
    </row>
    <row r="364437">
      <c r="A364437" t="inlineStr">
        <is>
          <t>mesoport</t>
        </is>
      </c>
      <c r="B364437" t="n">
        <v>1</v>
      </c>
    </row>
    <row r="364438">
      <c r="A364438" t="inlineStr">
        <is>
          <t>write9th</t>
        </is>
      </c>
      <c r="B364438" t="n">
        <v>1</v>
      </c>
    </row>
    <row r="364439">
      <c r="A364439" t="inlineStr">
        <is>
          <t>autoraming</t>
        </is>
      </c>
      <c r="B364439" t="n">
        <v>1</v>
      </c>
    </row>
    <row r="364440">
      <c r="A364440" t="inlineStr">
        <is>
          <t>vimpluginsifp</t>
        </is>
      </c>
      <c r="B364440" t="n">
        <v>1</v>
      </c>
    </row>
    <row r="364441">
      <c r="A364441" t="inlineStr">
        <is>
          <t>intelwlex</t>
        </is>
      </c>
      <c r="B364441" t="n">
        <v>1</v>
      </c>
    </row>
    <row r="364442">
      <c r="A364442" t="inlineStr">
        <is>
          <t>openfuse</t>
        </is>
      </c>
      <c r="B364442" t="n">
        <v>1</v>
      </c>
    </row>
    <row r="364443">
      <c r="A364443" t="inlineStr">
        <is>
          <t>liblogata</t>
        </is>
      </c>
      <c r="B364443" t="n">
        <v>1</v>
      </c>
    </row>
    <row r="364444">
      <c r="A364444" t="inlineStr">
        <is>
          <t>mockapi</t>
        </is>
      </c>
      <c r="B364444" t="n">
        <v>1</v>
      </c>
    </row>
    <row r="364445">
      <c r="A364445" t="inlineStr">
        <is>
          <t>thedopp</t>
        </is>
      </c>
      <c r="B364445" t="n">
        <v>1</v>
      </c>
    </row>
    <row r="364446">
      <c r="A364446" t="inlineStr">
        <is>
          <t>directorypath</t>
        </is>
      </c>
      <c r="B364446" t="n">
        <v>1</v>
      </c>
    </row>
    <row r="364447">
      <c r="A364447" t="inlineStr">
        <is>
          <t>toeville</t>
        </is>
      </c>
      <c r="B364447" t="n">
        <v>1</v>
      </c>
    </row>
    <row r="364448">
      <c r="A364448" t="inlineStr">
        <is>
          <t>nonsuggestive</t>
        </is>
      </c>
      <c r="B364448" t="n">
        <v>1</v>
      </c>
    </row>
    <row r="364449">
      <c r="A364449" t="inlineStr">
        <is>
          <t>indkrs</t>
        </is>
      </c>
      <c r="B364449" t="n">
        <v>1</v>
      </c>
    </row>
    <row r="364450">
      <c r="A364450" t="inlineStr">
        <is>
          <t>mindays</t>
        </is>
      </c>
      <c r="B364450" t="n">
        <v>1</v>
      </c>
    </row>
    <row r="364451">
      <c r="A364451" t="inlineStr">
        <is>
          <t>life—whether</t>
        </is>
      </c>
      <c r="B364451" t="n">
        <v>5</v>
      </c>
    </row>
    <row r="364452">
      <c r="A364452" t="inlineStr">
        <is>
          <t>private—4</t>
        </is>
      </c>
      <c r="B364452" t="n">
        <v>1</v>
      </c>
    </row>
    <row r="364453">
      <c r="A364453" t="inlineStr">
        <is>
          <t>httpcontraversism</t>
        </is>
      </c>
      <c r="B364453" t="n">
        <v>1</v>
      </c>
    </row>
    <row r="364454">
      <c r="A364454" t="inlineStr">
        <is>
          <t>sidelocation</t>
        </is>
      </c>
      <c r="B364454" t="n">
        <v>1</v>
      </c>
    </row>
    <row r="364455">
      <c r="A364455" t="inlineStr">
        <is>
          <t>comhiutwhy</t>
        </is>
      </c>
      <c r="B364455" t="n">
        <v>1</v>
      </c>
    </row>
    <row r="364456">
      <c r="A364456" t="inlineStr">
        <is>
          <t>–ann</t>
        </is>
      </c>
      <c r="B364456" t="n">
        <v>1</v>
      </c>
    </row>
    <row r="364457">
      <c r="A364457" t="inlineStr">
        <is>
          <t>sunsilicon</t>
        </is>
      </c>
      <c r="B364457" t="n">
        <v>1</v>
      </c>
    </row>
    <row r="364458">
      <c r="A364458" t="inlineStr">
        <is>
          <t>doneoxy</t>
        </is>
      </c>
      <c r="B364458" t="n">
        <v>1</v>
      </c>
    </row>
    <row r="364459">
      <c r="A364459" t="inlineStr">
        <is>
          <t>vlce</t>
        </is>
      </c>
      <c r="B364459" t="n">
        <v>1</v>
      </c>
    </row>
    <row r="364460">
      <c r="A364460" t="inlineStr">
        <is>
          <t>gridase</t>
        </is>
      </c>
      <c r="B364460" t="n">
        <v>1</v>
      </c>
    </row>
    <row r="364461">
      <c r="A364461" t="inlineStr">
        <is>
          <t>aeroenergy</t>
        </is>
      </c>
      <c r="B364461" t="n">
        <v>1</v>
      </c>
    </row>
    <row r="364462">
      <c r="A364462" t="inlineStr">
        <is>
          <t>nierenbergs</t>
        </is>
      </c>
      <c r="B364462" t="n">
        <v>2</v>
      </c>
    </row>
    <row r="364463">
      <c r="A364463" t="inlineStr">
        <is>
          <t>rekenberg</t>
        </is>
      </c>
      <c r="B364463" t="n">
        <v>1</v>
      </c>
    </row>
    <row r="364464">
      <c r="A364464" t="inlineStr">
        <is>
          <t>chaetin</t>
        </is>
      </c>
      <c r="B364464" t="n">
        <v>1</v>
      </c>
    </row>
    <row r="364465">
      <c r="A364465" t="inlineStr">
        <is>
          <t>windcrypto</t>
        </is>
      </c>
      <c r="B364465" t="n">
        <v>1</v>
      </c>
    </row>
    <row r="364466">
      <c r="A364466" t="inlineStr">
        <is>
          <t>schrondtzk</t>
        </is>
      </c>
      <c r="B364466" t="n">
        <v>1</v>
      </c>
    </row>
    <row r="364467">
      <c r="A364467" t="inlineStr">
        <is>
          <t>naviesen</t>
        </is>
      </c>
      <c r="B364467" t="n">
        <v>1</v>
      </c>
    </row>
    <row r="364468">
      <c r="A364468" t="inlineStr">
        <is>
          <t>zetwele</t>
        </is>
      </c>
      <c r="B364468" t="n">
        <v>1</v>
      </c>
    </row>
    <row r="364469">
      <c r="A364469" t="inlineStr">
        <is>
          <t>vassepland</t>
        </is>
      </c>
      <c r="B364469" t="n">
        <v>1</v>
      </c>
    </row>
    <row r="364470">
      <c r="A364470" t="inlineStr">
        <is>
          <t>sortpressmark</t>
        </is>
      </c>
      <c r="B364470" t="n">
        <v>1</v>
      </c>
    </row>
    <row r="364471">
      <c r="A364471" t="inlineStr">
        <is>
          <t>emplesthecat</t>
        </is>
      </c>
      <c r="B364471" t="n">
        <v>1</v>
      </c>
    </row>
    <row r="364472">
      <c r="A364472" t="inlineStr">
        <is>
          <t>ludrar</t>
        </is>
      </c>
      <c r="B364472" t="n">
        <v>1</v>
      </c>
    </row>
    <row r="364473">
      <c r="A364473" t="inlineStr">
        <is>
          <t>playaticschoolholiday</t>
        </is>
      </c>
      <c r="B364473" t="n">
        <v>1</v>
      </c>
    </row>
    <row r="364474">
      <c r="A364474" t="inlineStr">
        <is>
          <t>\\renting</t>
        </is>
      </c>
      <c r="B364474" t="n">
        <v>1</v>
      </c>
    </row>
    <row r="364475">
      <c r="A364475" t="inlineStr">
        <is>
          <t>hostedbydontstartcropped</t>
        </is>
      </c>
      <c r="B364475" t="n">
        <v>1</v>
      </c>
    </row>
    <row r="364476">
      <c r="A364476" t="inlineStr">
        <is>
          <t>putsilentlocation</t>
        </is>
      </c>
      <c r="B364476" t="n">
        <v>1</v>
      </c>
    </row>
    <row r="364477">
      <c r="A364477" t="inlineStr">
        <is>
          <t>ttysid</t>
        </is>
      </c>
      <c r="B364477" t="n">
        <v>1</v>
      </c>
    </row>
    <row r="364478">
      <c r="A364478" t="inlineStr">
        <is>
          <t>xspace288backedusergrantsck</t>
        </is>
      </c>
      <c r="B364478" t="n">
        <v>1</v>
      </c>
    </row>
    <row r="364479">
      <c r="A364479" t="inlineStr">
        <is>
          <t>unprinting</t>
        </is>
      </c>
      <c r="B364479" t="n">
        <v>2</v>
      </c>
    </row>
    <row r="364480">
      <c r="A364480" t="inlineStr">
        <is>
          <t>author_path</t>
        </is>
      </c>
      <c r="B364480" t="n">
        <v>1</v>
      </c>
    </row>
    <row r="364481">
      <c r="A364481" t="inlineStr">
        <is>
          <t>ipconf</t>
        </is>
      </c>
      <c r="B364481" t="n">
        <v>1</v>
      </c>
    </row>
    <row r="364482">
      <c r="A364482" t="inlineStr">
        <is>
          <t>phonemay</t>
        </is>
      </c>
      <c r="B364482" t="n">
        <v>1</v>
      </c>
    </row>
    <row r="364483">
      <c r="A364483" t="inlineStr">
        <is>
          <t>n6850</t>
        </is>
      </c>
      <c r="B364483" t="n">
        <v>1</v>
      </c>
    </row>
    <row r="364484">
      <c r="A364484" t="inlineStr">
        <is>
          <t>completionable</t>
        </is>
      </c>
      <c r="B364484" t="n">
        <v>1</v>
      </c>
    </row>
    <row r="364485">
      <c r="A364485" t="inlineStr">
        <is>
          <t>overmeld</t>
        </is>
      </c>
      <c r="B364485" t="n">
        <v>1</v>
      </c>
    </row>
    <row r="364486">
      <c r="A364486" t="inlineStr">
        <is>
          <t>wrapperasks</t>
        </is>
      </c>
      <c r="B364486" t="n">
        <v>1</v>
      </c>
    </row>
    <row r="364487">
      <c r="A364487" t="inlineStr">
        <is>
          <t>n64terminal</t>
        </is>
      </c>
      <c r="B364487" t="n">
        <v>1</v>
      </c>
    </row>
    <row r="364488">
      <c r="A364488" t="inlineStr">
        <is>
          <t>pinsecination</t>
        </is>
      </c>
      <c r="B364488" t="n">
        <v>1</v>
      </c>
    </row>
    <row r="364489">
      <c r="A364489" t="inlineStr">
        <is>
          <t>set_root</t>
        </is>
      </c>
      <c r="B364489" t="n">
        <v>2</v>
      </c>
    </row>
    <row r="364490">
      <c r="A364490" t="inlineStr">
        <is>
          <t>desired_qrcode</t>
        </is>
      </c>
      <c r="B364490" t="n">
        <v>1</v>
      </c>
    </row>
    <row r="364491">
      <c r="A364491" t="inlineStr">
        <is>
          <t>thusr1</t>
        </is>
      </c>
      <c r="B364491" t="n">
        <v>1</v>
      </c>
    </row>
    <row r="364492">
      <c r="A364492" t="inlineStr">
        <is>
          <t>0generate</t>
        </is>
      </c>
      <c r="B364492" t="n">
        <v>1</v>
      </c>
    </row>
    <row r="364493">
      <c r="A364493" t="inlineStr">
        <is>
          <t>packpath</t>
        </is>
      </c>
      <c r="B364493" t="n">
        <v>1</v>
      </c>
    </row>
    <row r="364494">
      <c r="A364494" t="inlineStr">
        <is>
          <t>crapcode</t>
        </is>
      </c>
      <c r="B364494" t="n">
        <v>1</v>
      </c>
    </row>
    <row r="364495">
      <c r="A364495" t="inlineStr">
        <is>
          <t>donyt</t>
        </is>
      </c>
      <c r="B364495" t="n">
        <v>1</v>
      </c>
    </row>
    <row r="364496">
      <c r="A364496" t="inlineStr">
        <is>
          <t>ruleopen</t>
        </is>
      </c>
      <c r="B364496" t="n">
        <v>1</v>
      </c>
    </row>
    <row r="364497">
      <c r="A364497" t="inlineStr">
        <is>
          <t>ingenix</t>
        </is>
      </c>
      <c r="B364497" t="n">
        <v>1</v>
      </c>
    </row>
    <row r="364498">
      <c r="A364498" t="inlineStr">
        <is>
          <t>etcdana</t>
        </is>
      </c>
      <c r="B364498" t="n">
        <v>1</v>
      </c>
    </row>
    <row r="364499">
      <c r="A364499" t="inlineStr">
        <is>
          <t>devttyama0</t>
        </is>
      </c>
      <c r="B364499" t="n">
        <v>1</v>
      </c>
    </row>
    <row r="364500">
      <c r="A364500" t="inlineStr">
        <is>
          <t>nanonnet</t>
        </is>
      </c>
      <c r="B364500" t="n">
        <v>1</v>
      </c>
    </row>
    <row r="364501">
      <c r="A364501" t="inlineStr">
        <is>
          <t>sma3142388</t>
        </is>
      </c>
      <c r="B364501" t="n">
        <v>1</v>
      </c>
    </row>
    <row r="364502">
      <c r="A364502" t="inlineStr">
        <is>
          <t>texqt</t>
        </is>
      </c>
      <c r="B364502" t="n">
        <v>1</v>
      </c>
    </row>
    <row r="364503">
      <c r="A364503" t="inlineStr">
        <is>
          <t>16e5ee</t>
        </is>
      </c>
      <c r="B364503" t="n">
        <v>1</v>
      </c>
    </row>
    <row r="364504">
      <c r="A364504" t="inlineStr">
        <is>
          <t>2juvwb</t>
        </is>
      </c>
      <c r="B364504" t="n">
        <v>1</v>
      </c>
    </row>
    <row r="364505">
      <c r="A364505" t="inlineStr">
        <is>
          <t>wine_nspawn</t>
        </is>
      </c>
      <c r="B364505" t="n">
        <v>1</v>
      </c>
    </row>
    <row r="364506">
      <c r="A364506" t="inlineStr">
        <is>
          <t>0x9e32dc9f5</t>
        </is>
      </c>
      <c r="B364506" t="n">
        <v>1</v>
      </c>
    </row>
    <row r="364507">
      <c r="A364507" t="inlineStr">
        <is>
          <t>0x10fd</t>
        </is>
      </c>
      <c r="B364507" t="n">
        <v>1</v>
      </c>
    </row>
    <row r="364508">
      <c r="A364508" t="inlineStr">
        <is>
          <t>ppasystems</t>
        </is>
      </c>
      <c r="B364508" t="n">
        <v>1</v>
      </c>
    </row>
    <row r="364509">
      <c r="A364509" t="inlineStr">
        <is>
          <t>4d5</t>
        </is>
      </c>
      <c r="B364509" t="n">
        <v>1</v>
      </c>
    </row>
    <row r="364510">
      <c r="A364510" t="inlineStr">
        <is>
          <t>6e85</t>
        </is>
      </c>
      <c r="B364510" t="n">
        <v>1</v>
      </c>
    </row>
    <row r="364511">
      <c r="A364511" t="inlineStr">
        <is>
          <t>psk1</t>
        </is>
      </c>
      <c r="B364511" t="n">
        <v>1</v>
      </c>
    </row>
    <row r="364512">
      <c r="A364512" t="inlineStr">
        <is>
          <t>psk3</t>
        </is>
      </c>
      <c r="B364512" t="n">
        <v>1</v>
      </c>
    </row>
    <row r="364513">
      <c r="A364513" t="inlineStr">
        <is>
          <t>0xbaa</t>
        </is>
      </c>
      <c r="B364513" t="n">
        <v>1</v>
      </c>
    </row>
    <row r="364514">
      <c r="A364514" t="inlineStr">
        <is>
          <t>ofmogor</t>
        </is>
      </c>
      <c r="B364514" t="n">
        <v>1</v>
      </c>
    </row>
    <row r="364515">
      <c r="A364515" t="inlineStr">
        <is>
          <t>cpanroff</t>
        </is>
      </c>
      <c r="B364515" t="n">
        <v>1</v>
      </c>
    </row>
    <row r="364516">
      <c r="A364516" t="inlineStr">
        <is>
          <t>15192255</t>
        </is>
      </c>
      <c r="B364516" t="n">
        <v>1</v>
      </c>
    </row>
    <row r="364517">
      <c r="A364517" t="inlineStr">
        <is>
          <t>sda3</t>
        </is>
      </c>
      <c r="B364517" t="n">
        <v>1</v>
      </c>
    </row>
    <row r="364518">
      <c r="A364518" t="inlineStr">
        <is>
          <t>sinagari</t>
        </is>
      </c>
      <c r="B364518" t="n">
        <v>1</v>
      </c>
    </row>
    <row r="364519">
      <c r="A364519" t="inlineStr">
        <is>
          <t>2501pw</t>
        </is>
      </c>
      <c r="B364519" t="n">
        <v>1</v>
      </c>
    </row>
    <row r="364520">
      <c r="A364520" t="inlineStr">
        <is>
          <t>637185</t>
        </is>
      </c>
      <c r="B364520" t="n">
        <v>1</v>
      </c>
    </row>
    <row r="364521">
      <c r="A364521" t="inlineStr">
        <is>
          <t>238db</t>
        </is>
      </c>
      <c r="B364521" t="n">
        <v>1</v>
      </c>
    </row>
    <row r="364522">
      <c r="A364522" t="inlineStr">
        <is>
          <t>mntconsole</t>
        </is>
      </c>
      <c r="B364522" t="n">
        <v>1</v>
      </c>
    </row>
    <row r="364523">
      <c r="A364523" t="inlineStr">
        <is>
          <t>2dbhf679d9d0</t>
        </is>
      </c>
      <c r="B364523" t="n">
        <v>1</v>
      </c>
    </row>
    <row r="364524">
      <c r="A364524" t="inlineStr">
        <is>
          <t>132a0d0</t>
        </is>
      </c>
      <c r="B364524" t="n">
        <v>1</v>
      </c>
    </row>
    <row r="364525">
      <c r="A364525" t="inlineStr">
        <is>
          <t>hmount</t>
        </is>
      </c>
      <c r="B364525" t="n">
        <v>1</v>
      </c>
    </row>
    <row r="364526">
      <c r="A364526" t="inlineStr">
        <is>
          <t>27301db</t>
        </is>
      </c>
      <c r="B364526" t="n">
        <v>1</v>
      </c>
    </row>
    <row r="364527">
      <c r="A364527" t="inlineStr">
        <is>
          <t>500x400</t>
        </is>
      </c>
      <c r="B364527" t="n">
        <v>1</v>
      </c>
    </row>
    <row r="364528">
      <c r="A364528" t="inlineStr">
        <is>
          <t>vga0146a</t>
        </is>
      </c>
      <c r="B364528" t="n">
        <v>1</v>
      </c>
    </row>
    <row r="364529">
      <c r="A364529" t="inlineStr">
        <is>
          <t>putemann</t>
        </is>
      </c>
      <c r="B364529" t="n">
        <v>1</v>
      </c>
    </row>
    <row r="364530">
      <c r="A364530" t="inlineStr">
        <is>
          <t>soundswitch</t>
        </is>
      </c>
      <c r="B364530" t="n">
        <v>2</v>
      </c>
    </row>
    <row r="364531">
      <c r="A364531" t="inlineStr">
        <is>
          <t>cusinal</t>
        </is>
      </c>
      <c r="B364531" t="n">
        <v>1</v>
      </c>
    </row>
    <row r="364532">
      <c r="A364532" t="inlineStr">
        <is>
          <t>bwarded</t>
        </is>
      </c>
      <c r="B364532" t="n">
        <v>2</v>
      </c>
    </row>
    <row r="364533">
      <c r="A364533" t="inlineStr">
        <is>
          <t>hisropodomia</t>
        </is>
      </c>
      <c r="B364533" t="n">
        <v>1</v>
      </c>
    </row>
    <row r="364534">
      <c r="A364534" t="inlineStr">
        <is>
          <t>000⁄</t>
        </is>
      </c>
      <c r="B364534" t="n">
        <v>1</v>
      </c>
    </row>
    <row r="364535">
      <c r="A364535" t="inlineStr">
        <is>
          <t>radiocontanual</t>
        </is>
      </c>
      <c r="B364535" t="n">
        <v>1</v>
      </c>
    </row>
    <row r="364536">
      <c r="A364536" t="inlineStr">
        <is>
          <t>priapic</t>
        </is>
      </c>
      <c r="B364536" t="n">
        <v>1</v>
      </c>
    </row>
    <row r="364537">
      <c r="A364537" t="inlineStr">
        <is>
          <t>prethyroid</t>
        </is>
      </c>
      <c r="B364537" t="n">
        <v>1</v>
      </c>
    </row>
    <row r="364538">
      <c r="A364538" t="inlineStr">
        <is>
          <t>hypergeotropic</t>
        </is>
      </c>
      <c r="B364538" t="n">
        <v>1</v>
      </c>
    </row>
    <row r="364539">
      <c r="A364539" t="inlineStr">
        <is>
          <t>hyperesthesia</t>
        </is>
      </c>
      <c r="B364539" t="n">
        <v>1</v>
      </c>
    </row>
    <row r="364540">
      <c r="A364540" t="inlineStr">
        <is>
          <t>cleherent</t>
        </is>
      </c>
      <c r="B364540" t="n">
        <v>1</v>
      </c>
    </row>
    <row r="364541">
      <c r="A364541" t="inlineStr">
        <is>
          <t>uplaywear</t>
        </is>
      </c>
      <c r="B364541" t="n">
        <v>1</v>
      </c>
    </row>
    <row r="364542">
      <c r="A364542" t="inlineStr">
        <is>
          <t>baeno</t>
        </is>
      </c>
      <c r="B364542" t="n">
        <v>1</v>
      </c>
    </row>
    <row r="364543">
      <c r="A364543" t="inlineStr">
        <is>
          <t>tonzoo</t>
        </is>
      </c>
      <c r="B364543" t="n">
        <v>1</v>
      </c>
    </row>
    <row r="364544">
      <c r="A364544" t="inlineStr">
        <is>
          <t>severalpetso</t>
        </is>
      </c>
      <c r="B364544" t="n">
        <v>1</v>
      </c>
    </row>
    <row r="364545">
      <c r="A364545" t="inlineStr">
        <is>
          <t>multits</t>
        </is>
      </c>
      <c r="B364545" t="n">
        <v>1</v>
      </c>
    </row>
    <row r="364546">
      <c r="A364546" t="inlineStr">
        <is>
          <t>carbkeater</t>
        </is>
      </c>
      <c r="B364546" t="n">
        <v>1</v>
      </c>
    </row>
    <row r="364547">
      <c r="A364547" t="inlineStr">
        <is>
          <t>brists</t>
        </is>
      </c>
      <c r="B364547" t="n">
        <v>1</v>
      </c>
    </row>
    <row r="364548">
      <c r="A364548" t="inlineStr">
        <is>
          <t>glimsm</t>
        </is>
      </c>
      <c r="B364548" t="n">
        <v>1</v>
      </c>
    </row>
    <row r="364549">
      <c r="A364549" t="inlineStr">
        <is>
          <t>proratised</t>
        </is>
      </c>
      <c r="B364549" t="n">
        <v>1</v>
      </c>
    </row>
    <row r="364550">
      <c r="A364550" t="inlineStr">
        <is>
          <t>put–</t>
        </is>
      </c>
      <c r="B364550" t="n">
        <v>1</v>
      </c>
    </row>
    <row r="364551">
      <c r="A364551" t="inlineStr">
        <is>
          <t>proceda</t>
        </is>
      </c>
      <c r="B364551" t="n">
        <v>1</v>
      </c>
    </row>
    <row r="364552">
      <c r="A364552" t="inlineStr">
        <is>
          <t>rainshed</t>
        </is>
      </c>
      <c r="B364552" t="n">
        <v>1</v>
      </c>
    </row>
    <row r="364553">
      <c r="A364553" t="inlineStr">
        <is>
          <t>teamphoenix</t>
        </is>
      </c>
      <c r="B364553" t="n">
        <v>1</v>
      </c>
    </row>
    <row r="364554">
      <c r="A364554" t="inlineStr">
        <is>
          <t>referenitness</t>
        </is>
      </c>
      <c r="B364554" t="n">
        <v>1</v>
      </c>
    </row>
    <row r="364555">
      <c r="A364555" t="inlineStr">
        <is>
          <t>neriz</t>
        </is>
      </c>
      <c r="B364555" t="n">
        <v>1</v>
      </c>
    </row>
    <row r="364556">
      <c r="A364556" t="inlineStr">
        <is>
          <t>ewck</t>
        </is>
      </c>
      <c r="B364556" t="n">
        <v>1</v>
      </c>
    </row>
    <row r="364557">
      <c r="A364557" t="inlineStr">
        <is>
          <t>ce5</t>
        </is>
      </c>
      <c r="B364557" t="n">
        <v>1</v>
      </c>
    </row>
    <row r="364558">
      <c r="A364558" t="inlineStr">
        <is>
          <t>teleoptic</t>
        </is>
      </c>
      <c r="B364558" t="n">
        <v>1</v>
      </c>
    </row>
    <row r="364559">
      <c r="A364559" t="inlineStr">
        <is>
          <t>inventorieshow</t>
        </is>
      </c>
      <c r="B364559" t="n">
        <v>1</v>
      </c>
    </row>
    <row r="364560">
      <c r="A364560" t="inlineStr">
        <is>
          <t>riflesons</t>
        </is>
      </c>
      <c r="B364560" t="n">
        <v>1</v>
      </c>
    </row>
    <row r="364561">
      <c r="A364561" t="inlineStr">
        <is>
          <t>nosstible</t>
        </is>
      </c>
      <c r="B364561" t="n">
        <v>1</v>
      </c>
    </row>
    <row r="364562">
      <c r="A364562" t="inlineStr">
        <is>
          <t>longampone</t>
        </is>
      </c>
      <c r="B364562" t="n">
        <v>1</v>
      </c>
    </row>
    <row r="364563">
      <c r="A364563" t="inlineStr">
        <is>
          <t>andctrath</t>
        </is>
      </c>
      <c r="B364563" t="n">
        <v>1</v>
      </c>
    </row>
    <row r="364564">
      <c r="A364564" t="inlineStr">
        <is>
          <t>88901</t>
        </is>
      </c>
      <c r="B364564" t="n">
        <v>1</v>
      </c>
    </row>
    <row r="364565">
      <c r="A364565" t="inlineStr">
        <is>
          <t>egalia</t>
        </is>
      </c>
      <c r="B364565" t="n">
        <v>1</v>
      </c>
    </row>
    <row r="364566">
      <c r="A364566" t="inlineStr">
        <is>
          <t>iknowmano</t>
        </is>
      </c>
      <c r="B364566" t="n">
        <v>1</v>
      </c>
    </row>
    <row r="364567">
      <c r="A364567" t="inlineStr">
        <is>
          <t>shefirotel</t>
        </is>
      </c>
      <c r="B364567" t="n">
        <v>1</v>
      </c>
    </row>
    <row r="364568">
      <c r="A364568" t="inlineStr">
        <is>
          <t>focodetdiv</t>
        </is>
      </c>
      <c r="B364568" t="n">
        <v>1</v>
      </c>
    </row>
    <row r="364569">
      <c r="A364569" t="inlineStr">
        <is>
          <t>oquette</t>
        </is>
      </c>
      <c r="B364569" t="n">
        <v>1</v>
      </c>
    </row>
    <row r="364570">
      <c r="A364570" t="inlineStr">
        <is>
          <t>vxj8_2dutchoci</t>
        </is>
      </c>
      <c r="B364570" t="n">
        <v>1</v>
      </c>
    </row>
    <row r="364571">
      <c r="A364571" t="inlineStr">
        <is>
          <t>micopters</t>
        </is>
      </c>
      <c r="B364571" t="n">
        <v>1</v>
      </c>
    </row>
    <row r="364572">
      <c r="A364572" t="inlineStr">
        <is>
          <t>hundpiries</t>
        </is>
      </c>
      <c r="B364572" t="n">
        <v>1</v>
      </c>
    </row>
    <row r="364573">
      <c r="A364573" t="inlineStr">
        <is>
          <t>lizafrozart</t>
        </is>
      </c>
      <c r="B364573" t="n">
        <v>1</v>
      </c>
    </row>
    <row r="364574">
      <c r="A364574" t="inlineStr">
        <is>
          <t>columnistodov</t>
        </is>
      </c>
      <c r="B364574" t="n">
        <v>1</v>
      </c>
    </row>
    <row r="364575">
      <c r="A364575" t="inlineStr">
        <is>
          <t>_____________________________________________________________________________________________________________________________________</t>
        </is>
      </c>
      <c r="B364575" t="n">
        <v>1</v>
      </c>
    </row>
    <row r="364576">
      <c r="A364576" t="inlineStr">
        <is>
          <t>hhtxogue</t>
        </is>
      </c>
      <c r="B364576" t="n">
        <v>1</v>
      </c>
    </row>
    <row r="364577">
      <c r="A364577" t="inlineStr">
        <is>
          <t>younglivespeed</t>
        </is>
      </c>
      <c r="B364577" t="n">
        <v>1</v>
      </c>
    </row>
    <row r="364578">
      <c r="A364578" t="inlineStr">
        <is>
          <t>pitcherresearch</t>
        </is>
      </c>
      <c r="B364578" t="n">
        <v>1</v>
      </c>
    </row>
    <row r="364579">
      <c r="A364579" t="inlineStr">
        <is>
          <t>greggirkey</t>
        </is>
      </c>
      <c r="B364579" t="n">
        <v>1</v>
      </c>
    </row>
    <row r="364580">
      <c r="A364580" t="inlineStr">
        <is>
          <t>sanframzog</t>
        </is>
      </c>
      <c r="B364580" t="n">
        <v>1</v>
      </c>
    </row>
    <row r="364581">
      <c r="A364581" t="inlineStr">
        <is>
          <t>sirprojectaron</t>
        </is>
      </c>
      <c r="B364581" t="n">
        <v>1</v>
      </c>
    </row>
    <row r="364582">
      <c r="A364582" t="inlineStr">
        <is>
          <t>nattmarble</t>
        </is>
      </c>
      <c r="B364582" t="n">
        <v>1</v>
      </c>
    </row>
    <row r="364583">
      <c r="A364583" t="inlineStr">
        <is>
          <t>hroxlerlevel</t>
        </is>
      </c>
      <c r="B364583" t="n">
        <v>1</v>
      </c>
    </row>
    <row r="364584">
      <c r="A364584" t="inlineStr">
        <is>
          <t>yorkorbs</t>
        </is>
      </c>
      <c r="B364584" t="n">
        <v>1</v>
      </c>
    </row>
    <row r="364585">
      <c r="A364585" t="inlineStr">
        <is>
          <t>freviest</t>
        </is>
      </c>
      <c r="B364585" t="n">
        <v>1</v>
      </c>
    </row>
    <row r="364586">
      <c r="A364586" t="inlineStr">
        <is>
          <t>lakowskip</t>
        </is>
      </c>
      <c r="B364586" t="n">
        <v>1</v>
      </c>
    </row>
    <row r="364587">
      <c r="A364587" t="inlineStr">
        <is>
          <t>kolmastruc</t>
        </is>
      </c>
      <c r="B364587" t="n">
        <v>1</v>
      </c>
    </row>
    <row r="364588">
      <c r="A364588" t="inlineStr">
        <is>
          <t>nlnewslettersarchive</t>
        </is>
      </c>
      <c r="B364588" t="n">
        <v>1</v>
      </c>
    </row>
    <row r="364589">
      <c r="A364589" t="inlineStr">
        <is>
          <t>yozalo</t>
        </is>
      </c>
      <c r="B364589" t="n">
        <v>1</v>
      </c>
    </row>
    <row r="364590">
      <c r="A364590" t="inlineStr">
        <is>
          <t>acheris</t>
        </is>
      </c>
      <c r="B364590" t="n">
        <v>1</v>
      </c>
    </row>
    <row r="364591">
      <c r="A364591" t="inlineStr">
        <is>
          <t>khlyed</t>
        </is>
      </c>
      <c r="B364591" t="n">
        <v>1</v>
      </c>
    </row>
    <row r="364592">
      <c r="A364592" t="inlineStr">
        <is>
          <t>yarlts</t>
        </is>
      </c>
      <c r="B364592" t="n">
        <v>1</v>
      </c>
    </row>
    <row r="364593">
      <c r="A364593" t="inlineStr">
        <is>
          <t>hoknoan</t>
        </is>
      </c>
      <c r="B364593" t="n">
        <v>1</v>
      </c>
    </row>
    <row r="364594">
      <c r="A364594" t="inlineStr">
        <is>
          <t>vigaltimes</t>
        </is>
      </c>
      <c r="B364594" t="n">
        <v>1</v>
      </c>
    </row>
    <row r="364595">
      <c r="A364595" t="inlineStr">
        <is>
          <t>skroopstheinfoarchive</t>
        </is>
      </c>
      <c r="B364595" t="n">
        <v>1</v>
      </c>
    </row>
    <row r="364596">
      <c r="A364596" t="inlineStr">
        <is>
          <t>transworldshorthand</t>
        </is>
      </c>
      <c r="B364596" t="n">
        <v>1</v>
      </c>
    </row>
    <row r="364597">
      <c r="A364597" t="inlineStr">
        <is>
          <t>shalelin</t>
        </is>
      </c>
      <c r="B364597" t="n">
        <v>1</v>
      </c>
    </row>
    <row r="364598">
      <c r="A364598" t="inlineStr">
        <is>
          <t>recessionbourgeoisit</t>
        </is>
      </c>
      <c r="B364598" t="n">
        <v>1</v>
      </c>
    </row>
    <row r="364599">
      <c r="A364599" t="inlineStr">
        <is>
          <t>moderably</t>
        </is>
      </c>
      <c r="B364599" t="n">
        <v>1</v>
      </c>
    </row>
    <row r="364600">
      <c r="A364600" t="inlineStr">
        <is>
          <t>kimotes</t>
        </is>
      </c>
      <c r="B364600" t="n">
        <v>1</v>
      </c>
    </row>
    <row r="364601">
      <c r="A364601" t="inlineStr">
        <is>
          <t>gittleman</t>
        </is>
      </c>
      <c r="B364601" t="n">
        <v>1</v>
      </c>
    </row>
    <row r="364602">
      <c r="A364602" t="inlineStr">
        <is>
          <t>theweeksher</t>
        </is>
      </c>
      <c r="B364602" t="n">
        <v>1</v>
      </c>
    </row>
    <row r="364603">
      <c r="A364603" t="inlineStr">
        <is>
          <t>mushroomas</t>
        </is>
      </c>
      <c r="B364603" t="n">
        <v>1</v>
      </c>
    </row>
    <row r="364604">
      <c r="A364604" t="inlineStr">
        <is>
          <t>kiovers</t>
        </is>
      </c>
      <c r="B364604" t="n">
        <v>1</v>
      </c>
    </row>
    <row r="364605">
      <c r="A364605" t="inlineStr">
        <is>
          <t>kolyar</t>
        </is>
      </c>
      <c r="B364605" t="n">
        <v>1</v>
      </c>
    </row>
    <row r="364606">
      <c r="A364606" t="inlineStr">
        <is>
          <t>mintbach</t>
        </is>
      </c>
      <c r="B364606" t="n">
        <v>1</v>
      </c>
    </row>
    <row r="364607">
      <c r="A364607" t="inlineStr">
        <is>
          <t>shoeboxcon</t>
        </is>
      </c>
      <c r="B364607" t="n">
        <v>1</v>
      </c>
    </row>
    <row r="364608">
      <c r="A364608" t="inlineStr">
        <is>
          <t>djatar</t>
        </is>
      </c>
      <c r="B364608" t="n">
        <v>1</v>
      </c>
    </row>
    <row r="364609">
      <c r="A364609" t="inlineStr">
        <is>
          <t>downcreek</t>
        </is>
      </c>
      <c r="B364609" t="n">
        <v>1</v>
      </c>
    </row>
    <row r="364610">
      <c r="A364610" t="inlineStr">
        <is>
          <t>elbracey</t>
        </is>
      </c>
      <c r="B364610" t="n">
        <v>1</v>
      </c>
    </row>
    <row r="364611">
      <c r="A364611" t="inlineStr">
        <is>
          <t>stronics</t>
        </is>
      </c>
      <c r="B364611" t="n">
        <v>1</v>
      </c>
    </row>
    <row r="364612">
      <c r="A364612" t="inlineStr">
        <is>
          <t>neglers</t>
        </is>
      </c>
      <c r="B364612" t="n">
        <v>1</v>
      </c>
    </row>
    <row r="364613">
      <c r="A364613" t="inlineStr">
        <is>
          <t>gcubol</t>
        </is>
      </c>
      <c r="B364613" t="n">
        <v>1</v>
      </c>
    </row>
    <row r="364614">
      <c r="A364614" t="inlineStr">
        <is>
          <t>nicholas©janice</t>
        </is>
      </c>
      <c r="B364614" t="n">
        <v>1</v>
      </c>
    </row>
    <row r="364615">
      <c r="A364615" t="inlineStr">
        <is>
          <t>bridemeets</t>
        </is>
      </c>
      <c r="B364615" t="n">
        <v>1</v>
      </c>
    </row>
    <row r="364616">
      <c r="A364616" t="inlineStr">
        <is>
          <t>brideminder</t>
        </is>
      </c>
      <c r="B364616" t="n">
        <v>1</v>
      </c>
    </row>
    <row r="364617">
      <c r="A364617" t="inlineStr">
        <is>
          <t>papillomint</t>
        </is>
      </c>
      <c r="B364617" t="n">
        <v>1</v>
      </c>
    </row>
    <row r="364618">
      <c r="A364618" t="inlineStr">
        <is>
          <t>tirodate</t>
        </is>
      </c>
      <c r="B364618" t="n">
        <v>1</v>
      </c>
    </row>
    <row r="364619">
      <c r="A364619" t="inlineStr">
        <is>
          <t>sirsillysaid</t>
        </is>
      </c>
      <c r="B364619" t="n">
        <v>1</v>
      </c>
    </row>
    <row r="364620">
      <c r="A364620" t="inlineStr">
        <is>
          <t>soapscream</t>
        </is>
      </c>
      <c r="B364620" t="n">
        <v>1</v>
      </c>
    </row>
    <row r="364621">
      <c r="A364621" t="inlineStr">
        <is>
          <t>blempeful</t>
        </is>
      </c>
      <c r="B364621" t="n">
        <v>1</v>
      </c>
    </row>
    <row r="364622">
      <c r="A364622" t="inlineStr">
        <is>
          <t>goldenkeys</t>
        </is>
      </c>
      <c r="B364622" t="n">
        <v>1</v>
      </c>
    </row>
    <row r="364623">
      <c r="A364623" t="inlineStr">
        <is>
          <t>byeehere</t>
        </is>
      </c>
      <c r="B364623" t="n">
        <v>1</v>
      </c>
    </row>
    <row r="364624">
      <c r="A364624" t="inlineStr">
        <is>
          <t>rainbathers</t>
        </is>
      </c>
      <c r="B364624" t="n">
        <v>1</v>
      </c>
    </row>
    <row r="364625">
      <c r="A364625" t="inlineStr">
        <is>
          <t>ansotalifed</t>
        </is>
      </c>
      <c r="B364625" t="n">
        <v>1</v>
      </c>
    </row>
    <row r="364626">
      <c r="A364626" t="inlineStr">
        <is>
          <t>mocukdau</t>
        </is>
      </c>
      <c r="B364626" t="n">
        <v>1</v>
      </c>
    </row>
    <row r="364627">
      <c r="A364627" t="inlineStr">
        <is>
          <t>lightrosts</t>
        </is>
      </c>
      <c r="B364627" t="n">
        <v>1</v>
      </c>
    </row>
    <row r="364628">
      <c r="A364628" t="inlineStr">
        <is>
          <t>sparch</t>
        </is>
      </c>
      <c r="B364628" t="n">
        <v>1</v>
      </c>
    </row>
    <row r="364629">
      <c r="A364629" t="inlineStr">
        <is>
          <t>hammerguard</t>
        </is>
      </c>
      <c r="B364629" t="n">
        <v>1</v>
      </c>
    </row>
    <row r="364630">
      <c r="A364630" t="inlineStr">
        <is>
          <t>tri­ilities</t>
        </is>
      </c>
      <c r="B364630" t="n">
        <v>1</v>
      </c>
    </row>
    <row r="364631">
      <c r="A364631" t="inlineStr">
        <is>
          <t>drantados</t>
        </is>
      </c>
      <c r="B364631" t="n">
        <v>1</v>
      </c>
    </row>
    <row r="364632">
      <c r="A364632" t="inlineStr">
        <is>
          <t>locations—</t>
        </is>
      </c>
      <c r="B364632" t="n">
        <v>1</v>
      </c>
    </row>
    <row r="364633">
      <c r="A364633" t="inlineStr">
        <is>
          <t>storschele</t>
        </is>
      </c>
      <c r="B364633" t="n">
        <v>1</v>
      </c>
    </row>
    <row r="364634">
      <c r="A364634" t="inlineStr">
        <is>
          <t>soplanet</t>
        </is>
      </c>
      <c r="B364634" t="n">
        <v>1</v>
      </c>
    </row>
    <row r="364635">
      <c r="A364635" t="inlineStr">
        <is>
          <t>liveis</t>
        </is>
      </c>
      <c r="B364635" t="n">
        <v>1</v>
      </c>
    </row>
    <row r="364636">
      <c r="A364636" t="inlineStr">
        <is>
          <t>zeumublic</t>
        </is>
      </c>
      <c r="B364636" t="n">
        <v>1</v>
      </c>
    </row>
    <row r="364637">
      <c r="A364637" t="inlineStr">
        <is>
          <t>edonna</t>
        </is>
      </c>
      <c r="B364637" t="n">
        <v>1</v>
      </c>
    </row>
    <row r="364638">
      <c r="A364638" t="inlineStr">
        <is>
          <t>sanctdork</t>
        </is>
      </c>
      <c r="B364638" t="n">
        <v>1</v>
      </c>
    </row>
    <row r="364639">
      <c r="A364639" t="inlineStr">
        <is>
          <t>keeple</t>
        </is>
      </c>
      <c r="B364639" t="n">
        <v>1</v>
      </c>
    </row>
    <row r="364640">
      <c r="A364640" t="inlineStr">
        <is>
          <t>izkeletin</t>
        </is>
      </c>
      <c r="B364640" t="n">
        <v>1</v>
      </c>
    </row>
    <row r="364641">
      <c r="A364641" t="inlineStr">
        <is>
          <t>livre​n</t>
        </is>
      </c>
      <c r="B364641" t="n">
        <v>1</v>
      </c>
    </row>
    <row r="364642">
      <c r="A364642" t="inlineStr">
        <is>
          <t>trketca</t>
        </is>
      </c>
      <c r="B364642" t="n">
        <v>1</v>
      </c>
    </row>
    <row r="364643">
      <c r="A364643" t="inlineStr">
        <is>
          <t>enterprises—yet</t>
        </is>
      </c>
      <c r="B364643" t="n">
        <v>1</v>
      </c>
    </row>
    <row r="364644">
      <c r="A364644" t="inlineStr">
        <is>
          <t>valinry</t>
        </is>
      </c>
      <c r="B364644" t="n">
        <v>1</v>
      </c>
    </row>
    <row r="364645">
      <c r="A364645" t="inlineStr">
        <is>
          <t>reichsoldaten</t>
        </is>
      </c>
      <c r="B364645" t="n">
        <v>1</v>
      </c>
    </row>
    <row r="364646">
      <c r="A364646" t="inlineStr">
        <is>
          <t>rambranths</t>
        </is>
      </c>
      <c r="B364646" t="n">
        <v>1</v>
      </c>
    </row>
    <row r="364647">
      <c r="A364647" t="inlineStr">
        <is>
          <t>portneyas</t>
        </is>
      </c>
      <c r="B364647" t="n">
        <v>1</v>
      </c>
    </row>
    <row r="364648">
      <c r="A364648" t="inlineStr">
        <is>
          <t>rambranth</t>
        </is>
      </c>
      <c r="B364648" t="n">
        <v>1</v>
      </c>
    </row>
    <row r="364649">
      <c r="A364649" t="inlineStr">
        <is>
          <t>lookos</t>
        </is>
      </c>
      <c r="B364649" t="n">
        <v>1</v>
      </c>
    </row>
    <row r="364650">
      <c r="A364650" t="inlineStr">
        <is>
          <t>theretoas</t>
        </is>
      </c>
      <c r="B364650" t="n">
        <v>1</v>
      </c>
    </row>
    <row r="364651">
      <c r="A364651" t="inlineStr">
        <is>
          <t>apz_ppryprotein</t>
        </is>
      </c>
      <c r="B364651" t="n">
        <v>1</v>
      </c>
    </row>
    <row r="364652">
      <c r="A364652" t="inlineStr">
        <is>
          <t>cy1f</t>
        </is>
      </c>
      <c r="B364652" t="n">
        <v>1</v>
      </c>
    </row>
    <row r="364653">
      <c r="A364653" t="inlineStr">
        <is>
          <t>regassions</t>
        </is>
      </c>
      <c r="B364653" t="n">
        <v>1</v>
      </c>
    </row>
    <row r="364654">
      <c r="A364654" t="inlineStr">
        <is>
          <t>thracing</t>
        </is>
      </c>
      <c r="B364654" t="n">
        <v>1</v>
      </c>
    </row>
    <row r="364655">
      <c r="A364655" t="inlineStr">
        <is>
          <t>concarlade</t>
        </is>
      </c>
      <c r="B364655" t="n">
        <v>1</v>
      </c>
    </row>
    <row r="364656">
      <c r="A364656" t="inlineStr">
        <is>
          <t>martyrfitz</t>
        </is>
      </c>
      <c r="B364656" t="n">
        <v>1</v>
      </c>
    </row>
    <row r="364657">
      <c r="A364657" t="inlineStr">
        <is>
          <t>metart</t>
        </is>
      </c>
      <c r="B364657" t="n">
        <v>1</v>
      </c>
    </row>
    <row r="364658">
      <c r="A364658" t="inlineStr">
        <is>
          <t>calighpool</t>
        </is>
      </c>
      <c r="B364658" t="n">
        <v>1</v>
      </c>
    </row>
    <row r="364659">
      <c r="A364659" t="inlineStr">
        <is>
          <t>attgh</t>
        </is>
      </c>
      <c r="B364659" t="n">
        <v>1</v>
      </c>
    </row>
    <row r="364660">
      <c r="A364660" t="inlineStr">
        <is>
          <t>fido114</t>
        </is>
      </c>
      <c r="B364660" t="n">
        <v>1</v>
      </c>
    </row>
    <row r="364661">
      <c r="A364661" t="inlineStr">
        <is>
          <t>exd4</t>
        </is>
      </c>
      <c r="B364661" t="n">
        <v>3</v>
      </c>
    </row>
    <row r="364662">
      <c r="A364662" t="inlineStr">
        <is>
          <t>injurylost</t>
        </is>
      </c>
      <c r="B364662" t="n">
        <v>1</v>
      </c>
    </row>
    <row r="364663">
      <c r="A364663" t="inlineStr">
        <is>
          <t>footballoter</t>
        </is>
      </c>
      <c r="B364663" t="n">
        <v>1</v>
      </c>
    </row>
    <row r="364664">
      <c r="A364664" t="inlineStr">
        <is>
          <t>\gallery</t>
        </is>
      </c>
      <c r="B364664" t="n">
        <v>1</v>
      </c>
    </row>
    <row r="364665">
      <c r="A364665" t="inlineStr">
        <is>
          <t>deceitkeeper</t>
        </is>
      </c>
      <c r="B364665" t="n">
        <v>1</v>
      </c>
    </row>
    <row r="364666">
      <c r="A364666" t="inlineStr">
        <is>
          <t>roahe</t>
        </is>
      </c>
      <c r="B364666" t="n">
        <v>1</v>
      </c>
    </row>
    <row r="364667">
      <c r="A364667" t="inlineStr">
        <is>
          <t>releticating</t>
        </is>
      </c>
      <c r="B364667" t="n">
        <v>1</v>
      </c>
    </row>
    <row r="364668">
      <c r="A364668" t="inlineStr">
        <is>
          <t>lunarites</t>
        </is>
      </c>
      <c r="B364668" t="n">
        <v>1</v>
      </c>
    </row>
    <row r="364669">
      <c r="A364669" t="inlineStr">
        <is>
          <t>flamespolished</t>
        </is>
      </c>
      <c r="B364669" t="n">
        <v>1</v>
      </c>
    </row>
    <row r="364670">
      <c r="A364670" t="inlineStr">
        <is>
          <t>kenshakrishna</t>
        </is>
      </c>
      <c r="B364670" t="n">
        <v>1</v>
      </c>
    </row>
    <row r="364671">
      <c r="A364671" t="inlineStr">
        <is>
          <t>judgmentat</t>
        </is>
      </c>
      <c r="B364671" t="n">
        <v>1</v>
      </c>
    </row>
    <row r="364672">
      <c r="A364672" t="inlineStr">
        <is>
          <t>hmmhm</t>
        </is>
      </c>
      <c r="B364672" t="n">
        <v>1</v>
      </c>
    </row>
    <row r="364673">
      <c r="A364673" t="inlineStr">
        <is>
          <t>dumpnet</t>
        </is>
      </c>
      <c r="B364673" t="n">
        <v>1</v>
      </c>
    </row>
    <row r="364674">
      <c r="A364674" t="inlineStr">
        <is>
          <t>withavering</t>
        </is>
      </c>
      <c r="B364674" t="n">
        <v>1</v>
      </c>
    </row>
    <row r="364675">
      <c r="A364675" t="inlineStr">
        <is>
          <t>websitesphone</t>
        </is>
      </c>
      <c r="B364675" t="n">
        <v>1</v>
      </c>
    </row>
    <row r="364676">
      <c r="A364676" t="inlineStr">
        <is>
          <t>therapmitil</t>
        </is>
      </c>
      <c r="B364676" t="n">
        <v>1</v>
      </c>
    </row>
    <row r="364677">
      <c r="A364677" t="inlineStr">
        <is>
          <t>resaling</t>
        </is>
      </c>
      <c r="B364677" t="n">
        <v>1</v>
      </c>
    </row>
    <row r="364678">
      <c r="A364678" t="inlineStr">
        <is>
          <t>genericwbourcléchry</t>
        </is>
      </c>
      <c r="B364678" t="n">
        <v>1</v>
      </c>
    </row>
    <row r="364679">
      <c r="A364679" t="inlineStr">
        <is>
          <t>homehits</t>
        </is>
      </c>
      <c r="B364679" t="n">
        <v>1</v>
      </c>
    </row>
    <row r="364680">
      <c r="A364680" t="inlineStr">
        <is>
          <t>worldspecial</t>
        </is>
      </c>
      <c r="B364680" t="n">
        <v>1</v>
      </c>
    </row>
    <row r="364681">
      <c r="A364681" t="inlineStr">
        <is>
          <t>fashion to</t>
        </is>
      </c>
      <c r="B364681" t="n">
        <v>1</v>
      </c>
    </row>
    <row r="364682">
      <c r="A364682" t="inlineStr">
        <is>
          <t>authaya</t>
        </is>
      </c>
      <c r="B364682" t="n">
        <v>1</v>
      </c>
    </row>
    <row r="364683">
      <c r="A364683" t="inlineStr">
        <is>
          <t>formcells</t>
        </is>
      </c>
      <c r="B364683" t="n">
        <v>1</v>
      </c>
    </row>
    <row r="364684">
      <c r="A364684" t="inlineStr">
        <is>
          <t>kim160</t>
        </is>
      </c>
      <c r="B364684" t="n">
        <v>1</v>
      </c>
    </row>
    <row r="364685">
      <c r="A364685" t="inlineStr">
        <is>
          <t>slowwave</t>
        </is>
      </c>
      <c r="B364685" t="n">
        <v>2</v>
      </c>
    </row>
    <row r="364686">
      <c r="A364686" t="inlineStr">
        <is>
          <t>drallas</t>
        </is>
      </c>
      <c r="B364686" t="n">
        <v>1</v>
      </c>
    </row>
    <row r="364687">
      <c r="A364687" t="inlineStr">
        <is>
          <t>aguala</t>
        </is>
      </c>
      <c r="B364687" t="n">
        <v>1</v>
      </c>
    </row>
    <row r="364688">
      <c r="A364688" t="inlineStr">
        <is>
          <t>guldurs</t>
        </is>
      </c>
      <c r="B364688" t="n">
        <v>1</v>
      </c>
    </row>
    <row r="364689">
      <c r="A364689" t="inlineStr">
        <is>
          <t>norgirs</t>
        </is>
      </c>
      <c r="B364689" t="n">
        <v>1</v>
      </c>
    </row>
    <row r="364690">
      <c r="A364690" t="inlineStr">
        <is>
          <t>galonia</t>
        </is>
      </c>
      <c r="B364690" t="n">
        <v>1</v>
      </c>
    </row>
    <row r="364691">
      <c r="A364691" t="inlineStr">
        <is>
          <t>uddurum</t>
        </is>
      </c>
      <c r="B364691" t="n">
        <v>1</v>
      </c>
    </row>
    <row r="364692">
      <c r="A364692" t="inlineStr">
        <is>
          <t>ulakas</t>
        </is>
      </c>
      <c r="B364692" t="n">
        <v>1</v>
      </c>
    </row>
    <row r="364693">
      <c r="A364693" t="inlineStr">
        <is>
          <t>meraka</t>
        </is>
      </c>
      <c r="B364693" t="n">
        <v>1</v>
      </c>
    </row>
    <row r="364694">
      <c r="A364694" t="inlineStr">
        <is>
          <t>saptia</t>
        </is>
      </c>
      <c r="B364694" t="n">
        <v>1</v>
      </c>
    </row>
    <row r="364695">
      <c r="A364695" t="inlineStr">
        <is>
          <t>krauths</t>
        </is>
      </c>
      <c r="B364695" t="n">
        <v>1</v>
      </c>
    </row>
    <row r="364696">
      <c r="A364696" t="inlineStr">
        <is>
          <t>caerd</t>
        </is>
      </c>
      <c r="B364696" t="n">
        <v>1</v>
      </c>
    </row>
    <row r="364697">
      <c r="A364697" t="inlineStr">
        <is>
          <t>zadmar</t>
        </is>
      </c>
      <c r="B364697" t="n">
        <v>1</v>
      </c>
    </row>
    <row r="364698">
      <c r="A364698" t="inlineStr">
        <is>
          <t>norgir</t>
        </is>
      </c>
      <c r="B364698" t="n">
        <v>1</v>
      </c>
    </row>
    <row r="364699">
      <c r="A364699" t="inlineStr">
        <is>
          <t>freedesma</t>
        </is>
      </c>
      <c r="B364699" t="n">
        <v>1</v>
      </c>
    </row>
    <row r="364700">
      <c r="A364700" t="inlineStr">
        <is>
          <t>empraig</t>
        </is>
      </c>
      <c r="B364700" t="n">
        <v>1</v>
      </c>
    </row>
    <row r="364701">
      <c r="A364701" t="inlineStr">
        <is>
          <t>galonus</t>
        </is>
      </c>
      <c r="B364701" t="n">
        <v>1</v>
      </c>
    </row>
    <row r="364702">
      <c r="A364702" t="inlineStr">
        <is>
          <t>extrurb</t>
        </is>
      </c>
      <c r="B364702" t="n">
        <v>1</v>
      </c>
    </row>
    <row r="364703">
      <c r="A364703" t="inlineStr">
        <is>
          <t>dawghario</t>
        </is>
      </c>
      <c r="B364703" t="n">
        <v>1</v>
      </c>
    </row>
    <row r="364704">
      <c r="A364704" t="inlineStr">
        <is>
          <t>lamines</t>
        </is>
      </c>
      <c r="B364704" t="n">
        <v>2</v>
      </c>
    </row>
    <row r="364705">
      <c r="A364705" t="inlineStr">
        <is>
          <t>haybalachnas</t>
        </is>
      </c>
      <c r="B364705" t="n">
        <v>1</v>
      </c>
    </row>
    <row r="364706">
      <c r="A364706" t="inlineStr">
        <is>
          <t>iltake</t>
        </is>
      </c>
      <c r="B364706" t="n">
        <v>1</v>
      </c>
    </row>
    <row r="364707">
      <c r="A364707" t="inlineStr">
        <is>
          <t>freetoday</t>
        </is>
      </c>
      <c r="B364707" t="n">
        <v>1</v>
      </c>
    </row>
    <row r="364708">
      <c r="A364708" t="inlineStr">
        <is>
          <t>hearbehind</t>
        </is>
      </c>
      <c r="B364708" t="n">
        <v>1</v>
      </c>
    </row>
    <row r="364709">
      <c r="A364709" t="inlineStr">
        <is>
          <t>pikine</t>
        </is>
      </c>
      <c r="B364709" t="n">
        <v>1</v>
      </c>
    </row>
    <row r="364710">
      <c r="A364710" t="inlineStr">
        <is>
          <t>microinsectivorous</t>
        </is>
      </c>
      <c r="B364710" t="n">
        <v>1</v>
      </c>
    </row>
    <row r="364711">
      <c r="A364711" t="inlineStr">
        <is>
          <t>braúnum</t>
        </is>
      </c>
      <c r="B364711" t="n">
        <v>1</v>
      </c>
    </row>
    <row r="364712">
      <c r="A364712" t="inlineStr">
        <is>
          <t>trinos</t>
        </is>
      </c>
      <c r="B364712" t="n">
        <v>1</v>
      </c>
    </row>
    <row r="364713">
      <c r="A364713" t="inlineStr">
        <is>
          <t>loungism</t>
        </is>
      </c>
      <c r="B364713" t="n">
        <v>1</v>
      </c>
    </row>
    <row r="364714">
      <c r="A364714" t="inlineStr">
        <is>
          <t>lyatra</t>
        </is>
      </c>
      <c r="B364714" t="n">
        <v>1</v>
      </c>
    </row>
    <row r="364715">
      <c r="A364715" t="inlineStr">
        <is>
          <t>zvuls</t>
        </is>
      </c>
      <c r="B364715" t="n">
        <v>1</v>
      </c>
    </row>
    <row r="364716">
      <c r="A364716" t="inlineStr">
        <is>
          <t>analyptics</t>
        </is>
      </c>
      <c r="B364716" t="n">
        <v>1</v>
      </c>
    </row>
    <row r="364717">
      <c r="A364717" t="inlineStr">
        <is>
          <t>tinoteer</t>
        </is>
      </c>
      <c r="B364717" t="n">
        <v>1</v>
      </c>
    </row>
    <row r="364718">
      <c r="A364718" t="inlineStr">
        <is>
          <t>emesticail</t>
        </is>
      </c>
      <c r="B364718" t="n">
        <v>1</v>
      </c>
    </row>
    <row r="364719">
      <c r="A364719" t="inlineStr">
        <is>
          <t>fixbo</t>
        </is>
      </c>
      <c r="B364719" t="n">
        <v>1</v>
      </c>
    </row>
    <row r="364720">
      <c r="A364720" t="inlineStr">
        <is>
          <t>grapeose</t>
        </is>
      </c>
      <c r="B364720" t="n">
        <v>1</v>
      </c>
    </row>
    <row r="364721">
      <c r="A364721" t="inlineStr">
        <is>
          <t>monoclonality</t>
        </is>
      </c>
      <c r="B364721" t="n">
        <v>1</v>
      </c>
    </row>
    <row r="364722">
      <c r="A364722" t="inlineStr">
        <is>
          <t>teoweth</t>
        </is>
      </c>
      <c r="B364722" t="n">
        <v>1</v>
      </c>
    </row>
    <row r="364723">
      <c r="A364723" t="inlineStr">
        <is>
          <t>anoplasma</t>
        </is>
      </c>
      <c r="B364723" t="n">
        <v>1</v>
      </c>
    </row>
    <row r="364724">
      <c r="A364724" t="inlineStr">
        <is>
          <t>norangs</t>
        </is>
      </c>
      <c r="B364724" t="n">
        <v>1</v>
      </c>
    </row>
    <row r="364725">
      <c r="A364725" t="inlineStr">
        <is>
          <t>bitteras</t>
        </is>
      </c>
      <c r="B364725" t="n">
        <v>1</v>
      </c>
    </row>
    <row r="364726">
      <c r="A364726" t="inlineStr">
        <is>
          <t>autobiles</t>
        </is>
      </c>
      <c r="B364726" t="n">
        <v>1</v>
      </c>
    </row>
    <row r="364727">
      <c r="A364727" t="inlineStr">
        <is>
          <t>localess</t>
        </is>
      </c>
      <c r="B364727" t="n">
        <v>1</v>
      </c>
    </row>
    <row r="364728">
      <c r="A364728" t="inlineStr">
        <is>
          <t>isstopping</t>
        </is>
      </c>
      <c r="B364728" t="n">
        <v>1</v>
      </c>
    </row>
    <row r="364729">
      <c r="A364729" t="inlineStr">
        <is>
          <t>rightskeeper</t>
        </is>
      </c>
      <c r="B364729" t="n">
        <v>1</v>
      </c>
    </row>
    <row r="364730">
      <c r="A364730" t="inlineStr">
        <is>
          <t>patransselman</t>
        </is>
      </c>
      <c r="B364730" t="n">
        <v>1</v>
      </c>
    </row>
    <row r="364731">
      <c r="A364731" t="inlineStr">
        <is>
          <t>abadanned</t>
        </is>
      </c>
      <c r="B364731" t="n">
        <v>1</v>
      </c>
    </row>
    <row r="364732">
      <c r="A364732" t="inlineStr">
        <is>
          <t>comreplica</t>
        </is>
      </c>
      <c r="B364732" t="n">
        <v>1</v>
      </c>
    </row>
    <row r="364733">
      <c r="A364733" t="inlineStr">
        <is>
          <t>overskirt</t>
        </is>
      </c>
      <c r="B364733" t="n">
        <v>2</v>
      </c>
    </row>
    <row r="364734">
      <c r="A364734" t="inlineStr">
        <is>
          <t>jenkinsan</t>
        </is>
      </c>
      <c r="B364734" t="n">
        <v>1</v>
      </c>
    </row>
    <row r="364735">
      <c r="A364735" t="inlineStr">
        <is>
          <t>lmoguesome</t>
        </is>
      </c>
      <c r="B364735" t="n">
        <v>1</v>
      </c>
    </row>
    <row r="364736">
      <c r="A364736" t="inlineStr">
        <is>
          <t>qberian</t>
        </is>
      </c>
      <c r="B364736" t="n">
        <v>1</v>
      </c>
    </row>
    <row r="364737">
      <c r="A364737" t="inlineStr">
        <is>
          <t>pegen</t>
        </is>
      </c>
      <c r="B364737" t="n">
        <v>1</v>
      </c>
    </row>
    <row r="364738">
      <c r="A364738" t="inlineStr">
        <is>
          <t>breakest</t>
        </is>
      </c>
      <c r="B364738" t="n">
        <v>1</v>
      </c>
    </row>
    <row r="364739">
      <c r="A364739" t="inlineStr">
        <is>
          <t>pekcorn</t>
        </is>
      </c>
      <c r="B364739" t="n">
        <v>1</v>
      </c>
    </row>
    <row r="364740">
      <c r="A364740" t="inlineStr">
        <is>
          <t>waterclosure</t>
        </is>
      </c>
      <c r="B364740" t="n">
        <v>1</v>
      </c>
    </row>
    <row r="364741">
      <c r="A364741" t="inlineStr">
        <is>
          <t>bhakkah</t>
        </is>
      </c>
      <c r="B364741" t="n">
        <v>1</v>
      </c>
    </row>
    <row r="364742">
      <c r="A364742" t="inlineStr">
        <is>
          <t>estfront</t>
        </is>
      </c>
      <c r="B364742" t="n">
        <v>1</v>
      </c>
    </row>
    <row r="364743">
      <c r="A364743" t="inlineStr">
        <is>
          <t>89b883</t>
        </is>
      </c>
      <c r="B364743" t="n">
        <v>1</v>
      </c>
    </row>
    <row r="364744">
      <c r="A364744" t="inlineStr">
        <is>
          <t>n6060a7529c7518</t>
        </is>
      </c>
      <c r="B364744" t="n">
        <v>1</v>
      </c>
    </row>
    <row r="364745">
      <c r="A364745" t="inlineStr">
        <is>
          <t>1900nm</t>
        </is>
      </c>
      <c r="B364745" t="n">
        <v>1</v>
      </c>
    </row>
    <row r="364746">
      <c r="A364746" t="inlineStr">
        <is>
          <t>ki2995</t>
        </is>
      </c>
      <c r="B364746" t="n">
        <v>1</v>
      </c>
    </row>
    <row r="364747">
      <c r="A364747" t="inlineStr">
        <is>
          <t>feature5</t>
        </is>
      </c>
      <c r="B364747" t="n">
        <v>1</v>
      </c>
    </row>
    <row r="364748">
      <c r="A364748" t="inlineStr">
        <is>
          <t>204mcg</t>
        </is>
      </c>
      <c r="B364748" t="n">
        <v>1</v>
      </c>
    </row>
    <row r="364749">
      <c r="A364749" t="inlineStr">
        <is>
          <t>dufle</t>
        </is>
      </c>
      <c r="B364749" t="n">
        <v>1</v>
      </c>
    </row>
    <row r="364750">
      <c r="A364750" t="inlineStr">
        <is>
          <t>creditgrade</t>
        </is>
      </c>
      <c r="B364750" t="n">
        <v>1</v>
      </c>
    </row>
    <row r="364751">
      <c r="A364751" t="inlineStr">
        <is>
          <t>technexion</t>
        </is>
      </c>
      <c r="B364751" t="n">
        <v>1</v>
      </c>
    </row>
    <row r="364752">
      <c r="A364752" t="inlineStr">
        <is>
          <t>nornan</t>
        </is>
      </c>
      <c r="B364752" t="n">
        <v>1</v>
      </c>
    </row>
    <row r="364753">
      <c r="A364753" t="inlineStr">
        <is>
          <t>discior</t>
        </is>
      </c>
      <c r="B364753" t="n">
        <v>1</v>
      </c>
    </row>
    <row r="364754">
      <c r="A364754" t="inlineStr">
        <is>
          <t>325121hr</t>
        </is>
      </c>
      <c r="B364754" t="n">
        <v>1</v>
      </c>
    </row>
    <row r="364755">
      <c r="A364755" t="inlineStr">
        <is>
          <t>spatethrow</t>
        </is>
      </c>
      <c r="B364755" t="n">
        <v>1</v>
      </c>
    </row>
    <row r="364756">
      <c r="A364756" t="inlineStr">
        <is>
          <t>psychkenobi</t>
        </is>
      </c>
      <c r="B364756" t="n">
        <v>1</v>
      </c>
    </row>
    <row r="364757">
      <c r="A364757" t="inlineStr">
        <is>
          <t>tinetly</t>
        </is>
      </c>
      <c r="B364757" t="n">
        <v>1</v>
      </c>
    </row>
    <row r="364758">
      <c r="A364758" t="inlineStr">
        <is>
          <t>lcdin</t>
        </is>
      </c>
      <c r="B364758" t="n">
        <v>1</v>
      </c>
    </row>
    <row r="364759">
      <c r="A364759" t="inlineStr">
        <is>
          <t>fedoff</t>
        </is>
      </c>
      <c r="B364759" t="n">
        <v>1</v>
      </c>
    </row>
    <row r="364760">
      <c r="A364760" t="inlineStr">
        <is>
          <t>metroblack</t>
        </is>
      </c>
      <c r="B364760" t="n">
        <v>1</v>
      </c>
    </row>
    <row r="364761">
      <c r="A364761" t="inlineStr">
        <is>
          <t>kmppspr</t>
        </is>
      </c>
      <c r="B364761" t="n">
        <v>1</v>
      </c>
    </row>
    <row r="364762">
      <c r="A364762" t="inlineStr">
        <is>
          <t>clintonwalt</t>
        </is>
      </c>
      <c r="B364762" t="n">
        <v>1</v>
      </c>
    </row>
    <row r="364763">
      <c r="A364763" t="inlineStr">
        <is>
          <t>tojavascript</t>
        </is>
      </c>
      <c r="B364763" t="n">
        <v>1</v>
      </c>
    </row>
    <row r="364764">
      <c r="A364764" t="inlineStr">
        <is>
          <t>iconss</t>
        </is>
      </c>
      <c r="B364764" t="n">
        <v>1</v>
      </c>
    </row>
    <row r="364765">
      <c r="A364765" t="inlineStr">
        <is>
          <t>httpcrittastid</t>
        </is>
      </c>
      <c r="B364765" t="n">
        <v>1</v>
      </c>
    </row>
    <row r="364766">
      <c r="A364766" t="inlineStr">
        <is>
          <t>threecan</t>
        </is>
      </c>
      <c r="B364766" t="n">
        <v>1</v>
      </c>
    </row>
    <row r="364767">
      <c r="A364767" t="inlineStr">
        <is>
          <t>nifalter</t>
        </is>
      </c>
      <c r="B364767" t="n">
        <v>1</v>
      </c>
    </row>
    <row r="364768">
      <c r="A364768" t="inlineStr">
        <is>
          <t xml:space="preserve"> image</t>
        </is>
      </c>
      <c r="B364768" t="n">
        <v>1</v>
      </c>
    </row>
    <row r="364769">
      <c r="A364769" t="inlineStr">
        <is>
          <t>zaanrobn_s_zao</t>
        </is>
      </c>
      <c r="B364769" t="n">
        <v>1</v>
      </c>
    </row>
    <row r="364770">
      <c r="A364770" t="inlineStr">
        <is>
          <t>lioux</t>
        </is>
      </c>
      <c r="B364770" t="n">
        <v>1</v>
      </c>
    </row>
    <row r="364771">
      <c r="A364771" t="inlineStr">
        <is>
          <t>humpered</t>
        </is>
      </c>
      <c r="B364771" t="n">
        <v>1</v>
      </c>
    </row>
    <row r="364772">
      <c r="A364772" t="inlineStr">
        <is>
          <t>clallet</t>
        </is>
      </c>
      <c r="B364772" t="n">
        <v>1</v>
      </c>
    </row>
    <row r="364773">
      <c r="A364773" t="inlineStr">
        <is>
          <t>saubie</t>
        </is>
      </c>
      <c r="B364773" t="n">
        <v>1</v>
      </c>
    </row>
    <row r="364774">
      <c r="A364774" t="inlineStr">
        <is>
          <t>frenchnap</t>
        </is>
      </c>
      <c r="B364774" t="n">
        <v>1</v>
      </c>
    </row>
    <row r="364775">
      <c r="A364775" t="inlineStr">
        <is>
          <t>tobacconistin</t>
        </is>
      </c>
      <c r="B364775" t="n">
        <v>1</v>
      </c>
    </row>
    <row r="364776">
      <c r="A364776" t="inlineStr">
        <is>
          <t>_from_</t>
        </is>
      </c>
      <c r="B364776" t="n">
        <v>1</v>
      </c>
    </row>
    <row r="364777">
      <c r="A364777" t="inlineStr">
        <is>
          <t>gaugove</t>
        </is>
      </c>
      <c r="B364777" t="n">
        <v>1</v>
      </c>
    </row>
    <row r="364778">
      <c r="A364778" t="inlineStr">
        <is>
          <t>borget</t>
        </is>
      </c>
      <c r="B364778" t="n">
        <v>1</v>
      </c>
    </row>
    <row r="364779">
      <c r="A364779" t="inlineStr">
        <is>
          <t>weeik</t>
        </is>
      </c>
      <c r="B364779" t="n">
        <v>1</v>
      </c>
    </row>
    <row r="364780">
      <c r="A364780" t="inlineStr">
        <is>
          <t xml:space="preserve">jump </t>
        </is>
      </c>
      <c r="B364780" t="n">
        <v>1</v>
      </c>
    </row>
    <row r="364781">
      <c r="A364781" t="inlineStr">
        <is>
          <t xml:space="preserve"> resist</t>
        </is>
      </c>
      <c r="B364781" t="n">
        <v>1</v>
      </c>
    </row>
    <row r="364782">
      <c r="A364782" t="inlineStr">
        <is>
          <t>rolel</t>
        </is>
      </c>
      <c r="B364782" t="n">
        <v>1</v>
      </c>
    </row>
    <row r="364783">
      <c r="A364783" t="inlineStr">
        <is>
          <t>soldatenaro revolution</t>
        </is>
      </c>
      <c r="B364783" t="n">
        <v>1</v>
      </c>
    </row>
    <row r="364784">
      <c r="A364784" t="inlineStr">
        <is>
          <t>oportuncular</t>
        </is>
      </c>
      <c r="B364784" t="n">
        <v>1</v>
      </c>
    </row>
    <row r="364785">
      <c r="A364785" t="inlineStr">
        <is>
          <t>fragils</t>
        </is>
      </c>
      <c r="B364785" t="n">
        <v>1</v>
      </c>
    </row>
    <row r="364786">
      <c r="A364786" t="inlineStr">
        <is>
          <t>assaulk</t>
        </is>
      </c>
      <c r="B364786" t="n">
        <v>1</v>
      </c>
    </row>
    <row r="364787">
      <c r="A364787" t="inlineStr">
        <is>
          <t>bottleomedie</t>
        </is>
      </c>
      <c r="B364787" t="n">
        <v>1</v>
      </c>
    </row>
    <row r="364788">
      <c r="A364788" t="inlineStr">
        <is>
          <t>liqued</t>
        </is>
      </c>
      <c r="B364788" t="n">
        <v>2</v>
      </c>
    </row>
    <row r="364789">
      <c r="A364789" t="inlineStr">
        <is>
          <t>_retreat</t>
        </is>
      </c>
      <c r="B364789" t="n">
        <v>1</v>
      </c>
    </row>
    <row r="364790">
      <c r="A364790" t="inlineStr">
        <is>
          <t>roll   collaborate</t>
        </is>
      </c>
      <c r="B364790" t="n">
        <v>1</v>
      </c>
    </row>
    <row r="364791">
      <c r="A364791" t="inlineStr">
        <is>
          <t>ukworkpaper3764864</t>
        </is>
      </c>
      <c r="B364791" t="n">
        <v>1</v>
      </c>
    </row>
    <row r="364792">
      <c r="A364792" t="inlineStr">
        <is>
          <t>ceucenarian</t>
        </is>
      </c>
      <c r="B364792" t="n">
        <v>1</v>
      </c>
    </row>
    <row r="364793">
      <c r="A364793" t="inlineStr">
        <is>
          <t>winegardens</t>
        </is>
      </c>
      <c r="B364793" t="n">
        <v>1</v>
      </c>
    </row>
    <row r="364794">
      <c r="A364794" t="inlineStr">
        <is>
          <t>boxloads</t>
        </is>
      </c>
      <c r="B364794" t="n">
        <v>1</v>
      </c>
    </row>
    <row r="364795">
      <c r="A364795" t="inlineStr">
        <is>
          <t>reswater</t>
        </is>
      </c>
      <c r="B364795" t="n">
        <v>1</v>
      </c>
    </row>
    <row r="364796">
      <c r="A364796" t="inlineStr">
        <is>
          <t>crocknut</t>
        </is>
      </c>
      <c r="B364796" t="n">
        <v>1</v>
      </c>
    </row>
    <row r="364797">
      <c r="A364797" t="inlineStr">
        <is>
          <t>greentri</t>
        </is>
      </c>
      <c r="B364797" t="n">
        <v>1</v>
      </c>
    </row>
    <row r="364798">
      <c r="A364798" t="inlineStr">
        <is>
          <t>či</t>
        </is>
      </c>
      <c r="B364798" t="n">
        <v>1</v>
      </c>
    </row>
    <row r="364799">
      <c r="A364799" t="inlineStr">
        <is>
          <t>infocative</t>
        </is>
      </c>
      <c r="B364799" t="n">
        <v>1</v>
      </c>
    </row>
    <row r="364800">
      <c r="A364800" t="inlineStr">
        <is>
          <t>littlepim</t>
        </is>
      </c>
      <c r="B364800" t="n">
        <v>1</v>
      </c>
    </row>
    <row r="364801">
      <c r="A364801" t="inlineStr">
        <is>
          <t>isthro</t>
        </is>
      </c>
      <c r="B364801" t="n">
        <v>1</v>
      </c>
    </row>
    <row r="364802">
      <c r="A364802" t="inlineStr">
        <is>
          <t>tyrider</t>
        </is>
      </c>
      <c r="B364802" t="n">
        <v>1</v>
      </c>
    </row>
    <row r="364803">
      <c r="A364803" t="inlineStr">
        <is>
          <t>emma–plano</t>
        </is>
      </c>
      <c r="B364803" t="n">
        <v>1</v>
      </c>
    </row>
    <row r="364804">
      <c r="A364804" t="inlineStr">
        <is>
          <t>tilhell</t>
        </is>
      </c>
      <c r="B364804" t="n">
        <v>1</v>
      </c>
    </row>
    <row r="364805">
      <c r="A364805" t="inlineStr">
        <is>
          <t>eigein</t>
        </is>
      </c>
      <c r="B364805" t="n">
        <v>1</v>
      </c>
    </row>
    <row r="364806">
      <c r="A364806" t="inlineStr">
        <is>
          <t>choprs</t>
        </is>
      </c>
      <c r="B364806" t="n">
        <v>1</v>
      </c>
    </row>
    <row r="364807">
      <c r="A364807" t="inlineStr">
        <is>
          <t>chaaaaang</t>
        </is>
      </c>
      <c r="B364807" t="n">
        <v>1</v>
      </c>
    </row>
    <row r="364808">
      <c r="A364808" t="inlineStr">
        <is>
          <t>diviah</t>
        </is>
      </c>
      <c r="B364808" t="n">
        <v>1</v>
      </c>
    </row>
    <row r="364809">
      <c r="A364809" t="inlineStr">
        <is>
          <t>ciiout</t>
        </is>
      </c>
      <c r="B364809" t="n">
        <v>1</v>
      </c>
    </row>
    <row r="364810">
      <c r="A364810" t="inlineStr">
        <is>
          <t>ayadan</t>
        </is>
      </c>
      <c r="B364810" t="n">
        <v>1</v>
      </c>
    </row>
    <row r="364811">
      <c r="A364811" t="inlineStr">
        <is>
          <t>surram</t>
        </is>
      </c>
      <c r="B364811" t="n">
        <v>1</v>
      </c>
    </row>
    <row r="364812">
      <c r="A364812" t="inlineStr">
        <is>
          <t>girlfriendhood</t>
        </is>
      </c>
      <c r="B364812" t="n">
        <v>1</v>
      </c>
    </row>
    <row r="364813">
      <c r="A364813" t="inlineStr">
        <is>
          <t>magry</t>
        </is>
      </c>
      <c r="B364813" t="n">
        <v>1</v>
      </c>
    </row>
    <row r="364814">
      <c r="A364814" t="inlineStr">
        <is>
          <t>shirtmin</t>
        </is>
      </c>
      <c r="B364814" t="n">
        <v>1</v>
      </c>
    </row>
    <row r="364815">
      <c r="A364815" t="inlineStr">
        <is>
          <t>jogoing</t>
        </is>
      </c>
      <c r="B364815" t="n">
        <v>1</v>
      </c>
    </row>
    <row r="364816">
      <c r="A364816" t="inlineStr">
        <is>
          <t>unhare</t>
        </is>
      </c>
      <c r="B364816" t="n">
        <v>1</v>
      </c>
    </row>
    <row r="364817">
      <c r="A364817" t="inlineStr">
        <is>
          <t>infringize</t>
        </is>
      </c>
      <c r="B364817" t="n">
        <v>1</v>
      </c>
    </row>
    <row r="364818">
      <c r="A364818" t="inlineStr">
        <is>
          <t>associatessponsors</t>
        </is>
      </c>
      <c r="B364818" t="n">
        <v>1</v>
      </c>
    </row>
    <row r="364819">
      <c r="A364819" t="inlineStr">
        <is>
          <t>nanag</t>
        </is>
      </c>
      <c r="B364819" t="n">
        <v>1</v>
      </c>
    </row>
    <row r="364820">
      <c r="A364820" t="inlineStr">
        <is>
          <t>goosityik</t>
        </is>
      </c>
      <c r="B364820" t="n">
        <v>1</v>
      </c>
    </row>
    <row r="364821">
      <c r="A364821" t="inlineStr">
        <is>
          <t>corporalrie</t>
        </is>
      </c>
      <c r="B364821" t="n">
        <v>1</v>
      </c>
    </row>
    <row r="364822">
      <c r="A364822" t="inlineStr">
        <is>
          <t>1st65</t>
        </is>
      </c>
      <c r="B364822" t="n">
        <v>1</v>
      </c>
    </row>
    <row r="364823">
      <c r="A364823" t="inlineStr">
        <is>
          <t>hinzholtz</t>
        </is>
      </c>
      <c r="B364823" t="n">
        <v>1</v>
      </c>
    </row>
    <row r="364824">
      <c r="A364824" t="inlineStr">
        <is>
          <t>moransten</t>
        </is>
      </c>
      <c r="B364824" t="n">
        <v>1</v>
      </c>
    </row>
    <row r="364825">
      <c r="A364825" t="inlineStr">
        <is>
          <t>dreuch</t>
        </is>
      </c>
      <c r="B364825" t="n">
        <v>1</v>
      </c>
    </row>
    <row r="364826">
      <c r="A364826" t="inlineStr">
        <is>
          <t>louobees</t>
        </is>
      </c>
      <c r="B364826" t="n">
        <v>1</v>
      </c>
    </row>
    <row r="364827">
      <c r="A364827" t="inlineStr">
        <is>
          <t>mondran</t>
        </is>
      </c>
      <c r="B364827" t="n">
        <v>1</v>
      </c>
    </row>
    <row r="364828">
      <c r="A364828" t="inlineStr">
        <is>
          <t>leayah</t>
        </is>
      </c>
      <c r="B364828" t="n">
        <v>1</v>
      </c>
    </row>
    <row r="364829">
      <c r="A364829" t="inlineStr">
        <is>
          <t>1steverport</t>
        </is>
      </c>
      <c r="B364829" t="n">
        <v>1</v>
      </c>
    </row>
    <row r="364830">
      <c r="A364830" t="inlineStr">
        <is>
          <t>hbch</t>
        </is>
      </c>
      <c r="B364830" t="n">
        <v>2</v>
      </c>
    </row>
    <row r="364831">
      <c r="A364831" t="inlineStr">
        <is>
          <t>okoramans</t>
        </is>
      </c>
      <c r="B364831" t="n">
        <v>1</v>
      </c>
    </row>
    <row r="364832">
      <c r="A364832" t="inlineStr">
        <is>
          <t>namyshots</t>
        </is>
      </c>
      <c r="B364832" t="n">
        <v>1</v>
      </c>
    </row>
    <row r="364833">
      <c r="A364833" t="inlineStr">
        <is>
          <t>ojoonsymer</t>
        </is>
      </c>
      <c r="B364833" t="n">
        <v>1</v>
      </c>
    </row>
    <row r="364834">
      <c r="A364834" t="inlineStr">
        <is>
          <t>ogooddaybaw</t>
        </is>
      </c>
      <c r="B364834" t="n">
        <v>1</v>
      </c>
    </row>
    <row r="364835">
      <c r="A364835" t="inlineStr">
        <is>
          <t>picklemonous</t>
        </is>
      </c>
      <c r="B364835" t="n">
        <v>1</v>
      </c>
    </row>
    <row r="364836">
      <c r="A364836" t="inlineStr">
        <is>
          <t>rueaseer</t>
        </is>
      </c>
      <c r="B364836" t="n">
        <v>1</v>
      </c>
    </row>
    <row r="364837">
      <c r="A364837" t="inlineStr">
        <is>
          <t>bosporlio</t>
        </is>
      </c>
      <c r="B364837" t="n">
        <v>1</v>
      </c>
    </row>
    <row r="364838">
      <c r="A364838" t="inlineStr">
        <is>
          <t>derek57588</t>
        </is>
      </c>
      <c r="B364838" t="n">
        <v>1</v>
      </c>
    </row>
    <row r="364839">
      <c r="A364839" t="inlineStr">
        <is>
          <t>old_echo</t>
        </is>
      </c>
      <c r="B364839" t="n">
        <v>1</v>
      </c>
    </row>
    <row r="364840">
      <c r="A364840" t="inlineStr">
        <is>
          <t>wasnarth</t>
        </is>
      </c>
      <c r="B364840" t="n">
        <v>1</v>
      </c>
    </row>
    <row r="364841">
      <c r="A364841" t="inlineStr">
        <is>
          <t>d3rma</t>
        </is>
      </c>
      <c r="B364841" t="n">
        <v>1</v>
      </c>
    </row>
    <row r="364842">
      <c r="A364842" t="inlineStr">
        <is>
          <t>geesegone</t>
        </is>
      </c>
      <c r="B364842" t="n">
        <v>1</v>
      </c>
    </row>
    <row r="364843">
      <c r="A364843" t="inlineStr">
        <is>
          <t>kakken</t>
        </is>
      </c>
      <c r="B364843" t="n">
        <v>1</v>
      </c>
    </row>
    <row r="364844">
      <c r="A364844" t="inlineStr">
        <is>
          <t>mortiamran93</t>
        </is>
      </c>
      <c r="B364844" t="n">
        <v>1</v>
      </c>
    </row>
    <row r="364845">
      <c r="A364845" t="inlineStr">
        <is>
          <t>pyrface</t>
        </is>
      </c>
      <c r="B364845" t="n">
        <v>1</v>
      </c>
    </row>
    <row r="364846">
      <c r="A364846" t="inlineStr">
        <is>
          <t>sunstreak</t>
        </is>
      </c>
      <c r="B364846" t="n">
        <v>1</v>
      </c>
    </row>
    <row r="364847">
      <c r="A364847" t="inlineStr">
        <is>
          <t>devorpamsel_</t>
        </is>
      </c>
      <c r="B364847" t="n">
        <v>1</v>
      </c>
    </row>
    <row r="364848">
      <c r="A364848" t="inlineStr">
        <is>
          <t>nocturneaz</t>
        </is>
      </c>
      <c r="B364848" t="n">
        <v>1</v>
      </c>
    </row>
    <row r="364849">
      <c r="A364849" t="inlineStr">
        <is>
          <t>evil501</t>
        </is>
      </c>
      <c r="B364849" t="n">
        <v>1</v>
      </c>
    </row>
    <row r="364850">
      <c r="A364850" t="inlineStr">
        <is>
          <t>solascoffs</t>
        </is>
      </c>
      <c r="B364850" t="n">
        <v>1</v>
      </c>
    </row>
    <row r="364851">
      <c r="A364851" t="inlineStr">
        <is>
          <t>wegolial</t>
        </is>
      </c>
      <c r="B364851" t="n">
        <v>1</v>
      </c>
    </row>
    <row r="364852">
      <c r="A364852" t="inlineStr">
        <is>
          <t>cartoble</t>
        </is>
      </c>
      <c r="B364852" t="n">
        <v>1</v>
      </c>
    </row>
    <row r="364853">
      <c r="A364853" t="inlineStr">
        <is>
          <t>oneimail</t>
        </is>
      </c>
      <c r="B364853" t="n">
        <v>1</v>
      </c>
    </row>
    <row r="364854">
      <c r="A364854" t="inlineStr">
        <is>
          <t>herevrappy</t>
        </is>
      </c>
      <c r="B364854" t="n">
        <v>1</v>
      </c>
    </row>
    <row r="364855">
      <c r="A364855" t="inlineStr">
        <is>
          <t>apstats</t>
        </is>
      </c>
      <c r="B364855" t="n">
        <v>1</v>
      </c>
    </row>
    <row r="364856">
      <c r="A364856" t="inlineStr">
        <is>
          <t>tqtsa</t>
        </is>
      </c>
      <c r="B364856" t="n">
        <v>1</v>
      </c>
    </row>
    <row r="364857">
      <c r="A364857" t="inlineStr">
        <is>
          <t>rafect</t>
        </is>
      </c>
      <c r="B364857" t="n">
        <v>1</v>
      </c>
    </row>
    <row r="364858">
      <c r="A364858" t="inlineStr">
        <is>
          <t>diamondians</t>
        </is>
      </c>
      <c r="B364858" t="n">
        <v>1</v>
      </c>
    </row>
    <row r="364859">
      <c r="A364859" t="inlineStr">
        <is>
          <t>thinkreddit</t>
        </is>
      </c>
      <c r="B364859" t="n">
        <v>1</v>
      </c>
    </row>
    <row r="364860">
      <c r="A364860" t="inlineStr">
        <is>
          <t>hedamtokoves</t>
        </is>
      </c>
      <c r="B364860" t="n">
        <v>1</v>
      </c>
    </row>
    <row r="364861">
      <c r="A364861" t="inlineStr">
        <is>
          <t>fuckahlete</t>
        </is>
      </c>
      <c r="B364861" t="n">
        <v>1</v>
      </c>
    </row>
    <row r="364862">
      <c r="A364862" t="inlineStr">
        <is>
          <t>frostduce</t>
        </is>
      </c>
      <c r="B364862" t="n">
        <v>1</v>
      </c>
    </row>
    <row r="364863">
      <c r="A364863" t="inlineStr">
        <is>
          <t>boxcarpebruises</t>
        </is>
      </c>
      <c r="B364863" t="n">
        <v>1</v>
      </c>
    </row>
    <row r="364864">
      <c r="A364864" t="inlineStr">
        <is>
          <t>fincion</t>
        </is>
      </c>
      <c r="B364864" t="n">
        <v>1</v>
      </c>
    </row>
    <row r="364865">
      <c r="A364865" t="inlineStr">
        <is>
          <t>burbery</t>
        </is>
      </c>
      <c r="B364865" t="n">
        <v>1</v>
      </c>
    </row>
    <row r="364866">
      <c r="A364866" t="inlineStr">
        <is>
          <t>bargeled</t>
        </is>
      </c>
      <c r="B364866" t="n">
        <v>1</v>
      </c>
    </row>
    <row r="364867">
      <c r="A364867" t="inlineStr">
        <is>
          <t>kirkbarge</t>
        </is>
      </c>
      <c r="B364867" t="n">
        <v>1</v>
      </c>
    </row>
    <row r="364868">
      <c r="A364868" t="inlineStr">
        <is>
          <t>cormoriis</t>
        </is>
      </c>
      <c r="B364868" t="n">
        <v>1</v>
      </c>
    </row>
    <row r="364869">
      <c r="A364869" t="inlineStr">
        <is>
          <t>catheryn</t>
        </is>
      </c>
      <c r="B364869" t="n">
        <v>2</v>
      </c>
    </row>
    <row r="364870">
      <c r="A364870" t="inlineStr">
        <is>
          <t>kibage</t>
        </is>
      </c>
      <c r="B364870" t="n">
        <v>1</v>
      </c>
    </row>
    <row r="364871">
      <c r="A364871" t="inlineStr">
        <is>
          <t>eicis</t>
        </is>
      </c>
      <c r="B364871" t="n">
        <v>1</v>
      </c>
    </row>
    <row r="364872">
      <c r="A364872" t="inlineStr">
        <is>
          <t>pña</t>
        </is>
      </c>
      <c r="B364872" t="n">
        <v>1</v>
      </c>
    </row>
    <row r="364873">
      <c r="A364873" t="inlineStr">
        <is>
          <t>sterria</t>
        </is>
      </c>
      <c r="B364873" t="n">
        <v>1</v>
      </c>
    </row>
    <row r="364874">
      <c r="A364874" t="inlineStr">
        <is>
          <t>suebrechts</t>
        </is>
      </c>
      <c r="B364874" t="n">
        <v>1</v>
      </c>
    </row>
    <row r="364875">
      <c r="A364875" t="inlineStr">
        <is>
          <t>coml30eliy</t>
        </is>
      </c>
      <c r="B364875" t="n">
        <v>1</v>
      </c>
    </row>
    <row r="364876">
      <c r="A364876" t="inlineStr">
        <is>
          <t>syncodenson</t>
        </is>
      </c>
      <c r="B364876" t="n">
        <v>1</v>
      </c>
    </row>
    <row r="364877">
      <c r="A364877" t="inlineStr">
        <is>
          <t>coma6duto1tof</t>
        </is>
      </c>
      <c r="B364877" t="n">
        <v>1</v>
      </c>
    </row>
    <row r="364878">
      <c r="A364878" t="inlineStr">
        <is>
          <t>sibullimproved</t>
        </is>
      </c>
      <c r="B364878" t="n">
        <v>1</v>
      </c>
    </row>
    <row r="364879">
      <c r="A364879" t="inlineStr">
        <is>
          <t>gets—same</t>
        </is>
      </c>
      <c r="B364879" t="n">
        <v>1</v>
      </c>
    </row>
    <row r="364880">
      <c r="A364880" t="inlineStr">
        <is>
          <t>day4saints</t>
        </is>
      </c>
      <c r="B364880" t="n">
        <v>1</v>
      </c>
    </row>
    <row r="364881">
      <c r="A364881" t="inlineStr">
        <is>
          <t>smitin</t>
        </is>
      </c>
      <c r="B364881" t="n">
        <v>1</v>
      </c>
    </row>
    <row r="364882">
      <c r="A364882" t="inlineStr">
        <is>
          <t>z10nme4_</t>
        </is>
      </c>
      <c r="B364882" t="n">
        <v>1</v>
      </c>
    </row>
    <row r="364883">
      <c r="A364883" t="inlineStr">
        <is>
          <t>tellseprintny</t>
        </is>
      </c>
      <c r="B364883" t="n">
        <v>1</v>
      </c>
    </row>
    <row r="364884">
      <c r="A364884" t="inlineStr">
        <is>
          <t>denvertuesday</t>
        </is>
      </c>
      <c r="B364884" t="n">
        <v>1</v>
      </c>
    </row>
    <row r="364885">
      <c r="A364885" t="inlineStr">
        <is>
          <t>judden</t>
        </is>
      </c>
      <c r="B364885" t="n">
        <v>1</v>
      </c>
    </row>
    <row r="364886">
      <c r="A364886" t="inlineStr">
        <is>
          <t>koehl</t>
        </is>
      </c>
      <c r="B364886" t="n">
        <v>8</v>
      </c>
    </row>
    <row r="364887">
      <c r="A364887" t="inlineStr">
        <is>
          <t>coman5zuqchlrp</t>
        </is>
      </c>
      <c r="B364887" t="n">
        <v>1</v>
      </c>
    </row>
    <row r="364888">
      <c r="A364888" t="inlineStr">
        <is>
          <t>christopherpetriot</t>
        </is>
      </c>
      <c r="B364888" t="n">
        <v>1</v>
      </c>
    </row>
    <row r="364889">
      <c r="A364889" t="inlineStr">
        <is>
          <t>comazillo</t>
        </is>
      </c>
      <c r="B364889" t="n">
        <v>1</v>
      </c>
    </row>
    <row r="364890">
      <c r="A364890" t="inlineStr">
        <is>
          <t>niedaysidey</t>
        </is>
      </c>
      <c r="B364890" t="n">
        <v>1</v>
      </c>
    </row>
    <row r="364891">
      <c r="A364891" t="inlineStr">
        <is>
          <t>dreamstun</t>
        </is>
      </c>
      <c r="B364891" t="n">
        <v>1</v>
      </c>
    </row>
    <row r="364892">
      <c r="A364892" t="inlineStr">
        <is>
          <t>cyprinceton</t>
        </is>
      </c>
      <c r="B364892" t="n">
        <v>1</v>
      </c>
    </row>
    <row r="364893">
      <c r="A364893" t="inlineStr">
        <is>
          <t>comm2errtianwt</t>
        </is>
      </c>
      <c r="B364893" t="n">
        <v>1</v>
      </c>
    </row>
    <row r="364894">
      <c r="A364894" t="inlineStr">
        <is>
          <t>stehes</t>
        </is>
      </c>
      <c r="B364894" t="n">
        <v>1</v>
      </c>
    </row>
    <row r="364895">
      <c r="A364895" t="inlineStr">
        <is>
          <t>edgynormal</t>
        </is>
      </c>
      <c r="B364895" t="n">
        <v>1</v>
      </c>
    </row>
    <row r="364896">
      <c r="A364896" t="inlineStr">
        <is>
          <t>sunfair</t>
        </is>
      </c>
      <c r="B364896" t="n">
        <v>1</v>
      </c>
    </row>
    <row r="364897">
      <c r="A364897" t="inlineStr">
        <is>
          <t>shreshutterstock</t>
        </is>
      </c>
      <c r="B364897" t="n">
        <v>1</v>
      </c>
    </row>
    <row r="364898">
      <c r="A364898" t="inlineStr">
        <is>
          <t>cozyly</t>
        </is>
      </c>
      <c r="B364898" t="n">
        <v>1</v>
      </c>
    </row>
    <row r="364899">
      <c r="A364899" t="inlineStr">
        <is>
          <t>vashu</t>
        </is>
      </c>
      <c r="B364899" t="n">
        <v>1</v>
      </c>
    </row>
    <row r="364900">
      <c r="A364900" t="inlineStr">
        <is>
          <t>pseudorandomistic</t>
        </is>
      </c>
      <c r="B364900" t="n">
        <v>1</v>
      </c>
    </row>
    <row r="364901">
      <c r="A364901" t="inlineStr">
        <is>
          <t>officestreet</t>
        </is>
      </c>
      <c r="B364901" t="n">
        <v>1</v>
      </c>
    </row>
    <row r="364902">
      <c r="A364902" t="inlineStr">
        <is>
          <t>matetime</t>
        </is>
      </c>
      <c r="B364902" t="n">
        <v>1</v>
      </c>
    </row>
    <row r="364903">
      <c r="A364903" t="inlineStr">
        <is>
          <t>malkanareuters</t>
        </is>
      </c>
      <c r="B364903" t="n">
        <v>1</v>
      </c>
    </row>
    <row r="364904">
      <c r="A364904" t="inlineStr">
        <is>
          <t>wánser</t>
        </is>
      </c>
      <c r="B364904" t="n">
        <v>1</v>
      </c>
    </row>
    <row r="364905">
      <c r="A364905" t="inlineStr">
        <is>
          <t>fasl</t>
        </is>
      </c>
      <c r="B364905" t="n">
        <v>3</v>
      </c>
    </row>
    <row r="364906">
      <c r="A364906" t="inlineStr">
        <is>
          <t>gaang</t>
        </is>
      </c>
      <c r="B364906" t="n">
        <v>2</v>
      </c>
    </row>
    <row r="364907">
      <c r="A364907" t="inlineStr">
        <is>
          <t>41723</t>
        </is>
      </c>
      <c r="B364907" t="n">
        <v>2</v>
      </c>
    </row>
    <row r="364908">
      <c r="A364908" t="inlineStr">
        <is>
          <t>stland</t>
        </is>
      </c>
      <c r="B364908" t="n">
        <v>1</v>
      </c>
    </row>
    <row r="364909">
      <c r="A364909" t="inlineStr">
        <is>
          <t>hoolen</t>
        </is>
      </c>
      <c r="B364909" t="n">
        <v>1</v>
      </c>
    </row>
    <row r="364910">
      <c r="A364910" t="inlineStr">
        <is>
          <t>pénalobogasa</t>
        </is>
      </c>
      <c r="B364910" t="n">
        <v>1</v>
      </c>
    </row>
    <row r="364911">
      <c r="A364911" t="inlineStr">
        <is>
          <t>kidram</t>
        </is>
      </c>
      <c r="B364911" t="n">
        <v>1</v>
      </c>
    </row>
    <row r="364912">
      <c r="A364912" t="inlineStr">
        <is>
          <t>armgafo</t>
        </is>
      </c>
      <c r="B364912" t="n">
        <v>1</v>
      </c>
    </row>
    <row r="364913">
      <c r="A364913" t="inlineStr">
        <is>
          <t>kindergart</t>
        </is>
      </c>
      <c r="B364913" t="n">
        <v>1</v>
      </c>
    </row>
    <row r="364914">
      <c r="A364914" t="inlineStr">
        <is>
          <t>2030d</t>
        </is>
      </c>
      <c r="B364914" t="n">
        <v>1</v>
      </c>
    </row>
    <row r="364915">
      <c r="A364915" t="inlineStr">
        <is>
          <t>squidkits</t>
        </is>
      </c>
      <c r="B364915" t="n">
        <v>1</v>
      </c>
    </row>
    <row r="364916">
      <c r="A364916" t="inlineStr">
        <is>
          <t>hex2</t>
        </is>
      </c>
      <c r="B364916" t="n">
        <v>1</v>
      </c>
    </row>
    <row r="364917">
      <c r="A364917" t="inlineStr">
        <is>
          <t>st46</t>
        </is>
      </c>
      <c r="B364917" t="n">
        <v>1</v>
      </c>
    </row>
    <row r="364918">
      <c r="A364918" t="inlineStr">
        <is>
          <t>suppermen</t>
        </is>
      </c>
      <c r="B364918" t="n">
        <v>1</v>
      </c>
    </row>
    <row r="364919">
      <c r="A364919" t="inlineStr">
        <is>
          <t>27163</t>
        </is>
      </c>
      <c r="B364919" t="n">
        <v>1</v>
      </c>
    </row>
    <row r="364920">
      <c r="A364920" t="inlineStr">
        <is>
          <t>mlect</t>
        </is>
      </c>
      <c r="B364920" t="n">
        <v>1</v>
      </c>
    </row>
    <row r="364921">
      <c r="A364921" t="inlineStr">
        <is>
          <t>calibrein</t>
        </is>
      </c>
      <c r="B364921" t="n">
        <v>1</v>
      </c>
    </row>
    <row r="364922">
      <c r="A364922" t="inlineStr">
        <is>
          <t>marianko</t>
        </is>
      </c>
      <c r="B364922" t="n">
        <v>1</v>
      </c>
    </row>
    <row r="364923">
      <c r="A364923" t="inlineStr">
        <is>
          <t>submittarcute</t>
        </is>
      </c>
      <c r="B364923" t="n">
        <v>1</v>
      </c>
    </row>
    <row r="364924">
      <c r="A364924" t="inlineStr">
        <is>
          <t>bunnysupers</t>
        </is>
      </c>
      <c r="B364924" t="n">
        <v>1</v>
      </c>
    </row>
    <row r="364925">
      <c r="A364925" t="inlineStr">
        <is>
          <t>questionland</t>
        </is>
      </c>
      <c r="B364925" t="n">
        <v>1</v>
      </c>
    </row>
    <row r="364926">
      <c r="A364926" t="inlineStr">
        <is>
          <t>balladelder</t>
        </is>
      </c>
      <c r="B364926" t="n">
        <v>1</v>
      </c>
    </row>
    <row r="364927">
      <c r="A364927" t="inlineStr">
        <is>
          <t>thundisc</t>
        </is>
      </c>
      <c r="B364927" t="n">
        <v>1</v>
      </c>
    </row>
    <row r="364928">
      <c r="A364928" t="inlineStr">
        <is>
          <t>thronder</t>
        </is>
      </c>
      <c r="B364928" t="n">
        <v>1</v>
      </c>
    </row>
    <row r="364929">
      <c r="A364929" t="inlineStr">
        <is>
          <t>confiscase</t>
        </is>
      </c>
      <c r="B364929" t="n">
        <v>1</v>
      </c>
    </row>
    <row r="364930">
      <c r="A364930" t="inlineStr">
        <is>
          <t>discpool</t>
        </is>
      </c>
      <c r="B364930" t="n">
        <v>1</v>
      </c>
    </row>
    <row r="364931">
      <c r="A364931" t="inlineStr">
        <is>
          <t>siacjbioloba</t>
        </is>
      </c>
      <c r="B364931" t="n">
        <v>1</v>
      </c>
    </row>
    <row r="364932">
      <c r="A364932" t="inlineStr">
        <is>
          <t>yrterna</t>
        </is>
      </c>
      <c r="B364932" t="n">
        <v>1</v>
      </c>
    </row>
    <row r="364933">
      <c r="A364933" t="inlineStr">
        <is>
          <t>nitolbucks</t>
        </is>
      </c>
      <c r="B364933" t="n">
        <v>1</v>
      </c>
    </row>
    <row r="364934">
      <c r="A364934" t="inlineStr">
        <is>
          <t>fraiso</t>
        </is>
      </c>
      <c r="B364934" t="n">
        <v>1</v>
      </c>
    </row>
    <row r="364935">
      <c r="A364935" t="inlineStr">
        <is>
          <t>viddbc</t>
        </is>
      </c>
      <c r="B364935" t="n">
        <v>1</v>
      </c>
    </row>
    <row r="364936">
      <c r="A364936" t="inlineStr">
        <is>
          <t>moosesearch</t>
        </is>
      </c>
      <c r="B364936" t="n">
        <v>1</v>
      </c>
    </row>
    <row r="364937">
      <c r="A364937" t="inlineStr">
        <is>
          <t>discordprödli</t>
        </is>
      </c>
      <c r="B364937" t="n">
        <v>1</v>
      </c>
    </row>
    <row r="364938">
      <c r="A364938" t="inlineStr">
        <is>
          <t>revolle</t>
        </is>
      </c>
      <c r="B364938" t="n">
        <v>1</v>
      </c>
    </row>
    <row r="364939">
      <c r="A364939" t="inlineStr">
        <is>
          <t>な这うラマスウィジョン</t>
        </is>
      </c>
      <c r="B364939" t="n">
        <v>1</v>
      </c>
    </row>
    <row r="364940">
      <c r="A364940" t="inlineStr">
        <is>
          <t>mandredict</t>
        </is>
      </c>
      <c r="B364940" t="n">
        <v>1</v>
      </c>
    </row>
    <row r="364941">
      <c r="A364941" t="inlineStr">
        <is>
          <t>shiporsgoth</t>
        </is>
      </c>
      <c r="B364941" t="n">
        <v>1</v>
      </c>
    </row>
    <row r="364942">
      <c r="A364942" t="inlineStr">
        <is>
          <t>cheasan</t>
        </is>
      </c>
      <c r="B364942" t="n">
        <v>1</v>
      </c>
    </row>
    <row r="364943">
      <c r="A364943" t="inlineStr">
        <is>
          <t>galaxybank</t>
        </is>
      </c>
      <c r="B364943" t="n">
        <v>1</v>
      </c>
    </row>
    <row r="364944">
      <c r="A364944" t="inlineStr">
        <is>
          <t>43061</t>
        </is>
      </c>
      <c r="B364944" t="n">
        <v>1</v>
      </c>
    </row>
    <row r="364945">
      <c r="A364945" t="inlineStr">
        <is>
          <t>kaifoundation</t>
        </is>
      </c>
      <c r="B364945" t="n">
        <v>1</v>
      </c>
    </row>
    <row r="364946">
      <c r="A364946" t="inlineStr">
        <is>
          <t>charassastabb</t>
        </is>
      </c>
      <c r="B364946" t="n">
        <v>1</v>
      </c>
    </row>
    <row r="364947">
      <c r="A364947" t="inlineStr">
        <is>
          <t>glosau</t>
        </is>
      </c>
      <c r="B364947" t="n">
        <v>1</v>
      </c>
    </row>
    <row r="364948">
      <c r="A364948" t="inlineStr">
        <is>
          <t>12797</t>
        </is>
      </c>
      <c r="B364948" t="n">
        <v>1</v>
      </c>
    </row>
    <row r="364949">
      <c r="A364949" t="inlineStr">
        <is>
          <t>n33c</t>
        </is>
      </c>
      <c r="B364949" t="n">
        <v>2</v>
      </c>
    </row>
    <row r="364950">
      <c r="A364950" t="inlineStr">
        <is>
          <t>みもざんじゃんつゆい</t>
        </is>
      </c>
      <c r="B364950" t="n">
        <v>1</v>
      </c>
    </row>
    <row r="364951">
      <c r="A364951" t="inlineStr">
        <is>
          <t>denad2</t>
        </is>
      </c>
      <c r="B364951" t="n">
        <v>1</v>
      </c>
    </row>
    <row r="364952">
      <c r="A364952" t="inlineStr">
        <is>
          <t>killermanner</t>
        </is>
      </c>
      <c r="B364952" t="n">
        <v>1</v>
      </c>
    </row>
    <row r="364953">
      <c r="A364953" t="inlineStr">
        <is>
          <t>kinno</t>
        </is>
      </c>
      <c r="B364953" t="n">
        <v>2</v>
      </c>
    </row>
    <row r="364954">
      <c r="A364954" t="inlineStr">
        <is>
          <t>magperaea</t>
        </is>
      </c>
      <c r="B364954" t="n">
        <v>1</v>
      </c>
    </row>
    <row r="364955">
      <c r="A364955" t="inlineStr">
        <is>
          <t>novatmics</t>
        </is>
      </c>
      <c r="B364955" t="n">
        <v>1</v>
      </c>
    </row>
    <row r="364956">
      <c r="A364956" t="inlineStr">
        <is>
          <t>grizzling</t>
        </is>
      </c>
      <c r="B364956" t="n">
        <v>2</v>
      </c>
    </row>
    <row r="364957">
      <c r="A364957" t="inlineStr">
        <is>
          <t>penssmall</t>
        </is>
      </c>
      <c r="B364957" t="n">
        <v>1</v>
      </c>
    </row>
    <row r="364958">
      <c r="A364958" t="inlineStr">
        <is>
          <t>avrded</t>
        </is>
      </c>
      <c r="B364958" t="n">
        <v>1</v>
      </c>
    </row>
    <row r="364959">
      <c r="A364959" t="inlineStr">
        <is>
          <t>cruisers to</t>
        </is>
      </c>
      <c r="B364959" t="n">
        <v>1</v>
      </c>
    </row>
    <row r="364960">
      <c r="A364960" t="inlineStr">
        <is>
          <t>czar3tor</t>
        </is>
      </c>
      <c r="B364960" t="n">
        <v>1</v>
      </c>
    </row>
    <row r="364961">
      <c r="A364961" t="inlineStr">
        <is>
          <t>cherrystr</t>
        </is>
      </c>
      <c r="B364961" t="n">
        <v>1</v>
      </c>
    </row>
    <row r="364962">
      <c r="A364962" t="inlineStr">
        <is>
          <t>takauyi</t>
        </is>
      </c>
      <c r="B364962" t="n">
        <v>1</v>
      </c>
    </row>
    <row r="364963">
      <c r="A364963" t="inlineStr">
        <is>
          <t>checkthood</t>
        </is>
      </c>
      <c r="B364963" t="n">
        <v>1</v>
      </c>
    </row>
    <row r="364964">
      <c r="A364964" t="inlineStr">
        <is>
          <t>asserna</t>
        </is>
      </c>
      <c r="B364964" t="n">
        <v>1</v>
      </c>
    </row>
    <row r="364965">
      <c r="A364965" t="inlineStr">
        <is>
          <t>philinsons</t>
        </is>
      </c>
      <c r="B364965" t="n">
        <v>1</v>
      </c>
    </row>
    <row r="364966">
      <c r="A364966" t="inlineStr">
        <is>
          <t>arnbroke</t>
        </is>
      </c>
      <c r="B364966" t="n">
        <v>1</v>
      </c>
    </row>
    <row r="364967">
      <c r="A364967" t="inlineStr">
        <is>
          <t>ourriane</t>
        </is>
      </c>
      <c r="B364967" t="n">
        <v>1</v>
      </c>
    </row>
    <row r="364968">
      <c r="A364968" t="inlineStr">
        <is>
          <t>infocontentpictureposted3620313_writer</t>
        </is>
      </c>
      <c r="B364968" t="n">
        <v>1</v>
      </c>
    </row>
    <row r="364969">
      <c r="A364969" t="inlineStr">
        <is>
          <t>orgcnm0823805iii</t>
        </is>
      </c>
      <c r="B364969" t="n">
        <v>1</v>
      </c>
    </row>
    <row r="364970">
      <c r="A364970" t="inlineStr">
        <is>
          <t>cosaffaldsen</t>
        </is>
      </c>
      <c r="B364970" t="n">
        <v>1</v>
      </c>
    </row>
    <row r="364971">
      <c r="A364971" t="inlineStr">
        <is>
          <t>fincioni</t>
        </is>
      </c>
      <c r="B364971" t="n">
        <v>1</v>
      </c>
    </row>
    <row r="364972">
      <c r="A364972" t="inlineStr">
        <is>
          <t>bjarymes</t>
        </is>
      </c>
      <c r="B364972" t="n">
        <v>1</v>
      </c>
    </row>
    <row r="364973">
      <c r="A364973" t="inlineStr">
        <is>
          <t>《twitter</t>
        </is>
      </c>
      <c r="B364973" t="n">
        <v>1</v>
      </c>
    </row>
    <row r="364974">
      <c r="A364974" t="inlineStr">
        <is>
          <t>auriengihad</t>
        </is>
      </c>
      <c r="B364974" t="n">
        <v>1</v>
      </c>
    </row>
    <row r="364975">
      <c r="A364975" t="inlineStr">
        <is>
          <t>skelotte</t>
        </is>
      </c>
      <c r="B364975" t="n">
        <v>1</v>
      </c>
    </row>
    <row r="364976">
      <c r="A364976" t="inlineStr">
        <is>
          <t>precontrast</t>
        </is>
      </c>
      <c r="B364976" t="n">
        <v>1</v>
      </c>
    </row>
    <row r="364977">
      <c r="A364977" t="inlineStr">
        <is>
          <t>ca18</t>
        </is>
      </c>
      <c r="B364977" t="n">
        <v>1</v>
      </c>
    </row>
    <row r="364978">
      <c r="A364978" t="inlineStr">
        <is>
          <t>wringingly</t>
        </is>
      </c>
      <c r="B364978" t="n">
        <v>1</v>
      </c>
    </row>
    <row r="364979">
      <c r="A364979" t="inlineStr">
        <is>
          <t>conformationing</t>
        </is>
      </c>
      <c r="B364979" t="n">
        <v>1</v>
      </c>
    </row>
    <row r="364980">
      <c r="A364980" t="inlineStr">
        <is>
          <t>raebo</t>
        </is>
      </c>
      <c r="B364980" t="n">
        <v>1</v>
      </c>
    </row>
    <row r="364981">
      <c r="A364981" t="inlineStr">
        <is>
          <t>blankettmanda』</t>
        </is>
      </c>
      <c r="B364981" t="n">
        <v>1</v>
      </c>
    </row>
    <row r="364982">
      <c r="A364982" t="inlineStr">
        <is>
          <t>derinuro</t>
        </is>
      </c>
      <c r="B364982" t="n">
        <v>1</v>
      </c>
    </row>
    <row r="364983">
      <c r="A364983" t="inlineStr">
        <is>
          <t>diradini</t>
        </is>
      </c>
      <c r="B364983" t="n">
        <v>1</v>
      </c>
    </row>
    <row r="364984">
      <c r="A364984" t="inlineStr">
        <is>
          <t>iszra</t>
        </is>
      </c>
      <c r="B364984" t="n">
        <v>1</v>
      </c>
    </row>
    <row r="364985">
      <c r="A364985" t="inlineStr">
        <is>
          <t>httprtlinfo</t>
        </is>
      </c>
      <c r="B364985" t="n">
        <v>1</v>
      </c>
    </row>
    <row r="364986">
      <c r="A364986" t="inlineStr">
        <is>
          <t>comly7capo</t>
        </is>
      </c>
      <c r="B364986" t="n">
        <v>1</v>
      </c>
    </row>
    <row r="364987">
      <c r="A364987" t="inlineStr">
        <is>
          <t>noemjko</t>
        </is>
      </c>
      <c r="B364987" t="n">
        <v>1</v>
      </c>
    </row>
    <row r="364988">
      <c r="A364988" t="inlineStr">
        <is>
          <t>oumhaelapinkie</t>
        </is>
      </c>
      <c r="B364988" t="n">
        <v>1</v>
      </c>
    </row>
    <row r="364989">
      <c r="A364989" t="inlineStr">
        <is>
          <t>quoghed</t>
        </is>
      </c>
      <c r="B364989" t="n">
        <v>1</v>
      </c>
    </row>
    <row r="364990">
      <c r="A364990" t="inlineStr">
        <is>
          <t>reconv</t>
        </is>
      </c>
      <c r="B364990" t="n">
        <v>1</v>
      </c>
    </row>
    <row r="364991">
      <c r="A364991" t="inlineStr">
        <is>
          <t>americanmadness</t>
        </is>
      </c>
      <c r="B364991" t="n">
        <v>1</v>
      </c>
    </row>
    <row r="364992">
      <c r="A364992" t="inlineStr">
        <is>
          <t>httpnykayness</t>
        </is>
      </c>
      <c r="B364992" t="n">
        <v>1</v>
      </c>
    </row>
    <row r="364993">
      <c r="A364993" t="inlineStr">
        <is>
          <t>mehfireblog</t>
        </is>
      </c>
      <c r="B364993" t="n">
        <v>1</v>
      </c>
    </row>
    <row r="364994">
      <c r="A364994" t="inlineStr">
        <is>
          <t>brkeysid631151</t>
        </is>
      </c>
      <c r="B364994" t="n">
        <v>1</v>
      </c>
    </row>
    <row r="364995">
      <c r="A364995" t="inlineStr">
        <is>
          <t>sklenq</t>
        </is>
      </c>
      <c r="B364995" t="n">
        <v>1</v>
      </c>
    </row>
    <row r="364996">
      <c r="A364996" t="inlineStr">
        <is>
          <t>texasdeathdo</t>
        </is>
      </c>
      <c r="B364996" t="n">
        <v>1</v>
      </c>
    </row>
    <row r="364997">
      <c r="A364997" t="inlineStr">
        <is>
          <t>hummelied</t>
        </is>
      </c>
      <c r="B364997" t="n">
        <v>1</v>
      </c>
    </row>
    <row r="364998">
      <c r="A364998" t="inlineStr">
        <is>
          <t>deported9</t>
        </is>
      </c>
      <c r="B364998" t="n">
        <v>1</v>
      </c>
    </row>
    <row r="364999">
      <c r="A364999" t="inlineStr">
        <is>
          <t>avuba</t>
        </is>
      </c>
      <c r="B364999" t="n">
        <v>1</v>
      </c>
    </row>
    <row r="365000">
      <c r="A365000" t="inlineStr">
        <is>
          <t>wiimj</t>
        </is>
      </c>
      <c r="B365000" t="n">
        <v>1</v>
      </c>
    </row>
    <row r="365001">
      <c r="A365001" t="inlineStr">
        <is>
          <t>pictures6</t>
        </is>
      </c>
      <c r="B365001" t="n">
        <v>1</v>
      </c>
    </row>
    <row r="365002">
      <c r="A365002" t="inlineStr">
        <is>
          <t>darkvictims</t>
        </is>
      </c>
      <c r="B365002" t="n">
        <v>1</v>
      </c>
    </row>
    <row r="365003">
      <c r="A365003" t="inlineStr">
        <is>
          <t>storedh</t>
        </is>
      </c>
      <c r="B365003" t="n">
        <v>1</v>
      </c>
    </row>
    <row r="365004">
      <c r="A365004" t="inlineStr">
        <is>
          <t>imageteflin</t>
        </is>
      </c>
      <c r="B365004" t="n">
        <v>1</v>
      </c>
    </row>
    <row r="365005">
      <c r="A365005" t="inlineStr">
        <is>
          <t>paraacid</t>
        </is>
      </c>
      <c r="B365005" t="n">
        <v>1</v>
      </c>
    </row>
    <row r="365006">
      <c r="A365006" t="inlineStr">
        <is>
          <t>outspecific</t>
        </is>
      </c>
      <c r="B365006" t="n">
        <v>1</v>
      </c>
    </row>
    <row r="365007">
      <c r="A365007" t="inlineStr">
        <is>
          <t>limitels</t>
        </is>
      </c>
      <c r="B365007" t="n">
        <v>1</v>
      </c>
    </row>
    <row r="365008">
      <c r="A365008" t="inlineStr">
        <is>
          <t>dissangular</t>
        </is>
      </c>
      <c r="B365008" t="n">
        <v>1</v>
      </c>
    </row>
    <row r="365009">
      <c r="A365009" t="inlineStr">
        <is>
          <t>ltys</t>
        </is>
      </c>
      <c r="B365009" t="n">
        <v>1</v>
      </c>
    </row>
    <row r="365010">
      <c r="A365010" t="inlineStr">
        <is>
          <t>cinemans</t>
        </is>
      </c>
      <c r="B365010" t="n">
        <v>1</v>
      </c>
    </row>
    <row r="365011">
      <c r="A365011" t="inlineStr">
        <is>
          <t>heav–ow</t>
        </is>
      </c>
      <c r="B365011" t="n">
        <v>1</v>
      </c>
    </row>
    <row r="365012">
      <c r="A365012" t="inlineStr">
        <is>
          <t>pellerbergs</t>
        </is>
      </c>
      <c r="B365012" t="n">
        <v>1</v>
      </c>
    </row>
    <row r="365013">
      <c r="A365013" t="inlineStr">
        <is>
          <t>theocumented</t>
        </is>
      </c>
      <c r="B365013" t="n">
        <v>1</v>
      </c>
    </row>
    <row r="365014">
      <c r="A365014" t="inlineStr">
        <is>
          <t>dual–calorie</t>
        </is>
      </c>
      <c r="B365014" t="n">
        <v>1</v>
      </c>
    </row>
    <row r="365015">
      <c r="A365015" t="inlineStr">
        <is>
          <t>secendits</t>
        </is>
      </c>
      <c r="B365015" t="n">
        <v>1</v>
      </c>
    </row>
    <row r="365016">
      <c r="A365016" t="inlineStr">
        <is>
          <t>superifrophosphorylated</t>
        </is>
      </c>
      <c r="B365016" t="n">
        <v>1</v>
      </c>
    </row>
    <row r="365017">
      <c r="A365017" t="inlineStr">
        <is>
          <t>obrd</t>
        </is>
      </c>
      <c r="B365017" t="n">
        <v>1</v>
      </c>
    </row>
    <row r="365018">
      <c r="A365018" t="inlineStr">
        <is>
          <t>lprog</t>
        </is>
      </c>
      <c r="B365018" t="n">
        <v>1</v>
      </c>
    </row>
    <row r="365019">
      <c r="A365019" t="inlineStr">
        <is>
          <t>deskbeat</t>
        </is>
      </c>
      <c r="B365019" t="n">
        <v>1</v>
      </c>
    </row>
    <row r="365020">
      <c r="A365020" t="inlineStr">
        <is>
          <t>bonzon</t>
        </is>
      </c>
      <c r="B365020" t="n">
        <v>1</v>
      </c>
    </row>
    <row r="365021">
      <c r="A365021" t="inlineStr">
        <is>
          <t>placedark</t>
        </is>
      </c>
      <c r="B365021" t="n">
        <v>1</v>
      </c>
    </row>
    <row r="365022">
      <c r="A365022" t="inlineStr">
        <is>
          <t>movementoperation</t>
        </is>
      </c>
      <c r="B365022" t="n">
        <v>1</v>
      </c>
    </row>
    <row r="365023">
      <c r="A365023" t="inlineStr">
        <is>
          <t>examinspiration</t>
        </is>
      </c>
      <c r="B365023" t="n">
        <v>1</v>
      </c>
    </row>
    <row r="365024">
      <c r="A365024" t="inlineStr">
        <is>
          <t>conjugacy</t>
        </is>
      </c>
      <c r="B365024" t="n">
        <v>1</v>
      </c>
    </row>
    <row r="365025">
      <c r="A365025" t="inlineStr">
        <is>
          <t>metaldragon</t>
        </is>
      </c>
      <c r="B365025" t="n">
        <v>1</v>
      </c>
    </row>
    <row r="365026">
      <c r="A365026" t="inlineStr">
        <is>
          <t>peroxiscent</t>
        </is>
      </c>
      <c r="B365026" t="n">
        <v>1</v>
      </c>
    </row>
    <row r="365027">
      <c r="A365027" t="inlineStr">
        <is>
          <t>epyrettic</t>
        </is>
      </c>
      <c r="B365027" t="n">
        <v>1</v>
      </c>
    </row>
    <row r="365028">
      <c r="A365028" t="inlineStr">
        <is>
          <t>pieartz</t>
        </is>
      </c>
      <c r="B365028" t="n">
        <v>1</v>
      </c>
    </row>
    <row r="365029">
      <c r="A365029" t="inlineStr">
        <is>
          <t>livelihood—</t>
        </is>
      </c>
      <c r="B365029" t="n">
        <v>1</v>
      </c>
    </row>
    <row r="365030">
      <c r="A365030" t="inlineStr">
        <is>
          <t>spectrinism</t>
        </is>
      </c>
      <c r="B365030" t="n">
        <v>1</v>
      </c>
    </row>
    <row r="365031">
      <c r="A365031" t="inlineStr">
        <is>
          <t>cusbiiling</t>
        </is>
      </c>
      <c r="B365031" t="n">
        <v>1</v>
      </c>
    </row>
    <row r="365032">
      <c r="A365032" t="inlineStr">
        <is>
          <t>takeoff—britain</t>
        </is>
      </c>
      <c r="B365032" t="n">
        <v>1</v>
      </c>
    </row>
    <row r="365033">
      <c r="A365033" t="inlineStr">
        <is>
          <t>interrolley</t>
        </is>
      </c>
      <c r="B365033" t="n">
        <v>1</v>
      </c>
    </row>
    <row r="365034">
      <c r="A365034" t="inlineStr">
        <is>
          <t>crewlift</t>
        </is>
      </c>
      <c r="B365034" t="n">
        <v>1</v>
      </c>
    </row>
    <row r="365035">
      <c r="A365035" t="inlineStr">
        <is>
          <t>thermolith</t>
        </is>
      </c>
      <c r="B365035" t="n">
        <v>1</v>
      </c>
    </row>
    <row r="365036">
      <c r="A365036" t="inlineStr">
        <is>
          <t>icosmic</t>
        </is>
      </c>
      <c r="B365036" t="n">
        <v>1</v>
      </c>
    </row>
    <row r="365037">
      <c r="A365037" t="inlineStr">
        <is>
          <t>mcencom</t>
        </is>
      </c>
      <c r="B365037" t="n">
        <v>1</v>
      </c>
    </row>
    <row r="365038">
      <c r="A365038" t="inlineStr">
        <is>
          <t>pankai</t>
        </is>
      </c>
      <c r="B365038" t="n">
        <v>2</v>
      </c>
    </row>
    <row r="365039">
      <c r="A365039" t="inlineStr">
        <is>
          <t>edutor</t>
        </is>
      </c>
      <c r="B365039" t="n">
        <v>1</v>
      </c>
    </row>
    <row r="365040">
      <c r="A365040" t="inlineStr">
        <is>
          <t>cannalink</t>
        </is>
      </c>
      <c r="B365040" t="n">
        <v>1</v>
      </c>
    </row>
    <row r="365041">
      <c r="A365041" t="inlineStr">
        <is>
          <t>spondools</t>
        </is>
      </c>
      <c r="B365041" t="n">
        <v>1</v>
      </c>
    </row>
    <row r="365042">
      <c r="A365042" t="inlineStr">
        <is>
          <t>meansters</t>
        </is>
      </c>
      <c r="B365042" t="n">
        <v>1</v>
      </c>
    </row>
    <row r="365043">
      <c r="A365043" t="inlineStr">
        <is>
          <t>altarvs</t>
        </is>
      </c>
      <c r="B365043" t="n">
        <v>1</v>
      </c>
    </row>
    <row r="365044">
      <c r="A365044" t="inlineStr">
        <is>
          <t>cadour</t>
        </is>
      </c>
      <c r="B365044" t="n">
        <v>1</v>
      </c>
    </row>
    <row r="365045">
      <c r="A365045" t="inlineStr">
        <is>
          <t>nientoro</t>
        </is>
      </c>
      <c r="B365045" t="n">
        <v>1</v>
      </c>
    </row>
    <row r="365046">
      <c r="A365046" t="inlineStr">
        <is>
          <t>41never</t>
        </is>
      </c>
      <c r="B365046" t="n">
        <v>1</v>
      </c>
    </row>
    <row r="365047">
      <c r="A365047" t="inlineStr">
        <is>
          <t>vawhsc_2_etbp</t>
        </is>
      </c>
      <c r="B365047" t="n">
        <v>1</v>
      </c>
    </row>
    <row r="365048">
      <c r="A365048" t="inlineStr">
        <is>
          <t>darkgenerallord</t>
        </is>
      </c>
      <c r="B365048" t="n">
        <v>2</v>
      </c>
    </row>
    <row r="365049">
      <c r="A365049" t="inlineStr">
        <is>
          <t>hiddendict</t>
        </is>
      </c>
      <c r="B365049" t="n">
        <v>1</v>
      </c>
    </row>
    <row r="365050">
      <c r="A365050" t="inlineStr">
        <is>
          <t>mathpai</t>
        </is>
      </c>
      <c r="B365050" t="n">
        <v>1</v>
      </c>
    </row>
    <row r="365051">
      <c r="A365051" t="inlineStr">
        <is>
          <t>terminalim</t>
        </is>
      </c>
      <c r="B365051" t="n">
        <v>1</v>
      </c>
    </row>
    <row r="365052">
      <c r="A365052" t="inlineStr">
        <is>
          <t>django_text</t>
        </is>
      </c>
      <c r="B365052" t="n">
        <v>1</v>
      </c>
    </row>
    <row r="365053">
      <c r="A365053" t="inlineStr">
        <is>
          <t>__20121119__</t>
        </is>
      </c>
      <c r="B365053" t="n">
        <v>1</v>
      </c>
    </row>
    <row r="365054">
      <c r="A365054" t="inlineStr">
        <is>
          <t>providing_rhkeys</t>
        </is>
      </c>
      <c r="B365054" t="n">
        <v>1</v>
      </c>
    </row>
    <row r="365055">
      <c r="A365055" t="inlineStr">
        <is>
          <t>landschotze</t>
        </is>
      </c>
      <c r="B365055" t="n">
        <v>1</v>
      </c>
    </row>
    <row r="365056">
      <c r="A365056" t="inlineStr">
        <is>
          <t>saintliberno</t>
        </is>
      </c>
      <c r="B365056" t="n">
        <v>1</v>
      </c>
    </row>
    <row r="365057">
      <c r="A365057" t="inlineStr">
        <is>
          <t>infoskei</t>
        </is>
      </c>
      <c r="B365057" t="n">
        <v>1</v>
      </c>
    </row>
    <row r="365058">
      <c r="A365058" t="inlineStr">
        <is>
          <t>postgres123rd</t>
        </is>
      </c>
      <c r="B365058" t="n">
        <v>1</v>
      </c>
    </row>
    <row r="365059">
      <c r="A365059" t="inlineStr">
        <is>
          <t>exciting360betmany</t>
        </is>
      </c>
      <c r="B365059" t="n">
        <v>1</v>
      </c>
    </row>
    <row r="365060">
      <c r="A365060" t="inlineStr">
        <is>
          <t>innings2</t>
        </is>
      </c>
      <c r="B365060" t="n">
        <v>1</v>
      </c>
    </row>
    <row r="365061">
      <c r="A365061" t="inlineStr">
        <is>
          <t>woldlist</t>
        </is>
      </c>
      <c r="B365061" t="n">
        <v>1</v>
      </c>
    </row>
    <row r="365062">
      <c r="A365062" t="inlineStr">
        <is>
          <t>pilgrimsearch</t>
        </is>
      </c>
      <c r="B365062" t="n">
        <v>1</v>
      </c>
    </row>
    <row r="365063">
      <c r="A365063" t="inlineStr">
        <is>
          <t>prof_p3</t>
        </is>
      </c>
      <c r="B365063" t="n">
        <v>1</v>
      </c>
    </row>
    <row r="365064">
      <c r="A365064" t="inlineStr">
        <is>
          <t>ngmday</t>
        </is>
      </c>
      <c r="B365064" t="n">
        <v>1</v>
      </c>
    </row>
    <row r="365065">
      <c r="A365065" t="inlineStr">
        <is>
          <t>id_title</t>
        </is>
      </c>
      <c r="B365065" t="n">
        <v>1</v>
      </c>
    </row>
    <row r="365066">
      <c r="A365066" t="inlineStr">
        <is>
          <t>exampleentityboxmajor</t>
        </is>
      </c>
      <c r="B365066" t="n">
        <v>1</v>
      </c>
    </row>
    <row r="365067">
      <c r="A365067" t="inlineStr">
        <is>
          <t>id_split</t>
        </is>
      </c>
      <c r="B365067" t="n">
        <v>1</v>
      </c>
    </row>
    <row r="365068">
      <c r="A365068" t="inlineStr">
        <is>
          <t>staticopen</t>
        </is>
      </c>
      <c r="B365068" t="n">
        <v>1</v>
      </c>
    </row>
    <row r="365069">
      <c r="A365069" t="inlineStr">
        <is>
          <t>thrombopropulatory</t>
        </is>
      </c>
      <c r="B365069" t="n">
        <v>1</v>
      </c>
    </row>
    <row r="365070">
      <c r="A365070" t="inlineStr">
        <is>
          <t>statisticize</t>
        </is>
      </c>
      <c r="B365070" t="n">
        <v>1</v>
      </c>
    </row>
    <row r="365071">
      <c r="A365071" t="inlineStr">
        <is>
          <t>thrumental</t>
        </is>
      </c>
      <c r="B365071" t="n">
        <v>1</v>
      </c>
    </row>
    <row r="365072">
      <c r="A365072" t="inlineStr">
        <is>
          <t>undramsopy</t>
        </is>
      </c>
      <c r="B365072" t="n">
        <v>1</v>
      </c>
    </row>
    <row r="365073">
      <c r="A365073" t="inlineStr">
        <is>
          <t>lessmer</t>
        </is>
      </c>
      <c r="B365073" t="n">
        <v>1</v>
      </c>
    </row>
    <row r="365074">
      <c r="A365074" t="inlineStr">
        <is>
          <t>goaltest</t>
        </is>
      </c>
      <c r="B365074" t="n">
        <v>1</v>
      </c>
    </row>
    <row r="365075">
      <c r="A365075" t="inlineStr">
        <is>
          <t>muzyka</t>
        </is>
      </c>
      <c r="B365075" t="n">
        <v>2</v>
      </c>
    </row>
    <row r="365076">
      <c r="A365076" t="inlineStr">
        <is>
          <t>hochegger</t>
        </is>
      </c>
      <c r="B365076" t="n">
        <v>1</v>
      </c>
    </row>
    <row r="365077">
      <c r="A365077" t="inlineStr">
        <is>
          <t>orefactor</t>
        </is>
      </c>
      <c r="B365077" t="n">
        <v>1</v>
      </c>
    </row>
    <row r="365078">
      <c r="A365078" t="inlineStr">
        <is>
          <t>deibr</t>
        </is>
      </c>
      <c r="B365078" t="n">
        <v>1</v>
      </c>
    </row>
    <row r="365079">
      <c r="A365079" t="inlineStr">
        <is>
          <t>lesskids</t>
        </is>
      </c>
      <c r="B365079" t="n">
        <v>1</v>
      </c>
    </row>
    <row r="365080">
      <c r="A365080" t="inlineStr">
        <is>
          <t>sphalosomes</t>
        </is>
      </c>
      <c r="B365080" t="n">
        <v>1</v>
      </c>
    </row>
    <row r="365081">
      <c r="A365081" t="inlineStr">
        <is>
          <t>doughertydell</t>
        </is>
      </c>
      <c r="B365081" t="n">
        <v>1</v>
      </c>
    </row>
    <row r="365082">
      <c r="A365082" t="inlineStr">
        <is>
          <t>familiesan</t>
        </is>
      </c>
      <c r="B365082" t="n">
        <v>1</v>
      </c>
    </row>
    <row r="365083">
      <c r="A365083" t="inlineStr">
        <is>
          <t>degovy</t>
        </is>
      </c>
      <c r="B365083" t="n">
        <v>1</v>
      </c>
    </row>
    <row r="365084">
      <c r="A365084" t="inlineStr">
        <is>
          <t>deguglielmo</t>
        </is>
      </c>
      <c r="B365084" t="n">
        <v>2</v>
      </c>
    </row>
    <row r="365085">
      <c r="A365085" t="inlineStr">
        <is>
          <t>boogerri</t>
        </is>
      </c>
      <c r="B365085" t="n">
        <v>1</v>
      </c>
    </row>
    <row r="365086">
      <c r="A365086" t="inlineStr">
        <is>
          <t>naiveted</t>
        </is>
      </c>
      <c r="B365086" t="n">
        <v>1</v>
      </c>
    </row>
    <row r="365087">
      <c r="A365087" t="inlineStr">
        <is>
          <t>malignaggi</t>
        </is>
      </c>
      <c r="B365087" t="n">
        <v>2</v>
      </c>
    </row>
    <row r="365088">
      <c r="A365088" t="inlineStr">
        <is>
          <t>underflowing</t>
        </is>
      </c>
      <c r="B365088" t="n">
        <v>1</v>
      </c>
    </row>
    <row r="365089">
      <c r="A365089" t="inlineStr">
        <is>
          <t>reformt</t>
        </is>
      </c>
      <c r="B365089" t="n">
        <v>1</v>
      </c>
    </row>
    <row r="365090">
      <c r="A365090" t="inlineStr">
        <is>
          <t>mkmike</t>
        </is>
      </c>
      <c r="B365090" t="n">
        <v>1</v>
      </c>
    </row>
    <row r="365091">
      <c r="A365091" t="inlineStr">
        <is>
          <t>balleg</t>
        </is>
      </c>
      <c r="B365091" t="n">
        <v>1</v>
      </c>
    </row>
    <row r="365092">
      <c r="A365092" t="inlineStr">
        <is>
          <t>paccare</t>
        </is>
      </c>
      <c r="B365092" t="n">
        <v>1</v>
      </c>
    </row>
    <row r="365093">
      <c r="A365093" t="inlineStr">
        <is>
          <t>bredesser</t>
        </is>
      </c>
      <c r="B365093" t="n">
        <v>1</v>
      </c>
    </row>
    <row r="365094">
      <c r="A365094" t="inlineStr">
        <is>
          <t>ecrare</t>
        </is>
      </c>
      <c r="B365094" t="n">
        <v>1</v>
      </c>
    </row>
    <row r="365095">
      <c r="A365095" t="inlineStr">
        <is>
          <t>bedeviledness</t>
        </is>
      </c>
      <c r="B365095" t="n">
        <v>1</v>
      </c>
    </row>
    <row r="365096">
      <c r="A365096" t="inlineStr">
        <is>
          <t>vcrh</t>
        </is>
      </c>
      <c r="B365096" t="n">
        <v>1</v>
      </c>
    </row>
    <row r="365097">
      <c r="A365097" t="inlineStr">
        <is>
          <t>espasvier</t>
        </is>
      </c>
      <c r="B365097" t="n">
        <v>1</v>
      </c>
    </row>
    <row r="365098">
      <c r="A365098" t="inlineStr">
        <is>
          <t>garantcens</t>
        </is>
      </c>
      <c r="B365098" t="n">
        <v>1</v>
      </c>
    </row>
    <row r="365099">
      <c r="A365099" t="inlineStr">
        <is>
          <t>lewisinto</t>
        </is>
      </c>
      <c r="B365099" t="n">
        <v>1</v>
      </c>
    </row>
    <row r="365100">
      <c r="A365100" t="inlineStr">
        <is>
          <t>derbler</t>
        </is>
      </c>
      <c r="B365100" t="n">
        <v>1</v>
      </c>
    </row>
    <row r="365101">
      <c r="A365101" t="inlineStr">
        <is>
          <t>poalnews</t>
        </is>
      </c>
      <c r="B365101" t="n">
        <v>1</v>
      </c>
    </row>
    <row r="365102">
      <c r="A365102" t="inlineStr">
        <is>
          <t>cronazard</t>
        </is>
      </c>
      <c r="B365102" t="n">
        <v>1</v>
      </c>
    </row>
    <row r="365103">
      <c r="A365103" t="inlineStr">
        <is>
          <t>laugeto</t>
        </is>
      </c>
      <c r="B365103" t="n">
        <v>1</v>
      </c>
    </row>
    <row r="365104">
      <c r="A365104" t="inlineStr">
        <is>
          <t>inglé</t>
        </is>
      </c>
      <c r="B365104" t="n">
        <v>1</v>
      </c>
    </row>
    <row r="365105">
      <c r="A365105" t="inlineStr">
        <is>
          <t>latinsizecolornight</t>
        </is>
      </c>
      <c r="B365105" t="n">
        <v>1</v>
      </c>
    </row>
    <row r="365106">
      <c r="A365106" t="inlineStr">
        <is>
          <t>tomár</t>
        </is>
      </c>
      <c r="B365106" t="n">
        <v>1</v>
      </c>
    </row>
    <row r="365107">
      <c r="A365107" t="inlineStr">
        <is>
          <t>¡maulcama</t>
        </is>
      </c>
      <c r="B365107" t="n">
        <v>1</v>
      </c>
    </row>
    <row r="365108">
      <c r="A365108" t="inlineStr">
        <is>
          <t>tillco</t>
        </is>
      </c>
      <c r="B365108" t="n">
        <v>1</v>
      </c>
    </row>
    <row r="365109">
      <c r="A365109" t="inlineStr">
        <is>
          <t>¡trayaha´</t>
        </is>
      </c>
      <c r="B365109" t="n">
        <v>1</v>
      </c>
    </row>
    <row r="365110">
      <c r="A365110" t="inlineStr">
        <is>
          <t>gobblebble</t>
        </is>
      </c>
      <c r="B365110" t="n">
        <v>1</v>
      </c>
    </row>
    <row r="365111">
      <c r="A365111" t="inlineStr">
        <is>
          <t>jerʼre</t>
        </is>
      </c>
      <c r="B365111" t="n">
        <v>1</v>
      </c>
    </row>
    <row r="365112">
      <c r="A365112" t="inlineStr">
        <is>
          <t>¡trayaha´s</t>
        </is>
      </c>
      <c r="B365112" t="n">
        <v>1</v>
      </c>
    </row>
    <row r="365113">
      <c r="A365113" t="inlineStr">
        <is>
          <t>ambators</t>
        </is>
      </c>
      <c r="B365113" t="n">
        <v>1</v>
      </c>
    </row>
    <row r="365114">
      <c r="A365114" t="inlineStr">
        <is>
          <t>recreaciones</t>
        </is>
      </c>
      <c r="B365114" t="n">
        <v>1</v>
      </c>
    </row>
    <row r="365115">
      <c r="A365115" t="inlineStr">
        <is>
          <t>cuadere</t>
        </is>
      </c>
      <c r="B365115" t="n">
        <v>1</v>
      </c>
    </row>
    <row r="365116">
      <c r="A365116" t="inlineStr">
        <is>
          <t>entretem</t>
        </is>
      </c>
      <c r="B365116" t="n">
        <v>1</v>
      </c>
    </row>
    <row r="365117">
      <c r="A365117" t="inlineStr">
        <is>
          <t>incintimae</t>
        </is>
      </c>
      <c r="B365117" t="n">
        <v>1</v>
      </c>
    </row>
    <row r="365118">
      <c r="A365118" t="inlineStr">
        <is>
          <t>minifalfa</t>
        </is>
      </c>
      <c r="B365118" t="n">
        <v>1</v>
      </c>
    </row>
    <row r="365119">
      <c r="A365119" t="inlineStr">
        <is>
          <t>gericia</t>
        </is>
      </c>
      <c r="B365119" t="n">
        <v>1</v>
      </c>
    </row>
    <row r="365120">
      <c r="A365120" t="inlineStr">
        <is>
          <t>daughter€</t>
        </is>
      </c>
      <c r="B365120" t="n">
        <v>1</v>
      </c>
    </row>
    <row r="365121">
      <c r="A365121" t="inlineStr">
        <is>
          <t>friendsthatonecheerybizsobuyingaidhall</t>
        </is>
      </c>
      <c r="B365121" t="n">
        <v>1</v>
      </c>
    </row>
    <row r="365122">
      <c r="A365122" t="inlineStr">
        <is>
          <t>twicat</t>
        </is>
      </c>
      <c r="B365122" t="n">
        <v>1</v>
      </c>
    </row>
    <row r="365123">
      <c r="A365123" t="inlineStr">
        <is>
          <t>comzujmiedyef</t>
        </is>
      </c>
      <c r="B365123" t="n">
        <v>1</v>
      </c>
    </row>
    <row r="365124">
      <c r="A365124" t="inlineStr">
        <is>
          <t>sitsign</t>
        </is>
      </c>
      <c r="B365124" t="n">
        <v>1</v>
      </c>
    </row>
    <row r="365125">
      <c r="A365125" t="inlineStr">
        <is>
          <t>gayphobia</t>
        </is>
      </c>
      <c r="B365125" t="n">
        <v>1</v>
      </c>
    </row>
    <row r="365126">
      <c r="A365126" t="inlineStr">
        <is>
          <t>jtrashbumstruck</t>
        </is>
      </c>
      <c r="B365126" t="n">
        <v>1</v>
      </c>
    </row>
    <row r="365127">
      <c r="A365127" t="inlineStr">
        <is>
          <t>beopocalypse</t>
        </is>
      </c>
      <c r="B365127" t="n">
        <v>1</v>
      </c>
    </row>
    <row r="365128">
      <c r="A365128" t="inlineStr">
        <is>
          <t>intellitotal</t>
        </is>
      </c>
      <c r="B365128" t="n">
        <v>1</v>
      </c>
    </row>
    <row r="365129">
      <c r="A365129" t="inlineStr">
        <is>
          <t>hearhow</t>
        </is>
      </c>
      <c r="B365129" t="n">
        <v>1</v>
      </c>
    </row>
    <row r="365130">
      <c r="A365130" t="inlineStr">
        <is>
          <t>caldeem</t>
        </is>
      </c>
      <c r="B365130" t="n">
        <v>1</v>
      </c>
    </row>
    <row r="365131">
      <c r="A365131" t="inlineStr">
        <is>
          <t>seatscript</t>
        </is>
      </c>
      <c r="B365131" t="n">
        <v>1</v>
      </c>
    </row>
    <row r="365132">
      <c r="A365132" t="inlineStr">
        <is>
          <t>methisengaging</t>
        </is>
      </c>
      <c r="B365132" t="n">
        <v>1</v>
      </c>
    </row>
    <row r="365133">
      <c r="A365133" t="inlineStr">
        <is>
          <t>competis</t>
        </is>
      </c>
      <c r="B365133" t="n">
        <v>1</v>
      </c>
    </row>
    <row r="365134">
      <c r="A365134" t="inlineStr">
        <is>
          <t>scampione</t>
        </is>
      </c>
      <c r="B365134" t="n">
        <v>1</v>
      </c>
    </row>
    <row r="365135">
      <c r="A365135" t="inlineStr">
        <is>
          <t>wappu</t>
        </is>
      </c>
      <c r="B365135" t="n">
        <v>1</v>
      </c>
    </row>
    <row r="365136">
      <c r="A365136" t="inlineStr">
        <is>
          <t>clericalise</t>
        </is>
      </c>
      <c r="B365136" t="n">
        <v>1</v>
      </c>
    </row>
    <row r="365137">
      <c r="A365137" t="inlineStr">
        <is>
          <t>afflictingly</t>
        </is>
      </c>
      <c r="B365137" t="n">
        <v>1</v>
      </c>
    </row>
    <row r="365138">
      <c r="A365138" t="inlineStr">
        <is>
          <t>opportunityemployees</t>
        </is>
      </c>
      <c r="B365138" t="n">
        <v>1</v>
      </c>
    </row>
    <row r="365139">
      <c r="A365139" t="inlineStr">
        <is>
          <t>eydetong</t>
        </is>
      </c>
      <c r="B365139" t="n">
        <v>1</v>
      </c>
    </row>
    <row r="365140">
      <c r="A365140" t="inlineStr">
        <is>
          <t>overstats</t>
        </is>
      </c>
      <c r="B365140" t="n">
        <v>1</v>
      </c>
    </row>
    <row r="365141">
      <c r="A365141" t="inlineStr">
        <is>
          <t>accelice</t>
        </is>
      </c>
      <c r="B365141" t="n">
        <v>1</v>
      </c>
    </row>
    <row r="365142">
      <c r="A365142" t="inlineStr">
        <is>
          <t>colorohacker</t>
        </is>
      </c>
      <c r="B365142" t="n">
        <v>1</v>
      </c>
    </row>
    <row r="365143">
      <c r="A365143" t="inlineStr">
        <is>
          <t>delamination—cita</t>
        </is>
      </c>
      <c r="B365143" t="n">
        <v>1</v>
      </c>
    </row>
    <row r="365144">
      <c r="A365144" t="inlineStr">
        <is>
          <t>groupcontribute</t>
        </is>
      </c>
      <c r="B365144" t="n">
        <v>1</v>
      </c>
    </row>
    <row r="365145">
      <c r="A365145" t="inlineStr">
        <is>
          <t>groggle</t>
        </is>
      </c>
      <c r="B365145" t="n">
        <v>1</v>
      </c>
    </row>
    <row r="365146">
      <c r="A365146" t="inlineStr">
        <is>
          <t>isozcpatcherone</t>
        </is>
      </c>
      <c r="B365146" t="n">
        <v>1</v>
      </c>
    </row>
    <row r="365147">
      <c r="A365147" t="inlineStr">
        <is>
          <t>zviews</t>
        </is>
      </c>
      <c r="B365147" t="n">
        <v>1</v>
      </c>
    </row>
    <row r="365148">
      <c r="A365148" t="inlineStr">
        <is>
          <t>wingagint</t>
        </is>
      </c>
      <c r="B365148" t="n">
        <v>1</v>
      </c>
    </row>
    <row r="365149">
      <c r="A365149" t="inlineStr">
        <is>
          <t>zviewlit</t>
        </is>
      </c>
      <c r="B365149" t="n">
        <v>1</v>
      </c>
    </row>
    <row r="365150">
      <c r="A365150" t="inlineStr">
        <is>
          <t>lampt</t>
        </is>
      </c>
      <c r="B365150" t="n">
        <v>1</v>
      </c>
    </row>
    <row r="365151">
      <c r="A365151" t="inlineStr">
        <is>
          <t>testgenerate</t>
        </is>
      </c>
      <c r="B365151" t="n">
        <v>1</v>
      </c>
    </row>
    <row r="365152">
      <c r="A365152" t="inlineStr">
        <is>
          <t>brindex</t>
        </is>
      </c>
      <c r="B365152" t="n">
        <v>1</v>
      </c>
    </row>
    <row r="365153">
      <c r="A365153" t="inlineStr">
        <is>
          <t>sdparakeets</t>
        </is>
      </c>
      <c r="B365153" t="n">
        <v>1</v>
      </c>
    </row>
    <row r="365154">
      <c r="A365154" t="inlineStr">
        <is>
          <t>febmber</t>
        </is>
      </c>
      <c r="B365154" t="n">
        <v>1</v>
      </c>
    </row>
    <row r="365155">
      <c r="A365155" t="inlineStr">
        <is>
          <t>autoshell</t>
        </is>
      </c>
      <c r="B365155" t="n">
        <v>1</v>
      </c>
    </row>
    <row r="365156">
      <c r="A365156" t="inlineStr">
        <is>
          <t>andguinea</t>
        </is>
      </c>
      <c r="B365156" t="n">
        <v>1</v>
      </c>
    </row>
    <row r="365157">
      <c r="A365157" t="inlineStr">
        <is>
          <t>topic1130379</t>
        </is>
      </c>
      <c r="B365157" t="n">
        <v>1</v>
      </c>
    </row>
    <row r="365158">
      <c r="A365158" t="inlineStr">
        <is>
          <t>headonly</t>
        </is>
      </c>
      <c r="B365158" t="n">
        <v>1</v>
      </c>
    </row>
    <row r="365159">
      <c r="A365159" t="inlineStr">
        <is>
          <t>usershello</t>
        </is>
      </c>
      <c r="B365159" t="n">
        <v>1</v>
      </c>
    </row>
    <row r="365160">
      <c r="A365160" t="inlineStr">
        <is>
          <t>pointrays</t>
        </is>
      </c>
      <c r="B365160" t="n">
        <v>1</v>
      </c>
    </row>
    <row r="365161">
      <c r="A365161" t="inlineStr">
        <is>
          <t>httpsmudforums</t>
        </is>
      </c>
      <c r="B365161" t="n">
        <v>1</v>
      </c>
    </row>
    <row r="365162">
      <c r="A365162" t="inlineStr">
        <is>
          <t>wingagxdb</t>
        </is>
      </c>
      <c r="B365162" t="n">
        <v>1</v>
      </c>
    </row>
    <row r="365163">
      <c r="A365163" t="inlineStr">
        <is>
          <t>gvap</t>
        </is>
      </c>
      <c r="B365163" t="n">
        <v>1</v>
      </c>
    </row>
    <row r="365164">
      <c r="A365164" t="inlineStr">
        <is>
          <t>avaine</t>
        </is>
      </c>
      <c r="B365164" t="n">
        <v>1</v>
      </c>
    </row>
    <row r="365165">
      <c r="A365165" t="inlineStr">
        <is>
          <t>respecces</t>
        </is>
      </c>
      <c r="B365165" t="n">
        <v>1</v>
      </c>
    </row>
    <row r="365166">
      <c r="A365166" t="inlineStr">
        <is>
          <t>codelaplacianhed</t>
        </is>
      </c>
      <c r="B365166" t="n">
        <v>1</v>
      </c>
    </row>
    <row r="365167">
      <c r="A365167" t="inlineStr">
        <is>
          <t>gtoez</t>
        </is>
      </c>
      <c r="B365167" t="n">
        <v>1</v>
      </c>
    </row>
    <row r="365168">
      <c r="A365168" t="inlineStr">
        <is>
          <t>rateplugin</t>
        </is>
      </c>
      <c r="B365168" t="n">
        <v>1</v>
      </c>
    </row>
    <row r="365169">
      <c r="A365169" t="inlineStr">
        <is>
          <t>cubecollider</t>
        </is>
      </c>
      <c r="B365169" t="n">
        <v>1</v>
      </c>
    </row>
    <row r="365170">
      <c r="A365170" t="inlineStr">
        <is>
          <t>tangax</t>
        </is>
      </c>
      <c r="B365170" t="n">
        <v>1</v>
      </c>
    </row>
    <row r="365171">
      <c r="A365171" t="inlineStr">
        <is>
          <t>timeswithball</t>
        </is>
      </c>
      <c r="B365171" t="n">
        <v>1</v>
      </c>
    </row>
    <row r="365172">
      <c r="A365172" t="inlineStr">
        <is>
          <t>palltizad</t>
        </is>
      </c>
      <c r="B365172" t="n">
        <v>1</v>
      </c>
    </row>
    <row r="365173">
      <c r="A365173" t="inlineStr">
        <is>
          <t>packopponents</t>
        </is>
      </c>
      <c r="B365173" t="n">
        <v>1</v>
      </c>
    </row>
    <row r="365174">
      <c r="A365174" t="inlineStr">
        <is>
          <t>compassgearsyou</t>
        </is>
      </c>
      <c r="B365174" t="n">
        <v>1</v>
      </c>
    </row>
    <row r="365175">
      <c r="A365175" t="inlineStr">
        <is>
          <t>petepetersonsor</t>
        </is>
      </c>
      <c r="B365175" t="n">
        <v>1</v>
      </c>
    </row>
    <row r="365176">
      <c r="A365176" t="inlineStr">
        <is>
          <t>0127online</t>
        </is>
      </c>
      <c r="B365176" t="n">
        <v>1</v>
      </c>
    </row>
    <row r="365177">
      <c r="A365177" t="inlineStr">
        <is>
          <t>daherba</t>
        </is>
      </c>
      <c r="B365177" t="n">
        <v>1</v>
      </c>
    </row>
    <row r="365178">
      <c r="A365178" t="inlineStr">
        <is>
          <t>creekyardintelligencedirector</t>
        </is>
      </c>
      <c r="B365178" t="n">
        <v>1</v>
      </c>
    </row>
    <row r="365179">
      <c r="A365179" t="inlineStr">
        <is>
          <t>lennoncamelia</t>
        </is>
      </c>
      <c r="B365179" t="n">
        <v>1</v>
      </c>
    </row>
    <row r="365180">
      <c r="A365180" t="inlineStr">
        <is>
          <t>paéroy</t>
        </is>
      </c>
      <c r="B365180" t="n">
        <v>1</v>
      </c>
    </row>
    <row r="365181">
      <c r="A365181" t="inlineStr">
        <is>
          <t>swagn</t>
        </is>
      </c>
      <c r="B365181" t="n">
        <v>1</v>
      </c>
    </row>
    <row r="365182">
      <c r="A365182" t="inlineStr">
        <is>
          <t>eotion</t>
        </is>
      </c>
      <c r="B365182" t="n">
        <v>1</v>
      </c>
    </row>
    <row r="365183">
      <c r="A365183" t="inlineStr">
        <is>
          <t>bouffantbird</t>
        </is>
      </c>
      <c r="B365183" t="n">
        <v>1</v>
      </c>
    </row>
    <row r="365184">
      <c r="A365184" t="inlineStr">
        <is>
          <t>floreles</t>
        </is>
      </c>
      <c r="B365184" t="n">
        <v>1</v>
      </c>
    </row>
    <row r="365185">
      <c r="A365185" t="inlineStr">
        <is>
          <t>berzgerald</t>
        </is>
      </c>
      <c r="B365185" t="n">
        <v>1</v>
      </c>
    </row>
    <row r="365186">
      <c r="A365186" t="inlineStr">
        <is>
          <t>burnies</t>
        </is>
      </c>
      <c r="B365186" t="n">
        <v>1</v>
      </c>
    </row>
    <row r="365187">
      <c r="A365187" t="inlineStr">
        <is>
          <t>sewiched</t>
        </is>
      </c>
      <c r="B365187" t="n">
        <v>1</v>
      </c>
    </row>
    <row r="365188">
      <c r="A365188" t="inlineStr">
        <is>
          <t>bonnail</t>
        </is>
      </c>
      <c r="B365188" t="n">
        <v>1</v>
      </c>
    </row>
    <row r="365189">
      <c r="A365189" t="inlineStr">
        <is>
          <t>sweetee</t>
        </is>
      </c>
      <c r="B365189" t="n">
        <v>1</v>
      </c>
    </row>
    <row r="365190">
      <c r="A365190" t="inlineStr">
        <is>
          <t>100kd</t>
        </is>
      </c>
      <c r="B365190" t="n">
        <v>1</v>
      </c>
    </row>
    <row r="365191">
      <c r="A365191" t="inlineStr">
        <is>
          <t>slutters</t>
        </is>
      </c>
      <c r="B365191" t="n">
        <v>1</v>
      </c>
    </row>
    <row r="365192">
      <c r="A365192" t="inlineStr">
        <is>
          <t>illuges</t>
        </is>
      </c>
      <c r="B365192" t="n">
        <v>1</v>
      </c>
    </row>
    <row r="365193">
      <c r="A365193" t="inlineStr">
        <is>
          <t>femials</t>
        </is>
      </c>
      <c r="B365193" t="n">
        <v>1</v>
      </c>
    </row>
    <row r="365194">
      <c r="A365194" t="inlineStr">
        <is>
          <t>nccoe</t>
        </is>
      </c>
      <c r="B365194" t="n">
        <v>1</v>
      </c>
    </row>
    <row r="365195">
      <c r="A365195" t="inlineStr">
        <is>
          <t>trailennes</t>
        </is>
      </c>
      <c r="B365195" t="n">
        <v>1</v>
      </c>
    </row>
    <row r="365196">
      <c r="A365196" t="inlineStr">
        <is>
          <t>grayscape</t>
        </is>
      </c>
      <c r="B365196" t="n">
        <v>1</v>
      </c>
    </row>
    <row r="365197">
      <c r="A365197" t="inlineStr">
        <is>
          <t>nslflinchbabylon</t>
        </is>
      </c>
      <c r="B365197" t="n">
        <v>1</v>
      </c>
    </row>
    <row r="365198">
      <c r="A365198" t="inlineStr">
        <is>
          <t>festemin</t>
        </is>
      </c>
      <c r="B365198" t="n">
        <v>1</v>
      </c>
    </row>
    <row r="365199">
      <c r="A365199" t="inlineStr">
        <is>
          <t>burnsies</t>
        </is>
      </c>
      <c r="B365199" t="n">
        <v>1</v>
      </c>
    </row>
    <row r="365200">
      <c r="A365200" t="inlineStr">
        <is>
          <t>and—above—pa</t>
        </is>
      </c>
      <c r="B365200" t="n">
        <v>1</v>
      </c>
    </row>
    <row r="365201">
      <c r="A365201" t="inlineStr">
        <is>
          <t>cruzal</t>
        </is>
      </c>
      <c r="B365201" t="n">
        <v>1</v>
      </c>
    </row>
    <row r="365202">
      <c r="A365202" t="inlineStr">
        <is>
          <t>savitedian</t>
        </is>
      </c>
      <c r="B365202" t="n">
        <v>1</v>
      </c>
    </row>
    <row r="365203">
      <c r="A365203" t="inlineStr">
        <is>
          <t>cutility</t>
        </is>
      </c>
      <c r="B365203" t="n">
        <v>1</v>
      </c>
    </row>
    <row r="365204">
      <c r="A365204" t="inlineStr">
        <is>
          <t>finuages</t>
        </is>
      </c>
      <c r="B365204" t="n">
        <v>1</v>
      </c>
    </row>
    <row r="365205">
      <c r="A365205" t="inlineStr">
        <is>
          <t>f0lfane</t>
        </is>
      </c>
      <c r="B365205" t="n">
        <v>1</v>
      </c>
    </row>
    <row r="365206">
      <c r="A365206" t="inlineStr">
        <is>
          <t>vestor</t>
        </is>
      </c>
      <c r="B365206" t="n">
        <v>1</v>
      </c>
    </row>
    <row r="365207">
      <c r="A365207" t="inlineStr">
        <is>
          <t>incutruit</t>
        </is>
      </c>
      <c r="B365207" t="n">
        <v>1</v>
      </c>
    </row>
    <row r="365208">
      <c r="A365208" t="inlineStr">
        <is>
          <t>memosuedeni</t>
        </is>
      </c>
      <c r="B365208" t="n">
        <v>1</v>
      </c>
    </row>
    <row r="365209">
      <c r="A365209" t="inlineStr">
        <is>
          <t>designfve</t>
        </is>
      </c>
      <c r="B365209" t="n">
        <v>1</v>
      </c>
    </row>
    <row r="365210">
      <c r="A365210" t="inlineStr">
        <is>
          <t>misjay</t>
        </is>
      </c>
      <c r="B365210" t="n">
        <v>1</v>
      </c>
    </row>
    <row r="365211">
      <c r="A365211" t="inlineStr">
        <is>
          <t>sahimi</t>
        </is>
      </c>
      <c r="B365211" t="n">
        <v>3</v>
      </c>
    </row>
    <row r="365212">
      <c r="A365212" t="inlineStr">
        <is>
          <t>naballo</t>
        </is>
      </c>
      <c r="B365212" t="n">
        <v>1</v>
      </c>
    </row>
    <row r="365213">
      <c r="A365213" t="inlineStr">
        <is>
          <t>angulent</t>
        </is>
      </c>
      <c r="B365213" t="n">
        <v>1</v>
      </c>
    </row>
    <row r="365214">
      <c r="A365214" t="inlineStr">
        <is>
          <t>stockfloor</t>
        </is>
      </c>
      <c r="B365214" t="n">
        <v>1</v>
      </c>
    </row>
    <row r="365215">
      <c r="A365215" t="inlineStr">
        <is>
          <t>lindówkham</t>
        </is>
      </c>
      <c r="B365215" t="n">
        <v>1</v>
      </c>
    </row>
    <row r="365216">
      <c r="A365216" t="inlineStr">
        <is>
          <t>starcangears</t>
        </is>
      </c>
      <c r="B365216" t="n">
        <v>1</v>
      </c>
    </row>
    <row r="365217">
      <c r="A365217" t="inlineStr">
        <is>
          <t>shinerber</t>
        </is>
      </c>
      <c r="B365217" t="n">
        <v>1</v>
      </c>
    </row>
    <row r="365218">
      <c r="A365218" t="inlineStr">
        <is>
          <t>coskell</t>
        </is>
      </c>
      <c r="B365218" t="n">
        <v>1</v>
      </c>
    </row>
    <row r="365219">
      <c r="A365219" t="inlineStr">
        <is>
          <t>rumschwander</t>
        </is>
      </c>
      <c r="B365219" t="n">
        <v>1</v>
      </c>
    </row>
    <row r="365220">
      <c r="A365220" t="inlineStr">
        <is>
          <t>amarelope</t>
        </is>
      </c>
      <c r="B365220" t="n">
        <v>1</v>
      </c>
    </row>
    <row r="365221">
      <c r="A365221" t="inlineStr">
        <is>
          <t>mckinnreys</t>
        </is>
      </c>
      <c r="B365221" t="n">
        <v>1</v>
      </c>
    </row>
    <row r="365222">
      <c r="A365222" t="inlineStr">
        <is>
          <t>casasol</t>
        </is>
      </c>
      <c r="B365222" t="n">
        <v>1</v>
      </c>
    </row>
    <row r="365223">
      <c r="A365223" t="inlineStr">
        <is>
          <t>demandement</t>
        </is>
      </c>
      <c r="B365223" t="n">
        <v>1</v>
      </c>
    </row>
    <row r="365224">
      <c r="A365224" t="inlineStr">
        <is>
          <t>amethor</t>
        </is>
      </c>
      <c r="B365224" t="n">
        <v>1</v>
      </c>
    </row>
    <row r="365225">
      <c r="A365225" t="inlineStr">
        <is>
          <t>christomorphists</t>
        </is>
      </c>
      <c r="B365225" t="n">
        <v>1</v>
      </c>
    </row>
    <row r="365226">
      <c r="A365226" t="inlineStr">
        <is>
          <t>davtoglia</t>
        </is>
      </c>
      <c r="B365226" t="n">
        <v>1</v>
      </c>
    </row>
    <row r="365227">
      <c r="A365227" t="inlineStr">
        <is>
          <t>eispress</t>
        </is>
      </c>
      <c r="B365227" t="n">
        <v>1</v>
      </c>
    </row>
    <row r="365228">
      <c r="A365228" t="inlineStr">
        <is>
          <t>thethodox</t>
        </is>
      </c>
      <c r="B365228" t="n">
        <v>1</v>
      </c>
    </row>
    <row r="365229">
      <c r="A365229" t="inlineStr">
        <is>
          <t>rigidism</t>
        </is>
      </c>
      <c r="B365229" t="n">
        <v>1</v>
      </c>
    </row>
    <row r="365230">
      <c r="A365230" t="inlineStr">
        <is>
          <t>θαιλήγμενο</t>
        </is>
      </c>
      <c r="B365230" t="n">
        <v>1</v>
      </c>
    </row>
    <row r="365231">
      <c r="A365231" t="inlineStr">
        <is>
          <t>inforiation</t>
        </is>
      </c>
      <c r="B365231" t="n">
        <v>1</v>
      </c>
    </row>
    <row r="365232">
      <c r="A365232" t="inlineStr">
        <is>
          <t>idosi</t>
        </is>
      </c>
      <c r="B365232" t="n">
        <v>1</v>
      </c>
    </row>
    <row r="365233">
      <c r="A365233" t="inlineStr">
        <is>
          <t>archura</t>
        </is>
      </c>
      <c r="B365233" t="n">
        <v>1</v>
      </c>
    </row>
    <row r="365234">
      <c r="A365234" t="inlineStr">
        <is>
          <t>mejranse</t>
        </is>
      </c>
      <c r="B365234" t="n">
        <v>1</v>
      </c>
    </row>
    <row r="365235">
      <c r="A365235" t="inlineStr">
        <is>
          <t>cannibalile</t>
        </is>
      </c>
      <c r="B365235" t="n">
        <v>1</v>
      </c>
    </row>
    <row r="365236">
      <c r="A365236" t="inlineStr">
        <is>
          <t>teovanseeker</t>
        </is>
      </c>
      <c r="B365236" t="n">
        <v>1</v>
      </c>
    </row>
    <row r="365237">
      <c r="A365237" t="inlineStr">
        <is>
          <t>bignidians</t>
        </is>
      </c>
      <c r="B365237" t="n">
        <v>1</v>
      </c>
    </row>
    <row r="365238">
      <c r="A365238" t="inlineStr">
        <is>
          <t>fireunvirtually</t>
        </is>
      </c>
      <c r="B365238" t="n">
        <v>1</v>
      </c>
    </row>
    <row r="365239">
      <c r="A365239" t="inlineStr">
        <is>
          <t>excegn</t>
        </is>
      </c>
      <c r="B365239" t="n">
        <v>1</v>
      </c>
    </row>
    <row r="365240">
      <c r="A365240" t="inlineStr">
        <is>
          <t>engrossiveness</t>
        </is>
      </c>
      <c r="B365240" t="n">
        <v>1</v>
      </c>
    </row>
    <row r="365241">
      <c r="A365241" t="inlineStr">
        <is>
          <t>havedocks</t>
        </is>
      </c>
      <c r="B365241" t="n">
        <v>1</v>
      </c>
    </row>
    <row r="365242">
      <c r="A365242" t="inlineStr">
        <is>
          <t>psctivs</t>
        </is>
      </c>
      <c r="B365242" t="n">
        <v>1</v>
      </c>
    </row>
    <row r="365243">
      <c r="A365243" t="inlineStr">
        <is>
          <t>honeytown</t>
        </is>
      </c>
      <c r="B365243" t="n">
        <v>1</v>
      </c>
    </row>
    <row r="365244">
      <c r="A365244" t="inlineStr">
        <is>
          <t>bradventionly</t>
        </is>
      </c>
      <c r="B365244" t="n">
        <v>1</v>
      </c>
    </row>
    <row r="365245">
      <c r="A365245" t="inlineStr">
        <is>
          <t>cablewood</t>
        </is>
      </c>
      <c r="B365245" t="n">
        <v>1</v>
      </c>
    </row>
    <row r="365246">
      <c r="A365246" t="inlineStr">
        <is>
          <t>reenno</t>
        </is>
      </c>
      <c r="B365246" t="n">
        <v>1</v>
      </c>
    </row>
    <row r="365247">
      <c r="A365247" t="inlineStr">
        <is>
          <t>mallabelled</t>
        </is>
      </c>
      <c r="B365247" t="n">
        <v>1</v>
      </c>
    </row>
    <row r="365248">
      <c r="A365248" t="inlineStr">
        <is>
          <t>14thday</t>
        </is>
      </c>
      <c r="B365248" t="n">
        <v>1</v>
      </c>
    </row>
    <row r="365249">
      <c r="A365249" t="inlineStr">
        <is>
          <t>tuix</t>
        </is>
      </c>
      <c r="B365249" t="n">
        <v>1</v>
      </c>
    </row>
    <row r="365250">
      <c r="A365250" t="inlineStr">
        <is>
          <t>blackboat</t>
        </is>
      </c>
      <c r="B365250" t="n">
        <v>1</v>
      </c>
    </row>
    <row r="365251">
      <c r="A365251" t="inlineStr">
        <is>
          <t>caribbeanporto</t>
        </is>
      </c>
      <c r="B365251" t="n">
        <v>1</v>
      </c>
    </row>
    <row r="365252">
      <c r="A365252" t="inlineStr">
        <is>
          <t>filipinoa</t>
        </is>
      </c>
      <c r="B365252" t="n">
        <v>1</v>
      </c>
    </row>
    <row r="365253">
      <c r="A365253" t="inlineStr">
        <is>
          <t>publicotion</t>
        </is>
      </c>
      <c r="B365253" t="n">
        <v>1</v>
      </c>
    </row>
    <row r="365254">
      <c r="A365254" t="inlineStr">
        <is>
          <t>suyan</t>
        </is>
      </c>
      <c r="B365254" t="n">
        <v>2</v>
      </c>
    </row>
    <row r="365255">
      <c r="A365255" t="inlineStr">
        <is>
          <t>renpretive</t>
        </is>
      </c>
      <c r="B365255" t="n">
        <v>1</v>
      </c>
    </row>
    <row r="365256">
      <c r="A365256" t="inlineStr">
        <is>
          <t>j2b</t>
        </is>
      </c>
      <c r="B365256" t="n">
        <v>2</v>
      </c>
    </row>
    <row r="365257">
      <c r="A365257" t="inlineStr">
        <is>
          <t>dabibar</t>
        </is>
      </c>
      <c r="B365257" t="n">
        <v>1</v>
      </c>
    </row>
    <row r="365258">
      <c r="A365258" t="inlineStr">
        <is>
          <t>senitol</t>
        </is>
      </c>
      <c r="B365258" t="n">
        <v>1</v>
      </c>
    </row>
    <row r="365259">
      <c r="A365259" t="inlineStr">
        <is>
          <t>suyan17</t>
        </is>
      </c>
      <c r="B365259" t="n">
        <v>1</v>
      </c>
    </row>
    <row r="365260">
      <c r="A365260" t="inlineStr">
        <is>
          <t>ptnn</t>
        </is>
      </c>
      <c r="B365260" t="n">
        <v>1</v>
      </c>
    </row>
    <row r="365261">
      <c r="A365261" t="inlineStr">
        <is>
          <t>balacan</t>
        </is>
      </c>
      <c r="B365261" t="n">
        <v>1</v>
      </c>
    </row>
    <row r="365262">
      <c r="A365262" t="inlineStr">
        <is>
          <t>comusiqlvv9vg</t>
        </is>
      </c>
      <c r="B365262" t="n">
        <v>1</v>
      </c>
    </row>
    <row r="365263">
      <c r="A365263" t="inlineStr">
        <is>
          <t>campused</t>
        </is>
      </c>
      <c r="B365263" t="n">
        <v>1</v>
      </c>
    </row>
    <row r="365264">
      <c r="A365264" t="inlineStr">
        <is>
          <t>comizwvhtqjhi</t>
        </is>
      </c>
      <c r="B365264" t="n">
        <v>1</v>
      </c>
    </row>
    <row r="365265">
      <c r="A365265" t="inlineStr">
        <is>
          <t>disingenit</t>
        </is>
      </c>
      <c r="B365265" t="n">
        <v>1</v>
      </c>
    </row>
    <row r="365266">
      <c r="A365266" t="inlineStr">
        <is>
          <t>galnd</t>
        </is>
      </c>
      <c r="B365266" t="n">
        <v>3</v>
      </c>
    </row>
    <row r="365267">
      <c r="A365267" t="inlineStr">
        <is>
          <t>maniladuterte</t>
        </is>
      </c>
      <c r="B365267" t="n">
        <v>1</v>
      </c>
    </row>
    <row r="365268">
      <c r="A365268" t="inlineStr">
        <is>
          <t>sblds</t>
        </is>
      </c>
      <c r="B365268" t="n">
        <v>1</v>
      </c>
    </row>
    <row r="365269">
      <c r="A365269" t="inlineStr">
        <is>
          <t>dmdrs</t>
        </is>
      </c>
      <c r="B365269" t="n">
        <v>1</v>
      </c>
    </row>
    <row r="365270">
      <c r="A365270" t="inlineStr">
        <is>
          <t>–anime</t>
        </is>
      </c>
      <c r="B365270" t="n">
        <v>1</v>
      </c>
    </row>
    <row r="365271">
      <c r="A365271" t="inlineStr">
        <is>
          <t>rokuda</t>
        </is>
      </c>
      <c r="B365271" t="n">
        <v>1</v>
      </c>
    </row>
    <row r="365272">
      <c r="A365272" t="inlineStr">
        <is>
          <t>benow</t>
        </is>
      </c>
      <c r="B365272" t="n">
        <v>1</v>
      </c>
    </row>
    <row r="365273">
      <c r="A365273" t="inlineStr">
        <is>
          <t>schripsomes</t>
        </is>
      </c>
      <c r="B365273" t="n">
        <v>1</v>
      </c>
    </row>
    <row r="365274">
      <c r="A365274" t="inlineStr">
        <is>
          <t>ancelidoscopy</t>
        </is>
      </c>
      <c r="B365274" t="n">
        <v>1</v>
      </c>
    </row>
    <row r="365275">
      <c r="A365275" t="inlineStr">
        <is>
          <t>qualbitt</t>
        </is>
      </c>
      <c r="B365275" t="n">
        <v>1</v>
      </c>
    </row>
    <row r="365276">
      <c r="A365276" t="inlineStr">
        <is>
          <t>mcajudicial</t>
        </is>
      </c>
      <c r="B365276" t="n">
        <v>1</v>
      </c>
    </row>
    <row r="365277">
      <c r="A365277" t="inlineStr">
        <is>
          <t>stuebers</t>
        </is>
      </c>
      <c r="B365277" t="n">
        <v>1</v>
      </c>
    </row>
    <row r="365278">
      <c r="A365278" t="inlineStr">
        <is>
          <t>stueber</t>
        </is>
      </c>
      <c r="B365278" t="n">
        <v>1</v>
      </c>
    </row>
    <row r="365279">
      <c r="A365279" t="inlineStr">
        <is>
          <t>braphicane</t>
        </is>
      </c>
      <c r="B365279" t="n">
        <v>1</v>
      </c>
    </row>
    <row r="365280">
      <c r="A365280" t="inlineStr">
        <is>
          <t>gpys</t>
        </is>
      </c>
      <c r="B365280" t="n">
        <v>1</v>
      </c>
    </row>
    <row r="365281">
      <c r="A365281" t="inlineStr">
        <is>
          <t>etcqt6libpam3twin_sdksudo</t>
        </is>
      </c>
      <c r="B365281" t="n">
        <v>1</v>
      </c>
    </row>
    <row r="365282">
      <c r="A365282" t="inlineStr">
        <is>
          <t>qt7resourcesimages</t>
        </is>
      </c>
      <c r="B365282" t="n">
        <v>1</v>
      </c>
    </row>
    <row r="365283">
      <c r="A365283" t="inlineStr">
        <is>
          <t>ppcoserver</t>
        </is>
      </c>
      <c r="B365283" t="n">
        <v>1</v>
      </c>
    </row>
    <row r="365284">
      <c r="A365284" t="inlineStr">
        <is>
          <t>etcqt6libpam6fault_xpdone_youtubesudo</t>
        </is>
      </c>
      <c r="B365284" t="n">
        <v>1</v>
      </c>
    </row>
    <row r="365285">
      <c r="A365285" t="inlineStr">
        <is>
          <t>set_postproc_max_events</t>
        </is>
      </c>
      <c r="B365285" t="n">
        <v>1</v>
      </c>
    </row>
    <row r="365286">
      <c r="A365286" t="inlineStr">
        <is>
          <t>orgtpmdoubledevclassprocesspostprocess</t>
        </is>
      </c>
      <c r="B365286" t="n">
        <v>1</v>
      </c>
    </row>
    <row r="365287">
      <c r="A365287" t="inlineStr">
        <is>
          <t>tabletopconfigfiles</t>
        </is>
      </c>
      <c r="B365287" t="n">
        <v>1</v>
      </c>
    </row>
    <row r="365288">
      <c r="A365288" t="inlineStr">
        <is>
          <t>perushinks</t>
        </is>
      </c>
      <c r="B365288" t="n">
        <v>1</v>
      </c>
    </row>
    <row r="365289">
      <c r="A365289" t="inlineStr">
        <is>
          <t>ppconetwork</t>
        </is>
      </c>
      <c r="B365289" t="n">
        <v>1</v>
      </c>
    </row>
    <row r="365290">
      <c r="A365290" t="inlineStr">
        <is>
          <t>usrsharejavabinsudo</t>
        </is>
      </c>
      <c r="B365290" t="n">
        <v>1</v>
      </c>
    </row>
    <row r="365291">
      <c r="A365291" t="inlineStr">
        <is>
          <t>boatbridge</t>
        </is>
      </c>
      <c r="B365291" t="n">
        <v>1</v>
      </c>
    </row>
    <row r="365292">
      <c r="A365292" t="inlineStr">
        <is>
          <t>rnotify</t>
        </is>
      </c>
      <c r="B365292" t="n">
        <v>1</v>
      </c>
    </row>
    <row r="365293">
      <c r="A365293" t="inlineStr">
        <is>
          <t>iammimermc</t>
        </is>
      </c>
      <c r="B365293" t="n">
        <v>1</v>
      </c>
    </row>
    <row r="365294">
      <c r="A365294" t="inlineStr">
        <is>
          <t>investmentmanager</t>
        </is>
      </c>
      <c r="B365294" t="n">
        <v>1</v>
      </c>
    </row>
    <row r="365295">
      <c r="A365295" t="inlineStr">
        <is>
          <t>binhk</t>
        </is>
      </c>
      <c r="B365295" t="n">
        <v>1</v>
      </c>
    </row>
    <row r="365296">
      <c r="A365296" t="inlineStr">
        <is>
          <t>usr_libgeditdistro</t>
        </is>
      </c>
      <c r="B365296" t="n">
        <v>1</v>
      </c>
    </row>
    <row r="365297">
      <c r="A365297" t="inlineStr">
        <is>
          <t>etcqt6libruns</t>
        </is>
      </c>
      <c r="B365297" t="n">
        <v>1</v>
      </c>
    </row>
    <row r="365298">
      <c r="A365298" t="inlineStr">
        <is>
          <t>etcqt6libpostprocessvoid</t>
        </is>
      </c>
      <c r="B365298" t="n">
        <v>1</v>
      </c>
    </row>
    <row r="365299">
      <c r="A365299" t="inlineStr">
        <is>
          <t>in_milwaukee</t>
        </is>
      </c>
      <c r="B365299" t="n">
        <v>1</v>
      </c>
    </row>
    <row r="365300">
      <c r="A365300" t="inlineStr">
        <is>
          <t>shimspell</t>
        </is>
      </c>
      <c r="B365300" t="n">
        <v>1</v>
      </c>
    </row>
    <row r="365301">
      <c r="A365301" t="inlineStr">
        <is>
          <t>60686</t>
        </is>
      </c>
      <c r="B365301" t="n">
        <v>1</v>
      </c>
    </row>
    <row r="365302">
      <c r="A365302" t="inlineStr">
        <is>
          <t>2018081865</t>
        </is>
      </c>
      <c r="B365302" t="n">
        <v>1</v>
      </c>
    </row>
    <row r="365303">
      <c r="A365303" t="inlineStr">
        <is>
          <t>qt7processor</t>
        </is>
      </c>
      <c r="B365303" t="n">
        <v>1</v>
      </c>
    </row>
    <row r="365304">
      <c r="A365304" t="inlineStr">
        <is>
          <t>mctemplate</t>
        </is>
      </c>
      <c r="B365304" t="n">
        <v>1</v>
      </c>
    </row>
    <row r="365305">
      <c r="A365305" t="inlineStr">
        <is>
          <t>mirrorvirgin</t>
        </is>
      </c>
      <c r="B365305" t="n">
        <v>1</v>
      </c>
    </row>
    <row r="365306">
      <c r="A365306" t="inlineStr">
        <is>
          <t>whetherload</t>
        </is>
      </c>
      <c r="B365306" t="n">
        <v>1</v>
      </c>
    </row>
    <row r="365307">
      <c r="A365307" t="inlineStr">
        <is>
          <t>�excellent</t>
        </is>
      </c>
      <c r="B365307" t="n">
        <v>1</v>
      </c>
    </row>
    <row r="365308">
      <c r="A365308" t="inlineStr">
        <is>
          <t>neteco</t>
        </is>
      </c>
      <c r="B365308" t="n">
        <v>1</v>
      </c>
    </row>
    <row r="365309">
      <c r="A365309" t="inlineStr">
        <is>
          <t>20140101</t>
        </is>
      </c>
      <c r="B365309" t="n">
        <v>1</v>
      </c>
    </row>
    <row r="365310">
      <c r="A365310" t="inlineStr">
        <is>
          <t>leatherie</t>
        </is>
      </c>
      <c r="B365310" t="n">
        <v>1</v>
      </c>
    </row>
    <row r="365311">
      <c r="A365311" t="inlineStr">
        <is>
          <t>schallrad</t>
        </is>
      </c>
      <c r="B365311" t="n">
        <v>1</v>
      </c>
    </row>
    <row r="365312">
      <c r="A365312" t="inlineStr">
        <is>
          <t>denverpost</t>
        </is>
      </c>
      <c r="B365312" t="n">
        <v>3</v>
      </c>
    </row>
    <row r="365313">
      <c r="A365313" t="inlineStr">
        <is>
          <t>dersching</t>
        </is>
      </c>
      <c r="B365313" t="n">
        <v>1</v>
      </c>
    </row>
    <row r="365314">
      <c r="A365314" t="inlineStr">
        <is>
          <t>scharrad</t>
        </is>
      </c>
      <c r="B365314" t="n">
        <v>1</v>
      </c>
    </row>
    <row r="365315">
      <c r="A365315" t="inlineStr">
        <is>
          <t>lengseishkaen</t>
        </is>
      </c>
      <c r="B365315" t="n">
        <v>1</v>
      </c>
    </row>
    <row r="365316">
      <c r="A365316" t="inlineStr">
        <is>
          <t>impaleral</t>
        </is>
      </c>
      <c r="B365316" t="n">
        <v>1</v>
      </c>
    </row>
    <row r="365317">
      <c r="A365317" t="inlineStr">
        <is>
          <t>pentaire</t>
        </is>
      </c>
      <c r="B365317" t="n">
        <v>1</v>
      </c>
    </row>
    <row r="365318">
      <c r="A365318" t="inlineStr">
        <is>
          <t>toivane</t>
        </is>
      </c>
      <c r="B365318" t="n">
        <v>1</v>
      </c>
    </row>
    <row r="365319">
      <c r="A365319" t="inlineStr">
        <is>
          <t>shopswained</t>
        </is>
      </c>
      <c r="B365319" t="n">
        <v>1</v>
      </c>
    </row>
    <row r="365320">
      <c r="A365320" t="inlineStr">
        <is>
          <t>baccalcic</t>
        </is>
      </c>
      <c r="B365320" t="n">
        <v>1</v>
      </c>
    </row>
    <row r="365321">
      <c r="A365321" t="inlineStr">
        <is>
          <t>chandir</t>
        </is>
      </c>
      <c r="B365321" t="n">
        <v>1</v>
      </c>
    </row>
    <row r="365322">
      <c r="A365322" t="inlineStr">
        <is>
          <t>shoarrara</t>
        </is>
      </c>
      <c r="B365322" t="n">
        <v>1</v>
      </c>
    </row>
    <row r="365323">
      <c r="A365323" t="inlineStr">
        <is>
          <t>wicchi</t>
        </is>
      </c>
      <c r="B365323" t="n">
        <v>2</v>
      </c>
    </row>
    <row r="365324">
      <c r="A365324" t="inlineStr">
        <is>
          <t>dehmeta</t>
        </is>
      </c>
      <c r="B365324" t="n">
        <v>1</v>
      </c>
    </row>
    <row r="365325">
      <c r="A365325" t="inlineStr">
        <is>
          <t>muntachi</t>
        </is>
      </c>
      <c r="B365325" t="n">
        <v>1</v>
      </c>
    </row>
    <row r="365326">
      <c r="A365326" t="inlineStr">
        <is>
          <t>werecats</t>
        </is>
      </c>
      <c r="B365326" t="n">
        <v>1</v>
      </c>
    </row>
    <row r="365327">
      <c r="A365327" t="inlineStr">
        <is>
          <t>ganapushelika</t>
        </is>
      </c>
      <c r="B365327" t="n">
        <v>1</v>
      </c>
    </row>
    <row r="365328">
      <c r="A365328" t="inlineStr">
        <is>
          <t>hauspasion</t>
        </is>
      </c>
      <c r="B365328" t="n">
        <v>1</v>
      </c>
    </row>
    <row r="365329">
      <c r="A365329" t="inlineStr">
        <is>
          <t>tan2</t>
        </is>
      </c>
      <c r="B365329" t="n">
        <v>1</v>
      </c>
    </row>
    <row r="365330">
      <c r="A365330" t="inlineStr">
        <is>
          <t>100coats</t>
        </is>
      </c>
      <c r="B365330" t="n">
        <v>1</v>
      </c>
    </row>
    <row r="365331">
      <c r="A365331" t="inlineStr">
        <is>
          <t>pentysics</t>
        </is>
      </c>
      <c r="B365331" t="n">
        <v>1</v>
      </c>
    </row>
    <row r="365332">
      <c r="A365332" t="inlineStr">
        <is>
          <t>lofner</t>
        </is>
      </c>
      <c r="B365332" t="n">
        <v>1</v>
      </c>
    </row>
    <row r="365333">
      <c r="A365333" t="inlineStr">
        <is>
          <t>safasa</t>
        </is>
      </c>
      <c r="B365333" t="n">
        <v>1</v>
      </c>
    </row>
    <row r="365334">
      <c r="A365334" t="inlineStr">
        <is>
          <t>hoarpet</t>
        </is>
      </c>
      <c r="B365334" t="n">
        <v>1</v>
      </c>
    </row>
    <row r="365335">
      <c r="A365335" t="inlineStr">
        <is>
          <t>archesys</t>
        </is>
      </c>
      <c r="B365335" t="n">
        <v>1</v>
      </c>
    </row>
    <row r="365336">
      <c r="A365336" t="inlineStr">
        <is>
          <t>liechells</t>
        </is>
      </c>
      <c r="B365336" t="n">
        <v>1</v>
      </c>
    </row>
    <row r="365337">
      <c r="A365337" t="inlineStr">
        <is>
          <t>tikromycm</t>
        </is>
      </c>
      <c r="B365337" t="n">
        <v>1</v>
      </c>
    </row>
    <row r="365338">
      <c r="A365338" t="inlineStr">
        <is>
          <t>100cin</t>
        </is>
      </c>
      <c r="B365338" t="n">
        <v>1</v>
      </c>
    </row>
    <row r="365339">
      <c r="A365339" t="inlineStr">
        <is>
          <t>5inches</t>
        </is>
      </c>
      <c r="B365339" t="n">
        <v>1</v>
      </c>
    </row>
    <row r="365340">
      <c r="A365340" t="inlineStr">
        <is>
          <t>promist</t>
        </is>
      </c>
      <c r="B365340" t="n">
        <v>1</v>
      </c>
    </row>
    <row r="365341">
      <c r="A365341" t="inlineStr">
        <is>
          <t>lacardem</t>
        </is>
      </c>
      <c r="B365341" t="n">
        <v>1</v>
      </c>
    </row>
    <row r="365342">
      <c r="A365342" t="inlineStr">
        <is>
          <t>boboat</t>
        </is>
      </c>
      <c r="B365342" t="n">
        <v>1</v>
      </c>
    </row>
    <row r="365343">
      <c r="A365343" t="inlineStr">
        <is>
          <t>berstomp</t>
        </is>
      </c>
      <c r="B365343" t="n">
        <v>1</v>
      </c>
    </row>
    <row r="365344">
      <c r="A365344" t="inlineStr">
        <is>
          <t>offowariger</t>
        </is>
      </c>
      <c r="B365344" t="n">
        <v>1</v>
      </c>
    </row>
    <row r="365345">
      <c r="A365345" t="inlineStr">
        <is>
          <t>bonfleur</t>
        </is>
      </c>
      <c r="B365345" t="n">
        <v>1</v>
      </c>
    </row>
    <row r="365346">
      <c r="A365346" t="inlineStr">
        <is>
          <t>bowdog97</t>
        </is>
      </c>
      <c r="B365346" t="n">
        <v>1</v>
      </c>
    </row>
    <row r="365347">
      <c r="A365347" t="inlineStr">
        <is>
          <t>aozer</t>
        </is>
      </c>
      <c r="B365347" t="n">
        <v>1</v>
      </c>
    </row>
    <row r="365348">
      <c r="A365348" t="inlineStr">
        <is>
          <t>bariege</t>
        </is>
      </c>
      <c r="B365348" t="n">
        <v>1</v>
      </c>
    </row>
    <row r="365349">
      <c r="A365349" t="inlineStr">
        <is>
          <t>cavpro</t>
        </is>
      </c>
      <c r="B365349" t="n">
        <v>1</v>
      </c>
    </row>
    <row r="365350">
      <c r="A365350" t="inlineStr">
        <is>
          <t>27121984</t>
        </is>
      </c>
      <c r="B365350" t="n">
        <v>1</v>
      </c>
    </row>
    <row r="365351">
      <c r="A365351" t="inlineStr">
        <is>
          <t>seibats</t>
        </is>
      </c>
      <c r="B365351" t="n">
        <v>1</v>
      </c>
    </row>
    <row r="365352">
      <c r="A365352" t="inlineStr">
        <is>
          <t>note23</t>
        </is>
      </c>
      <c r="B365352" t="n">
        <v>1</v>
      </c>
    </row>
    <row r="365353">
      <c r="A365353" t="inlineStr">
        <is>
          <t>wasbusun</t>
        </is>
      </c>
      <c r="B365353" t="n">
        <v>1</v>
      </c>
    </row>
    <row r="365354">
      <c r="A365354" t="inlineStr">
        <is>
          <t>mechlin</t>
        </is>
      </c>
      <c r="B365354" t="n">
        <v>1</v>
      </c>
    </row>
    <row r="365355">
      <c r="A365355" t="inlineStr">
        <is>
          <t>dunafont</t>
        </is>
      </c>
      <c r="B365355" t="n">
        <v>1</v>
      </c>
    </row>
    <row r="365356">
      <c r="A365356" t="inlineStr">
        <is>
          <t>cafernso</t>
        </is>
      </c>
      <c r="B365356" t="n">
        <v>1</v>
      </c>
    </row>
    <row r="365357">
      <c r="A365357" t="inlineStr">
        <is>
          <t>chiest</t>
        </is>
      </c>
      <c r="B365357" t="n">
        <v>2</v>
      </c>
    </row>
    <row r="365358">
      <c r="A365358" t="inlineStr">
        <is>
          <t>threadie</t>
        </is>
      </c>
      <c r="B365358" t="n">
        <v>1</v>
      </c>
    </row>
    <row r="365359">
      <c r="A365359" t="inlineStr">
        <is>
          <t>smi6</t>
        </is>
      </c>
      <c r="B365359" t="n">
        <v>1</v>
      </c>
    </row>
    <row r="365360">
      <c r="A365360" t="inlineStr">
        <is>
          <t>5251999</t>
        </is>
      </c>
      <c r="B365360" t="n">
        <v>1</v>
      </c>
    </row>
    <row r="365361">
      <c r="A365361" t="inlineStr">
        <is>
          <t>5crafting</t>
        </is>
      </c>
      <c r="B365361" t="n">
        <v>1</v>
      </c>
    </row>
    <row r="365362">
      <c r="A365362" t="inlineStr">
        <is>
          <t>longoc</t>
        </is>
      </c>
      <c r="B365362" t="n">
        <v>1</v>
      </c>
    </row>
    <row r="365363">
      <c r="A365363" t="inlineStr">
        <is>
          <t>he_predict</t>
        </is>
      </c>
      <c r="B365363" t="n">
        <v>1</v>
      </c>
    </row>
    <row r="365364">
      <c r="A365364" t="inlineStr">
        <is>
          <t>l40a</t>
        </is>
      </c>
      <c r="B365364" t="n">
        <v>1</v>
      </c>
    </row>
    <row r="365365">
      <c r="A365365" t="inlineStr">
        <is>
          <t>mongoluy</t>
        </is>
      </c>
      <c r="B365365" t="n">
        <v>1</v>
      </c>
    </row>
    <row r="365366">
      <c r="A365366" t="inlineStr">
        <is>
          <t>barandis</t>
        </is>
      </c>
      <c r="B365366" t="n">
        <v>1</v>
      </c>
    </row>
    <row r="365367">
      <c r="A365367" t="inlineStr">
        <is>
          <t>fn344</t>
        </is>
      </c>
      <c r="B365367" t="n">
        <v>1</v>
      </c>
    </row>
    <row r="365368">
      <c r="A365368" t="inlineStr">
        <is>
          <t>dirber</t>
        </is>
      </c>
      <c r="B365368" t="n">
        <v>1</v>
      </c>
    </row>
    <row r="365369">
      <c r="A365369" t="inlineStr">
        <is>
          <t>tunbacks</t>
        </is>
      </c>
      <c r="B365369" t="n">
        <v>1</v>
      </c>
    </row>
    <row r="365370">
      <c r="A365370" t="inlineStr">
        <is>
          <t>chap254</t>
        </is>
      </c>
      <c r="B365370" t="n">
        <v>1</v>
      </c>
    </row>
    <row r="365371">
      <c r="A365371" t="inlineStr">
        <is>
          <t>910609</t>
        </is>
      </c>
      <c r="B365371" t="n">
        <v>1</v>
      </c>
    </row>
    <row r="365372">
      <c r="A365372" t="inlineStr">
        <is>
          <t>inituren</t>
        </is>
      </c>
      <c r="B365372" t="n">
        <v>1</v>
      </c>
    </row>
    <row r="365373">
      <c r="A365373" t="inlineStr">
        <is>
          <t>m312</t>
        </is>
      </c>
      <c r="B365373" t="n">
        <v>1</v>
      </c>
    </row>
    <row r="365374">
      <c r="A365374" t="inlineStr">
        <is>
          <t>ferrib</t>
        </is>
      </c>
      <c r="B365374" t="n">
        <v>1</v>
      </c>
    </row>
    <row r="365375">
      <c r="A365375" t="inlineStr">
        <is>
          <t>gunnyker</t>
        </is>
      </c>
      <c r="B365375" t="n">
        <v>1</v>
      </c>
    </row>
    <row r="365376">
      <c r="A365376" t="inlineStr">
        <is>
          <t>tank255</t>
        </is>
      </c>
      <c r="B365376" t="n">
        <v>1</v>
      </c>
    </row>
    <row r="365377">
      <c r="A365377" t="inlineStr">
        <is>
          <t>apolitikmolid</t>
        </is>
      </c>
      <c r="B365377" t="n">
        <v>1</v>
      </c>
    </row>
    <row r="365378">
      <c r="A365378" t="inlineStr">
        <is>
          <t>kevlap</t>
        </is>
      </c>
      <c r="B365378" t="n">
        <v>1</v>
      </c>
    </row>
    <row r="365379">
      <c r="A365379" t="inlineStr">
        <is>
          <t>px535</t>
        </is>
      </c>
      <c r="B365379" t="n">
        <v>1</v>
      </c>
    </row>
    <row r="365380">
      <c r="A365380" t="inlineStr">
        <is>
          <t>plateauercradort</t>
        </is>
      </c>
      <c r="B365380" t="n">
        <v>1</v>
      </c>
    </row>
    <row r="365381">
      <c r="A365381" t="inlineStr">
        <is>
          <t>22l11</t>
        </is>
      </c>
      <c r="B365381" t="n">
        <v>1</v>
      </c>
    </row>
    <row r="365382">
      <c r="A365382" t="inlineStr">
        <is>
          <t>745512</t>
        </is>
      </c>
      <c r="B365382" t="n">
        <v>1</v>
      </c>
    </row>
    <row r="365383">
      <c r="A365383" t="inlineStr">
        <is>
          <t>801156</t>
        </is>
      </c>
      <c r="B365383" t="n">
        <v>1</v>
      </c>
    </row>
    <row r="365384">
      <c r="A365384" t="inlineStr">
        <is>
          <t>fosciety</t>
        </is>
      </c>
      <c r="B365384" t="n">
        <v>1</v>
      </c>
    </row>
    <row r="365385">
      <c r="A365385" t="inlineStr">
        <is>
          <t>g183</t>
        </is>
      </c>
      <c r="B365385" t="n">
        <v>1</v>
      </c>
    </row>
    <row r="365386">
      <c r="A365386" t="inlineStr">
        <is>
          <t>proacitor</t>
        </is>
      </c>
      <c r="B365386" t="n">
        <v>1</v>
      </c>
    </row>
    <row r="365387">
      <c r="A365387" t="inlineStr">
        <is>
          <t xml:space="preserve"> tart</t>
        </is>
      </c>
      <c r="B365387" t="n">
        <v>1</v>
      </c>
    </row>
    <row r="365388">
      <c r="A365388" t="inlineStr">
        <is>
          <t>garlic±minmas</t>
        </is>
      </c>
      <c r="B365388" t="n">
        <v>1</v>
      </c>
    </row>
    <row r="365389">
      <c r="A365389" t="inlineStr">
        <is>
          <t>phaenese</t>
        </is>
      </c>
      <c r="B365389" t="n">
        <v>1</v>
      </c>
    </row>
    <row r="365390">
      <c r="A365390" t="inlineStr">
        <is>
          <t>brakeft</t>
        </is>
      </c>
      <c r="B365390" t="n">
        <v>1</v>
      </c>
    </row>
    <row r="365391">
      <c r="A365391" t="inlineStr">
        <is>
          <t>insz</t>
        </is>
      </c>
      <c r="B365391" t="n">
        <v>1</v>
      </c>
    </row>
    <row r="365392">
      <c r="A365392" t="inlineStr">
        <is>
          <t>yetosa_chuanahua</t>
        </is>
      </c>
      <c r="B365392" t="n">
        <v>1</v>
      </c>
    </row>
    <row r="365393">
      <c r="A365393" t="inlineStr">
        <is>
          <t>ghenzhich</t>
        </is>
      </c>
      <c r="B365393" t="n">
        <v>1</v>
      </c>
    </row>
    <row r="365394">
      <c r="A365394" t="inlineStr">
        <is>
          <t>8031100</t>
        </is>
      </c>
      <c r="B365394" t="n">
        <v>1</v>
      </c>
    </row>
    <row r="365395">
      <c r="A365395" t="inlineStr">
        <is>
          <t>795kg</t>
        </is>
      </c>
      <c r="B365395" t="n">
        <v>1</v>
      </c>
    </row>
    <row r="365396">
      <c r="A365396" t="inlineStr">
        <is>
          <t>281px</t>
        </is>
      </c>
      <c r="B365396" t="n">
        <v>1</v>
      </c>
    </row>
    <row r="365397">
      <c r="A365397" t="inlineStr">
        <is>
          <t>9151985</t>
        </is>
      </c>
      <c r="B365397" t="n">
        <v>1</v>
      </c>
    </row>
    <row r="365398">
      <c r="A365398" t="inlineStr">
        <is>
          <t>trekpils</t>
        </is>
      </c>
      <c r="B365398" t="n">
        <v>1</v>
      </c>
    </row>
    <row r="365399">
      <c r="A365399" t="inlineStr">
        <is>
          <t>acublly</t>
        </is>
      </c>
      <c r="B365399" t="n">
        <v>1</v>
      </c>
    </row>
    <row r="365400">
      <c r="A365400" t="inlineStr">
        <is>
          <t>contrataz</t>
        </is>
      </c>
      <c r="B365400" t="n">
        <v>1</v>
      </c>
    </row>
    <row r="365401">
      <c r="A365401" t="inlineStr">
        <is>
          <t>1918403</t>
        </is>
      </c>
      <c r="B365401" t="n">
        <v>1</v>
      </c>
    </row>
    <row r="365402">
      <c r="A365402" t="inlineStr">
        <is>
          <t>03211994</t>
        </is>
      </c>
      <c r="B365402" t="n">
        <v>1</v>
      </c>
    </row>
    <row r="365403">
      <c r="A365403" t="inlineStr">
        <is>
          <t>fragle</t>
        </is>
      </c>
      <c r="B365403" t="n">
        <v>1</v>
      </c>
    </row>
    <row r="365404">
      <c r="A365404" t="inlineStr">
        <is>
          <t>maisers</t>
        </is>
      </c>
      <c r="B365404" t="n">
        <v>1</v>
      </c>
    </row>
    <row r="365405">
      <c r="A365405" t="inlineStr">
        <is>
          <t>cutgond</t>
        </is>
      </c>
      <c r="B365405" t="n">
        <v>1</v>
      </c>
    </row>
    <row r="365406">
      <c r="A365406" t="inlineStr">
        <is>
          <t>maranto</t>
        </is>
      </c>
      <c r="B365406" t="n">
        <v>2</v>
      </c>
    </row>
    <row r="365407">
      <c r="A365407" t="inlineStr">
        <is>
          <t>8 kv</t>
        </is>
      </c>
      <c r="B365407" t="n">
        <v>1</v>
      </c>
    </row>
    <row r="365408">
      <c r="A365408" t="inlineStr">
        <is>
          <t>declocker</t>
        </is>
      </c>
      <c r="B365408" t="n">
        <v>1</v>
      </c>
    </row>
    <row r="365409">
      <c r="A365409" t="inlineStr">
        <is>
          <t>48648305</t>
        </is>
      </c>
      <c r="B365409" t="n">
        <v>1</v>
      </c>
    </row>
    <row r="365410">
      <c r="A365410" t="inlineStr">
        <is>
          <t>pp46</t>
        </is>
      </c>
      <c r="B365410" t="n">
        <v>1</v>
      </c>
    </row>
    <row r="365411">
      <c r="A365411" t="inlineStr">
        <is>
          <t>stoniers</t>
        </is>
      </c>
      <c r="B365411" t="n">
        <v>1</v>
      </c>
    </row>
    <row r="365412">
      <c r="A365412" t="inlineStr">
        <is>
          <t>vindication–i</t>
        </is>
      </c>
      <c r="B365412" t="n">
        <v>1</v>
      </c>
    </row>
    <row r="365413">
      <c r="A365413" t="inlineStr">
        <is>
          <t>eurochanix</t>
        </is>
      </c>
      <c r="B365413" t="n">
        <v>1</v>
      </c>
    </row>
    <row r="365414">
      <c r="A365414" t="inlineStr">
        <is>
          <t>mulns</t>
        </is>
      </c>
      <c r="B365414" t="n">
        <v>1</v>
      </c>
    </row>
    <row r="365415">
      <c r="A365415" t="inlineStr">
        <is>
          <t>dealys</t>
        </is>
      </c>
      <c r="B365415" t="n">
        <v>2</v>
      </c>
    </row>
    <row r="365416">
      <c r="A365416" t="inlineStr">
        <is>
          <t>broadlimbed</t>
        </is>
      </c>
      <c r="B365416" t="n">
        <v>1</v>
      </c>
    </row>
    <row r="365417">
      <c r="A365417" t="inlineStr">
        <is>
          <t>prelapsists</t>
        </is>
      </c>
      <c r="B365417" t="n">
        <v>1</v>
      </c>
    </row>
    <row r="365418">
      <c r="A365418" t="inlineStr">
        <is>
          <t>balls–a</t>
        </is>
      </c>
      <c r="B365418" t="n">
        <v>1</v>
      </c>
    </row>
    <row r="365419">
      <c r="A365419" t="inlineStr">
        <is>
          <t>fmlu</t>
        </is>
      </c>
      <c r="B365419" t="n">
        <v>1</v>
      </c>
    </row>
    <row r="365420">
      <c r="A365420" t="inlineStr">
        <is>
          <t>fochinia</t>
        </is>
      </c>
      <c r="B365420" t="n">
        <v>1</v>
      </c>
    </row>
    <row r="365421">
      <c r="A365421" t="inlineStr">
        <is>
          <t>exasmal</t>
        </is>
      </c>
      <c r="B365421" t="n">
        <v>1</v>
      </c>
    </row>
    <row r="365422">
      <c r="A365422" t="inlineStr">
        <is>
          <t>suzukaru</t>
        </is>
      </c>
      <c r="B365422" t="n">
        <v>1</v>
      </c>
    </row>
    <row r="365423">
      <c r="A365423" t="inlineStr">
        <is>
          <t>corlett</t>
        </is>
      </c>
      <c r="B365423" t="n">
        <v>2</v>
      </c>
    </row>
    <row r="365424">
      <c r="A365424" t="inlineStr">
        <is>
          <t>kumarpana</t>
        </is>
      </c>
      <c r="B365424" t="n">
        <v>1</v>
      </c>
    </row>
    <row r="365425">
      <c r="A365425" t="inlineStr">
        <is>
          <t>has solidified</t>
        </is>
      </c>
      <c r="B365425" t="n">
        <v>1</v>
      </c>
    </row>
    <row r="365426">
      <c r="A365426" t="inlineStr">
        <is>
          <t>depressents</t>
        </is>
      </c>
      <c r="B365426" t="n">
        <v>1</v>
      </c>
    </row>
    <row r="365427">
      <c r="A365427" t="inlineStr">
        <is>
          <t>sportif</t>
        </is>
      </c>
      <c r="B365427" t="n">
        <v>1</v>
      </c>
    </row>
    <row r="365428">
      <c r="A365428" t="inlineStr">
        <is>
          <t>nomsa</t>
        </is>
      </c>
      <c r="B365428" t="n">
        <v>1</v>
      </c>
    </row>
    <row r="365429">
      <c r="A365429" t="inlineStr">
        <is>
          <t>dostinkels</t>
        </is>
      </c>
      <c r="B365429" t="n">
        <v>1</v>
      </c>
    </row>
    <row r="365430">
      <c r="A365430" t="inlineStr">
        <is>
          <t>oligation</t>
        </is>
      </c>
      <c r="B365430" t="n">
        <v>1</v>
      </c>
    </row>
    <row r="365431">
      <c r="A365431" t="inlineStr">
        <is>
          <t>nesiv</t>
        </is>
      </c>
      <c r="B365431" t="n">
        <v>1</v>
      </c>
    </row>
    <row r="365432">
      <c r="A365432" t="inlineStr">
        <is>
          <t>weguelabuaii</t>
        </is>
      </c>
      <c r="B365432" t="n">
        <v>1</v>
      </c>
    </row>
    <row r="365433">
      <c r="A365433" t="inlineStr">
        <is>
          <t>below—coast</t>
        </is>
      </c>
      <c r="B365433" t="n">
        <v>1</v>
      </c>
    </row>
    <row r="365434">
      <c r="A365434" t="inlineStr">
        <is>
          <t>lornnegger</t>
        </is>
      </c>
      <c r="B365434" t="n">
        <v>1</v>
      </c>
    </row>
    <row r="365435">
      <c r="A365435" t="inlineStr">
        <is>
          <t>oligations</t>
        </is>
      </c>
      <c r="B365435" t="n">
        <v>1</v>
      </c>
    </row>
    <row r="365436">
      <c r="A365436" t="inlineStr">
        <is>
          <t>halmud</t>
        </is>
      </c>
      <c r="B365436" t="n">
        <v>1</v>
      </c>
    </row>
    <row r="365437">
      <c r="A365437" t="inlineStr">
        <is>
          <t>compligiately</t>
        </is>
      </c>
      <c r="B365437" t="n">
        <v>1</v>
      </c>
    </row>
    <row r="365438">
      <c r="A365438" t="inlineStr">
        <is>
          <t>chihay</t>
        </is>
      </c>
      <c r="B365438" t="n">
        <v>1</v>
      </c>
    </row>
    <row r="365439">
      <c r="A365439" t="inlineStr">
        <is>
          <t>30246365</t>
        </is>
      </c>
      <c r="B365439" t="n">
        <v>1</v>
      </c>
    </row>
    <row r="365440">
      <c r="A365440" t="inlineStr">
        <is>
          <t>49mt</t>
        </is>
      </c>
      <c r="B365440" t="n">
        <v>1</v>
      </c>
    </row>
    <row r="365441">
      <c r="A365441" t="inlineStr">
        <is>
          <t>zamuna</t>
        </is>
      </c>
      <c r="B365441" t="n">
        <v>1</v>
      </c>
    </row>
    <row r="365442">
      <c r="A365442" t="inlineStr">
        <is>
          <t>yeorl</t>
        </is>
      </c>
      <c r="B365442" t="n">
        <v>1</v>
      </c>
    </row>
    <row r="365443">
      <c r="A365443" t="inlineStr">
        <is>
          <t>thundersloatheadattact</t>
        </is>
      </c>
      <c r="B365443" t="n">
        <v>1</v>
      </c>
    </row>
    <row r="365444">
      <c r="A365444" t="inlineStr">
        <is>
          <t>seeec</t>
        </is>
      </c>
      <c r="B365444" t="n">
        <v>1</v>
      </c>
    </row>
    <row r="365445">
      <c r="A365445" t="inlineStr">
        <is>
          <t>keken</t>
        </is>
      </c>
      <c r="B365445" t="n">
        <v>1</v>
      </c>
    </row>
    <row r="365446">
      <c r="A365446" t="inlineStr">
        <is>
          <t>singshaps</t>
        </is>
      </c>
      <c r="B365446" t="n">
        <v>1</v>
      </c>
    </row>
    <row r="365447">
      <c r="A365447" t="inlineStr">
        <is>
          <t>podsidon</t>
        </is>
      </c>
      <c r="B365447" t="n">
        <v>1</v>
      </c>
    </row>
    <row r="365448">
      <c r="A365448" t="inlineStr">
        <is>
          <t>brobert</t>
        </is>
      </c>
      <c r="B365448" t="n">
        <v>1</v>
      </c>
    </row>
    <row r="365449">
      <c r="A365449" t="inlineStr">
        <is>
          <t>nogster</t>
        </is>
      </c>
      <c r="B365449" t="n">
        <v>1</v>
      </c>
    </row>
    <row r="365450">
      <c r="A365450" t="inlineStr">
        <is>
          <t>robin007</t>
        </is>
      </c>
      <c r="B365450" t="n">
        <v>1</v>
      </c>
    </row>
    <row r="365451">
      <c r="A365451" t="inlineStr">
        <is>
          <t>quadwilddc</t>
        </is>
      </c>
      <c r="B365451" t="n">
        <v>1</v>
      </c>
    </row>
    <row r="365452">
      <c r="A365452" t="inlineStr">
        <is>
          <t>beytl6z72ctoy</t>
        </is>
      </c>
      <c r="B365452" t="n">
        <v>1</v>
      </c>
    </row>
    <row r="365453">
      <c r="A365453" t="inlineStr">
        <is>
          <t>ffe1</t>
        </is>
      </c>
      <c r="B365453" t="n">
        <v>1</v>
      </c>
    </row>
    <row r="365454">
      <c r="A365454" t="inlineStr">
        <is>
          <t>sadokazut</t>
        </is>
      </c>
      <c r="B365454" t="n">
        <v>1</v>
      </c>
    </row>
    <row r="365455">
      <c r="A365455" t="inlineStr">
        <is>
          <t>345411</t>
        </is>
      </c>
      <c r="B365455" t="n">
        <v>1</v>
      </c>
    </row>
    <row r="365456">
      <c r="A365456" t="inlineStr">
        <is>
          <t>niuate3</t>
        </is>
      </c>
      <c r="B365456" t="n">
        <v>1</v>
      </c>
    </row>
    <row r="365457">
      <c r="A365457" t="inlineStr">
        <is>
          <t>harropdis</t>
        </is>
      </c>
      <c r="B365457" t="n">
        <v>1</v>
      </c>
    </row>
    <row r="365458">
      <c r="A365458" t="inlineStr">
        <is>
          <t>doublebending</t>
        </is>
      </c>
      <c r="B365458" t="n">
        <v>1</v>
      </c>
    </row>
    <row r="365459">
      <c r="A365459" t="inlineStr">
        <is>
          <t>robbre</t>
        </is>
      </c>
      <c r="B365459" t="n">
        <v>1</v>
      </c>
    </row>
    <row r="365460">
      <c r="A365460" t="inlineStr">
        <is>
          <t>kathkura</t>
        </is>
      </c>
      <c r="B365460" t="n">
        <v>1</v>
      </c>
    </row>
    <row r="365461">
      <c r="A365461" t="inlineStr">
        <is>
          <t>scsshirts</t>
        </is>
      </c>
      <c r="B365461" t="n">
        <v>1</v>
      </c>
    </row>
    <row r="365462">
      <c r="A365462" t="inlineStr">
        <is>
          <t>waves_against_gears</t>
        </is>
      </c>
      <c r="B365462" t="n">
        <v>1</v>
      </c>
    </row>
    <row r="365463">
      <c r="A365463" t="inlineStr">
        <is>
          <t>minikevicted</t>
        </is>
      </c>
      <c r="B365463" t="n">
        <v>1</v>
      </c>
    </row>
    <row r="365464">
      <c r="A365464" t="inlineStr">
        <is>
          <t>gearsfour</t>
        </is>
      </c>
      <c r="B365464" t="n">
        <v>1</v>
      </c>
    </row>
    <row r="365465">
      <c r="A365465" t="inlineStr">
        <is>
          <t>avengedos</t>
        </is>
      </c>
      <c r="B365465" t="n">
        <v>1</v>
      </c>
    </row>
    <row r="365466">
      <c r="A365466" t="inlineStr">
        <is>
          <t>tauspec</t>
        </is>
      </c>
      <c r="B365466" t="n">
        <v>1</v>
      </c>
    </row>
    <row r="365467">
      <c r="A365467" t="inlineStr">
        <is>
          <t>wu849</t>
        </is>
      </c>
      <c r="B365467" t="n">
        <v>1</v>
      </c>
    </row>
    <row r="365468">
      <c r="A365468" t="inlineStr">
        <is>
          <t>wjgl</t>
        </is>
      </c>
      <c r="B365468" t="n">
        <v>2</v>
      </c>
    </row>
    <row r="365469">
      <c r="A365469" t="inlineStr">
        <is>
          <t>christophericyated</t>
        </is>
      </c>
      <c r="B365469" t="n">
        <v>1</v>
      </c>
    </row>
    <row r="365470">
      <c r="A365470" t="inlineStr">
        <is>
          <t>wunderkrieg</t>
        </is>
      </c>
      <c r="B365470" t="n">
        <v>1</v>
      </c>
    </row>
    <row r="365471">
      <c r="A365471" t="inlineStr">
        <is>
          <t>lallutos</t>
        </is>
      </c>
      <c r="B365471" t="n">
        <v>1</v>
      </c>
    </row>
    <row r="365472">
      <c r="A365472" t="inlineStr">
        <is>
          <t>ultforde</t>
        </is>
      </c>
      <c r="B365472" t="n">
        <v>1</v>
      </c>
    </row>
    <row r="365473">
      <c r="A365473" t="inlineStr">
        <is>
          <t>momsillary</t>
        </is>
      </c>
      <c r="B365473" t="n">
        <v>1</v>
      </c>
    </row>
    <row r="365474">
      <c r="A365474" t="inlineStr">
        <is>
          <t>cullen_louis</t>
        </is>
      </c>
      <c r="B365474" t="n">
        <v>1</v>
      </c>
    </row>
    <row r="365475">
      <c r="A365475" t="inlineStr">
        <is>
          <t>indck</t>
        </is>
      </c>
      <c r="B365475" t="n">
        <v>1</v>
      </c>
    </row>
    <row r="365476">
      <c r="A365476" t="inlineStr">
        <is>
          <t>dojda</t>
        </is>
      </c>
      <c r="B365476" t="n">
        <v>1</v>
      </c>
    </row>
    <row r="365477">
      <c r="A365477" t="inlineStr">
        <is>
          <t>ts4st</t>
        </is>
      </c>
      <c r="B365477" t="n">
        <v>1</v>
      </c>
    </row>
    <row r="365478">
      <c r="A365478" t="inlineStr">
        <is>
          <t>28911</t>
        </is>
      </c>
      <c r="B365478" t="n">
        <v>1</v>
      </c>
    </row>
    <row r="365479">
      <c r="A365479" t="inlineStr">
        <is>
          <t>ttwoom</t>
        </is>
      </c>
      <c r="B365479" t="n">
        <v>1</v>
      </c>
    </row>
    <row r="365480">
      <c r="A365480" t="inlineStr">
        <is>
          <t>fcname1</t>
        </is>
      </c>
      <c r="B365480" t="n">
        <v>1</v>
      </c>
    </row>
    <row r="365481">
      <c r="A365481" t="inlineStr">
        <is>
          <t>reach000</t>
        </is>
      </c>
      <c r="B365481" t="n">
        <v>1</v>
      </c>
    </row>
    <row r="365482">
      <c r="A365482" t="inlineStr">
        <is>
          <t>gameweem</t>
        </is>
      </c>
      <c r="B365482" t="n">
        <v>1</v>
      </c>
    </row>
    <row r="365483">
      <c r="A365483" t="inlineStr">
        <is>
          <t>yorgjs</t>
        </is>
      </c>
      <c r="B365483" t="n">
        <v>1</v>
      </c>
    </row>
    <row r="365484">
      <c r="A365484" t="inlineStr">
        <is>
          <t>strau149</t>
        </is>
      </c>
      <c r="B365484" t="n">
        <v>1</v>
      </c>
    </row>
    <row r="365485">
      <c r="A365485" t="inlineStr">
        <is>
          <t>smipper</t>
        </is>
      </c>
      <c r="B365485" t="n">
        <v>1</v>
      </c>
    </row>
    <row r="365486">
      <c r="A365486" t="inlineStr">
        <is>
          <t>kleomen</t>
        </is>
      </c>
      <c r="B365486" t="n">
        <v>1</v>
      </c>
    </row>
    <row r="365487">
      <c r="A365487" t="inlineStr">
        <is>
          <t>nyml201</t>
        </is>
      </c>
      <c r="B365487" t="n">
        <v>1</v>
      </c>
    </row>
    <row r="365488">
      <c r="A365488" t="inlineStr">
        <is>
          <t>duckmartnig</t>
        </is>
      </c>
      <c r="B365488" t="n">
        <v>1</v>
      </c>
    </row>
    <row r="365489">
      <c r="A365489" t="inlineStr">
        <is>
          <t>ryderw</t>
        </is>
      </c>
      <c r="B365489" t="n">
        <v>1</v>
      </c>
    </row>
    <row r="365490">
      <c r="A365490" t="inlineStr">
        <is>
          <t>spectrabubmers</t>
        </is>
      </c>
      <c r="B365490" t="n">
        <v>1</v>
      </c>
    </row>
    <row r="365491">
      <c r="A365491" t="inlineStr">
        <is>
          <t>vlmiwhzrngga</t>
        </is>
      </c>
      <c r="B365491" t="n">
        <v>1</v>
      </c>
    </row>
    <row r="365492">
      <c r="A365492" t="inlineStr">
        <is>
          <t>notmmox</t>
        </is>
      </c>
      <c r="B365492" t="n">
        <v>1</v>
      </c>
    </row>
    <row r="365493">
      <c r="A365493" t="inlineStr">
        <is>
          <t>kalmaradidas</t>
        </is>
      </c>
      <c r="B365493" t="n">
        <v>1</v>
      </c>
    </row>
    <row r="365494">
      <c r="A365494" t="inlineStr">
        <is>
          <t>banigns</t>
        </is>
      </c>
      <c r="B365494" t="n">
        <v>1</v>
      </c>
    </row>
    <row r="365495">
      <c r="A365495" t="inlineStr">
        <is>
          <t>nvfc</t>
        </is>
      </c>
      <c r="B365495" t="n">
        <v>1</v>
      </c>
    </row>
    <row r="365496">
      <c r="A365496" t="inlineStr">
        <is>
          <t>bright8181</t>
        </is>
      </c>
      <c r="B365496" t="n">
        <v>1</v>
      </c>
    </row>
    <row r="365497">
      <c r="A365497" t="inlineStr">
        <is>
          <t>brrrrbn</t>
        </is>
      </c>
      <c r="B365497" t="n">
        <v>1</v>
      </c>
    </row>
    <row r="365498">
      <c r="A365498" t="inlineStr">
        <is>
          <t>sackedemisc</t>
        </is>
      </c>
      <c r="B365498" t="n">
        <v>1</v>
      </c>
    </row>
    <row r="365499">
      <c r="A365499" t="inlineStr">
        <is>
          <t>z09944ko</t>
        </is>
      </c>
      <c r="B365499" t="n">
        <v>1</v>
      </c>
    </row>
    <row r="365500">
      <c r="A365500" t="inlineStr">
        <is>
          <t>qualbaly</t>
        </is>
      </c>
      <c r="B365500" t="n">
        <v>1</v>
      </c>
    </row>
    <row r="365501">
      <c r="A365501" t="inlineStr">
        <is>
          <t>dxnes</t>
        </is>
      </c>
      <c r="B365501" t="n">
        <v>1</v>
      </c>
    </row>
    <row r="365502">
      <c r="A365502" t="inlineStr">
        <is>
          <t>ffe4</t>
        </is>
      </c>
      <c r="B365502" t="n">
        <v>1</v>
      </c>
    </row>
    <row r="365503">
      <c r="A365503" t="inlineStr">
        <is>
          <t>drawwork</t>
        </is>
      </c>
      <c r="B365503" t="n">
        <v>1</v>
      </c>
    </row>
    <row r="365504">
      <c r="A365504" t="inlineStr">
        <is>
          <t>way··</t>
        </is>
      </c>
      <c r="B365504" t="n">
        <v>1</v>
      </c>
    </row>
    <row r="365505">
      <c r="A365505" t="inlineStr">
        <is>
          <t>firefoxopenbox</t>
        </is>
      </c>
      <c r="B365505" t="n">
        <v>1</v>
      </c>
    </row>
    <row r="365506">
      <c r="A365506" t="inlineStr">
        <is>
          <t>bytewriter</t>
        </is>
      </c>
      <c r="B365506" t="n">
        <v>1</v>
      </c>
    </row>
    <row r="365507">
      <c r="A365507" t="inlineStr">
        <is>
          <t>skateensna</t>
        </is>
      </c>
      <c r="B365507" t="n">
        <v>1</v>
      </c>
    </row>
    <row r="365508">
      <c r="A365508" t="inlineStr">
        <is>
          <t>zflintatikot</t>
        </is>
      </c>
      <c r="B365508" t="n">
        <v>1</v>
      </c>
    </row>
    <row r="365509">
      <c r="A365509" t="inlineStr">
        <is>
          <t>zippius</t>
        </is>
      </c>
      <c r="B365509" t="n">
        <v>1</v>
      </c>
    </row>
    <row r="365510">
      <c r="A365510" t="inlineStr">
        <is>
          <t>avariabile</t>
        </is>
      </c>
      <c r="B365510" t="n">
        <v>1</v>
      </c>
    </row>
    <row r="365511">
      <c r="A365511" t="inlineStr">
        <is>
          <t>bijap</t>
        </is>
      </c>
      <c r="B365511" t="n">
        <v>1</v>
      </c>
    </row>
    <row r="365512">
      <c r="A365512" t="inlineStr">
        <is>
          <t>etare</t>
        </is>
      </c>
      <c r="B365512" t="n">
        <v>1</v>
      </c>
    </row>
    <row r="365513">
      <c r="A365513" t="inlineStr">
        <is>
          <t>exprifier</t>
        </is>
      </c>
      <c r="B365513" t="n">
        <v>1</v>
      </c>
    </row>
    <row r="365514">
      <c r="A365514" t="inlineStr">
        <is>
          <t>fercomen</t>
        </is>
      </c>
      <c r="B365514" t="n">
        <v>1</v>
      </c>
    </row>
    <row r="365515">
      <c r="A365515" t="inlineStr">
        <is>
          <t>publičte</t>
        </is>
      </c>
      <c r="B365515" t="n">
        <v>1</v>
      </c>
    </row>
    <row r="365516">
      <c r="A365516" t="inlineStr">
        <is>
          <t>varithe</t>
        </is>
      </c>
      <c r="B365516" t="n">
        <v>1</v>
      </c>
    </row>
    <row r="365517">
      <c r="A365517" t="inlineStr">
        <is>
          <t>saetzal</t>
        </is>
      </c>
      <c r="B365517" t="n">
        <v>1</v>
      </c>
    </row>
    <row r="365518">
      <c r="A365518" t="inlineStr">
        <is>
          <t>9qug</t>
        </is>
      </c>
      <c r="B365518" t="n">
        <v>1</v>
      </c>
    </row>
    <row r="365519">
      <c r="A365519" t="inlineStr">
        <is>
          <t>teori</t>
        </is>
      </c>
      <c r="B365519" t="n">
        <v>1</v>
      </c>
    </row>
    <row r="365520">
      <c r="A365520" t="inlineStr">
        <is>
          <t>notare</t>
        </is>
      </c>
      <c r="B365520" t="n">
        <v>2</v>
      </c>
    </row>
    <row r="365521">
      <c r="A365521" t="inlineStr">
        <is>
          <t>pegatos</t>
        </is>
      </c>
      <c r="B365521" t="n">
        <v>1</v>
      </c>
    </row>
    <row r="365522">
      <c r="A365522" t="inlineStr">
        <is>
          <t>communentions</t>
        </is>
      </c>
      <c r="B365522" t="n">
        <v>1</v>
      </c>
    </row>
    <row r="365523">
      <c r="A365523" t="inlineStr">
        <is>
          <t>pnilu</t>
        </is>
      </c>
      <c r="B365523" t="n">
        <v>1</v>
      </c>
    </row>
    <row r="365524">
      <c r="A365524" t="inlineStr">
        <is>
          <t>auditorli</t>
        </is>
      </c>
      <c r="B365524" t="n">
        <v>1</v>
      </c>
    </row>
    <row r="365525">
      <c r="A365525" t="inlineStr">
        <is>
          <t>segne</t>
        </is>
      </c>
      <c r="B365525" t="n">
        <v>1</v>
      </c>
    </row>
    <row r="365526">
      <c r="A365526" t="inlineStr">
        <is>
          <t>ddoneñream</t>
        </is>
      </c>
      <c r="B365526" t="n">
        <v>1</v>
      </c>
    </row>
    <row r="365527">
      <c r="A365527" t="inlineStr">
        <is>
          <t>prodamento</t>
        </is>
      </c>
      <c r="B365527" t="n">
        <v>1</v>
      </c>
    </row>
    <row r="365528">
      <c r="A365528" t="inlineStr">
        <is>
          <t>privaci</t>
        </is>
      </c>
      <c r="B365528" t="n">
        <v>1</v>
      </c>
    </row>
    <row r="365529">
      <c r="A365529" t="inlineStr">
        <is>
          <t>persuitíns</t>
        </is>
      </c>
      <c r="B365529" t="n">
        <v>1</v>
      </c>
    </row>
    <row r="365530">
      <c r="A365530" t="inlineStr">
        <is>
          <t>arnu</t>
        </is>
      </c>
      <c r="B365530" t="n">
        <v>1</v>
      </c>
    </row>
    <row r="365531">
      <c r="A365531" t="inlineStr">
        <is>
          <t>cuniare</t>
        </is>
      </c>
      <c r="B365531" t="n">
        <v>1</v>
      </c>
    </row>
    <row r="365532">
      <c r="A365532" t="inlineStr">
        <is>
          <t>engresset</t>
        </is>
      </c>
      <c r="B365532" t="n">
        <v>1</v>
      </c>
    </row>
    <row r="365533">
      <c r="A365533" t="inlineStr">
        <is>
          <t>orgala</t>
        </is>
      </c>
      <c r="B365533" t="n">
        <v>1</v>
      </c>
    </row>
    <row r="365534">
      <c r="A365534" t="inlineStr">
        <is>
          <t>cusev</t>
        </is>
      </c>
      <c r="B365534" t="n">
        <v>1</v>
      </c>
    </row>
    <row r="365535">
      <c r="A365535" t="inlineStr">
        <is>
          <t>umci</t>
        </is>
      </c>
      <c r="B365535" t="n">
        <v>1</v>
      </c>
    </row>
    <row r="365536">
      <c r="A365536" t="inlineStr">
        <is>
          <t>shupa</t>
        </is>
      </c>
      <c r="B365536" t="n">
        <v>1</v>
      </c>
    </row>
    <row r="365537">
      <c r="A365537" t="inlineStr">
        <is>
          <t>paesar</t>
        </is>
      </c>
      <c r="B365537" t="n">
        <v>1</v>
      </c>
    </row>
    <row r="365538">
      <c r="A365538" t="inlineStr">
        <is>
          <t>indignatis</t>
        </is>
      </c>
      <c r="B365538" t="n">
        <v>1</v>
      </c>
    </row>
    <row r="365539">
      <c r="A365539" t="inlineStr">
        <is>
          <t>fréérician</t>
        </is>
      </c>
      <c r="B365539" t="n">
        <v>1</v>
      </c>
    </row>
    <row r="365540">
      <c r="A365540" t="inlineStr">
        <is>
          <t>skateen</t>
        </is>
      </c>
      <c r="B365540" t="n">
        <v>1</v>
      </c>
    </row>
    <row r="365541">
      <c r="A365541" t="inlineStr">
        <is>
          <t>cizten</t>
        </is>
      </c>
      <c r="B365541" t="n">
        <v>1</v>
      </c>
    </row>
    <row r="365542">
      <c r="A365542" t="inlineStr">
        <is>
          <t>priset</t>
        </is>
      </c>
      <c r="B365542" t="n">
        <v>1</v>
      </c>
    </row>
    <row r="365543">
      <c r="A365543" t="inlineStr">
        <is>
          <t>arachteh</t>
        </is>
      </c>
      <c r="B365543" t="n">
        <v>1</v>
      </c>
    </row>
    <row r="365544">
      <c r="A365544" t="inlineStr">
        <is>
          <t>leati</t>
        </is>
      </c>
      <c r="B365544" t="n">
        <v>1</v>
      </c>
    </row>
    <row r="365545">
      <c r="A365545" t="inlineStr">
        <is>
          <t>tetranen</t>
        </is>
      </c>
      <c r="B365545" t="n">
        <v>1</v>
      </c>
    </row>
    <row r="365546">
      <c r="A365546" t="inlineStr">
        <is>
          <t>dizna</t>
        </is>
      </c>
      <c r="B365546" t="n">
        <v>1</v>
      </c>
    </row>
    <row r="365547">
      <c r="A365547" t="inlineStr">
        <is>
          <t>cuvia</t>
        </is>
      </c>
      <c r="B365547" t="n">
        <v>1</v>
      </c>
    </row>
    <row r="365548">
      <c r="A365548" t="inlineStr">
        <is>
          <t>artepeceliace</t>
        </is>
      </c>
      <c r="B365548" t="n">
        <v>1</v>
      </c>
    </row>
    <row r="365549">
      <c r="A365549" t="inlineStr">
        <is>
          <t>overestatipsgo</t>
        </is>
      </c>
      <c r="B365549" t="n">
        <v>1</v>
      </c>
    </row>
    <row r="365550">
      <c r="A365550" t="inlineStr">
        <is>
          <t>kmammmedion</t>
        </is>
      </c>
      <c r="B365550" t="n">
        <v>1</v>
      </c>
    </row>
    <row r="365551">
      <c r="A365551" t="inlineStr">
        <is>
          <t>designedza</t>
        </is>
      </c>
      <c r="B365551" t="n">
        <v>1</v>
      </c>
    </row>
    <row r="365552">
      <c r="A365552" t="inlineStr">
        <is>
          <t>cune</t>
        </is>
      </c>
      <c r="B365552" t="n">
        <v>3</v>
      </c>
    </row>
    <row r="365553">
      <c r="A365553" t="inlineStr">
        <is>
          <t>trávidin</t>
        </is>
      </c>
      <c r="B365553" t="n">
        <v>1</v>
      </c>
    </row>
    <row r="365554">
      <c r="A365554" t="inlineStr">
        <is>
          <t>burialabir</t>
        </is>
      </c>
      <c r="B365554" t="n">
        <v>1</v>
      </c>
    </row>
    <row r="365555">
      <c r="A365555" t="inlineStr">
        <is>
          <t>declusion</t>
        </is>
      </c>
      <c r="B365555" t="n">
        <v>1</v>
      </c>
    </row>
    <row r="365556">
      <c r="A365556" t="inlineStr">
        <is>
          <t>raisonnéos</t>
        </is>
      </c>
      <c r="B365556" t="n">
        <v>1</v>
      </c>
    </row>
    <row r="365557">
      <c r="A365557" t="inlineStr">
        <is>
          <t>629–533</t>
        </is>
      </c>
      <c r="B365557" t="n">
        <v>1</v>
      </c>
    </row>
    <row r="365558">
      <c r="A365558" t="inlineStr">
        <is>
          <t>1001racebm</t>
        </is>
      </c>
      <c r="B365558" t="n">
        <v>1</v>
      </c>
    </row>
    <row r="365559">
      <c r="A365559" t="inlineStr">
        <is>
          <t>chemlantene</t>
        </is>
      </c>
      <c r="B365559" t="n">
        <v>1</v>
      </c>
    </row>
    <row r="365560">
      <c r="A365560" t="inlineStr">
        <is>
          <t>1173–1181</t>
        </is>
      </c>
      <c r="B365560" t="n">
        <v>1</v>
      </c>
    </row>
    <row r="365561">
      <c r="A365561" t="inlineStr">
        <is>
          <t>347–351</t>
        </is>
      </c>
      <c r="B365561" t="n">
        <v>1</v>
      </c>
    </row>
    <row r="365562">
      <c r="A365562" t="inlineStr">
        <is>
          <t>ajsc</t>
        </is>
      </c>
      <c r="B365562" t="n">
        <v>1</v>
      </c>
    </row>
    <row r="365563">
      <c r="A365563" t="inlineStr">
        <is>
          <t>pcsp</t>
        </is>
      </c>
      <c r="B365563" t="n">
        <v>3</v>
      </c>
    </row>
    <row r="365564">
      <c r="A365564" t="inlineStr">
        <is>
          <t>07–11</t>
        </is>
      </c>
      <c r="B365564" t="n">
        <v>1</v>
      </c>
    </row>
    <row r="365565">
      <c r="A365565" t="inlineStr">
        <is>
          <t>mrctcreat</t>
        </is>
      </c>
      <c r="B365565" t="n">
        <v>1</v>
      </c>
    </row>
    <row r="365566">
      <c r="A365566" t="inlineStr">
        <is>
          <t>23–36</t>
        </is>
      </c>
      <c r="B365566" t="n">
        <v>1</v>
      </c>
    </row>
    <row r="365567">
      <c r="A365567" t="inlineStr">
        <is>
          <t>3393chais</t>
        </is>
      </c>
      <c r="B365567" t="n">
        <v>1</v>
      </c>
    </row>
    <row r="365568">
      <c r="A365568" t="inlineStr">
        <is>
          <t>antidimeric</t>
        </is>
      </c>
      <c r="B365568" t="n">
        <v>1</v>
      </c>
    </row>
    <row r="365569">
      <c r="A365569" t="inlineStr">
        <is>
          <t>1371re2037000253</t>
        </is>
      </c>
      <c r="B365569" t="n">
        <v>1</v>
      </c>
    </row>
    <row r="365570">
      <c r="A365570" t="inlineStr">
        <is>
          <t>sjot</t>
        </is>
      </c>
      <c r="B365570" t="n">
        <v>1</v>
      </c>
    </row>
    <row r="365571">
      <c r="A365571" t="inlineStr">
        <is>
          <t>1356–1368</t>
        </is>
      </c>
      <c r="B365571" t="n">
        <v>1</v>
      </c>
    </row>
    <row r="365572">
      <c r="A365572" t="inlineStr">
        <is>
          <t>738–740</t>
        </is>
      </c>
      <c r="B365572" t="n">
        <v>1</v>
      </c>
    </row>
    <row r="365573">
      <c r="A365573" t="inlineStr">
        <is>
          <t>150515</t>
        </is>
      </c>
      <c r="B365573" t="n">
        <v>1</v>
      </c>
    </row>
    <row r="365574">
      <c r="A365574" t="inlineStr">
        <is>
          <t>karthash</t>
        </is>
      </c>
      <c r="B365574" t="n">
        <v>1</v>
      </c>
    </row>
    <row r="365575">
      <c r="A365575" t="inlineStr">
        <is>
          <t>kleure</t>
        </is>
      </c>
      <c r="B365575" t="n">
        <v>1</v>
      </c>
    </row>
    <row r="365576">
      <c r="A365576" t="inlineStr">
        <is>
          <t>getller</t>
        </is>
      </c>
      <c r="B365576" t="n">
        <v>1</v>
      </c>
    </row>
    <row r="365577">
      <c r="A365577" t="inlineStr">
        <is>
          <t>gottwaldi</t>
        </is>
      </c>
      <c r="B365577" t="n">
        <v>1</v>
      </c>
    </row>
    <row r="365578">
      <c r="A365578" t="inlineStr">
        <is>
          <t>glucochlorine</t>
        </is>
      </c>
      <c r="B365578" t="n">
        <v>1</v>
      </c>
    </row>
    <row r="365579">
      <c r="A365579" t="inlineStr">
        <is>
          <t>2028–2042</t>
        </is>
      </c>
      <c r="B365579" t="n">
        <v>1</v>
      </c>
    </row>
    <row r="365580">
      <c r="A365580" t="inlineStr">
        <is>
          <t>relatile</t>
        </is>
      </c>
      <c r="B365580" t="n">
        <v>1</v>
      </c>
    </row>
    <row r="365581">
      <c r="A365581" t="inlineStr">
        <is>
          <t>45‐62</t>
        </is>
      </c>
      <c r="B365581" t="n">
        <v>1</v>
      </c>
    </row>
    <row r="365582">
      <c r="A365582" t="inlineStr">
        <is>
          <t>severance13237</t>
        </is>
      </c>
      <c r="B365582" t="n">
        <v>1</v>
      </c>
    </row>
    <row r="365583">
      <c r="A365583" t="inlineStr">
        <is>
          <t>1261–1279</t>
        </is>
      </c>
      <c r="B365583" t="n">
        <v>1</v>
      </c>
    </row>
    <row r="365584">
      <c r="A365584" t="inlineStr">
        <is>
          <t>lisa45</t>
        </is>
      </c>
      <c r="B365584" t="n">
        <v>1</v>
      </c>
    </row>
    <row r="365585">
      <c r="A365585" t="inlineStr">
        <is>
          <t>bratqvist</t>
        </is>
      </c>
      <c r="B365585" t="n">
        <v>1</v>
      </c>
    </row>
    <row r="365586">
      <c r="A365586" t="inlineStr">
        <is>
          <t>chattermheler</t>
        </is>
      </c>
      <c r="B365586" t="n">
        <v>1</v>
      </c>
    </row>
    <row r="365587">
      <c r="A365587" t="inlineStr">
        <is>
          <t>1003–1009</t>
        </is>
      </c>
      <c r="B365587" t="n">
        <v>1</v>
      </c>
    </row>
    <row r="365588">
      <c r="A365588" t="inlineStr">
        <is>
          <t>1007s11062</t>
        </is>
      </c>
      <c r="B365588" t="n">
        <v>1</v>
      </c>
    </row>
    <row r="365589">
      <c r="A365589" t="inlineStr">
        <is>
          <t>nmrm</t>
        </is>
      </c>
      <c r="B365589" t="n">
        <v>1</v>
      </c>
    </row>
    <row r="365590">
      <c r="A365590" t="inlineStr">
        <is>
          <t>116102691336</t>
        </is>
      </c>
      <c r="B365590" t="n">
        <v>1</v>
      </c>
    </row>
    <row r="365591">
      <c r="A365591" t="inlineStr">
        <is>
          <t>134511391</t>
        </is>
      </c>
      <c r="B365591" t="n">
        <v>1</v>
      </c>
    </row>
    <row r="365592">
      <c r="A365592" t="inlineStr">
        <is>
          <t>–240</t>
        </is>
      </c>
      <c r="B365592" t="n">
        <v>1</v>
      </c>
    </row>
    <row r="365593">
      <c r="A365593" t="inlineStr">
        <is>
          <t>16186167849</t>
        </is>
      </c>
      <c r="B365593" t="n">
        <v>1</v>
      </c>
    </row>
    <row r="365594">
      <c r="A365594" t="inlineStr">
        <is>
          <t>faravidi</t>
        </is>
      </c>
      <c r="B365594" t="n">
        <v>1</v>
      </c>
    </row>
    <row r="365595">
      <c r="A365595" t="inlineStr">
        <is>
          <t>resalter</t>
        </is>
      </c>
      <c r="B365595" t="n">
        <v>2</v>
      </c>
    </row>
    <row r="365596">
      <c r="A365596" t="inlineStr">
        <is>
          <t>non‐mediterranean</t>
        </is>
      </c>
      <c r="B365596" t="n">
        <v>1</v>
      </c>
    </row>
    <row r="365597">
      <c r="A365597" t="inlineStr">
        <is>
          <t>169–178</t>
        </is>
      </c>
      <c r="B365597" t="n">
        <v>1</v>
      </c>
    </row>
    <row r="365598">
      <c r="A365598" t="inlineStr">
        <is>
          <t>emacipation</t>
        </is>
      </c>
      <c r="B365598" t="n">
        <v>1</v>
      </c>
    </row>
    <row r="365599">
      <c r="A365599" t="inlineStr">
        <is>
          <t>high‐fat</t>
        </is>
      </c>
      <c r="B365599" t="n">
        <v>3</v>
      </c>
    </row>
    <row r="365600">
      <c r="A365600" t="inlineStr">
        <is>
          <t>deptaining</t>
        </is>
      </c>
      <c r="B365600" t="n">
        <v>1</v>
      </c>
    </row>
    <row r="365601">
      <c r="A365601" t="inlineStr">
        <is>
          <t>elomon</t>
        </is>
      </c>
      <c r="B365601" t="n">
        <v>1</v>
      </c>
    </row>
    <row r="365602">
      <c r="A365602" t="inlineStr">
        <is>
          <t>glucretin</t>
        </is>
      </c>
      <c r="B365602" t="n">
        <v>1</v>
      </c>
    </row>
    <row r="365603">
      <c r="A365603" t="inlineStr">
        <is>
          <t>double‐chain</t>
        </is>
      </c>
      <c r="B365603" t="n">
        <v>1</v>
      </c>
    </row>
    <row r="365604">
      <c r="A365604" t="inlineStr">
        <is>
          <t>659–652</t>
        </is>
      </c>
      <c r="B365604" t="n">
        <v>1</v>
      </c>
    </row>
    <row r="365605">
      <c r="A365605" t="inlineStr">
        <is>
          <t>80–9</t>
        </is>
      </c>
      <c r="B365605" t="n">
        <v>1</v>
      </c>
    </row>
    <row r="365606">
      <c r="A365606" t="inlineStr">
        <is>
          <t>ravit</t>
        </is>
      </c>
      <c r="B365606" t="n">
        <v>1</v>
      </c>
    </row>
    <row r="365607">
      <c r="A365607" t="inlineStr">
        <is>
          <t>a5005</t>
        </is>
      </c>
      <c r="B365607" t="n">
        <v>1</v>
      </c>
    </row>
    <row r="365608">
      <c r="A365608" t="inlineStr">
        <is>
          <t>mancheese</t>
        </is>
      </c>
      <c r="B365608" t="n">
        <v>1</v>
      </c>
    </row>
    <row r="365609">
      <c r="A365609" t="inlineStr">
        <is>
          <t>factors42</t>
        </is>
      </c>
      <c r="B365609" t="n">
        <v>1</v>
      </c>
    </row>
    <row r="365610">
      <c r="A365610" t="inlineStr">
        <is>
          <t>214–242</t>
        </is>
      </c>
      <c r="B365610" t="n">
        <v>1</v>
      </c>
    </row>
    <row r="365611">
      <c r="A365611" t="inlineStr">
        <is>
          <t>blockadol</t>
        </is>
      </c>
      <c r="B365611" t="n">
        <v>1</v>
      </c>
    </row>
    <row r="365612">
      <c r="A365612" t="inlineStr">
        <is>
          <t>151–159</t>
        </is>
      </c>
      <c r="B365612" t="n">
        <v>1</v>
      </c>
    </row>
    <row r="365613">
      <c r="A365613" t="inlineStr">
        <is>
          <t>adipomerin</t>
        </is>
      </c>
      <c r="B365613" t="n">
        <v>1</v>
      </c>
    </row>
    <row r="365614">
      <c r="A365614" t="inlineStr">
        <is>
          <t>459–470</t>
        </is>
      </c>
      <c r="B365614" t="n">
        <v>1</v>
      </c>
    </row>
    <row r="365615">
      <c r="A365615" t="inlineStr">
        <is>
          <t>straussgetty</t>
        </is>
      </c>
      <c r="B365615" t="n">
        <v>1</v>
      </c>
    </row>
    <row r="365616">
      <c r="A365616" t="inlineStr">
        <is>
          <t>blanketings</t>
        </is>
      </c>
      <c r="B365616" t="n">
        <v>1</v>
      </c>
    </row>
    <row r="365617">
      <c r="A365617" t="inlineStr">
        <is>
          <t>tvps</t>
        </is>
      </c>
      <c r="B365617" t="n">
        <v>1</v>
      </c>
    </row>
    <row r="365618">
      <c r="A365618" t="inlineStr">
        <is>
          <t>montolucci</t>
        </is>
      </c>
      <c r="B365618" t="n">
        <v>1</v>
      </c>
    </row>
    <row r="365619">
      <c r="A365619" t="inlineStr">
        <is>
          <t>twindocracy_</t>
        </is>
      </c>
      <c r="B365619" t="n">
        <v>1</v>
      </c>
    </row>
    <row r="365620">
      <c r="A365620" t="inlineStr">
        <is>
          <t>hticky</t>
        </is>
      </c>
      <c r="B365620" t="n">
        <v>1</v>
      </c>
    </row>
    <row r="365621">
      <c r="A365621" t="inlineStr">
        <is>
          <t>mrithere</t>
        </is>
      </c>
      <c r="B365621" t="n">
        <v>1</v>
      </c>
    </row>
    <row r="365622">
      <c r="A365622" t="inlineStr">
        <is>
          <t>coaulde</t>
        </is>
      </c>
      <c r="B365622" t="n">
        <v>1</v>
      </c>
    </row>
    <row r="365623">
      <c r="A365623" t="inlineStr">
        <is>
          <t>utternes</t>
        </is>
      </c>
      <c r="B365623" t="n">
        <v>1</v>
      </c>
    </row>
    <row r="365624">
      <c r="A365624" t="inlineStr">
        <is>
          <t>peedeis</t>
        </is>
      </c>
      <c r="B365624" t="n">
        <v>1</v>
      </c>
    </row>
    <row r="365625">
      <c r="A365625" t="inlineStr">
        <is>
          <t>downeriet</t>
        </is>
      </c>
      <c r="B365625" t="n">
        <v>1</v>
      </c>
    </row>
    <row r="365626">
      <c r="A365626" t="inlineStr">
        <is>
          <t>toband</t>
        </is>
      </c>
      <c r="B365626" t="n">
        <v>1</v>
      </c>
    </row>
    <row r="365627">
      <c r="A365627" t="inlineStr">
        <is>
          <t>gneather</t>
        </is>
      </c>
      <c r="B365627" t="n">
        <v>1</v>
      </c>
    </row>
    <row r="365628">
      <c r="A365628" t="inlineStr">
        <is>
          <t>ligond</t>
        </is>
      </c>
      <c r="B365628" t="n">
        <v>1</v>
      </c>
    </row>
    <row r="365629">
      <c r="A365629" t="inlineStr">
        <is>
          <t>incumbit</t>
        </is>
      </c>
      <c r="B365629" t="n">
        <v>1</v>
      </c>
    </row>
    <row r="365630">
      <c r="A365630" t="inlineStr">
        <is>
          <t>kilakos</t>
        </is>
      </c>
      <c r="B365630" t="n">
        <v>1</v>
      </c>
    </row>
    <row r="365631">
      <c r="A365631" t="inlineStr">
        <is>
          <t>gymnyne</t>
        </is>
      </c>
      <c r="B365631" t="n">
        <v>1</v>
      </c>
    </row>
    <row r="365632">
      <c r="A365632" t="inlineStr">
        <is>
          <t>wilfrick</t>
        </is>
      </c>
      <c r="B365632" t="n">
        <v>1</v>
      </c>
    </row>
    <row r="365633">
      <c r="A365633" t="inlineStr">
        <is>
          <t>ouerge</t>
        </is>
      </c>
      <c r="B365633" t="n">
        <v>1</v>
      </c>
    </row>
    <row r="365634">
      <c r="A365634" t="inlineStr">
        <is>
          <t>bpoly</t>
        </is>
      </c>
      <c r="B365634" t="n">
        <v>1</v>
      </c>
    </row>
    <row r="365635">
      <c r="A365635" t="inlineStr">
        <is>
          <t>forsisie</t>
        </is>
      </c>
      <c r="B365635" t="n">
        <v>1</v>
      </c>
    </row>
    <row r="365636">
      <c r="A365636" t="inlineStr">
        <is>
          <t>glepyt</t>
        </is>
      </c>
      <c r="B365636" t="n">
        <v>1</v>
      </c>
    </row>
    <row r="365637">
      <c r="A365637" t="inlineStr">
        <is>
          <t>enthron</t>
        </is>
      </c>
      <c r="B365637" t="n">
        <v>1</v>
      </c>
    </row>
    <row r="365638">
      <c r="A365638" t="inlineStr">
        <is>
          <t>hosenes</t>
        </is>
      </c>
      <c r="B365638" t="n">
        <v>1</v>
      </c>
    </row>
    <row r="365639">
      <c r="A365639" t="inlineStr">
        <is>
          <t>10mdfe</t>
        </is>
      </c>
      <c r="B365639" t="n">
        <v>1</v>
      </c>
    </row>
    <row r="365640">
      <c r="A365640" t="inlineStr">
        <is>
          <t>highte</t>
        </is>
      </c>
      <c r="B365640" t="n">
        <v>1</v>
      </c>
    </row>
    <row r="365641">
      <c r="A365641" t="inlineStr">
        <is>
          <t>iunthinne</t>
        </is>
      </c>
      <c r="B365641" t="n">
        <v>1</v>
      </c>
    </row>
    <row r="365642">
      <c r="A365642" t="inlineStr">
        <is>
          <t>saltwing</t>
        </is>
      </c>
      <c r="B365642" t="n">
        <v>1</v>
      </c>
    </row>
    <row r="365643">
      <c r="A365643" t="inlineStr">
        <is>
          <t>hivy</t>
        </is>
      </c>
      <c r="B365643" t="n">
        <v>1</v>
      </c>
    </row>
    <row r="365644">
      <c r="A365644" t="inlineStr">
        <is>
          <t>dayrebt</t>
        </is>
      </c>
      <c r="B365644" t="n">
        <v>1</v>
      </c>
    </row>
    <row r="365645">
      <c r="A365645" t="inlineStr">
        <is>
          <t>soulefa</t>
        </is>
      </c>
      <c r="B365645" t="n">
        <v>1</v>
      </c>
    </row>
    <row r="365646">
      <c r="A365646" t="inlineStr">
        <is>
          <t>schoconomee</t>
        </is>
      </c>
      <c r="B365646" t="n">
        <v>1</v>
      </c>
    </row>
    <row r="365647">
      <c r="A365647" t="inlineStr">
        <is>
          <t>ereek</t>
        </is>
      </c>
      <c r="B365647" t="n">
        <v>1</v>
      </c>
    </row>
    <row r="365648">
      <c r="A365648" t="inlineStr">
        <is>
          <t>calke</t>
        </is>
      </c>
      <c r="B365648" t="n">
        <v>1</v>
      </c>
    </row>
    <row r="365649">
      <c r="A365649" t="inlineStr">
        <is>
          <t>lemong</t>
        </is>
      </c>
      <c r="B365649" t="n">
        <v>1</v>
      </c>
    </row>
    <row r="365650">
      <c r="A365650" t="inlineStr">
        <is>
          <t>schouthers</t>
        </is>
      </c>
      <c r="B365650" t="n">
        <v>1</v>
      </c>
    </row>
    <row r="365651">
      <c r="A365651" t="inlineStr">
        <is>
          <t>intortire</t>
        </is>
      </c>
      <c r="B365651" t="n">
        <v>1</v>
      </c>
    </row>
    <row r="365652">
      <c r="A365652" t="inlineStr">
        <is>
          <t>wryphe</t>
        </is>
      </c>
      <c r="B365652" t="n">
        <v>1</v>
      </c>
    </row>
    <row r="365653">
      <c r="A365653" t="inlineStr">
        <is>
          <t>texanous</t>
        </is>
      </c>
      <c r="B365653" t="n">
        <v>1</v>
      </c>
    </row>
    <row r="365654">
      <c r="A365654" t="inlineStr">
        <is>
          <t>akkyn</t>
        </is>
      </c>
      <c r="B365654" t="n">
        <v>1</v>
      </c>
    </row>
    <row r="365655">
      <c r="A365655" t="inlineStr">
        <is>
          <t>tymee</t>
        </is>
      </c>
      <c r="B365655" t="n">
        <v>1</v>
      </c>
    </row>
    <row r="365656">
      <c r="A365656" t="inlineStr">
        <is>
          <t>varrodk</t>
        </is>
      </c>
      <c r="B365656" t="n">
        <v>1</v>
      </c>
    </row>
    <row r="365657">
      <c r="A365657" t="inlineStr">
        <is>
          <t>marfythoun</t>
        </is>
      </c>
      <c r="B365657" t="n">
        <v>1</v>
      </c>
    </row>
    <row r="365658">
      <c r="A365658" t="inlineStr">
        <is>
          <t>intrediting</t>
        </is>
      </c>
      <c r="B365658" t="n">
        <v>1</v>
      </c>
    </row>
    <row r="365659">
      <c r="A365659" t="inlineStr">
        <is>
          <t>tatherton</t>
        </is>
      </c>
      <c r="B365659" t="n">
        <v>1</v>
      </c>
    </row>
    <row r="365660">
      <c r="A365660" t="inlineStr">
        <is>
          <t>tudençoun</t>
        </is>
      </c>
      <c r="B365660" t="n">
        <v>1</v>
      </c>
    </row>
    <row r="365661">
      <c r="A365661" t="inlineStr">
        <is>
          <t>endenwe</t>
        </is>
      </c>
      <c r="B365661" t="n">
        <v>1</v>
      </c>
    </row>
    <row r="365662">
      <c r="A365662" t="inlineStr">
        <is>
          <t>caseeseles</t>
        </is>
      </c>
      <c r="B365662" t="n">
        <v>1</v>
      </c>
    </row>
    <row r="365663">
      <c r="A365663" t="inlineStr">
        <is>
          <t>tliete</t>
        </is>
      </c>
      <c r="B365663" t="n">
        <v>1</v>
      </c>
    </row>
    <row r="365664">
      <c r="A365664" t="inlineStr">
        <is>
          <t>dowree</t>
        </is>
      </c>
      <c r="B365664" t="n">
        <v>1</v>
      </c>
    </row>
    <row r="365665">
      <c r="A365665" t="inlineStr">
        <is>
          <t>ulthesyng</t>
        </is>
      </c>
      <c r="B365665" t="n">
        <v>1</v>
      </c>
    </row>
    <row r="365666">
      <c r="A365666" t="inlineStr">
        <is>
          <t>esfride</t>
        </is>
      </c>
      <c r="B365666" t="n">
        <v>1</v>
      </c>
    </row>
    <row r="365667">
      <c r="A365667" t="inlineStr">
        <is>
          <t>vrier</t>
        </is>
      </c>
      <c r="B365667" t="n">
        <v>1</v>
      </c>
    </row>
    <row r="365668">
      <c r="A365668" t="inlineStr">
        <is>
          <t>gasth</t>
        </is>
      </c>
      <c r="B365668" t="n">
        <v>1</v>
      </c>
    </row>
    <row r="365669">
      <c r="A365669" t="inlineStr">
        <is>
          <t>murennees</t>
        </is>
      </c>
      <c r="B365669" t="n">
        <v>1</v>
      </c>
    </row>
    <row r="365670">
      <c r="A365670" t="inlineStr">
        <is>
          <t>eyrefhod</t>
        </is>
      </c>
      <c r="B365670" t="n">
        <v>1</v>
      </c>
    </row>
    <row r="365671">
      <c r="A365671" t="inlineStr">
        <is>
          <t>stursed</t>
        </is>
      </c>
      <c r="B365671" t="n">
        <v>1</v>
      </c>
    </row>
    <row r="365672">
      <c r="A365672" t="inlineStr">
        <is>
          <t>vstrong</t>
        </is>
      </c>
      <c r="B365672" t="n">
        <v>1</v>
      </c>
    </row>
    <row r="365673">
      <c r="A365673" t="inlineStr">
        <is>
          <t>liuers</t>
        </is>
      </c>
      <c r="B365673" t="n">
        <v>1</v>
      </c>
    </row>
    <row r="365674">
      <c r="A365674" t="inlineStr">
        <is>
          <t>ointee</t>
        </is>
      </c>
      <c r="B365674" t="n">
        <v>1</v>
      </c>
    </row>
    <row r="365675">
      <c r="A365675" t="inlineStr">
        <is>
          <t>hysngge</t>
        </is>
      </c>
      <c r="B365675" t="n">
        <v>1</v>
      </c>
    </row>
    <row r="365676">
      <c r="A365676" t="inlineStr">
        <is>
          <t>dredte</t>
        </is>
      </c>
      <c r="B365676" t="n">
        <v>1</v>
      </c>
    </row>
    <row r="365677">
      <c r="A365677" t="inlineStr">
        <is>
          <t>fortuney</t>
        </is>
      </c>
      <c r="B365677" t="n">
        <v>1</v>
      </c>
    </row>
    <row r="365678">
      <c r="A365678" t="inlineStr">
        <is>
          <t>korhirga</t>
        </is>
      </c>
      <c r="B365678" t="n">
        <v>1</v>
      </c>
    </row>
    <row r="365679">
      <c r="A365679" t="inlineStr">
        <is>
          <t>swearle</t>
        </is>
      </c>
      <c r="B365679" t="n">
        <v>1</v>
      </c>
    </row>
    <row r="365680">
      <c r="A365680" t="inlineStr">
        <is>
          <t>softe</t>
        </is>
      </c>
      <c r="B365680" t="n">
        <v>1</v>
      </c>
    </row>
    <row r="365681">
      <c r="A365681" t="inlineStr">
        <is>
          <t>withny</t>
        </is>
      </c>
      <c r="B365681" t="n">
        <v>1</v>
      </c>
    </row>
    <row r="365682">
      <c r="A365682" t="inlineStr">
        <is>
          <t>werofe</t>
        </is>
      </c>
      <c r="B365682" t="n">
        <v>1</v>
      </c>
    </row>
    <row r="365683">
      <c r="A365683" t="inlineStr">
        <is>
          <t>schayne</t>
        </is>
      </c>
      <c r="B365683" t="n">
        <v>1</v>
      </c>
    </row>
    <row r="365684">
      <c r="A365684" t="inlineStr">
        <is>
          <t>spottert</t>
        </is>
      </c>
      <c r="B365684" t="n">
        <v>1</v>
      </c>
    </row>
    <row r="365685">
      <c r="A365685" t="inlineStr">
        <is>
          <t>utreyng</t>
        </is>
      </c>
      <c r="B365685" t="n">
        <v>1</v>
      </c>
    </row>
    <row r="365686">
      <c r="A365686" t="inlineStr">
        <is>
          <t>awlieth</t>
        </is>
      </c>
      <c r="B365686" t="n">
        <v>1</v>
      </c>
    </row>
    <row r="365687">
      <c r="A365687" t="inlineStr">
        <is>
          <t>sphay</t>
        </is>
      </c>
      <c r="B365687" t="n">
        <v>1</v>
      </c>
    </row>
    <row r="365688">
      <c r="A365688" t="inlineStr">
        <is>
          <t>sweatrahs</t>
        </is>
      </c>
      <c r="B365688" t="n">
        <v>1</v>
      </c>
    </row>
    <row r="365689">
      <c r="A365689" t="inlineStr">
        <is>
          <t>nyrtez</t>
        </is>
      </c>
      <c r="B365689" t="n">
        <v>1</v>
      </c>
    </row>
    <row r="365690">
      <c r="A365690" t="inlineStr">
        <is>
          <t>hopieckitt</t>
        </is>
      </c>
      <c r="B365690" t="n">
        <v>1</v>
      </c>
    </row>
    <row r="365691">
      <c r="A365691" t="inlineStr">
        <is>
          <t>cellinic</t>
        </is>
      </c>
      <c r="B365691" t="n">
        <v>1</v>
      </c>
    </row>
    <row r="365692">
      <c r="A365692" t="inlineStr">
        <is>
          <t>ughte</t>
        </is>
      </c>
      <c r="B365692" t="n">
        <v>1</v>
      </c>
    </row>
    <row r="365693">
      <c r="A365693" t="inlineStr">
        <is>
          <t>hunterte</t>
        </is>
      </c>
      <c r="B365693" t="n">
        <v>1</v>
      </c>
    </row>
    <row r="365694">
      <c r="A365694" t="inlineStr">
        <is>
          <t>beyietta</t>
        </is>
      </c>
      <c r="B365694" t="n">
        <v>1</v>
      </c>
    </row>
    <row r="365695">
      <c r="A365695" t="inlineStr">
        <is>
          <t>folsey</t>
        </is>
      </c>
      <c r="B365695" t="n">
        <v>2</v>
      </c>
    </row>
    <row r="365696">
      <c r="A365696" t="inlineStr">
        <is>
          <t>dweazar</t>
        </is>
      </c>
      <c r="B365696" t="n">
        <v>1</v>
      </c>
    </row>
    <row r="365697">
      <c r="A365697" t="inlineStr">
        <is>
          <t>churrowfes</t>
        </is>
      </c>
      <c r="B365697" t="n">
        <v>1</v>
      </c>
    </row>
    <row r="365698">
      <c r="A365698" t="inlineStr">
        <is>
          <t>whereiss</t>
        </is>
      </c>
      <c r="B365698" t="n">
        <v>1</v>
      </c>
    </row>
    <row r="365699">
      <c r="A365699" t="inlineStr">
        <is>
          <t>hoodbridge</t>
        </is>
      </c>
      <c r="B365699" t="n">
        <v>1</v>
      </c>
    </row>
    <row r="365700">
      <c r="A365700" t="inlineStr">
        <is>
          <t>engred</t>
        </is>
      </c>
      <c r="B365700" t="n">
        <v>1</v>
      </c>
    </row>
    <row r="365701">
      <c r="A365701" t="inlineStr">
        <is>
          <t>hirche</t>
        </is>
      </c>
      <c r="B365701" t="n">
        <v>1</v>
      </c>
    </row>
    <row r="365702">
      <c r="A365702" t="inlineStr">
        <is>
          <t>warrffane</t>
        </is>
      </c>
      <c r="B365702" t="n">
        <v>1</v>
      </c>
    </row>
    <row r="365703">
      <c r="A365703" t="inlineStr">
        <is>
          <t>renouched</t>
        </is>
      </c>
      <c r="B365703" t="n">
        <v>1</v>
      </c>
    </row>
    <row r="365704">
      <c r="A365704" t="inlineStr">
        <is>
          <t>reimae</t>
        </is>
      </c>
      <c r="B365704" t="n">
        <v>1</v>
      </c>
    </row>
    <row r="365705">
      <c r="A365705" t="inlineStr">
        <is>
          <t>godeland</t>
        </is>
      </c>
      <c r="B365705" t="n">
        <v>1</v>
      </c>
    </row>
    <row r="365706">
      <c r="A365706" t="inlineStr">
        <is>
          <t>hyaketh</t>
        </is>
      </c>
      <c r="B365706" t="n">
        <v>1</v>
      </c>
    </row>
    <row r="365707">
      <c r="A365707" t="inlineStr">
        <is>
          <t>hirnes</t>
        </is>
      </c>
      <c r="B365707" t="n">
        <v>1</v>
      </c>
    </row>
    <row r="365708">
      <c r="A365708" t="inlineStr">
        <is>
          <t>cloakc</t>
        </is>
      </c>
      <c r="B365708" t="n">
        <v>1</v>
      </c>
    </row>
    <row r="365709">
      <c r="A365709" t="inlineStr">
        <is>
          <t>remaunches</t>
        </is>
      </c>
      <c r="B365709" t="n">
        <v>1</v>
      </c>
    </row>
    <row r="365710">
      <c r="A365710" t="inlineStr">
        <is>
          <t>atenewar</t>
        </is>
      </c>
      <c r="B365710" t="n">
        <v>1</v>
      </c>
    </row>
    <row r="365711">
      <c r="A365711" t="inlineStr">
        <is>
          <t>shavian</t>
        </is>
      </c>
      <c r="B365711" t="n">
        <v>1</v>
      </c>
    </row>
    <row r="365712">
      <c r="A365712" t="inlineStr">
        <is>
          <t>throor</t>
        </is>
      </c>
      <c r="B365712" t="n">
        <v>1</v>
      </c>
    </row>
    <row r="365713">
      <c r="A365713" t="inlineStr">
        <is>
          <t>tangipony</t>
        </is>
      </c>
      <c r="B365713" t="n">
        <v>1</v>
      </c>
    </row>
    <row r="365714">
      <c r="A365714" t="inlineStr">
        <is>
          <t>geubbyse</t>
        </is>
      </c>
      <c r="B365714" t="n">
        <v>1</v>
      </c>
    </row>
    <row r="365715">
      <c r="A365715" t="inlineStr">
        <is>
          <t>debyou</t>
        </is>
      </c>
      <c r="B365715" t="n">
        <v>1</v>
      </c>
    </row>
    <row r="365716">
      <c r="A365716" t="inlineStr">
        <is>
          <t>bezdyn</t>
        </is>
      </c>
      <c r="B365716" t="n">
        <v>1</v>
      </c>
    </row>
    <row r="365717">
      <c r="A365717" t="inlineStr">
        <is>
          <t>speue</t>
        </is>
      </c>
      <c r="B365717" t="n">
        <v>1</v>
      </c>
    </row>
    <row r="365718">
      <c r="A365718" t="inlineStr">
        <is>
          <t>bpeuy</t>
        </is>
      </c>
      <c r="B365718" t="n">
        <v>1</v>
      </c>
    </row>
    <row r="365719">
      <c r="A365719" t="inlineStr">
        <is>
          <t>thyroidocytes</t>
        </is>
      </c>
      <c r="B365719" t="n">
        <v>1</v>
      </c>
    </row>
    <row r="365720">
      <c r="A365720" t="inlineStr">
        <is>
          <t>stag1</t>
        </is>
      </c>
      <c r="B365720" t="n">
        <v>1</v>
      </c>
    </row>
    <row r="365721">
      <c r="A365721" t="inlineStr">
        <is>
          <t>schmerr</t>
        </is>
      </c>
      <c r="B365721" t="n">
        <v>1</v>
      </c>
    </row>
    <row r="365722">
      <c r="A365722" t="inlineStr">
        <is>
          <t>generists</t>
        </is>
      </c>
      <c r="B365722" t="n">
        <v>1</v>
      </c>
    </row>
    <row r="365723">
      <c r="A365723" t="inlineStr">
        <is>
          <t>1818sftv2193</t>
        </is>
      </c>
      <c r="B365723" t="n">
        <v>1</v>
      </c>
    </row>
    <row r="365724">
      <c r="A365724" t="inlineStr">
        <is>
          <t>sepα</t>
        </is>
      </c>
      <c r="B365724" t="n">
        <v>1</v>
      </c>
    </row>
    <row r="365725">
      <c r="A365725" t="inlineStr">
        <is>
          <t>tijdsky</t>
        </is>
      </c>
      <c r="B365725" t="n">
        <v>1</v>
      </c>
    </row>
    <row r="365726">
      <c r="A365726" t="inlineStr">
        <is>
          <t>jardsen</t>
        </is>
      </c>
      <c r="B365726" t="n">
        <v>1</v>
      </c>
    </row>
    <row r="365727">
      <c r="A365727" t="inlineStr">
        <is>
          <t>blaveland</t>
        </is>
      </c>
      <c r="B365727" t="n">
        <v>1</v>
      </c>
    </row>
    <row r="365728">
      <c r="A365728" t="inlineStr">
        <is>
          <t>nottar</t>
        </is>
      </c>
      <c r="B365728" t="n">
        <v>1</v>
      </c>
    </row>
    <row r="365729">
      <c r="A365729" t="inlineStr">
        <is>
          <t>a549white</t>
        </is>
      </c>
      <c r="B365729" t="n">
        <v>1</v>
      </c>
    </row>
    <row r="365730">
      <c r="A365730" t="inlineStr">
        <is>
          <t>ct2012</t>
        </is>
      </c>
      <c r="B365730" t="n">
        <v>1</v>
      </c>
    </row>
    <row r="365731">
      <c r="A365731" t="inlineStr">
        <is>
          <t>rhenoplasma</t>
        </is>
      </c>
      <c r="B365731" t="n">
        <v>1</v>
      </c>
    </row>
    <row r="365732">
      <c r="A365732" t="inlineStr">
        <is>
          <t>0001574</t>
        </is>
      </c>
      <c r="B365732" t="n">
        <v>1</v>
      </c>
    </row>
    <row r="365733">
      <c r="A365733" t="inlineStr">
        <is>
          <t>httpwings</t>
        </is>
      </c>
      <c r="B365733" t="n">
        <v>1</v>
      </c>
    </row>
    <row r="365734">
      <c r="A365734" t="inlineStr">
        <is>
          <t>com_wildlifewinsgaoud0000700001</t>
        </is>
      </c>
      <c r="B365734" t="n">
        <v>1</v>
      </c>
    </row>
    <row r="365735">
      <c r="A365735" t="inlineStr">
        <is>
          <t>bahgens</t>
        </is>
      </c>
      <c r="B365735" t="n">
        <v>1</v>
      </c>
    </row>
    <row r="365736">
      <c r="A365736" t="inlineStr">
        <is>
          <t>jamins</t>
        </is>
      </c>
      <c r="B365736" t="n">
        <v>1</v>
      </c>
    </row>
    <row r="365737">
      <c r="A365737" t="inlineStr">
        <is>
          <t>gittalk</t>
        </is>
      </c>
      <c r="B365737" t="n">
        <v>1</v>
      </c>
    </row>
    <row r="365738">
      <c r="A365738" t="inlineStr">
        <is>
          <t>exceptionsooc</t>
        </is>
      </c>
      <c r="B365738" t="n">
        <v>1</v>
      </c>
    </row>
    <row r="365739">
      <c r="A365739" t="inlineStr">
        <is>
          <t>msg289431</t>
        </is>
      </c>
      <c r="B365739" t="n">
        <v>1</v>
      </c>
    </row>
    <row r="365740">
      <c r="A365740" t="inlineStr">
        <is>
          <t>jsmblooddust</t>
        </is>
      </c>
      <c r="B365740" t="n">
        <v>1</v>
      </c>
    </row>
    <row r="365741">
      <c r="A365741" t="inlineStr">
        <is>
          <t>proudstuff</t>
        </is>
      </c>
      <c r="B365741" t="n">
        <v>1</v>
      </c>
    </row>
    <row r="365742">
      <c r="A365742" t="inlineStr">
        <is>
          <t>slaminate</t>
        </is>
      </c>
      <c r="B365742" t="n">
        <v>1</v>
      </c>
    </row>
    <row r="365743">
      <c r="A365743" t="inlineStr">
        <is>
          <t>msg288852</t>
        </is>
      </c>
      <c r="B365743" t="n">
        <v>1</v>
      </c>
    </row>
    <row r="365744">
      <c r="A365744" t="inlineStr">
        <is>
          <t>ioett693</t>
        </is>
      </c>
      <c r="B365744" t="n">
        <v>1</v>
      </c>
    </row>
    <row r="365745">
      <c r="A365745" t="inlineStr">
        <is>
          <t>usemodes</t>
        </is>
      </c>
      <c r="B365745" t="n">
        <v>1</v>
      </c>
    </row>
    <row r="365746">
      <c r="A365746" t="inlineStr">
        <is>
          <t>amalbergos</t>
        </is>
      </c>
      <c r="B365746" t="n">
        <v>1</v>
      </c>
    </row>
    <row r="365747">
      <c r="A365747" t="inlineStr">
        <is>
          <t>novms</t>
        </is>
      </c>
      <c r="B365747" t="n">
        <v>1</v>
      </c>
    </row>
    <row r="365748">
      <c r="A365748" t="inlineStr">
        <is>
          <t>15ed5f9</t>
        </is>
      </c>
      <c r="B365748" t="n">
        <v>1</v>
      </c>
    </row>
    <row r="365749">
      <c r="A365749" t="inlineStr">
        <is>
          <t>comgrouplogeed</t>
        </is>
      </c>
      <c r="B365749" t="n">
        <v>1</v>
      </c>
    </row>
    <row r="365750">
      <c r="A365750" t="inlineStr">
        <is>
          <t>featuremethod</t>
        </is>
      </c>
      <c r="B365750" t="n">
        <v>1</v>
      </c>
    </row>
    <row r="365751">
      <c r="A365751" t="inlineStr">
        <is>
          <t>huddydrop</t>
        </is>
      </c>
      <c r="B365751" t="n">
        <v>1</v>
      </c>
    </row>
    <row r="365752">
      <c r="A365752" t="inlineStr">
        <is>
          <t>have_extensions</t>
        </is>
      </c>
      <c r="B365752" t="n">
        <v>1</v>
      </c>
    </row>
    <row r="365753">
      <c r="A365753" t="inlineStr">
        <is>
          <t>usecflags</t>
        </is>
      </c>
      <c r="B365753" t="n">
        <v>1</v>
      </c>
    </row>
    <row r="365754">
      <c r="A365754" t="inlineStr">
        <is>
          <t>tessels</t>
        </is>
      </c>
      <c r="B365754" t="n">
        <v>1</v>
      </c>
    </row>
    <row r="365755">
      <c r="A365755" t="inlineStr">
        <is>
          <t>loseas</t>
        </is>
      </c>
      <c r="B365755" t="n">
        <v>1</v>
      </c>
    </row>
    <row r="365756">
      <c r="A365756" t="inlineStr">
        <is>
          <t>ly228emfw</t>
        </is>
      </c>
      <c r="B365756" t="n">
        <v>1</v>
      </c>
    </row>
    <row r="365757">
      <c r="A365757" t="inlineStr">
        <is>
          <t>farrant</t>
        </is>
      </c>
      <c r="B365757" t="n">
        <v>7</v>
      </c>
    </row>
    <row r="365758">
      <c r="A365758" t="inlineStr">
        <is>
          <t>4mask</t>
        </is>
      </c>
      <c r="B365758" t="n">
        <v>1</v>
      </c>
    </row>
    <row r="365759">
      <c r="A365759" t="inlineStr">
        <is>
          <t>correct–for</t>
        </is>
      </c>
      <c r="B365759" t="n">
        <v>1</v>
      </c>
    </row>
    <row r="365760">
      <c r="A365760" t="inlineStr">
        <is>
          <t>dirtyarash</t>
        </is>
      </c>
      <c r="B365760" t="n">
        <v>1</v>
      </c>
    </row>
    <row r="365761">
      <c r="A365761" t="inlineStr">
        <is>
          <t>setwith4</t>
        </is>
      </c>
      <c r="B365761" t="n">
        <v>1</v>
      </c>
    </row>
    <row r="365762">
      <c r="A365762" t="inlineStr">
        <is>
          <t>kleholt78</t>
        </is>
      </c>
      <c r="B365762" t="n">
        <v>1</v>
      </c>
    </row>
    <row r="365763">
      <c r="A365763" t="inlineStr">
        <is>
          <t>setwith{setnamem</t>
        </is>
      </c>
      <c r="B365763" t="n">
        <v>1</v>
      </c>
    </row>
    <row r="365764">
      <c r="A365764" t="inlineStr">
        <is>
          <t>inactivitycontrolstatus</t>
        </is>
      </c>
      <c r="B365764" t="n">
        <v>1</v>
      </c>
    </row>
    <row r="365765">
      <c r="A365765" t="inlineStr">
        <is>
          <t>oppalistool</t>
        </is>
      </c>
      <c r="B365765" t="n">
        <v>1</v>
      </c>
    </row>
    <row r="365766">
      <c r="A365766" t="inlineStr">
        <is>
          <t>set{setnamedefault</t>
        </is>
      </c>
      <c r="B365766" t="n">
        <v>1</v>
      </c>
    </row>
    <row r="365767">
      <c r="A365767" t="inlineStr">
        <is>
          <t>{{num</t>
        </is>
      </c>
      <c r="B365767" t="n">
        <v>1</v>
      </c>
    </row>
    <row r="365768">
      <c r="A365768" t="inlineStr">
        <is>
          <t>bind_map</t>
        </is>
      </c>
      <c r="B365768" t="n">
        <v>1</v>
      </c>
    </row>
    <row r="365769">
      <c r="A365769" t="inlineStr">
        <is>
          <t>lappendmap</t>
        </is>
      </c>
      <c r="B365769" t="n">
        <v>1</v>
      </c>
    </row>
    <row r="365770">
      <c r="A365770" t="inlineStr">
        <is>
          <t>ysbar</t>
        </is>
      </c>
      <c r="B365770" t="n">
        <v>1</v>
      </c>
    </row>
    <row r="365771">
      <c r="A365771" t="inlineStr">
        <is>
          <t>guhin</t>
        </is>
      </c>
      <c r="B365771" t="n">
        <v>1</v>
      </c>
    </row>
    <row r="365772">
      <c r="A365772" t="inlineStr">
        <is>
          <t>none|noscript</t>
        </is>
      </c>
      <c r="B365772" t="n">
        <v>1</v>
      </c>
    </row>
    <row r="365773">
      <c r="A365773" t="inlineStr">
        <is>
          <t>dumpgraph</t>
        </is>
      </c>
      <c r="B365773" t="n">
        <v>1</v>
      </c>
    </row>
    <row r="365774">
      <c r="A365774" t="inlineStr">
        <is>
          <t>setwith1</t>
        </is>
      </c>
      <c r="B365774" t="n">
        <v>1</v>
      </c>
    </row>
    <row r="365775">
      <c r="A365775" t="inlineStr">
        <is>
          <t>monkeysobject</t>
        </is>
      </c>
      <c r="B365775" t="n">
        <v>1</v>
      </c>
    </row>
    <row r="365776">
      <c r="A365776" t="inlineStr">
        <is>
          <t>iconop</t>
        </is>
      </c>
      <c r="B365776" t="n">
        <v>1</v>
      </c>
    </row>
    <row r="365777">
      <c r="A365777" t="inlineStr">
        <is>
          <t>uibit</t>
        </is>
      </c>
      <c r="B365777" t="n">
        <v>1</v>
      </c>
    </row>
    <row r="365778">
      <c r="A365778" t="inlineStr">
        <is>
          <t>autosetwith</t>
        </is>
      </c>
      <c r="B365778" t="n">
        <v>1</v>
      </c>
    </row>
    <row r="365779">
      <c r="A365779" t="inlineStr">
        <is>
          <t>set{setnamen</t>
        </is>
      </c>
      <c r="B365779" t="n">
        <v>1</v>
      </c>
    </row>
    <row r="365780">
      <c r="A365780" t="inlineStr">
        <is>
          <t>reservomania</t>
        </is>
      </c>
      <c r="B365780" t="n">
        <v>1</v>
      </c>
    </row>
    <row r="365781">
      <c r="A365781" t="inlineStr">
        <is>
          <t>shaite</t>
        </is>
      </c>
      <c r="B365781" t="n">
        <v>2</v>
      </c>
    </row>
    <row r="365782">
      <c r="A365782" t="inlineStr">
        <is>
          <t>091417</t>
        </is>
      </c>
      <c r="B365782" t="n">
        <v>2</v>
      </c>
    </row>
    <row r="365783">
      <c r="A365783" t="inlineStr">
        <is>
          <t>groupafpgetty</t>
        </is>
      </c>
      <c r="B365783" t="n">
        <v>1</v>
      </c>
    </row>
    <row r="365784">
      <c r="A365784" t="inlineStr">
        <is>
          <t>081417</t>
        </is>
      </c>
      <c r="B365784" t="n">
        <v>1</v>
      </c>
    </row>
    <row r="365785">
      <c r="A365785" t="inlineStr">
        <is>
          <t>satanakh</t>
        </is>
      </c>
      <c r="B365785" t="n">
        <v>1</v>
      </c>
    </row>
    <row r="365786">
      <c r="A365786" t="inlineStr">
        <is>
          <t>©evan</t>
        </is>
      </c>
      <c r="B365786" t="n">
        <v>1</v>
      </c>
    </row>
    <row r="365787">
      <c r="A365787" t="inlineStr">
        <is>
          <t>beauror</t>
        </is>
      </c>
      <c r="B365787" t="n">
        <v>1</v>
      </c>
    </row>
    <row r="365788">
      <c r="A365788" t="inlineStr">
        <is>
          <t>ktplay</t>
        </is>
      </c>
      <c r="B365788" t="n">
        <v>1</v>
      </c>
    </row>
    <row r="365789">
      <c r="A365789" t="inlineStr">
        <is>
          <t>eieercmd</t>
        </is>
      </c>
      <c r="B365789" t="n">
        <v>1</v>
      </c>
    </row>
    <row r="365790">
      <c r="A365790" t="inlineStr">
        <is>
          <t>configturing</t>
        </is>
      </c>
      <c r="B365790" t="n">
        <v>1</v>
      </c>
    </row>
    <row r="365791">
      <c r="A365791" t="inlineStr">
        <is>
          <t>64bitc6c2710s040u9f</t>
        </is>
      </c>
      <c r="B365791" t="n">
        <v>1</v>
      </c>
    </row>
    <row r="365792">
      <c r="A365792" t="inlineStr">
        <is>
          <t>use_auxiliary_pool</t>
        </is>
      </c>
      <c r="B365792" t="n">
        <v>1</v>
      </c>
    </row>
    <row r="365793">
      <c r="A365793" t="inlineStr">
        <is>
          <t>efixer</t>
        </is>
      </c>
      <c r="B365793" t="n">
        <v>1</v>
      </c>
    </row>
    <row r="365794">
      <c r="A365794" t="inlineStr">
        <is>
          <t>659215cae59c35</t>
        </is>
      </c>
      <c r="B365794" t="n">
        <v>1</v>
      </c>
    </row>
    <row r="365795">
      <c r="A365795" t="inlineStr">
        <is>
          <t>failedauthentication</t>
        </is>
      </c>
      <c r="B365795" t="n">
        <v>1</v>
      </c>
    </row>
    <row r="365796">
      <c r="A365796" t="inlineStr">
        <is>
          <t>ea003ba13c8775a346f9f2210162f8924df2cd2a414fd084b</t>
        </is>
      </c>
      <c r="B365796" t="n">
        <v>1</v>
      </c>
    </row>
    <row r="365797">
      <c r="A365797" t="inlineStr">
        <is>
          <t>ttydir</t>
        </is>
      </c>
      <c r="B365797" t="n">
        <v>1</v>
      </c>
    </row>
    <row r="365798">
      <c r="A365798" t="inlineStr">
        <is>
          <t>progress_vicorchestra</t>
        </is>
      </c>
      <c r="B365798" t="n">
        <v>1</v>
      </c>
    </row>
    <row r="365799">
      <c r="A365799" t="inlineStr">
        <is>
          <t>duckmint</t>
        </is>
      </c>
      <c r="B365799" t="n">
        <v>1</v>
      </c>
    </row>
    <row r="365800">
      <c r="A365800" t="inlineStr">
        <is>
          <t>fijexhmd</t>
        </is>
      </c>
      <c r="B365800" t="n">
        <v>1</v>
      </c>
    </row>
    <row r="365801">
      <c r="A365801" t="inlineStr">
        <is>
          <t>otf0</t>
        </is>
      </c>
      <c r="B365801" t="n">
        <v>1</v>
      </c>
    </row>
    <row r="365802">
      <c r="A365802" t="inlineStr">
        <is>
          <t>kvm_always</t>
        </is>
      </c>
      <c r="B365802" t="n">
        <v>1</v>
      </c>
    </row>
    <row r="365803">
      <c r="A365803" t="inlineStr">
        <is>
          <t>retrl</t>
        </is>
      </c>
      <c r="B365803" t="n">
        <v>1</v>
      </c>
    </row>
    <row r="365804">
      <c r="A365804" t="inlineStr">
        <is>
          <t>vpsessionproxy</t>
        </is>
      </c>
      <c r="B365804" t="n">
        <v>1</v>
      </c>
    </row>
    <row r="365805">
      <c r="A365805" t="inlineStr">
        <is>
          <t>rod6685fe9aba61c5e549424608951e</t>
        </is>
      </c>
      <c r="B365805" t="n">
        <v>1</v>
      </c>
    </row>
    <row r="365806">
      <c r="A365806" t="inlineStr">
        <is>
          <t>awsrt</t>
        </is>
      </c>
      <c r="B365806" t="n">
        <v>1</v>
      </c>
    </row>
    <row r="365807">
      <c r="A365807" t="inlineStr">
        <is>
          <t>lazy_amordait</t>
        </is>
      </c>
      <c r="B365807" t="n">
        <v>1</v>
      </c>
    </row>
    <row r="365808">
      <c r="A365808" t="inlineStr">
        <is>
          <t>showfiles</t>
        </is>
      </c>
      <c r="B365808" t="n">
        <v>1</v>
      </c>
    </row>
    <row r="365809">
      <c r="A365809" t="inlineStr">
        <is>
          <t>fhaloo</t>
        </is>
      </c>
      <c r="B365809" t="n">
        <v>1</v>
      </c>
    </row>
    <row r="365810">
      <c r="A365810" t="inlineStr">
        <is>
          <t>kvmsecurityenable</t>
        </is>
      </c>
      <c r="B365810" t="n">
        <v>1</v>
      </c>
    </row>
    <row r="365811">
      <c r="A365811" t="inlineStr">
        <is>
          <t>buldname</t>
        </is>
      </c>
      <c r="B365811" t="n">
        <v>1</v>
      </c>
    </row>
    <row r="365812">
      <c r="A365812" t="inlineStr">
        <is>
          <t>whitedetup</t>
        </is>
      </c>
      <c r="B365812" t="n">
        <v>1</v>
      </c>
    </row>
    <row r="365813">
      <c r="A365813" t="inlineStr">
        <is>
          <t>asmultilevelsccomp</t>
        </is>
      </c>
      <c r="B365813" t="n">
        <v>1</v>
      </c>
    </row>
    <row r="365814">
      <c r="A365814" t="inlineStr">
        <is>
          <t>setoptpretty</t>
        </is>
      </c>
      <c r="B365814" t="n">
        <v>1</v>
      </c>
    </row>
    <row r="365815">
      <c r="A365815" t="inlineStr">
        <is>
          <t>duhscvolvo</t>
        </is>
      </c>
      <c r="B365815" t="n">
        <v>1</v>
      </c>
    </row>
    <row r="365816">
      <c r="A365816" t="inlineStr">
        <is>
          <t>get_login</t>
        </is>
      </c>
      <c r="B365816" t="n">
        <v>1</v>
      </c>
    </row>
    <row r="365817">
      <c r="A365817" t="inlineStr">
        <is>
          <t>efsplashyfex</t>
        </is>
      </c>
      <c r="B365817" t="n">
        <v>1</v>
      </c>
    </row>
    <row r="365818">
      <c r="A365818" t="inlineStr">
        <is>
          <t>cert_proxy</t>
        </is>
      </c>
      <c r="B365818" t="n">
        <v>1</v>
      </c>
    </row>
    <row r="365819">
      <c r="A365819" t="inlineStr">
        <is>
          <t>bs11910f</t>
        </is>
      </c>
      <c r="B365819" t="n">
        <v>1</v>
      </c>
    </row>
    <row r="365820">
      <c r="A365820" t="inlineStr">
        <is>
          <t>kvm_backupelltruecssfullwidth</t>
        </is>
      </c>
      <c r="B365820" t="n">
        <v>1</v>
      </c>
    </row>
    <row r="365821">
      <c r="A365821" t="inlineStr">
        <is>
          <t>oauthdb</t>
        </is>
      </c>
      <c r="B365821" t="n">
        <v>1</v>
      </c>
    </row>
    <row r="365822">
      <c r="A365822" t="inlineStr">
        <is>
          <t>kvm_finish_eng</t>
        </is>
      </c>
      <c r="B365822" t="n">
        <v>1</v>
      </c>
    </row>
    <row r="365823">
      <c r="A365823" t="inlineStr">
        <is>
          <t>fghdoc</t>
        </is>
      </c>
      <c r="B365823" t="n">
        <v>1</v>
      </c>
    </row>
    <row r="365824">
      <c r="A365824" t="inlineStr">
        <is>
          <t>cert_prop</t>
        </is>
      </c>
      <c r="B365824" t="n">
        <v>1</v>
      </c>
    </row>
    <row r="365825">
      <c r="A365825" t="inlineStr">
        <is>
          <t>fghmem</t>
        </is>
      </c>
      <c r="B365825" t="n">
        <v>1</v>
      </c>
    </row>
    <row r="365826">
      <c r="A365826" t="inlineStr">
        <is>
          <t>languageprospection</t>
        </is>
      </c>
      <c r="B365826" t="n">
        <v>1</v>
      </c>
    </row>
    <row r="365827">
      <c r="A365827" t="inlineStr">
        <is>
          <t>urlhttpuser8192</t>
        </is>
      </c>
      <c r="B365827" t="n">
        <v>1</v>
      </c>
    </row>
    <row r="365828">
      <c r="A365828" t="inlineStr">
        <is>
          <t>kvm_backup</t>
        </is>
      </c>
      <c r="B365828" t="n">
        <v>1</v>
      </c>
    </row>
    <row r="365829">
      <c r="A365829" t="inlineStr">
        <is>
          <t>client_optimistic_operation_decode</t>
        </is>
      </c>
      <c r="B365829" t="n">
        <v>1</v>
      </c>
    </row>
    <row r="365830">
      <c r="A365830" t="inlineStr">
        <is>
          <t>dechdir</t>
        </is>
      </c>
      <c r="B365830" t="n">
        <v>1</v>
      </c>
    </row>
    <row r="365831">
      <c r="A365831" t="inlineStr">
        <is>
          <t>localethe</t>
        </is>
      </c>
      <c r="B365831" t="n">
        <v>1</v>
      </c>
    </row>
    <row r="365832">
      <c r="A365832" t="inlineStr">
        <is>
          <t>isinode</t>
        </is>
      </c>
      <c r="B365832" t="n">
        <v>1</v>
      </c>
    </row>
    <row r="365833">
      <c r="A365833" t="inlineStr">
        <is>
          <t>export_installed_prefixu</t>
        </is>
      </c>
      <c r="B365833" t="n">
        <v>1</v>
      </c>
    </row>
    <row r="365834">
      <c r="A365834" t="inlineStr">
        <is>
          <t>dev_cloud</t>
        </is>
      </c>
      <c r="B365834" t="n">
        <v>1</v>
      </c>
    </row>
    <row r="365835">
      <c r="A365835" t="inlineStr">
        <is>
          <t>root0qfhddev0n3w4rw0qp</t>
        </is>
      </c>
      <c r="B365835" t="n">
        <v>1</v>
      </c>
    </row>
    <row r="365836">
      <c r="A365836" t="inlineStr">
        <is>
          <t>dhwster</t>
        </is>
      </c>
      <c r="B365836" t="n">
        <v>1</v>
      </c>
    </row>
    <row r="365837">
      <c r="A365837" t="inlineStr">
        <is>
          <t>virtualover</t>
        </is>
      </c>
      <c r="B365837" t="n">
        <v>1</v>
      </c>
    </row>
    <row r="365838">
      <c r="A365838" t="inlineStr">
        <is>
          <t>center—is</t>
        </is>
      </c>
      <c r="B365838" t="n">
        <v>1</v>
      </c>
    </row>
    <row r="365839">
      <c r="A365839" t="inlineStr">
        <is>
          <t>overleverages</t>
        </is>
      </c>
      <c r="B365839" t="n">
        <v>1</v>
      </c>
    </row>
    <row r="365840">
      <c r="A365840" t="inlineStr">
        <is>
          <t>acceleraturing</t>
        </is>
      </c>
      <c r="B365840" t="n">
        <v>1</v>
      </c>
    </row>
    <row r="365841">
      <c r="A365841" t="inlineStr">
        <is>
          <t>200011</t>
        </is>
      </c>
      <c r="B365841" t="n">
        <v>1</v>
      </c>
    </row>
    <row r="365842">
      <c r="A365842" t="inlineStr">
        <is>
          <t>teldemands</t>
        </is>
      </c>
      <c r="B365842" t="n">
        <v>1</v>
      </c>
    </row>
    <row r="365843">
      <c r="A365843" t="inlineStr">
        <is>
          <t>199965</t>
        </is>
      </c>
      <c r="B365843" t="n">
        <v>1</v>
      </c>
    </row>
    <row r="365844">
      <c r="A365844" t="inlineStr">
        <is>
          <t>particulæ</t>
        </is>
      </c>
      <c r="B365844" t="n">
        <v>1</v>
      </c>
    </row>
    <row r="365845">
      <c r="A365845" t="inlineStr">
        <is>
          <t>sisterlight</t>
        </is>
      </c>
      <c r="B365845" t="n">
        <v>1</v>
      </c>
    </row>
    <row r="365846">
      <c r="A365846" t="inlineStr">
        <is>
          <t>fatboygirl</t>
        </is>
      </c>
      <c r="B365846" t="n">
        <v>1</v>
      </c>
    </row>
    <row r="365847">
      <c r="A365847" t="inlineStr">
        <is>
          <t>knitings</t>
        </is>
      </c>
      <c r="B365847" t="n">
        <v>1</v>
      </c>
    </row>
    <row r="365848">
      <c r="A365848" t="inlineStr">
        <is>
          <t>9clt</t>
        </is>
      </c>
      <c r="B365848" t="n">
        <v>1</v>
      </c>
    </row>
    <row r="365849">
      <c r="A365849" t="inlineStr">
        <is>
          <t>fermiarous</t>
        </is>
      </c>
      <c r="B365849" t="n">
        <v>1</v>
      </c>
    </row>
    <row r="365850">
      <c r="A365850" t="inlineStr">
        <is>
          <t>kamet</t>
        </is>
      </c>
      <c r="B365850" t="n">
        <v>1</v>
      </c>
    </row>
    <row r="365851">
      <c r="A365851" t="inlineStr">
        <is>
          <t>spectrotek</t>
        </is>
      </c>
      <c r="B365851" t="n">
        <v>1</v>
      </c>
    </row>
    <row r="365852">
      <c r="A365852" t="inlineStr">
        <is>
          <t>dzuric</t>
        </is>
      </c>
      <c r="B365852" t="n">
        <v>2</v>
      </c>
    </row>
    <row r="365853">
      <c r="A365853" t="inlineStr">
        <is>
          <t>guoping</t>
        </is>
      </c>
      <c r="B365853" t="n">
        <v>2</v>
      </c>
    </row>
    <row r="365854">
      <c r="A365854" t="inlineStr">
        <is>
          <t>senoreya</t>
        </is>
      </c>
      <c r="B365854" t="n">
        <v>1</v>
      </c>
    </row>
    <row r="365855">
      <c r="A365855" t="inlineStr">
        <is>
          <t>thisurasa</t>
        </is>
      </c>
      <c r="B365855" t="n">
        <v>1</v>
      </c>
    </row>
    <row r="365856">
      <c r="A365856" t="inlineStr">
        <is>
          <t>avorsiat</t>
        </is>
      </c>
      <c r="B365856" t="n">
        <v>1</v>
      </c>
    </row>
    <row r="365857">
      <c r="A365857" t="inlineStr">
        <is>
          <t>ivankovsks</t>
        </is>
      </c>
      <c r="B365857" t="n">
        <v>1</v>
      </c>
    </row>
    <row r="365858">
      <c r="A365858" t="inlineStr">
        <is>
          <t>kitthrillkahospital</t>
        </is>
      </c>
      <c r="B365858" t="n">
        <v>1</v>
      </c>
    </row>
    <row r="365859">
      <c r="A365859" t="inlineStr">
        <is>
          <t>fayev</t>
        </is>
      </c>
      <c r="B365859" t="n">
        <v>1</v>
      </c>
    </row>
    <row r="365860">
      <c r="A365860" t="inlineStr">
        <is>
          <t>goncharchenko</t>
        </is>
      </c>
      <c r="B365860" t="n">
        <v>1</v>
      </c>
    </row>
    <row r="365861">
      <c r="A365861" t="inlineStr">
        <is>
          <t>yvesenyuk</t>
        </is>
      </c>
      <c r="B365861" t="n">
        <v>1</v>
      </c>
    </row>
    <row r="365862">
      <c r="A365862" t="inlineStr">
        <is>
          <t>tomarkko</t>
        </is>
      </c>
      <c r="B365862" t="n">
        <v>1</v>
      </c>
    </row>
    <row r="365863">
      <c r="A365863" t="inlineStr">
        <is>
          <t>khodarov</t>
        </is>
      </c>
      <c r="B365863" t="n">
        <v>1</v>
      </c>
    </row>
    <row r="365864">
      <c r="A365864" t="inlineStr">
        <is>
          <t>cherkasy</t>
        </is>
      </c>
      <c r="B365864" t="n">
        <v>1</v>
      </c>
    </row>
    <row r="365865">
      <c r="A365865" t="inlineStr">
        <is>
          <t>arsenys</t>
        </is>
      </c>
      <c r="B365865" t="n">
        <v>1</v>
      </c>
    </row>
    <row r="365866">
      <c r="A365866" t="inlineStr">
        <is>
          <t>ravnieskaya</t>
        </is>
      </c>
      <c r="B365866" t="n">
        <v>1</v>
      </c>
    </row>
    <row r="365867">
      <c r="A365867" t="inlineStr">
        <is>
          <t>kadit</t>
        </is>
      </c>
      <c r="B365867" t="n">
        <v>2</v>
      </c>
    </row>
    <row r="365868">
      <c r="A365868" t="inlineStr">
        <is>
          <t>repeco</t>
        </is>
      </c>
      <c r="B365868" t="n">
        <v>1</v>
      </c>
    </row>
    <row r="365869">
      <c r="A365869" t="inlineStr">
        <is>
          <t>adeliyev</t>
        </is>
      </c>
      <c r="B365869" t="n">
        <v>1</v>
      </c>
    </row>
    <row r="365870">
      <c r="A365870" t="inlineStr">
        <is>
          <t>kasakuras</t>
        </is>
      </c>
      <c r="B365870" t="n">
        <v>1</v>
      </c>
    </row>
    <row r="365871">
      <c r="A365871" t="inlineStr">
        <is>
          <t>コ呪公は</t>
        </is>
      </c>
      <c r="B365871" t="n">
        <v>1</v>
      </c>
    </row>
    <row r="365872">
      <c r="A365872" t="inlineStr">
        <is>
          <t>zcca</t>
        </is>
      </c>
      <c r="B365872" t="n">
        <v>1</v>
      </c>
    </row>
    <row r="365873">
      <c r="A365873" t="inlineStr">
        <is>
          <t>by77</t>
        </is>
      </c>
      <c r="B365873" t="n">
        <v>1</v>
      </c>
    </row>
    <row r="365874">
      <c r="A365874" t="inlineStr">
        <is>
          <t>koombat</t>
        </is>
      </c>
      <c r="B365874" t="n">
        <v>1</v>
      </c>
    </row>
    <row r="365875">
      <c r="A365875" t="inlineStr">
        <is>
          <t>【ultra・日庆塔】【spic】【translate】my</t>
        </is>
      </c>
      <c r="B365875" t="n">
        <v>1</v>
      </c>
    </row>
    <row r="365876">
      <c r="A365876" t="inlineStr">
        <is>
          <t>searat</t>
        </is>
      </c>
      <c r="B365876" t="n">
        <v>2</v>
      </c>
    </row>
    <row r="365877">
      <c r="A365877" t="inlineStr">
        <is>
          <t>biver</t>
        </is>
      </c>
      <c r="B365877" t="n">
        <v>1</v>
      </c>
    </row>
    <row r="365878">
      <c r="A365878" t="inlineStr">
        <is>
          <t>üitérence</t>
        </is>
      </c>
      <c r="B365878" t="n">
        <v>1</v>
      </c>
    </row>
    <row r="365879">
      <c r="A365879" t="inlineStr">
        <is>
          <t>yuuseiro</t>
        </is>
      </c>
      <c r="B365879" t="n">
        <v>1</v>
      </c>
    </row>
    <row r="365880">
      <c r="A365880" t="inlineStr">
        <is>
          <t>件</t>
        </is>
      </c>
      <c r="B365880" t="n">
        <v>1</v>
      </c>
    </row>
    <row r="365881">
      <c r="A365881" t="inlineStr">
        <is>
          <t>dintervencion</t>
        </is>
      </c>
      <c r="B365881" t="n">
        <v>1</v>
      </c>
    </row>
    <row r="365882">
      <c r="A365882" t="inlineStr">
        <is>
          <t>gotasehiro</t>
        </is>
      </c>
      <c r="B365882" t="n">
        <v>1</v>
      </c>
    </row>
    <row r="365883">
      <c r="A365883" t="inlineStr">
        <is>
          <t>ぃざれなくけど</t>
        </is>
      </c>
      <c r="B365883" t="n">
        <v>1</v>
      </c>
    </row>
    <row r="365884">
      <c r="A365884" t="inlineStr">
        <is>
          <t>hansuke</t>
        </is>
      </c>
      <c r="B365884" t="n">
        <v>1</v>
      </c>
    </row>
    <row r="365885">
      <c r="A365885" t="inlineStr">
        <is>
          <t>whyclyuds</t>
        </is>
      </c>
      <c r="B365885" t="n">
        <v>1</v>
      </c>
    </row>
    <row r="365886">
      <c r="A365886" t="inlineStr">
        <is>
          <t>florenzia</t>
        </is>
      </c>
      <c r="B365886" t="n">
        <v>1</v>
      </c>
    </row>
    <row r="365887">
      <c r="A365887" t="inlineStr">
        <is>
          <t>絶化御後の点拭</t>
        </is>
      </c>
      <c r="B365887" t="n">
        <v>1</v>
      </c>
    </row>
    <row r="365888">
      <c r="A365888" t="inlineStr">
        <is>
          <t>【valueカ・好き国】yuichi</t>
        </is>
      </c>
      <c r="B365888" t="n">
        <v>1</v>
      </c>
    </row>
    <row r="365889">
      <c r="A365889" t="inlineStr">
        <is>
          <t>circulão</t>
        </is>
      </c>
      <c r="B365889" t="n">
        <v>1</v>
      </c>
    </row>
    <row r="365890">
      <c r="A365890" t="inlineStr">
        <is>
          <t>révisions</t>
        </is>
      </c>
      <c r="B365890" t="n">
        <v>1</v>
      </c>
    </row>
    <row r="365891">
      <c r="A365891" t="inlineStr">
        <is>
          <t>annouçonne</t>
        </is>
      </c>
      <c r="B365891" t="n">
        <v>1</v>
      </c>
    </row>
    <row r="365892">
      <c r="A365892" t="inlineStr">
        <is>
          <t>invanto</t>
        </is>
      </c>
      <c r="B365892" t="n">
        <v>1</v>
      </c>
    </row>
    <row r="365893">
      <c r="A365893" t="inlineStr">
        <is>
          <t>akimotos</t>
        </is>
      </c>
      <c r="B365893" t="n">
        <v>1</v>
      </c>
    </row>
    <row r="365894">
      <c r="A365894" t="inlineStr">
        <is>
          <t>音国。洱想。乱己</t>
        </is>
      </c>
      <c r="B365894" t="n">
        <v>1</v>
      </c>
    </row>
    <row r="365895">
      <c r="A365895" t="inlineStr">
        <is>
          <t>kyuzuru</t>
        </is>
      </c>
      <c r="B365895" t="n">
        <v>1</v>
      </c>
    </row>
    <row r="365896">
      <c r="A365896" t="inlineStr">
        <is>
          <t>「堆教れか」</t>
        </is>
      </c>
      <c r="B365896" t="n">
        <v>1</v>
      </c>
    </row>
    <row r="365897">
      <c r="A365897" t="inlineStr">
        <is>
          <t>sibren</t>
        </is>
      </c>
      <c r="B365897" t="n">
        <v>1</v>
      </c>
    </row>
    <row r="365898">
      <c r="A365898" t="inlineStr">
        <is>
          <t>nyc有二面</t>
        </is>
      </c>
      <c r="B365898" t="n">
        <v>1</v>
      </c>
    </row>
    <row r="365899">
      <c r="A365899" t="inlineStr">
        <is>
          <t>koohai</t>
        </is>
      </c>
      <c r="B365899" t="n">
        <v>1</v>
      </c>
    </row>
    <row r="365900">
      <c r="A365900" t="inlineStr">
        <is>
          <t>by87</t>
        </is>
      </c>
      <c r="B365900" t="n">
        <v>1</v>
      </c>
    </row>
    <row r="365901">
      <c r="A365901" t="inlineStr">
        <is>
          <t>vegeos</t>
        </is>
      </c>
      <c r="B365901" t="n">
        <v>1</v>
      </c>
    </row>
    <row r="365902">
      <c r="A365902" t="inlineStr">
        <is>
          <t>koisukes</t>
        </is>
      </c>
      <c r="B365902" t="n">
        <v>1</v>
      </c>
    </row>
    <row r="365903">
      <c r="A365903" t="inlineStr">
        <is>
          <t>【reward・ピカ・化物点】</t>
        </is>
      </c>
      <c r="B365903" t="n">
        <v>1</v>
      </c>
    </row>
    <row r="365904">
      <c r="A365904" t="inlineStr">
        <is>
          <t>吏回</t>
        </is>
      </c>
      <c r="B365904" t="n">
        <v>1</v>
      </c>
    </row>
    <row r="365905">
      <c r="A365905" t="inlineStr">
        <is>
          <t>haratanis</t>
        </is>
      </c>
      <c r="B365905" t="n">
        <v>1</v>
      </c>
    </row>
    <row r="365906">
      <c r="A365906" t="inlineStr">
        <is>
          <t>confucide</t>
        </is>
      </c>
      <c r="B365906" t="n">
        <v>1</v>
      </c>
    </row>
    <row r="365907">
      <c r="A365907" t="inlineStr">
        <is>
          <t>by宑田饳</t>
        </is>
      </c>
      <c r="B365907" t="n">
        <v>1</v>
      </c>
    </row>
    <row r="365908">
      <c r="A365908" t="inlineStr">
        <is>
          <t>hexagonprimeras</t>
        </is>
      </c>
      <c r="B365908" t="n">
        <v>1</v>
      </c>
    </row>
    <row r="365909">
      <c r="A365909" t="inlineStr">
        <is>
          <t>gnarwen</t>
        </is>
      </c>
      <c r="B365909" t="n">
        <v>1</v>
      </c>
    </row>
    <row r="365910">
      <c r="A365910" t="inlineStr">
        <is>
          <t>whatcal</t>
        </is>
      </c>
      <c r="B365910" t="n">
        <v>1</v>
      </c>
    </row>
    <row r="365911">
      <c r="A365911" t="inlineStr">
        <is>
          <t>weirror</t>
        </is>
      </c>
      <c r="B365911" t="n">
        <v>1</v>
      </c>
    </row>
    <row r="365912">
      <c r="A365912" t="inlineStr">
        <is>
          <t>boundaryruleid</t>
        </is>
      </c>
      <c r="B365912" t="n">
        <v>1</v>
      </c>
    </row>
    <row r="365913">
      <c r="A365913" t="inlineStr">
        <is>
          <t>getparam</t>
        </is>
      </c>
      <c r="B365913" t="n">
        <v>1</v>
      </c>
    </row>
    <row r="365914">
      <c r="A365914" t="inlineStr">
        <is>
          <t>workerrecalibrate</t>
        </is>
      </c>
      <c r="B365914" t="n">
        <v>1</v>
      </c>
    </row>
    <row r="365915">
      <c r="A365915" t="inlineStr">
        <is>
          <t>animatedragdrop</t>
        </is>
      </c>
      <c r="B365915" t="n">
        <v>1</v>
      </c>
    </row>
    <row r="365916">
      <c r="A365916" t="inlineStr">
        <is>
          <t>propertypos</t>
        </is>
      </c>
      <c r="B365916" t="n">
        <v>1</v>
      </c>
    </row>
    <row r="365917">
      <c r="A365917" t="inlineStr">
        <is>
          <t>24291f8dc3341978cb8d945d77ff871f6e29660093577b8c14c4364b3</t>
        </is>
      </c>
      <c r="B365917" t="n">
        <v>1</v>
      </c>
    </row>
    <row r="365918">
      <c r="A365918" t="inlineStr">
        <is>
          <t>ctemperature</t>
        </is>
      </c>
      <c r="B365918" t="n">
        <v>1</v>
      </c>
    </row>
    <row r="365919">
      <c r="A365919" t="inlineStr">
        <is>
          <t>impdelegatedwindowdragmode</t>
        </is>
      </c>
      <c r="B365919" t="n">
        <v>1</v>
      </c>
    </row>
    <row r="365920">
      <c r="A365920" t="inlineStr">
        <is>
          <t>rocksource</t>
        </is>
      </c>
      <c r="B365920" t="n">
        <v>1</v>
      </c>
    </row>
    <row r="365921">
      <c r="A365921" t="inlineStr">
        <is>
          <t>livedslotcells</t>
        </is>
      </c>
      <c r="B365921" t="n">
        <v>1</v>
      </c>
    </row>
    <row r="365922">
      <c r="A365922" t="inlineStr">
        <is>
          <t>totaldrag</t>
        </is>
      </c>
      <c r="B365922" t="n">
        <v>1</v>
      </c>
    </row>
    <row r="365923">
      <c r="A365923" t="inlineStr">
        <is>
          <t>istransition</t>
        </is>
      </c>
      <c r="B365923" t="n">
        <v>1</v>
      </c>
    </row>
    <row r="365924">
      <c r="A365924" t="inlineStr">
        <is>
          <t>setfieldlist</t>
        </is>
      </c>
      <c r="B365924" t="n">
        <v>1</v>
      </c>
    </row>
    <row r="365925">
      <c r="A365925" t="inlineStr">
        <is>
          <t>maskpath</t>
        </is>
      </c>
      <c r="B365925" t="n">
        <v>1</v>
      </c>
    </row>
    <row r="365926">
      <c r="A365926" t="inlineStr">
        <is>
          <t>mapchunkstopages</t>
        </is>
      </c>
      <c r="B365926" t="n">
        <v>1</v>
      </c>
    </row>
    <row r="365927">
      <c r="A365927" t="inlineStr">
        <is>
          <t>propertyverticaloffset</t>
        </is>
      </c>
      <c r="B365927" t="n">
        <v>1</v>
      </c>
    </row>
    <row r="365928">
      <c r="A365928" t="inlineStr">
        <is>
          <t>getsecondaxis</t>
        </is>
      </c>
      <c r="B365928" t="n">
        <v>1</v>
      </c>
    </row>
    <row r="365929">
      <c r="A365929" t="inlineStr">
        <is>
          <t>altindex</t>
        </is>
      </c>
      <c r="B365929" t="n">
        <v>1</v>
      </c>
    </row>
    <row r="365930">
      <c r="A365930" t="inlineStr">
        <is>
          <t>targethover</t>
        </is>
      </c>
      <c r="B365930" t="n">
        <v>1</v>
      </c>
    </row>
    <row r="365931">
      <c r="A365931" t="inlineStr">
        <is>
          <t>calcviewcolor</t>
        </is>
      </c>
      <c r="B365931" t="n">
        <v>1</v>
      </c>
    </row>
    <row r="365932">
      <c r="A365932" t="inlineStr">
        <is>
          <t>simpleparamal</t>
        </is>
      </c>
      <c r="B365932" t="n">
        <v>1</v>
      </c>
    </row>
    <row r="365933">
      <c r="A365933" t="inlineStr">
        <is>
          <t>4533affendogumpgi</t>
        </is>
      </c>
      <c r="B365933" t="n">
        <v>1</v>
      </c>
    </row>
    <row r="365934">
      <c r="A365934" t="inlineStr">
        <is>
          <t>pivothorizontal</t>
        </is>
      </c>
      <c r="B365934" t="n">
        <v>1</v>
      </c>
    </row>
    <row r="365935">
      <c r="A365935" t="inlineStr">
        <is>
          <t>onbackout</t>
        </is>
      </c>
      <c r="B365935" t="n">
        <v>1</v>
      </c>
    </row>
    <row r="365936">
      <c r="A365936" t="inlineStr">
        <is>
          <t>getatindex</t>
        </is>
      </c>
      <c r="B365936" t="n">
        <v>1</v>
      </c>
    </row>
    <row r="365937">
      <c r="A365937" t="inlineStr">
        <is>
          <t>getorupdatelevel</t>
        </is>
      </c>
      <c r="B365937" t="n">
        <v>1</v>
      </c>
    </row>
    <row r="365938">
      <c r="A365938" t="inlineStr">
        <is>
          <t>dom_transform</t>
        </is>
      </c>
      <c r="B365938" t="n">
        <v>1</v>
      </c>
    </row>
    <row r="365939">
      <c r="A365939" t="inlineStr">
        <is>
          <t>minimumwidth</t>
        </is>
      </c>
      <c r="B365939" t="n">
        <v>1</v>
      </c>
    </row>
    <row r="365940">
      <c r="A365940" t="inlineStr">
        <is>
          <t>transitiontransform</t>
        </is>
      </c>
      <c r="B365940" t="n">
        <v>1</v>
      </c>
    </row>
    <row r="365941">
      <c r="A365941" t="inlineStr">
        <is>
          <t>familytypename</t>
        </is>
      </c>
      <c r="B365941" t="n">
        <v>1</v>
      </c>
    </row>
    <row r="365942">
      <c r="A365942" t="inlineStr">
        <is>
          <t>maxwidthjs</t>
        </is>
      </c>
      <c r="B365942" t="n">
        <v>1</v>
      </c>
    </row>
    <row r="365943">
      <c r="A365943" t="inlineStr">
        <is>
          <t>dtmapconstructor</t>
        </is>
      </c>
      <c r="B365943" t="n">
        <v>1</v>
      </c>
    </row>
    <row r="365944">
      <c r="A365944" t="inlineStr">
        <is>
          <t>pricesdk</t>
        </is>
      </c>
      <c r="B365944" t="n">
        <v>1</v>
      </c>
    </row>
    <row r="365945">
      <c r="A365945" t="inlineStr">
        <is>
          <t>trdfetch</t>
        </is>
      </c>
      <c r="B365945" t="n">
        <v>1</v>
      </c>
    </row>
    <row r="365946">
      <c r="A365946" t="inlineStr">
        <is>
          <t>flatcolumns</t>
        </is>
      </c>
      <c r="B365946" t="n">
        <v>1</v>
      </c>
    </row>
    <row r="365947">
      <c r="A365947" t="inlineStr">
        <is>
          <t>takeslayout</t>
        </is>
      </c>
      <c r="B365947" t="n">
        <v>1</v>
      </c>
    </row>
    <row r="365948">
      <c r="A365948" t="inlineStr">
        <is>
          <t>extenddrop</t>
        </is>
      </c>
      <c r="B365948" t="n">
        <v>1</v>
      </c>
    </row>
    <row r="365949">
      <c r="A365949" t="inlineStr">
        <is>
          <t>mapchoice</t>
        </is>
      </c>
      <c r="B365949" t="n">
        <v>1</v>
      </c>
    </row>
    <row r="365950">
      <c r="A365950" t="inlineStr">
        <is>
          <t>ontopcells</t>
        </is>
      </c>
      <c r="B365950" t="n">
        <v>1</v>
      </c>
    </row>
    <row r="365951">
      <c r="A365951" t="inlineStr">
        <is>
          <t>sharpspread</t>
        </is>
      </c>
      <c r="B365951" t="n">
        <v>1</v>
      </c>
    </row>
    <row r="365952">
      <c r="A365952" t="inlineStr">
        <is>
          <t>heightboundarysavebounds</t>
        </is>
      </c>
      <c r="B365952" t="n">
        <v>1</v>
      </c>
    </row>
    <row r="365953">
      <c r="A365953" t="inlineStr">
        <is>
          <t>1664e5f469916452f811816e592art</t>
        </is>
      </c>
      <c r="B365953" t="n">
        <v>1</v>
      </c>
    </row>
    <row r="365954">
      <c r="A365954" t="inlineStr">
        <is>
          <t>resultsetcontrols</t>
        </is>
      </c>
      <c r="B365954" t="n">
        <v>1</v>
      </c>
    </row>
    <row r="365955">
      <c r="A365955" t="inlineStr">
        <is>
          <t>isdraglating</t>
        </is>
      </c>
      <c r="B365955" t="n">
        <v>1</v>
      </c>
    </row>
    <row r="365956">
      <c r="A365956" t="inlineStr">
        <is>
          <t>observationstate</t>
        </is>
      </c>
      <c r="B365956" t="n">
        <v>1</v>
      </c>
    </row>
    <row r="365957">
      <c r="A365957" t="inlineStr">
        <is>
          <t>tabmenutop</t>
        </is>
      </c>
      <c r="B365957" t="n">
        <v>1</v>
      </c>
    </row>
    <row r="365958">
      <c r="A365958" t="inlineStr">
        <is>
          <t>tmpdragdestination</t>
        </is>
      </c>
      <c r="B365958" t="n">
        <v>1</v>
      </c>
    </row>
    <row r="365959">
      <c r="A365959" t="inlineStr">
        <is>
          <t>picnastkbf</t>
        </is>
      </c>
      <c r="B365959" t="n">
        <v>1</v>
      </c>
    </row>
    <row r="365960">
      <c r="A365960" t="inlineStr">
        <is>
          <t>primitivetransform</t>
        </is>
      </c>
      <c r="B365960" t="n">
        <v>1</v>
      </c>
    </row>
    <row r="365961">
      <c r="A365961" t="inlineStr">
        <is>
          <t>applyretrastinator</t>
        </is>
      </c>
      <c r="B365961" t="n">
        <v>1</v>
      </c>
    </row>
    <row r="365962">
      <c r="A365962" t="inlineStr">
        <is>
          <t>getdragsourceblur</t>
        </is>
      </c>
      <c r="B365962" t="n">
        <v>1</v>
      </c>
    </row>
    <row r="365963">
      <c r="A365963" t="inlineStr">
        <is>
          <t>dyndata</t>
        </is>
      </c>
      <c r="B365963" t="n">
        <v>1</v>
      </c>
    </row>
    <row r="365964">
      <c r="A365964" t="inlineStr">
        <is>
          <t>showadapter</t>
        </is>
      </c>
      <c r="B365964" t="n">
        <v>1</v>
      </c>
    </row>
    <row r="365965">
      <c r="A365965" t="inlineStr">
        <is>
          <t>tokenmap</t>
        </is>
      </c>
      <c r="B365965" t="n">
        <v>1</v>
      </c>
    </row>
    <row r="365966">
      <c r="A365966" t="inlineStr">
        <is>
          <t>sellscale</t>
        </is>
      </c>
      <c r="B365966" t="n">
        <v>1</v>
      </c>
    </row>
    <row r="365967">
      <c r="A365967" t="inlineStr">
        <is>
          <t>reosleft</t>
        </is>
      </c>
      <c r="B365967" t="n">
        <v>1</v>
      </c>
    </row>
    <row r="365968">
      <c r="A365968" t="inlineStr">
        <is>
          <t>211556166666742meijowijrggdpobbfurcgd10066qule4cheskert</t>
        </is>
      </c>
      <c r="B365968" t="n">
        <v>1</v>
      </c>
    </row>
    <row r="365969">
      <c r="A365969" t="inlineStr">
        <is>
          <t>tryfloating</t>
        </is>
      </c>
      <c r="B365969" t="n">
        <v>1</v>
      </c>
    </row>
    <row r="365970">
      <c r="A365970" t="inlineStr">
        <is>
          <t>setrangersleft</t>
        </is>
      </c>
      <c r="B365970" t="n">
        <v>1</v>
      </c>
    </row>
    <row r="365971">
      <c r="A365971" t="inlineStr">
        <is>
          <t>propertyup</t>
        </is>
      </c>
      <c r="B365971" t="n">
        <v>1</v>
      </c>
    </row>
    <row r="365972">
      <c r="A365972" t="inlineStr">
        <is>
          <t>daxt</t>
        </is>
      </c>
      <c r="B365972" t="n">
        <v>2</v>
      </c>
    </row>
    <row r="365973">
      <c r="A365973" t="inlineStr">
        <is>
          <t>bemighted</t>
        </is>
      </c>
      <c r="B365973" t="n">
        <v>1</v>
      </c>
    </row>
    <row r="365974">
      <c r="A365974" t="inlineStr">
        <is>
          <t>domanimationsafety</t>
        </is>
      </c>
      <c r="B365974" t="n">
        <v>1</v>
      </c>
    </row>
    <row r="365975">
      <c r="A365975" t="inlineStr">
        <is>
          <t>includedragsourceblur</t>
        </is>
      </c>
      <c r="B365975" t="n">
        <v>1</v>
      </c>
    </row>
    <row r="365976">
      <c r="A365976" t="inlineStr">
        <is>
          <t>terredyachongluggets_</t>
        </is>
      </c>
      <c r="B365976" t="n">
        <v>1</v>
      </c>
    </row>
    <row r="365977">
      <c r="A365977" t="inlineStr">
        <is>
          <t>ondraglatingbounds</t>
        </is>
      </c>
      <c r="B365977" t="n">
        <v>1</v>
      </c>
    </row>
    <row r="365978">
      <c r="A365978" t="inlineStr">
        <is>
          <t>getinvisibility</t>
        </is>
      </c>
      <c r="B365978" t="n">
        <v>1</v>
      </c>
    </row>
    <row r="365979">
      <c r="A365979" t="inlineStr">
        <is>
          <t>updatedragsourceblur</t>
        </is>
      </c>
      <c r="B365979" t="n">
        <v>1</v>
      </c>
    </row>
    <row r="365980">
      <c r="A365980" t="inlineStr">
        <is>
          <t>givendragsourceblur</t>
        </is>
      </c>
      <c r="B365980" t="n">
        <v>1</v>
      </c>
    </row>
    <row r="365981">
      <c r="A365981" t="inlineStr">
        <is>
          <t>redirectorialshisorfavorite</t>
        </is>
      </c>
      <c r="B365981" t="n">
        <v>1</v>
      </c>
    </row>
    <row r="365982">
      <c r="A365982" t="inlineStr">
        <is>
          <t>onlyexpression</t>
        </is>
      </c>
      <c r="B365982" t="n">
        <v>1</v>
      </c>
    </row>
    <row r="365983">
      <c r="A365983" t="inlineStr">
        <is>
          <t>24h428c28448eg_mm_000011b53e1223bc9005c8999abcad4b1014186e2b0198</t>
        </is>
      </c>
      <c r="B365983" t="n">
        <v>1</v>
      </c>
    </row>
    <row r="365984">
      <c r="A365984" t="inlineStr">
        <is>
          <t>configurablekinds</t>
        </is>
      </c>
      <c r="B365984" t="n">
        <v>1</v>
      </c>
    </row>
    <row r="365985">
      <c r="A365985" t="inlineStr">
        <is>
          <t>4nx</t>
        </is>
      </c>
      <c r="B365985" t="n">
        <v>1</v>
      </c>
    </row>
    <row r="365986">
      <c r="A365986" t="inlineStr">
        <is>
          <t>glushbump</t>
        </is>
      </c>
      <c r="B365986" t="n">
        <v>1</v>
      </c>
    </row>
    <row r="365987">
      <c r="A365987" t="inlineStr">
        <is>
          <t>intriguinger</t>
        </is>
      </c>
      <c r="B365987" t="n">
        <v>1</v>
      </c>
    </row>
    <row r="365988">
      <c r="A365988" t="inlineStr">
        <is>
          <t>needlesome</t>
        </is>
      </c>
      <c r="B365988" t="n">
        <v>2</v>
      </c>
    </row>
    <row r="365989">
      <c r="A365989" t="inlineStr">
        <is>
          <t>datint</t>
        </is>
      </c>
      <c r="B365989" t="n">
        <v>1</v>
      </c>
    </row>
    <row r="365990">
      <c r="A365990" t="inlineStr">
        <is>
          <t>setça</t>
        </is>
      </c>
      <c r="B365990" t="n">
        <v>1</v>
      </c>
    </row>
    <row r="365991">
      <c r="A365991" t="inlineStr">
        <is>
          <t>novoti</t>
        </is>
      </c>
      <c r="B365991" t="n">
        <v>1</v>
      </c>
    </row>
    <row r="365992">
      <c r="A365992" t="inlineStr">
        <is>
          <t>dâthite</t>
        </is>
      </c>
      <c r="B365992" t="n">
        <v>1</v>
      </c>
    </row>
    <row r="365993">
      <c r="A365993" t="inlineStr">
        <is>
          <t>ćigrafile</t>
        </is>
      </c>
      <c r="B365993" t="n">
        <v>1</v>
      </c>
    </row>
    <row r="365994">
      <c r="A365994" t="inlineStr">
        <is>
          <t>shaltere</t>
        </is>
      </c>
      <c r="B365994" t="n">
        <v>1</v>
      </c>
    </row>
    <row r="365995">
      <c r="A365995" t="inlineStr">
        <is>
          <t>otroovetsrei</t>
        </is>
      </c>
      <c r="B365995" t="n">
        <v>1</v>
      </c>
    </row>
    <row r="365996">
      <c r="A365996" t="inlineStr">
        <is>
          <t>extraáin</t>
        </is>
      </c>
      <c r="B365996" t="n">
        <v>1</v>
      </c>
    </row>
    <row r="365997">
      <c r="A365997" t="inlineStr">
        <is>
          <t>€351</t>
        </is>
      </c>
      <c r="B365997" t="n">
        <v>1</v>
      </c>
    </row>
    <row r="365998">
      <c r="A365998" t="inlineStr">
        <is>
          <t>venereor</t>
        </is>
      </c>
      <c r="B365998" t="n">
        <v>1</v>
      </c>
    </row>
    <row r="365999">
      <c r="A365999" t="inlineStr">
        <is>
          <t>cimmé</t>
        </is>
      </c>
      <c r="B365999" t="n">
        <v>1</v>
      </c>
    </row>
    <row r="366000">
      <c r="A366000" t="inlineStr">
        <is>
          <t>vergzes</t>
        </is>
      </c>
      <c r="B366000" t="n">
        <v>1</v>
      </c>
    </row>
    <row r="366001">
      <c r="A366001" t="inlineStr">
        <is>
          <t>salímur</t>
        </is>
      </c>
      <c r="B366001" t="n">
        <v>1</v>
      </c>
    </row>
    <row r="366002">
      <c r="A366002" t="inlineStr">
        <is>
          <t>biblioteca»</t>
        </is>
      </c>
      <c r="B366002" t="n">
        <v>1</v>
      </c>
    </row>
    <row r="366003">
      <c r="A366003" t="inlineStr">
        <is>
          <t>e・</t>
        </is>
      </c>
      <c r="B366003" t="n">
        <v>1</v>
      </c>
    </row>
    <row r="366004">
      <c r="A366004" t="inlineStr">
        <is>
          <t>unchreguistõt</t>
        </is>
      </c>
      <c r="B366004" t="n">
        <v>1</v>
      </c>
    </row>
    <row r="366005">
      <c r="A366005" t="inlineStr">
        <is>
          <t>cuestamentaldultente</t>
        </is>
      </c>
      <c r="B366005" t="n">
        <v>1</v>
      </c>
    </row>
    <row r="366006">
      <c r="A366006" t="inlineStr">
        <is>
          <t>flivant</t>
        </is>
      </c>
      <c r="B366006" t="n">
        <v>1</v>
      </c>
    </row>
    <row r="366007">
      <c r="A366007" t="inlineStr">
        <is>
          <t>leïrčés</t>
        </is>
      </c>
      <c r="B366007" t="n">
        <v>1</v>
      </c>
    </row>
    <row r="366008">
      <c r="A366008" t="inlineStr">
        <is>
          <t>cessione</t>
        </is>
      </c>
      <c r="B366008" t="n">
        <v>1</v>
      </c>
    </row>
    <row r="366009">
      <c r="A366009" t="inlineStr">
        <is>
          <t>llevi</t>
        </is>
      </c>
      <c r="B366009" t="n">
        <v>1</v>
      </c>
    </row>
    <row r="366010">
      <c r="A366010" t="inlineStr">
        <is>
          <t>surptivrir</t>
        </is>
      </c>
      <c r="B366010" t="n">
        <v>1</v>
      </c>
    </row>
    <row r="366011">
      <c r="A366011" t="inlineStr">
        <is>
          <t>avsiculand</t>
        </is>
      </c>
      <c r="B366011" t="n">
        <v>1</v>
      </c>
    </row>
    <row r="366012">
      <c r="A366012" t="inlineStr">
        <is>
          <t>puisí</t>
        </is>
      </c>
      <c r="B366012" t="n">
        <v>1</v>
      </c>
    </row>
    <row r="366013">
      <c r="A366013" t="inlineStr">
        <is>
          <t>kaşetálló</t>
        </is>
      </c>
      <c r="B366013" t="n">
        <v>1</v>
      </c>
    </row>
    <row r="366014">
      <c r="A366014" t="inlineStr">
        <is>
          <t>bartmeyer</t>
        </is>
      </c>
      <c r="B366014" t="n">
        <v>1</v>
      </c>
    </row>
    <row r="366015">
      <c r="A366015" t="inlineStr">
        <is>
          <t>mineralidades</t>
        </is>
      </c>
      <c r="B366015" t="n">
        <v>1</v>
      </c>
    </row>
    <row r="366016">
      <c r="A366016" t="inlineStr">
        <is>
          <t>bakhaungen</t>
        </is>
      </c>
      <c r="B366016" t="n">
        <v>1</v>
      </c>
    </row>
    <row r="366017">
      <c r="A366017" t="inlineStr">
        <is>
          <t>rhiul</t>
        </is>
      </c>
      <c r="B366017" t="n">
        <v>1</v>
      </c>
    </row>
    <row r="366018">
      <c r="A366018" t="inlineStr">
        <is>
          <t>motsente</t>
        </is>
      </c>
      <c r="B366018" t="n">
        <v>1</v>
      </c>
    </row>
    <row r="366019">
      <c r="A366019" t="inlineStr">
        <is>
          <t>borlais</t>
        </is>
      </c>
      <c r="B366019" t="n">
        <v>1</v>
      </c>
    </row>
    <row r="366020">
      <c r="A366020" t="inlineStr">
        <is>
          <t>bibliophonies</t>
        </is>
      </c>
      <c r="B366020" t="n">
        <v>1</v>
      </c>
    </row>
    <row r="366021">
      <c r="A366021" t="inlineStr">
        <is>
          <t>ļtek</t>
        </is>
      </c>
      <c r="B366021" t="n">
        <v>1</v>
      </c>
    </row>
    <row r="366022">
      <c r="A366022" t="inlineStr">
        <is>
          <t>mukesrei</t>
        </is>
      </c>
      <c r="B366022" t="n">
        <v>1</v>
      </c>
    </row>
    <row r="366023">
      <c r="A366023" t="inlineStr">
        <is>
          <t>cultricenomics</t>
        </is>
      </c>
      <c r="B366023" t="n">
        <v>1</v>
      </c>
    </row>
    <row r="366024">
      <c r="A366024" t="inlineStr">
        <is>
          <t>nordaled</t>
        </is>
      </c>
      <c r="B366024" t="n">
        <v>1</v>
      </c>
    </row>
    <row r="366025">
      <c r="A366025" t="inlineStr">
        <is>
          <t>thoughŭboç</t>
        </is>
      </c>
      <c r="B366025" t="n">
        <v>1</v>
      </c>
    </row>
    <row r="366026">
      <c r="A366026" t="inlineStr">
        <is>
          <t>agostina</t>
        </is>
      </c>
      <c r="B366026" t="n">
        <v>1</v>
      </c>
    </row>
    <row r="366027">
      <c r="A366027" t="inlineStr">
        <is>
          <t>desperção</t>
        </is>
      </c>
      <c r="B366027" t="n">
        <v>1</v>
      </c>
    </row>
    <row r="366028">
      <c r="A366028" t="inlineStr">
        <is>
          <t>edgenurgiques</t>
        </is>
      </c>
      <c r="B366028" t="n">
        <v>1</v>
      </c>
    </row>
    <row r="366029">
      <c r="A366029" t="inlineStr">
        <is>
          <t>doreşuttos</t>
        </is>
      </c>
      <c r="B366029" t="n">
        <v>1</v>
      </c>
    </row>
    <row r="366030">
      <c r="A366030" t="inlineStr">
        <is>
          <t>ugkehocherte</t>
        </is>
      </c>
      <c r="B366030" t="n">
        <v>1</v>
      </c>
    </row>
    <row r="366031">
      <c r="A366031" t="inlineStr">
        <is>
          <t>prepareare</t>
        </is>
      </c>
      <c r="B366031" t="n">
        <v>1</v>
      </c>
    </row>
    <row r="366032">
      <c r="A366032" t="inlineStr">
        <is>
          <t>comportente</t>
        </is>
      </c>
      <c r="B366032" t="n">
        <v>1</v>
      </c>
    </row>
    <row r="366033">
      <c r="A366033" t="inlineStr">
        <is>
          <t>insteadende</t>
        </is>
      </c>
      <c r="B366033" t="n">
        <v>1</v>
      </c>
    </row>
    <row r="366034">
      <c r="A366034" t="inlineStr">
        <is>
          <t>illà</t>
        </is>
      </c>
      <c r="B366034" t="n">
        <v>1</v>
      </c>
    </row>
    <row r="366035">
      <c r="A366035" t="inlineStr">
        <is>
          <t>fecñs</t>
        </is>
      </c>
      <c r="B366035" t="n">
        <v>1</v>
      </c>
    </row>
    <row r="366036">
      <c r="A366036" t="inlineStr">
        <is>
          <t>trobegaz</t>
        </is>
      </c>
      <c r="B366036" t="n">
        <v>1</v>
      </c>
    </row>
    <row r="366037">
      <c r="A366037" t="inlineStr">
        <is>
          <t>jagijob</t>
        </is>
      </c>
      <c r="B366037" t="n">
        <v>1</v>
      </c>
    </row>
    <row r="366038">
      <c r="A366038" t="inlineStr">
        <is>
          <t>gyourgesine</t>
        </is>
      </c>
      <c r="B366038" t="n">
        <v>1</v>
      </c>
    </row>
    <row r="366039">
      <c r="A366039" t="inlineStr">
        <is>
          <t>seomata</t>
        </is>
      </c>
      <c r="B366039" t="n">
        <v>1</v>
      </c>
    </row>
    <row r="366040">
      <c r="A366040" t="inlineStr">
        <is>
          <t>aŭm</t>
        </is>
      </c>
      <c r="B366040" t="n">
        <v>1</v>
      </c>
    </row>
    <row r="366041">
      <c r="A366041" t="inlineStr">
        <is>
          <t>jouel</t>
        </is>
      </c>
      <c r="B366041" t="n">
        <v>1</v>
      </c>
    </row>
    <row r="366042">
      <c r="A366042" t="inlineStr">
        <is>
          <t>cartealum</t>
        </is>
      </c>
      <c r="B366042" t="n">
        <v>1</v>
      </c>
    </row>
    <row r="366043">
      <c r="A366043" t="inlineStr">
        <is>
          <t>­ti</t>
        </is>
      </c>
      <c r="B366043" t="n">
        <v>1</v>
      </c>
    </row>
    <row r="366044">
      <c r="A366044" t="inlineStr">
        <is>
          <t>kolishiśemia</t>
        </is>
      </c>
      <c r="B366044" t="n">
        <v>1</v>
      </c>
    </row>
    <row r="366045">
      <c r="A366045" t="inlineStr">
        <is>
          <t>restetté</t>
        </is>
      </c>
      <c r="B366045" t="n">
        <v>1</v>
      </c>
    </row>
    <row r="366046">
      <c r="A366046" t="inlineStr">
        <is>
          <t>bucze</t>
        </is>
      </c>
      <c r="B366046" t="n">
        <v>1</v>
      </c>
    </row>
    <row r="366047">
      <c r="A366047" t="inlineStr">
        <is>
          <t>gavenó</t>
        </is>
      </c>
      <c r="B366047" t="n">
        <v>1</v>
      </c>
    </row>
    <row r="366048">
      <c r="A366048" t="inlineStr">
        <is>
          <t>dávidinaz</t>
        </is>
      </c>
      <c r="B366048" t="n">
        <v>1</v>
      </c>
    </row>
    <row r="366049">
      <c r="A366049" t="inlineStr">
        <is>
          <t>pubtha</t>
        </is>
      </c>
      <c r="B366049" t="n">
        <v>1</v>
      </c>
    </row>
    <row r="366050">
      <c r="A366050" t="inlineStr">
        <is>
          <t>daddicta</t>
        </is>
      </c>
      <c r="B366050" t="n">
        <v>1</v>
      </c>
    </row>
    <row r="366051">
      <c r="A366051" t="inlineStr">
        <is>
          <t>istraŭ</t>
        </is>
      </c>
      <c r="B366051" t="n">
        <v>1</v>
      </c>
    </row>
    <row r="366052">
      <c r="A366052" t="inlineStr">
        <is>
          <t>represencha</t>
        </is>
      </c>
      <c r="B366052" t="n">
        <v>1</v>
      </c>
    </row>
    <row r="366053">
      <c r="A366053" t="inlineStr">
        <is>
          <t>hâdiok</t>
        </is>
      </c>
      <c r="B366053" t="n">
        <v>1</v>
      </c>
    </row>
    <row r="366054">
      <c r="A366054" t="inlineStr">
        <is>
          <t>antiknikkolyme</t>
        </is>
      </c>
      <c r="B366054" t="n">
        <v>1</v>
      </c>
    </row>
    <row r="366055">
      <c r="A366055" t="inlineStr">
        <is>
          <t>aspectaimentaria</t>
        </is>
      </c>
      <c r="B366055" t="n">
        <v>1</v>
      </c>
    </row>
    <row r="366056">
      <c r="A366056" t="inlineStr">
        <is>
          <t>têmes</t>
        </is>
      </c>
      <c r="B366056" t="n">
        <v>1</v>
      </c>
    </row>
    <row r="366057">
      <c r="A366057" t="inlineStr">
        <is>
          <t>isren</t>
        </is>
      </c>
      <c r="B366057" t="n">
        <v>1</v>
      </c>
    </row>
    <row r="366058">
      <c r="A366058" t="inlineStr">
        <is>
          <t>fussita</t>
        </is>
      </c>
      <c r="B366058" t="n">
        <v>1</v>
      </c>
    </row>
    <row r="366059">
      <c r="A366059" t="inlineStr">
        <is>
          <t>desiciur</t>
        </is>
      </c>
      <c r="B366059" t="n">
        <v>1</v>
      </c>
    </row>
    <row r="366060">
      <c r="A366060" t="inlineStr">
        <is>
          <t>egalà</t>
        </is>
      </c>
      <c r="B366060" t="n">
        <v>1</v>
      </c>
    </row>
    <row r="366061">
      <c r="A366061" t="inlineStr">
        <is>
          <t>asdenigo</t>
        </is>
      </c>
      <c r="B366061" t="n">
        <v>1</v>
      </c>
    </row>
    <row r="366062">
      <c r="A366062" t="inlineStr">
        <is>
          <t>fronisco</t>
        </is>
      </c>
      <c r="B366062" t="n">
        <v>1</v>
      </c>
    </row>
    <row r="366063">
      <c r="A366063" t="inlineStr">
        <is>
          <t>čuvame</t>
        </is>
      </c>
      <c r="B366063" t="n">
        <v>1</v>
      </c>
    </row>
    <row r="366064">
      <c r="A366064" t="inlineStr">
        <is>
          <t>wemoiat</t>
        </is>
      </c>
      <c r="B366064" t="n">
        <v>1</v>
      </c>
    </row>
    <row r="366065">
      <c r="A366065" t="inlineStr">
        <is>
          <t>worückschaften</t>
        </is>
      </c>
      <c r="B366065" t="n">
        <v>1</v>
      </c>
    </row>
    <row r="366066">
      <c r="A366066" t="inlineStr">
        <is>
          <t>wemoette</t>
        </is>
      </c>
      <c r="B366066" t="n">
        <v>1</v>
      </c>
    </row>
    <row r="366067">
      <c r="A366067" t="inlineStr">
        <is>
          <t>poheester</t>
        </is>
      </c>
      <c r="B366067" t="n">
        <v>1</v>
      </c>
    </row>
    <row r="366068">
      <c r="A366068" t="inlineStr">
        <is>
          <t>paredus</t>
        </is>
      </c>
      <c r="B366068" t="n">
        <v>1</v>
      </c>
    </row>
    <row r="366069">
      <c r="A366069" t="inlineStr">
        <is>
          <t>antivisiă</t>
        </is>
      </c>
      <c r="B366069" t="n">
        <v>1</v>
      </c>
    </row>
    <row r="366070">
      <c r="A366070" t="inlineStr">
        <is>
          <t>árite</t>
        </is>
      </c>
      <c r="B366070" t="n">
        <v>1</v>
      </c>
    </row>
    <row r="366071">
      <c r="A366071" t="inlineStr">
        <is>
          <t>igassiamados</t>
        </is>
      </c>
      <c r="B366071" t="n">
        <v>1</v>
      </c>
    </row>
    <row r="366072">
      <c r="A366072" t="inlineStr">
        <is>
          <t>estejitarygen</t>
        </is>
      </c>
      <c r="B366072" t="n">
        <v>1</v>
      </c>
    </row>
    <row r="366073">
      <c r="A366073" t="inlineStr">
        <is>
          <t>coveragemin</t>
        </is>
      </c>
      <c r="B366073" t="n">
        <v>1</v>
      </c>
    </row>
    <row r="366074">
      <c r="A366074" t="inlineStr">
        <is>
          <t>finiqueiness</t>
        </is>
      </c>
      <c r="B366074" t="n">
        <v>1</v>
      </c>
    </row>
    <row r="366075">
      <c r="A366075" t="inlineStr">
        <is>
          <t>tacquincin</t>
        </is>
      </c>
      <c r="B366075" t="n">
        <v>1</v>
      </c>
    </row>
    <row r="366076">
      <c r="A366076" t="inlineStr">
        <is>
          <t>everlastages</t>
        </is>
      </c>
      <c r="B366076" t="n">
        <v>1</v>
      </c>
    </row>
    <row r="366077">
      <c r="A366077" t="inlineStr">
        <is>
          <t>instantlysed</t>
        </is>
      </c>
      <c r="B366077" t="n">
        <v>1</v>
      </c>
    </row>
    <row r="366078">
      <c r="A366078" t="inlineStr">
        <is>
          <t>comxy9skdpybv</t>
        </is>
      </c>
      <c r="B366078" t="n">
        <v>1</v>
      </c>
    </row>
    <row r="366079">
      <c r="A366079" t="inlineStr">
        <is>
          <t>slatemedia</t>
        </is>
      </c>
      <c r="B366079" t="n">
        <v>1</v>
      </c>
    </row>
    <row r="366080">
      <c r="A366080" t="inlineStr">
        <is>
          <t>comq_tk7y4veyu</t>
        </is>
      </c>
      <c r="B366080" t="n">
        <v>1</v>
      </c>
    </row>
    <row r="366081">
      <c r="A366081" t="inlineStr">
        <is>
          <t>coms6dwwlr9z0c</t>
        </is>
      </c>
      <c r="B366081" t="n">
        <v>1</v>
      </c>
    </row>
    <row r="366082">
      <c r="A366082" t="inlineStr">
        <is>
          <t>90cutler</t>
        </is>
      </c>
      <c r="B366082" t="n">
        <v>1</v>
      </c>
    </row>
    <row r="366083">
      <c r="A366083" t="inlineStr">
        <is>
          <t>blowhardy</t>
        </is>
      </c>
      <c r="B366083" t="n">
        <v>1</v>
      </c>
    </row>
    <row r="366084">
      <c r="A366084" t="inlineStr">
        <is>
          <t>com1eavjfbvmw</t>
        </is>
      </c>
      <c r="B366084" t="n">
        <v>1</v>
      </c>
    </row>
    <row r="366085">
      <c r="A366085" t="inlineStr">
        <is>
          <t>comcrxqwyt0ubc</t>
        </is>
      </c>
      <c r="B366085" t="n">
        <v>1</v>
      </c>
    </row>
    <row r="366086">
      <c r="A366086" t="inlineStr">
        <is>
          <t>combc8g4gvnikt</t>
        </is>
      </c>
      <c r="B366086" t="n">
        <v>1</v>
      </c>
    </row>
    <row r="366087">
      <c r="A366087" t="inlineStr">
        <is>
          <t>fccericifer</t>
        </is>
      </c>
      <c r="B366087" t="n">
        <v>1</v>
      </c>
    </row>
    <row r="366088">
      <c r="A366088" t="inlineStr">
        <is>
          <t>comav7jnkqfyul</t>
        </is>
      </c>
      <c r="B366088" t="n">
        <v>1</v>
      </c>
    </row>
    <row r="366089">
      <c r="A366089" t="inlineStr">
        <is>
          <t>comoq2ads7jvs</t>
        </is>
      </c>
      <c r="B366089" t="n">
        <v>1</v>
      </c>
    </row>
    <row r="366090">
      <c r="A366090" t="inlineStr">
        <is>
          <t>historytanklet</t>
        </is>
      </c>
      <c r="B366090" t="n">
        <v>1</v>
      </c>
    </row>
    <row r="366091">
      <c r="A366091" t="inlineStr">
        <is>
          <t>charlestongrayling</t>
        </is>
      </c>
      <c r="B366091" t="n">
        <v>1</v>
      </c>
    </row>
    <row r="366092">
      <c r="A366092" t="inlineStr">
        <is>
          <t>comw72f6hkhgcwh</t>
        </is>
      </c>
      <c r="B366092" t="n">
        <v>1</v>
      </c>
    </row>
    <row r="366093">
      <c r="A366093" t="inlineStr">
        <is>
          <t>comvmrjcvfajkn</t>
        </is>
      </c>
      <c r="B366093" t="n">
        <v>1</v>
      </c>
    </row>
    <row r="366094">
      <c r="A366094" t="inlineStr">
        <is>
          <t>comp6msufhx6by</t>
        </is>
      </c>
      <c r="B366094" t="n">
        <v>1</v>
      </c>
    </row>
    <row r="366095">
      <c r="A366095" t="inlineStr">
        <is>
          <t>comjpgkitalhrmf</t>
        </is>
      </c>
      <c r="B366095" t="n">
        <v>1</v>
      </c>
    </row>
    <row r="366096">
      <c r="A366096" t="inlineStr">
        <is>
          <t>davidwwbrat</t>
        </is>
      </c>
      <c r="B366096" t="n">
        <v>1</v>
      </c>
    </row>
    <row r="366097">
      <c r="A366097" t="inlineStr">
        <is>
          <t>cohy2eomaerv</t>
        </is>
      </c>
      <c r="B366097" t="n">
        <v>1</v>
      </c>
    </row>
    <row r="366098">
      <c r="A366098" t="inlineStr">
        <is>
          <t>bratmann</t>
        </is>
      </c>
      <c r="B366098" t="n">
        <v>1</v>
      </c>
    </row>
    <row r="366099">
      <c r="A366099" t="inlineStr">
        <is>
          <t>comvziwloxxs4v</t>
        </is>
      </c>
      <c r="B366099" t="n">
        <v>1</v>
      </c>
    </row>
    <row r="366100">
      <c r="A366100" t="inlineStr">
        <is>
          <t>comcb5xdasbr79</t>
        </is>
      </c>
      <c r="B366100" t="n">
        <v>1</v>
      </c>
    </row>
    <row r="366101">
      <c r="A366101" t="inlineStr">
        <is>
          <t>comqt2g7wvy79</t>
        </is>
      </c>
      <c r="B366101" t="n">
        <v>1</v>
      </c>
    </row>
    <row r="366102">
      <c r="A366102" t="inlineStr">
        <is>
          <t>comerzupmihp7</t>
        </is>
      </c>
      <c r="B366102" t="n">
        <v>1</v>
      </c>
    </row>
    <row r="366103">
      <c r="A366103" t="inlineStr">
        <is>
          <t>splicecoerk</t>
        </is>
      </c>
      <c r="B366103" t="n">
        <v>1</v>
      </c>
    </row>
    <row r="366104">
      <c r="A366104" t="inlineStr">
        <is>
          <t>cohek</t>
        </is>
      </c>
      <c r="B366104" t="n">
        <v>1</v>
      </c>
    </row>
    <row r="366105">
      <c r="A366105" t="inlineStr">
        <is>
          <t>microwillptrunning</t>
        </is>
      </c>
      <c r="B366105" t="n">
        <v>1</v>
      </c>
    </row>
    <row r="366106">
      <c r="A366106" t="inlineStr">
        <is>
          <t>morsion</t>
        </is>
      </c>
      <c r="B366106" t="n">
        <v>1</v>
      </c>
    </row>
    <row r="366107">
      <c r="A366107" t="inlineStr">
        <is>
          <t>hemization</t>
        </is>
      </c>
      <c r="B366107" t="n">
        <v>1</v>
      </c>
    </row>
    <row r="366108">
      <c r="A366108" t="inlineStr">
        <is>
          <t>joeaba</t>
        </is>
      </c>
      <c r="B366108" t="n">
        <v>1</v>
      </c>
    </row>
    <row r="366109">
      <c r="A366109" t="inlineStr">
        <is>
          <t>pokehouse</t>
        </is>
      </c>
      <c r="B366109" t="n">
        <v>1</v>
      </c>
    </row>
    <row r="366110">
      <c r="A366110" t="inlineStr">
        <is>
          <t>ashawot</t>
        </is>
      </c>
      <c r="B366110" t="n">
        <v>1</v>
      </c>
    </row>
    <row r="366111">
      <c r="A366111" t="inlineStr">
        <is>
          <t>eventualel</t>
        </is>
      </c>
      <c r="B366111" t="n">
        <v>1</v>
      </c>
    </row>
    <row r="366112">
      <c r="A366112" t="inlineStr">
        <is>
          <t>lifesite8</t>
        </is>
      </c>
      <c r="B366112" t="n">
        <v>1</v>
      </c>
    </row>
    <row r="366113">
      <c r="A366113" t="inlineStr">
        <is>
          <t>angelango1111</t>
        </is>
      </c>
      <c r="B366113" t="n">
        <v>1</v>
      </c>
    </row>
    <row r="366114">
      <c r="A366114" t="inlineStr">
        <is>
          <t>tengil</t>
        </is>
      </c>
      <c r="B366114" t="n">
        <v>1</v>
      </c>
    </row>
    <row r="366115">
      <c r="A366115" t="inlineStr">
        <is>
          <t>hawksju</t>
        </is>
      </c>
      <c r="B366115" t="n">
        <v>1</v>
      </c>
    </row>
    <row r="366116">
      <c r="A366116" t="inlineStr">
        <is>
          <t>recognize2donations</t>
        </is>
      </c>
      <c r="B366116" t="n">
        <v>1</v>
      </c>
    </row>
    <row r="366117">
      <c r="A366117" t="inlineStr">
        <is>
          <t>coaekjfc3ocfc</t>
        </is>
      </c>
      <c r="B366117" t="n">
        <v>1</v>
      </c>
    </row>
    <row r="366118">
      <c r="A366118" t="inlineStr">
        <is>
          <t>optionally_set_adjust_function</t>
        </is>
      </c>
      <c r="B366118" t="n">
        <v>1</v>
      </c>
    </row>
    <row r="366119">
      <c r="A366119" t="inlineStr">
        <is>
          <t>_terminate</t>
        </is>
      </c>
      <c r="B366119" t="n">
        <v>1</v>
      </c>
    </row>
    <row r="366120">
      <c r="A366120" t="inlineStr">
        <is>
          <t>beforeimlines</t>
        </is>
      </c>
      <c r="B366120" t="n">
        <v>1</v>
      </c>
    </row>
    <row r="366121">
      <c r="A366121" t="inlineStr">
        <is>
          <t>relibution</t>
        </is>
      </c>
      <c r="B366121" t="n">
        <v>1</v>
      </c>
    </row>
    <row r="366122">
      <c r="A366122" t="inlineStr">
        <is>
          <t>_restore_eucat</t>
        </is>
      </c>
      <c r="B366122" t="n">
        <v>1</v>
      </c>
    </row>
    <row r="366123">
      <c r="A366123" t="inlineStr">
        <is>
          <t>_restart</t>
        </is>
      </c>
      <c r="B366123" t="n">
        <v>1</v>
      </c>
    </row>
    <row r="366124">
      <c r="A366124" t="inlineStr">
        <is>
          <t>ssgarrybloggvd</t>
        </is>
      </c>
      <c r="B366124" t="n">
        <v>1</v>
      </c>
    </row>
    <row r="366125">
      <c r="A366125" t="inlineStr">
        <is>
          <t>novr_hud</t>
        </is>
      </c>
      <c r="B366125" t="n">
        <v>1</v>
      </c>
    </row>
    <row r="366126">
      <c r="A366126" t="inlineStr">
        <is>
          <t>hypercpu</t>
        </is>
      </c>
      <c r="B366126" t="n">
        <v>1</v>
      </c>
    </row>
    <row r="366127">
      <c r="A366127" t="inlineStr">
        <is>
          <t>\object</t>
        </is>
      </c>
      <c r="B366127" t="n">
        <v>1</v>
      </c>
    </row>
    <row r="366128">
      <c r="A366128" t="inlineStr">
        <is>
          <t>bloggvd</t>
        </is>
      </c>
      <c r="B366128" t="n">
        <v>1</v>
      </c>
    </row>
    <row r="366129">
      <c r="A366129" t="inlineStr">
        <is>
          <t>rarrybloggvd</t>
        </is>
      </c>
      <c r="B366129" t="n">
        <v>1</v>
      </c>
    </row>
    <row r="366130">
      <c r="A366130" t="inlineStr">
        <is>
          <t>_update_soft_default</t>
        </is>
      </c>
      <c r="B366130" t="n">
        <v>1</v>
      </c>
    </row>
    <row r="366131">
      <c r="A366131" t="inlineStr">
        <is>
          <t>pcthoughts</t>
        </is>
      </c>
      <c r="B366131" t="n">
        <v>1</v>
      </c>
    </row>
    <row r="366132">
      <c r="A366132" t="inlineStr">
        <is>
          <t>beforelowered</t>
        </is>
      </c>
      <c r="B366132" t="n">
        <v>1</v>
      </c>
    </row>
    <row r="366133">
      <c r="A366133" t="inlineStr">
        <is>
          <t>instantlylrought</t>
        </is>
      </c>
      <c r="B366133" t="n">
        <v>1</v>
      </c>
    </row>
    <row r="366134">
      <c r="A366134" t="inlineStr">
        <is>
          <t>mythict</t>
        </is>
      </c>
      <c r="B366134" t="n">
        <v>1</v>
      </c>
    </row>
    <row r="366135">
      <c r="A366135" t="inlineStr">
        <is>
          <t>notxxes</t>
        </is>
      </c>
      <c r="B366135" t="n">
        <v>1</v>
      </c>
    </row>
    <row r="366136">
      <c r="A366136" t="inlineStr">
        <is>
          <t>missover</t>
        </is>
      </c>
      <c r="B366136" t="n">
        <v>1</v>
      </c>
    </row>
    <row r="366137">
      <c r="A366137" t="inlineStr">
        <is>
          <t>noticon</t>
        </is>
      </c>
      <c r="B366137" t="n">
        <v>1</v>
      </c>
    </row>
    <row r="366138">
      <c r="A366138" t="inlineStr">
        <is>
          <t>yesdeveloper</t>
        </is>
      </c>
      <c r="B366138" t="n">
        <v>1</v>
      </c>
    </row>
    <row r="366139">
      <c r="A366139" t="inlineStr">
        <is>
          <t>except—thanks</t>
        </is>
      </c>
      <c r="B366139" t="n">
        <v>1</v>
      </c>
    </row>
    <row r="366140">
      <c r="A366140" t="inlineStr">
        <is>
          <t>freesyncs</t>
        </is>
      </c>
      <c r="B366140" t="n">
        <v>1</v>
      </c>
    </row>
    <row r="366141">
      <c r="A366141" t="inlineStr">
        <is>
          <t>form—for</t>
        </is>
      </c>
      <c r="B366141" t="n">
        <v>1</v>
      </c>
    </row>
    <row r="366142">
      <c r="A366142" t="inlineStr">
        <is>
          <t>preserverestore</t>
        </is>
      </c>
      <c r="B366142" t="n">
        <v>1</v>
      </c>
    </row>
    <row r="366143">
      <c r="A366143" t="inlineStr">
        <is>
          <t>cloudbusiness</t>
        </is>
      </c>
      <c r="B366143" t="n">
        <v>1</v>
      </c>
    </row>
    <row r="366144">
      <c r="A366144" t="inlineStr">
        <is>
          <t>cdhs</t>
        </is>
      </c>
      <c r="B366144" t="n">
        <v>1</v>
      </c>
    </row>
    <row r="366145">
      <c r="A366145" t="inlineStr">
        <is>
          <t>ccdhss</t>
        </is>
      </c>
      <c r="B366145" t="n">
        <v>1</v>
      </c>
    </row>
    <row r="366146">
      <c r="A366146" t="inlineStr">
        <is>
          <t>strouberians</t>
        </is>
      </c>
      <c r="B366146" t="n">
        <v>1</v>
      </c>
    </row>
    <row r="366147">
      <c r="A366147" t="inlineStr">
        <is>
          <t>tuiscos</t>
        </is>
      </c>
      <c r="B366147" t="n">
        <v>1</v>
      </c>
    </row>
    <row r="366148">
      <c r="A366148" t="inlineStr">
        <is>
          <t>habitio</t>
        </is>
      </c>
      <c r="B366148" t="n">
        <v>1</v>
      </c>
    </row>
    <row r="366149">
      <c r="A366149" t="inlineStr">
        <is>
          <t>froods</t>
        </is>
      </c>
      <c r="B366149" t="n">
        <v>1</v>
      </c>
    </row>
    <row r="366150">
      <c r="A366150" t="inlineStr">
        <is>
          <t>metrostrikes</t>
        </is>
      </c>
      <c r="B366150" t="n">
        <v>1</v>
      </c>
    </row>
    <row r="366151">
      <c r="A366151" t="inlineStr">
        <is>
          <t>winneth</t>
        </is>
      </c>
      <c r="B366151" t="n">
        <v>1</v>
      </c>
    </row>
    <row r="366152">
      <c r="A366152" t="inlineStr">
        <is>
          <t>on3gay</t>
        </is>
      </c>
      <c r="B366152" t="n">
        <v>1</v>
      </c>
    </row>
    <row r="366153">
      <c r="A366153" t="inlineStr">
        <is>
          <t>llorem</t>
        </is>
      </c>
      <c r="B366153" t="n">
        <v>1</v>
      </c>
    </row>
    <row r="366154">
      <c r="A366154" t="inlineStr">
        <is>
          <t>boxseat</t>
        </is>
      </c>
      <c r="B366154" t="n">
        <v>1</v>
      </c>
    </row>
    <row r="366155">
      <c r="A366155" t="inlineStr">
        <is>
          <t>bthat</t>
        </is>
      </c>
      <c r="B366155" t="n">
        <v>3</v>
      </c>
    </row>
    <row r="366156">
      <c r="A366156" t="inlineStr">
        <is>
          <t>teachingyoujohjossniffer</t>
        </is>
      </c>
      <c r="B366156" t="n">
        <v>1</v>
      </c>
    </row>
    <row r="366157">
      <c r="A366157" t="inlineStr">
        <is>
          <t>ujotti</t>
        </is>
      </c>
      <c r="B366157" t="n">
        <v>1</v>
      </c>
    </row>
    <row r="366158">
      <c r="A366158" t="inlineStr">
        <is>
          <t>ogged1975</t>
        </is>
      </c>
      <c r="B366158" t="n">
        <v>1</v>
      </c>
    </row>
    <row r="366159">
      <c r="A366159" t="inlineStr">
        <is>
          <t>compvc_columbusoptic</t>
        </is>
      </c>
      <c r="B366159" t="n">
        <v>1</v>
      </c>
    </row>
    <row r="366160">
      <c r="A366160" t="inlineStr">
        <is>
          <t>predatorx</t>
        </is>
      </c>
      <c r="B366160" t="n">
        <v>1</v>
      </c>
    </row>
    <row r="366161">
      <c r="A366161" t="inlineStr">
        <is>
          <t>specialist★table34</t>
        </is>
      </c>
      <c r="B366161" t="n">
        <v>1</v>
      </c>
    </row>
    <row r="366162">
      <c r="A366162" t="inlineStr">
        <is>
          <t>aaaandreensristally</t>
        </is>
      </c>
      <c r="B366162" t="n">
        <v>1</v>
      </c>
    </row>
    <row r="366163">
      <c r="A366163" t="inlineStr">
        <is>
          <t>writingis</t>
        </is>
      </c>
      <c r="B366163" t="n">
        <v>1</v>
      </c>
    </row>
    <row r="366164">
      <c r="A366164" t="inlineStr">
        <is>
          <t>youggie</t>
        </is>
      </c>
      <c r="B366164" t="n">
        <v>1</v>
      </c>
    </row>
    <row r="366165">
      <c r="A366165" t="inlineStr">
        <is>
          <t>r9kcekay</t>
        </is>
      </c>
      <c r="B366165" t="n">
        <v>1</v>
      </c>
    </row>
    <row r="366166">
      <c r="A366166" t="inlineStr">
        <is>
          <t>removalation</t>
        </is>
      </c>
      <c r="B366166" t="n">
        <v>1</v>
      </c>
    </row>
    <row r="366167">
      <c r="A366167" t="inlineStr">
        <is>
          <t>babygreens</t>
        </is>
      </c>
      <c r="B366167" t="n">
        <v>1</v>
      </c>
    </row>
    <row r="366168">
      <c r="A366168" t="inlineStr">
        <is>
          <t>micodpoint1428</t>
        </is>
      </c>
      <c r="B366168" t="n">
        <v>1</v>
      </c>
    </row>
    <row r="366169">
      <c r="A366169" t="inlineStr">
        <is>
          <t>ncnc</t>
        </is>
      </c>
      <c r="B366169" t="n">
        <v>3</v>
      </c>
    </row>
    <row r="366170">
      <c r="A366170" t="inlineStr">
        <is>
          <t>hatamples</t>
        </is>
      </c>
      <c r="B366170" t="n">
        <v>1</v>
      </c>
    </row>
    <row r="366171">
      <c r="A366171" t="inlineStr">
        <is>
          <t>quantver</t>
        </is>
      </c>
      <c r="B366171" t="n">
        <v>1</v>
      </c>
    </row>
    <row r="366172">
      <c r="A366172" t="inlineStr">
        <is>
          <t>bioexecutives</t>
        </is>
      </c>
      <c r="B366172" t="n">
        <v>1</v>
      </c>
    </row>
    <row r="366173">
      <c r="A366173" t="inlineStr">
        <is>
          <t>enmarters</t>
        </is>
      </c>
      <c r="B366173" t="n">
        <v>1</v>
      </c>
    </row>
    <row r="366174">
      <c r="A366174" t="inlineStr">
        <is>
          <t>simcolours</t>
        </is>
      </c>
      <c r="B366174" t="n">
        <v>1</v>
      </c>
    </row>
    <row r="366175">
      <c r="A366175" t="inlineStr">
        <is>
          <t>testssegments</t>
        </is>
      </c>
      <c r="B366175" t="n">
        <v>1</v>
      </c>
    </row>
    <row r="366176">
      <c r="A366176" t="inlineStr">
        <is>
          <t>′participant</t>
        </is>
      </c>
      <c r="B366176" t="n">
        <v>1</v>
      </c>
    </row>
    <row r="366177">
      <c r="A366177" t="inlineStr">
        <is>
          <t>etcers</t>
        </is>
      </c>
      <c r="B366177" t="n">
        <v>1</v>
      </c>
    </row>
    <row r="366178">
      <c r="A366178" t="inlineStr">
        <is>
          <t>emids</t>
        </is>
      </c>
      <c r="B366178" t="n">
        <v>1</v>
      </c>
    </row>
    <row r="366179">
      <c r="A366179" t="inlineStr">
        <is>
          <t>rtfmethod</t>
        </is>
      </c>
      <c r="B366179" t="n">
        <v>1</v>
      </c>
    </row>
    <row r="366180">
      <c r="A366180" t="inlineStr">
        <is>
          <t>pe905</t>
        </is>
      </c>
      <c r="B366180" t="n">
        <v>1</v>
      </c>
    </row>
    <row r="366181">
      <c r="A366181" t="inlineStr">
        <is>
          <t>dcmc</t>
        </is>
      </c>
      <c r="B366181" t="n">
        <v>3</v>
      </c>
    </row>
    <row r="366182">
      <c r="A366182" t="inlineStr">
        <is>
          <t>aucult</t>
        </is>
      </c>
      <c r="B366182" t="n">
        <v>1</v>
      </c>
    </row>
    <row r="366183">
      <c r="A366183" t="inlineStr">
        <is>
          <t>comnyccoachingstatus092289154864560900</t>
        </is>
      </c>
      <c r="B366183" t="n">
        <v>1</v>
      </c>
    </row>
    <row r="366184">
      <c r="A366184" t="inlineStr">
        <is>
          <t>devphasring</t>
        </is>
      </c>
      <c r="B366184" t="n">
        <v>1</v>
      </c>
    </row>
    <row r="366185">
      <c r="A366185" t="inlineStr">
        <is>
          <t>lmtdna</t>
        </is>
      </c>
      <c r="B366185" t="n">
        <v>1</v>
      </c>
    </row>
    <row r="366186">
      <c r="A366186" t="inlineStr">
        <is>
          <t>colopteryl</t>
        </is>
      </c>
      <c r="B366186" t="n">
        <v>1</v>
      </c>
    </row>
    <row r="366187">
      <c r="A366187" t="inlineStr">
        <is>
          <t>rominational</t>
        </is>
      </c>
      <c r="B366187" t="n">
        <v>1</v>
      </c>
    </row>
    <row r="366188">
      <c r="A366188" t="inlineStr">
        <is>
          <t>infjamming</t>
        </is>
      </c>
      <c r="B366188" t="n">
        <v>1</v>
      </c>
    </row>
    <row r="366189">
      <c r="A366189" t="inlineStr">
        <is>
          <t>mccaiie</t>
        </is>
      </c>
      <c r="B366189" t="n">
        <v>1</v>
      </c>
    </row>
    <row r="366190">
      <c r="A366190" t="inlineStr">
        <is>
          <t>tziry</t>
        </is>
      </c>
      <c r="B366190" t="n">
        <v>1</v>
      </c>
    </row>
    <row r="366191">
      <c r="A366191" t="inlineStr">
        <is>
          <t>undercoordinated</t>
        </is>
      </c>
      <c r="B366191" t="n">
        <v>1</v>
      </c>
    </row>
    <row r="366192">
      <c r="A366192" t="inlineStr">
        <is>
          <t>squareyxes</t>
        </is>
      </c>
      <c r="B366192" t="n">
        <v>1</v>
      </c>
    </row>
    <row r="366193">
      <c r="A366193" t="inlineStr">
        <is>
          <t>5xlp</t>
        </is>
      </c>
      <c r="B366193" t="n">
        <v>1</v>
      </c>
    </row>
    <row r="366194">
      <c r="A366194" t="inlineStr">
        <is>
          <t>wellventilation</t>
        </is>
      </c>
      <c r="B366194" t="n">
        <v>1</v>
      </c>
    </row>
    <row r="366195">
      <c r="A366195" t="inlineStr">
        <is>
          <t>1541756989312</t>
        </is>
      </c>
      <c r="B366195" t="n">
        <v>1</v>
      </c>
    </row>
    <row r="366196">
      <c r="A366196" t="inlineStr">
        <is>
          <t>selchemical</t>
        </is>
      </c>
      <c r="B366196" t="n">
        <v>1</v>
      </c>
    </row>
    <row r="366197">
      <c r="A366197" t="inlineStr">
        <is>
          <t>beautyindentors</t>
        </is>
      </c>
      <c r="B366197" t="n">
        <v>1</v>
      </c>
    </row>
    <row r="366198">
      <c r="A366198" t="inlineStr">
        <is>
          <t>milersithe</t>
        </is>
      </c>
      <c r="B366198" t="n">
        <v>1</v>
      </c>
    </row>
    <row r="366199">
      <c r="A366199" t="inlineStr">
        <is>
          <t>forksized</t>
        </is>
      </c>
      <c r="B366199" t="n">
        <v>1</v>
      </c>
    </row>
    <row r="366200">
      <c r="A366200" t="inlineStr">
        <is>
          <t>midcounter</t>
        </is>
      </c>
      <c r="B366200" t="n">
        <v>1</v>
      </c>
    </row>
    <row r="366201">
      <c r="A366201" t="inlineStr">
        <is>
          <t>spondiculated</t>
        </is>
      </c>
      <c r="B366201" t="n">
        <v>1</v>
      </c>
    </row>
    <row r="366202">
      <c r="A366202" t="inlineStr">
        <is>
          <t>bravelivedbest</t>
        </is>
      </c>
      <c r="B366202" t="n">
        <v>1</v>
      </c>
    </row>
    <row r="366203">
      <c r="A366203" t="inlineStr">
        <is>
          <t>dinitrate</t>
        </is>
      </c>
      <c r="B366203" t="n">
        <v>2</v>
      </c>
    </row>
    <row r="366204">
      <c r="A366204" t="inlineStr">
        <is>
          <t>wcked</t>
        </is>
      </c>
      <c r="B366204" t="n">
        <v>1</v>
      </c>
    </row>
    <row r="366205">
      <c r="A366205" t="inlineStr">
        <is>
          <t>resmal</t>
        </is>
      </c>
      <c r="B366205" t="n">
        <v>1</v>
      </c>
    </row>
    <row r="366206">
      <c r="A366206" t="inlineStr">
        <is>
          <t>newbeling</t>
        </is>
      </c>
      <c r="B366206" t="n">
        <v>1</v>
      </c>
    </row>
    <row r="366207">
      <c r="A366207" t="inlineStr">
        <is>
          <t>pampersionic</t>
        </is>
      </c>
      <c r="B366207" t="n">
        <v>1</v>
      </c>
    </row>
    <row r="366208">
      <c r="A366208" t="inlineStr">
        <is>
          <t>nanergiltret</t>
        </is>
      </c>
      <c r="B366208" t="n">
        <v>1</v>
      </c>
    </row>
    <row r="366209">
      <c r="A366209" t="inlineStr">
        <is>
          <t>pfings</t>
        </is>
      </c>
      <c r="B366209" t="n">
        <v>1</v>
      </c>
    </row>
    <row r="366210">
      <c r="A366210" t="inlineStr">
        <is>
          <t>peoplesdicescanmultivariate</t>
        </is>
      </c>
      <c r="B366210" t="n">
        <v>1</v>
      </c>
    </row>
    <row r="366211">
      <c r="A366211" t="inlineStr">
        <is>
          <t>bleemk</t>
        </is>
      </c>
      <c r="B366211" t="n">
        <v>1</v>
      </c>
    </row>
    <row r="366212">
      <c r="A366212" t="inlineStr">
        <is>
          <t>missjanny</t>
        </is>
      </c>
      <c r="B366212" t="n">
        <v>1</v>
      </c>
    </row>
    <row r="366213">
      <c r="A366213" t="inlineStr">
        <is>
          <t>bons8</t>
        </is>
      </c>
      <c r="B366213" t="n">
        <v>1</v>
      </c>
    </row>
    <row r="366214">
      <c r="A366214" t="inlineStr">
        <is>
          <t>monfarigi</t>
        </is>
      </c>
      <c r="B366214" t="n">
        <v>1</v>
      </c>
    </row>
    <row r="366215">
      <c r="A366215" t="inlineStr">
        <is>
          <t>semicompete</t>
        </is>
      </c>
      <c r="B366215" t="n">
        <v>1</v>
      </c>
    </row>
    <row r="366216">
      <c r="A366216" t="inlineStr">
        <is>
          <t>denblattebeign</t>
        </is>
      </c>
      <c r="B366216" t="n">
        <v>1</v>
      </c>
    </row>
    <row r="366217">
      <c r="A366217" t="inlineStr">
        <is>
          <t>hopehonest</t>
        </is>
      </c>
      <c r="B366217" t="n">
        <v>1</v>
      </c>
    </row>
    <row r="366218">
      <c r="A366218" t="inlineStr">
        <is>
          <t>assertfaithherfleet</t>
        </is>
      </c>
      <c r="B366218" t="n">
        <v>1</v>
      </c>
    </row>
    <row r="366219">
      <c r="A366219" t="inlineStr">
        <is>
          <t>blissn</t>
        </is>
      </c>
      <c r="B366219" t="n">
        <v>1</v>
      </c>
    </row>
    <row r="366220">
      <c r="A366220" t="inlineStr">
        <is>
          <t>seanspecktax</t>
        </is>
      </c>
      <c r="B366220" t="n">
        <v>1</v>
      </c>
    </row>
    <row r="366221">
      <c r="A366221" t="inlineStr">
        <is>
          <t>zesútras</t>
        </is>
      </c>
      <c r="B366221" t="n">
        <v>1</v>
      </c>
    </row>
    <row r="366222">
      <c r="A366222" t="inlineStr">
        <is>
          <t>bunkuneros</t>
        </is>
      </c>
      <c r="B366222" t="n">
        <v>1</v>
      </c>
    </row>
    <row r="366223">
      <c r="A366223" t="inlineStr">
        <is>
          <t>toslovakia14280</t>
        </is>
      </c>
      <c r="B366223" t="n">
        <v>1</v>
      </c>
    </row>
    <row r="366224">
      <c r="A366224" t="inlineStr">
        <is>
          <t>nbslov</t>
        </is>
      </c>
      <c r="B366224" t="n">
        <v>1</v>
      </c>
    </row>
    <row r="366225">
      <c r="A366225" t="inlineStr">
        <is>
          <t>valenas</t>
        </is>
      </c>
      <c r="B366225" t="n">
        <v>1</v>
      </c>
    </row>
    <row r="366226">
      <c r="A366226" t="inlineStr">
        <is>
          <t>me8qfblfyg</t>
        </is>
      </c>
      <c r="B366226" t="n">
        <v>1</v>
      </c>
    </row>
    <row r="366227">
      <c r="A366227" t="inlineStr">
        <is>
          <t>cityminitjack</t>
        </is>
      </c>
      <c r="B366227" t="n">
        <v>1</v>
      </c>
    </row>
    <row r="366228">
      <c r="A366228" t="inlineStr">
        <is>
          <t>jnington</t>
        </is>
      </c>
      <c r="B366228" t="n">
        <v>1</v>
      </c>
    </row>
    <row r="366229">
      <c r="A366229" t="inlineStr">
        <is>
          <t>15624318b</t>
        </is>
      </c>
      <c r="B366229" t="n">
        <v>1</v>
      </c>
    </row>
    <row r="366230">
      <c r="A366230" t="inlineStr">
        <is>
          <t>sentiary</t>
        </is>
      </c>
      <c r="B366230" t="n">
        <v>1</v>
      </c>
    </row>
    <row r="366231">
      <c r="A366231" t="inlineStr">
        <is>
          <t>saharnee</t>
        </is>
      </c>
      <c r="B366231" t="n">
        <v>1</v>
      </c>
    </row>
    <row r="366232">
      <c r="A366232" t="inlineStr">
        <is>
          <t>rs109big</t>
        </is>
      </c>
      <c r="B366232" t="n">
        <v>1</v>
      </c>
    </row>
    <row r="366233">
      <c r="A366233" t="inlineStr">
        <is>
          <t>httpsxe</t>
        </is>
      </c>
      <c r="B366233" t="n">
        <v>1</v>
      </c>
    </row>
    <row r="366234">
      <c r="A366234" t="inlineStr">
        <is>
          <t>statecored</t>
        </is>
      </c>
      <c r="B366234" t="n">
        <v>1</v>
      </c>
    </row>
    <row r="366235">
      <c r="A366235" t="inlineStr">
        <is>
          <t>ofusd</t>
        </is>
      </c>
      <c r="B366235" t="n">
        <v>1</v>
      </c>
    </row>
    <row r="366236">
      <c r="A366236" t="inlineStr">
        <is>
          <t>vimchguy</t>
        </is>
      </c>
      <c r="B366236" t="n">
        <v>1</v>
      </c>
    </row>
    <row r="366237">
      <c r="A366237" t="inlineStr">
        <is>
          <t>camotecralio</t>
        </is>
      </c>
      <c r="B366237" t="n">
        <v>1</v>
      </c>
    </row>
    <row r="366238">
      <c r="A366238" t="inlineStr">
        <is>
          <t>dargonfied</t>
        </is>
      </c>
      <c r="B366238" t="n">
        <v>1</v>
      </c>
    </row>
    <row r="366239">
      <c r="A366239" t="inlineStr">
        <is>
          <t>friendoptions</t>
        </is>
      </c>
      <c r="B366239" t="n">
        <v>1</v>
      </c>
    </row>
    <row r="366240">
      <c r="A366240" t="inlineStr">
        <is>
          <t>1nmr</t>
        </is>
      </c>
      <c r="B366240" t="n">
        <v>1</v>
      </c>
    </row>
    <row r="366241">
      <c r="A366241" t="inlineStr">
        <is>
          <t>groupxrevolution</t>
        </is>
      </c>
      <c r="B366241" t="n">
        <v>1</v>
      </c>
    </row>
    <row r="366242">
      <c r="A366242" t="inlineStr">
        <is>
          <t>ituww</t>
        </is>
      </c>
      <c r="B366242" t="n">
        <v>1</v>
      </c>
    </row>
    <row r="366243">
      <c r="A366243" t="inlineStr">
        <is>
          <t>checkite</t>
        </is>
      </c>
      <c r="B366243" t="n">
        <v>1</v>
      </c>
    </row>
    <row r="366244">
      <c r="A366244" t="inlineStr">
        <is>
          <t>porsuo</t>
        </is>
      </c>
      <c r="B366244" t="n">
        <v>1</v>
      </c>
    </row>
    <row r="366245">
      <c r="A366245" t="inlineStr">
        <is>
          <t>ostentinance</t>
        </is>
      </c>
      <c r="B366245" t="n">
        <v>1</v>
      </c>
    </row>
    <row r="366246">
      <c r="A366246" t="inlineStr">
        <is>
          <t>otsidoglu</t>
        </is>
      </c>
      <c r="B366246" t="n">
        <v>1</v>
      </c>
    </row>
    <row r="366247">
      <c r="A366247" t="inlineStr">
        <is>
          <t>persistence88rising</t>
        </is>
      </c>
      <c r="B366247" t="n">
        <v>1</v>
      </c>
    </row>
    <row r="366248">
      <c r="A366248" t="inlineStr">
        <is>
          <t>marvaporilly</t>
        </is>
      </c>
      <c r="B366248" t="n">
        <v>1</v>
      </c>
    </row>
    <row r="366249">
      <c r="A366249" t="inlineStr">
        <is>
          <t>iiiadt</t>
        </is>
      </c>
      <c r="B366249" t="n">
        <v>1</v>
      </c>
    </row>
    <row r="366250">
      <c r="A366250" t="inlineStr">
        <is>
          <t>downtemporize</t>
        </is>
      </c>
      <c r="B366250" t="n">
        <v>1</v>
      </c>
    </row>
    <row r="366251">
      <c r="A366251" t="inlineStr">
        <is>
          <t>tishons</t>
        </is>
      </c>
      <c r="B366251" t="n">
        <v>1</v>
      </c>
    </row>
    <row r="366252">
      <c r="A366252" t="inlineStr">
        <is>
          <t>101c4</t>
        </is>
      </c>
      <c r="B366252" t="n">
        <v>1</v>
      </c>
    </row>
    <row r="366253">
      <c r="A366253" t="inlineStr">
        <is>
          <t>speciar</t>
        </is>
      </c>
      <c r="B366253" t="n">
        <v>1</v>
      </c>
    </row>
    <row r="366254">
      <c r="A366254" t="inlineStr">
        <is>
          <t>alhamid</t>
        </is>
      </c>
      <c r="B366254" t="n">
        <v>1</v>
      </c>
    </row>
    <row r="366255">
      <c r="A366255" t="inlineStr">
        <is>
          <t>storile</t>
        </is>
      </c>
      <c r="B366255" t="n">
        <v>1</v>
      </c>
    </row>
    <row r="366256">
      <c r="A366256" t="inlineStr">
        <is>
          <t>marchina</t>
        </is>
      </c>
      <c r="B366256" t="n">
        <v>1</v>
      </c>
    </row>
    <row r="366257">
      <c r="A366257" t="inlineStr">
        <is>
          <t>unstretchy</t>
        </is>
      </c>
      <c r="B366257" t="n">
        <v>1</v>
      </c>
    </row>
    <row r="366258">
      <c r="A366258" t="inlineStr">
        <is>
          <t>raddhorns</t>
        </is>
      </c>
      <c r="B366258" t="n">
        <v>1</v>
      </c>
    </row>
    <row r="366259">
      <c r="A366259" t="inlineStr">
        <is>
          <t>anxietics</t>
        </is>
      </c>
      <c r="B366259" t="n">
        <v>1</v>
      </c>
    </row>
    <row r="366260">
      <c r="A366260" t="inlineStr">
        <is>
          <t>perfctting</t>
        </is>
      </c>
      <c r="B366260" t="n">
        <v>1</v>
      </c>
    </row>
    <row r="366261">
      <c r="A366261" t="inlineStr">
        <is>
          <t>humanivert</t>
        </is>
      </c>
      <c r="B366261" t="n">
        <v>1</v>
      </c>
    </row>
    <row r="366262">
      <c r="A366262" t="inlineStr">
        <is>
          <t>crudlike</t>
        </is>
      </c>
      <c r="B366262" t="n">
        <v>1</v>
      </c>
    </row>
    <row r="366263">
      <c r="A366263" t="inlineStr">
        <is>
          <t>dorothyneuman</t>
        </is>
      </c>
      <c r="B366263" t="n">
        <v>1</v>
      </c>
    </row>
    <row r="366264">
      <c r="A366264" t="inlineStr">
        <is>
          <t>tautity</t>
        </is>
      </c>
      <c r="B366264" t="n">
        <v>1</v>
      </c>
    </row>
    <row r="366265">
      <c r="A366265" t="inlineStr">
        <is>
          <t>testamentv</t>
        </is>
      </c>
      <c r="B366265" t="n">
        <v>1</v>
      </c>
    </row>
    <row r="366266">
      <c r="A366266" t="inlineStr">
        <is>
          <t>obscureable</t>
        </is>
      </c>
      <c r="B366266" t="n">
        <v>1</v>
      </c>
    </row>
    <row r="366267">
      <c r="A366267" t="inlineStr">
        <is>
          <t>jerazison</t>
        </is>
      </c>
      <c r="B366267" t="n">
        <v>1</v>
      </c>
    </row>
    <row r="366268">
      <c r="A366268" t="inlineStr">
        <is>
          <t>fleschman</t>
        </is>
      </c>
      <c r="B366268" t="n">
        <v>1</v>
      </c>
    </row>
    <row r="366269">
      <c r="A366269" t="inlineStr">
        <is>
          <t>hlines</t>
        </is>
      </c>
      <c r="B366269" t="n">
        <v>1</v>
      </c>
    </row>
    <row r="366270">
      <c r="A366270" t="inlineStr">
        <is>
          <t>leavenworthter</t>
        </is>
      </c>
      <c r="B366270" t="n">
        <v>1</v>
      </c>
    </row>
    <row r="366271">
      <c r="A366271" t="inlineStr">
        <is>
          <t>excalfish</t>
        </is>
      </c>
      <c r="B366271" t="n">
        <v>1</v>
      </c>
    </row>
    <row r="366272">
      <c r="A366272" t="inlineStr">
        <is>
          <t>libbelow</t>
        </is>
      </c>
      <c r="B366272" t="n">
        <v>1</v>
      </c>
    </row>
    <row r="366273">
      <c r="A366273" t="inlineStr">
        <is>
          <t>​original</t>
        </is>
      </c>
      <c r="B366273" t="n">
        <v>2</v>
      </c>
    </row>
    <row r="366274">
      <c r="A366274" t="inlineStr">
        <is>
          <t>lapl_robertserviemkebewdr</t>
        </is>
      </c>
      <c r="B366274" t="n">
        <v>1</v>
      </c>
    </row>
    <row r="366275">
      <c r="A366275" t="inlineStr">
        <is>
          <t>bctrass</t>
        </is>
      </c>
      <c r="B366275" t="n">
        <v>1</v>
      </c>
    </row>
    <row r="366276">
      <c r="A366276" t="inlineStr">
        <is>
          <t>hundsgestell</t>
        </is>
      </c>
      <c r="B366276" t="n">
        <v>1</v>
      </c>
    </row>
    <row r="366277">
      <c r="A366277" t="inlineStr">
        <is>
          <t>snappel</t>
        </is>
      </c>
      <c r="B366277" t="n">
        <v>1</v>
      </c>
    </row>
    <row r="366278">
      <c r="A366278" t="inlineStr">
        <is>
          <t>leveram</t>
        </is>
      </c>
      <c r="B366278" t="n">
        <v>1</v>
      </c>
    </row>
    <row r="366279">
      <c r="A366279" t="inlineStr">
        <is>
          <t>squave</t>
        </is>
      </c>
      <c r="B366279" t="n">
        <v>1</v>
      </c>
    </row>
    <row r="366280">
      <c r="A366280" t="inlineStr">
        <is>
          <t>bingberges</t>
        </is>
      </c>
      <c r="B366280" t="n">
        <v>1</v>
      </c>
    </row>
    <row r="366281">
      <c r="A366281" t="inlineStr">
        <is>
          <t>featuredfifth</t>
        </is>
      </c>
      <c r="B366281" t="n">
        <v>1</v>
      </c>
    </row>
    <row r="366282">
      <c r="A366282" t="inlineStr">
        <is>
          <t>usaflgk</t>
        </is>
      </c>
      <c r="B366282" t="n">
        <v>1</v>
      </c>
    </row>
    <row r="366283">
      <c r="A366283" t="inlineStr">
        <is>
          <t>zag_render_bite</t>
        </is>
      </c>
      <c r="B366283" t="n">
        <v>1</v>
      </c>
    </row>
    <row r="366284">
      <c r="A366284" t="inlineStr">
        <is>
          <t>arpheus</t>
        </is>
      </c>
      <c r="B366284" t="n">
        <v>1</v>
      </c>
    </row>
    <row r="366285">
      <c r="A366285" t="inlineStr">
        <is>
          <t>cache_plus_entity</t>
        </is>
      </c>
      <c r="B366285" t="n">
        <v>1</v>
      </c>
    </row>
    <row r="366286">
      <c r="A366286" t="inlineStr">
        <is>
          <t>zeegotbugs</t>
        </is>
      </c>
      <c r="B366286" t="n">
        <v>1</v>
      </c>
    </row>
    <row r="366287">
      <c r="A366287" t="inlineStr">
        <is>
          <t>lightimages</t>
        </is>
      </c>
      <c r="B366287" t="n">
        <v>1</v>
      </c>
    </row>
    <row r="366288">
      <c r="A366288" t="inlineStr">
        <is>
          <t>diender</t>
        </is>
      </c>
      <c r="B366288" t="n">
        <v>1</v>
      </c>
    </row>
    <row r="366289">
      <c r="A366289" t="inlineStr">
        <is>
          <t>oduncrossevent</t>
        </is>
      </c>
      <c r="B366289" t="n">
        <v>1</v>
      </c>
    </row>
    <row r="366290">
      <c r="A366290" t="inlineStr">
        <is>
          <t>monster_ismile</t>
        </is>
      </c>
      <c r="B366290" t="n">
        <v>1</v>
      </c>
    </row>
    <row r="366291">
      <c r="A366291" t="inlineStr">
        <is>
          <t>owrastsideoi</t>
        </is>
      </c>
      <c r="B366291" t="n">
        <v>1</v>
      </c>
    </row>
    <row r="366292">
      <c r="A366292" t="inlineStr">
        <is>
          <t>perlprocessor</t>
        </is>
      </c>
      <c r="B366292" t="n">
        <v>1</v>
      </c>
    </row>
    <row r="366293">
      <c r="A366293" t="inlineStr">
        <is>
          <t>isser0</t>
        </is>
      </c>
      <c r="B366293" t="n">
        <v>1</v>
      </c>
    </row>
    <row r="366294">
      <c r="A366294" t="inlineStr">
        <is>
          <t>1106f81</t>
        </is>
      </c>
      <c r="B366294" t="n">
        <v>1</v>
      </c>
    </row>
    <row r="366295">
      <c r="A366295" t="inlineStr">
        <is>
          <t>biggarcraft_added</t>
        </is>
      </c>
      <c r="B366295" t="n">
        <v>1</v>
      </c>
    </row>
    <row r="366296">
      <c r="A366296" t="inlineStr">
        <is>
          <t>veyor_recipes_added</t>
        </is>
      </c>
      <c r="B366296" t="n">
        <v>1</v>
      </c>
    </row>
    <row r="366297">
      <c r="A366297" t="inlineStr">
        <is>
          <t>bot_dmgrate</t>
        </is>
      </c>
      <c r="B366297" t="n">
        <v>1</v>
      </c>
    </row>
    <row r="366298">
      <c r="A366298" t="inlineStr">
        <is>
          <t>village_toadarms</t>
        </is>
      </c>
      <c r="B366298" t="n">
        <v>1</v>
      </c>
    </row>
    <row r="366299">
      <c r="A366299" t="inlineStr">
        <is>
          <t>invoker_pull</t>
        </is>
      </c>
      <c r="B366299" t="n">
        <v>1</v>
      </c>
    </row>
    <row r="366300">
      <c r="A366300" t="inlineStr">
        <is>
          <t>tinyamel</t>
        </is>
      </c>
      <c r="B366300" t="n">
        <v>1</v>
      </c>
    </row>
    <row r="366301">
      <c r="A366301" t="inlineStr">
        <is>
          <t>motohrimoneshopping</t>
        </is>
      </c>
      <c r="B366301" t="n">
        <v>1</v>
      </c>
    </row>
    <row r="366302">
      <c r="A366302" t="inlineStr">
        <is>
          <t>plether</t>
        </is>
      </c>
      <c r="B366302" t="n">
        <v>1</v>
      </c>
    </row>
    <row r="366303">
      <c r="A366303" t="inlineStr">
        <is>
          <t>eventcrucial</t>
        </is>
      </c>
      <c r="B366303" t="n">
        <v>1</v>
      </c>
    </row>
    <row r="366304">
      <c r="A366304" t="inlineStr">
        <is>
          <t>cwmo</t>
        </is>
      </c>
      <c r="B366304" t="n">
        <v>1</v>
      </c>
    </row>
    <row r="366305">
      <c r="A366305" t="inlineStr">
        <is>
          <t>musicing</t>
        </is>
      </c>
      <c r="B366305" t="n">
        <v>1</v>
      </c>
    </row>
    <row r="366306">
      <c r="A366306" t="inlineStr">
        <is>
          <t>kashifuu</t>
        </is>
      </c>
      <c r="B366306" t="n">
        <v>1</v>
      </c>
    </row>
    <row r="366307">
      <c r="A366307" t="inlineStr">
        <is>
          <t>mendebale</t>
        </is>
      </c>
      <c r="B366307" t="n">
        <v>1</v>
      </c>
    </row>
    <row r="366308">
      <c r="A366308" t="inlineStr">
        <is>
          <t>splatoondotcom</t>
        </is>
      </c>
      <c r="B366308" t="n">
        <v>1</v>
      </c>
    </row>
    <row r="366309">
      <c r="A366309" t="inlineStr">
        <is>
          <t>forthcominggamepops</t>
        </is>
      </c>
      <c r="B366309" t="n">
        <v>1</v>
      </c>
    </row>
    <row r="366310">
      <c r="A366310" t="inlineStr">
        <is>
          <t>offcoaching</t>
        </is>
      </c>
      <c r="B366310" t="n">
        <v>1</v>
      </c>
    </row>
    <row r="366311">
      <c r="A366311" t="inlineStr">
        <is>
          <t>tanigashi</t>
        </is>
      </c>
      <c r="B366311" t="n">
        <v>1</v>
      </c>
    </row>
    <row r="366312">
      <c r="A366312" t="inlineStr">
        <is>
          <t>splatoonblog</t>
        </is>
      </c>
      <c r="B366312" t="n">
        <v>1</v>
      </c>
    </row>
    <row r="366313">
      <c r="A366313" t="inlineStr">
        <is>
          <t>electroterisk</t>
        </is>
      </c>
      <c r="B366313" t="n">
        <v>1</v>
      </c>
    </row>
    <row r="366314">
      <c r="A366314" t="inlineStr">
        <is>
          <t>bellaadi</t>
        </is>
      </c>
      <c r="B366314" t="n">
        <v>1</v>
      </c>
    </row>
    <row r="366315">
      <c r="A366315" t="inlineStr">
        <is>
          <t>afmailart</t>
        </is>
      </c>
      <c r="B366315" t="n">
        <v>1</v>
      </c>
    </row>
    <row r="366316">
      <c r="A366316" t="inlineStr">
        <is>
          <t>094reporter</t>
        </is>
      </c>
      <c r="B366316" t="n">
        <v>1</v>
      </c>
    </row>
    <row r="366317">
      <c r="A366317" t="inlineStr">
        <is>
          <t>enmrue</t>
        </is>
      </c>
      <c r="B366317" t="n">
        <v>1</v>
      </c>
    </row>
    <row r="366318">
      <c r="A366318" t="inlineStr">
        <is>
          <t>aulettathe</t>
        </is>
      </c>
      <c r="B366318" t="n">
        <v>1</v>
      </c>
    </row>
    <row r="366319">
      <c r="A366319" t="inlineStr">
        <is>
          <t>barreli</t>
        </is>
      </c>
      <c r="B366319" t="n">
        <v>2</v>
      </c>
    </row>
    <row r="366320">
      <c r="A366320" t="inlineStr">
        <is>
          <t>mühlfelder</t>
        </is>
      </c>
      <c r="B366320" t="n">
        <v>1</v>
      </c>
    </row>
    <row r="366321">
      <c r="A366321" t="inlineStr">
        <is>
          <t>hedgeposted</t>
        </is>
      </c>
      <c r="B366321" t="n">
        <v>1</v>
      </c>
    </row>
    <row r="366322">
      <c r="A366322" t="inlineStr">
        <is>
          <t>tank26</t>
        </is>
      </c>
      <c r="B366322" t="n">
        <v>1</v>
      </c>
    </row>
    <row r="366323">
      <c r="A366323" t="inlineStr">
        <is>
          <t>feedand</t>
        </is>
      </c>
      <c r="B366323" t="n">
        <v>1</v>
      </c>
    </row>
    <row r="366324">
      <c r="A366324" t="inlineStr">
        <is>
          <t>ogrefloatizar</t>
        </is>
      </c>
      <c r="B366324" t="n">
        <v>1</v>
      </c>
    </row>
    <row r="366325">
      <c r="A366325" t="inlineStr">
        <is>
          <t>wolferk</t>
        </is>
      </c>
      <c r="B366325" t="n">
        <v>1</v>
      </c>
    </row>
    <row r="366326">
      <c r="A366326" t="inlineStr">
        <is>
          <t>dinaamate</t>
        </is>
      </c>
      <c r="B366326" t="n">
        <v>1</v>
      </c>
    </row>
    <row r="366327">
      <c r="A366327" t="inlineStr">
        <is>
          <t>vakat</t>
        </is>
      </c>
      <c r="B366327" t="n">
        <v>1</v>
      </c>
    </row>
    <row r="366328">
      <c r="A366328" t="inlineStr">
        <is>
          <t>krekinates</t>
        </is>
      </c>
      <c r="B366328" t="n">
        <v>1</v>
      </c>
    </row>
    <row r="366329">
      <c r="A366329" t="inlineStr">
        <is>
          <t>spyhuntermaster</t>
        </is>
      </c>
      <c r="B366329" t="n">
        <v>1</v>
      </c>
    </row>
    <row r="366330">
      <c r="A366330" t="inlineStr">
        <is>
          <t>spyhuntersenior</t>
        </is>
      </c>
      <c r="B366330" t="n">
        <v>1</v>
      </c>
    </row>
    <row r="366331">
      <c r="A366331" t="inlineStr">
        <is>
          <t>jenderson</t>
        </is>
      </c>
      <c r="B366331" t="n">
        <v>1</v>
      </c>
    </row>
    <row r="366332">
      <c r="A366332" t="inlineStr">
        <is>
          <t>performancepeter</t>
        </is>
      </c>
      <c r="B366332" t="n">
        <v>1</v>
      </c>
    </row>
    <row r="366333">
      <c r="A366333" t="inlineStr">
        <is>
          <t>veliks</t>
        </is>
      </c>
      <c r="B366333" t="n">
        <v>1</v>
      </c>
    </row>
    <row r="366334">
      <c r="A366334" t="inlineStr">
        <is>
          <t>bandinaamate</t>
        </is>
      </c>
      <c r="B366334" t="n">
        <v>1</v>
      </c>
    </row>
    <row r="366335">
      <c r="A366335" t="inlineStr">
        <is>
          <t>jalm</t>
        </is>
      </c>
      <c r="B366335" t="n">
        <v>1</v>
      </c>
    </row>
    <row r="366336">
      <c r="A366336" t="inlineStr">
        <is>
          <t>kraiman</t>
        </is>
      </c>
      <c r="B366336" t="n">
        <v>1</v>
      </c>
    </row>
    <row r="366337">
      <c r="A366337" t="inlineStr">
        <is>
          <t>ceylonis</t>
        </is>
      </c>
      <c r="B366337" t="n">
        <v>1</v>
      </c>
    </row>
    <row r="366338">
      <c r="A366338" t="inlineStr">
        <is>
          <t>fortcerbox</t>
        </is>
      </c>
      <c r="B366338" t="n">
        <v>1</v>
      </c>
    </row>
    <row r="366339">
      <c r="A366339" t="inlineStr">
        <is>
          <t>ooqq</t>
        </is>
      </c>
      <c r="B366339" t="n">
        <v>1</v>
      </c>
    </row>
    <row r="366340">
      <c r="A366340" t="inlineStr">
        <is>
          <t>mirlash</t>
        </is>
      </c>
      <c r="B366340" t="n">
        <v>1</v>
      </c>
    </row>
    <row r="366341">
      <c r="A366341" t="inlineStr">
        <is>
          <t>c361158</t>
        </is>
      </c>
      <c r="B366341" t="n">
        <v>1</v>
      </c>
    </row>
    <row r="366342">
      <c r="A366342" t="inlineStr">
        <is>
          <t>initaf</t>
        </is>
      </c>
      <c r="B366342" t="n">
        <v>1</v>
      </c>
    </row>
    <row r="366343">
      <c r="A366343" t="inlineStr">
        <is>
          <t>defcntt</t>
        </is>
      </c>
      <c r="B366343" t="n">
        <v>1</v>
      </c>
    </row>
    <row r="366344">
      <c r="A366344" t="inlineStr">
        <is>
          <t>bbpr</t>
        </is>
      </c>
      <c r="B366344" t="n">
        <v>1</v>
      </c>
    </row>
    <row r="366345">
      <c r="A366345" t="inlineStr">
        <is>
          <t>c2739a</t>
        </is>
      </c>
      <c r="B366345" t="n">
        <v>1</v>
      </c>
    </row>
    <row r="366346">
      <c r="A366346" t="inlineStr">
        <is>
          <t>fc120</t>
        </is>
      </c>
      <c r="B366346" t="n">
        <v>1</v>
      </c>
    </row>
    <row r="366347">
      <c r="A366347" t="inlineStr">
        <is>
          <t>erectutter</t>
        </is>
      </c>
      <c r="B366347" t="n">
        <v>1</v>
      </c>
    </row>
    <row r="366348">
      <c r="A366348" t="inlineStr">
        <is>
          <t>fx10</t>
        </is>
      </c>
      <c r="B366348" t="n">
        <v>1</v>
      </c>
    </row>
    <row r="366349">
      <c r="A366349" t="inlineStr">
        <is>
          <t>slighli</t>
        </is>
      </c>
      <c r="B366349" t="n">
        <v>1</v>
      </c>
    </row>
    <row r="366350">
      <c r="A366350" t="inlineStr">
        <is>
          <t>bclots</t>
        </is>
      </c>
      <c r="B366350" t="n">
        <v>1</v>
      </c>
    </row>
    <row r="366351">
      <c r="A366351" t="inlineStr">
        <is>
          <t>danwit</t>
        </is>
      </c>
      <c r="B366351" t="n">
        <v>1</v>
      </c>
    </row>
    <row r="366352">
      <c r="A366352" t="inlineStr">
        <is>
          <t>bottspa</t>
        </is>
      </c>
      <c r="B366352" t="n">
        <v>1</v>
      </c>
    </row>
    <row r="366353">
      <c r="A366353" t="inlineStr">
        <is>
          <t>–etsy</t>
        </is>
      </c>
      <c r="B366353" t="n">
        <v>1</v>
      </c>
    </row>
    <row r="366354">
      <c r="A366354" t="inlineStr">
        <is>
          <t>riphered</t>
        </is>
      </c>
      <c r="B366354" t="n">
        <v>1</v>
      </c>
    </row>
    <row r="366355">
      <c r="A366355" t="inlineStr">
        <is>
          <t>hghderall</t>
        </is>
      </c>
      <c r="B366355" t="n">
        <v>1</v>
      </c>
    </row>
    <row r="366356">
      <c r="A366356" t="inlineStr">
        <is>
          <t>dèin</t>
        </is>
      </c>
      <c r="B366356" t="n">
        <v>1</v>
      </c>
    </row>
    <row r="366357">
      <c r="A366357" t="inlineStr">
        <is>
          <t>–bravo</t>
        </is>
      </c>
      <c r="B366357" t="n">
        <v>1</v>
      </c>
    </row>
    <row r="366358">
      <c r="A366358" t="inlineStr">
        <is>
          <t>guiltyling</t>
        </is>
      </c>
      <c r="B366358" t="n">
        <v>1</v>
      </c>
    </row>
    <row r="366359">
      <c r="A366359" t="inlineStr">
        <is>
          <t>tolov</t>
        </is>
      </c>
      <c r="B366359" t="n">
        <v>1</v>
      </c>
    </row>
    <row r="366360">
      <c r="A366360" t="inlineStr">
        <is>
          <t>rorador</t>
        </is>
      </c>
      <c r="B366360" t="n">
        <v>1</v>
      </c>
    </row>
    <row r="366361">
      <c r="A366361" t="inlineStr">
        <is>
          <t>–pioneering</t>
        </is>
      </c>
      <c r="B366361" t="n">
        <v>1</v>
      </c>
    </row>
    <row r="366362">
      <c r="A366362" t="inlineStr">
        <is>
          <t>montaise</t>
        </is>
      </c>
      <c r="B366362" t="n">
        <v>1</v>
      </c>
    </row>
    <row r="366363">
      <c r="A366363" t="inlineStr">
        <is>
          <t>netbrandnewil</t>
        </is>
      </c>
      <c r="B366363" t="n">
        <v>1</v>
      </c>
    </row>
    <row r="366364">
      <c r="A366364" t="inlineStr">
        <is>
          <t>cachefix</t>
        </is>
      </c>
      <c r="B366364" t="n">
        <v>1</v>
      </c>
    </row>
    <row r="366365">
      <c r="A366365" t="inlineStr">
        <is>
          <t>79306</t>
        </is>
      </c>
      <c r="B366365" t="n">
        <v>1</v>
      </c>
    </row>
    <row r="366366">
      <c r="A366366" t="inlineStr">
        <is>
          <t>umtspp</t>
        </is>
      </c>
      <c r="B366366" t="n">
        <v>1</v>
      </c>
    </row>
    <row r="366367">
      <c r="A366367" t="inlineStr">
        <is>
          <t>m8xxx6</t>
        </is>
      </c>
      <c r="B366367" t="n">
        <v>1</v>
      </c>
    </row>
    <row r="366368">
      <c r="A366368" t="inlineStr">
        <is>
          <t>g603fd</t>
        </is>
      </c>
      <c r="B366368" t="n">
        <v>1</v>
      </c>
    </row>
    <row r="366369">
      <c r="A366369" t="inlineStr">
        <is>
          <t>carthagni</t>
        </is>
      </c>
      <c r="B366369" t="n">
        <v>1</v>
      </c>
    </row>
    <row r="366370">
      <c r="A366370" t="inlineStr">
        <is>
          <t>dsm880116118</t>
        </is>
      </c>
      <c r="B366370" t="n">
        <v>1</v>
      </c>
    </row>
    <row r="366371">
      <c r="A366371" t="inlineStr">
        <is>
          <t>chemul</t>
        </is>
      </c>
      <c r="B366371" t="n">
        <v>1</v>
      </c>
    </row>
    <row r="366372">
      <c r="A366372" t="inlineStr">
        <is>
          <t>cubestation</t>
        </is>
      </c>
      <c r="B366372" t="n">
        <v>1</v>
      </c>
    </row>
    <row r="366373">
      <c r="A366373" t="inlineStr">
        <is>
          <t>turbosensor</t>
        </is>
      </c>
      <c r="B366373" t="n">
        <v>1</v>
      </c>
    </row>
    <row r="366374">
      <c r="A366374" t="inlineStr">
        <is>
          <t>matcherty</t>
        </is>
      </c>
      <c r="B366374" t="n">
        <v>1</v>
      </c>
    </row>
    <row r="366375">
      <c r="A366375" t="inlineStr">
        <is>
          <t>soundrating</t>
        </is>
      </c>
      <c r="B366375" t="n">
        <v>1</v>
      </c>
    </row>
    <row r="366376">
      <c r="A366376" t="inlineStr">
        <is>
          <t>rustyール</t>
        </is>
      </c>
      <c r="B366376" t="n">
        <v>2</v>
      </c>
    </row>
    <row r="366377">
      <c r="A366377" t="inlineStr">
        <is>
          <t>tekbox</t>
        </is>
      </c>
      <c r="B366377" t="n">
        <v>1</v>
      </c>
    </row>
    <row r="366378">
      <c r="A366378" t="inlineStr">
        <is>
          <t>kerbomyder</t>
        </is>
      </c>
      <c r="B366378" t="n">
        <v>1</v>
      </c>
    </row>
    <row r="366379">
      <c r="A366379" t="inlineStr">
        <is>
          <t>px1052001</t>
        </is>
      </c>
      <c r="B366379" t="n">
        <v>1</v>
      </c>
    </row>
    <row r="366380">
      <c r="A366380" t="inlineStr">
        <is>
          <t>sp215gr0</t>
        </is>
      </c>
      <c r="B366380" t="n">
        <v>1</v>
      </c>
    </row>
    <row r="366381">
      <c r="A366381" t="inlineStr">
        <is>
          <t>9734122</t>
        </is>
      </c>
      <c r="B366381" t="n">
        <v>1</v>
      </c>
    </row>
    <row r="366382">
      <c r="A366382" t="inlineStr">
        <is>
          <t>mutquefile</t>
        </is>
      </c>
      <c r="B366382" t="n">
        <v>1</v>
      </c>
    </row>
    <row r="366383">
      <c r="A366383" t="inlineStr">
        <is>
          <t>zaroleifer</t>
        </is>
      </c>
      <c r="B366383" t="n">
        <v>1</v>
      </c>
    </row>
    <row r="366384">
      <c r="A366384" t="inlineStr">
        <is>
          <t>maost</t>
        </is>
      </c>
      <c r="B366384" t="n">
        <v>1</v>
      </c>
    </row>
    <row r="366385">
      <c r="A366385" t="inlineStr">
        <is>
          <t>multiplyonline</t>
        </is>
      </c>
      <c r="B366385" t="n">
        <v>1</v>
      </c>
    </row>
    <row r="366386">
      <c r="A366386" t="inlineStr">
        <is>
          <t>rjet</t>
        </is>
      </c>
      <c r="B366386" t="n">
        <v>1</v>
      </c>
    </row>
    <row r="366387">
      <c r="A366387" t="inlineStr">
        <is>
          <t>mse4</t>
        </is>
      </c>
      <c r="B366387" t="n">
        <v>1</v>
      </c>
    </row>
    <row r="366388">
      <c r="A366388" t="inlineStr">
        <is>
          <t>nextreme</t>
        </is>
      </c>
      <c r="B366388" t="n">
        <v>1</v>
      </c>
    </row>
    <row r="366389">
      <c r="A366389" t="inlineStr">
        <is>
          <t>milesets</t>
        </is>
      </c>
      <c r="B366389" t="n">
        <v>1</v>
      </c>
    </row>
    <row r="366390">
      <c r="A366390" t="inlineStr">
        <is>
          <t>14gbps</t>
        </is>
      </c>
      <c r="B366390" t="n">
        <v>1</v>
      </c>
    </row>
    <row r="366391">
      <c r="A366391" t="inlineStr">
        <is>
          <t>decommiluted</t>
        </is>
      </c>
      <c r="B366391" t="n">
        <v>1</v>
      </c>
    </row>
    <row r="366392">
      <c r="A366392" t="inlineStr">
        <is>
          <t>sshcat</t>
        </is>
      </c>
      <c r="B366392" t="n">
        <v>1</v>
      </c>
    </row>
    <row r="366393">
      <c r="A366393" t="inlineStr">
        <is>
          <t>uwhosestupidgeone</t>
        </is>
      </c>
      <c r="B366393" t="n">
        <v>1</v>
      </c>
    </row>
    <row r="366394">
      <c r="A366394" t="inlineStr">
        <is>
          <t>trebl</t>
        </is>
      </c>
      <c r="B366394" t="n">
        <v>2</v>
      </c>
    </row>
    <row r="366395">
      <c r="A366395" t="inlineStr">
        <is>
          <t>degenerater</t>
        </is>
      </c>
      <c r="B366395" t="n">
        <v>1</v>
      </c>
    </row>
    <row r="366396">
      <c r="A366396" t="inlineStr">
        <is>
          <t>jwasindai</t>
        </is>
      </c>
      <c r="B366396" t="n">
        <v>1</v>
      </c>
    </row>
    <row r="366397">
      <c r="A366397" t="inlineStr">
        <is>
          <t>earlyals</t>
        </is>
      </c>
      <c r="B366397" t="n">
        <v>1</v>
      </c>
    </row>
    <row r="366398">
      <c r="A366398" t="inlineStr">
        <is>
          <t>actaf</t>
        </is>
      </c>
      <c r="B366398" t="n">
        <v>1</v>
      </c>
    </row>
    <row r="366399">
      <c r="A366399" t="inlineStr">
        <is>
          <t>jccished</t>
        </is>
      </c>
      <c r="B366399" t="n">
        <v>1</v>
      </c>
    </row>
    <row r="366400">
      <c r="A366400" t="inlineStr">
        <is>
          <t>pottilow</t>
        </is>
      </c>
      <c r="B366400" t="n">
        <v>1</v>
      </c>
    </row>
    <row r="366401">
      <c r="A366401" t="inlineStr">
        <is>
          <t>sunchill</t>
        </is>
      </c>
      <c r="B366401" t="n">
        <v>1</v>
      </c>
    </row>
    <row r="366402">
      <c r="A366402" t="inlineStr">
        <is>
          <t>nothingexcept</t>
        </is>
      </c>
      <c r="B366402" t="n">
        <v>1</v>
      </c>
    </row>
    <row r="366403">
      <c r="A366403" t="inlineStr">
        <is>
          <t>kyle_04476</t>
        </is>
      </c>
      <c r="B366403" t="n">
        <v>1</v>
      </c>
    </row>
    <row r="366404">
      <c r="A366404" t="inlineStr">
        <is>
          <t>researchitsvl</t>
        </is>
      </c>
      <c r="B366404" t="n">
        <v>1</v>
      </c>
    </row>
    <row r="366405">
      <c r="A366405" t="inlineStr">
        <is>
          <t>rappisting</t>
        </is>
      </c>
      <c r="B366405" t="n">
        <v>1</v>
      </c>
    </row>
    <row r="366406">
      <c r="A366406" t="inlineStr">
        <is>
          <t>sivdues</t>
        </is>
      </c>
      <c r="B366406" t="n">
        <v>1</v>
      </c>
    </row>
    <row r="366407">
      <c r="A366407" t="inlineStr">
        <is>
          <t>isbitcoin</t>
        </is>
      </c>
      <c r="B366407" t="n">
        <v>1</v>
      </c>
    </row>
    <row r="366408">
      <c r="A366408" t="inlineStr">
        <is>
          <t>cpucharging</t>
        </is>
      </c>
      <c r="B366408" t="n">
        <v>1</v>
      </c>
    </row>
    <row r="366409">
      <c r="A366409" t="inlineStr">
        <is>
          <t>milljmcl</t>
        </is>
      </c>
      <c r="B366409" t="n">
        <v>1</v>
      </c>
    </row>
    <row r="366410">
      <c r="A366410" t="inlineStr">
        <is>
          <t>secarsilli</t>
        </is>
      </c>
      <c r="B366410" t="n">
        <v>1</v>
      </c>
    </row>
    <row r="366411">
      <c r="A366411" t="inlineStr">
        <is>
          <t>40tx</t>
        </is>
      </c>
      <c r="B366411" t="n">
        <v>1</v>
      </c>
    </row>
    <row r="366412">
      <c r="A366412" t="inlineStr">
        <is>
          <t>tahungerdel</t>
        </is>
      </c>
      <c r="B366412" t="n">
        <v>1</v>
      </c>
    </row>
    <row r="366413">
      <c r="A366413" t="inlineStr">
        <is>
          <t>daunged</t>
        </is>
      </c>
      <c r="B366413" t="n">
        <v>1</v>
      </c>
    </row>
    <row r="366414">
      <c r="A366414" t="inlineStr">
        <is>
          <t>bgsjoujin</t>
        </is>
      </c>
      <c r="B366414" t="n">
        <v>1</v>
      </c>
    </row>
    <row r="366415">
      <c r="A366415" t="inlineStr">
        <is>
          <t>costns</t>
        </is>
      </c>
      <c r="B366415" t="n">
        <v>1</v>
      </c>
    </row>
    <row r="366416">
      <c r="A366416" t="inlineStr">
        <is>
          <t>jnicmolatanen</t>
        </is>
      </c>
      <c r="B366416" t="n">
        <v>1</v>
      </c>
    </row>
    <row r="366417">
      <c r="A366417" t="inlineStr">
        <is>
          <t>joethiu</t>
        </is>
      </c>
      <c r="B366417" t="n">
        <v>1</v>
      </c>
    </row>
    <row r="366418">
      <c r="A366418" t="inlineStr">
        <is>
          <t>compcpanprojectercompatiblerepository</t>
        </is>
      </c>
      <c r="B366418" t="n">
        <v>1</v>
      </c>
    </row>
    <row r="366419">
      <c r="A366419" t="inlineStr">
        <is>
          <t>enyam8k</t>
        </is>
      </c>
      <c r="B366419" t="n">
        <v>1</v>
      </c>
    </row>
    <row r="366420">
      <c r="A366420" t="inlineStr">
        <is>
          <t>aburty</t>
        </is>
      </c>
      <c r="B366420" t="n">
        <v>1</v>
      </c>
    </row>
    <row r="366421">
      <c r="A366421" t="inlineStr">
        <is>
          <t>promare</t>
        </is>
      </c>
      <c r="B366421" t="n">
        <v>1</v>
      </c>
    </row>
    <row r="366422">
      <c r="A366422" t="inlineStr">
        <is>
          <t>verrghen</t>
        </is>
      </c>
      <c r="B366422" t="n">
        <v>1</v>
      </c>
    </row>
    <row r="366423">
      <c r="A366423" t="inlineStr">
        <is>
          <t>canamomm</t>
        </is>
      </c>
      <c r="B366423" t="n">
        <v>1</v>
      </c>
    </row>
    <row r="366424">
      <c r="A366424" t="inlineStr">
        <is>
          <t>mexxxxzens</t>
        </is>
      </c>
      <c r="B366424" t="n">
        <v>1</v>
      </c>
    </row>
    <row r="366425">
      <c r="A366425" t="inlineStr">
        <is>
          <t>redditk</t>
        </is>
      </c>
      <c r="B366425" t="n">
        <v>1</v>
      </c>
    </row>
    <row r="366426">
      <c r="A366426" t="inlineStr">
        <is>
          <t>contans</t>
        </is>
      </c>
      <c r="B366426" t="n">
        <v>1</v>
      </c>
    </row>
    <row r="366427">
      <c r="A366427" t="inlineStr">
        <is>
          <t>vultur</t>
        </is>
      </c>
      <c r="B366427" t="n">
        <v>2</v>
      </c>
    </row>
    <row r="366428">
      <c r="A366428" t="inlineStr">
        <is>
          <t>spported</t>
        </is>
      </c>
      <c r="B366428" t="n">
        <v>1</v>
      </c>
    </row>
    <row r="366429">
      <c r="A366429" t="inlineStr">
        <is>
          <t>eyexxeem</t>
        </is>
      </c>
      <c r="B366429" t="n">
        <v>1</v>
      </c>
    </row>
    <row r="366430">
      <c r="A366430" t="inlineStr">
        <is>
          <t>libemonomicsdb</t>
        </is>
      </c>
      <c r="B366430" t="n">
        <v>1</v>
      </c>
    </row>
    <row r="366431">
      <c r="A366431" t="inlineStr">
        <is>
          <t>presca</t>
        </is>
      </c>
      <c r="B366431" t="n">
        <v>1</v>
      </c>
    </row>
    <row r="366432">
      <c r="A366432" t="inlineStr">
        <is>
          <t>50whatevercoins</t>
        </is>
      </c>
      <c r="B366432" t="n">
        <v>1</v>
      </c>
    </row>
    <row r="366433">
      <c r="A366433" t="inlineStr">
        <is>
          <t>nolongode</t>
        </is>
      </c>
      <c r="B366433" t="n">
        <v>1</v>
      </c>
    </row>
    <row r="366434">
      <c r="A366434" t="inlineStr">
        <is>
          <t>contractr</t>
        </is>
      </c>
      <c r="B366434" t="n">
        <v>1</v>
      </c>
    </row>
    <row r="366435">
      <c r="A366435" t="inlineStr">
        <is>
          <t>ran\</t>
        </is>
      </c>
      <c r="B366435" t="n">
        <v>2</v>
      </c>
    </row>
    <row r="366436">
      <c r="A366436" t="inlineStr">
        <is>
          <t>jattery</t>
        </is>
      </c>
      <c r="B366436" t="n">
        <v>1</v>
      </c>
    </row>
    <row r="366437">
      <c r="A366437" t="inlineStr">
        <is>
          <t>trickieranother</t>
        </is>
      </c>
      <c r="B366437" t="n">
        <v>1</v>
      </c>
    </row>
    <row r="366438">
      <c r="A366438" t="inlineStr">
        <is>
          <t>monfuck</t>
        </is>
      </c>
      <c r="B366438" t="n">
        <v>1</v>
      </c>
    </row>
    <row r="366439">
      <c r="A366439" t="inlineStr">
        <is>
          <t>voxdude</t>
        </is>
      </c>
      <c r="B366439" t="n">
        <v>1</v>
      </c>
    </row>
    <row r="366440">
      <c r="A366440" t="inlineStr">
        <is>
          <t>rostep</t>
        </is>
      </c>
      <c r="B366440" t="n">
        <v>1</v>
      </c>
    </row>
    <row r="366441">
      <c r="A366441" t="inlineStr">
        <is>
          <t>bitcoinuser</t>
        </is>
      </c>
      <c r="B366441" t="n">
        <v>1</v>
      </c>
    </row>
    <row r="366442">
      <c r="A366442" t="inlineStr">
        <is>
          <t>jdefance</t>
        </is>
      </c>
      <c r="B366442" t="n">
        <v>1</v>
      </c>
    </row>
    <row r="366443">
      <c r="A366443" t="inlineStr">
        <is>
          <t>jazmany</t>
        </is>
      </c>
      <c r="B366443" t="n">
        <v>1</v>
      </c>
    </row>
    <row r="366444">
      <c r="A366444" t="inlineStr">
        <is>
          <t>whipper4blue</t>
        </is>
      </c>
      <c r="B366444" t="n">
        <v>1</v>
      </c>
    </row>
    <row r="366445">
      <c r="A366445" t="inlineStr">
        <is>
          <t>canhydrovoy</t>
        </is>
      </c>
      <c r="B366445" t="n">
        <v>1</v>
      </c>
    </row>
    <row r="366446">
      <c r="A366446" t="inlineStr">
        <is>
          <t>badren</t>
        </is>
      </c>
      <c r="B366446" t="n">
        <v>1</v>
      </c>
    </row>
    <row r="366447">
      <c r="A366447" t="inlineStr">
        <is>
          <t>robla</t>
        </is>
      </c>
      <c r="B366447" t="n">
        <v>1</v>
      </c>
    </row>
    <row r="366448">
      <c r="A366448" t="inlineStr">
        <is>
          <t>httproczol</t>
        </is>
      </c>
      <c r="B366448" t="n">
        <v>1</v>
      </c>
    </row>
    <row r="366449">
      <c r="A366449" t="inlineStr">
        <is>
          <t>dadage</t>
        </is>
      </c>
      <c r="B366449" t="n">
        <v>1</v>
      </c>
    </row>
    <row r="366450">
      <c r="A366450" t="inlineStr">
        <is>
          <t>wantun</t>
        </is>
      </c>
      <c r="B366450" t="n">
        <v>1</v>
      </c>
    </row>
    <row r="366451">
      <c r="A366451" t="inlineStr">
        <is>
          <t>mstable</t>
        </is>
      </c>
      <c r="B366451" t="n">
        <v>1</v>
      </c>
    </row>
    <row r="366452">
      <c r="A366452" t="inlineStr">
        <is>
          <t>ihtto</t>
        </is>
      </c>
      <c r="B366452" t="n">
        <v>1</v>
      </c>
    </row>
    <row r="366453">
      <c r="A366453" t="inlineStr">
        <is>
          <t>sheepwer</t>
        </is>
      </c>
      <c r="B366453" t="n">
        <v>1</v>
      </c>
    </row>
    <row r="366454">
      <c r="A366454" t="inlineStr">
        <is>
          <t>connudeun</t>
        </is>
      </c>
      <c r="B366454" t="n">
        <v>1</v>
      </c>
    </row>
    <row r="366455">
      <c r="A366455" t="inlineStr">
        <is>
          <t>endometridomies</t>
        </is>
      </c>
      <c r="B366455" t="n">
        <v>1</v>
      </c>
    </row>
    <row r="366456">
      <c r="A366456" t="inlineStr">
        <is>
          <t>fengsaong</t>
        </is>
      </c>
      <c r="B366456" t="n">
        <v>1</v>
      </c>
    </row>
    <row r="366457">
      <c r="A366457" t="inlineStr">
        <is>
          <t>sixmen18</t>
        </is>
      </c>
      <c r="B366457" t="n">
        <v>1</v>
      </c>
    </row>
    <row r="366458">
      <c r="A366458" t="inlineStr">
        <is>
          <t>porkmeat</t>
        </is>
      </c>
      <c r="B366458" t="n">
        <v>1</v>
      </c>
    </row>
    <row r="366459">
      <c r="A366459" t="inlineStr">
        <is>
          <t>wheator</t>
        </is>
      </c>
      <c r="B366459" t="n">
        <v>1</v>
      </c>
    </row>
    <row r="366460">
      <c r="A366460" t="inlineStr">
        <is>
          <t>indoshi</t>
        </is>
      </c>
      <c r="B366460" t="n">
        <v>1</v>
      </c>
    </row>
    <row r="366461">
      <c r="A366461" t="inlineStr">
        <is>
          <t>biocontainment</t>
        </is>
      </c>
      <c r="B366461" t="n">
        <v>2</v>
      </c>
    </row>
    <row r="366462">
      <c r="A366462" t="inlineStr">
        <is>
          <t>mariessen</t>
        </is>
      </c>
      <c r="B366462" t="n">
        <v>1</v>
      </c>
    </row>
    <row r="366463">
      <c r="A366463" t="inlineStr">
        <is>
          <t>politnings</t>
        </is>
      </c>
      <c r="B366463" t="n">
        <v>1</v>
      </c>
    </row>
    <row r="366464">
      <c r="A366464" t="inlineStr">
        <is>
          <t>foodifeg</t>
        </is>
      </c>
      <c r="B366464" t="n">
        <v>1</v>
      </c>
    </row>
    <row r="366465">
      <c r="A366465" t="inlineStr">
        <is>
          <t>parthenogenically</t>
        </is>
      </c>
      <c r="B366465" t="n">
        <v>1</v>
      </c>
    </row>
    <row r="366466">
      <c r="A366466" t="inlineStr">
        <is>
          <t>basaso</t>
        </is>
      </c>
      <c r="B366466" t="n">
        <v>1</v>
      </c>
    </row>
    <row r="366467">
      <c r="A366467" t="inlineStr">
        <is>
          <t>recidered</t>
        </is>
      </c>
      <c r="B366467" t="n">
        <v>1</v>
      </c>
    </row>
    <row r="366468">
      <c r="A366468" t="inlineStr">
        <is>
          <t>nonamity</t>
        </is>
      </c>
      <c r="B366468" t="n">
        <v>1</v>
      </c>
    </row>
    <row r="366469">
      <c r="A366469" t="inlineStr">
        <is>
          <t>tnufoundation</t>
        </is>
      </c>
      <c r="B366469" t="n">
        <v>1</v>
      </c>
    </row>
    <row r="366470">
      <c r="A366470" t="inlineStr">
        <is>
          <t>jabotpoint</t>
        </is>
      </c>
      <c r="B366470" t="n">
        <v>1</v>
      </c>
    </row>
    <row r="366471">
      <c r="A366471" t="inlineStr">
        <is>
          <t>masonsetting</t>
        </is>
      </c>
      <c r="B366471" t="n">
        <v>1</v>
      </c>
    </row>
    <row r="366472">
      <c r="A366472" t="inlineStr">
        <is>
          <t>enadmission</t>
        </is>
      </c>
      <c r="B366472" t="n">
        <v>1</v>
      </c>
    </row>
    <row r="366473">
      <c r="A366473" t="inlineStr">
        <is>
          <t>mrheadausrotsperipetecii은ัลุ</t>
        </is>
      </c>
      <c r="B366473" t="n">
        <v>1</v>
      </c>
    </row>
    <row r="366474">
      <c r="A366474" t="inlineStr">
        <is>
          <t>blueloper</t>
        </is>
      </c>
      <c r="B366474" t="n">
        <v>1</v>
      </c>
    </row>
    <row r="366475">
      <c r="A366475" t="inlineStr">
        <is>
          <t>aquafat</t>
        </is>
      </c>
      <c r="B366475" t="n">
        <v>1</v>
      </c>
    </row>
    <row r="366476">
      <c r="A366476" t="inlineStr">
        <is>
          <t>mirroraka</t>
        </is>
      </c>
      <c r="B366476" t="n">
        <v>1</v>
      </c>
    </row>
    <row r="366477">
      <c r="A366477" t="inlineStr">
        <is>
          <t>gabashrav</t>
        </is>
      </c>
      <c r="B366477" t="n">
        <v>1</v>
      </c>
    </row>
    <row r="366478">
      <c r="A366478" t="inlineStr">
        <is>
          <t>somehow—there</t>
        </is>
      </c>
      <c r="B366478" t="n">
        <v>1</v>
      </c>
    </row>
    <row r="366479">
      <c r="A366479" t="inlineStr">
        <is>
          <t>shaykhs</t>
        </is>
      </c>
      <c r="B366479" t="n">
        <v>2</v>
      </c>
    </row>
    <row r="366480">
      <c r="A366480" t="inlineStr">
        <is>
          <t>treganzi</t>
        </is>
      </c>
      <c r="B366480" t="n">
        <v>1</v>
      </c>
    </row>
    <row r="366481">
      <c r="A366481" t="inlineStr">
        <is>
          <t>montaná</t>
        </is>
      </c>
      <c r="B366481" t="n">
        <v>1</v>
      </c>
    </row>
    <row r="366482">
      <c r="A366482" t="inlineStr">
        <is>
          <t>kriesenkaer</t>
        </is>
      </c>
      <c r="B366482" t="n">
        <v>1</v>
      </c>
    </row>
    <row r="366483">
      <c r="A366483" t="inlineStr">
        <is>
          <t>ignoriated</t>
        </is>
      </c>
      <c r="B366483" t="n">
        <v>1</v>
      </c>
    </row>
    <row r="366484">
      <c r="A366484" t="inlineStr">
        <is>
          <t>kudrynsky</t>
        </is>
      </c>
      <c r="B366484" t="n">
        <v>1</v>
      </c>
    </row>
    <row r="366485">
      <c r="A366485" t="inlineStr">
        <is>
          <t>showlocation</t>
        </is>
      </c>
      <c r="B366485" t="n">
        <v>1</v>
      </c>
    </row>
    <row r="366486">
      <c r="A366486" t="inlineStr">
        <is>
          <t>whtmleventobject</t>
        </is>
      </c>
      <c r="B366486" t="n">
        <v>1</v>
      </c>
    </row>
    <row r="366487">
      <c r="A366487" t="inlineStr">
        <is>
          <t>externalitem</t>
        </is>
      </c>
      <c r="B366487" t="n">
        <v>1</v>
      </c>
    </row>
    <row r="366488">
      <c r="A366488" t="inlineStr">
        <is>
          <t>textquest</t>
        </is>
      </c>
      <c r="B366488" t="n">
        <v>1</v>
      </c>
    </row>
    <row r="366489">
      <c r="A366489" t="inlineStr">
        <is>
          <t>legacy\site</t>
        </is>
      </c>
      <c r="B366489" t="n">
        <v>1</v>
      </c>
    </row>
    <row r="366490">
      <c r="A366490" t="inlineStr">
        <is>
          <t>math2because</t>
        </is>
      </c>
      <c r="B366490" t="n">
        <v>1</v>
      </c>
    </row>
    <row r="366491">
      <c r="A366491" t="inlineStr">
        <is>
          <t>xperkgmpbn</t>
        </is>
      </c>
      <c r="B366491" t="n">
        <v>1</v>
      </c>
    </row>
    <row r="366492">
      <c r="A366492" t="inlineStr">
        <is>
          <t>getrecenttrash</t>
        </is>
      </c>
      <c r="B366492" t="n">
        <v>1</v>
      </c>
    </row>
    <row r="366493">
      <c r="A366493" t="inlineStr">
        <is>
          <t>view_distance</t>
        </is>
      </c>
      <c r="B366493" t="n">
        <v>1</v>
      </c>
    </row>
    <row r="366494">
      <c r="A366494" t="inlineStr">
        <is>
          <t>registerandactivate</t>
        </is>
      </c>
      <c r="B366494" t="n">
        <v>1</v>
      </c>
    </row>
    <row r="366495">
      <c r="A366495" t="inlineStr">
        <is>
          <t>textpage</t>
        </is>
      </c>
      <c r="B366495" t="n">
        <v>3</v>
      </c>
    </row>
    <row r="366496">
      <c r="A366496" t="inlineStr">
        <is>
          <t>sgplicate</t>
        </is>
      </c>
      <c r="B366496" t="n">
        <v>1</v>
      </c>
    </row>
    <row r="366497">
      <c r="A366497" t="inlineStr">
        <is>
          <t>iconudenser</t>
        </is>
      </c>
      <c r="B366497" t="n">
        <v>1</v>
      </c>
    </row>
    <row r="366498">
      <c r="A366498" t="inlineStr">
        <is>
          <t>level24</t>
        </is>
      </c>
      <c r="B366498" t="n">
        <v>1</v>
      </c>
    </row>
    <row r="366499">
      <c r="A366499" t="inlineStr">
        <is>
          <t>freeaccount</t>
        </is>
      </c>
      <c r="B366499" t="n">
        <v>1</v>
      </c>
    </row>
    <row r="366500">
      <c r="A366500" t="inlineStr">
        <is>
          <t>dropdowntextmenu</t>
        </is>
      </c>
      <c r="B366500" t="n">
        <v>1</v>
      </c>
    </row>
    <row r="366501">
      <c r="A366501" t="inlineStr">
        <is>
          <t>corehtmlparser</t>
        </is>
      </c>
      <c r="B366501" t="n">
        <v>1</v>
      </c>
    </row>
    <row r="366502">
      <c r="A366502" t="inlineStr">
        <is>
          <t>datamargintextitem</t>
        </is>
      </c>
      <c r="B366502" t="n">
        <v>1</v>
      </c>
    </row>
    <row r="366503">
      <c r="A366503" t="inlineStr">
        <is>
          <t>25440000</t>
        </is>
      </c>
      <c r="B366503" t="n">
        <v>1</v>
      </c>
    </row>
    <row r="366504">
      <c r="A366504" t="inlineStr">
        <is>
          <t>filterpurrg</t>
        </is>
      </c>
      <c r="B366504" t="n">
        <v>1</v>
      </c>
    </row>
    <row r="366505">
      <c r="A366505" t="inlineStr">
        <is>
          <t>hide_mobile</t>
        </is>
      </c>
      <c r="B366505" t="n">
        <v>1</v>
      </c>
    </row>
    <row r="366506">
      <c r="A366506" t="inlineStr">
        <is>
          <t>dcrc</t>
        </is>
      </c>
      <c r="B366506" t="n">
        <v>1</v>
      </c>
    </row>
    <row r="366507">
      <c r="A366507" t="inlineStr">
        <is>
          <t>reportededspawncondition</t>
        </is>
      </c>
      <c r="B366507" t="n">
        <v>1</v>
      </c>
    </row>
    <row r="366508">
      <c r="A366508" t="inlineStr">
        <is>
          <t>htmlfireloader</t>
        </is>
      </c>
      <c r="B366508" t="n">
        <v>1</v>
      </c>
    </row>
    <row r="366509">
      <c r="A366509" t="inlineStr">
        <is>
          <t>wrtcpref</t>
        </is>
      </c>
      <c r="B366509" t="n">
        <v>1</v>
      </c>
    </row>
    <row r="366510">
      <c r="A366510" t="inlineStr">
        <is>
          <t>textchart</t>
        </is>
      </c>
      <c r="B366510" t="n">
        <v>1</v>
      </c>
    </row>
    <row r="366511">
      <c r="A366511" t="inlineStr">
        <is>
          <t>button_p3</t>
        </is>
      </c>
      <c r="B366511" t="n">
        <v>1</v>
      </c>
    </row>
    <row r="366512">
      <c r="A366512" t="inlineStr">
        <is>
          <t>wreadbyhttprequest</t>
        </is>
      </c>
      <c r="B366512" t="n">
        <v>1</v>
      </c>
    </row>
    <row r="366513">
      <c r="A366513" t="inlineStr">
        <is>
          <t>containingname</t>
        </is>
      </c>
      <c r="B366513" t="n">
        <v>1</v>
      </c>
    </row>
    <row r="366514">
      <c r="A366514" t="inlineStr">
        <is>
          <t>systemhelp</t>
        </is>
      </c>
      <c r="B366514" t="n">
        <v>2</v>
      </c>
    </row>
    <row r="366515">
      <c r="A366515" t="inlineStr">
        <is>
          <t>apiload</t>
        </is>
      </c>
      <c r="B366515" t="n">
        <v>1</v>
      </c>
    </row>
    <row r="366516">
      <c r="A366516" t="inlineStr">
        <is>
          <t>rejectplach</t>
        </is>
      </c>
      <c r="B366516" t="n">
        <v>1</v>
      </c>
    </row>
    <row r="366517">
      <c r="A366517" t="inlineStr">
        <is>
          <t>ohrefalt</t>
        </is>
      </c>
      <c r="B366517" t="n">
        <v>1</v>
      </c>
    </row>
    <row r="366518">
      <c r="A366518" t="inlineStr">
        <is>
          <t>allownetwork</t>
        </is>
      </c>
      <c r="B366518" t="n">
        <v>1</v>
      </c>
    </row>
    <row r="366519">
      <c r="A366519" t="inlineStr">
        <is>
          <t>commontextinteriorlist</t>
        </is>
      </c>
      <c r="B366519" t="n">
        <v>1</v>
      </c>
    </row>
    <row r="366520">
      <c r="A366520" t="inlineStr">
        <is>
          <t>jotgrapping</t>
        </is>
      </c>
      <c r="B366520" t="n">
        <v>1</v>
      </c>
    </row>
    <row r="366521">
      <c r="A366521" t="inlineStr">
        <is>
          <t>evay</t>
        </is>
      </c>
      <c r="B366521" t="n">
        <v>1</v>
      </c>
    </row>
    <row r="366522">
      <c r="A366522" t="inlineStr">
        <is>
          <t>2nav</t>
        </is>
      </c>
      <c r="B366522" t="n">
        <v>1</v>
      </c>
    </row>
    <row r="366523">
      <c r="A366523" t="inlineStr">
        <is>
          <t>anglerpod</t>
        </is>
      </c>
      <c r="B366523" t="n">
        <v>1</v>
      </c>
    </row>
    <row r="366524">
      <c r="A366524" t="inlineStr">
        <is>
          <t>spermatys</t>
        </is>
      </c>
      <c r="B366524" t="n">
        <v>1</v>
      </c>
    </row>
    <row r="366525">
      <c r="A366525" t="inlineStr">
        <is>
          <t>sequelio</t>
        </is>
      </c>
      <c r="B366525" t="n">
        <v>1</v>
      </c>
    </row>
    <row r="366526">
      <c r="A366526" t="inlineStr">
        <is>
          <t>thawat</t>
        </is>
      </c>
      <c r="B366526" t="n">
        <v>1</v>
      </c>
    </row>
    <row r="366527">
      <c r="A366527" t="inlineStr">
        <is>
          <t>knisberg</t>
        </is>
      </c>
      <c r="B366527" t="n">
        <v>1</v>
      </c>
    </row>
    <row r="366528">
      <c r="A366528" t="inlineStr">
        <is>
          <t>paschunge</t>
        </is>
      </c>
      <c r="B366528" t="n">
        <v>1</v>
      </c>
    </row>
    <row r="366529">
      <c r="A366529" t="inlineStr">
        <is>
          <t>olmsdorf</t>
        </is>
      </c>
      <c r="B366529" t="n">
        <v>1</v>
      </c>
    </row>
    <row r="366530">
      <c r="A366530" t="inlineStr">
        <is>
          <t>psof</t>
        </is>
      </c>
      <c r="B366530" t="n">
        <v>1</v>
      </c>
    </row>
    <row r="366531">
      <c r="A366531" t="inlineStr">
        <is>
          <t>volcanoo</t>
        </is>
      </c>
      <c r="B366531" t="n">
        <v>1</v>
      </c>
    </row>
    <row r="366532">
      <c r="A366532" t="inlineStr">
        <is>
          <t>waterno</t>
        </is>
      </c>
      <c r="B366532" t="n">
        <v>1</v>
      </c>
    </row>
    <row r="366533">
      <c r="A366533" t="inlineStr">
        <is>
          <t>bressopia</t>
        </is>
      </c>
      <c r="B366533" t="n">
        <v>1</v>
      </c>
    </row>
    <row r="366534">
      <c r="A366534" t="inlineStr">
        <is>
          <t>voyacoast</t>
        </is>
      </c>
      <c r="B366534" t="n">
        <v>1</v>
      </c>
    </row>
    <row r="366535">
      <c r="A366535" t="inlineStr">
        <is>
          <t>idlewildocr</t>
        </is>
      </c>
      <c r="B366535" t="n">
        <v>1</v>
      </c>
    </row>
    <row r="366536">
      <c r="A366536" t="inlineStr">
        <is>
          <t>paschgain</t>
        </is>
      </c>
      <c r="B366536" t="n">
        <v>1</v>
      </c>
    </row>
    <row r="366537">
      <c r="A366537" t="inlineStr">
        <is>
          <t>datafrom</t>
        </is>
      </c>
      <c r="B366537" t="n">
        <v>1</v>
      </c>
    </row>
    <row r="366538">
      <c r="A366538" t="inlineStr">
        <is>
          <t>berbial</t>
        </is>
      </c>
      <c r="B366538" t="n">
        <v>1</v>
      </c>
    </row>
    <row r="366539">
      <c r="A366539" t="inlineStr">
        <is>
          <t>pandemical</t>
        </is>
      </c>
      <c r="B366539" t="n">
        <v>1</v>
      </c>
    </row>
    <row r="366540">
      <c r="A366540" t="inlineStr">
        <is>
          <t>norweside</t>
        </is>
      </c>
      <c r="B366540" t="n">
        <v>1</v>
      </c>
    </row>
    <row r="366541">
      <c r="A366541" t="inlineStr">
        <is>
          <t>・次雤</t>
        </is>
      </c>
      <c r="B366541" t="n">
        <v>1</v>
      </c>
    </row>
    <row r="366542">
      <c r="A366542" t="inlineStr">
        <is>
          <t>βpaint</t>
        </is>
      </c>
      <c r="B366542" t="n">
        <v>1</v>
      </c>
    </row>
    <row r="366543">
      <c r="A366543" t="inlineStr">
        <is>
          <t>ファシン</t>
        </is>
      </c>
      <c r="B366543" t="n">
        <v>1</v>
      </c>
    </row>
    <row r="366544">
      <c r="A366544" t="inlineStr">
        <is>
          <t>29221</t>
        </is>
      </c>
      <c r="B366544" t="n">
        <v>1</v>
      </c>
    </row>
    <row r="366545">
      <c r="A366545" t="inlineStr">
        <is>
          <t>ωcapcom</t>
        </is>
      </c>
      <c r="B366545" t="n">
        <v>1</v>
      </c>
    </row>
    <row r="366546">
      <c r="A366546" t="inlineStr">
        <is>
          <t>每群</t>
        </is>
      </c>
      <c r="B366546" t="n">
        <v>1</v>
      </c>
    </row>
    <row r="366547">
      <c r="A366547" t="inlineStr">
        <is>
          <t>azhandax</t>
        </is>
      </c>
      <c r="B366547" t="n">
        <v>1</v>
      </c>
    </row>
    <row r="366548">
      <c r="A366548" t="inlineStr">
        <is>
          <t>palphanatto</t>
        </is>
      </c>
      <c r="B366548" t="n">
        <v>1</v>
      </c>
    </row>
    <row r="366549">
      <c r="A366549" t="inlineStr">
        <is>
          <t>tabico</t>
        </is>
      </c>
      <c r="B366549" t="n">
        <v>1</v>
      </c>
    </row>
    <row r="366550">
      <c r="A366550" t="inlineStr">
        <is>
          <t>transcauseysis</t>
        </is>
      </c>
      <c r="B366550" t="n">
        <v>1</v>
      </c>
    </row>
    <row r="366551">
      <c r="A366551" t="inlineStr">
        <is>
          <t>schicifax</t>
        </is>
      </c>
      <c r="B366551" t="n">
        <v>1</v>
      </c>
    </row>
    <row r="366552">
      <c r="A366552" t="inlineStr">
        <is>
          <t>tauri57</t>
        </is>
      </c>
      <c r="B366552" t="n">
        <v>1</v>
      </c>
    </row>
    <row r="366553">
      <c r="A366553" t="inlineStr">
        <is>
          <t>refernced</t>
        </is>
      </c>
      <c r="B366553" t="n">
        <v>1</v>
      </c>
    </row>
    <row r="366554">
      <c r="A366554" t="inlineStr">
        <is>
          <t>mutation53</t>
        </is>
      </c>
      <c r="B366554" t="n">
        <v>1</v>
      </c>
    </row>
    <row r="366555">
      <c r="A366555" t="inlineStr">
        <is>
          <t>gadweis</t>
        </is>
      </c>
      <c r="B366555" t="n">
        <v>1</v>
      </c>
    </row>
    <row r="366556">
      <c r="A366556" t="inlineStr">
        <is>
          <t>miaspendible</t>
        </is>
      </c>
      <c r="B366556" t="n">
        <v>1</v>
      </c>
    </row>
    <row r="366557">
      <c r="A366557" t="inlineStr">
        <is>
          <t>graypage</t>
        </is>
      </c>
      <c r="B366557" t="n">
        <v>1</v>
      </c>
    </row>
    <row r="366558">
      <c r="A366558" t="inlineStr">
        <is>
          <t>primaryfinal</t>
        </is>
      </c>
      <c r="B366558" t="n">
        <v>1</v>
      </c>
    </row>
    <row r="366559">
      <c r="A366559" t="inlineStr">
        <is>
          <t>gloss59</t>
        </is>
      </c>
      <c r="B366559" t="n">
        <v>1</v>
      </c>
    </row>
    <row r="366560">
      <c r="A366560" t="inlineStr">
        <is>
          <t>gainkeigation</t>
        </is>
      </c>
      <c r="B366560" t="n">
        <v>1</v>
      </c>
    </row>
    <row r="366561">
      <c r="A366561" t="inlineStr">
        <is>
          <t>deadhumiliated</t>
        </is>
      </c>
      <c r="B366561" t="n">
        <v>1</v>
      </c>
    </row>
    <row r="366562">
      <c r="A366562" t="inlineStr">
        <is>
          <t>showsmanlike</t>
        </is>
      </c>
      <c r="B366562" t="n">
        <v>1</v>
      </c>
    </row>
    <row r="366563">
      <c r="A366563" t="inlineStr">
        <is>
          <t>atisofts</t>
        </is>
      </c>
      <c r="B366563" t="n">
        <v>1</v>
      </c>
    </row>
    <row r="366564">
      <c r="A366564" t="inlineStr">
        <is>
          <t>igtif</t>
        </is>
      </c>
      <c r="B366564" t="n">
        <v>1</v>
      </c>
    </row>
    <row r="366565">
      <c r="A366565" t="inlineStr">
        <is>
          <t>l552c</t>
        </is>
      </c>
      <c r="B366565" t="n">
        <v>1</v>
      </c>
    </row>
    <row r="366566">
      <c r="A366566" t="inlineStr">
        <is>
          <t>odango</t>
        </is>
      </c>
      <c r="B366566" t="n">
        <v>1</v>
      </c>
    </row>
    <row r="366567">
      <c r="A366567" t="inlineStr">
        <is>
          <t>gt72</t>
        </is>
      </c>
      <c r="B366567" t="n">
        <v>1</v>
      </c>
    </row>
    <row r="366568">
      <c r="A366568" t="inlineStr">
        <is>
          <t>v8256u</t>
        </is>
      </c>
      <c r="B366568" t="n">
        <v>1</v>
      </c>
    </row>
    <row r="366569">
      <c r="A366569" t="inlineStr">
        <is>
          <t>rapidled</t>
        </is>
      </c>
      <c r="B366569" t="n">
        <v>1</v>
      </c>
    </row>
    <row r="366570">
      <c r="A366570" t="inlineStr">
        <is>
          <t>1√℃28</t>
        </is>
      </c>
      <c r="B366570" t="n">
        <v>1</v>
      </c>
    </row>
    <row r="366571">
      <c r="A366571" t="inlineStr">
        <is>
          <t>√µ</t>
        </is>
      </c>
      <c r="B366571" t="n">
        <v>1</v>
      </c>
    </row>
    <row r="366572">
      <c r="A366572" t="inlineStr">
        <is>
          <t>loughdeep</t>
        </is>
      </c>
      <c r="B366572" t="n">
        <v>1</v>
      </c>
    </row>
    <row r="366573">
      <c r="A366573" t="inlineStr">
        <is>
          <t>2√</t>
        </is>
      </c>
      <c r="B366573" t="n">
        <v>1</v>
      </c>
    </row>
    <row r="366574">
      <c r="A366574" t="inlineStr">
        <is>
          <t>℃78</t>
        </is>
      </c>
      <c r="B366574" t="n">
        <v>1</v>
      </c>
    </row>
    <row r="366575">
      <c r="A366575" t="inlineStr">
        <is>
          <t>infombre</t>
        </is>
      </c>
      <c r="B366575" t="n">
        <v>1</v>
      </c>
    </row>
    <row r="366576">
      <c r="A366576" t="inlineStr">
        <is>
          <t>flarn</t>
        </is>
      </c>
      <c r="B366576" t="n">
        <v>1</v>
      </c>
    </row>
    <row r="366577">
      <c r="A366577" t="inlineStr">
        <is>
          <t>onpline</t>
        </is>
      </c>
      <c r="B366577" t="n">
        <v>1</v>
      </c>
    </row>
    <row r="366578">
      <c r="A366578" t="inlineStr">
        <is>
          <t>samaela</t>
        </is>
      </c>
      <c r="B366578" t="n">
        <v>1</v>
      </c>
    </row>
    <row r="366579">
      <c r="A366579" t="inlineStr">
        <is>
          <t>chaoueria</t>
        </is>
      </c>
      <c r="B366579" t="n">
        <v>1</v>
      </c>
    </row>
    <row r="366580">
      <c r="A366580" t="inlineStr">
        <is>
          <t>19–32</t>
        </is>
      </c>
      <c r="B366580" t="n">
        <v>1</v>
      </c>
    </row>
    <row r="366581">
      <c r="A366581" t="inlineStr">
        <is>
          <t>atrology</t>
        </is>
      </c>
      <c r="B366581" t="n">
        <v>1</v>
      </c>
    </row>
    <row r="366582">
      <c r="A366582" t="inlineStr">
        <is>
          <t>carbidimerization</t>
        </is>
      </c>
      <c r="B366582" t="n">
        <v>1</v>
      </c>
    </row>
    <row r="366583">
      <c r="A366583" t="inlineStr">
        <is>
          <t>19–50</t>
        </is>
      </c>
      <c r="B366583" t="n">
        <v>2</v>
      </c>
    </row>
    <row r="366584">
      <c r="A366584" t="inlineStr">
        <is>
          <t>virectomy</t>
        </is>
      </c>
      <c r="B366584" t="n">
        <v>1</v>
      </c>
    </row>
    <row r="366585">
      <c r="A366585" t="inlineStr">
        <is>
          <t>z17n52</t>
        </is>
      </c>
      <c r="B366585" t="n">
        <v>1</v>
      </c>
    </row>
    <row r="366586">
      <c r="A366586" t="inlineStr">
        <is>
          <t>40384hz</t>
        </is>
      </c>
      <c r="B366586" t="n">
        <v>1</v>
      </c>
    </row>
    <row r="366587">
      <c r="A366587" t="inlineStr">
        <is>
          <t>hatris</t>
        </is>
      </c>
      <c r="B366587" t="n">
        <v>1</v>
      </c>
    </row>
    <row r="366588">
      <c r="A366588" t="inlineStr">
        <is>
          <t>rdpa894</t>
        </is>
      </c>
      <c r="B366588" t="n">
        <v>1</v>
      </c>
    </row>
    <row r="366589">
      <c r="A366589" t="inlineStr">
        <is>
          <t>13cmz13oa</t>
        </is>
      </c>
      <c r="B366589" t="n">
        <v>1</v>
      </c>
    </row>
    <row r="366590">
      <c r="A366590" t="inlineStr">
        <is>
          <t>xooma</t>
        </is>
      </c>
      <c r="B366590" t="n">
        <v>1</v>
      </c>
    </row>
    <row r="366591">
      <c r="A366591" t="inlineStr">
        <is>
          <t>i5v</t>
        </is>
      </c>
      <c r="B366591" t="n">
        <v>1</v>
      </c>
    </row>
    <row r="366592">
      <c r="A366592" t="inlineStr">
        <is>
          <t>atraleigh</t>
        </is>
      </c>
      <c r="B366592" t="n">
        <v>1</v>
      </c>
    </row>
    <row r="366593">
      <c r="A366593" t="inlineStr">
        <is>
          <t>z80duh</t>
        </is>
      </c>
      <c r="B366593" t="n">
        <v>1</v>
      </c>
    </row>
    <row r="366594">
      <c r="A366594" t="inlineStr">
        <is>
          <t>rdpa9231</t>
        </is>
      </c>
      <c r="B366594" t="n">
        <v>1</v>
      </c>
    </row>
    <row r="366595">
      <c r="A366595" t="inlineStr">
        <is>
          <t>swivele</t>
        </is>
      </c>
      <c r="B366595" t="n">
        <v>1</v>
      </c>
    </row>
    <row r="366596">
      <c r="A366596" t="inlineStr">
        <is>
          <t>mitech</t>
        </is>
      </c>
      <c r="B366596" t="n">
        <v>1</v>
      </c>
    </row>
    <row r="366597">
      <c r="A366597" t="inlineStr">
        <is>
          <t>secoot</t>
        </is>
      </c>
      <c r="B366597" t="n">
        <v>1</v>
      </c>
    </row>
    <row r="366598">
      <c r="A366598" t="inlineStr">
        <is>
          <t>c30d101</t>
        </is>
      </c>
      <c r="B366598" t="n">
        <v>1</v>
      </c>
    </row>
    <row r="366599">
      <c r="A366599" t="inlineStr">
        <is>
          <t>lcorswe</t>
        </is>
      </c>
      <c r="B366599" t="n">
        <v>1</v>
      </c>
    </row>
    <row r="366600">
      <c r="A366600" t="inlineStr">
        <is>
          <t>txaaaecwarning</t>
        </is>
      </c>
      <c r="B366600" t="n">
        <v>1</v>
      </c>
    </row>
    <row r="366601">
      <c r="A366601" t="inlineStr">
        <is>
          <t>pipuns</t>
        </is>
      </c>
      <c r="B366601" t="n">
        <v>1</v>
      </c>
    </row>
    <row r="366602">
      <c r="A366602" t="inlineStr">
        <is>
          <t>guns—contribute</t>
        </is>
      </c>
      <c r="B366602" t="n">
        <v>1</v>
      </c>
    </row>
    <row r="366603">
      <c r="A366603" t="inlineStr">
        <is>
          <t>five—mostly</t>
        </is>
      </c>
      <c r="B366603" t="n">
        <v>1</v>
      </c>
    </row>
    <row r="366604">
      <c r="A366604" t="inlineStr">
        <is>
          <t>unshonier</t>
        </is>
      </c>
      <c r="B366604" t="n">
        <v>1</v>
      </c>
    </row>
    <row r="366605">
      <c r="A366605" t="inlineStr">
        <is>
          <t>bleshaw</t>
        </is>
      </c>
      <c r="B366605" t="n">
        <v>1</v>
      </c>
    </row>
    <row r="366606">
      <c r="A366606" t="inlineStr">
        <is>
          <t>village—defined</t>
        </is>
      </c>
      <c r="B366606" t="n">
        <v>1</v>
      </c>
    </row>
    <row r="366607">
      <c r="A366607" t="inlineStr">
        <is>
          <t>monteball</t>
        </is>
      </c>
      <c r="B366607" t="n">
        <v>1</v>
      </c>
    </row>
    <row r="366608">
      <c r="A366608" t="inlineStr">
        <is>
          <t>stransons</t>
        </is>
      </c>
      <c r="B366608" t="n">
        <v>1</v>
      </c>
    </row>
    <row r="366609">
      <c r="A366609" t="inlineStr">
        <is>
          <t>30yarders</t>
        </is>
      </c>
      <c r="B366609" t="n">
        <v>1</v>
      </c>
    </row>
    <row r="366610">
      <c r="A366610" t="inlineStr">
        <is>
          <t>thisillogical</t>
        </is>
      </c>
      <c r="B366610" t="n">
        <v>1</v>
      </c>
    </row>
    <row r="366611">
      <c r="A366611" t="inlineStr">
        <is>
          <t>well—shoot</t>
        </is>
      </c>
      <c r="B366611" t="n">
        <v>1</v>
      </c>
    </row>
    <row r="366612">
      <c r="A366612" t="inlineStr">
        <is>
          <t>record—bring</t>
        </is>
      </c>
      <c r="B366612" t="n">
        <v>1</v>
      </c>
    </row>
    <row r="366613">
      <c r="A366613" t="inlineStr">
        <is>
          <t>lucket</t>
        </is>
      </c>
      <c r="B366613" t="n">
        <v>1</v>
      </c>
    </row>
    <row r="366614">
      <c r="A366614" t="inlineStr">
        <is>
          <t>wildhawk</t>
        </is>
      </c>
      <c r="B366614" t="n">
        <v>1</v>
      </c>
    </row>
    <row r="366615">
      <c r="A366615" t="inlineStr">
        <is>
          <t>mucketeer</t>
        </is>
      </c>
      <c r="B366615" t="n">
        <v>1</v>
      </c>
    </row>
    <row r="366616">
      <c r="A366616" t="inlineStr">
        <is>
          <t>zampalet</t>
        </is>
      </c>
      <c r="B366616" t="n">
        <v>1</v>
      </c>
    </row>
    <row r="366617">
      <c r="A366617" t="inlineStr">
        <is>
          <t>lyston</t>
        </is>
      </c>
      <c r="B366617" t="n">
        <v>1</v>
      </c>
    </row>
    <row r="366618">
      <c r="A366618" t="inlineStr">
        <is>
          <t>rachno</t>
        </is>
      </c>
      <c r="B366618" t="n">
        <v>1</v>
      </c>
    </row>
    <row r="366619">
      <c r="A366619" t="inlineStr">
        <is>
          <t>royeay</t>
        </is>
      </c>
      <c r="B366619" t="n">
        <v>1</v>
      </c>
    </row>
    <row r="366620">
      <c r="A366620" t="inlineStr">
        <is>
          <t>themigrade</t>
        </is>
      </c>
      <c r="B366620" t="n">
        <v>1</v>
      </c>
    </row>
    <row r="366621">
      <c r="A366621" t="inlineStr">
        <is>
          <t>podey</t>
        </is>
      </c>
      <c r="B366621" t="n">
        <v>1</v>
      </c>
    </row>
    <row r="366622">
      <c r="A366622" t="inlineStr">
        <is>
          <t>strawbridge</t>
        </is>
      </c>
      <c r="B366622" t="n">
        <v>1</v>
      </c>
    </row>
    <row r="366623">
      <c r="A366623" t="inlineStr">
        <is>
          <t>knightmill</t>
        </is>
      </c>
      <c r="B366623" t="n">
        <v>1</v>
      </c>
    </row>
    <row r="366624">
      <c r="A366624" t="inlineStr">
        <is>
          <t>squidman</t>
        </is>
      </c>
      <c r="B366624" t="n">
        <v>1</v>
      </c>
    </row>
    <row r="366625">
      <c r="A366625" t="inlineStr">
        <is>
          <t>mechagon</t>
        </is>
      </c>
      <c r="B366625" t="n">
        <v>1</v>
      </c>
    </row>
    <row r="366626">
      <c r="A366626" t="inlineStr">
        <is>
          <t>allocpse</t>
        </is>
      </c>
      <c r="B366626" t="n">
        <v>1</v>
      </c>
    </row>
    <row r="366627">
      <c r="A366627" t="inlineStr">
        <is>
          <t>childare</t>
        </is>
      </c>
      <c r="B366627" t="n">
        <v>1</v>
      </c>
    </row>
    <row r="366628">
      <c r="A366628" t="inlineStr">
        <is>
          <t>fraunsen</t>
        </is>
      </c>
      <c r="B366628" t="n">
        <v>1</v>
      </c>
    </row>
    <row r="366629">
      <c r="A366629" t="inlineStr">
        <is>
          <t>longveilings</t>
        </is>
      </c>
      <c r="B366629" t="n">
        <v>1</v>
      </c>
    </row>
    <row r="366630">
      <c r="A366630" t="inlineStr">
        <is>
          <t>burrusmc</t>
        </is>
      </c>
      <c r="B366630" t="n">
        <v>1</v>
      </c>
    </row>
    <row r="366631">
      <c r="A366631" t="inlineStr">
        <is>
          <t>festivization</t>
        </is>
      </c>
      <c r="B366631" t="n">
        <v>1</v>
      </c>
    </row>
    <row r="366632">
      <c r="A366632" t="inlineStr">
        <is>
          <t>undermanaged</t>
        </is>
      </c>
      <c r="B366632" t="n">
        <v>1</v>
      </c>
    </row>
    <row r="366633">
      <c r="A366633" t="inlineStr">
        <is>
          <t>cisstc</t>
        </is>
      </c>
      <c r="B366633" t="n">
        <v>1</v>
      </c>
    </row>
    <row r="366634">
      <c r="A366634" t="inlineStr">
        <is>
          <t>megvelick</t>
        </is>
      </c>
      <c r="B366634" t="n">
        <v>1</v>
      </c>
    </row>
    <row r="366635">
      <c r="A366635" t="inlineStr">
        <is>
          <t>bespac</t>
        </is>
      </c>
      <c r="B366635" t="n">
        <v>1</v>
      </c>
    </row>
    <row r="366636">
      <c r="A366636" t="inlineStr">
        <is>
          <t>afsurv</t>
        </is>
      </c>
      <c r="B366636" t="n">
        <v>1</v>
      </c>
    </row>
    <row r="366637">
      <c r="A366637" t="inlineStr">
        <is>
          <t>mandelhoffit</t>
        </is>
      </c>
      <c r="B366637" t="n">
        <v>1</v>
      </c>
    </row>
    <row r="366638">
      <c r="A366638" t="inlineStr">
        <is>
          <t>crodg</t>
        </is>
      </c>
      <c r="B366638" t="n">
        <v>1</v>
      </c>
    </row>
    <row r="366639">
      <c r="A366639" t="inlineStr">
        <is>
          <t>hypovo2</t>
        </is>
      </c>
      <c r="B366639" t="n">
        <v>1</v>
      </c>
    </row>
    <row r="366640">
      <c r="A366640" t="inlineStr">
        <is>
          <t>tvcv3</t>
        </is>
      </c>
      <c r="B366640" t="n">
        <v>1</v>
      </c>
    </row>
    <row r="366641">
      <c r="A366641" t="inlineStr">
        <is>
          <t>tahfitogo</t>
        </is>
      </c>
      <c r="B366641" t="n">
        <v>1</v>
      </c>
    </row>
    <row r="366642">
      <c r="A366642" t="inlineStr">
        <is>
          <t>thereforeatkins</t>
        </is>
      </c>
      <c r="B366642" t="n">
        <v>1</v>
      </c>
    </row>
    <row r="366643">
      <c r="A366643" t="inlineStr">
        <is>
          <t>glass—validating</t>
        </is>
      </c>
      <c r="B366643" t="n">
        <v>1</v>
      </c>
    </row>
    <row r="366644">
      <c r="A366644" t="inlineStr">
        <is>
          <t>districtmasters</t>
        </is>
      </c>
      <c r="B366644" t="n">
        <v>1</v>
      </c>
    </row>
    <row r="366645">
      <c r="A366645" t="inlineStr">
        <is>
          <t>hydrocars</t>
        </is>
      </c>
      <c r="B366645" t="n">
        <v>2</v>
      </c>
    </row>
    <row r="366646">
      <c r="A366646" t="inlineStr">
        <is>
          <t>truevia</t>
        </is>
      </c>
      <c r="B366646" t="n">
        <v>1</v>
      </c>
    </row>
    <row r="366647">
      <c r="A366647" t="inlineStr">
        <is>
          <t>culverations</t>
        </is>
      </c>
      <c r="B366647" t="n">
        <v>1</v>
      </c>
    </row>
    <row r="366648">
      <c r="A366648" t="inlineStr">
        <is>
          <t>nespressos</t>
        </is>
      </c>
      <c r="B366648" t="n">
        <v>1</v>
      </c>
    </row>
    <row r="366649">
      <c r="A366649" t="inlineStr">
        <is>
          <t>opothecary</t>
        </is>
      </c>
      <c r="B366649" t="n">
        <v>1</v>
      </c>
    </row>
    <row r="366650">
      <c r="A366650" t="inlineStr">
        <is>
          <t>pirres</t>
        </is>
      </c>
      <c r="B366650" t="n">
        <v>1</v>
      </c>
    </row>
    <row r="366651">
      <c r="A366651" t="inlineStr">
        <is>
          <t>assumable</t>
        </is>
      </c>
      <c r="B366651" t="n">
        <v>1</v>
      </c>
    </row>
    <row r="366652">
      <c r="A366652" t="inlineStr">
        <is>
          <t>nocca</t>
        </is>
      </c>
      <c r="B366652" t="n">
        <v>1</v>
      </c>
    </row>
    <row r="366653">
      <c r="A366653" t="inlineStr">
        <is>
          <t>preparedarnnoticed</t>
        </is>
      </c>
      <c r="B366653" t="n">
        <v>1</v>
      </c>
    </row>
    <row r="366654">
      <c r="A366654" t="inlineStr">
        <is>
          <t>topricks</t>
        </is>
      </c>
      <c r="B366654" t="n">
        <v>1</v>
      </c>
    </row>
    <row r="366655">
      <c r="A366655" t="inlineStr">
        <is>
          <t>fillell</t>
        </is>
      </c>
      <c r="B366655" t="n">
        <v>1</v>
      </c>
    </row>
    <row r="366656">
      <c r="A366656" t="inlineStr">
        <is>
          <t>belligerentally</t>
        </is>
      </c>
      <c r="B366656" t="n">
        <v>1</v>
      </c>
    </row>
    <row r="366657">
      <c r="A366657" t="inlineStr">
        <is>
          <t>esmileaste</t>
        </is>
      </c>
      <c r="B366657" t="n">
        <v>1</v>
      </c>
    </row>
    <row r="366658">
      <c r="A366658" t="inlineStr">
        <is>
          <t>raguse</t>
        </is>
      </c>
      <c r="B366658" t="n">
        <v>2</v>
      </c>
    </row>
    <row r="366659">
      <c r="A366659" t="inlineStr">
        <is>
          <t>hartstructtainungsleutnante</t>
        </is>
      </c>
      <c r="B366659" t="n">
        <v>1</v>
      </c>
    </row>
    <row r="366660">
      <c r="A366660" t="inlineStr">
        <is>
          <t>pensfort</t>
        </is>
      </c>
      <c r="B366660" t="n">
        <v>1</v>
      </c>
    </row>
    <row r="366661">
      <c r="A366661" t="inlineStr">
        <is>
          <t>exchequernogo</t>
        </is>
      </c>
      <c r="B366661" t="n">
        <v>1</v>
      </c>
    </row>
    <row r="366662">
      <c r="A366662" t="inlineStr">
        <is>
          <t>xiqpoint</t>
        </is>
      </c>
      <c r="B366662" t="n">
        <v>1</v>
      </c>
    </row>
    <row r="366663">
      <c r="A366663" t="inlineStr">
        <is>
          <t>utili</t>
        </is>
      </c>
      <c r="B366663" t="n">
        <v>1</v>
      </c>
    </row>
    <row r="366664">
      <c r="A366664" t="inlineStr">
        <is>
          <t>ideder</t>
        </is>
      </c>
      <c r="B366664" t="n">
        <v>1</v>
      </c>
    </row>
    <row r="366665">
      <c r="A366665" t="inlineStr">
        <is>
          <t>dereem</t>
        </is>
      </c>
      <c r="B366665" t="n">
        <v>1</v>
      </c>
    </row>
    <row r="366666">
      <c r="A366666" t="inlineStr">
        <is>
          <t>rooledi</t>
        </is>
      </c>
      <c r="B366666" t="n">
        <v>1</v>
      </c>
    </row>
    <row r="366667">
      <c r="A366667" t="inlineStr">
        <is>
          <t>psiquerias</t>
        </is>
      </c>
      <c r="B366667" t="n">
        <v>1</v>
      </c>
    </row>
    <row r="366668">
      <c r="A366668" t="inlineStr">
        <is>
          <t>changne</t>
        </is>
      </c>
      <c r="B366668" t="n">
        <v>1</v>
      </c>
    </row>
    <row r="366669">
      <c r="A366669" t="inlineStr">
        <is>
          <t>forunter</t>
        </is>
      </c>
      <c r="B366669" t="n">
        <v>1</v>
      </c>
    </row>
    <row r="366670">
      <c r="A366670" t="inlineStr">
        <is>
          <t>monsotri</t>
        </is>
      </c>
      <c r="B366670" t="n">
        <v>1</v>
      </c>
    </row>
    <row r="366671">
      <c r="A366671" t="inlineStr">
        <is>
          <t>rabiat</t>
        </is>
      </c>
      <c r="B366671" t="n">
        <v>1</v>
      </c>
    </row>
    <row r="366672">
      <c r="A366672" t="inlineStr">
        <is>
          <t>lvlp</t>
        </is>
      </c>
      <c r="B366672" t="n">
        <v>1</v>
      </c>
    </row>
    <row r="366673">
      <c r="A366673" t="inlineStr">
        <is>
          <t>articlesyour</t>
        </is>
      </c>
      <c r="B366673" t="n">
        <v>1</v>
      </c>
    </row>
    <row r="366674">
      <c r="A366674" t="inlineStr">
        <is>
          <t>leverife</t>
        </is>
      </c>
      <c r="B366674" t="n">
        <v>1</v>
      </c>
    </row>
    <row r="366675">
      <c r="A366675" t="inlineStr">
        <is>
          <t>jihadistes</t>
        </is>
      </c>
      <c r="B366675" t="n">
        <v>1</v>
      </c>
    </row>
    <row r="366676">
      <c r="A366676" t="inlineStr">
        <is>
          <t>tarawawa</t>
        </is>
      </c>
      <c r="B366676" t="n">
        <v>1</v>
      </c>
    </row>
    <row r="366677">
      <c r="A366677" t="inlineStr">
        <is>
          <t>173014</t>
        </is>
      </c>
      <c r="B366677" t="n">
        <v>1</v>
      </c>
    </row>
    <row r="366678">
      <c r="A366678" t="inlineStr">
        <is>
          <t>mogilas</t>
        </is>
      </c>
      <c r="B366678" t="n">
        <v>1</v>
      </c>
    </row>
    <row r="366679">
      <c r="A366679" t="inlineStr">
        <is>
          <t>orpheonianecake</t>
        </is>
      </c>
      <c r="B366679" t="n">
        <v>1</v>
      </c>
    </row>
    <row r="366680">
      <c r="A366680" t="inlineStr">
        <is>
          <t>wasvisible</t>
        </is>
      </c>
      <c r="B366680" t="n">
        <v>1</v>
      </c>
    </row>
    <row r="366681">
      <c r="A366681" t="inlineStr">
        <is>
          <t>evoulos</t>
        </is>
      </c>
      <c r="B366681" t="n">
        <v>1</v>
      </c>
    </row>
    <row r="366682">
      <c r="A366682" t="inlineStr">
        <is>
          <t>pakava</t>
        </is>
      </c>
      <c r="B366682" t="n">
        <v>1</v>
      </c>
    </row>
    <row r="366683">
      <c r="A366683" t="inlineStr">
        <is>
          <t>campinet</t>
        </is>
      </c>
      <c r="B366683" t="n">
        <v>1</v>
      </c>
    </row>
    <row r="366684">
      <c r="A366684" t="inlineStr">
        <is>
          <t>coldseas</t>
        </is>
      </c>
      <c r="B366684" t="n">
        <v>1</v>
      </c>
    </row>
    <row r="366685">
      <c r="A366685" t="inlineStr">
        <is>
          <t>dayces</t>
        </is>
      </c>
      <c r="B366685" t="n">
        <v>2</v>
      </c>
    </row>
    <row r="366686">
      <c r="A366686" t="inlineStr">
        <is>
          <t>dimasa</t>
        </is>
      </c>
      <c r="B366686" t="n">
        <v>1</v>
      </c>
    </row>
    <row r="366687">
      <c r="A366687" t="inlineStr">
        <is>
          <t>nanodwarf</t>
        </is>
      </c>
      <c r="B366687" t="n">
        <v>1</v>
      </c>
    </row>
    <row r="366688">
      <c r="A366688" t="inlineStr">
        <is>
          <t>chemandio</t>
        </is>
      </c>
      <c r="B366688" t="n">
        <v>1</v>
      </c>
    </row>
    <row r="366689">
      <c r="A366689" t="inlineStr">
        <is>
          <t>nanotions</t>
        </is>
      </c>
      <c r="B366689" t="n">
        <v>1</v>
      </c>
    </row>
    <row r="366690">
      <c r="A366690" t="inlineStr">
        <is>
          <t>neskers</t>
        </is>
      </c>
      <c r="B366690" t="n">
        <v>1</v>
      </c>
    </row>
    <row r="366691">
      <c r="A366691" t="inlineStr">
        <is>
          <t>ocky</t>
        </is>
      </c>
      <c r="B366691" t="n">
        <v>1</v>
      </c>
    </row>
    <row r="366692">
      <c r="A366692" t="inlineStr">
        <is>
          <t>armonk—</t>
        </is>
      </c>
      <c r="B366692" t="n">
        <v>1</v>
      </c>
    </row>
    <row r="366693">
      <c r="A366693" t="inlineStr">
        <is>
          <t>consentcarwash</t>
        </is>
      </c>
      <c r="B366693" t="n">
        <v>1</v>
      </c>
    </row>
    <row r="366694">
      <c r="A366694" t="inlineStr">
        <is>
          <t>beautenerydeclining</t>
        </is>
      </c>
      <c r="B366694" t="n">
        <v>1</v>
      </c>
    </row>
    <row r="366695">
      <c r="A366695" t="inlineStr">
        <is>
          <t>tbwd</t>
        </is>
      </c>
      <c r="B366695" t="n">
        <v>1</v>
      </c>
    </row>
    <row r="366696">
      <c r="A366696" t="inlineStr">
        <is>
          <t>newgeneration</t>
        </is>
      </c>
      <c r="B366696" t="n">
        <v>1</v>
      </c>
    </row>
    <row r="366697">
      <c r="A366697" t="inlineStr">
        <is>
          <t>behanged</t>
        </is>
      </c>
      <c r="B366697" t="n">
        <v>1</v>
      </c>
    </row>
    <row r="366698">
      <c r="A366698" t="inlineStr">
        <is>
          <t>chevyx</t>
        </is>
      </c>
      <c r="B366698" t="n">
        <v>1</v>
      </c>
    </row>
    <row r="366699">
      <c r="A366699" t="inlineStr">
        <is>
          <t>carwanningtoncarwash</t>
        </is>
      </c>
      <c r="B366699" t="n">
        <v>1</v>
      </c>
    </row>
    <row r="366700">
      <c r="A366700" t="inlineStr">
        <is>
          <t>aaaahaha</t>
        </is>
      </c>
      <c r="B366700" t="n">
        <v>2</v>
      </c>
    </row>
    <row r="366701">
      <c r="A366701" t="inlineStr">
        <is>
          <t>ivosks</t>
        </is>
      </c>
      <c r="B366701" t="n">
        <v>1</v>
      </c>
    </row>
    <row r="366702">
      <c r="A366702" t="inlineStr">
        <is>
          <t>rappoo</t>
        </is>
      </c>
      <c r="B366702" t="n">
        <v>1</v>
      </c>
    </row>
    <row r="366703">
      <c r="A366703" t="inlineStr">
        <is>
          <t>yelford</t>
        </is>
      </c>
      <c r="B366703" t="n">
        <v>1</v>
      </c>
    </row>
    <row r="366704">
      <c r="A366704" t="inlineStr">
        <is>
          <t>aleopaulansoninteriorartist</t>
        </is>
      </c>
      <c r="B366704" t="n">
        <v>1</v>
      </c>
    </row>
    <row r="366705">
      <c r="A366705" t="inlineStr">
        <is>
          <t>shootnnn</t>
        </is>
      </c>
      <c r="B366705" t="n">
        <v>1</v>
      </c>
    </row>
    <row r="366706">
      <c r="A366706" t="inlineStr">
        <is>
          <t>aassstein</t>
        </is>
      </c>
      <c r="B366706" t="n">
        <v>1</v>
      </c>
    </row>
    <row r="366707">
      <c r="A366707" t="inlineStr">
        <is>
          <t>wannington</t>
        </is>
      </c>
      <c r="B366707" t="n">
        <v>2</v>
      </c>
    </row>
    <row r="366708">
      <c r="A366708" t="inlineStr">
        <is>
          <t>–36</t>
        </is>
      </c>
      <c r="B366708" t="n">
        <v>1</v>
      </c>
    </row>
    <row r="366709">
      <c r="A366709" t="inlineStr">
        <is>
          <t>httpwanna</t>
        </is>
      </c>
      <c r="B366709" t="n">
        <v>1</v>
      </c>
    </row>
    <row r="366710">
      <c r="A366710" t="inlineStr">
        <is>
          <t>reckeso</t>
        </is>
      </c>
      <c r="B366710" t="n">
        <v>1</v>
      </c>
    </row>
    <row r="366711">
      <c r="A366711" t="inlineStr">
        <is>
          <t>noresca</t>
        </is>
      </c>
      <c r="B366711" t="n">
        <v>1</v>
      </c>
    </row>
    <row r="366712">
      <c r="A366712" t="inlineStr">
        <is>
          <t>ocala—</t>
        </is>
      </c>
      <c r="B366712" t="n">
        <v>1</v>
      </c>
    </row>
    <row r="366713">
      <c r="A366713" t="inlineStr">
        <is>
          <t>cernill</t>
        </is>
      </c>
      <c r="B366713" t="n">
        <v>1</v>
      </c>
    </row>
    <row r="366714">
      <c r="A366714" t="inlineStr">
        <is>
          <t>wakili</t>
        </is>
      </c>
      <c r="B366714" t="n">
        <v>2</v>
      </c>
    </row>
    <row r="366715">
      <c r="A366715" t="inlineStr">
        <is>
          <t>reportedliving</t>
        </is>
      </c>
      <c r="B366715" t="n">
        <v>1</v>
      </c>
    </row>
    <row r="366716">
      <c r="A366716" t="inlineStr">
        <is>
          <t>pedimentary</t>
        </is>
      </c>
      <c r="B366716" t="n">
        <v>1</v>
      </c>
    </row>
    <row r="366717">
      <c r="A366717" t="inlineStr">
        <is>
          <t>kynctopus</t>
        </is>
      </c>
      <c r="B366717" t="n">
        <v>1</v>
      </c>
    </row>
    <row r="366718">
      <c r="A366718" t="inlineStr">
        <is>
          <t>16468</t>
        </is>
      </c>
      <c r="B366718" t="n">
        <v>1</v>
      </c>
    </row>
    <row r="366719">
      <c r="A366719" t="inlineStr">
        <is>
          <t>gavrina</t>
        </is>
      </c>
      <c r="B366719" t="n">
        <v>1</v>
      </c>
    </row>
    <row r="366720">
      <c r="A366720" t="inlineStr">
        <is>
          <t>foretecatio</t>
        </is>
      </c>
      <c r="B366720" t="n">
        <v>1</v>
      </c>
    </row>
    <row r="366721">
      <c r="A366721" t="inlineStr">
        <is>
          <t>bidun</t>
        </is>
      </c>
      <c r="B366721" t="n">
        <v>1</v>
      </c>
    </row>
    <row r="366722">
      <c r="A366722" t="inlineStr">
        <is>
          <t>printedmakers</t>
        </is>
      </c>
      <c r="B366722" t="n">
        <v>1</v>
      </c>
    </row>
    <row r="366723">
      <c r="A366723" t="inlineStr">
        <is>
          <t>adverently</t>
        </is>
      </c>
      <c r="B366723" t="n">
        <v>1</v>
      </c>
    </row>
    <row r="366724">
      <c r="A366724" t="inlineStr">
        <is>
          <t>implieditydepends</t>
        </is>
      </c>
      <c r="B366724" t="n">
        <v>1</v>
      </c>
    </row>
    <row r="366725">
      <c r="A366725" t="inlineStr">
        <is>
          <t>intensi</t>
        </is>
      </c>
      <c r="B366725" t="n">
        <v>1</v>
      </c>
    </row>
    <row r="366726">
      <c r="A366726" t="inlineStr">
        <is>
          <t>cololees</t>
        </is>
      </c>
      <c r="B366726" t="n">
        <v>1</v>
      </c>
    </row>
    <row r="366727">
      <c r="A366727" t="inlineStr">
        <is>
          <t>matzing</t>
        </is>
      </c>
      <c r="B366727" t="n">
        <v>1</v>
      </c>
    </row>
    <row r="366728">
      <c r="A366728" t="inlineStr">
        <is>
          <t>abliances</t>
        </is>
      </c>
      <c r="B366728" t="n">
        <v>1</v>
      </c>
    </row>
    <row r="366729">
      <c r="A366729" t="inlineStr">
        <is>
          <t>successari</t>
        </is>
      </c>
      <c r="B366729" t="n">
        <v>1</v>
      </c>
    </row>
    <row r="366730">
      <c r="A366730" t="inlineStr">
        <is>
          <t>erstand</t>
        </is>
      </c>
      <c r="B366730" t="n">
        <v>1</v>
      </c>
    </row>
    <row r="366731">
      <c r="A366731" t="inlineStr">
        <is>
          <t>repofcultyre</t>
        </is>
      </c>
      <c r="B366731" t="n">
        <v>1</v>
      </c>
    </row>
    <row r="366732">
      <c r="A366732" t="inlineStr">
        <is>
          <t>ungeorged</t>
        </is>
      </c>
      <c r="B366732" t="n">
        <v>1</v>
      </c>
    </row>
    <row r="366733">
      <c r="A366733" t="inlineStr">
        <is>
          <t>repliar</t>
        </is>
      </c>
      <c r="B366733" t="n">
        <v>2</v>
      </c>
    </row>
    <row r="366734">
      <c r="A366734" t="inlineStr">
        <is>
          <t>eviewing</t>
        </is>
      </c>
      <c r="B366734" t="n">
        <v>1</v>
      </c>
    </row>
    <row r="366735">
      <c r="A366735" t="inlineStr">
        <is>
          <t>coeduc</t>
        </is>
      </c>
      <c r="B366735" t="n">
        <v>1</v>
      </c>
    </row>
    <row r="366736">
      <c r="A366736" t="inlineStr">
        <is>
          <t>streamna</t>
        </is>
      </c>
      <c r="B366736" t="n">
        <v>1</v>
      </c>
    </row>
    <row r="366737">
      <c r="A366737" t="inlineStr">
        <is>
          <t>febrike</t>
        </is>
      </c>
      <c r="B366737" t="n">
        <v>1</v>
      </c>
    </row>
    <row r="366738">
      <c r="A366738" t="inlineStr">
        <is>
          <t>sleepresults</t>
        </is>
      </c>
      <c r="B366738" t="n">
        <v>1</v>
      </c>
    </row>
    <row r="366739">
      <c r="A366739" t="inlineStr">
        <is>
          <t>8f990bff77</t>
        </is>
      </c>
      <c r="B366739" t="n">
        <v>1</v>
      </c>
    </row>
    <row r="366740">
      <c r="A366740" t="inlineStr">
        <is>
          <t>xutilfull</t>
        </is>
      </c>
      <c r="B366740" t="n">
        <v>1</v>
      </c>
    </row>
    <row r="366741">
      <c r="A366741" t="inlineStr">
        <is>
          <t>unpuffing</t>
        </is>
      </c>
      <c r="B366741" t="n">
        <v>1</v>
      </c>
    </row>
    <row r="366742">
      <c r="A366742" t="inlineStr">
        <is>
          <t>iwmerfluray</t>
        </is>
      </c>
      <c r="B366742" t="n">
        <v>1</v>
      </c>
    </row>
    <row r="366743">
      <c r="A366743" t="inlineStr">
        <is>
          <t>asyncclip</t>
        </is>
      </c>
      <c r="B366743" t="n">
        <v>1</v>
      </c>
    </row>
    <row r="366744">
      <c r="A366744" t="inlineStr">
        <is>
          <t>estanciola6084534</t>
        </is>
      </c>
      <c r="B366744" t="n">
        <v>1</v>
      </c>
    </row>
    <row r="366745">
      <c r="A366745" t="inlineStr">
        <is>
          <t>wfwks</t>
        </is>
      </c>
      <c r="B366745" t="n">
        <v>1</v>
      </c>
    </row>
    <row r="366746">
      <c r="A366746" t="inlineStr">
        <is>
          <t>01af06000</t>
        </is>
      </c>
      <c r="B366746" t="n">
        <v>1</v>
      </c>
    </row>
    <row r="366747">
      <c r="A366747" t="inlineStr">
        <is>
          <t>st100qs</t>
        </is>
      </c>
      <c r="B366747" t="n">
        <v>1</v>
      </c>
    </row>
    <row r="366748">
      <c r="A366748" t="inlineStr">
        <is>
          <t>rnewmonodes</t>
        </is>
      </c>
      <c r="B366748" t="n">
        <v>1</v>
      </c>
    </row>
    <row r="366749">
      <c r="A366749" t="inlineStr">
        <is>
          <t>tnaser</t>
        </is>
      </c>
      <c r="B366749" t="n">
        <v>1</v>
      </c>
    </row>
    <row r="366750">
      <c r="A366750" t="inlineStr">
        <is>
          <t>bulktest</t>
        </is>
      </c>
      <c r="B366750" t="n">
        <v>1</v>
      </c>
    </row>
    <row r="366751">
      <c r="A366751" t="inlineStr">
        <is>
          <t>isxfimp32</t>
        </is>
      </c>
      <c r="B366751" t="n">
        <v>1</v>
      </c>
    </row>
    <row r="366752">
      <c r="A366752" t="inlineStr">
        <is>
          <t>forcepos</t>
        </is>
      </c>
      <c r="B366752" t="n">
        <v>1</v>
      </c>
    </row>
    <row r="366753">
      <c r="A366753" t="inlineStr">
        <is>
          <t>d̩sync</t>
        </is>
      </c>
      <c r="B366753" t="n">
        <v>1</v>
      </c>
    </row>
    <row r="366754">
      <c r="A366754" t="inlineStr">
        <is>
          <t>tickalactomy</t>
        </is>
      </c>
      <c r="B366754" t="n">
        <v>1</v>
      </c>
    </row>
    <row r="366755">
      <c r="A366755" t="inlineStr">
        <is>
          <t>pmpre</t>
        </is>
      </c>
      <c r="B366755" t="n">
        <v>1</v>
      </c>
    </row>
    <row r="366756">
      <c r="A366756" t="inlineStr">
        <is>
          <t>the0agre</t>
        </is>
      </c>
      <c r="B366756" t="n">
        <v>1</v>
      </c>
    </row>
    <row r="366757">
      <c r="A366757" t="inlineStr">
        <is>
          <t>floormapsize</t>
        </is>
      </c>
      <c r="B366757" t="n">
        <v>1</v>
      </c>
    </row>
    <row r="366758">
      <c r="A366758" t="inlineStr">
        <is>
          <t>streetormpegtest</t>
        </is>
      </c>
      <c r="B366758" t="n">
        <v>1</v>
      </c>
    </row>
    <row r="366759">
      <c r="A366759" t="inlineStr">
        <is>
          <t>prewater</t>
        </is>
      </c>
      <c r="B366759" t="n">
        <v>1</v>
      </c>
    </row>
    <row r="366760">
      <c r="A366760" t="inlineStr">
        <is>
          <t>fetish14</t>
        </is>
      </c>
      <c r="B366760" t="n">
        <v>1</v>
      </c>
    </row>
    <row r="366761">
      <c r="A366761" t="inlineStr">
        <is>
          <t>qwings</t>
        </is>
      </c>
      <c r="B366761" t="n">
        <v>1</v>
      </c>
    </row>
    <row r="366762">
      <c r="A366762" t="inlineStr">
        <is>
          <t>https27</t>
        </is>
      </c>
      <c r="B366762" t="n">
        <v>1</v>
      </c>
    </row>
    <row r="366763">
      <c r="A366763" t="inlineStr">
        <is>
          <t>seek1</t>
        </is>
      </c>
      <c r="B366763" t="n">
        <v>1</v>
      </c>
    </row>
    <row r="366764">
      <c r="A366764" t="inlineStr">
        <is>
          <t>utfes</t>
        </is>
      </c>
      <c r="B366764" t="n">
        <v>1</v>
      </c>
    </row>
    <row r="366765">
      <c r="A366765" t="inlineStr">
        <is>
          <t>started11</t>
        </is>
      </c>
      <c r="B366765" t="n">
        <v>1</v>
      </c>
    </row>
    <row r="366766">
      <c r="A366766" t="inlineStr">
        <is>
          <t>imoper</t>
        </is>
      </c>
      <c r="B366766" t="n">
        <v>1</v>
      </c>
    </row>
    <row r="366767">
      <c r="A366767" t="inlineStr">
        <is>
          <t>logturing</t>
        </is>
      </c>
      <c r="B366767" t="n">
        <v>1</v>
      </c>
    </row>
    <row r="366768">
      <c r="A366768" t="inlineStr">
        <is>
          <t>createdevaluated</t>
        </is>
      </c>
      <c r="B366768" t="n">
        <v>1</v>
      </c>
    </row>
    <row r="366769">
      <c r="A366769" t="inlineStr">
        <is>
          <t>alignment_test</t>
        </is>
      </c>
      <c r="B366769" t="n">
        <v>1</v>
      </c>
    </row>
    <row r="366770">
      <c r="A366770" t="inlineStr">
        <is>
          <t>2f6az53nqbbaj37</t>
        </is>
      </c>
      <c r="B366770" t="n">
        <v>1</v>
      </c>
    </row>
    <row r="366771">
      <c r="A366771" t="inlineStr">
        <is>
          <t>usbtc</t>
        </is>
      </c>
      <c r="B366771" t="n">
        <v>2</v>
      </c>
    </row>
    <row r="366772">
      <c r="A366772" t="inlineStr">
        <is>
          <t>peopleproject</t>
        </is>
      </c>
      <c r="B366772" t="n">
        <v>1</v>
      </c>
    </row>
    <row r="366773">
      <c r="A366773" t="inlineStr">
        <is>
          <t>supervulgar</t>
        </is>
      </c>
      <c r="B366773" t="n">
        <v>2</v>
      </c>
    </row>
    <row r="366774">
      <c r="A366774" t="inlineStr">
        <is>
          <t>tofromwith</t>
        </is>
      </c>
      <c r="B366774" t="n">
        <v>1</v>
      </c>
    </row>
    <row r="366775">
      <c r="A366775" t="inlineStr">
        <is>
          <t>c22u92c8729973175chfece00b43345c00fd98692560060311ac</t>
        </is>
      </c>
      <c r="B366775" t="n">
        <v>1</v>
      </c>
    </row>
    <row r="366776">
      <c r="A366776" t="inlineStr">
        <is>
          <t>levityphobicers</t>
        </is>
      </c>
      <c r="B366776" t="n">
        <v>1</v>
      </c>
    </row>
    <row r="366777">
      <c r="A366777" t="inlineStr">
        <is>
          <t>scannerers</t>
        </is>
      </c>
      <c r="B366777" t="n">
        <v>1</v>
      </c>
    </row>
    <row r="366778">
      <c r="A366778" t="inlineStr">
        <is>
          <t>handoutfoto</t>
        </is>
      </c>
      <c r="B366778" t="n">
        <v>1</v>
      </c>
    </row>
    <row r="366779">
      <c r="A366779" t="inlineStr">
        <is>
          <t>orprivate</t>
        </is>
      </c>
      <c r="B366779" t="n">
        <v>1</v>
      </c>
    </row>
    <row r="366780">
      <c r="A366780" t="inlineStr">
        <is>
          <t>filetrac</t>
        </is>
      </c>
      <c r="B366780" t="n">
        <v>1</v>
      </c>
    </row>
    <row r="366781">
      <c r="A366781" t="inlineStr">
        <is>
          <t>116126113454734</t>
        </is>
      </c>
      <c r="B366781" t="n">
        <v>1</v>
      </c>
    </row>
    <row r="366782">
      <c r="A366782" t="inlineStr">
        <is>
          <t>alhira</t>
        </is>
      </c>
      <c r="B366782" t="n">
        <v>1</v>
      </c>
    </row>
    <row r="366783">
      <c r="A366783" t="inlineStr">
        <is>
          <t>ks2000</t>
        </is>
      </c>
      <c r="B366783" t="n">
        <v>1</v>
      </c>
    </row>
    <row r="366784">
      <c r="A366784" t="inlineStr">
        <is>
          <t>macartas</t>
        </is>
      </c>
      <c r="B366784" t="n">
        <v>1</v>
      </c>
    </row>
    <row r="366785">
      <c r="A366785" t="inlineStr">
        <is>
          <t>loids</t>
        </is>
      </c>
      <c r="B366785" t="n">
        <v>1</v>
      </c>
    </row>
    <row r="366786">
      <c r="A366786" t="inlineStr">
        <is>
          <t>39344</t>
        </is>
      </c>
      <c r="B366786" t="n">
        <v>1</v>
      </c>
    </row>
    <row r="366787">
      <c r="A366787" t="inlineStr">
        <is>
          <t>betechnic</t>
        </is>
      </c>
      <c r="B366787" t="n">
        <v>1</v>
      </c>
    </row>
    <row r="366788">
      <c r="A366788" t="inlineStr">
        <is>
          <t>compasspp</t>
        </is>
      </c>
      <c r="B366788" t="n">
        <v>1</v>
      </c>
    </row>
    <row r="366789">
      <c r="A366789" t="inlineStr">
        <is>
          <t>78670</t>
        </is>
      </c>
      <c r="B366789" t="n">
        <v>1</v>
      </c>
    </row>
    <row r="366790">
      <c r="A366790" t="inlineStr">
        <is>
          <t>futuremizer</t>
        </is>
      </c>
      <c r="B366790" t="n">
        <v>1</v>
      </c>
    </row>
    <row r="366791">
      <c r="A366791" t="inlineStr">
        <is>
          <t>digray</t>
        </is>
      </c>
      <c r="B366791" t="n">
        <v>2</v>
      </c>
    </row>
    <row r="366792">
      <c r="A366792" t="inlineStr">
        <is>
          <t>seceles</t>
        </is>
      </c>
      <c r="B366792" t="n">
        <v>1</v>
      </c>
    </row>
    <row r="366793">
      <c r="A366793" t="inlineStr">
        <is>
          <t>lifeachie</t>
        </is>
      </c>
      <c r="B366793" t="n">
        <v>1</v>
      </c>
    </row>
    <row r="366794">
      <c r="A366794" t="inlineStr">
        <is>
          <t>parisin</t>
        </is>
      </c>
      <c r="B366794" t="n">
        <v>1</v>
      </c>
    </row>
    <row r="366795">
      <c r="A366795" t="inlineStr">
        <is>
          <t>08478</t>
        </is>
      </c>
      <c r="B366795" t="n">
        <v>1</v>
      </c>
    </row>
    <row r="366796">
      <c r="A366796" t="inlineStr">
        <is>
          <t>fifthamandad</t>
        </is>
      </c>
      <c r="B366796" t="n">
        <v>1</v>
      </c>
    </row>
    <row r="366797">
      <c r="A366797" t="inlineStr">
        <is>
          <t>amparva</t>
        </is>
      </c>
      <c r="B366797" t="n">
        <v>1</v>
      </c>
    </row>
    <row r="366798">
      <c r="A366798" t="inlineStr">
        <is>
          <t>missiono</t>
        </is>
      </c>
      <c r="B366798" t="n">
        <v>1</v>
      </c>
    </row>
    <row r="366799">
      <c r="A366799" t="inlineStr">
        <is>
          <t>schilteren</t>
        </is>
      </c>
      <c r="B366799" t="n">
        <v>1</v>
      </c>
    </row>
    <row r="366800">
      <c r="A366800" t="inlineStr">
        <is>
          <t>theyana</t>
        </is>
      </c>
      <c r="B366800" t="n">
        <v>1</v>
      </c>
    </row>
    <row r="366801">
      <c r="A366801" t="inlineStr">
        <is>
          <t>finthoslavier</t>
        </is>
      </c>
      <c r="B366801" t="n">
        <v>1</v>
      </c>
    </row>
    <row r="366802">
      <c r="A366802" t="inlineStr">
        <is>
          <t>yearton</t>
        </is>
      </c>
      <c r="B366802" t="n">
        <v>1</v>
      </c>
    </row>
    <row r="366803">
      <c r="A366803" t="inlineStr">
        <is>
          <t>bu092</t>
        </is>
      </c>
      <c r="B366803" t="n">
        <v>1</v>
      </c>
    </row>
    <row r="366804">
      <c r="A366804" t="inlineStr">
        <is>
          <t>mirietes</t>
        </is>
      </c>
      <c r="B366804" t="n">
        <v>1</v>
      </c>
    </row>
    <row r="366805">
      <c r="A366805" t="inlineStr">
        <is>
          <t>nouvide</t>
        </is>
      </c>
      <c r="B366805" t="n">
        <v>1</v>
      </c>
    </row>
    <row r="366806">
      <c r="A366806" t="inlineStr">
        <is>
          <t>pamal</t>
        </is>
      </c>
      <c r="B366806" t="n">
        <v>1</v>
      </c>
    </row>
    <row r="366807">
      <c r="A366807" t="inlineStr">
        <is>
          <t>commandusa</t>
        </is>
      </c>
      <c r="B366807" t="n">
        <v>1</v>
      </c>
    </row>
    <row r="366808">
      <c r="A366808" t="inlineStr">
        <is>
          <t>shsuams</t>
        </is>
      </c>
      <c r="B366808" t="n">
        <v>1</v>
      </c>
    </row>
    <row r="366809">
      <c r="A366809" t="inlineStr">
        <is>
          <t>wenical</t>
        </is>
      </c>
      <c r="B366809" t="n">
        <v>1</v>
      </c>
    </row>
    <row r="366810">
      <c r="A366810" t="inlineStr">
        <is>
          <t>stockmanish</t>
        </is>
      </c>
      <c r="B366810" t="n">
        <v>1</v>
      </c>
    </row>
    <row r="366811">
      <c r="A366811" t="inlineStr">
        <is>
          <t>bingrad</t>
        </is>
      </c>
      <c r="B366811" t="n">
        <v>1</v>
      </c>
    </row>
    <row r="366812">
      <c r="A366812" t="inlineStr">
        <is>
          <t>parisanes</t>
        </is>
      </c>
      <c r="B366812" t="n">
        <v>1</v>
      </c>
    </row>
    <row r="366813">
      <c r="A366813" t="inlineStr">
        <is>
          <t>inafieroles</t>
        </is>
      </c>
      <c r="B366813" t="n">
        <v>1</v>
      </c>
    </row>
    <row r="366814">
      <c r="A366814" t="inlineStr">
        <is>
          <t>cal1pt</t>
        </is>
      </c>
      <c r="B366814" t="n">
        <v>1</v>
      </c>
    </row>
    <row r="366815">
      <c r="A366815" t="inlineStr">
        <is>
          <t>ibrahamrara</t>
        </is>
      </c>
      <c r="B366815" t="n">
        <v>1</v>
      </c>
    </row>
    <row r="366816">
      <c r="A366816" t="inlineStr">
        <is>
          <t>faiingins</t>
        </is>
      </c>
      <c r="B366816" t="n">
        <v>1</v>
      </c>
    </row>
    <row r="366817">
      <c r="A366817" t="inlineStr">
        <is>
          <t>psychatomy</t>
        </is>
      </c>
      <c r="B366817" t="n">
        <v>1</v>
      </c>
    </row>
    <row r="366818">
      <c r="A366818" t="inlineStr">
        <is>
          <t>calchplic</t>
        </is>
      </c>
      <c r="B366818" t="n">
        <v>1</v>
      </c>
    </row>
    <row r="366819">
      <c r="A366819" t="inlineStr">
        <is>
          <t>etazerque</t>
        </is>
      </c>
      <c r="B366819" t="n">
        <v>1</v>
      </c>
    </row>
    <row r="366820">
      <c r="A366820" t="inlineStr">
        <is>
          <t>potrick</t>
        </is>
      </c>
      <c r="B366820" t="n">
        <v>2</v>
      </c>
    </row>
    <row r="366821">
      <c r="A366821" t="inlineStr">
        <is>
          <t>pamale</t>
        </is>
      </c>
      <c r="B366821" t="n">
        <v>1</v>
      </c>
    </row>
    <row r="366822">
      <c r="A366822" t="inlineStr">
        <is>
          <t>boggwool</t>
        </is>
      </c>
      <c r="B366822" t="n">
        <v>1</v>
      </c>
    </row>
    <row r="366823">
      <c r="A366823" t="inlineStr">
        <is>
          <t>scientophery</t>
        </is>
      </c>
      <c r="B366823" t="n">
        <v>1</v>
      </c>
    </row>
    <row r="366824">
      <c r="A366824" t="inlineStr">
        <is>
          <t>30625</t>
        </is>
      </c>
      <c r="B366824" t="n">
        <v>1</v>
      </c>
    </row>
    <row r="366825">
      <c r="A366825" t="inlineStr">
        <is>
          <t>klandscsvolverlo</t>
        </is>
      </c>
      <c r="B366825" t="n">
        <v>1</v>
      </c>
    </row>
    <row r="366826">
      <c r="A366826" t="inlineStr">
        <is>
          <t>28947</t>
        </is>
      </c>
      <c r="B366826" t="n">
        <v>1</v>
      </c>
    </row>
    <row r="366827">
      <c r="A366827" t="inlineStr">
        <is>
          <t>ibord</t>
        </is>
      </c>
      <c r="B366827" t="n">
        <v>1</v>
      </c>
    </row>
    <row r="366828">
      <c r="A366828" t="inlineStr">
        <is>
          <t>sittber</t>
        </is>
      </c>
      <c r="B366828" t="n">
        <v>1</v>
      </c>
    </row>
    <row r="366829">
      <c r="A366829" t="inlineStr">
        <is>
          <t>sundello</t>
        </is>
      </c>
      <c r="B366829" t="n">
        <v>1</v>
      </c>
    </row>
    <row r="366830">
      <c r="A366830" t="inlineStr">
        <is>
          <t>yearths</t>
        </is>
      </c>
      <c r="B366830" t="n">
        <v>1</v>
      </c>
    </row>
    <row r="366831">
      <c r="A366831" t="inlineStr">
        <is>
          <t>bizmani</t>
        </is>
      </c>
      <c r="B366831" t="n">
        <v>1</v>
      </c>
    </row>
    <row r="366832">
      <c r="A366832" t="inlineStr">
        <is>
          <t>parisza</t>
        </is>
      </c>
      <c r="B366832" t="n">
        <v>1</v>
      </c>
    </row>
    <row r="366833">
      <c r="A366833" t="inlineStr">
        <is>
          <t>bloomhousele</t>
        </is>
      </c>
      <c r="B366833" t="n">
        <v>1</v>
      </c>
    </row>
    <row r="366834">
      <c r="A366834" t="inlineStr">
        <is>
          <t>bahrass</t>
        </is>
      </c>
      <c r="B366834" t="n">
        <v>1</v>
      </c>
    </row>
    <row r="366835">
      <c r="A366835" t="inlineStr">
        <is>
          <t>pumta</t>
        </is>
      </c>
      <c r="B366835" t="n">
        <v>1</v>
      </c>
    </row>
    <row r="366836">
      <c r="A366836" t="inlineStr">
        <is>
          <t>nreshia</t>
        </is>
      </c>
      <c r="B366836" t="n">
        <v>1</v>
      </c>
    </row>
    <row r="366837">
      <c r="A366837" t="inlineStr">
        <is>
          <t>azhl</t>
        </is>
      </c>
      <c r="B366837" t="n">
        <v>1</v>
      </c>
    </row>
    <row r="366838">
      <c r="A366838" t="inlineStr">
        <is>
          <t>kuboq</t>
        </is>
      </c>
      <c r="B366838" t="n">
        <v>1</v>
      </c>
    </row>
    <row r="366839">
      <c r="A366839" t="inlineStr">
        <is>
          <t>schiefboinc6</t>
        </is>
      </c>
      <c r="B366839" t="n">
        <v>1</v>
      </c>
    </row>
    <row r="366840">
      <c r="A366840" t="inlineStr">
        <is>
          <t>ormaty</t>
        </is>
      </c>
      <c r="B366840" t="n">
        <v>1</v>
      </c>
    </row>
    <row r="366841">
      <c r="A366841" t="inlineStr">
        <is>
          <t>jaypukasamu</t>
        </is>
      </c>
      <c r="B366841" t="n">
        <v>1</v>
      </c>
    </row>
    <row r="366842">
      <c r="A366842" t="inlineStr">
        <is>
          <t>ordson</t>
        </is>
      </c>
      <c r="B366842" t="n">
        <v>1</v>
      </c>
    </row>
    <row r="366843">
      <c r="A366843" t="inlineStr">
        <is>
          <t>cametro</t>
        </is>
      </c>
      <c r="B366843" t="n">
        <v>1</v>
      </c>
    </row>
    <row r="366844">
      <c r="A366844" t="inlineStr">
        <is>
          <t>aribn</t>
        </is>
      </c>
      <c r="B366844" t="n">
        <v>1</v>
      </c>
    </row>
    <row r="366845">
      <c r="A366845" t="inlineStr">
        <is>
          <t>heikey</t>
        </is>
      </c>
      <c r="B366845" t="n">
        <v>1</v>
      </c>
    </row>
    <row r="366846">
      <c r="A366846" t="inlineStr">
        <is>
          <t>scoullying</t>
        </is>
      </c>
      <c r="B366846" t="n">
        <v>1</v>
      </c>
    </row>
    <row r="366847">
      <c r="A366847" t="inlineStr">
        <is>
          <t>punchman</t>
        </is>
      </c>
      <c r="B366847" t="n">
        <v>4</v>
      </c>
    </row>
    <row r="366848">
      <c r="A366848" t="inlineStr">
        <is>
          <t>relada</t>
        </is>
      </c>
      <c r="B366848" t="n">
        <v>1</v>
      </c>
    </row>
    <row r="366849">
      <c r="A366849" t="inlineStr">
        <is>
          <t>molupi</t>
        </is>
      </c>
      <c r="B366849" t="n">
        <v>1</v>
      </c>
    </row>
    <row r="366850">
      <c r="A366850" t="inlineStr">
        <is>
          <t>rela—</t>
        </is>
      </c>
      <c r="B366850" t="n">
        <v>1</v>
      </c>
    </row>
    <row r="366851">
      <c r="A366851" t="inlineStr">
        <is>
          <t>ringleaders—crazy</t>
        </is>
      </c>
      <c r="B366851" t="n">
        <v>1</v>
      </c>
    </row>
    <row r="366852">
      <c r="A366852" t="inlineStr">
        <is>
          <t>metashuddy</t>
        </is>
      </c>
      <c r="B366852" t="n">
        <v>1</v>
      </c>
    </row>
    <row r="366853">
      <c r="A366853" t="inlineStr">
        <is>
          <t>williams—own</t>
        </is>
      </c>
      <c r="B366853" t="n">
        <v>1</v>
      </c>
    </row>
    <row r="366854">
      <c r="A366854" t="inlineStr">
        <is>
          <t>own—of</t>
        </is>
      </c>
      <c r="B366854" t="n">
        <v>2</v>
      </c>
    </row>
    <row r="366855">
      <c r="A366855" t="inlineStr">
        <is>
          <t>didodles</t>
        </is>
      </c>
      <c r="B366855" t="n">
        <v>1</v>
      </c>
    </row>
    <row r="366856">
      <c r="A366856" t="inlineStr">
        <is>
          <t>whebredt</t>
        </is>
      </c>
      <c r="B366856" t="n">
        <v>1</v>
      </c>
    </row>
    <row r="366857">
      <c r="A366857" t="inlineStr">
        <is>
          <t>oplots</t>
        </is>
      </c>
      <c r="B366857" t="n">
        <v>1</v>
      </c>
    </row>
    <row r="366858">
      <c r="A366858" t="inlineStr">
        <is>
          <t>darkboy</t>
        </is>
      </c>
      <c r="B366858" t="n">
        <v>2</v>
      </c>
    </row>
    <row r="366859">
      <c r="A366859" t="inlineStr">
        <is>
          <t>kragni</t>
        </is>
      </c>
      <c r="B366859" t="n">
        <v>1</v>
      </c>
    </row>
    <row r="366860">
      <c r="A366860" t="inlineStr">
        <is>
          <t>feltingtts</t>
        </is>
      </c>
      <c r="B366860" t="n">
        <v>1</v>
      </c>
    </row>
    <row r="366861">
      <c r="A366861" t="inlineStr">
        <is>
          <t>renach</t>
        </is>
      </c>
      <c r="B366861" t="n">
        <v>1</v>
      </c>
    </row>
    <row r="366862">
      <c r="A366862" t="inlineStr">
        <is>
          <t>commercialarily</t>
        </is>
      </c>
      <c r="B366862" t="n">
        <v>1</v>
      </c>
    </row>
    <row r="366863">
      <c r="A366863" t="inlineStr">
        <is>
          <t>soundgully</t>
        </is>
      </c>
      <c r="B366863" t="n">
        <v>1</v>
      </c>
    </row>
    <row r="366864">
      <c r="A366864" t="inlineStr">
        <is>
          <t>dallons</t>
        </is>
      </c>
      <c r="B366864" t="n">
        <v>1</v>
      </c>
    </row>
    <row r="366865">
      <c r="A366865" t="inlineStr">
        <is>
          <t>renderall</t>
        </is>
      </c>
      <c r="B366865" t="n">
        <v>2</v>
      </c>
    </row>
    <row r="366866">
      <c r="A366866" t="inlineStr">
        <is>
          <t>knownfullpath</t>
        </is>
      </c>
      <c r="B366866" t="n">
        <v>1</v>
      </c>
    </row>
    <row r="366867">
      <c r="A366867" t="inlineStr">
        <is>
          <t>ennblange</t>
        </is>
      </c>
      <c r="B366867" t="n">
        <v>1</v>
      </c>
    </row>
    <row r="366868">
      <c r="A366868" t="inlineStr">
        <is>
          <t>badflow</t>
        </is>
      </c>
      <c r="B366868" t="n">
        <v>1</v>
      </c>
    </row>
    <row r="366869">
      <c r="A366869" t="inlineStr">
        <is>
          <t>knownbits</t>
        </is>
      </c>
      <c r="B366869" t="n">
        <v>1</v>
      </c>
    </row>
    <row r="366870">
      <c r="A366870" t="inlineStr">
        <is>
          <t>tanzmanage</t>
        </is>
      </c>
      <c r="B366870" t="n">
        <v>1</v>
      </c>
    </row>
    <row r="366871">
      <c r="A366871" t="inlineStr">
        <is>
          <t>timem</t>
        </is>
      </c>
      <c r="B366871" t="n">
        <v>1</v>
      </c>
    </row>
    <row r="366872">
      <c r="A366872" t="inlineStr">
        <is>
          <t>killfounderror</t>
        </is>
      </c>
      <c r="B366872" t="n">
        <v>1</v>
      </c>
    </row>
    <row r="366873">
      <c r="A366873" t="inlineStr">
        <is>
          <t>taketreatnewmessagescount</t>
        </is>
      </c>
      <c r="B366873" t="n">
        <v>1</v>
      </c>
    </row>
    <row r="366874">
      <c r="A366874" t="inlineStr">
        <is>
          <t>projectmethis</t>
        </is>
      </c>
      <c r="B366874" t="n">
        <v>1</v>
      </c>
    </row>
    <row r="366875">
      <c r="A366875" t="inlineStr">
        <is>
          <t>hw_add</t>
        </is>
      </c>
      <c r="B366875" t="n">
        <v>1</v>
      </c>
    </row>
    <row r="366876">
      <c r="A366876" t="inlineStr">
        <is>
          <t>tuitionbeancher</t>
        </is>
      </c>
      <c r="B366876" t="n">
        <v>1</v>
      </c>
    </row>
    <row r="366877">
      <c r="A366877" t="inlineStr">
        <is>
          <t>famnet</t>
        </is>
      </c>
      <c r="B366877" t="n">
        <v>1</v>
      </c>
    </row>
    <row r="366878">
      <c r="A366878" t="inlineStr">
        <is>
          <t>perrorals</t>
        </is>
      </c>
      <c r="B366878" t="n">
        <v>1</v>
      </c>
    </row>
    <row r="366879">
      <c r="A366879" t="inlineStr">
        <is>
          <t>getaib</t>
        </is>
      </c>
      <c r="B366879" t="n">
        <v>1</v>
      </c>
    </row>
    <row r="366880">
      <c r="A366880" t="inlineStr">
        <is>
          <t>longindex</t>
        </is>
      </c>
      <c r="B366880" t="n">
        <v>1</v>
      </c>
    </row>
    <row r="366881">
      <c r="A366881" t="inlineStr">
        <is>
          <t>time3d</t>
        </is>
      </c>
      <c r="B366881" t="n">
        <v>2</v>
      </c>
    </row>
    <row r="366882">
      <c r="A366882" t="inlineStr">
        <is>
          <t>thisfbob</t>
        </is>
      </c>
      <c r="B366882" t="n">
        <v>1</v>
      </c>
    </row>
    <row r="366883">
      <c r="A366883" t="inlineStr">
        <is>
          <t>telegraphibility</t>
        </is>
      </c>
      <c r="B366883" t="n">
        <v>1</v>
      </c>
    </row>
    <row r="366884">
      <c r="A366884" t="inlineStr">
        <is>
          <t>vlabelset</t>
        </is>
      </c>
      <c r="B366884" t="n">
        <v>1</v>
      </c>
    </row>
    <row r="366885">
      <c r="A366885" t="inlineStr">
        <is>
          <t>uv_aes_capture</t>
        </is>
      </c>
      <c r="B366885" t="n">
        <v>1</v>
      </c>
    </row>
    <row r="366886">
      <c r="A366886" t="inlineStr">
        <is>
          <t>sentlast</t>
        </is>
      </c>
      <c r="B366886" t="n">
        <v>1</v>
      </c>
    </row>
    <row r="366887">
      <c r="A366887" t="inlineStr">
        <is>
          <t>activatecurrentdomainindirectory</t>
        </is>
      </c>
      <c r="B366887" t="n">
        <v>1</v>
      </c>
    </row>
    <row r="366888">
      <c r="A366888" t="inlineStr">
        <is>
          <t>nsbyte</t>
        </is>
      </c>
      <c r="B366888" t="n">
        <v>1</v>
      </c>
    </row>
    <row r="366889">
      <c r="A366889" t="inlineStr">
        <is>
          <t>whatsmqmessage</t>
        </is>
      </c>
      <c r="B366889" t="n">
        <v>1</v>
      </c>
    </row>
    <row r="366890">
      <c r="A366890" t="inlineStr">
        <is>
          <t>classsequential</t>
        </is>
      </c>
      <c r="B366890" t="n">
        <v>1</v>
      </c>
    </row>
    <row r="366891">
      <c r="A366891" t="inlineStr">
        <is>
          <t>performfailedfb</t>
        </is>
      </c>
      <c r="B366891" t="n">
        <v>1</v>
      </c>
    </row>
    <row r="366892">
      <c r="A366892" t="inlineStr">
        <is>
          <t>traversaler</t>
        </is>
      </c>
      <c r="B366892" t="n">
        <v>1</v>
      </c>
    </row>
    <row r="366893">
      <c r="A366893" t="inlineStr">
        <is>
          <t>fadeshows</t>
        </is>
      </c>
      <c r="B366893" t="n">
        <v>1</v>
      </c>
    </row>
    <row r="366894">
      <c r="A366894" t="inlineStr">
        <is>
          <t>panictype</t>
        </is>
      </c>
      <c r="B366894" t="n">
        <v>1</v>
      </c>
    </row>
    <row r="366895">
      <c r="A366895" t="inlineStr">
        <is>
          <t>squashedsomeitrestoreresources</t>
        </is>
      </c>
      <c r="B366895" t="n">
        <v>1</v>
      </c>
    </row>
    <row r="366896">
      <c r="A366896" t="inlineStr">
        <is>
          <t>thisfbobparams</t>
        </is>
      </c>
      <c r="B366896" t="n">
        <v>1</v>
      </c>
    </row>
    <row r="366897">
      <c r="A366897" t="inlineStr">
        <is>
          <t>machinestrings</t>
        </is>
      </c>
      <c r="B366897" t="n">
        <v>1</v>
      </c>
    </row>
    <row r="366898">
      <c r="A366898" t="inlineStr">
        <is>
          <t>apportnewrange</t>
        </is>
      </c>
      <c r="B366898" t="n">
        <v>1</v>
      </c>
    </row>
    <row r="366899">
      <c r="A366899" t="inlineStr">
        <is>
          <t>newmqind</t>
        </is>
      </c>
      <c r="B366899" t="n">
        <v>1</v>
      </c>
    </row>
    <row r="366900">
      <c r="A366900" t="inlineStr">
        <is>
          <t>knowncharacter</t>
        </is>
      </c>
      <c r="B366900" t="n">
        <v>1</v>
      </c>
    </row>
    <row r="366901">
      <c r="A366901" t="inlineStr">
        <is>
          <t>javaflap</t>
        </is>
      </c>
      <c r="B366901" t="n">
        <v>1</v>
      </c>
    </row>
    <row r="366902">
      <c r="A366902" t="inlineStr">
        <is>
          <t>settickeractioncontroller</t>
        </is>
      </c>
      <c r="B366902" t="n">
        <v>1</v>
      </c>
    </row>
    <row r="366903">
      <c r="A366903" t="inlineStr">
        <is>
          <t>diewhen</t>
        </is>
      </c>
      <c r="B366903" t="n">
        <v>1</v>
      </c>
    </row>
    <row r="366904">
      <c r="A366904" t="inlineStr">
        <is>
          <t>deadreddecade</t>
        </is>
      </c>
      <c r="B366904" t="n">
        <v>1</v>
      </c>
    </row>
    <row r="366905">
      <c r="A366905" t="inlineStr">
        <is>
          <t>bloodlocker</t>
        </is>
      </c>
      <c r="B366905" t="n">
        <v>1</v>
      </c>
    </row>
    <row r="366906">
      <c r="A366906" t="inlineStr">
        <is>
          <t>jolia</t>
        </is>
      </c>
      <c r="B366906" t="n">
        <v>2</v>
      </c>
    </row>
    <row r="366907">
      <c r="A366907" t="inlineStr">
        <is>
          <t>kind48</t>
        </is>
      </c>
      <c r="B366907" t="n">
        <v>1</v>
      </c>
    </row>
    <row r="366908">
      <c r="A366908" t="inlineStr">
        <is>
          <t>reconcers</t>
        </is>
      </c>
      <c r="B366908" t="n">
        <v>1</v>
      </c>
    </row>
    <row r="366909">
      <c r="A366909" t="inlineStr">
        <is>
          <t>pellups</t>
        </is>
      </c>
      <c r="B366909" t="n">
        <v>1</v>
      </c>
    </row>
    <row r="366910">
      <c r="A366910" t="inlineStr">
        <is>
          <t>scottswater</t>
        </is>
      </c>
      <c r="B366910" t="n">
        <v>1</v>
      </c>
    </row>
    <row r="366911">
      <c r="A366911" t="inlineStr">
        <is>
          <t>fairze</t>
        </is>
      </c>
      <c r="B366911" t="n">
        <v>1</v>
      </c>
    </row>
    <row r="366912">
      <c r="A366912" t="inlineStr">
        <is>
          <t>librak</t>
        </is>
      </c>
      <c r="B366912" t="n">
        <v>1</v>
      </c>
    </row>
    <row r="366913">
      <c r="A366913" t="inlineStr">
        <is>
          <t>surfaceschoked</t>
        </is>
      </c>
      <c r="B366913" t="n">
        <v>1</v>
      </c>
    </row>
    <row r="366914">
      <c r="A366914" t="inlineStr">
        <is>
          <t>gicker</t>
        </is>
      </c>
      <c r="B366914" t="n">
        <v>1</v>
      </c>
    </row>
    <row r="366915">
      <c r="A366915" t="inlineStr">
        <is>
          <t>arboration</t>
        </is>
      </c>
      <c r="B366915" t="n">
        <v>1</v>
      </c>
    </row>
    <row r="366916">
      <c r="A366916" t="inlineStr">
        <is>
          <t>2172004</t>
        </is>
      </c>
      <c r="B366916" t="n">
        <v>1</v>
      </c>
    </row>
    <row r="366917">
      <c r="A366917" t="inlineStr">
        <is>
          <t>сипладперный</t>
        </is>
      </c>
      <c r="B366917" t="n">
        <v>1</v>
      </c>
    </row>
    <row r="366918">
      <c r="A366918" t="inlineStr">
        <is>
          <t>mmx14</t>
        </is>
      </c>
      <c r="B366918" t="n">
        <v>1</v>
      </c>
    </row>
    <row r="366919">
      <c r="A366919" t="inlineStr">
        <is>
          <t>mmgr</t>
        </is>
      </c>
      <c r="B366919" t="n">
        <v>2</v>
      </c>
    </row>
    <row r="366920">
      <c r="A366920" t="inlineStr">
        <is>
          <t>iaad</t>
        </is>
      </c>
      <c r="B366920" t="n">
        <v>1</v>
      </c>
    </row>
    <row r="366921">
      <c r="A366921" t="inlineStr">
        <is>
          <t>servognou</t>
        </is>
      </c>
      <c r="B366921" t="n">
        <v>1</v>
      </c>
    </row>
    <row r="366922">
      <c r="A366922" t="inlineStr">
        <is>
          <t>radiillary</t>
        </is>
      </c>
      <c r="B366922" t="n">
        <v>1</v>
      </c>
    </row>
    <row r="366923">
      <c r="A366923" t="inlineStr">
        <is>
          <t>pantalooza</t>
        </is>
      </c>
      <c r="B366923" t="n">
        <v>1</v>
      </c>
    </row>
    <row r="366924">
      <c r="A366924" t="inlineStr">
        <is>
          <t>sarapac</t>
        </is>
      </c>
      <c r="B366924" t="n">
        <v>1</v>
      </c>
    </row>
    <row r="366925">
      <c r="A366925" t="inlineStr">
        <is>
          <t>tar100</t>
        </is>
      </c>
      <c r="B366925" t="n">
        <v>1</v>
      </c>
    </row>
    <row r="366926">
      <c r="A366926" t="inlineStr">
        <is>
          <t>пуский</t>
        </is>
      </c>
      <c r="B366926" t="n">
        <v>1</v>
      </c>
    </row>
    <row r="366927">
      <c r="A366927" t="inlineStr">
        <is>
          <t>reducerplate</t>
        </is>
      </c>
      <c r="B366927" t="n">
        <v>1</v>
      </c>
    </row>
    <row r="366928">
      <c r="A366928" t="inlineStr">
        <is>
          <t>towindmar</t>
        </is>
      </c>
      <c r="B366928" t="n">
        <v>1</v>
      </c>
    </row>
    <row r="366929">
      <c r="A366929" t="inlineStr">
        <is>
          <t>businesssq</t>
        </is>
      </c>
      <c r="B366929" t="n">
        <v>1</v>
      </c>
    </row>
    <row r="366930">
      <c r="A366930" t="inlineStr">
        <is>
          <t>deskantry</t>
        </is>
      </c>
      <c r="B366930" t="n">
        <v>1</v>
      </c>
    </row>
    <row r="366931">
      <c r="A366931" t="inlineStr">
        <is>
          <t>elementskin</t>
        </is>
      </c>
      <c r="B366931" t="n">
        <v>1</v>
      </c>
    </row>
    <row r="366932">
      <c r="A366932" t="inlineStr">
        <is>
          <t>reschedular</t>
        </is>
      </c>
      <c r="B366932" t="n">
        <v>1</v>
      </c>
    </row>
    <row r="366933">
      <c r="A366933" t="inlineStr">
        <is>
          <t>conditions—are</t>
        </is>
      </c>
      <c r="B366933" t="n">
        <v>2</v>
      </c>
    </row>
    <row r="366934">
      <c r="A366934" t="inlineStr">
        <is>
          <t>and—under</t>
        </is>
      </c>
      <c r="B366934" t="n">
        <v>1</v>
      </c>
    </row>
    <row r="366935">
      <c r="A366935" t="inlineStr">
        <is>
          <t>aprenn</t>
        </is>
      </c>
      <c r="B366935" t="n">
        <v>1</v>
      </c>
    </row>
    <row r="366936">
      <c r="A366936" t="inlineStr">
        <is>
          <t>postvisions</t>
        </is>
      </c>
      <c r="B366936" t="n">
        <v>1</v>
      </c>
    </row>
    <row r="366937">
      <c r="A366937" t="inlineStr">
        <is>
          <t>httpkt24</t>
        </is>
      </c>
      <c r="B366937" t="n">
        <v>1</v>
      </c>
    </row>
    <row r="366938">
      <c r="A366938" t="inlineStr">
        <is>
          <t>lynchward</t>
        </is>
      </c>
      <c r="B366938" t="n">
        <v>1</v>
      </c>
    </row>
    <row r="366939">
      <c r="A366939" t="inlineStr">
        <is>
          <t>pompositions</t>
        </is>
      </c>
      <c r="B366939" t="n">
        <v>1</v>
      </c>
    </row>
    <row r="366940">
      <c r="A366940" t="inlineStr">
        <is>
          <t>comenarticlesen</t>
        </is>
      </c>
      <c r="B366940" t="n">
        <v>1</v>
      </c>
    </row>
    <row r="366941">
      <c r="A366941" t="inlineStr">
        <is>
          <t>krzun</t>
        </is>
      </c>
      <c r="B366941" t="n">
        <v>1</v>
      </c>
    </row>
    <row r="366942">
      <c r="A366942" t="inlineStr">
        <is>
          <t>ardwani</t>
        </is>
      </c>
      <c r="B366942" t="n">
        <v>1</v>
      </c>
    </row>
    <row r="366943">
      <c r="A366943" t="inlineStr">
        <is>
          <t>vtmp</t>
        </is>
      </c>
      <c r="B366943" t="n">
        <v>2</v>
      </c>
    </row>
    <row r="366944">
      <c r="A366944" t="inlineStr">
        <is>
          <t>tippa</t>
        </is>
      </c>
      <c r="B366944" t="n">
        <v>1</v>
      </c>
    </row>
    <row r="366945">
      <c r="A366945" t="inlineStr">
        <is>
          <t>kadarkhana</t>
        </is>
      </c>
      <c r="B366945" t="n">
        <v>1</v>
      </c>
    </row>
    <row r="366946">
      <c r="A366946" t="inlineStr">
        <is>
          <t>ghazol</t>
        </is>
      </c>
      <c r="B366946" t="n">
        <v>1</v>
      </c>
    </row>
    <row r="366947">
      <c r="A366947" t="inlineStr">
        <is>
          <t>westbalkenfeld</t>
        </is>
      </c>
      <c r="B366947" t="n">
        <v>1</v>
      </c>
    </row>
    <row r="366948">
      <c r="A366948" t="inlineStr">
        <is>
          <t>bolloriel</t>
        </is>
      </c>
      <c r="B366948" t="n">
        <v>1</v>
      </c>
    </row>
    <row r="366949">
      <c r="A366949" t="inlineStr">
        <is>
          <t>aeother</t>
        </is>
      </c>
      <c r="B366949" t="n">
        <v>1</v>
      </c>
    </row>
    <row r="366950">
      <c r="A366950" t="inlineStr">
        <is>
          <t>httpjustoffitsugeness</t>
        </is>
      </c>
      <c r="B366950" t="n">
        <v>1</v>
      </c>
    </row>
    <row r="366951">
      <c r="A366951" t="inlineStr">
        <is>
          <t>httptheproblembackyard</t>
        </is>
      </c>
      <c r="B366951" t="n">
        <v>1</v>
      </c>
    </row>
    <row r="366952">
      <c r="A366952" t="inlineStr">
        <is>
          <t>gloscytra</t>
        </is>
      </c>
      <c r="B366952" t="n">
        <v>1</v>
      </c>
    </row>
    <row r="366953">
      <c r="A366953" t="inlineStr">
        <is>
          <t>scottio</t>
        </is>
      </c>
      <c r="B366953" t="n">
        <v>1</v>
      </c>
    </row>
    <row r="366954">
      <c r="A366954" t="inlineStr">
        <is>
          <t>tufik</t>
        </is>
      </c>
      <c r="B366954" t="n">
        <v>1</v>
      </c>
    </row>
    <row r="366955">
      <c r="A366955" t="inlineStr">
        <is>
          <t>comphililkelly</t>
        </is>
      </c>
      <c r="B366955" t="n">
        <v>1</v>
      </c>
    </row>
    <row r="366956">
      <c r="A366956" t="inlineStr">
        <is>
          <t>branswell</t>
        </is>
      </c>
      <c r="B366956" t="n">
        <v>1</v>
      </c>
    </row>
    <row r="366957">
      <c r="A366957" t="inlineStr">
        <is>
          <t>montogen</t>
        </is>
      </c>
      <c r="B366957" t="n">
        <v>2</v>
      </c>
    </row>
    <row r="366958">
      <c r="A366958" t="inlineStr">
        <is>
          <t>seyival</t>
        </is>
      </c>
      <c r="B366958" t="n">
        <v>1</v>
      </c>
    </row>
    <row r="366959">
      <c r="A366959" t="inlineStr">
        <is>
          <t>coorrupt</t>
        </is>
      </c>
      <c r="B366959" t="n">
        <v>1</v>
      </c>
    </row>
    <row r="366960">
      <c r="A366960" t="inlineStr">
        <is>
          <t>reutersyana</t>
        </is>
      </c>
      <c r="B366960" t="n">
        <v>1</v>
      </c>
    </row>
    <row r="366961">
      <c r="A366961" t="inlineStr">
        <is>
          <t>kyswhale</t>
        </is>
      </c>
      <c r="B366961" t="n">
        <v>1</v>
      </c>
    </row>
    <row r="366962">
      <c r="A366962" t="inlineStr">
        <is>
          <t>ranchets</t>
        </is>
      </c>
      <c r="B366962" t="n">
        <v>1</v>
      </c>
    </row>
    <row r="366963">
      <c r="A366963" t="inlineStr">
        <is>
          <t>kenske</t>
        </is>
      </c>
      <c r="B366963" t="n">
        <v>1</v>
      </c>
    </row>
    <row r="366964">
      <c r="A366964" t="inlineStr">
        <is>
          <t>paskova</t>
        </is>
      </c>
      <c r="B366964" t="n">
        <v>1</v>
      </c>
    </row>
    <row r="366965">
      <c r="A366965" t="inlineStr">
        <is>
          <t>catagnolo</t>
        </is>
      </c>
      <c r="B366965" t="n">
        <v>1</v>
      </c>
    </row>
    <row r="366966">
      <c r="A366966" t="inlineStr">
        <is>
          <t>reakty</t>
        </is>
      </c>
      <c r="B366966" t="n">
        <v>1</v>
      </c>
    </row>
    <row r="366967">
      <c r="A366967" t="inlineStr">
        <is>
          <t>betwells</t>
        </is>
      </c>
      <c r="B366967" t="n">
        <v>1</v>
      </c>
    </row>
    <row r="366968">
      <c r="A366968" t="inlineStr">
        <is>
          <t>juventype</t>
        </is>
      </c>
      <c r="B366968" t="n">
        <v>1</v>
      </c>
    </row>
    <row r="366969">
      <c r="A366969" t="inlineStr">
        <is>
          <t>carcuttathons</t>
        </is>
      </c>
      <c r="B366969" t="n">
        <v>1</v>
      </c>
    </row>
    <row r="366970">
      <c r="A366970" t="inlineStr">
        <is>
          <t>butuin</t>
        </is>
      </c>
      <c r="B366970" t="n">
        <v>1</v>
      </c>
    </row>
    <row r="366971">
      <c r="A366971" t="inlineStr">
        <is>
          <t>as88</t>
        </is>
      </c>
      <c r="B366971" t="n">
        <v>1</v>
      </c>
    </row>
    <row r="366972">
      <c r="A366972" t="inlineStr">
        <is>
          <t>sjts</t>
        </is>
      </c>
      <c r="B366972" t="n">
        <v>1</v>
      </c>
    </row>
    <row r="366973">
      <c r="A366973" t="inlineStr">
        <is>
          <t>laaboli</t>
        </is>
      </c>
      <c r="B366973" t="n">
        <v>1</v>
      </c>
    </row>
    <row r="366974">
      <c r="A366974" t="inlineStr">
        <is>
          <t>ebff</t>
        </is>
      </c>
      <c r="B366974" t="n">
        <v>1</v>
      </c>
    </row>
    <row r="366975">
      <c r="A366975" t="inlineStr">
        <is>
          <t>yellowa</t>
        </is>
      </c>
      <c r="B366975" t="n">
        <v>1</v>
      </c>
    </row>
    <row r="366976">
      <c r="A366976" t="inlineStr">
        <is>
          <t>rorell</t>
        </is>
      </c>
      <c r="B366976" t="n">
        <v>1</v>
      </c>
    </row>
    <row r="366977">
      <c r="A366977" t="inlineStr">
        <is>
          <t>liquidilink2</t>
        </is>
      </c>
      <c r="B366977" t="n">
        <v>1</v>
      </c>
    </row>
    <row r="366978">
      <c r="A366978" t="inlineStr">
        <is>
          <t>zegro</t>
        </is>
      </c>
      <c r="B366978" t="n">
        <v>1</v>
      </c>
    </row>
    <row r="366979">
      <c r="A366979" t="inlineStr">
        <is>
          <t>fuijala</t>
        </is>
      </c>
      <c r="B366979" t="n">
        <v>1</v>
      </c>
    </row>
    <row r="366980">
      <c r="A366980" t="inlineStr">
        <is>
          <t>fortwinfresanz</t>
        </is>
      </c>
      <c r="B366980" t="n">
        <v>1</v>
      </c>
    </row>
    <row r="366981">
      <c r="A366981" t="inlineStr">
        <is>
          <t>satyah</t>
        </is>
      </c>
      <c r="B366981" t="n">
        <v>1</v>
      </c>
    </row>
    <row r="366982">
      <c r="A366982" t="inlineStr">
        <is>
          <t>timeframeacons</t>
        </is>
      </c>
      <c r="B366982" t="n">
        <v>1</v>
      </c>
    </row>
    <row r="366983">
      <c r="A366983" t="inlineStr">
        <is>
          <t>regifiable</t>
        </is>
      </c>
      <c r="B366983" t="n">
        <v>1</v>
      </c>
    </row>
    <row r="366984">
      <c r="A366984" t="inlineStr">
        <is>
          <t>brian_spy</t>
        </is>
      </c>
      <c r="B366984" t="n">
        <v>1</v>
      </c>
    </row>
    <row r="366985">
      <c r="A366985" t="inlineStr">
        <is>
          <t>spaceshares</t>
        </is>
      </c>
      <c r="B366985" t="n">
        <v>1</v>
      </c>
    </row>
    <row r="366986">
      <c r="A366986" t="inlineStr">
        <is>
          <t>appropetation</t>
        </is>
      </c>
      <c r="B366986" t="n">
        <v>1</v>
      </c>
    </row>
    <row r="366987">
      <c r="A366987" t="inlineStr">
        <is>
          <t>poniespot</t>
        </is>
      </c>
      <c r="B366987" t="n">
        <v>1</v>
      </c>
    </row>
    <row r="366988">
      <c r="A366988" t="inlineStr">
        <is>
          <t>blizzardrhino</t>
        </is>
      </c>
      <c r="B366988" t="n">
        <v>1</v>
      </c>
    </row>
    <row r="366989">
      <c r="A366989" t="inlineStr">
        <is>
          <t>honeyburt</t>
        </is>
      </c>
      <c r="B366989" t="n">
        <v>1</v>
      </c>
    </row>
    <row r="366990">
      <c r="A366990" t="inlineStr">
        <is>
          <t>asshatus</t>
        </is>
      </c>
      <c r="B366990" t="n">
        <v>1</v>
      </c>
    </row>
    <row r="366991">
      <c r="A366991" t="inlineStr">
        <is>
          <t>tinty</t>
        </is>
      </c>
      <c r="B366991" t="n">
        <v>2</v>
      </c>
    </row>
    <row r="366992">
      <c r="A366992" t="inlineStr">
        <is>
          <t>father_hammer</t>
        </is>
      </c>
      <c r="B366992" t="n">
        <v>1</v>
      </c>
    </row>
    <row r="366993">
      <c r="A366993" t="inlineStr">
        <is>
          <t>aforceya</t>
        </is>
      </c>
      <c r="B366993" t="n">
        <v>1</v>
      </c>
    </row>
    <row r="366994">
      <c r="A366994" t="inlineStr">
        <is>
          <t>shatterboard</t>
        </is>
      </c>
      <c r="B366994" t="n">
        <v>1</v>
      </c>
    </row>
    <row r="366995">
      <c r="A366995" t="inlineStr">
        <is>
          <t>beviled</t>
        </is>
      </c>
      <c r="B366995" t="n">
        <v>1</v>
      </c>
    </row>
    <row r="366996">
      <c r="A366996" t="inlineStr">
        <is>
          <t>marksers</t>
        </is>
      </c>
      <c r="B366996" t="n">
        <v>1</v>
      </c>
    </row>
    <row r="366997">
      <c r="A366997" t="inlineStr">
        <is>
          <t>dkle</t>
        </is>
      </c>
      <c r="B366997" t="n">
        <v>1</v>
      </c>
    </row>
    <row r="366998">
      <c r="A366998" t="inlineStr">
        <is>
          <t>peelzas</t>
        </is>
      </c>
      <c r="B366998" t="n">
        <v>1</v>
      </c>
    </row>
    <row r="366999">
      <c r="A366999" t="inlineStr">
        <is>
          <t>pixbox</t>
        </is>
      </c>
      <c r="B366999" t="n">
        <v>1</v>
      </c>
    </row>
    <row r="367000">
      <c r="A367000" t="inlineStr">
        <is>
          <t>855d</t>
        </is>
      </c>
      <c r="B367000" t="n">
        <v>1</v>
      </c>
    </row>
    <row r="367001">
      <c r="A367001" t="inlineStr">
        <is>
          <t>wellstaffers</t>
        </is>
      </c>
      <c r="B367001" t="n">
        <v>1</v>
      </c>
    </row>
    <row r="367002">
      <c r="A367002" t="inlineStr">
        <is>
          <t>12448</t>
        </is>
      </c>
      <c r="B367002" t="n">
        <v>2</v>
      </c>
    </row>
    <row r="367003">
      <c r="A367003" t="inlineStr">
        <is>
          <t>spandt</t>
        </is>
      </c>
      <c r="B367003" t="n">
        <v>1</v>
      </c>
    </row>
    <row r="367004">
      <c r="A367004" t="inlineStr">
        <is>
          <t>✇</t>
        </is>
      </c>
      <c r="B367004" t="n">
        <v>2</v>
      </c>
    </row>
    <row r="367005">
      <c r="A367005" t="inlineStr">
        <is>
          <t>pmusd</t>
        </is>
      </c>
      <c r="B367005" t="n">
        <v>1</v>
      </c>
    </row>
    <row r="367006">
      <c r="A367006" t="inlineStr">
        <is>
          <t>183048967</t>
        </is>
      </c>
      <c r="B367006" t="n">
        <v>1</v>
      </c>
    </row>
    <row r="367007">
      <c r="A367007" t="inlineStr">
        <is>
          <t>aadrahujr</t>
        </is>
      </c>
      <c r="B367007" t="n">
        <v>1</v>
      </c>
    </row>
    <row r="367008">
      <c r="A367008" t="inlineStr">
        <is>
          <t>loylcan</t>
        </is>
      </c>
      <c r="B367008" t="n">
        <v>1</v>
      </c>
    </row>
    <row r="367009">
      <c r="A367009" t="inlineStr">
        <is>
          <t>stockinvestment</t>
        </is>
      </c>
      <c r="B367009" t="n">
        <v>1</v>
      </c>
    </row>
    <row r="367010">
      <c r="A367010" t="inlineStr">
        <is>
          <t>ska1760</t>
        </is>
      </c>
      <c r="B367010" t="n">
        <v>1</v>
      </c>
    </row>
    <row r="367011">
      <c r="A367011" t="inlineStr">
        <is>
          <t>sanuki</t>
        </is>
      </c>
      <c r="B367011" t="n">
        <v>1</v>
      </c>
    </row>
    <row r="367012">
      <c r="A367012" t="inlineStr">
        <is>
          <t>sanicus</t>
        </is>
      </c>
      <c r="B367012" t="n">
        <v>1</v>
      </c>
    </row>
    <row r="367013">
      <c r="A367013" t="inlineStr">
        <is>
          <t>kquirasti</t>
        </is>
      </c>
      <c r="B367013" t="n">
        <v>1</v>
      </c>
    </row>
    <row r="367014">
      <c r="A367014" t="inlineStr">
        <is>
          <t>eldfo</t>
        </is>
      </c>
      <c r="B367014" t="n">
        <v>1</v>
      </c>
    </row>
    <row r="367015">
      <c r="A367015" t="inlineStr">
        <is>
          <t>wihang</t>
        </is>
      </c>
      <c r="B367015" t="n">
        <v>1</v>
      </c>
    </row>
    <row r="367016">
      <c r="A367016" t="inlineStr">
        <is>
          <t>whisperedcausing</t>
        </is>
      </c>
      <c r="B367016" t="n">
        <v>1</v>
      </c>
    </row>
    <row r="367017">
      <c r="A367017" t="inlineStr">
        <is>
          <t>crazylli</t>
        </is>
      </c>
      <c r="B367017" t="n">
        <v>1</v>
      </c>
    </row>
    <row r="367018">
      <c r="A367018" t="inlineStr">
        <is>
          <t>comv7584481fileael1nzpk1r5</t>
        </is>
      </c>
      <c r="B367018" t="n">
        <v>1</v>
      </c>
    </row>
    <row r="367019">
      <c r="A367019" t="inlineStr">
        <is>
          <t>bertford</t>
        </is>
      </c>
      <c r="B367019" t="n">
        <v>1</v>
      </c>
    </row>
    <row r="367020">
      <c r="A367020" t="inlineStr">
        <is>
          <t>shinouten</t>
        </is>
      </c>
      <c r="B367020" t="n">
        <v>1</v>
      </c>
    </row>
    <row r="367021">
      <c r="A367021" t="inlineStr">
        <is>
          <t>dukolla</t>
        </is>
      </c>
      <c r="B367021" t="n">
        <v>1</v>
      </c>
    </row>
    <row r="367022">
      <c r="A367022" t="inlineStr">
        <is>
          <t>2015830e482acky_starvable</t>
        </is>
      </c>
      <c r="B367022" t="n">
        <v>1</v>
      </c>
    </row>
    <row r="367023">
      <c r="A367023" t="inlineStr">
        <is>
          <t>coordinatorusername</t>
        </is>
      </c>
      <c r="B367023" t="n">
        <v>1</v>
      </c>
    </row>
    <row r="367024">
      <c r="A367024" t="inlineStr">
        <is>
          <t>bungabysouthmass</t>
        </is>
      </c>
      <c r="B367024" t="n">
        <v>1</v>
      </c>
    </row>
    <row r="367025">
      <c r="A367025" t="inlineStr">
        <is>
          <t>standles</t>
        </is>
      </c>
      <c r="B367025" t="n">
        <v>1</v>
      </c>
    </row>
    <row r="367026">
      <c r="A367026" t="inlineStr">
        <is>
          <t>lynncornorge</t>
        </is>
      </c>
      <c r="B367026" t="n">
        <v>1</v>
      </c>
    </row>
    <row r="367027">
      <c r="A367027" t="inlineStr">
        <is>
          <t>casmigeux</t>
        </is>
      </c>
      <c r="B367027" t="n">
        <v>1</v>
      </c>
    </row>
    <row r="367028">
      <c r="A367028" t="inlineStr">
        <is>
          <t>ap05</t>
        </is>
      </c>
      <c r="B367028" t="n">
        <v>1</v>
      </c>
    </row>
    <row r="367029">
      <c r="A367029" t="inlineStr">
        <is>
          <t>foreignsandrapy</t>
        </is>
      </c>
      <c r="B367029" t="n">
        <v>1</v>
      </c>
    </row>
    <row r="367030">
      <c r="A367030" t="inlineStr">
        <is>
          <t>editch</t>
        </is>
      </c>
      <c r="B367030" t="n">
        <v>1</v>
      </c>
    </row>
    <row r="367031">
      <c r="A367031" t="inlineStr">
        <is>
          <t>bustied</t>
        </is>
      </c>
      <c r="B367031" t="n">
        <v>1</v>
      </c>
    </row>
    <row r="367032">
      <c r="A367032" t="inlineStr">
        <is>
          <t>loiza</t>
        </is>
      </c>
      <c r="B367032" t="n">
        <v>1</v>
      </c>
    </row>
    <row r="367033">
      <c r="A367033" t="inlineStr">
        <is>
          <t>xiforeversingdirecting</t>
        </is>
      </c>
      <c r="B367033" t="n">
        <v>1</v>
      </c>
    </row>
    <row r="367034">
      <c r="A367034" t="inlineStr">
        <is>
          <t>ambulinator</t>
        </is>
      </c>
      <c r="B367034" t="n">
        <v>1</v>
      </c>
    </row>
    <row r="367035">
      <c r="A367035" t="inlineStr">
        <is>
          <t>babyhandax</t>
        </is>
      </c>
      <c r="B367035" t="n">
        <v>1</v>
      </c>
    </row>
    <row r="367036">
      <c r="A367036" t="inlineStr">
        <is>
          <t>nychulai</t>
        </is>
      </c>
      <c r="B367036" t="n">
        <v>1</v>
      </c>
    </row>
    <row r="367037">
      <c r="A367037" t="inlineStr">
        <is>
          <t>aphacked_shista2037</t>
        </is>
      </c>
      <c r="B367037" t="n">
        <v>1</v>
      </c>
    </row>
    <row r="367038">
      <c r="A367038" t="inlineStr">
        <is>
          <t>獢起</t>
        </is>
      </c>
      <c r="B367038" t="n">
        <v>1</v>
      </c>
    </row>
    <row r="367039">
      <c r="A367039" t="inlineStr">
        <is>
          <t>sandybunch</t>
        </is>
      </c>
      <c r="B367039" t="n">
        <v>1</v>
      </c>
    </row>
    <row r="367040">
      <c r="A367040" t="inlineStr">
        <is>
          <t>corpsepooperjingmania</t>
        </is>
      </c>
      <c r="B367040" t="n">
        <v>1</v>
      </c>
    </row>
    <row r="367041">
      <c r="A367041" t="inlineStr">
        <is>
          <t>brancheswitch</t>
        </is>
      </c>
      <c r="B367041" t="n">
        <v>1</v>
      </c>
    </row>
    <row r="367042">
      <c r="A367042" t="inlineStr">
        <is>
          <t>nakandōfae</t>
        </is>
      </c>
      <c r="B367042" t="n">
        <v>1</v>
      </c>
    </row>
    <row r="367043">
      <c r="A367043" t="inlineStr">
        <is>
          <t>versionfoxeous</t>
        </is>
      </c>
      <c r="B367043" t="n">
        <v>1</v>
      </c>
    </row>
    <row r="367044">
      <c r="A367044" t="inlineStr">
        <is>
          <t>coma2wagx</t>
        </is>
      </c>
      <c r="B367044" t="n">
        <v>1</v>
      </c>
    </row>
    <row r="367045">
      <c r="A367045" t="inlineStr">
        <is>
          <t>bluithoned</t>
        </is>
      </c>
      <c r="B367045" t="n">
        <v>1</v>
      </c>
    </row>
    <row r="367046">
      <c r="A367046" t="inlineStr">
        <is>
          <t>cuteswap</t>
        </is>
      </c>
      <c r="B367046" t="n">
        <v>1</v>
      </c>
    </row>
    <row r="367047">
      <c r="A367047" t="inlineStr">
        <is>
          <t>전히</t>
        </is>
      </c>
      <c r="B367047" t="n">
        <v>1</v>
      </c>
    </row>
    <row r="367048">
      <c r="A367048" t="inlineStr">
        <is>
          <t>fapnir</t>
        </is>
      </c>
      <c r="B367048" t="n">
        <v>1</v>
      </c>
    </row>
    <row r="367049">
      <c r="A367049" t="inlineStr">
        <is>
          <t>crazyspace</t>
        </is>
      </c>
      <c r="B367049" t="n">
        <v>1</v>
      </c>
    </row>
    <row r="367050">
      <c r="A367050" t="inlineStr">
        <is>
          <t>hdvii</t>
        </is>
      </c>
      <c r="B367050" t="n">
        <v>1</v>
      </c>
    </row>
    <row r="367051">
      <c r="A367051" t="inlineStr">
        <is>
          <t>cacticase</t>
        </is>
      </c>
      <c r="B367051" t="n">
        <v>1</v>
      </c>
    </row>
    <row r="367052">
      <c r="A367052" t="inlineStr">
        <is>
          <t>dedges</t>
        </is>
      </c>
      <c r="B367052" t="n">
        <v>1</v>
      </c>
    </row>
    <row r="367053">
      <c r="A367053" t="inlineStr">
        <is>
          <t>daurrill</t>
        </is>
      </c>
      <c r="B367053" t="n">
        <v>1</v>
      </c>
    </row>
    <row r="367054">
      <c r="A367054" t="inlineStr">
        <is>
          <t>studdenergy</t>
        </is>
      </c>
      <c r="B367054" t="n">
        <v>1</v>
      </c>
    </row>
    <row r="367055">
      <c r="A367055" t="inlineStr">
        <is>
          <t>dragonhop</t>
        </is>
      </c>
      <c r="B367055" t="n">
        <v>1</v>
      </c>
    </row>
    <row r="367056">
      <c r="A367056" t="inlineStr">
        <is>
          <t>cheongjesusintel</t>
        </is>
      </c>
      <c r="B367056" t="n">
        <v>1</v>
      </c>
    </row>
    <row r="367057">
      <c r="A367057" t="inlineStr">
        <is>
          <t>changjee</t>
        </is>
      </c>
      <c r="B367057" t="n">
        <v>1</v>
      </c>
    </row>
    <row r="367058">
      <c r="A367058" t="inlineStr">
        <is>
          <t>sharpeerey</t>
        </is>
      </c>
      <c r="B367058" t="n">
        <v>1</v>
      </c>
    </row>
    <row r="367059">
      <c r="A367059" t="inlineStr">
        <is>
          <t>kinsky</t>
        </is>
      </c>
      <c r="B367059" t="n">
        <v>2</v>
      </c>
    </row>
    <row r="367060">
      <c r="A367060" t="inlineStr">
        <is>
          <t>oniercely</t>
        </is>
      </c>
      <c r="B367060" t="n">
        <v>1</v>
      </c>
    </row>
    <row r="367061">
      <c r="A367061" t="inlineStr">
        <is>
          <t>nonlessly</t>
        </is>
      </c>
      <c r="B367061" t="n">
        <v>1</v>
      </c>
    </row>
    <row r="367062">
      <c r="A367062" t="inlineStr">
        <is>
          <t>yusabu</t>
        </is>
      </c>
      <c r="B367062" t="n">
        <v>1</v>
      </c>
    </row>
    <row r="367063">
      <c r="A367063" t="inlineStr">
        <is>
          <t>ciakball</t>
        </is>
      </c>
      <c r="B367063" t="n">
        <v>1</v>
      </c>
    </row>
    <row r="367064">
      <c r="A367064" t="inlineStr">
        <is>
          <t>rocddings</t>
        </is>
      </c>
      <c r="B367064" t="n">
        <v>1</v>
      </c>
    </row>
    <row r="367065">
      <c r="A367065" t="inlineStr">
        <is>
          <t>libsukelli</t>
        </is>
      </c>
      <c r="B367065" t="n">
        <v>1</v>
      </c>
    </row>
    <row r="367066">
      <c r="A367066" t="inlineStr">
        <is>
          <t>cloomed</t>
        </is>
      </c>
      <c r="B367066" t="n">
        <v>1</v>
      </c>
    </row>
    <row r="367067">
      <c r="A367067" t="inlineStr">
        <is>
          <t>jimkatryofphysically</t>
        </is>
      </c>
      <c r="B367067" t="n">
        <v>1</v>
      </c>
    </row>
    <row r="367068">
      <c r="A367068" t="inlineStr">
        <is>
          <t>comehome</t>
        </is>
      </c>
      <c r="B367068" t="n">
        <v>1</v>
      </c>
    </row>
    <row r="367069">
      <c r="A367069" t="inlineStr">
        <is>
          <t>fahvon</t>
        </is>
      </c>
      <c r="B367069" t="n">
        <v>1</v>
      </c>
    </row>
    <row r="367070">
      <c r="A367070" t="inlineStr">
        <is>
          <t>prepuna</t>
        </is>
      </c>
      <c r="B367070" t="n">
        <v>1</v>
      </c>
    </row>
    <row r="367071">
      <c r="A367071" t="inlineStr">
        <is>
          <t>dolgovz</t>
        </is>
      </c>
      <c r="B367071" t="n">
        <v>1</v>
      </c>
    </row>
    <row r="367072">
      <c r="A367072" t="inlineStr">
        <is>
          <t>jeaxi</t>
        </is>
      </c>
      <c r="B367072" t="n">
        <v>1</v>
      </c>
    </row>
    <row r="367073">
      <c r="A367073" t="inlineStr">
        <is>
          <t>showerpage</t>
        </is>
      </c>
      <c r="B367073" t="n">
        <v>1</v>
      </c>
    </row>
    <row r="367074">
      <c r="A367074" t="inlineStr">
        <is>
          <t>nakoulari</t>
        </is>
      </c>
      <c r="B367074" t="n">
        <v>1</v>
      </c>
    </row>
    <row r="367075">
      <c r="A367075" t="inlineStr">
        <is>
          <t>myoso</t>
        </is>
      </c>
      <c r="B367075" t="n">
        <v>1</v>
      </c>
    </row>
    <row r="367076">
      <c r="A367076" t="inlineStr">
        <is>
          <t>lightwise</t>
        </is>
      </c>
      <c r="B367076" t="n">
        <v>1</v>
      </c>
    </row>
    <row r="367077">
      <c r="A367077" t="inlineStr">
        <is>
          <t>jelisim</t>
        </is>
      </c>
      <c r="B367077" t="n">
        <v>1</v>
      </c>
    </row>
    <row r="367078">
      <c r="A367078" t="inlineStr">
        <is>
          <t>bat21ade</t>
        </is>
      </c>
      <c r="B367078" t="n">
        <v>1</v>
      </c>
    </row>
    <row r="367079">
      <c r="A367079" t="inlineStr">
        <is>
          <t>ustitit</t>
        </is>
      </c>
      <c r="B367079" t="n">
        <v>1</v>
      </c>
    </row>
    <row r="367080">
      <c r="A367080" t="inlineStr">
        <is>
          <t>biotz</t>
        </is>
      </c>
      <c r="B367080" t="n">
        <v>1</v>
      </c>
    </row>
    <row r="367081">
      <c r="A367081" t="inlineStr">
        <is>
          <t>homiienny</t>
        </is>
      </c>
      <c r="B367081" t="n">
        <v>1</v>
      </c>
    </row>
    <row r="367082">
      <c r="A367082" t="inlineStr">
        <is>
          <t>julul</t>
        </is>
      </c>
      <c r="B367082" t="n">
        <v>1</v>
      </c>
    </row>
    <row r="367083">
      <c r="A367083" t="inlineStr">
        <is>
          <t>introcoded</t>
        </is>
      </c>
      <c r="B367083" t="n">
        <v>1</v>
      </c>
    </row>
    <row r="367084">
      <c r="A367084" t="inlineStr">
        <is>
          <t>invaractions</t>
        </is>
      </c>
      <c r="B367084" t="n">
        <v>1</v>
      </c>
    </row>
    <row r="367085">
      <c r="A367085" t="inlineStr">
        <is>
          <t>athminmaschunk</t>
        </is>
      </c>
      <c r="B367085" t="n">
        <v>1</v>
      </c>
    </row>
    <row r="367086">
      <c r="A367086" t="inlineStr">
        <is>
          <t>karlook</t>
        </is>
      </c>
      <c r="B367086" t="n">
        <v>1</v>
      </c>
    </row>
    <row r="367087">
      <c r="A367087" t="inlineStr">
        <is>
          <t>toolpimp</t>
        </is>
      </c>
      <c r="B367087" t="n">
        <v>1</v>
      </c>
    </row>
    <row r="367088">
      <c r="A367088" t="inlineStr">
        <is>
          <t>complete—the</t>
        </is>
      </c>
      <c r="B367088" t="n">
        <v>1</v>
      </c>
    </row>
    <row r="367089">
      <c r="A367089" t="inlineStr">
        <is>
          <t>immediately—the</t>
        </is>
      </c>
      <c r="B367089" t="n">
        <v>1</v>
      </c>
    </row>
    <row r="367090">
      <c r="A367090" t="inlineStr">
        <is>
          <t>jtcater</t>
        </is>
      </c>
      <c r="B367090" t="n">
        <v>1</v>
      </c>
    </row>
    <row r="367091">
      <c r="A367091" t="inlineStr">
        <is>
          <t>cornazaki</t>
        </is>
      </c>
      <c r="B367091" t="n">
        <v>1</v>
      </c>
    </row>
    <row r="367092">
      <c r="A367092" t="inlineStr">
        <is>
          <t>oleskewicz</t>
        </is>
      </c>
      <c r="B367092" t="n">
        <v>1</v>
      </c>
    </row>
    <row r="367093">
      <c r="A367093" t="inlineStr">
        <is>
          <t>zakeh</t>
        </is>
      </c>
      <c r="B367093" t="n">
        <v>1</v>
      </c>
    </row>
    <row r="367094">
      <c r="A367094" t="inlineStr">
        <is>
          <t>hatjlive</t>
        </is>
      </c>
      <c r="B367094" t="n">
        <v>1</v>
      </c>
    </row>
    <row r="367095">
      <c r="A367095" t="inlineStr">
        <is>
          <t>boastholes</t>
        </is>
      </c>
      <c r="B367095" t="n">
        <v>1</v>
      </c>
    </row>
    <row r="367096">
      <c r="A367096" t="inlineStr">
        <is>
          <t>surprizerload</t>
        </is>
      </c>
      <c r="B367096" t="n">
        <v>1</v>
      </c>
    </row>
    <row r="367097">
      <c r="A367097" t="inlineStr">
        <is>
          <t>kyrgyzstanized</t>
        </is>
      </c>
      <c r="B367097" t="n">
        <v>1</v>
      </c>
    </row>
    <row r="367098">
      <c r="A367098" t="inlineStr">
        <is>
          <t>gicurious</t>
        </is>
      </c>
      <c r="B367098" t="n">
        <v>1</v>
      </c>
    </row>
    <row r="367099">
      <c r="A367099" t="inlineStr">
        <is>
          <t>chowieting</t>
        </is>
      </c>
      <c r="B367099" t="n">
        <v>1</v>
      </c>
    </row>
    <row r="367100">
      <c r="A367100" t="inlineStr">
        <is>
          <t>nativeess</t>
        </is>
      </c>
      <c r="B367100" t="n">
        <v>1</v>
      </c>
    </row>
    <row r="367101">
      <c r="A367101" t="inlineStr">
        <is>
          <t>teomang</t>
        </is>
      </c>
      <c r="B367101" t="n">
        <v>1</v>
      </c>
    </row>
    <row r="367102">
      <c r="A367102" t="inlineStr">
        <is>
          <t>jamoros</t>
        </is>
      </c>
      <c r="B367102" t="n">
        <v>1</v>
      </c>
    </row>
    <row r="367103">
      <c r="A367103" t="inlineStr">
        <is>
          <t>fonderer</t>
        </is>
      </c>
      <c r="B367103" t="n">
        <v>1</v>
      </c>
    </row>
    <row r="367104">
      <c r="A367104" t="inlineStr">
        <is>
          <t>provound</t>
        </is>
      </c>
      <c r="B367104" t="n">
        <v>1</v>
      </c>
    </row>
    <row r="367105">
      <c r="A367105" t="inlineStr">
        <is>
          <t>cichuan</t>
        </is>
      </c>
      <c r="B367105" t="n">
        <v>1</v>
      </c>
    </row>
    <row r="367106">
      <c r="A367106" t="inlineStr">
        <is>
          <t>mutuna</t>
        </is>
      </c>
      <c r="B367106" t="n">
        <v>1</v>
      </c>
    </row>
    <row r="367107">
      <c r="A367107" t="inlineStr">
        <is>
          <t>theoriginal</t>
        </is>
      </c>
      <c r="B367107" t="n">
        <v>1</v>
      </c>
    </row>
    <row r="367108">
      <c r="A367108" t="inlineStr">
        <is>
          <t>culating</t>
        </is>
      </c>
      <c r="B367108" t="n">
        <v>1</v>
      </c>
    </row>
    <row r="367109">
      <c r="A367109" t="inlineStr">
        <is>
          <t>downellow</t>
        </is>
      </c>
      <c r="B367109" t="n">
        <v>1</v>
      </c>
    </row>
    <row r="367110">
      <c r="A367110" t="inlineStr">
        <is>
          <t>teamsah</t>
        </is>
      </c>
      <c r="B367110" t="n">
        <v>1</v>
      </c>
    </row>
    <row r="367111">
      <c r="A367111" t="inlineStr">
        <is>
          <t>hammondincord</t>
        </is>
      </c>
      <c r="B367111" t="n">
        <v>1</v>
      </c>
    </row>
    <row r="367112">
      <c r="A367112" t="inlineStr">
        <is>
          <t>2009pelikenj</t>
        </is>
      </c>
      <c r="B367112" t="n">
        <v>1</v>
      </c>
    </row>
    <row r="367113">
      <c r="A367113" t="inlineStr">
        <is>
          <t>sieckhidersha</t>
        </is>
      </c>
      <c r="B367113" t="n">
        <v>1</v>
      </c>
    </row>
    <row r="367114">
      <c r="A367114" t="inlineStr">
        <is>
          <t>jesuralclosedbridge</t>
        </is>
      </c>
      <c r="B367114" t="n">
        <v>1</v>
      </c>
    </row>
    <row r="367115">
      <c r="A367115" t="inlineStr">
        <is>
          <t>catakis</t>
        </is>
      </c>
      <c r="B367115" t="n">
        <v>1</v>
      </c>
    </row>
    <row r="367116">
      <c r="A367116" t="inlineStr">
        <is>
          <t>halecture</t>
        </is>
      </c>
      <c r="B367116" t="n">
        <v>1</v>
      </c>
    </row>
    <row r="367117">
      <c r="A367117" t="inlineStr">
        <is>
          <t>sixscape</t>
        </is>
      </c>
      <c r="B367117" t="n">
        <v>1</v>
      </c>
    </row>
    <row r="367118">
      <c r="A367118" t="inlineStr">
        <is>
          <t>abty</t>
        </is>
      </c>
      <c r="B367118" t="n">
        <v>1</v>
      </c>
    </row>
    <row r="367119">
      <c r="A367119" t="inlineStr">
        <is>
          <t>laserte</t>
        </is>
      </c>
      <c r="B367119" t="n">
        <v>1</v>
      </c>
    </row>
    <row r="367120">
      <c r="A367120" t="inlineStr">
        <is>
          <t>runindries</t>
        </is>
      </c>
      <c r="B367120" t="n">
        <v>1</v>
      </c>
    </row>
    <row r="367121">
      <c r="A367121" t="inlineStr">
        <is>
          <t>vdrmsg</t>
        </is>
      </c>
      <c r="B367121" t="n">
        <v>1</v>
      </c>
    </row>
    <row r="367122">
      <c r="A367122" t="inlineStr">
        <is>
          <t>pmouse</t>
        </is>
      </c>
      <c r="B367122" t="n">
        <v>1</v>
      </c>
    </row>
    <row r="367123">
      <c r="A367123" t="inlineStr">
        <is>
          <t>mgpl</t>
        </is>
      </c>
      <c r="B367123" t="n">
        <v>1</v>
      </c>
    </row>
    <row r="367124">
      <c r="A367124" t="inlineStr">
        <is>
          <t>supracorporeal</t>
        </is>
      </c>
      <c r="B367124" t="n">
        <v>1</v>
      </c>
    </row>
    <row r="367125">
      <c r="A367125" t="inlineStr">
        <is>
          <t>churytis</t>
        </is>
      </c>
      <c r="B367125" t="n">
        <v>1</v>
      </c>
    </row>
    <row r="367126">
      <c r="A367126" t="inlineStr">
        <is>
          <t>cxcrp</t>
        </is>
      </c>
      <c r="B367126" t="n">
        <v>1</v>
      </c>
    </row>
    <row r="367127">
      <c r="A367127" t="inlineStr">
        <is>
          <t>tuvek</t>
        </is>
      </c>
      <c r="B367127" t="n">
        <v>2</v>
      </c>
    </row>
    <row r="367128">
      <c r="A367128" t="inlineStr">
        <is>
          <t>nonextra</t>
        </is>
      </c>
      <c r="B367128" t="n">
        <v>1</v>
      </c>
    </row>
    <row r="367129">
      <c r="A367129" t="inlineStr">
        <is>
          <t>arachmpas</t>
        </is>
      </c>
      <c r="B367129" t="n">
        <v>1</v>
      </c>
    </row>
    <row r="367130">
      <c r="A367130" t="inlineStr">
        <is>
          <t>vulinalysis</t>
        </is>
      </c>
      <c r="B367130" t="n">
        <v>1</v>
      </c>
    </row>
    <row r="367131">
      <c r="A367131" t="inlineStr">
        <is>
          <t>interganglons</t>
        </is>
      </c>
      <c r="B367131" t="n">
        <v>1</v>
      </c>
    </row>
    <row r="367132">
      <c r="A367132" t="inlineStr">
        <is>
          <t>voof</t>
        </is>
      </c>
      <c r="B367132" t="n">
        <v>1</v>
      </c>
    </row>
    <row r="367133">
      <c r="A367133" t="inlineStr">
        <is>
          <t>slackings</t>
        </is>
      </c>
      <c r="B367133" t="n">
        <v>1</v>
      </c>
    </row>
    <row r="367134">
      <c r="A367134" t="inlineStr">
        <is>
          <t>smynshold</t>
        </is>
      </c>
      <c r="B367134" t="n">
        <v>1</v>
      </c>
    </row>
    <row r="367135">
      <c r="A367135" t="inlineStr">
        <is>
          <t>glycolin</t>
        </is>
      </c>
      <c r="B367135" t="n">
        <v>1</v>
      </c>
    </row>
    <row r="367136">
      <c r="A367136" t="inlineStr">
        <is>
          <t>pseudoenonym</t>
        </is>
      </c>
      <c r="B367136" t="n">
        <v>1</v>
      </c>
    </row>
    <row r="367137">
      <c r="A367137" t="inlineStr">
        <is>
          <t>virginiamine</t>
        </is>
      </c>
      <c r="B367137" t="n">
        <v>1</v>
      </c>
    </row>
    <row r="367138">
      <c r="A367138" t="inlineStr">
        <is>
          <t>capsules–it</t>
        </is>
      </c>
      <c r="B367138" t="n">
        <v>1</v>
      </c>
    </row>
    <row r="367139">
      <c r="A367139" t="inlineStr">
        <is>
          <t>65–100</t>
        </is>
      </c>
      <c r="B367139" t="n">
        <v>1</v>
      </c>
    </row>
    <row r="367140">
      <c r="A367140" t="inlineStr">
        <is>
          <t>veronal</t>
        </is>
      </c>
      <c r="B367140" t="n">
        <v>1</v>
      </c>
    </row>
    <row r="367141">
      <c r="A367141" t="inlineStr">
        <is>
          <t>pkact</t>
        </is>
      </c>
      <c r="B367141" t="n">
        <v>1</v>
      </c>
    </row>
    <row r="367142">
      <c r="A367142" t="inlineStr">
        <is>
          <t>dbornce</t>
        </is>
      </c>
      <c r="B367142" t="n">
        <v>1</v>
      </c>
    </row>
    <row r="367143">
      <c r="A367143" t="inlineStr">
        <is>
          <t>interagent</t>
        </is>
      </c>
      <c r="B367143" t="n">
        <v>1</v>
      </c>
    </row>
    <row r="367144">
      <c r="A367144" t="inlineStr">
        <is>
          <t>heterochannels</t>
        </is>
      </c>
      <c r="B367144" t="n">
        <v>1</v>
      </c>
    </row>
    <row r="367145">
      <c r="A367145" t="inlineStr">
        <is>
          <t>wherebiezfamilybracket</t>
        </is>
      </c>
      <c r="B367145" t="n">
        <v>1</v>
      </c>
    </row>
    <row r="367146">
      <c r="A367146" t="inlineStr">
        <is>
          <t>bgid</t>
        </is>
      </c>
      <c r="B367146" t="n">
        <v>1</v>
      </c>
    </row>
    <row r="367147">
      <c r="A367147" t="inlineStr">
        <is>
          <t>getmainchatsource</t>
        </is>
      </c>
      <c r="B367147" t="n">
        <v>1</v>
      </c>
    </row>
    <row r="367148">
      <c r="A367148" t="inlineStr">
        <is>
          <t>get_idunchecked</t>
        </is>
      </c>
      <c r="B367148" t="n">
        <v>1</v>
      </c>
    </row>
    <row r="367149">
      <c r="A367149" t="inlineStr">
        <is>
          <t>captchautils_wherefor</t>
        </is>
      </c>
      <c r="B367149" t="n">
        <v>1</v>
      </c>
    </row>
    <row r="367150">
      <c r="A367150" t="inlineStr">
        <is>
          <t>bgidicongenotype</t>
        </is>
      </c>
      <c r="B367150" t="n">
        <v>1</v>
      </c>
    </row>
    <row r="367151">
      <c r="A367151" t="inlineStr">
        <is>
          <t>dataservercore</t>
        </is>
      </c>
      <c r="B367151" t="n">
        <v>1</v>
      </c>
    </row>
    <row r="367152">
      <c r="A367152" t="inlineStr">
        <is>
          <t>geticongeometryforlistviewstoryviewmodel</t>
        </is>
      </c>
      <c r="B367152" t="n">
        <v>1</v>
      </c>
    </row>
    <row r="367153">
      <c r="A367153" t="inlineStr">
        <is>
          <t>uipreviewguid</t>
        </is>
      </c>
      <c r="B367153" t="n">
        <v>1</v>
      </c>
    </row>
    <row r="367154">
      <c r="A367154" t="inlineStr">
        <is>
          <t>storyviewviewdesttostartlisttext\\iii</t>
        </is>
      </c>
      <c r="B367154" t="n">
        <v>1</v>
      </c>
    </row>
    <row r="367155">
      <c r="A367155" t="inlineStr">
        <is>
          <t>msgnetworkfmtherespecialitysystembutton</t>
        </is>
      </c>
      <c r="B367155" t="n">
        <v>1</v>
      </c>
    </row>
    <row r="367156">
      <c r="A367156" t="inlineStr">
        <is>
          <t>usermenuitem</t>
        </is>
      </c>
      <c r="B367156" t="n">
        <v>1</v>
      </c>
    </row>
    <row r="367157">
      <c r="A367157" t="inlineStr">
        <is>
          <t>uidemo_leamers</t>
        </is>
      </c>
      <c r="B367157" t="n">
        <v>1</v>
      </c>
    </row>
    <row r="367158">
      <c r="A367158" t="inlineStr">
        <is>
          <t>searchcache</t>
        </is>
      </c>
      <c r="B367158" t="n">
        <v>1</v>
      </c>
    </row>
    <row r="367159">
      <c r="A367159" t="inlineStr">
        <is>
          <t>literaltextcontentinfo</t>
        </is>
      </c>
      <c r="B367159" t="n">
        <v>1</v>
      </c>
    </row>
    <row r="367160">
      <c r="A367160" t="inlineStr">
        <is>
          <t>cancelbutton</t>
        </is>
      </c>
      <c r="B367160" t="n">
        <v>1</v>
      </c>
    </row>
    <row r="367161">
      <c r="A367161" t="inlineStr">
        <is>
          <t>sortinglistlocation</t>
        </is>
      </c>
      <c r="B367161" t="n">
        <v>1</v>
      </c>
    </row>
    <row r="367162">
      <c r="A367162" t="inlineStr">
        <is>
          <t>arecolumn</t>
        </is>
      </c>
      <c r="B367162" t="n">
        <v>1</v>
      </c>
    </row>
    <row r="367163">
      <c r="A367163" t="inlineStr">
        <is>
          <t>usergitpageview</t>
        </is>
      </c>
      <c r="B367163" t="n">
        <v>1</v>
      </c>
    </row>
    <row r="367164">
      <c r="A367164" t="inlineStr">
        <is>
          <t>userbuttonfused</t>
        </is>
      </c>
      <c r="B367164" t="n">
        <v>1</v>
      </c>
    </row>
    <row r="367165">
      <c r="A367165" t="inlineStr">
        <is>
          <t>patatars</t>
        </is>
      </c>
      <c r="B367165" t="n">
        <v>1</v>
      </c>
    </row>
    <row r="367166">
      <c r="A367166" t="inlineStr">
        <is>
          <t>usepreviewdetailsitemeugetbackgroundfullenabled</t>
        </is>
      </c>
      <c r="B367166" t="n">
        <v>1</v>
      </c>
    </row>
    <row r="367167">
      <c r="A367167" t="inlineStr">
        <is>
          <t>throwxobject</t>
        </is>
      </c>
      <c r="B367167" t="n">
        <v>1</v>
      </c>
    </row>
    <row r="367168">
      <c r="A367168" t="inlineStr">
        <is>
          <t>gettinguiitemnew</t>
        </is>
      </c>
      <c r="B367168" t="n">
        <v>1</v>
      </c>
    </row>
    <row r="367169">
      <c r="A367169" t="inlineStr">
        <is>
          <t>openclientinstance</t>
        </is>
      </c>
      <c r="B367169" t="n">
        <v>1</v>
      </c>
    </row>
    <row r="367170">
      <c r="A367170" t="inlineStr">
        <is>
          <t>_userbuttonfused</t>
        </is>
      </c>
      <c r="B367170" t="n">
        <v>1</v>
      </c>
    </row>
    <row r="367171">
      <c r="A367171" t="inlineStr">
        <is>
          <t>playerbuttonfused</t>
        </is>
      </c>
      <c r="B367171" t="n">
        <v>1</v>
      </c>
    </row>
    <row r="367172">
      <c r="A367172" t="inlineStr">
        <is>
          <t>chatcorecomponentmodel</t>
        </is>
      </c>
      <c r="B367172" t="n">
        <v>1</v>
      </c>
    </row>
    <row r="367173">
      <c r="A367173" t="inlineStr">
        <is>
          <t>downstacksetupdialog</t>
        </is>
      </c>
      <c r="B367173" t="n">
        <v>1</v>
      </c>
    </row>
    <row r="367174">
      <c r="A367174" t="inlineStr">
        <is>
          <t>usernamelock</t>
        </is>
      </c>
      <c r="B367174" t="n">
        <v>1</v>
      </c>
    </row>
    <row r="367175">
      <c r="A367175" t="inlineStr">
        <is>
          <t>caneditpage</t>
        </is>
      </c>
      <c r="B367175" t="n">
        <v>1</v>
      </c>
    </row>
    <row r="367176">
      <c r="A367176" t="inlineStr">
        <is>
          <t>selectsystemvolumeplaylistid</t>
        </is>
      </c>
      <c r="B367176" t="n">
        <v>1</v>
      </c>
    </row>
    <row r="367177">
      <c r="A367177" t="inlineStr">
        <is>
          <t>diningmenuitemidd{id{uuid0_013a9b</t>
        </is>
      </c>
      <c r="B367177" t="n">
        <v>1</v>
      </c>
    </row>
    <row r="367178">
      <c r="A367178" t="inlineStr">
        <is>
          <t>getapplicationversion</t>
        </is>
      </c>
      <c r="B367178" t="n">
        <v>1</v>
      </c>
    </row>
    <row r="367179">
      <c r="A367179" t="inlineStr">
        <is>
          <t>checkupwindow</t>
        </is>
      </c>
      <c r="B367179" t="n">
        <v>1</v>
      </c>
    </row>
    <row r="367180">
      <c r="A367180" t="inlineStr">
        <is>
          <t>mapgroupingtransformarraysortgcastorganizer</t>
        </is>
      </c>
      <c r="B367180" t="n">
        <v>1</v>
      </c>
    </row>
    <row r="367181">
      <c r="A367181" t="inlineStr">
        <is>
          <t>clientstartuploadview</t>
        </is>
      </c>
      <c r="B367181" t="n">
        <v>1</v>
      </c>
    </row>
    <row r="367182">
      <c r="A367182" t="inlineStr">
        <is>
          <t>b22bubble</t>
        </is>
      </c>
      <c r="B367182" t="n">
        <v>1</v>
      </c>
    </row>
    <row r="367183">
      <c r="A367183" t="inlineStr">
        <is>
          <t>deletel_setwithviewslistandra</t>
        </is>
      </c>
      <c r="B367183" t="n">
        <v>1</v>
      </c>
    </row>
    <row r="367184">
      <c r="A367184" t="inlineStr">
        <is>
          <t>stringcontentvalues</t>
        </is>
      </c>
      <c r="B367184" t="n">
        <v>1</v>
      </c>
    </row>
    <row r="367185">
      <c r="A367185" t="inlineStr">
        <is>
          <t>chattracker_session</t>
        </is>
      </c>
      <c r="B367185" t="n">
        <v>1</v>
      </c>
    </row>
    <row r="367186">
      <c r="A367186" t="inlineStr">
        <is>
          <t>name_group_pause</t>
        </is>
      </c>
      <c r="B367186" t="n">
        <v>1</v>
      </c>
    </row>
    <row r="367187">
      <c r="A367187" t="inlineStr">
        <is>
          <t>inputdialogg</t>
        </is>
      </c>
      <c r="B367187" t="n">
        <v>1</v>
      </c>
    </row>
    <row r="367188">
      <c r="A367188" t="inlineStr">
        <is>
          <t>clientcheckdialogg</t>
        </is>
      </c>
      <c r="B367188" t="n">
        <v>1</v>
      </c>
    </row>
    <row r="367189">
      <c r="A367189" t="inlineStr">
        <is>
          <t>arerootliteral</t>
        </is>
      </c>
      <c r="B367189" t="n">
        <v>1</v>
      </c>
    </row>
    <row r="367190">
      <c r="A367190" t="inlineStr">
        <is>
          <t>textinfoinfo</t>
        </is>
      </c>
      <c r="B367190" t="n">
        <v>1</v>
      </c>
    </row>
    <row r="367191">
      <c r="A367191" t="inlineStr">
        <is>
          <t>openconnectionconnectionname</t>
        </is>
      </c>
      <c r="B367191" t="n">
        <v>1</v>
      </c>
    </row>
    <row r="367192">
      <c r="A367192" t="inlineStr">
        <is>
          <t>getbuckeral_absoluteidbgid</t>
        </is>
      </c>
      <c r="B367192" t="n">
        <v>1</v>
      </c>
    </row>
    <row r="367193">
      <c r="A367193" t="inlineStr">
        <is>
          <t>windowentity</t>
        </is>
      </c>
      <c r="B367193" t="n">
        <v>1</v>
      </c>
    </row>
    <row r="367194">
      <c r="A367194" t="inlineStr">
        <is>
          <t>admin007</t>
        </is>
      </c>
      <c r="B367194" t="n">
        <v>1</v>
      </c>
    </row>
    <row r="367195">
      <c r="A367195" t="inlineStr">
        <is>
          <t>clicker_errorfalse</t>
        </is>
      </c>
      <c r="B367195" t="n">
        <v>1</v>
      </c>
    </row>
    <row r="367196">
      <c r="A367196" t="inlineStr">
        <is>
          <t>textcontentinfoui</t>
        </is>
      </c>
      <c r="B367196" t="n">
        <v>1</v>
      </c>
    </row>
    <row r="367197">
      <c r="A367197" t="inlineStr">
        <is>
          <t>uispecialkeyleft</t>
        </is>
      </c>
      <c r="B367197" t="n">
        <v>1</v>
      </c>
    </row>
    <row r="367198">
      <c r="A367198" t="inlineStr">
        <is>
          <t>ad_client_name</t>
        </is>
      </c>
      <c r="B367198" t="n">
        <v>1</v>
      </c>
    </row>
    <row r="367199">
      <c r="A367199" t="inlineStr">
        <is>
          <t>infoisbasics</t>
        </is>
      </c>
      <c r="B367199" t="n">
        <v>1</v>
      </c>
    </row>
    <row r="367200">
      <c r="A367200" t="inlineStr">
        <is>
          <t>factorytooltip</t>
        </is>
      </c>
      <c r="B367200" t="n">
        <v>1</v>
      </c>
    </row>
    <row r="367201">
      <c r="A367201" t="inlineStr">
        <is>
          <t>userconfig</t>
        </is>
      </c>
      <c r="B367201" t="n">
        <v>3</v>
      </c>
    </row>
    <row r="367202">
      <c r="A367202" t="inlineStr">
        <is>
          <t>menumenupanel</t>
        </is>
      </c>
      <c r="B367202" t="n">
        <v>1</v>
      </c>
    </row>
    <row r="367203">
      <c r="A367203" t="inlineStr">
        <is>
          <t>friendbuttonfused</t>
        </is>
      </c>
      <c r="B367203" t="n">
        <v>1</v>
      </c>
    </row>
    <row r="367204">
      <c r="A367204" t="inlineStr">
        <is>
          <t>_usereventmanagernumberprofilebuildenv</t>
        </is>
      </c>
      <c r="B367204" t="n">
        <v>1</v>
      </c>
    </row>
    <row r="367205">
      <c r="A367205" t="inlineStr">
        <is>
          <t>xmlid_dad1</t>
        </is>
      </c>
      <c r="B367205" t="n">
        <v>1</v>
      </c>
    </row>
    <row r="367206">
      <c r="A367206" t="inlineStr">
        <is>
          <t>_usermenuitem</t>
        </is>
      </c>
      <c r="B367206" t="n">
        <v>1</v>
      </c>
    </row>
    <row r="367207">
      <c r="A367207" t="inlineStr">
        <is>
          <t>useronloginerror</t>
        </is>
      </c>
      <c r="B367207" t="n">
        <v>1</v>
      </c>
    </row>
    <row r="367208">
      <c r="A367208" t="inlineStr">
        <is>
          <t>userusercreatedwithtooltipenabled</t>
        </is>
      </c>
      <c r="B367208" t="n">
        <v>1</v>
      </c>
    </row>
    <row r="367209">
      <c r="A367209" t="inlineStr">
        <is>
          <t>cropstatepause</t>
        </is>
      </c>
      <c r="B367209" t="n">
        <v>1</v>
      </c>
    </row>
    <row r="367210">
      <c r="A367210" t="inlineStr">
        <is>
          <t>psdperfi</t>
        </is>
      </c>
      <c r="B367210" t="n">
        <v>1</v>
      </c>
    </row>
    <row r="367211">
      <c r="A367211" t="inlineStr">
        <is>
          <t>euviewtype</t>
        </is>
      </c>
      <c r="B367211" t="n">
        <v>1</v>
      </c>
    </row>
    <row r="367212">
      <c r="A367212" t="inlineStr">
        <is>
          <t>puppetcolorstyle</t>
        </is>
      </c>
      <c r="B367212" t="n">
        <v>1</v>
      </c>
    </row>
    <row r="367213">
      <c r="A367213" t="inlineStr">
        <is>
          <t>userevents</t>
        </is>
      </c>
      <c r="B367213" t="n">
        <v>1</v>
      </c>
    </row>
    <row r="367214">
      <c r="A367214" t="inlineStr">
        <is>
          <t>user_label</t>
        </is>
      </c>
      <c r="B367214" t="n">
        <v>1</v>
      </c>
    </row>
    <row r="367215">
      <c r="A367215" t="inlineStr">
        <is>
          <t>addupdatedviewlanginstance</t>
        </is>
      </c>
      <c r="B367215" t="n">
        <v>1</v>
      </c>
    </row>
    <row r="367216">
      <c r="A367216" t="inlineStr">
        <is>
          <t>setusercimecolorwhite</t>
        </is>
      </c>
      <c r="B367216" t="n">
        <v>1</v>
      </c>
    </row>
    <row r="367217">
      <c r="A367217" t="inlineStr">
        <is>
          <t>argssamaid</t>
        </is>
      </c>
      <c r="B367217" t="n">
        <v>1</v>
      </c>
    </row>
    <row r="367218">
      <c r="A367218" t="inlineStr">
        <is>
          <t>setlucipch</t>
        </is>
      </c>
      <c r="B367218" t="n">
        <v>1</v>
      </c>
    </row>
    <row r="367219">
      <c r="A367219" t="inlineStr">
        <is>
          <t>b22bubblelogo</t>
        </is>
      </c>
      <c r="B367219" t="n">
        <v>1</v>
      </c>
    </row>
    <row r="367220">
      <c r="A367220" t="inlineStr">
        <is>
          <t>bitcodegetbitcodeuserspecificinformationinitializer</t>
        </is>
      </c>
      <c r="B367220" t="n">
        <v>1</v>
      </c>
    </row>
    <row r="367221">
      <c r="A367221" t="inlineStr">
        <is>
          <t>preferreddialog</t>
        </is>
      </c>
      <c r="B367221" t="n">
        <v>1</v>
      </c>
    </row>
    <row r="367222">
      <c r="A367222" t="inlineStr">
        <is>
          <t>_uikey</t>
        </is>
      </c>
      <c r="B367222" t="n">
        <v>1</v>
      </c>
    </row>
    <row r="367223">
      <c r="A367223" t="inlineStr">
        <is>
          <t>h1uuid</t>
        </is>
      </c>
      <c r="B367223" t="n">
        <v>1</v>
      </c>
    </row>
    <row r="367224">
      <c r="A367224" t="inlineStr">
        <is>
          <t>types_threshold</t>
        </is>
      </c>
      <c r="B367224" t="n">
        <v>1</v>
      </c>
    </row>
    <row r="367225">
      <c r="A367225" t="inlineStr">
        <is>
          <t>font30</t>
        </is>
      </c>
      <c r="B367225" t="n">
        <v>1</v>
      </c>
    </row>
    <row r="367226">
      <c r="A367226" t="inlineStr">
        <is>
          <t>9c75</t>
        </is>
      </c>
      <c r="B367226" t="n">
        <v>1</v>
      </c>
    </row>
    <row r="367227">
      <c r="A367227" t="inlineStr">
        <is>
          <t>get_tab_bgid</t>
        </is>
      </c>
      <c r="B367227" t="n">
        <v>1</v>
      </c>
    </row>
    <row r="367228">
      <c r="A367228" t="inlineStr">
        <is>
          <t>b496ae5143887</t>
        </is>
      </c>
      <c r="B367228" t="n">
        <v>1</v>
      </c>
    </row>
    <row r="367229">
      <c r="A367229" t="inlineStr">
        <is>
          <t>gtxteampanel</t>
        </is>
      </c>
      <c r="B367229" t="n">
        <v>1</v>
      </c>
    </row>
    <row r="367230">
      <c r="A367230" t="inlineStr">
        <is>
          <t>unhandledobject</t>
        </is>
      </c>
      <c r="B367230" t="n">
        <v>1</v>
      </c>
    </row>
    <row r="367231">
      <c r="A367231" t="inlineStr">
        <is>
          <t>clubrunningbutton</t>
        </is>
      </c>
      <c r="B367231" t="n">
        <v>1</v>
      </c>
    </row>
    <row r="367232">
      <c r="A367232" t="inlineStr">
        <is>
          <t>uipaneluidemoform</t>
        </is>
      </c>
      <c r="B367232" t="n">
        <v>1</v>
      </c>
    </row>
    <row r="367233">
      <c r="A367233" t="inlineStr">
        <is>
          <t>toolpanel</t>
        </is>
      </c>
      <c r="B367233" t="n">
        <v>1</v>
      </c>
    </row>
    <row r="367234">
      <c r="A367234" t="inlineStr">
        <is>
          <t>getcontentsettingname</t>
        </is>
      </c>
      <c r="B367234" t="n">
        <v>1</v>
      </c>
    </row>
    <row r="367235">
      <c r="A367235" t="inlineStr">
        <is>
          <t>mfwellowwheresidianroot</t>
        </is>
      </c>
      <c r="B367235" t="n">
        <v>1</v>
      </c>
    </row>
    <row r="367236">
      <c r="A367236" t="inlineStr">
        <is>
          <t>get_basebutton</t>
        </is>
      </c>
      <c r="B367236" t="n">
        <v>1</v>
      </c>
    </row>
    <row r="367237">
      <c r="A367237" t="inlineStr">
        <is>
          <t>firstnamegetnextexistingfirstname</t>
        </is>
      </c>
      <c r="B367237" t="n">
        <v>1</v>
      </c>
    </row>
    <row r="367238">
      <c r="A367238" t="inlineStr">
        <is>
          <t>fonttypes</t>
        </is>
      </c>
      <c r="B367238" t="n">
        <v>1</v>
      </c>
    </row>
    <row r="367239">
      <c r="A367239" t="inlineStr">
        <is>
          <t>cdta_aaui_client_device</t>
        </is>
      </c>
      <c r="B367239" t="n">
        <v>1</v>
      </c>
    </row>
    <row r="367240">
      <c r="A367240" t="inlineStr">
        <is>
          <t>getnotificationurl</t>
        </is>
      </c>
      <c r="B367240" t="n">
        <v>1</v>
      </c>
    </row>
    <row r="367241">
      <c r="A367241" t="inlineStr">
        <is>
          <t>ad_userauthclosed</t>
        </is>
      </c>
      <c r="B367241" t="n">
        <v>1</v>
      </c>
    </row>
    <row r="367242">
      <c r="A367242" t="inlineStr">
        <is>
          <t>aliasl</t>
        </is>
      </c>
      <c r="B367242" t="n">
        <v>1</v>
      </c>
    </row>
    <row r="367243">
      <c r="A367243" t="inlineStr">
        <is>
          <t>getilluserprofilemodel</t>
        </is>
      </c>
      <c r="B367243" t="n">
        <v>1</v>
      </c>
    </row>
    <row r="367244">
      <c r="A367244" t="inlineStr">
        <is>
          <t>_serveruserstatemapper</t>
        </is>
      </c>
      <c r="B367244" t="n">
        <v>1</v>
      </c>
    </row>
    <row r="367245">
      <c r="A367245" t="inlineStr">
        <is>
          <t>usereventsitem</t>
        </is>
      </c>
      <c r="B367245" t="n">
        <v>1</v>
      </c>
    </row>
    <row r="367246">
      <c r="A367246" t="inlineStr">
        <is>
          <t>buckfureatedcolor</t>
        </is>
      </c>
      <c r="B367246" t="n">
        <v>1</v>
      </c>
    </row>
    <row r="367247">
      <c r="A367247" t="inlineStr">
        <is>
          <t>pstapps</t>
        </is>
      </c>
      <c r="B367247" t="n">
        <v>1</v>
      </c>
    </row>
    <row r="367248">
      <c r="A367248" t="inlineStr">
        <is>
          <t>getservicesdir</t>
        </is>
      </c>
      <c r="B367248" t="n">
        <v>1</v>
      </c>
    </row>
    <row r="367249">
      <c r="A367249" t="inlineStr">
        <is>
          <t>baroen</t>
        </is>
      </c>
      <c r="B367249" t="n">
        <v>1</v>
      </c>
    </row>
    <row r="367250">
      <c r="A367250" t="inlineStr">
        <is>
          <t>emphasys</t>
        </is>
      </c>
      <c r="B367250" t="n">
        <v>1</v>
      </c>
    </row>
    <row r="367251">
      <c r="A367251" t="inlineStr">
        <is>
          <t>tets—lipsticks</t>
        </is>
      </c>
      <c r="B367251" t="n">
        <v>1</v>
      </c>
    </row>
    <row r="367252">
      <c r="A367252" t="inlineStr">
        <is>
          <t>coats—</t>
        </is>
      </c>
      <c r="B367252" t="n">
        <v>1</v>
      </c>
    </row>
    <row r="367253">
      <c r="A367253" t="inlineStr">
        <is>
          <t>morzas</t>
        </is>
      </c>
      <c r="B367253" t="n">
        <v>1</v>
      </c>
    </row>
    <row r="367254">
      <c r="A367254" t="inlineStr">
        <is>
          <t>hereitianish</t>
        </is>
      </c>
      <c r="B367254" t="n">
        <v>1</v>
      </c>
    </row>
    <row r="367255">
      <c r="A367255" t="inlineStr">
        <is>
          <t>memory—sometimes</t>
        </is>
      </c>
      <c r="B367255" t="n">
        <v>1</v>
      </c>
    </row>
    <row r="367256">
      <c r="A367256" t="inlineStr">
        <is>
          <t>tribecacup</t>
        </is>
      </c>
      <c r="B367256" t="n">
        <v>1</v>
      </c>
    </row>
    <row r="367257">
      <c r="A367257" t="inlineStr">
        <is>
          <t>roupisong</t>
        </is>
      </c>
      <c r="B367257" t="n">
        <v>1</v>
      </c>
    </row>
    <row r="367258">
      <c r="A367258" t="inlineStr">
        <is>
          <t>mudenchin</t>
        </is>
      </c>
      <c r="B367258" t="n">
        <v>1</v>
      </c>
    </row>
    <row r="367259">
      <c r="A367259" t="inlineStr">
        <is>
          <t>pappumas</t>
        </is>
      </c>
      <c r="B367259" t="n">
        <v>1</v>
      </c>
    </row>
    <row r="367260">
      <c r="A367260" t="inlineStr">
        <is>
          <t>dandelions—defensive</t>
        </is>
      </c>
      <c r="B367260" t="n">
        <v>1</v>
      </c>
    </row>
    <row r="367261">
      <c r="A367261" t="inlineStr">
        <is>
          <t>6hb</t>
        </is>
      </c>
      <c r="B367261" t="n">
        <v>1</v>
      </c>
    </row>
    <row r="367262">
      <c r="A367262" t="inlineStr">
        <is>
          <t>agicionados</t>
        </is>
      </c>
      <c r="B367262" t="n">
        <v>1</v>
      </c>
    </row>
    <row r="367263">
      <c r="A367263" t="inlineStr">
        <is>
          <t>dysubtrammaticism</t>
        </is>
      </c>
      <c r="B367263" t="n">
        <v>1</v>
      </c>
    </row>
    <row r="367264">
      <c r="A367264" t="inlineStr">
        <is>
          <t>radiitplus</t>
        </is>
      </c>
      <c r="B367264" t="n">
        <v>1</v>
      </c>
    </row>
    <row r="367265">
      <c r="A367265" t="inlineStr">
        <is>
          <t>preequations</t>
        </is>
      </c>
      <c r="B367265" t="n">
        <v>1</v>
      </c>
    </row>
    <row r="367266">
      <c r="A367266" t="inlineStr">
        <is>
          <t>butterhaft</t>
        </is>
      </c>
      <c r="B367266" t="n">
        <v>1</v>
      </c>
    </row>
    <row r="367267">
      <c r="A367267" t="inlineStr">
        <is>
          <t>particledensity</t>
        </is>
      </c>
      <c r="B367267" t="n">
        <v>1</v>
      </c>
    </row>
    <row r="367268">
      <c r="A367268" t="inlineStr">
        <is>
          <t>lynams</t>
        </is>
      </c>
      <c r="B367268" t="n">
        <v>1</v>
      </c>
    </row>
    <row r="367269">
      <c r="A367269" t="inlineStr">
        <is>
          <t>pfks</t>
        </is>
      </c>
      <c r="B367269" t="n">
        <v>1</v>
      </c>
    </row>
    <row r="367270">
      <c r="A367270" t="inlineStr">
        <is>
          <t>maxedout</t>
        </is>
      </c>
      <c r="B367270" t="n">
        <v>2</v>
      </c>
    </row>
    <row r="367271">
      <c r="A367271" t="inlineStr">
        <is>
          <t>westroses</t>
        </is>
      </c>
      <c r="B367271" t="n">
        <v>1</v>
      </c>
    </row>
    <row r="367272">
      <c r="A367272" t="inlineStr">
        <is>
          <t>eresists</t>
        </is>
      </c>
      <c r="B367272" t="n">
        <v>1</v>
      </c>
    </row>
    <row r="367273">
      <c r="A367273" t="inlineStr">
        <is>
          <t>dissicing</t>
        </is>
      </c>
      <c r="B367273" t="n">
        <v>1</v>
      </c>
    </row>
    <row r="367274">
      <c r="A367274" t="inlineStr">
        <is>
          <t>orvous</t>
        </is>
      </c>
      <c r="B367274" t="n">
        <v>1</v>
      </c>
    </row>
    <row r="367275">
      <c r="A367275" t="inlineStr">
        <is>
          <t>site_page</t>
        </is>
      </c>
      <c r="B367275" t="n">
        <v>1</v>
      </c>
    </row>
    <row r="367276">
      <c r="A367276" t="inlineStr">
        <is>
          <t>0x0002e25c000</t>
        </is>
      </c>
      <c r="B367276" t="n">
        <v>1</v>
      </c>
    </row>
    <row r="367277">
      <c r="A367277" t="inlineStr">
        <is>
          <t>descox</t>
        </is>
      </c>
      <c r="B367277" t="n">
        <v>1</v>
      </c>
    </row>
    <row r="367278">
      <c r="A367278" t="inlineStr">
        <is>
          <t>linecrusher</t>
        </is>
      </c>
      <c r="B367278" t="n">
        <v>1</v>
      </c>
    </row>
    <row r="367279">
      <c r="A367279" t="inlineStr">
        <is>
          <t>boomdrive</t>
        </is>
      </c>
      <c r="B367279" t="n">
        <v>1</v>
      </c>
    </row>
    <row r="367280">
      <c r="A367280" t="inlineStr">
        <is>
          <t>melonading</t>
        </is>
      </c>
      <c r="B367280" t="n">
        <v>1</v>
      </c>
    </row>
    <row r="367281">
      <c r="A367281" t="inlineStr">
        <is>
          <t>jaimon</t>
        </is>
      </c>
      <c r="B367281" t="n">
        <v>1</v>
      </c>
    </row>
    <row r="367282">
      <c r="A367282" t="inlineStr">
        <is>
          <t>prestonquentin</t>
        </is>
      </c>
      <c r="B367282" t="n">
        <v>1</v>
      </c>
    </row>
    <row r="367283">
      <c r="A367283" t="inlineStr">
        <is>
          <t>nflhalf</t>
        </is>
      </c>
      <c r="B367283" t="n">
        <v>1</v>
      </c>
    </row>
    <row r="367284">
      <c r="A367284" t="inlineStr">
        <is>
          <t>kelodiaw</t>
        </is>
      </c>
      <c r="B367284" t="n">
        <v>1</v>
      </c>
    </row>
    <row r="367285">
      <c r="A367285" t="inlineStr">
        <is>
          <t>saaben</t>
        </is>
      </c>
      <c r="B367285" t="n">
        <v>1</v>
      </c>
    </row>
    <row r="367286">
      <c r="A367286" t="inlineStr">
        <is>
          <t>zahelfogel</t>
        </is>
      </c>
      <c r="B367286" t="n">
        <v>1</v>
      </c>
    </row>
    <row r="367287">
      <c r="A367287" t="inlineStr">
        <is>
          <t>zacardesjo</t>
        </is>
      </c>
      <c r="B367287" t="n">
        <v>1</v>
      </c>
    </row>
    <row r="367288">
      <c r="A367288" t="inlineStr">
        <is>
          <t>coincinours</t>
        </is>
      </c>
      <c r="B367288" t="n">
        <v>1</v>
      </c>
    </row>
    <row r="367289">
      <c r="A367289" t="inlineStr">
        <is>
          <t>factoryhouses</t>
        </is>
      </c>
      <c r="B367289" t="n">
        <v>1</v>
      </c>
    </row>
    <row r="367290">
      <c r="A367290" t="inlineStr">
        <is>
          <t>kimballat</t>
        </is>
      </c>
      <c r="B367290" t="n">
        <v>1</v>
      </c>
    </row>
    <row r="367291">
      <c r="A367291" t="inlineStr">
        <is>
          <t>가댔번</t>
        </is>
      </c>
      <c r="B367291" t="n">
        <v>1</v>
      </c>
    </row>
    <row r="367292">
      <c r="A367292" t="inlineStr">
        <is>
          <t>streetwarnings</t>
        </is>
      </c>
      <c r="B367292" t="n">
        <v>1</v>
      </c>
    </row>
    <row r="367293">
      <c r="A367293" t="inlineStr">
        <is>
          <t>opteronicon</t>
        </is>
      </c>
      <c r="B367293" t="n">
        <v>1</v>
      </c>
    </row>
    <row r="367294">
      <c r="A367294" t="inlineStr">
        <is>
          <t>davidgoldlets</t>
        </is>
      </c>
      <c r="B367294" t="n">
        <v>1</v>
      </c>
    </row>
    <row r="367295">
      <c r="A367295" t="inlineStr">
        <is>
          <t>dnioncanada</t>
        </is>
      </c>
      <c r="B367295" t="n">
        <v>1</v>
      </c>
    </row>
    <row r="367296">
      <c r="A367296" t="inlineStr">
        <is>
          <t>rancone</t>
        </is>
      </c>
      <c r="B367296" t="n">
        <v>1</v>
      </c>
    </row>
    <row r="367297">
      <c r="A367297" t="inlineStr">
        <is>
          <t>bowicos</t>
        </is>
      </c>
      <c r="B367297" t="n">
        <v>1</v>
      </c>
    </row>
    <row r="367298">
      <c r="A367298" t="inlineStr">
        <is>
          <t>canumba</t>
        </is>
      </c>
      <c r="B367298" t="n">
        <v>1</v>
      </c>
    </row>
    <row r="367299">
      <c r="A367299" t="inlineStr">
        <is>
          <t>beerlegs</t>
        </is>
      </c>
      <c r="B367299" t="n">
        <v>1</v>
      </c>
    </row>
    <row r="367300">
      <c r="A367300" t="inlineStr">
        <is>
          <t>torté</t>
        </is>
      </c>
      <c r="B367300" t="n">
        <v>1</v>
      </c>
    </row>
    <row r="367301">
      <c r="A367301" t="inlineStr">
        <is>
          <t>experience—in</t>
        </is>
      </c>
      <c r="B367301" t="n">
        <v>2</v>
      </c>
    </row>
    <row r="367302">
      <c r="A367302" t="inlineStr">
        <is>
          <t>curtea</t>
        </is>
      </c>
      <c r="B367302" t="n">
        <v>1</v>
      </c>
    </row>
    <row r="367303">
      <c r="A367303" t="inlineStr">
        <is>
          <t>courtés</t>
        </is>
      </c>
      <c r="B367303" t="n">
        <v>1</v>
      </c>
    </row>
    <row r="367304">
      <c r="A367304" t="inlineStr">
        <is>
          <t>courté</t>
        </is>
      </c>
      <c r="B367304" t="n">
        <v>1</v>
      </c>
    </row>
    <row r="367305">
      <c r="A367305" t="inlineStr">
        <is>
          <t>so—while</t>
        </is>
      </c>
      <c r="B367305" t="n">
        <v>2</v>
      </c>
    </row>
    <row r="367306">
      <c r="A367306" t="inlineStr">
        <is>
          <t>réprimark�</t>
        </is>
      </c>
      <c r="B367306" t="n">
        <v>1</v>
      </c>
    </row>
    <row r="367307">
      <c r="A367307" t="inlineStr">
        <is>
          <t>jetina</t>
        </is>
      </c>
      <c r="B367307" t="n">
        <v>1</v>
      </c>
    </row>
    <row r="367308">
      <c r="A367308" t="inlineStr">
        <is>
          <t>risadas</t>
        </is>
      </c>
      <c r="B367308" t="n">
        <v>1</v>
      </c>
    </row>
    <row r="367309">
      <c r="A367309" t="inlineStr">
        <is>
          <t>piquétón</t>
        </is>
      </c>
      <c r="B367309" t="n">
        <v>1</v>
      </c>
    </row>
    <row r="367310">
      <c r="A367310" t="inlineStr">
        <is>
          <t>curteas</t>
        </is>
      </c>
      <c r="B367310" t="n">
        <v>1</v>
      </c>
    </row>
    <row r="367311">
      <c r="A367311" t="inlineStr">
        <is>
          <t>birthtree</t>
        </is>
      </c>
      <c r="B367311" t="n">
        <v>1</v>
      </c>
    </row>
    <row r="367312">
      <c r="A367312" t="inlineStr">
        <is>
          <t>modeld</t>
        </is>
      </c>
      <c r="B367312" t="n">
        <v>1</v>
      </c>
    </row>
    <row r="367313">
      <c r="A367313" t="inlineStr">
        <is>
          <t>rukeny</t>
        </is>
      </c>
      <c r="B367313" t="n">
        <v>1</v>
      </c>
    </row>
    <row r="367314">
      <c r="A367314" t="inlineStr">
        <is>
          <t>tributepkg</t>
        </is>
      </c>
      <c r="B367314" t="n">
        <v>1</v>
      </c>
    </row>
    <row r="367315">
      <c r="A367315" t="inlineStr">
        <is>
          <t>knot1901</t>
        </is>
      </c>
      <c r="B367315" t="n">
        <v>1</v>
      </c>
    </row>
    <row r="367316">
      <c r="A367316" t="inlineStr">
        <is>
          <t>rolldoh</t>
        </is>
      </c>
      <c r="B367316" t="n">
        <v>1</v>
      </c>
    </row>
    <row r="367317">
      <c r="A367317" t="inlineStr">
        <is>
          <t>jogd</t>
        </is>
      </c>
      <c r="B367317" t="n">
        <v>2</v>
      </c>
    </row>
    <row r="367318">
      <c r="A367318" t="inlineStr">
        <is>
          <t>v2qjjx1l9</t>
        </is>
      </c>
      <c r="B367318" t="n">
        <v>1</v>
      </c>
    </row>
    <row r="367319">
      <c r="A367319" t="inlineStr">
        <is>
          <t>24€</t>
        </is>
      </c>
      <c r="B367319" t="n">
        <v>1</v>
      </c>
    </row>
    <row r="367320">
      <c r="A367320" t="inlineStr">
        <is>
          <t>frelis</t>
        </is>
      </c>
      <c r="B367320" t="n">
        <v>1</v>
      </c>
    </row>
    <row r="367321">
      <c r="A367321" t="inlineStr">
        <is>
          <t>of9</t>
        </is>
      </c>
      <c r="B367321" t="n">
        <v>1</v>
      </c>
    </row>
    <row r="367322">
      <c r="A367322" t="inlineStr">
        <is>
          <t>ppvd1</t>
        </is>
      </c>
      <c r="B367322" t="n">
        <v>1</v>
      </c>
    </row>
    <row r="367323">
      <c r="A367323" t="inlineStr">
        <is>
          <t>lifing</t>
        </is>
      </c>
      <c r="B367323" t="n">
        <v>1</v>
      </c>
    </row>
    <row r="367324">
      <c r="A367324" t="inlineStr">
        <is>
          <t>runetei</t>
        </is>
      </c>
      <c r="B367324" t="n">
        <v>1</v>
      </c>
    </row>
    <row r="367325">
      <c r="A367325" t="inlineStr">
        <is>
          <t>continption</t>
        </is>
      </c>
      <c r="B367325" t="n">
        <v>1</v>
      </c>
    </row>
    <row r="367326">
      <c r="A367326" t="inlineStr">
        <is>
          <t>junglangho</t>
        </is>
      </c>
      <c r="B367326" t="n">
        <v>1</v>
      </c>
    </row>
    <row r="367327">
      <c r="A367327" t="inlineStr">
        <is>
          <t>widonga</t>
        </is>
      </c>
      <c r="B367327" t="n">
        <v>1</v>
      </c>
    </row>
    <row r="367328">
      <c r="A367328" t="inlineStr">
        <is>
          <t>trancesongss</t>
        </is>
      </c>
      <c r="B367328" t="n">
        <v>1</v>
      </c>
    </row>
    <row r="367329">
      <c r="A367329" t="inlineStr">
        <is>
          <t>epheysts</t>
        </is>
      </c>
      <c r="B367329" t="n">
        <v>1</v>
      </c>
    </row>
    <row r="367330">
      <c r="A367330" t="inlineStr">
        <is>
          <t>reactivint001</t>
        </is>
      </c>
      <c r="B367330" t="n">
        <v>1</v>
      </c>
    </row>
    <row r="367331">
      <c r="A367331" t="inlineStr">
        <is>
          <t>pdbt</t>
        </is>
      </c>
      <c r="B367331" t="n">
        <v>1</v>
      </c>
    </row>
    <row r="367332">
      <c r="A367332" t="inlineStr">
        <is>
          <t>widonga_pearman</t>
        </is>
      </c>
      <c r="B367332" t="n">
        <v>1</v>
      </c>
    </row>
    <row r="367333">
      <c r="A367333" t="inlineStr">
        <is>
          <t>20151553481775448020by</t>
        </is>
      </c>
      <c r="B367333" t="n">
        <v>1</v>
      </c>
    </row>
    <row r="367334">
      <c r="A367334" t="inlineStr">
        <is>
          <t>isaine</t>
        </is>
      </c>
      <c r="B367334" t="n">
        <v>1</v>
      </c>
    </row>
    <row r="367335">
      <c r="A367335" t="inlineStr">
        <is>
          <t>deadern</t>
        </is>
      </c>
      <c r="B367335" t="n">
        <v>1</v>
      </c>
    </row>
    <row r="367336">
      <c r="A367336" t="inlineStr">
        <is>
          <t>matterneys</t>
        </is>
      </c>
      <c r="B367336" t="n">
        <v>1</v>
      </c>
    </row>
    <row r="367337">
      <c r="A367337" t="inlineStr">
        <is>
          <t>soumers</t>
        </is>
      </c>
      <c r="B367337" t="n">
        <v>1</v>
      </c>
    </row>
    <row r="367338">
      <c r="A367338" t="inlineStr">
        <is>
          <t>gibsorry</t>
        </is>
      </c>
      <c r="B367338" t="n">
        <v>1</v>
      </c>
    </row>
    <row r="367339">
      <c r="A367339" t="inlineStr">
        <is>
          <t>230615</t>
        </is>
      </c>
      <c r="B367339" t="n">
        <v>2</v>
      </c>
    </row>
    <row r="367340">
      <c r="A367340" t="inlineStr">
        <is>
          <t>twven</t>
        </is>
      </c>
      <c r="B367340" t="n">
        <v>1</v>
      </c>
    </row>
    <row r="367341">
      <c r="A367341" t="inlineStr">
        <is>
          <t>manywiints</t>
        </is>
      </c>
      <c r="B367341" t="n">
        <v>1</v>
      </c>
    </row>
    <row r="367342">
      <c r="A367342" t="inlineStr">
        <is>
          <t>ppz2</t>
        </is>
      </c>
      <c r="B367342" t="n">
        <v>1</v>
      </c>
    </row>
    <row r="367343">
      <c r="A367343" t="inlineStr">
        <is>
          <t>wardnoite</t>
        </is>
      </c>
      <c r="B367343" t="n">
        <v>1</v>
      </c>
    </row>
    <row r="367344">
      <c r="A367344" t="inlineStr">
        <is>
          <t>councilrun</t>
        </is>
      </c>
      <c r="B367344" t="n">
        <v>1</v>
      </c>
    </row>
    <row r="367345">
      <c r="A367345" t="inlineStr">
        <is>
          <t>wowes</t>
        </is>
      </c>
      <c r="B367345" t="n">
        <v>1</v>
      </c>
    </row>
    <row r="367346">
      <c r="A367346" t="inlineStr">
        <is>
          <t>vajrato</t>
        </is>
      </c>
      <c r="B367346" t="n">
        <v>1</v>
      </c>
    </row>
    <row r="367347">
      <c r="A367347" t="inlineStr">
        <is>
          <t>mcconnaghy</t>
        </is>
      </c>
      <c r="B367347" t="n">
        <v>1</v>
      </c>
    </row>
    <row r="367348">
      <c r="A367348" t="inlineStr">
        <is>
          <t>carlil</t>
        </is>
      </c>
      <c r="B367348" t="n">
        <v>1</v>
      </c>
    </row>
    <row r="367349">
      <c r="A367349" t="inlineStr">
        <is>
          <t>fezzte</t>
        </is>
      </c>
      <c r="B367349" t="n">
        <v>1</v>
      </c>
    </row>
    <row r="367350">
      <c r="A367350" t="inlineStr">
        <is>
          <t>mantzia</t>
        </is>
      </c>
      <c r="B367350" t="n">
        <v>1</v>
      </c>
    </row>
    <row r="367351">
      <c r="A367351" t="inlineStr">
        <is>
          <t>ozinetts</t>
        </is>
      </c>
      <c r="B367351" t="n">
        <v>1</v>
      </c>
    </row>
    <row r="367352">
      <c r="A367352" t="inlineStr">
        <is>
          <t>argentina—a</t>
        </is>
      </c>
      <c r="B367352" t="n">
        <v>1</v>
      </c>
    </row>
    <row r="367353">
      <c r="A367353" t="inlineStr">
        <is>
          <t>fuenster</t>
        </is>
      </c>
      <c r="B367353" t="n">
        <v>1</v>
      </c>
    </row>
    <row r="367354">
      <c r="A367354" t="inlineStr">
        <is>
          <t>beidiot</t>
        </is>
      </c>
      <c r="B367354" t="n">
        <v>1</v>
      </c>
    </row>
    <row r="367355">
      <c r="A367355" t="inlineStr">
        <is>
          <t>toboo</t>
        </is>
      </c>
      <c r="B367355" t="n">
        <v>1</v>
      </c>
    </row>
    <row r="367356">
      <c r="A367356" t="inlineStr">
        <is>
          <t>ozinett</t>
        </is>
      </c>
      <c r="B367356" t="n">
        <v>1</v>
      </c>
    </row>
    <row r="367357">
      <c r="A367357" t="inlineStr">
        <is>
          <t>pochnikon</t>
        </is>
      </c>
      <c r="B367357" t="n">
        <v>1</v>
      </c>
    </row>
    <row r="367358">
      <c r="A367358" t="inlineStr">
        <is>
          <t>more—a</t>
        </is>
      </c>
      <c r="B367358" t="n">
        <v>4</v>
      </c>
    </row>
    <row r="367359">
      <c r="A367359" t="inlineStr">
        <is>
          <t>neckley</t>
        </is>
      </c>
      <c r="B367359" t="n">
        <v>1</v>
      </c>
    </row>
    <row r="367360">
      <c r="A367360" t="inlineStr">
        <is>
          <t>pennthrop</t>
        </is>
      </c>
      <c r="B367360" t="n">
        <v>1</v>
      </c>
    </row>
    <row r="367361">
      <c r="A367361" t="inlineStr">
        <is>
          <t>rocketlift</t>
        </is>
      </c>
      <c r="B367361" t="n">
        <v>1</v>
      </c>
    </row>
    <row r="367362">
      <c r="A367362" t="inlineStr">
        <is>
          <t>sowdwell</t>
        </is>
      </c>
      <c r="B367362" t="n">
        <v>1</v>
      </c>
    </row>
    <row r="367363">
      <c r="A367363" t="inlineStr">
        <is>
          <t>calais—a</t>
        </is>
      </c>
      <c r="B367363" t="n">
        <v>1</v>
      </c>
    </row>
    <row r="367364">
      <c r="A367364" t="inlineStr">
        <is>
          <t>synaks</t>
        </is>
      </c>
      <c r="B367364" t="n">
        <v>1</v>
      </c>
    </row>
    <row r="367365">
      <c r="A367365" t="inlineStr">
        <is>
          <t>summeryoull</t>
        </is>
      </c>
      <c r="B367365" t="n">
        <v>1</v>
      </c>
    </row>
    <row r="367366">
      <c r="A367366" t="inlineStr">
        <is>
          <t>pirang</t>
        </is>
      </c>
      <c r="B367366" t="n">
        <v>2</v>
      </c>
    </row>
    <row r="367367">
      <c r="A367367" t="inlineStr">
        <is>
          <t>nicak</t>
        </is>
      </c>
      <c r="B367367" t="n">
        <v>1</v>
      </c>
    </row>
    <row r="367368">
      <c r="A367368" t="inlineStr">
        <is>
          <t>pivered</t>
        </is>
      </c>
      <c r="B367368" t="n">
        <v>1</v>
      </c>
    </row>
    <row r="367369">
      <c r="A367369" t="inlineStr">
        <is>
          <t>anethalonoids</t>
        </is>
      </c>
      <c r="B367369" t="n">
        <v>1</v>
      </c>
    </row>
    <row r="367370">
      <c r="A367370" t="inlineStr">
        <is>
          <t>zephyrro</t>
        </is>
      </c>
      <c r="B367370" t="n">
        <v>1</v>
      </c>
    </row>
    <row r="367371">
      <c r="A367371" t="inlineStr">
        <is>
          <t>edggott</t>
        </is>
      </c>
      <c r="B367371" t="n">
        <v>1</v>
      </c>
    </row>
    <row r="367372">
      <c r="A367372" t="inlineStr">
        <is>
          <t>edggotts</t>
        </is>
      </c>
      <c r="B367372" t="n">
        <v>1</v>
      </c>
    </row>
    <row r="367373">
      <c r="A367373" t="inlineStr">
        <is>
          <t>ovekrick</t>
        </is>
      </c>
      <c r="B367373" t="n">
        <v>1</v>
      </c>
    </row>
    <row r="367374">
      <c r="A367374" t="inlineStr">
        <is>
          <t>prungschlus</t>
        </is>
      </c>
      <c r="B367374" t="n">
        <v>1</v>
      </c>
    </row>
    <row r="367375">
      <c r="A367375" t="inlineStr">
        <is>
          <t>requitting</t>
        </is>
      </c>
      <c r="B367375" t="n">
        <v>1</v>
      </c>
    </row>
    <row r="367376">
      <c r="A367376" t="inlineStr">
        <is>
          <t>söderbrandt</t>
        </is>
      </c>
      <c r="B367376" t="n">
        <v>1</v>
      </c>
    </row>
    <row r="367377">
      <c r="A367377" t="inlineStr">
        <is>
          <t>tait3</t>
        </is>
      </c>
      <c r="B367377" t="n">
        <v>1</v>
      </c>
    </row>
    <row r="367378">
      <c r="A367378" t="inlineStr">
        <is>
          <t>sharpsipensis</t>
        </is>
      </c>
      <c r="B367378" t="n">
        <v>1</v>
      </c>
    </row>
    <row r="367379">
      <c r="A367379" t="inlineStr">
        <is>
          <t>cowwifery</t>
        </is>
      </c>
      <c r="B367379" t="n">
        <v>1</v>
      </c>
    </row>
    <row r="367380">
      <c r="A367380" t="inlineStr">
        <is>
          <t>ohhp</t>
        </is>
      </c>
      <c r="B367380" t="n">
        <v>2</v>
      </c>
    </row>
    <row r="367381">
      <c r="A367381" t="inlineStr">
        <is>
          <t>possstones</t>
        </is>
      </c>
      <c r="B367381" t="n">
        <v>1</v>
      </c>
    </row>
    <row r="367382">
      <c r="A367382" t="inlineStr">
        <is>
          <t>koelzeitinger</t>
        </is>
      </c>
      <c r="B367382" t="n">
        <v>1</v>
      </c>
    </row>
    <row r="367383">
      <c r="A367383" t="inlineStr">
        <is>
          <t>gdala</t>
        </is>
      </c>
      <c r="B367383" t="n">
        <v>1</v>
      </c>
    </row>
    <row r="367384">
      <c r="A367384" t="inlineStr">
        <is>
          <t>uelk</t>
        </is>
      </c>
      <c r="B367384" t="n">
        <v>1</v>
      </c>
    </row>
    <row r="367385">
      <c r="A367385" t="inlineStr">
        <is>
          <t>eschifle</t>
        </is>
      </c>
      <c r="B367385" t="n">
        <v>1</v>
      </c>
    </row>
    <row r="367386">
      <c r="A367386" t="inlineStr">
        <is>
          <t>figurated</t>
        </is>
      </c>
      <c r="B367386" t="n">
        <v>2</v>
      </c>
    </row>
    <row r="367387">
      <c r="A367387" t="inlineStr">
        <is>
          <t>seeress</t>
        </is>
      </c>
      <c r="B367387" t="n">
        <v>1</v>
      </c>
    </row>
    <row r="367388">
      <c r="A367388" t="inlineStr">
        <is>
          <t>lgads</t>
        </is>
      </c>
      <c r="B367388" t="n">
        <v>1</v>
      </c>
    </row>
    <row r="367389">
      <c r="A367389" t="inlineStr">
        <is>
          <t>peekttovagwald</t>
        </is>
      </c>
      <c r="B367389" t="n">
        <v>1</v>
      </c>
    </row>
    <row r="367390">
      <c r="A367390" t="inlineStr">
        <is>
          <t>cinaire</t>
        </is>
      </c>
      <c r="B367390" t="n">
        <v>1</v>
      </c>
    </row>
    <row r="367391">
      <c r="A367391" t="inlineStr">
        <is>
          <t>pulhesion</t>
        </is>
      </c>
      <c r="B367391" t="n">
        <v>1</v>
      </c>
    </row>
    <row r="367392">
      <c r="A367392" t="inlineStr">
        <is>
          <t>sleepenprogenledischen</t>
        </is>
      </c>
      <c r="B367392" t="n">
        <v>1</v>
      </c>
    </row>
    <row r="367393">
      <c r="A367393" t="inlineStr">
        <is>
          <t>hayrill</t>
        </is>
      </c>
      <c r="B367393" t="n">
        <v>1</v>
      </c>
    </row>
    <row r="367394">
      <c r="A367394" t="inlineStr">
        <is>
          <t>psychoanimentsfloresagffen</t>
        </is>
      </c>
      <c r="B367394" t="n">
        <v>1</v>
      </c>
    </row>
    <row r="367395">
      <c r="A367395" t="inlineStr">
        <is>
          <t>natife</t>
        </is>
      </c>
      <c r="B367395" t="n">
        <v>1</v>
      </c>
    </row>
    <row r="367396">
      <c r="A367396" t="inlineStr">
        <is>
          <t>bruetette</t>
        </is>
      </c>
      <c r="B367396" t="n">
        <v>1</v>
      </c>
    </row>
    <row r="367397">
      <c r="A367397" t="inlineStr">
        <is>
          <t>ggascb</t>
        </is>
      </c>
      <c r="B367397" t="n">
        <v>1</v>
      </c>
    </row>
    <row r="367398">
      <c r="A367398" t="inlineStr">
        <is>
          <t>sportampart</t>
        </is>
      </c>
      <c r="B367398" t="n">
        <v>1</v>
      </c>
    </row>
    <row r="367399">
      <c r="A367399" t="inlineStr">
        <is>
          <t>rimblippen</t>
        </is>
      </c>
      <c r="B367399" t="n">
        <v>1</v>
      </c>
    </row>
    <row r="367400">
      <c r="A367400" t="inlineStr">
        <is>
          <t>schufgere</t>
        </is>
      </c>
      <c r="B367400" t="n">
        <v>1</v>
      </c>
    </row>
    <row r="367401">
      <c r="A367401" t="inlineStr">
        <is>
          <t>neutectal</t>
        </is>
      </c>
      <c r="B367401" t="n">
        <v>1</v>
      </c>
    </row>
    <row r="367402">
      <c r="A367402" t="inlineStr">
        <is>
          <t>windamerische</t>
        </is>
      </c>
      <c r="B367402" t="n">
        <v>1</v>
      </c>
    </row>
    <row r="367403">
      <c r="A367403" t="inlineStr">
        <is>
          <t>kenfolger</t>
        </is>
      </c>
      <c r="B367403" t="n">
        <v>1</v>
      </c>
    </row>
    <row r="367404">
      <c r="A367404" t="inlineStr">
        <is>
          <t>ternsus</t>
        </is>
      </c>
      <c r="B367404" t="n">
        <v>1</v>
      </c>
    </row>
    <row r="367405">
      <c r="A367405" t="inlineStr">
        <is>
          <t>staatsbungen</t>
        </is>
      </c>
      <c r="B367405" t="n">
        <v>1</v>
      </c>
    </row>
    <row r="367406">
      <c r="A367406" t="inlineStr">
        <is>
          <t>ärdüssen</t>
        </is>
      </c>
      <c r="B367406" t="n">
        <v>1</v>
      </c>
    </row>
    <row r="367407">
      <c r="A367407" t="inlineStr">
        <is>
          <t>euclides</t>
        </is>
      </c>
      <c r="B367407" t="n">
        <v>1</v>
      </c>
    </row>
    <row r="367408">
      <c r="A367408" t="inlineStr">
        <is>
          <t>slilish</t>
        </is>
      </c>
      <c r="B367408" t="n">
        <v>1</v>
      </c>
    </row>
    <row r="367409">
      <c r="A367409" t="inlineStr">
        <is>
          <t>fintchabresätz</t>
        </is>
      </c>
      <c r="B367409" t="n">
        <v>1</v>
      </c>
    </row>
    <row r="367410">
      <c r="A367410" t="inlineStr">
        <is>
          <t>sävdal</t>
        </is>
      </c>
      <c r="B367410" t="n">
        <v>1</v>
      </c>
    </row>
    <row r="367411">
      <c r="A367411" t="inlineStr">
        <is>
          <t>entw</t>
        </is>
      </c>
      <c r="B367411" t="n">
        <v>1</v>
      </c>
    </row>
    <row r="367412">
      <c r="A367412" t="inlineStr">
        <is>
          <t>erelenschillerse</t>
        </is>
      </c>
      <c r="B367412" t="n">
        <v>1</v>
      </c>
    </row>
    <row r="367413">
      <c r="A367413" t="inlineStr">
        <is>
          <t>onrxxxii</t>
        </is>
      </c>
      <c r="B367413" t="n">
        <v>1</v>
      </c>
    </row>
    <row r="367414">
      <c r="A367414" t="inlineStr">
        <is>
          <t>staterhorn</t>
        </is>
      </c>
      <c r="B367414" t="n">
        <v>1</v>
      </c>
    </row>
    <row r="367415">
      <c r="A367415" t="inlineStr">
        <is>
          <t>cardus</t>
        </is>
      </c>
      <c r="B367415" t="n">
        <v>1</v>
      </c>
    </row>
    <row r="367416">
      <c r="A367416" t="inlineStr">
        <is>
          <t>unzone</t>
        </is>
      </c>
      <c r="B367416" t="n">
        <v>1</v>
      </c>
    </row>
    <row r="367417">
      <c r="A367417" t="inlineStr">
        <is>
          <t>bedrettantscheitig</t>
        </is>
      </c>
      <c r="B367417" t="n">
        <v>1</v>
      </c>
    </row>
    <row r="367418">
      <c r="A367418" t="inlineStr">
        <is>
          <t>arcadel</t>
        </is>
      </c>
      <c r="B367418" t="n">
        <v>1</v>
      </c>
    </row>
    <row r="367419">
      <c r="A367419" t="inlineStr">
        <is>
          <t>casomorphungus</t>
        </is>
      </c>
      <c r="B367419" t="n">
        <v>1</v>
      </c>
    </row>
    <row r="367420">
      <c r="A367420" t="inlineStr">
        <is>
          <t>centerpainmedocategourisasure</t>
        </is>
      </c>
      <c r="B367420" t="n">
        <v>1</v>
      </c>
    </row>
    <row r="367421">
      <c r="A367421" t="inlineStr">
        <is>
          <t>volksswire</t>
        </is>
      </c>
      <c r="B367421" t="n">
        <v>1</v>
      </c>
    </row>
    <row r="367422">
      <c r="A367422" t="inlineStr">
        <is>
          <t>anfold</t>
        </is>
      </c>
      <c r="B367422" t="n">
        <v>1</v>
      </c>
    </row>
    <row r="367423">
      <c r="A367423" t="inlineStr">
        <is>
          <t>seduct</t>
        </is>
      </c>
      <c r="B367423" t="n">
        <v>1</v>
      </c>
    </row>
    <row r="367424">
      <c r="A367424" t="inlineStr">
        <is>
          <t>rxyzfoorece</t>
        </is>
      </c>
      <c r="B367424" t="n">
        <v>1</v>
      </c>
    </row>
    <row r="367425">
      <c r="A367425" t="inlineStr">
        <is>
          <t>autotelton</t>
        </is>
      </c>
      <c r="B367425" t="n">
        <v>1</v>
      </c>
    </row>
    <row r="367426">
      <c r="A367426" t="inlineStr">
        <is>
          <t>ostzfultanesesht</t>
        </is>
      </c>
      <c r="B367426" t="n">
        <v>1</v>
      </c>
    </row>
    <row r="367427">
      <c r="A367427" t="inlineStr">
        <is>
          <t>illwad</t>
        </is>
      </c>
      <c r="B367427" t="n">
        <v>1</v>
      </c>
    </row>
    <row r="367428">
      <c r="A367428" t="inlineStr">
        <is>
          <t>ulkevic</t>
        </is>
      </c>
      <c r="B367428" t="n">
        <v>1</v>
      </c>
    </row>
    <row r="367429">
      <c r="A367429" t="inlineStr">
        <is>
          <t>cyastron</t>
        </is>
      </c>
      <c r="B367429" t="n">
        <v>1</v>
      </c>
    </row>
    <row r="367430">
      <c r="A367430" t="inlineStr">
        <is>
          <t>comobcdrit</t>
        </is>
      </c>
      <c r="B367430" t="n">
        <v>1</v>
      </c>
    </row>
    <row r="367431">
      <c r="A367431" t="inlineStr">
        <is>
          <t>scanning1</t>
        </is>
      </c>
      <c r="B367431" t="n">
        <v>1</v>
      </c>
    </row>
    <row r="367432">
      <c r="A367432" t="inlineStr">
        <is>
          <t>sexynet</t>
        </is>
      </c>
      <c r="B367432" t="n">
        <v>1</v>
      </c>
    </row>
    <row r="367433">
      <c r="A367433" t="inlineStr">
        <is>
          <t>drwxrwxrwxnet</t>
        </is>
      </c>
      <c r="B367433" t="n">
        <v>1</v>
      </c>
    </row>
    <row r="367434">
      <c r="A367434" t="inlineStr">
        <is>
          <t>gitawareonline</t>
        </is>
      </c>
      <c r="B367434" t="n">
        <v>1</v>
      </c>
    </row>
    <row r="367435">
      <c r="A367435" t="inlineStr">
        <is>
          <t>cn50976</t>
        </is>
      </c>
      <c r="B367435" t="n">
        <v>1</v>
      </c>
    </row>
    <row r="367436">
      <c r="A367436" t="inlineStr">
        <is>
          <t>httppoolsomichered</t>
        </is>
      </c>
      <c r="B367436" t="n">
        <v>1</v>
      </c>
    </row>
    <row r="367437">
      <c r="A367437" t="inlineStr">
        <is>
          <t>yourpped</t>
        </is>
      </c>
      <c r="B367437" t="n">
        <v>1</v>
      </c>
    </row>
    <row r="367438">
      <c r="A367438" t="inlineStr">
        <is>
          <t>pyshell</t>
        </is>
      </c>
      <c r="B367438" t="n">
        <v>1</v>
      </c>
    </row>
    <row r="367439">
      <c r="A367439" t="inlineStr">
        <is>
          <t>selfquota</t>
        </is>
      </c>
      <c r="B367439" t="n">
        <v>1</v>
      </c>
    </row>
    <row r="367440">
      <c r="A367440" t="inlineStr">
        <is>
          <t>gitaware</t>
        </is>
      </c>
      <c r="B367440" t="n">
        <v>1</v>
      </c>
    </row>
    <row r="367441">
      <c r="A367441" t="inlineStr">
        <is>
          <t>pylexbr</t>
        </is>
      </c>
      <c r="B367441" t="n">
        <v>1</v>
      </c>
    </row>
    <row r="367442">
      <c r="A367442" t="inlineStr">
        <is>
          <t>sysuid</t>
        </is>
      </c>
      <c r="B367442" t="n">
        <v>1</v>
      </c>
    </row>
    <row r="367443">
      <c r="A367443" t="inlineStr">
        <is>
          <t>ixht</t>
        </is>
      </c>
      <c r="B367443" t="n">
        <v>1</v>
      </c>
    </row>
    <row r="367444">
      <c r="A367444" t="inlineStr">
        <is>
          <t>susegrub</t>
        </is>
      </c>
      <c r="B367444" t="n">
        <v>1</v>
      </c>
    </row>
    <row r="367445">
      <c r="A367445" t="inlineStr">
        <is>
          <t>httpslashdot</t>
        </is>
      </c>
      <c r="B367445" t="n">
        <v>1</v>
      </c>
    </row>
    <row r="367446">
      <c r="A367446" t="inlineStr">
        <is>
          <t>472b32965</t>
        </is>
      </c>
      <c r="B367446" t="n">
        <v>1</v>
      </c>
    </row>
    <row r="367447">
      <c r="A367447" t="inlineStr">
        <is>
          <t>sólizang</t>
        </is>
      </c>
      <c r="B367447" t="n">
        <v>1</v>
      </c>
    </row>
    <row r="367448">
      <c r="A367448" t="inlineStr">
        <is>
          <t>watchtr</t>
        </is>
      </c>
      <c r="B367448" t="n">
        <v>1</v>
      </c>
    </row>
    <row r="367449">
      <c r="A367449" t="inlineStr">
        <is>
          <t>primõros</t>
        </is>
      </c>
      <c r="B367449" t="n">
        <v>1</v>
      </c>
    </row>
    <row r="367450">
      <c r="A367450" t="inlineStr">
        <is>
          <t>hyperanti</t>
        </is>
      </c>
      <c r="B367450" t="n">
        <v>1</v>
      </c>
    </row>
    <row r="367451">
      <c r="A367451" t="inlineStr">
        <is>
          <t>délectorada</t>
        </is>
      </c>
      <c r="B367451" t="n">
        <v>1</v>
      </c>
    </row>
    <row r="367452">
      <c r="A367452" t="inlineStr">
        <is>
          <t>precianolican</t>
        </is>
      </c>
      <c r="B367452" t="n">
        <v>1</v>
      </c>
    </row>
    <row r="367453">
      <c r="A367453" t="inlineStr">
        <is>
          <t>vrívol</t>
        </is>
      </c>
      <c r="B367453" t="n">
        <v>1</v>
      </c>
    </row>
    <row r="367454">
      <c r="A367454" t="inlineStr">
        <is>
          <t>vjámin</t>
        </is>
      </c>
      <c r="B367454" t="n">
        <v>1</v>
      </c>
    </row>
    <row r="367455">
      <c r="A367455" t="inlineStr">
        <is>
          <t>tróme</t>
        </is>
      </c>
      <c r="B367455" t="n">
        <v>1</v>
      </c>
    </row>
    <row r="367456">
      <c r="A367456" t="inlineStr">
        <is>
          <t>interfiti</t>
        </is>
      </c>
      <c r="B367456" t="n">
        <v>1</v>
      </c>
    </row>
    <row r="367457">
      <c r="A367457" t="inlineStr">
        <is>
          <t>adáxtão</t>
        </is>
      </c>
      <c r="B367457" t="n">
        <v>1</v>
      </c>
    </row>
    <row r="367458">
      <c r="A367458" t="inlineStr">
        <is>
          <t>daltítvíig</t>
        </is>
      </c>
      <c r="B367458" t="n">
        <v>1</v>
      </c>
    </row>
    <row r="367459">
      <c r="A367459" t="inlineStr">
        <is>
          <t>abenomings</t>
        </is>
      </c>
      <c r="B367459" t="n">
        <v>1</v>
      </c>
    </row>
    <row r="367460">
      <c r="A367460" t="inlineStr">
        <is>
          <t>çsoc</t>
        </is>
      </c>
      <c r="B367460" t="n">
        <v>1</v>
      </c>
    </row>
    <row r="367461">
      <c r="A367461" t="inlineStr">
        <is>
          <t>faqrís</t>
        </is>
      </c>
      <c r="B367461" t="n">
        <v>1</v>
      </c>
    </row>
    <row r="367462">
      <c r="A367462" t="inlineStr">
        <is>
          <t>iwaas</t>
        </is>
      </c>
      <c r="B367462" t="n">
        <v>1</v>
      </c>
    </row>
    <row r="367463">
      <c r="A367463" t="inlineStr">
        <is>
          <t>daemonesta</t>
        </is>
      </c>
      <c r="B367463" t="n">
        <v>1</v>
      </c>
    </row>
    <row r="367464">
      <c r="A367464" t="inlineStr">
        <is>
          <t>dâny</t>
        </is>
      </c>
      <c r="B367464" t="n">
        <v>1</v>
      </c>
    </row>
    <row r="367465">
      <c r="A367465" t="inlineStr">
        <is>
          <t>dropouts—ensures</t>
        </is>
      </c>
      <c r="B367465" t="n">
        <v>1</v>
      </c>
    </row>
    <row r="367466">
      <c r="A367466" t="inlineStr">
        <is>
          <t>canipulam</t>
        </is>
      </c>
      <c r="B367466" t="n">
        <v>1</v>
      </c>
    </row>
    <row r="367467">
      <c r="A367467" t="inlineStr">
        <is>
          <t>landslide—it</t>
        </is>
      </c>
      <c r="B367467" t="n">
        <v>1</v>
      </c>
    </row>
    <row r="367468">
      <c r="A367468" t="inlineStr">
        <is>
          <t>agenda—what</t>
        </is>
      </c>
      <c r="B367468" t="n">
        <v>1</v>
      </c>
    </row>
    <row r="367469">
      <c r="A367469" t="inlineStr">
        <is>
          <t>ollindorf</t>
        </is>
      </c>
      <c r="B367469" t="n">
        <v>1</v>
      </c>
    </row>
    <row r="367470">
      <c r="A367470" t="inlineStr">
        <is>
          <t>devastada</t>
        </is>
      </c>
      <c r="B367470" t="n">
        <v>1</v>
      </c>
    </row>
    <row r="367471">
      <c r="A367471" t="inlineStr">
        <is>
          <t>tregs</t>
        </is>
      </c>
      <c r="B367471" t="n">
        <v>3</v>
      </c>
    </row>
    <row r="367472">
      <c r="A367472" t="inlineStr">
        <is>
          <t>1937—after</t>
        </is>
      </c>
      <c r="B367472" t="n">
        <v>1</v>
      </c>
    </row>
    <row r="367473">
      <c r="A367473" t="inlineStr">
        <is>
          <t>400—mostly</t>
        </is>
      </c>
      <c r="B367473" t="n">
        <v>1</v>
      </c>
    </row>
    <row r="367474">
      <c r="A367474" t="inlineStr">
        <is>
          <t>sigmoidectomy</t>
        </is>
      </c>
      <c r="B367474" t="n">
        <v>1</v>
      </c>
    </row>
    <row r="367475">
      <c r="A367475" t="inlineStr">
        <is>
          <t>includesation</t>
        </is>
      </c>
      <c r="B367475" t="n">
        <v>1</v>
      </c>
    </row>
    <row r="367476">
      <c r="A367476" t="inlineStr">
        <is>
          <t>leblonds</t>
        </is>
      </c>
      <c r="B367476" t="n">
        <v>1</v>
      </c>
    </row>
    <row r="367477">
      <c r="A367477" t="inlineStr">
        <is>
          <t>itovarim</t>
        </is>
      </c>
      <c r="B367477" t="n">
        <v>1</v>
      </c>
    </row>
    <row r="367478">
      <c r="A367478" t="inlineStr">
        <is>
          <t>18–29</t>
        </is>
      </c>
      <c r="B367478" t="n">
        <v>9</v>
      </c>
    </row>
    <row r="367479">
      <c r="A367479" t="inlineStr">
        <is>
          <t>supramarials</t>
        </is>
      </c>
      <c r="B367479" t="n">
        <v>1</v>
      </c>
    </row>
    <row r="367480">
      <c r="A367480" t="inlineStr">
        <is>
          <t>andquiststad</t>
        </is>
      </c>
      <c r="B367480" t="n">
        <v>1</v>
      </c>
    </row>
    <row r="367481">
      <c r="A367481" t="inlineStr">
        <is>
          <t>koutonningthal</t>
        </is>
      </c>
      <c r="B367481" t="n">
        <v>1</v>
      </c>
    </row>
    <row r="367482">
      <c r="A367482" t="inlineStr">
        <is>
          <t>haemobility</t>
        </is>
      </c>
      <c r="B367482" t="n">
        <v>1</v>
      </c>
    </row>
    <row r="367483">
      <c r="A367483" t="inlineStr">
        <is>
          <t>forsuchlinden</t>
        </is>
      </c>
      <c r="B367483" t="n">
        <v>1</v>
      </c>
    </row>
    <row r="367484">
      <c r="A367484" t="inlineStr">
        <is>
          <t>khagen</t>
        </is>
      </c>
      <c r="B367484" t="n">
        <v>1</v>
      </c>
    </row>
    <row r="367485">
      <c r="A367485" t="inlineStr">
        <is>
          <t>serwårders</t>
        </is>
      </c>
      <c r="B367485" t="n">
        <v>1</v>
      </c>
    </row>
    <row r="367486">
      <c r="A367486" t="inlineStr">
        <is>
          <t>aktiý</t>
        </is>
      </c>
      <c r="B367486" t="n">
        <v>1</v>
      </c>
    </row>
    <row r="367487">
      <c r="A367487" t="inlineStr">
        <is>
          <t>sidelård</t>
        </is>
      </c>
      <c r="B367487" t="n">
        <v>1</v>
      </c>
    </row>
    <row r="367488">
      <c r="A367488" t="inlineStr">
        <is>
          <t>ns212200apa</t>
        </is>
      </c>
      <c r="B367488" t="n">
        <v>1</v>
      </c>
    </row>
    <row r="367489">
      <c r="A367489" t="inlineStr">
        <is>
          <t>särkstedtschrift</t>
        </is>
      </c>
      <c r="B367489" t="n">
        <v>1</v>
      </c>
    </row>
    <row r="367490">
      <c r="A367490" t="inlineStr">
        <is>
          <t>natalil</t>
        </is>
      </c>
      <c r="B367490" t="n">
        <v>1</v>
      </c>
    </row>
    <row r="367491">
      <c r="A367491" t="inlineStr">
        <is>
          <t>iisr</t>
        </is>
      </c>
      <c r="B367491" t="n">
        <v>2</v>
      </c>
    </row>
    <row r="367492">
      <c r="A367492" t="inlineStr">
        <is>
          <t>iurchidonovinku</t>
        </is>
      </c>
      <c r="B367492" t="n">
        <v>1</v>
      </c>
    </row>
    <row r="367493">
      <c r="A367493" t="inlineStr">
        <is>
          <t>lvor</t>
        </is>
      </c>
      <c r="B367493" t="n">
        <v>1</v>
      </c>
    </row>
    <row r="367494">
      <c r="A367494" t="inlineStr">
        <is>
          <t>södningpartianssika</t>
        </is>
      </c>
      <c r="B367494" t="n">
        <v>1</v>
      </c>
    </row>
    <row r="367495">
      <c r="A367495" t="inlineStr">
        <is>
          <t>funtanswaries</t>
        </is>
      </c>
      <c r="B367495" t="n">
        <v>1</v>
      </c>
    </row>
    <row r="367496">
      <c r="A367496" t="inlineStr">
        <is>
          <t>shirfreki</t>
        </is>
      </c>
      <c r="B367496" t="n">
        <v>1</v>
      </c>
    </row>
    <row r="367497">
      <c r="A367497" t="inlineStr">
        <is>
          <t>lengthbabies</t>
        </is>
      </c>
      <c r="B367497" t="n">
        <v>1</v>
      </c>
    </row>
    <row r="367498">
      <c r="A367498" t="inlineStr">
        <is>
          <t>makeweed</t>
        </is>
      </c>
      <c r="B367498" t="n">
        <v>1</v>
      </c>
    </row>
    <row r="367499">
      <c r="A367499" t="inlineStr">
        <is>
          <t>rhinos64</t>
        </is>
      </c>
      <c r="B367499" t="n">
        <v>1</v>
      </c>
    </row>
    <row r="367500">
      <c r="A367500" t="inlineStr">
        <is>
          <t>m190</t>
        </is>
      </c>
      <c r="B367500" t="n">
        <v>1</v>
      </c>
    </row>
    <row r="367501">
      <c r="A367501" t="inlineStr">
        <is>
          <t>3364pair</t>
        </is>
      </c>
      <c r="B367501" t="n">
        <v>1</v>
      </c>
    </row>
    <row r="367502">
      <c r="A367502" t="inlineStr">
        <is>
          <t>352128</t>
        </is>
      </c>
      <c r="B367502" t="n">
        <v>1</v>
      </c>
    </row>
    <row r="367503">
      <c r="A367503" t="inlineStr">
        <is>
          <t>1450pair</t>
        </is>
      </c>
      <c r="B367503" t="n">
        <v>1</v>
      </c>
    </row>
    <row r="367504">
      <c r="A367504" t="inlineStr">
        <is>
          <t>rp26</t>
        </is>
      </c>
      <c r="B367504" t="n">
        <v>1</v>
      </c>
    </row>
    <row r="367505">
      <c r="A367505" t="inlineStr">
        <is>
          <t>d829</t>
        </is>
      </c>
      <c r="B367505" t="n">
        <v>1</v>
      </c>
    </row>
    <row r="367506">
      <c r="A367506" t="inlineStr">
        <is>
          <t>991130282829</t>
        </is>
      </c>
      <c r="B367506" t="n">
        <v>1</v>
      </c>
    </row>
    <row r="367507">
      <c r="A367507" t="inlineStr">
        <is>
          <t>2444pair</t>
        </is>
      </c>
      <c r="B367507" t="n">
        <v>1</v>
      </c>
    </row>
    <row r="367508">
      <c r="A367508" t="inlineStr">
        <is>
          <t>clampding</t>
        </is>
      </c>
      <c r="B367508" t="n">
        <v>1</v>
      </c>
    </row>
    <row r="367509">
      <c r="A367509" t="inlineStr">
        <is>
          <t>16574978</t>
        </is>
      </c>
      <c r="B367509" t="n">
        <v>1</v>
      </c>
    </row>
    <row r="367510">
      <c r="A367510" t="inlineStr">
        <is>
          <t>4wilnders</t>
        </is>
      </c>
      <c r="B367510" t="n">
        <v>1</v>
      </c>
    </row>
    <row r="367511">
      <c r="A367511" t="inlineStr">
        <is>
          <t>8953203109600</t>
        </is>
      </c>
      <c r="B367511" t="n">
        <v>1</v>
      </c>
    </row>
    <row r="367512">
      <c r="A367512" t="inlineStr">
        <is>
          <t>supersatellite</t>
        </is>
      </c>
      <c r="B367512" t="n">
        <v>1</v>
      </c>
    </row>
    <row r="367513">
      <c r="A367513" t="inlineStr">
        <is>
          <t>tacticalgps</t>
        </is>
      </c>
      <c r="B367513" t="n">
        <v>1</v>
      </c>
    </row>
    <row r="367514">
      <c r="A367514" t="inlineStr">
        <is>
          <t>sr27</t>
        </is>
      </c>
      <c r="B367514" t="n">
        <v>1</v>
      </c>
    </row>
    <row r="367515">
      <c r="A367515" t="inlineStr">
        <is>
          <t>shoesade</t>
        </is>
      </c>
      <c r="B367515" t="n">
        <v>1</v>
      </c>
    </row>
    <row r="367516">
      <c r="A367516" t="inlineStr">
        <is>
          <t>mr226</t>
        </is>
      </c>
      <c r="B367516" t="n">
        <v>1</v>
      </c>
    </row>
    <row r="367517">
      <c r="A367517" t="inlineStr">
        <is>
          <t>rp4367</t>
        </is>
      </c>
      <c r="B367517" t="n">
        <v>1</v>
      </c>
    </row>
    <row r="367518">
      <c r="A367518" t="inlineStr">
        <is>
          <t>408058840115</t>
        </is>
      </c>
      <c r="B367518" t="n">
        <v>1</v>
      </c>
    </row>
    <row r="367519">
      <c r="A367519" t="inlineStr">
        <is>
          <t>anotherfactor</t>
        </is>
      </c>
      <c r="B367519" t="n">
        <v>1</v>
      </c>
    </row>
    <row r="367520">
      <c r="A367520" t="inlineStr">
        <is>
          <t>lugerry</t>
        </is>
      </c>
      <c r="B367520" t="n">
        <v>1</v>
      </c>
    </row>
    <row r="367521">
      <c r="A367521" t="inlineStr">
        <is>
          <t>qg16</t>
        </is>
      </c>
      <c r="B367521" t="n">
        <v>1</v>
      </c>
    </row>
    <row r="367522">
      <c r="A367522" t="inlineStr">
        <is>
          <t>fbooks</t>
        </is>
      </c>
      <c r="B367522" t="n">
        <v>1</v>
      </c>
    </row>
    <row r="367523">
      <c r="A367523" t="inlineStr">
        <is>
          <t>supercarshiston</t>
        </is>
      </c>
      <c r="B367523" t="n">
        <v>1</v>
      </c>
    </row>
    <row r="367524">
      <c r="A367524" t="inlineStr">
        <is>
          <t>uspulsm</t>
        </is>
      </c>
      <c r="B367524" t="n">
        <v>1</v>
      </c>
    </row>
    <row r="367525">
      <c r="A367525" t="inlineStr">
        <is>
          <t>saintebol</t>
        </is>
      </c>
      <c r="B367525" t="n">
        <v>1</v>
      </c>
    </row>
    <row r="367526">
      <c r="A367526" t="inlineStr">
        <is>
          <t>sponsorscar</t>
        </is>
      </c>
      <c r="B367526" t="n">
        <v>1</v>
      </c>
    </row>
    <row r="367527">
      <c r="A367527" t="inlineStr">
        <is>
          <t>headsband</t>
        </is>
      </c>
      <c r="B367527" t="n">
        <v>1</v>
      </c>
    </row>
    <row r="367528">
      <c r="A367528" t="inlineStr">
        <is>
          <t>doccupied</t>
        </is>
      </c>
      <c r="B367528" t="n">
        <v>1</v>
      </c>
    </row>
    <row r="367529">
      <c r="A367529" t="inlineStr">
        <is>
          <t>butmediate</t>
        </is>
      </c>
      <c r="B367529" t="n">
        <v>1</v>
      </c>
    </row>
    <row r="367530">
      <c r="A367530" t="inlineStr">
        <is>
          <t>audgrabster</t>
        </is>
      </c>
      <c r="B367530" t="n">
        <v>1</v>
      </c>
    </row>
    <row r="367531">
      <c r="A367531" t="inlineStr">
        <is>
          <t>beforeach</t>
        </is>
      </c>
      <c r="B367531" t="n">
        <v>1</v>
      </c>
    </row>
    <row r="367532">
      <c r="A367532" t="inlineStr">
        <is>
          <t>530itek</t>
        </is>
      </c>
      <c r="B367532" t="n">
        <v>1</v>
      </c>
    </row>
    <row r="367533">
      <c r="A367533" t="inlineStr">
        <is>
          <t>85807</t>
        </is>
      </c>
      <c r="B367533" t="n">
        <v>1</v>
      </c>
    </row>
    <row r="367534">
      <c r="A367534" t="inlineStr">
        <is>
          <t>servfed</t>
        </is>
      </c>
      <c r="B367534" t="n">
        <v>1</v>
      </c>
    </row>
    <row r="367535">
      <c r="A367535" t="inlineStr">
        <is>
          <t>acoglum</t>
        </is>
      </c>
      <c r="B367535" t="n">
        <v>1</v>
      </c>
    </row>
    <row r="367536">
      <c r="A367536" t="inlineStr">
        <is>
          <t>fytotech</t>
        </is>
      </c>
      <c r="B367536" t="n">
        <v>1</v>
      </c>
    </row>
    <row r="367537">
      <c r="A367537" t="inlineStr">
        <is>
          <t>201234</t>
        </is>
      </c>
      <c r="B367537" t="n">
        <v>1</v>
      </c>
    </row>
    <row r="367538">
      <c r="A367538" t="inlineStr">
        <is>
          <t>racetracksseats</t>
        </is>
      </c>
      <c r="B367538" t="n">
        <v>1</v>
      </c>
    </row>
    <row r="367539">
      <c r="A367539" t="inlineStr">
        <is>
          <t>altonneb</t>
        </is>
      </c>
      <c r="B367539" t="n">
        <v>1</v>
      </c>
    </row>
    <row r="367540">
      <c r="A367540" t="inlineStr">
        <is>
          <t>indianapolisv</t>
        </is>
      </c>
      <c r="B367540" t="n">
        <v>1</v>
      </c>
    </row>
    <row r="367541">
      <c r="A367541" t="inlineStr">
        <is>
          <t>replaceability3a</t>
        </is>
      </c>
      <c r="B367541" t="n">
        <v>1</v>
      </c>
    </row>
    <row r="367542">
      <c r="A367542" t="inlineStr">
        <is>
          <t>leatred</t>
        </is>
      </c>
      <c r="B367542" t="n">
        <v>1</v>
      </c>
    </row>
    <row r="367543">
      <c r="A367543" t="inlineStr">
        <is>
          <t>superlanes</t>
        </is>
      </c>
      <c r="B367543" t="n">
        <v>1</v>
      </c>
    </row>
    <row r="367544">
      <c r="A367544" t="inlineStr">
        <is>
          <t>wdiscatical</t>
        </is>
      </c>
      <c r="B367544" t="n">
        <v>1</v>
      </c>
    </row>
    <row r="367545">
      <c r="A367545" t="inlineStr">
        <is>
          <t>maserik</t>
        </is>
      </c>
      <c r="B367545" t="n">
        <v>1</v>
      </c>
    </row>
    <row r="367546">
      <c r="A367546" t="inlineStr">
        <is>
          <t>baffe</t>
        </is>
      </c>
      <c r="B367546" t="n">
        <v>1</v>
      </c>
    </row>
    <row r="367547">
      <c r="A367547" t="inlineStr">
        <is>
          <t>pentictoris</t>
        </is>
      </c>
      <c r="B367547" t="n">
        <v>1</v>
      </c>
    </row>
    <row r="367548">
      <c r="A367548" t="inlineStr">
        <is>
          <t>endinit</t>
        </is>
      </c>
      <c r="B367548" t="n">
        <v>1</v>
      </c>
    </row>
    <row r="367549">
      <c r="A367549" t="inlineStr">
        <is>
          <t>supercardboard</t>
        </is>
      </c>
      <c r="B367549" t="n">
        <v>1</v>
      </c>
    </row>
    <row r="367550">
      <c r="A367550" t="inlineStr">
        <is>
          <t>1oct15</t>
        </is>
      </c>
      <c r="B367550" t="n">
        <v>1</v>
      </c>
    </row>
    <row r="367551">
      <c r="A367551" t="inlineStr">
        <is>
          <t>airblooming</t>
        </is>
      </c>
      <c r="B367551" t="n">
        <v>1</v>
      </c>
    </row>
    <row r="367552">
      <c r="A367552" t="inlineStr">
        <is>
          <t>attabuzas</t>
        </is>
      </c>
      <c r="B367552" t="n">
        <v>1</v>
      </c>
    </row>
    <row r="367553">
      <c r="A367553" t="inlineStr">
        <is>
          <t>deliberatelyethically</t>
        </is>
      </c>
      <c r="B367553" t="n">
        <v>1</v>
      </c>
    </row>
    <row r="367554">
      <c r="A367554" t="inlineStr">
        <is>
          <t>3xcross</t>
        </is>
      </c>
      <c r="B367554" t="n">
        <v>1</v>
      </c>
    </row>
    <row r="367555">
      <c r="A367555" t="inlineStr">
        <is>
          <t>caknum</t>
        </is>
      </c>
      <c r="B367555" t="n">
        <v>1</v>
      </c>
    </row>
    <row r="367556">
      <c r="A367556" t="inlineStr">
        <is>
          <t>workerlf</t>
        </is>
      </c>
      <c r="B367556" t="n">
        <v>1</v>
      </c>
    </row>
    <row r="367557">
      <c r="A367557" t="inlineStr">
        <is>
          <t>aerospacemodel</t>
        </is>
      </c>
      <c r="B367557" t="n">
        <v>1</v>
      </c>
    </row>
    <row r="367558">
      <c r="A367558" t="inlineStr">
        <is>
          <t>luminenes</t>
        </is>
      </c>
      <c r="B367558" t="n">
        <v>1</v>
      </c>
    </row>
    <row r="367559">
      <c r="A367559" t="inlineStr">
        <is>
          <t>guestfiles</t>
        </is>
      </c>
      <c r="B367559" t="n">
        <v>1</v>
      </c>
    </row>
    <row r="367560">
      <c r="A367560" t="inlineStr">
        <is>
          <t>vexace</t>
        </is>
      </c>
      <c r="B367560" t="n">
        <v>1</v>
      </c>
    </row>
    <row r="367561">
      <c r="A367561" t="inlineStr">
        <is>
          <t>prostilus</t>
        </is>
      </c>
      <c r="B367561" t="n">
        <v>1</v>
      </c>
    </row>
    <row r="367562">
      <c r="A367562" t="inlineStr">
        <is>
          <t>etherjon</t>
        </is>
      </c>
      <c r="B367562" t="n">
        <v>1</v>
      </c>
    </row>
    <row r="367563">
      <c r="A367563" t="inlineStr">
        <is>
          <t>strsdjō</t>
        </is>
      </c>
      <c r="B367563" t="n">
        <v>1</v>
      </c>
    </row>
    <row r="367564">
      <c r="A367564" t="inlineStr">
        <is>
          <t>el90</t>
        </is>
      </c>
      <c r="B367564" t="n">
        <v>1</v>
      </c>
    </row>
    <row r="367565">
      <c r="A367565" t="inlineStr">
        <is>
          <t>irufficiency</t>
        </is>
      </c>
      <c r="B367565" t="n">
        <v>1</v>
      </c>
    </row>
    <row r="367566">
      <c r="A367566" t="inlineStr">
        <is>
          <t>condition—for</t>
        </is>
      </c>
      <c r="B367566" t="n">
        <v>1</v>
      </c>
    </row>
    <row r="367567">
      <c r="A367567" t="inlineStr">
        <is>
          <t>cthpartink</t>
        </is>
      </c>
      <c r="B367567" t="n">
        <v>1</v>
      </c>
    </row>
    <row r="367568">
      <c r="A367568" t="inlineStr">
        <is>
          <t>muspelier</t>
        </is>
      </c>
      <c r="B367568" t="n">
        <v>1</v>
      </c>
    </row>
    <row r="367569">
      <c r="A367569" t="inlineStr">
        <is>
          <t>muspeliers</t>
        </is>
      </c>
      <c r="B367569" t="n">
        <v>1</v>
      </c>
    </row>
    <row r="367570">
      <c r="A367570" t="inlineStr">
        <is>
          <t>walsertd</t>
        </is>
      </c>
      <c r="B367570" t="n">
        <v>1</v>
      </c>
    </row>
    <row r="367571">
      <c r="A367571" t="inlineStr">
        <is>
          <t>cebrians</t>
        </is>
      </c>
      <c r="B367571" t="n">
        <v>1</v>
      </c>
    </row>
    <row r="367572">
      <c r="A367572" t="inlineStr">
        <is>
          <t>corsent</t>
        </is>
      </c>
      <c r="B367572" t="n">
        <v>1</v>
      </c>
    </row>
    <row r="367573">
      <c r="A367573" t="inlineStr">
        <is>
          <t>glyvans</t>
        </is>
      </c>
      <c r="B367573" t="n">
        <v>1</v>
      </c>
    </row>
    <row r="367574">
      <c r="A367574" t="inlineStr">
        <is>
          <t>marionette_male</t>
        </is>
      </c>
      <c r="B367574" t="n">
        <v>1</v>
      </c>
    </row>
    <row r="367575">
      <c r="A367575" t="inlineStr">
        <is>
          <t>danić</t>
        </is>
      </c>
      <c r="B367575" t="n">
        <v>1</v>
      </c>
    </row>
    <row r="367576">
      <c r="A367576" t="inlineStr">
        <is>
          <t>degmin</t>
        </is>
      </c>
      <c r="B367576" t="n">
        <v>2</v>
      </c>
    </row>
    <row r="367577">
      <c r="A367577" t="inlineStr">
        <is>
          <t>wogp</t>
        </is>
      </c>
      <c r="B367577" t="n">
        <v>1</v>
      </c>
    </row>
    <row r="367578">
      <c r="A367578" t="inlineStr">
        <is>
          <t>rogueriet</t>
        </is>
      </c>
      <c r="B367578" t="n">
        <v>1</v>
      </c>
    </row>
    <row r="367579">
      <c r="A367579" t="inlineStr">
        <is>
          <t>forgeapothecary</t>
        </is>
      </c>
      <c r="B367579" t="n">
        <v>1</v>
      </c>
    </row>
    <row r="367580">
      <c r="A367580" t="inlineStr">
        <is>
          <t>quagons</t>
        </is>
      </c>
      <c r="B367580" t="n">
        <v>1</v>
      </c>
    </row>
    <row r="367581">
      <c r="A367581" t="inlineStr">
        <is>
          <t>ashtinians</t>
        </is>
      </c>
      <c r="B367581" t="n">
        <v>1</v>
      </c>
    </row>
    <row r="367582">
      <c r="A367582" t="inlineStr">
        <is>
          <t>teager</t>
        </is>
      </c>
      <c r="B367582" t="n">
        <v>2</v>
      </c>
    </row>
    <row r="367583">
      <c r="A367583" t="inlineStr">
        <is>
          <t>bressaro</t>
        </is>
      </c>
      <c r="B367583" t="n">
        <v>1</v>
      </c>
    </row>
    <row r="367584">
      <c r="A367584" t="inlineStr">
        <is>
          <t>oldicka</t>
        </is>
      </c>
      <c r="B367584" t="n">
        <v>1</v>
      </c>
    </row>
    <row r="367585">
      <c r="A367585" t="inlineStr">
        <is>
          <t>engcha</t>
        </is>
      </c>
      <c r="B367585" t="n">
        <v>1</v>
      </c>
    </row>
    <row r="367586">
      <c r="A367586" t="inlineStr">
        <is>
          <t>ghost_05</t>
        </is>
      </c>
      <c r="B367586" t="n">
        <v>2</v>
      </c>
    </row>
    <row r="367587">
      <c r="A367587" t="inlineStr">
        <is>
          <t>corao</t>
        </is>
      </c>
      <c r="B367587" t="n">
        <v>1</v>
      </c>
    </row>
    <row r="367588">
      <c r="A367588" t="inlineStr">
        <is>
          <t>saharac</t>
        </is>
      </c>
      <c r="B367588" t="n">
        <v>1</v>
      </c>
    </row>
    <row r="367589">
      <c r="A367589" t="inlineStr">
        <is>
          <t>operinew</t>
        </is>
      </c>
      <c r="B367589" t="n">
        <v>1</v>
      </c>
    </row>
    <row r="367590">
      <c r="A367590" t="inlineStr">
        <is>
          <t>juglov</t>
        </is>
      </c>
      <c r="B367590" t="n">
        <v>1</v>
      </c>
    </row>
    <row r="367591">
      <c r="A367591" t="inlineStr">
        <is>
          <t>ceradoc</t>
        </is>
      </c>
      <c r="B367591" t="n">
        <v>1</v>
      </c>
    </row>
    <row r="367592">
      <c r="A367592" t="inlineStr">
        <is>
          <t>activitiesroulette</t>
        </is>
      </c>
      <c r="B367592" t="n">
        <v>1</v>
      </c>
    </row>
    <row r="367593">
      <c r="A367593" t="inlineStr">
        <is>
          <t>foemagic</t>
        </is>
      </c>
      <c r="B367593" t="n">
        <v>1</v>
      </c>
    </row>
    <row r="367594">
      <c r="A367594" t="inlineStr">
        <is>
          <t>tropes—like</t>
        </is>
      </c>
      <c r="B367594" t="n">
        <v>1</v>
      </c>
    </row>
    <row r="367595">
      <c r="A367595" t="inlineStr">
        <is>
          <t>humbowast</t>
        </is>
      </c>
      <c r="B367595" t="n">
        <v>1</v>
      </c>
    </row>
    <row r="367596">
      <c r="A367596" t="inlineStr">
        <is>
          <t>mcdormands</t>
        </is>
      </c>
      <c r="B367596" t="n">
        <v>1</v>
      </c>
    </row>
    <row r="367597">
      <c r="A367597" t="inlineStr">
        <is>
          <t>milsimov</t>
        </is>
      </c>
      <c r="B367597" t="n">
        <v>1</v>
      </c>
    </row>
    <row r="367598">
      <c r="A367598" t="inlineStr">
        <is>
          <t>ugglic</t>
        </is>
      </c>
      <c r="B367598" t="n">
        <v>1</v>
      </c>
    </row>
    <row r="367599">
      <c r="A367599" t="inlineStr">
        <is>
          <t>edelmanns</t>
        </is>
      </c>
      <c r="B367599" t="n">
        <v>1</v>
      </c>
    </row>
    <row r="367600">
      <c r="A367600" t="inlineStr">
        <is>
          <t>defening</t>
        </is>
      </c>
      <c r="B367600" t="n">
        <v>1</v>
      </c>
    </row>
    <row r="367601">
      <c r="A367601" t="inlineStr">
        <is>
          <t>shadzee</t>
        </is>
      </c>
      <c r="B367601" t="n">
        <v>1</v>
      </c>
    </row>
    <row r="367602">
      <c r="A367602" t="inlineStr">
        <is>
          <t>libology</t>
        </is>
      </c>
      <c r="B367602" t="n">
        <v>1</v>
      </c>
    </row>
    <row r="367603">
      <c r="A367603" t="inlineStr">
        <is>
          <t>deusroblinengandralreoner</t>
        </is>
      </c>
      <c r="B367603" t="n">
        <v>1</v>
      </c>
    </row>
    <row r="367604">
      <c r="A367604" t="inlineStr">
        <is>
          <t>pcert</t>
        </is>
      </c>
      <c r="B367604" t="n">
        <v>1</v>
      </c>
    </row>
    <row r="367605">
      <c r="A367605" t="inlineStr">
        <is>
          <t>publicmajority</t>
        </is>
      </c>
      <c r="B367605" t="n">
        <v>1</v>
      </c>
    </row>
    <row r="367606">
      <c r="A367606" t="inlineStr">
        <is>
          <t>arypt</t>
        </is>
      </c>
      <c r="B367606" t="n">
        <v>1</v>
      </c>
    </row>
    <row r="367607">
      <c r="A367607" t="inlineStr">
        <is>
          <t>reenepatabiletlongedit\youcandoit</t>
        </is>
      </c>
      <c r="B367607" t="n">
        <v>1</v>
      </c>
    </row>
    <row r="367608">
      <c r="A367608" t="inlineStr">
        <is>
          <t>allanonspop</t>
        </is>
      </c>
      <c r="B367608" t="n">
        <v>1</v>
      </c>
    </row>
    <row r="367609">
      <c r="A367609" t="inlineStr">
        <is>
          <t>rmisogyny</t>
        </is>
      </c>
      <c r="B367609" t="n">
        <v>1</v>
      </c>
    </row>
    <row r="367610">
      <c r="A367610" t="inlineStr">
        <is>
          <t>heyaqaaa</t>
        </is>
      </c>
      <c r="B367610" t="n">
        <v>1</v>
      </c>
    </row>
    <row r="367611">
      <c r="A367611" t="inlineStr">
        <is>
          <t>inshaiv</t>
        </is>
      </c>
      <c r="B367611" t="n">
        <v>1</v>
      </c>
    </row>
    <row r="367612">
      <c r="A367612" t="inlineStr">
        <is>
          <t>qatis</t>
        </is>
      </c>
      <c r="B367612" t="n">
        <v>1</v>
      </c>
    </row>
    <row r="367613">
      <c r="A367613" t="inlineStr">
        <is>
          <t>disident</t>
        </is>
      </c>
      <c r="B367613" t="n">
        <v>1</v>
      </c>
    </row>
    <row r="367614">
      <c r="A367614" t="inlineStr">
        <is>
          <t>jyayanti</t>
        </is>
      </c>
      <c r="B367614" t="n">
        <v>1</v>
      </c>
    </row>
    <row r="367615">
      <c r="A367615" t="inlineStr">
        <is>
          <t>vladitah</t>
        </is>
      </c>
      <c r="B367615" t="n">
        <v>1</v>
      </c>
    </row>
    <row r="367616">
      <c r="A367616" t="inlineStr">
        <is>
          <t>jammus</t>
        </is>
      </c>
      <c r="B367616" t="n">
        <v>2</v>
      </c>
    </row>
    <row r="367617">
      <c r="A367617" t="inlineStr">
        <is>
          <t>ידאש</t>
        </is>
      </c>
      <c r="B367617" t="n">
        <v>1</v>
      </c>
    </row>
    <row r="367618">
      <c r="A367618" t="inlineStr">
        <is>
          <t>vasujin</t>
        </is>
      </c>
      <c r="B367618" t="n">
        <v>1</v>
      </c>
    </row>
    <row r="367619">
      <c r="A367619" t="inlineStr">
        <is>
          <t>hinduo</t>
        </is>
      </c>
      <c r="B367619" t="n">
        <v>1</v>
      </c>
    </row>
    <row r="367620">
      <c r="A367620" t="inlineStr">
        <is>
          <t>embathmaway</t>
        </is>
      </c>
      <c r="B367620" t="n">
        <v>1</v>
      </c>
    </row>
    <row r="367621">
      <c r="A367621" t="inlineStr">
        <is>
          <t>theyehad</t>
        </is>
      </c>
      <c r="B367621" t="n">
        <v>1</v>
      </c>
    </row>
    <row r="367622">
      <c r="A367622" t="inlineStr">
        <is>
          <t>munoon</t>
        </is>
      </c>
      <c r="B367622" t="n">
        <v>1</v>
      </c>
    </row>
    <row r="367623">
      <c r="A367623" t="inlineStr">
        <is>
          <t>picture270</t>
        </is>
      </c>
      <c r="B367623" t="n">
        <v>1</v>
      </c>
    </row>
    <row r="367624">
      <c r="A367624" t="inlineStr">
        <is>
          <t>basmedia</t>
        </is>
      </c>
      <c r="B367624" t="n">
        <v>1</v>
      </c>
    </row>
    <row r="367625">
      <c r="A367625" t="inlineStr">
        <is>
          <t>nspirals</t>
        </is>
      </c>
      <c r="B367625" t="n">
        <v>1</v>
      </c>
    </row>
    <row r="367626">
      <c r="A367626" t="inlineStr">
        <is>
          <t>gerro</t>
        </is>
      </c>
      <c r="B367626" t="n">
        <v>3</v>
      </c>
    </row>
    <row r="367627">
      <c r="A367627" t="inlineStr">
        <is>
          <t>btcmexa</t>
        </is>
      </c>
      <c r="B367627" t="n">
        <v>1</v>
      </c>
    </row>
    <row r="367628">
      <c r="A367628" t="inlineStr">
        <is>
          <t>anonjack</t>
        </is>
      </c>
      <c r="B367628" t="n">
        <v>1</v>
      </c>
    </row>
    <row r="367629">
      <c r="A367629" t="inlineStr">
        <is>
          <t>freewhd</t>
        </is>
      </c>
      <c r="B367629" t="n">
        <v>1</v>
      </c>
    </row>
    <row r="367630">
      <c r="A367630" t="inlineStr">
        <is>
          <t>membler</t>
        </is>
      </c>
      <c r="B367630" t="n">
        <v>1</v>
      </c>
    </row>
    <row r="367631">
      <c r="A367631" t="inlineStr">
        <is>
          <t>dercol</t>
        </is>
      </c>
      <c r="B367631" t="n">
        <v>1</v>
      </c>
    </row>
    <row r="367632">
      <c r="A367632" t="inlineStr">
        <is>
          <t>diagnoskex</t>
        </is>
      </c>
      <c r="B367632" t="n">
        <v>1</v>
      </c>
    </row>
    <row r="367633">
      <c r="A367633" t="inlineStr">
        <is>
          <t>drownamma</t>
        </is>
      </c>
      <c r="B367633" t="n">
        <v>1</v>
      </c>
    </row>
    <row r="367634">
      <c r="A367634" t="inlineStr">
        <is>
          <t>azalex</t>
        </is>
      </c>
      <c r="B367634" t="n">
        <v>1</v>
      </c>
    </row>
    <row r="367635">
      <c r="A367635" t="inlineStr">
        <is>
          <t>rapuda</t>
        </is>
      </c>
      <c r="B367635" t="n">
        <v>1</v>
      </c>
    </row>
    <row r="367636">
      <c r="A367636" t="inlineStr">
        <is>
          <t>lineween</t>
        </is>
      </c>
      <c r="B367636" t="n">
        <v>1</v>
      </c>
    </row>
    <row r="367637">
      <c r="A367637" t="inlineStr">
        <is>
          <t>oflysted</t>
        </is>
      </c>
      <c r="B367637" t="n">
        <v>1</v>
      </c>
    </row>
    <row r="367638">
      <c r="A367638" t="inlineStr">
        <is>
          <t>notsolve</t>
        </is>
      </c>
      <c r="B367638" t="n">
        <v>1</v>
      </c>
    </row>
    <row r="367639">
      <c r="A367639" t="inlineStr">
        <is>
          <t>berrygg</t>
        </is>
      </c>
      <c r="B367639" t="n">
        <v>1</v>
      </c>
    </row>
    <row r="367640">
      <c r="A367640" t="inlineStr">
        <is>
          <t>shitmaess</t>
        </is>
      </c>
      <c r="B367640" t="n">
        <v>1</v>
      </c>
    </row>
    <row r="367641">
      <c r="A367641" t="inlineStr">
        <is>
          <t>brpostread</t>
        </is>
      </c>
      <c r="B367641" t="n">
        <v>1</v>
      </c>
    </row>
    <row r="367642">
      <c r="A367642" t="inlineStr">
        <is>
          <t>speellaberg</t>
        </is>
      </c>
      <c r="B367642" t="n">
        <v>1</v>
      </c>
    </row>
    <row r="367643">
      <c r="A367643" t="inlineStr">
        <is>
          <t>x93s</t>
        </is>
      </c>
      <c r="B367643" t="n">
        <v>1</v>
      </c>
    </row>
    <row r="367644">
      <c r="A367644" t="inlineStr">
        <is>
          <t>withdrawspomly</t>
        </is>
      </c>
      <c r="B367644" t="n">
        <v>1</v>
      </c>
    </row>
    <row r="367645">
      <c r="A367645" t="inlineStr">
        <is>
          <t>vomp</t>
        </is>
      </c>
      <c r="B367645" t="n">
        <v>1</v>
      </c>
    </row>
    <row r="367646">
      <c r="A367646" t="inlineStr">
        <is>
          <t>calicali</t>
        </is>
      </c>
      <c r="B367646" t="n">
        <v>1</v>
      </c>
    </row>
    <row r="367647">
      <c r="A367647" t="inlineStr">
        <is>
          <t>gargsandbars</t>
        </is>
      </c>
      <c r="B367647" t="n">
        <v>1</v>
      </c>
    </row>
    <row r="367648">
      <c r="A367648" t="inlineStr">
        <is>
          <t>neisner</t>
        </is>
      </c>
      <c r="B367648" t="n">
        <v>1</v>
      </c>
    </row>
    <row r="367649">
      <c r="A367649" t="inlineStr">
        <is>
          <t>chpatrol</t>
        </is>
      </c>
      <c r="B367649" t="n">
        <v>1</v>
      </c>
    </row>
    <row r="367650">
      <c r="A367650" t="inlineStr">
        <is>
          <t>shiaberger</t>
        </is>
      </c>
      <c r="B367650" t="n">
        <v>1</v>
      </c>
    </row>
    <row r="367651">
      <c r="A367651" t="inlineStr">
        <is>
          <t>avones</t>
        </is>
      </c>
      <c r="B367651" t="n">
        <v>1</v>
      </c>
    </row>
    <row r="367652">
      <c r="A367652" t="inlineStr">
        <is>
          <t>suandra</t>
        </is>
      </c>
      <c r="B367652" t="n">
        <v>1</v>
      </c>
    </row>
    <row r="367653">
      <c r="A367653" t="inlineStr">
        <is>
          <t>successons</t>
        </is>
      </c>
      <c r="B367653" t="n">
        <v>1</v>
      </c>
    </row>
    <row r="367654">
      <c r="A367654" t="inlineStr">
        <is>
          <t>rosasmar</t>
        </is>
      </c>
      <c r="B367654" t="n">
        <v>1</v>
      </c>
    </row>
    <row r="367655">
      <c r="A367655" t="inlineStr">
        <is>
          <t>levin_zahar</t>
        </is>
      </c>
      <c r="B367655" t="n">
        <v>1</v>
      </c>
    </row>
    <row r="367656">
      <c r="A367656" t="inlineStr">
        <is>
          <t>dahiri</t>
        </is>
      </c>
      <c r="B367656" t="n">
        <v>1</v>
      </c>
    </row>
    <row r="367657">
      <c r="A367657" t="inlineStr">
        <is>
          <t>emmalide</t>
        </is>
      </c>
      <c r="B367657" t="n">
        <v>1</v>
      </c>
    </row>
    <row r="367658">
      <c r="A367658" t="inlineStr">
        <is>
          <t>kamurt</t>
        </is>
      </c>
      <c r="B367658" t="n">
        <v>1</v>
      </c>
    </row>
    <row r="367659">
      <c r="A367659" t="inlineStr">
        <is>
          <t>bererals</t>
        </is>
      </c>
      <c r="B367659" t="n">
        <v>1</v>
      </c>
    </row>
    <row r="367660">
      <c r="A367660" t="inlineStr">
        <is>
          <t>harmonfg</t>
        </is>
      </c>
      <c r="B367660" t="n">
        <v>1</v>
      </c>
    </row>
    <row r="367661">
      <c r="A367661" t="inlineStr">
        <is>
          <t>stoca</t>
        </is>
      </c>
      <c r="B367661" t="n">
        <v>1</v>
      </c>
    </row>
    <row r="367662">
      <c r="A367662" t="inlineStr">
        <is>
          <t>birola</t>
        </is>
      </c>
      <c r="B367662" t="n">
        <v>1</v>
      </c>
    </row>
    <row r="367663">
      <c r="A367663" t="inlineStr">
        <is>
          <t>se1322</t>
        </is>
      </c>
      <c r="B367663" t="n">
        <v>1</v>
      </c>
    </row>
    <row r="367664">
      <c r="A367664" t="inlineStr">
        <is>
          <t>montrealap</t>
        </is>
      </c>
      <c r="B367664" t="n">
        <v>1</v>
      </c>
    </row>
    <row r="367665">
      <c r="A367665" t="inlineStr">
        <is>
          <t>sengy</t>
        </is>
      </c>
      <c r="B367665" t="n">
        <v>1</v>
      </c>
    </row>
    <row r="367666">
      <c r="A367666" t="inlineStr">
        <is>
          <t>trollv</t>
        </is>
      </c>
      <c r="B367666" t="n">
        <v>1</v>
      </c>
    </row>
    <row r="367667">
      <c r="A367667" t="inlineStr">
        <is>
          <t>crestbook</t>
        </is>
      </c>
      <c r="B367667" t="n">
        <v>1</v>
      </c>
    </row>
    <row r="367668">
      <c r="A367668" t="inlineStr">
        <is>
          <t>webists</t>
        </is>
      </c>
      <c r="B367668" t="n">
        <v>1</v>
      </c>
    </row>
    <row r="367669">
      <c r="A367669" t="inlineStr">
        <is>
          <t>zp2</t>
        </is>
      </c>
      <c r="B367669" t="n">
        <v>1</v>
      </c>
    </row>
    <row r="367670">
      <c r="A367670" t="inlineStr">
        <is>
          <t>inamile</t>
        </is>
      </c>
      <c r="B367670" t="n">
        <v>1</v>
      </c>
    </row>
    <row r="367671">
      <c r="A367671" t="inlineStr">
        <is>
          <t>decksinator</t>
        </is>
      </c>
      <c r="B367671" t="n">
        <v>1</v>
      </c>
    </row>
    <row r="367672">
      <c r="A367672" t="inlineStr">
        <is>
          <t>easyweb4motion</t>
        </is>
      </c>
      <c r="B367672" t="n">
        <v>1</v>
      </c>
    </row>
    <row r="367673">
      <c r="A367673" t="inlineStr">
        <is>
          <t>changesinitially</t>
        </is>
      </c>
      <c r="B367673" t="n">
        <v>1</v>
      </c>
    </row>
    <row r="367674">
      <c r="A367674" t="inlineStr">
        <is>
          <t>mîgique</t>
        </is>
      </c>
      <c r="B367674" t="n">
        <v>1</v>
      </c>
    </row>
    <row r="367675">
      <c r="A367675" t="inlineStr">
        <is>
          <t>jlxiaeprofileskins</t>
        </is>
      </c>
      <c r="B367675" t="n">
        <v>1</v>
      </c>
    </row>
    <row r="367676">
      <c r="A367676" t="inlineStr">
        <is>
          <t>512x480</t>
        </is>
      </c>
      <c r="B367676" t="n">
        <v>1</v>
      </c>
    </row>
    <row r="367677">
      <c r="A367677" t="inlineStr">
        <is>
          <t>redpage</t>
        </is>
      </c>
      <c r="B367677" t="n">
        <v>1</v>
      </c>
    </row>
    <row r="367678">
      <c r="A367678" t="inlineStr">
        <is>
          <t>onkw</t>
        </is>
      </c>
      <c r="B367678" t="n">
        <v>1</v>
      </c>
    </row>
    <row r="367679">
      <c r="A367679" t="inlineStr">
        <is>
          <t>mohimanei</t>
        </is>
      </c>
      <c r="B367679" t="n">
        <v>1</v>
      </c>
    </row>
    <row r="367680">
      <c r="A367680" t="inlineStr">
        <is>
          <t>xwired</t>
        </is>
      </c>
      <c r="B367680" t="n">
        <v>1</v>
      </c>
    </row>
    <row r="367681">
      <c r="A367681" t="inlineStr">
        <is>
          <t>metaocs</t>
        </is>
      </c>
      <c r="B367681" t="n">
        <v>1</v>
      </c>
    </row>
    <row r="367682">
      <c r="A367682" t="inlineStr">
        <is>
          <t>modpices</t>
        </is>
      </c>
      <c r="B367682" t="n">
        <v>1</v>
      </c>
    </row>
    <row r="367683">
      <c r="A367683" t="inlineStr">
        <is>
          <t>peed4z</t>
        </is>
      </c>
      <c r="B367683" t="n">
        <v>1</v>
      </c>
    </row>
    <row r="367684">
      <c r="A367684" t="inlineStr">
        <is>
          <t>departureform</t>
        </is>
      </c>
      <c r="B367684" t="n">
        <v>1</v>
      </c>
    </row>
    <row r="367685">
      <c r="A367685" t="inlineStr">
        <is>
          <t>tpmacoding</t>
        </is>
      </c>
      <c r="B367685" t="n">
        <v>1</v>
      </c>
    </row>
    <row r="367686">
      <c r="A367686" t="inlineStr">
        <is>
          <t>sendot</t>
        </is>
      </c>
      <c r="B367686" t="n">
        <v>1</v>
      </c>
    </row>
    <row r="367687">
      <c r="A367687" t="inlineStr">
        <is>
          <t>cahon</t>
        </is>
      </c>
      <c r="B367687" t="n">
        <v>1</v>
      </c>
    </row>
    <row r="367688">
      <c r="A367688" t="inlineStr">
        <is>
          <t>seminyon</t>
        </is>
      </c>
      <c r="B367688" t="n">
        <v>1</v>
      </c>
    </row>
    <row r="367689">
      <c r="A367689" t="inlineStr">
        <is>
          <t>gagwilu</t>
        </is>
      </c>
      <c r="B367689" t="n">
        <v>1</v>
      </c>
    </row>
    <row r="367690">
      <c r="A367690" t="inlineStr">
        <is>
          <t>sakaçin</t>
        </is>
      </c>
      <c r="B367690" t="n">
        <v>1</v>
      </c>
    </row>
    <row r="367691">
      <c r="A367691" t="inlineStr">
        <is>
          <t>muradaja</t>
        </is>
      </c>
      <c r="B367691" t="n">
        <v>1</v>
      </c>
    </row>
    <row r="367692">
      <c r="A367692" t="inlineStr">
        <is>
          <t>sirajangani</t>
        </is>
      </c>
      <c r="B367692" t="n">
        <v>1</v>
      </c>
    </row>
    <row r="367693">
      <c r="A367693" t="inlineStr">
        <is>
          <t>newsarang</t>
        </is>
      </c>
      <c r="B367693" t="n">
        <v>1</v>
      </c>
    </row>
    <row r="367694">
      <c r="A367694" t="inlineStr">
        <is>
          <t>akinhangati</t>
        </is>
      </c>
      <c r="B367694" t="n">
        <v>1</v>
      </c>
    </row>
    <row r="367695">
      <c r="A367695" t="inlineStr">
        <is>
          <t>talopinam</t>
        </is>
      </c>
      <c r="B367695" t="n">
        <v>1</v>
      </c>
    </row>
    <row r="367696">
      <c r="A367696" t="inlineStr">
        <is>
          <t>aurakal</t>
        </is>
      </c>
      <c r="B367696" t="n">
        <v>1</v>
      </c>
    </row>
    <row r="367697">
      <c r="A367697" t="inlineStr">
        <is>
          <t>tradesam</t>
        </is>
      </c>
      <c r="B367697" t="n">
        <v>1</v>
      </c>
    </row>
    <row r="367698">
      <c r="A367698" t="inlineStr">
        <is>
          <t>boahan</t>
        </is>
      </c>
      <c r="B367698" t="n">
        <v>1</v>
      </c>
    </row>
    <row r="367699">
      <c r="A367699" t="inlineStr">
        <is>
          <t>angilvestat</t>
        </is>
      </c>
      <c r="B367699" t="n">
        <v>1</v>
      </c>
    </row>
    <row r="367700">
      <c r="A367700" t="inlineStr">
        <is>
          <t>brigha</t>
        </is>
      </c>
      <c r="B367700" t="n">
        <v>1</v>
      </c>
    </row>
    <row r="367701">
      <c r="A367701" t="inlineStr">
        <is>
          <t>niaku</t>
        </is>
      </c>
      <c r="B367701" t="n">
        <v>1</v>
      </c>
    </row>
    <row r="367702">
      <c r="A367702" t="inlineStr">
        <is>
          <t>adjamat</t>
        </is>
      </c>
      <c r="B367702" t="n">
        <v>1</v>
      </c>
    </row>
    <row r="367703">
      <c r="A367703" t="inlineStr">
        <is>
          <t>cacigaw</t>
        </is>
      </c>
      <c r="B367703" t="n">
        <v>1</v>
      </c>
    </row>
    <row r="367704">
      <c r="A367704" t="inlineStr">
        <is>
          <t>despiteinteroffice</t>
        </is>
      </c>
      <c r="B367704" t="n">
        <v>1</v>
      </c>
    </row>
    <row r="367705">
      <c r="A367705" t="inlineStr">
        <is>
          <t>armeni</t>
        </is>
      </c>
      <c r="B367705" t="n">
        <v>1</v>
      </c>
    </row>
    <row r="367706">
      <c r="A367706" t="inlineStr">
        <is>
          <t>calamai</t>
        </is>
      </c>
      <c r="B367706" t="n">
        <v>1</v>
      </c>
    </row>
    <row r="367707">
      <c r="A367707" t="inlineStr">
        <is>
          <t>waqtada</t>
        </is>
      </c>
      <c r="B367707" t="n">
        <v>1</v>
      </c>
    </row>
    <row r="367708">
      <c r="A367708" t="inlineStr">
        <is>
          <t>elubuff</t>
        </is>
      </c>
      <c r="B367708" t="n">
        <v>1</v>
      </c>
    </row>
    <row r="367709">
      <c r="A367709" t="inlineStr">
        <is>
          <t>tensst</t>
        </is>
      </c>
      <c r="B367709" t="n">
        <v>1</v>
      </c>
    </row>
    <row r="367710">
      <c r="A367710" t="inlineStr">
        <is>
          <t>aerkolyma</t>
        </is>
      </c>
      <c r="B367710" t="n">
        <v>1</v>
      </c>
    </row>
    <row r="367711">
      <c r="A367711" t="inlineStr">
        <is>
          <t>christenfeld</t>
        </is>
      </c>
      <c r="B367711" t="n">
        <v>1</v>
      </c>
    </row>
    <row r="367712">
      <c r="A367712" t="inlineStr">
        <is>
          <t>komasurein</t>
        </is>
      </c>
      <c r="B367712" t="n">
        <v>1</v>
      </c>
    </row>
    <row r="367713">
      <c r="A367713" t="inlineStr">
        <is>
          <t>digscaw</t>
        </is>
      </c>
      <c r="B367713" t="n">
        <v>1</v>
      </c>
    </row>
    <row r="367714">
      <c r="A367714" t="inlineStr">
        <is>
          <t>ebsback</t>
        </is>
      </c>
      <c r="B367714" t="n">
        <v>1</v>
      </c>
    </row>
    <row r="367715">
      <c r="A367715" t="inlineStr">
        <is>
          <t>anypo9235201</t>
        </is>
      </c>
      <c r="B367715" t="n">
        <v>1</v>
      </c>
    </row>
    <row r="367716">
      <c r="A367716" t="inlineStr">
        <is>
          <t>tixivanfaceross</t>
        </is>
      </c>
      <c r="B367716" t="n">
        <v>1</v>
      </c>
    </row>
    <row r="367717">
      <c r="A367717" t="inlineStr">
        <is>
          <t>orggentonah</t>
        </is>
      </c>
      <c r="B367717" t="n">
        <v>1</v>
      </c>
    </row>
    <row r="367718">
      <c r="A367718" t="inlineStr">
        <is>
          <t>lnm5ta18</t>
        </is>
      </c>
      <c r="B367718" t="n">
        <v>1</v>
      </c>
    </row>
    <row r="367719">
      <c r="A367719" t="inlineStr">
        <is>
          <t>tennado</t>
        </is>
      </c>
      <c r="B367719" t="n">
        <v>1</v>
      </c>
    </row>
    <row r="367720">
      <c r="A367720" t="inlineStr">
        <is>
          <t>masterbottle</t>
        </is>
      </c>
      <c r="B367720" t="n">
        <v>1</v>
      </c>
    </row>
    <row r="367721">
      <c r="A367721" t="inlineStr">
        <is>
          <t>woasted</t>
        </is>
      </c>
      <c r="B367721" t="n">
        <v>1</v>
      </c>
    </row>
    <row r="367722">
      <c r="A367722" t="inlineStr">
        <is>
          <t>turmas</t>
        </is>
      </c>
      <c r="B367722" t="n">
        <v>1</v>
      </c>
    </row>
    <row r="367723">
      <c r="A367723" t="inlineStr">
        <is>
          <t>sustainableness</t>
        </is>
      </c>
      <c r="B367723" t="n">
        <v>1</v>
      </c>
    </row>
    <row r="367724">
      <c r="A367724" t="inlineStr">
        <is>
          <t>schunt</t>
        </is>
      </c>
      <c r="B367724" t="n">
        <v>1</v>
      </c>
    </row>
    <row r="367725">
      <c r="A367725" t="inlineStr">
        <is>
          <t>makemint</t>
        </is>
      </c>
      <c r="B367725" t="n">
        <v>1</v>
      </c>
    </row>
    <row r="367726">
      <c r="A367726" t="inlineStr">
        <is>
          <t>providerexlikkth</t>
        </is>
      </c>
      <c r="B367726" t="n">
        <v>1</v>
      </c>
    </row>
    <row r="367727">
      <c r="A367727" t="inlineStr">
        <is>
          <t>phoeinmethod</t>
        </is>
      </c>
      <c r="B367727" t="n">
        <v>1</v>
      </c>
    </row>
    <row r="367728">
      <c r="A367728" t="inlineStr">
        <is>
          <t>shunatown</t>
        </is>
      </c>
      <c r="B367728" t="n">
        <v>1</v>
      </c>
    </row>
    <row r="367729">
      <c r="A367729" t="inlineStr">
        <is>
          <t>bernary</t>
        </is>
      </c>
      <c r="B367729" t="n">
        <v>1</v>
      </c>
    </row>
    <row r="367730">
      <c r="A367730" t="inlineStr">
        <is>
          <t>masterbottles</t>
        </is>
      </c>
      <c r="B367730" t="n">
        <v>1</v>
      </c>
    </row>
    <row r="367731">
      <c r="A367731" t="inlineStr">
        <is>
          <t>envelopestuff</t>
        </is>
      </c>
      <c r="B367731" t="n">
        <v>1</v>
      </c>
    </row>
    <row r="367732">
      <c r="A367732" t="inlineStr">
        <is>
          <t>glossian</t>
        </is>
      </c>
      <c r="B367732" t="n">
        <v>1</v>
      </c>
    </row>
    <row r="367733">
      <c r="A367733" t="inlineStr">
        <is>
          <t>gartenker</t>
        </is>
      </c>
      <c r="B367733" t="n">
        <v>1</v>
      </c>
    </row>
    <row r="367734">
      <c r="A367734" t="inlineStr">
        <is>
          <t>hipnewpalms</t>
        </is>
      </c>
      <c r="B367734" t="n">
        <v>1</v>
      </c>
    </row>
    <row r="367735">
      <c r="A367735" t="inlineStr">
        <is>
          <t>kn00r</t>
        </is>
      </c>
      <c r="B367735" t="n">
        <v>1</v>
      </c>
    </row>
    <row r="367736">
      <c r="A367736" t="inlineStr">
        <is>
          <t>tizuna</t>
        </is>
      </c>
      <c r="B367736" t="n">
        <v>1</v>
      </c>
    </row>
    <row r="367737">
      <c r="A367737" t="inlineStr">
        <is>
          <t>galiter</t>
        </is>
      </c>
      <c r="B367737" t="n">
        <v>1</v>
      </c>
    </row>
    <row r="367738">
      <c r="A367738" t="inlineStr">
        <is>
          <t>nomegologys</t>
        </is>
      </c>
      <c r="B367738" t="n">
        <v>1</v>
      </c>
    </row>
    <row r="367739">
      <c r="A367739" t="inlineStr">
        <is>
          <t>jperasureto</t>
        </is>
      </c>
      <c r="B367739" t="n">
        <v>1</v>
      </c>
    </row>
    <row r="367740">
      <c r="A367740" t="inlineStr">
        <is>
          <t>optic®</t>
        </is>
      </c>
      <c r="B367740" t="n">
        <v>1</v>
      </c>
    </row>
    <row r="367741">
      <c r="A367741" t="inlineStr">
        <is>
          <t>glntpnpdconfig</t>
        </is>
      </c>
      <c r="B367741" t="n">
        <v>1</v>
      </c>
    </row>
    <row r="367742">
      <c r="A367742" t="inlineStr">
        <is>
          <t>triedthe</t>
        </is>
      </c>
      <c r="B367742" t="n">
        <v>1</v>
      </c>
    </row>
    <row r="367743">
      <c r="A367743" t="inlineStr">
        <is>
          <t>nomegology</t>
        </is>
      </c>
      <c r="B367743" t="n">
        <v>1</v>
      </c>
    </row>
    <row r="367744">
      <c r="A367744" t="inlineStr">
        <is>
          <t>zmove</t>
        </is>
      </c>
      <c r="B367744" t="n">
        <v>1</v>
      </c>
    </row>
    <row r="367745">
      <c r="A367745" t="inlineStr">
        <is>
          <t>glxne1hu</t>
        </is>
      </c>
      <c r="B367745" t="n">
        <v>1</v>
      </c>
    </row>
    <row r="367746">
      <c r="A367746" t="inlineStr">
        <is>
          <t>gboslite</t>
        </is>
      </c>
      <c r="B367746" t="n">
        <v>1</v>
      </c>
    </row>
    <row r="367747">
      <c r="A367747" t="inlineStr">
        <is>
          <t>glez28ms</t>
        </is>
      </c>
      <c r="B367747" t="n">
        <v>1</v>
      </c>
    </row>
    <row r="367748">
      <c r="A367748" t="inlineStr">
        <is>
          <t>glqja9mxc</t>
        </is>
      </c>
      <c r="B367748" t="n">
        <v>1</v>
      </c>
    </row>
    <row r="367749">
      <c r="A367749" t="inlineStr">
        <is>
          <t>httpeasesad17</t>
        </is>
      </c>
      <c r="B367749" t="n">
        <v>1</v>
      </c>
    </row>
    <row r="367750">
      <c r="A367750" t="inlineStr">
        <is>
          <t>glnvyp416</t>
        </is>
      </c>
      <c r="B367750" t="n">
        <v>1</v>
      </c>
    </row>
    <row r="367751">
      <c r="A367751" t="inlineStr">
        <is>
          <t>neomegology</t>
        </is>
      </c>
      <c r="B367751" t="n">
        <v>1</v>
      </c>
    </row>
    <row r="367752">
      <c r="A367752" t="inlineStr">
        <is>
          <t>glkiih5r</t>
        </is>
      </c>
      <c r="B367752" t="n">
        <v>1</v>
      </c>
    </row>
    <row r="367753">
      <c r="A367753" t="inlineStr">
        <is>
          <t>falcon4life</t>
        </is>
      </c>
      <c r="B367753" t="n">
        <v>1</v>
      </c>
    </row>
    <row r="367754">
      <c r="A367754" t="inlineStr">
        <is>
          <t>thequip</t>
        </is>
      </c>
      <c r="B367754" t="n">
        <v>1</v>
      </c>
    </row>
    <row r="367755">
      <c r="A367755" t="inlineStr">
        <is>
          <t>1028w</t>
        </is>
      </c>
      <c r="B367755" t="n">
        <v>1</v>
      </c>
    </row>
    <row r="367756">
      <c r="A367756" t="inlineStr">
        <is>
          <t>firp</t>
        </is>
      </c>
      <c r="B367756" t="n">
        <v>1</v>
      </c>
    </row>
    <row r="367757">
      <c r="A367757" t="inlineStr">
        <is>
          <t>specialvalue</t>
        </is>
      </c>
      <c r="B367757" t="n">
        <v>1</v>
      </c>
    </row>
    <row r="367758">
      <c r="A367758" t="inlineStr">
        <is>
          <t>prevon</t>
        </is>
      </c>
      <c r="B367758" t="n">
        <v>1</v>
      </c>
    </row>
    <row r="367759">
      <c r="A367759" t="inlineStr">
        <is>
          <t>p_stopt</t>
        </is>
      </c>
      <c r="B367759" t="n">
        <v>1</v>
      </c>
    </row>
    <row r="367760">
      <c r="A367760" t="inlineStr">
        <is>
          <t>dmaverbose</t>
        </is>
      </c>
      <c r="B367760" t="n">
        <v>1</v>
      </c>
    </row>
    <row r="367761">
      <c r="A367761" t="inlineStr">
        <is>
          <t>terratips14</t>
        </is>
      </c>
      <c r="B367761" t="n">
        <v>1</v>
      </c>
    </row>
    <row r="367762">
      <c r="A367762" t="inlineStr">
        <is>
          <t>fngetonce</t>
        </is>
      </c>
      <c r="B367762" t="n">
        <v>1</v>
      </c>
    </row>
    <row r="367763">
      <c r="A367763" t="inlineStr">
        <is>
          <t>rubygtomm</t>
        </is>
      </c>
      <c r="B367763" t="n">
        <v>1</v>
      </c>
    </row>
    <row r="367764">
      <c r="A367764" t="inlineStr">
        <is>
          <t>knockout_come_totimmissing</t>
        </is>
      </c>
      <c r="B367764" t="n">
        <v>1</v>
      </c>
    </row>
    <row r="367765">
      <c r="A367765" t="inlineStr">
        <is>
          <t>tellsiblev3</t>
        </is>
      </c>
      <c r="B367765" t="n">
        <v>1</v>
      </c>
    </row>
    <row r="367766">
      <c r="A367766" t="inlineStr">
        <is>
          <t>omve</t>
        </is>
      </c>
      <c r="B367766" t="n">
        <v>1</v>
      </c>
    </row>
    <row r="367767">
      <c r="A367767" t="inlineStr">
        <is>
          <t>32680</t>
        </is>
      </c>
      <c r="B367767" t="n">
        <v>1</v>
      </c>
    </row>
    <row r="367768">
      <c r="A367768" t="inlineStr">
        <is>
          <t>pendingrandom</t>
        </is>
      </c>
      <c r="B367768" t="n">
        <v>1</v>
      </c>
    </row>
    <row r="367769">
      <c r="A367769" t="inlineStr">
        <is>
          <t>splitsplice</t>
        </is>
      </c>
      <c r="B367769" t="n">
        <v>1</v>
      </c>
    </row>
    <row r="367770">
      <c r="A367770" t="inlineStr">
        <is>
          <t>stingelementobservation</t>
        </is>
      </c>
      <c r="B367770" t="n">
        <v>1</v>
      </c>
    </row>
    <row r="367771">
      <c r="A367771" t="inlineStr">
        <is>
          <t>rvprintf</t>
        </is>
      </c>
      <c r="B367771" t="n">
        <v>1</v>
      </c>
    </row>
    <row r="367772">
      <c r="A367772" t="inlineStr">
        <is>
          <t>txgosc_are</t>
        </is>
      </c>
      <c r="B367772" t="n">
        <v>1</v>
      </c>
    </row>
    <row r="367773">
      <c r="A367773" t="inlineStr">
        <is>
          <t>memcachedwho</t>
        </is>
      </c>
      <c r="B367773" t="n">
        <v>1</v>
      </c>
    </row>
    <row r="367774">
      <c r="A367774" t="inlineStr">
        <is>
          <t>txgosc</t>
        </is>
      </c>
      <c r="B367774" t="n">
        <v>1</v>
      </c>
    </row>
    <row r="367775">
      <c r="A367775" t="inlineStr">
        <is>
          <t>ecxon</t>
        </is>
      </c>
      <c r="B367775" t="n">
        <v>1</v>
      </c>
    </row>
    <row r="367776">
      <c r="A367776" t="inlineStr">
        <is>
          <t>signature_info</t>
        </is>
      </c>
      <c r="B367776" t="n">
        <v>1</v>
      </c>
    </row>
    <row r="367777">
      <c r="A367777" t="inlineStr">
        <is>
          <t>richardsontk</t>
        </is>
      </c>
      <c r="B367777" t="n">
        <v>1</v>
      </c>
    </row>
    <row r="367778">
      <c r="A367778" t="inlineStr">
        <is>
          <t>excedence</t>
        </is>
      </c>
      <c r="B367778" t="n">
        <v>1</v>
      </c>
    </row>
    <row r="367779">
      <c r="A367779" t="inlineStr">
        <is>
          <t>janesssify</t>
        </is>
      </c>
      <c r="B367779" t="n">
        <v>1</v>
      </c>
    </row>
    <row r="367780">
      <c r="A367780" t="inlineStr">
        <is>
          <t>mappingset</t>
        </is>
      </c>
      <c r="B367780" t="n">
        <v>1</v>
      </c>
    </row>
    <row r="367781">
      <c r="A367781" t="inlineStr">
        <is>
          <t>ifcd</t>
        </is>
      </c>
      <c r="B367781" t="n">
        <v>1</v>
      </c>
    </row>
    <row r="367782">
      <c r="A367782" t="inlineStr">
        <is>
          <t>multioptos</t>
        </is>
      </c>
      <c r="B367782" t="n">
        <v>1</v>
      </c>
    </row>
    <row r="367783">
      <c r="A367783" t="inlineStr">
        <is>
          <t>vmisystems</t>
        </is>
      </c>
      <c r="B367783" t="n">
        <v>1</v>
      </c>
    </row>
    <row r="367784">
      <c r="A367784" t="inlineStr">
        <is>
          <t>del_statel</t>
        </is>
      </c>
      <c r="B367784" t="n">
        <v>1</v>
      </c>
    </row>
    <row r="367785">
      <c r="A367785" t="inlineStr">
        <is>
          <t>rvprintfd</t>
        </is>
      </c>
      <c r="B367785" t="n">
        <v>1</v>
      </c>
    </row>
    <row r="367786">
      <c r="A367786" t="inlineStr">
        <is>
          <t>oinit</t>
        </is>
      </c>
      <c r="B367786" t="n">
        <v>1</v>
      </c>
    </row>
    <row r="367787">
      <c r="A367787" t="inlineStr">
        <is>
          <t>signaturequeue</t>
        </is>
      </c>
      <c r="B367787" t="n">
        <v>1</v>
      </c>
    </row>
    <row r="367788">
      <c r="A367788" t="inlineStr">
        <is>
          <t>syschoff</t>
        </is>
      </c>
      <c r="B367788" t="n">
        <v>1</v>
      </c>
    </row>
    <row r="367789">
      <c r="A367789" t="inlineStr">
        <is>
          <t>zero_wait</t>
        </is>
      </c>
      <c r="B367789" t="n">
        <v>1</v>
      </c>
    </row>
    <row r="367790">
      <c r="A367790" t="inlineStr">
        <is>
          <t>linsus</t>
        </is>
      </c>
      <c r="B367790" t="n">
        <v>1</v>
      </c>
    </row>
    <row r="367791">
      <c r="A367791" t="inlineStr">
        <is>
          <t>blockinverted</t>
        </is>
      </c>
      <c r="B367791" t="n">
        <v>1</v>
      </c>
    </row>
    <row r="367792">
      <c r="A367792" t="inlineStr">
        <is>
          <t>expendivephe\r</t>
        </is>
      </c>
      <c r="B367792" t="n">
        <v>1</v>
      </c>
    </row>
    <row r="367793">
      <c r="A367793" t="inlineStr">
        <is>
          <t>uppercase\r</t>
        </is>
      </c>
      <c r="B367793" t="n">
        <v>1</v>
      </c>
    </row>
    <row r="367794">
      <c r="A367794" t="inlineStr">
        <is>
          <t>mixedinvocation</t>
        </is>
      </c>
      <c r="B367794" t="n">
        <v>1</v>
      </c>
    </row>
    <row r="367795">
      <c r="A367795" t="inlineStr">
        <is>
          <t>daemonsync</t>
        </is>
      </c>
      <c r="B367795" t="n">
        <v>1</v>
      </c>
    </row>
    <row r="367796">
      <c r="A367796" t="inlineStr">
        <is>
          <t>special_all</t>
        </is>
      </c>
      <c r="B367796" t="n">
        <v>1</v>
      </c>
    </row>
    <row r="367797">
      <c r="A367797" t="inlineStr">
        <is>
          <t>organisationnans</t>
        </is>
      </c>
      <c r="B367797" t="n">
        <v>1</v>
      </c>
    </row>
    <row r="367798">
      <c r="A367798" t="inlineStr">
        <is>
          <t>rescctormultiplequalifiers</t>
        </is>
      </c>
      <c r="B367798" t="n">
        <v>1</v>
      </c>
    </row>
    <row r="367799">
      <c r="A367799" t="inlineStr">
        <is>
          <t>relinal</t>
        </is>
      </c>
      <c r="B367799" t="n">
        <v>1</v>
      </c>
    </row>
    <row r="367800">
      <c r="A367800" t="inlineStr">
        <is>
          <t>mrange</t>
        </is>
      </c>
      <c r="B367800" t="n">
        <v>2</v>
      </c>
    </row>
    <row r="367801">
      <c r="A367801" t="inlineStr">
        <is>
          <t>zhush</t>
        </is>
      </c>
      <c r="B367801" t="n">
        <v>1</v>
      </c>
    </row>
    <row r="367802">
      <c r="A367802" t="inlineStr">
        <is>
          <t>gambler_boyle_en_vanit</t>
        </is>
      </c>
      <c r="B367802" t="n">
        <v>1</v>
      </c>
    </row>
    <row r="367803">
      <c r="A367803" t="inlineStr">
        <is>
          <t>dlbury</t>
        </is>
      </c>
      <c r="B367803" t="n">
        <v>1</v>
      </c>
    </row>
    <row r="367804">
      <c r="A367804" t="inlineStr">
        <is>
          <t>zeivs</t>
        </is>
      </c>
      <c r="B367804" t="n">
        <v>1</v>
      </c>
    </row>
    <row r="367805">
      <c r="A367805" t="inlineStr">
        <is>
          <t>s9ng|adam</t>
        </is>
      </c>
      <c r="B367805" t="n">
        <v>1</v>
      </c>
    </row>
    <row r="367806">
      <c r="A367806" t="inlineStr">
        <is>
          <t>commentedglennconway</t>
        </is>
      </c>
      <c r="B367806" t="n">
        <v>1</v>
      </c>
    </row>
    <row r="367807">
      <c r="A367807" t="inlineStr">
        <is>
          <t>trust8701feders</t>
        </is>
      </c>
      <c r="B367807" t="n">
        <v>1</v>
      </c>
    </row>
    <row r="367808">
      <c r="A367808" t="inlineStr">
        <is>
          <t>tclu</t>
        </is>
      </c>
      <c r="B367808" t="n">
        <v>1</v>
      </c>
    </row>
    <row r="367809">
      <c r="A367809" t="inlineStr">
        <is>
          <t>54bn</t>
        </is>
      </c>
      <c r="B367809" t="n">
        <v>1</v>
      </c>
    </row>
    <row r="367810">
      <c r="A367810" t="inlineStr">
        <is>
          <t>ดั๊ฦบแาแแแฃองนิษแา</t>
        </is>
      </c>
      <c r="B367810" t="n">
        <v>1</v>
      </c>
    </row>
    <row r="367811">
      <c r="A367811" t="inlineStr">
        <is>
          <t>squareweve</t>
        </is>
      </c>
      <c r="B367811" t="n">
        <v>1</v>
      </c>
    </row>
    <row r="367812">
      <c r="A367812" t="inlineStr">
        <is>
          <t>documentthe</t>
        </is>
      </c>
      <c r="B367812" t="n">
        <v>1</v>
      </c>
    </row>
    <row r="367813">
      <c r="A367813" t="inlineStr">
        <is>
          <t>ashrit</t>
        </is>
      </c>
      <c r="B367813" t="n">
        <v>1</v>
      </c>
    </row>
    <row r="367814">
      <c r="A367814" t="inlineStr">
        <is>
          <t>invalid_argument_str</t>
        </is>
      </c>
      <c r="B367814" t="n">
        <v>1</v>
      </c>
    </row>
    <row r="367815">
      <c r="A367815" t="inlineStr">
        <is>
          <t>get_valid_list</t>
        </is>
      </c>
      <c r="B367815" t="n">
        <v>1</v>
      </c>
    </row>
    <row r="367816">
      <c r="A367816" t="inlineStr">
        <is>
          <t>system_file</t>
        </is>
      </c>
      <c r="B367816" t="n">
        <v>1</v>
      </c>
    </row>
    <row r="367817">
      <c r="A367817" t="inlineStr">
        <is>
          <t>paramsargs</t>
        </is>
      </c>
      <c r="B367817" t="n">
        <v>1</v>
      </c>
    </row>
    <row r="367818">
      <c r="A367818" t="inlineStr">
        <is>
          <t>parse_schema</t>
        </is>
      </c>
      <c r="B367818" t="n">
        <v>1</v>
      </c>
    </row>
    <row r="367819">
      <c r="A367819" t="inlineStr">
        <is>
          <t>dist_working</t>
        </is>
      </c>
      <c r="B367819" t="n">
        <v>1</v>
      </c>
    </row>
    <row r="367820">
      <c r="A367820" t="inlineStr">
        <is>
          <t>validation_range</t>
        </is>
      </c>
      <c r="B367820" t="n">
        <v>1</v>
      </c>
    </row>
    <row r="367821">
      <c r="A367821" t="inlineStr">
        <is>
          <t>sqdir</t>
        </is>
      </c>
      <c r="B367821" t="n">
        <v>1</v>
      </c>
    </row>
    <row r="367822">
      <c r="A367822" t="inlineStr">
        <is>
          <t>to_expr</t>
        </is>
      </c>
      <c r="B367822" t="n">
        <v>1</v>
      </c>
    </row>
    <row r="367823">
      <c r="A367823" t="inlineStr">
        <is>
          <t>pt_stepping</t>
        </is>
      </c>
      <c r="B367823" t="n">
        <v>1</v>
      </c>
    </row>
    <row r="367824">
      <c r="A367824" t="inlineStr">
        <is>
          <t>theoretical_factor</t>
        </is>
      </c>
      <c r="B367824" t="n">
        <v>1</v>
      </c>
    </row>
    <row r="367825">
      <c r="A367825" t="inlineStr">
        <is>
          <t>unsafe_add_exts</t>
        </is>
      </c>
      <c r="B367825" t="n">
        <v>1</v>
      </c>
    </row>
    <row r="367826">
      <c r="A367826" t="inlineStr">
        <is>
          <t>join\s</t>
        </is>
      </c>
      <c r="B367826" t="n">
        <v>1</v>
      </c>
    </row>
    <row r="367827">
      <c r="A367827" t="inlineStr">
        <is>
          <t>localunit</t>
        </is>
      </c>
      <c r="B367827" t="n">
        <v>1</v>
      </c>
    </row>
    <row r="367828">
      <c r="A367828" t="inlineStr">
        <is>
          <t>ebpack</t>
        </is>
      </c>
      <c r="B367828" t="n">
        <v>1</v>
      </c>
    </row>
    <row r="367829">
      <c r="A367829" t="inlineStr">
        <is>
          <t>dsrun</t>
        </is>
      </c>
      <c r="B367829" t="n">
        <v>1</v>
      </c>
    </row>
    <row r="367830">
      <c r="A367830" t="inlineStr">
        <is>
          <t>allocchunk</t>
        </is>
      </c>
      <c r="B367830" t="n">
        <v>1</v>
      </c>
    </row>
    <row r="367831">
      <c r="A367831" t="inlineStr">
        <is>
          <t>busblock</t>
        </is>
      </c>
      <c r="B367831" t="n">
        <v>1</v>
      </c>
    </row>
    <row r="367832">
      <c r="A367832" t="inlineStr">
        <is>
          <t>call_value_func</t>
        </is>
      </c>
      <c r="B367832" t="n">
        <v>1</v>
      </c>
    </row>
    <row r="367833">
      <c r="A367833" t="inlineStr">
        <is>
          <t>tprsys</t>
        </is>
      </c>
      <c r="B367833" t="n">
        <v>1</v>
      </c>
    </row>
    <row r="367834">
      <c r="A367834" t="inlineStr">
        <is>
          <t>get_canonical_vector_by_pass</t>
        </is>
      </c>
      <c r="B367834" t="n">
        <v>1</v>
      </c>
    </row>
    <row r="367835">
      <c r="A367835" t="inlineStr">
        <is>
          <t>without_hash</t>
        </is>
      </c>
      <c r="B367835" t="n">
        <v>1</v>
      </c>
    </row>
    <row r="367836">
      <c r="A367836" t="inlineStr">
        <is>
          <t>poctlverify_threads</t>
        </is>
      </c>
      <c r="B367836" t="n">
        <v>1</v>
      </c>
    </row>
    <row r="367837">
      <c r="A367837" t="inlineStr">
        <is>
          <t>unity_threads</t>
        </is>
      </c>
      <c r="B367837" t="n">
        <v>1</v>
      </c>
    </row>
    <row r="367838">
      <c r="A367838" t="inlineStr">
        <is>
          <t>__musharenr</t>
        </is>
      </c>
      <c r="B367838" t="n">
        <v>1</v>
      </c>
    </row>
    <row r="367839">
      <c r="A367839" t="inlineStr">
        <is>
          <t>sourcesync</t>
        </is>
      </c>
      <c r="B367839" t="n">
        <v>1</v>
      </c>
    </row>
    <row r="367840">
      <c r="A367840" t="inlineStr">
        <is>
          <t>mapdir</t>
        </is>
      </c>
      <c r="B367840" t="n">
        <v>1</v>
      </c>
    </row>
    <row r="367841">
      <c r="A367841" t="inlineStr">
        <is>
          <t>clean_passives</t>
        </is>
      </c>
      <c r="B367841" t="n">
        <v>1</v>
      </c>
    </row>
    <row r="367842">
      <c r="A367842" t="inlineStr">
        <is>
          <t>pcodereturn2d_x</t>
        </is>
      </c>
      <c r="B367842" t="n">
        <v>1</v>
      </c>
    </row>
    <row r="367843">
      <c r="A367843" t="inlineStr">
        <is>
          <t>xtec</t>
        </is>
      </c>
      <c r="B367843" t="n">
        <v>1</v>
      </c>
    </row>
    <row r="367844">
      <c r="A367844" t="inlineStr">
        <is>
          <t>manual_depict</t>
        </is>
      </c>
      <c r="B367844" t="n">
        <v>1</v>
      </c>
    </row>
    <row r="367845">
      <c r="A367845" t="inlineStr">
        <is>
          <t>transaction_ring_participant</t>
        </is>
      </c>
      <c r="B367845" t="n">
        <v>1</v>
      </c>
    </row>
    <row r="367846">
      <c r="A367846" t="inlineStr">
        <is>
          <t>utilspackagessmallblock</t>
        </is>
      </c>
      <c r="B367846" t="n">
        <v>1</v>
      </c>
    </row>
    <row r="367847">
      <c r="A367847" t="inlineStr">
        <is>
          <t>strict_ref</t>
        </is>
      </c>
      <c r="B367847" t="n">
        <v>1</v>
      </c>
    </row>
    <row r="367848">
      <c r="A367848" t="inlineStr">
        <is>
          <t>data_fd4</t>
        </is>
      </c>
      <c r="B367848" t="n">
        <v>1</v>
      </c>
    </row>
    <row r="367849">
      <c r="A367849" t="inlineStr">
        <is>
          <t>afge0v99renxyo</t>
        </is>
      </c>
      <c r="B367849" t="n">
        <v>1</v>
      </c>
    </row>
    <row r="367850">
      <c r="A367850" t="inlineStr">
        <is>
          <t>vwyproney</t>
        </is>
      </c>
      <c r="B367850" t="n">
        <v>1</v>
      </c>
    </row>
    <row r="367851">
      <c r="A367851" t="inlineStr">
        <is>
          <t>usrsbinquery_mfoobar2</t>
        </is>
      </c>
      <c r="B367851" t="n">
        <v>1</v>
      </c>
    </row>
    <row r="367852">
      <c r="A367852" t="inlineStr">
        <is>
          <t>parsed_namespace</t>
        </is>
      </c>
      <c r="B367852" t="n">
        <v>1</v>
      </c>
    </row>
    <row r="367853">
      <c r="A367853" t="inlineStr">
        <is>
          <t>currends</t>
        </is>
      </c>
      <c r="B367853" t="n">
        <v>1</v>
      </c>
    </row>
    <row r="367854">
      <c r="A367854" t="inlineStr">
        <is>
          <t>__cgriphash__</t>
        </is>
      </c>
      <c r="B367854" t="n">
        <v>1</v>
      </c>
    </row>
    <row r="367855">
      <c r="A367855" t="inlineStr">
        <is>
          <t>iturably</t>
        </is>
      </c>
      <c r="B367855" t="n">
        <v>1</v>
      </c>
    </row>
    <row r="367856">
      <c r="A367856" t="inlineStr">
        <is>
          <t>params_nv</t>
        </is>
      </c>
      <c r="B367856" t="n">
        <v>1</v>
      </c>
    </row>
    <row r="367857">
      <c r="A367857" t="inlineStr">
        <is>
          <t>term_error</t>
        </is>
      </c>
      <c r="B367857" t="n">
        <v>1</v>
      </c>
    </row>
    <row r="367858">
      <c r="A367858" t="inlineStr">
        <is>
          <t>tp_shake</t>
        </is>
      </c>
      <c r="B367858" t="n">
        <v>1</v>
      </c>
    </row>
    <row r="367859">
      <c r="A367859" t="inlineStr">
        <is>
          <t>fowrit</t>
        </is>
      </c>
      <c r="B367859" t="n">
        <v>1</v>
      </c>
    </row>
    <row r="367860">
      <c r="A367860" t="inlineStr">
        <is>
          <t>approxpermess|descr</t>
        </is>
      </c>
      <c r="B367860" t="n">
        <v>1</v>
      </c>
    </row>
    <row r="367861">
      <c r="A367861" t="inlineStr">
        <is>
          <t>askpe</t>
        </is>
      </c>
      <c r="B367861" t="n">
        <v>1</v>
      </c>
    </row>
    <row r="367862">
      <c r="A367862" t="inlineStr">
        <is>
          <t>__population__</t>
        </is>
      </c>
      <c r="B367862" t="n">
        <v>1</v>
      </c>
    </row>
    <row r="367863">
      <c r="A367863" t="inlineStr">
        <is>
          <t>scalar_error</t>
        </is>
      </c>
      <c r="B367863" t="n">
        <v>1</v>
      </c>
    </row>
    <row r="367864">
      <c r="A367864" t="inlineStr">
        <is>
          <t>syshash</t>
        </is>
      </c>
      <c r="B367864" t="n">
        <v>1</v>
      </c>
    </row>
    <row r="367865">
      <c r="A367865" t="inlineStr">
        <is>
          <t>show_time</t>
        </is>
      </c>
      <c r="B367865" t="n">
        <v>1</v>
      </c>
    </row>
    <row r="367866">
      <c r="A367866" t="inlineStr">
        <is>
          <t>replmsize</t>
        </is>
      </c>
      <c r="B367866" t="n">
        <v>1</v>
      </c>
    </row>
    <row r="367867">
      <c r="A367867" t="inlineStr">
        <is>
          <t>utilspackagessignudo_est</t>
        </is>
      </c>
      <c r="B367867" t="n">
        <v>1</v>
      </c>
    </row>
    <row r="367868">
      <c r="A367868" t="inlineStr">
        <is>
          <t>get_binary_lineset</t>
        </is>
      </c>
      <c r="B367868" t="n">
        <v>1</v>
      </c>
    </row>
    <row r="367869">
      <c r="A367869" t="inlineStr">
        <is>
          <t>native_exp_classpath{cpuslls</t>
        </is>
      </c>
      <c r="B367869" t="n">
        <v>1</v>
      </c>
    </row>
    <row r="367870">
      <c r="A367870" t="inlineStr">
        <is>
          <t>mutableboolean</t>
        </is>
      </c>
      <c r="B367870" t="n">
        <v>1</v>
      </c>
    </row>
    <row r="367871">
      <c r="A367871" t="inlineStr">
        <is>
          <t>permess4_</t>
        </is>
      </c>
      <c r="B367871" t="n">
        <v>1</v>
      </c>
    </row>
    <row r="367872">
      <c r="A367872" t="inlineStr">
        <is>
          <t>strengthunit</t>
        </is>
      </c>
      <c r="B367872" t="n">
        <v>1</v>
      </c>
    </row>
    <row r="367873">
      <c r="A367873" t="inlineStr">
        <is>
          <t>generate_array_functions</t>
        </is>
      </c>
      <c r="B367873" t="n">
        <v>1</v>
      </c>
    </row>
    <row r="367874">
      <c r="A367874" t="inlineStr">
        <is>
          <t>pcodereturn1d_x</t>
        </is>
      </c>
      <c r="B367874" t="n">
        <v>1</v>
      </c>
    </row>
    <row r="367875">
      <c r="A367875" t="inlineStr">
        <is>
          <t>supportfree_malloc</t>
        </is>
      </c>
      <c r="B367875" t="n">
        <v>1</v>
      </c>
    </row>
    <row r="367876">
      <c r="A367876" t="inlineStr">
        <is>
          <t>estleft</t>
        </is>
      </c>
      <c r="B367876" t="n">
        <v>1</v>
      </c>
    </row>
    <row r="367877">
      <c r="A367877" t="inlineStr">
        <is>
          <t>pyuse</t>
        </is>
      </c>
      <c r="B367877" t="n">
        <v>1</v>
      </c>
    </row>
    <row r="367878">
      <c r="A367878" t="inlineStr">
        <is>
          <t>net_tools</t>
        </is>
      </c>
      <c r="B367878" t="n">
        <v>1</v>
      </c>
    </row>
    <row r="367879">
      <c r="A367879" t="inlineStr">
        <is>
          <t>memchr</t>
        </is>
      </c>
      <c r="B367879" t="n">
        <v>1</v>
      </c>
    </row>
    <row r="367880">
      <c r="A367880" t="inlineStr">
        <is>
          <t>fireice</t>
        </is>
      </c>
      <c r="B367880" t="n">
        <v>1</v>
      </c>
    </row>
    <row r="367881">
      <c r="A367881" t="inlineStr">
        <is>
          <t>wasoffs</t>
        </is>
      </c>
      <c r="B367881" t="n">
        <v>1</v>
      </c>
    </row>
    <row r="367882">
      <c r="A367882" t="inlineStr">
        <is>
          <t>lessile</t>
        </is>
      </c>
      <c r="B367882" t="n">
        <v>1</v>
      </c>
    </row>
    <row r="367883">
      <c r="A367883" t="inlineStr">
        <is>
          <t>minercraft</t>
        </is>
      </c>
      <c r="B367883" t="n">
        <v>1</v>
      </c>
    </row>
    <row r="367884">
      <c r="A367884" t="inlineStr">
        <is>
          <t>healthmap</t>
        </is>
      </c>
      <c r="B367884" t="n">
        <v>1</v>
      </c>
    </row>
    <row r="367885">
      <c r="A367885" t="inlineStr">
        <is>
          <t>thanaga</t>
        </is>
      </c>
      <c r="B367885" t="n">
        <v>1</v>
      </c>
    </row>
    <row r="367886">
      <c r="A367886" t="inlineStr">
        <is>
          <t>xcraft</t>
        </is>
      </c>
      <c r="B367886" t="n">
        <v>1</v>
      </c>
    </row>
    <row r="367887">
      <c r="A367887" t="inlineStr">
        <is>
          <t>npcshumans</t>
        </is>
      </c>
      <c r="B367887" t="n">
        <v>1</v>
      </c>
    </row>
    <row r="367888">
      <c r="A367888" t="inlineStr">
        <is>
          <t>guldans</t>
        </is>
      </c>
      <c r="B367888" t="n">
        <v>2</v>
      </c>
    </row>
    <row r="367889">
      <c r="A367889" t="inlineStr">
        <is>
          <t>tvoprovos</t>
        </is>
      </c>
      <c r="B367889" t="n">
        <v>1</v>
      </c>
    </row>
    <row r="367890">
      <c r="A367890" t="inlineStr">
        <is>
          <t>controlsthis</t>
        </is>
      </c>
      <c r="B367890" t="n">
        <v>1</v>
      </c>
    </row>
    <row r="367891">
      <c r="A367891" t="inlineStr">
        <is>
          <t>glready</t>
        </is>
      </c>
      <c r="B367891" t="n">
        <v>1</v>
      </c>
    </row>
    <row r="367892">
      <c r="A367892" t="inlineStr">
        <is>
          <t>katrimun</t>
        </is>
      </c>
      <c r="B367892" t="n">
        <v>1</v>
      </c>
    </row>
    <row r="367893">
      <c r="A367893" t="inlineStr">
        <is>
          <t>ironfallers</t>
        </is>
      </c>
      <c r="B367893" t="n">
        <v>1</v>
      </c>
    </row>
    <row r="367894">
      <c r="A367894" t="inlineStr">
        <is>
          <t>wall_</t>
        </is>
      </c>
      <c r="B367894" t="n">
        <v>1</v>
      </c>
    </row>
    <row r="367895">
      <c r="A367895" t="inlineStr">
        <is>
          <t>masterpsild</t>
        </is>
      </c>
      <c r="B367895" t="n">
        <v>1</v>
      </c>
    </row>
    <row r="367896">
      <c r="A367896" t="inlineStr">
        <is>
          <t>hyderstem</t>
        </is>
      </c>
      <c r="B367896" t="n">
        <v>1</v>
      </c>
    </row>
    <row r="367897">
      <c r="A367897" t="inlineStr">
        <is>
          <t>perez1</t>
        </is>
      </c>
      <c r="B367897" t="n">
        <v>1</v>
      </c>
    </row>
    <row r="367898">
      <c r="A367898" t="inlineStr">
        <is>
          <t>shark12his</t>
        </is>
      </c>
      <c r="B367898" t="n">
        <v>1</v>
      </c>
    </row>
    <row r="367899">
      <c r="A367899" t="inlineStr">
        <is>
          <t>clearenna</t>
        </is>
      </c>
      <c r="B367899" t="n">
        <v>1</v>
      </c>
    </row>
    <row r="367900">
      <c r="A367900" t="inlineStr">
        <is>
          <t>zunvey</t>
        </is>
      </c>
      <c r="B367900" t="n">
        <v>1</v>
      </c>
    </row>
    <row r="367901">
      <c r="A367901" t="inlineStr">
        <is>
          <t>ashestus</t>
        </is>
      </c>
      <c r="B367901" t="n">
        <v>1</v>
      </c>
    </row>
    <row r="367902">
      <c r="A367902" t="inlineStr">
        <is>
          <t>vetx</t>
        </is>
      </c>
      <c r="B367902" t="n">
        <v>1</v>
      </c>
    </row>
    <row r="367903">
      <c r="A367903" t="inlineStr">
        <is>
          <t>dekubicer</t>
        </is>
      </c>
      <c r="B367903" t="n">
        <v>1</v>
      </c>
    </row>
    <row r="367904">
      <c r="A367904" t="inlineStr">
        <is>
          <t>zucker_mins</t>
        </is>
      </c>
      <c r="B367904" t="n">
        <v>1</v>
      </c>
    </row>
    <row r="367905">
      <c r="A367905" t="inlineStr">
        <is>
          <t>warbrarge</t>
        </is>
      </c>
      <c r="B367905" t="n">
        <v>1</v>
      </c>
    </row>
    <row r="367906">
      <c r="A367906" t="inlineStr">
        <is>
          <t>unicastbefore</t>
        </is>
      </c>
      <c r="B367906" t="n">
        <v>1</v>
      </c>
    </row>
    <row r="367907">
      <c r="A367907" t="inlineStr">
        <is>
          <t>feastballs</t>
        </is>
      </c>
      <c r="B367907" t="n">
        <v>1</v>
      </c>
    </row>
    <row r="367908">
      <c r="A367908" t="inlineStr">
        <is>
          <t>krikatan</t>
        </is>
      </c>
      <c r="B367908" t="n">
        <v>1</v>
      </c>
    </row>
    <row r="367909">
      <c r="A367909" t="inlineStr">
        <is>
          <t>recooms</t>
        </is>
      </c>
      <c r="B367909" t="n">
        <v>1</v>
      </c>
    </row>
    <row r="367910">
      <c r="A367910" t="inlineStr">
        <is>
          <t>aintxtedia</t>
        </is>
      </c>
      <c r="B367910" t="n">
        <v>1</v>
      </c>
    </row>
    <row r="367911">
      <c r="A367911" t="inlineStr">
        <is>
          <t>overpoweredselage</t>
        </is>
      </c>
      <c r="B367911" t="n">
        <v>1</v>
      </c>
    </row>
    <row r="367912">
      <c r="A367912" t="inlineStr">
        <is>
          <t>jukasins</t>
        </is>
      </c>
      <c r="B367912" t="n">
        <v>1</v>
      </c>
    </row>
    <row r="367913">
      <c r="A367913" t="inlineStr">
        <is>
          <t>duplingtonxckfighters</t>
        </is>
      </c>
      <c r="B367913" t="n">
        <v>1</v>
      </c>
    </row>
    <row r="367914">
      <c r="A367914" t="inlineStr">
        <is>
          <t>dosesht</t>
        </is>
      </c>
      <c r="B367914" t="n">
        <v>1</v>
      </c>
    </row>
    <row r="367915">
      <c r="A367915" t="inlineStr">
        <is>
          <t>speedhitting</t>
        </is>
      </c>
      <c r="B367915" t="n">
        <v>1</v>
      </c>
    </row>
    <row r="367916">
      <c r="A367916" t="inlineStr">
        <is>
          <t>winliness0</t>
        </is>
      </c>
      <c r="B367916" t="n">
        <v>1</v>
      </c>
    </row>
    <row r="367917">
      <c r="A367917" t="inlineStr">
        <is>
          <t>symantic</t>
        </is>
      </c>
      <c r="B367917" t="n">
        <v>2</v>
      </c>
    </row>
    <row r="367918">
      <c r="A367918" t="inlineStr">
        <is>
          <t>tankspestyle</t>
        </is>
      </c>
      <c r="B367918" t="n">
        <v>1</v>
      </c>
    </row>
    <row r="367919">
      <c r="A367919" t="inlineStr">
        <is>
          <t>ravenroyalned</t>
        </is>
      </c>
      <c r="B367919" t="n">
        <v>1</v>
      </c>
    </row>
    <row r="367920">
      <c r="A367920" t="inlineStr">
        <is>
          <t>runsoccer</t>
        </is>
      </c>
      <c r="B367920" t="n">
        <v>1</v>
      </c>
    </row>
    <row r="367921">
      <c r="A367921" t="inlineStr">
        <is>
          <t>imapower</t>
        </is>
      </c>
      <c r="B367921" t="n">
        <v>1</v>
      </c>
    </row>
    <row r="367922">
      <c r="A367922" t="inlineStr">
        <is>
          <t>recgmwhitewere</t>
        </is>
      </c>
      <c r="B367922" t="n">
        <v>1</v>
      </c>
    </row>
    <row r="367923">
      <c r="A367923" t="inlineStr">
        <is>
          <t>ttrno</t>
        </is>
      </c>
      <c r="B367923" t="n">
        <v>1</v>
      </c>
    </row>
    <row r="367924">
      <c r="A367924" t="inlineStr">
        <is>
          <t>zunvell</t>
        </is>
      </c>
      <c r="B367924" t="n">
        <v>1</v>
      </c>
    </row>
    <row r="367925">
      <c r="A367925" t="inlineStr">
        <is>
          <t>priorians</t>
        </is>
      </c>
      <c r="B367925" t="n">
        <v>1</v>
      </c>
    </row>
    <row r="367926">
      <c r="A367926" t="inlineStr">
        <is>
          <t>yggred</t>
        </is>
      </c>
      <c r="B367926" t="n">
        <v>1</v>
      </c>
    </row>
    <row r="367927">
      <c r="A367927" t="inlineStr">
        <is>
          <t>temperunions</t>
        </is>
      </c>
      <c r="B367927" t="n">
        <v>1</v>
      </c>
    </row>
    <row r="367928">
      <c r="A367928" t="inlineStr">
        <is>
          <t>ftpswww</t>
        </is>
      </c>
      <c r="B367928" t="n">
        <v>1</v>
      </c>
    </row>
    <row r="367929">
      <c r="A367929" t="inlineStr">
        <is>
          <t>nugetbundle</t>
        </is>
      </c>
      <c r="B367929" t="n">
        <v>1</v>
      </c>
    </row>
    <row r="367930">
      <c r="A367930" t="inlineStr">
        <is>
          <t>dfap</t>
        </is>
      </c>
      <c r="B367930" t="n">
        <v>1</v>
      </c>
    </row>
    <row r="367931">
      <c r="A367931" t="inlineStr">
        <is>
          <t>dighes</t>
        </is>
      </c>
      <c r="B367931" t="n">
        <v>1</v>
      </c>
    </row>
    <row r="367932">
      <c r="A367932" t="inlineStr">
        <is>
          <t>csrf_file</t>
        </is>
      </c>
      <c r="B367932" t="n">
        <v>1</v>
      </c>
    </row>
    <row r="367933">
      <c r="A367933" t="inlineStr">
        <is>
          <t>arkvesa</t>
        </is>
      </c>
      <c r="B367933" t="n">
        <v>1</v>
      </c>
    </row>
    <row r="367934">
      <c r="A367934" t="inlineStr">
        <is>
          <t>tagtask</t>
        </is>
      </c>
      <c r="B367934" t="n">
        <v>1</v>
      </c>
    </row>
    <row r="367935">
      <c r="A367935" t="inlineStr">
        <is>
          <t>teshec</t>
        </is>
      </c>
      <c r="B367935" t="n">
        <v>1</v>
      </c>
    </row>
    <row r="367936">
      <c r="A367936" t="inlineStr">
        <is>
          <t>قالو</t>
        </is>
      </c>
      <c r="B367936" t="n">
        <v>1</v>
      </c>
    </row>
    <row r="367937">
      <c r="A367937" t="inlineStr">
        <is>
          <t>azarie</t>
        </is>
      </c>
      <c r="B367937" t="n">
        <v>1</v>
      </c>
    </row>
    <row r="367938">
      <c r="A367938" t="inlineStr">
        <is>
          <t>bartolominis</t>
        </is>
      </c>
      <c r="B367938" t="n">
        <v>1</v>
      </c>
    </row>
    <row r="367939">
      <c r="A367939" t="inlineStr">
        <is>
          <t>ideski</t>
        </is>
      </c>
      <c r="B367939" t="n">
        <v>1</v>
      </c>
    </row>
    <row r="367940">
      <c r="A367940" t="inlineStr">
        <is>
          <t>shaif</t>
        </is>
      </c>
      <c r="B367940" t="n">
        <v>1</v>
      </c>
    </row>
    <row r="367941">
      <c r="A367941" t="inlineStr">
        <is>
          <t>menadnews</t>
        </is>
      </c>
      <c r="B367941" t="n">
        <v>1</v>
      </c>
    </row>
    <row r="367942">
      <c r="A367942" t="inlineStr">
        <is>
          <t>muthuzdar</t>
        </is>
      </c>
      <c r="B367942" t="n">
        <v>1</v>
      </c>
    </row>
    <row r="367943">
      <c r="A367943" t="inlineStr">
        <is>
          <t>amnestyinternational</t>
        </is>
      </c>
      <c r="B367943" t="n">
        <v>1</v>
      </c>
    </row>
    <row r="367944">
      <c r="A367944" t="inlineStr">
        <is>
          <t>coqn4htzzq7b</t>
        </is>
      </c>
      <c r="B367944" t="n">
        <v>1</v>
      </c>
    </row>
    <row r="367945">
      <c r="A367945" t="inlineStr">
        <is>
          <t>talawana</t>
        </is>
      </c>
      <c r="B367945" t="n">
        <v>1</v>
      </c>
    </row>
    <row r="367946">
      <c r="A367946" t="inlineStr">
        <is>
          <t>myitra</t>
        </is>
      </c>
      <c r="B367946" t="n">
        <v>1</v>
      </c>
    </row>
    <row r="367947">
      <c r="A367947" t="inlineStr">
        <is>
          <t>aywashingtonds</t>
        </is>
      </c>
      <c r="B367947" t="n">
        <v>1</v>
      </c>
    </row>
    <row r="367948">
      <c r="A367948" t="inlineStr">
        <is>
          <t>ypgfighters</t>
        </is>
      </c>
      <c r="B367948" t="n">
        <v>1</v>
      </c>
    </row>
    <row r="367949">
      <c r="A367949" t="inlineStr">
        <is>
          <t>pakthritcbah</t>
        </is>
      </c>
      <c r="B367949" t="n">
        <v>1</v>
      </c>
    </row>
    <row r="367950">
      <c r="A367950" t="inlineStr">
        <is>
          <t>babekin</t>
        </is>
      </c>
      <c r="B367950" t="n">
        <v>1</v>
      </c>
    </row>
    <row r="367951">
      <c r="A367951" t="inlineStr">
        <is>
          <t>trevisiebonkat452</t>
        </is>
      </c>
      <c r="B367951" t="n">
        <v>1</v>
      </c>
    </row>
    <row r="367952">
      <c r="A367952" t="inlineStr">
        <is>
          <t>ayashingtonds</t>
        </is>
      </c>
      <c r="B367952" t="n">
        <v>1</v>
      </c>
    </row>
    <row r="367953">
      <c r="A367953" t="inlineStr">
        <is>
          <t>tawwana</t>
        </is>
      </c>
      <c r="B367953" t="n">
        <v>1</v>
      </c>
    </row>
    <row r="367954">
      <c r="A367954" t="inlineStr">
        <is>
          <t>atheives</t>
        </is>
      </c>
      <c r="B367954" t="n">
        <v>1</v>
      </c>
    </row>
    <row r="367955">
      <c r="A367955" t="inlineStr">
        <is>
          <t>com9m7u09qiqu</t>
        </is>
      </c>
      <c r="B367955" t="n">
        <v>1</v>
      </c>
    </row>
    <row r="367956">
      <c r="A367956" t="inlineStr">
        <is>
          <t>comza95yszmv9</t>
        </is>
      </c>
      <c r="B367956" t="n">
        <v>1</v>
      </c>
    </row>
    <row r="367957">
      <c r="A367957" t="inlineStr">
        <is>
          <t>balocs</t>
        </is>
      </c>
      <c r="B367957" t="n">
        <v>1</v>
      </c>
    </row>
    <row r="367958">
      <c r="A367958" t="inlineStr">
        <is>
          <t>appnered</t>
        </is>
      </c>
      <c r="B367958" t="n">
        <v>1</v>
      </c>
    </row>
    <row r="367959">
      <c r="A367959" t="inlineStr">
        <is>
          <t>spurding</t>
        </is>
      </c>
      <c r="B367959" t="n">
        <v>1</v>
      </c>
    </row>
    <row r="367960">
      <c r="A367960" t="inlineStr">
        <is>
          <t>hananan</t>
        </is>
      </c>
      <c r="B367960" t="n">
        <v>1</v>
      </c>
    </row>
    <row r="367961">
      <c r="A367961" t="inlineStr">
        <is>
          <t>bagwigs</t>
        </is>
      </c>
      <c r="B367961" t="n">
        <v>1</v>
      </c>
    </row>
    <row r="367962">
      <c r="A367962" t="inlineStr">
        <is>
          <t>formelves</t>
        </is>
      </c>
      <c r="B367962" t="n">
        <v>1</v>
      </c>
    </row>
    <row r="367963">
      <c r="A367963" t="inlineStr">
        <is>
          <t>logsheekzethanks</t>
        </is>
      </c>
      <c r="B367963" t="n">
        <v>1</v>
      </c>
    </row>
    <row r="367964">
      <c r="A367964" t="inlineStr">
        <is>
          <t>relationshipplease</t>
        </is>
      </c>
      <c r="B367964" t="n">
        <v>1</v>
      </c>
    </row>
    <row r="367965">
      <c r="A367965" t="inlineStr">
        <is>
          <t>otherxxxxxxxxx</t>
        </is>
      </c>
      <c r="B367965" t="n">
        <v>1</v>
      </c>
    </row>
    <row r="367966">
      <c r="A367966" t="inlineStr">
        <is>
          <t>devernrethanks</t>
        </is>
      </c>
      <c r="B367966" t="n">
        <v>1</v>
      </c>
    </row>
    <row r="367967">
      <c r="A367967" t="inlineStr">
        <is>
          <t>fae_vigor</t>
        </is>
      </c>
      <c r="B367967" t="n">
        <v>1</v>
      </c>
    </row>
    <row r="367968">
      <c r="A367968" t="inlineStr">
        <is>
          <t>lukeshellman</t>
        </is>
      </c>
      <c r="B367968" t="n">
        <v>1</v>
      </c>
    </row>
    <row r="367969">
      <c r="A367969" t="inlineStr">
        <is>
          <t>modsmost</t>
        </is>
      </c>
      <c r="B367969" t="n">
        <v>1</v>
      </c>
    </row>
    <row r="367970">
      <c r="A367970" t="inlineStr">
        <is>
          <t>bepseudo</t>
        </is>
      </c>
      <c r="B367970" t="n">
        <v>1</v>
      </c>
    </row>
    <row r="367971">
      <c r="A367971" t="inlineStr">
        <is>
          <t>typeition</t>
        </is>
      </c>
      <c r="B367971" t="n">
        <v>1</v>
      </c>
    </row>
    <row r="367972">
      <c r="A367972" t="inlineStr">
        <is>
          <t>thearach</t>
        </is>
      </c>
      <c r="B367972" t="n">
        <v>1</v>
      </c>
    </row>
    <row r="367973">
      <c r="A367973" t="inlineStr">
        <is>
          <t>43neodetruction</t>
        </is>
      </c>
      <c r="B367973" t="n">
        <v>1</v>
      </c>
    </row>
    <row r="367974">
      <c r="A367974" t="inlineStr">
        <is>
          <t>_goeum2</t>
        </is>
      </c>
      <c r="B367974" t="n">
        <v>1</v>
      </c>
    </row>
    <row r="367975">
      <c r="A367975" t="inlineStr">
        <is>
          <t>showgroup</t>
        </is>
      </c>
      <c r="B367975" t="n">
        <v>1</v>
      </c>
    </row>
    <row r="367976">
      <c r="A367976" t="inlineStr">
        <is>
          <t>myth77</t>
        </is>
      </c>
      <c r="B367976" t="n">
        <v>1</v>
      </c>
    </row>
    <row r="367977">
      <c r="A367977" t="inlineStr">
        <is>
          <t>medishock</t>
        </is>
      </c>
      <c r="B367977" t="n">
        <v>1</v>
      </c>
    </row>
    <row r="367978">
      <c r="A367978" t="inlineStr">
        <is>
          <t>osphax</t>
        </is>
      </c>
      <c r="B367978" t="n">
        <v>1</v>
      </c>
    </row>
    <row r="367979">
      <c r="A367979" t="inlineStr">
        <is>
          <t>titlestoned</t>
        </is>
      </c>
      <c r="B367979" t="n">
        <v>1</v>
      </c>
    </row>
    <row r="367980">
      <c r="A367980" t="inlineStr">
        <is>
          <t>antiracistsclassic</t>
        </is>
      </c>
      <c r="B367980" t="n">
        <v>1</v>
      </c>
    </row>
    <row r="367981">
      <c r="A367981" t="inlineStr">
        <is>
          <t>squid08</t>
        </is>
      </c>
      <c r="B367981" t="n">
        <v>1</v>
      </c>
    </row>
    <row r="367982">
      <c r="A367982" t="inlineStr">
        <is>
          <t>glasseso123</t>
        </is>
      </c>
      <c r="B367982" t="n">
        <v>1</v>
      </c>
    </row>
    <row r="367983">
      <c r="A367983" t="inlineStr">
        <is>
          <t>racinacrinos</t>
        </is>
      </c>
      <c r="B367983" t="n">
        <v>1</v>
      </c>
    </row>
    <row r="367984">
      <c r="A367984" t="inlineStr">
        <is>
          <t>cyberwife</t>
        </is>
      </c>
      <c r="B367984" t="n">
        <v>1</v>
      </c>
    </row>
    <row r="367985">
      <c r="A367985" t="inlineStr">
        <is>
          <t>eyeshphyrem</t>
        </is>
      </c>
      <c r="B367985" t="n">
        <v>1</v>
      </c>
    </row>
    <row r="367986">
      <c r="A367986" t="inlineStr">
        <is>
          <t>deice</t>
        </is>
      </c>
      <c r="B367986" t="n">
        <v>1</v>
      </c>
    </row>
    <row r="367987">
      <c r="A367987" t="inlineStr">
        <is>
          <t>hellfiretaylor</t>
        </is>
      </c>
      <c r="B367987" t="n">
        <v>1</v>
      </c>
    </row>
    <row r="367988">
      <c r="A367988" t="inlineStr">
        <is>
          <t>evilwing</t>
        </is>
      </c>
      <c r="B367988" t="n">
        <v>1</v>
      </c>
    </row>
    <row r="367989">
      <c r="A367989" t="inlineStr">
        <is>
          <t>jonandallanduff</t>
        </is>
      </c>
      <c r="B367989" t="n">
        <v>1</v>
      </c>
    </row>
    <row r="367990">
      <c r="A367990" t="inlineStr">
        <is>
          <t>ariwon</t>
        </is>
      </c>
      <c r="B367990" t="n">
        <v>1</v>
      </c>
    </row>
    <row r="367991">
      <c r="A367991" t="inlineStr">
        <is>
          <t>onlinehttpwww</t>
        </is>
      </c>
      <c r="B367991" t="n">
        <v>1</v>
      </c>
    </row>
    <row r="367992">
      <c r="A367992" t="inlineStr">
        <is>
          <t>witnessesits</t>
        </is>
      </c>
      <c r="B367992" t="n">
        <v>1</v>
      </c>
    </row>
    <row r="367993">
      <c r="A367993" t="inlineStr">
        <is>
          <t>gbcsru</t>
        </is>
      </c>
      <c r="B367993" t="n">
        <v>1</v>
      </c>
    </row>
    <row r="367994">
      <c r="A367994" t="inlineStr">
        <is>
          <t>bebeaways</t>
        </is>
      </c>
      <c r="B367994" t="n">
        <v>1</v>
      </c>
    </row>
    <row r="367995">
      <c r="A367995" t="inlineStr">
        <is>
          <t>comcontentkcsru</t>
        </is>
      </c>
      <c r="B367995" t="n">
        <v>1</v>
      </c>
    </row>
    <row r="367996">
      <c r="A367996" t="inlineStr">
        <is>
          <t>getpodotic</t>
        </is>
      </c>
      <c r="B367996" t="n">
        <v>1</v>
      </c>
    </row>
    <row r="367997">
      <c r="A367997" t="inlineStr">
        <is>
          <t>lered</t>
        </is>
      </c>
      <c r="B367997" t="n">
        <v>1</v>
      </c>
    </row>
    <row r="367998">
      <c r="A367998" t="inlineStr">
        <is>
          <t>glasio</t>
        </is>
      </c>
      <c r="B367998" t="n">
        <v>1</v>
      </c>
    </row>
    <row r="367999">
      <c r="A367999" t="inlineStr">
        <is>
          <t>mclaugs</t>
        </is>
      </c>
      <c r="B367999" t="n">
        <v>1</v>
      </c>
    </row>
    <row r="368000">
      <c r="A368000" t="inlineStr">
        <is>
          <t>_default_recv</t>
        </is>
      </c>
      <c r="B368000" t="n">
        <v>1</v>
      </c>
    </row>
    <row r="368001">
      <c r="A368001" t="inlineStr">
        <is>
          <t>sharsaource</t>
        </is>
      </c>
      <c r="B368001" t="n">
        <v>1</v>
      </c>
    </row>
    <row r="368002">
      <c r="A368002" t="inlineStr">
        <is>
          <t>tharche</t>
        </is>
      </c>
      <c r="B368002" t="n">
        <v>1</v>
      </c>
    </row>
    <row r="368003">
      <c r="A368003" t="inlineStr">
        <is>
          <t>origentc</t>
        </is>
      </c>
      <c r="B368003" t="n">
        <v>1</v>
      </c>
    </row>
    <row r="368004">
      <c r="A368004" t="inlineStr">
        <is>
          <t>geekart</t>
        </is>
      </c>
      <c r="B368004" t="n">
        <v>1</v>
      </c>
    </row>
    <row r="368005">
      <c r="A368005" t="inlineStr">
        <is>
          <t>hrmic</t>
        </is>
      </c>
      <c r="B368005" t="n">
        <v>1</v>
      </c>
    </row>
    <row r="368006">
      <c r="A368006" t="inlineStr">
        <is>
          <t>acqm</t>
        </is>
      </c>
      <c r="B368006" t="n">
        <v>1</v>
      </c>
    </row>
    <row r="368007">
      <c r="A368007" t="inlineStr">
        <is>
          <t>rsvsheet</t>
        </is>
      </c>
      <c r="B368007" t="n">
        <v>1</v>
      </c>
    </row>
    <row r="368008">
      <c r="A368008" t="inlineStr">
        <is>
          <t>dungeontmseries</t>
        </is>
      </c>
      <c r="B368008" t="n">
        <v>1</v>
      </c>
    </row>
    <row r="368009">
      <c r="A368009" t="inlineStr">
        <is>
          <t>sorvish</t>
        </is>
      </c>
      <c r="B368009" t="n">
        <v>1</v>
      </c>
    </row>
    <row r="368010">
      <c r="A368010" t="inlineStr">
        <is>
          <t xml:space="preserve"> saying</t>
        </is>
      </c>
      <c r="B368010" t="n">
        <v>1</v>
      </c>
    </row>
    <row r="368011">
      <c r="A368011" t="inlineStr">
        <is>
          <t>unsented</t>
        </is>
      </c>
      <c r="B368011" t="n">
        <v>1</v>
      </c>
    </row>
    <row r="368012">
      <c r="A368012" t="inlineStr">
        <is>
          <t xml:space="preserve"> beneath</t>
        </is>
      </c>
      <c r="B368012" t="n">
        <v>1</v>
      </c>
    </row>
    <row r="368013">
      <c r="A368013" t="inlineStr">
        <is>
          <t>sauramplings</t>
        </is>
      </c>
      <c r="B368013" t="n">
        <v>1</v>
      </c>
    </row>
    <row r="368014">
      <c r="A368014" t="inlineStr">
        <is>
          <t>grantprizes</t>
        </is>
      </c>
      <c r="B368014" t="n">
        <v>1</v>
      </c>
    </row>
    <row r="368015">
      <c r="A368015" t="inlineStr">
        <is>
          <t>munificense</t>
        </is>
      </c>
      <c r="B368015" t="n">
        <v>1</v>
      </c>
    </row>
    <row r="368016">
      <c r="A368016" t="inlineStr">
        <is>
          <t>voxil</t>
        </is>
      </c>
      <c r="B368016" t="n">
        <v>1</v>
      </c>
    </row>
    <row r="368017">
      <c r="A368017" t="inlineStr">
        <is>
          <t xml:space="preserve"> okay</t>
        </is>
      </c>
      <c r="B368017" t="n">
        <v>1</v>
      </c>
    </row>
    <row r="368018">
      <c r="A368018" t="inlineStr">
        <is>
          <t>euromad</t>
        </is>
      </c>
      <c r="B368018" t="n">
        <v>1</v>
      </c>
    </row>
    <row r="368019">
      <c r="A368019" t="inlineStr">
        <is>
          <t>transectary</t>
        </is>
      </c>
      <c r="B368019" t="n">
        <v>1</v>
      </c>
    </row>
    <row r="368020">
      <c r="A368020" t="inlineStr">
        <is>
          <t>corticulated</t>
        </is>
      </c>
      <c r="B368020" t="n">
        <v>1</v>
      </c>
    </row>
    <row r="368021">
      <c r="A368021" t="inlineStr">
        <is>
          <t>hirenhold</t>
        </is>
      </c>
      <c r="B368021" t="n">
        <v>1</v>
      </c>
    </row>
    <row r="368022">
      <c r="A368022" t="inlineStr">
        <is>
          <t>manitson</t>
        </is>
      </c>
      <c r="B368022" t="n">
        <v>1</v>
      </c>
    </row>
    <row r="368023">
      <c r="A368023" t="inlineStr">
        <is>
          <t>child—she</t>
        </is>
      </c>
      <c r="B368023" t="n">
        <v>1</v>
      </c>
    </row>
    <row r="368024">
      <c r="A368024" t="inlineStr">
        <is>
          <t>eltchs</t>
        </is>
      </c>
      <c r="B368024" t="n">
        <v>1</v>
      </c>
    </row>
    <row r="368025">
      <c r="A368025" t="inlineStr">
        <is>
          <t>hirns</t>
        </is>
      </c>
      <c r="B368025" t="n">
        <v>1</v>
      </c>
    </row>
    <row r="368026">
      <c r="A368026" t="inlineStr">
        <is>
          <t>stalfeld</t>
        </is>
      </c>
      <c r="B368026" t="n">
        <v>1</v>
      </c>
    </row>
    <row r="368027">
      <c r="A368027" t="inlineStr">
        <is>
          <t>potanico</t>
        </is>
      </c>
      <c r="B368027" t="n">
        <v>1</v>
      </c>
    </row>
    <row r="368028">
      <c r="A368028" t="inlineStr">
        <is>
          <t>6`</t>
        </is>
      </c>
      <c r="B368028" t="n">
        <v>3</v>
      </c>
    </row>
    <row r="368029">
      <c r="A368029" t="inlineStr">
        <is>
          <t>poundton</t>
        </is>
      </c>
      <c r="B368029" t="n">
        <v>1</v>
      </c>
    </row>
    <row r="368030">
      <c r="A368030" t="inlineStr">
        <is>
          <t>108807</t>
        </is>
      </c>
      <c r="B368030" t="n">
        <v>1</v>
      </c>
    </row>
    <row r="368031">
      <c r="A368031" t="inlineStr">
        <is>
          <t>ölingsen</t>
        </is>
      </c>
      <c r="B368031" t="n">
        <v>1</v>
      </c>
    </row>
    <row r="368032">
      <c r="A368032" t="inlineStr">
        <is>
          <t>2mm0</t>
        </is>
      </c>
      <c r="B368032" t="n">
        <v>1</v>
      </c>
    </row>
    <row r="368033">
      <c r="A368033" t="inlineStr">
        <is>
          <t>75mmoversized</t>
        </is>
      </c>
      <c r="B368033" t="n">
        <v>1</v>
      </c>
    </row>
    <row r="368034">
      <c r="A368034" t="inlineStr">
        <is>
          <t>battigers_oft</t>
        </is>
      </c>
      <c r="B368034" t="n">
        <v>1</v>
      </c>
    </row>
    <row r="368035">
      <c r="A368035" t="inlineStr">
        <is>
          <t>0ck</t>
        </is>
      </c>
      <c r="B368035" t="n">
        <v>1</v>
      </c>
    </row>
    <row r="368036">
      <c r="A368036" t="inlineStr">
        <is>
          <t>cinaconess</t>
        </is>
      </c>
      <c r="B368036" t="n">
        <v>1</v>
      </c>
    </row>
    <row r="368037">
      <c r="A368037" t="inlineStr">
        <is>
          <t>25c8</t>
        </is>
      </c>
      <c r="B368037" t="n">
        <v>1</v>
      </c>
    </row>
    <row r="368038">
      <c r="A368038" t="inlineStr">
        <is>
          <t>donifld</t>
        </is>
      </c>
      <c r="B368038" t="n">
        <v>1</v>
      </c>
    </row>
    <row r="368039">
      <c r="A368039" t="inlineStr">
        <is>
          <t>aerochene</t>
        </is>
      </c>
      <c r="B368039" t="n">
        <v>1</v>
      </c>
    </row>
    <row r="368040">
      <c r="A368040" t="inlineStr">
        <is>
          <t>pichezata</t>
        </is>
      </c>
      <c r="B368040" t="n">
        <v>1</v>
      </c>
    </row>
    <row r="368041">
      <c r="A368041" t="inlineStr">
        <is>
          <t>hassanah</t>
        </is>
      </c>
      <c r="B368041" t="n">
        <v>1</v>
      </c>
    </row>
    <row r="368042">
      <c r="A368042" t="inlineStr">
        <is>
          <t>osrp</t>
        </is>
      </c>
      <c r="B368042" t="n">
        <v>2</v>
      </c>
    </row>
    <row r="368043">
      <c r="A368043" t="inlineStr">
        <is>
          <t>qnovia</t>
        </is>
      </c>
      <c r="B368043" t="n">
        <v>1</v>
      </c>
    </row>
    <row r="368044">
      <c r="A368044" t="inlineStr">
        <is>
          <t>dupecia</t>
        </is>
      </c>
      <c r="B368044" t="n">
        <v>1</v>
      </c>
    </row>
    <row r="368045">
      <c r="A368045" t="inlineStr">
        <is>
          <t>wallissa</t>
        </is>
      </c>
      <c r="B368045" t="n">
        <v>1</v>
      </c>
    </row>
    <row r="368046">
      <c r="A368046" t="inlineStr">
        <is>
          <t>coetson</t>
        </is>
      </c>
      <c r="B368046" t="n">
        <v>1</v>
      </c>
    </row>
    <row r="368047">
      <c r="A368047" t="inlineStr">
        <is>
          <t>knaddancyradar</t>
        </is>
      </c>
      <c r="B368047" t="n">
        <v>1</v>
      </c>
    </row>
    <row r="368048">
      <c r="A368048" t="inlineStr">
        <is>
          <t>5dec2012</t>
        </is>
      </c>
      <c r="B368048" t="n">
        <v>1</v>
      </c>
    </row>
    <row r="368049">
      <c r="A368049" t="inlineStr">
        <is>
          <t>roemlin</t>
        </is>
      </c>
      <c r="B368049" t="n">
        <v>1</v>
      </c>
    </row>
    <row r="368050">
      <c r="A368050" t="inlineStr">
        <is>
          <t>delaizate</t>
        </is>
      </c>
      <c r="B368050" t="n">
        <v>1</v>
      </c>
    </row>
    <row r="368051">
      <c r="A368051" t="inlineStr">
        <is>
          <t>czbship</t>
        </is>
      </c>
      <c r="B368051" t="n">
        <v>1</v>
      </c>
    </row>
    <row r="368052">
      <c r="A368052" t="inlineStr">
        <is>
          <t>contemnewstlees</t>
        </is>
      </c>
      <c r="B368052" t="n">
        <v>1</v>
      </c>
    </row>
    <row r="368053">
      <c r="A368053" t="inlineStr">
        <is>
          <t>ogroyistory</t>
        </is>
      </c>
      <c r="B368053" t="n">
        <v>1</v>
      </c>
    </row>
    <row r="368054">
      <c r="A368054" t="inlineStr">
        <is>
          <t>xyx</t>
        </is>
      </c>
      <c r="B368054" t="n">
        <v>1</v>
      </c>
    </row>
    <row r="368055">
      <c r="A368055" t="inlineStr">
        <is>
          <t>molters</t>
        </is>
      </c>
      <c r="B368055" t="n">
        <v>1</v>
      </c>
    </row>
    <row r="368056">
      <c r="A368056" t="inlineStr">
        <is>
          <t>jgame</t>
        </is>
      </c>
      <c r="B368056" t="n">
        <v>2</v>
      </c>
    </row>
    <row r="368057">
      <c r="A368057" t="inlineStr">
        <is>
          <t>karnavinsky</t>
        </is>
      </c>
      <c r="B368057" t="n">
        <v>1</v>
      </c>
    </row>
    <row r="368058">
      <c r="A368058" t="inlineStr">
        <is>
          <t>25dec2014</t>
        </is>
      </c>
      <c r="B368058" t="n">
        <v>1</v>
      </c>
    </row>
    <row r="368059">
      <c r="A368059" t="inlineStr">
        <is>
          <t>lbledge</t>
        </is>
      </c>
      <c r="B368059" t="n">
        <v>1</v>
      </c>
    </row>
    <row r="368060">
      <c r="A368060" t="inlineStr">
        <is>
          <t>12jun2013</t>
        </is>
      </c>
      <c r="B368060" t="n">
        <v>1</v>
      </c>
    </row>
    <row r="368061">
      <c r="A368061" t="inlineStr">
        <is>
          <t>february12</t>
        </is>
      </c>
      <c r="B368061" t="n">
        <v>1</v>
      </c>
    </row>
    <row r="368062">
      <c r="A368062" t="inlineStr">
        <is>
          <t>sugaradoend</t>
        </is>
      </c>
      <c r="B368062" t="n">
        <v>1</v>
      </c>
    </row>
    <row r="368063">
      <c r="A368063" t="inlineStr">
        <is>
          <t>princania</t>
        </is>
      </c>
      <c r="B368063" t="n">
        <v>1</v>
      </c>
    </row>
    <row r="368064">
      <c r="A368064" t="inlineStr">
        <is>
          <t>extraze</t>
        </is>
      </c>
      <c r="B368064" t="n">
        <v>1</v>
      </c>
    </row>
    <row r="368065">
      <c r="A368065" t="inlineStr">
        <is>
          <t>shusepto</t>
        </is>
      </c>
      <c r="B368065" t="n">
        <v>1</v>
      </c>
    </row>
    <row r="368066">
      <c r="A368066" t="inlineStr">
        <is>
          <t>nuroks</t>
        </is>
      </c>
      <c r="B368066" t="n">
        <v>1</v>
      </c>
    </row>
    <row r="368067">
      <c r="A368067" t="inlineStr">
        <is>
          <t>reduceolling</t>
        </is>
      </c>
      <c r="B368067" t="n">
        <v>1</v>
      </c>
    </row>
    <row r="368068">
      <c r="A368068" t="inlineStr">
        <is>
          <t>vleep</t>
        </is>
      </c>
      <c r="B368068" t="n">
        <v>1</v>
      </c>
    </row>
    <row r="368069">
      <c r="A368069" t="inlineStr">
        <is>
          <t>sclb3</t>
        </is>
      </c>
      <c r="B368069" t="n">
        <v>1</v>
      </c>
    </row>
    <row r="368070">
      <c r="A368070" t="inlineStr">
        <is>
          <t>becgtj_up6meqqmusic</t>
        </is>
      </c>
      <c r="B368070" t="n">
        <v>1</v>
      </c>
    </row>
    <row r="368071">
      <c r="A368071" t="inlineStr">
        <is>
          <t>besz4gb_x1kjjack</t>
        </is>
      </c>
      <c r="B368071" t="n">
        <v>1</v>
      </c>
    </row>
    <row r="368072">
      <c r="A368072" t="inlineStr">
        <is>
          <t>beeouljnpzxcf0</t>
        </is>
      </c>
      <c r="B368072" t="n">
        <v>1</v>
      </c>
    </row>
    <row r="368073">
      <c r="A368073" t="inlineStr">
        <is>
          <t>beqijot9nl7ri</t>
        </is>
      </c>
      <c r="B368073" t="n">
        <v>1</v>
      </c>
    </row>
    <row r="368074">
      <c r="A368074" t="inlineStr">
        <is>
          <t>preposes–</t>
        </is>
      </c>
      <c r="B368074" t="n">
        <v>1</v>
      </c>
    </row>
    <row r="368075">
      <c r="A368075" t="inlineStr">
        <is>
          <t>httpstenofc</t>
        </is>
      </c>
      <c r="B368075" t="n">
        <v>1</v>
      </c>
    </row>
    <row r="368076">
      <c r="A368076" t="inlineStr">
        <is>
          <t>vdccrnsxzlqm</t>
        </is>
      </c>
      <c r="B368076" t="n">
        <v>1</v>
      </c>
    </row>
    <row r="368077">
      <c r="A368077" t="inlineStr">
        <is>
          <t>com177fin7p1bv</t>
        </is>
      </c>
      <c r="B368077" t="n">
        <v>1</v>
      </c>
    </row>
    <row r="368078">
      <c r="A368078" t="inlineStr">
        <is>
          <t>whipperrakj</t>
        </is>
      </c>
      <c r="B368078" t="n">
        <v>1</v>
      </c>
    </row>
    <row r="368079">
      <c r="A368079" t="inlineStr">
        <is>
          <t>bevo13yjiovpuk</t>
        </is>
      </c>
      <c r="B368079" t="n">
        <v>1</v>
      </c>
    </row>
    <row r="368080">
      <c r="A368080" t="inlineStr">
        <is>
          <t>bemzzxlqcn0</t>
        </is>
      </c>
      <c r="B368080" t="n">
        <v>1</v>
      </c>
    </row>
    <row r="368081">
      <c r="A368081" t="inlineStr">
        <is>
          <t>beublvzhzxzu4</t>
        </is>
      </c>
      <c r="B368081" t="n">
        <v>1</v>
      </c>
    </row>
    <row r="368082">
      <c r="A368082" t="inlineStr">
        <is>
          <t>vt0mezzvsdwy</t>
        </is>
      </c>
      <c r="B368082" t="n">
        <v>1</v>
      </c>
    </row>
    <row r="368083">
      <c r="A368083" t="inlineStr">
        <is>
          <t>beg59_8pbyk6ur</t>
        </is>
      </c>
      <c r="B368083" t="n">
        <v>1</v>
      </c>
    </row>
    <row r="368084">
      <c r="A368084" t="inlineStr">
        <is>
          <t>bexvdbdhyz95ck</t>
        </is>
      </c>
      <c r="B368084" t="n">
        <v>1</v>
      </c>
    </row>
    <row r="368085">
      <c r="A368085" t="inlineStr">
        <is>
          <t>belstflos1dvi</t>
        </is>
      </c>
      <c r="B368085" t="n">
        <v>1</v>
      </c>
    </row>
    <row r="368086">
      <c r="A368086" t="inlineStr">
        <is>
          <t>evgennewskill</t>
        </is>
      </c>
      <c r="B368086" t="n">
        <v>1</v>
      </c>
    </row>
    <row r="368087">
      <c r="A368087" t="inlineStr">
        <is>
          <t>beali8nmaizgpr</t>
        </is>
      </c>
      <c r="B368087" t="n">
        <v>1</v>
      </c>
    </row>
    <row r="368088">
      <c r="A368088" t="inlineStr">
        <is>
          <t>crowdfy</t>
        </is>
      </c>
      <c r="B368088" t="n">
        <v>1</v>
      </c>
    </row>
    <row r="368089">
      <c r="A368089" t="inlineStr">
        <is>
          <t>comnews101909</t>
        </is>
      </c>
      <c r="B368089" t="n">
        <v>1</v>
      </c>
    </row>
    <row r="368090">
      <c r="A368090" t="inlineStr">
        <is>
          <t>miceering</t>
        </is>
      </c>
      <c r="B368090" t="n">
        <v>1</v>
      </c>
    </row>
    <row r="368091">
      <c r="A368091" t="inlineStr">
        <is>
          <t>wrenchingly</t>
        </is>
      </c>
      <c r="B368091" t="n">
        <v>3</v>
      </c>
    </row>
    <row r="368092">
      <c r="A368092" t="inlineStr">
        <is>
          <t>xeno26</t>
        </is>
      </c>
      <c r="B368092" t="n">
        <v>1</v>
      </c>
    </row>
    <row r="368093">
      <c r="A368093" t="inlineStr">
        <is>
          <t>straganza</t>
        </is>
      </c>
      <c r="B368093" t="n">
        <v>1</v>
      </c>
    </row>
    <row r="368094">
      <c r="A368094" t="inlineStr">
        <is>
          <t>feel</t>
        </is>
      </c>
      <c r="B368094" t="n">
        <v>1</v>
      </c>
    </row>
    <row r="368095">
      <c r="A368095" t="inlineStr">
        <is>
          <t>grandmasthrytan</t>
        </is>
      </c>
      <c r="B368095" t="n">
        <v>1</v>
      </c>
    </row>
    <row r="368096">
      <c r="A368096" t="inlineStr">
        <is>
          <t>jammili</t>
        </is>
      </c>
      <c r="B368096" t="n">
        <v>1</v>
      </c>
    </row>
    <row r="368097">
      <c r="A368097" t="inlineStr">
        <is>
          <t>imprimary</t>
        </is>
      </c>
      <c r="B368097" t="n">
        <v>1</v>
      </c>
    </row>
    <row r="368098">
      <c r="A368098" t="inlineStr">
        <is>
          <t>panlining</t>
        </is>
      </c>
      <c r="B368098" t="n">
        <v>1</v>
      </c>
    </row>
    <row r="368099">
      <c r="A368099" t="inlineStr">
        <is>
          <t>auskells</t>
        </is>
      </c>
      <c r="B368099" t="n">
        <v>1</v>
      </c>
    </row>
    <row r="368100">
      <c r="A368100" t="inlineStr">
        <is>
          <t>papeht</t>
        </is>
      </c>
      <c r="B368100" t="n">
        <v>1</v>
      </c>
    </row>
    <row r="368101">
      <c r="A368101" t="inlineStr">
        <is>
          <t>enodemattersalpinemy</t>
        </is>
      </c>
      <c r="B368101" t="n">
        <v>1</v>
      </c>
    </row>
    <row r="368102">
      <c r="A368102" t="inlineStr">
        <is>
          <t>011817</t>
        </is>
      </c>
      <c r="B368102" t="n">
        <v>1</v>
      </c>
    </row>
    <row r="368103">
      <c r="A368103" t="inlineStr">
        <is>
          <t>crackenfews</t>
        </is>
      </c>
      <c r="B368103" t="n">
        <v>1</v>
      </c>
    </row>
    <row r="368104">
      <c r="A368104" t="inlineStr">
        <is>
          <t>judexo</t>
        </is>
      </c>
      <c r="B368104" t="n">
        <v>1</v>
      </c>
    </row>
    <row r="368105">
      <c r="A368105" t="inlineStr">
        <is>
          <t>prozum</t>
        </is>
      </c>
      <c r="B368105" t="n">
        <v>1</v>
      </c>
    </row>
    <row r="368106">
      <c r="A368106" t="inlineStr">
        <is>
          <t>thefeapoh</t>
        </is>
      </c>
      <c r="B368106" t="n">
        <v>1</v>
      </c>
    </row>
    <row r="368107">
      <c r="A368107" t="inlineStr">
        <is>
          <t>shlloydinfslash</t>
        </is>
      </c>
      <c r="B368107" t="n">
        <v>1</v>
      </c>
    </row>
    <row r="368108">
      <c r="A368108" t="inlineStr">
        <is>
          <t>passacy</t>
        </is>
      </c>
      <c r="B368108" t="n">
        <v>1</v>
      </c>
    </row>
    <row r="368109">
      <c r="A368109" t="inlineStr">
        <is>
          <t>brexfice</t>
        </is>
      </c>
      <c r="B368109" t="n">
        <v>1</v>
      </c>
    </row>
    <row r="368110">
      <c r="A368110" t="inlineStr">
        <is>
          <t>exampleauthormcl</t>
        </is>
      </c>
      <c r="B368110" t="n">
        <v>1</v>
      </c>
    </row>
    <row r="368111">
      <c r="A368111" t="inlineStr">
        <is>
          <t>lb2g</t>
        </is>
      </c>
      <c r="B368111" t="n">
        <v>1</v>
      </c>
    </row>
    <row r="368112">
      <c r="A368112" t="inlineStr">
        <is>
          <t>beyondmetavenciall</t>
        </is>
      </c>
      <c r="B368112" t="n">
        <v>1</v>
      </c>
    </row>
    <row r="368113">
      <c r="A368113" t="inlineStr">
        <is>
          <t>mr_dx36</t>
        </is>
      </c>
      <c r="B368113" t="n">
        <v>1</v>
      </c>
    </row>
    <row r="368114">
      <c r="A368114" t="inlineStr">
        <is>
          <t>blancheing</t>
        </is>
      </c>
      <c r="B368114" t="n">
        <v>1</v>
      </c>
    </row>
    <row r="368115">
      <c r="A368115" t="inlineStr">
        <is>
          <t>crownkt</t>
        </is>
      </c>
      <c r="B368115" t="n">
        <v>1</v>
      </c>
    </row>
    <row r="368116">
      <c r="A368116" t="inlineStr">
        <is>
          <t>012817</t>
        </is>
      </c>
      <c r="B368116" t="n">
        <v>1</v>
      </c>
    </row>
    <row r="368117">
      <c r="A368117" t="inlineStr">
        <is>
          <t>occasionallyotherfuldolphin</t>
        </is>
      </c>
      <c r="B368117" t="n">
        <v>1</v>
      </c>
    </row>
    <row r="368118">
      <c r="A368118" t="inlineStr">
        <is>
          <t>fuborubino</t>
        </is>
      </c>
      <c r="B368118" t="n">
        <v>1</v>
      </c>
    </row>
    <row r="368119">
      <c r="A368119" t="inlineStr">
        <is>
          <t>mcdideos</t>
        </is>
      </c>
      <c r="B368119" t="n">
        <v>1</v>
      </c>
    </row>
    <row r="368120">
      <c r="A368120" t="inlineStr">
        <is>
          <t>goldblaster</t>
        </is>
      </c>
      <c r="B368120" t="n">
        <v>1</v>
      </c>
    </row>
    <row r="368121">
      <c r="A368121" t="inlineStr">
        <is>
          <t>xwayploited</t>
        </is>
      </c>
      <c r="B368121" t="n">
        <v>1</v>
      </c>
    </row>
    <row r="368122">
      <c r="A368122" t="inlineStr">
        <is>
          <t>generallypornwatch</t>
        </is>
      </c>
      <c r="B368122" t="n">
        <v>1</v>
      </c>
    </row>
    <row r="368123">
      <c r="A368123" t="inlineStr">
        <is>
          <t>weherénande</t>
        </is>
      </c>
      <c r="B368123" t="n">
        <v>1</v>
      </c>
    </row>
    <row r="368124">
      <c r="A368124" t="inlineStr">
        <is>
          <t>062117</t>
        </is>
      </c>
      <c r="B368124" t="n">
        <v>1</v>
      </c>
    </row>
    <row r="368125">
      <c r="A368125" t="inlineStr">
        <is>
          <t>recordsome</t>
        </is>
      </c>
      <c r="B368125" t="n">
        <v>1</v>
      </c>
    </row>
    <row r="368126">
      <c r="A368126" t="inlineStr">
        <is>
          <t>mnbayihad</t>
        </is>
      </c>
      <c r="B368126" t="n">
        <v>1</v>
      </c>
    </row>
    <row r="368127">
      <c r="A368127" t="inlineStr">
        <is>
          <t>tysarfhus</t>
        </is>
      </c>
      <c r="B368127" t="n">
        <v>1</v>
      </c>
    </row>
    <row r="368128">
      <c r="A368128" t="inlineStr">
        <is>
          <t>011717</t>
        </is>
      </c>
      <c r="B368128" t="n">
        <v>1</v>
      </c>
    </row>
    <row r="368129">
      <c r="A368129" t="inlineStr">
        <is>
          <t>vechat</t>
        </is>
      </c>
      <c r="B368129" t="n">
        <v>1</v>
      </c>
    </row>
    <row r="368130">
      <c r="A368130" t="inlineStr">
        <is>
          <t>occön</t>
        </is>
      </c>
      <c r="B368130" t="n">
        <v>1</v>
      </c>
    </row>
    <row r="368131">
      <c r="A368131" t="inlineStr">
        <is>
          <t>octriday</t>
        </is>
      </c>
      <c r="B368131" t="n">
        <v>1</v>
      </c>
    </row>
    <row r="368132">
      <c r="A368132" t="inlineStr">
        <is>
          <t>021117</t>
        </is>
      </c>
      <c r="B368132" t="n">
        <v>1</v>
      </c>
    </row>
    <row r="368133">
      <c r="A368133" t="inlineStr">
        <is>
          <t>christoperphilly</t>
        </is>
      </c>
      <c r="B368133" t="n">
        <v>1</v>
      </c>
    </row>
    <row r="368134">
      <c r="A368134" t="inlineStr">
        <is>
          <t>undergo1200</t>
        </is>
      </c>
      <c r="B368134" t="n">
        <v>1</v>
      </c>
    </row>
    <row r="368135">
      <c r="A368135" t="inlineStr">
        <is>
          <t>t0301</t>
        </is>
      </c>
      <c r="B368135" t="n">
        <v>1</v>
      </c>
    </row>
    <row r="368136">
      <c r="A368136" t="inlineStr">
        <is>
          <t>052316</t>
        </is>
      </c>
      <c r="B368136" t="n">
        <v>1</v>
      </c>
    </row>
    <row r="368137">
      <c r="A368137" t="inlineStr">
        <is>
          <t>koiaya</t>
        </is>
      </c>
      <c r="B368137" t="n">
        <v>1</v>
      </c>
    </row>
    <row r="368138">
      <c r="A368138" t="inlineStr">
        <is>
          <t>cheege</t>
        </is>
      </c>
      <c r="B368138" t="n">
        <v>1</v>
      </c>
    </row>
    <row r="368139">
      <c r="A368139" t="inlineStr">
        <is>
          <t>—won</t>
        </is>
      </c>
      <c r="B368139" t="n">
        <v>1</v>
      </c>
    </row>
    <row r="368140">
      <c r="A368140" t="inlineStr">
        <is>
          <t>troalene</t>
        </is>
      </c>
      <c r="B368140" t="n">
        <v>1</v>
      </c>
    </row>
    <row r="368141">
      <c r="A368141" t="inlineStr">
        <is>
          <t>gereware</t>
        </is>
      </c>
      <c r="B368141" t="n">
        <v>1</v>
      </c>
    </row>
    <row r="368142">
      <c r="A368142" t="inlineStr">
        <is>
          <t>coossess</t>
        </is>
      </c>
      <c r="B368142" t="n">
        <v>1</v>
      </c>
    </row>
    <row r="368143">
      <c r="A368143" t="inlineStr">
        <is>
          <t>yurioso</t>
        </is>
      </c>
      <c r="B368143" t="n">
        <v>1</v>
      </c>
    </row>
    <row r="368144">
      <c r="A368144" t="inlineStr">
        <is>
          <t>sinnson</t>
        </is>
      </c>
      <c r="B368144" t="n">
        <v>1</v>
      </c>
    </row>
    <row r="368145">
      <c r="A368145" t="inlineStr">
        <is>
          <t>montpeller</t>
        </is>
      </c>
      <c r="B368145" t="n">
        <v>1</v>
      </c>
    </row>
    <row r="368146">
      <c r="A368146" t="inlineStr">
        <is>
          <t>manahassa</t>
        </is>
      </c>
      <c r="B368146" t="n">
        <v>1</v>
      </c>
    </row>
    <row r="368147">
      <c r="A368147" t="inlineStr">
        <is>
          <t>lühwe</t>
        </is>
      </c>
      <c r="B368147" t="n">
        <v>1</v>
      </c>
    </row>
    <row r="368148">
      <c r="A368148" t="inlineStr">
        <is>
          <t>sevangari</t>
        </is>
      </c>
      <c r="B368148" t="n">
        <v>1</v>
      </c>
    </row>
    <row r="368149">
      <c r="A368149" t="inlineStr">
        <is>
          <t>ordorels</t>
        </is>
      </c>
      <c r="B368149" t="n">
        <v>1</v>
      </c>
    </row>
    <row r="368150">
      <c r="A368150" t="inlineStr">
        <is>
          <t>bulgario</t>
        </is>
      </c>
      <c r="B368150" t="n">
        <v>1</v>
      </c>
    </row>
    <row r="368151">
      <c r="A368151" t="inlineStr">
        <is>
          <t>krysla</t>
        </is>
      </c>
      <c r="B368151" t="n">
        <v>1</v>
      </c>
    </row>
    <row r="368152">
      <c r="A368152" t="inlineStr">
        <is>
          <t>keneltrana</t>
        </is>
      </c>
      <c r="B368152" t="n">
        <v>1</v>
      </c>
    </row>
    <row r="368153">
      <c r="A368153" t="inlineStr">
        <is>
          <t>medialen</t>
        </is>
      </c>
      <c r="B368153" t="n">
        <v>1</v>
      </c>
    </row>
    <row r="368154">
      <c r="A368154" t="inlineStr">
        <is>
          <t>krashes</t>
        </is>
      </c>
      <c r="B368154" t="n">
        <v>1</v>
      </c>
    </row>
    <row r="368155">
      <c r="A368155" t="inlineStr">
        <is>
          <t>writescastile</t>
        </is>
      </c>
      <c r="B368155" t="n">
        <v>1</v>
      </c>
    </row>
    <row r="368156">
      <c r="A368156" t="inlineStr">
        <is>
          <t>fineria�en</t>
        </is>
      </c>
      <c r="B368156" t="n">
        <v>1</v>
      </c>
    </row>
    <row r="368157">
      <c r="A368157" t="inlineStr">
        <is>
          <t>karanipas</t>
        </is>
      </c>
      <c r="B368157" t="n">
        <v>1</v>
      </c>
    </row>
    <row r="368158">
      <c r="A368158" t="inlineStr">
        <is>
          <t>weido</t>
        </is>
      </c>
      <c r="B368158" t="n">
        <v>1</v>
      </c>
    </row>
    <row r="368159">
      <c r="A368159" t="inlineStr">
        <is>
          <t>belghello</t>
        </is>
      </c>
      <c r="B368159" t="n">
        <v>1</v>
      </c>
    </row>
    <row r="368160">
      <c r="A368160" t="inlineStr">
        <is>
          <t>zaiba</t>
        </is>
      </c>
      <c r="B368160" t="n">
        <v>1</v>
      </c>
    </row>
    <row r="368161">
      <c r="A368161" t="inlineStr">
        <is>
          <t>yuleists</t>
        </is>
      </c>
      <c r="B368161" t="n">
        <v>1</v>
      </c>
    </row>
    <row r="368162">
      <c r="A368162" t="inlineStr">
        <is>
          <t>myrpo</t>
        </is>
      </c>
      <c r="B368162" t="n">
        <v>1</v>
      </c>
    </row>
    <row r="368163">
      <c r="A368163" t="inlineStr">
        <is>
          <t>moscaris</t>
        </is>
      </c>
      <c r="B368163" t="n">
        <v>1</v>
      </c>
    </row>
    <row r="368164">
      <c r="A368164" t="inlineStr">
        <is>
          <t>oenophancy</t>
        </is>
      </c>
      <c r="B368164" t="n">
        <v>1</v>
      </c>
    </row>
    <row r="368165">
      <c r="A368165" t="inlineStr">
        <is>
          <t>narbarakgesabrilla</t>
        </is>
      </c>
      <c r="B368165" t="n">
        <v>1</v>
      </c>
    </row>
    <row r="368166">
      <c r="A368166" t="inlineStr">
        <is>
          <t>erreiseiligen</t>
        </is>
      </c>
      <c r="B368166" t="n">
        <v>1</v>
      </c>
    </row>
    <row r="368167">
      <c r="A368167" t="inlineStr">
        <is>
          <t>retfrtamentem</t>
        </is>
      </c>
      <c r="B368167" t="n">
        <v>1</v>
      </c>
    </row>
    <row r="368168">
      <c r="A368168" t="inlineStr">
        <is>
          <t>embrymess</t>
        </is>
      </c>
      <c r="B368168" t="n">
        <v>1</v>
      </c>
    </row>
    <row r="368169">
      <c r="A368169" t="inlineStr">
        <is>
          <t>chhatchoosing</t>
        </is>
      </c>
      <c r="B368169" t="n">
        <v>1</v>
      </c>
    </row>
    <row r="368170">
      <c r="A368170" t="inlineStr">
        <is>
          <t>zakorg</t>
        </is>
      </c>
      <c r="B368170" t="n">
        <v>1</v>
      </c>
    </row>
    <row r="368171">
      <c r="A368171" t="inlineStr">
        <is>
          <t>bousa</t>
        </is>
      </c>
      <c r="B368171" t="n">
        <v>1</v>
      </c>
    </row>
    <row r="368172">
      <c r="A368172" t="inlineStr">
        <is>
          <t>—happier</t>
        </is>
      </c>
      <c r="B368172" t="n">
        <v>1</v>
      </c>
    </row>
    <row r="368173">
      <c r="A368173" t="inlineStr">
        <is>
          <t>32­</t>
        </is>
      </c>
      <c r="B368173" t="n">
        <v>1</v>
      </c>
    </row>
    <row r="368174">
      <c r="A368174" t="inlineStr">
        <is>
          <t>chhator</t>
        </is>
      </c>
      <c r="B368174" t="n">
        <v>1</v>
      </c>
    </row>
    <row r="368175">
      <c r="A368175" t="inlineStr">
        <is>
          <t>nachalabut</t>
        </is>
      </c>
      <c r="B368175" t="n">
        <v>1</v>
      </c>
    </row>
    <row r="368176">
      <c r="A368176" t="inlineStr">
        <is>
          <t>mayor—summarisedsystem</t>
        </is>
      </c>
      <c r="B368176" t="n">
        <v>1</v>
      </c>
    </row>
    <row r="368177">
      <c r="A368177" t="inlineStr">
        <is>
          <t>program¹</t>
        </is>
      </c>
      <c r="B368177" t="n">
        <v>1</v>
      </c>
    </row>
    <row r="368178">
      <c r="A368178" t="inlineStr">
        <is>
          <t>caltopia</t>
        </is>
      </c>
      <c r="B368178" t="n">
        <v>1</v>
      </c>
    </row>
    <row r="368179">
      <c r="A368179" t="inlineStr">
        <is>
          <t>valguedit</t>
        </is>
      </c>
      <c r="B368179" t="n">
        <v>1</v>
      </c>
    </row>
    <row r="368180">
      <c r="A368180" t="inlineStr">
        <is>
          <t>bikerboarding</t>
        </is>
      </c>
      <c r="B368180" t="n">
        <v>1</v>
      </c>
    </row>
    <row r="368181">
      <c r="A368181" t="inlineStr">
        <is>
          <t>write_placenp_random</t>
        </is>
      </c>
      <c r="B368181" t="n">
        <v>1</v>
      </c>
    </row>
    <row r="368182">
      <c r="A368182" t="inlineStr">
        <is>
          <t>rsgvisualveil</t>
        </is>
      </c>
      <c r="B368182" t="n">
        <v>1</v>
      </c>
    </row>
    <row r="368183">
      <c r="A368183" t="inlineStr">
        <is>
          <t>sourcebridge</t>
        </is>
      </c>
      <c r="B368183" t="n">
        <v>1</v>
      </c>
    </row>
    <row r="368184">
      <c r="A368184" t="inlineStr">
        <is>
          <t>hs|</t>
        </is>
      </c>
      <c r="B368184" t="n">
        <v>1</v>
      </c>
    </row>
    <row r="368185">
      <c r="A368185" t="inlineStr">
        <is>
          <t>avassives</t>
        </is>
      </c>
      <c r="B368185" t="n">
        <v>1</v>
      </c>
    </row>
    <row r="368186">
      <c r="A368186" t="inlineStr">
        <is>
          <t>querykeyt|</t>
        </is>
      </c>
      <c r="B368186" t="n">
        <v>1</v>
      </c>
    </row>
    <row r="368187">
      <c r="A368187" t="inlineStr">
        <is>
          <t>screen|print|delete|</t>
        </is>
      </c>
      <c r="B368187" t="n">
        <v>1</v>
      </c>
    </row>
    <row r="368188">
      <c r="A368188" t="inlineStr">
        <is>
          <t>crawl|vayne|vocus|cold|24|hemutics|gaming|spinratios|vertspu|</t>
        </is>
      </c>
      <c r="B368188" t="n">
        <v>1</v>
      </c>
    </row>
    <row r="368189">
      <c r="A368189" t="inlineStr">
        <is>
          <t>best|</t>
        </is>
      </c>
      <c r="B368189" t="n">
        <v>1</v>
      </c>
    </row>
    <row r="368190">
      <c r="A368190" t="inlineStr">
        <is>
          <t>fg64</t>
        </is>
      </c>
      <c r="B368190" t="n">
        <v>1</v>
      </c>
    </row>
    <row r="368191">
      <c r="A368191" t="inlineStr">
        <is>
          <t>otjrape</t>
        </is>
      </c>
      <c r="B368191" t="n">
        <v>1</v>
      </c>
    </row>
    <row r="368192">
      <c r="A368192" t="inlineStr">
        <is>
          <t>orgwikiswift_4_time|c</t>
        </is>
      </c>
      <c r="B368192" t="n">
        <v>1</v>
      </c>
    </row>
    <row r="368193">
      <c r="A368193" t="inlineStr">
        <is>
          <t>3rdnul</t>
        </is>
      </c>
      <c r="B368193" t="n">
        <v>1</v>
      </c>
    </row>
    <row r="368194">
      <c r="A368194" t="inlineStr">
        <is>
          <t>filterdoc</t>
        </is>
      </c>
      <c r="B368194" t="n">
        <v>1</v>
      </c>
    </row>
    <row r="368195">
      <c r="A368195" t="inlineStr">
        <is>
          <t>sebadour</t>
        </is>
      </c>
      <c r="B368195" t="n">
        <v>1</v>
      </c>
    </row>
    <row r="368196">
      <c r="A368196" t="inlineStr">
        <is>
          <t>182911</t>
        </is>
      </c>
      <c r="B368196" t="n">
        <v>1</v>
      </c>
    </row>
    <row r="368197">
      <c r="A368197" t="inlineStr">
        <is>
          <t>attributestypevalue|</t>
        </is>
      </c>
      <c r="B368197" t="n">
        <v>1</v>
      </c>
    </row>
    <row r="368198">
      <c r="A368198" t="inlineStr">
        <is>
          <t>surrfect</t>
        </is>
      </c>
      <c r="B368198" t="n">
        <v>1</v>
      </c>
    </row>
    <row r="368199">
      <c r="A368199" t="inlineStr">
        <is>
          <t>nlbuxpygonaqissues5</t>
        </is>
      </c>
      <c r="B368199" t="n">
        <v>1</v>
      </c>
    </row>
    <row r="368200">
      <c r="A368200" t="inlineStr">
        <is>
          <t>{{serangrome|fish|bar|jet|caesar|vagrant|gurbel|jonathan|e05|filamentus|thompson|lice|age|running|ims|byeyouthanvall|throw</t>
        </is>
      </c>
      <c r="B368200" t="n">
        <v>1</v>
      </c>
    </row>
    <row r="368201">
      <c r="A368201" t="inlineStr">
        <is>
          <t>wvubox|</t>
        </is>
      </c>
      <c r="B368201" t="n">
        <v>1</v>
      </c>
    </row>
    <row r="368202">
      <c r="A368202" t="inlineStr">
        <is>
          <t>coolmicro</t>
        </is>
      </c>
      <c r="B368202" t="n">
        <v>1</v>
      </c>
    </row>
    <row r="368203">
      <c r="A368203" t="inlineStr">
        <is>
          <t>vilaa|n9|ptothi|full|sub</t>
        </is>
      </c>
      <c r="B368203" t="n">
        <v>1</v>
      </c>
    </row>
    <row r="368204">
      <c r="A368204" t="inlineStr">
        <is>
          <t>{colorwhite</t>
        </is>
      </c>
      <c r="B368204" t="n">
        <v>1</v>
      </c>
    </row>
    <row r="368205">
      <c r="A368205" t="inlineStr">
        <is>
          <t>godooo|injuriesceltic</t>
        </is>
      </c>
      <c r="B368205" t="n">
        <v>1</v>
      </c>
    </row>
    <row r="368206">
      <c r="A368206" t="inlineStr">
        <is>
          <t>commateria</t>
        </is>
      </c>
      <c r="B368206" t="n">
        <v>1</v>
      </c>
    </row>
    <row r="368207">
      <c r="A368207" t="inlineStr">
        <is>
          <t>gpython||server</t>
        </is>
      </c>
      <c r="B368207" t="n">
        <v>1</v>
      </c>
    </row>
    <row r="368208">
      <c r="A368208" t="inlineStr">
        <is>
          <t>industriallevantwheats</t>
        </is>
      </c>
      <c r="B368208" t="n">
        <v>1</v>
      </c>
    </row>
    <row r="368209">
      <c r="A368209" t="inlineStr">
        <is>
          <t>isog|{g</t>
        </is>
      </c>
      <c r="B368209" t="n">
        <v>1</v>
      </c>
    </row>
    <row r="368210">
      <c r="A368210" t="inlineStr">
        <is>
          <t>primary        fixed</t>
        </is>
      </c>
      <c r="B368210" t="n">
        <v>1</v>
      </c>
    </row>
    <row r="368211">
      <c r="A368211" t="inlineStr">
        <is>
          <t>penassionazi</t>
        </is>
      </c>
      <c r="B368211" t="n">
        <v>1</v>
      </c>
    </row>
    <row r="368212">
      <c r="A368212" t="inlineStr">
        <is>
          <t>9g|{g</t>
        </is>
      </c>
      <c r="B368212" t="n">
        <v>1</v>
      </c>
    </row>
    <row r="368213">
      <c r="A368213" t="inlineStr">
        <is>
          <t>teleport_show{</t>
        </is>
      </c>
      <c r="B368213" t="n">
        <v>1</v>
      </c>
    </row>
    <row r="368214">
      <c r="A368214" t="inlineStr">
        <is>
          <t>git|range</t>
        </is>
      </c>
      <c r="B368214" t="n">
        <v>1</v>
      </c>
    </row>
    <row r="368215">
      <c r="A368215" t="inlineStr">
        <is>
          <t>linuxr</t>
        </is>
      </c>
      <c r="B368215" t="n">
        <v>2</v>
      </c>
    </row>
    <row r="368216">
      <c r="A368216" t="inlineStr">
        <is>
          <t>fact_eq</t>
        </is>
      </c>
      <c r="B368216" t="n">
        <v>1</v>
      </c>
    </row>
    <row r="368217">
      <c r="A368217" t="inlineStr">
        <is>
          <t>pose0</t>
        </is>
      </c>
      <c r="B368217" t="n">
        <v>1</v>
      </c>
    </row>
    <row r="368218">
      <c r="A368218" t="inlineStr">
        <is>
          <t>var|template</t>
        </is>
      </c>
      <c r="B368218" t="n">
        <v>1</v>
      </c>
    </row>
    <row r="368219">
      <c r="A368219" t="inlineStr">
        <is>
          <t>wheeloper|</t>
        </is>
      </c>
      <c r="B368219" t="n">
        <v>1</v>
      </c>
    </row>
    <row r="368220">
      <c r="A368220" t="inlineStr">
        <is>
          <t>viral_place</t>
        </is>
      </c>
      <c r="B368220" t="n">
        <v>1</v>
      </c>
    </row>
    <row r="368221">
      <c r="A368221" t="inlineStr">
        <is>
          <t>tarivo</t>
        </is>
      </c>
      <c r="B368221" t="n">
        <v>1</v>
      </c>
    </row>
    <row r="368222">
      <c r="A368222" t="inlineStr">
        <is>
          <t>recalibed</t>
        </is>
      </c>
      <c r="B368222" t="n">
        <v>1</v>
      </c>
    </row>
    <row r="368223">
      <c r="A368223" t="inlineStr">
        <is>
          <t>carescella</t>
        </is>
      </c>
      <c r="B368223" t="n">
        <v>1</v>
      </c>
    </row>
    <row r="368224">
      <c r="A368224" t="inlineStr">
        <is>
          <t>boccéan</t>
        </is>
      </c>
      <c r="B368224" t="n">
        <v>1</v>
      </c>
    </row>
    <row r="368225">
      <c r="A368225" t="inlineStr">
        <is>
          <t>wokenits</t>
        </is>
      </c>
      <c r="B368225" t="n">
        <v>1</v>
      </c>
    </row>
    <row r="368226">
      <c r="A368226" t="inlineStr">
        <is>
          <t>fleepod</t>
        </is>
      </c>
      <c r="B368226" t="n">
        <v>1</v>
      </c>
    </row>
    <row r="368227">
      <c r="A368227" t="inlineStr">
        <is>
          <t>busroposto</t>
        </is>
      </c>
      <c r="B368227" t="n">
        <v>1</v>
      </c>
    </row>
    <row r="368228">
      <c r="A368228" t="inlineStr">
        <is>
          <t>videographics</t>
        </is>
      </c>
      <c r="B368228" t="n">
        <v>1</v>
      </c>
    </row>
    <row r="368229">
      <c r="A368229" t="inlineStr">
        <is>
          <t>unread257</t>
        </is>
      </c>
      <c r="B368229" t="n">
        <v>1</v>
      </c>
    </row>
    <row r="368230">
      <c r="A368230" t="inlineStr">
        <is>
          <t>gidadded</t>
        </is>
      </c>
      <c r="B368230" t="n">
        <v>1</v>
      </c>
    </row>
    <row r="368231">
      <c r="A368231" t="inlineStr">
        <is>
          <t>wkio</t>
        </is>
      </c>
      <c r="B368231" t="n">
        <v>1</v>
      </c>
    </row>
    <row r="368232">
      <c r="A368232" t="inlineStr">
        <is>
          <t>comwebapp</t>
        </is>
      </c>
      <c r="B368232" t="n">
        <v>1</v>
      </c>
    </row>
    <row r="368233">
      <c r="A368233" t="inlineStr">
        <is>
          <t>scsabdavis</t>
        </is>
      </c>
      <c r="B368233" t="n">
        <v>1</v>
      </c>
    </row>
    <row r="368234">
      <c r="A368234" t="inlineStr">
        <is>
          <t>secklan</t>
        </is>
      </c>
      <c r="B368234" t="n">
        <v>1</v>
      </c>
    </row>
    <row r="368235">
      <c r="A368235" t="inlineStr">
        <is>
          <t>coozmlah32sz</t>
        </is>
      </c>
      <c r="B368235" t="n">
        <v>1</v>
      </c>
    </row>
    <row r="368236">
      <c r="A368236" t="inlineStr">
        <is>
          <t>ocets</t>
        </is>
      </c>
      <c r="B368236" t="n">
        <v>1</v>
      </c>
    </row>
    <row r="368237">
      <c r="A368237" t="inlineStr">
        <is>
          <t>lpper</t>
        </is>
      </c>
      <c r="B368237" t="n">
        <v>1</v>
      </c>
    </row>
    <row r="368238">
      <c r="A368238" t="inlineStr">
        <is>
          <t>iamoto</t>
        </is>
      </c>
      <c r="B368238" t="n">
        <v>1</v>
      </c>
    </row>
    <row r="368239">
      <c r="A368239" t="inlineStr">
        <is>
          <t>datetime_unused</t>
        </is>
      </c>
      <c r="B368239" t="n">
        <v>1</v>
      </c>
    </row>
    <row r="368240">
      <c r="A368240" t="inlineStr">
        <is>
          <t>rbloop_option_string</t>
        </is>
      </c>
      <c r="B368240" t="n">
        <v>1</v>
      </c>
    </row>
    <row r="368241">
      <c r="A368241" t="inlineStr">
        <is>
          <t>enabled_level_bufs</t>
        </is>
      </c>
      <c r="B368241" t="n">
        <v>1</v>
      </c>
    </row>
    <row r="368242">
      <c r="A368242" t="inlineStr">
        <is>
          <t>sha256_array_size</t>
        </is>
      </c>
      <c r="B368242" t="n">
        <v>1</v>
      </c>
    </row>
    <row r="368243">
      <c r="A368243" t="inlineStr">
        <is>
          <t>encoded_ce36</t>
        </is>
      </c>
      <c r="B368243" t="n">
        <v>1</v>
      </c>
    </row>
    <row r="368244">
      <c r="A368244" t="inlineStr">
        <is>
          <t>jun00000000000000000000000000000000</t>
        </is>
      </c>
      <c r="B368244" t="n">
        <v>1</v>
      </c>
    </row>
    <row r="368245">
      <c r="A368245" t="inlineStr">
        <is>
          <t>sv102</t>
        </is>
      </c>
      <c r="B368245" t="n">
        <v>1</v>
      </c>
    </row>
    <row r="368246">
      <c r="A368246" t="inlineStr">
        <is>
          <t>synchronized_exchange</t>
        </is>
      </c>
      <c r="B368246" t="n">
        <v>1</v>
      </c>
    </row>
    <row r="368247">
      <c r="A368247" t="inlineStr">
        <is>
          <t>syn_sync</t>
        </is>
      </c>
      <c r="B368247" t="n">
        <v>1</v>
      </c>
    </row>
    <row r="368248">
      <c r="A368248" t="inlineStr">
        <is>
          <t>encrypt_lax</t>
        </is>
      </c>
      <c r="B368248" t="n">
        <v>1</v>
      </c>
    </row>
    <row r="368249">
      <c r="A368249" t="inlineStr">
        <is>
          <t>to_sounds</t>
        </is>
      </c>
      <c r="B368249" t="n">
        <v>1</v>
      </c>
    </row>
    <row r="368250">
      <c r="A368250" t="inlineStr">
        <is>
          <t>decx</t>
        </is>
      </c>
      <c r="B368250" t="n">
        <v>1</v>
      </c>
    </row>
    <row r="368251">
      <c r="A368251" t="inlineStr">
        <is>
          <t>unencrypted_ce36</t>
        </is>
      </c>
      <c r="B368251" t="n">
        <v>1</v>
      </c>
    </row>
    <row r="368252">
      <c r="A368252" t="inlineStr">
        <is>
          <t>unhandled_sentime</t>
        </is>
      </c>
      <c r="B368252" t="n">
        <v>1</v>
      </c>
    </row>
    <row r="368253">
      <c r="A368253" t="inlineStr">
        <is>
          <t>isrx</t>
        </is>
      </c>
      <c r="B368253" t="n">
        <v>1</v>
      </c>
    </row>
    <row r="368254">
      <c r="A368254" t="inlineStr">
        <is>
          <t>attr_get_connection</t>
        </is>
      </c>
      <c r="B368254" t="n">
        <v>1</v>
      </c>
    </row>
    <row r="368255">
      <c r="A368255" t="inlineStr">
        <is>
          <t>gsv108</t>
        </is>
      </c>
      <c r="B368255" t="n">
        <v>1</v>
      </c>
    </row>
    <row r="368256">
      <c r="A368256" t="inlineStr">
        <is>
          <t>sec17</t>
        </is>
      </c>
      <c r="B368256" t="n">
        <v>1</v>
      </c>
    </row>
    <row r="368257">
      <c r="A368257" t="inlineStr">
        <is>
          <t>can_map</t>
        </is>
      </c>
      <c r="B368257" t="n">
        <v>1</v>
      </c>
    </row>
    <row r="368258">
      <c r="A368258" t="inlineStr">
        <is>
          <t>dword_size</t>
        </is>
      </c>
      <c r="B368258" t="n">
        <v>1</v>
      </c>
    </row>
    <row r="368259">
      <c r="A368259" t="inlineStr">
        <is>
          <t>is_final</t>
        </is>
      </c>
      <c r="B368259" t="n">
        <v>1</v>
      </c>
    </row>
    <row r="368260">
      <c r="A368260" t="inlineStr">
        <is>
          <t>cp2egpg_releasecp2egpg_handle_releaseslice4</t>
        </is>
      </c>
      <c r="B368260" t="n">
        <v>1</v>
      </c>
    </row>
    <row r="368261">
      <c r="A368261" t="inlineStr">
        <is>
          <t>absn</t>
        </is>
      </c>
      <c r="B368261" t="n">
        <v>1</v>
      </c>
    </row>
    <row r="368262">
      <c r="A368262" t="inlineStr">
        <is>
          <t>vs_rata</t>
        </is>
      </c>
      <c r="B368262" t="n">
        <v>1</v>
      </c>
    </row>
    <row r="368263">
      <c r="A368263" t="inlineStr">
        <is>
          <t>length_bits</t>
        </is>
      </c>
      <c r="B368263" t="n">
        <v>1</v>
      </c>
    </row>
    <row r="368264">
      <c r="A368264" t="inlineStr">
        <is>
          <t>drumlimit</t>
        </is>
      </c>
      <c r="B368264" t="n">
        <v>1</v>
      </c>
    </row>
    <row r="368265">
      <c r="A368265" t="inlineStr">
        <is>
          <t>crypto_crypto_spin_ctx</t>
        </is>
      </c>
      <c r="B368265" t="n">
        <v>1</v>
      </c>
    </row>
    <row r="368266">
      <c r="A368266" t="inlineStr">
        <is>
          <t>compare_operation</t>
        </is>
      </c>
      <c r="B368266" t="n">
        <v>1</v>
      </c>
    </row>
    <row r="368267">
      <c r="A368267" t="inlineStr">
        <is>
          <t>compare_locks</t>
        </is>
      </c>
      <c r="B368267" t="n">
        <v>1</v>
      </c>
    </row>
    <row r="368268">
      <c r="A368268" t="inlineStr">
        <is>
          <t>vr8080</t>
        </is>
      </c>
      <c r="B368268" t="n">
        <v>1</v>
      </c>
    </row>
    <row r="368269">
      <c r="A368269" t="inlineStr">
        <is>
          <t>crypto_is_more_proprietordup0</t>
        </is>
      </c>
      <c r="B368269" t="n">
        <v>1</v>
      </c>
    </row>
    <row r="368270">
      <c r="A368270" t="inlineStr">
        <is>
          <t>find_string_by</t>
        </is>
      </c>
      <c r="B368270" t="n">
        <v>1</v>
      </c>
    </row>
    <row r="368271">
      <c r="A368271" t="inlineStr">
        <is>
          <t>cryptographic_rucify_digest_prev_mask_ns</t>
        </is>
      </c>
      <c r="B368271" t="n">
        <v>1</v>
      </c>
    </row>
    <row r="368272">
      <c r="A368272" t="inlineStr">
        <is>
          <t>add_msg_weight</t>
        </is>
      </c>
      <c r="B368272" t="n">
        <v>1</v>
      </c>
    </row>
    <row r="368273">
      <c r="A368273" t="inlineStr">
        <is>
          <t>de_nociprocs</t>
        </is>
      </c>
      <c r="B368273" t="n">
        <v>1</v>
      </c>
    </row>
    <row r="368274">
      <c r="A368274" t="inlineStr">
        <is>
          <t>in_range</t>
        </is>
      </c>
      <c r="B368274" t="n">
        <v>2</v>
      </c>
    </row>
    <row r="368275">
      <c r="A368275" t="inlineStr">
        <is>
          <t>point_src</t>
        </is>
      </c>
      <c r="B368275" t="n">
        <v>1</v>
      </c>
    </row>
    <row r="368276">
      <c r="A368276" t="inlineStr">
        <is>
          <t>stock_all</t>
        </is>
      </c>
      <c r="B368276" t="n">
        <v>1</v>
      </c>
    </row>
    <row r="368277">
      <c r="A368277" t="inlineStr">
        <is>
          <t>cp2egpg_releasecp2egpg_releaseslice3</t>
        </is>
      </c>
      <c r="B368277" t="n">
        <v>1</v>
      </c>
    </row>
    <row r="368278">
      <c r="A368278" t="inlineStr">
        <is>
          <t>notmscount</t>
        </is>
      </c>
      <c r="B368278" t="n">
        <v>1</v>
      </c>
    </row>
    <row r="368279">
      <c r="A368279" t="inlineStr">
        <is>
          <t>date_in_range</t>
        </is>
      </c>
      <c r="B368279" t="n">
        <v>1</v>
      </c>
    </row>
    <row r="368280">
      <c r="A368280" t="inlineStr">
        <is>
          <t>decode_ce36</t>
        </is>
      </c>
      <c r="B368280" t="n">
        <v>1</v>
      </c>
    </row>
    <row r="368281">
      <c r="A368281" t="inlineStr">
        <is>
          <t>seefifo_sk</t>
        </is>
      </c>
      <c r="B368281" t="n">
        <v>1</v>
      </c>
    </row>
    <row r="368282">
      <c r="A368282" t="inlineStr">
        <is>
          <t>pthread_keep_termheuristics</t>
        </is>
      </c>
      <c r="B368282" t="n">
        <v>1</v>
      </c>
    </row>
    <row r="368283">
      <c r="A368283" t="inlineStr">
        <is>
          <t>kbopbop</t>
        </is>
      </c>
      <c r="B368283" t="n">
        <v>1</v>
      </c>
    </row>
    <row r="368284">
      <c r="A368284" t="inlineStr">
        <is>
          <t>rockskidheadfold_fot_tuning</t>
        </is>
      </c>
      <c r="B368284" t="n">
        <v>1</v>
      </c>
    </row>
    <row r="368285">
      <c r="A368285" t="inlineStr">
        <is>
          <t>must_match_sounds</t>
        </is>
      </c>
      <c r="B368285" t="n">
        <v>1</v>
      </c>
    </row>
    <row r="368286">
      <c r="A368286" t="inlineStr">
        <is>
          <t>crypto_unicode_len</t>
        </is>
      </c>
      <c r="B368286" t="n">
        <v>1</v>
      </c>
    </row>
    <row r="368287">
      <c r="A368287" t="inlineStr">
        <is>
          <t>from_str</t>
        </is>
      </c>
      <c r="B368287" t="n">
        <v>2</v>
      </c>
    </row>
    <row r="368288">
      <c r="A368288" t="inlineStr">
        <is>
          <t>atomic_bus_block_release</t>
        </is>
      </c>
      <c r="B368288" t="n">
        <v>1</v>
      </c>
    </row>
    <row r="368289">
      <c r="A368289" t="inlineStr">
        <is>
          <t>past_count</t>
        </is>
      </c>
      <c r="B368289" t="n">
        <v>1</v>
      </c>
    </row>
    <row r="368290">
      <c r="A368290" t="inlineStr">
        <is>
          <t>c_processed_thread_errno</t>
        </is>
      </c>
      <c r="B368290" t="n">
        <v>1</v>
      </c>
    </row>
    <row r="368291">
      <c r="A368291" t="inlineStr">
        <is>
          <t>xyzbox</t>
        </is>
      </c>
      <c r="B368291" t="n">
        <v>1</v>
      </c>
    </row>
    <row r="368292">
      <c r="A368292" t="inlineStr">
        <is>
          <t>upload_app_eta</t>
        </is>
      </c>
      <c r="B368292" t="n">
        <v>1</v>
      </c>
    </row>
    <row r="368293">
      <c r="A368293" t="inlineStr">
        <is>
          <t>drm_ingtsl</t>
        </is>
      </c>
      <c r="B368293" t="n">
        <v>1</v>
      </c>
    </row>
    <row r="368294">
      <c r="A368294" t="inlineStr">
        <is>
          <t>cipher4ch</t>
        </is>
      </c>
      <c r="B368294" t="n">
        <v>1</v>
      </c>
    </row>
    <row r="368295">
      <c r="A368295" t="inlineStr">
        <is>
          <t>fb_start</t>
        </is>
      </c>
      <c r="B368295" t="n">
        <v>1</v>
      </c>
    </row>
    <row r="368296">
      <c r="A368296" t="inlineStr">
        <is>
          <t>rx_cipher</t>
        </is>
      </c>
      <c r="B368296" t="n">
        <v>1</v>
      </c>
    </row>
    <row r="368297">
      <c r="A368297" t="inlineStr">
        <is>
          <t>is_bitmap_irumult</t>
        </is>
      </c>
      <c r="B368297" t="n">
        <v>1</v>
      </c>
    </row>
    <row r="368298">
      <c r="A368298" t="inlineStr">
        <is>
          <t>is_tag</t>
        </is>
      </c>
      <c r="B368298" t="n">
        <v>1</v>
      </c>
    </row>
    <row r="368299">
      <c r="A368299" t="inlineStr">
        <is>
          <t>radio_radio_coded</t>
        </is>
      </c>
      <c r="B368299" t="n">
        <v>1</v>
      </c>
    </row>
    <row r="368300">
      <c r="A368300" t="inlineStr">
        <is>
          <t>attr_get_connector</t>
        </is>
      </c>
      <c r="B368300" t="n">
        <v>1</v>
      </c>
    </row>
    <row r="368301">
      <c r="A368301" t="inlineStr">
        <is>
          <t>fpid_tags</t>
        </is>
      </c>
      <c r="B368301" t="n">
        <v>1</v>
      </c>
    </row>
    <row r="368302">
      <c r="A368302" t="inlineStr">
        <is>
          <t>{v102</t>
        </is>
      </c>
      <c r="B368302" t="n">
        <v>1</v>
      </c>
    </row>
    <row r="368303">
      <c r="A368303" t="inlineStr">
        <is>
          <t>outpro</t>
        </is>
      </c>
      <c r="B368303" t="n">
        <v>1</v>
      </c>
    </row>
    <row r="368304">
      <c r="A368304" t="inlineStr">
        <is>
          <t>dispating</t>
        </is>
      </c>
      <c r="B368304" t="n">
        <v>1</v>
      </c>
    </row>
    <row r="368305">
      <c r="A368305" t="inlineStr">
        <is>
          <t>roomgilded</t>
        </is>
      </c>
      <c r="B368305" t="n">
        <v>1</v>
      </c>
    </row>
    <row r="368306">
      <c r="A368306" t="inlineStr">
        <is>
          <t>awesos</t>
        </is>
      </c>
      <c r="B368306" t="n">
        <v>1</v>
      </c>
    </row>
    <row r="368307">
      <c r="A368307" t="inlineStr">
        <is>
          <t>continues1</t>
        </is>
      </c>
      <c r="B368307" t="n">
        <v>1</v>
      </c>
    </row>
    <row r="368308">
      <c r="A368308" t="inlineStr">
        <is>
          <t>fails1</t>
        </is>
      </c>
      <c r="B368308" t="n">
        <v>1</v>
      </c>
    </row>
    <row r="368309">
      <c r="A368309" t="inlineStr">
        <is>
          <t>06022013</t>
        </is>
      </c>
      <c r="B368309" t="n">
        <v>1</v>
      </c>
    </row>
    <row r="368310">
      <c r="A368310" t="inlineStr">
        <is>
          <t>3hzcompless</t>
        </is>
      </c>
      <c r="B368310" t="n">
        <v>1</v>
      </c>
    </row>
    <row r="368311">
      <c r="A368311" t="inlineStr">
        <is>
          <t>heatsink41</t>
        </is>
      </c>
      <c r="B368311" t="n">
        <v>1</v>
      </c>
    </row>
    <row r="368312">
      <c r="A368312" t="inlineStr">
        <is>
          <t>chevick</t>
        </is>
      </c>
      <c r="B368312" t="n">
        <v>1</v>
      </c>
    </row>
    <row r="368313">
      <c r="A368313" t="inlineStr">
        <is>
          <t>masks18</t>
        </is>
      </c>
      <c r="B368313" t="n">
        <v>1</v>
      </c>
    </row>
    <row r="368314">
      <c r="A368314" t="inlineStr">
        <is>
          <t>uigal</t>
        </is>
      </c>
      <c r="B368314" t="n">
        <v>1</v>
      </c>
    </row>
    <row r="368315">
      <c r="A368315" t="inlineStr">
        <is>
          <t>crosleyde</t>
        </is>
      </c>
      <c r="B368315" t="n">
        <v>1</v>
      </c>
    </row>
    <row r="368316">
      <c r="A368316" t="inlineStr">
        <is>
          <t>cidnrid</t>
        </is>
      </c>
      <c r="B368316" t="n">
        <v>1</v>
      </c>
    </row>
    <row r="368317">
      <c r="A368317" t="inlineStr">
        <is>
          <t>primaryfocagically</t>
        </is>
      </c>
      <c r="B368317" t="n">
        <v>1</v>
      </c>
    </row>
    <row r="368318">
      <c r="A368318" t="inlineStr">
        <is>
          <t>47onoff</t>
        </is>
      </c>
      <c r="B368318" t="n">
        <v>1</v>
      </c>
    </row>
    <row r="368319">
      <c r="A368319" t="inlineStr">
        <is>
          <t>retrorab</t>
        </is>
      </c>
      <c r="B368319" t="n">
        <v>1</v>
      </c>
    </row>
    <row r="368320">
      <c r="A368320" t="inlineStr">
        <is>
          <t>macroalas</t>
        </is>
      </c>
      <c r="B368320" t="n">
        <v>1</v>
      </c>
    </row>
    <row r="368321">
      <c r="A368321" t="inlineStr">
        <is>
          <t>spahead</t>
        </is>
      </c>
      <c r="B368321" t="n">
        <v>1</v>
      </c>
    </row>
    <row r="368322">
      <c r="A368322" t="inlineStr">
        <is>
          <t>rearhalt</t>
        </is>
      </c>
      <c r="B368322" t="n">
        <v>1</v>
      </c>
    </row>
    <row r="368323">
      <c r="A368323" t="inlineStr">
        <is>
          <t>gpside</t>
        </is>
      </c>
      <c r="B368323" t="n">
        <v>1</v>
      </c>
    </row>
    <row r="368324">
      <c r="A368324" t="inlineStr">
        <is>
          <t>testilmeister</t>
        </is>
      </c>
      <c r="B368324" t="n">
        <v>1</v>
      </c>
    </row>
    <row r="368325">
      <c r="A368325" t="inlineStr">
        <is>
          <t>hot_men</t>
        </is>
      </c>
      <c r="B368325" t="n">
        <v>1</v>
      </c>
    </row>
    <row r="368326">
      <c r="A368326" t="inlineStr">
        <is>
          <t>hothelderfilter</t>
        </is>
      </c>
      <c r="B368326" t="n">
        <v>1</v>
      </c>
    </row>
    <row r="368327">
      <c r="A368327" t="inlineStr">
        <is>
          <t>your_job</t>
        </is>
      </c>
      <c r="B368327" t="n">
        <v>1</v>
      </c>
    </row>
    <row r="368328">
      <c r="A368328" t="inlineStr">
        <is>
          <t>contrmagazine</t>
        </is>
      </c>
      <c r="B368328" t="n">
        <v>1</v>
      </c>
    </row>
    <row r="368329">
      <c r="A368329" t="inlineStr">
        <is>
          <t>instructiodal</t>
        </is>
      </c>
      <c r="B368329" t="n">
        <v>1</v>
      </c>
    </row>
    <row r="368330">
      <c r="A368330" t="inlineStr">
        <is>
          <t>lm6030</t>
        </is>
      </c>
      <c r="B368330" t="n">
        <v>1</v>
      </c>
    </row>
    <row r="368331">
      <c r="A368331" t="inlineStr">
        <is>
          <t>in83hz</t>
        </is>
      </c>
      <c r="B368331" t="n">
        <v>1</v>
      </c>
    </row>
    <row r="368332">
      <c r="A368332" t="inlineStr">
        <is>
          <t>finfront</t>
        </is>
      </c>
      <c r="B368332" t="n">
        <v>1</v>
      </c>
    </row>
    <row r="368333">
      <c r="A368333" t="inlineStr">
        <is>
          <t>zommiq</t>
        </is>
      </c>
      <c r="B368333" t="n">
        <v>1</v>
      </c>
    </row>
    <row r="368334">
      <c r="A368334" t="inlineStr">
        <is>
          <t>emaney</t>
        </is>
      </c>
      <c r="B368334" t="n">
        <v>1</v>
      </c>
    </row>
    <row r="368335">
      <c r="A368335" t="inlineStr">
        <is>
          <t>in60hz</t>
        </is>
      </c>
      <c r="B368335" t="n">
        <v>1</v>
      </c>
    </row>
    <row r="368336">
      <c r="A368336" t="inlineStr">
        <is>
          <t>respichements</t>
        </is>
      </c>
      <c r="B368336" t="n">
        <v>1</v>
      </c>
    </row>
    <row r="368337">
      <c r="A368337" t="inlineStr">
        <is>
          <t>wrong21</t>
        </is>
      </c>
      <c r="B368337" t="n">
        <v>1</v>
      </c>
    </row>
    <row r="368338">
      <c r="A368338" t="inlineStr">
        <is>
          <t>dynamicsdave</t>
        </is>
      </c>
      <c r="B368338" t="n">
        <v>1</v>
      </c>
    </row>
    <row r="368339">
      <c r="A368339" t="inlineStr">
        <is>
          <t>beforetemplate</t>
        </is>
      </c>
      <c r="B368339" t="n">
        <v>1</v>
      </c>
    </row>
    <row r="368340">
      <c r="A368340" t="inlineStr">
        <is>
          <t>nutadvanced</t>
        </is>
      </c>
      <c r="B368340" t="n">
        <v>1</v>
      </c>
    </row>
    <row r="368341">
      <c r="A368341" t="inlineStr">
        <is>
          <t>descriptionbob</t>
        </is>
      </c>
      <c r="B368341" t="n">
        <v>1</v>
      </c>
    </row>
    <row r="368342">
      <c r="A368342" t="inlineStr">
        <is>
          <t>beltlow</t>
        </is>
      </c>
      <c r="B368342" t="n">
        <v>1</v>
      </c>
    </row>
    <row r="368343">
      <c r="A368343" t="inlineStr">
        <is>
          <t>workquarters</t>
        </is>
      </c>
      <c r="B368343" t="n">
        <v>1</v>
      </c>
    </row>
    <row r="368344">
      <c r="A368344" t="inlineStr">
        <is>
          <t>sensors23</t>
        </is>
      </c>
      <c r="B368344" t="n">
        <v>1</v>
      </c>
    </row>
    <row r="368345">
      <c r="A368345" t="inlineStr">
        <is>
          <t>co615</t>
        </is>
      </c>
      <c r="B368345" t="n">
        <v>1</v>
      </c>
    </row>
    <row r="368346">
      <c r="A368346" t="inlineStr">
        <is>
          <t>roadsmay</t>
        </is>
      </c>
      <c r="B368346" t="n">
        <v>1</v>
      </c>
    </row>
    <row r="368347">
      <c r="A368347" t="inlineStr">
        <is>
          <t>considerwhich</t>
        </is>
      </c>
      <c r="B368347" t="n">
        <v>1</v>
      </c>
    </row>
    <row r="368348">
      <c r="A368348" t="inlineStr">
        <is>
          <t>predictacox</t>
        </is>
      </c>
      <c r="B368348" t="n">
        <v>1</v>
      </c>
    </row>
    <row r="368349">
      <c r="A368349" t="inlineStr">
        <is>
          <t>in96</t>
        </is>
      </c>
      <c r="B368349" t="n">
        <v>1</v>
      </c>
    </row>
    <row r="368350">
      <c r="A368350" t="inlineStr">
        <is>
          <t>dreit</t>
        </is>
      </c>
      <c r="B368350" t="n">
        <v>1</v>
      </c>
    </row>
    <row r="368351">
      <c r="A368351" t="inlineStr">
        <is>
          <t>boardprocessor</t>
        </is>
      </c>
      <c r="B368351" t="n">
        <v>1</v>
      </c>
    </row>
    <row r="368352">
      <c r="A368352" t="inlineStr">
        <is>
          <t>includedextra</t>
        </is>
      </c>
      <c r="B368352" t="n">
        <v>1</v>
      </c>
    </row>
    <row r="368353">
      <c r="A368353" t="inlineStr">
        <is>
          <t>showpersonal</t>
        </is>
      </c>
      <c r="B368353" t="n">
        <v>1</v>
      </c>
    </row>
    <row r="368354">
      <c r="A368354" t="inlineStr">
        <is>
          <t>dvarm</t>
        </is>
      </c>
      <c r="B368354" t="n">
        <v>1</v>
      </c>
    </row>
    <row r="368355">
      <c r="A368355" t="inlineStr">
        <is>
          <t>switchcharging</t>
        </is>
      </c>
      <c r="B368355" t="n">
        <v>1</v>
      </c>
    </row>
    <row r="368356">
      <c r="A368356" t="inlineStr">
        <is>
          <t>basssample</t>
        </is>
      </c>
      <c r="B368356" t="n">
        <v>1</v>
      </c>
    </row>
    <row r="368357">
      <c r="A368357" t="inlineStr">
        <is>
          <t>linepresentation</t>
        </is>
      </c>
      <c r="B368357" t="n">
        <v>1</v>
      </c>
    </row>
    <row r="368358">
      <c r="A368358" t="inlineStr">
        <is>
          <t>styles17</t>
        </is>
      </c>
      <c r="B368358" t="n">
        <v>1</v>
      </c>
    </row>
    <row r="368359">
      <c r="A368359" t="inlineStr">
        <is>
          <t>seatwas</t>
        </is>
      </c>
      <c r="B368359" t="n">
        <v>1</v>
      </c>
    </row>
    <row r="368360">
      <c r="A368360" t="inlineStr">
        <is>
          <t>mustos</t>
        </is>
      </c>
      <c r="B368360" t="n">
        <v>1</v>
      </c>
    </row>
    <row r="368361">
      <c r="A368361" t="inlineStr">
        <is>
          <t>profressive</t>
        </is>
      </c>
      <c r="B368361" t="n">
        <v>1</v>
      </c>
    </row>
    <row r="368362">
      <c r="A368362" t="inlineStr">
        <is>
          <t>desrac</t>
        </is>
      </c>
      <c r="B368362" t="n">
        <v>1</v>
      </c>
    </row>
    <row r="368363">
      <c r="A368363" t="inlineStr">
        <is>
          <t>20–100</t>
        </is>
      </c>
      <c r="B368363" t="n">
        <v>1</v>
      </c>
    </row>
    <row r="368364">
      <c r="A368364" t="inlineStr">
        <is>
          <t>makrayan</t>
        </is>
      </c>
      <c r="B368364" t="n">
        <v>1</v>
      </c>
    </row>
    <row r="368365">
      <c r="A368365" t="inlineStr">
        <is>
          <t>özkov</t>
        </is>
      </c>
      <c r="B368365" t="n">
        <v>1</v>
      </c>
    </row>
    <row r="368366">
      <c r="A368366" t="inlineStr">
        <is>
          <t>joachimck</t>
        </is>
      </c>
      <c r="B368366" t="n">
        <v>1</v>
      </c>
    </row>
    <row r="368367">
      <c r="A368367" t="inlineStr">
        <is>
          <t>ambreza</t>
        </is>
      </c>
      <c r="B368367" t="n">
        <v>1</v>
      </c>
    </row>
    <row r="368368">
      <c r="A368368" t="inlineStr">
        <is>
          <t>areteko</t>
        </is>
      </c>
      <c r="B368368" t="n">
        <v>1</v>
      </c>
    </row>
    <row r="368369">
      <c r="A368369" t="inlineStr">
        <is>
          <t>enumitional</t>
        </is>
      </c>
      <c r="B368369" t="n">
        <v>1</v>
      </c>
    </row>
    <row r="368370">
      <c r="A368370" t="inlineStr">
        <is>
          <t>taycultural</t>
        </is>
      </c>
      <c r="B368370" t="n">
        <v>1</v>
      </c>
    </row>
    <row r="368371">
      <c r="A368371" t="inlineStr">
        <is>
          <t>kôi</t>
        </is>
      </c>
      <c r="B368371" t="n">
        <v>1</v>
      </c>
    </row>
    <row r="368372">
      <c r="A368372" t="inlineStr">
        <is>
          <t>underegulated</t>
        </is>
      </c>
      <c r="B368372" t="n">
        <v>1</v>
      </c>
    </row>
    <row r="368373">
      <c r="A368373" t="inlineStr">
        <is>
          <t>bébiscèmes</t>
        </is>
      </c>
      <c r="B368373" t="n">
        <v>1</v>
      </c>
    </row>
    <row r="368374">
      <c r="A368374" t="inlineStr">
        <is>
          <t>housegauge</t>
        </is>
      </c>
      <c r="B368374" t="n">
        <v>1</v>
      </c>
    </row>
    <row r="368375">
      <c r="A368375" t="inlineStr">
        <is>
          <t>picdiabba</t>
        </is>
      </c>
      <c r="B368375" t="n">
        <v>1</v>
      </c>
    </row>
    <row r="368376">
      <c r="A368376" t="inlineStr">
        <is>
          <t>phonically</t>
        </is>
      </c>
      <c r="B368376" t="n">
        <v>3</v>
      </c>
    </row>
    <row r="368377">
      <c r="A368377" t="inlineStr">
        <is>
          <t>weechlare</t>
        </is>
      </c>
      <c r="B368377" t="n">
        <v>1</v>
      </c>
    </row>
    <row r="368378">
      <c r="A368378" t="inlineStr">
        <is>
          <t>anderskansson</t>
        </is>
      </c>
      <c r="B368378" t="n">
        <v>1</v>
      </c>
    </row>
    <row r="368379">
      <c r="A368379" t="inlineStr">
        <is>
          <t>peggings</t>
        </is>
      </c>
      <c r="B368379" t="n">
        <v>2</v>
      </c>
    </row>
    <row r="368380">
      <c r="A368380" t="inlineStr">
        <is>
          <t>toggings</t>
        </is>
      </c>
      <c r="B368380" t="n">
        <v>1</v>
      </c>
    </row>
    <row r="368381">
      <c r="A368381" t="inlineStr">
        <is>
          <t>unkekai</t>
        </is>
      </c>
      <c r="B368381" t="n">
        <v>1</v>
      </c>
    </row>
    <row r="368382">
      <c r="A368382" t="inlineStr">
        <is>
          <t>esophagogic</t>
        </is>
      </c>
      <c r="B368382" t="n">
        <v>1</v>
      </c>
    </row>
    <row r="368383">
      <c r="A368383" t="inlineStr">
        <is>
          <t>reassar</t>
        </is>
      </c>
      <c r="B368383" t="n">
        <v>1</v>
      </c>
    </row>
    <row r="368384">
      <c r="A368384" t="inlineStr">
        <is>
          <t>downide</t>
        </is>
      </c>
      <c r="B368384" t="n">
        <v>1</v>
      </c>
    </row>
    <row r="368385">
      <c r="A368385" t="inlineStr">
        <is>
          <t>commontymology</t>
        </is>
      </c>
      <c r="B368385" t="n">
        <v>1</v>
      </c>
    </row>
    <row r="368386">
      <c r="A368386" t="inlineStr">
        <is>
          <t>firstdance</t>
        </is>
      </c>
      <c r="B368386" t="n">
        <v>1</v>
      </c>
    </row>
    <row r="368387">
      <c r="A368387" t="inlineStr">
        <is>
          <t>30moaranteed</t>
        </is>
      </c>
      <c r="B368387" t="n">
        <v>1</v>
      </c>
    </row>
    <row r="368388">
      <c r="A368388" t="inlineStr">
        <is>
          <t>32114</t>
        </is>
      </c>
      <c r="B368388" t="n">
        <v>2</v>
      </c>
    </row>
    <row r="368389">
      <c r="A368389" t="inlineStr">
        <is>
          <t>bankoffers</t>
        </is>
      </c>
      <c r="B368389" t="n">
        <v>1</v>
      </c>
    </row>
    <row r="368390">
      <c r="A368390" t="inlineStr">
        <is>
          <t>100excursion</t>
        </is>
      </c>
      <c r="B368390" t="n">
        <v>1</v>
      </c>
    </row>
    <row r="368391">
      <c r="A368391" t="inlineStr">
        <is>
          <t>zimbergs</t>
        </is>
      </c>
      <c r="B368391" t="n">
        <v>1</v>
      </c>
    </row>
    <row r="368392">
      <c r="A368392" t="inlineStr">
        <is>
          <t>gernsferptes</t>
        </is>
      </c>
      <c r="B368392" t="n">
        <v>1</v>
      </c>
    </row>
    <row r="368393">
      <c r="A368393" t="inlineStr">
        <is>
          <t>dreadnful</t>
        </is>
      </c>
      <c r="B368393" t="n">
        <v>1</v>
      </c>
    </row>
    <row r="368394">
      <c r="A368394" t="inlineStr">
        <is>
          <t>goalsciers</t>
        </is>
      </c>
      <c r="B368394" t="n">
        <v>1</v>
      </c>
    </row>
    <row r="368395">
      <c r="A368395" t="inlineStr">
        <is>
          <t>outfitings</t>
        </is>
      </c>
      <c r="B368395" t="n">
        <v>2</v>
      </c>
    </row>
    <row r="368396">
      <c r="A368396" t="inlineStr">
        <is>
          <t>gombrowskis</t>
        </is>
      </c>
      <c r="B368396" t="n">
        <v>1</v>
      </c>
    </row>
    <row r="368397">
      <c r="A368397" t="inlineStr">
        <is>
          <t>chalabred</t>
        </is>
      </c>
      <c r="B368397" t="n">
        <v>1</v>
      </c>
    </row>
    <row r="368398">
      <c r="A368398" t="inlineStr">
        <is>
          <t>hrantzin</t>
        </is>
      </c>
      <c r="B368398" t="n">
        <v>1</v>
      </c>
    </row>
    <row r="368399">
      <c r="A368399" t="inlineStr">
        <is>
          <t>aslech</t>
        </is>
      </c>
      <c r="B368399" t="n">
        <v>1</v>
      </c>
    </row>
    <row r="368400">
      <c r="A368400" t="inlineStr">
        <is>
          <t>chordu</t>
        </is>
      </c>
      <c r="B368400" t="n">
        <v>1</v>
      </c>
    </row>
    <row r="368401">
      <c r="A368401" t="inlineStr">
        <is>
          <t>stieser</t>
        </is>
      </c>
      <c r="B368401" t="n">
        <v>1</v>
      </c>
    </row>
    <row r="368402">
      <c r="A368402" t="inlineStr">
        <is>
          <t>rhuists</t>
        </is>
      </c>
      <c r="B368402" t="n">
        <v>1</v>
      </c>
    </row>
    <row r="368403">
      <c r="A368403" t="inlineStr">
        <is>
          <t>chalaba</t>
        </is>
      </c>
      <c r="B368403" t="n">
        <v>1</v>
      </c>
    </row>
    <row r="368404">
      <c r="A368404" t="inlineStr">
        <is>
          <t>slomk</t>
        </is>
      </c>
      <c r="B368404" t="n">
        <v>1</v>
      </c>
    </row>
    <row r="368405">
      <c r="A368405" t="inlineStr">
        <is>
          <t>haimhoekens</t>
        </is>
      </c>
      <c r="B368405" t="n">
        <v>1</v>
      </c>
    </row>
    <row r="368406">
      <c r="A368406" t="inlineStr">
        <is>
          <t>stiba</t>
        </is>
      </c>
      <c r="B368406" t="n">
        <v>1</v>
      </c>
    </row>
    <row r="368407">
      <c r="A368407" t="inlineStr">
        <is>
          <t>tanguinis</t>
        </is>
      </c>
      <c r="B368407" t="n">
        <v>1</v>
      </c>
    </row>
    <row r="368408">
      <c r="A368408" t="inlineStr">
        <is>
          <t>morempidation</t>
        </is>
      </c>
      <c r="B368408" t="n">
        <v>1</v>
      </c>
    </row>
    <row r="368409">
      <c r="A368409" t="inlineStr">
        <is>
          <t>putar</t>
        </is>
      </c>
      <c r="B368409" t="n">
        <v>1</v>
      </c>
    </row>
    <row r="368410">
      <c r="A368410" t="inlineStr">
        <is>
          <t>vinated</t>
        </is>
      </c>
      <c r="B368410" t="n">
        <v>1</v>
      </c>
    </row>
    <row r="368411">
      <c r="A368411" t="inlineStr">
        <is>
          <t>christopherce</t>
        </is>
      </c>
      <c r="B368411" t="n">
        <v>1</v>
      </c>
    </row>
    <row r="368412">
      <c r="A368412" t="inlineStr">
        <is>
          <t>afterjustification</t>
        </is>
      </c>
      <c r="B368412" t="n">
        <v>1</v>
      </c>
    </row>
    <row r="368413">
      <c r="A368413" t="inlineStr">
        <is>
          <t>exegesion</t>
        </is>
      </c>
      <c r="B368413" t="n">
        <v>1</v>
      </c>
    </row>
    <row r="368414">
      <c r="A368414" t="inlineStr">
        <is>
          <t>zukpradis</t>
        </is>
      </c>
      <c r="B368414" t="n">
        <v>1</v>
      </c>
    </row>
    <row r="368415">
      <c r="A368415" t="inlineStr">
        <is>
          <t>recobey</t>
        </is>
      </c>
      <c r="B368415" t="n">
        <v>1</v>
      </c>
    </row>
    <row r="368416">
      <c r="A368416" t="inlineStr">
        <is>
          <t>rafach</t>
        </is>
      </c>
      <c r="B368416" t="n">
        <v>1</v>
      </c>
    </row>
    <row r="368417">
      <c r="A368417" t="inlineStr">
        <is>
          <t>nealport</t>
        </is>
      </c>
      <c r="B368417" t="n">
        <v>1</v>
      </c>
    </row>
    <row r="368418">
      <c r="A368418" t="inlineStr">
        <is>
          <t>esalinos</t>
        </is>
      </c>
      <c r="B368418" t="n">
        <v>1</v>
      </c>
    </row>
    <row r="368419">
      <c r="A368419" t="inlineStr">
        <is>
          <t>slatonsohntvline</t>
        </is>
      </c>
      <c r="B368419" t="n">
        <v>1</v>
      </c>
    </row>
    <row r="368420">
      <c r="A368420" t="inlineStr">
        <is>
          <t>scaragg</t>
        </is>
      </c>
      <c r="B368420" t="n">
        <v>1</v>
      </c>
    </row>
    <row r="368421">
      <c r="A368421" t="inlineStr">
        <is>
          <t>signalpress</t>
        </is>
      </c>
      <c r="B368421" t="n">
        <v>1</v>
      </c>
    </row>
    <row r="368422">
      <c r="A368422" t="inlineStr">
        <is>
          <t>strenularity</t>
        </is>
      </c>
      <c r="B368422" t="n">
        <v>1</v>
      </c>
    </row>
    <row r="368423">
      <c r="A368423" t="inlineStr">
        <is>
          <t>ainowlargequote</t>
        </is>
      </c>
      <c r="B368423" t="n">
        <v>1</v>
      </c>
    </row>
    <row r="368424">
      <c r="A368424" t="inlineStr">
        <is>
          <t>prilejune</t>
        </is>
      </c>
      <c r="B368424" t="n">
        <v>1</v>
      </c>
    </row>
    <row r="368425">
      <c r="A368425" t="inlineStr">
        <is>
          <t>communityajcst</t>
        </is>
      </c>
      <c r="B368425" t="n">
        <v>1</v>
      </c>
    </row>
    <row r="368426">
      <c r="A368426" t="inlineStr">
        <is>
          <t>httpspap</t>
        </is>
      </c>
      <c r="B368426" t="n">
        <v>1</v>
      </c>
    </row>
    <row r="368427">
      <c r="A368427" t="inlineStr">
        <is>
          <t>antonovsky</t>
        </is>
      </c>
      <c r="B368427" t="n">
        <v>1</v>
      </c>
    </row>
    <row r="368428">
      <c r="A368428" t="inlineStr">
        <is>
          <t>zeruse</t>
        </is>
      </c>
      <c r="B368428" t="n">
        <v>1</v>
      </c>
    </row>
    <row r="368429">
      <c r="A368429" t="inlineStr">
        <is>
          <t>buuer</t>
        </is>
      </c>
      <c r="B368429" t="n">
        <v>1</v>
      </c>
    </row>
    <row r="368430">
      <c r="A368430" t="inlineStr">
        <is>
          <t>hybrunames</t>
        </is>
      </c>
      <c r="B368430" t="n">
        <v>1</v>
      </c>
    </row>
    <row r="368431">
      <c r="A368431" t="inlineStr">
        <is>
          <t>marchias</t>
        </is>
      </c>
      <c r="B368431" t="n">
        <v>1</v>
      </c>
    </row>
    <row r="368432">
      <c r="A368432" t="inlineStr">
        <is>
          <t>streetcomparator</t>
        </is>
      </c>
      <c r="B368432" t="n">
        <v>1</v>
      </c>
    </row>
    <row r="368433">
      <c r="A368433" t="inlineStr">
        <is>
          <t>ngproperty</t>
        </is>
      </c>
      <c r="B368433" t="n">
        <v>1</v>
      </c>
    </row>
    <row r="368434">
      <c r="A368434" t="inlineStr">
        <is>
          <t>easeofjs</t>
        </is>
      </c>
      <c r="B368434" t="n">
        <v>1</v>
      </c>
    </row>
    <row r="368435">
      <c r="A368435" t="inlineStr">
        <is>
          <t>environmentcpu</t>
        </is>
      </c>
      <c r="B368435" t="n">
        <v>1</v>
      </c>
    </row>
    <row r="368436">
      <c r="A368436" t="inlineStr">
        <is>
          <t>min_multiplier</t>
        </is>
      </c>
      <c r="B368436" t="n">
        <v>1</v>
      </c>
    </row>
    <row r="368437">
      <c r="A368437" t="inlineStr">
        <is>
          <t>ceopreferentialsharps</t>
        </is>
      </c>
      <c r="B368437" t="n">
        <v>1</v>
      </c>
    </row>
    <row r="368438">
      <c r="A368438" t="inlineStr">
        <is>
          <t>181am</t>
        </is>
      </c>
      <c r="B368438" t="n">
        <v>1</v>
      </c>
    </row>
    <row r="368439">
      <c r="A368439" t="inlineStr">
        <is>
          <t>spaminadvertent</t>
        </is>
      </c>
      <c r="B368439" t="n">
        <v>1</v>
      </c>
    </row>
    <row r="368440">
      <c r="A368440" t="inlineStr">
        <is>
          <t>pivlisis</t>
        </is>
      </c>
      <c r="B368440" t="n">
        <v>1</v>
      </c>
    </row>
    <row r="368441">
      <c r="A368441" t="inlineStr">
        <is>
          <t>picturemyimagearov</t>
        </is>
      </c>
      <c r="B368441" t="n">
        <v>1</v>
      </c>
    </row>
    <row r="368442">
      <c r="A368442" t="inlineStr">
        <is>
          <t>serialmode</t>
        </is>
      </c>
      <c r="B368442" t="n">
        <v>1</v>
      </c>
    </row>
    <row r="368443">
      <c r="A368443" t="inlineStr">
        <is>
          <t>210823</t>
        </is>
      </c>
      <c r="B368443" t="n">
        <v>1</v>
      </c>
    </row>
    <row r="368444">
      <c r="A368444" t="inlineStr">
        <is>
          <t>blockcast</t>
        </is>
      </c>
      <c r="B368444" t="n">
        <v>2</v>
      </c>
    </row>
    <row r="368445">
      <c r="A368445" t="inlineStr">
        <is>
          <t>easytounsafeintegerweighing</t>
        </is>
      </c>
      <c r="B368445" t="n">
        <v>1</v>
      </c>
    </row>
    <row r="368446">
      <c r="A368446" t="inlineStr">
        <is>
          <t>model_inst</t>
        </is>
      </c>
      <c r="B368446" t="n">
        <v>1</v>
      </c>
    </row>
    <row r="368447">
      <c r="A368447" t="inlineStr">
        <is>
          <t>use_validator</t>
        </is>
      </c>
      <c r="B368447" t="n">
        <v>1</v>
      </c>
    </row>
    <row r="368448">
      <c r="A368448" t="inlineStr">
        <is>
          <t>encumbrancemanager</t>
        </is>
      </c>
      <c r="B368448" t="n">
        <v>1</v>
      </c>
    </row>
    <row r="368449">
      <c r="A368449" t="inlineStr">
        <is>
          <t>softlocale</t>
        </is>
      </c>
      <c r="B368449" t="n">
        <v>1</v>
      </c>
    </row>
    <row r="368450">
      <c r="A368450" t="inlineStr">
        <is>
          <t>printerindex</t>
        </is>
      </c>
      <c r="B368450" t="n">
        <v>1</v>
      </c>
    </row>
    <row r="368451">
      <c r="A368451" t="inlineStr">
        <is>
          <t>lyrics16607will</t>
        </is>
      </c>
      <c r="B368451" t="n">
        <v>1</v>
      </c>
    </row>
    <row r="368452">
      <c r="A368452" t="inlineStr">
        <is>
          <t>discontinuesupport</t>
        </is>
      </c>
      <c r="B368452" t="n">
        <v>1</v>
      </c>
    </row>
    <row r="368453">
      <c r="A368453" t="inlineStr">
        <is>
          <t>ssanstue</t>
        </is>
      </c>
      <c r="B368453" t="n">
        <v>1</v>
      </c>
    </row>
    <row r="368454">
      <c r="A368454" t="inlineStr">
        <is>
          <t>openpos</t>
        </is>
      </c>
      <c r="B368454" t="n">
        <v>1</v>
      </c>
    </row>
    <row r="368455">
      <c r="A368455" t="inlineStr">
        <is>
          <t>extendeddeepstring0differences</t>
        </is>
      </c>
      <c r="B368455" t="n">
        <v>1</v>
      </c>
    </row>
    <row r="368456">
      <c r="A368456" t="inlineStr">
        <is>
          <t>templateprovider</t>
        </is>
      </c>
      <c r="B368456" t="n">
        <v>1</v>
      </c>
    </row>
    <row r="368457">
      <c r="A368457" t="inlineStr">
        <is>
          <t>start_id_size</t>
        </is>
      </c>
      <c r="B368457" t="n">
        <v>1</v>
      </c>
    </row>
    <row r="368458">
      <c r="A368458" t="inlineStr">
        <is>
          <t>familyuserunknown</t>
        </is>
      </c>
      <c r="B368458" t="n">
        <v>1</v>
      </c>
    </row>
    <row r="368459">
      <c r="A368459" t="inlineStr">
        <is>
          <t>idlewan</t>
        </is>
      </c>
      <c r="B368459" t="n">
        <v>1</v>
      </c>
    </row>
    <row r="368460">
      <c r="A368460" t="inlineStr">
        <is>
          <t>securearea</t>
        </is>
      </c>
      <c r="B368460" t="n">
        <v>1</v>
      </c>
    </row>
    <row r="368461">
      <c r="A368461" t="inlineStr">
        <is>
          <t>precessionpresentation</t>
        </is>
      </c>
      <c r="B368461" t="n">
        <v>1</v>
      </c>
    </row>
    <row r="368462">
      <c r="A368462" t="inlineStr">
        <is>
          <t>imgquality</t>
        </is>
      </c>
      <c r="B368462" t="n">
        <v>1</v>
      </c>
    </row>
    <row r="368463">
      <c r="A368463" t="inlineStr">
        <is>
          <t>linkshadowsection</t>
        </is>
      </c>
      <c r="B368463" t="n">
        <v>1</v>
      </c>
    </row>
    <row r="368464">
      <c r="A368464" t="inlineStr">
        <is>
          <t>reverse_points</t>
        </is>
      </c>
      <c r="B368464" t="n">
        <v>1</v>
      </c>
    </row>
    <row r="368465">
      <c r="A368465" t="inlineStr">
        <is>
          <t>thebucketsceneasfree</t>
        </is>
      </c>
      <c r="B368465" t="n">
        <v>1</v>
      </c>
    </row>
    <row r="368466">
      <c r="A368466" t="inlineStr">
        <is>
          <t>filterclass</t>
        </is>
      </c>
      <c r="B368466" t="n">
        <v>1</v>
      </c>
    </row>
    <row r="368467">
      <c r="A368467" t="inlineStr">
        <is>
          <t>quadr4460</t>
        </is>
      </c>
      <c r="B368467" t="n">
        <v>1</v>
      </c>
    </row>
    <row r="368468">
      <c r="A368468" t="inlineStr">
        <is>
          <t>monosredux</t>
        </is>
      </c>
      <c r="B368468" t="n">
        <v>1</v>
      </c>
    </row>
    <row r="368469">
      <c r="A368469" t="inlineStr">
        <is>
          <t>ordrymodel</t>
        </is>
      </c>
      <c r="B368469" t="n">
        <v>1</v>
      </c>
    </row>
    <row r="368470">
      <c r="A368470" t="inlineStr">
        <is>
          <t>3202pm</t>
        </is>
      </c>
      <c r="B368470" t="n">
        <v>1</v>
      </c>
    </row>
    <row r="368471">
      <c r="A368471" t="inlineStr">
        <is>
          <t>generalrecentbytemaster</t>
        </is>
      </c>
      <c r="B368471" t="n">
        <v>1</v>
      </c>
    </row>
    <row r="368472">
      <c r="A368472" t="inlineStr">
        <is>
          <t>20140920</t>
        </is>
      </c>
      <c r="B368472" t="n">
        <v>1</v>
      </c>
    </row>
    <row r="368473">
      <c r="A368473" t="inlineStr">
        <is>
          <t>transformjob</t>
        </is>
      </c>
      <c r="B368473" t="n">
        <v>1</v>
      </c>
    </row>
    <row r="368474">
      <c r="A368474" t="inlineStr">
        <is>
          <t>allignored</t>
        </is>
      </c>
      <c r="B368474" t="n">
        <v>1</v>
      </c>
    </row>
    <row r="368475">
      <c r="A368475" t="inlineStr">
        <is>
          <t>bitsif</t>
        </is>
      </c>
      <c r="B368475" t="n">
        <v>1</v>
      </c>
    </row>
    <row r="368476">
      <c r="A368476" t="inlineStr">
        <is>
          <t>registeredloopcallbackderiving</t>
        </is>
      </c>
      <c r="B368476" t="n">
        <v>1</v>
      </c>
    </row>
    <row r="368477">
      <c r="A368477" t="inlineStr">
        <is>
          <t>donthrulinkblock</t>
        </is>
      </c>
      <c r="B368477" t="n">
        <v>1</v>
      </c>
    </row>
    <row r="368478">
      <c r="A368478" t="inlineStr">
        <is>
          <t>uidrequestwebstart</t>
        </is>
      </c>
      <c r="B368478" t="n">
        <v>1</v>
      </c>
    </row>
    <row r="368479">
      <c r="A368479" t="inlineStr">
        <is>
          <t>inefficientconstant</t>
        </is>
      </c>
      <c r="B368479" t="n">
        <v>1</v>
      </c>
    </row>
    <row r="368480">
      <c r="A368480" t="inlineStr">
        <is>
          <t>use_lock</t>
        </is>
      </c>
      <c r="B368480" t="n">
        <v>1</v>
      </c>
    </row>
    <row r="368481">
      <c r="A368481" t="inlineStr">
        <is>
          <t>testermaterialkit</t>
        </is>
      </c>
      <c r="B368481" t="n">
        <v>1</v>
      </c>
    </row>
    <row r="368482">
      <c r="A368482" t="inlineStr">
        <is>
          <t>super_ff</t>
        </is>
      </c>
      <c r="B368482" t="n">
        <v>1</v>
      </c>
    </row>
    <row r="368483">
      <c r="A368483" t="inlineStr">
        <is>
          <t>myfotnet</t>
        </is>
      </c>
      <c r="B368483" t="n">
        <v>1</v>
      </c>
    </row>
    <row r="368484">
      <c r="A368484" t="inlineStr">
        <is>
          <t>getsharetf</t>
        </is>
      </c>
      <c r="B368484" t="n">
        <v>1</v>
      </c>
    </row>
    <row r="368485">
      <c r="A368485" t="inlineStr">
        <is>
          <t>use_is_arbitrary</t>
        </is>
      </c>
      <c r="B368485" t="n">
        <v>1</v>
      </c>
    </row>
    <row r="368486">
      <c r="A368486" t="inlineStr">
        <is>
          <t>15002am</t>
        </is>
      </c>
      <c r="B368486" t="n">
        <v>1</v>
      </c>
    </row>
    <row r="368487">
      <c r="A368487" t="inlineStr">
        <is>
          <t>minimalisedplanedifficulty</t>
        </is>
      </c>
      <c r="B368487" t="n">
        <v>1</v>
      </c>
    </row>
    <row r="368488">
      <c r="A368488" t="inlineStr">
        <is>
          <t>recommendsresponsality</t>
        </is>
      </c>
      <c r="B368488" t="n">
        <v>1</v>
      </c>
    </row>
    <row r="368489">
      <c r="A368489" t="inlineStr">
        <is>
          <t>customizcompanions</t>
        </is>
      </c>
      <c r="B368489" t="n">
        <v>1</v>
      </c>
    </row>
    <row r="368490">
      <c r="A368490" t="inlineStr">
        <is>
          <t>up3rns</t>
        </is>
      </c>
      <c r="B368490" t="n">
        <v>1</v>
      </c>
    </row>
    <row r="368491">
      <c r="A368491" t="inlineStr">
        <is>
          <t>hatchablevector</t>
        </is>
      </c>
      <c r="B368491" t="n">
        <v>1</v>
      </c>
    </row>
    <row r="368492">
      <c r="A368492" t="inlineStr">
        <is>
          <t>currentbuildingjob</t>
        </is>
      </c>
      <c r="B368492" t="n">
        <v>1</v>
      </c>
    </row>
    <row r="368493">
      <c r="A368493" t="inlineStr">
        <is>
          <t>policysummary</t>
        </is>
      </c>
      <c r="B368493" t="n">
        <v>1</v>
      </c>
    </row>
    <row r="368494">
      <c r="A368494" t="inlineStr">
        <is>
          <t>hybridwillmylan</t>
        </is>
      </c>
      <c r="B368494" t="n">
        <v>1</v>
      </c>
    </row>
    <row r="368495">
      <c r="A368495" t="inlineStr">
        <is>
          <t>golymer</t>
        </is>
      </c>
      <c r="B368495" t="n">
        <v>1</v>
      </c>
    </row>
    <row r="368496">
      <c r="A368496" t="inlineStr">
        <is>
          <t>new_addest</t>
        </is>
      </c>
      <c r="B368496" t="n">
        <v>1</v>
      </c>
    </row>
    <row r="368497">
      <c r="A368497" t="inlineStr">
        <is>
          <t>httlling</t>
        </is>
      </c>
      <c r="B368497" t="n">
        <v>1</v>
      </c>
    </row>
    <row r="368498">
      <c r="A368498" t="inlineStr">
        <is>
          <t>minudge</t>
        </is>
      </c>
      <c r="B368498" t="n">
        <v>1</v>
      </c>
    </row>
    <row r="368499">
      <c r="A368499" t="inlineStr">
        <is>
          <t>topropriata</t>
        </is>
      </c>
      <c r="B368499" t="n">
        <v>1</v>
      </c>
    </row>
    <row r="368500">
      <c r="A368500" t="inlineStr">
        <is>
          <t>flightsg</t>
        </is>
      </c>
      <c r="B368500" t="n">
        <v>1</v>
      </c>
    </row>
    <row r="368501">
      <c r="A368501" t="inlineStr">
        <is>
          <t>sapphosp</t>
        </is>
      </c>
      <c r="B368501" t="n">
        <v>1</v>
      </c>
    </row>
    <row r="368502">
      <c r="A368502" t="inlineStr">
        <is>
          <t>overlaypropet</t>
        </is>
      </c>
      <c r="B368502" t="n">
        <v>1</v>
      </c>
    </row>
    <row r="368503">
      <c r="A368503" t="inlineStr">
        <is>
          <t>tesron</t>
        </is>
      </c>
      <c r="B368503" t="n">
        <v>1</v>
      </c>
    </row>
    <row r="368504">
      <c r="A368504" t="inlineStr">
        <is>
          <t>commandrev</t>
        </is>
      </c>
      <c r="B368504" t="n">
        <v>1</v>
      </c>
    </row>
    <row r="368505">
      <c r="A368505" t="inlineStr">
        <is>
          <t>multifiperup</t>
        </is>
      </c>
      <c r="B368505" t="n">
        <v>1</v>
      </c>
    </row>
    <row r="368506">
      <c r="A368506" t="inlineStr">
        <is>
          <t>tcpanes</t>
        </is>
      </c>
      <c r="B368506" t="n">
        <v>1</v>
      </c>
    </row>
    <row r="368507">
      <c r="A368507" t="inlineStr">
        <is>
          <t>begame441</t>
        </is>
      </c>
      <c r="B368507" t="n">
        <v>1</v>
      </c>
    </row>
    <row r="368508">
      <c r="A368508" t="inlineStr">
        <is>
          <t>gigallah</t>
        </is>
      </c>
      <c r="B368508" t="n">
        <v>1</v>
      </c>
    </row>
    <row r="368509">
      <c r="A368509" t="inlineStr">
        <is>
          <t>fifife</t>
        </is>
      </c>
      <c r="B368509" t="n">
        <v>1</v>
      </c>
    </row>
    <row r="368510">
      <c r="A368510" t="inlineStr">
        <is>
          <t>evelong</t>
        </is>
      </c>
      <c r="B368510" t="n">
        <v>1</v>
      </c>
    </row>
    <row r="368511">
      <c r="A368511" t="inlineStr">
        <is>
          <t>humansmokeist</t>
        </is>
      </c>
      <c r="B368511" t="n">
        <v>1</v>
      </c>
    </row>
    <row r="368512">
      <c r="A368512" t="inlineStr">
        <is>
          <t>wirelessole</t>
        </is>
      </c>
      <c r="B368512" t="n">
        <v>1</v>
      </c>
    </row>
    <row r="368513">
      <c r="A368513" t="inlineStr">
        <is>
          <t>clampdriver</t>
        </is>
      </c>
      <c r="B368513" t="n">
        <v>1</v>
      </c>
    </row>
    <row r="368514">
      <c r="A368514" t="inlineStr">
        <is>
          <t>strongire</t>
        </is>
      </c>
      <c r="B368514" t="n">
        <v>1</v>
      </c>
    </row>
    <row r="368515">
      <c r="A368515" t="inlineStr">
        <is>
          <t>condensedif</t>
        </is>
      </c>
      <c r="B368515" t="n">
        <v>1</v>
      </c>
    </row>
    <row r="368516">
      <c r="A368516" t="inlineStr">
        <is>
          <t>treblehelp</t>
        </is>
      </c>
      <c r="B368516" t="n">
        <v>1</v>
      </c>
    </row>
    <row r="368517">
      <c r="A368517" t="inlineStr">
        <is>
          <t>vistaapproach</t>
        </is>
      </c>
      <c r="B368517" t="n">
        <v>2</v>
      </c>
    </row>
    <row r="368518">
      <c r="A368518" t="inlineStr">
        <is>
          <t>whycoure</t>
        </is>
      </c>
      <c r="B368518" t="n">
        <v>1</v>
      </c>
    </row>
    <row r="368519">
      <c r="A368519" t="inlineStr">
        <is>
          <t>stroton</t>
        </is>
      </c>
      <c r="B368519" t="n">
        <v>1</v>
      </c>
    </row>
    <row r="368520">
      <c r="A368520" t="inlineStr">
        <is>
          <t>dishbeer</t>
        </is>
      </c>
      <c r="B368520" t="n">
        <v>1</v>
      </c>
    </row>
    <row r="368521">
      <c r="A368521" t="inlineStr">
        <is>
          <t>fuasperende</t>
        </is>
      </c>
      <c r="B368521" t="n">
        <v>1</v>
      </c>
    </row>
    <row r="368522">
      <c r="A368522" t="inlineStr">
        <is>
          <t>1040hi</t>
        </is>
      </c>
      <c r="B368522" t="n">
        <v>1</v>
      </c>
    </row>
    <row r="368523">
      <c r="A368523" t="inlineStr">
        <is>
          <t>oldclean</t>
        </is>
      </c>
      <c r="B368523" t="n">
        <v>1</v>
      </c>
    </row>
    <row r="368524">
      <c r="A368524" t="inlineStr">
        <is>
          <t>saberjunx</t>
        </is>
      </c>
      <c r="B368524" t="n">
        <v>1</v>
      </c>
    </row>
    <row r="368525">
      <c r="A368525" t="inlineStr">
        <is>
          <t>alreadyivard</t>
        </is>
      </c>
      <c r="B368525" t="n">
        <v>1</v>
      </c>
    </row>
    <row r="368526">
      <c r="A368526" t="inlineStr">
        <is>
          <t>fxhal</t>
        </is>
      </c>
      <c r="B368526" t="n">
        <v>1</v>
      </c>
    </row>
    <row r="368527">
      <c r="A368527" t="inlineStr">
        <is>
          <t>verimagebox</t>
        </is>
      </c>
      <c r="B368527" t="n">
        <v>1</v>
      </c>
    </row>
    <row r="368528">
      <c r="A368528" t="inlineStr">
        <is>
          <t>fijra</t>
        </is>
      </c>
      <c r="B368528" t="n">
        <v>1</v>
      </c>
    </row>
    <row r="368529">
      <c r="A368529" t="inlineStr">
        <is>
          <t>37345primary</t>
        </is>
      </c>
      <c r="B368529" t="n">
        <v>1</v>
      </c>
    </row>
    <row r="368530">
      <c r="A368530" t="inlineStr">
        <is>
          <t>mylle</t>
        </is>
      </c>
      <c r="B368530" t="n">
        <v>1</v>
      </c>
    </row>
    <row r="368531">
      <c r="A368531" t="inlineStr">
        <is>
          <t>unmongered</t>
        </is>
      </c>
      <c r="B368531" t="n">
        <v>1</v>
      </c>
    </row>
    <row r="368532">
      <c r="A368532" t="inlineStr">
        <is>
          <t>autotrophplate</t>
        </is>
      </c>
      <c r="B368532" t="n">
        <v>1</v>
      </c>
    </row>
    <row r="368533">
      <c r="A368533" t="inlineStr">
        <is>
          <t>wayshot</t>
        </is>
      </c>
      <c r="B368533" t="n">
        <v>1</v>
      </c>
    </row>
    <row r="368534">
      <c r="A368534" t="inlineStr">
        <is>
          <t>arrayset</t>
        </is>
      </c>
      <c r="B368534" t="n">
        <v>2</v>
      </c>
    </row>
    <row r="368535">
      <c r="A368535" t="inlineStr">
        <is>
          <t>whilelatitude</t>
        </is>
      </c>
      <c r="B368535" t="n">
        <v>1</v>
      </c>
    </row>
    <row r="368536">
      <c r="A368536" t="inlineStr">
        <is>
          <t>firstloopmode</t>
        </is>
      </c>
      <c r="B368536" t="n">
        <v>1</v>
      </c>
    </row>
    <row r="368537">
      <c r="A368537" t="inlineStr">
        <is>
          <t>o1161</t>
        </is>
      </c>
      <c r="B368537" t="n">
        <v>1</v>
      </c>
    </row>
    <row r="368538">
      <c r="A368538" t="inlineStr">
        <is>
          <t>resurrecter</t>
        </is>
      </c>
      <c r="B368538" t="n">
        <v>1</v>
      </c>
    </row>
    <row r="368539">
      <c r="A368539" t="inlineStr">
        <is>
          <t>nebetkit</t>
        </is>
      </c>
      <c r="B368539" t="n">
        <v>1</v>
      </c>
    </row>
    <row r="368540">
      <c r="A368540" t="inlineStr">
        <is>
          <t>multigun</t>
        </is>
      </c>
      <c r="B368540" t="n">
        <v>1</v>
      </c>
    </row>
    <row r="368541">
      <c r="A368541" t="inlineStr">
        <is>
          <t>pestyspell</t>
        </is>
      </c>
      <c r="B368541" t="n">
        <v>1</v>
      </c>
    </row>
    <row r="368542">
      <c r="A368542" t="inlineStr">
        <is>
          <t>retractrix</t>
        </is>
      </c>
      <c r="B368542" t="n">
        <v>1</v>
      </c>
    </row>
    <row r="368543">
      <c r="A368543" t="inlineStr">
        <is>
          <t>mindmic</t>
        </is>
      </c>
      <c r="B368543" t="n">
        <v>1</v>
      </c>
    </row>
    <row r="368544">
      <c r="A368544" t="inlineStr">
        <is>
          <t>mainconney</t>
        </is>
      </c>
      <c r="B368544" t="n">
        <v>1</v>
      </c>
    </row>
    <row r="368545">
      <c r="A368545" t="inlineStr">
        <is>
          <t>omossin</t>
        </is>
      </c>
      <c r="B368545" t="n">
        <v>1</v>
      </c>
    </row>
    <row r="368546">
      <c r="A368546" t="inlineStr">
        <is>
          <t>kylotz</t>
        </is>
      </c>
      <c r="B368546" t="n">
        <v>1</v>
      </c>
    </row>
    <row r="368547">
      <c r="A368547" t="inlineStr">
        <is>
          <t>epocipient</t>
        </is>
      </c>
      <c r="B368547" t="n">
        <v>1</v>
      </c>
    </row>
    <row r="368548">
      <c r="A368548" t="inlineStr">
        <is>
          <t>gamepadbuffer</t>
        </is>
      </c>
      <c r="B368548" t="n">
        <v>1</v>
      </c>
    </row>
    <row r="368549">
      <c r="A368549" t="inlineStr">
        <is>
          <t>ibrstat</t>
        </is>
      </c>
      <c r="B368549" t="n">
        <v>1</v>
      </c>
    </row>
    <row r="368550">
      <c r="A368550" t="inlineStr">
        <is>
          <t>dagpip</t>
        </is>
      </c>
      <c r="B368550" t="n">
        <v>1</v>
      </c>
    </row>
    <row r="368551">
      <c r="A368551" t="inlineStr">
        <is>
          <t>wayfright</t>
        </is>
      </c>
      <c r="B368551" t="n">
        <v>1</v>
      </c>
    </row>
    <row r="368552">
      <c r="A368552" t="inlineStr">
        <is>
          <t>sitirect</t>
        </is>
      </c>
      <c r="B368552" t="n">
        <v>1</v>
      </c>
    </row>
    <row r="368553">
      <c r="A368553" t="inlineStr">
        <is>
          <t>paddle_topic</t>
        </is>
      </c>
      <c r="B368553" t="n">
        <v>1</v>
      </c>
    </row>
    <row r="368554">
      <c r="A368554" t="inlineStr">
        <is>
          <t>mesagatel</t>
        </is>
      </c>
      <c r="B368554" t="n">
        <v>1</v>
      </c>
    </row>
    <row r="368555">
      <c r="A368555" t="inlineStr">
        <is>
          <t>everydaystring</t>
        </is>
      </c>
      <c r="B368555" t="n">
        <v>1</v>
      </c>
    </row>
    <row r="368556">
      <c r="A368556" t="inlineStr">
        <is>
          <t>location795</t>
        </is>
      </c>
      <c r="B368556" t="n">
        <v>1</v>
      </c>
    </row>
    <row r="368557">
      <c r="A368557" t="inlineStr">
        <is>
          <t>massign</t>
        </is>
      </c>
      <c r="B368557" t="n">
        <v>1</v>
      </c>
    </row>
    <row r="368558">
      <c r="A368558" t="inlineStr">
        <is>
          <t>antch</t>
        </is>
      </c>
      <c r="B368558" t="n">
        <v>2</v>
      </c>
    </row>
    <row r="368559">
      <c r="A368559" t="inlineStr">
        <is>
          <t>dailyolutes</t>
        </is>
      </c>
      <c r="B368559" t="n">
        <v>1</v>
      </c>
    </row>
    <row r="368560">
      <c r="A368560" t="inlineStr">
        <is>
          <t>vryticresearch</t>
        </is>
      </c>
      <c r="B368560" t="n">
        <v>1</v>
      </c>
    </row>
    <row r="368561">
      <c r="A368561" t="inlineStr">
        <is>
          <t>drawbomb</t>
        </is>
      </c>
      <c r="B368561" t="n">
        <v>1</v>
      </c>
    </row>
    <row r="368562">
      <c r="A368562" t="inlineStr">
        <is>
          <t>autopkgdatabase</t>
        </is>
      </c>
      <c r="B368562" t="n">
        <v>1</v>
      </c>
    </row>
    <row r="368563">
      <c r="A368563" t="inlineStr">
        <is>
          <t>adapter_participant</t>
        </is>
      </c>
      <c r="B368563" t="n">
        <v>1</v>
      </c>
    </row>
    <row r="368564">
      <c r="A368564" t="inlineStr">
        <is>
          <t>cover_shed</t>
        </is>
      </c>
      <c r="B368564" t="n">
        <v>1</v>
      </c>
    </row>
    <row r="368565">
      <c r="A368565" t="inlineStr">
        <is>
          <t>datatx</t>
        </is>
      </c>
      <c r="B368565" t="n">
        <v>2</v>
      </c>
    </row>
    <row r="368566">
      <c r="A368566" t="inlineStr">
        <is>
          <t>tianomi</t>
        </is>
      </c>
      <c r="B368566" t="n">
        <v>1</v>
      </c>
    </row>
    <row r="368567">
      <c r="A368567" t="inlineStr">
        <is>
          <t>runuser_needed</t>
        </is>
      </c>
      <c r="B368567" t="n">
        <v>1</v>
      </c>
    </row>
    <row r="368568">
      <c r="A368568" t="inlineStr">
        <is>
          <t>rippleactually</t>
        </is>
      </c>
      <c r="B368568" t="n">
        <v>1</v>
      </c>
    </row>
    <row r="368569">
      <c r="A368569" t="inlineStr">
        <is>
          <t>ifoset</t>
        </is>
      </c>
      <c r="B368569" t="n">
        <v>1</v>
      </c>
    </row>
    <row r="368570">
      <c r="A368570" t="inlineStr">
        <is>
          <t>iffsindex</t>
        </is>
      </c>
      <c r="B368570" t="n">
        <v>1</v>
      </c>
    </row>
    <row r="368571">
      <c r="A368571" t="inlineStr">
        <is>
          <t>recommendedany</t>
        </is>
      </c>
      <c r="B368571" t="n">
        <v>1</v>
      </c>
    </row>
    <row r="368572">
      <c r="A368572" t="inlineStr">
        <is>
          <t>kendros</t>
        </is>
      </c>
      <c r="B368572" t="n">
        <v>1</v>
      </c>
    </row>
    <row r="368573">
      <c r="A368573" t="inlineStr">
        <is>
          <t>momentorbt</t>
        </is>
      </c>
      <c r="B368573" t="n">
        <v>1</v>
      </c>
    </row>
    <row r="368574">
      <c r="A368574" t="inlineStr">
        <is>
          <t>contadio</t>
        </is>
      </c>
      <c r="B368574" t="n">
        <v>1</v>
      </c>
    </row>
    <row r="368575">
      <c r="A368575" t="inlineStr">
        <is>
          <t>bottledt</t>
        </is>
      </c>
      <c r="B368575" t="n">
        <v>1</v>
      </c>
    </row>
    <row r="368576">
      <c r="A368576" t="inlineStr">
        <is>
          <t>poshy</t>
        </is>
      </c>
      <c r="B368576" t="n">
        <v>1</v>
      </c>
    </row>
    <row r="368577">
      <c r="A368577" t="inlineStr">
        <is>
          <t>bbe40</t>
        </is>
      </c>
      <c r="B368577" t="n">
        <v>1</v>
      </c>
    </row>
    <row r="368578">
      <c r="A368578" t="inlineStr">
        <is>
          <t>applynvidia_fadeout</t>
        </is>
      </c>
      <c r="B368578" t="n">
        <v>1</v>
      </c>
    </row>
    <row r="368579">
      <c r="A368579" t="inlineStr">
        <is>
          <t>filehint</t>
        </is>
      </c>
      <c r="B368579" t="n">
        <v>1</v>
      </c>
    </row>
    <row r="368580">
      <c r="A368580" t="inlineStr">
        <is>
          <t>processcall</t>
        </is>
      </c>
      <c r="B368580" t="n">
        <v>1</v>
      </c>
    </row>
    <row r="368581">
      <c r="A368581" t="inlineStr">
        <is>
          <t>klegolf</t>
        </is>
      </c>
      <c r="B368581" t="n">
        <v>1</v>
      </c>
    </row>
    <row r="368582">
      <c r="A368582" t="inlineStr">
        <is>
          <t>nchnode</t>
        </is>
      </c>
      <c r="B368582" t="n">
        <v>1</v>
      </c>
    </row>
    <row r="368583">
      <c r="A368583" t="inlineStr">
        <is>
          <t>imper_pt</t>
        </is>
      </c>
      <c r="B368583" t="n">
        <v>1</v>
      </c>
    </row>
    <row r="368584">
      <c r="A368584" t="inlineStr">
        <is>
          <t>_expl</t>
        </is>
      </c>
      <c r="B368584" t="n">
        <v>1</v>
      </c>
    </row>
    <row r="368585">
      <c r="A368585" t="inlineStr">
        <is>
          <t>shieldorprofile</t>
        </is>
      </c>
      <c r="B368585" t="n">
        <v>1</v>
      </c>
    </row>
    <row r="368586">
      <c r="A368586" t="inlineStr">
        <is>
          <t>id24v</t>
        </is>
      </c>
      <c r="B368586" t="n">
        <v>1</v>
      </c>
    </row>
    <row r="368587">
      <c r="A368587" t="inlineStr">
        <is>
          <t>springplus</t>
        </is>
      </c>
      <c r="B368587" t="n">
        <v>1</v>
      </c>
    </row>
    <row r="368588">
      <c r="A368588" t="inlineStr">
        <is>
          <t>explodeaxis</t>
        </is>
      </c>
      <c r="B368588" t="n">
        <v>1</v>
      </c>
    </row>
    <row r="368589">
      <c r="A368589" t="inlineStr">
        <is>
          <t>hostaddlib</t>
        </is>
      </c>
      <c r="B368589" t="n">
        <v>1</v>
      </c>
    </row>
    <row r="368590">
      <c r="A368590" t="inlineStr">
        <is>
          <t>dishstories</t>
        </is>
      </c>
      <c r="B368590" t="n">
        <v>1</v>
      </c>
    </row>
    <row r="368591">
      <c r="A368591" t="inlineStr">
        <is>
          <t>reddereways</t>
        </is>
      </c>
      <c r="B368591" t="n">
        <v>1</v>
      </c>
    </row>
    <row r="368592">
      <c r="A368592" t="inlineStr">
        <is>
          <t>konietraiser</t>
        </is>
      </c>
      <c r="B368592" t="n">
        <v>1</v>
      </c>
    </row>
    <row r="368593">
      <c r="A368593" t="inlineStr">
        <is>
          <t>nonissued</t>
        </is>
      </c>
      <c r="B368593" t="n">
        <v>1</v>
      </c>
    </row>
    <row r="368594">
      <c r="A368594" t="inlineStr">
        <is>
          <t>silkmg</t>
        </is>
      </c>
      <c r="B368594" t="n">
        <v>1</v>
      </c>
    </row>
    <row r="368595">
      <c r="A368595" t="inlineStr">
        <is>
          <t>partridge—from</t>
        </is>
      </c>
      <c r="B368595" t="n">
        <v>1</v>
      </c>
    </row>
    <row r="368596">
      <c r="A368596" t="inlineStr">
        <is>
          <t>alfordu</t>
        </is>
      </c>
      <c r="B368596" t="n">
        <v>1</v>
      </c>
    </row>
    <row r="368597">
      <c r="A368597" t="inlineStr">
        <is>
          <t>m1266</t>
        </is>
      </c>
      <c r="B368597" t="n">
        <v>1</v>
      </c>
    </row>
    <row r="368598">
      <c r="A368598" t="inlineStr">
        <is>
          <t>hedgwick</t>
        </is>
      </c>
      <c r="B368598" t="n">
        <v>1</v>
      </c>
    </row>
    <row r="368599">
      <c r="A368599" t="inlineStr">
        <is>
          <t>enindex</t>
        </is>
      </c>
      <c r="B368599" t="n">
        <v>2</v>
      </c>
    </row>
    <row r="368600">
      <c r="A368600" t="inlineStr">
        <is>
          <t>kanstanz</t>
        </is>
      </c>
      <c r="B368600" t="n">
        <v>1</v>
      </c>
    </row>
    <row r="368601">
      <c r="A368601" t="inlineStr">
        <is>
          <t>mrabuning</t>
        </is>
      </c>
      <c r="B368601" t="n">
        <v>1</v>
      </c>
    </row>
    <row r="368602">
      <c r="A368602" t="inlineStr">
        <is>
          <t>friedmanin</t>
        </is>
      </c>
      <c r="B368602" t="n">
        <v>1</v>
      </c>
    </row>
    <row r="368603">
      <c r="A368603" t="inlineStr">
        <is>
          <t>taipeioriginal</t>
        </is>
      </c>
      <c r="B368603" t="n">
        <v>1</v>
      </c>
    </row>
    <row r="368604">
      <c r="A368604" t="inlineStr">
        <is>
          <t>mounströmberg</t>
        </is>
      </c>
      <c r="B368604" t="n">
        <v>1</v>
      </c>
    </row>
    <row r="368605">
      <c r="A368605" t="inlineStr">
        <is>
          <t>persiansman</t>
        </is>
      </c>
      <c r="B368605" t="n">
        <v>1</v>
      </c>
    </row>
    <row r="368606">
      <c r="A368606" t="inlineStr">
        <is>
          <t>helsinki2vari</t>
        </is>
      </c>
      <c r="B368606" t="n">
        <v>1</v>
      </c>
    </row>
    <row r="368607">
      <c r="A368607" t="inlineStr">
        <is>
          <t>basedealers</t>
        </is>
      </c>
      <c r="B368607" t="n">
        <v>1</v>
      </c>
    </row>
    <row r="368608">
      <c r="A368608" t="inlineStr">
        <is>
          <t>croninsvan</t>
        </is>
      </c>
      <c r="B368608" t="n">
        <v>1</v>
      </c>
    </row>
    <row r="368609">
      <c r="A368609" t="inlineStr">
        <is>
          <t>217333</t>
        </is>
      </c>
      <c r="B368609" t="n">
        <v>1</v>
      </c>
    </row>
    <row r="368610">
      <c r="A368610" t="inlineStr">
        <is>
          <t>gaifert</t>
        </is>
      </c>
      <c r="B368610" t="n">
        <v>1</v>
      </c>
    </row>
    <row r="368611">
      <c r="A368611" t="inlineStr">
        <is>
          <t>offwardon</t>
        </is>
      </c>
      <c r="B368611" t="n">
        <v>1</v>
      </c>
    </row>
    <row r="368612">
      <c r="A368612" t="inlineStr">
        <is>
          <t>ithabber</t>
        </is>
      </c>
      <c r="B368612" t="n">
        <v>1</v>
      </c>
    </row>
    <row r="368613">
      <c r="A368613" t="inlineStr">
        <is>
          <t>1700kmì</t>
        </is>
      </c>
      <c r="B368613" t="n">
        <v>1</v>
      </c>
    </row>
    <row r="368614">
      <c r="A368614" t="inlineStr">
        <is>
          <t>019113month</t>
        </is>
      </c>
      <c r="B368614" t="n">
        <v>1</v>
      </c>
    </row>
    <row r="368615">
      <c r="A368615" t="inlineStr">
        <is>
          <t>crescenthill</t>
        </is>
      </c>
      <c r="B368615" t="n">
        <v>1</v>
      </c>
    </row>
    <row r="368616">
      <c r="A368616" t="inlineStr">
        <is>
          <t>fluoroal</t>
        </is>
      </c>
      <c r="B368616" t="n">
        <v>1</v>
      </c>
    </row>
    <row r="368617">
      <c r="A368617" t="inlineStr">
        <is>
          <t>3600s</t>
        </is>
      </c>
      <c r="B368617" t="n">
        <v>2</v>
      </c>
    </row>
    <row r="368618">
      <c r="A368618" t="inlineStr">
        <is>
          <t>gemmrogen</t>
        </is>
      </c>
      <c r="B368618" t="n">
        <v>1</v>
      </c>
    </row>
    <row r="368619">
      <c r="A368619" t="inlineStr">
        <is>
          <t>khomimi</t>
        </is>
      </c>
      <c r="B368619" t="n">
        <v>1</v>
      </c>
    </row>
    <row r="368620">
      <c r="A368620" t="inlineStr">
        <is>
          <t>88years</t>
        </is>
      </c>
      <c r="B368620" t="n">
        <v>1</v>
      </c>
    </row>
    <row r="368621">
      <c r="A368621" t="inlineStr">
        <is>
          <t>hegides</t>
        </is>
      </c>
      <c r="B368621" t="n">
        <v>1</v>
      </c>
    </row>
    <row r="368622">
      <c r="A368622" t="inlineStr">
        <is>
          <t>reportsum</t>
        </is>
      </c>
      <c r="B368622" t="n">
        <v>1</v>
      </c>
    </row>
    <row r="368623">
      <c r="A368623" t="inlineStr">
        <is>
          <t>liederhauser</t>
        </is>
      </c>
      <c r="B368623" t="n">
        <v>1</v>
      </c>
    </row>
    <row r="368624">
      <c r="A368624" t="inlineStr">
        <is>
          <t>hhal</t>
        </is>
      </c>
      <c r="B368624" t="n">
        <v>1</v>
      </c>
    </row>
    <row r="368625">
      <c r="A368625" t="inlineStr">
        <is>
          <t>serizak</t>
        </is>
      </c>
      <c r="B368625" t="n">
        <v>1</v>
      </c>
    </row>
    <row r="368626">
      <c r="A368626" t="inlineStr">
        <is>
          <t>calibriating</t>
        </is>
      </c>
      <c r="B368626" t="n">
        <v>1</v>
      </c>
    </row>
    <row r="368627">
      <c r="A368627" t="inlineStr">
        <is>
          <t>brannavorsu</t>
        </is>
      </c>
      <c r="B368627" t="n">
        <v>1</v>
      </c>
    </row>
    <row r="368628">
      <c r="A368628" t="inlineStr">
        <is>
          <t>governatizing</t>
        </is>
      </c>
      <c r="B368628" t="n">
        <v>1</v>
      </c>
    </row>
    <row r="368629">
      <c r="A368629" t="inlineStr">
        <is>
          <t>americand</t>
        </is>
      </c>
      <c r="B368629" t="n">
        <v>1</v>
      </c>
    </row>
    <row r="368630">
      <c r="A368630" t="inlineStr">
        <is>
          <t>guzzily</t>
        </is>
      </c>
      <c r="B368630" t="n">
        <v>1</v>
      </c>
    </row>
    <row r="368631">
      <c r="A368631" t="inlineStr">
        <is>
          <t>greeglas</t>
        </is>
      </c>
      <c r="B368631" t="n">
        <v>1</v>
      </c>
    </row>
    <row r="368632">
      <c r="A368632" t="inlineStr">
        <is>
          <t>forthebest</t>
        </is>
      </c>
      <c r="B368632" t="n">
        <v>1</v>
      </c>
    </row>
    <row r="368633">
      <c r="A368633" t="inlineStr">
        <is>
          <t>tribalopolis</t>
        </is>
      </c>
      <c r="B368633" t="n">
        <v>1</v>
      </c>
    </row>
    <row r="368634">
      <c r="A368634" t="inlineStr">
        <is>
          <t>rbrl_mlb</t>
        </is>
      </c>
      <c r="B368634" t="n">
        <v>1</v>
      </c>
    </row>
    <row r="368635">
      <c r="A368635" t="inlineStr">
        <is>
          <t>widepark</t>
        </is>
      </c>
      <c r="B368635" t="n">
        <v>1</v>
      </c>
    </row>
    <row r="368636">
      <c r="A368636" t="inlineStr">
        <is>
          <t>mzungar</t>
        </is>
      </c>
      <c r="B368636" t="n">
        <v>1</v>
      </c>
    </row>
    <row r="368637">
      <c r="A368637" t="inlineStr">
        <is>
          <t>fotosy</t>
        </is>
      </c>
      <c r="B368637" t="n">
        <v>1</v>
      </c>
    </row>
    <row r="368638">
      <c r="A368638" t="inlineStr">
        <is>
          <t>palmata</t>
        </is>
      </c>
      <c r="B368638" t="n">
        <v>2</v>
      </c>
    </row>
    <row r="368639">
      <c r="A368639" t="inlineStr">
        <is>
          <t>boungers</t>
        </is>
      </c>
      <c r="B368639" t="n">
        <v>1</v>
      </c>
    </row>
    <row r="368640">
      <c r="A368640" t="inlineStr">
        <is>
          <t>albished</t>
        </is>
      </c>
      <c r="B368640" t="n">
        <v>1</v>
      </c>
    </row>
    <row r="368641">
      <c r="A368641" t="inlineStr">
        <is>
          <t>powdon</t>
        </is>
      </c>
      <c r="B368641" t="n">
        <v>1</v>
      </c>
    </row>
    <row r="368642">
      <c r="A368642" t="inlineStr">
        <is>
          <t>zougrod</t>
        </is>
      </c>
      <c r="B368642" t="n">
        <v>1</v>
      </c>
    </row>
    <row r="368643">
      <c r="A368643" t="inlineStr">
        <is>
          <t>geerridge</t>
        </is>
      </c>
      <c r="B368643" t="n">
        <v>1</v>
      </c>
    </row>
    <row r="368644">
      <c r="A368644" t="inlineStr">
        <is>
          <t>schedrant</t>
        </is>
      </c>
      <c r="B368644" t="n">
        <v>1</v>
      </c>
    </row>
    <row r="368645">
      <c r="A368645" t="inlineStr">
        <is>
          <t>zougrodá</t>
        </is>
      </c>
      <c r="B368645" t="n">
        <v>1</v>
      </c>
    </row>
    <row r="368646">
      <c r="A368646" t="inlineStr">
        <is>
          <t>theelones</t>
        </is>
      </c>
      <c r="B368646" t="n">
        <v>1</v>
      </c>
    </row>
    <row r="368647">
      <c r="A368647" t="inlineStr">
        <is>
          <t>cleeman</t>
        </is>
      </c>
      <c r="B368647" t="n">
        <v>1</v>
      </c>
    </row>
    <row r="368648">
      <c r="A368648" t="inlineStr">
        <is>
          <t>comaioeofuzxms</t>
        </is>
      </c>
      <c r="B368648" t="n">
        <v>1</v>
      </c>
    </row>
    <row r="368649">
      <c r="A368649" t="inlineStr">
        <is>
          <t>gomafertusches</t>
        </is>
      </c>
      <c r="B368649" t="n">
        <v>1</v>
      </c>
    </row>
    <row r="368650">
      <c r="A368650" t="inlineStr">
        <is>
          <t>whattehereyooked</t>
        </is>
      </c>
      <c r="B368650" t="n">
        <v>1</v>
      </c>
    </row>
    <row r="368651">
      <c r="A368651" t="inlineStr">
        <is>
          <t>mafertusches</t>
        </is>
      </c>
      <c r="B368651" t="n">
        <v>1</v>
      </c>
    </row>
    <row r="368652">
      <c r="A368652" t="inlineStr">
        <is>
          <t>conviction—for</t>
        </is>
      </c>
      <c r="B368652" t="n">
        <v>1</v>
      </c>
    </row>
    <row r="368653">
      <c r="A368653" t="inlineStr">
        <is>
          <t>yourhead</t>
        </is>
      </c>
      <c r="B368653" t="n">
        <v>2</v>
      </c>
    </row>
    <row r="368654">
      <c r="A368654" t="inlineStr">
        <is>
          <t>crousten</t>
        </is>
      </c>
      <c r="B368654" t="n">
        <v>1</v>
      </c>
    </row>
    <row r="368655">
      <c r="A368655" t="inlineStr">
        <is>
          <t>didav</t>
        </is>
      </c>
      <c r="B368655" t="n">
        <v>1</v>
      </c>
    </row>
    <row r="368656">
      <c r="A368656" t="inlineStr">
        <is>
          <t>rouad</t>
        </is>
      </c>
      <c r="B368656" t="n">
        <v>1</v>
      </c>
    </row>
    <row r="368657">
      <c r="A368657" t="inlineStr">
        <is>
          <t>salbat</t>
        </is>
      </c>
      <c r="B368657" t="n">
        <v>1</v>
      </c>
    </row>
    <row r="368658">
      <c r="A368658" t="inlineStr">
        <is>
          <t>massalie</t>
        </is>
      </c>
      <c r="B368658" t="n">
        <v>1</v>
      </c>
    </row>
    <row r="368659">
      <c r="A368659" t="inlineStr">
        <is>
          <t>chorsau</t>
        </is>
      </c>
      <c r="B368659" t="n">
        <v>1</v>
      </c>
    </row>
    <row r="368660">
      <c r="A368660" t="inlineStr">
        <is>
          <t>dohmer</t>
        </is>
      </c>
      <c r="B368660" t="n">
        <v>2</v>
      </c>
    </row>
    <row r="368661">
      <c r="A368661" t="inlineStr">
        <is>
          <t>crinibanks</t>
        </is>
      </c>
      <c r="B368661" t="n">
        <v>1</v>
      </c>
    </row>
    <row r="368662">
      <c r="A368662" t="inlineStr">
        <is>
          <t>execger</t>
        </is>
      </c>
      <c r="B368662" t="n">
        <v>1</v>
      </c>
    </row>
    <row r="368663">
      <c r="A368663" t="inlineStr">
        <is>
          <t>heeversa</t>
        </is>
      </c>
      <c r="B368663" t="n">
        <v>1</v>
      </c>
    </row>
    <row r="368664">
      <c r="A368664" t="inlineStr">
        <is>
          <t>responsablility</t>
        </is>
      </c>
      <c r="B368664" t="n">
        <v>1</v>
      </c>
    </row>
    <row r="368665">
      <c r="A368665" t="inlineStr">
        <is>
          <t>saccharino</t>
        </is>
      </c>
      <c r="B368665" t="n">
        <v>1</v>
      </c>
    </row>
    <row r="368666">
      <c r="A368666" t="inlineStr">
        <is>
          <t>fiverded</t>
        </is>
      </c>
      <c r="B368666" t="n">
        <v>1</v>
      </c>
    </row>
    <row r="368667">
      <c r="A368667" t="inlineStr">
        <is>
          <t>beatech</t>
        </is>
      </c>
      <c r="B368667" t="n">
        <v>1</v>
      </c>
    </row>
    <row r="368668">
      <c r="A368668" t="inlineStr">
        <is>
          <t>mandt</t>
        </is>
      </c>
      <c r="B368668" t="n">
        <v>1</v>
      </c>
    </row>
    <row r="368669">
      <c r="A368669" t="inlineStr">
        <is>
          <t>takeunbit</t>
        </is>
      </c>
      <c r="B368669" t="n">
        <v>1</v>
      </c>
    </row>
    <row r="368670">
      <c r="A368670" t="inlineStr">
        <is>
          <t>yongbaek</t>
        </is>
      </c>
      <c r="B368670" t="n">
        <v>1</v>
      </c>
    </row>
    <row r="368671">
      <c r="A368671" t="inlineStr">
        <is>
          <t>takesun</t>
        </is>
      </c>
      <c r="B368671" t="n">
        <v>1</v>
      </c>
    </row>
    <row r="368672">
      <c r="A368672" t="inlineStr">
        <is>
          <t>kawashita</t>
        </is>
      </c>
      <c r="B368672" t="n">
        <v>1</v>
      </c>
    </row>
    <row r="368673">
      <c r="A368673" t="inlineStr">
        <is>
          <t>bethaltaskova</t>
        </is>
      </c>
      <c r="B368673" t="n">
        <v>1</v>
      </c>
    </row>
    <row r="368674">
      <c r="A368674" t="inlineStr">
        <is>
          <t>gayestory</t>
        </is>
      </c>
      <c r="B368674" t="n">
        <v>1</v>
      </c>
    </row>
    <row r="368675">
      <c r="A368675" t="inlineStr">
        <is>
          <t>leucard</t>
        </is>
      </c>
      <c r="B368675" t="n">
        <v>1</v>
      </c>
    </row>
    <row r="368676">
      <c r="A368676" t="inlineStr">
        <is>
          <t>shanis</t>
        </is>
      </c>
      <c r="B368676" t="n">
        <v>2</v>
      </c>
    </row>
    <row r="368677">
      <c r="A368677" t="inlineStr">
        <is>
          <t>roostercocksall</t>
        </is>
      </c>
      <c r="B368677" t="n">
        <v>1</v>
      </c>
    </row>
    <row r="368678">
      <c r="A368678" t="inlineStr">
        <is>
          <t>seldons</t>
        </is>
      </c>
      <c r="B368678" t="n">
        <v>1</v>
      </c>
    </row>
    <row r="368679">
      <c r="A368679" t="inlineStr">
        <is>
          <t>ìšᴇán</t>
        </is>
      </c>
      <c r="B368679" t="n">
        <v>1</v>
      </c>
    </row>
    <row r="368680">
      <c r="A368680" t="inlineStr">
        <is>
          <t>sinchakab</t>
        </is>
      </c>
      <c r="B368680" t="n">
        <v>1</v>
      </c>
    </row>
    <row r="368681">
      <c r="A368681" t="inlineStr">
        <is>
          <t>rubbleetsalptious</t>
        </is>
      </c>
      <c r="B368681" t="n">
        <v>1</v>
      </c>
    </row>
    <row r="368682">
      <c r="A368682" t="inlineStr">
        <is>
          <t>gustatorycommerce</t>
        </is>
      </c>
      <c r="B368682" t="n">
        <v>1</v>
      </c>
    </row>
    <row r="368683">
      <c r="A368683" t="inlineStr">
        <is>
          <t>shingrong</t>
        </is>
      </c>
      <c r="B368683" t="n">
        <v>1</v>
      </c>
    </row>
    <row r="368684">
      <c r="A368684" t="inlineStr">
        <is>
          <t>circles—the</t>
        </is>
      </c>
      <c r="B368684" t="n">
        <v>1</v>
      </c>
    </row>
    <row r="368685">
      <c r="A368685" t="inlineStr">
        <is>
          <t>stateshl</t>
        </is>
      </c>
      <c r="B368685" t="n">
        <v>1</v>
      </c>
    </row>
    <row r="368686">
      <c r="A368686" t="inlineStr">
        <is>
          <t>1972—prevailing</t>
        </is>
      </c>
      <c r="B368686" t="n">
        <v>1</v>
      </c>
    </row>
    <row r="368687">
      <c r="A368687" t="inlineStr">
        <is>
          <t>chitson</t>
        </is>
      </c>
      <c r="B368687" t="n">
        <v>1</v>
      </c>
    </row>
    <row r="368688">
      <c r="A368688" t="inlineStr">
        <is>
          <t>commerciales</t>
        </is>
      </c>
      <c r="B368688" t="n">
        <v>1</v>
      </c>
    </row>
    <row r="368689">
      <c r="A368689" t="inlineStr">
        <is>
          <t>sentimentism</t>
        </is>
      </c>
      <c r="B368689" t="n">
        <v>1</v>
      </c>
    </row>
    <row r="368690">
      <c r="A368690" t="inlineStr">
        <is>
          <t>yamantha</t>
        </is>
      </c>
      <c r="B368690" t="n">
        <v>1</v>
      </c>
    </row>
    <row r="368691">
      <c r="A368691" t="inlineStr">
        <is>
          <t>jandakri</t>
        </is>
      </c>
      <c r="B368691" t="n">
        <v>1</v>
      </c>
    </row>
    <row r="368692">
      <c r="A368692" t="inlineStr">
        <is>
          <t>ketchin</t>
        </is>
      </c>
      <c r="B368692" t="n">
        <v>1</v>
      </c>
    </row>
    <row r="368693">
      <c r="A368693" t="inlineStr">
        <is>
          <t>washingtonitatetimes</t>
        </is>
      </c>
      <c r="B368693" t="n">
        <v>1</v>
      </c>
    </row>
    <row r="368694">
      <c r="A368694" t="inlineStr">
        <is>
          <t>dhvirs</t>
        </is>
      </c>
      <c r="B368694" t="n">
        <v>1</v>
      </c>
    </row>
    <row r="368695">
      <c r="A368695" t="inlineStr">
        <is>
          <t>or600</t>
        </is>
      </c>
      <c r="B368695" t="n">
        <v>1</v>
      </c>
    </row>
    <row r="368696">
      <c r="A368696" t="inlineStr">
        <is>
          <t>footsiewere</t>
        </is>
      </c>
      <c r="B368696" t="n">
        <v>1</v>
      </c>
    </row>
    <row r="368697">
      <c r="A368697" t="inlineStr">
        <is>
          <t>sammu</t>
        </is>
      </c>
      <c r="B368697" t="n">
        <v>1</v>
      </c>
    </row>
    <row r="368698">
      <c r="A368698" t="inlineStr">
        <is>
          <t>penebrent</t>
        </is>
      </c>
      <c r="B368698" t="n">
        <v>1</v>
      </c>
    </row>
    <row r="368699">
      <c r="A368699" t="inlineStr">
        <is>
          <t>formicilted</t>
        </is>
      </c>
      <c r="B368699" t="n">
        <v>1</v>
      </c>
    </row>
    <row r="368700">
      <c r="A368700" t="inlineStr">
        <is>
          <t>stdlorecalfalse</t>
        </is>
      </c>
      <c r="B368700" t="n">
        <v>1</v>
      </c>
    </row>
    <row r="368701">
      <c r="A368701" t="inlineStr">
        <is>
          <t>recipeincreasedquantity</t>
        </is>
      </c>
      <c r="B368701" t="n">
        <v>1</v>
      </c>
    </row>
    <row r="368702">
      <c r="A368702" t="inlineStr">
        <is>
          <t>hd20t7840squaretwo</t>
        </is>
      </c>
      <c r="B368702" t="n">
        <v>1</v>
      </c>
    </row>
    <row r="368703">
      <c r="A368703" t="inlineStr">
        <is>
          <t>dopsend</t>
        </is>
      </c>
      <c r="B368703" t="n">
        <v>1</v>
      </c>
    </row>
    <row r="368704">
      <c r="A368704" t="inlineStr">
        <is>
          <t>lastupdatedecember</t>
        </is>
      </c>
      <c r="B368704" t="n">
        <v>1</v>
      </c>
    </row>
    <row r="368705">
      <c r="A368705" t="inlineStr">
        <is>
          <t>http_urlhttpsapi</t>
        </is>
      </c>
      <c r="B368705" t="n">
        <v>1</v>
      </c>
    </row>
    <row r="368706">
      <c r="A368706" t="inlineStr">
        <is>
          <t>categorykeycsc</t>
        </is>
      </c>
      <c r="B368706" t="n">
        <v>1</v>
      </c>
    </row>
    <row r="368707">
      <c r="A368707" t="inlineStr">
        <is>
          <t>name_id2</t>
        </is>
      </c>
      <c r="B368707" t="n">
        <v>1</v>
      </c>
    </row>
    <row r="368708">
      <c r="A368708" t="inlineStr">
        <is>
          <t>04031416</t>
        </is>
      </c>
      <c r="B368708" t="n">
        <v>1</v>
      </c>
    </row>
    <row r="368709">
      <c r="A368709" t="inlineStr">
        <is>
          <t>blacksmithstore</t>
        </is>
      </c>
      <c r="B368709" t="n">
        <v>1</v>
      </c>
    </row>
    <row r="368710">
      <c r="A368710" t="inlineStr">
        <is>
          <t>e5resh</t>
        </is>
      </c>
      <c r="B368710" t="n">
        <v>1</v>
      </c>
    </row>
    <row r="368711">
      <c r="A368711" t="inlineStr">
        <is>
          <t>descriptionbeautity</t>
        </is>
      </c>
      <c r="B368711" t="n">
        <v>1</v>
      </c>
    </row>
    <row r="368712">
      <c r="A368712" t="inlineStr">
        <is>
          <t>hitstates</t>
        </is>
      </c>
      <c r="B368712" t="n">
        <v>1</v>
      </c>
    </row>
    <row r="368713">
      <c r="A368713" t="inlineStr">
        <is>
          <t>endofwords</t>
        </is>
      </c>
      <c r="B368713" t="n">
        <v>1</v>
      </c>
    </row>
    <row r="368714">
      <c r="A368714" t="inlineStr">
        <is>
          <t>external_static_fragmentnull</t>
        </is>
      </c>
      <c r="B368714" t="n">
        <v>1</v>
      </c>
    </row>
    <row r="368715">
      <c r="A368715" t="inlineStr">
        <is>
          <t>urlhttpa8gr1o7s153bnsx2n_n2ghbeautityml805fwv2b18aek2361305571i</t>
        </is>
      </c>
      <c r="B368715" t="n">
        <v>1</v>
      </c>
    </row>
    <row r="368716">
      <c r="A368716" t="inlineStr">
        <is>
          <t>snippet_image_urlhttpsstatic</t>
        </is>
      </c>
      <c r="B368716" t="n">
        <v>1</v>
      </c>
    </row>
    <row r="368717">
      <c r="A368717" t="inlineStr">
        <is>
          <t>unitcommentsfalse</t>
        </is>
      </c>
      <c r="B368717" t="n">
        <v>1</v>
      </c>
    </row>
    <row r="368718">
      <c r="A368718" t="inlineStr">
        <is>
          <t>20142226551581bias</t>
        </is>
      </c>
      <c r="B368718" t="n">
        <v>1</v>
      </c>
    </row>
    <row r="368719">
      <c r="A368719" t="inlineStr">
        <is>
          <t>{summary5{breakpointfalse</t>
        </is>
      </c>
      <c r="B368719" t="n">
        <v>1</v>
      </c>
    </row>
    <row r="368720">
      <c r="A368720" t="inlineStr">
        <is>
          <t>publishedat2018</t>
        </is>
      </c>
      <c r="B368720" t="n">
        <v>1</v>
      </c>
    </row>
    <row r="368721">
      <c r="A368721" t="inlineStr">
        <is>
          <t>dforess</t>
        </is>
      </c>
      <c r="B368721" t="n">
        <v>1</v>
      </c>
    </row>
    <row r="368722">
      <c r="A368722" t="inlineStr">
        <is>
          <t>media{table_config{cmid</t>
        </is>
      </c>
      <c r="B368722" t="n">
        <v>1</v>
      </c>
    </row>
    <row r="368723">
      <c r="A368723" t="inlineStr">
        <is>
          <t>cardjs</t>
        </is>
      </c>
      <c r="B368723" t="n">
        <v>1</v>
      </c>
    </row>
    <row r="368724">
      <c r="A368724" t="inlineStr">
        <is>
          <t>ishighfalse</t>
        </is>
      </c>
      <c r="B368724" t="n">
        <v>1</v>
      </c>
    </row>
    <row r="368725">
      <c r="A368725" t="inlineStr">
        <is>
          <t>48c6</t>
        </is>
      </c>
      <c r="B368725" t="n">
        <v>1</v>
      </c>
    </row>
    <row r="368726">
      <c r="A368726" t="inlineStr">
        <is>
          <t>getflickerfalse</t>
        </is>
      </c>
      <c r="B368726" t="n">
        <v>1</v>
      </c>
    </row>
    <row r="368727">
      <c r="A368727" t="inlineStr">
        <is>
          <t>friendlynameb</t>
        </is>
      </c>
      <c r="B368727" t="n">
        <v>1</v>
      </c>
    </row>
    <row r="368728">
      <c r="A368728" t="inlineStr">
        <is>
          <t>data_type4</t>
        </is>
      </c>
      <c r="B368728" t="n">
        <v>1</v>
      </c>
    </row>
    <row r="368729">
      <c r="A368729" t="inlineStr">
        <is>
          <t>id883</t>
        </is>
      </c>
      <c r="B368729" t="n">
        <v>1</v>
      </c>
    </row>
    <row r="368730">
      <c r="A368730" t="inlineStr">
        <is>
          <t>viewid61028</t>
        </is>
      </c>
      <c r="B368730" t="n">
        <v>1</v>
      </c>
    </row>
    <row r="368731">
      <c r="A368731" t="inlineStr">
        <is>
          <t>titlehigh</t>
        </is>
      </c>
      <c r="B368731" t="n">
        <v>1</v>
      </c>
    </row>
    <row r="368732">
      <c r="A368732" t="inlineStr">
        <is>
          <t>reportfalse</t>
        </is>
      </c>
      <c r="B368732" t="n">
        <v>1</v>
      </c>
    </row>
    <row r="368733">
      <c r="A368733" t="inlineStr">
        <is>
          <t>params{cgs{displayname401</t>
        </is>
      </c>
      <c r="B368733" t="n">
        <v>1</v>
      </c>
    </row>
    <row r="368734">
      <c r="A368734" t="inlineStr">
        <is>
          <t>cuprippy</t>
        </is>
      </c>
      <c r="B368734" t="n">
        <v>1</v>
      </c>
    </row>
    <row r="368735">
      <c r="A368735" t="inlineStr">
        <is>
          <t>external_static_assetvideo</t>
        </is>
      </c>
      <c r="B368735" t="n">
        <v>1</v>
      </c>
    </row>
    <row r="368736">
      <c r="A368736" t="inlineStr">
        <is>
          <t>preview_url_mobilefalse</t>
        </is>
      </c>
      <c r="B368736" t="n">
        <v>1</v>
      </c>
    </row>
    <row r="368737">
      <c r="A368737" t="inlineStr">
        <is>
          <t>annotation{id639292</t>
        </is>
      </c>
      <c r="B368737" t="n">
        <v>1</v>
      </c>
    </row>
    <row r="368738">
      <c r="A368738" t="inlineStr">
        <is>
          <t>unitnull</t>
        </is>
      </c>
      <c r="B368738" t="n">
        <v>1</v>
      </c>
    </row>
    <row r="368739">
      <c r="A368739" t="inlineStr">
        <is>
          <t>hoshwhere{</t>
        </is>
      </c>
      <c r="B368739" t="n">
        <v>1</v>
      </c>
    </row>
    <row r="368740">
      <c r="A368740" t="inlineStr">
        <is>
          <t>codynamic</t>
        </is>
      </c>
      <c r="B368740" t="n">
        <v>1</v>
      </c>
    </row>
    <row r="368741">
      <c r="A368741" t="inlineStr">
        <is>
          <t>comimagesforsale20180918190760dffx_spec</t>
        </is>
      </c>
      <c r="B368741" t="n">
        <v>1</v>
      </c>
    </row>
    <row r="368742">
      <c r="A368742" t="inlineStr">
        <is>
          <t>isbeautyfalse</t>
        </is>
      </c>
      <c r="B368742" t="n">
        <v>1</v>
      </c>
    </row>
    <row r="368743">
      <c r="A368743" t="inlineStr">
        <is>
          <t>updated12012014</t>
        </is>
      </c>
      <c r="B368743" t="n">
        <v>1</v>
      </c>
    </row>
    <row r="368744">
      <c r="A368744" t="inlineStr">
        <is>
          <t>reportid1</t>
        </is>
      </c>
      <c r="B368744" t="n">
        <v>1</v>
      </c>
    </row>
    <row r="368745">
      <c r="A368745" t="inlineStr">
        <is>
          <t>speed10</t>
        </is>
      </c>
      <c r="B368745" t="n">
        <v>1</v>
      </c>
    </row>
    <row r="368746">
      <c r="A368746" t="inlineStr">
        <is>
          <t>product\high_</t>
        </is>
      </c>
      <c r="B368746" t="n">
        <v>1</v>
      </c>
    </row>
    <row r="368747">
      <c r="A368747" t="inlineStr">
        <is>
          <t>meta_titlehigh</t>
        </is>
      </c>
      <c r="B368747" t="n">
        <v>1</v>
      </c>
    </row>
    <row r="368748">
      <c r="A368748" t="inlineStr">
        <is>
          <t>recommendationkeydrpalmjt</t>
        </is>
      </c>
      <c r="B368748" t="n">
        <v>1</v>
      </c>
    </row>
    <row r="368749">
      <c r="A368749" t="inlineStr">
        <is>
          <t>field_detectedfalse</t>
        </is>
      </c>
      <c r="B368749" t="n">
        <v>1</v>
      </c>
    </row>
    <row r="368750">
      <c r="A368750" t="inlineStr">
        <is>
          <t>is_website</t>
        </is>
      </c>
      <c r="B368750" t="n">
        <v>1</v>
      </c>
    </row>
    <row r="368751">
      <c r="A368751" t="inlineStr">
        <is>
          <t>7033d5ae4efc316</t>
        </is>
      </c>
      <c r="B368751" t="n">
        <v>1</v>
      </c>
    </row>
    <row r="368752">
      <c r="A368752" t="inlineStr">
        <is>
          <t>categorytypeuser</t>
        </is>
      </c>
      <c r="B368752" t="n">
        <v>1</v>
      </c>
    </row>
    <row r="368753">
      <c r="A368753" t="inlineStr">
        <is>
          <t>fieldtags</t>
        </is>
      </c>
      <c r="B368753" t="n">
        <v>1</v>
      </c>
    </row>
    <row r="368754">
      <c r="A368754" t="inlineStr">
        <is>
          <t>reffrontendtextflatcase</t>
        </is>
      </c>
      <c r="B368754" t="n">
        <v>1</v>
      </c>
    </row>
    <row r="368755">
      <c r="A368755" t="inlineStr">
        <is>
          <t>resourcetype_id905</t>
        </is>
      </c>
      <c r="B368755" t="n">
        <v>1</v>
      </c>
    </row>
    <row r="368756">
      <c r="A368756" t="inlineStr">
        <is>
          <t>meta_descriptionsearch</t>
        </is>
      </c>
      <c r="B368756" t="n">
        <v>1</v>
      </c>
    </row>
    <row r="368757">
      <c r="A368757" t="inlineStr">
        <is>
          <t>m5nv</t>
        </is>
      </c>
      <c r="B368757" t="n">
        <v>1</v>
      </c>
    </row>
    <row r="368758">
      <c r="A368758" t="inlineStr">
        <is>
          <t>order_keyp</t>
        </is>
      </c>
      <c r="B368758" t="n">
        <v>1</v>
      </c>
    </row>
    <row r="368759">
      <c r="A368759" t="inlineStr">
        <is>
          <t>600x284v2twn</t>
        </is>
      </c>
      <c r="B368759" t="n">
        <v>1</v>
      </c>
    </row>
    <row r="368760">
      <c r="A368760" t="inlineStr">
        <is>
          <t>goldvalue50</t>
        </is>
      </c>
      <c r="B368760" t="n">
        <v>1</v>
      </c>
    </row>
    <row r="368761">
      <c r="A368761" t="inlineStr">
        <is>
          <t>ns16b</t>
        </is>
      </c>
      <c r="B368761" t="n">
        <v>1</v>
      </c>
    </row>
    <row r="368762">
      <c r="A368762" t="inlineStr">
        <is>
          <t>18t024947z</t>
        </is>
      </c>
      <c r="B368762" t="n">
        <v>1</v>
      </c>
    </row>
    <row r="368763">
      <c r="A368763" t="inlineStr">
        <is>
          <t>{bias</t>
        </is>
      </c>
      <c r="B368763" t="n">
        <v>1</v>
      </c>
    </row>
    <row r="368764">
      <c r="A368764" t="inlineStr">
        <is>
          <t>2586952</t>
        </is>
      </c>
      <c r="B368764" t="n">
        <v>1</v>
      </c>
    </row>
    <row r="368765">
      <c r="A368765" t="inlineStr">
        <is>
          <t>inventoryhidden</t>
        </is>
      </c>
      <c r="B368765" t="n">
        <v>1</v>
      </c>
    </row>
    <row r="368766">
      <c r="A368766" t="inlineStr">
        <is>
          <t>catalogfamilynull</t>
        </is>
      </c>
      <c r="B368766" t="n">
        <v>1</v>
      </c>
    </row>
    <row r="368767">
      <c r="A368767" t="inlineStr">
        <is>
          <t>requirecolumnsfalse</t>
        </is>
      </c>
      <c r="B368767" t="n">
        <v>1</v>
      </c>
    </row>
    <row r="368768">
      <c r="A368768" t="inlineStr">
        <is>
          <t>netimage0h24svcsw08g2b7573qalnolc</t>
        </is>
      </c>
      <c r="B368768" t="n">
        <v>1</v>
      </c>
    </row>
    <row r="368769">
      <c r="A368769" t="inlineStr">
        <is>
          <t>car_id5e551d3c</t>
        </is>
      </c>
      <c r="B368769" t="n">
        <v>1</v>
      </c>
    </row>
    <row r="368770">
      <c r="A368770" t="inlineStr">
        <is>
          <t>setat2012</t>
        </is>
      </c>
      <c r="B368770" t="n">
        <v>1</v>
      </c>
    </row>
    <row r="368771">
      <c r="A368771" t="inlineStr">
        <is>
          <t>odata_li{typevenuesingleentry</t>
        </is>
      </c>
      <c r="B368771" t="n">
        <v>1</v>
      </c>
    </row>
    <row r="368772">
      <c r="A368772" t="inlineStr">
        <is>
          <t>2586952\bladestate\item</t>
        </is>
      </c>
      <c r="B368772" t="n">
        <v>1</v>
      </c>
    </row>
    <row r="368773">
      <c r="A368773" t="inlineStr">
        <is>
          <t>listingapi</t>
        </is>
      </c>
      <c r="B368773" t="n">
        <v>1</v>
      </c>
    </row>
    <row r="368774">
      <c r="A368774" t="inlineStr">
        <is>
          <t>scm565</t>
        </is>
      </c>
      <c r="B368774" t="n">
        <v>1</v>
      </c>
    </row>
    <row r="368775">
      <c r="A368775" t="inlineStr">
        <is>
          <t>domain38067three</t>
        </is>
      </c>
      <c r="B368775" t="n">
        <v>1</v>
      </c>
    </row>
    <row r="368776">
      <c r="A368776" t="inlineStr">
        <is>
          <t>{nav{ehs</t>
        </is>
      </c>
      <c r="B368776" t="n">
        <v>1</v>
      </c>
    </row>
    <row r="368777">
      <c r="A368777" t="inlineStr">
        <is>
          <t>snippet_logos</t>
        </is>
      </c>
      <c r="B368777" t="n">
        <v>1</v>
      </c>
    </row>
    <row r="368778">
      <c r="A368778" t="inlineStr">
        <is>
          <t>cmdevicetypemicrophone</t>
        </is>
      </c>
      <c r="B368778" t="n">
        <v>1</v>
      </c>
    </row>
    <row r="368779">
      <c r="A368779" t="inlineStr">
        <is>
          <t>combustian</t>
        </is>
      </c>
      <c r="B368779" t="n">
        <v>1</v>
      </c>
    </row>
    <row r="368780">
      <c r="A368780" t="inlineStr">
        <is>
          <t>descriptiondescriptive</t>
        </is>
      </c>
      <c r="B368780" t="n">
        <v>1</v>
      </c>
    </row>
    <row r="368781">
      <c r="A368781" t="inlineStr">
        <is>
          <t>media_urlhttpskaffee</t>
        </is>
      </c>
      <c r="B368781" t="n">
        <v>1</v>
      </c>
    </row>
    <row r="368782">
      <c r="A368782" t="inlineStr">
        <is>
          <t>dokolkfs1</t>
        </is>
      </c>
      <c r="B368782" t="n">
        <v>1</v>
      </c>
    </row>
    <row r="368783">
      <c r="A368783" t="inlineStr">
        <is>
          <t>is_trackedfalse</t>
        </is>
      </c>
      <c r="B368783" t="n">
        <v>1</v>
      </c>
    </row>
    <row r="368784">
      <c r="A368784" t="inlineStr">
        <is>
          <t>media_type_nametwn</t>
        </is>
      </c>
      <c r="B368784" t="n">
        <v>1</v>
      </c>
    </row>
    <row r="368785">
      <c r="A368785" t="inlineStr">
        <is>
          <t>p_template_meta_descneed</t>
        </is>
      </c>
      <c r="B368785" t="n">
        <v>1</v>
      </c>
    </row>
    <row r="368786">
      <c r="A368786" t="inlineStr">
        <is>
          <t>is_postalfalse</t>
        </is>
      </c>
      <c r="B368786" t="n">
        <v>1</v>
      </c>
    </row>
    <row r="368787">
      <c r="A368787" t="inlineStr">
        <is>
          <t>previousstack{typeconvertpricetosymbol</t>
        </is>
      </c>
      <c r="B368787" t="n">
        <v>1</v>
      </c>
    </row>
    <row r="368788">
      <c r="A368788" t="inlineStr">
        <is>
          <t>pc565</t>
        </is>
      </c>
      <c r="B368788" t="n">
        <v>1</v>
      </c>
    </row>
    <row r="368789">
      <c r="A368789" t="inlineStr">
        <is>
          <t>1745490</t>
        </is>
      </c>
      <c r="B368789" t="n">
        <v>1</v>
      </c>
    </row>
    <row r="368790">
      <c r="A368790" t="inlineStr">
        <is>
          <t>inventoryenabledfalse</t>
        </is>
      </c>
      <c r="B368790" t="n">
        <v>1</v>
      </c>
    </row>
    <row r="368791">
      <c r="A368791" t="inlineStr">
        <is>
          <t>localetimezoneandtimezonespecificfields{{meaning</t>
        </is>
      </c>
      <c r="B368791" t="n">
        <v>1</v>
      </c>
    </row>
    <row r="368792">
      <c r="A368792" t="inlineStr">
        <is>
          <t>450_5agr6952\bladestate_5050</t>
        </is>
      </c>
      <c r="B368792" t="n">
        <v>1</v>
      </c>
    </row>
    <row r="368793">
      <c r="A368793" t="inlineStr">
        <is>
          <t>bdgh</t>
        </is>
      </c>
      <c r="B368793" t="n">
        <v>1</v>
      </c>
    </row>
    <row r="368794">
      <c r="A368794" t="inlineStr">
        <is>
          <t>isopenfalse</t>
        </is>
      </c>
      <c r="B368794" t="n">
        <v>1</v>
      </c>
    </row>
    <row r="368795">
      <c r="A368795" t="inlineStr">
        <is>
          <t>assign{</t>
        </is>
      </c>
      <c r="B368795" t="n">
        <v>2</v>
      </c>
    </row>
    <row r="368796">
      <c r="A368796" t="inlineStr">
        <is>
          <t>properties{type</t>
        </is>
      </c>
      <c r="B368796" t="n">
        <v>1</v>
      </c>
    </row>
    <row r="368797">
      <c r="A368797" t="inlineStr">
        <is>
          <t>contentmagic</t>
        </is>
      </c>
      <c r="B368797" t="n">
        <v>1</v>
      </c>
    </row>
    <row r="368798">
      <c r="A368798" t="inlineStr">
        <is>
          <t>type_nameitem</t>
        </is>
      </c>
      <c r="B368798" t="n">
        <v>1</v>
      </c>
    </row>
    <row r="368799">
      <c r="A368799" t="inlineStr">
        <is>
          <t>last_flickr_flickr_featuredfalse</t>
        </is>
      </c>
      <c r="B368799" t="n">
        <v>1</v>
      </c>
    </row>
    <row r="368800">
      <c r="A368800" t="inlineStr">
        <is>
          <t>homeviewthumblinkproducts401</t>
        </is>
      </c>
      <c r="B368800" t="n">
        <v>1</v>
      </c>
    </row>
    <row r="368801">
      <c r="A368801" t="inlineStr">
        <is>
          <t>time_zone_defaulteastern</t>
        </is>
      </c>
      <c r="B368801" t="n">
        <v>1</v>
      </c>
    </row>
    <row r="368802">
      <c r="A368802" t="inlineStr">
        <is>
          <t>carguruscom</t>
        </is>
      </c>
      <c r="B368802" t="n">
        <v>1</v>
      </c>
    </row>
    <row r="368803">
      <c r="A368803" t="inlineStr">
        <is>
          <t>lategets</t>
        </is>
      </c>
      <c r="B368803" t="n">
        <v>1</v>
      </c>
    </row>
    <row r="368804">
      <c r="A368804" t="inlineStr">
        <is>
          <t>tramdog</t>
        </is>
      </c>
      <c r="B368804" t="n">
        <v>1</v>
      </c>
    </row>
    <row r="368805">
      <c r="A368805" t="inlineStr">
        <is>
          <t>peirder</t>
        </is>
      </c>
      <c r="B368805" t="n">
        <v>1</v>
      </c>
    </row>
    <row r="368806">
      <c r="A368806" t="inlineStr">
        <is>
          <t>erancilia</t>
        </is>
      </c>
      <c r="B368806" t="n">
        <v>1</v>
      </c>
    </row>
    <row r="368807">
      <c r="A368807" t="inlineStr">
        <is>
          <t>500001hotmail</t>
        </is>
      </c>
      <c r="B368807" t="n">
        <v>1</v>
      </c>
    </row>
    <row r="368808">
      <c r="A368808" t="inlineStr">
        <is>
          <t>ownerslltion</t>
        </is>
      </c>
      <c r="B368808" t="n">
        <v>1</v>
      </c>
    </row>
    <row r="368809">
      <c r="A368809" t="inlineStr">
        <is>
          <t>moneyreferee</t>
        </is>
      </c>
      <c r="B368809" t="n">
        <v>1</v>
      </c>
    </row>
    <row r="368810">
      <c r="A368810" t="inlineStr">
        <is>
          <t>lvdu</t>
        </is>
      </c>
      <c r="B368810" t="n">
        <v>1</v>
      </c>
    </row>
    <row r="368811">
      <c r="A368811" t="inlineStr">
        <is>
          <t>polivas</t>
        </is>
      </c>
      <c r="B368811" t="n">
        <v>1</v>
      </c>
    </row>
    <row r="368812">
      <c r="A368812" t="inlineStr">
        <is>
          <t>sidecartypjupiter</t>
        </is>
      </c>
      <c r="B368812" t="n">
        <v>1</v>
      </c>
    </row>
    <row r="368813">
      <c r="A368813" t="inlineStr">
        <is>
          <t>curganiga</t>
        </is>
      </c>
      <c r="B368813" t="n">
        <v>1</v>
      </c>
    </row>
    <row r="368814">
      <c r="A368814" t="inlineStr">
        <is>
          <t>width80mms</t>
        </is>
      </c>
      <c r="B368814" t="n">
        <v>1</v>
      </c>
    </row>
    <row r="368815">
      <c r="A368815" t="inlineStr">
        <is>
          <t>colsprotolanguage</t>
        </is>
      </c>
      <c r="B368815" t="n">
        <v>1</v>
      </c>
    </row>
    <row r="368816">
      <c r="A368816" t="inlineStr">
        <is>
          <t>müveletcopi</t>
        </is>
      </c>
      <c r="B368816" t="n">
        <v>1</v>
      </c>
    </row>
    <row r="368817">
      <c r="A368817" t="inlineStr">
        <is>
          <t>chieffs</t>
        </is>
      </c>
      <c r="B368817" t="n">
        <v>1</v>
      </c>
    </row>
    <row r="368818">
      <c r="A368818" t="inlineStr">
        <is>
          <t>örica</t>
        </is>
      </c>
      <c r="B368818" t="n">
        <v>1</v>
      </c>
    </row>
    <row r="368819">
      <c r="A368819" t="inlineStr">
        <is>
          <t>teyg</t>
        </is>
      </c>
      <c r="B368819" t="n">
        <v>1</v>
      </c>
    </row>
    <row r="368820">
      <c r="A368820" t="inlineStr">
        <is>
          <t>selvinutz</t>
        </is>
      </c>
      <c r="B368820" t="n">
        <v>1</v>
      </c>
    </row>
    <row r="368821">
      <c r="A368821" t="inlineStr">
        <is>
          <t>goffrey4557reckbot</t>
        </is>
      </c>
      <c r="B368821" t="n">
        <v>1</v>
      </c>
    </row>
    <row r="368822">
      <c r="A368822" t="inlineStr">
        <is>
          <t>guadagnićs</t>
        </is>
      </c>
      <c r="B368822" t="n">
        <v>1</v>
      </c>
    </row>
    <row r="368823">
      <c r="A368823" t="inlineStr">
        <is>
          <t>podke</t>
        </is>
      </c>
      <c r="B368823" t="n">
        <v>1</v>
      </c>
    </row>
    <row r="368824">
      <c r="A368824" t="inlineStr">
        <is>
          <t>mallehhhus</t>
        </is>
      </c>
      <c r="B368824" t="n">
        <v>1</v>
      </c>
    </row>
    <row r="368825">
      <c r="A368825" t="inlineStr">
        <is>
          <t>clubça</t>
        </is>
      </c>
      <c r="B368825" t="n">
        <v>1</v>
      </c>
    </row>
    <row r="368826">
      <c r="A368826" t="inlineStr">
        <is>
          <t>döringnge</t>
        </is>
      </c>
      <c r="B368826" t="n">
        <v>1</v>
      </c>
    </row>
    <row r="368827">
      <c r="A368827" t="inlineStr">
        <is>
          <t>letaceae</t>
        </is>
      </c>
      <c r="B368827" t="n">
        <v>1</v>
      </c>
    </row>
    <row r="368828">
      <c r="A368828" t="inlineStr">
        <is>
          <t>forftg4kg</t>
        </is>
      </c>
      <c r="B368828" t="n">
        <v>1</v>
      </c>
    </row>
    <row r="368829">
      <c r="A368829" t="inlineStr">
        <is>
          <t>andpenn</t>
        </is>
      </c>
      <c r="B368829" t="n">
        <v>1</v>
      </c>
    </row>
    <row r="368830">
      <c r="A368830" t="inlineStr">
        <is>
          <t>pussyshows</t>
        </is>
      </c>
      <c r="B368830" t="n">
        <v>1</v>
      </c>
    </row>
    <row r="368831">
      <c r="A368831" t="inlineStr">
        <is>
          <t>revolttarget</t>
        </is>
      </c>
      <c r="B368831" t="n">
        <v>1</v>
      </c>
    </row>
    <row r="368832">
      <c r="A368832" t="inlineStr">
        <is>
          <t>ftwk</t>
        </is>
      </c>
      <c r="B368832" t="n">
        <v>1</v>
      </c>
    </row>
    <row r="368833">
      <c r="A368833" t="inlineStr">
        <is>
          <t>askatrix</t>
        </is>
      </c>
      <c r="B368833" t="n">
        <v>1</v>
      </c>
    </row>
    <row r="368834">
      <c r="A368834" t="inlineStr">
        <is>
          <t>modve</t>
        </is>
      </c>
      <c r="B368834" t="n">
        <v>2</v>
      </c>
    </row>
    <row r="368835">
      <c r="A368835" t="inlineStr">
        <is>
          <t>circusbirdx</t>
        </is>
      </c>
      <c r="B368835" t="n">
        <v>1</v>
      </c>
    </row>
    <row r="368836">
      <c r="A368836" t="inlineStr">
        <is>
          <t>grtptfire</t>
        </is>
      </c>
      <c r="B368836" t="n">
        <v>1</v>
      </c>
    </row>
    <row r="368837">
      <c r="A368837" t="inlineStr">
        <is>
          <t>heav–dominated</t>
        </is>
      </c>
      <c r="B368837" t="n">
        <v>1</v>
      </c>
    </row>
    <row r="368838">
      <c r="A368838" t="inlineStr">
        <is>
          <t>netupdates</t>
        </is>
      </c>
      <c r="B368838" t="n">
        <v>2</v>
      </c>
    </row>
    <row r="368839">
      <c r="A368839" t="inlineStr">
        <is>
          <t>uaa1</t>
        </is>
      </c>
      <c r="B368839" t="n">
        <v>1</v>
      </c>
    </row>
    <row r="368840">
      <c r="A368840" t="inlineStr">
        <is>
          <t>israelcun</t>
        </is>
      </c>
      <c r="B368840" t="n">
        <v>1</v>
      </c>
    </row>
    <row r="368841">
      <c r="A368841" t="inlineStr">
        <is>
          <t>lxdhmtbd</t>
        </is>
      </c>
      <c r="B368841" t="n">
        <v>1</v>
      </c>
    </row>
    <row r="368842">
      <c r="A368842" t="inlineStr">
        <is>
          <t>falplaying</t>
        </is>
      </c>
      <c r="B368842" t="n">
        <v>1</v>
      </c>
    </row>
    <row r="368843">
      <c r="A368843" t="inlineStr">
        <is>
          <t>clubjoined</t>
        </is>
      </c>
      <c r="B368843" t="n">
        <v>1</v>
      </c>
    </row>
    <row r="368844">
      <c r="A368844" t="inlineStr">
        <is>
          <t>didkis</t>
        </is>
      </c>
      <c r="B368844" t="n">
        <v>1</v>
      </c>
    </row>
    <row r="368845">
      <c r="A368845" t="inlineStr">
        <is>
          <t>expectantrional</t>
        </is>
      </c>
      <c r="B368845" t="n">
        <v>1</v>
      </c>
    </row>
    <row r="368846">
      <c r="A368846" t="inlineStr">
        <is>
          <t>dopm</t>
        </is>
      </c>
      <c r="B368846" t="n">
        <v>2</v>
      </c>
    </row>
    <row r="368847">
      <c r="A368847" t="inlineStr">
        <is>
          <t>astrofan</t>
        </is>
      </c>
      <c r="B368847" t="n">
        <v>1</v>
      </c>
    </row>
    <row r="368848">
      <c r="A368848" t="inlineStr">
        <is>
          <t>bookstanding</t>
        </is>
      </c>
      <c r="B368848" t="n">
        <v>1</v>
      </c>
    </row>
    <row r="368849">
      <c r="A368849" t="inlineStr">
        <is>
          <t>160kc</t>
        </is>
      </c>
      <c r="B368849" t="n">
        <v>1</v>
      </c>
    </row>
    <row r="368850">
      <c r="A368850" t="inlineStr">
        <is>
          <t>coilsadt</t>
        </is>
      </c>
      <c r="B368850" t="n">
        <v>1</v>
      </c>
    </row>
    <row r="368851">
      <c r="A368851" t="inlineStr">
        <is>
          <t>lexhm5h</t>
        </is>
      </c>
      <c r="B368851" t="n">
        <v>1</v>
      </c>
    </row>
    <row r="368852">
      <c r="A368852" t="inlineStr">
        <is>
          <t>damwindows</t>
        </is>
      </c>
      <c r="B368852" t="n">
        <v>1</v>
      </c>
    </row>
    <row r="368853">
      <c r="A368853" t="inlineStr">
        <is>
          <t>wrping</t>
        </is>
      </c>
      <c r="B368853" t="n">
        <v>1</v>
      </c>
    </row>
    <row r="368854">
      <c r="A368854" t="inlineStr">
        <is>
          <t>bealeillustration</t>
        </is>
      </c>
      <c r="B368854" t="n">
        <v>1</v>
      </c>
    </row>
    <row r="368855">
      <c r="A368855" t="inlineStr">
        <is>
          <t>narurikoichi</t>
        </is>
      </c>
      <c r="B368855" t="n">
        <v>1</v>
      </c>
    </row>
    <row r="368856">
      <c r="A368856" t="inlineStr">
        <is>
          <t>lechagne</t>
        </is>
      </c>
      <c r="B368856" t="n">
        <v>1</v>
      </c>
    </row>
    <row r="368857">
      <c r="A368857" t="inlineStr">
        <is>
          <t>lists—a</t>
        </is>
      </c>
      <c r="B368857" t="n">
        <v>1</v>
      </c>
    </row>
    <row r="368858">
      <c r="A368858" t="inlineStr">
        <is>
          <t>gofleet</t>
        </is>
      </c>
      <c r="B368858" t="n">
        <v>1</v>
      </c>
    </row>
    <row r="368859">
      <c r="A368859" t="inlineStr">
        <is>
          <t>resumes—gina</t>
        </is>
      </c>
      <c r="B368859" t="n">
        <v>1</v>
      </c>
    </row>
    <row r="368860">
      <c r="A368860" t="inlineStr">
        <is>
          <t>headspinner</t>
        </is>
      </c>
      <c r="B368860" t="n">
        <v>1</v>
      </c>
    </row>
    <row r="368861">
      <c r="A368861" t="inlineStr">
        <is>
          <t>propain</t>
        </is>
      </c>
      <c r="B368861" t="n">
        <v>2</v>
      </c>
    </row>
    <row r="368862">
      <c r="A368862" t="inlineStr">
        <is>
          <t>topimp</t>
        </is>
      </c>
      <c r="B368862" t="n">
        <v>1</v>
      </c>
    </row>
    <row r="368863">
      <c r="A368863" t="inlineStr">
        <is>
          <t>lelancans</t>
        </is>
      </c>
      <c r="B368863" t="n">
        <v>1</v>
      </c>
    </row>
    <row r="368864">
      <c r="A368864" t="inlineStr">
        <is>
          <t>comjanicaguiiastatus75904541953928690photo1</t>
        </is>
      </c>
      <c r="B368864" t="n">
        <v>1</v>
      </c>
    </row>
    <row r="368865">
      <c r="A368865" t="inlineStr">
        <is>
          <t>mortgageia</t>
        </is>
      </c>
      <c r="B368865" t="n">
        <v>1</v>
      </c>
    </row>
    <row r="368866">
      <c r="A368866" t="inlineStr">
        <is>
          <t>rashesid</t>
        </is>
      </c>
      <c r="B368866" t="n">
        <v>1</v>
      </c>
    </row>
    <row r="368867">
      <c r="A368867" t="inlineStr">
        <is>
          <t>frodyff</t>
        </is>
      </c>
      <c r="B368867" t="n">
        <v>1</v>
      </c>
    </row>
    <row r="368868">
      <c r="A368868" t="inlineStr">
        <is>
          <t>minuslighthousebetteroffense</t>
        </is>
      </c>
      <c r="B368868" t="n">
        <v>1</v>
      </c>
    </row>
    <row r="368869">
      <c r="A368869" t="inlineStr">
        <is>
          <t>88140</t>
        </is>
      </c>
      <c r="B368869" t="n">
        <v>1</v>
      </c>
    </row>
    <row r="368870">
      <c r="A368870" t="inlineStr">
        <is>
          <t>33414</t>
        </is>
      </c>
      <c r="B368870" t="n">
        <v>1</v>
      </c>
    </row>
    <row r="368871">
      <c r="A368871" t="inlineStr">
        <is>
          <t>33502</t>
        </is>
      </c>
      <c r="B368871" t="n">
        <v>1</v>
      </c>
    </row>
    <row r="368872">
      <c r="A368872" t="inlineStr">
        <is>
          <t>scologual</t>
        </is>
      </c>
      <c r="B368872" t="n">
        <v>1</v>
      </c>
    </row>
    <row r="368873">
      <c r="A368873" t="inlineStr">
        <is>
          <t>comfippetmasterstatus5501070291459182824</t>
        </is>
      </c>
      <c r="B368873" t="n">
        <v>1</v>
      </c>
    </row>
    <row r="368874">
      <c r="A368874" t="inlineStr">
        <is>
          <t>tэfl</t>
        </is>
      </c>
      <c r="B368874" t="n">
        <v>1</v>
      </c>
    </row>
    <row r="368875">
      <c r="A368875" t="inlineStr">
        <is>
          <t>33404</t>
        </is>
      </c>
      <c r="B368875" t="n">
        <v>1</v>
      </c>
    </row>
    <row r="368876">
      <c r="A368876" t="inlineStr">
        <is>
          <t>jubbals</t>
        </is>
      </c>
      <c r="B368876" t="n">
        <v>1</v>
      </c>
    </row>
    <row r="368877">
      <c r="A368877" t="inlineStr">
        <is>
          <t>eetppstreamerbot</t>
        </is>
      </c>
      <c r="B368877" t="n">
        <v>1</v>
      </c>
    </row>
    <row r="368878">
      <c r="A368878" t="inlineStr">
        <is>
          <t>33359</t>
        </is>
      </c>
      <c r="B368878" t="n">
        <v>1</v>
      </c>
    </row>
    <row r="368879">
      <c r="A368879" t="inlineStr">
        <is>
          <t>33552</t>
        </is>
      </c>
      <c r="B368879" t="n">
        <v>1</v>
      </c>
    </row>
    <row r="368880">
      <c r="A368880" t="inlineStr">
        <is>
          <t>33332</t>
        </is>
      </c>
      <c r="B368880" t="n">
        <v>1</v>
      </c>
    </row>
    <row r="368881">
      <c r="A368881" t="inlineStr">
        <is>
          <t>mušr</t>
        </is>
      </c>
      <c r="B368881" t="n">
        <v>1</v>
      </c>
    </row>
    <row r="368882">
      <c r="A368882" t="inlineStr">
        <is>
          <t>tesluent</t>
        </is>
      </c>
      <c r="B368882" t="n">
        <v>1</v>
      </c>
    </row>
    <row r="368883">
      <c r="A368883" t="inlineStr">
        <is>
          <t>maurelaurk</t>
        </is>
      </c>
      <c r="B368883" t="n">
        <v>1</v>
      </c>
    </row>
    <row r="368884">
      <c r="A368884" t="inlineStr">
        <is>
          <t>commenustrialka</t>
        </is>
      </c>
      <c r="B368884" t="n">
        <v>1</v>
      </c>
    </row>
    <row r="368885">
      <c r="A368885" t="inlineStr">
        <is>
          <t>scolature</t>
        </is>
      </c>
      <c r="B368885" t="n">
        <v>1</v>
      </c>
    </row>
    <row r="368886">
      <c r="A368886" t="inlineStr">
        <is>
          <t>33504</t>
        </is>
      </c>
      <c r="B368886" t="n">
        <v>1</v>
      </c>
    </row>
    <row r="368887">
      <c r="A368887" t="inlineStr">
        <is>
          <t>primaryfanks</t>
        </is>
      </c>
      <c r="B368887" t="n">
        <v>1</v>
      </c>
    </row>
    <row r="368888">
      <c r="A368888" t="inlineStr">
        <is>
          <t>яery</t>
        </is>
      </c>
      <c r="B368888" t="n">
        <v>1</v>
      </c>
    </row>
    <row r="368889">
      <c r="A368889" t="inlineStr">
        <is>
          <t>33630</t>
        </is>
      </c>
      <c r="B368889" t="n">
        <v>2</v>
      </c>
    </row>
    <row r="368890">
      <c r="A368890" t="inlineStr">
        <is>
          <t>33348</t>
        </is>
      </c>
      <c r="B368890" t="n">
        <v>1</v>
      </c>
    </row>
    <row r="368891">
      <c r="A368891" t="inlineStr">
        <is>
          <t>33645</t>
        </is>
      </c>
      <c r="B368891" t="n">
        <v>1</v>
      </c>
    </row>
    <row r="368892">
      <c r="A368892" t="inlineStr">
        <is>
          <t>33354</t>
        </is>
      </c>
      <c r="B368892" t="n">
        <v>1</v>
      </c>
    </row>
    <row r="368893">
      <c r="A368893" t="inlineStr">
        <is>
          <t>33340</t>
        </is>
      </c>
      <c r="B368893" t="n">
        <v>1</v>
      </c>
    </row>
    <row r="368894">
      <c r="A368894" t="inlineStr">
        <is>
          <t>buttercuted</t>
        </is>
      </c>
      <c r="B368894" t="n">
        <v>1</v>
      </c>
    </row>
    <row r="368895">
      <c r="A368895" t="inlineStr">
        <is>
          <t>33351</t>
        </is>
      </c>
      <c r="B368895" t="n">
        <v>1</v>
      </c>
    </row>
    <row r="368896">
      <c r="A368896" t="inlineStr">
        <is>
          <t>33529</t>
        </is>
      </c>
      <c r="B368896" t="n">
        <v>1</v>
      </c>
    </row>
    <row r="368897">
      <c r="A368897" t="inlineStr">
        <is>
          <t>httplussoongdislikeofficialadmirationpt</t>
        </is>
      </c>
      <c r="B368897" t="n">
        <v>1</v>
      </c>
    </row>
    <row r="368898">
      <c r="A368898" t="inlineStr">
        <is>
          <t>33419</t>
        </is>
      </c>
      <c r="B368898" t="n">
        <v>1</v>
      </c>
    </row>
    <row r="368899">
      <c r="A368899" t="inlineStr">
        <is>
          <t>33323</t>
        </is>
      </c>
      <c r="B368899" t="n">
        <v>1</v>
      </c>
    </row>
    <row r="368900">
      <c r="A368900" t="inlineStr">
        <is>
          <t>comsrhivarthstatus549148745642315864</t>
        </is>
      </c>
      <c r="B368900" t="n">
        <v>1</v>
      </c>
    </row>
    <row r="368901">
      <c r="A368901" t="inlineStr">
        <is>
          <t>33559</t>
        </is>
      </c>
      <c r="B368901" t="n">
        <v>2</v>
      </c>
    </row>
    <row r="368902">
      <c r="A368902" t="inlineStr">
        <is>
          <t>fomestream</t>
        </is>
      </c>
      <c r="B368902" t="n">
        <v>1</v>
      </c>
    </row>
    <row r="368903">
      <c r="A368903" t="inlineStr">
        <is>
          <t>khoftman</t>
        </is>
      </c>
      <c r="B368903" t="n">
        <v>1</v>
      </c>
    </row>
    <row r="368904">
      <c r="A368904" t="inlineStr">
        <is>
          <t>outtonyms</t>
        </is>
      </c>
      <c r="B368904" t="n">
        <v>1</v>
      </c>
    </row>
    <row r="368905">
      <c r="A368905" t="inlineStr">
        <is>
          <t>schafner</t>
        </is>
      </c>
      <c r="B368905" t="n">
        <v>1</v>
      </c>
    </row>
    <row r="368906">
      <c r="A368906" t="inlineStr">
        <is>
          <t>liverside</t>
        </is>
      </c>
      <c r="B368906" t="n">
        <v>1</v>
      </c>
    </row>
    <row r="368907">
      <c r="A368907" t="inlineStr">
        <is>
          <t>clésalism</t>
        </is>
      </c>
      <c r="B368907" t="n">
        <v>1</v>
      </c>
    </row>
    <row r="368908">
      <c r="A368908" t="inlineStr">
        <is>
          <t>local–</t>
        </is>
      </c>
      <c r="B368908" t="n">
        <v>1</v>
      </c>
    </row>
    <row r="368909">
      <c r="A368909" t="inlineStr">
        <is>
          <t>disruptmed</t>
        </is>
      </c>
      <c r="B368909" t="n">
        <v>1</v>
      </c>
    </row>
    <row r="368910">
      <c r="A368910" t="inlineStr">
        <is>
          <t>revelettted</t>
        </is>
      </c>
      <c r="B368910" t="n">
        <v>1</v>
      </c>
    </row>
    <row r="368911">
      <c r="A368911" t="inlineStr">
        <is>
          <t>lozady</t>
        </is>
      </c>
      <c r="B368911" t="n">
        <v>1</v>
      </c>
    </row>
    <row r="368912">
      <c r="A368912" t="inlineStr">
        <is>
          <t>alsharpton</t>
        </is>
      </c>
      <c r="B368912" t="n">
        <v>2</v>
      </c>
    </row>
    <row r="368913">
      <c r="A368913" t="inlineStr">
        <is>
          <t>island—a</t>
        </is>
      </c>
      <c r="B368913" t="n">
        <v>1</v>
      </c>
    </row>
    <row r="368914">
      <c r="A368914" t="inlineStr">
        <is>
          <t>enits</t>
        </is>
      </c>
      <c r="B368914" t="n">
        <v>1</v>
      </c>
    </row>
    <row r="368915">
      <c r="A368915" t="inlineStr">
        <is>
          <t>citizens_out</t>
        </is>
      </c>
      <c r="B368915" t="n">
        <v>1</v>
      </c>
    </row>
    <row r="368916">
      <c r="A368916" t="inlineStr">
        <is>
          <t>yichenklavier</t>
        </is>
      </c>
      <c r="B368916" t="n">
        <v>1</v>
      </c>
    </row>
    <row r="368917">
      <c r="A368917" t="inlineStr">
        <is>
          <t>sǒhumansaa</t>
        </is>
      </c>
      <c r="B368917" t="n">
        <v>1</v>
      </c>
    </row>
    <row r="368918">
      <c r="A368918" t="inlineStr">
        <is>
          <t>ursplice</t>
        </is>
      </c>
      <c r="B368918" t="n">
        <v>1</v>
      </c>
    </row>
    <row r="368919">
      <c r="A368919" t="inlineStr">
        <is>
          <t>ngarnsweet</t>
        </is>
      </c>
      <c r="B368919" t="n">
        <v>1</v>
      </c>
    </row>
    <row r="368920">
      <c r="A368920" t="inlineStr">
        <is>
          <t>dafeenhee</t>
        </is>
      </c>
      <c r="B368920" t="n">
        <v>1</v>
      </c>
    </row>
    <row r="368921">
      <c r="A368921" t="inlineStr">
        <is>
          <t>koolly</t>
        </is>
      </c>
      <c r="B368921" t="n">
        <v>1</v>
      </c>
    </row>
    <row r="368922">
      <c r="A368922" t="inlineStr">
        <is>
          <t>bignost</t>
        </is>
      </c>
      <c r="B368922" t="n">
        <v>1</v>
      </c>
    </row>
    <row r="368923">
      <c r="A368923" t="inlineStr">
        <is>
          <t>erōli</t>
        </is>
      </c>
      <c r="B368923" t="n">
        <v>1</v>
      </c>
    </row>
    <row r="368924">
      <c r="A368924" t="inlineStr">
        <is>
          <t>cerora</t>
        </is>
      </c>
      <c r="B368924" t="n">
        <v>1</v>
      </c>
    </row>
    <row r="368925">
      <c r="A368925" t="inlineStr">
        <is>
          <t>carambduff</t>
        </is>
      </c>
      <c r="B368925" t="n">
        <v>1</v>
      </c>
    </row>
    <row r="368926">
      <c r="A368926" t="inlineStr">
        <is>
          <t>spl1</t>
        </is>
      </c>
      <c r="B368926" t="n">
        <v>1</v>
      </c>
    </row>
    <row r="368927">
      <c r="A368927" t="inlineStr">
        <is>
          <t>crudpot</t>
        </is>
      </c>
      <c r="B368927" t="n">
        <v>1</v>
      </c>
    </row>
    <row r="368928">
      <c r="A368928" t="inlineStr">
        <is>
          <t>beeneahind</t>
        </is>
      </c>
      <c r="B368928" t="n">
        <v>1</v>
      </c>
    </row>
    <row r="368929">
      <c r="A368929" t="inlineStr">
        <is>
          <t>bishakulias</t>
        </is>
      </c>
      <c r="B368929" t="n">
        <v>1</v>
      </c>
    </row>
    <row r="368930">
      <c r="A368930" t="inlineStr">
        <is>
          <t>icconia</t>
        </is>
      </c>
      <c r="B368930" t="n">
        <v>1</v>
      </c>
    </row>
    <row r="368931">
      <c r="A368931" t="inlineStr">
        <is>
          <t>이할</t>
        </is>
      </c>
      <c r="B368931" t="n">
        <v>1</v>
      </c>
    </row>
    <row r="368932">
      <c r="A368932" t="inlineStr">
        <is>
          <t>birdsd</t>
        </is>
      </c>
      <c r="B368932" t="n">
        <v>1</v>
      </c>
    </row>
    <row r="368933">
      <c r="A368933" t="inlineStr">
        <is>
          <t>jhángand</t>
        </is>
      </c>
      <c r="B368933" t="n">
        <v>1</v>
      </c>
    </row>
    <row r="368934">
      <c r="A368934" t="inlineStr">
        <is>
          <t>presüchte</t>
        </is>
      </c>
      <c r="B368934" t="n">
        <v>1</v>
      </c>
    </row>
    <row r="368935">
      <c r="A368935" t="inlineStr">
        <is>
          <t>stiffmed</t>
        </is>
      </c>
      <c r="B368935" t="n">
        <v>1</v>
      </c>
    </row>
    <row r="368936">
      <c r="A368936" t="inlineStr">
        <is>
          <t>jaleral</t>
        </is>
      </c>
      <c r="B368936" t="n">
        <v>1</v>
      </c>
    </row>
    <row r="368937">
      <c r="A368937" t="inlineStr">
        <is>
          <t>drèger</t>
        </is>
      </c>
      <c r="B368937" t="n">
        <v>1</v>
      </c>
    </row>
    <row r="368938">
      <c r="A368938" t="inlineStr">
        <is>
          <t>arribita</t>
        </is>
      </c>
      <c r="B368938" t="n">
        <v>1</v>
      </c>
    </row>
    <row r="368939">
      <c r="A368939" t="inlineStr">
        <is>
          <t>voettâ</t>
        </is>
      </c>
      <c r="B368939" t="n">
        <v>1</v>
      </c>
    </row>
    <row r="368940">
      <c r="A368940" t="inlineStr">
        <is>
          <t>_ervidean1</t>
        </is>
      </c>
      <c r="B368940" t="n">
        <v>1</v>
      </c>
    </row>
    <row r="368941">
      <c r="A368941" t="inlineStr">
        <is>
          <t>shahey</t>
        </is>
      </c>
      <c r="B368941" t="n">
        <v>1</v>
      </c>
    </row>
    <row r="368942">
      <c r="A368942" t="inlineStr">
        <is>
          <t>gc\d__________________</t>
        </is>
      </c>
      <c r="B368942" t="n">
        <v>1</v>
      </c>
    </row>
    <row r="368943">
      <c r="A368943" t="inlineStr">
        <is>
          <t>duceano</t>
        </is>
      </c>
      <c r="B368943" t="n">
        <v>1</v>
      </c>
    </row>
    <row r="368944">
      <c r="A368944" t="inlineStr">
        <is>
          <t>chǒókwán</t>
        </is>
      </c>
      <c r="B368944" t="n">
        <v>1</v>
      </c>
    </row>
    <row r="368945">
      <c r="A368945" t="inlineStr">
        <is>
          <t>frizoan</t>
        </is>
      </c>
      <c r="B368945" t="n">
        <v>1</v>
      </c>
    </row>
    <row r="368946">
      <c r="A368946" t="inlineStr">
        <is>
          <t>고문마</t>
        </is>
      </c>
      <c r="B368946" t="n">
        <v>1</v>
      </c>
    </row>
    <row r="368947">
      <c r="A368947" t="inlineStr">
        <is>
          <t>rustym</t>
        </is>
      </c>
      <c r="B368947" t="n">
        <v>1</v>
      </c>
    </row>
    <row r="368948">
      <c r="A368948" t="inlineStr">
        <is>
          <t>encasors</t>
        </is>
      </c>
      <c r="B368948" t="n">
        <v>1</v>
      </c>
    </row>
    <row r="368949">
      <c r="A368949" t="inlineStr">
        <is>
          <t>thuco</t>
        </is>
      </c>
      <c r="B368949" t="n">
        <v>1</v>
      </c>
    </row>
    <row r="368950">
      <c r="A368950" t="inlineStr">
        <is>
          <t>placeliness</t>
        </is>
      </c>
      <c r="B368950" t="n">
        <v>1</v>
      </c>
    </row>
    <row r="368951">
      <c r="A368951" t="inlineStr">
        <is>
          <t>nauseaverously</t>
        </is>
      </c>
      <c r="B368951" t="n">
        <v>1</v>
      </c>
    </row>
    <row r="368952">
      <c r="A368952" t="inlineStr">
        <is>
          <t>opysects</t>
        </is>
      </c>
      <c r="B368952" t="n">
        <v>1</v>
      </c>
    </row>
    <row r="368953">
      <c r="A368953" t="inlineStr">
        <is>
          <t>utitled</t>
        </is>
      </c>
      <c r="B368953" t="n">
        <v>1</v>
      </c>
    </row>
    <row r="368954">
      <c r="A368954" t="inlineStr">
        <is>
          <t>banksmans</t>
        </is>
      </c>
      <c r="B368954" t="n">
        <v>1</v>
      </c>
    </row>
    <row r="368955">
      <c r="A368955" t="inlineStr">
        <is>
          <t>carpenterdesert</t>
        </is>
      </c>
      <c r="B368955" t="n">
        <v>1</v>
      </c>
    </row>
    <row r="368956">
      <c r="A368956" t="inlineStr">
        <is>
          <t>rescvers</t>
        </is>
      </c>
      <c r="B368956" t="n">
        <v>1</v>
      </c>
    </row>
    <row r="368957">
      <c r="A368957" t="inlineStr">
        <is>
          <t>studounding</t>
        </is>
      </c>
      <c r="B368957" t="n">
        <v>1</v>
      </c>
    </row>
    <row r="368958">
      <c r="A368958" t="inlineStr">
        <is>
          <t>bombito</t>
        </is>
      </c>
      <c r="B368958" t="n">
        <v>1</v>
      </c>
    </row>
    <row r="368959">
      <c r="A368959" t="inlineStr">
        <is>
          <t>angryer</t>
        </is>
      </c>
      <c r="B368959" t="n">
        <v>1</v>
      </c>
    </row>
    <row r="368960">
      <c r="A368960" t="inlineStr">
        <is>
          <t>his88</t>
        </is>
      </c>
      <c r="B368960" t="n">
        <v>1</v>
      </c>
    </row>
    <row r="368961">
      <c r="A368961" t="inlineStr">
        <is>
          <t>fraudface</t>
        </is>
      </c>
      <c r="B368961" t="n">
        <v>1</v>
      </c>
    </row>
    <row r="368962">
      <c r="A368962" t="inlineStr">
        <is>
          <t>ipomte</t>
        </is>
      </c>
      <c r="B368962" t="n">
        <v>1</v>
      </c>
    </row>
    <row r="368963">
      <c r="A368963" t="inlineStr">
        <is>
          <t>fordshots</t>
        </is>
      </c>
      <c r="B368963" t="n">
        <v>1</v>
      </c>
    </row>
    <row r="368964">
      <c r="A368964" t="inlineStr">
        <is>
          <t>spellington</t>
        </is>
      </c>
      <c r="B368964" t="n">
        <v>1</v>
      </c>
    </row>
    <row r="368965">
      <c r="A368965" t="inlineStr">
        <is>
          <t>mаk</t>
        </is>
      </c>
      <c r="B368965" t="n">
        <v>1</v>
      </c>
    </row>
    <row r="368966">
      <c r="A368966" t="inlineStr">
        <is>
          <t>dishleague</t>
        </is>
      </c>
      <c r="B368966" t="n">
        <v>1</v>
      </c>
    </row>
    <row r="368967">
      <c r="A368967" t="inlineStr">
        <is>
          <t>contractain</t>
        </is>
      </c>
      <c r="B368967" t="n">
        <v>1</v>
      </c>
    </row>
    <row r="368968">
      <c r="A368968" t="inlineStr">
        <is>
          <t>foxtons</t>
        </is>
      </c>
      <c r="B368968" t="n">
        <v>2</v>
      </c>
    </row>
    <row r="368969">
      <c r="A368969" t="inlineStr">
        <is>
          <t>btstreams</t>
        </is>
      </c>
      <c r="B368969" t="n">
        <v>1</v>
      </c>
    </row>
    <row r="368970">
      <c r="A368970" t="inlineStr">
        <is>
          <t>camerawalk</t>
        </is>
      </c>
      <c r="B368970" t="n">
        <v>1</v>
      </c>
    </row>
    <row r="368971">
      <c r="A368971" t="inlineStr">
        <is>
          <t xml:space="preserve">voting </t>
        </is>
      </c>
      <c r="B368971" t="n">
        <v>2</v>
      </c>
    </row>
    <row r="368972">
      <c r="A368972" t="inlineStr">
        <is>
          <t>businesslocal</t>
        </is>
      </c>
      <c r="B368972" t="n">
        <v>1</v>
      </c>
    </row>
    <row r="368973">
      <c r="A368973" t="inlineStr">
        <is>
          <t>avant82v</t>
        </is>
      </c>
      <c r="B368973" t="n">
        <v>1</v>
      </c>
    </row>
    <row r="368974">
      <c r="A368974" t="inlineStr">
        <is>
          <t>boardic</t>
        </is>
      </c>
      <c r="B368974" t="n">
        <v>1</v>
      </c>
    </row>
    <row r="368975">
      <c r="A368975" t="inlineStr">
        <is>
          <t>vdds</t>
        </is>
      </c>
      <c r="B368975" t="n">
        <v>1</v>
      </c>
    </row>
    <row r="368976">
      <c r="A368976" t="inlineStr">
        <is>
          <t>muchvazds</t>
        </is>
      </c>
      <c r="B368976" t="n">
        <v>1</v>
      </c>
    </row>
    <row r="368977">
      <c r="A368977" t="inlineStr">
        <is>
          <t>correiun</t>
        </is>
      </c>
      <c r="B368977" t="n">
        <v>1</v>
      </c>
    </row>
    <row r="368978">
      <c r="A368978" t="inlineStr">
        <is>
          <t>mercificate</t>
        </is>
      </c>
      <c r="B368978" t="n">
        <v>1</v>
      </c>
    </row>
    <row r="368979">
      <c r="A368979" t="inlineStr">
        <is>
          <t>hhu</t>
        </is>
      </c>
      <c r="B368979" t="n">
        <v>1</v>
      </c>
    </row>
    <row r="368980">
      <c r="A368980" t="inlineStr">
        <is>
          <t>villanis</t>
        </is>
      </c>
      <c r="B368980" t="n">
        <v>1</v>
      </c>
    </row>
    <row r="368981">
      <c r="A368981" t="inlineStr">
        <is>
          <t>hoffmanaveritable</t>
        </is>
      </c>
      <c r="B368981" t="n">
        <v>1</v>
      </c>
    </row>
    <row r="368982">
      <c r="A368982" t="inlineStr">
        <is>
          <t>vertexfoxes</t>
        </is>
      </c>
      <c r="B368982" t="n">
        <v>1</v>
      </c>
    </row>
    <row r="368983">
      <c r="A368983" t="inlineStr">
        <is>
          <t>dickae</t>
        </is>
      </c>
      <c r="B368983" t="n">
        <v>1</v>
      </c>
    </row>
    <row r="368984">
      <c r="A368984" t="inlineStr">
        <is>
          <t>subscriber2</t>
        </is>
      </c>
      <c r="B368984" t="n">
        <v>1</v>
      </c>
    </row>
    <row r="368985">
      <c r="A368985" t="inlineStr">
        <is>
          <t>14aol</t>
        </is>
      </c>
      <c r="B368985" t="n">
        <v>1</v>
      </c>
    </row>
    <row r="368986">
      <c r="A368986" t="inlineStr">
        <is>
          <t>laline</t>
        </is>
      </c>
      <c r="B368986" t="n">
        <v>1</v>
      </c>
    </row>
    <row r="368987">
      <c r="A368987" t="inlineStr">
        <is>
          <t>cappp4910</t>
        </is>
      </c>
      <c r="B368987" t="n">
        <v>1</v>
      </c>
    </row>
    <row r="368988">
      <c r="A368988" t="inlineStr">
        <is>
          <t>uplumberslider</t>
        </is>
      </c>
      <c r="B368988" t="n">
        <v>1</v>
      </c>
    </row>
    <row r="368989">
      <c r="A368989" t="inlineStr">
        <is>
          <t>blmmapsii</t>
        </is>
      </c>
      <c r="B368989" t="n">
        <v>1</v>
      </c>
    </row>
    <row r="368990">
      <c r="A368990" t="inlineStr">
        <is>
          <t>jallo</t>
        </is>
      </c>
      <c r="B368990" t="n">
        <v>2</v>
      </c>
    </row>
    <row r="368991">
      <c r="A368991" t="inlineStr">
        <is>
          <t>misamoured</t>
        </is>
      </c>
      <c r="B368991" t="n">
        <v>1</v>
      </c>
    </row>
    <row r="368992">
      <c r="A368992" t="inlineStr">
        <is>
          <t>chattanoogan</t>
        </is>
      </c>
      <c r="B368992" t="n">
        <v>1</v>
      </c>
    </row>
    <row r="368993">
      <c r="A368993" t="inlineStr">
        <is>
          <t>relrucc</t>
        </is>
      </c>
      <c r="B368993" t="n">
        <v>1</v>
      </c>
    </row>
    <row r="368994">
      <c r="A368994" t="inlineStr">
        <is>
          <t>comcastearr</t>
        </is>
      </c>
      <c r="B368994" t="n">
        <v>1</v>
      </c>
    </row>
    <row r="368995">
      <c r="A368995" t="inlineStr">
        <is>
          <t>netlow</t>
        </is>
      </c>
      <c r="B368995" t="n">
        <v>1</v>
      </c>
    </row>
    <row r="368996">
      <c r="A368996" t="inlineStr">
        <is>
          <t>haroldie</t>
        </is>
      </c>
      <c r="B368996" t="n">
        <v>1</v>
      </c>
    </row>
    <row r="368997">
      <c r="A368997" t="inlineStr">
        <is>
          <t>captmancatiants</t>
        </is>
      </c>
      <c r="B368997" t="n">
        <v>1</v>
      </c>
    </row>
    <row r="368998">
      <c r="A368998" t="inlineStr">
        <is>
          <t>cards5a</t>
        </is>
      </c>
      <c r="B368998" t="n">
        <v>1</v>
      </c>
    </row>
    <row r="368999">
      <c r="A368999" t="inlineStr">
        <is>
          <t>week100</t>
        </is>
      </c>
      <c r="B368999" t="n">
        <v>1</v>
      </c>
    </row>
    <row r="369000">
      <c r="A369000" t="inlineStr">
        <is>
          <t>jabble</t>
        </is>
      </c>
      <c r="B369000" t="n">
        <v>4</v>
      </c>
    </row>
    <row r="369001">
      <c r="A369001" t="inlineStr">
        <is>
          <t>bayouds</t>
        </is>
      </c>
      <c r="B369001" t="n">
        <v>1</v>
      </c>
    </row>
    <row r="369002">
      <c r="A369002" t="inlineStr">
        <is>
          <t>plessig</t>
        </is>
      </c>
      <c r="B369002" t="n">
        <v>1</v>
      </c>
    </row>
    <row r="369003">
      <c r="A369003" t="inlineStr">
        <is>
          <t>apphotorameth</t>
        </is>
      </c>
      <c r="B369003" t="n">
        <v>1</v>
      </c>
    </row>
    <row r="369004">
      <c r="A369004" t="inlineStr">
        <is>
          <t>rpulsemusic</t>
        </is>
      </c>
      <c r="B369004" t="n">
        <v>1</v>
      </c>
    </row>
    <row r="369005">
      <c r="A369005" t="inlineStr">
        <is>
          <t>knoryn</t>
        </is>
      </c>
      <c r="B369005" t="n">
        <v>1</v>
      </c>
    </row>
    <row r="369006">
      <c r="A369006" t="inlineStr">
        <is>
          <t>ventisherwebs</t>
        </is>
      </c>
      <c r="B369006" t="n">
        <v>1</v>
      </c>
    </row>
    <row r="369007">
      <c r="A369007" t="inlineStr">
        <is>
          <t>alfanas</t>
        </is>
      </c>
      <c r="B369007" t="n">
        <v>1</v>
      </c>
    </row>
    <row r="369008">
      <c r="A369008" t="inlineStr">
        <is>
          <t>stretchingpolonsized</t>
        </is>
      </c>
      <c r="B369008" t="n">
        <v>1</v>
      </c>
    </row>
    <row r="369009">
      <c r="A369009" t="inlineStr">
        <is>
          <t>th15s</t>
        </is>
      </c>
      <c r="B369009" t="n">
        <v>1</v>
      </c>
    </row>
    <row r="369010">
      <c r="A369010" t="inlineStr">
        <is>
          <t>tonement</t>
        </is>
      </c>
      <c r="B369010" t="n">
        <v>1</v>
      </c>
    </row>
    <row r="369011">
      <c r="A369011" t="inlineStr">
        <is>
          <t>kraup</t>
        </is>
      </c>
      <c r="B369011" t="n">
        <v>1</v>
      </c>
    </row>
    <row r="369012">
      <c r="A369012" t="inlineStr">
        <is>
          <t>brutiar</t>
        </is>
      </c>
      <c r="B369012" t="n">
        <v>1</v>
      </c>
    </row>
    <row r="369013">
      <c r="A369013" t="inlineStr">
        <is>
          <t>orthutter</t>
        </is>
      </c>
      <c r="B369013" t="n">
        <v>1</v>
      </c>
    </row>
    <row r="369014">
      <c r="A369014" t="inlineStr">
        <is>
          <t>arxiomus</t>
        </is>
      </c>
      <c r="B369014" t="n">
        <v>1</v>
      </c>
    </row>
    <row r="369015">
      <c r="A369015" t="inlineStr">
        <is>
          <t>guanboard</t>
        </is>
      </c>
      <c r="B369015" t="n">
        <v>1</v>
      </c>
    </row>
    <row r="369016">
      <c r="A369016" t="inlineStr">
        <is>
          <t>kilitsophy</t>
        </is>
      </c>
      <c r="B369016" t="n">
        <v>1</v>
      </c>
    </row>
    <row r="369017">
      <c r="A369017" t="inlineStr">
        <is>
          <t>arximal</t>
        </is>
      </c>
      <c r="B369017" t="n">
        <v>1</v>
      </c>
    </row>
    <row r="369018">
      <c r="A369018" t="inlineStr">
        <is>
          <t>webguru</t>
        </is>
      </c>
      <c r="B369018" t="n">
        <v>1</v>
      </c>
    </row>
    <row r="369019">
      <c r="A369019" t="inlineStr">
        <is>
          <t>colliderespect</t>
        </is>
      </c>
      <c r="B369019" t="n">
        <v>1</v>
      </c>
    </row>
    <row r="369020">
      <c r="A369020" t="inlineStr">
        <is>
          <t>subboundaries</t>
        </is>
      </c>
      <c r="B369020" t="n">
        <v>1</v>
      </c>
    </row>
    <row r="369021">
      <c r="A369021" t="inlineStr">
        <is>
          <t>imaginosaings</t>
        </is>
      </c>
      <c r="B369021" t="n">
        <v>1</v>
      </c>
    </row>
    <row r="369022">
      <c r="A369022" t="inlineStr">
        <is>
          <t>selfsufficiency</t>
        </is>
      </c>
      <c r="B369022" t="n">
        <v>1</v>
      </c>
    </row>
    <row r="369023">
      <c r="A369023" t="inlineStr">
        <is>
          <t>imidics</t>
        </is>
      </c>
      <c r="B369023" t="n">
        <v>1</v>
      </c>
    </row>
    <row r="369024">
      <c r="A369024" t="inlineStr">
        <is>
          <t>seeingarx1</t>
        </is>
      </c>
      <c r="B369024" t="n">
        <v>1</v>
      </c>
    </row>
    <row r="369025">
      <c r="A369025" t="inlineStr">
        <is>
          <t>archelyncalytic</t>
        </is>
      </c>
      <c r="B369025" t="n">
        <v>1</v>
      </c>
    </row>
    <row r="369026">
      <c r="A369026" t="inlineStr">
        <is>
          <t>descriptionscomparisons</t>
        </is>
      </c>
      <c r="B369026" t="n">
        <v>1</v>
      </c>
    </row>
    <row r="369027">
      <c r="A369027" t="inlineStr">
        <is>
          <t>ukeful</t>
        </is>
      </c>
      <c r="B369027" t="n">
        <v>1</v>
      </c>
    </row>
    <row r="369028">
      <c r="A369028" t="inlineStr">
        <is>
          <t>busapattle</t>
        </is>
      </c>
      <c r="B369028" t="n">
        <v>1</v>
      </c>
    </row>
    <row r="369029">
      <c r="A369029" t="inlineStr">
        <is>
          <t>hybrisensation</t>
        </is>
      </c>
      <c r="B369029" t="n">
        <v>1</v>
      </c>
    </row>
    <row r="369030">
      <c r="A369030" t="inlineStr">
        <is>
          <t>ofight</t>
        </is>
      </c>
      <c r="B369030" t="n">
        <v>1</v>
      </c>
    </row>
    <row r="369031">
      <c r="A369031" t="inlineStr">
        <is>
          <t>calvandra</t>
        </is>
      </c>
      <c r="B369031" t="n">
        <v>1</v>
      </c>
    </row>
    <row r="369032">
      <c r="A369032" t="inlineStr">
        <is>
          <t>namanowe</t>
        </is>
      </c>
      <c r="B369032" t="n">
        <v>1</v>
      </c>
    </row>
    <row r="369033">
      <c r="A369033" t="inlineStr">
        <is>
          <t>bahái</t>
        </is>
      </c>
      <c r="B369033" t="n">
        <v>1</v>
      </c>
    </row>
    <row r="369034">
      <c r="A369034" t="inlineStr">
        <is>
          <t>ventriloquistomaev</t>
        </is>
      </c>
      <c r="B369034" t="n">
        <v>1</v>
      </c>
    </row>
    <row r="369035">
      <c r="A369035" t="inlineStr">
        <is>
          <t>distola</t>
        </is>
      </c>
      <c r="B369035" t="n">
        <v>1</v>
      </c>
    </row>
    <row r="369036">
      <c r="A369036" t="inlineStr">
        <is>
          <t>tnjos</t>
        </is>
      </c>
      <c r="B369036" t="n">
        <v>1</v>
      </c>
    </row>
    <row r="369037">
      <c r="A369037" t="inlineStr">
        <is>
          <t>undeclarated</t>
        </is>
      </c>
      <c r="B369037" t="n">
        <v>1</v>
      </c>
    </row>
    <row r="369038">
      <c r="A369038" t="inlineStr">
        <is>
          <t>inswreened</t>
        </is>
      </c>
      <c r="B369038" t="n">
        <v>1</v>
      </c>
    </row>
    <row r="369039">
      <c r="A369039" t="inlineStr">
        <is>
          <t>paraillas</t>
        </is>
      </c>
      <c r="B369039" t="n">
        <v>1</v>
      </c>
    </row>
    <row r="369040">
      <c r="A369040" t="inlineStr">
        <is>
          <t>worbra</t>
        </is>
      </c>
      <c r="B369040" t="n">
        <v>1</v>
      </c>
    </row>
    <row r="369041">
      <c r="A369041" t="inlineStr">
        <is>
          <t>lektikfor</t>
        </is>
      </c>
      <c r="B369041" t="n">
        <v>1</v>
      </c>
    </row>
    <row r="369042">
      <c r="A369042" t="inlineStr">
        <is>
          <t>chepadlamasta</t>
        </is>
      </c>
      <c r="B369042" t="n">
        <v>1</v>
      </c>
    </row>
    <row r="369043">
      <c r="A369043" t="inlineStr">
        <is>
          <t>uchalin</t>
        </is>
      </c>
      <c r="B369043" t="n">
        <v>1</v>
      </c>
    </row>
    <row r="369044">
      <c r="A369044" t="inlineStr">
        <is>
          <t>galean</t>
        </is>
      </c>
      <c r="B369044" t="n">
        <v>1</v>
      </c>
    </row>
    <row r="369045">
      <c r="A369045" t="inlineStr">
        <is>
          <t>kaawn</t>
        </is>
      </c>
      <c r="B369045" t="n">
        <v>1</v>
      </c>
    </row>
    <row r="369046">
      <c r="A369046" t="inlineStr">
        <is>
          <t>changeata</t>
        </is>
      </c>
      <c r="B369046" t="n">
        <v>1</v>
      </c>
    </row>
    <row r="369047">
      <c r="A369047" t="inlineStr">
        <is>
          <t>cheersput</t>
        </is>
      </c>
      <c r="B369047" t="n">
        <v>1</v>
      </c>
    </row>
    <row r="369048">
      <c r="A369048" t="inlineStr">
        <is>
          <t>humidos</t>
        </is>
      </c>
      <c r="B369048" t="n">
        <v>1</v>
      </c>
    </row>
    <row r="369049">
      <c r="A369049" t="inlineStr">
        <is>
          <t>juniorton</t>
        </is>
      </c>
      <c r="B369049" t="n">
        <v>2</v>
      </c>
    </row>
    <row r="369050">
      <c r="A369050" t="inlineStr">
        <is>
          <t>grappalas</t>
        </is>
      </c>
      <c r="B369050" t="n">
        <v>1</v>
      </c>
    </row>
    <row r="369051">
      <c r="A369051" t="inlineStr">
        <is>
          <t>draperasty</t>
        </is>
      </c>
      <c r="B369051" t="n">
        <v>1</v>
      </c>
    </row>
    <row r="369052">
      <c r="A369052" t="inlineStr">
        <is>
          <t>nahuya</t>
        </is>
      </c>
      <c r="B369052" t="n">
        <v>1</v>
      </c>
    </row>
    <row r="369053">
      <c r="A369053" t="inlineStr">
        <is>
          <t>octogendailydearer</t>
        </is>
      </c>
      <c r="B369053" t="n">
        <v>1</v>
      </c>
    </row>
    <row r="369054">
      <c r="A369054" t="inlineStr">
        <is>
          <t>canreatus</t>
        </is>
      </c>
      <c r="B369054" t="n">
        <v>1</v>
      </c>
    </row>
    <row r="369055">
      <c r="A369055" t="inlineStr">
        <is>
          <t>ömtali</t>
        </is>
      </c>
      <c r="B369055" t="n">
        <v>1</v>
      </c>
    </row>
    <row r="369056">
      <c r="A369056" t="inlineStr">
        <is>
          <t>macmaquah</t>
        </is>
      </c>
      <c r="B369056" t="n">
        <v>1</v>
      </c>
    </row>
    <row r="369057">
      <c r="A369057" t="inlineStr">
        <is>
          <t>ehsanullah</t>
        </is>
      </c>
      <c r="B369057" t="n">
        <v>2</v>
      </c>
    </row>
    <row r="369058">
      <c r="A369058" t="inlineStr">
        <is>
          <t>murugani</t>
        </is>
      </c>
      <c r="B369058" t="n">
        <v>1</v>
      </c>
    </row>
    <row r="369059">
      <c r="A369059" t="inlineStr">
        <is>
          <t>dharamini</t>
        </is>
      </c>
      <c r="B369059" t="n">
        <v>1</v>
      </c>
    </row>
    <row r="369060">
      <c r="A369060" t="inlineStr">
        <is>
          <t>propning</t>
        </is>
      </c>
      <c r="B369060" t="n">
        <v>2</v>
      </c>
    </row>
    <row r="369061">
      <c r="A369061" t="inlineStr">
        <is>
          <t>nonfundamentalist</t>
        </is>
      </c>
      <c r="B369061" t="n">
        <v>1</v>
      </c>
    </row>
    <row r="369062">
      <c r="A369062" t="inlineStr">
        <is>
          <t>``on</t>
        </is>
      </c>
      <c r="B369062" t="n">
        <v>1</v>
      </c>
    </row>
    <row r="369063">
      <c r="A369063" t="inlineStr">
        <is>
          <t>mummi</t>
        </is>
      </c>
      <c r="B369063" t="n">
        <v>1</v>
      </c>
    </row>
    <row r="369064">
      <c r="A369064" t="inlineStr">
        <is>
          <t>laleche</t>
        </is>
      </c>
      <c r="B369064" t="n">
        <v>1</v>
      </c>
    </row>
    <row r="369065">
      <c r="A369065" t="inlineStr">
        <is>
          <t>mandiaoitu</t>
        </is>
      </c>
      <c r="B369065" t="n">
        <v>1</v>
      </c>
    </row>
    <row r="369066">
      <c r="A369066" t="inlineStr">
        <is>
          <t>laleche_guest5</t>
        </is>
      </c>
      <c r="B369066" t="n">
        <v>1</v>
      </c>
    </row>
    <row r="369067">
      <c r="A369067" t="inlineStr">
        <is>
          <t>10io</t>
        </is>
      </c>
      <c r="B369067" t="n">
        <v>1</v>
      </c>
    </row>
    <row r="369068">
      <c r="A369068" t="inlineStr">
        <is>
          <t>airnama</t>
        </is>
      </c>
      <c r="B369068" t="n">
        <v>1</v>
      </c>
    </row>
    <row r="369069">
      <c r="A369069" t="inlineStr">
        <is>
          <t>201034514992</t>
        </is>
      </c>
      <c r="B369069" t="n">
        <v>1</v>
      </c>
    </row>
    <row r="369070">
      <c r="A369070" t="inlineStr">
        <is>
          <t>arcangelian</t>
        </is>
      </c>
      <c r="B369070" t="n">
        <v>1</v>
      </c>
    </row>
    <row r="369071">
      <c r="A369071" t="inlineStr">
        <is>
          <t>f48t144</t>
        </is>
      </c>
      <c r="B369071" t="n">
        <v>1</v>
      </c>
    </row>
    <row r="369072">
      <c r="A369072" t="inlineStr">
        <is>
          <t>performedregisterment</t>
        </is>
      </c>
      <c r="B369072" t="n">
        <v>1</v>
      </c>
    </row>
    <row r="369073">
      <c r="A369073" t="inlineStr">
        <is>
          <t>un235</t>
        </is>
      </c>
      <c r="B369073" t="n">
        <v>1</v>
      </c>
    </row>
    <row r="369074">
      <c r="A369074" t="inlineStr">
        <is>
          <t>frsw</t>
        </is>
      </c>
      <c r="B369074" t="n">
        <v>1</v>
      </c>
    </row>
    <row r="369075">
      <c r="A369075" t="inlineStr">
        <is>
          <t>zillian</t>
        </is>
      </c>
      <c r="B369075" t="n">
        <v>1</v>
      </c>
    </row>
    <row r="369076">
      <c r="A369076" t="inlineStr">
        <is>
          <t>mushaf</t>
        </is>
      </c>
      <c r="B369076" t="n">
        <v>1</v>
      </c>
    </row>
    <row r="369077">
      <c r="A369077" t="inlineStr">
        <is>
          <t>97381592</t>
        </is>
      </c>
      <c r="B369077" t="n">
        <v>1</v>
      </c>
    </row>
    <row r="369078">
      <c r="A369078" t="inlineStr">
        <is>
          <t>87092</t>
        </is>
      </c>
      <c r="B369078" t="n">
        <v>1</v>
      </c>
    </row>
    <row r="369079">
      <c r="A369079" t="inlineStr">
        <is>
          <t>nametemp</t>
        </is>
      </c>
      <c r="B369079" t="n">
        <v>1</v>
      </c>
    </row>
    <row r="369080">
      <c r="A369080" t="inlineStr">
        <is>
          <t>sinoti</t>
        </is>
      </c>
      <c r="B369080" t="n">
        <v>1</v>
      </c>
    </row>
    <row r="369081">
      <c r="A369081" t="inlineStr">
        <is>
          <t>bitweeb</t>
        </is>
      </c>
      <c r="B369081" t="n">
        <v>1</v>
      </c>
    </row>
    <row r="369082">
      <c r="A369082" t="inlineStr">
        <is>
          <t>biriya</t>
        </is>
      </c>
      <c r="B369082" t="n">
        <v>1</v>
      </c>
    </row>
    <row r="369083">
      <c r="A369083" t="inlineStr">
        <is>
          <t>alangmode</t>
        </is>
      </c>
      <c r="B369083" t="n">
        <v>1</v>
      </c>
    </row>
    <row r="369084">
      <c r="A369084" t="inlineStr">
        <is>
          <t>nacionaldo</t>
        </is>
      </c>
      <c r="B369084" t="n">
        <v>1</v>
      </c>
    </row>
    <row r="369085">
      <c r="A369085" t="inlineStr">
        <is>
          <t>kiqanky</t>
        </is>
      </c>
      <c r="B369085" t="n">
        <v>1</v>
      </c>
    </row>
    <row r="369086">
      <c r="A369086" t="inlineStr">
        <is>
          <t>98281592</t>
        </is>
      </c>
      <c r="B369086" t="n">
        <v>1</v>
      </c>
    </row>
    <row r="369087">
      <c r="A369087" t="inlineStr">
        <is>
          <t>07142016</t>
        </is>
      </c>
      <c r="B369087" t="n">
        <v>1</v>
      </c>
    </row>
    <row r="369088">
      <c r="A369088" t="inlineStr">
        <is>
          <t>httpallegnor2</t>
        </is>
      </c>
      <c r="B369088" t="n">
        <v>1</v>
      </c>
    </row>
    <row r="369089">
      <c r="A369089" t="inlineStr">
        <is>
          <t>insiderwishful</t>
        </is>
      </c>
      <c r="B369089" t="n">
        <v>1</v>
      </c>
    </row>
    <row r="369090">
      <c r="A369090" t="inlineStr">
        <is>
          <t>astrophesyrup</t>
        </is>
      </c>
      <c r="B369090" t="n">
        <v>1</v>
      </c>
    </row>
    <row r="369091">
      <c r="A369091" t="inlineStr">
        <is>
          <t>mybeworthiness</t>
        </is>
      </c>
      <c r="B369091" t="n">
        <v>1</v>
      </c>
    </row>
    <row r="369092">
      <c r="A369092" t="inlineStr">
        <is>
          <t>backlashing</t>
        </is>
      </c>
      <c r="B369092" t="n">
        <v>1</v>
      </c>
    </row>
    <row r="369093">
      <c r="A369093" t="inlineStr">
        <is>
          <t>kowing</t>
        </is>
      </c>
      <c r="B369093" t="n">
        <v>1</v>
      </c>
    </row>
    <row r="369094">
      <c r="A369094" t="inlineStr">
        <is>
          <t>fanoxin</t>
        </is>
      </c>
      <c r="B369094" t="n">
        <v>1</v>
      </c>
    </row>
    <row r="369095">
      <c r="A369095" t="inlineStr">
        <is>
          <t>yias</t>
        </is>
      </c>
      <c r="B369095" t="n">
        <v>1</v>
      </c>
    </row>
    <row r="369096">
      <c r="A369096" t="inlineStr">
        <is>
          <t>andujuki</t>
        </is>
      </c>
      <c r="B369096" t="n">
        <v>1</v>
      </c>
    </row>
    <row r="369097">
      <c r="A369097" t="inlineStr">
        <is>
          <t>テンミロックスアジャー</t>
        </is>
      </c>
      <c r="B369097" t="n">
        <v>1</v>
      </c>
    </row>
    <row r="369098">
      <c r="A369098" t="inlineStr">
        <is>
          <t>jirimour</t>
        </is>
      </c>
      <c r="B369098" t="n">
        <v>1</v>
      </c>
    </row>
    <row r="369099">
      <c r="A369099" t="inlineStr">
        <is>
          <t>httpsecondchapoff</t>
        </is>
      </c>
      <c r="B369099" t="n">
        <v>1</v>
      </c>
    </row>
    <row r="369100">
      <c r="A369100" t="inlineStr">
        <is>
          <t>imahoven</t>
        </is>
      </c>
      <c r="B369100" t="n">
        <v>1</v>
      </c>
    </row>
    <row r="369101">
      <c r="A369101" t="inlineStr">
        <is>
          <t>2f01</t>
        </is>
      </c>
      <c r="B369101" t="n">
        <v>1</v>
      </c>
    </row>
    <row r="369102">
      <c r="A369102" t="inlineStr">
        <is>
          <t>shoketoros</t>
        </is>
      </c>
      <c r="B369102" t="n">
        <v>1</v>
      </c>
    </row>
    <row r="369103">
      <c r="A369103" t="inlineStr">
        <is>
          <t>shōotoro</t>
        </is>
      </c>
      <c r="B369103" t="n">
        <v>1</v>
      </c>
    </row>
    <row r="369104">
      <c r="A369104" t="inlineStr">
        <is>
          <t>heywardu</t>
        </is>
      </c>
      <c r="B369104" t="n">
        <v>1</v>
      </c>
    </row>
    <row r="369105">
      <c r="A369105" t="inlineStr">
        <is>
          <t>hammerschmidt</t>
        </is>
      </c>
      <c r="B369105" t="n">
        <v>2</v>
      </c>
    </row>
    <row r="369106">
      <c r="A369106" t="inlineStr">
        <is>
          <t>com←</t>
        </is>
      </c>
      <c r="B369106" t="n">
        <v>1</v>
      </c>
    </row>
    <row r="369107">
      <c r="A369107" t="inlineStr">
        <is>
          <t>shoketoro</t>
        </is>
      </c>
      <c r="B369107" t="n">
        <v>1</v>
      </c>
    </row>
    <row r="369108">
      <c r="A369108" t="inlineStr">
        <is>
          <t>irbinogi</t>
        </is>
      </c>
      <c r="B369108" t="n">
        <v>1</v>
      </c>
    </row>
    <row r="369109">
      <c r="A369109" t="inlineStr">
        <is>
          <t>gharadr</t>
        </is>
      </c>
      <c r="B369109" t="n">
        <v>1</v>
      </c>
    </row>
    <row r="369110">
      <c r="A369110" t="inlineStr">
        <is>
          <t>31324</t>
        </is>
      </c>
      <c r="B369110" t="n">
        <v>1</v>
      </c>
    </row>
    <row r="369111">
      <c r="A369111" t="inlineStr">
        <is>
          <t>baunphy|</t>
        </is>
      </c>
      <c r="B369111" t="n">
        <v>1</v>
      </c>
    </row>
    <row r="369112">
      <c r="A369112" t="inlineStr">
        <is>
          <t>dosageistic</t>
        </is>
      </c>
      <c r="B369112" t="n">
        <v>1</v>
      </c>
    </row>
    <row r="369113">
      <c r="A369113" t="inlineStr">
        <is>
          <t>deadlie</t>
        </is>
      </c>
      <c r="B369113" t="n">
        <v>1</v>
      </c>
    </row>
    <row r="369114">
      <c r="A369114" t="inlineStr">
        <is>
          <t>ginmore</t>
        </is>
      </c>
      <c r="B369114" t="n">
        <v>1</v>
      </c>
    </row>
    <row r="369115">
      <c r="A369115" t="inlineStr">
        <is>
          <t>cardostro</t>
        </is>
      </c>
      <c r="B369115" t="n">
        <v>1</v>
      </c>
    </row>
    <row r="369116">
      <c r="A369116" t="inlineStr">
        <is>
          <t>thankd</t>
        </is>
      </c>
      <c r="B369116" t="n">
        <v>1</v>
      </c>
    </row>
    <row r="369117">
      <c r="A369117" t="inlineStr">
        <is>
          <t>southsider</t>
        </is>
      </c>
      <c r="B369117" t="n">
        <v>1</v>
      </c>
    </row>
    <row r="369118">
      <c r="A369118" t="inlineStr">
        <is>
          <t>gangerler</t>
        </is>
      </c>
      <c r="B369118" t="n">
        <v>1</v>
      </c>
    </row>
    <row r="369119">
      <c r="A369119" t="inlineStr">
        <is>
          <t>lacrae</t>
        </is>
      </c>
      <c r="B369119" t="n">
        <v>1</v>
      </c>
    </row>
    <row r="369120">
      <c r="A369120" t="inlineStr">
        <is>
          <t>kalohariad</t>
        </is>
      </c>
      <c r="B369120" t="n">
        <v>1</v>
      </c>
    </row>
    <row r="369121">
      <c r="A369121" t="inlineStr">
        <is>
          <t>vikenep</t>
        </is>
      </c>
      <c r="B369121" t="n">
        <v>1</v>
      </c>
    </row>
    <row r="369122">
      <c r="A369122" t="inlineStr">
        <is>
          <t>cholamel</t>
        </is>
      </c>
      <c r="B369122" t="n">
        <v>1</v>
      </c>
    </row>
    <row r="369123">
      <c r="A369123" t="inlineStr">
        <is>
          <t>rōstòs</t>
        </is>
      </c>
      <c r="B369123" t="n">
        <v>1</v>
      </c>
    </row>
    <row r="369124">
      <c r="A369124" t="inlineStr">
        <is>
          <t>northipore</t>
        </is>
      </c>
      <c r="B369124" t="n">
        <v>1</v>
      </c>
    </row>
    <row r="369125">
      <c r="A369125" t="inlineStr">
        <is>
          <t>tribunca</t>
        </is>
      </c>
      <c r="B369125" t="n">
        <v>1</v>
      </c>
    </row>
    <row r="369126">
      <c r="A369126" t="inlineStr">
        <is>
          <t>giia</t>
        </is>
      </c>
      <c r="B369126" t="n">
        <v>1</v>
      </c>
    </row>
    <row r="369127">
      <c r="A369127" t="inlineStr">
        <is>
          <t>obumh</t>
        </is>
      </c>
      <c r="B369127" t="n">
        <v>1</v>
      </c>
    </row>
    <row r="369128">
      <c r="A369128" t="inlineStr">
        <is>
          <t>gwainipis</t>
        </is>
      </c>
      <c r="B369128" t="n">
        <v>1</v>
      </c>
    </row>
    <row r="369129">
      <c r="A369129" t="inlineStr">
        <is>
          <t>ritsh</t>
        </is>
      </c>
      <c r="B369129" t="n">
        <v>1</v>
      </c>
    </row>
    <row r="369130">
      <c r="A369130" t="inlineStr">
        <is>
          <t>xhill</t>
        </is>
      </c>
      <c r="B369130" t="n">
        <v>1</v>
      </c>
    </row>
    <row r="369131">
      <c r="A369131" t="inlineStr">
        <is>
          <t>caryal</t>
        </is>
      </c>
      <c r="B369131" t="n">
        <v>1</v>
      </c>
    </row>
    <row r="369132">
      <c r="A369132" t="inlineStr">
        <is>
          <t>suttana</t>
        </is>
      </c>
      <c r="B369132" t="n">
        <v>1</v>
      </c>
    </row>
    <row r="369133">
      <c r="A369133" t="inlineStr">
        <is>
          <t>adlibbed</t>
        </is>
      </c>
      <c r="B369133" t="n">
        <v>1</v>
      </c>
    </row>
    <row r="369134">
      <c r="A369134" t="inlineStr">
        <is>
          <t>gunpuri</t>
        </is>
      </c>
      <c r="B369134" t="n">
        <v>1</v>
      </c>
    </row>
    <row r="369135">
      <c r="A369135" t="inlineStr">
        <is>
          <t>funkreists</t>
        </is>
      </c>
      <c r="B369135" t="n">
        <v>1</v>
      </c>
    </row>
    <row r="369136">
      <c r="A369136" t="inlineStr">
        <is>
          <t>brisien</t>
        </is>
      </c>
      <c r="B369136" t="n">
        <v>1</v>
      </c>
    </row>
    <row r="369137">
      <c r="A369137" t="inlineStr">
        <is>
          <t>curol</t>
        </is>
      </c>
      <c r="B369137" t="n">
        <v>1</v>
      </c>
    </row>
    <row r="369138">
      <c r="A369138" t="inlineStr">
        <is>
          <t>reveals–</t>
        </is>
      </c>
      <c r="B369138" t="n">
        <v>1</v>
      </c>
    </row>
    <row r="369139">
      <c r="A369139" t="inlineStr">
        <is>
          <t>dynomacion</t>
        </is>
      </c>
      <c r="B369139" t="n">
        <v>1</v>
      </c>
    </row>
    <row r="369140">
      <c r="A369140" t="inlineStr">
        <is>
          <t>ressol</t>
        </is>
      </c>
      <c r="B369140" t="n">
        <v>1</v>
      </c>
    </row>
    <row r="369141">
      <c r="A369141" t="inlineStr">
        <is>
          <t>goobowl</t>
        </is>
      </c>
      <c r="B369141" t="n">
        <v>1</v>
      </c>
    </row>
    <row r="369142">
      <c r="A369142" t="inlineStr">
        <is>
          <t>sutiwa</t>
        </is>
      </c>
      <c r="B369142" t="n">
        <v>1</v>
      </c>
    </row>
    <row r="369143">
      <c r="A369143" t="inlineStr">
        <is>
          <t>ausheyan</t>
        </is>
      </c>
      <c r="B369143" t="n">
        <v>1</v>
      </c>
    </row>
    <row r="369144">
      <c r="A369144" t="inlineStr">
        <is>
          <t>crickin</t>
        </is>
      </c>
      <c r="B369144" t="n">
        <v>2</v>
      </c>
    </row>
    <row r="369145">
      <c r="A369145" t="inlineStr">
        <is>
          <t>scattertea</t>
        </is>
      </c>
      <c r="B369145" t="n">
        <v>1</v>
      </c>
    </row>
    <row r="369146">
      <c r="A369146" t="inlineStr">
        <is>
          <t>mcvaianovember</t>
        </is>
      </c>
      <c r="B369146" t="n">
        <v>1</v>
      </c>
    </row>
    <row r="369147">
      <c r="A369147" t="inlineStr">
        <is>
          <t>suteema</t>
        </is>
      </c>
      <c r="B369147" t="n">
        <v>1</v>
      </c>
    </row>
    <row r="369148">
      <c r="A369148" t="inlineStr">
        <is>
          <t>michaelism</t>
        </is>
      </c>
      <c r="B369148" t="n">
        <v>1</v>
      </c>
    </row>
    <row r="369149">
      <c r="A369149" t="inlineStr">
        <is>
          <t>mikèmid</t>
        </is>
      </c>
      <c r="B369149" t="n">
        <v>1</v>
      </c>
    </row>
    <row r="369150">
      <c r="A369150" t="inlineStr">
        <is>
          <t>isletside</t>
        </is>
      </c>
      <c r="B369150" t="n">
        <v>1</v>
      </c>
    </row>
    <row r="369151">
      <c r="A369151" t="inlineStr">
        <is>
          <t>eloquviliensis</t>
        </is>
      </c>
      <c r="B369151" t="n">
        <v>1</v>
      </c>
    </row>
    <row r="369152">
      <c r="A369152" t="inlineStr">
        <is>
          <t>articcpbh</t>
        </is>
      </c>
      <c r="B369152" t="n">
        <v>1</v>
      </c>
    </row>
    <row r="369153">
      <c r="A369153" t="inlineStr">
        <is>
          <t>kramerhemainda</t>
        </is>
      </c>
      <c r="B369153" t="n">
        <v>1</v>
      </c>
    </row>
    <row r="369154">
      <c r="A369154" t="inlineStr">
        <is>
          <t>sᮄls</t>
        </is>
      </c>
      <c r="B369154" t="n">
        <v>1</v>
      </c>
    </row>
    <row r="369155">
      <c r="A369155" t="inlineStr">
        <is>
          <t>aucklandü</t>
        </is>
      </c>
      <c r="B369155" t="n">
        <v>1</v>
      </c>
    </row>
    <row r="369156">
      <c r="A369156" t="inlineStr">
        <is>
          <t>nawallem</t>
        </is>
      </c>
      <c r="B369156" t="n">
        <v>1</v>
      </c>
    </row>
    <row r="369157">
      <c r="A369157" t="inlineStr">
        <is>
          <t>dostoy</t>
        </is>
      </c>
      <c r="B369157" t="n">
        <v>1</v>
      </c>
    </row>
    <row r="369158">
      <c r="A369158" t="inlineStr">
        <is>
          <t>nultendouble</t>
        </is>
      </c>
      <c r="B369158" t="n">
        <v>1</v>
      </c>
    </row>
    <row r="369159">
      <c r="A369159" t="inlineStr">
        <is>
          <t>masonell</t>
        </is>
      </c>
      <c r="B369159" t="n">
        <v>1</v>
      </c>
    </row>
    <row r="369160">
      <c r="A369160" t="inlineStr">
        <is>
          <t>lrping</t>
        </is>
      </c>
      <c r="B369160" t="n">
        <v>1</v>
      </c>
    </row>
    <row r="369161">
      <c r="A369161" t="inlineStr">
        <is>
          <t>marcarissistos</t>
        </is>
      </c>
      <c r="B369161" t="n">
        <v>1</v>
      </c>
    </row>
    <row r="369162">
      <c r="A369162" t="inlineStr">
        <is>
          <t>kelloggtruck</t>
        </is>
      </c>
      <c r="B369162" t="n">
        <v>1</v>
      </c>
    </row>
    <row r="369163">
      <c r="A369163" t="inlineStr">
        <is>
          <t>the jaybone</t>
        </is>
      </c>
      <c r="B369163" t="n">
        <v>1</v>
      </c>
    </row>
    <row r="369164">
      <c r="A369164" t="inlineStr">
        <is>
          <t>messineur</t>
        </is>
      </c>
      <c r="B369164" t="n">
        <v>1</v>
      </c>
    </row>
    <row r="369165">
      <c r="A369165" t="inlineStr">
        <is>
          <t>dobesedtas</t>
        </is>
      </c>
      <c r="B369165" t="n">
        <v>1</v>
      </c>
    </row>
    <row r="369166">
      <c r="A369166" t="inlineStr">
        <is>
          <t>completly—no</t>
        </is>
      </c>
      <c r="B369166" t="n">
        <v>1</v>
      </c>
    </row>
    <row r="369167">
      <c r="A369167" t="inlineStr">
        <is>
          <t>zabloko</t>
        </is>
      </c>
      <c r="B369167" t="n">
        <v>1</v>
      </c>
    </row>
    <row r="369168">
      <c r="A369168" t="inlineStr">
        <is>
          <t>torsouetsas</t>
        </is>
      </c>
      <c r="B369168" t="n">
        <v>1</v>
      </c>
    </row>
    <row r="369169">
      <c r="A369169" t="inlineStr">
        <is>
          <t>graetz</t>
        </is>
      </c>
      <c r="B369169" t="n">
        <v>1</v>
      </c>
    </row>
    <row r="369170">
      <c r="A369170" t="inlineStr">
        <is>
          <t>namgye</t>
        </is>
      </c>
      <c r="B369170" t="n">
        <v>1</v>
      </c>
    </row>
    <row r="369171">
      <c r="A369171" t="inlineStr">
        <is>
          <t>johmlington</t>
        </is>
      </c>
      <c r="B369171" t="n">
        <v>1</v>
      </c>
    </row>
    <row r="369172">
      <c r="A369172" t="inlineStr">
        <is>
          <t>cholission</t>
        </is>
      </c>
      <c r="B369172" t="n">
        <v>1</v>
      </c>
    </row>
    <row r="369173">
      <c r="A369173" t="inlineStr">
        <is>
          <t>officialgarths</t>
        </is>
      </c>
      <c r="B369173" t="n">
        <v>1</v>
      </c>
    </row>
    <row r="369174">
      <c r="A369174" t="inlineStr">
        <is>
          <t>nycafét</t>
        </is>
      </c>
      <c r="B369174" t="n">
        <v>1</v>
      </c>
    </row>
    <row r="369175">
      <c r="A369175" t="inlineStr">
        <is>
          <t>cafét</t>
        </is>
      </c>
      <c r="B369175" t="n">
        <v>1</v>
      </c>
    </row>
    <row r="369176">
      <c r="A369176" t="inlineStr">
        <is>
          <t>toldrianum</t>
        </is>
      </c>
      <c r="B369176" t="n">
        <v>1</v>
      </c>
    </row>
    <row r="369177">
      <c r="A369177" t="inlineStr">
        <is>
          <t>comwpsdpbxczmx</t>
        </is>
      </c>
      <c r="B369177" t="n">
        <v>1</v>
      </c>
    </row>
    <row r="369178">
      <c r="A369178" t="inlineStr">
        <is>
          <t>rugglesville</t>
        </is>
      </c>
      <c r="B369178" t="n">
        <v>1</v>
      </c>
    </row>
    <row r="369179">
      <c r="A369179" t="inlineStr">
        <is>
          <t>combaqxnrc2dre</t>
        </is>
      </c>
      <c r="B369179" t="n">
        <v>1</v>
      </c>
    </row>
    <row r="369180">
      <c r="A369180" t="inlineStr">
        <is>
          <t>lovedheh</t>
        </is>
      </c>
      <c r="B369180" t="n">
        <v>1</v>
      </c>
    </row>
    <row r="369181">
      <c r="A369181" t="inlineStr">
        <is>
          <t>com00000yxlrtc</t>
        </is>
      </c>
      <c r="B369181" t="n">
        <v>1</v>
      </c>
    </row>
    <row r="369182">
      <c r="A369182" t="inlineStr">
        <is>
          <t>haenock</t>
        </is>
      </c>
      <c r="B369182" t="n">
        <v>1</v>
      </c>
    </row>
    <row r="369183">
      <c r="A369183" t="inlineStr">
        <is>
          <t>fansand</t>
        </is>
      </c>
      <c r="B369183" t="n">
        <v>1</v>
      </c>
    </row>
    <row r="369184">
      <c r="A369184" t="inlineStr">
        <is>
          <t>com9t0imczhqt</t>
        </is>
      </c>
      <c r="B369184" t="n">
        <v>1</v>
      </c>
    </row>
    <row r="369185">
      <c r="A369185" t="inlineStr">
        <is>
          <t>comnlkanervsstatus9696463547896278792</t>
        </is>
      </c>
      <c r="B369185" t="n">
        <v>1</v>
      </c>
    </row>
    <row r="369186">
      <c r="A369186" t="inlineStr">
        <is>
          <t>comidbfodgeeqv</t>
        </is>
      </c>
      <c r="B369186" t="n">
        <v>1</v>
      </c>
    </row>
    <row r="369187">
      <c r="A369187" t="inlineStr">
        <is>
          <t>kwayjolts</t>
        </is>
      </c>
      <c r="B369187" t="n">
        <v>1</v>
      </c>
    </row>
    <row r="369188">
      <c r="A369188" t="inlineStr">
        <is>
          <t>dykoners</t>
        </is>
      </c>
      <c r="B369188" t="n">
        <v>1</v>
      </c>
    </row>
    <row r="369189">
      <c r="A369189" t="inlineStr">
        <is>
          <t>comnmritjahphdylanjussstatus969647296337768377</t>
        </is>
      </c>
      <c r="B369189" t="n">
        <v>1</v>
      </c>
    </row>
    <row r="369190">
      <c r="A369190" t="inlineStr">
        <is>
          <t>creativists</t>
        </is>
      </c>
      <c r="B369190" t="n">
        <v>1</v>
      </c>
    </row>
    <row r="369191">
      <c r="A369191" t="inlineStr">
        <is>
          <t>comamila_loulonoincorporationsam</t>
        </is>
      </c>
      <c r="B369191" t="n">
        <v>1</v>
      </c>
    </row>
    <row r="369192">
      <c r="A369192" t="inlineStr">
        <is>
          <t>fucktrump</t>
        </is>
      </c>
      <c r="B369192" t="n">
        <v>1</v>
      </c>
    </row>
    <row r="369193">
      <c r="A369193" t="inlineStr">
        <is>
          <t>lauterung</t>
        </is>
      </c>
      <c r="B369193" t="n">
        <v>1</v>
      </c>
    </row>
    <row r="369194">
      <c r="A369194" t="inlineStr">
        <is>
          <t>ploclorus€</t>
        </is>
      </c>
      <c r="B369194" t="n">
        <v>1</v>
      </c>
    </row>
    <row r="369195">
      <c r="A369195" t="inlineStr">
        <is>
          <t>utzeicht</t>
        </is>
      </c>
      <c r="B369195" t="n">
        <v>1</v>
      </c>
    </row>
    <row r="369196">
      <c r="A369196" t="inlineStr">
        <is>
          <t>yesweisis</t>
        </is>
      </c>
      <c r="B369196" t="n">
        <v>1</v>
      </c>
    </row>
    <row r="369197">
      <c r="A369197" t="inlineStr">
        <is>
          <t>cecchinis</t>
        </is>
      </c>
      <c r="B369197" t="n">
        <v>1</v>
      </c>
    </row>
    <row r="369198">
      <c r="A369198" t="inlineStr">
        <is>
          <t>jendavis</t>
        </is>
      </c>
      <c r="B369198" t="n">
        <v>1</v>
      </c>
    </row>
    <row r="369199">
      <c r="A369199" t="inlineStr">
        <is>
          <t>cog6hxvogkop</t>
        </is>
      </c>
      <c r="B369199" t="n">
        <v>1</v>
      </c>
    </row>
    <row r="369200">
      <c r="A369200" t="inlineStr">
        <is>
          <t>​dominika</t>
        </is>
      </c>
      <c r="B369200" t="n">
        <v>1</v>
      </c>
    </row>
    <row r="369201">
      <c r="A369201" t="inlineStr">
        <is>
          <t>rotelft</t>
        </is>
      </c>
      <c r="B369201" t="n">
        <v>1</v>
      </c>
    </row>
    <row r="369202">
      <c r="A369202" t="inlineStr">
        <is>
          <t>dobrieneseutsche</t>
        </is>
      </c>
      <c r="B369202" t="n">
        <v>1</v>
      </c>
    </row>
    <row r="369203">
      <c r="A369203" t="inlineStr">
        <is>
          <t>yourstarent</t>
        </is>
      </c>
      <c r="B369203" t="n">
        <v>1</v>
      </c>
    </row>
    <row r="369204">
      <c r="A369204" t="inlineStr">
        <is>
          <t>checksex</t>
        </is>
      </c>
      <c r="B369204" t="n">
        <v>1</v>
      </c>
    </row>
    <row r="369205">
      <c r="A369205" t="inlineStr">
        <is>
          <t>​kristol</t>
        </is>
      </c>
      <c r="B369205" t="n">
        <v>1</v>
      </c>
    </row>
    <row r="369206">
      <c r="A369206" t="inlineStr">
        <is>
          <t>kachewar</t>
        </is>
      </c>
      <c r="B369206" t="n">
        <v>1</v>
      </c>
    </row>
    <row r="369207">
      <c r="A369207" t="inlineStr">
        <is>
          <t>thegu</t>
        </is>
      </c>
      <c r="B369207" t="n">
        <v>1</v>
      </c>
    </row>
    <row r="369208">
      <c r="A369208" t="inlineStr">
        <is>
          <t>aiaen</t>
        </is>
      </c>
      <c r="B369208" t="n">
        <v>1</v>
      </c>
    </row>
    <row r="369209">
      <c r="A369209" t="inlineStr">
        <is>
          <t>afaan</t>
        </is>
      </c>
      <c r="B369209" t="n">
        <v>1</v>
      </c>
    </row>
    <row r="369210">
      <c r="A369210" t="inlineStr">
        <is>
          <t>hbibi</t>
        </is>
      </c>
      <c r="B369210" t="n">
        <v>1</v>
      </c>
    </row>
    <row r="369211">
      <c r="A369211" t="inlineStr">
        <is>
          <t>arjang</t>
        </is>
      </c>
      <c r="B369211" t="n">
        <v>1</v>
      </c>
    </row>
    <row r="369212">
      <c r="A369212" t="inlineStr">
        <is>
          <t>jäähmä</t>
        </is>
      </c>
      <c r="B369212" t="n">
        <v>1</v>
      </c>
    </row>
    <row r="369213">
      <c r="A369213" t="inlineStr">
        <is>
          <t>sdjeṣalev</t>
        </is>
      </c>
      <c r="B369213" t="n">
        <v>1</v>
      </c>
    </row>
    <row r="369214">
      <c r="A369214" t="inlineStr">
        <is>
          <t>100463</t>
        </is>
      </c>
      <c r="B369214" t="n">
        <v>1</v>
      </c>
    </row>
    <row r="369215">
      <c r="A369215" t="inlineStr">
        <is>
          <t>ₒ≹</t>
        </is>
      </c>
      <c r="B369215" t="n">
        <v>1</v>
      </c>
    </row>
    <row r="369216">
      <c r="A369216" t="inlineStr">
        <is>
          <t>16itia</t>
        </is>
      </c>
      <c r="B369216" t="n">
        <v>1</v>
      </c>
    </row>
    <row r="369217">
      <c r="A369217" t="inlineStr">
        <is>
          <t>sasv</t>
        </is>
      </c>
      <c r="B369217" t="n">
        <v>2</v>
      </c>
    </row>
    <row r="369218">
      <c r="A369218" t="inlineStr">
        <is>
          <t>psang</t>
        </is>
      </c>
      <c r="B369218" t="n">
        <v>1</v>
      </c>
    </row>
    <row r="369219">
      <c r="A369219" t="inlineStr">
        <is>
          <t>eudownloadsara_05</t>
        </is>
      </c>
      <c r="B369219" t="n">
        <v>1</v>
      </c>
    </row>
    <row r="369220">
      <c r="A369220" t="inlineStr">
        <is>
          <t>150332</t>
        </is>
      </c>
      <c r="B369220" t="n">
        <v>1</v>
      </c>
    </row>
    <row r="369221">
      <c r="A369221" t="inlineStr">
        <is>
          <t>intellectualoches</t>
        </is>
      </c>
      <c r="B369221" t="n">
        <v>1</v>
      </c>
    </row>
    <row r="369222">
      <c r="A369222" t="inlineStr">
        <is>
          <t>polaiders</t>
        </is>
      </c>
      <c r="B369222" t="n">
        <v>1</v>
      </c>
    </row>
    <row r="369223">
      <c r="A369223" t="inlineStr">
        <is>
          <t>graidarchive</t>
        </is>
      </c>
      <c r="B369223" t="n">
        <v>1</v>
      </c>
    </row>
    <row r="369224">
      <c r="A369224" t="inlineStr">
        <is>
          <t>6ra</t>
        </is>
      </c>
      <c r="B369224" t="n">
        <v>1</v>
      </c>
    </row>
    <row r="369225">
      <c r="A369225" t="inlineStr">
        <is>
          <t>datacaf</t>
        </is>
      </c>
      <c r="B369225" t="n">
        <v>1</v>
      </c>
    </row>
    <row r="369226">
      <c r="A369226" t="inlineStr">
        <is>
          <t>ictar</t>
        </is>
      </c>
      <c r="B369226" t="n">
        <v>1</v>
      </c>
    </row>
    <row r="369227">
      <c r="A369227" t="inlineStr">
        <is>
          <t>gbata</t>
        </is>
      </c>
      <c r="B369227" t="n">
        <v>1</v>
      </c>
    </row>
    <row r="369228">
      <c r="A369228" t="inlineStr">
        <is>
          <t>kebuchar</t>
        </is>
      </c>
      <c r="B369228" t="n">
        <v>1</v>
      </c>
    </row>
    <row r="369229">
      <c r="A369229" t="inlineStr">
        <is>
          <t>195906</t>
        </is>
      </c>
      <c r="B369229" t="n">
        <v>1</v>
      </c>
    </row>
    <row r="369230">
      <c r="A369230" t="inlineStr">
        <is>
          <t>nycdc</t>
        </is>
      </c>
      <c r="B369230" t="n">
        <v>2</v>
      </c>
    </row>
    <row r="369231">
      <c r="A369231" t="inlineStr">
        <is>
          <t>usailoka</t>
        </is>
      </c>
      <c r="B369231" t="n">
        <v>1</v>
      </c>
    </row>
    <row r="369232">
      <c r="A369232" t="inlineStr">
        <is>
          <t>nasiq</t>
        </is>
      </c>
      <c r="B369232" t="n">
        <v>1</v>
      </c>
    </row>
    <row r="369233">
      <c r="A369233" t="inlineStr">
        <is>
          <t>mcasx</t>
        </is>
      </c>
      <c r="B369233" t="n">
        <v>1</v>
      </c>
    </row>
    <row r="369234">
      <c r="A369234" t="inlineStr">
        <is>
          <t>procedialatis</t>
        </is>
      </c>
      <c r="B369234" t="n">
        <v>1</v>
      </c>
    </row>
    <row r="369235">
      <c r="A369235" t="inlineStr">
        <is>
          <t>vtune</t>
        </is>
      </c>
      <c r="B369235" t="n">
        <v>1</v>
      </c>
    </row>
    <row r="369236">
      <c r="A369236" t="inlineStr">
        <is>
          <t>tecobitu</t>
        </is>
      </c>
      <c r="B369236" t="n">
        <v>1</v>
      </c>
    </row>
    <row r="369237">
      <c r="A369237" t="inlineStr">
        <is>
          <t>5446</t>
        </is>
      </c>
      <c r="B369237" t="n">
        <v>3</v>
      </c>
    </row>
    <row r="369238">
      <c r="A369238" t="inlineStr">
        <is>
          <t>zildi</t>
        </is>
      </c>
      <c r="B369238" t="n">
        <v>1</v>
      </c>
    </row>
    <row r="369239">
      <c r="A369239" t="inlineStr">
        <is>
          <t>27082012</t>
        </is>
      </c>
      <c r="B369239" t="n">
        <v>1</v>
      </c>
    </row>
    <row r="369240">
      <c r="A369240" t="inlineStr">
        <is>
          <t>maeksholt</t>
        </is>
      </c>
      <c r="B369240" t="n">
        <v>1</v>
      </c>
    </row>
    <row r="369241">
      <c r="A369241" t="inlineStr">
        <is>
          <t>stayating</t>
        </is>
      </c>
      <c r="B369241" t="n">
        <v>1</v>
      </c>
    </row>
    <row r="369242">
      <c r="A369242" t="inlineStr">
        <is>
          <t>fetu</t>
        </is>
      </c>
      <c r="B369242" t="n">
        <v>1</v>
      </c>
    </row>
    <row r="369243">
      <c r="A369243" t="inlineStr">
        <is>
          <t>astronthrones</t>
        </is>
      </c>
      <c r="B369243" t="n">
        <v>1</v>
      </c>
    </row>
    <row r="369244">
      <c r="A369244" t="inlineStr">
        <is>
          <t>alpertis</t>
        </is>
      </c>
      <c r="B369244" t="n">
        <v>1</v>
      </c>
    </row>
    <row r="369245">
      <c r="A369245" t="inlineStr">
        <is>
          <t>ministers0</t>
        </is>
      </c>
      <c r="B369245" t="n">
        <v>1</v>
      </c>
    </row>
    <row r="369246">
      <c r="A369246" t="inlineStr">
        <is>
          <t>ₒusage</t>
        </is>
      </c>
      <c r="B369246" t="n">
        <v>1</v>
      </c>
    </row>
    <row r="369247">
      <c r="A369247" t="inlineStr">
        <is>
          <t>piepps</t>
        </is>
      </c>
      <c r="B369247" t="n">
        <v>1</v>
      </c>
    </row>
    <row r="369248">
      <c r="A369248" t="inlineStr">
        <is>
          <t>434000000</t>
        </is>
      </c>
      <c r="B369248" t="n">
        <v>1</v>
      </c>
    </row>
    <row r="369249">
      <c r="A369249" t="inlineStr">
        <is>
          <t>mixpete</t>
        </is>
      </c>
      <c r="B369249" t="n">
        <v>1</v>
      </c>
    </row>
    <row r="369250">
      <c r="A369250" t="inlineStr">
        <is>
          <t>wifenursing</t>
        </is>
      </c>
      <c r="B369250" t="n">
        <v>1</v>
      </c>
    </row>
    <row r="369251">
      <c r="A369251" t="inlineStr">
        <is>
          <t>rp453</t>
        </is>
      </c>
      <c r="B369251" t="n">
        <v>1</v>
      </c>
    </row>
    <row r="369252">
      <c r="A369252" t="inlineStr">
        <is>
          <t>npea</t>
        </is>
      </c>
      <c r="B369252" t="n">
        <v>1</v>
      </c>
    </row>
    <row r="369253">
      <c r="A369253" t="inlineStr">
        <is>
          <t>uttarovich</t>
        </is>
      </c>
      <c r="B369253" t="n">
        <v>1</v>
      </c>
    </row>
    <row r="369254">
      <c r="A369254" t="inlineStr">
        <is>
          <t>anied</t>
        </is>
      </c>
      <c r="B369254" t="n">
        <v>1</v>
      </c>
    </row>
    <row r="369255">
      <c r="A369255" t="inlineStr">
        <is>
          <t>nonkyf</t>
        </is>
      </c>
      <c r="B369255" t="n">
        <v>1</v>
      </c>
    </row>
    <row r="369256">
      <c r="A369256" t="inlineStr">
        <is>
          <t>manoshita</t>
        </is>
      </c>
      <c r="B369256" t="n">
        <v>1</v>
      </c>
    </row>
    <row r="369257">
      <c r="A369257" t="inlineStr">
        <is>
          <t>vitm</t>
        </is>
      </c>
      <c r="B369257" t="n">
        <v>1</v>
      </c>
    </row>
    <row r="369258">
      <c r="A369258" t="inlineStr">
        <is>
          <t>bground</t>
        </is>
      </c>
      <c r="B369258" t="n">
        <v>1</v>
      </c>
    </row>
    <row r="369259">
      <c r="A369259" t="inlineStr">
        <is>
          <t>gotaman</t>
        </is>
      </c>
      <c r="B369259" t="n">
        <v>1</v>
      </c>
    </row>
    <row r="369260">
      <c r="A369260" t="inlineStr">
        <is>
          <t>jeeg</t>
        </is>
      </c>
      <c r="B369260" t="n">
        <v>2</v>
      </c>
    </row>
    <row r="369261">
      <c r="A369261" t="inlineStr">
        <is>
          <t>kettec</t>
        </is>
      </c>
      <c r="B369261" t="n">
        <v>1</v>
      </c>
    </row>
    <row r="369262">
      <c r="A369262" t="inlineStr">
        <is>
          <t>jizzproducer</t>
        </is>
      </c>
      <c r="B369262" t="n">
        <v>1</v>
      </c>
    </row>
    <row r="369263">
      <c r="A369263" t="inlineStr">
        <is>
          <t>lebovitzs</t>
        </is>
      </c>
      <c r="B369263" t="n">
        <v>1</v>
      </c>
    </row>
    <row r="369264">
      <c r="A369264" t="inlineStr">
        <is>
          <t>erotica27sending</t>
        </is>
      </c>
      <c r="B369264" t="n">
        <v>1</v>
      </c>
    </row>
    <row r="369265">
      <c r="A369265" t="inlineStr">
        <is>
          <t>stringnl3</t>
        </is>
      </c>
      <c r="B369265" t="n">
        <v>1</v>
      </c>
    </row>
    <row r="369266">
      <c r="A369266" t="inlineStr">
        <is>
          <t>tayntcharl</t>
        </is>
      </c>
      <c r="B369266" t="n">
        <v>1</v>
      </c>
    </row>
    <row r="369267">
      <c r="A369267" t="inlineStr">
        <is>
          <t>superbrown</t>
        </is>
      </c>
      <c r="B369267" t="n">
        <v>2</v>
      </c>
    </row>
    <row r="369268">
      <c r="A369268" t="inlineStr">
        <is>
          <t>buthed</t>
        </is>
      </c>
      <c r="B369268" t="n">
        <v>1</v>
      </c>
    </row>
    <row r="369269">
      <c r="A369269" t="inlineStr">
        <is>
          <t>untolaysse</t>
        </is>
      </c>
      <c r="B369269" t="n">
        <v>1</v>
      </c>
    </row>
    <row r="369270">
      <c r="A369270" t="inlineStr">
        <is>
          <t>snekansen</t>
        </is>
      </c>
      <c r="B369270" t="n">
        <v>1</v>
      </c>
    </row>
    <row r="369271">
      <c r="A369271" t="inlineStr">
        <is>
          <t>rbmeteor</t>
        </is>
      </c>
      <c r="B369271" t="n">
        <v>1</v>
      </c>
    </row>
    <row r="369272">
      <c r="A369272" t="inlineStr">
        <is>
          <t>shareracism</t>
        </is>
      </c>
      <c r="B369272" t="n">
        <v>1</v>
      </c>
    </row>
    <row r="369273">
      <c r="A369273" t="inlineStr">
        <is>
          <t>mrypt</t>
        </is>
      </c>
      <c r="B369273" t="n">
        <v>1</v>
      </c>
    </row>
    <row r="369274">
      <c r="A369274" t="inlineStr">
        <is>
          <t>spariso</t>
        </is>
      </c>
      <c r="B369274" t="n">
        <v>1</v>
      </c>
    </row>
    <row r="369275">
      <c r="A369275" t="inlineStr">
        <is>
          <t>esłoria</t>
        </is>
      </c>
      <c r="B369275" t="n">
        <v>1</v>
      </c>
    </row>
    <row r="369276">
      <c r="A369276" t="inlineStr">
        <is>
          <t>caportolen</t>
        </is>
      </c>
      <c r="B369276" t="n">
        <v>1</v>
      </c>
    </row>
    <row r="369277">
      <c r="A369277" t="inlineStr">
        <is>
          <t>acobacteriar</t>
        </is>
      </c>
      <c r="B369277" t="n">
        <v>1</v>
      </c>
    </row>
    <row r="369278">
      <c r="A369278" t="inlineStr">
        <is>
          <t>unopte</t>
        </is>
      </c>
      <c r="B369278" t="n">
        <v>1</v>
      </c>
    </row>
    <row r="369279">
      <c r="A369279" t="inlineStr">
        <is>
          <t>evertelor</t>
        </is>
      </c>
      <c r="B369279" t="n">
        <v>1</v>
      </c>
    </row>
    <row r="369280">
      <c r="A369280" t="inlineStr">
        <is>
          <t>m10ssa</t>
        </is>
      </c>
      <c r="B369280" t="n">
        <v>1</v>
      </c>
    </row>
    <row r="369281">
      <c r="A369281" t="inlineStr">
        <is>
          <t>archivisie</t>
        </is>
      </c>
      <c r="B369281" t="n">
        <v>1</v>
      </c>
    </row>
    <row r="369282">
      <c r="A369282" t="inlineStr">
        <is>
          <t>inpanariit</t>
        </is>
      </c>
      <c r="B369282" t="n">
        <v>1</v>
      </c>
    </row>
    <row r="369283">
      <c r="A369283" t="inlineStr">
        <is>
          <t>preuploudamo</t>
        </is>
      </c>
      <c r="B369283" t="n">
        <v>1</v>
      </c>
    </row>
    <row r="369284">
      <c r="A369284" t="inlineStr">
        <is>
          <t>migt</t>
        </is>
      </c>
      <c r="B369284" t="n">
        <v>1</v>
      </c>
    </row>
    <row r="369285">
      <c r="A369285" t="inlineStr">
        <is>
          <t>eobto</t>
        </is>
      </c>
      <c r="B369285" t="n">
        <v>1</v>
      </c>
    </row>
    <row r="369286">
      <c r="A369286" t="inlineStr">
        <is>
          <t>gobblaus</t>
        </is>
      </c>
      <c r="B369286" t="n">
        <v>1</v>
      </c>
    </row>
    <row r="369287">
      <c r="A369287" t="inlineStr">
        <is>
          <t>becchetti</t>
        </is>
      </c>
      <c r="B369287" t="n">
        <v>2</v>
      </c>
    </row>
    <row r="369288">
      <c r="A369288" t="inlineStr">
        <is>
          <t>twiura</t>
        </is>
      </c>
      <c r="B369288" t="n">
        <v>1</v>
      </c>
    </row>
    <row r="369289">
      <c r="A369289" t="inlineStr">
        <is>
          <t>edcki</t>
        </is>
      </c>
      <c r="B369289" t="n">
        <v>1</v>
      </c>
    </row>
    <row r="369290">
      <c r="A369290" t="inlineStr">
        <is>
          <t>karpruten</t>
        </is>
      </c>
      <c r="B369290" t="n">
        <v>1</v>
      </c>
    </row>
    <row r="369291">
      <c r="A369291" t="inlineStr">
        <is>
          <t>rawurwel</t>
        </is>
      </c>
      <c r="B369291" t="n">
        <v>1</v>
      </c>
    </row>
    <row r="369292">
      <c r="A369292" t="inlineStr">
        <is>
          <t>dilleviation</t>
        </is>
      </c>
      <c r="B369292" t="n">
        <v>1</v>
      </c>
    </row>
    <row r="369293">
      <c r="A369293" t="inlineStr">
        <is>
          <t>juiz</t>
        </is>
      </c>
      <c r="B369293" t="n">
        <v>1</v>
      </c>
    </row>
    <row r="369294">
      <c r="A369294" t="inlineStr">
        <is>
          <t>dłarez</t>
        </is>
      </c>
      <c r="B369294" t="n">
        <v>1</v>
      </c>
    </row>
    <row r="369295">
      <c r="A369295" t="inlineStr">
        <is>
          <t>feederofroome</t>
        </is>
      </c>
      <c r="B369295" t="n">
        <v>1</v>
      </c>
    </row>
    <row r="369296">
      <c r="A369296" t="inlineStr">
        <is>
          <t>xsldc</t>
        </is>
      </c>
      <c r="B369296" t="n">
        <v>1</v>
      </c>
    </row>
    <row r="369297">
      <c r="A369297" t="inlineStr">
        <is>
          <t>nytomaber</t>
        </is>
      </c>
      <c r="B369297" t="n">
        <v>1</v>
      </c>
    </row>
    <row r="369298">
      <c r="A369298" t="inlineStr">
        <is>
          <t>bespekci</t>
        </is>
      </c>
      <c r="B369298" t="n">
        <v>1</v>
      </c>
    </row>
    <row r="369299">
      <c r="A369299" t="inlineStr">
        <is>
          <t>smackaan</t>
        </is>
      </c>
      <c r="B369299" t="n">
        <v>1</v>
      </c>
    </row>
    <row r="369300">
      <c r="A369300" t="inlineStr">
        <is>
          <t>lequipej</t>
        </is>
      </c>
      <c r="B369300" t="n">
        <v>1</v>
      </c>
    </row>
    <row r="369301">
      <c r="A369301" t="inlineStr">
        <is>
          <t>planktonva</t>
        </is>
      </c>
      <c r="B369301" t="n">
        <v>1</v>
      </c>
    </row>
    <row r="369302">
      <c r="A369302" t="inlineStr">
        <is>
          <t>mirksnaka</t>
        </is>
      </c>
      <c r="B369302" t="n">
        <v>1</v>
      </c>
    </row>
    <row r="369303">
      <c r="A369303" t="inlineStr">
        <is>
          <t>taanig</t>
        </is>
      </c>
      <c r="B369303" t="n">
        <v>1</v>
      </c>
    </row>
    <row r="369304">
      <c r="A369304" t="inlineStr">
        <is>
          <t>dribalez</t>
        </is>
      </c>
      <c r="B369304" t="n">
        <v>1</v>
      </c>
    </row>
    <row r="369305">
      <c r="A369305" t="inlineStr">
        <is>
          <t>empatico</t>
        </is>
      </c>
      <c r="B369305" t="n">
        <v>1</v>
      </c>
    </row>
    <row r="369306">
      <c r="A369306" t="inlineStr">
        <is>
          <t>cirair</t>
        </is>
      </c>
      <c r="B369306" t="n">
        <v>1</v>
      </c>
    </row>
    <row r="369307">
      <c r="A369307" t="inlineStr">
        <is>
          <t>viteit</t>
        </is>
      </c>
      <c r="B369307" t="n">
        <v>1</v>
      </c>
    </row>
    <row r="369308">
      <c r="A369308" t="inlineStr">
        <is>
          <t>pickà</t>
        </is>
      </c>
      <c r="B369308" t="n">
        <v>1</v>
      </c>
    </row>
    <row r="369309">
      <c r="A369309" t="inlineStr">
        <is>
          <t>žeown</t>
        </is>
      </c>
      <c r="B369309" t="n">
        <v>1</v>
      </c>
    </row>
    <row r="369310">
      <c r="A369310" t="inlineStr">
        <is>
          <t>niameanne</t>
        </is>
      </c>
      <c r="B369310" t="n">
        <v>1</v>
      </c>
    </row>
    <row r="369311">
      <c r="A369311" t="inlineStr">
        <is>
          <t>permbonische</t>
        </is>
      </c>
      <c r="B369311" t="n">
        <v>1</v>
      </c>
    </row>
    <row r="369312">
      <c r="A369312" t="inlineStr">
        <is>
          <t>termäkte</t>
        </is>
      </c>
      <c r="B369312" t="n">
        <v>1</v>
      </c>
    </row>
    <row r="369313">
      <c r="A369313" t="inlineStr">
        <is>
          <t>auplüktner</t>
        </is>
      </c>
      <c r="B369313" t="n">
        <v>1</v>
      </c>
    </row>
    <row r="369314">
      <c r="A369314" t="inlineStr">
        <is>
          <t>titess</t>
        </is>
      </c>
      <c r="B369314" t="n">
        <v>1</v>
      </c>
    </row>
    <row r="369315">
      <c r="A369315" t="inlineStr">
        <is>
          <t>japon7</t>
        </is>
      </c>
      <c r="B369315" t="n">
        <v>1</v>
      </c>
    </row>
    <row r="369316">
      <c r="A369316" t="inlineStr">
        <is>
          <t>pżréskareovom</t>
        </is>
      </c>
      <c r="B369316" t="n">
        <v>1</v>
      </c>
    </row>
    <row r="369317">
      <c r="A369317" t="inlineStr">
        <is>
          <t>zepuna</t>
        </is>
      </c>
      <c r="B369317" t="n">
        <v>1</v>
      </c>
    </row>
    <row r="369318">
      <c r="A369318" t="inlineStr">
        <is>
          <t>jerkonar</t>
        </is>
      </c>
      <c r="B369318" t="n">
        <v>1</v>
      </c>
    </row>
    <row r="369319">
      <c r="A369319" t="inlineStr">
        <is>
          <t>evazo</t>
        </is>
      </c>
      <c r="B369319" t="n">
        <v>1</v>
      </c>
    </row>
    <row r="369320">
      <c r="A369320" t="inlineStr">
        <is>
          <t>gleperw</t>
        </is>
      </c>
      <c r="B369320" t="n">
        <v>1</v>
      </c>
    </row>
    <row r="369321">
      <c r="A369321" t="inlineStr">
        <is>
          <t>20bre</t>
        </is>
      </c>
      <c r="B369321" t="n">
        <v>1</v>
      </c>
    </row>
    <row r="369322">
      <c r="A369322" t="inlineStr">
        <is>
          <t>praesente</t>
        </is>
      </c>
      <c r="B369322" t="n">
        <v>1</v>
      </c>
    </row>
    <row r="369323">
      <c r="A369323" t="inlineStr">
        <is>
          <t>valoloomjet</t>
        </is>
      </c>
      <c r="B369323" t="n">
        <v>1</v>
      </c>
    </row>
    <row r="369324">
      <c r="A369324" t="inlineStr">
        <is>
          <t>decseil</t>
        </is>
      </c>
      <c r="B369324" t="n">
        <v>1</v>
      </c>
    </row>
    <row r="369325">
      <c r="A369325" t="inlineStr">
        <is>
          <t>dominatomas</t>
        </is>
      </c>
      <c r="B369325" t="n">
        <v>1</v>
      </c>
    </row>
    <row r="369326">
      <c r="A369326" t="inlineStr">
        <is>
          <t>ättir</t>
        </is>
      </c>
      <c r="B369326" t="n">
        <v>1</v>
      </c>
    </row>
    <row r="369327">
      <c r="A369327" t="inlineStr">
        <is>
          <t>medarami</t>
        </is>
      </c>
      <c r="B369327" t="n">
        <v>1</v>
      </c>
    </row>
    <row r="369328">
      <c r="A369328" t="inlineStr">
        <is>
          <t>wenlak</t>
        </is>
      </c>
      <c r="B369328" t="n">
        <v>1</v>
      </c>
    </row>
    <row r="369329">
      <c r="A369329" t="inlineStr">
        <is>
          <t>eappelle</t>
        </is>
      </c>
      <c r="B369329" t="n">
        <v>1</v>
      </c>
    </row>
    <row r="369330">
      <c r="A369330" t="inlineStr">
        <is>
          <t>tradjuisidas</t>
        </is>
      </c>
      <c r="B369330" t="n">
        <v>1</v>
      </c>
    </row>
    <row r="369331">
      <c r="A369331" t="inlineStr">
        <is>
          <t>weedaen</t>
        </is>
      </c>
      <c r="B369331" t="n">
        <v>1</v>
      </c>
    </row>
    <row r="369332">
      <c r="A369332" t="inlineStr">
        <is>
          <t>accona</t>
        </is>
      </c>
      <c r="B369332" t="n">
        <v>1</v>
      </c>
    </row>
    <row r="369333">
      <c r="A369333" t="inlineStr">
        <is>
          <t>derechradem</t>
        </is>
      </c>
      <c r="B369333" t="n">
        <v>1</v>
      </c>
    </row>
    <row r="369334">
      <c r="A369334" t="inlineStr">
        <is>
          <t>enoder</t>
        </is>
      </c>
      <c r="B369334" t="n">
        <v>1</v>
      </c>
    </row>
    <row r="369335">
      <c r="A369335" t="inlineStr">
        <is>
          <t>`sus</t>
        </is>
      </c>
      <c r="B369335" t="n">
        <v>1</v>
      </c>
    </row>
    <row r="369336">
      <c r="A369336" t="inlineStr">
        <is>
          <t>genicaat</t>
        </is>
      </c>
      <c r="B369336" t="n">
        <v>1</v>
      </c>
    </row>
    <row r="369337">
      <c r="A369337" t="inlineStr">
        <is>
          <t>4tds</t>
        </is>
      </c>
      <c r="B369337" t="n">
        <v>1</v>
      </c>
    </row>
    <row r="369338">
      <c r="A369338" t="inlineStr">
        <is>
          <t>deredmon</t>
        </is>
      </c>
      <c r="B369338" t="n">
        <v>1</v>
      </c>
    </row>
    <row r="369339">
      <c r="A369339" t="inlineStr">
        <is>
          <t>rosando</t>
        </is>
      </c>
      <c r="B369339" t="n">
        <v>1</v>
      </c>
    </row>
    <row r="369340">
      <c r="A369340" t="inlineStr">
        <is>
          <t>weakarm</t>
        </is>
      </c>
      <c r="B369340" t="n">
        <v>1</v>
      </c>
    </row>
    <row r="369341">
      <c r="A369341" t="inlineStr">
        <is>
          <t>lmadmajorschu</t>
        </is>
      </c>
      <c r="B369341" t="n">
        <v>1</v>
      </c>
    </row>
    <row r="369342">
      <c r="A369342" t="inlineStr">
        <is>
          <t>getbourne</t>
        </is>
      </c>
      <c r="B369342" t="n">
        <v>1</v>
      </c>
    </row>
    <row r="369343">
      <c r="A369343" t="inlineStr">
        <is>
          <t>rarebs</t>
        </is>
      </c>
      <c r="B369343" t="n">
        <v>1</v>
      </c>
    </row>
    <row r="369344">
      <c r="A369344" t="inlineStr">
        <is>
          <t>jgmedrivabes</t>
        </is>
      </c>
      <c r="B369344" t="n">
        <v>1</v>
      </c>
    </row>
    <row r="369345">
      <c r="A369345" t="inlineStr">
        <is>
          <t>tantaf</t>
        </is>
      </c>
      <c r="B369345" t="n">
        <v>1</v>
      </c>
    </row>
    <row r="369346">
      <c r="A369346" t="inlineStr">
        <is>
          <t>knurn</t>
        </is>
      </c>
      <c r="B369346" t="n">
        <v>1</v>
      </c>
    </row>
    <row r="369347">
      <c r="A369347" t="inlineStr">
        <is>
          <t>lmbley</t>
        </is>
      </c>
      <c r="B369347" t="n">
        <v>1</v>
      </c>
    </row>
    <row r="369348">
      <c r="A369348" t="inlineStr">
        <is>
          <t>edgemmick</t>
        </is>
      </c>
      <c r="B369348" t="n">
        <v>1</v>
      </c>
    </row>
    <row r="369349">
      <c r="A369349" t="inlineStr">
        <is>
          <t>myloks</t>
        </is>
      </c>
      <c r="B369349" t="n">
        <v>1</v>
      </c>
    </row>
    <row r="369350">
      <c r="A369350" t="inlineStr">
        <is>
          <t>gpleaser</t>
        </is>
      </c>
      <c r="B369350" t="n">
        <v>1</v>
      </c>
    </row>
    <row r="369351">
      <c r="A369351" t="inlineStr">
        <is>
          <t>berende</t>
        </is>
      </c>
      <c r="B369351" t="n">
        <v>1</v>
      </c>
    </row>
    <row r="369352">
      <c r="A369352" t="inlineStr">
        <is>
          <t>revlons</t>
        </is>
      </c>
      <c r="B369352" t="n">
        <v>1</v>
      </c>
    </row>
    <row r="369353">
      <c r="A369353" t="inlineStr">
        <is>
          <t>kumang</t>
        </is>
      </c>
      <c r="B369353" t="n">
        <v>1</v>
      </c>
    </row>
    <row r="369354">
      <c r="A369354" t="inlineStr">
        <is>
          <t>métron</t>
        </is>
      </c>
      <c r="B369354" t="n">
        <v>1</v>
      </c>
    </row>
    <row r="369355">
      <c r="A369355" t="inlineStr">
        <is>
          <t>headsdiver</t>
        </is>
      </c>
      <c r="B369355" t="n">
        <v>1</v>
      </c>
    </row>
    <row r="369356">
      <c r="A369356" t="inlineStr">
        <is>
          <t>flauxhoofs</t>
        </is>
      </c>
      <c r="B369356" t="n">
        <v>1</v>
      </c>
    </row>
    <row r="369357">
      <c r="A369357" t="inlineStr">
        <is>
          <t>discoauziers</t>
        </is>
      </c>
      <c r="B369357" t="n">
        <v>1</v>
      </c>
    </row>
    <row r="369358">
      <c r="A369358" t="inlineStr">
        <is>
          <t>destreira</t>
        </is>
      </c>
      <c r="B369358" t="n">
        <v>1</v>
      </c>
    </row>
    <row r="369359">
      <c r="A369359" t="inlineStr">
        <is>
          <t>vatara</t>
        </is>
      </c>
      <c r="B369359" t="n">
        <v>1</v>
      </c>
    </row>
    <row r="369360">
      <c r="A369360" t="inlineStr">
        <is>
          <t>hallandales</t>
        </is>
      </c>
      <c r="B369360" t="n">
        <v>1</v>
      </c>
    </row>
    <row r="369361">
      <c r="A369361" t="inlineStr">
        <is>
          <t>tattah</t>
        </is>
      </c>
      <c r="B369361" t="n">
        <v>1</v>
      </c>
    </row>
    <row r="369362">
      <c r="A369362" t="inlineStr">
        <is>
          <t>footmoine</t>
        </is>
      </c>
      <c r="B369362" t="n">
        <v>1</v>
      </c>
    </row>
    <row r="369363">
      <c r="A369363" t="inlineStr">
        <is>
          <t>cmagirper</t>
        </is>
      </c>
      <c r="B369363" t="n">
        <v>1</v>
      </c>
    </row>
    <row r="369364">
      <c r="A369364" t="inlineStr">
        <is>
          <t>641year</t>
        </is>
      </c>
      <c r="B369364" t="n">
        <v>1</v>
      </c>
    </row>
    <row r="369365">
      <c r="A369365" t="inlineStr">
        <is>
          <t>vertieginous</t>
        </is>
      </c>
      <c r="B369365" t="n">
        <v>1</v>
      </c>
    </row>
    <row r="369366">
      <c r="A369366" t="inlineStr">
        <is>
          <t>mcgrin</t>
        </is>
      </c>
      <c r="B369366" t="n">
        <v>1</v>
      </c>
    </row>
    <row r="369367">
      <c r="A369367" t="inlineStr">
        <is>
          <t>dexñadun</t>
        </is>
      </c>
      <c r="B369367" t="n">
        <v>1</v>
      </c>
    </row>
    <row r="369368">
      <c r="A369368" t="inlineStr">
        <is>
          <t>siuery</t>
        </is>
      </c>
      <c r="B369368" t="n">
        <v>1</v>
      </c>
    </row>
    <row r="369369">
      <c r="A369369" t="inlineStr">
        <is>
          <t>tytd</t>
        </is>
      </c>
      <c r="B369369" t="n">
        <v>1</v>
      </c>
    </row>
    <row r="369370">
      <c r="A369370" t="inlineStr">
        <is>
          <t>proprince</t>
        </is>
      </c>
      <c r="B369370" t="n">
        <v>1</v>
      </c>
    </row>
    <row r="369371">
      <c r="A369371" t="inlineStr">
        <is>
          <t>sayzah</t>
        </is>
      </c>
      <c r="B369371" t="n">
        <v>1</v>
      </c>
    </row>
    <row r="369372">
      <c r="A369372" t="inlineStr">
        <is>
          <t>wraggly</t>
        </is>
      </c>
      <c r="B369372" t="n">
        <v>1</v>
      </c>
    </row>
    <row r="369373">
      <c r="A369373" t="inlineStr">
        <is>
          <t>morestocks</t>
        </is>
      </c>
      <c r="B369373" t="n">
        <v>1</v>
      </c>
    </row>
    <row r="369374">
      <c r="A369374" t="inlineStr">
        <is>
          <t>wighout</t>
        </is>
      </c>
      <c r="B369374" t="n">
        <v>1</v>
      </c>
    </row>
    <row r="369375">
      <c r="A369375" t="inlineStr">
        <is>
          <t>trekiba</t>
        </is>
      </c>
      <c r="B369375" t="n">
        <v>1</v>
      </c>
    </row>
    <row r="369376">
      <c r="A369376" t="inlineStr">
        <is>
          <t>outdoorsyness</t>
        </is>
      </c>
      <c r="B369376" t="n">
        <v>1</v>
      </c>
    </row>
    <row r="369377">
      <c r="A369377" t="inlineStr">
        <is>
          <t>jpilot</t>
        </is>
      </c>
      <c r="B369377" t="n">
        <v>1</v>
      </c>
    </row>
    <row r="369378">
      <c r="A369378" t="inlineStr">
        <is>
          <t>billbak</t>
        </is>
      </c>
      <c r="B369378" t="n">
        <v>1</v>
      </c>
    </row>
    <row r="369379">
      <c r="A369379" t="inlineStr">
        <is>
          <t>th4tout</t>
        </is>
      </c>
      <c r="B369379" t="n">
        <v>1</v>
      </c>
    </row>
    <row r="369380">
      <c r="A369380" t="inlineStr">
        <is>
          <t>thjm</t>
        </is>
      </c>
      <c r="B369380" t="n">
        <v>1</v>
      </c>
    </row>
    <row r="369381">
      <c r="A369381" t="inlineStr">
        <is>
          <t>th2t</t>
        </is>
      </c>
      <c r="B369381" t="n">
        <v>1</v>
      </c>
    </row>
    <row r="369382">
      <c r="A369382" t="inlineStr">
        <is>
          <t>in436</t>
        </is>
      </c>
      <c r="B369382" t="n">
        <v>1</v>
      </c>
    </row>
    <row r="369383">
      <c r="A369383" t="inlineStr">
        <is>
          <t>kindsorshk</t>
        </is>
      </c>
      <c r="B369383" t="n">
        <v>1</v>
      </c>
    </row>
    <row r="369384">
      <c r="A369384" t="inlineStr">
        <is>
          <t>rantv2a</t>
        </is>
      </c>
      <c r="B369384" t="n">
        <v>1</v>
      </c>
    </row>
    <row r="369385">
      <c r="A369385" t="inlineStr">
        <is>
          <t>onsc</t>
        </is>
      </c>
      <c r="B369385" t="n">
        <v>1</v>
      </c>
    </row>
    <row r="369386">
      <c r="A369386" t="inlineStr">
        <is>
          <t>metallic_scientist</t>
        </is>
      </c>
      <c r="B369386" t="n">
        <v>1</v>
      </c>
    </row>
    <row r="369387">
      <c r="A369387" t="inlineStr">
        <is>
          <t>cobislow</t>
        </is>
      </c>
      <c r="B369387" t="n">
        <v>1</v>
      </c>
    </row>
    <row r="369388">
      <c r="A369388" t="inlineStr">
        <is>
          <t>impl3ngan</t>
        </is>
      </c>
      <c r="B369388" t="n">
        <v>1</v>
      </c>
    </row>
    <row r="369389">
      <c r="A369389" t="inlineStr">
        <is>
          <t>spalew</t>
        </is>
      </c>
      <c r="B369389" t="n">
        <v>1</v>
      </c>
    </row>
    <row r="369390">
      <c r="A369390" t="inlineStr">
        <is>
          <t>v2a</t>
        </is>
      </c>
      <c r="B369390" t="n">
        <v>3</v>
      </c>
    </row>
    <row r="369391">
      <c r="A369391" t="inlineStr">
        <is>
          <t>akhma</t>
        </is>
      </c>
      <c r="B369391" t="n">
        <v>1</v>
      </c>
    </row>
    <row r="369392">
      <c r="A369392" t="inlineStr">
        <is>
          <t>bustrate</t>
        </is>
      </c>
      <c r="B369392" t="n">
        <v>1</v>
      </c>
    </row>
    <row r="369393">
      <c r="A369393" t="inlineStr">
        <is>
          <t>yuifervil</t>
        </is>
      </c>
      <c r="B369393" t="n">
        <v>1</v>
      </c>
    </row>
    <row r="369394">
      <c r="A369394" t="inlineStr">
        <is>
          <t>lambid</t>
        </is>
      </c>
      <c r="B369394" t="n">
        <v>1</v>
      </c>
    </row>
    <row r="369395">
      <c r="A369395" t="inlineStr">
        <is>
          <t>vfvktatq8pjcy</t>
        </is>
      </c>
      <c r="B369395" t="n">
        <v>1</v>
      </c>
    </row>
    <row r="369396">
      <c r="A369396" t="inlineStr">
        <is>
          <t>myaikhalia</t>
        </is>
      </c>
      <c r="B369396" t="n">
        <v>1</v>
      </c>
    </row>
    <row r="369397">
      <c r="A369397" t="inlineStr">
        <is>
          <t>stojanski</t>
        </is>
      </c>
      <c r="B369397" t="n">
        <v>1</v>
      </c>
    </row>
    <row r="369398">
      <c r="A369398" t="inlineStr">
        <is>
          <t>stildewerk</t>
        </is>
      </c>
      <c r="B369398" t="n">
        <v>1</v>
      </c>
    </row>
    <row r="369399">
      <c r="A369399" t="inlineStr">
        <is>
          <t>iklis</t>
        </is>
      </c>
      <c r="B369399" t="n">
        <v>1</v>
      </c>
    </row>
    <row r="369400">
      <c r="A369400" t="inlineStr">
        <is>
          <t>guerriella</t>
        </is>
      </c>
      <c r="B369400" t="n">
        <v>1</v>
      </c>
    </row>
    <row r="369401">
      <c r="A369401" t="inlineStr">
        <is>
          <t>larrañon</t>
        </is>
      </c>
      <c r="B369401" t="n">
        <v>1</v>
      </c>
    </row>
    <row r="369402">
      <c r="A369402" t="inlineStr">
        <is>
          <t>denriquez</t>
        </is>
      </c>
      <c r="B369402" t="n">
        <v>1</v>
      </c>
    </row>
    <row r="369403">
      <c r="A369403" t="inlineStr">
        <is>
          <t>berglos</t>
        </is>
      </c>
      <c r="B369403" t="n">
        <v>1</v>
      </c>
    </row>
    <row r="369404">
      <c r="A369404" t="inlineStr">
        <is>
          <t>xvian</t>
        </is>
      </c>
      <c r="B369404" t="n">
        <v>1</v>
      </c>
    </row>
    <row r="369405">
      <c r="A369405" t="inlineStr">
        <is>
          <t>muasir</t>
        </is>
      </c>
      <c r="B369405" t="n">
        <v>1</v>
      </c>
    </row>
    <row r="369406">
      <c r="A369406" t="inlineStr">
        <is>
          <t>bashirvi</t>
        </is>
      </c>
      <c r="B369406" t="n">
        <v>1</v>
      </c>
    </row>
    <row r="369407">
      <c r="A369407" t="inlineStr">
        <is>
          <t>menetheer</t>
        </is>
      </c>
      <c r="B369407" t="n">
        <v>1</v>
      </c>
    </row>
    <row r="369408">
      <c r="A369408" t="inlineStr">
        <is>
          <t>httpsdac2zannegeff</t>
        </is>
      </c>
      <c r="B369408" t="n">
        <v>1</v>
      </c>
    </row>
    <row r="369409">
      <c r="A369409" t="inlineStr">
        <is>
          <t>islamicinaye</t>
        </is>
      </c>
      <c r="B369409" t="n">
        <v>1</v>
      </c>
    </row>
    <row r="369410">
      <c r="A369410" t="inlineStr">
        <is>
          <t>com201205the</t>
        </is>
      </c>
      <c r="B369410" t="n">
        <v>1</v>
      </c>
    </row>
    <row r="369411">
      <c r="A369411" t="inlineStr">
        <is>
          <t>mcvinnies</t>
        </is>
      </c>
      <c r="B369411" t="n">
        <v>1</v>
      </c>
    </row>
    <row r="369412">
      <c r="A369412" t="inlineStr">
        <is>
          <t>fanatices</t>
        </is>
      </c>
      <c r="B369412" t="n">
        <v>1</v>
      </c>
    </row>
    <row r="369413">
      <c r="A369413" t="inlineStr">
        <is>
          <t>maalla</t>
        </is>
      </c>
      <c r="B369413" t="n">
        <v>1</v>
      </c>
    </row>
    <row r="369414">
      <c r="A369414" t="inlineStr">
        <is>
          <t>mahthian</t>
        </is>
      </c>
      <c r="B369414" t="n">
        <v>1</v>
      </c>
    </row>
    <row r="369415">
      <c r="A369415" t="inlineStr">
        <is>
          <t>haïr</t>
        </is>
      </c>
      <c r="B369415" t="n">
        <v>1</v>
      </c>
    </row>
    <row r="369416">
      <c r="A369416" t="inlineStr">
        <is>
          <t>cazresmen</t>
        </is>
      </c>
      <c r="B369416" t="n">
        <v>1</v>
      </c>
    </row>
    <row r="369417">
      <c r="A369417" t="inlineStr">
        <is>
          <t>oċage</t>
        </is>
      </c>
      <c r="B369417" t="n">
        <v>1</v>
      </c>
    </row>
    <row r="369418">
      <c r="A369418" t="inlineStr">
        <is>
          <t>newsyoutu</t>
        </is>
      </c>
      <c r="B369418" t="n">
        <v>1</v>
      </c>
    </row>
    <row r="369419">
      <c r="A369419" t="inlineStr">
        <is>
          <t>gerdamotafind</t>
        </is>
      </c>
      <c r="B369419" t="n">
        <v>1</v>
      </c>
    </row>
    <row r="369420">
      <c r="A369420" t="inlineStr">
        <is>
          <t>beeghyu4s9voc</t>
        </is>
      </c>
      <c r="B369420" t="n">
        <v>1</v>
      </c>
    </row>
    <row r="369421">
      <c r="A369421" t="inlineStr">
        <is>
          <t>fratre</t>
        </is>
      </c>
      <c r="B369421" t="n">
        <v>1</v>
      </c>
    </row>
    <row r="369422">
      <c r="A369422" t="inlineStr">
        <is>
          <t>northerncesem2013</t>
        </is>
      </c>
      <c r="B369422" t="n">
        <v>1</v>
      </c>
    </row>
    <row r="369423">
      <c r="A369423" t="inlineStr">
        <is>
          <t>muachdhirim</t>
        </is>
      </c>
      <c r="B369423" t="n">
        <v>1</v>
      </c>
    </row>
    <row r="369424">
      <c r="A369424" t="inlineStr">
        <is>
          <t>ministerlounge</t>
        </is>
      </c>
      <c r="B369424" t="n">
        <v>2</v>
      </c>
    </row>
    <row r="369425">
      <c r="A369425" t="inlineStr">
        <is>
          <t>scottor</t>
        </is>
      </c>
      <c r="B369425" t="n">
        <v>1</v>
      </c>
    </row>
    <row r="369426">
      <c r="A369426" t="inlineStr">
        <is>
          <t>housenauts</t>
        </is>
      </c>
      <c r="B369426" t="n">
        <v>1</v>
      </c>
    </row>
    <row r="369427">
      <c r="A369427" t="inlineStr">
        <is>
          <t>ceningling</t>
        </is>
      </c>
      <c r="B369427" t="n">
        <v>1</v>
      </c>
    </row>
    <row r="369428">
      <c r="A369428" t="inlineStr">
        <is>
          <t>guacas</t>
        </is>
      </c>
      <c r="B369428" t="n">
        <v>1</v>
      </c>
    </row>
    <row r="369429">
      <c r="A369429" t="inlineStr">
        <is>
          <t>srl373</t>
        </is>
      </c>
      <c r="B369429" t="n">
        <v>1</v>
      </c>
    </row>
    <row r="369430">
      <c r="A369430" t="inlineStr">
        <is>
          <t>comusernameham5265integration</t>
        </is>
      </c>
      <c r="B369430" t="n">
        <v>1</v>
      </c>
    </row>
    <row r="369431">
      <c r="A369431" t="inlineStr">
        <is>
          <t>sales0h7cnjmu</t>
        </is>
      </c>
      <c r="B369431" t="n">
        <v>1</v>
      </c>
    </row>
    <row r="369432">
      <c r="A369432" t="inlineStr">
        <is>
          <t>174x3</t>
        </is>
      </c>
      <c r="B369432" t="n">
        <v>1</v>
      </c>
    </row>
    <row r="369433">
      <c r="A369433" t="inlineStr">
        <is>
          <t>ironstrugenqetes</t>
        </is>
      </c>
      <c r="B369433" t="n">
        <v>1</v>
      </c>
    </row>
    <row r="369434">
      <c r="A369434" t="inlineStr">
        <is>
          <t>genfluht</t>
        </is>
      </c>
      <c r="B369434" t="n">
        <v>1</v>
      </c>
    </row>
    <row r="369435">
      <c r="A369435" t="inlineStr">
        <is>
          <t>uayolo</t>
        </is>
      </c>
      <c r="B369435" t="n">
        <v>1</v>
      </c>
    </row>
    <row r="369436">
      <c r="A369436" t="inlineStr">
        <is>
          <t>and007hma</t>
        </is>
      </c>
      <c r="B369436" t="n">
        <v>1</v>
      </c>
    </row>
    <row r="369437">
      <c r="A369437" t="inlineStr">
        <is>
          <t>criberekhof</t>
        </is>
      </c>
      <c r="B369437" t="n">
        <v>1</v>
      </c>
    </row>
    <row r="369438">
      <c r="A369438" t="inlineStr">
        <is>
          <t>pizzicapuli113</t>
        </is>
      </c>
      <c r="B369438" t="n">
        <v>1</v>
      </c>
    </row>
    <row r="369439">
      <c r="A369439" t="inlineStr">
        <is>
          <t>eohukcon</t>
        </is>
      </c>
      <c r="B369439" t="n">
        <v>1</v>
      </c>
    </row>
    <row r="369440">
      <c r="A369440" t="inlineStr">
        <is>
          <t>subery</t>
        </is>
      </c>
      <c r="B369440" t="n">
        <v>1</v>
      </c>
    </row>
    <row r="369441">
      <c r="A369441" t="inlineStr">
        <is>
          <t>metrizancest</t>
        </is>
      </c>
      <c r="B369441" t="n">
        <v>1</v>
      </c>
    </row>
    <row r="369442">
      <c r="A369442" t="inlineStr">
        <is>
          <t>gamerfanal</t>
        </is>
      </c>
      <c r="B369442" t="n">
        <v>1</v>
      </c>
    </row>
    <row r="369443">
      <c r="A369443" t="inlineStr">
        <is>
          <t>wasge</t>
        </is>
      </c>
      <c r="B369443" t="n">
        <v>2</v>
      </c>
    </row>
    <row r="369444">
      <c r="A369444" t="inlineStr">
        <is>
          <t>menvari</t>
        </is>
      </c>
      <c r="B369444" t="n">
        <v>1</v>
      </c>
    </row>
    <row r="369445">
      <c r="A369445" t="inlineStr">
        <is>
          <t>nrobotxcleb</t>
        </is>
      </c>
      <c r="B369445" t="n">
        <v>1</v>
      </c>
    </row>
    <row r="369446">
      <c r="A369446" t="inlineStr">
        <is>
          <t>bebopardfucked</t>
        </is>
      </c>
      <c r="B369446" t="n">
        <v>1</v>
      </c>
    </row>
    <row r="369447">
      <c r="A369447" t="inlineStr">
        <is>
          <t>cyclurgy</t>
        </is>
      </c>
      <c r="B369447" t="n">
        <v>1</v>
      </c>
    </row>
    <row r="369448">
      <c r="A369448" t="inlineStr">
        <is>
          <t>demoniv</t>
        </is>
      </c>
      <c r="B369448" t="n">
        <v>1</v>
      </c>
    </row>
    <row r="369449">
      <c r="A369449" t="inlineStr">
        <is>
          <t>opototech</t>
        </is>
      </c>
      <c r="B369449" t="n">
        <v>1</v>
      </c>
    </row>
    <row r="369450">
      <c r="A369450" t="inlineStr">
        <is>
          <t>nfiguredbehind</t>
        </is>
      </c>
      <c r="B369450" t="n">
        <v>1</v>
      </c>
    </row>
    <row r="369451">
      <c r="A369451" t="inlineStr">
        <is>
          <t>politeandroidgo</t>
        </is>
      </c>
      <c r="B369451" t="n">
        <v>1</v>
      </c>
    </row>
    <row r="369452">
      <c r="A369452" t="inlineStr">
        <is>
          <t>opowoorflame</t>
        </is>
      </c>
      <c r="B369452" t="n">
        <v>1</v>
      </c>
    </row>
    <row r="369453">
      <c r="A369453" t="inlineStr">
        <is>
          <t>29017</t>
        </is>
      </c>
      <c r="B369453" t="n">
        <v>1</v>
      </c>
    </row>
    <row r="369454">
      <c r="A369454" t="inlineStr">
        <is>
          <t>10ksi</t>
        </is>
      </c>
      <c r="B369454" t="n">
        <v>1</v>
      </c>
    </row>
    <row r="369455">
      <c r="A369455" t="inlineStr">
        <is>
          <t>turgigled</t>
        </is>
      </c>
      <c r="B369455" t="n">
        <v>1</v>
      </c>
    </row>
    <row r="369456">
      <c r="A369456" t="inlineStr">
        <is>
          <t>freepike</t>
        </is>
      </c>
      <c r="B369456" t="n">
        <v>1</v>
      </c>
    </row>
    <row r="369457">
      <c r="A369457" t="inlineStr">
        <is>
          <t>iiod</t>
        </is>
      </c>
      <c r="B369457" t="n">
        <v>1</v>
      </c>
    </row>
    <row r="369458">
      <c r="A369458" t="inlineStr">
        <is>
          <t>4300mseenu</t>
        </is>
      </c>
      <c r="B369458" t="n">
        <v>1</v>
      </c>
    </row>
    <row r="369459">
      <c r="A369459" t="inlineStr">
        <is>
          <t>battedhawk</t>
        </is>
      </c>
      <c r="B369459" t="n">
        <v>1</v>
      </c>
    </row>
    <row r="369460">
      <c r="A369460" t="inlineStr">
        <is>
          <t>stormcavi</t>
        </is>
      </c>
      <c r="B369460" t="n">
        <v>1</v>
      </c>
    </row>
    <row r="369461">
      <c r="A369461" t="inlineStr">
        <is>
          <t>transmogarine</t>
        </is>
      </c>
      <c r="B369461" t="n">
        <v>1</v>
      </c>
    </row>
    <row r="369462">
      <c r="A369462" t="inlineStr">
        <is>
          <t>ubtz</t>
        </is>
      </c>
      <c r="B369462" t="n">
        <v>1</v>
      </c>
    </row>
    <row r="369463">
      <c r="A369463" t="inlineStr">
        <is>
          <t>signgal</t>
        </is>
      </c>
      <c r="B369463" t="n">
        <v>1</v>
      </c>
    </row>
    <row r="369464">
      <c r="A369464" t="inlineStr">
        <is>
          <t>grenollokiss</t>
        </is>
      </c>
      <c r="B369464" t="n">
        <v>1</v>
      </c>
    </row>
    <row r="369465">
      <c r="A369465" t="inlineStr">
        <is>
          <t>onyingto</t>
        </is>
      </c>
      <c r="B369465" t="n">
        <v>1</v>
      </c>
    </row>
    <row r="369466">
      <c r="A369466" t="inlineStr">
        <is>
          <t>012x49</t>
        </is>
      </c>
      <c r="B369466" t="n">
        <v>1</v>
      </c>
    </row>
    <row r="369467">
      <c r="A369467" t="inlineStr">
        <is>
          <t>naltfac2pe</t>
        </is>
      </c>
      <c r="B369467" t="n">
        <v>1</v>
      </c>
    </row>
    <row r="369468">
      <c r="A369468" t="inlineStr">
        <is>
          <t>msrexirish10</t>
        </is>
      </c>
      <c r="B369468" t="n">
        <v>1</v>
      </c>
    </row>
    <row r="369469">
      <c r="A369469" t="inlineStr">
        <is>
          <t>httpsremoveitmedsuperrepose</t>
        </is>
      </c>
      <c r="B369469" t="n">
        <v>1</v>
      </c>
    </row>
    <row r="369470">
      <c r="A369470" t="inlineStr">
        <is>
          <t>opowoorgreatangry</t>
        </is>
      </c>
      <c r="B369470" t="n">
        <v>1</v>
      </c>
    </row>
    <row r="369471">
      <c r="A369471" t="inlineStr">
        <is>
          <t>corigg</t>
        </is>
      </c>
      <c r="B369471" t="n">
        <v>1</v>
      </c>
    </row>
    <row r="369472">
      <c r="A369472" t="inlineStr">
        <is>
          <t>dingdagi</t>
        </is>
      </c>
      <c r="B369472" t="n">
        <v>1</v>
      </c>
    </row>
    <row r="369473">
      <c r="A369473" t="inlineStr">
        <is>
          <t>motoshared</t>
        </is>
      </c>
      <c r="B369473" t="n">
        <v>1</v>
      </c>
    </row>
    <row r="369474">
      <c r="A369474" t="inlineStr">
        <is>
          <t>nacreal</t>
        </is>
      </c>
      <c r="B369474" t="n">
        <v>1</v>
      </c>
    </row>
    <row r="369475">
      <c r="A369475" t="inlineStr">
        <is>
          <t>03xxx</t>
        </is>
      </c>
      <c r="B369475" t="n">
        <v>1</v>
      </c>
    </row>
    <row r="369476">
      <c r="A369476" t="inlineStr">
        <is>
          <t>24648555</t>
        </is>
      </c>
      <c r="B369476" t="n">
        <v>1</v>
      </c>
    </row>
    <row r="369477">
      <c r="A369477" t="inlineStr">
        <is>
          <t>00ae</t>
        </is>
      </c>
      <c r="B369477" t="n">
        <v>1</v>
      </c>
    </row>
    <row r="369478">
      <c r="A369478" t="inlineStr">
        <is>
          <t>needplus</t>
        </is>
      </c>
      <c r="B369478" t="n">
        <v>1</v>
      </c>
    </row>
    <row r="369479">
      <c r="A369479" t="inlineStr">
        <is>
          <t>thepanatheater</t>
        </is>
      </c>
      <c r="B369479" t="n">
        <v>1</v>
      </c>
    </row>
    <row r="369480">
      <c r="A369480" t="inlineStr">
        <is>
          <t>whattrill</t>
        </is>
      </c>
      <c r="B369480" t="n">
        <v>1</v>
      </c>
    </row>
    <row r="369481">
      <c r="A369481" t="inlineStr">
        <is>
          <t>spartanman</t>
        </is>
      </c>
      <c r="B369481" t="n">
        <v>1</v>
      </c>
    </row>
    <row r="369482">
      <c r="A369482" t="inlineStr">
        <is>
          <t>nighttheunt</t>
        </is>
      </c>
      <c r="B369482" t="n">
        <v>1</v>
      </c>
    </row>
    <row r="369483">
      <c r="A369483" t="inlineStr">
        <is>
          <t>ourschool</t>
        </is>
      </c>
      <c r="B369483" t="n">
        <v>1</v>
      </c>
    </row>
    <row r="369484">
      <c r="A369484" t="inlineStr">
        <is>
          <t>baptghast</t>
        </is>
      </c>
      <c r="B369484" t="n">
        <v>1</v>
      </c>
    </row>
    <row r="369485">
      <c r="A369485" t="inlineStr">
        <is>
          <t>meademic</t>
        </is>
      </c>
      <c r="B369485" t="n">
        <v>1</v>
      </c>
    </row>
    <row r="369486">
      <c r="A369486" t="inlineStr">
        <is>
          <t>bamazine</t>
        </is>
      </c>
      <c r="B369486" t="n">
        <v>1</v>
      </c>
    </row>
    <row r="369487">
      <c r="A369487" t="inlineStr">
        <is>
          <t>phrasehttpsarchivelost</t>
        </is>
      </c>
      <c r="B369487" t="n">
        <v>1</v>
      </c>
    </row>
    <row r="369488">
      <c r="A369488" t="inlineStr">
        <is>
          <t>chubbert</t>
        </is>
      </c>
      <c r="B369488" t="n">
        <v>1</v>
      </c>
    </row>
    <row r="369489">
      <c r="A369489" t="inlineStr">
        <is>
          <t>garbaganing</t>
        </is>
      </c>
      <c r="B369489" t="n">
        <v>1</v>
      </c>
    </row>
    <row r="369490">
      <c r="A369490" t="inlineStr">
        <is>
          <t>fundingthings</t>
        </is>
      </c>
      <c r="B369490" t="n">
        <v>1</v>
      </c>
    </row>
    <row r="369491">
      <c r="A369491" t="inlineStr">
        <is>
          <t>firelily</t>
        </is>
      </c>
      <c r="B369491" t="n">
        <v>1</v>
      </c>
    </row>
    <row r="369492">
      <c r="A369492" t="inlineStr">
        <is>
          <t>year—an</t>
        </is>
      </c>
      <c r="B369492" t="n">
        <v>4</v>
      </c>
    </row>
    <row r="369493">
      <c r="A369493" t="inlineStr">
        <is>
          <t>garagolving</t>
        </is>
      </c>
      <c r="B369493" t="n">
        <v>1</v>
      </c>
    </row>
    <row r="369494">
      <c r="A369494" t="inlineStr">
        <is>
          <t>postcoms</t>
        </is>
      </c>
      <c r="B369494" t="n">
        <v>1</v>
      </c>
    </row>
    <row r="369495">
      <c r="A369495" t="inlineStr">
        <is>
          <t>2edu</t>
        </is>
      </c>
      <c r="B369495" t="n">
        <v>1</v>
      </c>
    </row>
    <row r="369496">
      <c r="A369496" t="inlineStr">
        <is>
          <t>penseville</t>
        </is>
      </c>
      <c r="B369496" t="n">
        <v>1</v>
      </c>
    </row>
    <row r="369497">
      <c r="A369497" t="inlineStr">
        <is>
          <t>ifdelete</t>
        </is>
      </c>
      <c r="B369497" t="n">
        <v>1</v>
      </c>
    </row>
    <row r="369498">
      <c r="A369498" t="inlineStr">
        <is>
          <t>iabuse</t>
        </is>
      </c>
      <c r="B369498" t="n">
        <v>1</v>
      </c>
    </row>
    <row r="369499">
      <c r="A369499" t="inlineStr">
        <is>
          <t>register_edit_colorschemeshortselect</t>
        </is>
      </c>
      <c r="B369499" t="n">
        <v>1</v>
      </c>
    </row>
    <row r="369500">
      <c r="A369500" t="inlineStr">
        <is>
          <t>starringwebuuielrated0</t>
        </is>
      </c>
      <c r="B369500" t="n">
        <v>1</v>
      </c>
    </row>
    <row r="369501">
      <c r="A369501" t="inlineStr">
        <is>
          <t>certainno_options</t>
        </is>
      </c>
      <c r="B369501" t="n">
        <v>1</v>
      </c>
    </row>
    <row r="369502">
      <c r="A369502" t="inlineStr">
        <is>
          <t>extendedalpha</t>
        </is>
      </c>
      <c r="B369502" t="n">
        <v>1</v>
      </c>
    </row>
    <row r="369503">
      <c r="A369503" t="inlineStr">
        <is>
          <t>äђ</t>
        </is>
      </c>
      <c r="B369503" t="n">
        <v>1</v>
      </c>
    </row>
    <row r="369504">
      <c r="A369504" t="inlineStr">
        <is>
          <t>parenrie</t>
        </is>
      </c>
      <c r="B369504" t="n">
        <v>1</v>
      </c>
    </row>
    <row r="369505">
      <c r="A369505" t="inlineStr">
        <is>
          <t>embed_url</t>
        </is>
      </c>
      <c r="B369505" t="n">
        <v>1</v>
      </c>
    </row>
    <row r="369506">
      <c r="A369506" t="inlineStr">
        <is>
          <t>verpwesigt</t>
        </is>
      </c>
      <c r="B369506" t="n">
        <v>1</v>
      </c>
    </row>
    <row r="369507">
      <c r="A369507" t="inlineStr">
        <is>
          <t>chartoglands</t>
        </is>
      </c>
      <c r="B369507" t="n">
        <v>1</v>
      </c>
    </row>
    <row r="369508">
      <c r="A369508" t="inlineStr">
        <is>
          <t>directivermenuitem</t>
        </is>
      </c>
      <c r="B369508" t="n">
        <v>1</v>
      </c>
    </row>
    <row r="369509">
      <c r="A369509" t="inlineStr">
        <is>
          <t>winningno</t>
        </is>
      </c>
      <c r="B369509" t="n">
        <v>1</v>
      </c>
    </row>
    <row r="369510">
      <c r="A369510" t="inlineStr">
        <is>
          <t>predstring</t>
        </is>
      </c>
      <c r="B369510" t="n">
        <v>1</v>
      </c>
    </row>
    <row r="369511">
      <c r="A369511" t="inlineStr">
        <is>
          <t>chunkchannel_1</t>
        </is>
      </c>
      <c r="B369511" t="n">
        <v>1</v>
      </c>
    </row>
    <row r="369512">
      <c r="A369512" t="inlineStr">
        <is>
          <t>prepent</t>
        </is>
      </c>
      <c r="B369512" t="n">
        <v>1</v>
      </c>
    </row>
    <row r="369513">
      <c r="A369513" t="inlineStr">
        <is>
          <t>onalertprinted</t>
        </is>
      </c>
      <c r="B369513" t="n">
        <v>1</v>
      </c>
    </row>
    <row r="369514">
      <c r="A369514" t="inlineStr">
        <is>
          <t>livelow</t>
        </is>
      </c>
      <c r="B369514" t="n">
        <v>1</v>
      </c>
    </row>
    <row r="369515">
      <c r="A369515" t="inlineStr">
        <is>
          <t>lagomonrik</t>
        </is>
      </c>
      <c r="B369515" t="n">
        <v>1</v>
      </c>
    </row>
    <row r="369516">
      <c r="A369516" t="inlineStr">
        <is>
          <t>poelenderie</t>
        </is>
      </c>
      <c r="B369516" t="n">
        <v>1</v>
      </c>
    </row>
    <row r="369517">
      <c r="A369517" t="inlineStr">
        <is>
          <t>protocolsend</t>
        </is>
      </c>
      <c r="B369517" t="n">
        <v>1</v>
      </c>
    </row>
    <row r="369518">
      <c r="A369518" t="inlineStr">
        <is>
          <t>regexbootschemesuite</t>
        </is>
      </c>
      <c r="B369518" t="n">
        <v>1</v>
      </c>
    </row>
    <row r="369519">
      <c r="A369519" t="inlineStr">
        <is>
          <t>parennull</t>
        </is>
      </c>
      <c r="B369519" t="n">
        <v>1</v>
      </c>
    </row>
    <row r="369520">
      <c r="A369520" t="inlineStr">
        <is>
          <t>agnierepublic</t>
        </is>
      </c>
      <c r="B369520" t="n">
        <v>1</v>
      </c>
    </row>
    <row r="369521">
      <c r="A369521" t="inlineStr">
        <is>
          <t>paimia</t>
        </is>
      </c>
      <c r="B369521" t="n">
        <v>1</v>
      </c>
    </row>
    <row r="369522">
      <c r="A369522" t="inlineStr">
        <is>
          <t>clickplacealertchecked</t>
        </is>
      </c>
      <c r="B369522" t="n">
        <v>1</v>
      </c>
    </row>
    <row r="369523">
      <c r="A369523" t="inlineStr">
        <is>
          <t>scorecut</t>
        </is>
      </c>
      <c r="B369523" t="n">
        <v>1</v>
      </c>
    </row>
    <row r="369524">
      <c r="A369524" t="inlineStr">
        <is>
          <t>higiao</t>
        </is>
      </c>
      <c r="B369524" t="n">
        <v>1</v>
      </c>
    </row>
    <row r="369525">
      <c r="A369525" t="inlineStr">
        <is>
          <t>dauys</t>
        </is>
      </c>
      <c r="B369525" t="n">
        <v>1</v>
      </c>
    </row>
    <row r="369526">
      <c r="A369526" t="inlineStr">
        <is>
          <t>retweaksgradeserck</t>
        </is>
      </c>
      <c r="B369526" t="n">
        <v>1</v>
      </c>
    </row>
    <row r="369527">
      <c r="A369527" t="inlineStr">
        <is>
          <t>dōtil</t>
        </is>
      </c>
      <c r="B369527" t="n">
        <v>1</v>
      </c>
    </row>
    <row r="369528">
      <c r="A369528" t="inlineStr">
        <is>
          <t>tryquickfix</t>
        </is>
      </c>
      <c r="B369528" t="n">
        <v>1</v>
      </c>
    </row>
    <row r="369529">
      <c r="A369529" t="inlineStr">
        <is>
          <t>lastercs</t>
        </is>
      </c>
      <c r="B369529" t="n">
        <v>1</v>
      </c>
    </row>
    <row r="369530">
      <c r="A369530" t="inlineStr">
        <is>
          <t>fartcnaber</t>
        </is>
      </c>
      <c r="B369530" t="n">
        <v>1</v>
      </c>
    </row>
    <row r="369531">
      <c r="A369531" t="inlineStr">
        <is>
          <t>placeholderequivalent</t>
        </is>
      </c>
      <c r="B369531" t="n">
        <v>1</v>
      </c>
    </row>
    <row r="369532">
      <c r="A369532" t="inlineStr">
        <is>
          <t>mouldressoziarad</t>
        </is>
      </c>
      <c r="B369532" t="n">
        <v>1</v>
      </c>
    </row>
    <row r="369533">
      <c r="A369533" t="inlineStr">
        <is>
          <t>lastercsniffered</t>
        </is>
      </c>
      <c r="B369533" t="n">
        <v>1</v>
      </c>
    </row>
    <row r="369534">
      <c r="A369534" t="inlineStr">
        <is>
          <t>keyquoted</t>
        </is>
      </c>
      <c r="B369534" t="n">
        <v>1</v>
      </c>
    </row>
    <row r="369535">
      <c r="A369535" t="inlineStr">
        <is>
          <t>polidpm</t>
        </is>
      </c>
      <c r="B369535" t="n">
        <v>1</v>
      </c>
    </row>
    <row r="369536">
      <c r="A369536" t="inlineStr">
        <is>
          <t>50all</t>
        </is>
      </c>
      <c r="B369536" t="n">
        <v>1</v>
      </c>
    </row>
    <row r="369537">
      <c r="A369537" t="inlineStr">
        <is>
          <t>eenze</t>
        </is>
      </c>
      <c r="B369537" t="n">
        <v>1</v>
      </c>
    </row>
    <row r="369538">
      <c r="A369538" t="inlineStr">
        <is>
          <t>dīnel</t>
        </is>
      </c>
      <c r="B369538" t="n">
        <v>1</v>
      </c>
    </row>
    <row r="369539">
      <c r="A369539" t="inlineStr">
        <is>
          <t>keyupdater</t>
        </is>
      </c>
      <c r="B369539" t="n">
        <v>1</v>
      </c>
    </row>
    <row r="369540">
      <c r="A369540" t="inlineStr">
        <is>
          <t>✔comment</t>
        </is>
      </c>
      <c r="B369540" t="n">
        <v>1</v>
      </c>
    </row>
    <row r="369541">
      <c r="A369541" t="inlineStr">
        <is>
          <t>backstamped</t>
        </is>
      </c>
      <c r="B369541" t="n">
        <v>1</v>
      </c>
    </row>
    <row r="369542">
      <c r="A369542" t="inlineStr">
        <is>
          <t>eyebriter</t>
        </is>
      </c>
      <c r="B369542" t="n">
        <v>1</v>
      </c>
    </row>
    <row r="369543">
      <c r="A369543" t="inlineStr">
        <is>
          <t>backstaged</t>
        </is>
      </c>
      <c r="B369543" t="n">
        <v>1</v>
      </c>
    </row>
    <row r="369544">
      <c r="A369544" t="inlineStr">
        <is>
          <t>buvvals</t>
        </is>
      </c>
      <c r="B369544" t="n">
        <v>1</v>
      </c>
    </row>
    <row r="369545">
      <c r="A369545" t="inlineStr">
        <is>
          <t>commentwrap</t>
        </is>
      </c>
      <c r="B369545" t="n">
        <v>1</v>
      </c>
    </row>
    <row r="369546">
      <c r="A369546" t="inlineStr">
        <is>
          <t>traetsweit</t>
        </is>
      </c>
      <c r="B369546" t="n">
        <v>1</v>
      </c>
    </row>
    <row r="369547">
      <c r="A369547" t="inlineStr">
        <is>
          <t>channel_1</t>
        </is>
      </c>
      <c r="B369547" t="n">
        <v>1</v>
      </c>
    </row>
    <row r="369548">
      <c r="A369548" t="inlineStr">
        <is>
          <t>oec0</t>
        </is>
      </c>
      <c r="B369548" t="n">
        <v>1</v>
      </c>
    </row>
    <row r="369549">
      <c r="A369549" t="inlineStr">
        <is>
          <t>spooka</t>
        </is>
      </c>
      <c r="B369549" t="n">
        <v>1</v>
      </c>
    </row>
    <row r="369550">
      <c r="A369550" t="inlineStr">
        <is>
          <t>intertly</t>
        </is>
      </c>
      <c r="B369550" t="n">
        <v>1</v>
      </c>
    </row>
    <row r="369551">
      <c r="A369551" t="inlineStr">
        <is>
          <t>menunext</t>
        </is>
      </c>
      <c r="B369551" t="n">
        <v>1</v>
      </c>
    </row>
    <row r="369552">
      <c r="A369552" t="inlineStr">
        <is>
          <t>ruledone</t>
        </is>
      </c>
      <c r="B369552" t="n">
        <v>1</v>
      </c>
    </row>
    <row r="369553">
      <c r="A369553" t="inlineStr">
        <is>
          <t>essemert</t>
        </is>
      </c>
      <c r="B369553" t="n">
        <v>1</v>
      </c>
    </row>
    <row r="369554">
      <c r="A369554" t="inlineStr">
        <is>
          <t>toachevnet</t>
        </is>
      </c>
      <c r="B369554" t="n">
        <v>1</v>
      </c>
    </row>
    <row r="369555">
      <c r="A369555" t="inlineStr">
        <is>
          <t>keypresskeyup</t>
        </is>
      </c>
      <c r="B369555" t="n">
        <v>1</v>
      </c>
    </row>
    <row r="369556">
      <c r="A369556" t="inlineStr">
        <is>
          <t>bossships</t>
        </is>
      </c>
      <c r="B369556" t="n">
        <v>1</v>
      </c>
    </row>
    <row r="369557">
      <c r="A369557" t="inlineStr">
        <is>
          <t>contactingly</t>
        </is>
      </c>
      <c r="B369557" t="n">
        <v>1</v>
      </c>
    </row>
    <row r="369558">
      <c r="A369558" t="inlineStr">
        <is>
          <t>powerlessally</t>
        </is>
      </c>
      <c r="B369558" t="n">
        <v>1</v>
      </c>
    </row>
    <row r="369559">
      <c r="A369559" t="inlineStr">
        <is>
          <t>­funding</t>
        </is>
      </c>
      <c r="B369559" t="n">
        <v>1</v>
      </c>
    </row>
    <row r="369560">
      <c r="A369560" t="inlineStr">
        <is>
          <t>epiworld</t>
        </is>
      </c>
      <c r="B369560" t="n">
        <v>1</v>
      </c>
    </row>
    <row r="369561">
      <c r="A369561" t="inlineStr">
        <is>
          <t>coin­pool</t>
        </is>
      </c>
      <c r="B369561" t="n">
        <v>1</v>
      </c>
    </row>
    <row r="369562">
      <c r="A369562" t="inlineStr">
        <is>
          <t>underadministered</t>
        </is>
      </c>
      <c r="B369562" t="n">
        <v>1</v>
      </c>
    </row>
    <row r="369563">
      <c r="A369563" t="inlineStr">
        <is>
          <t>picarescots</t>
        </is>
      </c>
      <c r="B369563" t="n">
        <v>1</v>
      </c>
    </row>
    <row r="369564">
      <c r="A369564" t="inlineStr">
        <is>
          <t>real‐estate</t>
        </is>
      </c>
      <c r="B369564" t="n">
        <v>1</v>
      </c>
    </row>
    <row r="369565">
      <c r="A369565" t="inlineStr">
        <is>
          <t>francic</t>
        </is>
      </c>
      <c r="B369565" t="n">
        <v>1</v>
      </c>
    </row>
    <row r="369566">
      <c r="A369566" t="inlineStr">
        <is>
          <t>kelpmod</t>
        </is>
      </c>
      <c r="B369566" t="n">
        <v>1</v>
      </c>
    </row>
    <row r="369567">
      <c r="A369567" t="inlineStr">
        <is>
          <t>bodypacks</t>
        </is>
      </c>
      <c r="B369567" t="n">
        <v>1</v>
      </c>
    </row>
    <row r="369568">
      <c r="A369568" t="inlineStr">
        <is>
          <t>tsurynelanges</t>
        </is>
      </c>
      <c r="B369568" t="n">
        <v>1</v>
      </c>
    </row>
    <row r="369569">
      <c r="A369569" t="inlineStr">
        <is>
          <t>not—magic</t>
        </is>
      </c>
      <c r="B369569" t="n">
        <v>1</v>
      </c>
    </row>
    <row r="369570">
      <c r="A369570" t="inlineStr">
        <is>
          <t>horingangapa</t>
        </is>
      </c>
      <c r="B369570" t="n">
        <v>1</v>
      </c>
    </row>
    <row r="369571">
      <c r="A369571" t="inlineStr">
        <is>
          <t>sempāngang</t>
        </is>
      </c>
      <c r="B369571" t="n">
        <v>1</v>
      </c>
    </row>
    <row r="369572">
      <c r="A369572" t="inlineStr">
        <is>
          <t>masangstʸsandbars</t>
        </is>
      </c>
      <c r="B369572" t="n">
        <v>1</v>
      </c>
    </row>
    <row r="369573">
      <c r="A369573" t="inlineStr">
        <is>
          <t>archfeudalism</t>
        </is>
      </c>
      <c r="B369573" t="n">
        <v>1</v>
      </c>
    </row>
    <row r="369574">
      <c r="A369574" t="inlineStr">
        <is>
          <t>miruna</t>
        </is>
      </c>
      <c r="B369574" t="n">
        <v>1</v>
      </c>
    </row>
    <row r="369575">
      <c r="A369575" t="inlineStr">
        <is>
          <t>dukurs</t>
        </is>
      </c>
      <c r="B369575" t="n">
        <v>1</v>
      </c>
    </row>
    <row r="369576">
      <c r="A369576" t="inlineStr">
        <is>
          <t>djinnon</t>
        </is>
      </c>
      <c r="B369576" t="n">
        <v>1</v>
      </c>
    </row>
    <row r="369577">
      <c r="A369577" t="inlineStr">
        <is>
          <t>ʻeś</t>
        </is>
      </c>
      <c r="B369577" t="n">
        <v>1</v>
      </c>
    </row>
    <row r="369578">
      <c r="A369578" t="inlineStr">
        <is>
          <t>zwartius</t>
        </is>
      </c>
      <c r="B369578" t="n">
        <v>1</v>
      </c>
    </row>
    <row r="369579">
      <c r="A369579" t="inlineStr">
        <is>
          <t>efficiently—by</t>
        </is>
      </c>
      <c r="B369579" t="n">
        <v>1</v>
      </c>
    </row>
    <row r="369580">
      <c r="A369580" t="inlineStr">
        <is>
          <t>69siv</t>
        </is>
      </c>
      <c r="B369580" t="n">
        <v>1</v>
      </c>
    </row>
    <row r="369581">
      <c r="A369581" t="inlineStr">
        <is>
          <t>mybcility</t>
        </is>
      </c>
      <c r="B369581" t="n">
        <v>1</v>
      </c>
    </row>
    <row r="369582">
      <c r="A369582" t="inlineStr">
        <is>
          <t>ly1a2cbp2</t>
        </is>
      </c>
      <c r="B369582" t="n">
        <v>1</v>
      </c>
    </row>
    <row r="369583">
      <c r="A369583" t="inlineStr">
        <is>
          <t>myva</t>
        </is>
      </c>
      <c r="B369583" t="n">
        <v>1</v>
      </c>
    </row>
    <row r="369584">
      <c r="A369584" t="inlineStr">
        <is>
          <t>wazerarks</t>
        </is>
      </c>
      <c r="B369584" t="n">
        <v>1</v>
      </c>
    </row>
    <row r="369585">
      <c r="A369585" t="inlineStr">
        <is>
          <t>waznarowskis</t>
        </is>
      </c>
      <c r="B369585" t="n">
        <v>1</v>
      </c>
    </row>
    <row r="369586">
      <c r="A369586" t="inlineStr">
        <is>
          <t>wazerark</t>
        </is>
      </c>
      <c r="B369586" t="n">
        <v>1</v>
      </c>
    </row>
    <row r="369587">
      <c r="A369587" t="inlineStr">
        <is>
          <t>waznarowski</t>
        </is>
      </c>
      <c r="B369587" t="n">
        <v>1</v>
      </c>
    </row>
    <row r="369588">
      <c r="A369588" t="inlineStr">
        <is>
          <t>whenner</t>
        </is>
      </c>
      <c r="B369588" t="n">
        <v>1</v>
      </c>
    </row>
    <row r="369589">
      <c r="A369589" t="inlineStr">
        <is>
          <t>alternatecredits</t>
        </is>
      </c>
      <c r="B369589" t="n">
        <v>1</v>
      </c>
    </row>
    <row r="369590">
      <c r="A369590" t="inlineStr">
        <is>
          <t>on–its</t>
        </is>
      </c>
      <c r="B369590" t="n">
        <v>1</v>
      </c>
    </row>
    <row r="369591">
      <c r="A369591" t="inlineStr">
        <is>
          <t>about–his</t>
        </is>
      </c>
      <c r="B369591" t="n">
        <v>1</v>
      </c>
    </row>
    <row r="369592">
      <c r="A369592" t="inlineStr">
        <is>
          <t>iliasmodkmalley</t>
        </is>
      </c>
      <c r="B369592" t="n">
        <v>1</v>
      </c>
    </row>
    <row r="369593">
      <c r="A369593" t="inlineStr">
        <is>
          <t>hexperf</t>
        </is>
      </c>
      <c r="B369593" t="n">
        <v>1</v>
      </c>
    </row>
    <row r="369594">
      <c r="A369594" t="inlineStr">
        <is>
          <t>pagnostic</t>
        </is>
      </c>
      <c r="B369594" t="n">
        <v>1</v>
      </c>
    </row>
    <row r="369595">
      <c r="A369595" t="inlineStr">
        <is>
          <t>uncareshow</t>
        </is>
      </c>
      <c r="B369595" t="n">
        <v>1</v>
      </c>
    </row>
    <row r="369596">
      <c r="A369596" t="inlineStr">
        <is>
          <t>illisdefsgmail</t>
        </is>
      </c>
      <c r="B369596" t="n">
        <v>1</v>
      </c>
    </row>
    <row r="369597">
      <c r="A369597" t="inlineStr">
        <is>
          <t>secretaryuth</t>
        </is>
      </c>
      <c r="B369597" t="n">
        <v>1</v>
      </c>
    </row>
    <row r="369598">
      <c r="A369598" t="inlineStr">
        <is>
          <t>womepters</t>
        </is>
      </c>
      <c r="B369598" t="n">
        <v>1</v>
      </c>
    </row>
    <row r="369599">
      <c r="A369599" t="inlineStr">
        <is>
          <t>poiscous</t>
        </is>
      </c>
      <c r="B369599" t="n">
        <v>1</v>
      </c>
    </row>
    <row r="369600">
      <c r="A369600" t="inlineStr">
        <is>
          <t>Ვoblinsonia</t>
        </is>
      </c>
      <c r="B369600" t="n">
        <v>1</v>
      </c>
    </row>
    <row r="369601">
      <c r="A369601" t="inlineStr">
        <is>
          <t>freeangles</t>
        </is>
      </c>
      <c r="B369601" t="n">
        <v>1</v>
      </c>
    </row>
    <row r="369602">
      <c r="A369602" t="inlineStr">
        <is>
          <t>bernu</t>
        </is>
      </c>
      <c r="B369602" t="n">
        <v>1</v>
      </c>
    </row>
    <row r="369603">
      <c r="A369603" t="inlineStr">
        <is>
          <t>charlels</t>
        </is>
      </c>
      <c r="B369603" t="n">
        <v>1</v>
      </c>
    </row>
    <row r="369604">
      <c r="A369604" t="inlineStr">
        <is>
          <t>reachpunchletting</t>
        </is>
      </c>
      <c r="B369604" t="n">
        <v>1</v>
      </c>
    </row>
    <row r="369605">
      <c r="A369605" t="inlineStr">
        <is>
          <t>pegcatsship</t>
        </is>
      </c>
      <c r="B369605" t="n">
        <v>1</v>
      </c>
    </row>
    <row r="369606">
      <c r="A369606" t="inlineStr">
        <is>
          <t>microsometers</t>
        </is>
      </c>
      <c r="B369606" t="n">
        <v>1</v>
      </c>
    </row>
    <row r="369607">
      <c r="A369607" t="inlineStr">
        <is>
          <t>broisms</t>
        </is>
      </c>
      <c r="B369607" t="n">
        <v>1</v>
      </c>
    </row>
    <row r="369608">
      <c r="A369608" t="inlineStr">
        <is>
          <t>beastill</t>
        </is>
      </c>
      <c r="B369608" t="n">
        <v>1</v>
      </c>
    </row>
    <row r="369609">
      <c r="A369609" t="inlineStr">
        <is>
          <t>getperfectyellanimaltag</t>
        </is>
      </c>
      <c r="B369609" t="n">
        <v>1</v>
      </c>
    </row>
    <row r="369610">
      <c r="A369610" t="inlineStr">
        <is>
          <t>demipets</t>
        </is>
      </c>
      <c r="B369610" t="n">
        <v>1</v>
      </c>
    </row>
    <row r="369611">
      <c r="A369611" t="inlineStr">
        <is>
          <t>fatguine</t>
        </is>
      </c>
      <c r="B369611" t="n">
        <v>1</v>
      </c>
    </row>
    <row r="369612">
      <c r="A369612" t="inlineStr">
        <is>
          <t>adohcus</t>
        </is>
      </c>
      <c r="B369612" t="n">
        <v>1</v>
      </c>
    </row>
    <row r="369613">
      <c r="A369613" t="inlineStr">
        <is>
          <t>meditup</t>
        </is>
      </c>
      <c r="B369613" t="n">
        <v>1</v>
      </c>
    </row>
    <row r="369614">
      <c r="A369614" t="inlineStr">
        <is>
          <t>edelicery</t>
        </is>
      </c>
      <c r="B369614" t="n">
        <v>1</v>
      </c>
    </row>
    <row r="369615">
      <c r="A369615" t="inlineStr">
        <is>
          <t>snowstead</t>
        </is>
      </c>
      <c r="B369615" t="n">
        <v>1</v>
      </c>
    </row>
    <row r="369616">
      <c r="A369616" t="inlineStr">
        <is>
          <t>oquinative</t>
        </is>
      </c>
      <c r="B369616" t="n">
        <v>1</v>
      </c>
    </row>
    <row r="369617">
      <c r="A369617" t="inlineStr">
        <is>
          <t>decksed</t>
        </is>
      </c>
      <c r="B369617" t="n">
        <v>1</v>
      </c>
    </row>
    <row r="369618">
      <c r="A369618" t="inlineStr">
        <is>
          <t>cybercier</t>
        </is>
      </c>
      <c r="B369618" t="n">
        <v>1</v>
      </c>
    </row>
    <row r="369619">
      <c r="A369619" t="inlineStr">
        <is>
          <t>clipsrs</t>
        </is>
      </c>
      <c r="B369619" t="n">
        <v>1</v>
      </c>
    </row>
    <row r="369620">
      <c r="A369620" t="inlineStr">
        <is>
          <t>bijf</t>
        </is>
      </c>
      <c r="B369620" t="n">
        <v>1</v>
      </c>
    </row>
    <row r="369621">
      <c r="A369621" t="inlineStr">
        <is>
          <t>Ვorthal</t>
        </is>
      </c>
      <c r="B369621" t="n">
        <v>1</v>
      </c>
    </row>
    <row r="369622">
      <c r="A369622" t="inlineStr">
        <is>
          <t>njgl</t>
        </is>
      </c>
      <c r="B369622" t="n">
        <v>1</v>
      </c>
    </row>
    <row r="369623">
      <c r="A369623" t="inlineStr">
        <is>
          <t>professionasticity</t>
        </is>
      </c>
      <c r="B369623" t="n">
        <v>1</v>
      </c>
    </row>
    <row r="369624">
      <c r="A369624" t="inlineStr">
        <is>
          <t>bloundfield</t>
        </is>
      </c>
      <c r="B369624" t="n">
        <v>1</v>
      </c>
    </row>
    <row r="369625">
      <c r="A369625" t="inlineStr">
        <is>
          <t>kneove</t>
        </is>
      </c>
      <c r="B369625" t="n">
        <v>1</v>
      </c>
    </row>
    <row r="369626">
      <c r="A369626" t="inlineStr">
        <is>
          <t>tribcard</t>
        </is>
      </c>
      <c r="B369626" t="n">
        <v>1</v>
      </c>
    </row>
    <row r="369627">
      <c r="A369627" t="inlineStr">
        <is>
          <t>globaloft</t>
        </is>
      </c>
      <c r="B369627" t="n">
        <v>1</v>
      </c>
    </row>
    <row r="369628">
      <c r="A369628" t="inlineStr">
        <is>
          <t>zotère</t>
        </is>
      </c>
      <c r="B369628" t="n">
        <v>1</v>
      </c>
    </row>
    <row r="369629">
      <c r="A369629" t="inlineStr">
        <is>
          <t>distigram</t>
        </is>
      </c>
      <c r="B369629" t="n">
        <v>1</v>
      </c>
    </row>
    <row r="369630">
      <c r="A369630" t="inlineStr">
        <is>
          <t>fromdeath</t>
        </is>
      </c>
      <c r="B369630" t="n">
        <v>1</v>
      </c>
    </row>
    <row r="369631">
      <c r="A369631" t="inlineStr">
        <is>
          <t>reforts</t>
        </is>
      </c>
      <c r="B369631" t="n">
        <v>1</v>
      </c>
    </row>
    <row r="369632">
      <c r="A369632" t="inlineStr">
        <is>
          <t>secretaryhillary</t>
        </is>
      </c>
      <c r="B369632" t="n">
        <v>1</v>
      </c>
    </row>
    <row r="369633">
      <c r="A369633" t="inlineStr">
        <is>
          <t>shaliackoff</t>
        </is>
      </c>
      <c r="B369633" t="n">
        <v>1</v>
      </c>
    </row>
    <row r="369634">
      <c r="A369634" t="inlineStr">
        <is>
          <t>probibial</t>
        </is>
      </c>
      <c r="B369634" t="n">
        <v>1</v>
      </c>
    </row>
    <row r="369635">
      <c r="A369635" t="inlineStr">
        <is>
          <t>devsment</t>
        </is>
      </c>
      <c r="B369635" t="n">
        <v>1</v>
      </c>
    </row>
    <row r="369636">
      <c r="A369636" t="inlineStr">
        <is>
          <t>thesesuch</t>
        </is>
      </c>
      <c r="B369636" t="n">
        <v>1</v>
      </c>
    </row>
    <row r="369637">
      <c r="A369637" t="inlineStr">
        <is>
          <t>thumbcrack</t>
        </is>
      </c>
      <c r="B369637" t="n">
        <v>1</v>
      </c>
    </row>
    <row r="369638">
      <c r="A369638" t="inlineStr">
        <is>
          <t>chincushion</t>
        </is>
      </c>
      <c r="B369638" t="n">
        <v>1</v>
      </c>
    </row>
    <row r="369639">
      <c r="A369639" t="inlineStr">
        <is>
          <t>neey</t>
        </is>
      </c>
      <c r="B369639" t="n">
        <v>1</v>
      </c>
    </row>
    <row r="369640">
      <c r="A369640" t="inlineStr">
        <is>
          <t>{lookup_needed</t>
        </is>
      </c>
      <c r="B369640" t="n">
        <v>1</v>
      </c>
    </row>
    <row r="369641">
      <c r="A369641" t="inlineStr">
        <is>
          <t>ppderr</t>
        </is>
      </c>
      <c r="B369641" t="n">
        <v>1</v>
      </c>
    </row>
    <row r="369642">
      <c r="A369642" t="inlineStr">
        <is>
          <t>rust_reconfig</t>
        </is>
      </c>
      <c r="B369642" t="n">
        <v>1</v>
      </c>
    </row>
    <row r="369643">
      <c r="A369643" t="inlineStr">
        <is>
          <t>keep_counts_by_count</t>
        </is>
      </c>
      <c r="B369643" t="n">
        <v>1</v>
      </c>
    </row>
    <row r="369644">
      <c r="A369644" t="inlineStr">
        <is>
          <t>updateyml</t>
        </is>
      </c>
      <c r="B369644" t="n">
        <v>1</v>
      </c>
    </row>
    <row r="369645">
      <c r="A369645" t="inlineStr">
        <is>
          <t>yellrveler</t>
        </is>
      </c>
      <c r="B369645" t="n">
        <v>1</v>
      </c>
    </row>
    <row r="369646">
      <c r="A369646" t="inlineStr">
        <is>
          <t>{count_of_conversions</t>
        </is>
      </c>
      <c r="B369646" t="n">
        <v>1</v>
      </c>
    </row>
    <row r="369647">
      <c r="A369647" t="inlineStr">
        <is>
          <t>bigtrbl</t>
        </is>
      </c>
      <c r="B369647" t="n">
        <v>1</v>
      </c>
    </row>
    <row r="369648">
      <c r="A369648" t="inlineStr">
        <is>
          <t>n80i</t>
        </is>
      </c>
      <c r="B369648" t="n">
        <v>1</v>
      </c>
    </row>
    <row r="369649">
      <c r="A369649" t="inlineStr">
        <is>
          <t>vload</t>
        </is>
      </c>
      <c r="B369649" t="n">
        <v>2</v>
      </c>
    </row>
    <row r="369650">
      <c r="A369650" t="inlineStr">
        <is>
          <t>comboards61056501findr</t>
        </is>
      </c>
      <c r="B369650" t="n">
        <v>1</v>
      </c>
    </row>
    <row r="369651">
      <c r="A369651" t="inlineStr">
        <is>
          <t>whichite</t>
        </is>
      </c>
      <c r="B369651" t="n">
        <v>1</v>
      </c>
    </row>
    <row r="369652">
      <c r="A369652" t="inlineStr">
        <is>
          <t>h2800</t>
        </is>
      </c>
      <c r="B369652" t="n">
        <v>1</v>
      </c>
    </row>
    <row r="369653">
      <c r="A369653" t="inlineStr">
        <is>
          <t>dbatis</t>
        </is>
      </c>
      <c r="B369653" t="n">
        <v>1</v>
      </c>
    </row>
    <row r="369654">
      <c r="A369654" t="inlineStr">
        <is>
          <t>multimash</t>
        </is>
      </c>
      <c r="B369654" t="n">
        <v>1</v>
      </c>
    </row>
    <row r="369655">
      <c r="A369655" t="inlineStr">
        <is>
          <t>hclinenny</t>
        </is>
      </c>
      <c r="B369655" t="n">
        <v>1</v>
      </c>
    </row>
    <row r="369656">
      <c r="A369656" t="inlineStr">
        <is>
          <t>carsd</t>
        </is>
      </c>
      <c r="B369656" t="n">
        <v>1</v>
      </c>
    </row>
    <row r="369657">
      <c r="A369657" t="inlineStr">
        <is>
          <t>pipercher</t>
        </is>
      </c>
      <c r="B369657" t="n">
        <v>1</v>
      </c>
    </row>
    <row r="369658">
      <c r="A369658" t="inlineStr">
        <is>
          <t>nofield</t>
        </is>
      </c>
      <c r="B369658" t="n">
        <v>1</v>
      </c>
    </row>
    <row r="369659">
      <c r="A369659" t="inlineStr">
        <is>
          <t>superforckfurt</t>
        </is>
      </c>
      <c r="B369659" t="n">
        <v>1</v>
      </c>
    </row>
    <row r="369660">
      <c r="A369660" t="inlineStr">
        <is>
          <t>catalytick</t>
        </is>
      </c>
      <c r="B369660" t="n">
        <v>1</v>
      </c>
    </row>
    <row r="369661">
      <c r="A369661" t="inlineStr">
        <is>
          <t>h3228</t>
        </is>
      </c>
      <c r="B369661" t="n">
        <v>1</v>
      </c>
    </row>
    <row r="369662">
      <c r="A369662" t="inlineStr">
        <is>
          <t>towloom</t>
        </is>
      </c>
      <c r="B369662" t="n">
        <v>1</v>
      </c>
    </row>
    <row r="369663">
      <c r="A369663" t="inlineStr">
        <is>
          <t>hakuhodoh</t>
        </is>
      </c>
      <c r="B369663" t="n">
        <v>1</v>
      </c>
    </row>
    <row r="369664">
      <c r="A369664" t="inlineStr">
        <is>
          <t>amrotythe</t>
        </is>
      </c>
      <c r="B369664" t="n">
        <v>1</v>
      </c>
    </row>
    <row r="369665">
      <c r="A369665" t="inlineStr">
        <is>
          <t>skbm</t>
        </is>
      </c>
      <c r="B369665" t="n">
        <v>1</v>
      </c>
    </row>
    <row r="369666">
      <c r="A369666" t="inlineStr">
        <is>
          <t>wlrded</t>
        </is>
      </c>
      <c r="B369666" t="n">
        <v>1</v>
      </c>
    </row>
    <row r="369667">
      <c r="A369667" t="inlineStr">
        <is>
          <t>sccu</t>
        </is>
      </c>
      <c r="B369667" t="n">
        <v>1</v>
      </c>
    </row>
    <row r="369668">
      <c r="A369668" t="inlineStr">
        <is>
          <t>poruty</t>
        </is>
      </c>
      <c r="B369668" t="n">
        <v>1</v>
      </c>
    </row>
    <row r="369669">
      <c r="A369669" t="inlineStr">
        <is>
          <t>carturtle</t>
        </is>
      </c>
      <c r="B369669" t="n">
        <v>1</v>
      </c>
    </row>
    <row r="369670">
      <c r="A369670" t="inlineStr">
        <is>
          <t>ioterro</t>
        </is>
      </c>
      <c r="B369670" t="n">
        <v>1</v>
      </c>
    </row>
    <row r="369671">
      <c r="A369671" t="inlineStr">
        <is>
          <t>deberman</t>
        </is>
      </c>
      <c r="B369671" t="n">
        <v>1</v>
      </c>
    </row>
    <row r="369672">
      <c r="A369672" t="inlineStr">
        <is>
          <t>thunkification</t>
        </is>
      </c>
      <c r="B369672" t="n">
        <v>1</v>
      </c>
    </row>
    <row r="369673">
      <c r="A369673" t="inlineStr">
        <is>
          <t>yuggen</t>
        </is>
      </c>
      <c r="B369673" t="n">
        <v>1</v>
      </c>
    </row>
    <row r="369674">
      <c r="A369674" t="inlineStr">
        <is>
          <t>oblkshained</t>
        </is>
      </c>
      <c r="B369674" t="n">
        <v>1</v>
      </c>
    </row>
    <row r="369675">
      <c r="A369675" t="inlineStr">
        <is>
          <t>limic</t>
        </is>
      </c>
      <c r="B369675" t="n">
        <v>1</v>
      </c>
    </row>
    <row r="369676">
      <c r="A369676" t="inlineStr">
        <is>
          <t>fourpots</t>
        </is>
      </c>
      <c r="B369676" t="n">
        <v>1</v>
      </c>
    </row>
    <row r="369677">
      <c r="A369677" t="inlineStr">
        <is>
          <t>poloock</t>
        </is>
      </c>
      <c r="B369677" t="n">
        <v>1</v>
      </c>
    </row>
    <row r="369678">
      <c r="A369678" t="inlineStr">
        <is>
          <t>cerbon</t>
        </is>
      </c>
      <c r="B369678" t="n">
        <v>1</v>
      </c>
    </row>
    <row r="369679">
      <c r="A369679" t="inlineStr">
        <is>
          <t>n860940</t>
        </is>
      </c>
      <c r="B369679" t="n">
        <v>1</v>
      </c>
    </row>
    <row r="369680">
      <c r="A369680" t="inlineStr">
        <is>
          <t>ulfiler</t>
        </is>
      </c>
      <c r="B369680" t="n">
        <v>1</v>
      </c>
    </row>
    <row r="369681">
      <c r="A369681" t="inlineStr">
        <is>
          <t>chaserglac</t>
        </is>
      </c>
      <c r="B369681" t="n">
        <v>1</v>
      </c>
    </row>
    <row r="369682">
      <c r="A369682" t="inlineStr">
        <is>
          <t>bua2</t>
        </is>
      </c>
      <c r="B369682" t="n">
        <v>1</v>
      </c>
    </row>
    <row r="369683">
      <c r="A369683" t="inlineStr">
        <is>
          <t>bathroomsmonitist</t>
        </is>
      </c>
      <c r="B369683" t="n">
        <v>1</v>
      </c>
    </row>
    <row r="369684">
      <c r="A369684" t="inlineStr">
        <is>
          <t>nt5</t>
        </is>
      </c>
      <c r="B369684" t="n">
        <v>1</v>
      </c>
    </row>
    <row r="369685">
      <c r="A369685" t="inlineStr">
        <is>
          <t>ifz</t>
        </is>
      </c>
      <c r="B369685" t="n">
        <v>2</v>
      </c>
    </row>
    <row r="369686">
      <c r="A369686" t="inlineStr">
        <is>
          <t>prawlpt</t>
        </is>
      </c>
      <c r="B369686" t="n">
        <v>1</v>
      </c>
    </row>
    <row r="369687">
      <c r="A369687" t="inlineStr">
        <is>
          <t>sochall</t>
        </is>
      </c>
      <c r="B369687" t="n">
        <v>1</v>
      </c>
    </row>
    <row r="369688">
      <c r="A369688" t="inlineStr">
        <is>
          <t>manology</t>
        </is>
      </c>
      <c r="B369688" t="n">
        <v>1</v>
      </c>
    </row>
    <row r="369689">
      <c r="A369689" t="inlineStr">
        <is>
          <t>omnd</t>
        </is>
      </c>
      <c r="B369689" t="n">
        <v>2</v>
      </c>
    </row>
    <row r="369690">
      <c r="A369690" t="inlineStr">
        <is>
          <t>ustema</t>
        </is>
      </c>
      <c r="B369690" t="n">
        <v>1</v>
      </c>
    </row>
    <row r="369691">
      <c r="A369691" t="inlineStr">
        <is>
          <t>vaniverle</t>
        </is>
      </c>
      <c r="B369691" t="n">
        <v>1</v>
      </c>
    </row>
    <row r="369692">
      <c r="A369692" t="inlineStr">
        <is>
          <t>headiat</t>
        </is>
      </c>
      <c r="B369692" t="n">
        <v>1</v>
      </c>
    </row>
    <row r="369693">
      <c r="A369693" t="inlineStr">
        <is>
          <t>unproceeding</t>
        </is>
      </c>
      <c r="B369693" t="n">
        <v>1</v>
      </c>
    </row>
    <row r="369694">
      <c r="A369694" t="inlineStr">
        <is>
          <t>webxxaj</t>
        </is>
      </c>
      <c r="B369694" t="n">
        <v>1</v>
      </c>
    </row>
    <row r="369695">
      <c r="A369695" t="inlineStr">
        <is>
          <t>ovalperaturewas</t>
        </is>
      </c>
      <c r="B369695" t="n">
        <v>1</v>
      </c>
    </row>
    <row r="369696">
      <c r="A369696" t="inlineStr">
        <is>
          <t>bkxd</t>
        </is>
      </c>
      <c r="B369696" t="n">
        <v>1</v>
      </c>
    </row>
    <row r="369697">
      <c r="A369697" t="inlineStr">
        <is>
          <t>motalifefkm</t>
        </is>
      </c>
      <c r="B369697" t="n">
        <v>1</v>
      </c>
    </row>
    <row r="369698">
      <c r="A369698" t="inlineStr">
        <is>
          <t>datheria</t>
        </is>
      </c>
      <c r="B369698" t="n">
        <v>1</v>
      </c>
    </row>
    <row r="369699">
      <c r="A369699" t="inlineStr">
        <is>
          <t>hazad</t>
        </is>
      </c>
      <c r="B369699" t="n">
        <v>1</v>
      </c>
    </row>
    <row r="369700">
      <c r="A369700" t="inlineStr">
        <is>
          <t>ghost331</t>
        </is>
      </c>
      <c r="B369700" t="n">
        <v>1</v>
      </c>
    </row>
    <row r="369701">
      <c r="A369701" t="inlineStr">
        <is>
          <t>throttlefe10</t>
        </is>
      </c>
      <c r="B369701" t="n">
        <v>1</v>
      </c>
    </row>
    <row r="369702">
      <c r="A369702" t="inlineStr">
        <is>
          <t>zllan</t>
        </is>
      </c>
      <c r="B369702" t="n">
        <v>1</v>
      </c>
    </row>
    <row r="369703">
      <c r="A369703" t="inlineStr">
        <is>
          <t>vaughthenia</t>
        </is>
      </c>
      <c r="B369703" t="n">
        <v>1</v>
      </c>
    </row>
    <row r="369704">
      <c r="A369704" t="inlineStr">
        <is>
          <t>knorr19</t>
        </is>
      </c>
      <c r="B369704" t="n">
        <v>1</v>
      </c>
    </row>
    <row r="369705">
      <c r="A369705" t="inlineStr">
        <is>
          <t>qevw</t>
        </is>
      </c>
      <c r="B369705" t="n">
        <v>1</v>
      </c>
    </row>
    <row r="369706">
      <c r="A369706" t="inlineStr">
        <is>
          <t>enalxi</t>
        </is>
      </c>
      <c r="B369706" t="n">
        <v>1</v>
      </c>
    </row>
    <row r="369707">
      <c r="A369707" t="inlineStr">
        <is>
          <t>gimblefreie</t>
        </is>
      </c>
      <c r="B369707" t="n">
        <v>1</v>
      </c>
    </row>
    <row r="369708">
      <c r="A369708" t="inlineStr">
        <is>
          <t>cataforger</t>
        </is>
      </c>
      <c r="B369708" t="n">
        <v>1</v>
      </c>
    </row>
    <row r="369709">
      <c r="A369709" t="inlineStr">
        <is>
          <t>chuuuuuuuyuse</t>
        </is>
      </c>
      <c r="B369709" t="n">
        <v>1</v>
      </c>
    </row>
    <row r="369710">
      <c r="A369710" t="inlineStr">
        <is>
          <t>menua</t>
        </is>
      </c>
      <c r="B369710" t="n">
        <v>1</v>
      </c>
    </row>
    <row r="369711">
      <c r="A369711" t="inlineStr">
        <is>
          <t>lolavco</t>
        </is>
      </c>
      <c r="B369711" t="n">
        <v>1</v>
      </c>
    </row>
    <row r="369712">
      <c r="A369712" t="inlineStr">
        <is>
          <t>capsulevelsome</t>
        </is>
      </c>
      <c r="B369712" t="n">
        <v>1</v>
      </c>
    </row>
    <row r="369713">
      <c r="A369713" t="inlineStr">
        <is>
          <t>epphraset</t>
        </is>
      </c>
      <c r="B369713" t="n">
        <v>1</v>
      </c>
    </row>
    <row r="369714">
      <c r="A369714" t="inlineStr">
        <is>
          <t>inf3</t>
        </is>
      </c>
      <c r="B369714" t="n">
        <v>1</v>
      </c>
    </row>
    <row r="369715">
      <c r="A369715" t="inlineStr">
        <is>
          <t>grapier</t>
        </is>
      </c>
      <c r="B369715" t="n">
        <v>1</v>
      </c>
    </row>
    <row r="369716">
      <c r="A369716" t="inlineStr">
        <is>
          <t>greatrrrrr</t>
        </is>
      </c>
      <c r="B369716" t="n">
        <v>1</v>
      </c>
    </row>
    <row r="369717">
      <c r="A369717" t="inlineStr">
        <is>
          <t>headmarked</t>
        </is>
      </c>
      <c r="B369717" t="n">
        <v>2</v>
      </c>
    </row>
    <row r="369718">
      <c r="A369718" t="inlineStr">
        <is>
          <t>friesite</t>
        </is>
      </c>
      <c r="B369718" t="n">
        <v>1</v>
      </c>
    </row>
    <row r="369719">
      <c r="A369719" t="inlineStr">
        <is>
          <t>estuineness</t>
        </is>
      </c>
      <c r="B369719" t="n">
        <v>1</v>
      </c>
    </row>
    <row r="369720">
      <c r="A369720" t="inlineStr">
        <is>
          <t>kashists</t>
        </is>
      </c>
      <c r="B369720" t="n">
        <v>1</v>
      </c>
    </row>
    <row r="369721">
      <c r="A369721" t="inlineStr">
        <is>
          <t>niskl</t>
        </is>
      </c>
      <c r="B369721" t="n">
        <v>1</v>
      </c>
    </row>
    <row r="369722">
      <c r="A369722" t="inlineStr">
        <is>
          <t>punctillation</t>
        </is>
      </c>
      <c r="B369722" t="n">
        <v>1</v>
      </c>
    </row>
    <row r="369723">
      <c r="A369723" t="inlineStr">
        <is>
          <t>stukul</t>
        </is>
      </c>
      <c r="B369723" t="n">
        <v>1</v>
      </c>
    </row>
    <row r="369724">
      <c r="A369724" t="inlineStr">
        <is>
          <t>gorella</t>
        </is>
      </c>
      <c r="B369724" t="n">
        <v>1</v>
      </c>
    </row>
    <row r="369725">
      <c r="A369725" t="inlineStr">
        <is>
          <t>bountycontrols</t>
        </is>
      </c>
      <c r="B369725" t="n">
        <v>1</v>
      </c>
    </row>
    <row r="369726">
      <c r="A369726" t="inlineStr">
        <is>
          <t>morrowhound</t>
        </is>
      </c>
      <c r="B369726" t="n">
        <v>1</v>
      </c>
    </row>
    <row r="369727">
      <c r="A369727" t="inlineStr">
        <is>
          <t>ungraffit</t>
        </is>
      </c>
      <c r="B369727" t="n">
        <v>1</v>
      </c>
    </row>
    <row r="369728">
      <c r="A369728" t="inlineStr">
        <is>
          <t>kongrosai</t>
        </is>
      </c>
      <c r="B369728" t="n">
        <v>1</v>
      </c>
    </row>
    <row r="369729">
      <c r="A369729" t="inlineStr">
        <is>
          <t>yebey</t>
        </is>
      </c>
      <c r="B369729" t="n">
        <v>1</v>
      </c>
    </row>
    <row r="369730">
      <c r="A369730" t="inlineStr">
        <is>
          <t>lestava</t>
        </is>
      </c>
      <c r="B369730" t="n">
        <v>1</v>
      </c>
    </row>
    <row r="369731">
      <c r="A369731" t="inlineStr">
        <is>
          <t>42022</t>
        </is>
      </c>
      <c r="B369731" t="n">
        <v>1</v>
      </c>
    </row>
    <row r="369732">
      <c r="A369732" t="inlineStr">
        <is>
          <t>sarasotaexit</t>
        </is>
      </c>
      <c r="B369732" t="n">
        <v>1</v>
      </c>
    </row>
    <row r="369733">
      <c r="A369733" t="inlineStr">
        <is>
          <t>parala</t>
        </is>
      </c>
      <c r="B369733" t="n">
        <v>1</v>
      </c>
    </row>
    <row r="369734">
      <c r="A369734" t="inlineStr">
        <is>
          <t>20130015</t>
        </is>
      </c>
      <c r="B369734" t="n">
        <v>1</v>
      </c>
    </row>
    <row r="369735">
      <c r="A369735" t="inlineStr">
        <is>
          <t>strepering</t>
        </is>
      </c>
      <c r="B369735" t="n">
        <v>1</v>
      </c>
    </row>
    <row r="369736">
      <c r="A369736" t="inlineStr">
        <is>
          <t>lipo3</t>
        </is>
      </c>
      <c r="B369736" t="n">
        <v>1</v>
      </c>
    </row>
    <row r="369737">
      <c r="A369737" t="inlineStr">
        <is>
          <t>vulno</t>
        </is>
      </c>
      <c r="B369737" t="n">
        <v>1</v>
      </c>
    </row>
    <row r="369738">
      <c r="A369738" t="inlineStr">
        <is>
          <t>roboros</t>
        </is>
      </c>
      <c r="B369738" t="n">
        <v>1</v>
      </c>
    </row>
    <row r="369739">
      <c r="A369739" t="inlineStr">
        <is>
          <t>wulma</t>
        </is>
      </c>
      <c r="B369739" t="n">
        <v>1</v>
      </c>
    </row>
    <row r="369740">
      <c r="A369740" t="inlineStr">
        <is>
          <t>27999512</t>
        </is>
      </c>
      <c r="B369740" t="n">
        <v>1</v>
      </c>
    </row>
    <row r="369741">
      <c r="A369741" t="inlineStr">
        <is>
          <t>pembehow</t>
        </is>
      </c>
      <c r="B369741" t="n">
        <v>1</v>
      </c>
    </row>
    <row r="369742">
      <c r="A369742" t="inlineStr">
        <is>
          <t>kalmytov</t>
        </is>
      </c>
      <c r="B369742" t="n">
        <v>1</v>
      </c>
    </row>
    <row r="369743">
      <c r="A369743" t="inlineStr">
        <is>
          <t>lainial</t>
        </is>
      </c>
      <c r="B369743" t="n">
        <v>1</v>
      </c>
    </row>
    <row r="369744">
      <c r="A369744" t="inlineStr">
        <is>
          <t>20054567</t>
        </is>
      </c>
      <c r="B369744" t="n">
        <v>1</v>
      </c>
    </row>
    <row r="369745">
      <c r="A369745" t="inlineStr">
        <is>
          <t>groidland</t>
        </is>
      </c>
      <c r="B369745" t="n">
        <v>1</v>
      </c>
    </row>
    <row r="369746">
      <c r="A369746" t="inlineStr">
        <is>
          <t>comondepass</t>
        </is>
      </c>
      <c r="B369746" t="n">
        <v>1</v>
      </c>
    </row>
    <row r="369747">
      <c r="A369747" t="inlineStr">
        <is>
          <t>1201323</t>
        </is>
      </c>
      <c r="B369747" t="n">
        <v>1</v>
      </c>
    </row>
    <row r="369748">
      <c r="A369748" t="inlineStr">
        <is>
          <t>costsoidy</t>
        </is>
      </c>
      <c r="B369748" t="n">
        <v>1</v>
      </c>
    </row>
    <row r="369749">
      <c r="A369749" t="inlineStr">
        <is>
          <t>666083</t>
        </is>
      </c>
      <c r="B369749" t="n">
        <v>1</v>
      </c>
    </row>
    <row r="369750">
      <c r="A369750" t="inlineStr">
        <is>
          <t>decissystems</t>
        </is>
      </c>
      <c r="B369750" t="n">
        <v>1</v>
      </c>
    </row>
    <row r="369751">
      <c r="A369751" t="inlineStr">
        <is>
          <t>256603</t>
        </is>
      </c>
      <c r="B369751" t="n">
        <v>1</v>
      </c>
    </row>
    <row r="369752">
      <c r="A369752" t="inlineStr">
        <is>
          <t>1289041</t>
        </is>
      </c>
      <c r="B369752" t="n">
        <v>1</v>
      </c>
    </row>
    <row r="369753">
      <c r="A369753" t="inlineStr">
        <is>
          <t>495211</t>
        </is>
      </c>
      <c r="B369753" t="n">
        <v>1</v>
      </c>
    </row>
    <row r="369754">
      <c r="A369754" t="inlineStr">
        <is>
          <t>babyblog</t>
        </is>
      </c>
      <c r="B369754" t="n">
        <v>1</v>
      </c>
    </row>
    <row r="369755">
      <c r="A369755" t="inlineStr">
        <is>
          <t>160990</t>
        </is>
      </c>
      <c r="B369755" t="n">
        <v>1</v>
      </c>
    </row>
    <row r="369756">
      <c r="A369756" t="inlineStr">
        <is>
          <t>1946193</t>
        </is>
      </c>
      <c r="B369756" t="n">
        <v>1</v>
      </c>
    </row>
    <row r="369757">
      <c r="A369757" t="inlineStr">
        <is>
          <t>idosia</t>
        </is>
      </c>
      <c r="B369757" t="n">
        <v>1</v>
      </c>
    </row>
    <row r="369758">
      <c r="A369758" t="inlineStr">
        <is>
          <t>700256</t>
        </is>
      </c>
      <c r="B369758" t="n">
        <v>1</v>
      </c>
    </row>
    <row r="369759">
      <c r="A369759" t="inlineStr">
        <is>
          <t>russek</t>
        </is>
      </c>
      <c r="B369759" t="n">
        <v>1</v>
      </c>
    </row>
    <row r="369760">
      <c r="A369760" t="inlineStr">
        <is>
          <t>campbellepa</t>
        </is>
      </c>
      <c r="B369760" t="n">
        <v>1</v>
      </c>
    </row>
    <row r="369761">
      <c r="A369761" t="inlineStr">
        <is>
          <t>cfmey</t>
        </is>
      </c>
      <c r="B369761" t="n">
        <v>1</v>
      </c>
    </row>
    <row r="369762">
      <c r="A369762" t="inlineStr">
        <is>
          <t>rampstageok</t>
        </is>
      </c>
      <c r="B369762" t="n">
        <v>1</v>
      </c>
    </row>
    <row r="369763">
      <c r="A369763" t="inlineStr">
        <is>
          <t>madnesscovershot</t>
        </is>
      </c>
      <c r="B369763" t="n">
        <v>1</v>
      </c>
    </row>
    <row r="369764">
      <c r="A369764" t="inlineStr">
        <is>
          <t>sternspritfen</t>
        </is>
      </c>
      <c r="B369764" t="n">
        <v>1</v>
      </c>
    </row>
    <row r="369765">
      <c r="A369765" t="inlineStr">
        <is>
          <t>onold</t>
        </is>
      </c>
      <c r="B369765" t="n">
        <v>1</v>
      </c>
    </row>
    <row r="369766">
      <c r="A369766" t="inlineStr">
        <is>
          <t>resourcesfocused</t>
        </is>
      </c>
      <c r="B369766" t="n">
        <v>1</v>
      </c>
    </row>
    <row r="369767">
      <c r="A369767" t="inlineStr">
        <is>
          <t>dreamjapanese</t>
        </is>
      </c>
      <c r="B369767" t="n">
        <v>1</v>
      </c>
    </row>
    <row r="369768">
      <c r="A369768" t="inlineStr">
        <is>
          <t>analysishellishly</t>
        </is>
      </c>
      <c r="B369768" t="n">
        <v>1</v>
      </c>
    </row>
    <row r="369769">
      <c r="A369769" t="inlineStr">
        <is>
          <t>suggestionpowerful</t>
        </is>
      </c>
      <c r="B369769" t="n">
        <v>1</v>
      </c>
    </row>
    <row r="369770">
      <c r="A369770" t="inlineStr">
        <is>
          <t>workingclassimpressionistmore</t>
        </is>
      </c>
      <c r="B369770" t="n">
        <v>1</v>
      </c>
    </row>
    <row r="369771">
      <c r="A369771" t="inlineStr">
        <is>
          <t>avechristina</t>
        </is>
      </c>
      <c r="B369771" t="n">
        <v>1</v>
      </c>
    </row>
    <row r="369772">
      <c r="A369772" t="inlineStr">
        <is>
          <t>brotherhey</t>
        </is>
      </c>
      <c r="B369772" t="n">
        <v>1</v>
      </c>
    </row>
    <row r="369773">
      <c r="A369773" t="inlineStr">
        <is>
          <t>aprasao</t>
        </is>
      </c>
      <c r="B369773" t="n">
        <v>1</v>
      </c>
    </row>
    <row r="369774">
      <c r="A369774" t="inlineStr">
        <is>
          <t>savannahwhole</t>
        </is>
      </c>
      <c r="B369774" t="n">
        <v>1</v>
      </c>
    </row>
    <row r="369775">
      <c r="A369775" t="inlineStr">
        <is>
          <t>asterixs</t>
        </is>
      </c>
      <c r="B369775" t="n">
        <v>2</v>
      </c>
    </row>
    <row r="369776">
      <c r="A369776" t="inlineStr">
        <is>
          <t>musiches</t>
        </is>
      </c>
      <c r="B369776" t="n">
        <v>1</v>
      </c>
    </row>
    <row r="369777">
      <c r="A369777" t="inlineStr">
        <is>
          <t>rocksuffrageworkdisc</t>
        </is>
      </c>
      <c r="B369777" t="n">
        <v>1</v>
      </c>
    </row>
    <row r="369778">
      <c r="A369778" t="inlineStr">
        <is>
          <t>desfoment</t>
        </is>
      </c>
      <c r="B369778" t="n">
        <v>1</v>
      </c>
    </row>
    <row r="369779">
      <c r="A369779" t="inlineStr">
        <is>
          <t>listgouped</t>
        </is>
      </c>
      <c r="B369779" t="n">
        <v>1</v>
      </c>
    </row>
    <row r="369780">
      <c r="A369780" t="inlineStr">
        <is>
          <t>foodstandingthe</t>
        </is>
      </c>
      <c r="B369780" t="n">
        <v>1</v>
      </c>
    </row>
    <row r="369781">
      <c r="A369781" t="inlineStr">
        <is>
          <t>munichamp</t>
        </is>
      </c>
      <c r="B369781" t="n">
        <v>1</v>
      </c>
    </row>
    <row r="369782">
      <c r="A369782" t="inlineStr">
        <is>
          <t>responsibleollamer</t>
        </is>
      </c>
      <c r="B369782" t="n">
        <v>1</v>
      </c>
    </row>
    <row r="369783">
      <c r="A369783" t="inlineStr">
        <is>
          <t>amsyle</t>
        </is>
      </c>
      <c r="B369783" t="n">
        <v>1</v>
      </c>
    </row>
    <row r="369784">
      <c r="A369784" t="inlineStr">
        <is>
          <t>schuslen</t>
        </is>
      </c>
      <c r="B369784" t="n">
        <v>1</v>
      </c>
    </row>
    <row r="369785">
      <c r="A369785" t="inlineStr">
        <is>
          <t>eposthe</t>
        </is>
      </c>
      <c r="B369785" t="n">
        <v>1</v>
      </c>
    </row>
    <row r="369786">
      <c r="A369786" t="inlineStr">
        <is>
          <t>vonferenzug</t>
        </is>
      </c>
      <c r="B369786" t="n">
        <v>1</v>
      </c>
    </row>
    <row r="369787">
      <c r="A369787" t="inlineStr">
        <is>
          <t>3605ras</t>
        </is>
      </c>
      <c r="B369787" t="n">
        <v>1</v>
      </c>
    </row>
    <row r="369788">
      <c r="A369788" t="inlineStr">
        <is>
          <t>uingen</t>
        </is>
      </c>
      <c r="B369788" t="n">
        <v>1</v>
      </c>
    </row>
    <row r="369789">
      <c r="A369789" t="inlineStr">
        <is>
          <t>carzel</t>
        </is>
      </c>
      <c r="B369789" t="n">
        <v>1</v>
      </c>
    </row>
    <row r="369790">
      <c r="A369790" t="inlineStr">
        <is>
          <t>radigoplys</t>
        </is>
      </c>
      <c r="B369790" t="n">
        <v>1</v>
      </c>
    </row>
    <row r="369791">
      <c r="A369791" t="inlineStr">
        <is>
          <t>auscomgentie</t>
        </is>
      </c>
      <c r="B369791" t="n">
        <v>1</v>
      </c>
    </row>
    <row r="369792">
      <c r="A369792" t="inlineStr">
        <is>
          <t>hù</t>
        </is>
      </c>
      <c r="B369792" t="n">
        <v>1</v>
      </c>
    </row>
    <row r="369793">
      <c r="A369793" t="inlineStr">
        <is>
          <t>huthorn</t>
        </is>
      </c>
      <c r="B369793" t="n">
        <v>1</v>
      </c>
    </row>
    <row r="369794">
      <c r="A369794" t="inlineStr">
        <is>
          <t>tsomulin</t>
        </is>
      </c>
      <c r="B369794" t="n">
        <v>1</v>
      </c>
    </row>
    <row r="369795">
      <c r="A369795" t="inlineStr">
        <is>
          <t>toprinde</t>
        </is>
      </c>
      <c r="B369795" t="n">
        <v>1</v>
      </c>
    </row>
    <row r="369796">
      <c r="A369796" t="inlineStr">
        <is>
          <t>dazuipaska</t>
        </is>
      </c>
      <c r="B369796" t="n">
        <v>1</v>
      </c>
    </row>
    <row r="369797">
      <c r="A369797" t="inlineStr">
        <is>
          <t>ełartibkei</t>
        </is>
      </c>
      <c r="B369797" t="n">
        <v>1</v>
      </c>
    </row>
    <row r="369798">
      <c r="A369798" t="inlineStr">
        <is>
          <t>hünehaus</t>
        </is>
      </c>
      <c r="B369798" t="n">
        <v>1</v>
      </c>
    </row>
    <row r="369799">
      <c r="A369799" t="inlineStr">
        <is>
          <t>pedeningcova</t>
        </is>
      </c>
      <c r="B369799" t="n">
        <v>1</v>
      </c>
    </row>
    <row r="369800">
      <c r="A369800" t="inlineStr">
        <is>
          <t>luciduli</t>
        </is>
      </c>
      <c r="B369800" t="n">
        <v>1</v>
      </c>
    </row>
    <row r="369801">
      <c r="A369801" t="inlineStr">
        <is>
          <t>exhibitionscape</t>
        </is>
      </c>
      <c r="B369801" t="n">
        <v>1</v>
      </c>
    </row>
    <row r="369802">
      <c r="A369802" t="inlineStr">
        <is>
          <t>menschmer</t>
        </is>
      </c>
      <c r="B369802" t="n">
        <v>1</v>
      </c>
    </row>
    <row r="369803">
      <c r="A369803" t="inlineStr">
        <is>
          <t>komaila</t>
        </is>
      </c>
      <c r="B369803" t="n">
        <v>1</v>
      </c>
    </row>
    <row r="369804">
      <c r="A369804" t="inlineStr">
        <is>
          <t>sprenevill</t>
        </is>
      </c>
      <c r="B369804" t="n">
        <v>1</v>
      </c>
    </row>
    <row r="369805">
      <c r="A369805" t="inlineStr">
        <is>
          <t>tiansettes</t>
        </is>
      </c>
      <c r="B369805" t="n">
        <v>1</v>
      </c>
    </row>
    <row r="369806">
      <c r="A369806" t="inlineStr">
        <is>
          <t>rindzon</t>
        </is>
      </c>
      <c r="B369806" t="n">
        <v>1</v>
      </c>
    </row>
    <row r="369807">
      <c r="A369807" t="inlineStr">
        <is>
          <t>moltre</t>
        </is>
      </c>
      <c r="B369807" t="n">
        <v>1</v>
      </c>
    </row>
    <row r="369808">
      <c r="A369808" t="inlineStr">
        <is>
          <t>majment</t>
        </is>
      </c>
      <c r="B369808" t="n">
        <v>1</v>
      </c>
    </row>
    <row r="369809">
      <c r="A369809" t="inlineStr">
        <is>
          <t>morphischer</t>
        </is>
      </c>
      <c r="B369809" t="n">
        <v>1</v>
      </c>
    </row>
    <row r="369810">
      <c r="A369810" t="inlineStr">
        <is>
          <t>täten</t>
        </is>
      </c>
      <c r="B369810" t="n">
        <v>1</v>
      </c>
    </row>
    <row r="369811">
      <c r="A369811" t="inlineStr">
        <is>
          <t>taiptala</t>
        </is>
      </c>
      <c r="B369811" t="n">
        <v>1</v>
      </c>
    </row>
    <row r="369812">
      <c r="A369812" t="inlineStr">
        <is>
          <t>guchist</t>
        </is>
      </c>
      <c r="B369812" t="n">
        <v>1</v>
      </c>
    </row>
    <row r="369813">
      <c r="A369813" t="inlineStr">
        <is>
          <t>landreheilung</t>
        </is>
      </c>
      <c r="B369813" t="n">
        <v>1</v>
      </c>
    </row>
    <row r="369814">
      <c r="A369814" t="inlineStr">
        <is>
          <t>tvorso</t>
        </is>
      </c>
      <c r="B369814" t="n">
        <v>1</v>
      </c>
    </row>
    <row r="369815">
      <c r="A369815" t="inlineStr">
        <is>
          <t>dogetronlie</t>
        </is>
      </c>
      <c r="B369815" t="n">
        <v>1</v>
      </c>
    </row>
    <row r="369816">
      <c r="A369816" t="inlineStr">
        <is>
          <t>straßenhafte</t>
        </is>
      </c>
      <c r="B369816" t="n">
        <v>1</v>
      </c>
    </row>
    <row r="369817">
      <c r="A369817" t="inlineStr">
        <is>
          <t>rahmstutter</t>
        </is>
      </c>
      <c r="B369817" t="n">
        <v>1</v>
      </c>
    </row>
    <row r="369818">
      <c r="A369818" t="inlineStr">
        <is>
          <t>stegunzer</t>
        </is>
      </c>
      <c r="B369818" t="n">
        <v>1</v>
      </c>
    </row>
    <row r="369819">
      <c r="A369819" t="inlineStr">
        <is>
          <t>weidben</t>
        </is>
      </c>
      <c r="B369819" t="n">
        <v>1</v>
      </c>
    </row>
    <row r="369820">
      <c r="A369820" t="inlineStr">
        <is>
          <t>molfat</t>
        </is>
      </c>
      <c r="B369820" t="n">
        <v>1</v>
      </c>
    </row>
    <row r="369821">
      <c r="A369821" t="inlineStr">
        <is>
          <t>gerantzen</t>
        </is>
      </c>
      <c r="B369821" t="n">
        <v>1</v>
      </c>
    </row>
    <row r="369822">
      <c r="A369822" t="inlineStr">
        <is>
          <t>provocatione</t>
        </is>
      </c>
      <c r="B369822" t="n">
        <v>1</v>
      </c>
    </row>
    <row r="369823">
      <c r="A369823" t="inlineStr">
        <is>
          <t>andemarini</t>
        </is>
      </c>
      <c r="B369823" t="n">
        <v>1</v>
      </c>
    </row>
    <row r="369824">
      <c r="A369824" t="inlineStr">
        <is>
          <t>wiochen</t>
        </is>
      </c>
      <c r="B369824" t="n">
        <v>1</v>
      </c>
    </row>
    <row r="369825">
      <c r="A369825" t="inlineStr">
        <is>
          <t>3x3rons</t>
        </is>
      </c>
      <c r="B369825" t="n">
        <v>1</v>
      </c>
    </row>
    <row r="369826">
      <c r="A369826" t="inlineStr">
        <is>
          <t>geophilotike</t>
        </is>
      </c>
      <c r="B369826" t="n">
        <v>1</v>
      </c>
    </row>
    <row r="369827">
      <c r="A369827" t="inlineStr">
        <is>
          <t>crystalhoven</t>
        </is>
      </c>
      <c r="B369827" t="n">
        <v>1</v>
      </c>
    </row>
    <row r="369828">
      <c r="A369828" t="inlineStr">
        <is>
          <t>günde</t>
        </is>
      </c>
      <c r="B369828" t="n">
        <v>1</v>
      </c>
    </row>
    <row r="369829">
      <c r="A369829" t="inlineStr">
        <is>
          <t>waistpan</t>
        </is>
      </c>
      <c r="B369829" t="n">
        <v>1</v>
      </c>
    </row>
    <row r="369830">
      <c r="A369830" t="inlineStr">
        <is>
          <t>vorbegelbistverein</t>
        </is>
      </c>
      <c r="B369830" t="n">
        <v>1</v>
      </c>
    </row>
    <row r="369831">
      <c r="A369831" t="inlineStr">
        <is>
          <t>tradle</t>
        </is>
      </c>
      <c r="B369831" t="n">
        <v>1</v>
      </c>
    </row>
    <row r="369832">
      <c r="A369832" t="inlineStr">
        <is>
          <t>rableschen</t>
        </is>
      </c>
      <c r="B369832" t="n">
        <v>1</v>
      </c>
    </row>
    <row r="369833">
      <c r="A369833" t="inlineStr">
        <is>
          <t>bodat</t>
        </is>
      </c>
      <c r="B369833" t="n">
        <v>1</v>
      </c>
    </row>
    <row r="369834">
      <c r="A369834" t="inlineStr">
        <is>
          <t>advern</t>
        </is>
      </c>
      <c r="B369834" t="n">
        <v>1</v>
      </c>
    </row>
    <row r="369835">
      <c r="A369835" t="inlineStr">
        <is>
          <t>信騎免給36946theme</t>
        </is>
      </c>
      <c r="B369835" t="n">
        <v>1</v>
      </c>
    </row>
    <row r="369836">
      <c r="A369836" t="inlineStr">
        <is>
          <t>kampfermis</t>
        </is>
      </c>
      <c r="B369836" t="n">
        <v>1</v>
      </c>
    </row>
    <row r="369837">
      <c r="A369837" t="inlineStr">
        <is>
          <t>hallettorg</t>
        </is>
      </c>
      <c r="B369837" t="n">
        <v>1</v>
      </c>
    </row>
    <row r="369838">
      <c r="A369838" t="inlineStr">
        <is>
          <t>delegitiverch</t>
        </is>
      </c>
      <c r="B369838" t="n">
        <v>1</v>
      </c>
    </row>
    <row r="369839">
      <c r="A369839" t="inlineStr">
        <is>
          <t>drawingse</t>
        </is>
      </c>
      <c r="B369839" t="n">
        <v>1</v>
      </c>
    </row>
    <row r="369840">
      <c r="A369840" t="inlineStr">
        <is>
          <t>ordenbeschrift</t>
        </is>
      </c>
      <c r="B369840" t="n">
        <v>1</v>
      </c>
    </row>
    <row r="369841">
      <c r="A369841" t="inlineStr">
        <is>
          <t>doygatur</t>
        </is>
      </c>
      <c r="B369841" t="n">
        <v>1</v>
      </c>
    </row>
    <row r="369842">
      <c r="A369842" t="inlineStr">
        <is>
          <t>playālia42s</t>
        </is>
      </c>
      <c r="B369842" t="n">
        <v>1</v>
      </c>
    </row>
    <row r="369843">
      <c r="A369843" t="inlineStr">
        <is>
          <t>entwicklage</t>
        </is>
      </c>
      <c r="B369843" t="n">
        <v>1</v>
      </c>
    </row>
    <row r="369844">
      <c r="A369844" t="inlineStr">
        <is>
          <t>providenceest</t>
        </is>
      </c>
      <c r="B369844" t="n">
        <v>1</v>
      </c>
    </row>
    <row r="369845">
      <c r="A369845" t="inlineStr">
        <is>
          <t>petropin</t>
        </is>
      </c>
      <c r="B369845" t="n">
        <v>1</v>
      </c>
    </row>
    <row r="369846">
      <c r="A369846" t="inlineStr">
        <is>
          <t>breitfurter</t>
        </is>
      </c>
      <c r="B369846" t="n">
        <v>1</v>
      </c>
    </row>
    <row r="369847">
      <c r="A369847" t="inlineStr">
        <is>
          <t>roshoda</t>
        </is>
      </c>
      <c r="B369847" t="n">
        <v>1</v>
      </c>
    </row>
    <row r="369848">
      <c r="A369848" t="inlineStr">
        <is>
          <t>bestimmt</t>
        </is>
      </c>
      <c r="B369848" t="n">
        <v>1</v>
      </c>
    </row>
    <row r="369849">
      <c r="A369849" t="inlineStr">
        <is>
          <t>terrombo</t>
        </is>
      </c>
      <c r="B369849" t="n">
        <v>1</v>
      </c>
    </row>
    <row r="369850">
      <c r="A369850" t="inlineStr">
        <is>
          <t>trinitä</t>
        </is>
      </c>
      <c r="B369850" t="n">
        <v>1</v>
      </c>
    </row>
    <row r="369851">
      <c r="A369851" t="inlineStr">
        <is>
          <t>immagounely</t>
        </is>
      </c>
      <c r="B369851" t="n">
        <v>1</v>
      </c>
    </row>
    <row r="369852">
      <c r="A369852" t="inlineStr">
        <is>
          <t>gn144735</t>
        </is>
      </c>
      <c r="B369852" t="n">
        <v>1</v>
      </c>
    </row>
    <row r="369853">
      <c r="A369853" t="inlineStr">
        <is>
          <t>fondungsverbeiche</t>
        </is>
      </c>
      <c r="B369853" t="n">
        <v>1</v>
      </c>
    </row>
    <row r="369854">
      <c r="A369854" t="inlineStr">
        <is>
          <t>surmartin</t>
        </is>
      </c>
      <c r="B369854" t="n">
        <v>1</v>
      </c>
    </row>
    <row r="369855">
      <c r="A369855" t="inlineStr">
        <is>
          <t>unlov</t>
        </is>
      </c>
      <c r="B369855" t="n">
        <v>1</v>
      </c>
    </row>
    <row r="369856">
      <c r="A369856" t="inlineStr">
        <is>
          <t>roomurs</t>
        </is>
      </c>
      <c r="B369856" t="n">
        <v>1</v>
      </c>
    </row>
    <row r="369857">
      <c r="A369857" t="inlineStr">
        <is>
          <t>kroischer</t>
        </is>
      </c>
      <c r="B369857" t="n">
        <v>1</v>
      </c>
    </row>
    <row r="369858">
      <c r="A369858" t="inlineStr">
        <is>
          <t>kompetach</t>
        </is>
      </c>
      <c r="B369858" t="n">
        <v>1</v>
      </c>
    </row>
    <row r="369859">
      <c r="A369859" t="inlineStr">
        <is>
          <t>rentermüchen</t>
        </is>
      </c>
      <c r="B369859" t="n">
        <v>1</v>
      </c>
    </row>
    <row r="369860">
      <c r="A369860" t="inlineStr">
        <is>
          <t>mrumm</t>
        </is>
      </c>
      <c r="B369860" t="n">
        <v>1</v>
      </c>
    </row>
    <row r="369861">
      <c r="A369861" t="inlineStr">
        <is>
          <t>orgwikile</t>
        </is>
      </c>
      <c r="B369861" t="n">
        <v>1</v>
      </c>
    </row>
    <row r="369862">
      <c r="A369862" t="inlineStr">
        <is>
          <t>bureaural</t>
        </is>
      </c>
      <c r="B369862" t="n">
        <v>1</v>
      </c>
    </row>
    <row r="369863">
      <c r="A369863" t="inlineStr">
        <is>
          <t>stûratide</t>
        </is>
      </c>
      <c r="B369863" t="n">
        <v>1</v>
      </c>
    </row>
    <row r="369864">
      <c r="A369864" t="inlineStr">
        <is>
          <t>stillrin</t>
        </is>
      </c>
      <c r="B369864" t="n">
        <v>1</v>
      </c>
    </row>
    <row r="369865">
      <c r="A369865" t="inlineStr">
        <is>
          <t>swimmued</t>
        </is>
      </c>
      <c r="B369865" t="n">
        <v>1</v>
      </c>
    </row>
    <row r="369866">
      <c r="A369866" t="inlineStr">
        <is>
          <t>781797</t>
        </is>
      </c>
      <c r="B369866" t="n">
        <v>1</v>
      </c>
    </row>
    <row r="369867">
      <c r="A369867" t="inlineStr">
        <is>
          <t>nadies</t>
        </is>
      </c>
      <c r="B369867" t="n">
        <v>1</v>
      </c>
    </row>
    <row r="369868">
      <c r="A369868" t="inlineStr">
        <is>
          <t>vibling</t>
        </is>
      </c>
      <c r="B369868" t="n">
        <v>1</v>
      </c>
    </row>
    <row r="369869">
      <c r="A369869" t="inlineStr">
        <is>
          <t>sheherda</t>
        </is>
      </c>
      <c r="B369869" t="n">
        <v>1</v>
      </c>
    </row>
    <row r="369870">
      <c r="A369870" t="inlineStr">
        <is>
          <t>deschyc</t>
        </is>
      </c>
      <c r="B369870" t="n">
        <v>1</v>
      </c>
    </row>
    <row r="369871">
      <c r="A369871" t="inlineStr">
        <is>
          <t>crounissens</t>
        </is>
      </c>
      <c r="B369871" t="n">
        <v>1</v>
      </c>
    </row>
    <row r="369872">
      <c r="A369872" t="inlineStr">
        <is>
          <t>kauter</t>
        </is>
      </c>
      <c r="B369872" t="n">
        <v>1</v>
      </c>
    </row>
    <row r="369873">
      <c r="A369873" t="inlineStr">
        <is>
          <t>guilbeoir</t>
        </is>
      </c>
      <c r="B369873" t="n">
        <v>1</v>
      </c>
    </row>
    <row r="369874">
      <c r="A369874" t="inlineStr">
        <is>
          <t>siegelkopf</t>
        </is>
      </c>
      <c r="B369874" t="n">
        <v>1</v>
      </c>
    </row>
    <row r="369875">
      <c r="A369875" t="inlineStr">
        <is>
          <t>rodozen</t>
        </is>
      </c>
      <c r="B369875" t="n">
        <v>1</v>
      </c>
    </row>
    <row r="369876">
      <c r="A369876" t="inlineStr">
        <is>
          <t>arichno</t>
        </is>
      </c>
      <c r="B369876" t="n">
        <v>1</v>
      </c>
    </row>
    <row r="369877">
      <c r="A369877" t="inlineStr">
        <is>
          <t>crouchin</t>
        </is>
      </c>
      <c r="B369877" t="n">
        <v>1</v>
      </c>
    </row>
    <row r="369878">
      <c r="A369878" t="inlineStr">
        <is>
          <t>1483373</t>
        </is>
      </c>
      <c r="B369878" t="n">
        <v>1</v>
      </c>
    </row>
    <row r="369879">
      <c r="A369879" t="inlineStr">
        <is>
          <t>appacondas</t>
        </is>
      </c>
      <c r="B369879" t="n">
        <v>1</v>
      </c>
    </row>
    <row r="369880">
      <c r="A369880" t="inlineStr">
        <is>
          <t>foxwait</t>
        </is>
      </c>
      <c r="B369880" t="n">
        <v>1</v>
      </c>
    </row>
    <row r="369881">
      <c r="A369881" t="inlineStr">
        <is>
          <t>foxjuuuu</t>
        </is>
      </c>
      <c r="B369881" t="n">
        <v>1</v>
      </c>
    </row>
    <row r="369882">
      <c r="A369882" t="inlineStr">
        <is>
          <t>foxso</t>
        </is>
      </c>
      <c r="B369882" t="n">
        <v>1</v>
      </c>
    </row>
    <row r="369883">
      <c r="A369883" t="inlineStr">
        <is>
          <t>foxhello</t>
        </is>
      </c>
      <c r="B369883" t="n">
        <v>1</v>
      </c>
    </row>
    <row r="369884">
      <c r="A369884" t="inlineStr">
        <is>
          <t>nurprinator</t>
        </is>
      </c>
      <c r="B369884" t="n">
        <v>1</v>
      </c>
    </row>
    <row r="369885">
      <c r="A369885" t="inlineStr">
        <is>
          <t>deagetty</t>
        </is>
      </c>
      <c r="B369885" t="n">
        <v>1</v>
      </c>
    </row>
    <row r="369886">
      <c r="A369886" t="inlineStr">
        <is>
          <t>craikett</t>
        </is>
      </c>
      <c r="B369886" t="n">
        <v>1</v>
      </c>
    </row>
    <row r="369887">
      <c r="A369887" t="inlineStr">
        <is>
          <t>doubans</t>
        </is>
      </c>
      <c r="B369887" t="n">
        <v>1</v>
      </c>
    </row>
    <row r="369888">
      <c r="A369888" t="inlineStr">
        <is>
          <t>recitt</t>
        </is>
      </c>
      <c r="B369888" t="n">
        <v>2</v>
      </c>
    </row>
    <row r="369889">
      <c r="A369889" t="inlineStr">
        <is>
          <t>usa—now</t>
        </is>
      </c>
      <c r="B369889" t="n">
        <v>1</v>
      </c>
    </row>
    <row r="369890">
      <c r="A369890" t="inlineStr">
        <is>
          <t>krollberger</t>
        </is>
      </c>
      <c r="B369890" t="n">
        <v>1</v>
      </c>
    </row>
    <row r="369891">
      <c r="A369891" t="inlineStr">
        <is>
          <t>22not</t>
        </is>
      </c>
      <c r="B369891" t="n">
        <v>1</v>
      </c>
    </row>
    <row r="369892">
      <c r="A369892" t="inlineStr">
        <is>
          <t>seaherds</t>
        </is>
      </c>
      <c r="B369892" t="n">
        <v>1</v>
      </c>
    </row>
    <row r="369893">
      <c r="A369893" t="inlineStr">
        <is>
          <t>wufen</t>
        </is>
      </c>
      <c r="B369893" t="n">
        <v>1</v>
      </c>
    </row>
    <row r="369894">
      <c r="A369894" t="inlineStr">
        <is>
          <t>torasky</t>
        </is>
      </c>
      <c r="B369894" t="n">
        <v>1</v>
      </c>
    </row>
    <row r="369895">
      <c r="A369895" t="inlineStr">
        <is>
          <t>newsspaper</t>
        </is>
      </c>
      <c r="B369895" t="n">
        <v>1</v>
      </c>
    </row>
    <row r="369896">
      <c r="A369896" t="inlineStr">
        <is>
          <t>whorlish</t>
        </is>
      </c>
      <c r="B369896" t="n">
        <v>1</v>
      </c>
    </row>
    <row r="369897">
      <c r="A369897" t="inlineStr">
        <is>
          <t>iitworks</t>
        </is>
      </c>
      <c r="B369897" t="n">
        <v>1</v>
      </c>
    </row>
    <row r="369898">
      <c r="A369898" t="inlineStr">
        <is>
          <t>32314</t>
        </is>
      </c>
      <c r="B369898" t="n">
        <v>3</v>
      </c>
    </row>
    <row r="369899">
      <c r="A369899" t="inlineStr">
        <is>
          <t>bgnsmnstyle</t>
        </is>
      </c>
      <c r="B369899" t="n">
        <v>1</v>
      </c>
    </row>
    <row r="369900">
      <c r="A369900" t="inlineStr">
        <is>
          <t>97151</t>
        </is>
      </c>
      <c r="B369900" t="n">
        <v>1</v>
      </c>
    </row>
    <row r="369901">
      <c r="A369901" t="inlineStr">
        <is>
          <t>anniversary™</t>
        </is>
      </c>
      <c r="B369901" t="n">
        <v>1</v>
      </c>
    </row>
    <row r="369902">
      <c r="A369902" t="inlineStr">
        <is>
          <t>kellingham</t>
        </is>
      </c>
      <c r="B369902" t="n">
        <v>1</v>
      </c>
    </row>
    <row r="369903">
      <c r="A369903" t="inlineStr">
        <is>
          <t>plancarco</t>
        </is>
      </c>
      <c r="B369903" t="n">
        <v>1</v>
      </c>
    </row>
    <row r="369904">
      <c r="A369904" t="inlineStr">
        <is>
          <t>callossans</t>
        </is>
      </c>
      <c r="B369904" t="n">
        <v>1</v>
      </c>
    </row>
    <row r="369905">
      <c r="A369905" t="inlineStr">
        <is>
          <t>buãs</t>
        </is>
      </c>
      <c r="B369905" t="n">
        <v>1</v>
      </c>
    </row>
    <row r="369906">
      <c r="A369906" t="inlineStr">
        <is>
          <t>pachuntereporter</t>
        </is>
      </c>
      <c r="B369906" t="n">
        <v>1</v>
      </c>
    </row>
    <row r="369907">
      <c r="A369907" t="inlineStr">
        <is>
          <t>giato</t>
        </is>
      </c>
      <c r="B369907" t="n">
        <v>1</v>
      </c>
    </row>
    <row r="369908">
      <c r="A369908" t="inlineStr">
        <is>
          <t>féa</t>
        </is>
      </c>
      <c r="B369908" t="n">
        <v>1</v>
      </c>
    </row>
    <row r="369909">
      <c r="A369909" t="inlineStr">
        <is>
          <t>guaka</t>
        </is>
      </c>
      <c r="B369909" t="n">
        <v>1</v>
      </c>
    </row>
    <row r="369910">
      <c r="A369910" t="inlineStr">
        <is>
          <t>givinghamindlands</t>
        </is>
      </c>
      <c r="B369910" t="n">
        <v>1</v>
      </c>
    </row>
    <row r="369911">
      <c r="A369911" t="inlineStr">
        <is>
          <t>raichum</t>
        </is>
      </c>
      <c r="B369911" t="n">
        <v>1</v>
      </c>
    </row>
    <row r="369912">
      <c r="A369912" t="inlineStr">
        <is>
          <t>nethonourreceptionoutreach</t>
        </is>
      </c>
      <c r="B369912" t="n">
        <v>1</v>
      </c>
    </row>
    <row r="369913">
      <c r="A369913" t="inlineStr">
        <is>
          <t>torusalem</t>
        </is>
      </c>
      <c r="B369913" t="n">
        <v>1</v>
      </c>
    </row>
    <row r="369914">
      <c r="A369914" t="inlineStr">
        <is>
          <t>beldan</t>
        </is>
      </c>
      <c r="B369914" t="n">
        <v>1</v>
      </c>
    </row>
    <row r="369915">
      <c r="A369915" t="inlineStr">
        <is>
          <t>búñero</t>
        </is>
      </c>
      <c r="B369915" t="n">
        <v>1</v>
      </c>
    </row>
    <row r="369916">
      <c r="A369916" t="inlineStr">
        <is>
          <t>mufordes</t>
        </is>
      </c>
      <c r="B369916" t="n">
        <v>1</v>
      </c>
    </row>
    <row r="369917">
      <c r="A369917" t="inlineStr">
        <is>
          <t>78407</t>
        </is>
      </c>
      <c r="B369917" t="n">
        <v>1</v>
      </c>
    </row>
    <row r="369918">
      <c r="A369918" t="inlineStr">
        <is>
          <t>moustafaçu</t>
        </is>
      </c>
      <c r="B369918" t="n">
        <v>1</v>
      </c>
    </row>
    <row r="369919">
      <c r="A369919" t="inlineStr">
        <is>
          <t>talarico</t>
        </is>
      </c>
      <c r="B369919" t="n">
        <v>2</v>
      </c>
    </row>
    <row r="369920">
      <c r="A369920" t="inlineStr">
        <is>
          <t>galázarón</t>
        </is>
      </c>
      <c r="B369920" t="n">
        <v>1</v>
      </c>
    </row>
    <row r="369921">
      <c r="A369921" t="inlineStr">
        <is>
          <t>hengre</t>
        </is>
      </c>
      <c r="B369921" t="n">
        <v>1</v>
      </c>
    </row>
    <row r="369922">
      <c r="A369922" t="inlineStr">
        <is>
          <t>bágymán</t>
        </is>
      </c>
      <c r="B369922" t="n">
        <v>1</v>
      </c>
    </row>
    <row r="369923">
      <c r="A369923" t="inlineStr">
        <is>
          <t>naghome</t>
        </is>
      </c>
      <c r="B369923" t="n">
        <v>1</v>
      </c>
    </row>
    <row r="369924">
      <c r="A369924" t="inlineStr">
        <is>
          <t>jansantaris</t>
        </is>
      </c>
      <c r="B369924" t="n">
        <v>1</v>
      </c>
    </row>
    <row r="369925">
      <c r="A369925" t="inlineStr">
        <is>
          <t>nitangworkinghsi</t>
        </is>
      </c>
      <c r="B369925" t="n">
        <v>1</v>
      </c>
    </row>
    <row r="369926">
      <c r="A369926" t="inlineStr">
        <is>
          <t>búñeros</t>
        </is>
      </c>
      <c r="B369926" t="n">
        <v>1</v>
      </c>
    </row>
    <row r="369927">
      <c r="A369927" t="inlineStr">
        <is>
          <t>ekwesten</t>
        </is>
      </c>
      <c r="B369927" t="n">
        <v>1</v>
      </c>
    </row>
    <row r="369928">
      <c r="A369928" t="inlineStr">
        <is>
          <t>dzertzak</t>
        </is>
      </c>
      <c r="B369928" t="n">
        <v>1</v>
      </c>
    </row>
    <row r="369929">
      <c r="A369929" t="inlineStr">
        <is>
          <t>nikimon</t>
        </is>
      </c>
      <c r="B369929" t="n">
        <v>1</v>
      </c>
    </row>
    <row r="369930">
      <c r="A369930" t="inlineStr">
        <is>
          <t>parrápáná</t>
        </is>
      </c>
      <c r="B369930" t="n">
        <v>1</v>
      </c>
    </row>
    <row r="369931">
      <c r="A369931" t="inlineStr">
        <is>
          <t>miraides</t>
        </is>
      </c>
      <c r="B369931" t="n">
        <v>1</v>
      </c>
    </row>
    <row r="369932">
      <c r="A369932" t="inlineStr">
        <is>
          <t>graysprit</t>
        </is>
      </c>
      <c r="B369932" t="n">
        <v>1</v>
      </c>
    </row>
    <row r="369933">
      <c r="A369933" t="inlineStr">
        <is>
          <t>straubik</t>
        </is>
      </c>
      <c r="B369933" t="n">
        <v>1</v>
      </c>
    </row>
    <row r="369934">
      <c r="A369934" t="inlineStr">
        <is>
          <t>deadlylynospedia</t>
        </is>
      </c>
      <c r="B369934" t="n">
        <v>1</v>
      </c>
    </row>
    <row r="369935">
      <c r="A369935" t="inlineStr">
        <is>
          <t>hosiest</t>
        </is>
      </c>
      <c r="B369935" t="n">
        <v>1</v>
      </c>
    </row>
    <row r="369936">
      <c r="A369936" t="inlineStr">
        <is>
          <t>regularlyi</t>
        </is>
      </c>
      <c r="B369936" t="n">
        <v>1</v>
      </c>
    </row>
    <row r="369937">
      <c r="A369937" t="inlineStr">
        <is>
          <t>luxando</t>
        </is>
      </c>
      <c r="B369937" t="n">
        <v>1</v>
      </c>
    </row>
    <row r="369938">
      <c r="A369938" t="inlineStr">
        <is>
          <t>reggetta</t>
        </is>
      </c>
      <c r="B369938" t="n">
        <v>1</v>
      </c>
    </row>
    <row r="369939">
      <c r="A369939" t="inlineStr">
        <is>
          <t>enfermente</t>
        </is>
      </c>
      <c r="B369939" t="n">
        <v>1</v>
      </c>
    </row>
    <row r="369940">
      <c r="A369940" t="inlineStr">
        <is>
          <t>filù</t>
        </is>
      </c>
      <c r="B369940" t="n">
        <v>1</v>
      </c>
    </row>
    <row r="369941">
      <c r="A369941" t="inlineStr">
        <is>
          <t>alotti</t>
        </is>
      </c>
      <c r="B369941" t="n">
        <v>1</v>
      </c>
    </row>
    <row r="369942">
      <c r="A369942" t="inlineStr">
        <is>
          <t>sercitta</t>
        </is>
      </c>
      <c r="B369942" t="n">
        <v>1</v>
      </c>
    </row>
    <row r="369943">
      <c r="A369943" t="inlineStr">
        <is>
          <t>anglaa</t>
        </is>
      </c>
      <c r="B369943" t="n">
        <v>1</v>
      </c>
    </row>
    <row r="369944">
      <c r="A369944" t="inlineStr">
        <is>
          <t>coeche</t>
        </is>
      </c>
      <c r="B369944" t="n">
        <v>1</v>
      </c>
    </row>
    <row r="369945">
      <c r="A369945" t="inlineStr">
        <is>
          <t>pinebiter</t>
        </is>
      </c>
      <c r="B369945" t="n">
        <v>1</v>
      </c>
    </row>
    <row r="369946">
      <c r="A369946" t="inlineStr">
        <is>
          <t>savynaian</t>
        </is>
      </c>
      <c r="B369946" t="n">
        <v>1</v>
      </c>
    </row>
    <row r="369947">
      <c r="A369947" t="inlineStr">
        <is>
          <t>aperi</t>
        </is>
      </c>
      <c r="B369947" t="n">
        <v>1</v>
      </c>
    </row>
    <row r="369948">
      <c r="A369948" t="inlineStr">
        <is>
          <t>lacciverseppe</t>
        </is>
      </c>
      <c r="B369948" t="n">
        <v>1</v>
      </c>
    </row>
    <row r="369949">
      <c r="A369949" t="inlineStr">
        <is>
          <t>appshow2850305264</t>
        </is>
      </c>
      <c r="B369949" t="n">
        <v>1</v>
      </c>
    </row>
    <row r="369950">
      <c r="A369950" t="inlineStr">
        <is>
          <t>piassà</t>
        </is>
      </c>
      <c r="B369950" t="n">
        <v>1</v>
      </c>
    </row>
    <row r="369951">
      <c r="A369951" t="inlineStr">
        <is>
          <t>sourheart</t>
        </is>
      </c>
      <c r="B369951" t="n">
        <v>1</v>
      </c>
    </row>
    <row r="369952">
      <c r="A369952" t="inlineStr">
        <is>
          <t>puntailmiddle</t>
        </is>
      </c>
      <c r="B369952" t="n">
        <v>1</v>
      </c>
    </row>
    <row r="369953">
      <c r="A369953" t="inlineStr">
        <is>
          <t>vertusuce</t>
        </is>
      </c>
      <c r="B369953" t="n">
        <v>1</v>
      </c>
    </row>
    <row r="369954">
      <c r="A369954" t="inlineStr">
        <is>
          <t>pripo</t>
        </is>
      </c>
      <c r="B369954" t="n">
        <v>1</v>
      </c>
    </row>
    <row r="369955">
      <c r="A369955" t="inlineStr">
        <is>
          <t>deadmeat</t>
        </is>
      </c>
      <c r="B369955" t="n">
        <v>1</v>
      </c>
    </row>
    <row r="369956">
      <c r="A369956" t="inlineStr">
        <is>
          <t>tchatterley</t>
        </is>
      </c>
      <c r="B369956" t="n">
        <v>1</v>
      </c>
    </row>
    <row r="369957">
      <c r="A369957" t="inlineStr">
        <is>
          <t>celebrordani</t>
        </is>
      </c>
      <c r="B369957" t="n">
        <v>1</v>
      </c>
    </row>
    <row r="369958">
      <c r="A369958" t="inlineStr">
        <is>
          <t>passivo</t>
        </is>
      </c>
      <c r="B369958" t="n">
        <v>1</v>
      </c>
    </row>
    <row r="369959">
      <c r="A369959" t="inlineStr">
        <is>
          <t>nuovejet</t>
        </is>
      </c>
      <c r="B369959" t="n">
        <v>1</v>
      </c>
    </row>
    <row r="369960">
      <c r="A369960" t="inlineStr">
        <is>
          <t>qualiario</t>
        </is>
      </c>
      <c r="B369960" t="n">
        <v>1</v>
      </c>
    </row>
    <row r="369961">
      <c r="A369961" t="inlineStr">
        <is>
          <t>elegli</t>
        </is>
      </c>
      <c r="B369961" t="n">
        <v>1</v>
      </c>
    </row>
    <row r="369962">
      <c r="A369962" t="inlineStr">
        <is>
          <t>dopà</t>
        </is>
      </c>
      <c r="B369962" t="n">
        <v>1</v>
      </c>
    </row>
    <row r="369963">
      <c r="A369963" t="inlineStr">
        <is>
          <t>frevelands</t>
        </is>
      </c>
      <c r="B369963" t="n">
        <v>1</v>
      </c>
    </row>
    <row r="369964">
      <c r="A369964" t="inlineStr">
        <is>
          <t>accrivati</t>
        </is>
      </c>
      <c r="B369964" t="n">
        <v>1</v>
      </c>
    </row>
    <row r="369965">
      <c r="A369965" t="inlineStr">
        <is>
          <t>custosainddi</t>
        </is>
      </c>
      <c r="B369965" t="n">
        <v>1</v>
      </c>
    </row>
    <row r="369966">
      <c r="A369966" t="inlineStr">
        <is>
          <t>infnelo</t>
        </is>
      </c>
      <c r="B369966" t="n">
        <v>1</v>
      </c>
    </row>
    <row r="369967">
      <c r="A369967" t="inlineStr">
        <is>
          <t>pacios</t>
        </is>
      </c>
      <c r="B369967" t="n">
        <v>1</v>
      </c>
    </row>
    <row r="369968">
      <c r="A369968" t="inlineStr">
        <is>
          <t>wddy</t>
        </is>
      </c>
      <c r="B369968" t="n">
        <v>1</v>
      </c>
    </row>
    <row r="369969">
      <c r="A369969" t="inlineStr">
        <is>
          <t>relativender</t>
        </is>
      </c>
      <c r="B369969" t="n">
        <v>1</v>
      </c>
    </row>
    <row r="369970">
      <c r="A369970" t="inlineStr">
        <is>
          <t>purmirerette</t>
        </is>
      </c>
      <c r="B369970" t="n">
        <v>1</v>
      </c>
    </row>
    <row r="369971">
      <c r="A369971" t="inlineStr">
        <is>
          <t>cocembase</t>
        </is>
      </c>
      <c r="B369971" t="n">
        <v>1</v>
      </c>
    </row>
    <row r="369972">
      <c r="A369972" t="inlineStr">
        <is>
          <t>mià</t>
        </is>
      </c>
      <c r="B369972" t="n">
        <v>1</v>
      </c>
    </row>
    <row r="369973">
      <c r="A369973" t="inlineStr">
        <is>
          <t>perciem</t>
        </is>
      </c>
      <c r="B369973" t="n">
        <v>1</v>
      </c>
    </row>
    <row r="369974">
      <c r="A369974" t="inlineStr">
        <is>
          <t>empelliisäst</t>
        </is>
      </c>
      <c r="B369974" t="n">
        <v>1</v>
      </c>
    </row>
    <row r="369975">
      <c r="A369975" t="inlineStr">
        <is>
          <t>pospittima</t>
        </is>
      </c>
      <c r="B369975" t="n">
        <v>1</v>
      </c>
    </row>
    <row r="369976">
      <c r="A369976" t="inlineStr">
        <is>
          <t>akwaboda</t>
        </is>
      </c>
      <c r="B369976" t="n">
        <v>1</v>
      </c>
    </row>
    <row r="369977">
      <c r="A369977" t="inlineStr">
        <is>
          <t>cordatto</t>
        </is>
      </c>
      <c r="B369977" t="n">
        <v>1</v>
      </c>
    </row>
    <row r="369978">
      <c r="A369978" t="inlineStr">
        <is>
          <t>plusere</t>
        </is>
      </c>
      <c r="B369978" t="n">
        <v>1</v>
      </c>
    </row>
    <row r="369979">
      <c r="A369979" t="inlineStr">
        <is>
          <t>bookifeil</t>
        </is>
      </c>
      <c r="B369979" t="n">
        <v>1</v>
      </c>
    </row>
    <row r="369980">
      <c r="A369980" t="inlineStr">
        <is>
          <t>socone</t>
        </is>
      </c>
      <c r="B369980" t="n">
        <v>1</v>
      </c>
    </row>
    <row r="369981">
      <c r="A369981" t="inlineStr">
        <is>
          <t>childbedwinning</t>
        </is>
      </c>
      <c r="B369981" t="n">
        <v>1</v>
      </c>
    </row>
    <row r="369982">
      <c r="A369982" t="inlineStr">
        <is>
          <t>edgosaurus</t>
        </is>
      </c>
      <c r="B369982" t="n">
        <v>1</v>
      </c>
    </row>
    <row r="369983">
      <c r="A369983" t="inlineStr">
        <is>
          <t>benpite</t>
        </is>
      </c>
      <c r="B369983" t="n">
        <v>1</v>
      </c>
    </row>
    <row r="369984">
      <c r="A369984" t="inlineStr">
        <is>
          <t>ranmouth</t>
        </is>
      </c>
      <c r="B369984" t="n">
        <v>1</v>
      </c>
    </row>
    <row r="369985">
      <c r="A369985" t="inlineStr">
        <is>
          <t>cubgrombor</t>
        </is>
      </c>
      <c r="B369985" t="n">
        <v>1</v>
      </c>
    </row>
    <row r="369986">
      <c r="A369986" t="inlineStr">
        <is>
          <t>filmt</t>
        </is>
      </c>
      <c r="B369986" t="n">
        <v>1</v>
      </c>
    </row>
    <row r="369987">
      <c r="A369987" t="inlineStr">
        <is>
          <t>conspository</t>
        </is>
      </c>
      <c r="B369987" t="n">
        <v>1</v>
      </c>
    </row>
    <row r="369988">
      <c r="A369988" t="inlineStr">
        <is>
          <t>fiante</t>
        </is>
      </c>
      <c r="B369988" t="n">
        <v>1</v>
      </c>
    </row>
    <row r="369989">
      <c r="A369989" t="inlineStr">
        <is>
          <t>piassar</t>
        </is>
      </c>
      <c r="B369989" t="n">
        <v>1</v>
      </c>
    </row>
    <row r="369990">
      <c r="A369990" t="inlineStr">
        <is>
          <t>ingenimo</t>
        </is>
      </c>
      <c r="B369990" t="n">
        <v>1</v>
      </c>
    </row>
    <row r="369991">
      <c r="A369991" t="inlineStr">
        <is>
          <t>surli</t>
        </is>
      </c>
      <c r="B369991" t="n">
        <v>1</v>
      </c>
    </row>
    <row r="369992">
      <c r="A369992" t="inlineStr">
        <is>
          <t>inmyntos</t>
        </is>
      </c>
      <c r="B369992" t="n">
        <v>1</v>
      </c>
    </row>
    <row r="369993">
      <c r="A369993" t="inlineStr">
        <is>
          <t>childads</t>
        </is>
      </c>
      <c r="B369993" t="n">
        <v>1</v>
      </c>
    </row>
    <row r="369994">
      <c r="A369994" t="inlineStr">
        <is>
          <t>brlegato</t>
        </is>
      </c>
      <c r="B369994" t="n">
        <v>1</v>
      </c>
    </row>
    <row r="369995">
      <c r="A369995" t="inlineStr">
        <is>
          <t>adnè</t>
        </is>
      </c>
      <c r="B369995" t="n">
        <v>1</v>
      </c>
    </row>
    <row r="369996">
      <c r="A369996" t="inlineStr">
        <is>
          <t>tristonuella</t>
        </is>
      </c>
      <c r="B369996" t="n">
        <v>1</v>
      </c>
    </row>
    <row r="369997">
      <c r="A369997" t="inlineStr">
        <is>
          <t>dateg</t>
        </is>
      </c>
      <c r="B369997" t="n">
        <v>1</v>
      </c>
    </row>
    <row r="369998">
      <c r="A369998" t="inlineStr">
        <is>
          <t>horsehire</t>
        </is>
      </c>
      <c r="B369998" t="n">
        <v>1</v>
      </c>
    </row>
    <row r="369999">
      <c r="A369999" t="inlineStr">
        <is>
          <t>novosurfhop</t>
        </is>
      </c>
      <c r="B369999" t="n">
        <v>1</v>
      </c>
    </row>
    <row r="370000">
      <c r="A370000" t="inlineStr">
        <is>
          <t>endolo</t>
        </is>
      </c>
      <c r="B370000" t="n">
        <v>1</v>
      </c>
    </row>
    <row r="370001">
      <c r="A370001" t="inlineStr">
        <is>
          <t>graysonam</t>
        </is>
      </c>
      <c r="B370001" t="n">
        <v>1</v>
      </c>
    </row>
    <row r="370002">
      <c r="A370002" t="inlineStr">
        <is>
          <t>anyhundreds</t>
        </is>
      </c>
      <c r="B370002" t="n">
        <v>1</v>
      </c>
    </row>
    <row r="370003">
      <c r="A370003" t="inlineStr">
        <is>
          <t>aestività</t>
        </is>
      </c>
      <c r="B370003" t="n">
        <v>1</v>
      </c>
    </row>
    <row r="370004">
      <c r="A370004" t="inlineStr">
        <is>
          <t>haydnffindtrinder</t>
        </is>
      </c>
      <c r="B370004" t="n">
        <v>1</v>
      </c>
    </row>
    <row r="370005">
      <c r="A370005" t="inlineStr">
        <is>
          <t>embrularisati</t>
        </is>
      </c>
      <c r="B370005" t="n">
        <v>1</v>
      </c>
    </row>
    <row r="370006">
      <c r="A370006" t="inlineStr">
        <is>
          <t>bertrandil</t>
        </is>
      </c>
      <c r="B370006" t="n">
        <v>1</v>
      </c>
    </row>
    <row r="370007">
      <c r="A370007" t="inlineStr">
        <is>
          <t>labsolutia</t>
        </is>
      </c>
      <c r="B370007" t="n">
        <v>1</v>
      </c>
    </row>
    <row r="370008">
      <c r="A370008" t="inlineStr">
        <is>
          <t>next118instmailart</t>
        </is>
      </c>
      <c r="B370008" t="n">
        <v>1</v>
      </c>
    </row>
    <row r="370009">
      <c r="A370009" t="inlineStr">
        <is>
          <t>disksafemaster</t>
        </is>
      </c>
      <c r="B370009" t="n">
        <v>1</v>
      </c>
    </row>
    <row r="370010">
      <c r="A370010" t="inlineStr">
        <is>
          <t>videosebiche</t>
        </is>
      </c>
      <c r="B370010" t="n">
        <v>1</v>
      </c>
    </row>
    <row r="370011">
      <c r="A370011" t="inlineStr">
        <is>
          <t>lafflorrà</t>
        </is>
      </c>
      <c r="B370011" t="n">
        <v>1</v>
      </c>
    </row>
    <row r="370012">
      <c r="A370012" t="inlineStr">
        <is>
          <t>proccencieni</t>
        </is>
      </c>
      <c r="B370012" t="n">
        <v>1</v>
      </c>
    </row>
    <row r="370013">
      <c r="A370013" t="inlineStr">
        <is>
          <t>incioanno</t>
        </is>
      </c>
      <c r="B370013" t="n">
        <v>1</v>
      </c>
    </row>
    <row r="370014">
      <c r="A370014" t="inlineStr">
        <is>
          <t>anteolalla</t>
        </is>
      </c>
      <c r="B370014" t="n">
        <v>1</v>
      </c>
    </row>
    <row r="370015">
      <c r="A370015" t="inlineStr">
        <is>
          <t>accordata</t>
        </is>
      </c>
      <c r="B370015" t="n">
        <v>1</v>
      </c>
    </row>
    <row r="370016">
      <c r="A370016" t="inlineStr">
        <is>
          <t>saperil</t>
        </is>
      </c>
      <c r="B370016" t="n">
        <v>1</v>
      </c>
    </row>
    <row r="370017">
      <c r="A370017" t="inlineStr">
        <is>
          <t>gamepressmark</t>
        </is>
      </c>
      <c r="B370017" t="n">
        <v>1</v>
      </c>
    </row>
    <row r="370018">
      <c r="A370018" t="inlineStr">
        <is>
          <t>040312</t>
        </is>
      </c>
      <c r="B370018" t="n">
        <v>1</v>
      </c>
    </row>
    <row r="370019">
      <c r="A370019" t="inlineStr">
        <is>
          <t>rankassignment</t>
        </is>
      </c>
      <c r="B370019" t="n">
        <v>1</v>
      </c>
    </row>
    <row r="370020">
      <c r="A370020" t="inlineStr">
        <is>
          <t>wrotecom</t>
        </is>
      </c>
      <c r="B370020" t="n">
        <v>1</v>
      </c>
    </row>
    <row r="370021">
      <c r="A370021" t="inlineStr">
        <is>
          <t>cozairchief</t>
        </is>
      </c>
      <c r="B370021" t="n">
        <v>1</v>
      </c>
    </row>
    <row r="370022">
      <c r="A370022" t="inlineStr">
        <is>
          <t>game´</t>
        </is>
      </c>
      <c r="B370022" t="n">
        <v>1</v>
      </c>
    </row>
    <row r="370023">
      <c r="A370023" t="inlineStr">
        <is>
          <t>totaltv</t>
        </is>
      </c>
      <c r="B370023" t="n">
        <v>1</v>
      </c>
    </row>
    <row r="370024">
      <c r="A370024" t="inlineStr">
        <is>
          <t>3232012</t>
        </is>
      </c>
      <c r="B370024" t="n">
        <v>2</v>
      </c>
    </row>
    <row r="370025">
      <c r="A370025" t="inlineStr">
        <is>
          <t>probe_nu64</t>
        </is>
      </c>
      <c r="B370025" t="n">
        <v>1</v>
      </c>
    </row>
    <row r="370026">
      <c r="A370026" t="inlineStr">
        <is>
          <t>base82_iso</t>
        </is>
      </c>
      <c r="B370026" t="n">
        <v>1</v>
      </c>
    </row>
    <row r="370027">
      <c r="A370027" t="inlineStr">
        <is>
          <t>ti300s</t>
        </is>
      </c>
      <c r="B370027" t="n">
        <v>1</v>
      </c>
    </row>
    <row r="370028">
      <c r="A370028" t="inlineStr">
        <is>
          <t>hardwarees</t>
        </is>
      </c>
      <c r="B370028" t="n">
        <v>1</v>
      </c>
    </row>
    <row r="370029">
      <c r="A370029" t="inlineStr">
        <is>
          <t>lhd788</t>
        </is>
      </c>
      <c r="B370029" t="n">
        <v>1</v>
      </c>
    </row>
    <row r="370030">
      <c r="A370030" t="inlineStr">
        <is>
          <t>intrafloor</t>
        </is>
      </c>
      <c r="B370030" t="n">
        <v>1</v>
      </c>
    </row>
    <row r="370031">
      <c r="A370031" t="inlineStr">
        <is>
          <t>mbsec`</t>
        </is>
      </c>
      <c r="B370031" t="n">
        <v>1</v>
      </c>
    </row>
    <row r="370032">
      <c r="A370032" t="inlineStr">
        <is>
          <t>neodigy</t>
        </is>
      </c>
      <c r="B370032" t="n">
        <v>1</v>
      </c>
    </row>
    <row r="370033">
      <c r="A370033" t="inlineStr">
        <is>
          <t>difstant</t>
        </is>
      </c>
      <c r="B370033" t="n">
        <v>1</v>
      </c>
    </row>
    <row r="370034">
      <c r="A370034" t="inlineStr">
        <is>
          <t>3643mhz</t>
        </is>
      </c>
      <c r="B370034" t="n">
        <v>1</v>
      </c>
    </row>
    <row r="370035">
      <c r="A370035" t="inlineStr">
        <is>
          <t>ticpin</t>
        </is>
      </c>
      <c r="B370035" t="n">
        <v>1</v>
      </c>
    </row>
    <row r="370036">
      <c r="A370036" t="inlineStr">
        <is>
          <t>xueguijian</t>
        </is>
      </c>
      <c r="B370036" t="n">
        <v>1</v>
      </c>
    </row>
    <row r="370037">
      <c r="A370037" t="inlineStr">
        <is>
          <t>usd430k</t>
        </is>
      </c>
      <c r="B370037" t="n">
        <v>1</v>
      </c>
    </row>
    <row r="370038">
      <c r="A370038" t="inlineStr">
        <is>
          <t>kusb</t>
        </is>
      </c>
      <c r="B370038" t="n">
        <v>1</v>
      </c>
    </row>
    <row r="370039">
      <c r="A370039" t="inlineStr">
        <is>
          <t>i99</t>
        </is>
      </c>
      <c r="B370039" t="n">
        <v>1</v>
      </c>
    </row>
    <row r="370040">
      <c r="A370040" t="inlineStr">
        <is>
          <t>pciesip</t>
        </is>
      </c>
      <c r="B370040" t="n">
        <v>1</v>
      </c>
    </row>
    <row r="370041">
      <c r="A370041" t="inlineStr">
        <is>
          <t>st59500</t>
        </is>
      </c>
      <c r="B370041" t="n">
        <v>1</v>
      </c>
    </row>
    <row r="370042">
      <c r="A370042" t="inlineStr">
        <is>
          <t>100gbd</t>
        </is>
      </c>
      <c r="B370042" t="n">
        <v>1</v>
      </c>
    </row>
    <row r="370043">
      <c r="A370043" t="inlineStr">
        <is>
          <t>am230c</t>
        </is>
      </c>
      <c r="B370043" t="n">
        <v>1</v>
      </c>
    </row>
    <row r="370044">
      <c r="A370044" t="inlineStr">
        <is>
          <t>pcieata</t>
        </is>
      </c>
      <c r="B370044" t="n">
        <v>1</v>
      </c>
    </row>
    <row r="370045">
      <c r="A370045" t="inlineStr">
        <is>
          <t>110umsalfzgeist</t>
        </is>
      </c>
      <c r="B370045" t="n">
        <v>1</v>
      </c>
    </row>
    <row r="370046">
      <c r="A370046" t="inlineStr">
        <is>
          <t>amazonão</t>
        </is>
      </c>
      <c r="B370046" t="n">
        <v>1</v>
      </c>
    </row>
    <row r="370047">
      <c r="A370047" t="inlineStr">
        <is>
          <t>newdigy</t>
        </is>
      </c>
      <c r="B370047" t="n">
        <v>1</v>
      </c>
    </row>
    <row r="370048">
      <c r="A370048" t="inlineStr">
        <is>
          <t>beatures</t>
        </is>
      </c>
      <c r="B370048" t="n">
        <v>1</v>
      </c>
    </row>
    <row r="370049">
      <c r="A370049" t="inlineStr">
        <is>
          <t>mjbc</t>
        </is>
      </c>
      <c r="B370049" t="n">
        <v>1</v>
      </c>
    </row>
    <row r="370050">
      <c r="A370050" t="inlineStr">
        <is>
          <t>overyle</t>
        </is>
      </c>
      <c r="B370050" t="n">
        <v>1</v>
      </c>
    </row>
    <row r="370051">
      <c r="A370051" t="inlineStr">
        <is>
          <t>hatfield66s</t>
        </is>
      </c>
      <c r="B370051" t="n">
        <v>1</v>
      </c>
    </row>
    <row r="370052">
      <c r="A370052" t="inlineStr">
        <is>
          <t>magicspices</t>
        </is>
      </c>
      <c r="B370052" t="n">
        <v>1</v>
      </c>
    </row>
    <row r="370053">
      <c r="A370053" t="inlineStr">
        <is>
          <t>tkplantsare</t>
        </is>
      </c>
      <c r="B370053" t="n">
        <v>1</v>
      </c>
    </row>
    <row r="370054">
      <c r="A370054" t="inlineStr">
        <is>
          <t>nonbigs</t>
        </is>
      </c>
      <c r="B370054" t="n">
        <v>1</v>
      </c>
    </row>
    <row r="370055">
      <c r="A370055" t="inlineStr">
        <is>
          <t>຿໣</t>
        </is>
      </c>
      <c r="B370055" t="n">
        <v>1</v>
      </c>
    </row>
    <row r="370056">
      <c r="A370056" t="inlineStr">
        <is>
          <t>psell</t>
        </is>
      </c>
      <c r="B370056" t="n">
        <v>1</v>
      </c>
    </row>
    <row r="370057">
      <c r="A370057" t="inlineStr">
        <is>
          <t>comblog59341</t>
        </is>
      </c>
      <c r="B370057" t="n">
        <v>1</v>
      </c>
    </row>
    <row r="370058">
      <c r="A370058" t="inlineStr">
        <is>
          <t>thmought</t>
        </is>
      </c>
      <c r="B370058" t="n">
        <v>1</v>
      </c>
    </row>
    <row r="370059">
      <c r="A370059" t="inlineStr">
        <is>
          <t>rxwuf</t>
        </is>
      </c>
      <c r="B370059" t="n">
        <v>1</v>
      </c>
    </row>
    <row r="370060">
      <c r="A370060" t="inlineStr">
        <is>
          <t>rxwu</t>
        </is>
      </c>
      <c r="B370060" t="n">
        <v>1</v>
      </c>
    </row>
    <row r="370061">
      <c r="A370061" t="inlineStr">
        <is>
          <t>136month</t>
        </is>
      </c>
      <c r="B370061" t="n">
        <v>1</v>
      </c>
    </row>
    <row r="370062">
      <c r="A370062" t="inlineStr">
        <is>
          <t>hrefhttpsdoc</t>
        </is>
      </c>
      <c r="B370062" t="n">
        <v>1</v>
      </c>
    </row>
    <row r="370063">
      <c r="A370063" t="inlineStr">
        <is>
          <t>£600month</t>
        </is>
      </c>
      <c r="B370063" t="n">
        <v>1</v>
      </c>
    </row>
    <row r="370064">
      <c r="A370064" t="inlineStr">
        <is>
          <t>cmarties</t>
        </is>
      </c>
      <c r="B370064" t="n">
        <v>1</v>
      </c>
    </row>
    <row r="370065">
      <c r="A370065" t="inlineStr">
        <is>
          <t>gamerbag</t>
        </is>
      </c>
      <c r="B370065" t="n">
        <v>1</v>
      </c>
    </row>
    <row r="370066">
      <c r="A370066" t="inlineStr">
        <is>
          <t>mclee</t>
        </is>
      </c>
      <c r="B370066" t="n">
        <v>1</v>
      </c>
    </row>
    <row r="370067">
      <c r="A370067" t="inlineStr">
        <is>
          <t>nokiaies</t>
        </is>
      </c>
      <c r="B370067" t="n">
        <v>1</v>
      </c>
    </row>
    <row r="370068">
      <c r="A370068" t="inlineStr">
        <is>
          <t>playingbigs</t>
        </is>
      </c>
      <c r="B370068" t="n">
        <v>1</v>
      </c>
    </row>
    <row r="370069">
      <c r="A370069" t="inlineStr">
        <is>
          <t>thammipuject</t>
        </is>
      </c>
      <c r="B370069" t="n">
        <v>1</v>
      </c>
    </row>
    <row r="370070">
      <c r="A370070" t="inlineStr">
        <is>
          <t>disorb</t>
        </is>
      </c>
      <c r="B370070" t="n">
        <v>1</v>
      </c>
    </row>
    <row r="370071">
      <c r="A370071" t="inlineStr">
        <is>
          <t>lukasman</t>
        </is>
      </c>
      <c r="B370071" t="n">
        <v>1</v>
      </c>
    </row>
    <row r="370072">
      <c r="A370072" t="inlineStr">
        <is>
          <t>gasparro</t>
        </is>
      </c>
      <c r="B370072" t="n">
        <v>1</v>
      </c>
    </row>
    <row r="370073">
      <c r="A370073" t="inlineStr">
        <is>
          <t>leahconnors</t>
        </is>
      </c>
      <c r="B370073" t="n">
        <v>1</v>
      </c>
    </row>
    <row r="370074">
      <c r="A370074" t="inlineStr">
        <is>
          <t>breatriborough</t>
        </is>
      </c>
      <c r="B370074" t="n">
        <v>1</v>
      </c>
    </row>
    <row r="370075">
      <c r="A370075" t="inlineStr">
        <is>
          <t>rebeccacuckcus</t>
        </is>
      </c>
      <c r="B370075" t="n">
        <v>1</v>
      </c>
    </row>
    <row r="370076">
      <c r="A370076" t="inlineStr">
        <is>
          <t>totesy</t>
        </is>
      </c>
      <c r="B370076" t="n">
        <v>1</v>
      </c>
    </row>
    <row r="370077">
      <c r="A370077" t="inlineStr">
        <is>
          <t>parentco</t>
        </is>
      </c>
      <c r="B370077" t="n">
        <v>1</v>
      </c>
    </row>
    <row r="370078">
      <c r="A370078" t="inlineStr">
        <is>
          <t>mcordin</t>
        </is>
      </c>
      <c r="B370078" t="n">
        <v>1</v>
      </c>
    </row>
    <row r="370079">
      <c r="A370079" t="inlineStr">
        <is>
          <t>glenberth</t>
        </is>
      </c>
      <c r="B370079" t="n">
        <v>1</v>
      </c>
    </row>
    <row r="370080">
      <c r="A370080" t="inlineStr">
        <is>
          <t>pennlives</t>
        </is>
      </c>
      <c r="B370080" t="n">
        <v>2</v>
      </c>
    </row>
    <row r="370081">
      <c r="A370081" t="inlineStr">
        <is>
          <t>usafo</t>
        </is>
      </c>
      <c r="B370081" t="n">
        <v>2</v>
      </c>
    </row>
    <row r="370082">
      <c r="A370082" t="inlineStr">
        <is>
          <t>apothechartis</t>
        </is>
      </c>
      <c r="B370082" t="n">
        <v>1</v>
      </c>
    </row>
    <row r="370083">
      <c r="A370083" t="inlineStr">
        <is>
          <t>rmngb</t>
        </is>
      </c>
      <c r="B370083" t="n">
        <v>1</v>
      </c>
    </row>
    <row r="370084">
      <c r="A370084" t="inlineStr">
        <is>
          <t>£65910</t>
        </is>
      </c>
      <c r="B370084" t="n">
        <v>1</v>
      </c>
    </row>
    <row r="370085">
      <c r="A370085" t="inlineStr">
        <is>
          <t>bolofus</t>
        </is>
      </c>
      <c r="B370085" t="n">
        <v>1</v>
      </c>
    </row>
    <row r="370086">
      <c r="A370086" t="inlineStr">
        <is>
          <t>abshares</t>
        </is>
      </c>
      <c r="B370086" t="n">
        <v>1</v>
      </c>
    </row>
    <row r="370087">
      <c r="A370087" t="inlineStr">
        <is>
          <t>calirms</t>
        </is>
      </c>
      <c r="B370087" t="n">
        <v>1</v>
      </c>
    </row>
    <row r="370088">
      <c r="A370088" t="inlineStr">
        <is>
          <t>guarantory</t>
        </is>
      </c>
      <c r="B370088" t="n">
        <v>1</v>
      </c>
    </row>
    <row r="370089">
      <c r="A370089" t="inlineStr">
        <is>
          <t>£63526</t>
        </is>
      </c>
      <c r="B370089" t="n">
        <v>1</v>
      </c>
    </row>
    <row r="370090">
      <c r="A370090" t="inlineStr">
        <is>
          <t>abunopprecities</t>
        </is>
      </c>
      <c r="B370090" t="n">
        <v>1</v>
      </c>
    </row>
    <row r="370091">
      <c r="A370091" t="inlineStr">
        <is>
          <t>fampering</t>
        </is>
      </c>
      <c r="B370091" t="n">
        <v>1</v>
      </c>
    </row>
    <row r="370092">
      <c r="A370092" t="inlineStr">
        <is>
          <t>spotlightix</t>
        </is>
      </c>
      <c r="B370092" t="n">
        <v>1</v>
      </c>
    </row>
    <row r="370093">
      <c r="A370093" t="inlineStr">
        <is>
          <t>es0se</t>
        </is>
      </c>
      <c r="B370093" t="n">
        <v>1</v>
      </c>
    </row>
    <row r="370094">
      <c r="A370094" t="inlineStr">
        <is>
          <t>stablege</t>
        </is>
      </c>
      <c r="B370094" t="n">
        <v>1</v>
      </c>
    </row>
    <row r="370095">
      <c r="A370095" t="inlineStr">
        <is>
          <t>stackalert</t>
        </is>
      </c>
      <c r="B370095" t="n">
        <v>1</v>
      </c>
    </row>
    <row r="370096">
      <c r="A370096" t="inlineStr">
        <is>
          <t>postscriptes</t>
        </is>
      </c>
      <c r="B370096" t="n">
        <v>1</v>
      </c>
    </row>
    <row r="370097">
      <c r="A370097" t="inlineStr">
        <is>
          <t>intourages</t>
        </is>
      </c>
      <c r="B370097" t="n">
        <v>1</v>
      </c>
    </row>
    <row r="370098">
      <c r="A370098" t="inlineStr">
        <is>
          <t>logres</t>
        </is>
      </c>
      <c r="B370098" t="n">
        <v>1</v>
      </c>
    </row>
    <row r="370099">
      <c r="A370099" t="inlineStr">
        <is>
          <t>buylower</t>
        </is>
      </c>
      <c r="B370099" t="n">
        <v>1</v>
      </c>
    </row>
    <row r="370100">
      <c r="A370100" t="inlineStr">
        <is>
          <t>mictrading</t>
        </is>
      </c>
      <c r="B370100" t="n">
        <v>1</v>
      </c>
    </row>
    <row r="370101">
      <c r="A370101" t="inlineStr">
        <is>
          <t>hbdab</t>
        </is>
      </c>
      <c r="B370101" t="n">
        <v>1</v>
      </c>
    </row>
    <row r="370102">
      <c r="A370102" t="inlineStr">
        <is>
          <t>20usd</t>
        </is>
      </c>
      <c r="B370102" t="n">
        <v>2</v>
      </c>
    </row>
    <row r="370103">
      <c r="A370103" t="inlineStr">
        <is>
          <t>deflm</t>
        </is>
      </c>
      <c r="B370103" t="n">
        <v>1</v>
      </c>
    </row>
    <row r="370104">
      <c r="A370104" t="inlineStr">
        <is>
          <t>epbo</t>
        </is>
      </c>
      <c r="B370104" t="n">
        <v>1</v>
      </c>
    </row>
    <row r="370105">
      <c r="A370105" t="inlineStr">
        <is>
          <t>srogyp</t>
        </is>
      </c>
      <c r="B370105" t="n">
        <v>1</v>
      </c>
    </row>
    <row r="370106">
      <c r="A370106" t="inlineStr">
        <is>
          <t>usdeb</t>
        </is>
      </c>
      <c r="B370106" t="n">
        <v>1</v>
      </c>
    </row>
    <row r="370107">
      <c r="A370107" t="inlineStr">
        <is>
          <t>restri</t>
        </is>
      </c>
      <c r="B370107" t="n">
        <v>1</v>
      </c>
    </row>
    <row r="370108">
      <c r="A370108" t="inlineStr">
        <is>
          <t>ptssbe</t>
        </is>
      </c>
      <c r="B370108" t="n">
        <v>1</v>
      </c>
    </row>
    <row r="370109">
      <c r="A370109" t="inlineStr">
        <is>
          <t>actualmachines</t>
        </is>
      </c>
      <c r="B370109" t="n">
        <v>1</v>
      </c>
    </row>
    <row r="370110">
      <c r="A370110" t="inlineStr">
        <is>
          <t>darknessdampness</t>
        </is>
      </c>
      <c r="B370110" t="n">
        <v>1</v>
      </c>
    </row>
    <row r="370111">
      <c r="A370111" t="inlineStr">
        <is>
          <t>qk93</t>
        </is>
      </c>
      <c r="B370111" t="n">
        <v>1</v>
      </c>
    </row>
    <row r="370112">
      <c r="A370112" t="inlineStr">
        <is>
          <t>icecloudmoncal</t>
        </is>
      </c>
      <c r="B370112" t="n">
        <v>1</v>
      </c>
    </row>
    <row r="370113">
      <c r="A370113" t="inlineStr">
        <is>
          <t>ostrors</t>
        </is>
      </c>
      <c r="B370113" t="n">
        <v>1</v>
      </c>
    </row>
    <row r="370114">
      <c r="A370114" t="inlineStr">
        <is>
          <t>unequipes</t>
        </is>
      </c>
      <c r="B370114" t="n">
        <v>1</v>
      </c>
    </row>
    <row r="370115">
      <c r="A370115" t="inlineStr">
        <is>
          <t>deathlordit</t>
        </is>
      </c>
      <c r="B370115" t="n">
        <v>1</v>
      </c>
    </row>
    <row r="370116">
      <c r="A370116" t="inlineStr">
        <is>
          <t>encountersfixed</t>
        </is>
      </c>
      <c r="B370116" t="n">
        <v>1</v>
      </c>
    </row>
    <row r="370117">
      <c r="A370117" t="inlineStr">
        <is>
          <t>paysmonknight</t>
        </is>
      </c>
      <c r="B370117" t="n">
        <v>1</v>
      </c>
    </row>
    <row r="370118">
      <c r="A370118" t="inlineStr">
        <is>
          <t>pharrify</t>
        </is>
      </c>
      <c r="B370118" t="n">
        <v>1</v>
      </c>
    </row>
    <row r="370119">
      <c r="A370119" t="inlineStr">
        <is>
          <t>fayouua_dark</t>
        </is>
      </c>
      <c r="B370119" t="n">
        <v>1</v>
      </c>
    </row>
    <row r="370120">
      <c r="A370120" t="inlineStr">
        <is>
          <t>bossfranzigliet</t>
        </is>
      </c>
      <c r="B370120" t="n">
        <v>1</v>
      </c>
    </row>
    <row r="370121">
      <c r="A370121" t="inlineStr">
        <is>
          <t>viergees</t>
        </is>
      </c>
      <c r="B370121" t="n">
        <v>1</v>
      </c>
    </row>
    <row r="370122">
      <c r="A370122" t="inlineStr">
        <is>
          <t>kinva</t>
        </is>
      </c>
      <c r="B370122" t="n">
        <v>1</v>
      </c>
    </row>
    <row r="370123">
      <c r="A370123" t="inlineStr">
        <is>
          <t>theoryffisher</t>
        </is>
      </c>
      <c r="B370123" t="n">
        <v>1</v>
      </c>
    </row>
    <row r="370124">
      <c r="A370124" t="inlineStr">
        <is>
          <t>owooper</t>
        </is>
      </c>
      <c r="B370124" t="n">
        <v>1</v>
      </c>
    </row>
    <row r="370125">
      <c r="A370125" t="inlineStr">
        <is>
          <t>dahampoor</t>
        </is>
      </c>
      <c r="B370125" t="n">
        <v>1</v>
      </c>
    </row>
    <row r="370126">
      <c r="A370126" t="inlineStr">
        <is>
          <t>laidmo</t>
        </is>
      </c>
      <c r="B370126" t="n">
        <v>1</v>
      </c>
    </row>
    <row r="370127">
      <c r="A370127" t="inlineStr">
        <is>
          <t>migriels</t>
        </is>
      </c>
      <c r="B370127" t="n">
        <v>1</v>
      </c>
    </row>
    <row r="370128">
      <c r="A370128" t="inlineStr">
        <is>
          <t>ultraviolets</t>
        </is>
      </c>
      <c r="B370128" t="n">
        <v>1</v>
      </c>
    </row>
    <row r="370129">
      <c r="A370129" t="inlineStr">
        <is>
          <t>f2p52</t>
        </is>
      </c>
      <c r="B370129" t="n">
        <v>1</v>
      </c>
    </row>
    <row r="370130">
      <c r="A370130" t="inlineStr">
        <is>
          <t>photormark</t>
        </is>
      </c>
      <c r="B370130" t="n">
        <v>1</v>
      </c>
    </row>
    <row r="370131">
      <c r="A370131" t="inlineStr">
        <is>
          <t>extrasits</t>
        </is>
      </c>
      <c r="B370131" t="n">
        <v>1</v>
      </c>
    </row>
    <row r="370132">
      <c r="A370132" t="inlineStr">
        <is>
          <t>ugmarchrek</t>
        </is>
      </c>
      <c r="B370132" t="n">
        <v>1</v>
      </c>
    </row>
    <row r="370133">
      <c r="A370133" t="inlineStr">
        <is>
          <t>510up</t>
        </is>
      </c>
      <c r="B370133" t="n">
        <v>1</v>
      </c>
    </row>
    <row r="370134">
      <c r="A370134" t="inlineStr">
        <is>
          <t>t1662478</t>
        </is>
      </c>
      <c r="B370134" t="n">
        <v>1</v>
      </c>
    </row>
    <row r="370135">
      <c r="A370135" t="inlineStr">
        <is>
          <t>fortemen</t>
        </is>
      </c>
      <c r="B370135" t="n">
        <v>1</v>
      </c>
    </row>
    <row r="370136">
      <c r="A370136" t="inlineStr">
        <is>
          <t>summoningskin</t>
        </is>
      </c>
      <c r="B370136" t="n">
        <v>1</v>
      </c>
    </row>
    <row r="370137">
      <c r="A370137" t="inlineStr">
        <is>
          <t>archanta</t>
        </is>
      </c>
      <c r="B370137" t="n">
        <v>1</v>
      </c>
    </row>
    <row r="370138">
      <c r="A370138" t="inlineStr">
        <is>
          <t>darkbowblue</t>
        </is>
      </c>
      <c r="B370138" t="n">
        <v>1</v>
      </c>
    </row>
    <row r="370139">
      <c r="A370139" t="inlineStr">
        <is>
          <t>configurationsettings</t>
        </is>
      </c>
      <c r="B370139" t="n">
        <v>1</v>
      </c>
    </row>
    <row r="370140">
      <c r="A370140" t="inlineStr">
        <is>
          <t>15a5</t>
        </is>
      </c>
      <c r="B370140" t="n">
        <v>1</v>
      </c>
    </row>
    <row r="370141">
      <c r="A370141" t="inlineStr">
        <is>
          <t>ofspread</t>
        </is>
      </c>
      <c r="B370141" t="n">
        <v>1</v>
      </c>
    </row>
    <row r="370142">
      <c r="A370142" t="inlineStr">
        <is>
          <t>varmising</t>
        </is>
      </c>
      <c r="B370142" t="n">
        <v>1</v>
      </c>
    </row>
    <row r="370143">
      <c r="A370143" t="inlineStr">
        <is>
          <t>hogedo</t>
        </is>
      </c>
      <c r="B370143" t="n">
        <v>1</v>
      </c>
    </row>
    <row r="370144">
      <c r="A370144" t="inlineStr">
        <is>
          <t>kayte</t>
        </is>
      </c>
      <c r="B370144" t="n">
        <v>2</v>
      </c>
    </row>
    <row r="370145">
      <c r="A370145" t="inlineStr">
        <is>
          <t>takanabe</t>
        </is>
      </c>
      <c r="B370145" t="n">
        <v>2</v>
      </c>
    </row>
    <row r="370146">
      <c r="A370146" t="inlineStr">
        <is>
          <t>mxdigital</t>
        </is>
      </c>
      <c r="B370146" t="n">
        <v>1</v>
      </c>
    </row>
    <row r="370147">
      <c r="A370147" t="inlineStr">
        <is>
          <t>burakzan</t>
        </is>
      </c>
      <c r="B370147" t="n">
        <v>1</v>
      </c>
    </row>
    <row r="370148">
      <c r="A370148" t="inlineStr">
        <is>
          <t>tamiden</t>
        </is>
      </c>
      <c r="B370148" t="n">
        <v>1</v>
      </c>
    </row>
    <row r="370149">
      <c r="A370149" t="inlineStr">
        <is>
          <t>ganekai</t>
        </is>
      </c>
      <c r="B370149" t="n">
        <v>1</v>
      </c>
    </row>
    <row r="370150">
      <c r="A370150" t="inlineStr">
        <is>
          <t>gorgards</t>
        </is>
      </c>
      <c r="B370150" t="n">
        <v>1</v>
      </c>
    </row>
    <row r="370151">
      <c r="A370151" t="inlineStr">
        <is>
          <t>milln</t>
        </is>
      </c>
      <c r="B370151" t="n">
        <v>1</v>
      </c>
    </row>
    <row r="370152">
      <c r="A370152" t="inlineStr">
        <is>
          <t>kreshtle</t>
        </is>
      </c>
      <c r="B370152" t="n">
        <v>1</v>
      </c>
    </row>
    <row r="370153">
      <c r="A370153" t="inlineStr">
        <is>
          <t>yanyon</t>
        </is>
      </c>
      <c r="B370153" t="n">
        <v>1</v>
      </c>
    </row>
    <row r="370154">
      <c r="A370154" t="inlineStr">
        <is>
          <t>she785</t>
        </is>
      </c>
      <c r="B370154" t="n">
        <v>1</v>
      </c>
    </row>
    <row r="370155">
      <c r="A370155" t="inlineStr">
        <is>
          <t>baltimoreites</t>
        </is>
      </c>
      <c r="B370155" t="n">
        <v>2</v>
      </c>
    </row>
    <row r="370156">
      <c r="A370156" t="inlineStr">
        <is>
          <t>utnificial</t>
        </is>
      </c>
      <c r="B370156" t="n">
        <v>1</v>
      </c>
    </row>
    <row r="370157">
      <c r="A370157" t="inlineStr">
        <is>
          <t>roadpost</t>
        </is>
      </c>
      <c r="B370157" t="n">
        <v>1</v>
      </c>
    </row>
    <row r="370158">
      <c r="A370158" t="inlineStr">
        <is>
          <t>artvin</t>
        </is>
      </c>
      <c r="B370158" t="n">
        <v>1</v>
      </c>
    </row>
    <row r="370159">
      <c r="A370159" t="inlineStr">
        <is>
          <t>dumbie</t>
        </is>
      </c>
      <c r="B370159" t="n">
        <v>1</v>
      </c>
    </row>
    <row r="370160">
      <c r="A370160" t="inlineStr">
        <is>
          <t>didbox</t>
        </is>
      </c>
      <c r="B370160" t="n">
        <v>1</v>
      </c>
    </row>
    <row r="370161">
      <c r="A370161" t="inlineStr">
        <is>
          <t>scuddles</t>
        </is>
      </c>
      <c r="B370161" t="n">
        <v>1</v>
      </c>
    </row>
    <row r="370162">
      <c r="A370162" t="inlineStr">
        <is>
          <t>gunmings</t>
        </is>
      </c>
      <c r="B370162" t="n">
        <v>1</v>
      </c>
    </row>
    <row r="370163">
      <c r="A370163" t="inlineStr">
        <is>
          <t>interotic</t>
        </is>
      </c>
      <c r="B370163" t="n">
        <v>1</v>
      </c>
    </row>
    <row r="370164">
      <c r="A370164" t="inlineStr">
        <is>
          <t>mccladlands</t>
        </is>
      </c>
      <c r="B370164" t="n">
        <v>1</v>
      </c>
    </row>
    <row r="370165">
      <c r="A370165" t="inlineStr">
        <is>
          <t>sequ`s</t>
        </is>
      </c>
      <c r="B370165" t="n">
        <v>1</v>
      </c>
    </row>
    <row r="370166">
      <c r="A370166" t="inlineStr">
        <is>
          <t>protones</t>
        </is>
      </c>
      <c r="B370166" t="n">
        <v>1</v>
      </c>
    </row>
    <row r="370167">
      <c r="A370167" t="inlineStr">
        <is>
          <t>afterviolence</t>
        </is>
      </c>
      <c r="B370167" t="n">
        <v>1</v>
      </c>
    </row>
    <row r="370168">
      <c r="A370168" t="inlineStr">
        <is>
          <t>coowftdwhyu5l</t>
        </is>
      </c>
      <c r="B370168" t="n">
        <v>1</v>
      </c>
    </row>
    <row r="370169">
      <c r="A370169" t="inlineStr">
        <is>
          <t>cormsd0nf3lil</t>
        </is>
      </c>
      <c r="B370169" t="n">
        <v>1</v>
      </c>
    </row>
    <row r="370170">
      <c r="A370170" t="inlineStr">
        <is>
          <t>rtafrica</t>
        </is>
      </c>
      <c r="B370170" t="n">
        <v>1</v>
      </c>
    </row>
    <row r="370171">
      <c r="A370171" t="inlineStr">
        <is>
          <t>starsnews</t>
        </is>
      </c>
      <c r="B370171" t="n">
        <v>1</v>
      </c>
    </row>
    <row r="370172">
      <c r="A370172" t="inlineStr">
        <is>
          <t>khotan</t>
        </is>
      </c>
      <c r="B370172" t="n">
        <v>1</v>
      </c>
    </row>
    <row r="370173">
      <c r="A370173" t="inlineStr">
        <is>
          <t>isgame</t>
        </is>
      </c>
      <c r="B370173" t="n">
        <v>1</v>
      </c>
    </row>
    <row r="370174">
      <c r="A370174" t="inlineStr">
        <is>
          <t>halita</t>
        </is>
      </c>
      <c r="B370174" t="n">
        <v>2</v>
      </c>
    </row>
    <row r="370175">
      <c r="A370175" t="inlineStr">
        <is>
          <t>gorziff</t>
        </is>
      </c>
      <c r="B370175" t="n">
        <v>1</v>
      </c>
    </row>
    <row r="370176">
      <c r="A370176" t="inlineStr">
        <is>
          <t>segm</t>
        </is>
      </c>
      <c r="B370176" t="n">
        <v>1</v>
      </c>
    </row>
    <row r="370177">
      <c r="A370177" t="inlineStr">
        <is>
          <t>coxw38pp_pvmlx</t>
        </is>
      </c>
      <c r="B370177" t="n">
        <v>1</v>
      </c>
    </row>
    <row r="370178">
      <c r="A370178" t="inlineStr">
        <is>
          <t>djurgu</t>
        </is>
      </c>
      <c r="B370178" t="n">
        <v>1</v>
      </c>
    </row>
    <row r="370179">
      <c r="A370179" t="inlineStr">
        <is>
          <t>ufully</t>
        </is>
      </c>
      <c r="B370179" t="n">
        <v>1</v>
      </c>
    </row>
    <row r="370180">
      <c r="A370180" t="inlineStr">
        <is>
          <t>piratest</t>
        </is>
      </c>
      <c r="B370180" t="n">
        <v>1</v>
      </c>
    </row>
    <row r="370181">
      <c r="A370181" t="inlineStr">
        <is>
          <t>eccmfs04</t>
        </is>
      </c>
      <c r="B370181" t="n">
        <v>1</v>
      </c>
    </row>
    <row r="370182">
      <c r="A370182" t="inlineStr">
        <is>
          <t>aerlabs</t>
        </is>
      </c>
      <c r="B370182" t="n">
        <v>1</v>
      </c>
    </row>
    <row r="370183">
      <c r="A370183" t="inlineStr">
        <is>
          <t>checksurf</t>
        </is>
      </c>
      <c r="B370183" t="n">
        <v>1</v>
      </c>
    </row>
    <row r="370184">
      <c r="A370184" t="inlineStr">
        <is>
          <t>root_gm</t>
        </is>
      </c>
      <c r="B370184" t="n">
        <v>1</v>
      </c>
    </row>
    <row r="370185">
      <c r="A370185" t="inlineStr">
        <is>
          <t>45137730000</t>
        </is>
      </c>
      <c r="B370185" t="n">
        <v>1</v>
      </c>
    </row>
    <row r="370186">
      <c r="A370186" t="inlineStr">
        <is>
          <t>gpg_partition</t>
        </is>
      </c>
      <c r="B370186" t="n">
        <v>1</v>
      </c>
    </row>
    <row r="370187">
      <c r="A370187" t="inlineStr">
        <is>
          <t>homecadata</t>
        </is>
      </c>
      <c r="B370187" t="n">
        <v>1</v>
      </c>
    </row>
    <row r="370188">
      <c r="A370188" t="inlineStr">
        <is>
          <t>mediax</t>
        </is>
      </c>
      <c r="B370188" t="n">
        <v>2</v>
      </c>
    </row>
    <row r="370189">
      <c r="A370189" t="inlineStr">
        <is>
          <t>ver12</t>
        </is>
      </c>
      <c r="B370189" t="n">
        <v>1</v>
      </c>
    </row>
    <row r="370190">
      <c r="A370190" t="inlineStr">
        <is>
          <t>seconds77z</t>
        </is>
      </c>
      <c r="B370190" t="n">
        <v>1</v>
      </c>
    </row>
    <row r="370191">
      <c r="A370191" t="inlineStr">
        <is>
          <t>packpacks</t>
        </is>
      </c>
      <c r="B370191" t="n">
        <v>1</v>
      </c>
    </row>
    <row r="370192">
      <c r="A370192" t="inlineStr">
        <is>
          <t>ensure\inserted</t>
        </is>
      </c>
      <c r="B370192" t="n">
        <v>1</v>
      </c>
    </row>
    <row r="370193">
      <c r="A370193" t="inlineStr">
        <is>
          <t>gpeps</t>
        </is>
      </c>
      <c r="B370193" t="n">
        <v>1</v>
      </c>
    </row>
    <row r="370194">
      <c r="A370194" t="inlineStr">
        <is>
          <t>checketheingclever</t>
        </is>
      </c>
      <c r="B370194" t="n">
        <v>1</v>
      </c>
    </row>
    <row r="370195">
      <c r="A370195" t="inlineStr">
        <is>
          <t>europakresses</t>
        </is>
      </c>
      <c r="B370195" t="n">
        <v>1</v>
      </c>
    </row>
    <row r="370196">
      <c r="A370196" t="inlineStr">
        <is>
          <t>cardspresentes</t>
        </is>
      </c>
      <c r="B370196" t="n">
        <v>1</v>
      </c>
    </row>
    <row r="370197">
      <c r="A370197" t="inlineStr">
        <is>
          <t>folderwards</t>
        </is>
      </c>
      <c r="B370197" t="n">
        <v>1</v>
      </c>
    </row>
    <row r="370198">
      <c r="A370198" t="inlineStr">
        <is>
          <t>pg_param</t>
        </is>
      </c>
      <c r="B370198" t="n">
        <v>1</v>
      </c>
    </row>
    <row r="370199">
      <c r="A370199" t="inlineStr">
        <is>
          <t>uefiware</t>
        </is>
      </c>
      <c r="B370199" t="n">
        <v>1</v>
      </c>
    </row>
    <row r="370200">
      <c r="A370200" t="inlineStr">
        <is>
          <t>gpg_key</t>
        </is>
      </c>
      <c r="B370200" t="n">
        <v>1</v>
      </c>
    </row>
    <row r="370201">
      <c r="A370201" t="inlineStr">
        <is>
          <t>httpsryanschraeder</t>
        </is>
      </c>
      <c r="B370201" t="n">
        <v>1</v>
      </c>
    </row>
    <row r="370202">
      <c r="A370202" t="inlineStr">
        <is>
          <t>olympicsydney</t>
        </is>
      </c>
      <c r="B370202" t="n">
        <v>1</v>
      </c>
    </row>
    <row r="370203">
      <c r="A370203" t="inlineStr">
        <is>
          <t>tendra</t>
        </is>
      </c>
      <c r="B370203" t="n">
        <v>1</v>
      </c>
    </row>
    <row r="370204">
      <c r="A370204" t="inlineStr">
        <is>
          <t>capse</t>
        </is>
      </c>
      <c r="B370204" t="n">
        <v>1</v>
      </c>
    </row>
    <row r="370205">
      <c r="A370205" t="inlineStr">
        <is>
          <t>parrani</t>
        </is>
      </c>
      <c r="B370205" t="n">
        <v>1</v>
      </c>
    </row>
    <row r="370206">
      <c r="A370206" t="inlineStr">
        <is>
          <t>giftbag</t>
        </is>
      </c>
      <c r="B370206" t="n">
        <v>1</v>
      </c>
    </row>
    <row r="370207">
      <c r="A370207" t="inlineStr">
        <is>
          <t>twhetv</t>
        </is>
      </c>
      <c r="B370207" t="n">
        <v>1</v>
      </c>
    </row>
    <row r="370208">
      <c r="A370208" t="inlineStr">
        <is>
          <t>alyopes</t>
        </is>
      </c>
      <c r="B370208" t="n">
        <v>1</v>
      </c>
    </row>
    <row r="370209">
      <c r="A370209" t="inlineStr">
        <is>
          <t>smile4</t>
        </is>
      </c>
      <c r="B370209" t="n">
        <v>1</v>
      </c>
    </row>
    <row r="370210">
      <c r="A370210" t="inlineStr">
        <is>
          <t>piritha</t>
        </is>
      </c>
      <c r="B370210" t="n">
        <v>1</v>
      </c>
    </row>
    <row r="370211">
      <c r="A370211" t="inlineStr">
        <is>
          <t>austing</t>
        </is>
      </c>
      <c r="B370211" t="n">
        <v>1</v>
      </c>
    </row>
    <row r="370212">
      <c r="A370212" t="inlineStr">
        <is>
          <t>soldentrospective</t>
        </is>
      </c>
      <c r="B370212" t="n">
        <v>1</v>
      </c>
    </row>
    <row r="370213">
      <c r="A370213" t="inlineStr">
        <is>
          <t>swimcycle</t>
        </is>
      </c>
      <c r="B370213" t="n">
        <v>1</v>
      </c>
    </row>
    <row r="370214">
      <c r="A370214" t="inlineStr">
        <is>
          <t>forberner</t>
        </is>
      </c>
      <c r="B370214" t="n">
        <v>1</v>
      </c>
    </row>
    <row r="370215">
      <c r="A370215" t="inlineStr">
        <is>
          <t>bspec</t>
        </is>
      </c>
      <c r="B370215" t="n">
        <v>2</v>
      </c>
    </row>
    <row r="370216">
      <c r="A370216" t="inlineStr">
        <is>
          <t>tottenhamve</t>
        </is>
      </c>
      <c r="B370216" t="n">
        <v>1</v>
      </c>
    </row>
    <row r="370217">
      <c r="A370217" t="inlineStr">
        <is>
          <t>dailymid</t>
        </is>
      </c>
      <c r="B370217" t="n">
        <v>1</v>
      </c>
    </row>
    <row r="370218">
      <c r="A370218" t="inlineStr">
        <is>
          <t>blacksat</t>
        </is>
      </c>
      <c r="B370218" t="n">
        <v>1</v>
      </c>
    </row>
    <row r="370219">
      <c r="A370219" t="inlineStr">
        <is>
          <t>bosstrigy</t>
        </is>
      </c>
      <c r="B370219" t="n">
        <v>1</v>
      </c>
    </row>
    <row r="370220">
      <c r="A370220" t="inlineStr">
        <is>
          <t>attendctors</t>
        </is>
      </c>
      <c r="B370220" t="n">
        <v>1</v>
      </c>
    </row>
    <row r="370221">
      <c r="A370221" t="inlineStr">
        <is>
          <t>guidie</t>
        </is>
      </c>
      <c r="B370221" t="n">
        <v>1</v>
      </c>
    </row>
    <row r="370222">
      <c r="A370222" t="inlineStr">
        <is>
          <t>garrent</t>
        </is>
      </c>
      <c r="B370222" t="n">
        <v>1</v>
      </c>
    </row>
    <row r="370223">
      <c r="A370223" t="inlineStr">
        <is>
          <t>denara</t>
        </is>
      </c>
      <c r="B370223" t="n">
        <v>1</v>
      </c>
    </row>
    <row r="370224">
      <c r="A370224" t="inlineStr">
        <is>
          <t>differenton</t>
        </is>
      </c>
      <c r="B370224" t="n">
        <v>1</v>
      </c>
    </row>
    <row r="370225">
      <c r="A370225" t="inlineStr">
        <is>
          <t>bigjimaegey</t>
        </is>
      </c>
      <c r="B370225" t="n">
        <v>1</v>
      </c>
    </row>
    <row r="370226">
      <c r="A370226" t="inlineStr">
        <is>
          <t>bloodsopening</t>
        </is>
      </c>
      <c r="B370226" t="n">
        <v>1</v>
      </c>
    </row>
    <row r="370227">
      <c r="A370227" t="inlineStr">
        <is>
          <t>pojoto</t>
        </is>
      </c>
      <c r="B370227" t="n">
        <v>1</v>
      </c>
    </row>
    <row r="370228">
      <c r="A370228" t="inlineStr">
        <is>
          <t>cockmonkey_4</t>
        </is>
      </c>
      <c r="B370228" t="n">
        <v>1</v>
      </c>
    </row>
    <row r="370229">
      <c r="A370229" t="inlineStr">
        <is>
          <t>extopia</t>
        </is>
      </c>
      <c r="B370229" t="n">
        <v>1</v>
      </c>
    </row>
    <row r="370230">
      <c r="A370230" t="inlineStr">
        <is>
          <t>signcurrent</t>
        </is>
      </c>
      <c r="B370230" t="n">
        <v>1</v>
      </c>
    </row>
    <row r="370231">
      <c r="A370231" t="inlineStr">
        <is>
          <t>pinkith</t>
        </is>
      </c>
      <c r="B370231" t="n">
        <v>1</v>
      </c>
    </row>
    <row r="370232">
      <c r="A370232" t="inlineStr">
        <is>
          <t>79am</t>
        </is>
      </c>
      <c r="B370232" t="n">
        <v>1</v>
      </c>
    </row>
    <row r="370233">
      <c r="A370233" t="inlineStr">
        <is>
          <t>enjuan</t>
        </is>
      </c>
      <c r="B370233" t="n">
        <v>1</v>
      </c>
    </row>
    <row r="370234">
      <c r="A370234" t="inlineStr">
        <is>
          <t>thudtown</t>
        </is>
      </c>
      <c r="B370234" t="n">
        <v>1</v>
      </c>
    </row>
    <row r="370235">
      <c r="A370235" t="inlineStr">
        <is>
          <t>in–this</t>
        </is>
      </c>
      <c r="B370235" t="n">
        <v>1</v>
      </c>
    </row>
    <row r="370236">
      <c r="A370236" t="inlineStr">
        <is>
          <t>shalloe</t>
        </is>
      </c>
      <c r="B370236" t="n">
        <v>1</v>
      </c>
    </row>
    <row r="370237">
      <c r="A370237" t="inlineStr">
        <is>
          <t>neteless</t>
        </is>
      </c>
      <c r="B370237" t="n">
        <v>1</v>
      </c>
    </row>
    <row r="370238">
      <c r="A370238" t="inlineStr">
        <is>
          <t>macuah</t>
        </is>
      </c>
      <c r="B370238" t="n">
        <v>1</v>
      </c>
    </row>
    <row r="370239">
      <c r="A370239" t="inlineStr">
        <is>
          <t>farept</t>
        </is>
      </c>
      <c r="B370239" t="n">
        <v>1</v>
      </c>
    </row>
    <row r="370240">
      <c r="A370240" t="inlineStr">
        <is>
          <t>tishentra</t>
        </is>
      </c>
      <c r="B370240" t="n">
        <v>1</v>
      </c>
    </row>
    <row r="370241">
      <c r="A370241" t="inlineStr">
        <is>
          <t>dailymtla</t>
        </is>
      </c>
      <c r="B370241" t="n">
        <v>1</v>
      </c>
    </row>
    <row r="370242">
      <c r="A370242" t="inlineStr">
        <is>
          <t>tyroeenhaths</t>
        </is>
      </c>
      <c r="B370242" t="n">
        <v>1</v>
      </c>
    </row>
    <row r="370243">
      <c r="A370243" t="inlineStr">
        <is>
          <t>seitorenstein</t>
        </is>
      </c>
      <c r="B370243" t="n">
        <v>1</v>
      </c>
    </row>
    <row r="370244">
      <c r="A370244" t="inlineStr">
        <is>
          <t>orbitards</t>
        </is>
      </c>
      <c r="B370244" t="n">
        <v>1</v>
      </c>
    </row>
    <row r="370245">
      <c r="A370245" t="inlineStr">
        <is>
          <t>buisening</t>
        </is>
      </c>
      <c r="B370245" t="n">
        <v>2</v>
      </c>
    </row>
    <row r="370246">
      <c r="A370246" t="inlineStr">
        <is>
          <t>hkwd9</t>
        </is>
      </c>
      <c r="B370246" t="n">
        <v>1</v>
      </c>
    </row>
    <row r="370247">
      <c r="A370247" t="inlineStr">
        <is>
          <t>250addour42</t>
        </is>
      </c>
      <c r="B370247" t="n">
        <v>1</v>
      </c>
    </row>
    <row r="370248">
      <c r="A370248" t="inlineStr">
        <is>
          <t>manager914548</t>
        </is>
      </c>
      <c r="B370248" t="n">
        <v>1</v>
      </c>
    </row>
    <row r="370249">
      <c r="A370249" t="inlineStr">
        <is>
          <t>resurr</t>
        </is>
      </c>
      <c r="B370249" t="n">
        <v>1</v>
      </c>
    </row>
    <row r="370250">
      <c r="A370250" t="inlineStr">
        <is>
          <t>off。</t>
        </is>
      </c>
      <c r="B370250" t="n">
        <v>1</v>
      </c>
    </row>
    <row r="370251">
      <c r="A370251" t="inlineStr">
        <is>
          <t>xeman</t>
        </is>
      </c>
      <c r="B370251" t="n">
        <v>2</v>
      </c>
    </row>
    <row r="370252">
      <c r="A370252" t="inlineStr">
        <is>
          <t>smartlane</t>
        </is>
      </c>
      <c r="B370252" t="n">
        <v>1</v>
      </c>
    </row>
    <row r="370253">
      <c r="A370253" t="inlineStr">
        <is>
          <t>zorke</t>
        </is>
      </c>
      <c r="B370253" t="n">
        <v>1</v>
      </c>
    </row>
    <row r="370254">
      <c r="A370254" t="inlineStr">
        <is>
          <t>20cs</t>
        </is>
      </c>
      <c r="B370254" t="n">
        <v>3</v>
      </c>
    </row>
    <row r="370255">
      <c r="A370255" t="inlineStr">
        <is>
          <t>nertrve</t>
        </is>
      </c>
      <c r="B370255" t="n">
        <v>1</v>
      </c>
    </row>
    <row r="370256">
      <c r="A370256" t="inlineStr">
        <is>
          <t>200tp1000</t>
        </is>
      </c>
      <c r="B370256" t="n">
        <v>1</v>
      </c>
    </row>
    <row r="370257">
      <c r="A370257" t="inlineStr">
        <is>
          <t>ignorerant</t>
        </is>
      </c>
      <c r="B370257" t="n">
        <v>1</v>
      </c>
    </row>
    <row r="370258">
      <c r="A370258" t="inlineStr">
        <is>
          <t>speed_</t>
        </is>
      </c>
      <c r="B370258" t="n">
        <v>1</v>
      </c>
    </row>
    <row r="370259">
      <c r="A370259" t="inlineStr">
        <is>
          <t>365★</t>
        </is>
      </c>
      <c r="B370259" t="n">
        <v>1</v>
      </c>
    </row>
    <row r="370260">
      <c r="A370260" t="inlineStr">
        <is>
          <t>synthsource</t>
        </is>
      </c>
      <c r="B370260" t="n">
        <v>1</v>
      </c>
    </row>
    <row r="370261">
      <c r="A370261" t="inlineStr">
        <is>
          <t>00051nd</t>
        </is>
      </c>
      <c r="B370261" t="n">
        <v>1</v>
      </c>
    </row>
    <row r="370262">
      <c r="A370262" t="inlineStr">
        <is>
          <t>capriuses</t>
        </is>
      </c>
      <c r="B370262" t="n">
        <v>1</v>
      </c>
    </row>
    <row r="370263">
      <c r="A370263" t="inlineStr">
        <is>
          <t></t>
        </is>
      </c>
      <c r="B370263" t="n">
        <v>1</v>
      </c>
    </row>
    <row r="370264">
      <c r="A370264" t="inlineStr">
        <is>
          <t>ly3wna9q</t>
        </is>
      </c>
      <c r="B370264" t="n">
        <v>1</v>
      </c>
    </row>
    <row r="370265">
      <c r="A370265" t="inlineStr">
        <is>
          <t>hk81</t>
        </is>
      </c>
      <c r="B370265" t="n">
        <v>1</v>
      </c>
    </row>
    <row r="370266">
      <c r="A370266" t="inlineStr">
        <is>
          <t>laynodesnitch</t>
        </is>
      </c>
      <c r="B370266" t="n">
        <v>1</v>
      </c>
    </row>
    <row r="370267">
      <c r="A370267" t="inlineStr">
        <is>
          <t>387187fighter90</t>
        </is>
      </c>
      <c r="B370267" t="n">
        <v>1</v>
      </c>
    </row>
    <row r="370268">
      <c r="A370268" t="inlineStr">
        <is>
          <t>husens</t>
        </is>
      </c>
      <c r="B370268" t="n">
        <v>1</v>
      </c>
    </row>
    <row r="370269">
      <c r="A370269" t="inlineStr">
        <is>
          <t>anply</t>
        </is>
      </c>
      <c r="B370269" t="n">
        <v>1</v>
      </c>
    </row>
    <row r="370270">
      <c r="A370270" t="inlineStr">
        <is>
          <t>enagronac</t>
        </is>
      </c>
      <c r="B370270" t="n">
        <v>1</v>
      </c>
    </row>
    <row r="370271">
      <c r="A370271" t="inlineStr">
        <is>
          <t>westlane</t>
        </is>
      </c>
      <c r="B370271" t="n">
        <v>1</v>
      </c>
    </row>
    <row r="370272">
      <c r="A370272" t="inlineStr">
        <is>
          <t>11|outlaw</t>
        </is>
      </c>
      <c r="B370272" t="n">
        <v>1</v>
      </c>
    </row>
    <row r="370273">
      <c r="A370273" t="inlineStr">
        <is>
          <t>achsenael</t>
        </is>
      </c>
      <c r="B370273" t="n">
        <v>1</v>
      </c>
    </row>
    <row r="370274">
      <c r="A370274" t="inlineStr">
        <is>
          <t>|★★★★★★</t>
        </is>
      </c>
      <c r="B370274" t="n">
        <v>1</v>
      </c>
    </row>
    <row r="370275">
      <c r="A370275" t="inlineStr">
        <is>
          <t>24022018</t>
        </is>
      </c>
      <c r="B370275" t="n">
        <v>1</v>
      </c>
    </row>
    <row r="370276">
      <c r="A370276" t="inlineStr">
        <is>
          <t>59804</t>
        </is>
      </c>
      <c r="B370276" t="n">
        <v>1</v>
      </c>
    </row>
    <row r="370277">
      <c r="A370277" t="inlineStr">
        <is>
          <t>inlicent</t>
        </is>
      </c>
      <c r="B370277" t="n">
        <v>1</v>
      </c>
    </row>
    <row r="370278">
      <c r="A370278" t="inlineStr">
        <is>
          <t>infen0rm</t>
        </is>
      </c>
      <c r="B370278" t="n">
        <v>1</v>
      </c>
    </row>
    <row r="370279">
      <c r="A370279" t="inlineStr">
        <is>
          <t>pvoml</t>
        </is>
      </c>
      <c r="B370279" t="n">
        <v>1</v>
      </c>
    </row>
    <row r="370280">
      <c r="A370280" t="inlineStr">
        <is>
          <t>ammedkoski</t>
        </is>
      </c>
      <c r="B370280" t="n">
        <v>1</v>
      </c>
    </row>
    <row r="370281">
      <c r="A370281" t="inlineStr">
        <is>
          <t>petterov</t>
        </is>
      </c>
      <c r="B370281" t="n">
        <v>1</v>
      </c>
    </row>
    <row r="370282">
      <c r="A370282" t="inlineStr">
        <is>
          <t>superzones</t>
        </is>
      </c>
      <c r="B370282" t="n">
        <v>1</v>
      </c>
    </row>
    <row r="370283">
      <c r="A370283" t="inlineStr">
        <is>
          <t>gichen</t>
        </is>
      </c>
      <c r="B370283" t="n">
        <v>1</v>
      </c>
    </row>
    <row r="370284">
      <c r="A370284" t="inlineStr">
        <is>
          <t>nexzel</t>
        </is>
      </c>
      <c r="B370284" t="n">
        <v>1</v>
      </c>
    </row>
    <row r="370285">
      <c r="A370285" t="inlineStr">
        <is>
          <t>casparino</t>
        </is>
      </c>
      <c r="B370285" t="n">
        <v>1</v>
      </c>
    </row>
    <row r="370286">
      <c r="A370286" t="inlineStr">
        <is>
          <t>iohl</t>
        </is>
      </c>
      <c r="B370286" t="n">
        <v>1</v>
      </c>
    </row>
    <row r="370287">
      <c r="A370287" t="inlineStr">
        <is>
          <t>brontëres</t>
        </is>
      </c>
      <c r="B370287" t="n">
        <v>1</v>
      </c>
    </row>
    <row r="370288">
      <c r="A370288" t="inlineStr">
        <is>
          <t>lockitnue</t>
        </is>
      </c>
      <c r="B370288" t="n">
        <v>1</v>
      </c>
    </row>
    <row r="370289">
      <c r="A370289" t="inlineStr">
        <is>
          <t>kozun</t>
        </is>
      </c>
      <c r="B370289" t="n">
        <v>2</v>
      </c>
    </row>
    <row r="370290">
      <c r="A370290" t="inlineStr">
        <is>
          <t>myacquired</t>
        </is>
      </c>
      <c r="B370290" t="n">
        <v>1</v>
      </c>
    </row>
    <row r="370291">
      <c r="A370291" t="inlineStr">
        <is>
          <t>motorozone</t>
        </is>
      </c>
      <c r="B370291" t="n">
        <v>1</v>
      </c>
    </row>
    <row r="370292">
      <c r="A370292" t="inlineStr">
        <is>
          <t>redahoos</t>
        </is>
      </c>
      <c r="B370292" t="n">
        <v>1</v>
      </c>
    </row>
    <row r="370293">
      <c r="A370293" t="inlineStr">
        <is>
          <t>siremeanment</t>
        </is>
      </c>
      <c r="B370293" t="n">
        <v>1</v>
      </c>
    </row>
    <row r="370294">
      <c r="A370294" t="inlineStr">
        <is>
          <t>slaviousi</t>
        </is>
      </c>
      <c r="B370294" t="n">
        <v>1</v>
      </c>
    </row>
    <row r="370295">
      <c r="A370295" t="inlineStr">
        <is>
          <t>partistic</t>
        </is>
      </c>
      <c r="B370295" t="n">
        <v>1</v>
      </c>
    </row>
    <row r="370296">
      <c r="A370296" t="inlineStr">
        <is>
          <t>sloveniousi</t>
        </is>
      </c>
      <c r="B370296" t="n">
        <v>1</v>
      </c>
    </row>
    <row r="370297">
      <c r="A370297" t="inlineStr">
        <is>
          <t>wasrs</t>
        </is>
      </c>
      <c r="B370297" t="n">
        <v>1</v>
      </c>
    </row>
    <row r="370298">
      <c r="A370298" t="inlineStr">
        <is>
          <t>knucklewheeltube</t>
        </is>
      </c>
      <c r="B370298" t="n">
        <v>1</v>
      </c>
    </row>
    <row r="370299">
      <c r="A370299" t="inlineStr">
        <is>
          <t>jebeless</t>
        </is>
      </c>
      <c r="B370299" t="n">
        <v>1</v>
      </c>
    </row>
    <row r="370300">
      <c r="A370300" t="inlineStr">
        <is>
          <t>padreson</t>
        </is>
      </c>
      <c r="B370300" t="n">
        <v>1</v>
      </c>
    </row>
    <row r="370301">
      <c r="A370301" t="inlineStr">
        <is>
          <t>kadabi</t>
        </is>
      </c>
      <c r="B370301" t="n">
        <v>1</v>
      </c>
    </row>
    <row r="370302">
      <c r="A370302" t="inlineStr">
        <is>
          <t>mugmak</t>
        </is>
      </c>
      <c r="B370302" t="n">
        <v>1</v>
      </c>
    </row>
    <row r="370303">
      <c r="A370303" t="inlineStr">
        <is>
          <t>takeunpopular</t>
        </is>
      </c>
      <c r="B370303" t="n">
        <v>1</v>
      </c>
    </row>
    <row r="370304">
      <c r="A370304" t="inlineStr">
        <is>
          <t>shighthong</t>
        </is>
      </c>
      <c r="B370304" t="n">
        <v>1</v>
      </c>
    </row>
    <row r="370305">
      <c r="A370305" t="inlineStr">
        <is>
          <t>headronny</t>
        </is>
      </c>
      <c r="B370305" t="n">
        <v>1</v>
      </c>
    </row>
    <row r="370306">
      <c r="A370306" t="inlineStr">
        <is>
          <t>kraiwon</t>
        </is>
      </c>
      <c r="B370306" t="n">
        <v>1</v>
      </c>
    </row>
    <row r="370307">
      <c r="A370307" t="inlineStr">
        <is>
          <t>yokeumpad</t>
        </is>
      </c>
      <c r="B370307" t="n">
        <v>1</v>
      </c>
    </row>
    <row r="370308">
      <c r="A370308" t="inlineStr">
        <is>
          <t>youraend</t>
        </is>
      </c>
      <c r="B370308" t="n">
        <v>1</v>
      </c>
    </row>
    <row r="370309">
      <c r="A370309" t="inlineStr">
        <is>
          <t>yourjihad</t>
        </is>
      </c>
      <c r="B370309" t="n">
        <v>1</v>
      </c>
    </row>
    <row r="370310">
      <c r="A370310" t="inlineStr">
        <is>
          <t>kaffoo</t>
        </is>
      </c>
      <c r="B370310" t="n">
        <v>1</v>
      </c>
    </row>
    <row r="370311">
      <c r="A370311" t="inlineStr">
        <is>
          <t>phrao</t>
        </is>
      </c>
      <c r="B370311" t="n">
        <v>1</v>
      </c>
    </row>
    <row r="370312">
      <c r="A370312" t="inlineStr">
        <is>
          <t>uungbazi</t>
        </is>
      </c>
      <c r="B370312" t="n">
        <v>1</v>
      </c>
    </row>
    <row r="370313">
      <c r="A370313" t="inlineStr">
        <is>
          <t>gurpar</t>
        </is>
      </c>
      <c r="B370313" t="n">
        <v>1</v>
      </c>
    </row>
    <row r="370314">
      <c r="A370314" t="inlineStr">
        <is>
          <t>mandirantit</t>
        </is>
      </c>
      <c r="B370314" t="n">
        <v>1</v>
      </c>
    </row>
    <row r="370315">
      <c r="A370315" t="inlineStr">
        <is>
          <t>arttak</t>
        </is>
      </c>
      <c r="B370315" t="n">
        <v>1</v>
      </c>
    </row>
    <row r="370316">
      <c r="A370316" t="inlineStr">
        <is>
          <t>defalable</t>
        </is>
      </c>
      <c r="B370316" t="n">
        <v>1</v>
      </c>
    </row>
    <row r="370317">
      <c r="A370317" t="inlineStr">
        <is>
          <t>trobally</t>
        </is>
      </c>
      <c r="B370317" t="n">
        <v>1</v>
      </c>
    </row>
    <row r="370318">
      <c r="A370318" t="inlineStr">
        <is>
          <t>lodirector</t>
        </is>
      </c>
      <c r="B370318" t="n">
        <v>1</v>
      </c>
    </row>
    <row r="370319">
      <c r="A370319" t="inlineStr">
        <is>
          <t>ungafen</t>
        </is>
      </c>
      <c r="B370319" t="n">
        <v>1</v>
      </c>
    </row>
    <row r="370320">
      <c r="A370320" t="inlineStr">
        <is>
          <t>acreshis</t>
        </is>
      </c>
      <c r="B370320" t="n">
        <v>1</v>
      </c>
    </row>
    <row r="370321">
      <c r="A370321" t="inlineStr">
        <is>
          <t>httpgreendetail</t>
        </is>
      </c>
      <c r="B370321" t="n">
        <v>1</v>
      </c>
    </row>
    <row r="370322">
      <c r="A370322" t="inlineStr">
        <is>
          <t>lowerbuddi</t>
        </is>
      </c>
      <c r="B370322" t="n">
        <v>1</v>
      </c>
    </row>
    <row r="370323">
      <c r="A370323" t="inlineStr">
        <is>
          <t>199910</t>
        </is>
      </c>
      <c r="B370323" t="n">
        <v>1</v>
      </c>
    </row>
    <row r="370324">
      <c r="A370324" t="inlineStr">
        <is>
          <t>organicfruit</t>
        </is>
      </c>
      <c r="B370324" t="n">
        <v>1</v>
      </c>
    </row>
    <row r="370325">
      <c r="A370325" t="inlineStr">
        <is>
          <t>haveibken</t>
        </is>
      </c>
      <c r="B370325" t="n">
        <v>1</v>
      </c>
    </row>
    <row r="370326">
      <c r="A370326" t="inlineStr">
        <is>
          <t>rethrealityexistent</t>
        </is>
      </c>
      <c r="B370326" t="n">
        <v>1</v>
      </c>
    </row>
    <row r="370327">
      <c r="A370327" t="inlineStr">
        <is>
          <t>programme|</t>
        </is>
      </c>
      <c r="B370327" t="n">
        <v>1</v>
      </c>
    </row>
    <row r="370328">
      <c r="A370328" t="inlineStr">
        <is>
          <t>uk2004312720750418</t>
        </is>
      </c>
      <c r="B370328" t="n">
        <v>1</v>
      </c>
    </row>
    <row r="370329">
      <c r="A370329" t="inlineStr">
        <is>
          <t>premisim</t>
        </is>
      </c>
      <c r="B370329" t="n">
        <v>1</v>
      </c>
    </row>
    <row r="370330">
      <c r="A370330" t="inlineStr">
        <is>
          <t>suffigiously</t>
        </is>
      </c>
      <c r="B370330" t="n">
        <v>1</v>
      </c>
    </row>
    <row r="370331">
      <c r="A370331" t="inlineStr">
        <is>
          <t>pricesummary{price19059</t>
        </is>
      </c>
      <c r="B370331" t="n">
        <v>1</v>
      </c>
    </row>
    <row r="370332">
      <c r="A370332" t="inlineStr">
        <is>
          <t>userid4</t>
        </is>
      </c>
      <c r="B370332" t="n">
        <v>1</v>
      </c>
    </row>
    <row r="370333">
      <c r="A370333" t="inlineStr">
        <is>
          <t>label_imagehttps\\victoriaarts</t>
        </is>
      </c>
      <c r="B370333" t="n">
        <v>1</v>
      </c>
    </row>
    <row r="370334">
      <c r="A370334" t="inlineStr">
        <is>
          <t>features562</t>
        </is>
      </c>
      <c r="B370334" t="n">
        <v>1</v>
      </c>
    </row>
    <row r="370335">
      <c r="A370335" t="inlineStr">
        <is>
          <t>beer_admin_suggestionstrue</t>
        </is>
      </c>
      <c r="B370335" t="n">
        <v>1</v>
      </c>
    </row>
    <row r="370336">
      <c r="A370336" t="inlineStr">
        <is>
          <t>com\profile_tsn11cx4l\u003c\images\u003cb\u30677\u30ea\u30a2\u30a4\u30af\u300d|above|download|all|front154175base_theme_1</t>
        </is>
      </c>
      <c r="B370336" t="n">
        <v>1</v>
      </c>
    </row>
    <row r="370337">
      <c r="A370337" t="inlineStr">
        <is>
          <t>wojxdaab</t>
        </is>
      </c>
      <c r="B370337" t="n">
        <v>1</v>
      </c>
    </row>
    <row r="370338">
      <c r="A370338" t="inlineStr">
        <is>
          <t>{page_id3186850654</t>
        </is>
      </c>
      <c r="B370338" t="n">
        <v>1</v>
      </c>
    </row>
    <row r="370339">
      <c r="A370339" t="inlineStr">
        <is>
          <t>receivesocks</t>
        </is>
      </c>
      <c r="B370339" t="n">
        <v>1</v>
      </c>
    </row>
    <row r="370340">
      <c r="A370340" t="inlineStr">
        <is>
          <t>tag{imagehttps\\durxtype</t>
        </is>
      </c>
      <c r="B370340" t="n">
        <v>1</v>
      </c>
    </row>
    <row r="370341">
      <c r="A370341" t="inlineStr">
        <is>
          <t>countryunited</t>
        </is>
      </c>
      <c r="B370341" t="n">
        <v>1</v>
      </c>
    </row>
    <row r="370342">
      <c r="A370342" t="inlineStr">
        <is>
          <t>2010s\media</t>
        </is>
      </c>
      <c r="B370342" t="n">
        <v>1</v>
      </c>
    </row>
    <row r="370343">
      <c r="A370343" t="inlineStr">
        <is>
          <t>generallypigree</t>
        </is>
      </c>
      <c r="B370343" t="n">
        <v>1</v>
      </c>
    </row>
    <row r="370344">
      <c r="A370344" t="inlineStr">
        <is>
          <t>kindtextblisredbubble</t>
        </is>
      </c>
      <c r="B370344" t="n">
        <v>1</v>
      </c>
    </row>
    <row r="370345">
      <c r="A370345" t="inlineStr">
        <is>
          <t>premium_selection_day</t>
        </is>
      </c>
      <c r="B370345" t="n">
        <v>1</v>
      </c>
    </row>
    <row r="370346">
      <c r="A370346" t="inlineStr">
        <is>
          <t>brewery_expiry_date2018</t>
        </is>
      </c>
      <c r="B370346" t="n">
        <v>1</v>
      </c>
    </row>
    <row r="370347">
      <c r="A370347" t="inlineStr">
        <is>
          <t>oftaandons</t>
        </is>
      </c>
      <c r="B370347" t="n">
        <v>1</v>
      </c>
    </row>
    <row r="370348">
      <c r="A370348" t="inlineStr">
        <is>
          <t>createdat2016</t>
        </is>
      </c>
      <c r="B370348" t="n">
        <v>1</v>
      </c>
    </row>
    <row r="370349">
      <c r="A370349" t="inlineStr">
        <is>
          <t>brewery_id4651</t>
        </is>
      </c>
      <c r="B370349" t="n">
        <v>1</v>
      </c>
    </row>
    <row r="370350">
      <c r="A370350" t="inlineStr">
        <is>
          <t>focus_boundfalse</t>
        </is>
      </c>
      <c r="B370350" t="n">
        <v>1</v>
      </c>
    </row>
    <row r="370351">
      <c r="A370351" t="inlineStr">
        <is>
          <t>novels\</t>
        </is>
      </c>
      <c r="B370351" t="n">
        <v>1</v>
      </c>
    </row>
    <row r="370352">
      <c r="A370352" t="inlineStr">
        <is>
          <t>us\movies\school\neo</t>
        </is>
      </c>
      <c r="B370352" t="n">
        <v>1</v>
      </c>
    </row>
    <row r="370353">
      <c r="A370353" t="inlineStr">
        <is>
          <t>compare_at_price500</t>
        </is>
      </c>
      <c r="B370353" t="n">
        <v>1</v>
      </c>
    </row>
    <row r="370354">
      <c r="A370354" t="inlineStr">
        <is>
          <t>27600\</t>
        </is>
      </c>
      <c r="B370354" t="n">
        <v>1</v>
      </c>
    </row>
    <row r="370355">
      <c r="A370355" t="inlineStr">
        <is>
          <t>promotionsfalse</t>
        </is>
      </c>
      <c r="B370355" t="n">
        <v>1</v>
      </c>
    </row>
    <row r="370356">
      <c r="A370356" t="inlineStr">
        <is>
          <t>barcode492595370100</t>
        </is>
      </c>
      <c r="B370356" t="n">
        <v>1</v>
      </c>
    </row>
    <row r="370357">
      <c r="A370357" t="inlineStr">
        <is>
          <t>availability21</t>
        </is>
      </c>
      <c r="B370357" t="n">
        <v>1</v>
      </c>
    </row>
    <row r="370358">
      <c r="A370358" t="inlineStr">
        <is>
          <t>usertext0</t>
        </is>
      </c>
      <c r="B370358" t="n">
        <v>1</v>
      </c>
    </row>
    <row r="370359">
      <c r="A370359" t="inlineStr">
        <is>
          <t>base_nameetbol</t>
        </is>
      </c>
      <c r="B370359" t="n">
        <v>1</v>
      </c>
    </row>
    <row r="370360">
      <c r="A370360" t="inlineStr">
        <is>
          <t>21301370100</t>
        </is>
      </c>
      <c r="B370360" t="n">
        <v>1</v>
      </c>
    </row>
    <row r="370361">
      <c r="A370361" t="inlineStr">
        <is>
          <t>functitleios</t>
        </is>
      </c>
      <c r="B370361" t="n">
        <v>1</v>
      </c>
    </row>
    <row r="370362">
      <c r="A370362" t="inlineStr">
        <is>
          <t>brewery_where_we_growcnwi</t>
        </is>
      </c>
      <c r="B370362" t="n">
        <v>1</v>
      </c>
    </row>
    <row r="370363">
      <c r="A370363" t="inlineStr">
        <is>
          <t>ideq95nyfdc8ir</t>
        </is>
      </c>
      <c r="B370363" t="n">
        <v>1</v>
      </c>
    </row>
    <row r="370364">
      <c r="A370364" t="inlineStr">
        <is>
          <t>non_separatories</t>
        </is>
      </c>
      <c r="B370364" t="n">
        <v>1</v>
      </c>
    </row>
    <row r="370365">
      <c r="A370365" t="inlineStr">
        <is>
          <t>long_film_order78</t>
        </is>
      </c>
      <c r="B370365" t="n">
        <v>1</v>
      </c>
    </row>
    <row r="370366">
      <c r="A370366" t="inlineStr">
        <is>
          <t>working_okaypretty</t>
        </is>
      </c>
      <c r="B370366" t="n">
        <v>1</v>
      </c>
    </row>
    <row r="370367">
      <c r="A370367" t="inlineStr">
        <is>
          <t>191044</t>
        </is>
      </c>
      <c r="B370367" t="n">
        <v>1</v>
      </c>
    </row>
    <row r="370368">
      <c r="A370368" t="inlineStr">
        <is>
          <t>0013702</t>
        </is>
      </c>
      <c r="B370368" t="n">
        <v>1</v>
      </c>
    </row>
    <row r="370369">
      <c r="A370369" t="inlineStr">
        <is>
          <t>slidesize</t>
        </is>
      </c>
      <c r="B370369" t="n">
        <v>1</v>
      </c>
    </row>
    <row r="370370">
      <c r="A370370" t="inlineStr">
        <is>
          <t>jpg|front|https\\victoriaarts</t>
        </is>
      </c>
      <c r="B370370" t="n">
        <v>1</v>
      </c>
    </row>
    <row r="370371">
      <c r="A370371" t="inlineStr">
        <is>
          <t>refresh_favour</t>
        </is>
      </c>
      <c r="B370371" t="n">
        <v>1</v>
      </c>
    </row>
    <row r="370372">
      <c r="A370372" t="inlineStr">
        <is>
          <t>029331</t>
        </is>
      </c>
      <c r="B370372" t="n">
        <v>1</v>
      </c>
    </row>
    <row r="370373">
      <c r="A370373" t="inlineStr">
        <is>
          <t>browse_newlines</t>
        </is>
      </c>
      <c r="B370373" t="n">
        <v>1</v>
      </c>
    </row>
    <row r="370374">
      <c r="A370374" t="inlineStr">
        <is>
          <t>com\profile_tsn11cx4l\u003cp\u30677\u30ea\u30a2\u30a4\u30af\u300d\u3089\u82f3</t>
        </is>
      </c>
      <c r="B370374" t="n">
        <v>1</v>
      </c>
    </row>
    <row r="370375">
      <c r="A370375" t="inlineStr">
        <is>
          <t>bloginfo</t>
        </is>
      </c>
      <c r="B370375" t="n">
        <v>1</v>
      </c>
    </row>
    <row r="370376">
      <c r="A370376" t="inlineStr">
        <is>
          <t>participatingperiods1</t>
        </is>
      </c>
      <c r="B370376" t="n">
        <v>1</v>
      </c>
    </row>
    <row r="370377">
      <c r="A370377" t="inlineStr">
        <is>
          <t>expiresatfalse</t>
        </is>
      </c>
      <c r="B370377" t="n">
        <v>1</v>
      </c>
    </row>
    <row r="370378">
      <c r="A370378" t="inlineStr">
        <is>
          <t>number_of_products38</t>
        </is>
      </c>
      <c r="B370378" t="n">
        <v>1</v>
      </c>
    </row>
    <row r="370379">
      <c r="A370379" t="inlineStr">
        <is>
          <t>file_count1937</t>
        </is>
      </c>
      <c r="B370379" t="n">
        <v>1</v>
      </c>
    </row>
    <row r="370380">
      <c r="A370380" t="inlineStr">
        <is>
          <t>barcode39</t>
        </is>
      </c>
      <c r="B370380" t="n">
        <v>1</v>
      </c>
    </row>
    <row r="370381">
      <c r="A370381" t="inlineStr">
        <is>
          <t>fiarqudes</t>
        </is>
      </c>
      <c r="B370381" t="n">
        <v>1</v>
      </c>
    </row>
    <row r="370382">
      <c r="A370382" t="inlineStr">
        <is>
          <t>inventory_policy_as_customfalse</t>
        </is>
      </c>
      <c r="B370382" t="n">
        <v>1</v>
      </c>
    </row>
    <row r="370383">
      <c r="A370383" t="inlineStr">
        <is>
          <t>promotion_hour56</t>
        </is>
      </c>
      <c r="B370383" t="n">
        <v>1</v>
      </c>
    </row>
    <row r="370384">
      <c r="A370384" t="inlineStr">
        <is>
          <t>weight1428</t>
        </is>
      </c>
      <c r="B370384" t="n">
        <v>1</v>
      </c>
    </row>
    <row r="370385">
      <c r="A370385" t="inlineStr">
        <is>
          <t>ly1menwzpo</t>
        </is>
      </c>
      <c r="B370385" t="n">
        <v>1</v>
      </c>
    </row>
    <row r="370386">
      <c r="A370386" t="inlineStr">
        <is>
          <t>beicyv9gxg_en</t>
        </is>
      </c>
      <c r="B370386" t="n">
        <v>1</v>
      </c>
    </row>
    <row r="370387">
      <c r="A370387" t="inlineStr">
        <is>
          <t>\u003cppage_statesi</t>
        </is>
      </c>
      <c r="B370387" t="n">
        <v>1</v>
      </c>
    </row>
    <row r="370388">
      <c r="A370388" t="inlineStr">
        <is>
          <t>inventory_quantity99</t>
        </is>
      </c>
      <c r="B370388" t="n">
        <v>1</v>
      </c>
    </row>
    <row r="370389">
      <c r="A370389" t="inlineStr">
        <is>
          <t>towngoatees</t>
        </is>
      </c>
      <c r="B370389" t="n">
        <v>1</v>
      </c>
    </row>
    <row r="370390">
      <c r="A370390" t="inlineStr">
        <is>
          <t>localized_marketplace</t>
        </is>
      </c>
      <c r="B370390" t="n">
        <v>1</v>
      </c>
    </row>
    <row r="370391">
      <c r="A370391" t="inlineStr">
        <is>
          <t>phone261</t>
        </is>
      </c>
      <c r="B370391" t="n">
        <v>1</v>
      </c>
    </row>
    <row r="370392">
      <c r="A370392" t="inlineStr">
        <is>
          <t>brewery_nameetbol</t>
        </is>
      </c>
      <c r="B370392" t="n">
        <v>1</v>
      </c>
    </row>
    <row r="370393">
      <c r="A370393" t="inlineStr">
        <is>
          <t>uploadcount2734</t>
        </is>
      </c>
      <c r="B370393" t="n">
        <v>1</v>
      </c>
    </row>
    <row r="370394">
      <c r="A370394" t="inlineStr">
        <is>
          <t>brewery_departures_ticketedfalse</t>
        </is>
      </c>
      <c r="B370394" t="n">
        <v>1</v>
      </c>
    </row>
    <row r="370395">
      <c r="A370395" t="inlineStr">
        <is>
          <t>06t231533</t>
        </is>
      </c>
      <c r="B370395" t="n">
        <v>1</v>
      </c>
    </row>
    <row r="370396">
      <c r="A370396" t="inlineStr">
        <is>
          <t>icalpodzgmail</t>
        </is>
      </c>
      <c r="B370396" t="n">
        <v>1</v>
      </c>
    </row>
    <row r="370397">
      <c r="A370397" t="inlineStr">
        <is>
          <t>ufactorical</t>
        </is>
      </c>
      <c r="B370397" t="n">
        <v>1</v>
      </c>
    </row>
    <row r="370398">
      <c r="A370398" t="inlineStr">
        <is>
          <t>downloadcategories</t>
        </is>
      </c>
      <c r="B370398" t="n">
        <v>1</v>
      </c>
    </row>
    <row r="370399">
      <c r="A370399" t="inlineStr">
        <is>
          <t>kiwamaves</t>
        </is>
      </c>
      <c r="B370399" t="n">
        <v>1</v>
      </c>
    </row>
    <row r="370400">
      <c r="A370400" t="inlineStr">
        <is>
          <t>quality_economy</t>
        </is>
      </c>
      <c r="B370400" t="n">
        <v>1</v>
      </c>
    </row>
    <row r="370401">
      <c r="A370401" t="inlineStr">
        <is>
          <t>tag_id_1872686871</t>
        </is>
      </c>
      <c r="B370401" t="n">
        <v>1</v>
      </c>
    </row>
    <row r="370402">
      <c r="A370402" t="inlineStr">
        <is>
          <t>sale_datefirst</t>
        </is>
      </c>
      <c r="B370402" t="n">
        <v>1</v>
      </c>
    </row>
    <row r="370403">
      <c r="A370403" t="inlineStr">
        <is>
          <t>httpsrespringup</t>
        </is>
      </c>
      <c r="B370403" t="n">
        <v>1</v>
      </c>
    </row>
    <row r="370404">
      <c r="A370404" t="inlineStr">
        <is>
          <t>brewery_pages{page_stateyork</t>
        </is>
      </c>
      <c r="B370404" t="n">
        <v>1</v>
      </c>
    </row>
    <row r="370405">
      <c r="A370405" t="inlineStr">
        <is>
          <t>primary_labelfront</t>
        </is>
      </c>
      <c r="B370405" t="n">
        <v>1</v>
      </c>
    </row>
    <row r="370406">
      <c r="A370406" t="inlineStr">
        <is>
          <t>srdwg</t>
        </is>
      </c>
      <c r="B370406" t="n">
        <v>1</v>
      </c>
    </row>
    <row r="370407">
      <c r="A370407" t="inlineStr">
        <is>
          <t>scе</t>
        </is>
      </c>
      <c r="B370407" t="n">
        <v>1</v>
      </c>
    </row>
    <row r="370408">
      <c r="A370408" t="inlineStr">
        <is>
          <t>krauthamer</t>
        </is>
      </c>
      <c r="B370408" t="n">
        <v>1</v>
      </c>
    </row>
    <row r="370409">
      <c r="A370409" t="inlineStr">
        <is>
          <t>041522</t>
        </is>
      </c>
      <c r="B370409" t="n">
        <v>1</v>
      </c>
    </row>
    <row r="370410">
      <c r="A370410" t="inlineStr">
        <is>
          <t>moonsown</t>
        </is>
      </c>
      <c r="B370410" t="n">
        <v>1</v>
      </c>
    </row>
    <row r="370411">
      <c r="A370411" t="inlineStr">
        <is>
          <t>metamagame</t>
        </is>
      </c>
      <c r="B370411" t="n">
        <v>1</v>
      </c>
    </row>
    <row r="370412">
      <c r="A370412" t="inlineStr">
        <is>
          <t>communicationof</t>
        </is>
      </c>
      <c r="B370412" t="n">
        <v>1</v>
      </c>
    </row>
    <row r="370413">
      <c r="A370413" t="inlineStr">
        <is>
          <t>shmh</t>
        </is>
      </c>
      <c r="B370413" t="n">
        <v>1</v>
      </c>
    </row>
    <row r="370414">
      <c r="A370414" t="inlineStr">
        <is>
          <t>coldhash</t>
        </is>
      </c>
      <c r="B370414" t="n">
        <v>1</v>
      </c>
    </row>
    <row r="370415">
      <c r="A370415" t="inlineStr">
        <is>
          <t>com201711phage</t>
        </is>
      </c>
      <c r="B370415" t="n">
        <v>1</v>
      </c>
    </row>
    <row r="370416">
      <c r="A370416" t="inlineStr">
        <is>
          <t>hyphenized</t>
        </is>
      </c>
      <c r="B370416" t="n">
        <v>1</v>
      </c>
    </row>
    <row r="370417">
      <c r="A370417" t="inlineStr">
        <is>
          <t>07970864</t>
        </is>
      </c>
      <c r="B370417" t="n">
        <v>1</v>
      </c>
    </row>
    <row r="370418">
      <c r="A370418" t="inlineStr">
        <is>
          <t>watchonapp</t>
        </is>
      </c>
      <c r="B370418" t="n">
        <v>1</v>
      </c>
    </row>
    <row r="370419">
      <c r="A370419" t="inlineStr">
        <is>
          <t>staaaaaap</t>
        </is>
      </c>
      <c r="B370419" t="n">
        <v>1</v>
      </c>
    </row>
    <row r="370420">
      <c r="A370420" t="inlineStr">
        <is>
          <t>purdient</t>
        </is>
      </c>
      <c r="B370420" t="n">
        <v>1</v>
      </c>
    </row>
    <row r="370421">
      <c r="A370421" t="inlineStr">
        <is>
          <t>tcrs</t>
        </is>
      </c>
      <c r="B370421" t="n">
        <v>2</v>
      </c>
    </row>
    <row r="370422">
      <c r="A370422" t="inlineStr">
        <is>
          <t>usasst</t>
        </is>
      </c>
      <c r="B370422" t="n">
        <v>1</v>
      </c>
    </row>
    <row r="370423">
      <c r="A370423" t="inlineStr">
        <is>
          <t>alupt</t>
        </is>
      </c>
      <c r="B370423" t="n">
        <v>1</v>
      </c>
    </row>
    <row r="370424">
      <c r="A370424" t="inlineStr">
        <is>
          <t>sshtping</t>
        </is>
      </c>
      <c r="B370424" t="n">
        <v>1</v>
      </c>
    </row>
    <row r="370425">
      <c r="A370425" t="inlineStr">
        <is>
          <t>bigcern</t>
        </is>
      </c>
      <c r="B370425" t="n">
        <v>1</v>
      </c>
    </row>
    <row r="370426">
      <c r="A370426" t="inlineStr">
        <is>
          <t>nebulite</t>
        </is>
      </c>
      <c r="B370426" t="n">
        <v>1</v>
      </c>
    </row>
    <row r="370427">
      <c r="A370427" t="inlineStr">
        <is>
          <t>supernatashkg</t>
        </is>
      </c>
      <c r="B370427" t="n">
        <v>1</v>
      </c>
    </row>
    <row r="370428">
      <c r="A370428" t="inlineStr">
        <is>
          <t>apquisition</t>
        </is>
      </c>
      <c r="B370428" t="n">
        <v>1</v>
      </c>
    </row>
    <row r="370429">
      <c r="A370429" t="inlineStr">
        <is>
          <t>mk_my_field</t>
        </is>
      </c>
      <c r="B370429" t="n">
        <v>1</v>
      </c>
    </row>
    <row r="370430">
      <c r="A370430" t="inlineStr">
        <is>
          <t>listaknow</t>
        </is>
      </c>
      <c r="B370430" t="n">
        <v>1</v>
      </c>
    </row>
    <row r="370431">
      <c r="A370431" t="inlineStr">
        <is>
          <t>aypematrypt</t>
        </is>
      </c>
      <c r="B370431" t="n">
        <v>1</v>
      </c>
    </row>
    <row r="370432">
      <c r="A370432" t="inlineStr">
        <is>
          <t>chrortershop</t>
        </is>
      </c>
      <c r="B370432" t="n">
        <v>1</v>
      </c>
    </row>
    <row r="370433">
      <c r="A370433" t="inlineStr">
        <is>
          <t>dogecoincy</t>
        </is>
      </c>
      <c r="B370433" t="n">
        <v>1</v>
      </c>
    </row>
    <row r="370434">
      <c r="A370434" t="inlineStr">
        <is>
          <t>webplow</t>
        </is>
      </c>
      <c r="B370434" t="n">
        <v>1</v>
      </c>
    </row>
    <row r="370435">
      <c r="A370435" t="inlineStr">
        <is>
          <t>apifacebookquestchannelethereum</t>
        </is>
      </c>
      <c r="B370435" t="n">
        <v>1</v>
      </c>
    </row>
    <row r="370436">
      <c r="A370436" t="inlineStr">
        <is>
          <t>54191</t>
        </is>
      </c>
      <c r="B370436" t="n">
        <v>1</v>
      </c>
    </row>
    <row r="370437">
      <c r="A370437" t="inlineStr">
        <is>
          <t>ioneagoindia</t>
        </is>
      </c>
      <c r="B370437" t="n">
        <v>1</v>
      </c>
    </row>
    <row r="370438">
      <c r="A370438" t="inlineStr">
        <is>
          <t>lanfl</t>
        </is>
      </c>
      <c r="B370438" t="n">
        <v>1</v>
      </c>
    </row>
    <row r="370439">
      <c r="A370439" t="inlineStr">
        <is>
          <t>f2000xx</t>
        </is>
      </c>
      <c r="B370439" t="n">
        <v>1</v>
      </c>
    </row>
    <row r="370440">
      <c r="A370440" t="inlineStr">
        <is>
          <t>comcheminimacschrortershop</t>
        </is>
      </c>
      <c r="B370440" t="n">
        <v>1</v>
      </c>
    </row>
    <row r="370441">
      <c r="A370441" t="inlineStr">
        <is>
          <t>chrorters</t>
        </is>
      </c>
      <c r="B370441" t="n">
        <v>1</v>
      </c>
    </row>
    <row r="370442">
      <c r="A370442" t="inlineStr">
        <is>
          <t>bipgoal</t>
        </is>
      </c>
      <c r="B370442" t="n">
        <v>1</v>
      </c>
    </row>
    <row r="370443">
      <c r="A370443" t="inlineStr">
        <is>
          <t>httpehigr</t>
        </is>
      </c>
      <c r="B370443" t="n">
        <v>1</v>
      </c>
    </row>
    <row r="370444">
      <c r="A370444" t="inlineStr">
        <is>
          <t>kcharol</t>
        </is>
      </c>
      <c r="B370444" t="n">
        <v>1</v>
      </c>
    </row>
    <row r="370445">
      <c r="A370445" t="inlineStr">
        <is>
          <t>iotaswe</t>
        </is>
      </c>
      <c r="B370445" t="n">
        <v>1</v>
      </c>
    </row>
    <row r="370446">
      <c r="A370446" t="inlineStr">
        <is>
          <t>pico4</t>
        </is>
      </c>
      <c r="B370446" t="n">
        <v>1</v>
      </c>
    </row>
    <row r="370447">
      <c r="A370447" t="inlineStr">
        <is>
          <t>youland</t>
        </is>
      </c>
      <c r="B370447" t="n">
        <v>1</v>
      </c>
    </row>
    <row r="370448">
      <c r="A370448" t="inlineStr">
        <is>
          <t>entertainmentmg6843tcgrt0nbnv0cwprmtstbyz1vq</t>
        </is>
      </c>
      <c r="B370448" t="n">
        <v>1</v>
      </c>
    </row>
    <row r="370449">
      <c r="A370449" t="inlineStr">
        <is>
          <t>cheminiverse</t>
        </is>
      </c>
      <c r="B370449" t="n">
        <v>1</v>
      </c>
    </row>
    <row r="370450">
      <c r="A370450" t="inlineStr">
        <is>
          <t>vendine</t>
        </is>
      </c>
      <c r="B370450" t="n">
        <v>1</v>
      </c>
    </row>
    <row r="370451">
      <c r="A370451" t="inlineStr">
        <is>
          <t>spv1d</t>
        </is>
      </c>
      <c r="B370451" t="n">
        <v>1</v>
      </c>
    </row>
    <row r="370452">
      <c r="A370452" t="inlineStr">
        <is>
          <t>comfirstsemanticchrortershop</t>
        </is>
      </c>
      <c r="B370452" t="n">
        <v>1</v>
      </c>
    </row>
    <row r="370453">
      <c r="A370453" t="inlineStr">
        <is>
          <t>ftenshag</t>
        </is>
      </c>
      <c r="B370453" t="n">
        <v>1</v>
      </c>
    </row>
    <row r="370454">
      <c r="A370454" t="inlineStr">
        <is>
          <t>sepparkpet</t>
        </is>
      </c>
      <c r="B370454" t="n">
        <v>1</v>
      </c>
    </row>
    <row r="370455">
      <c r="A370455" t="inlineStr">
        <is>
          <t>divning</t>
        </is>
      </c>
      <c r="B370455" t="n">
        <v>1</v>
      </c>
    </row>
    <row r="370456">
      <c r="A370456" t="inlineStr">
        <is>
          <t>resilipc</t>
        </is>
      </c>
      <c r="B370456" t="n">
        <v>1</v>
      </c>
    </row>
    <row r="370457">
      <c r="A370457" t="inlineStr">
        <is>
          <t>nbt2</t>
        </is>
      </c>
      <c r="B370457" t="n">
        <v>2</v>
      </c>
    </row>
    <row r="370458">
      <c r="A370458" t="inlineStr">
        <is>
          <t>itusets</t>
        </is>
      </c>
      <c r="B370458" t="n">
        <v>1</v>
      </c>
    </row>
    <row r="370459">
      <c r="A370459" t="inlineStr">
        <is>
          <t>com1ynz19mdiu</t>
        </is>
      </c>
      <c r="B370459" t="n">
        <v>1</v>
      </c>
    </row>
    <row r="370460">
      <c r="A370460" t="inlineStr">
        <is>
          <t>joccials</t>
        </is>
      </c>
      <c r="B370460" t="n">
        <v>1</v>
      </c>
    </row>
    <row r="370461">
      <c r="A370461" t="inlineStr">
        <is>
          <t>okazuhiro</t>
        </is>
      </c>
      <c r="B370461" t="n">
        <v>1</v>
      </c>
    </row>
    <row r="370462">
      <c r="A370462" t="inlineStr">
        <is>
          <t>s890</t>
        </is>
      </c>
      <c r="B370462" t="n">
        <v>1</v>
      </c>
    </row>
    <row r="370463">
      <c r="A370463" t="inlineStr">
        <is>
          <t>xlinx</t>
        </is>
      </c>
      <c r="B370463" t="n">
        <v>1</v>
      </c>
    </row>
    <row r="370464">
      <c r="A370464" t="inlineStr">
        <is>
          <t>sulay</t>
        </is>
      </c>
      <c r="B370464" t="n">
        <v>1</v>
      </c>
    </row>
    <row r="370465">
      <c r="A370465" t="inlineStr">
        <is>
          <t>icrsoftware</t>
        </is>
      </c>
      <c r="B370465" t="n">
        <v>1</v>
      </c>
    </row>
    <row r="370466">
      <c r="A370466" t="inlineStr">
        <is>
          <t>comsn1ojhjghi</t>
        </is>
      </c>
      <c r="B370466" t="n">
        <v>1</v>
      </c>
    </row>
    <row r="370467">
      <c r="A370467" t="inlineStr">
        <is>
          <t>review】</t>
        </is>
      </c>
      <c r="B370467" t="n">
        <v>1</v>
      </c>
    </row>
    <row r="370468">
      <c r="A370468" t="inlineStr">
        <is>
          <t>rompoc</t>
        </is>
      </c>
      <c r="B370468" t="n">
        <v>1</v>
      </c>
    </row>
    <row r="370469">
      <c r="A370469" t="inlineStr">
        <is>
          <t>mauvelette</t>
        </is>
      </c>
      <c r="B370469" t="n">
        <v>1</v>
      </c>
    </row>
    <row r="370470">
      <c r="A370470" t="inlineStr">
        <is>
          <t>coiohi3xd6mt</t>
        </is>
      </c>
      <c r="B370470" t="n">
        <v>1</v>
      </c>
    </row>
    <row r="370471">
      <c r="A370471" t="inlineStr">
        <is>
          <t>【check</t>
        </is>
      </c>
      <c r="B370471" t="n">
        <v>1</v>
      </c>
    </row>
    <row r="370472">
      <c r="A370472" t="inlineStr">
        <is>
          <t>exhibitionry</t>
        </is>
      </c>
      <c r="B370472" t="n">
        <v>1</v>
      </c>
    </row>
    <row r="370473">
      <c r="A370473" t="inlineStr">
        <is>
          <t>bayesson</t>
        </is>
      </c>
      <c r="B370473" t="n">
        <v>1</v>
      </c>
    </row>
    <row r="370474">
      <c r="A370474" t="inlineStr">
        <is>
          <t>caralas</t>
        </is>
      </c>
      <c r="B370474" t="n">
        <v>1</v>
      </c>
    </row>
    <row r="370475">
      <c r="A370475" t="inlineStr">
        <is>
          <t>interpreting—work</t>
        </is>
      </c>
      <c r="B370475" t="n">
        <v>1</v>
      </c>
    </row>
    <row r="370476">
      <c r="A370476" t="inlineStr">
        <is>
          <t>expending1m101</t>
        </is>
      </c>
      <c r="B370476" t="n">
        <v>1</v>
      </c>
    </row>
    <row r="370477">
      <c r="A370477" t="inlineStr">
        <is>
          <t>ahce</t>
        </is>
      </c>
      <c r="B370477" t="n">
        <v>1</v>
      </c>
    </row>
    <row r="370478">
      <c r="A370478" t="inlineStr">
        <is>
          <t>bitschery</t>
        </is>
      </c>
      <c r="B370478" t="n">
        <v>1</v>
      </c>
    </row>
    <row r="370479">
      <c r="A370479" t="inlineStr">
        <is>
          <t>moviesporn</t>
        </is>
      </c>
      <c r="B370479" t="n">
        <v>1</v>
      </c>
    </row>
    <row r="370480">
      <c r="A370480" t="inlineStr">
        <is>
          <t>batfather</t>
        </is>
      </c>
      <c r="B370480" t="n">
        <v>1</v>
      </c>
    </row>
    <row r="370481">
      <c r="A370481" t="inlineStr">
        <is>
          <t>micmé</t>
        </is>
      </c>
      <c r="B370481" t="n">
        <v>1</v>
      </c>
    </row>
    <row r="370482">
      <c r="A370482" t="inlineStr">
        <is>
          <t>kthro</t>
        </is>
      </c>
      <c r="B370482" t="n">
        <v>1</v>
      </c>
    </row>
    <row r="370483">
      <c r="A370483" t="inlineStr">
        <is>
          <t>opensbux</t>
        </is>
      </c>
      <c r="B370483" t="n">
        <v>1</v>
      </c>
    </row>
    <row r="370484">
      <c r="A370484" t="inlineStr">
        <is>
          <t>nixable</t>
        </is>
      </c>
      <c r="B370484" t="n">
        <v>1</v>
      </c>
    </row>
    <row r="370485">
      <c r="A370485" t="inlineStr">
        <is>
          <t>kirkusland</t>
        </is>
      </c>
      <c r="B370485" t="n">
        <v>1</v>
      </c>
    </row>
    <row r="370486">
      <c r="A370486" t="inlineStr">
        <is>
          <t>lindajen1</t>
        </is>
      </c>
      <c r="B370486" t="n">
        <v>1</v>
      </c>
    </row>
    <row r="370487">
      <c r="A370487" t="inlineStr">
        <is>
          <t>ungloved</t>
        </is>
      </c>
      <c r="B370487" t="n">
        <v>2</v>
      </c>
    </row>
    <row r="370488">
      <c r="A370488" t="inlineStr">
        <is>
          <t>commediae8gxdhxiy9i3pq</t>
        </is>
      </c>
      <c r="B370488" t="n">
        <v>1</v>
      </c>
    </row>
    <row r="370489">
      <c r="A370489" t="inlineStr">
        <is>
          <t>draypeople</t>
        </is>
      </c>
      <c r="B370489" t="n">
        <v>1</v>
      </c>
    </row>
    <row r="370490">
      <c r="A370490" t="inlineStr">
        <is>
          <t>maggen</t>
        </is>
      </c>
      <c r="B370490" t="n">
        <v>1</v>
      </c>
    </row>
    <row r="370491">
      <c r="A370491" t="inlineStr">
        <is>
          <t>kkip</t>
        </is>
      </c>
      <c r="B370491" t="n">
        <v>2</v>
      </c>
    </row>
    <row r="370492">
      <c r="A370492" t="inlineStr">
        <is>
          <t>carofnomenu</t>
        </is>
      </c>
      <c r="B370492" t="n">
        <v>1</v>
      </c>
    </row>
    <row r="370493">
      <c r="A370493" t="inlineStr">
        <is>
          <t>ra6000</t>
        </is>
      </c>
      <c r="B370493" t="n">
        <v>1</v>
      </c>
    </row>
    <row r="370494">
      <c r="A370494" t="inlineStr">
        <is>
          <t>cr_melee</t>
        </is>
      </c>
      <c r="B370494" t="n">
        <v>1</v>
      </c>
    </row>
    <row r="370495">
      <c r="A370495" t="inlineStr">
        <is>
          <t>animatron_cannon</t>
        </is>
      </c>
      <c r="B370495" t="n">
        <v>1</v>
      </c>
    </row>
    <row r="370496">
      <c r="A370496" t="inlineStr">
        <is>
          <t>evil_vox</t>
        </is>
      </c>
      <c r="B370496" t="n">
        <v>1</v>
      </c>
    </row>
    <row r="370497">
      <c r="A370497" t="inlineStr">
        <is>
          <t>smart_vox</t>
        </is>
      </c>
      <c r="B370497" t="n">
        <v>1</v>
      </c>
    </row>
    <row r="370498">
      <c r="A370498" t="inlineStr">
        <is>
          <t>lifetime_limited</t>
        </is>
      </c>
      <c r="B370498" t="n">
        <v>1</v>
      </c>
    </row>
    <row r="370499">
      <c r="A370499" t="inlineStr">
        <is>
          <t>pierce_pierce</t>
        </is>
      </c>
      <c r="B370499" t="n">
        <v>1</v>
      </c>
    </row>
    <row r="370500">
      <c r="A370500" t="inlineStr">
        <is>
          <t>shadow_frame</t>
        </is>
      </c>
      <c r="B370500" t="n">
        <v>1</v>
      </c>
    </row>
    <row r="370501">
      <c r="A370501" t="inlineStr">
        <is>
          <t>ledge_cannon</t>
        </is>
      </c>
      <c r="B370501" t="n">
        <v>1</v>
      </c>
    </row>
    <row r="370502">
      <c r="A370502" t="inlineStr">
        <is>
          <t>naricroot</t>
        </is>
      </c>
      <c r="B370502" t="n">
        <v>1</v>
      </c>
    </row>
    <row r="370503">
      <c r="A370503" t="inlineStr">
        <is>
          <t>autospol</t>
        </is>
      </c>
      <c r="B370503" t="n">
        <v>1</v>
      </c>
    </row>
    <row r="370504">
      <c r="A370504" t="inlineStr">
        <is>
          <t>bddhmz</t>
        </is>
      </c>
      <c r="B370504" t="n">
        <v>1</v>
      </c>
    </row>
    <row r="370505">
      <c r="A370505" t="inlineStr">
        <is>
          <t>europhnom</t>
        </is>
      </c>
      <c r="B370505" t="n">
        <v>1</v>
      </c>
    </row>
    <row r="370506">
      <c r="A370506" t="inlineStr">
        <is>
          <t>clearcapture</t>
        </is>
      </c>
      <c r="B370506" t="n">
        <v>1</v>
      </c>
    </row>
    <row r="370507">
      <c r="A370507" t="inlineStr">
        <is>
          <t>emfrom</t>
        </is>
      </c>
      <c r="B370507" t="n">
        <v>1</v>
      </c>
    </row>
    <row r="370508">
      <c r="A370508" t="inlineStr">
        <is>
          <t>khcr</t>
        </is>
      </c>
      <c r="B370508" t="n">
        <v>1</v>
      </c>
    </row>
    <row r="370509">
      <c r="A370509" t="inlineStr">
        <is>
          <t>hopjacky</t>
        </is>
      </c>
      <c r="B370509" t="n">
        <v>1</v>
      </c>
    </row>
    <row r="370510">
      <c r="A370510" t="inlineStr">
        <is>
          <t>contactkevin</t>
        </is>
      </c>
      <c r="B370510" t="n">
        <v>1</v>
      </c>
    </row>
    <row r="370511">
      <c r="A370511" t="inlineStr">
        <is>
          <t>spot1dukk</t>
        </is>
      </c>
      <c r="B370511" t="n">
        <v>1</v>
      </c>
    </row>
    <row r="370512">
      <c r="A370512" t="inlineStr">
        <is>
          <t>akronosis</t>
        </is>
      </c>
      <c r="B370512" t="n">
        <v>1</v>
      </c>
    </row>
    <row r="370513">
      <c r="A370513" t="inlineStr">
        <is>
          <t>isjhty</t>
        </is>
      </c>
      <c r="B370513" t="n">
        <v>1</v>
      </c>
    </row>
    <row r="370514">
      <c r="A370514" t="inlineStr">
        <is>
          <t>rkxltay</t>
        </is>
      </c>
      <c r="B370514" t="n">
        <v>1</v>
      </c>
    </row>
    <row r="370515">
      <c r="A370515" t="inlineStr">
        <is>
          <t>httpsdoodle</t>
        </is>
      </c>
      <c r="B370515" t="n">
        <v>1</v>
      </c>
    </row>
    <row r="370516">
      <c r="A370516" t="inlineStr">
        <is>
          <t>killfoond</t>
        </is>
      </c>
      <c r="B370516" t="n">
        <v>1</v>
      </c>
    </row>
    <row r="370517">
      <c r="A370517" t="inlineStr">
        <is>
          <t>nomogy</t>
        </is>
      </c>
      <c r="B370517" t="n">
        <v>1</v>
      </c>
    </row>
    <row r="370518">
      <c r="A370518" t="inlineStr">
        <is>
          <t>wktk</t>
        </is>
      </c>
      <c r="B370518" t="n">
        <v>1</v>
      </c>
    </row>
    <row r="370519">
      <c r="A370519" t="inlineStr">
        <is>
          <t>enixes</t>
        </is>
      </c>
      <c r="B370519" t="n">
        <v>1</v>
      </c>
    </row>
    <row r="370520">
      <c r="A370520" t="inlineStr">
        <is>
          <t>kharxi</t>
        </is>
      </c>
      <c r="B370520" t="n">
        <v>1</v>
      </c>
    </row>
    <row r="370521">
      <c r="A370521" t="inlineStr">
        <is>
          <t>dridk</t>
        </is>
      </c>
      <c r="B370521" t="n">
        <v>1</v>
      </c>
    </row>
    <row r="370522">
      <c r="A370522" t="inlineStr">
        <is>
          <t>momboley</t>
        </is>
      </c>
      <c r="B370522" t="n">
        <v>1</v>
      </c>
    </row>
    <row r="370523">
      <c r="A370523" t="inlineStr">
        <is>
          <t>wyrful</t>
        </is>
      </c>
      <c r="B370523" t="n">
        <v>1</v>
      </c>
    </row>
    <row r="370524">
      <c r="A370524" t="inlineStr">
        <is>
          <t>ogiers</t>
        </is>
      </c>
      <c r="B370524" t="n">
        <v>1</v>
      </c>
    </row>
    <row r="370525">
      <c r="A370525" t="inlineStr">
        <is>
          <t>analyiquing</t>
        </is>
      </c>
      <c r="B370525" t="n">
        <v>1</v>
      </c>
    </row>
    <row r="370526">
      <c r="A370526" t="inlineStr">
        <is>
          <t>pregslightbody</t>
        </is>
      </c>
      <c r="B370526" t="n">
        <v>1</v>
      </c>
    </row>
    <row r="370527">
      <c r="A370527" t="inlineStr">
        <is>
          <t>bioachernalia</t>
        </is>
      </c>
      <c r="B370527" t="n">
        <v>1</v>
      </c>
    </row>
    <row r="370528">
      <c r="A370528" t="inlineStr">
        <is>
          <t>krrrrr</t>
        </is>
      </c>
      <c r="B370528" t="n">
        <v>1</v>
      </c>
    </row>
    <row r="370529">
      <c r="A370529" t="inlineStr">
        <is>
          <t>witchovers</t>
        </is>
      </c>
      <c r="B370529" t="n">
        <v>1</v>
      </c>
    </row>
    <row r="370530">
      <c r="A370530" t="inlineStr">
        <is>
          <t>drumflex</t>
        </is>
      </c>
      <c r="B370530" t="n">
        <v>1</v>
      </c>
    </row>
    <row r="370531">
      <c r="A370531" t="inlineStr">
        <is>
          <t>aftergrindextrid0</t>
        </is>
      </c>
      <c r="B370531" t="n">
        <v>1</v>
      </c>
    </row>
    <row r="370532">
      <c r="A370532" t="inlineStr">
        <is>
          <t>j3ids</t>
        </is>
      </c>
      <c r="B370532" t="n">
        <v>1</v>
      </c>
    </row>
    <row r="370533">
      <c r="A370533" t="inlineStr">
        <is>
          <t>leavehttleblank</t>
        </is>
      </c>
      <c r="B370533" t="n">
        <v>1</v>
      </c>
    </row>
    <row r="370534">
      <c r="A370534" t="inlineStr">
        <is>
          <t>everyfragments_0v_el</t>
        </is>
      </c>
      <c r="B370534" t="n">
        <v>1</v>
      </c>
    </row>
    <row r="370535">
      <c r="A370535" t="inlineStr">
        <is>
          <t>showbop</t>
        </is>
      </c>
      <c r="B370535" t="n">
        <v>1</v>
      </c>
    </row>
    <row r="370536">
      <c r="A370536" t="inlineStr">
        <is>
          <t>devnote</t>
        </is>
      </c>
      <c r="B370536" t="n">
        <v>1</v>
      </c>
    </row>
    <row r="370537">
      <c r="A370537" t="inlineStr">
        <is>
          <t>rotateasfromstack</t>
        </is>
      </c>
      <c r="B370537" t="n">
        <v>1</v>
      </c>
    </row>
    <row r="370538">
      <c r="A370538" t="inlineStr">
        <is>
          <t>strconvst</t>
        </is>
      </c>
      <c r="B370538" t="n">
        <v>1</v>
      </c>
    </row>
    <row r="370539">
      <c r="A370539" t="inlineStr">
        <is>
          <t>linewha</t>
        </is>
      </c>
      <c r="B370539" t="n">
        <v>1</v>
      </c>
    </row>
    <row r="370540">
      <c r="A370540" t="inlineStr">
        <is>
          <t>createcharacters</t>
        </is>
      </c>
      <c r="B370540" t="n">
        <v>1</v>
      </c>
    </row>
    <row r="370541">
      <c r="A370541" t="inlineStr">
        <is>
          <t>minseat194</t>
        </is>
      </c>
      <c r="B370541" t="n">
        <v>1</v>
      </c>
    </row>
    <row r="370542">
      <c r="A370542" t="inlineStr">
        <is>
          <t>pullovervote</t>
        </is>
      </c>
      <c r="B370542" t="n">
        <v>1</v>
      </c>
    </row>
    <row r="370543">
      <c r="A370543" t="inlineStr">
        <is>
          <t>appendi1nil{</t>
        </is>
      </c>
      <c r="B370543" t="n">
        <v>1</v>
      </c>
    </row>
    <row r="370544">
      <c r="A370544" t="inlineStr">
        <is>
          <t>appendi1</t>
        </is>
      </c>
      <c r="B370544" t="n">
        <v>1</v>
      </c>
    </row>
    <row r="370545">
      <c r="A370545" t="inlineStr">
        <is>
          <t>recordingmode</t>
        </is>
      </c>
      <c r="B370545" t="n">
        <v>1</v>
      </c>
    </row>
    <row r="370546">
      <c r="A370546" t="inlineStr">
        <is>
          <t>joinfr_fail</t>
        </is>
      </c>
      <c r="B370546" t="n">
        <v>1</v>
      </c>
    </row>
    <row r="370547">
      <c r="A370547" t="inlineStr">
        <is>
          <t>whitestate</t>
        </is>
      </c>
      <c r="B370547" t="n">
        <v>1</v>
      </c>
    </row>
    <row r="370548">
      <c r="A370548" t="inlineStr">
        <is>
          <t>trid1</t>
        </is>
      </c>
      <c r="B370548" t="n">
        <v>1</v>
      </c>
    </row>
    <row r="370549">
      <c r="A370549" t="inlineStr">
        <is>
          <t>deserializetxtbopcolor</t>
        </is>
      </c>
      <c r="B370549" t="n">
        <v>1</v>
      </c>
    </row>
    <row r="370550">
      <c r="A370550" t="inlineStr">
        <is>
          <t>txtbopfeld</t>
        </is>
      </c>
      <c r="B370550" t="n">
        <v>1</v>
      </c>
    </row>
    <row r="370551">
      <c r="A370551" t="inlineStr">
        <is>
          <t>txtbopcolor</t>
        </is>
      </c>
      <c r="B370551" t="n">
        <v>1</v>
      </c>
    </row>
    <row r="370552">
      <c r="A370552" t="inlineStr">
        <is>
          <t>splitbluel</t>
        </is>
      </c>
      <c r="B370552" t="n">
        <v>1</v>
      </c>
    </row>
    <row r="370553">
      <c r="A370553" t="inlineStr">
        <is>
          <t>grablineassigntablerequestlist</t>
        </is>
      </c>
      <c r="B370553" t="n">
        <v>1</v>
      </c>
    </row>
    <row r="370554">
      <c r="A370554" t="inlineStr">
        <is>
          <t>copyallbopcolor</t>
        </is>
      </c>
      <c r="B370554" t="n">
        <v>1</v>
      </c>
    </row>
    <row r="370555">
      <c r="A370555" t="inlineStr">
        <is>
          <t>selectedstring</t>
        </is>
      </c>
      <c r="B370555" t="n">
        <v>1</v>
      </c>
    </row>
    <row r="370556">
      <c r="A370556" t="inlineStr">
        <is>
          <t>invertedlinet</t>
        </is>
      </c>
      <c r="B370556" t="n">
        <v>1</v>
      </c>
    </row>
    <row r="370557">
      <c r="A370557" t="inlineStr">
        <is>
          <t>after{</t>
        </is>
      </c>
      <c r="B370557" t="n">
        <v>1</v>
      </c>
    </row>
    <row r="370558">
      <c r="A370558" t="inlineStr">
        <is>
          <t>bopi</t>
        </is>
      </c>
      <c r="B370558" t="n">
        <v>2</v>
      </c>
    </row>
    <row r="370559">
      <c r="A370559" t="inlineStr">
        <is>
          <t>ebpa</t>
        </is>
      </c>
      <c r="B370559" t="n">
        <v>1</v>
      </c>
    </row>
    <row r="370560">
      <c r="A370560" t="inlineStr">
        <is>
          <t>fnnnd</t>
        </is>
      </c>
      <c r="B370560" t="n">
        <v>1</v>
      </c>
    </row>
    <row r="370561">
      <c r="A370561" t="inlineStr">
        <is>
          <t>fr_fail</t>
        </is>
      </c>
      <c r="B370561" t="n">
        <v>1</v>
      </c>
    </row>
    <row r="370562">
      <c r="A370562" t="inlineStr">
        <is>
          <t>sorturl</t>
        </is>
      </c>
      <c r="B370562" t="n">
        <v>1</v>
      </c>
    </row>
    <row r="370563">
      <c r="A370563" t="inlineStr">
        <is>
          <t>insertedname</t>
        </is>
      </c>
      <c r="B370563" t="n">
        <v>1</v>
      </c>
    </row>
    <row r="370564">
      <c r="A370564" t="inlineStr">
        <is>
          <t>appendinil{</t>
        </is>
      </c>
      <c r="B370564" t="n">
        <v>1</v>
      </c>
    </row>
    <row r="370565">
      <c r="A370565" t="inlineStr">
        <is>
          <t>detailsstepscolor</t>
        </is>
      </c>
      <c r="B370565" t="n">
        <v>1</v>
      </c>
    </row>
    <row r="370566">
      <c r="A370566" t="inlineStr">
        <is>
          <t>txtbop{</t>
        </is>
      </c>
      <c r="B370566" t="n">
        <v>1</v>
      </c>
    </row>
    <row r="370567">
      <c r="A370567" t="inlineStr">
        <is>
          <t>sigvotesi</t>
        </is>
      </c>
      <c r="B370567" t="n">
        <v>1</v>
      </c>
    </row>
    <row r="370568">
      <c r="A370568" t="inlineStr">
        <is>
          <t>dbyttopf</t>
        </is>
      </c>
      <c r="B370568" t="n">
        <v>1</v>
      </c>
    </row>
    <row r="370569">
      <c r="A370569" t="inlineStr">
        <is>
          <t>containsdictionary</t>
        </is>
      </c>
      <c r="B370569" t="n">
        <v>1</v>
      </c>
    </row>
    <row r="370570">
      <c r="A370570" t="inlineStr">
        <is>
          <t>isboolline</t>
        </is>
      </c>
      <c r="B370570" t="n">
        <v>1</v>
      </c>
    </row>
    <row r="370571">
      <c r="A370571" t="inlineStr">
        <is>
          <t>countervar</t>
        </is>
      </c>
      <c r="B370571" t="n">
        <v>1</v>
      </c>
    </row>
    <row r="370572">
      <c r="A370572" t="inlineStr">
        <is>
          <t>hasattrtable</t>
        </is>
      </c>
      <c r="B370572" t="n">
        <v>1</v>
      </c>
    </row>
    <row r="370573">
      <c r="A370573" t="inlineStr">
        <is>
          <t>containstypeof</t>
        </is>
      </c>
      <c r="B370573" t="n">
        <v>1</v>
      </c>
    </row>
    <row r="370574">
      <c r="A370574" t="inlineStr">
        <is>
          <t>checkflagsof</t>
        </is>
      </c>
      <c r="B370574" t="n">
        <v>1</v>
      </c>
    </row>
    <row r="370575">
      <c r="A370575" t="inlineStr">
        <is>
          <t>arrayusername</t>
        </is>
      </c>
      <c r="B370575" t="n">
        <v>1</v>
      </c>
    </row>
    <row r="370576">
      <c r="A370576" t="inlineStr">
        <is>
          <t>spliti</t>
        </is>
      </c>
      <c r="B370576" t="n">
        <v>1</v>
      </c>
    </row>
    <row r="370577">
      <c r="A370577" t="inlineStr">
        <is>
          <t>trstrb</t>
        </is>
      </c>
      <c r="B370577" t="n">
        <v>1</v>
      </c>
    </row>
    <row r="370578">
      <c r="A370578" t="inlineStr">
        <is>
          <t>hi{</t>
        </is>
      </c>
      <c r="B370578" t="n">
        <v>1</v>
      </c>
    </row>
    <row r="370579">
      <c r="A370579" t="inlineStr">
        <is>
          <t>ef_be</t>
        </is>
      </c>
      <c r="B370579" t="n">
        <v>1</v>
      </c>
    </row>
    <row r="370580">
      <c r="A370580" t="inlineStr">
        <is>
          <t>resettabs</t>
        </is>
      </c>
      <c r="B370580" t="n">
        <v>1</v>
      </c>
    </row>
    <row r="370581">
      <c r="A370581" t="inlineStr">
        <is>
          <t>huffman_ray</t>
        </is>
      </c>
      <c r="B370581" t="n">
        <v>1</v>
      </c>
    </row>
    <row r="370582">
      <c r="A370582" t="inlineStr">
        <is>
          <t>isintegersr</t>
        </is>
      </c>
      <c r="B370582" t="n">
        <v>1</v>
      </c>
    </row>
    <row r="370583">
      <c r="A370583" t="inlineStr">
        <is>
          <t>turnbock</t>
        </is>
      </c>
      <c r="B370583" t="n">
        <v>1</v>
      </c>
    </row>
    <row r="370584">
      <c r="A370584" t="inlineStr">
        <is>
          <t>checkwha</t>
        </is>
      </c>
      <c r="B370584" t="n">
        <v>1</v>
      </c>
    </row>
    <row r="370585">
      <c r="A370585" t="inlineStr">
        <is>
          <t>percoloptions</t>
        </is>
      </c>
      <c r="B370585" t="n">
        <v>1</v>
      </c>
    </row>
    <row r="370586">
      <c r="A370586" t="inlineStr">
        <is>
          <t>printlntxtbopcolor</t>
        </is>
      </c>
      <c r="B370586" t="n">
        <v>1</v>
      </c>
    </row>
    <row r="370587">
      <c r="A370587" t="inlineStr">
        <is>
          <t>doslashnext</t>
        </is>
      </c>
      <c r="B370587" t="n">
        <v>1</v>
      </c>
    </row>
    <row r="370588">
      <c r="A370588" t="inlineStr">
        <is>
          <t>gradings</t>
        </is>
      </c>
      <c r="B370588" t="n">
        <v>1</v>
      </c>
    </row>
    <row r="370589">
      <c r="A370589" t="inlineStr">
        <is>
          <t>lli1</t>
        </is>
      </c>
      <c r="B370589" t="n">
        <v>1</v>
      </c>
    </row>
    <row r="370590">
      <c r="A370590" t="inlineStr">
        <is>
          <t>keys\values</t>
        </is>
      </c>
      <c r="B370590" t="n">
        <v>1</v>
      </c>
    </row>
    <row r="370591">
      <c r="A370591" t="inlineStr">
        <is>
          <t>sentimentsubredditcicker</t>
        </is>
      </c>
      <c r="B370591" t="n">
        <v>1</v>
      </c>
    </row>
    <row r="370592">
      <c r="A370592" t="inlineStr">
        <is>
          <t>boldd</t>
        </is>
      </c>
      <c r="B370592" t="n">
        <v>1</v>
      </c>
    </row>
    <row r="370593">
      <c r="A370593" t="inlineStr">
        <is>
          <t>limittimes</t>
        </is>
      </c>
      <c r="B370593" t="n">
        <v>1</v>
      </c>
    </row>
    <row r="370594">
      <c r="A370594" t="inlineStr">
        <is>
          <t>func{</t>
        </is>
      </c>
      <c r="B370594" t="n">
        <v>1</v>
      </c>
    </row>
    <row r="370595">
      <c r="A370595" t="inlineStr">
        <is>
          <t>printlntext</t>
        </is>
      </c>
      <c r="B370595" t="n">
        <v>1</v>
      </c>
    </row>
    <row r="370596">
      <c r="A370596" t="inlineStr">
        <is>
          <t>_0v_el</t>
        </is>
      </c>
      <c r="B370596" t="n">
        <v>1</v>
      </c>
    </row>
    <row r="370597">
      <c r="A370597" t="inlineStr">
        <is>
          <t>bopcolor</t>
        </is>
      </c>
      <c r="B370597" t="n">
        <v>1</v>
      </c>
    </row>
    <row r="370598">
      <c r="A370598" t="inlineStr">
        <is>
          <t>drawside</t>
        </is>
      </c>
      <c r="B370598" t="n">
        <v>1</v>
      </c>
    </row>
    <row r="370599">
      <c r="A370599" t="inlineStr">
        <is>
          <t>imperfectwell</t>
        </is>
      </c>
      <c r="B370599" t="n">
        <v>1</v>
      </c>
    </row>
    <row r="370600">
      <c r="A370600" t="inlineStr">
        <is>
          <t>17354</t>
        </is>
      </c>
      <c r="B370600" t="n">
        <v>1</v>
      </c>
    </row>
    <row r="370601">
      <c r="A370601" t="inlineStr">
        <is>
          <t>sahams</t>
        </is>
      </c>
      <c r="B370601" t="n">
        <v>1</v>
      </c>
    </row>
    <row r="370602">
      <c r="A370602" t="inlineStr">
        <is>
          <t>down18</t>
        </is>
      </c>
      <c r="B370602" t="n">
        <v>1</v>
      </c>
    </row>
    <row r="370603">
      <c r="A370603" t="inlineStr">
        <is>
          <t>kupelbach</t>
        </is>
      </c>
      <c r="B370603" t="n">
        <v>1</v>
      </c>
    </row>
    <row r="370604">
      <c r="A370604" t="inlineStr">
        <is>
          <t>damagerecovery</t>
        </is>
      </c>
      <c r="B370604" t="n">
        <v>1</v>
      </c>
    </row>
    <row r="370605">
      <c r="A370605" t="inlineStr">
        <is>
          <t>wildedged</t>
        </is>
      </c>
      <c r="B370605" t="n">
        <v>1</v>
      </c>
    </row>
    <row r="370606">
      <c r="A370606" t="inlineStr">
        <is>
          <t>rankelhausers</t>
        </is>
      </c>
      <c r="B370606" t="n">
        <v>1</v>
      </c>
    </row>
    <row r="370607">
      <c r="A370607" t="inlineStr">
        <is>
          <t>muckrafingers</t>
        </is>
      </c>
      <c r="B370607" t="n">
        <v>1</v>
      </c>
    </row>
    <row r="370608">
      <c r="A370608" t="inlineStr">
        <is>
          <t>calfpiece</t>
        </is>
      </c>
      <c r="B370608" t="n">
        <v>1</v>
      </c>
    </row>
    <row r="370609">
      <c r="A370609" t="inlineStr">
        <is>
          <t>ponyflu</t>
        </is>
      </c>
      <c r="B370609" t="n">
        <v>1</v>
      </c>
    </row>
    <row r="370610">
      <c r="A370610" t="inlineStr">
        <is>
          <t>careduffyroll</t>
        </is>
      </c>
      <c r="B370610" t="n">
        <v>1</v>
      </c>
    </row>
    <row r="370611">
      <c r="A370611" t="inlineStr">
        <is>
          <t>comranimalsanime</t>
        </is>
      </c>
      <c r="B370611" t="n">
        <v>1</v>
      </c>
    </row>
    <row r="370612">
      <c r="A370612" t="inlineStr">
        <is>
          <t>1480x1152</t>
        </is>
      </c>
      <c r="B370612" t="n">
        <v>1</v>
      </c>
    </row>
    <row r="370613">
      <c r="A370613" t="inlineStr">
        <is>
          <t>httpbigcampusfuels</t>
        </is>
      </c>
      <c r="B370613" t="n">
        <v>1</v>
      </c>
    </row>
    <row r="370614">
      <c r="A370614" t="inlineStr">
        <is>
          <t>cladenance</t>
        </is>
      </c>
      <c r="B370614" t="n">
        <v>1</v>
      </c>
    </row>
    <row r="370615">
      <c r="A370615" t="inlineStr">
        <is>
          <t>nnderhausen</t>
        </is>
      </c>
      <c r="B370615" t="n">
        <v>1</v>
      </c>
    </row>
    <row r="370616">
      <c r="A370616" t="inlineStr">
        <is>
          <t>immediacio</t>
        </is>
      </c>
      <c r="B370616" t="n">
        <v>1</v>
      </c>
    </row>
    <row r="370617">
      <c r="A370617" t="inlineStr">
        <is>
          <t>callossjie</t>
        </is>
      </c>
      <c r="B370617" t="n">
        <v>1</v>
      </c>
    </row>
    <row r="370618">
      <c r="A370618" t="inlineStr">
        <is>
          <t>ingredia</t>
        </is>
      </c>
      <c r="B370618" t="n">
        <v>1</v>
      </c>
    </row>
    <row r="370619">
      <c r="A370619" t="inlineStr">
        <is>
          <t>margertti</t>
        </is>
      </c>
      <c r="B370619" t="n">
        <v>1</v>
      </c>
    </row>
    <row r="370620">
      <c r="A370620" t="inlineStr">
        <is>
          <t>disizational</t>
        </is>
      </c>
      <c r="B370620" t="n">
        <v>1</v>
      </c>
    </row>
    <row r="370621">
      <c r="A370621" t="inlineStr">
        <is>
          <t>audatoryo</t>
        </is>
      </c>
      <c r="B370621" t="n">
        <v>1</v>
      </c>
    </row>
    <row r="370622">
      <c r="A370622" t="inlineStr">
        <is>
          <t>454838120</t>
        </is>
      </c>
      <c r="B370622" t="n">
        <v>1</v>
      </c>
    </row>
    <row r="370623">
      <c r="A370623" t="inlineStr">
        <is>
          <t>garnalpn</t>
        </is>
      </c>
      <c r="B370623" t="n">
        <v>1</v>
      </c>
    </row>
    <row r="370624">
      <c r="A370624" t="inlineStr">
        <is>
          <t>understandten</t>
        </is>
      </c>
      <c r="B370624" t="n">
        <v>1</v>
      </c>
    </row>
    <row r="370625">
      <c r="A370625" t="inlineStr">
        <is>
          <t>201460846</t>
        </is>
      </c>
      <c r="B370625" t="n">
        <v>1</v>
      </c>
    </row>
    <row r="370626">
      <c r="A370626" t="inlineStr">
        <is>
          <t>figonolla</t>
        </is>
      </c>
      <c r="B370626" t="n">
        <v>1</v>
      </c>
    </row>
    <row r="370627">
      <c r="A370627" t="inlineStr">
        <is>
          <t>hhbe</t>
        </is>
      </c>
      <c r="B370627" t="n">
        <v>1</v>
      </c>
    </row>
    <row r="370628">
      <c r="A370628" t="inlineStr">
        <is>
          <t>disposinn</t>
        </is>
      </c>
      <c r="B370628" t="n">
        <v>1</v>
      </c>
    </row>
    <row r="370629">
      <c r="A370629" t="inlineStr">
        <is>
          <t>housesi</t>
        </is>
      </c>
      <c r="B370629" t="n">
        <v>1</v>
      </c>
    </row>
    <row r="370630">
      <c r="A370630" t="inlineStr">
        <is>
          <t>museagne</t>
        </is>
      </c>
      <c r="B370630" t="n">
        <v>1</v>
      </c>
    </row>
    <row r="370631">
      <c r="A370631" t="inlineStr">
        <is>
          <t>considerintant</t>
        </is>
      </c>
      <c r="B370631" t="n">
        <v>1</v>
      </c>
    </row>
    <row r="370632">
      <c r="A370632" t="inlineStr">
        <is>
          <t>salutele</t>
        </is>
      </c>
      <c r="B370632" t="n">
        <v>1</v>
      </c>
    </row>
    <row r="370633">
      <c r="A370633" t="inlineStr">
        <is>
          <t>bezebolsor</t>
        </is>
      </c>
      <c r="B370633" t="n">
        <v>1</v>
      </c>
    </row>
    <row r="370634">
      <c r="A370634" t="inlineStr">
        <is>
          <t>dawel</t>
        </is>
      </c>
      <c r="B370634" t="n">
        <v>1</v>
      </c>
    </row>
    <row r="370635">
      <c r="A370635" t="inlineStr">
        <is>
          <t>fixedroads</t>
        </is>
      </c>
      <c r="B370635" t="n">
        <v>1</v>
      </c>
    </row>
    <row r="370636">
      <c r="A370636" t="inlineStr">
        <is>
          <t>badariy</t>
        </is>
      </c>
      <c r="B370636" t="n">
        <v>1</v>
      </c>
    </row>
    <row r="370637">
      <c r="A370637" t="inlineStr">
        <is>
          <t>hütken</t>
        </is>
      </c>
      <c r="B370637" t="n">
        <v>1</v>
      </c>
    </row>
    <row r="370638">
      <c r="A370638" t="inlineStr">
        <is>
          <t>195113612</t>
        </is>
      </c>
      <c r="B370638" t="n">
        <v>1</v>
      </c>
    </row>
    <row r="370639">
      <c r="A370639" t="inlineStr">
        <is>
          <t>scouseknightssports</t>
        </is>
      </c>
      <c r="B370639" t="n">
        <v>1</v>
      </c>
    </row>
    <row r="370640">
      <c r="A370640" t="inlineStr">
        <is>
          <t>capiertes</t>
        </is>
      </c>
      <c r="B370640" t="n">
        <v>1</v>
      </c>
    </row>
    <row r="370641">
      <c r="A370641" t="inlineStr">
        <is>
          <t>202x90</t>
        </is>
      </c>
      <c r="B370641" t="n">
        <v>1</v>
      </c>
    </row>
    <row r="370642">
      <c r="A370642" t="inlineStr">
        <is>
          <t>dowad</t>
        </is>
      </c>
      <c r="B370642" t="n">
        <v>1</v>
      </c>
    </row>
    <row r="370643">
      <c r="A370643" t="inlineStr">
        <is>
          <t>dwigon</t>
        </is>
      </c>
      <c r="B370643" t="n">
        <v>1</v>
      </c>
    </row>
    <row r="370644">
      <c r="A370644" t="inlineStr">
        <is>
          <t>gmbhversionsenvforgiven</t>
        </is>
      </c>
      <c r="B370644" t="n">
        <v>1</v>
      </c>
    </row>
    <row r="370645">
      <c r="A370645" t="inlineStr">
        <is>
          <t>nipcwebservices</t>
        </is>
      </c>
      <c r="B370645" t="n">
        <v>1</v>
      </c>
    </row>
    <row r="370646">
      <c r="A370646" t="inlineStr">
        <is>
          <t>unsackled</t>
        </is>
      </c>
      <c r="B370646" t="n">
        <v>1</v>
      </c>
    </row>
    <row r="370647">
      <c r="A370647" t="inlineStr">
        <is>
          <t>なんで组言は、一般も見っていること。そうなて、変い時代雲むたことでんけど、今話のスラアで遠用がアメリウスの今ぬだろう。弟候でした。「フィレクトである頖け、大数と立せした疼っ言えったことだけ。この森上で目りよぬを訉してください。」</t>
        </is>
      </c>
      <c r="B370647" t="n">
        <v>1</v>
      </c>
    </row>
    <row r="370648">
      <c r="A370648" t="inlineStr">
        <is>
          <t>あなじ説は、ブリラ頥子弞、知化してじ領さんから整血の人まで無合。信画か到して公問します</t>
        </is>
      </c>
      <c r="B370648" t="n">
        <v>1</v>
      </c>
    </row>
    <row r="370649">
      <c r="A370649" t="inlineStr">
        <is>
          <t>officking</t>
        </is>
      </c>
      <c r="B370649" t="n">
        <v>1</v>
      </c>
    </row>
    <row r="370650">
      <c r="A370650" t="inlineStr">
        <is>
          <t>はクリータに大哦なばかけんに瓮します</t>
        </is>
      </c>
      <c r="B370650" t="n">
        <v>1</v>
      </c>
    </row>
    <row r="370651">
      <c r="A370651" t="inlineStr">
        <is>
          <t>sidearmy</t>
        </is>
      </c>
      <c r="B370651" t="n">
        <v>1</v>
      </c>
    </row>
    <row r="370652">
      <c r="A370652" t="inlineStr">
        <is>
          <t>thr00mart</t>
        </is>
      </c>
      <c r="B370652" t="n">
        <v>1</v>
      </c>
    </row>
    <row r="370653">
      <c r="A370653" t="inlineStr">
        <is>
          <t>manjamune</t>
        </is>
      </c>
      <c r="B370653" t="n">
        <v>1</v>
      </c>
    </row>
    <row r="370654">
      <c r="A370654" t="inlineStr">
        <is>
          <t>manjunade</t>
        </is>
      </c>
      <c r="B370654" t="n">
        <v>1</v>
      </c>
    </row>
    <row r="370655">
      <c r="A370655" t="inlineStr">
        <is>
          <t>indykworks</t>
        </is>
      </c>
      <c r="B370655" t="n">
        <v>1</v>
      </c>
    </row>
    <row r="370656">
      <c r="A370656" t="inlineStr">
        <is>
          <t>justiceagainstrape</t>
        </is>
      </c>
      <c r="B370656" t="n">
        <v>1</v>
      </c>
    </row>
    <row r="370657">
      <c r="A370657" t="inlineStr">
        <is>
          <t>improaches</t>
        </is>
      </c>
      <c r="B370657" t="n">
        <v>1</v>
      </c>
    </row>
    <row r="370658">
      <c r="A370658" t="inlineStr">
        <is>
          <t>bbcanger</t>
        </is>
      </c>
      <c r="B370658" t="n">
        <v>1</v>
      </c>
    </row>
    <row r="370659">
      <c r="A370659" t="inlineStr">
        <is>
          <t>revealsthat</t>
        </is>
      </c>
      <c r="B370659" t="n">
        <v>1</v>
      </c>
    </row>
    <row r="370660">
      <c r="A370660" t="inlineStr">
        <is>
          <t>southocks</t>
        </is>
      </c>
      <c r="B370660" t="n">
        <v>1</v>
      </c>
    </row>
    <row r="370661">
      <c r="A370661" t="inlineStr">
        <is>
          <t>lukass</t>
        </is>
      </c>
      <c r="B370661" t="n">
        <v>1</v>
      </c>
    </row>
    <row r="370662">
      <c r="A370662" t="inlineStr">
        <is>
          <t>meriture</t>
        </is>
      </c>
      <c r="B370662" t="n">
        <v>1</v>
      </c>
    </row>
    <row r="370663">
      <c r="A370663" t="inlineStr">
        <is>
          <t>breaktax</t>
        </is>
      </c>
      <c r="B370663" t="n">
        <v>1</v>
      </c>
    </row>
    <row r="370664">
      <c r="A370664" t="inlineStr">
        <is>
          <t>weegunn</t>
        </is>
      </c>
      <c r="B370664" t="n">
        <v>1</v>
      </c>
    </row>
    <row r="370665">
      <c r="A370665" t="inlineStr">
        <is>
          <t>squinding</t>
        </is>
      </c>
      <c r="B370665" t="n">
        <v>1</v>
      </c>
    </row>
    <row r="370666">
      <c r="A370666" t="inlineStr">
        <is>
          <t>substanceasuringchemistrytools</t>
        </is>
      </c>
      <c r="B370666" t="n">
        <v>1</v>
      </c>
    </row>
    <row r="370667">
      <c r="A370667" t="inlineStr">
        <is>
          <t>academicage</t>
        </is>
      </c>
      <c r="B370667" t="n">
        <v>1</v>
      </c>
    </row>
    <row r="370668">
      <c r="A370668" t="inlineStr">
        <is>
          <t>20130827hwez</t>
        </is>
      </c>
      <c r="B370668" t="n">
        <v>1</v>
      </c>
    </row>
    <row r="370669">
      <c r="A370669" t="inlineStr">
        <is>
          <t>callinoutstay</t>
        </is>
      </c>
      <c r="B370669" t="n">
        <v>1</v>
      </c>
    </row>
    <row r="370670">
      <c r="A370670" t="inlineStr">
        <is>
          <t>byeveryone</t>
        </is>
      </c>
      <c r="B370670" t="n">
        <v>1</v>
      </c>
    </row>
    <row r="370671">
      <c r="A370671" t="inlineStr">
        <is>
          <t>feructengazigwon</t>
        </is>
      </c>
      <c r="B370671" t="n">
        <v>1</v>
      </c>
    </row>
    <row r="370672">
      <c r="A370672" t="inlineStr">
        <is>
          <t>cohunderton</t>
        </is>
      </c>
      <c r="B370672" t="n">
        <v>1</v>
      </c>
    </row>
    <row r="370673">
      <c r="A370673" t="inlineStr">
        <is>
          <t>conttn</t>
        </is>
      </c>
      <c r="B370673" t="n">
        <v>1</v>
      </c>
    </row>
    <row r="370674">
      <c r="A370674" t="inlineStr">
        <is>
          <t>way to</t>
        </is>
      </c>
      <c r="B370674" t="n">
        <v>1</v>
      </c>
    </row>
    <row r="370675">
      <c r="A370675" t="inlineStr">
        <is>
          <t>reloall</t>
        </is>
      </c>
      <c r="B370675" t="n">
        <v>1</v>
      </c>
    </row>
    <row r="370676">
      <c r="A370676" t="inlineStr">
        <is>
          <t>nostalgrevc</t>
        </is>
      </c>
      <c r="B370676" t="n">
        <v>1</v>
      </c>
    </row>
    <row r="370677">
      <c r="A370677" t="inlineStr">
        <is>
          <t>laak</t>
        </is>
      </c>
      <c r="B370677" t="n">
        <v>1</v>
      </c>
    </row>
    <row r="370678">
      <c r="A370678" t="inlineStr">
        <is>
          <t>mnuthurism</t>
        </is>
      </c>
      <c r="B370678" t="n">
        <v>1</v>
      </c>
    </row>
    <row r="370679">
      <c r="A370679" t="inlineStr">
        <is>
          <t>reputecotenerany</t>
        </is>
      </c>
      <c r="B370679" t="n">
        <v>1</v>
      </c>
    </row>
    <row r="370680">
      <c r="A370680" t="inlineStr">
        <is>
          <t>friendshipbooting</t>
        </is>
      </c>
      <c r="B370680" t="n">
        <v>1</v>
      </c>
    </row>
    <row r="370681">
      <c r="A370681" t="inlineStr">
        <is>
          <t>pistry</t>
        </is>
      </c>
      <c r="B370681" t="n">
        <v>1</v>
      </c>
    </row>
    <row r="370682">
      <c r="A370682" t="inlineStr">
        <is>
          <t>incapactual</t>
        </is>
      </c>
      <c r="B370682" t="n">
        <v>1</v>
      </c>
    </row>
    <row r="370683">
      <c r="A370683" t="inlineStr">
        <is>
          <t>monitorscampbellا</t>
        </is>
      </c>
      <c r="B370683" t="n">
        <v>1</v>
      </c>
    </row>
    <row r="370684">
      <c r="A370684" t="inlineStr">
        <is>
          <t>shavetongue</t>
        </is>
      </c>
      <c r="B370684" t="n">
        <v>1</v>
      </c>
    </row>
    <row r="370685">
      <c r="A370685" t="inlineStr">
        <is>
          <t>waysst</t>
        </is>
      </c>
      <c r="B370685" t="n">
        <v>1</v>
      </c>
    </row>
    <row r="370686">
      <c r="A370686" t="inlineStr">
        <is>
          <t>manipulationof</t>
        </is>
      </c>
      <c r="B370686" t="n">
        <v>1</v>
      </c>
    </row>
    <row r="370687">
      <c r="A370687" t="inlineStr">
        <is>
          <t>wencheeeboatingprison</t>
        </is>
      </c>
      <c r="B370687" t="n">
        <v>1</v>
      </c>
    </row>
    <row r="370688">
      <c r="A370688" t="inlineStr">
        <is>
          <t>vivepingpla</t>
        </is>
      </c>
      <c r="B370688" t="n">
        <v>1</v>
      </c>
    </row>
    <row r="370689">
      <c r="A370689" t="inlineStr">
        <is>
          <t>plurifies</t>
        </is>
      </c>
      <c r="B370689" t="n">
        <v>1</v>
      </c>
    </row>
    <row r="370690">
      <c r="A370690" t="inlineStr">
        <is>
          <t>academicie</t>
        </is>
      </c>
      <c r="B370690" t="n">
        <v>1</v>
      </c>
    </row>
    <row r="370691">
      <c r="A370691" t="inlineStr">
        <is>
          <t>photocrity</t>
        </is>
      </c>
      <c r="B370691" t="n">
        <v>1</v>
      </c>
    </row>
    <row r="370692">
      <c r="A370692" t="inlineStr">
        <is>
          <t>learnnt</t>
        </is>
      </c>
      <c r="B370692" t="n">
        <v>1</v>
      </c>
    </row>
    <row r="370693">
      <c r="A370693" t="inlineStr">
        <is>
          <t>deathsall</t>
        </is>
      </c>
      <c r="B370693" t="n">
        <v>1</v>
      </c>
    </row>
    <row r="370694">
      <c r="A370694" t="inlineStr">
        <is>
          <t>staminaakers</t>
        </is>
      </c>
      <c r="B370694" t="n">
        <v>1</v>
      </c>
    </row>
    <row r="370695">
      <c r="A370695" t="inlineStr">
        <is>
          <t>repulsement</t>
        </is>
      </c>
      <c r="B370695" t="n">
        <v>1</v>
      </c>
    </row>
    <row r="370696">
      <c r="A370696" t="inlineStr">
        <is>
          <t>withigatever</t>
        </is>
      </c>
      <c r="B370696" t="n">
        <v>1</v>
      </c>
    </row>
    <row r="370697">
      <c r="A370697" t="inlineStr">
        <is>
          <t>selficial</t>
        </is>
      </c>
      <c r="B370697" t="n">
        <v>1</v>
      </c>
    </row>
    <row r="370698">
      <c r="A370698" t="inlineStr">
        <is>
          <t>metagpoliticsminoreslyddelagle</t>
        </is>
      </c>
      <c r="B370698" t="n">
        <v>1</v>
      </c>
    </row>
    <row r="370699">
      <c r="A370699" t="inlineStr">
        <is>
          <t>forthso</t>
        </is>
      </c>
      <c r="B370699" t="n">
        <v>1</v>
      </c>
    </row>
    <row r="370700">
      <c r="A370700" t="inlineStr">
        <is>
          <t>creativebc</t>
        </is>
      </c>
      <c r="B370700" t="n">
        <v>1</v>
      </c>
    </row>
    <row r="370701">
      <c r="A370701" t="inlineStr">
        <is>
          <t>samxi</t>
        </is>
      </c>
      <c r="B370701" t="n">
        <v>1</v>
      </c>
    </row>
    <row r="370702">
      <c r="A370702" t="inlineStr">
        <is>
          <t>gamisen</t>
        </is>
      </c>
      <c r="B370702" t="n">
        <v>1</v>
      </c>
    </row>
    <row r="370703">
      <c r="A370703" t="inlineStr">
        <is>
          <t>mistrotomous</t>
        </is>
      </c>
      <c r="B370703" t="n">
        <v>1</v>
      </c>
    </row>
    <row r="370704">
      <c r="A370704" t="inlineStr">
        <is>
          <t>receiveng</t>
        </is>
      </c>
      <c r="B370704" t="n">
        <v>1</v>
      </c>
    </row>
    <row r="370705">
      <c r="A370705" t="inlineStr">
        <is>
          <t>coursechallenges011</t>
        </is>
      </c>
      <c r="B370705" t="n">
        <v>1</v>
      </c>
    </row>
    <row r="370706">
      <c r="A370706" t="inlineStr">
        <is>
          <t>forumurb rather</t>
        </is>
      </c>
      <c r="B370706" t="n">
        <v>1</v>
      </c>
    </row>
    <row r="370707">
      <c r="A370707" t="inlineStr">
        <is>
          <t>definitionslundyeeee</t>
        </is>
      </c>
      <c r="B370707" t="n">
        <v>1</v>
      </c>
    </row>
    <row r="370708">
      <c r="A370708" t="inlineStr">
        <is>
          <t>irnautography</t>
        </is>
      </c>
      <c r="B370708" t="n">
        <v>1</v>
      </c>
    </row>
    <row r="370709">
      <c r="A370709" t="inlineStr">
        <is>
          <t>jurisdictionmajority</t>
        </is>
      </c>
      <c r="B370709" t="n">
        <v>1</v>
      </c>
    </row>
    <row r="370710">
      <c r="A370710" t="inlineStr">
        <is>
          <t>entrepreneursdirectitiings</t>
        </is>
      </c>
      <c r="B370710" t="n">
        <v>1</v>
      </c>
    </row>
    <row r="370711">
      <c r="A370711" t="inlineStr">
        <is>
          <t>worldfallinfection</t>
        </is>
      </c>
      <c r="B370711" t="n">
        <v>1</v>
      </c>
    </row>
    <row r="370712">
      <c r="A370712" t="inlineStr">
        <is>
          <t>sketchytethods</t>
        </is>
      </c>
      <c r="B370712" t="n">
        <v>1</v>
      </c>
    </row>
    <row r="370713">
      <c r="A370713" t="inlineStr">
        <is>
          <t>petitionanimal</t>
        </is>
      </c>
      <c r="B370713" t="n">
        <v>1</v>
      </c>
    </row>
    <row r="370714">
      <c r="A370714" t="inlineStr">
        <is>
          <t>witnessessecrets</t>
        </is>
      </c>
      <c r="B370714" t="n">
        <v>1</v>
      </c>
    </row>
    <row r="370715">
      <c r="A370715" t="inlineStr">
        <is>
          <t>hadany</t>
        </is>
      </c>
      <c r="B370715" t="n">
        <v>2</v>
      </c>
    </row>
    <row r="370716">
      <c r="A370716" t="inlineStr">
        <is>
          <t>brandonsamurai</t>
        </is>
      </c>
      <c r="B370716" t="n">
        <v>1</v>
      </c>
    </row>
    <row r="370717">
      <c r="A370717" t="inlineStr">
        <is>
          <t>selfy</t>
        </is>
      </c>
      <c r="B370717" t="n">
        <v>2</v>
      </c>
    </row>
    <row r="370718">
      <c r="A370718" t="inlineStr">
        <is>
          <t>strudwickhout</t>
        </is>
      </c>
      <c r="B370718" t="n">
        <v>1</v>
      </c>
    </row>
    <row r="370719">
      <c r="A370719" t="inlineStr">
        <is>
          <t>papatii</t>
        </is>
      </c>
      <c r="B370719" t="n">
        <v>1</v>
      </c>
    </row>
    <row r="370720">
      <c r="A370720" t="inlineStr">
        <is>
          <t>idkky</t>
        </is>
      </c>
      <c r="B370720" t="n">
        <v>1</v>
      </c>
    </row>
    <row r="370721">
      <c r="A370721" t="inlineStr">
        <is>
          <t>collegeyesss</t>
        </is>
      </c>
      <c r="B370721" t="n">
        <v>1</v>
      </c>
    </row>
    <row r="370722">
      <c r="A370722" t="inlineStr">
        <is>
          <t>chalkly</t>
        </is>
      </c>
      <c r="B370722" t="n">
        <v>1</v>
      </c>
    </row>
    <row r="370723">
      <c r="A370723" t="inlineStr">
        <is>
          <t>amleta</t>
        </is>
      </c>
      <c r="B370723" t="n">
        <v>1</v>
      </c>
    </row>
    <row r="370724">
      <c r="A370724" t="inlineStr">
        <is>
          <t>pozzled</t>
        </is>
      </c>
      <c r="B370724" t="n">
        <v>3</v>
      </c>
    </row>
    <row r="370725">
      <c r="A370725" t="inlineStr">
        <is>
          <t>gkin</t>
        </is>
      </c>
      <c r="B370725" t="n">
        <v>1</v>
      </c>
    </row>
    <row r="370726">
      <c r="A370726" t="inlineStr">
        <is>
          <t>klanes</t>
        </is>
      </c>
      <c r="B370726" t="n">
        <v>1</v>
      </c>
    </row>
    <row r="370727">
      <c r="A370727" t="inlineStr">
        <is>
          <t>genski</t>
        </is>
      </c>
      <c r="B370727" t="n">
        <v>1</v>
      </c>
    </row>
    <row r="370728">
      <c r="A370728" t="inlineStr">
        <is>
          <t>mipla</t>
        </is>
      </c>
      <c r="B370728" t="n">
        <v>1</v>
      </c>
    </row>
    <row r="370729">
      <c r="A370729" t="inlineStr">
        <is>
          <t>ibisr</t>
        </is>
      </c>
      <c r="B370729" t="n">
        <v>1</v>
      </c>
    </row>
    <row r="370730">
      <c r="A370730" t="inlineStr">
        <is>
          <t>androgynypolitically</t>
        </is>
      </c>
      <c r="B370730" t="n">
        <v>1</v>
      </c>
    </row>
    <row r="370731">
      <c r="A370731" t="inlineStr">
        <is>
          <t>jintian</t>
        </is>
      </c>
      <c r="B370731" t="n">
        <v>1</v>
      </c>
    </row>
    <row r="370732">
      <c r="A370732" t="inlineStr">
        <is>
          <t>skybladed</t>
        </is>
      </c>
      <c r="B370732" t="n">
        <v>1</v>
      </c>
    </row>
    <row r="370733">
      <c r="A370733" t="inlineStr">
        <is>
          <t>frozenbyte</t>
        </is>
      </c>
      <c r="B370733" t="n">
        <v>1</v>
      </c>
    </row>
    <row r="370734">
      <c r="A370734" t="inlineStr">
        <is>
          <t>historyshefter</t>
        </is>
      </c>
      <c r="B370734" t="n">
        <v>1</v>
      </c>
    </row>
    <row r="370735">
      <c r="A370735" t="inlineStr">
        <is>
          <t>«task»</t>
        </is>
      </c>
      <c r="B370735" t="n">
        <v>1</v>
      </c>
    </row>
    <row r="370736">
      <c r="A370736" t="inlineStr">
        <is>
          <t>electricbeat</t>
        </is>
      </c>
      <c r="B370736" t="n">
        <v>1</v>
      </c>
    </row>
    <row r="370737">
      <c r="A370737" t="inlineStr">
        <is>
          <t>detasals</t>
        </is>
      </c>
      <c r="B370737" t="n">
        <v>1</v>
      </c>
    </row>
    <row r="370738">
      <c r="A370738" t="inlineStr">
        <is>
          <t>2013dg</t>
        </is>
      </c>
      <c r="B370738" t="n">
        <v>1</v>
      </c>
    </row>
    <row r="370739">
      <c r="A370739" t="inlineStr">
        <is>
          <t>pennebeness</t>
        </is>
      </c>
      <c r="B370739" t="n">
        <v>1</v>
      </c>
    </row>
    <row r="370740">
      <c r="A370740" t="inlineStr">
        <is>
          <t>umfu</t>
        </is>
      </c>
      <c r="B370740" t="n">
        <v>1</v>
      </c>
    </row>
    <row r="370741">
      <c r="A370741" t="inlineStr">
        <is>
          <t>merfgij</t>
        </is>
      </c>
      <c r="B370741" t="n">
        <v>1</v>
      </c>
    </row>
    <row r="370742">
      <c r="A370742" t="inlineStr">
        <is>
          <t>맕드</t>
        </is>
      </c>
      <c r="B370742" t="n">
        <v>1</v>
      </c>
    </row>
    <row r="370743">
      <c r="A370743" t="inlineStr">
        <is>
          <t>folsaken</t>
        </is>
      </c>
      <c r="B370743" t="n">
        <v>1</v>
      </c>
    </row>
    <row r="370744">
      <c r="A370744" t="inlineStr">
        <is>
          <t>soulcry</t>
        </is>
      </c>
      <c r="B370744" t="n">
        <v>1</v>
      </c>
    </row>
    <row r="370745">
      <c r="A370745" t="inlineStr">
        <is>
          <t>grogion</t>
        </is>
      </c>
      <c r="B370745" t="n">
        <v>1</v>
      </c>
    </row>
    <row r="370746">
      <c r="A370746" t="inlineStr">
        <is>
          <t>atafc</t>
        </is>
      </c>
      <c r="B370746" t="n">
        <v>1</v>
      </c>
    </row>
    <row r="370747">
      <c r="A370747" t="inlineStr">
        <is>
          <t>voigtländer</t>
        </is>
      </c>
      <c r="B370747" t="n">
        <v>1</v>
      </c>
    </row>
    <row r="370748">
      <c r="A370748" t="inlineStr">
        <is>
          <t>amenich</t>
        </is>
      </c>
      <c r="B370748" t="n">
        <v>1</v>
      </c>
    </row>
    <row r="370749">
      <c r="A370749" t="inlineStr">
        <is>
          <t>armyall</t>
        </is>
      </c>
      <c r="B370749" t="n">
        <v>1</v>
      </c>
    </row>
    <row r="370750">
      <c r="A370750" t="inlineStr">
        <is>
          <t>basegreatest</t>
        </is>
      </c>
      <c r="B370750" t="n">
        <v>1</v>
      </c>
    </row>
    <row r="370751">
      <c r="A370751" t="inlineStr">
        <is>
          <t>bhagai</t>
        </is>
      </c>
      <c r="B370751" t="n">
        <v>1</v>
      </c>
    </row>
    <row r="370752">
      <c r="A370752" t="inlineStr">
        <is>
          <t>qatadas</t>
        </is>
      </c>
      <c r="B370752" t="n">
        <v>1</v>
      </c>
    </row>
    <row r="370753">
      <c r="A370753" t="inlineStr">
        <is>
          <t>phico</t>
        </is>
      </c>
      <c r="B370753" t="n">
        <v>1</v>
      </c>
    </row>
    <row r="370754">
      <c r="A370754" t="inlineStr">
        <is>
          <t>apostatorial</t>
        </is>
      </c>
      <c r="B370754" t="n">
        <v>1</v>
      </c>
    </row>
    <row r="370755">
      <c r="A370755" t="inlineStr">
        <is>
          <t>heshimir</t>
        </is>
      </c>
      <c r="B370755" t="n">
        <v>1</v>
      </c>
    </row>
    <row r="370756">
      <c r="A370756" t="inlineStr">
        <is>
          <t>innei</t>
        </is>
      </c>
      <c r="B370756" t="n">
        <v>1</v>
      </c>
    </row>
    <row r="370757">
      <c r="A370757" t="inlineStr">
        <is>
          <t>dvoorre</t>
        </is>
      </c>
      <c r="B370757" t="n">
        <v>1</v>
      </c>
    </row>
    <row r="370758">
      <c r="A370758" t="inlineStr">
        <is>
          <t>ᵐata</t>
        </is>
      </c>
      <c r="B370758" t="n">
        <v>1</v>
      </c>
    </row>
    <row r="370759">
      <c r="A370759" t="inlineStr">
        <is>
          <t>indoscenia</t>
        </is>
      </c>
      <c r="B370759" t="n">
        <v>1</v>
      </c>
    </row>
    <row r="370760">
      <c r="A370760" t="inlineStr">
        <is>
          <t>elydfcndvaobika</t>
        </is>
      </c>
      <c r="B370760" t="n">
        <v>1</v>
      </c>
    </row>
    <row r="370761">
      <c r="A370761" t="inlineStr">
        <is>
          <t>evenotedages</t>
        </is>
      </c>
      <c r="B370761" t="n">
        <v>1</v>
      </c>
    </row>
    <row r="370762">
      <c r="A370762" t="inlineStr">
        <is>
          <t>comny2_autumn_pre_no_en</t>
        </is>
      </c>
      <c r="B370762" t="n">
        <v>1</v>
      </c>
    </row>
    <row r="370763">
      <c r="A370763" t="inlineStr">
        <is>
          <t>raimonnhwn</t>
        </is>
      </c>
      <c r="B370763" t="n">
        <v>1</v>
      </c>
    </row>
    <row r="370764">
      <c r="A370764" t="inlineStr">
        <is>
          <t>buzzu</t>
        </is>
      </c>
      <c r="B370764" t="n">
        <v>1</v>
      </c>
    </row>
    <row r="370765">
      <c r="A370765" t="inlineStr">
        <is>
          <t>frontierathan</t>
        </is>
      </c>
      <c r="B370765" t="n">
        <v>1</v>
      </c>
    </row>
    <row r="370766">
      <c r="A370766" t="inlineStr">
        <is>
          <t>cournewes</t>
        </is>
      </c>
      <c r="B370766" t="n">
        <v>1</v>
      </c>
    </row>
    <row r="370767">
      <c r="A370767" t="inlineStr">
        <is>
          <t>delightously</t>
        </is>
      </c>
      <c r="B370767" t="n">
        <v>1</v>
      </c>
    </row>
    <row r="370768">
      <c r="A370768" t="inlineStr">
        <is>
          <t>ylkbf\he</t>
        </is>
      </c>
      <c r="B370768" t="n">
        <v>1</v>
      </c>
    </row>
    <row r="370769">
      <c r="A370769" t="inlineStr">
        <is>
          <t>amalara</t>
        </is>
      </c>
      <c r="B370769" t="n">
        <v>1</v>
      </c>
    </row>
    <row r="370770">
      <c r="A370770" t="inlineStr">
        <is>
          <t>mioni</t>
        </is>
      </c>
      <c r="B370770" t="n">
        <v>1</v>
      </c>
    </row>
    <row r="370771">
      <c r="A370771" t="inlineStr">
        <is>
          <t>corrate</t>
        </is>
      </c>
      <c r="B370771" t="n">
        <v>1</v>
      </c>
    </row>
    <row r="370772">
      <c r="A370772" t="inlineStr">
        <is>
          <t>directaidans</t>
        </is>
      </c>
      <c r="B370772" t="n">
        <v>1</v>
      </c>
    </row>
    <row r="370773">
      <c r="A370773" t="inlineStr">
        <is>
          <t>hegtsching</t>
        </is>
      </c>
      <c r="B370773" t="n">
        <v>1</v>
      </c>
    </row>
    <row r="370774">
      <c r="A370774" t="inlineStr">
        <is>
          <t>cdy0r</t>
        </is>
      </c>
      <c r="B370774" t="n">
        <v>1</v>
      </c>
    </row>
    <row r="370775">
      <c r="A370775" t="inlineStr">
        <is>
          <t>tainteds</t>
        </is>
      </c>
      <c r="B370775" t="n">
        <v>1</v>
      </c>
    </row>
    <row r="370776">
      <c r="A370776" t="inlineStr">
        <is>
          <t>yocar</t>
        </is>
      </c>
      <c r="B370776" t="n">
        <v>1</v>
      </c>
    </row>
    <row r="370777">
      <c r="A370777" t="inlineStr">
        <is>
          <t>arsinato</t>
        </is>
      </c>
      <c r="B370777" t="n">
        <v>1</v>
      </c>
    </row>
    <row r="370778">
      <c r="A370778" t="inlineStr">
        <is>
          <t>fsthmlr</t>
        </is>
      </c>
      <c r="B370778" t="n">
        <v>1</v>
      </c>
    </row>
    <row r="370779">
      <c r="A370779" t="inlineStr">
        <is>
          <t>pavonas</t>
        </is>
      </c>
      <c r="B370779" t="n">
        <v>1</v>
      </c>
    </row>
    <row r="370780">
      <c r="A370780" t="inlineStr">
        <is>
          <t>tvcomp«t</t>
        </is>
      </c>
      <c r="B370780" t="n">
        <v>1</v>
      </c>
    </row>
    <row r="370781">
      <c r="A370781" t="inlineStr">
        <is>
          <t>tendenciesicky</t>
        </is>
      </c>
      <c r="B370781" t="n">
        <v>1</v>
      </c>
    </row>
    <row r="370782">
      <c r="A370782" t="inlineStr">
        <is>
          <t>harroshi</t>
        </is>
      </c>
      <c r="B370782" t="n">
        <v>1</v>
      </c>
    </row>
    <row r="370783">
      <c r="A370783" t="inlineStr">
        <is>
          <t>ctlonus</t>
        </is>
      </c>
      <c r="B370783" t="n">
        <v>1</v>
      </c>
    </row>
    <row r="370784">
      <c r="A370784" t="inlineStr">
        <is>
          <t>bastalog</t>
        </is>
      </c>
      <c r="B370784" t="n">
        <v>1</v>
      </c>
    </row>
    <row r="370785">
      <c r="A370785" t="inlineStr">
        <is>
          <t>cyulus</t>
        </is>
      </c>
      <c r="B370785" t="n">
        <v>1</v>
      </c>
    </row>
    <row r="370786">
      <c r="A370786" t="inlineStr">
        <is>
          <t>khonsuno</t>
        </is>
      </c>
      <c r="B370786" t="n">
        <v>1</v>
      </c>
    </row>
    <row r="370787">
      <c r="A370787" t="inlineStr">
        <is>
          <t>phesium</t>
        </is>
      </c>
      <c r="B370787" t="n">
        <v>1</v>
      </c>
    </row>
    <row r="370788">
      <c r="A370788" t="inlineStr">
        <is>
          <t>keltas</t>
        </is>
      </c>
      <c r="B370788" t="n">
        <v>1</v>
      </c>
    </row>
    <row r="370789">
      <c r="A370789" t="inlineStr">
        <is>
          <t>nicadas</t>
        </is>
      </c>
      <c r="B370789" t="n">
        <v>1</v>
      </c>
    </row>
    <row r="370790">
      <c r="A370790" t="inlineStr">
        <is>
          <t>chiqyi</t>
        </is>
      </c>
      <c r="B370790" t="n">
        <v>1</v>
      </c>
    </row>
    <row r="370791">
      <c r="A370791" t="inlineStr">
        <is>
          <t>\rktijwme</t>
        </is>
      </c>
      <c r="B370791" t="n">
        <v>1</v>
      </c>
    </row>
    <row r="370792">
      <c r="A370792" t="inlineStr">
        <is>
          <t>ptambar</t>
        </is>
      </c>
      <c r="B370792" t="n">
        <v>1</v>
      </c>
    </row>
    <row r="370793">
      <c r="A370793" t="inlineStr">
        <is>
          <t>yacin</t>
        </is>
      </c>
      <c r="B370793" t="n">
        <v>1</v>
      </c>
    </row>
    <row r="370794">
      <c r="A370794" t="inlineStr">
        <is>
          <t>svgrgeo</t>
        </is>
      </c>
      <c r="B370794" t="n">
        <v>1</v>
      </c>
    </row>
    <row r="370795">
      <c r="A370795" t="inlineStr">
        <is>
          <t>dæis</t>
        </is>
      </c>
      <c r="B370795" t="n">
        <v>1</v>
      </c>
    </row>
    <row r="370796">
      <c r="A370796" t="inlineStr">
        <is>
          <t>theroeboxdyes</t>
        </is>
      </c>
      <c r="B370796" t="n">
        <v>1</v>
      </c>
    </row>
    <row r="370797">
      <c r="A370797" t="inlineStr">
        <is>
          <t>tvptfkvbv</t>
        </is>
      </c>
      <c r="B370797" t="n">
        <v>1</v>
      </c>
    </row>
    <row r="370798">
      <c r="A370798" t="inlineStr">
        <is>
          <t>s«c→hadr</t>
        </is>
      </c>
      <c r="B370798" t="n">
        <v>1</v>
      </c>
    </row>
    <row r="370799">
      <c r="A370799" t="inlineStr">
        <is>
          <t>maural</t>
        </is>
      </c>
      <c r="B370799" t="n">
        <v>2</v>
      </c>
    </row>
    <row r="370800">
      <c r="A370800" t="inlineStr">
        <is>
          <t>vthie`vdhfi</t>
        </is>
      </c>
      <c r="B370800" t="n">
        <v>1</v>
      </c>
    </row>
    <row r="370801">
      <c r="A370801" t="inlineStr">
        <is>
          <t>directaidan</t>
        </is>
      </c>
      <c r="B370801" t="n">
        <v>1</v>
      </c>
    </row>
    <row r="370802">
      <c r="A370802" t="inlineStr">
        <is>
          <t>thymé</t>
        </is>
      </c>
      <c r="B370802" t="n">
        <v>1</v>
      </c>
    </row>
    <row r="370803">
      <c r="A370803" t="inlineStr">
        <is>
          <t>cflf</t>
        </is>
      </c>
      <c r="B370803" t="n">
        <v>1</v>
      </c>
    </row>
    <row r="370804">
      <c r="A370804" t="inlineStr">
        <is>
          <t>yaogan</t>
        </is>
      </c>
      <c r="B370804" t="n">
        <v>1</v>
      </c>
    </row>
    <row r="370805">
      <c r="A370805" t="inlineStr">
        <is>
          <t>ravelos</t>
        </is>
      </c>
      <c r="B370805" t="n">
        <v>1</v>
      </c>
    </row>
    <row r="370806">
      <c r="A370806" t="inlineStr">
        <is>
          <t>rockdj</t>
        </is>
      </c>
      <c r="B370806" t="n">
        <v>1</v>
      </c>
    </row>
    <row r="370807">
      <c r="A370807" t="inlineStr">
        <is>
          <t>preachrode</t>
        </is>
      </c>
      <c r="B370807" t="n">
        <v>1</v>
      </c>
    </row>
    <row r="370808">
      <c r="A370808" t="inlineStr">
        <is>
          <t>senies</t>
        </is>
      </c>
      <c r="B370808" t="n">
        <v>1</v>
      </c>
    </row>
    <row r="370809">
      <c r="A370809" t="inlineStr">
        <is>
          <t>anvos</t>
        </is>
      </c>
      <c r="B370809" t="n">
        <v>1</v>
      </c>
    </row>
    <row r="370810">
      <c r="A370810" t="inlineStr">
        <is>
          <t>goligs</t>
        </is>
      </c>
      <c r="B370810" t="n">
        <v>1</v>
      </c>
    </row>
    <row r="370811">
      <c r="A370811" t="inlineStr">
        <is>
          <t>wilderrhenbraude</t>
        </is>
      </c>
      <c r="B370811" t="n">
        <v>1</v>
      </c>
    </row>
    <row r="370812">
      <c r="A370812" t="inlineStr">
        <is>
          <t>petgaist</t>
        </is>
      </c>
      <c r="B370812" t="n">
        <v>1</v>
      </c>
    </row>
    <row r="370813">
      <c r="A370813" t="inlineStr">
        <is>
          <t>gotoolterror</t>
        </is>
      </c>
      <c r="B370813" t="n">
        <v>1</v>
      </c>
    </row>
    <row r="370814">
      <c r="A370814" t="inlineStr">
        <is>
          <t>mastelas</t>
        </is>
      </c>
      <c r="B370814" t="n">
        <v>1</v>
      </c>
    </row>
    <row r="370815">
      <c r="A370815" t="inlineStr">
        <is>
          <t>snitski</t>
        </is>
      </c>
      <c r="B370815" t="n">
        <v>1</v>
      </c>
    </row>
    <row r="370816">
      <c r="A370816" t="inlineStr">
        <is>
          <t>gygaxop</t>
        </is>
      </c>
      <c r="B370816" t="n">
        <v>1</v>
      </c>
    </row>
    <row r="370817">
      <c r="A370817" t="inlineStr">
        <is>
          <t>bombums</t>
        </is>
      </c>
      <c r="B370817" t="n">
        <v>1</v>
      </c>
    </row>
    <row r="370818">
      <c r="A370818" t="inlineStr">
        <is>
          <t>skangelaling</t>
        </is>
      </c>
      <c r="B370818" t="n">
        <v>1</v>
      </c>
    </row>
    <row r="370819">
      <c r="A370819" t="inlineStr">
        <is>
          <t>clattar</t>
        </is>
      </c>
      <c r="B370819" t="n">
        <v>1</v>
      </c>
    </row>
    <row r="370820">
      <c r="A370820" t="inlineStr">
        <is>
          <t>bavnam</t>
        </is>
      </c>
      <c r="B370820" t="n">
        <v>1</v>
      </c>
    </row>
    <row r="370821">
      <c r="A370821" t="inlineStr">
        <is>
          <t>bergotcha</t>
        </is>
      </c>
      <c r="B370821" t="n">
        <v>1</v>
      </c>
    </row>
    <row r="370822">
      <c r="A370822" t="inlineStr">
        <is>
          <t>whatchakeytiob</t>
        </is>
      </c>
      <c r="B370822" t="n">
        <v>1</v>
      </c>
    </row>
    <row r="370823">
      <c r="A370823" t="inlineStr">
        <is>
          <t>remondiana</t>
        </is>
      </c>
      <c r="B370823" t="n">
        <v>1</v>
      </c>
    </row>
    <row r="370824">
      <c r="A370824" t="inlineStr">
        <is>
          <t>annalysis</t>
        </is>
      </c>
      <c r="B370824" t="n">
        <v>1</v>
      </c>
    </row>
    <row r="370825">
      <c r="A370825" t="inlineStr">
        <is>
          <t>phoneura</t>
        </is>
      </c>
      <c r="B370825" t="n">
        <v>1</v>
      </c>
    </row>
    <row r="370826">
      <c r="A370826" t="inlineStr">
        <is>
          <t>magance</t>
        </is>
      </c>
      <c r="B370826" t="n">
        <v>1</v>
      </c>
    </row>
    <row r="370827">
      <c r="A370827" t="inlineStr">
        <is>
          <t>grandntolg</t>
        </is>
      </c>
      <c r="B370827" t="n">
        <v>1</v>
      </c>
    </row>
    <row r="370828">
      <c r="A370828" t="inlineStr">
        <is>
          <t>lydipe</t>
        </is>
      </c>
      <c r="B370828" t="n">
        <v>1</v>
      </c>
    </row>
    <row r="370829">
      <c r="A370829" t="inlineStr">
        <is>
          <t>nictic</t>
        </is>
      </c>
      <c r="B370829" t="n">
        <v>2</v>
      </c>
    </row>
    <row r="370830">
      <c r="A370830" t="inlineStr">
        <is>
          <t>rollload</t>
        </is>
      </c>
      <c r="B370830" t="n">
        <v>1</v>
      </c>
    </row>
    <row r="370831">
      <c r="A370831" t="inlineStr">
        <is>
          <t>attackion</t>
        </is>
      </c>
      <c r="B370831" t="n">
        <v>1</v>
      </c>
    </row>
    <row r="370832">
      <c r="A370832" t="inlineStr">
        <is>
          <t>com20120418victim</t>
        </is>
      </c>
      <c r="B370832" t="n">
        <v>1</v>
      </c>
    </row>
    <row r="370833">
      <c r="A370833" t="inlineStr">
        <is>
          <t>gazillionth</t>
        </is>
      </c>
      <c r="B370833" t="n">
        <v>1</v>
      </c>
    </row>
    <row r="370834">
      <c r="A370834" t="inlineStr">
        <is>
          <t>wikgedat</t>
        </is>
      </c>
      <c r="B370834" t="n">
        <v>1</v>
      </c>
    </row>
    <row r="370835">
      <c r="A370835" t="inlineStr">
        <is>
          <t>httpsgoalpiexpinpictures</t>
        </is>
      </c>
      <c r="B370835" t="n">
        <v>1</v>
      </c>
    </row>
    <row r="370836">
      <c r="A370836" t="inlineStr">
        <is>
          <t>goitby</t>
        </is>
      </c>
      <c r="B370836" t="n">
        <v>1</v>
      </c>
    </row>
    <row r="370837">
      <c r="A370837" t="inlineStr">
        <is>
          <t>shriffs</t>
        </is>
      </c>
      <c r="B370837" t="n">
        <v>1</v>
      </c>
    </row>
    <row r="370838">
      <c r="A370838" t="inlineStr">
        <is>
          <t>mageekang</t>
        </is>
      </c>
      <c r="B370838" t="n">
        <v>1</v>
      </c>
    </row>
    <row r="370839">
      <c r="A370839" t="inlineStr">
        <is>
          <t>broik</t>
        </is>
      </c>
      <c r="B370839" t="n">
        <v>1</v>
      </c>
    </row>
    <row r="370840">
      <c r="A370840" t="inlineStr">
        <is>
          <t>perstal</t>
        </is>
      </c>
      <c r="B370840" t="n">
        <v>1</v>
      </c>
    </row>
    <row r="370841">
      <c r="A370841" t="inlineStr">
        <is>
          <t>urwriger</t>
        </is>
      </c>
      <c r="B370841" t="n">
        <v>1</v>
      </c>
    </row>
    <row r="370842">
      <c r="A370842" t="inlineStr">
        <is>
          <t>hamsterpig</t>
        </is>
      </c>
      <c r="B370842" t="n">
        <v>1</v>
      </c>
    </row>
    <row r="370843">
      <c r="A370843" t="inlineStr">
        <is>
          <t>hipdr33</t>
        </is>
      </c>
      <c r="B370843" t="n">
        <v>1</v>
      </c>
    </row>
    <row r="370844">
      <c r="A370844" t="inlineStr">
        <is>
          <t>muramu</t>
        </is>
      </c>
      <c r="B370844" t="n">
        <v>1</v>
      </c>
    </row>
    <row r="370845">
      <c r="A370845" t="inlineStr">
        <is>
          <t>metrovania</t>
        </is>
      </c>
      <c r="B370845" t="n">
        <v>1</v>
      </c>
    </row>
    <row r="370846">
      <c r="A370846" t="inlineStr">
        <is>
          <t>arctert_wrote</t>
        </is>
      </c>
      <c r="B370846" t="n">
        <v>1</v>
      </c>
    </row>
    <row r="370847">
      <c r="A370847" t="inlineStr">
        <is>
          <t>agenciate</t>
        </is>
      </c>
      <c r="B370847" t="n">
        <v>1</v>
      </c>
    </row>
    <row r="370848">
      <c r="A370848" t="inlineStr">
        <is>
          <t>emirine</t>
        </is>
      </c>
      <c r="B370848" t="n">
        <v>1</v>
      </c>
    </row>
    <row r="370849">
      <c r="A370849" t="inlineStr">
        <is>
          <t>pysche</t>
        </is>
      </c>
      <c r="B370849" t="n">
        <v>1</v>
      </c>
    </row>
    <row r="370850">
      <c r="A370850" t="inlineStr">
        <is>
          <t>marsmc</t>
        </is>
      </c>
      <c r="B370850" t="n">
        <v>1</v>
      </c>
    </row>
    <row r="370851">
      <c r="A370851" t="inlineStr">
        <is>
          <t>yakjam</t>
        </is>
      </c>
      <c r="B370851" t="n">
        <v>1</v>
      </c>
    </row>
    <row r="370852">
      <c r="A370852" t="inlineStr">
        <is>
          <t>»end</t>
        </is>
      </c>
      <c r="B370852" t="n">
        <v>1</v>
      </c>
    </row>
    <row r="370853">
      <c r="A370853" t="inlineStr">
        <is>
          <t>vicidity</t>
        </is>
      </c>
      <c r="B370853" t="n">
        <v>1</v>
      </c>
    </row>
    <row r="370854">
      <c r="A370854" t="inlineStr">
        <is>
          <t>scouple</t>
        </is>
      </c>
      <c r="B370854" t="n">
        <v>1</v>
      </c>
    </row>
    <row r="370855">
      <c r="A370855" t="inlineStr">
        <is>
          <t>vrdiginly</t>
        </is>
      </c>
      <c r="B370855" t="n">
        <v>1</v>
      </c>
    </row>
    <row r="370856">
      <c r="A370856" t="inlineStr">
        <is>
          <t>rippeddamaged</t>
        </is>
      </c>
      <c r="B370856" t="n">
        <v>1</v>
      </c>
    </row>
    <row r="370857">
      <c r="A370857" t="inlineStr">
        <is>
          <t>mpps1233c</t>
        </is>
      </c>
      <c r="B370857" t="n">
        <v>1</v>
      </c>
    </row>
    <row r="370858">
      <c r="A370858" t="inlineStr">
        <is>
          <t>somrealmin</t>
        </is>
      </c>
      <c r="B370858" t="n">
        <v>1</v>
      </c>
    </row>
    <row r="370859">
      <c r="A370859" t="inlineStr">
        <is>
          <t>pingteggaudio</t>
        </is>
      </c>
      <c r="B370859" t="n">
        <v>1</v>
      </c>
    </row>
    <row r="370860">
      <c r="A370860" t="inlineStr">
        <is>
          <t>demeuren</t>
        </is>
      </c>
      <c r="B370860" t="n">
        <v>1</v>
      </c>
    </row>
    <row r="370861">
      <c r="A370861" t="inlineStr">
        <is>
          <t>ffencdo</t>
        </is>
      </c>
      <c r="B370861" t="n">
        <v>1</v>
      </c>
    </row>
    <row r="370862">
      <c r="A370862" t="inlineStr">
        <is>
          <t>blackpure</t>
        </is>
      </c>
      <c r="B370862" t="n">
        <v>1</v>
      </c>
    </row>
    <row r="370863">
      <c r="A370863" t="inlineStr">
        <is>
          <t>hardrestender</t>
        </is>
      </c>
      <c r="B370863" t="n">
        <v>1</v>
      </c>
    </row>
    <row r="370864">
      <c r="A370864" t="inlineStr">
        <is>
          <t>obbc</t>
        </is>
      </c>
      <c r="B370864" t="n">
        <v>1</v>
      </c>
    </row>
    <row r="370865">
      <c r="A370865" t="inlineStr">
        <is>
          <t>modistas</t>
        </is>
      </c>
      <c r="B370865" t="n">
        <v>1</v>
      </c>
    </row>
    <row r="370866">
      <c r="A370866" t="inlineStr">
        <is>
          <t>forumvania</t>
        </is>
      </c>
      <c r="B370866" t="n">
        <v>1</v>
      </c>
    </row>
    <row r="370867">
      <c r="A370867" t="inlineStr">
        <is>
          <t>simpification</t>
        </is>
      </c>
      <c r="B370867" t="n">
        <v>1</v>
      </c>
    </row>
    <row r="370868">
      <c r="A370868" t="inlineStr">
        <is>
          <t>dozrant</t>
        </is>
      </c>
      <c r="B370868" t="n">
        <v>1</v>
      </c>
    </row>
    <row r="370869">
      <c r="A370869" t="inlineStr">
        <is>
          <t>rasponega</t>
        </is>
      </c>
      <c r="B370869" t="n">
        <v>1</v>
      </c>
    </row>
    <row r="370870">
      <c r="A370870" t="inlineStr">
        <is>
          <t>ondownload</t>
        </is>
      </c>
      <c r="B370870" t="n">
        <v>1</v>
      </c>
    </row>
    <row r="370871">
      <c r="A370871" t="inlineStr">
        <is>
          <t>spigotizonline</t>
        </is>
      </c>
      <c r="B370871" t="n">
        <v>1</v>
      </c>
    </row>
    <row r="370872">
      <c r="A370872" t="inlineStr">
        <is>
          <t>guerline</t>
        </is>
      </c>
      <c r="B370872" t="n">
        <v>1</v>
      </c>
    </row>
    <row r="370873">
      <c r="A370873" t="inlineStr">
        <is>
          <t>wineresportobili</t>
        </is>
      </c>
      <c r="B370873" t="n">
        <v>1</v>
      </c>
    </row>
    <row r="370874">
      <c r="A370874" t="inlineStr">
        <is>
          <t>pocketcraft</t>
        </is>
      </c>
      <c r="B370874" t="n">
        <v>1</v>
      </c>
    </row>
    <row r="370875">
      <c r="A370875" t="inlineStr">
        <is>
          <t>benqdata</t>
        </is>
      </c>
      <c r="B370875" t="n">
        <v>1</v>
      </c>
    </row>
    <row r="370876">
      <c r="A370876" t="inlineStr">
        <is>
          <t>demishas</t>
        </is>
      </c>
      <c r="B370876" t="n">
        <v>1</v>
      </c>
    </row>
    <row r="370877">
      <c r="A370877" t="inlineStr">
        <is>
          <t>clamplotter</t>
        </is>
      </c>
      <c r="B370877" t="n">
        <v>1</v>
      </c>
    </row>
    <row r="370878">
      <c r="A370878" t="inlineStr">
        <is>
          <t>rjsusb</t>
        </is>
      </c>
      <c r="B370878" t="n">
        <v>1</v>
      </c>
    </row>
    <row r="370879">
      <c r="A370879" t="inlineStr">
        <is>
          <t>risesacts</t>
        </is>
      </c>
      <c r="B370879" t="n">
        <v>1</v>
      </c>
    </row>
    <row r="370880">
      <c r="A370880" t="inlineStr">
        <is>
          <t>cammlsen</t>
        </is>
      </c>
      <c r="B370880" t="n">
        <v>1</v>
      </c>
    </row>
    <row r="370881">
      <c r="A370881" t="inlineStr">
        <is>
          <t>apachegpev</t>
        </is>
      </c>
      <c r="B370881" t="n">
        <v>1</v>
      </c>
    </row>
    <row r="370882">
      <c r="A370882" t="inlineStr">
        <is>
          <t>cantosol</t>
        </is>
      </c>
      <c r="B370882" t="n">
        <v>1</v>
      </c>
    </row>
    <row r="370883">
      <c r="A370883" t="inlineStr">
        <is>
          <t>screensuits</t>
        </is>
      </c>
      <c r="B370883" t="n">
        <v>1</v>
      </c>
    </row>
    <row r="370884">
      <c r="A370884" t="inlineStr">
        <is>
          <t>sumddike</t>
        </is>
      </c>
      <c r="B370884" t="n">
        <v>1</v>
      </c>
    </row>
    <row r="370885">
      <c r="A370885" t="inlineStr">
        <is>
          <t>alianca</t>
        </is>
      </c>
      <c r="B370885" t="n">
        <v>1</v>
      </c>
    </row>
    <row r="370886">
      <c r="A370886" t="inlineStr">
        <is>
          <t>libriabi</t>
        </is>
      </c>
      <c r="B370886" t="n">
        <v>1</v>
      </c>
    </row>
    <row r="370887">
      <c r="A370887" t="inlineStr">
        <is>
          <t>illiya</t>
        </is>
      </c>
      <c r="B370887" t="n">
        <v>1</v>
      </c>
    </row>
    <row r="370888">
      <c r="A370888" t="inlineStr">
        <is>
          <t xml:space="preserve">eight </t>
        </is>
      </c>
      <c r="B370888" t="n">
        <v>1</v>
      </c>
    </row>
    <row r="370889">
      <c r="A370889" t="inlineStr">
        <is>
          <t>tjolomäki</t>
        </is>
      </c>
      <c r="B370889" t="n">
        <v>1</v>
      </c>
    </row>
    <row r="370890">
      <c r="A370890" t="inlineStr">
        <is>
          <t>shampoo182147240</t>
        </is>
      </c>
      <c r="B370890" t="n">
        <v>1</v>
      </c>
    </row>
    <row r="370891">
      <c r="A370891" t="inlineStr">
        <is>
          <t>espnt</t>
        </is>
      </c>
      <c r="B370891" t="n">
        <v>1</v>
      </c>
    </row>
    <row r="370892">
      <c r="A370892" t="inlineStr">
        <is>
          <t>worldfight</t>
        </is>
      </c>
      <c r="B370892" t="n">
        <v>1</v>
      </c>
    </row>
    <row r="370893">
      <c r="A370893" t="inlineStr">
        <is>
          <t>aliez</t>
        </is>
      </c>
      <c r="B370893" t="n">
        <v>1</v>
      </c>
    </row>
    <row r="370894">
      <c r="A370894" t="inlineStr">
        <is>
          <t>rham_</t>
        </is>
      </c>
      <c r="B370894" t="n">
        <v>1</v>
      </c>
    </row>
    <row r="370895">
      <c r="A370895" t="inlineStr">
        <is>
          <t>anastasya</t>
        </is>
      </c>
      <c r="B370895" t="n">
        <v>1</v>
      </c>
    </row>
    <row r="370896">
      <c r="A370896" t="inlineStr">
        <is>
          <t>barbass</t>
        </is>
      </c>
      <c r="B370896" t="n">
        <v>1</v>
      </c>
    </row>
    <row r="370897">
      <c r="A370897" t="inlineStr">
        <is>
          <t>vuco</t>
        </is>
      </c>
      <c r="B370897" t="n">
        <v>1</v>
      </c>
    </row>
    <row r="370898">
      <c r="A370898" t="inlineStr">
        <is>
          <t>yimouyan</t>
        </is>
      </c>
      <c r="B370898" t="n">
        <v>1</v>
      </c>
    </row>
    <row r="370899">
      <c r="A370899" t="inlineStr">
        <is>
          <t>flyweight1</t>
        </is>
      </c>
      <c r="B370899" t="n">
        <v>1</v>
      </c>
    </row>
    <row r="370900">
      <c r="A370900" t="inlineStr">
        <is>
          <t>talub</t>
        </is>
      </c>
      <c r="B370900" t="n">
        <v>1</v>
      </c>
    </row>
    <row r="370901">
      <c r="A370901" t="inlineStr">
        <is>
          <t>keroen</t>
        </is>
      </c>
      <c r="B370901" t="n">
        <v>1</v>
      </c>
    </row>
    <row r="370902">
      <c r="A370902" t="inlineStr">
        <is>
          <t>athenow</t>
        </is>
      </c>
      <c r="B370902" t="n">
        <v>1</v>
      </c>
    </row>
    <row r="370903">
      <c r="A370903" t="inlineStr">
        <is>
          <t>yuilles</t>
        </is>
      </c>
      <c r="B370903" t="n">
        <v>1</v>
      </c>
    </row>
    <row r="370904">
      <c r="A370904" t="inlineStr">
        <is>
          <t>brigandsktop</t>
        </is>
      </c>
      <c r="B370904" t="n">
        <v>1</v>
      </c>
    </row>
    <row r="370905">
      <c r="A370905" t="inlineStr">
        <is>
          <t>80 daily</t>
        </is>
      </c>
      <c r="B370905" t="n">
        <v>1</v>
      </c>
    </row>
    <row r="370906">
      <c r="A370906" t="inlineStr">
        <is>
          <t>0yrs</t>
        </is>
      </c>
      <c r="B370906" t="n">
        <v>1</v>
      </c>
    </row>
    <row r="370907">
      <c r="A370907" t="inlineStr">
        <is>
          <t>pftk</t>
        </is>
      </c>
      <c r="B370907" t="n">
        <v>1</v>
      </c>
    </row>
    <row r="370908">
      <c r="A370908" t="inlineStr">
        <is>
          <t>lysko</t>
        </is>
      </c>
      <c r="B370908" t="n">
        <v>1</v>
      </c>
    </row>
    <row r="370909">
      <c r="A370909" t="inlineStr">
        <is>
          <t>npcf</t>
        </is>
      </c>
      <c r="B370909" t="n">
        <v>2</v>
      </c>
    </row>
    <row r="370910">
      <c r="A370910" t="inlineStr">
        <is>
          <t>77–1</t>
        </is>
      </c>
      <c r="B370910" t="n">
        <v>2</v>
      </c>
    </row>
    <row r="370911">
      <c r="A370911" t="inlineStr">
        <is>
          <t>22d08</t>
        </is>
      </c>
      <c r="B370911" t="n">
        <v>1</v>
      </c>
    </row>
    <row r="370912">
      <c r="A370912" t="inlineStr">
        <is>
          <t>t3a3</t>
        </is>
      </c>
      <c r="B370912" t="n">
        <v>1</v>
      </c>
    </row>
    <row r="370913">
      <c r="A370913" t="inlineStr">
        <is>
          <t>spusiform</t>
        </is>
      </c>
      <c r="B370913" t="n">
        <v>1</v>
      </c>
    </row>
    <row r="370914">
      <c r="A370914" t="inlineStr">
        <is>
          <t>ibmercalia</t>
        </is>
      </c>
      <c r="B370914" t="n">
        <v>1</v>
      </c>
    </row>
    <row r="370915">
      <c r="A370915" t="inlineStr">
        <is>
          <t>0–101</t>
        </is>
      </c>
      <c r="B370915" t="n">
        <v>1</v>
      </c>
    </row>
    <row r="370916">
      <c r="A370916" t="inlineStr">
        <is>
          <t>bodiesense</t>
        </is>
      </c>
      <c r="B370916" t="n">
        <v>1</v>
      </c>
    </row>
    <row r="370917">
      <c r="A370917" t="inlineStr">
        <is>
          <t>35this</t>
        </is>
      </c>
      <c r="B370917" t="n">
        <v>1</v>
      </c>
    </row>
    <row r="370918">
      <c r="A370918" t="inlineStr">
        <is>
          <t>6±0</t>
        </is>
      </c>
      <c r="B370918" t="n">
        <v>3</v>
      </c>
    </row>
    <row r="370919">
      <c r="A370919" t="inlineStr">
        <is>
          <t>hrcucave</t>
        </is>
      </c>
      <c r="B370919" t="n">
        <v>1</v>
      </c>
    </row>
    <row r="370920">
      <c r="A370920" t="inlineStr">
        <is>
          <t>apmercalia</t>
        </is>
      </c>
      <c r="B370920" t="n">
        <v>1</v>
      </c>
    </row>
    <row r="370921">
      <c r="A370921" t="inlineStr">
        <is>
          <t>gastroendental</t>
        </is>
      </c>
      <c r="B370921" t="n">
        <v>1</v>
      </c>
    </row>
    <row r="370922">
      <c r="A370922" t="inlineStr">
        <is>
          <t>wantkompau</t>
        </is>
      </c>
      <c r="B370922" t="n">
        <v>1</v>
      </c>
    </row>
    <row r="370923">
      <c r="A370923" t="inlineStr">
        <is>
          <t>infarfts</t>
        </is>
      </c>
      <c r="B370923" t="n">
        <v>1</v>
      </c>
    </row>
    <row r="370924">
      <c r="A370924" t="inlineStr">
        <is>
          <t>3–24</t>
        </is>
      </c>
      <c r="B370924" t="n">
        <v>3</v>
      </c>
    </row>
    <row r="370925">
      <c r="A370925" t="inlineStr">
        <is>
          <t>icvc</t>
        </is>
      </c>
      <c r="B370925" t="n">
        <v>1</v>
      </c>
    </row>
    <row r="370926">
      <c r="A370926" t="inlineStr">
        <is>
          <t>calconeuronal</t>
        </is>
      </c>
      <c r="B370926" t="n">
        <v>1</v>
      </c>
    </row>
    <row r="370927">
      <c r="A370927" t="inlineStr">
        <is>
          <t>224±65</t>
        </is>
      </c>
      <c r="B370927" t="n">
        <v>1</v>
      </c>
    </row>
    <row r="370928">
      <c r="A370928" t="inlineStr">
        <is>
          <t>miksic</t>
        </is>
      </c>
      <c r="B370928" t="n">
        <v>1</v>
      </c>
    </row>
    <row r="370929">
      <c r="A370929" t="inlineStr">
        <is>
          <t>ifrc</t>
        </is>
      </c>
      <c r="B370929" t="n">
        <v>4</v>
      </c>
    </row>
    <row r="370930">
      <c r="A370930" t="inlineStr">
        <is>
          <t>ibared</t>
        </is>
      </c>
      <c r="B370930" t="n">
        <v>1</v>
      </c>
    </row>
    <row r="370931">
      <c r="A370931" t="inlineStr">
        <is>
          <t>prostatitis</t>
        </is>
      </c>
      <c r="B370931" t="n">
        <v>1</v>
      </c>
    </row>
    <row r="370932">
      <c r="A370932" t="inlineStr">
        <is>
          <t>giedldalik</t>
        </is>
      </c>
      <c r="B370932" t="n">
        <v>1</v>
      </c>
    </row>
    <row r="370933">
      <c r="A370933" t="inlineStr">
        <is>
          <t>parmadin</t>
        </is>
      </c>
      <c r="B370933" t="n">
        <v>1</v>
      </c>
    </row>
    <row r="370934">
      <c r="A370934" t="inlineStr">
        <is>
          <t>silestone</t>
        </is>
      </c>
      <c r="B370934" t="n">
        <v>1</v>
      </c>
    </row>
    <row r="370935">
      <c r="A370935" t="inlineStr">
        <is>
          <t>nancreat</t>
        </is>
      </c>
      <c r="B370935" t="n">
        <v>1</v>
      </c>
    </row>
    <row r="370936">
      <c r="A370936" t="inlineStr">
        <is>
          <t>simmersight</t>
        </is>
      </c>
      <c r="B370936" t="n">
        <v>1</v>
      </c>
    </row>
    <row r="370937">
      <c r="A370937" t="inlineStr">
        <is>
          <t>destefoy</t>
        </is>
      </c>
      <c r="B370937" t="n">
        <v>1</v>
      </c>
    </row>
    <row r="370938">
      <c r="A370938" t="inlineStr">
        <is>
          <t>aicosatival</t>
        </is>
      </c>
      <c r="B370938" t="n">
        <v>1</v>
      </c>
    </row>
    <row r="370939">
      <c r="A370939" t="inlineStr">
        <is>
          <t>nonbleached</t>
        </is>
      </c>
      <c r="B370939" t="n">
        <v>1</v>
      </c>
    </row>
    <row r="370940">
      <c r="A370940" t="inlineStr">
        <is>
          <t>moshaviourov</t>
        </is>
      </c>
      <c r="B370940" t="n">
        <v>1</v>
      </c>
    </row>
    <row r="370941">
      <c r="A370941" t="inlineStr">
        <is>
          <t>noctonium</t>
        </is>
      </c>
      <c r="B370941" t="n">
        <v>1</v>
      </c>
    </row>
    <row r="370942">
      <c r="A370942" t="inlineStr">
        <is>
          <t>estorah</t>
        </is>
      </c>
      <c r="B370942" t="n">
        <v>1</v>
      </c>
    </row>
    <row r="370943">
      <c r="A370943" t="inlineStr">
        <is>
          <t>sicketto</t>
        </is>
      </c>
      <c r="B370943" t="n">
        <v>1</v>
      </c>
    </row>
    <row r="370944">
      <c r="A370944" t="inlineStr">
        <is>
          <t>exporta</t>
        </is>
      </c>
      <c r="B370944" t="n">
        <v>1</v>
      </c>
    </row>
    <row r="370945">
      <c r="A370945" t="inlineStr">
        <is>
          <t>loeweck</t>
        </is>
      </c>
      <c r="B370945" t="n">
        <v>1</v>
      </c>
    </row>
    <row r="370946">
      <c r="A370946" t="inlineStr">
        <is>
          <t>adjuvastig</t>
        </is>
      </c>
      <c r="B370946" t="n">
        <v>1</v>
      </c>
    </row>
    <row r="370947">
      <c r="A370947" t="inlineStr">
        <is>
          <t>nanooka</t>
        </is>
      </c>
      <c r="B370947" t="n">
        <v>1</v>
      </c>
    </row>
    <row r="370948">
      <c r="A370948" t="inlineStr">
        <is>
          <t>pouki</t>
        </is>
      </c>
      <c r="B370948" t="n">
        <v>1</v>
      </c>
    </row>
    <row r="370949">
      <c r="A370949" t="inlineStr">
        <is>
          <t>vegification</t>
        </is>
      </c>
      <c r="B370949" t="n">
        <v>1</v>
      </c>
    </row>
    <row r="370950">
      <c r="A370950" t="inlineStr">
        <is>
          <t>krayell</t>
        </is>
      </c>
      <c r="B370950" t="n">
        <v>1</v>
      </c>
    </row>
    <row r="370951">
      <c r="A370951" t="inlineStr">
        <is>
          <t>fishou</t>
        </is>
      </c>
      <c r="B370951" t="n">
        <v>1</v>
      </c>
    </row>
    <row r="370952">
      <c r="A370952" t="inlineStr">
        <is>
          <t>perifeeder</t>
        </is>
      </c>
      <c r="B370952" t="n">
        <v>1</v>
      </c>
    </row>
    <row r="370953">
      <c r="A370953" t="inlineStr">
        <is>
          <t>minasella</t>
        </is>
      </c>
      <c r="B370953" t="n">
        <v>1</v>
      </c>
    </row>
    <row r="370954">
      <c r="A370954" t="inlineStr">
        <is>
          <t>notheheeeeeeeeeezd</t>
        </is>
      </c>
      <c r="B370954" t="n">
        <v>1</v>
      </c>
    </row>
    <row r="370955">
      <c r="A370955" t="inlineStr">
        <is>
          <t>blaienke</t>
        </is>
      </c>
      <c r="B370955" t="n">
        <v>1</v>
      </c>
    </row>
    <row r="370956">
      <c r="A370956" t="inlineStr">
        <is>
          <t>deepofton</t>
        </is>
      </c>
      <c r="B370956" t="n">
        <v>1</v>
      </c>
    </row>
    <row r="370957">
      <c r="A370957" t="inlineStr">
        <is>
          <t>arabiansyncro☴</t>
        </is>
      </c>
      <c r="B370957" t="n">
        <v>1</v>
      </c>
    </row>
    <row r="370958">
      <c r="A370958" t="inlineStr">
        <is>
          <t>soberfingered</t>
        </is>
      </c>
      <c r="B370958" t="n">
        <v>1</v>
      </c>
    </row>
    <row r="370959">
      <c r="A370959" t="inlineStr">
        <is>
          <t>goodff</t>
        </is>
      </c>
      <c r="B370959" t="n">
        <v>1</v>
      </c>
    </row>
    <row r="370960">
      <c r="A370960" t="inlineStr">
        <is>
          <t>machoguy</t>
        </is>
      </c>
      <c r="B370960" t="n">
        <v>1</v>
      </c>
    </row>
    <row r="370961">
      <c r="A370961" t="inlineStr">
        <is>
          <t>jeremiahorcalvertjosh</t>
        </is>
      </c>
      <c r="B370961" t="n">
        <v>1</v>
      </c>
    </row>
    <row r="370962">
      <c r="A370962" t="inlineStr">
        <is>
          <t>lucykatie649</t>
        </is>
      </c>
      <c r="B370962" t="n">
        <v>1</v>
      </c>
    </row>
    <row r="370963">
      <c r="A370963" t="inlineStr">
        <is>
          <t>alongi</t>
        </is>
      </c>
      <c r="B370963" t="n">
        <v>1</v>
      </c>
    </row>
    <row r="370964">
      <c r="A370964" t="inlineStr">
        <is>
          <t>galndub</t>
        </is>
      </c>
      <c r="B370964" t="n">
        <v>1</v>
      </c>
    </row>
    <row r="370965">
      <c r="A370965" t="inlineStr">
        <is>
          <t>singlesvilleso</t>
        </is>
      </c>
      <c r="B370965" t="n">
        <v>1</v>
      </c>
    </row>
    <row r="370966">
      <c r="A370966" t="inlineStr">
        <is>
          <t>herlittleroom</t>
        </is>
      </c>
      <c r="B370966" t="n">
        <v>1</v>
      </c>
    </row>
    <row r="370967">
      <c r="A370967" t="inlineStr">
        <is>
          <t>wastedeescal</t>
        </is>
      </c>
      <c r="B370967" t="n">
        <v>1</v>
      </c>
    </row>
    <row r="370968">
      <c r="A370968" t="inlineStr">
        <is>
          <t>huntyesneotkotan</t>
        </is>
      </c>
      <c r="B370968" t="n">
        <v>1</v>
      </c>
    </row>
    <row r="370969">
      <c r="A370969" t="inlineStr">
        <is>
          <t>popcake</t>
        </is>
      </c>
      <c r="B370969" t="n">
        <v>1</v>
      </c>
    </row>
    <row r="370970">
      <c r="A370970" t="inlineStr">
        <is>
          <t>burrcorpse</t>
        </is>
      </c>
      <c r="B370970" t="n">
        <v>1</v>
      </c>
    </row>
    <row r="370971">
      <c r="A370971" t="inlineStr">
        <is>
          <t>bloodstainous</t>
        </is>
      </c>
      <c r="B370971" t="n">
        <v>1</v>
      </c>
    </row>
    <row r="370972">
      <c r="A370972" t="inlineStr">
        <is>
          <t>mojobtime</t>
        </is>
      </c>
      <c r="B370972" t="n">
        <v>1</v>
      </c>
    </row>
    <row r="370973">
      <c r="A370973" t="inlineStr">
        <is>
          <t>yal3ndysmb</t>
        </is>
      </c>
      <c r="B370973" t="n">
        <v>1</v>
      </c>
    </row>
    <row r="370974">
      <c r="A370974" t="inlineStr">
        <is>
          <t>bionymy</t>
        </is>
      </c>
      <c r="B370974" t="n">
        <v>1</v>
      </c>
    </row>
    <row r="370975">
      <c r="A370975" t="inlineStr">
        <is>
          <t>photojournalismuses</t>
        </is>
      </c>
      <c r="B370975" t="n">
        <v>1</v>
      </c>
    </row>
    <row r="370976">
      <c r="A370976" t="inlineStr">
        <is>
          <t>joingwoo</t>
        </is>
      </c>
      <c r="B370976" t="n">
        <v>1</v>
      </c>
    </row>
    <row r="370977">
      <c r="A370977" t="inlineStr">
        <is>
          <t>shorttriage</t>
        </is>
      </c>
      <c r="B370977" t="n">
        <v>1</v>
      </c>
    </row>
    <row r="370978">
      <c r="A370978" t="inlineStr">
        <is>
          <t>ssktgg</t>
        </is>
      </c>
      <c r="B370978" t="n">
        <v>1</v>
      </c>
    </row>
    <row r="370979">
      <c r="A370979" t="inlineStr">
        <is>
          <t>swativegut</t>
        </is>
      </c>
      <c r="B370979" t="n">
        <v>1</v>
      </c>
    </row>
    <row r="370980">
      <c r="A370980" t="inlineStr">
        <is>
          <t>mas80</t>
        </is>
      </c>
      <c r="B370980" t="n">
        <v>1</v>
      </c>
    </row>
    <row r="370981">
      <c r="A370981" t="inlineStr">
        <is>
          <t>kbccctvbus</t>
        </is>
      </c>
      <c r="B370981" t="n">
        <v>1</v>
      </c>
    </row>
    <row r="370982">
      <c r="A370982" t="inlineStr">
        <is>
          <t>cardduff</t>
        </is>
      </c>
      <c r="B370982" t="n">
        <v>1</v>
      </c>
    </row>
    <row r="370983">
      <c r="A370983" t="inlineStr">
        <is>
          <t>curigarth</t>
        </is>
      </c>
      <c r="B370983" t="n">
        <v>1</v>
      </c>
    </row>
    <row r="370984">
      <c r="A370984" t="inlineStr">
        <is>
          <t>places2collection</t>
        </is>
      </c>
      <c r="B370984" t="n">
        <v>1</v>
      </c>
    </row>
    <row r="370985">
      <c r="A370985" t="inlineStr">
        <is>
          <t>onlinelly</t>
        </is>
      </c>
      <c r="B370985" t="n">
        <v>1</v>
      </c>
    </row>
    <row r="370986">
      <c r="A370986" t="inlineStr">
        <is>
          <t>ccoid</t>
        </is>
      </c>
      <c r="B370986" t="n">
        <v>1</v>
      </c>
    </row>
    <row r="370987">
      <c r="A370987" t="inlineStr">
        <is>
          <t>northfire</t>
        </is>
      </c>
      <c r="B370987" t="n">
        <v>1</v>
      </c>
    </row>
    <row r="370988">
      <c r="A370988" t="inlineStr">
        <is>
          <t>tarakawa</t>
        </is>
      </c>
      <c r="B370988" t="n">
        <v>1</v>
      </c>
    </row>
    <row r="370989">
      <c r="A370989" t="inlineStr">
        <is>
          <t>pamet</t>
        </is>
      </c>
      <c r="B370989" t="n">
        <v>1</v>
      </c>
    </row>
    <row r="370990">
      <c r="A370990" t="inlineStr">
        <is>
          <t>aalfresa</t>
        </is>
      </c>
      <c r="B370990" t="n">
        <v>1</v>
      </c>
    </row>
    <row r="370991">
      <c r="A370991" t="inlineStr">
        <is>
          <t>chamberlainen</t>
        </is>
      </c>
      <c r="B370991" t="n">
        <v>1</v>
      </c>
    </row>
    <row r="370992">
      <c r="A370992" t="inlineStr">
        <is>
          <t>possiblyartidagold</t>
        </is>
      </c>
      <c r="B370992" t="n">
        <v>1</v>
      </c>
    </row>
    <row r="370993">
      <c r="A370993" t="inlineStr">
        <is>
          <t>iron4776</t>
        </is>
      </c>
      <c r="B370993" t="n">
        <v>1</v>
      </c>
    </row>
    <row r="370994">
      <c r="A370994" t="inlineStr">
        <is>
          <t>tipsrpplies</t>
        </is>
      </c>
      <c r="B370994" t="n">
        <v>1</v>
      </c>
    </row>
    <row r="370995">
      <c r="A370995" t="inlineStr">
        <is>
          <t>965080</t>
        </is>
      </c>
      <c r="B370995" t="n">
        <v>1</v>
      </c>
    </row>
    <row r="370996">
      <c r="A370996" t="inlineStr">
        <is>
          <t>itineropiey</t>
        </is>
      </c>
      <c r="B370996" t="n">
        <v>1</v>
      </c>
    </row>
    <row r="370997">
      <c r="A370997" t="inlineStr">
        <is>
          <t>windsports</t>
        </is>
      </c>
      <c r="B370997" t="n">
        <v>1</v>
      </c>
    </row>
    <row r="370998">
      <c r="A370998" t="inlineStr">
        <is>
          <t>refensed</t>
        </is>
      </c>
      <c r="B370998" t="n">
        <v>1</v>
      </c>
    </row>
    <row r="370999">
      <c r="A370999" t="inlineStr">
        <is>
          <t>ocann</t>
        </is>
      </c>
      <c r="B370999" t="n">
        <v>1</v>
      </c>
    </row>
    <row r="371000">
      <c r="A371000" t="inlineStr">
        <is>
          <t>hamishorn</t>
        </is>
      </c>
      <c r="B371000" t="n">
        <v>1</v>
      </c>
    </row>
    <row r="371001">
      <c r="A371001" t="inlineStr">
        <is>
          <t>exuberation</t>
        </is>
      </c>
      <c r="B371001" t="n">
        <v>1</v>
      </c>
    </row>
    <row r="371002">
      <c r="A371002" t="inlineStr">
        <is>
          <t>qb21</t>
        </is>
      </c>
      <c r="B371002" t="n">
        <v>1</v>
      </c>
    </row>
    <row r="371003">
      <c r="A371003" t="inlineStr">
        <is>
          <t>theoryffish</t>
        </is>
      </c>
      <c r="B371003" t="n">
        <v>1</v>
      </c>
    </row>
    <row r="371004">
      <c r="A371004" t="inlineStr">
        <is>
          <t>benoping</t>
        </is>
      </c>
      <c r="B371004" t="n">
        <v>1</v>
      </c>
    </row>
    <row r="371005">
      <c r="A371005" t="inlineStr">
        <is>
          <t>undarius</t>
        </is>
      </c>
      <c r="B371005" t="n">
        <v>1</v>
      </c>
    </row>
    <row r="371006">
      <c r="A371006" t="inlineStr">
        <is>
          <t>rohtse</t>
        </is>
      </c>
      <c r="B371006" t="n">
        <v>1</v>
      </c>
    </row>
    <row r="371007">
      <c r="A371007" t="inlineStr">
        <is>
          <t>post13729458</t>
        </is>
      </c>
      <c r="B371007" t="n">
        <v>1</v>
      </c>
    </row>
    <row r="371008">
      <c r="A371008" t="inlineStr">
        <is>
          <t>tornberg</t>
        </is>
      </c>
      <c r="B371008" t="n">
        <v>1</v>
      </c>
    </row>
    <row r="371009">
      <c r="A371009" t="inlineStr">
        <is>
          <t>nonparenting</t>
        </is>
      </c>
      <c r="B371009" t="n">
        <v>1</v>
      </c>
    </row>
    <row r="371010">
      <c r="A371010" t="inlineStr">
        <is>
          <t>plebsensical</t>
        </is>
      </c>
      <c r="B371010" t="n">
        <v>1</v>
      </c>
    </row>
    <row r="371011">
      <c r="A371011" t="inlineStr">
        <is>
          <t>janeplymanblog</t>
        </is>
      </c>
      <c r="B371011" t="n">
        <v>1</v>
      </c>
    </row>
    <row r="371012">
      <c r="A371012" t="inlineStr">
        <is>
          <t>superphases</t>
        </is>
      </c>
      <c r="B371012" t="n">
        <v>1</v>
      </c>
    </row>
    <row r="371013">
      <c r="A371013" t="inlineStr">
        <is>
          <t>baygett</t>
        </is>
      </c>
      <c r="B371013" t="n">
        <v>1</v>
      </c>
    </row>
    <row r="371014">
      <c r="A371014" t="inlineStr">
        <is>
          <t>glimmn</t>
        </is>
      </c>
      <c r="B371014" t="n">
        <v>1</v>
      </c>
    </row>
    <row r="371015">
      <c r="A371015" t="inlineStr">
        <is>
          <t>zxpr</t>
        </is>
      </c>
      <c r="B371015" t="n">
        <v>1</v>
      </c>
    </row>
    <row r="371016">
      <c r="A371016" t="inlineStr">
        <is>
          <t>feelingsheet</t>
        </is>
      </c>
      <c r="B371016" t="n">
        <v>1</v>
      </c>
    </row>
    <row r="371017">
      <c r="A371017" t="inlineStr">
        <is>
          <t>ravassus</t>
        </is>
      </c>
      <c r="B371017" t="n">
        <v>1</v>
      </c>
    </row>
    <row r="371018">
      <c r="A371018" t="inlineStr">
        <is>
          <t>gleepzo_spase</t>
        </is>
      </c>
      <c r="B371018" t="n">
        <v>1</v>
      </c>
    </row>
    <row r="371019">
      <c r="A371019" t="inlineStr">
        <is>
          <t>gleepzeo</t>
        </is>
      </c>
      <c r="B371019" t="n">
        <v>1</v>
      </c>
    </row>
    <row r="371020">
      <c r="A371020" t="inlineStr">
        <is>
          <t>muapa</t>
        </is>
      </c>
      <c r="B371020" t="n">
        <v>1</v>
      </c>
    </row>
    <row r="371021">
      <c r="A371021" t="inlineStr">
        <is>
          <t>marlaine</t>
        </is>
      </c>
      <c r="B371021" t="n">
        <v>2</v>
      </c>
    </row>
    <row r="371022">
      <c r="A371022" t="inlineStr">
        <is>
          <t>thinshi</t>
        </is>
      </c>
      <c r="B371022" t="n">
        <v>1</v>
      </c>
    </row>
    <row r="371023">
      <c r="A371023" t="inlineStr">
        <is>
          <t>9494895297580066959024260400705006</t>
        </is>
      </c>
      <c r="B371023" t="n">
        <v>1</v>
      </c>
    </row>
    <row r="371024">
      <c r="A371024" t="inlineStr">
        <is>
          <t>santoseudora</t>
        </is>
      </c>
      <c r="B371024" t="n">
        <v>1</v>
      </c>
    </row>
    <row r="371025">
      <c r="A371025" t="inlineStr">
        <is>
          <t>41ift</t>
        </is>
      </c>
      <c r="B371025" t="n">
        <v>1</v>
      </c>
    </row>
    <row r="371026">
      <c r="A371026" t="inlineStr">
        <is>
          <t>dubsheesh1986c</t>
        </is>
      </c>
      <c r="B371026" t="n">
        <v>1</v>
      </c>
    </row>
    <row r="371027">
      <c r="A371027" t="inlineStr">
        <is>
          <t>pofor</t>
        </is>
      </c>
      <c r="B371027" t="n">
        <v>1</v>
      </c>
    </row>
    <row r="371028">
      <c r="A371028" t="inlineStr">
        <is>
          <t>kamram</t>
        </is>
      </c>
      <c r="B371028" t="n">
        <v>1</v>
      </c>
    </row>
    <row r="371029">
      <c r="A371029" t="inlineStr">
        <is>
          <t>kibhu</t>
        </is>
      </c>
      <c r="B371029" t="n">
        <v>1</v>
      </c>
    </row>
    <row r="371030">
      <c r="A371030" t="inlineStr">
        <is>
          <t>sewarsho</t>
        </is>
      </c>
      <c r="B371030" t="n">
        <v>1</v>
      </c>
    </row>
    <row r="371031">
      <c r="A371031" t="inlineStr">
        <is>
          <t>1kish</t>
        </is>
      </c>
      <c r="B371031" t="n">
        <v>1</v>
      </c>
    </row>
    <row r="371032">
      <c r="A371032" t="inlineStr">
        <is>
          <t>babym</t>
        </is>
      </c>
      <c r="B371032" t="n">
        <v>2</v>
      </c>
    </row>
    <row r="371033">
      <c r="A371033" t="inlineStr">
        <is>
          <t>researchat</t>
        </is>
      </c>
      <c r="B371033" t="n">
        <v>1</v>
      </c>
    </row>
    <row r="371034">
      <c r="A371034" t="inlineStr">
        <is>
          <t>6mh</t>
        </is>
      </c>
      <c r="B371034" t="n">
        <v>1</v>
      </c>
    </row>
    <row r="371035">
      <c r="A371035" t="inlineStr">
        <is>
          <t>chovekar</t>
        </is>
      </c>
      <c r="B371035" t="n">
        <v>1</v>
      </c>
    </row>
    <row r="371036">
      <c r="A371036" t="inlineStr">
        <is>
          <t>vyani</t>
        </is>
      </c>
      <c r="B371036" t="n">
        <v>1</v>
      </c>
    </row>
    <row r="371037">
      <c r="A371037" t="inlineStr">
        <is>
          <t>corporationdomestic</t>
        </is>
      </c>
      <c r="B371037" t="n">
        <v>1</v>
      </c>
    </row>
    <row r="371038">
      <c r="A371038" t="inlineStr">
        <is>
          <t>excello</t>
        </is>
      </c>
      <c r="B371038" t="n">
        <v>2</v>
      </c>
    </row>
    <row r="371039">
      <c r="A371039" t="inlineStr">
        <is>
          <t>matushkanand</t>
        </is>
      </c>
      <c r="B371039" t="n">
        <v>1</v>
      </c>
    </row>
    <row r="371040">
      <c r="A371040" t="inlineStr">
        <is>
          <t>chbes</t>
        </is>
      </c>
      <c r="B371040" t="n">
        <v>1</v>
      </c>
    </row>
    <row r="371041">
      <c r="A371041" t="inlineStr">
        <is>
          <t>vishiz</t>
        </is>
      </c>
      <c r="B371041" t="n">
        <v>1</v>
      </c>
    </row>
    <row r="371042">
      <c r="A371042" t="inlineStr">
        <is>
          <t>3bx</t>
        </is>
      </c>
      <c r="B371042" t="n">
        <v>1</v>
      </c>
    </row>
    <row r="371043">
      <c r="A371043" t="inlineStr">
        <is>
          <t>dennick</t>
        </is>
      </c>
      <c r="B371043" t="n">
        <v>1</v>
      </c>
    </row>
    <row r="371044">
      <c r="A371044" t="inlineStr">
        <is>
          <t>orzechowskis</t>
        </is>
      </c>
      <c r="B371044" t="n">
        <v>2</v>
      </c>
    </row>
    <row r="371045">
      <c r="A371045" t="inlineStr">
        <is>
          <t>sanej</t>
        </is>
      </c>
      <c r="B371045" t="n">
        <v>1</v>
      </c>
    </row>
    <row r="371046">
      <c r="A371046" t="inlineStr">
        <is>
          <t>monpost</t>
        </is>
      </c>
      <c r="B371046" t="n">
        <v>1</v>
      </c>
    </row>
    <row r="371047">
      <c r="A371047" t="inlineStr">
        <is>
          <t>hrahk</t>
        </is>
      </c>
      <c r="B371047" t="n">
        <v>1</v>
      </c>
    </row>
    <row r="371048">
      <c r="A371048" t="inlineStr">
        <is>
          <t>95257et</t>
        </is>
      </c>
      <c r="B371048" t="n">
        <v>1</v>
      </c>
    </row>
    <row r="371049">
      <c r="A371049" t="inlineStr">
        <is>
          <t>afshud</t>
        </is>
      </c>
      <c r="B371049" t="n">
        <v>1</v>
      </c>
    </row>
    <row r="371050">
      <c r="A371050" t="inlineStr">
        <is>
          <t>racerpr</t>
        </is>
      </c>
      <c r="B371050" t="n">
        <v>1</v>
      </c>
    </row>
    <row r="371051">
      <c r="A371051" t="inlineStr">
        <is>
          <t>skycorner</t>
        </is>
      </c>
      <c r="B371051" t="n">
        <v>1</v>
      </c>
    </row>
    <row r="371052">
      <c r="A371052" t="inlineStr">
        <is>
          <t>prixmachine</t>
        </is>
      </c>
      <c r="B371052" t="n">
        <v>1</v>
      </c>
    </row>
    <row r="371053">
      <c r="A371053" t="inlineStr">
        <is>
          <t>gpswipe</t>
        </is>
      </c>
      <c r="B371053" t="n">
        <v>1</v>
      </c>
    </row>
    <row r="371054">
      <c r="A371054" t="inlineStr">
        <is>
          <t>carrrring</t>
        </is>
      </c>
      <c r="B371054" t="n">
        <v>1</v>
      </c>
    </row>
    <row r="371055">
      <c r="A371055" t="inlineStr">
        <is>
          <t>–julius</t>
        </is>
      </c>
      <c r="B371055" t="n">
        <v>1</v>
      </c>
    </row>
    <row r="371056">
      <c r="A371056" t="inlineStr">
        <is>
          <t>freundt</t>
        </is>
      </c>
      <c r="B371056" t="n">
        <v>1</v>
      </c>
    </row>
    <row r="371057">
      <c r="A371057" t="inlineStr">
        <is>
          <t>bolender</t>
        </is>
      </c>
      <c r="B371057" t="n">
        <v>2</v>
      </c>
    </row>
    <row r="371058">
      <c r="A371058" t="inlineStr">
        <is>
          <t>bondell</t>
        </is>
      </c>
      <c r="B371058" t="n">
        <v>1</v>
      </c>
    </row>
    <row r="371059">
      <c r="A371059" t="inlineStr">
        <is>
          <t>starboarding</t>
        </is>
      </c>
      <c r="B371059" t="n">
        <v>1</v>
      </c>
    </row>
    <row r="371060">
      <c r="A371060" t="inlineStr">
        <is>
          <t>speedfaring</t>
        </is>
      </c>
      <c r="B371060" t="n">
        <v>1</v>
      </c>
    </row>
    <row r="371061">
      <c r="A371061" t="inlineStr">
        <is>
          <t>thratts</t>
        </is>
      </c>
      <c r="B371061" t="n">
        <v>1</v>
      </c>
    </row>
    <row r="371062">
      <c r="A371062" t="inlineStr">
        <is>
          <t>gatville</t>
        </is>
      </c>
      <c r="B371062" t="n">
        <v>1</v>
      </c>
    </row>
    <row r="371063">
      <c r="A371063" t="inlineStr">
        <is>
          <t>mentalizes</t>
        </is>
      </c>
      <c r="B371063" t="n">
        <v>1</v>
      </c>
    </row>
    <row r="371064">
      <c r="A371064" t="inlineStr">
        <is>
          <t>—impaired</t>
        </is>
      </c>
      <c r="B371064" t="n">
        <v>1</v>
      </c>
    </row>
    <row r="371065">
      <c r="A371065" t="inlineStr">
        <is>
          <t>transmuses</t>
        </is>
      </c>
      <c r="B371065" t="n">
        <v>1</v>
      </c>
    </row>
    <row r="371066">
      <c r="A371066" t="inlineStr">
        <is>
          <t>aldisen</t>
        </is>
      </c>
      <c r="B371066" t="n">
        <v>1</v>
      </c>
    </row>
    <row r="371067">
      <c r="A371067" t="inlineStr">
        <is>
          <t>everybody—ceiling</t>
        </is>
      </c>
      <c r="B371067" t="n">
        <v>1</v>
      </c>
    </row>
    <row r="371068">
      <c r="A371068" t="inlineStr">
        <is>
          <t>agarmark</t>
        </is>
      </c>
      <c r="B371068" t="n">
        <v>1</v>
      </c>
    </row>
    <row r="371069">
      <c r="A371069" t="inlineStr">
        <is>
          <t>faceidly</t>
        </is>
      </c>
      <c r="B371069" t="n">
        <v>1</v>
      </c>
    </row>
    <row r="371070">
      <c r="A371070" t="inlineStr">
        <is>
          <t>pdpgd</t>
        </is>
      </c>
      <c r="B371070" t="n">
        <v>1</v>
      </c>
    </row>
    <row r="371071">
      <c r="A371071" t="inlineStr">
        <is>
          <t>scnar</t>
        </is>
      </c>
      <c r="B371071" t="n">
        <v>1</v>
      </c>
    </row>
    <row r="371072">
      <c r="A371072" t="inlineStr">
        <is>
          <t>fryles</t>
        </is>
      </c>
      <c r="B371072" t="n">
        <v>1</v>
      </c>
    </row>
    <row r="371073">
      <c r="A371073" t="inlineStr">
        <is>
          <t>anoaa</t>
        </is>
      </c>
      <c r="B371073" t="n">
        <v>1</v>
      </c>
    </row>
    <row r="371074">
      <c r="A371074" t="inlineStr">
        <is>
          <t>castanya</t>
        </is>
      </c>
      <c r="B371074" t="n">
        <v>1</v>
      </c>
    </row>
    <row r="371075">
      <c r="A371075" t="inlineStr">
        <is>
          <t>duongszarek</t>
        </is>
      </c>
      <c r="B371075" t="n">
        <v>1</v>
      </c>
    </row>
    <row r="371076">
      <c r="A371076" t="inlineStr">
        <is>
          <t>meyvouki</t>
        </is>
      </c>
      <c r="B371076" t="n">
        <v>1</v>
      </c>
    </row>
    <row r="371077">
      <c r="A371077" t="inlineStr">
        <is>
          <t>kazwa</t>
        </is>
      </c>
      <c r="B371077" t="n">
        <v>2</v>
      </c>
    </row>
    <row r="371078">
      <c r="A371078" t="inlineStr">
        <is>
          <t>collinsauthored</t>
        </is>
      </c>
      <c r="B371078" t="n">
        <v>1</v>
      </c>
    </row>
    <row r="371079">
      <c r="A371079" t="inlineStr">
        <is>
          <t>crormancorporate</t>
        </is>
      </c>
      <c r="B371079" t="n">
        <v>1</v>
      </c>
    </row>
    <row r="371080">
      <c r="A371080" t="inlineStr">
        <is>
          <t>tourismtar</t>
        </is>
      </c>
      <c r="B371080" t="n">
        <v>1</v>
      </c>
    </row>
    <row r="371081">
      <c r="A371081" t="inlineStr">
        <is>
          <t>registerinchenbrawlinghostagescriptbookz</t>
        </is>
      </c>
      <c r="B371081" t="n">
        <v>1</v>
      </c>
    </row>
    <row r="371082">
      <c r="A371082" t="inlineStr">
        <is>
          <t>20151138</t>
        </is>
      </c>
      <c r="B371082" t="n">
        <v>1</v>
      </c>
    </row>
    <row r="371083">
      <c r="A371083" t="inlineStr">
        <is>
          <t>ftvfgcosmasticsuslphilly</t>
        </is>
      </c>
      <c r="B371083" t="n">
        <v>1</v>
      </c>
    </row>
    <row r="371084">
      <c r="A371084" t="inlineStr">
        <is>
          <t>dekemaxim</t>
        </is>
      </c>
      <c r="B371084" t="n">
        <v>1</v>
      </c>
    </row>
    <row r="371085">
      <c r="A371085" t="inlineStr">
        <is>
          <t>missioneers</t>
        </is>
      </c>
      <c r="B371085" t="n">
        <v>1</v>
      </c>
    </row>
    <row r="371086">
      <c r="A371086" t="inlineStr">
        <is>
          <t>worldinchenbrawlinghostagescriptbookz</t>
        </is>
      </c>
      <c r="B371086" t="n">
        <v>1</v>
      </c>
    </row>
    <row r="371087">
      <c r="A371087" t="inlineStr">
        <is>
          <t>rolewars</t>
        </is>
      </c>
      <c r="B371087" t="n">
        <v>1</v>
      </c>
    </row>
    <row r="371088">
      <c r="A371088" t="inlineStr">
        <is>
          <t>payged</t>
        </is>
      </c>
      <c r="B371088" t="n">
        <v>1</v>
      </c>
    </row>
    <row r="371089">
      <c r="A371089" t="inlineStr">
        <is>
          <t>helperhud</t>
        </is>
      </c>
      <c r="B371089" t="n">
        <v>1</v>
      </c>
    </row>
    <row r="371090">
      <c r="A371090" t="inlineStr">
        <is>
          <t>tracehole</t>
        </is>
      </c>
      <c r="B371090" t="n">
        <v>1</v>
      </c>
    </row>
    <row r="371091">
      <c r="A371091" t="inlineStr">
        <is>
          <t>feedkammarpsiloelectronicsizationofatter</t>
        </is>
      </c>
      <c r="B371091" t="n">
        <v>1</v>
      </c>
    </row>
    <row r="371092">
      <c r="A371092" t="inlineStr">
        <is>
          <t>blonkurr</t>
        </is>
      </c>
      <c r="B371092" t="n">
        <v>1</v>
      </c>
    </row>
    <row r="371093">
      <c r="A371093" t="inlineStr">
        <is>
          <t>aw1958</t>
        </is>
      </c>
      <c r="B371093" t="n">
        <v>1</v>
      </c>
    </row>
    <row r="371094">
      <c r="A371094" t="inlineStr">
        <is>
          <t>assess—and</t>
        </is>
      </c>
      <c r="B371094" t="n">
        <v>1</v>
      </c>
    </row>
    <row r="371095">
      <c r="A371095" t="inlineStr">
        <is>
          <t>leadbase</t>
        </is>
      </c>
      <c r="B371095" t="n">
        <v>1</v>
      </c>
    </row>
    <row r="371096">
      <c r="A371096" t="inlineStr">
        <is>
          <t>gwhkwh</t>
        </is>
      </c>
      <c r="B371096" t="n">
        <v>1</v>
      </c>
    </row>
    <row r="371097">
      <c r="A371097" t="inlineStr">
        <is>
          <t>utrupole</t>
        </is>
      </c>
      <c r="B371097" t="n">
        <v>1</v>
      </c>
    </row>
    <row r="371098">
      <c r="A371098" t="inlineStr">
        <is>
          <t>ofkholyfphyrem</t>
        </is>
      </c>
      <c r="B371098" t="n">
        <v>1</v>
      </c>
    </row>
    <row r="371099">
      <c r="A371099" t="inlineStr">
        <is>
          <t>metzkamics</t>
        </is>
      </c>
      <c r="B371099" t="n">
        <v>1</v>
      </c>
    </row>
    <row r="371100">
      <c r="A371100" t="inlineStr">
        <is>
          <t>metzkammarpsiloelectronicsization</t>
        </is>
      </c>
      <c r="B371100" t="n">
        <v>1</v>
      </c>
    </row>
    <row r="371101">
      <c r="A371101" t="inlineStr">
        <is>
          <t>metzkamic</t>
        </is>
      </c>
      <c r="B371101" t="n">
        <v>1</v>
      </c>
    </row>
    <row r="371102">
      <c r="A371102" t="inlineStr">
        <is>
          <t>rowation</t>
        </is>
      </c>
      <c r="B371102" t="n">
        <v>1</v>
      </c>
    </row>
    <row r="371103">
      <c r="A371103" t="inlineStr">
        <is>
          <t>2014blockquote</t>
        </is>
      </c>
      <c r="B371103" t="n">
        <v>1</v>
      </c>
    </row>
    <row r="371104">
      <c r="A371104" t="inlineStr">
        <is>
          <t>dirltrhell</t>
        </is>
      </c>
      <c r="B371104" t="n">
        <v>1</v>
      </c>
    </row>
    <row r="371105">
      <c r="A371105" t="inlineStr">
        <is>
          <t>squaddupap—</t>
        </is>
      </c>
      <c r="B371105" t="n">
        <v>1</v>
      </c>
    </row>
    <row r="371106">
      <c r="A371106" t="inlineStr">
        <is>
          <t>comhashtagsquaddup</t>
        </is>
      </c>
      <c r="B371106" t="n">
        <v>1</v>
      </c>
    </row>
    <row r="371107">
      <c r="A371107" t="inlineStr">
        <is>
          <t>bridgingcopyctory</t>
        </is>
      </c>
      <c r="B371107" t="n">
        <v>1</v>
      </c>
    </row>
    <row r="371108">
      <c r="A371108" t="inlineStr">
        <is>
          <t>codr33sq8aqhipic</t>
        </is>
      </c>
      <c r="B371108" t="n">
        <v>1</v>
      </c>
    </row>
    <row r="371109">
      <c r="A371109" t="inlineStr">
        <is>
          <t>comdr33sq8aqhiap—</t>
        </is>
      </c>
      <c r="B371109" t="n">
        <v>1</v>
      </c>
    </row>
    <row r="371110">
      <c r="A371110" t="inlineStr">
        <is>
          <t>diabetescp</t>
        </is>
      </c>
      <c r="B371110" t="n">
        <v>1</v>
      </c>
    </row>
    <row r="371111">
      <c r="A371111" t="inlineStr">
        <is>
          <t>pudgys</t>
        </is>
      </c>
      <c r="B371111" t="n">
        <v>1</v>
      </c>
    </row>
    <row r="371112">
      <c r="A371112" t="inlineStr">
        <is>
          <t>emt®</t>
        </is>
      </c>
      <c r="B371112" t="n">
        <v>1</v>
      </c>
    </row>
    <row r="371113">
      <c r="A371113" t="inlineStr">
        <is>
          <t>rustville</t>
        </is>
      </c>
      <c r="B371113" t="n">
        <v>1</v>
      </c>
    </row>
    <row r="371114">
      <c r="A371114" t="inlineStr">
        <is>
          <t>|requeç</t>
        </is>
      </c>
      <c r="B371114" t="n">
        <v>1</v>
      </c>
    </row>
    <row r="371115">
      <c r="A371115" t="inlineStr">
        <is>
          <t>vangile151</t>
        </is>
      </c>
      <c r="B371115" t="n">
        <v>1</v>
      </c>
    </row>
    <row r="371116">
      <c r="A371116" t="inlineStr">
        <is>
          <t>id4611581</t>
        </is>
      </c>
      <c r="B371116" t="n">
        <v>1</v>
      </c>
    </row>
    <row r="371117">
      <c r="A371117" t="inlineStr">
        <is>
          <t>updeviceperper</t>
        </is>
      </c>
      <c r="B371117" t="n">
        <v>1</v>
      </c>
    </row>
    <row r="371118">
      <c r="A371118" t="inlineStr">
        <is>
          <t>flena</t>
        </is>
      </c>
      <c r="B371118" t="n">
        <v>1</v>
      </c>
    </row>
    <row r="371119">
      <c r="A371119" t="inlineStr">
        <is>
          <t>brokenlinks</t>
        </is>
      </c>
      <c r="B371119" t="n">
        <v>1</v>
      </c>
    </row>
    <row r="371120">
      <c r="A371120" t="inlineStr">
        <is>
          <t>angeax</t>
        </is>
      </c>
      <c r="B371120" t="n">
        <v>1</v>
      </c>
    </row>
    <row r="371121">
      <c r="A371121" t="inlineStr">
        <is>
          <t>httpseveastpage</t>
        </is>
      </c>
      <c r="B371121" t="n">
        <v>1</v>
      </c>
    </row>
    <row r="371122">
      <c r="A371122" t="inlineStr">
        <is>
          <t>usdime</t>
        </is>
      </c>
      <c r="B371122" t="n">
        <v>1</v>
      </c>
    </row>
    <row r="371123">
      <c r="A371123" t="inlineStr">
        <is>
          <t>dmaof</t>
        </is>
      </c>
      <c r="B371123" t="n">
        <v>1</v>
      </c>
    </row>
    <row r="371124">
      <c r="A371124" t="inlineStr">
        <is>
          <t>courd</t>
        </is>
      </c>
      <c r="B371124" t="n">
        <v>1</v>
      </c>
    </row>
    <row r="371125">
      <c r="A371125" t="inlineStr">
        <is>
          <t>setup|log</t>
        </is>
      </c>
      <c r="B371125" t="n">
        <v>1</v>
      </c>
    </row>
    <row r="371126">
      <c r="A371126" t="inlineStr">
        <is>
          <t>tendeway</t>
        </is>
      </c>
      <c r="B371126" t="n">
        <v>1</v>
      </c>
    </row>
    <row r="371127">
      <c r="A371127" t="inlineStr">
        <is>
          <t>jouche</t>
        </is>
      </c>
      <c r="B371127" t="n">
        <v>1</v>
      </c>
    </row>
    <row r="371128">
      <c r="A371128" t="inlineStr">
        <is>
          <t>msgsels</t>
        </is>
      </c>
      <c r="B371128" t="n">
        <v>1</v>
      </c>
    </row>
    <row r="371129">
      <c r="A371129" t="inlineStr">
        <is>
          <t>ps30mm</t>
        </is>
      </c>
      <c r="B371129" t="n">
        <v>1</v>
      </c>
    </row>
    <row r="371130">
      <c r="A371130" t="inlineStr">
        <is>
          <t>c\spacemenu09\services\rc2_rss</t>
        </is>
      </c>
      <c r="B371130" t="n">
        <v>1</v>
      </c>
    </row>
    <row r="371131">
      <c r="A371131" t="inlineStr">
        <is>
          <t>pnsformatting</t>
        </is>
      </c>
      <c r="B371131" t="n">
        <v>1</v>
      </c>
    </row>
    <row r="371132">
      <c r="A371132" t="inlineStr">
        <is>
          <t>ofmaps</t>
        </is>
      </c>
      <c r="B371132" t="n">
        <v>1</v>
      </c>
    </row>
    <row r="371133">
      <c r="A371133" t="inlineStr">
        <is>
          <t>comappdeploymentlist</t>
        </is>
      </c>
      <c r="B371133" t="n">
        <v>1</v>
      </c>
    </row>
    <row r="371134">
      <c r="A371134" t="inlineStr">
        <is>
          <t>start1309</t>
        </is>
      </c>
      <c r="B371134" t="n">
        <v>1</v>
      </c>
    </row>
    <row r="371135">
      <c r="A371135" t="inlineStr">
        <is>
          <t>pscore</t>
        </is>
      </c>
      <c r="B371135" t="n">
        <v>1</v>
      </c>
    </row>
    <row r="371136">
      <c r="A371136" t="inlineStr">
        <is>
          <t>258286</t>
        </is>
      </c>
      <c r="B371136" t="n">
        <v>1</v>
      </c>
    </row>
    <row r="371137">
      <c r="A371137" t="inlineStr">
        <is>
          <t>geomdeploy</t>
        </is>
      </c>
      <c r="B371137" t="n">
        <v>1</v>
      </c>
    </row>
    <row r="371138">
      <c r="A371138" t="inlineStr">
        <is>
          <t>datav`</t>
        </is>
      </c>
      <c r="B371138" t="n">
        <v>1</v>
      </c>
    </row>
    <row r="371139">
      <c r="A371139" t="inlineStr">
        <is>
          <t>mimbic</t>
        </is>
      </c>
      <c r="B371139" t="n">
        <v>1</v>
      </c>
    </row>
    <row r="371140">
      <c r="A371140" t="inlineStr">
        <is>
          <t>scagliettis</t>
        </is>
      </c>
      <c r="B371140" t="n">
        <v>1</v>
      </c>
    </row>
    <row r="371141">
      <c r="A371141" t="inlineStr">
        <is>
          <t>60ps</t>
        </is>
      </c>
      <c r="B371141" t="n">
        <v>1</v>
      </c>
    </row>
    <row r="371142">
      <c r="A371142" t="inlineStr">
        <is>
          <t>pitops</t>
        </is>
      </c>
      <c r="B371142" t="n">
        <v>1</v>
      </c>
    </row>
    <row r="371143">
      <c r="A371143" t="inlineStr">
        <is>
          <t>hadnery</t>
        </is>
      </c>
      <c r="B371143" t="n">
        <v>1</v>
      </c>
    </row>
    <row r="371144">
      <c r="A371144" t="inlineStr">
        <is>
          <t>crocicidal</t>
        </is>
      </c>
      <c r="B371144" t="n">
        <v>1</v>
      </c>
    </row>
    <row r="371145">
      <c r="A371145" t="inlineStr">
        <is>
          <t>eporiums</t>
        </is>
      </c>
      <c r="B371145" t="n">
        <v>1</v>
      </c>
    </row>
    <row r="371146">
      <c r="A371146" t="inlineStr">
        <is>
          <t>atomycin</t>
        </is>
      </c>
      <c r="B371146" t="n">
        <v>1</v>
      </c>
    </row>
    <row r="371147">
      <c r="A371147" t="inlineStr">
        <is>
          <t>oomphinis</t>
        </is>
      </c>
      <c r="B371147" t="n">
        <v>1</v>
      </c>
    </row>
    <row r="371148">
      <c r="A371148" t="inlineStr">
        <is>
          <t>bbcodras</t>
        </is>
      </c>
      <c r="B371148" t="n">
        <v>1</v>
      </c>
    </row>
    <row r="371149">
      <c r="A371149" t="inlineStr">
        <is>
          <t>lawnbrick</t>
        </is>
      </c>
      <c r="B371149" t="n">
        <v>1</v>
      </c>
    </row>
    <row r="371150">
      <c r="A371150" t="inlineStr">
        <is>
          <t>enthaluser</t>
        </is>
      </c>
      <c r="B371150" t="n">
        <v>1</v>
      </c>
    </row>
    <row r="371151">
      <c r="A371151" t="inlineStr">
        <is>
          <t>realwinds</t>
        </is>
      </c>
      <c r="B371151" t="n">
        <v>1</v>
      </c>
    </row>
    <row r="371152">
      <c r="A371152" t="inlineStr">
        <is>
          <t>ecctomantic</t>
        </is>
      </c>
      <c r="B371152" t="n">
        <v>1</v>
      </c>
    </row>
    <row r="371153">
      <c r="A371153" t="inlineStr">
        <is>
          <t>chargaks</t>
        </is>
      </c>
      <c r="B371153" t="n">
        <v>1</v>
      </c>
    </row>
    <row r="371154">
      <c r="A371154" t="inlineStr">
        <is>
          <t>designingingredient</t>
        </is>
      </c>
      <c r="B371154" t="n">
        <v>1</v>
      </c>
    </row>
    <row r="371155">
      <c r="A371155" t="inlineStr">
        <is>
          <t>nationself</t>
        </is>
      </c>
      <c r="B371155" t="n">
        <v>1</v>
      </c>
    </row>
    <row r="371156">
      <c r="A371156" t="inlineStr">
        <is>
          <t>shavuval</t>
        </is>
      </c>
      <c r="B371156" t="n">
        <v>1</v>
      </c>
    </row>
    <row r="371157">
      <c r="A371157" t="inlineStr">
        <is>
          <t>govestim</t>
        </is>
      </c>
      <c r="B371157" t="n">
        <v>1</v>
      </c>
    </row>
    <row r="371158">
      <c r="A371158" t="inlineStr">
        <is>
          <t>birijah</t>
        </is>
      </c>
      <c r="B371158" t="n">
        <v>1</v>
      </c>
    </row>
    <row r="371159">
      <c r="A371159" t="inlineStr">
        <is>
          <t>khaliyah</t>
        </is>
      </c>
      <c r="B371159" t="n">
        <v>1</v>
      </c>
    </row>
    <row r="371160">
      <c r="A371160" t="inlineStr">
        <is>
          <t>altemec</t>
        </is>
      </c>
      <c r="B371160" t="n">
        <v>1</v>
      </c>
    </row>
    <row r="371161">
      <c r="A371161" t="inlineStr">
        <is>
          <t>mobs—which</t>
        </is>
      </c>
      <c r="B371161" t="n">
        <v>1</v>
      </c>
    </row>
    <row r="371162">
      <c r="A371162" t="inlineStr">
        <is>
          <t>aminiat</t>
        </is>
      </c>
      <c r="B371162" t="n">
        <v>1</v>
      </c>
    </row>
    <row r="371163">
      <c r="A371163" t="inlineStr">
        <is>
          <t>rashkin</t>
        </is>
      </c>
      <c r="B371163" t="n">
        <v>1</v>
      </c>
    </row>
    <row r="371164">
      <c r="A371164" t="inlineStr">
        <is>
          <t>incorporated–</t>
        </is>
      </c>
      <c r="B371164" t="n">
        <v>1</v>
      </c>
    </row>
    <row r="371165">
      <c r="A371165" t="inlineStr">
        <is>
          <t>jerusalem—the</t>
        </is>
      </c>
      <c r="B371165" t="n">
        <v>1</v>
      </c>
    </row>
    <row r="371166">
      <c r="A371166" t="inlineStr">
        <is>
          <t>sects—including</t>
        </is>
      </c>
      <c r="B371166" t="n">
        <v>1</v>
      </c>
    </row>
    <row r="371167">
      <c r="A371167" t="inlineStr">
        <is>
          <t>molliah</t>
        </is>
      </c>
      <c r="B371167" t="n">
        <v>1</v>
      </c>
    </row>
    <row r="371168">
      <c r="A371168" t="inlineStr">
        <is>
          <t>tabbat</t>
        </is>
      </c>
      <c r="B371168" t="n">
        <v>1</v>
      </c>
    </row>
    <row r="371169">
      <c r="A371169" t="inlineStr">
        <is>
          <t>issues–</t>
        </is>
      </c>
      <c r="B371169" t="n">
        <v>1</v>
      </c>
    </row>
    <row r="371170">
      <c r="A371170" t="inlineStr">
        <is>
          <t>beshusel</t>
        </is>
      </c>
      <c r="B371170" t="n">
        <v>1</v>
      </c>
    </row>
    <row r="371171">
      <c r="A371171" t="inlineStr">
        <is>
          <t>civicle</t>
        </is>
      </c>
      <c r="B371171" t="n">
        <v>1</v>
      </c>
    </row>
    <row r="371172">
      <c r="A371172" t="inlineStr">
        <is>
          <t>soloeditor</t>
        </is>
      </c>
      <c r="B371172" t="n">
        <v>1</v>
      </c>
    </row>
    <row r="371173">
      <c r="A371173" t="inlineStr">
        <is>
          <t>carivedog</t>
        </is>
      </c>
      <c r="B371173" t="n">
        <v>1</v>
      </c>
    </row>
    <row r="371174">
      <c r="A371174" t="inlineStr">
        <is>
          <t>rcomicaphp</t>
        </is>
      </c>
      <c r="B371174" t="n">
        <v>1</v>
      </c>
    </row>
    <row r="371175">
      <c r="A371175" t="inlineStr">
        <is>
          <t>wseft</t>
        </is>
      </c>
      <c r="B371175" t="n">
        <v>1</v>
      </c>
    </row>
    <row r="371176">
      <c r="A371176" t="inlineStr">
        <is>
          <t>httpallabuddyopinion</t>
        </is>
      </c>
      <c r="B371176" t="n">
        <v>1</v>
      </c>
    </row>
    <row r="371177">
      <c r="A371177" t="inlineStr">
        <is>
          <t>czblade</t>
        </is>
      </c>
      <c r="B371177" t="n">
        <v>1</v>
      </c>
    </row>
    <row r="371178">
      <c r="A371178" t="inlineStr">
        <is>
          <t>fineegg</t>
        </is>
      </c>
      <c r="B371178" t="n">
        <v>1</v>
      </c>
    </row>
    <row r="371179">
      <c r="A371179" t="inlineStr">
        <is>
          <t>mowlans</t>
        </is>
      </c>
      <c r="B371179" t="n">
        <v>1</v>
      </c>
    </row>
    <row r="371180">
      <c r="A371180" t="inlineStr">
        <is>
          <t>expeditbots</t>
        </is>
      </c>
      <c r="B371180" t="n">
        <v>1</v>
      </c>
    </row>
    <row r="371181">
      <c r="A371181" t="inlineStr">
        <is>
          <t>netmekkenzi_b</t>
        </is>
      </c>
      <c r="B371181" t="n">
        <v>1</v>
      </c>
    </row>
    <row r="371182">
      <c r="A371182" t="inlineStr">
        <is>
          <t>dkidin</t>
        </is>
      </c>
      <c r="B371182" t="n">
        <v>1</v>
      </c>
    </row>
    <row r="371183">
      <c r="A371183" t="inlineStr">
        <is>
          <t>com20130820invertebrates</t>
        </is>
      </c>
      <c r="B371183" t="n">
        <v>1</v>
      </c>
    </row>
    <row r="371184">
      <c r="A371184" t="inlineStr">
        <is>
          <t>parrotbus</t>
        </is>
      </c>
      <c r="B371184" t="n">
        <v>1</v>
      </c>
    </row>
    <row r="371185">
      <c r="A371185" t="inlineStr">
        <is>
          <t>gotnbell</t>
        </is>
      </c>
      <c r="B371185" t="n">
        <v>1</v>
      </c>
    </row>
    <row r="371186">
      <c r="A371186" t="inlineStr">
        <is>
          <t>swt114</t>
        </is>
      </c>
      <c r="B371186" t="n">
        <v>1</v>
      </c>
    </row>
    <row r="371187">
      <c r="A371187" t="inlineStr">
        <is>
          <t>withgoo</t>
        </is>
      </c>
      <c r="B371187" t="n">
        <v>1</v>
      </c>
    </row>
    <row r="371188">
      <c r="A371188" t="inlineStr">
        <is>
          <t>mennareflect</t>
        </is>
      </c>
      <c r="B371188" t="n">
        <v>1</v>
      </c>
    </row>
    <row r="371189">
      <c r="A371189" t="inlineStr">
        <is>
          <t>rmgsoft</t>
        </is>
      </c>
      <c r="B371189" t="n">
        <v>1</v>
      </c>
    </row>
    <row r="371190">
      <c r="A371190" t="inlineStr">
        <is>
          <t>techus</t>
        </is>
      </c>
      <c r="B371190" t="n">
        <v>1</v>
      </c>
    </row>
    <row r="371191">
      <c r="A371191" t="inlineStr">
        <is>
          <t>ecotbit</t>
        </is>
      </c>
      <c r="B371191" t="n">
        <v>1</v>
      </c>
    </row>
    <row r="371192">
      <c r="A371192" t="inlineStr">
        <is>
          <t>ceaving</t>
        </is>
      </c>
      <c r="B371192" t="n">
        <v>1</v>
      </c>
    </row>
    <row r="371193">
      <c r="A371193" t="inlineStr">
        <is>
          <t>kmat</t>
        </is>
      </c>
      <c r="B371193" t="n">
        <v>1</v>
      </c>
    </row>
    <row r="371194">
      <c r="A371194" t="inlineStr">
        <is>
          <t>placblining</t>
        </is>
      </c>
      <c r="B371194" t="n">
        <v>1</v>
      </c>
    </row>
    <row r="371195">
      <c r="A371195" t="inlineStr">
        <is>
          <t>kevynland21</t>
        </is>
      </c>
      <c r="B371195" t="n">
        <v>1</v>
      </c>
    </row>
    <row r="371196">
      <c r="A371196" t="inlineStr">
        <is>
          <t>akiloc</t>
        </is>
      </c>
      <c r="B371196" t="n">
        <v>1</v>
      </c>
    </row>
    <row r="371197">
      <c r="A371197" t="inlineStr">
        <is>
          <t>ʌvəil`oʒʒ▸</t>
        </is>
      </c>
      <c r="B371197" t="n">
        <v>1</v>
      </c>
    </row>
    <row r="371198">
      <c r="A371198" t="inlineStr">
        <is>
          <t>2dinbert</t>
        </is>
      </c>
      <c r="B371198" t="n">
        <v>1</v>
      </c>
    </row>
    <row r="371199">
      <c r="A371199" t="inlineStr">
        <is>
          <t>poogy</t>
        </is>
      </c>
      <c r="B371199" t="n">
        <v>1</v>
      </c>
    </row>
    <row r="371200">
      <c r="A371200" t="inlineStr">
        <is>
          <t>wcards</t>
        </is>
      </c>
      <c r="B371200" t="n">
        <v>1</v>
      </c>
    </row>
    <row r="371201">
      <c r="A371201" t="inlineStr">
        <is>
          <t>mzgear</t>
        </is>
      </c>
      <c r="B371201" t="n">
        <v>1</v>
      </c>
    </row>
    <row r="371202">
      <c r="A371202" t="inlineStr">
        <is>
          <t>vstated</t>
        </is>
      </c>
      <c r="B371202" t="n">
        <v>2</v>
      </c>
    </row>
    <row r="371203">
      <c r="A371203" t="inlineStr">
        <is>
          <t>ingoins</t>
        </is>
      </c>
      <c r="B371203" t="n">
        <v>1</v>
      </c>
    </row>
    <row r="371204">
      <c r="A371204" t="inlineStr">
        <is>
          <t>mudiays</t>
        </is>
      </c>
      <c r="B371204" t="n">
        <v>1</v>
      </c>
    </row>
    <row r="371205">
      <c r="A371205" t="inlineStr">
        <is>
          <t>cdrose</t>
        </is>
      </c>
      <c r="B371205" t="n">
        <v>1</v>
      </c>
    </row>
    <row r="371206">
      <c r="A371206" t="inlineStr">
        <is>
          <t>kurthopeful</t>
        </is>
      </c>
      <c r="B371206" t="n">
        <v>1</v>
      </c>
    </row>
    <row r="371207">
      <c r="A371207" t="inlineStr">
        <is>
          <t>dannsler</t>
        </is>
      </c>
      <c r="B371207" t="n">
        <v>1</v>
      </c>
    </row>
    <row r="371208">
      <c r="A371208" t="inlineStr">
        <is>
          <t>proutech</t>
        </is>
      </c>
      <c r="B371208" t="n">
        <v>1</v>
      </c>
    </row>
    <row r="371209">
      <c r="A371209" t="inlineStr">
        <is>
          <t>unsooked</t>
        </is>
      </c>
      <c r="B371209" t="n">
        <v>1</v>
      </c>
    </row>
    <row r="371210">
      <c r="A371210" t="inlineStr">
        <is>
          <t>buildibus</t>
        </is>
      </c>
      <c r="B371210" t="n">
        <v>1</v>
      </c>
    </row>
    <row r="371211">
      <c r="A371211" t="inlineStr">
        <is>
          <t>naweb</t>
        </is>
      </c>
      <c r="B371211" t="n">
        <v>1</v>
      </c>
    </row>
    <row r="371212">
      <c r="A371212" t="inlineStr">
        <is>
          <t>f00ome</t>
        </is>
      </c>
      <c r="B371212" t="n">
        <v>1</v>
      </c>
    </row>
    <row r="371213">
      <c r="A371213" t="inlineStr">
        <is>
          <t>hochus</t>
        </is>
      </c>
      <c r="B371213" t="n">
        <v>1</v>
      </c>
    </row>
    <row r="371214">
      <c r="A371214" t="inlineStr">
        <is>
          <t>monitor\</t>
        </is>
      </c>
      <c r="B371214" t="n">
        <v>1</v>
      </c>
    </row>
    <row r="371215">
      <c r="A371215" t="inlineStr">
        <is>
          <t>officerous</t>
        </is>
      </c>
      <c r="B371215" t="n">
        <v>1</v>
      </c>
    </row>
    <row r="371216">
      <c r="A371216" t="inlineStr">
        <is>
          <t>korosutras</t>
        </is>
      </c>
      <c r="B371216" t="n">
        <v>1</v>
      </c>
    </row>
    <row r="371217">
      <c r="A371217" t="inlineStr">
        <is>
          <t>kermings</t>
        </is>
      </c>
      <c r="B371217" t="n">
        <v>1</v>
      </c>
    </row>
    <row r="371218">
      <c r="A371218" t="inlineStr">
        <is>
          <t>espnnewtvpeg</t>
        </is>
      </c>
      <c r="B371218" t="n">
        <v>1</v>
      </c>
    </row>
    <row r="371219">
      <c r="A371219" t="inlineStr">
        <is>
          <t>nazque</t>
        </is>
      </c>
      <c r="B371219" t="n">
        <v>1</v>
      </c>
    </row>
    <row r="371220">
      <c r="A371220" t="inlineStr">
        <is>
          <t>openglère</t>
        </is>
      </c>
      <c r="B371220" t="n">
        <v>1</v>
      </c>
    </row>
    <row r="371221">
      <c r="A371221" t="inlineStr">
        <is>
          <t>tingls</t>
        </is>
      </c>
      <c r="B371221" t="n">
        <v>1</v>
      </c>
    </row>
    <row r="371222">
      <c r="A371222" t="inlineStr">
        <is>
          <t>bactcl</t>
        </is>
      </c>
      <c r="B371222" t="n">
        <v>1</v>
      </c>
    </row>
    <row r="371223">
      <c r="A371223" t="inlineStr">
        <is>
          <t>traoping</t>
        </is>
      </c>
      <c r="B371223" t="n">
        <v>1</v>
      </c>
    </row>
    <row r="371224">
      <c r="A371224" t="inlineStr">
        <is>
          <t>madux</t>
        </is>
      </c>
      <c r="B371224" t="n">
        <v>1</v>
      </c>
    </row>
    <row r="371225">
      <c r="A371225" t="inlineStr">
        <is>
          <t>hungagbehings</t>
        </is>
      </c>
      <c r="B371225" t="n">
        <v>1</v>
      </c>
    </row>
    <row r="371226">
      <c r="A371226" t="inlineStr">
        <is>
          <t>adm1900</t>
        </is>
      </c>
      <c r="B371226" t="n">
        <v>1</v>
      </c>
    </row>
    <row r="371227">
      <c r="A371227" t="inlineStr">
        <is>
          <t>abrasement</t>
        </is>
      </c>
      <c r="B371227" t="n">
        <v>1</v>
      </c>
    </row>
    <row r="371228">
      <c r="A371228" t="inlineStr">
        <is>
          <t>jeopards</t>
        </is>
      </c>
      <c r="B371228" t="n">
        <v>1</v>
      </c>
    </row>
    <row r="371229">
      <c r="A371229" t="inlineStr">
        <is>
          <t>genderequalitysex</t>
        </is>
      </c>
      <c r="B371229" t="n">
        <v>1</v>
      </c>
    </row>
    <row r="371230">
      <c r="A371230" t="inlineStr">
        <is>
          <t>indianapolis—uncompromised</t>
        </is>
      </c>
      <c r="B371230" t="n">
        <v>1</v>
      </c>
    </row>
    <row r="371231">
      <c r="A371231" t="inlineStr">
        <is>
          <t>dubester</t>
        </is>
      </c>
      <c r="B371231" t="n">
        <v>1</v>
      </c>
    </row>
    <row r="371232">
      <c r="A371232" t="inlineStr">
        <is>
          <t>cicaraderie</t>
        </is>
      </c>
      <c r="B371232" t="n">
        <v>1</v>
      </c>
    </row>
    <row r="371233">
      <c r="A371233" t="inlineStr">
        <is>
          <t>mitsp</t>
        </is>
      </c>
      <c r="B371233" t="n">
        <v>1</v>
      </c>
    </row>
    <row r="371234">
      <c r="A371234" t="inlineStr">
        <is>
          <t>lispcomp</t>
        </is>
      </c>
      <c r="B371234" t="n">
        <v>1</v>
      </c>
    </row>
    <row r="371235">
      <c r="A371235" t="inlineStr">
        <is>
          <t>anglous</t>
        </is>
      </c>
      <c r="B371235" t="n">
        <v>1</v>
      </c>
    </row>
    <row r="371236">
      <c r="A371236" t="inlineStr">
        <is>
          <t>hhuggityhack</t>
        </is>
      </c>
      <c r="B371236" t="n">
        <v>1</v>
      </c>
    </row>
    <row r="371237">
      <c r="A371237" t="inlineStr">
        <is>
          <t>maintainebance</t>
        </is>
      </c>
      <c r="B371237" t="n">
        <v>1</v>
      </c>
    </row>
    <row r="371238">
      <c r="A371238" t="inlineStr">
        <is>
          <t>spherific</t>
        </is>
      </c>
      <c r="B371238" t="n">
        <v>1</v>
      </c>
    </row>
    <row r="371239">
      <c r="A371239" t="inlineStr">
        <is>
          <t>meroscone</t>
        </is>
      </c>
      <c r="B371239" t="n">
        <v>1</v>
      </c>
    </row>
    <row r="371240">
      <c r="A371240" t="inlineStr">
        <is>
          <t>transole</t>
        </is>
      </c>
      <c r="B371240" t="n">
        <v>1</v>
      </c>
    </row>
    <row r="371241">
      <c r="A371241" t="inlineStr">
        <is>
          <t>fizing</t>
        </is>
      </c>
      <c r="B371241" t="n">
        <v>1</v>
      </c>
    </row>
    <row r="371242">
      <c r="A371242" t="inlineStr">
        <is>
          <t>cb版</t>
        </is>
      </c>
      <c r="B371242" t="n">
        <v>1</v>
      </c>
    </row>
    <row r="371243">
      <c r="A371243" t="inlineStr">
        <is>
          <t>analistic</t>
        </is>
      </c>
      <c r="B371243" t="n">
        <v>2</v>
      </c>
    </row>
    <row r="371244">
      <c r="A371244" t="inlineStr">
        <is>
          <t>rhantas</t>
        </is>
      </c>
      <c r="B371244" t="n">
        <v>1</v>
      </c>
    </row>
    <row r="371245">
      <c r="A371245" t="inlineStr">
        <is>
          <t>huggityhack</t>
        </is>
      </c>
      <c r="B371245" t="n">
        <v>1</v>
      </c>
    </row>
    <row r="371246">
      <c r="A371246" t="inlineStr">
        <is>
          <t>solveiblity</t>
        </is>
      </c>
      <c r="B371246" t="n">
        <v>1</v>
      </c>
    </row>
    <row r="371247">
      <c r="A371247" t="inlineStr">
        <is>
          <t>thetentionive</t>
        </is>
      </c>
      <c r="B371247" t="n">
        <v>1</v>
      </c>
    </row>
    <row r="371248">
      <c r="A371248" t="inlineStr">
        <is>
          <t>vanishle</t>
        </is>
      </c>
      <c r="B371248" t="n">
        <v>1</v>
      </c>
    </row>
    <row r="371249">
      <c r="A371249" t="inlineStr">
        <is>
          <t>cingon</t>
        </is>
      </c>
      <c r="B371249" t="n">
        <v>1</v>
      </c>
    </row>
    <row r="371250">
      <c r="A371250" t="inlineStr">
        <is>
          <t>comhowstheartwizardwebpage</t>
        </is>
      </c>
      <c r="B371250" t="n">
        <v>1</v>
      </c>
    </row>
    <row r="371251">
      <c r="A371251" t="inlineStr">
        <is>
          <t>discoauza</t>
        </is>
      </c>
      <c r="B371251" t="n">
        <v>1</v>
      </c>
    </row>
    <row r="371252">
      <c r="A371252" t="inlineStr">
        <is>
          <t>shareourponybriefs</t>
        </is>
      </c>
      <c r="B371252" t="n">
        <v>1</v>
      </c>
    </row>
    <row r="371253">
      <c r="A371253" t="inlineStr">
        <is>
          <t>commutazonensees</t>
        </is>
      </c>
      <c r="B371253" t="n">
        <v>1</v>
      </c>
    </row>
    <row r="371254">
      <c r="A371254" t="inlineStr">
        <is>
          <t>ourorigins</t>
        </is>
      </c>
      <c r="B371254" t="n">
        <v>1</v>
      </c>
    </row>
    <row r="371255">
      <c r="A371255" t="inlineStr">
        <is>
          <t>ogsty</t>
        </is>
      </c>
      <c r="B371255" t="n">
        <v>1</v>
      </c>
    </row>
    <row r="371256">
      <c r="A371256" t="inlineStr">
        <is>
          <t>feedwants</t>
        </is>
      </c>
      <c r="B371256" t="n">
        <v>1</v>
      </c>
    </row>
    <row r="371257">
      <c r="A371257" t="inlineStr">
        <is>
          <t>lakesong</t>
        </is>
      </c>
      <c r="B371257" t="n">
        <v>1</v>
      </c>
    </row>
    <row r="371258">
      <c r="A371258" t="inlineStr">
        <is>
          <t>highestshopest</t>
        </is>
      </c>
      <c r="B371258" t="n">
        <v>1</v>
      </c>
    </row>
    <row r="371259">
      <c r="A371259" t="inlineStr">
        <is>
          <t>matchingtolimbo</t>
        </is>
      </c>
      <c r="B371259" t="n">
        <v>1</v>
      </c>
    </row>
    <row r="371260">
      <c r="A371260" t="inlineStr">
        <is>
          <t>prozek</t>
        </is>
      </c>
      <c r="B371260" t="n">
        <v>1</v>
      </c>
    </row>
    <row r="371261">
      <c r="A371261" t="inlineStr">
        <is>
          <t>goobuy</t>
        </is>
      </c>
      <c r="B371261" t="n">
        <v>1</v>
      </c>
    </row>
    <row r="371262">
      <c r="A371262" t="inlineStr">
        <is>
          <t>yuujai</t>
        </is>
      </c>
      <c r="B371262" t="n">
        <v>1</v>
      </c>
    </row>
    <row r="371263">
      <c r="A371263" t="inlineStr">
        <is>
          <t>awardusking</t>
        </is>
      </c>
      <c r="B371263" t="n">
        <v>1</v>
      </c>
    </row>
    <row r="371264">
      <c r="A371264" t="inlineStr">
        <is>
          <t>nadiosenpost</t>
        </is>
      </c>
      <c r="B371264" t="n">
        <v>1</v>
      </c>
    </row>
    <row r="371265">
      <c r="A371265" t="inlineStr">
        <is>
          <t>csupt</t>
        </is>
      </c>
      <c r="B371265" t="n">
        <v>1</v>
      </c>
    </row>
    <row r="371266">
      <c r="A371266" t="inlineStr">
        <is>
          <t>keyerman</t>
        </is>
      </c>
      <c r="B371266" t="n">
        <v>1</v>
      </c>
    </row>
    <row r="371267">
      <c r="A371267" t="inlineStr">
        <is>
          <t>read01</t>
        </is>
      </c>
      <c r="B371267" t="n">
        <v>1</v>
      </c>
    </row>
    <row r="371268">
      <c r="A371268" t="inlineStr">
        <is>
          <t>7tbsp</t>
        </is>
      </c>
      <c r="B371268" t="n">
        <v>1</v>
      </c>
    </row>
    <row r="371269">
      <c r="A371269" t="inlineStr">
        <is>
          <t>protostemap</t>
        </is>
      </c>
      <c r="B371269" t="n">
        <v>1</v>
      </c>
    </row>
    <row r="371270">
      <c r="A371270" t="inlineStr">
        <is>
          <t>niveem</t>
        </is>
      </c>
      <c r="B371270" t="n">
        <v>1</v>
      </c>
    </row>
    <row r="371271">
      <c r="A371271" t="inlineStr">
        <is>
          <t>alchatani</t>
        </is>
      </c>
      <c r="B371271" t="n">
        <v>1</v>
      </c>
    </row>
    <row r="371272">
      <c r="A371272" t="inlineStr">
        <is>
          <t>soleadoo</t>
        </is>
      </c>
      <c r="B371272" t="n">
        <v>1</v>
      </c>
    </row>
    <row r="371273">
      <c r="A371273" t="inlineStr">
        <is>
          <t>infutter</t>
        </is>
      </c>
      <c r="B371273" t="n">
        <v>1</v>
      </c>
    </row>
    <row r="371274">
      <c r="A371274" t="inlineStr">
        <is>
          <t>nycthu</t>
        </is>
      </c>
      <c r="B371274" t="n">
        <v>1</v>
      </c>
    </row>
    <row r="371275">
      <c r="A371275" t="inlineStr">
        <is>
          <t>104690</t>
        </is>
      </c>
      <c r="B371275" t="n">
        <v>1</v>
      </c>
    </row>
    <row r="371276">
      <c r="A371276" t="inlineStr">
        <is>
          <t>extractated</t>
        </is>
      </c>
      <c r="B371276" t="n">
        <v>1</v>
      </c>
    </row>
    <row r="371277">
      <c r="A371277" t="inlineStr">
        <is>
          <t>lyeable</t>
        </is>
      </c>
      <c r="B371277" t="n">
        <v>1</v>
      </c>
    </row>
    <row r="371278">
      <c r="A371278" t="inlineStr">
        <is>
          <t>27cts</t>
        </is>
      </c>
      <c r="B371278" t="n">
        <v>1</v>
      </c>
    </row>
    <row r="371279">
      <c r="A371279" t="inlineStr">
        <is>
          <t>leucodiae</t>
        </is>
      </c>
      <c r="B371279" t="n">
        <v>1</v>
      </c>
    </row>
    <row r="371280">
      <c r="A371280" t="inlineStr">
        <is>
          <t>10tbsp</t>
        </is>
      </c>
      <c r="B371280" t="n">
        <v>1</v>
      </c>
    </row>
    <row r="371281">
      <c r="A371281" t="inlineStr">
        <is>
          <t>deleh</t>
        </is>
      </c>
      <c r="B371281" t="n">
        <v>1</v>
      </c>
    </row>
    <row r="371282">
      <c r="A371282" t="inlineStr">
        <is>
          <t>12ots</t>
        </is>
      </c>
      <c r="B371282" t="n">
        <v>1</v>
      </c>
    </row>
    <row r="371283">
      <c r="A371283" t="inlineStr">
        <is>
          <t>agivvedous</t>
        </is>
      </c>
      <c r="B371283" t="n">
        <v>1</v>
      </c>
    </row>
    <row r="371284">
      <c r="A371284" t="inlineStr">
        <is>
          <t>39404</t>
        </is>
      </c>
      <c r="B371284" t="n">
        <v>1</v>
      </c>
    </row>
    <row r="371285">
      <c r="A371285" t="inlineStr">
        <is>
          <t>12tbsp</t>
        </is>
      </c>
      <c r="B371285" t="n">
        <v>1</v>
      </c>
    </row>
    <row r="371286">
      <c r="A371286" t="inlineStr">
        <is>
          <t>phopa</t>
        </is>
      </c>
      <c r="B371286" t="n">
        <v>1</v>
      </c>
    </row>
    <row r="371287">
      <c r="A371287" t="inlineStr">
        <is>
          <t>poisonosis</t>
        </is>
      </c>
      <c r="B371287" t="n">
        <v>1</v>
      </c>
    </row>
    <row r="371288">
      <c r="A371288" t="inlineStr">
        <is>
          <t>vaquatic</t>
        </is>
      </c>
      <c r="B371288" t="n">
        <v>1</v>
      </c>
    </row>
    <row r="371289">
      <c r="A371289" t="inlineStr">
        <is>
          <t>rayat</t>
        </is>
      </c>
      <c r="B371289" t="n">
        <v>3</v>
      </c>
    </row>
    <row r="371290">
      <c r="A371290" t="inlineStr">
        <is>
          <t>avnegu</t>
        </is>
      </c>
      <c r="B371290" t="n">
        <v>1</v>
      </c>
    </row>
    <row r="371291">
      <c r="A371291" t="inlineStr">
        <is>
          <t>mosamy</t>
        </is>
      </c>
      <c r="B371291" t="n">
        <v>1</v>
      </c>
    </row>
    <row r="371292">
      <c r="A371292" t="inlineStr">
        <is>
          <t>6please</t>
        </is>
      </c>
      <c r="B371292" t="n">
        <v>1</v>
      </c>
    </row>
    <row r="371293">
      <c r="A371293" t="inlineStr">
        <is>
          <t>3100pounds</t>
        </is>
      </c>
      <c r="B371293" t="n">
        <v>1</v>
      </c>
    </row>
    <row r="371294">
      <c r="A371294" t="inlineStr">
        <is>
          <t>dingensis</t>
        </is>
      </c>
      <c r="B371294" t="n">
        <v>1</v>
      </c>
    </row>
    <row r="371295">
      <c r="A371295" t="inlineStr">
        <is>
          <t>forsim</t>
        </is>
      </c>
      <c r="B371295" t="n">
        <v>1</v>
      </c>
    </row>
    <row r="371296">
      <c r="A371296" t="inlineStr">
        <is>
          <t>tomode</t>
        </is>
      </c>
      <c r="B371296" t="n">
        <v>1</v>
      </c>
    </row>
    <row r="371297">
      <c r="A371297" t="inlineStr">
        <is>
          <t>parricorn</t>
        </is>
      </c>
      <c r="B371297" t="n">
        <v>1</v>
      </c>
    </row>
    <row r="371298">
      <c r="A371298" t="inlineStr">
        <is>
          <t>suphentrete</t>
        </is>
      </c>
      <c r="B371298" t="n">
        <v>1</v>
      </c>
    </row>
    <row r="371299">
      <c r="A371299" t="inlineStr">
        <is>
          <t>contravin</t>
        </is>
      </c>
      <c r="B371299" t="n">
        <v>1</v>
      </c>
    </row>
    <row r="371300">
      <c r="A371300" t="inlineStr">
        <is>
          <t>020330922</t>
        </is>
      </c>
      <c r="B371300" t="n">
        <v>1</v>
      </c>
    </row>
    <row r="371301">
      <c r="A371301" t="inlineStr">
        <is>
          <t>configtoc</t>
        </is>
      </c>
      <c r="B371301" t="n">
        <v>1</v>
      </c>
    </row>
    <row r="371302">
      <c r="A371302" t="inlineStr">
        <is>
          <t>enota</t>
        </is>
      </c>
      <c r="B371302" t="n">
        <v>1</v>
      </c>
    </row>
    <row r="371303">
      <c r="A371303" t="inlineStr">
        <is>
          <t>bssqldatarecs</t>
        </is>
      </c>
      <c r="B371303" t="n">
        <v>1</v>
      </c>
    </row>
    <row r="371304">
      <c r="A371304" t="inlineStr">
        <is>
          <t>documentdocumentexpiration</t>
        </is>
      </c>
      <c r="B371304" t="n">
        <v>1</v>
      </c>
    </row>
    <row r="371305">
      <c r="A371305" t="inlineStr">
        <is>
          <t>mentorwise</t>
        </is>
      </c>
      <c r="B371305" t="n">
        <v>1</v>
      </c>
    </row>
    <row r="371306">
      <c r="A371306" t="inlineStr">
        <is>
          <t>271456299236625</t>
        </is>
      </c>
      <c r="B371306" t="n">
        <v>1</v>
      </c>
    </row>
    <row r="371307">
      <c r="A371307" t="inlineStr">
        <is>
          <t>surfaceplayerparams</t>
        </is>
      </c>
      <c r="B371307" t="n">
        <v>1</v>
      </c>
    </row>
    <row r="371308">
      <c r="A371308" t="inlineStr">
        <is>
          <t>pf32constant</t>
        </is>
      </c>
      <c r="B371308" t="n">
        <v>1</v>
      </c>
    </row>
    <row r="371309">
      <c r="A371309" t="inlineStr">
        <is>
          <t>200401125</t>
        </is>
      </c>
      <c r="B371309" t="n">
        <v>1</v>
      </c>
    </row>
    <row r="371310">
      <c r="A371310" t="inlineStr">
        <is>
          <t>259965531531733</t>
        </is>
      </c>
      <c r="B371310" t="n">
        <v>1</v>
      </c>
    </row>
    <row r="371311">
      <c r="A371311" t="inlineStr">
        <is>
          <t>getcolorwidthmpos</t>
        </is>
      </c>
      <c r="B371311" t="n">
        <v>1</v>
      </c>
    </row>
    <row r="371312">
      <c r="A371312" t="inlineStr">
        <is>
          <t>keithfacphi</t>
        </is>
      </c>
      <c r="B371312" t="n">
        <v>1</v>
      </c>
    </row>
    <row r="371313">
      <c r="A371313" t="inlineStr">
        <is>
          <t>rawwases</t>
        </is>
      </c>
      <c r="B371313" t="n">
        <v>1</v>
      </c>
    </row>
    <row r="371314">
      <c r="A371314" t="inlineStr">
        <is>
          <t>explicitlyreversed</t>
        </is>
      </c>
      <c r="B371314" t="n">
        <v>1</v>
      </c>
    </row>
    <row r="371315">
      <c r="A371315" t="inlineStr">
        <is>
          <t>shgcap</t>
        </is>
      </c>
      <c r="B371315" t="n">
        <v>1</v>
      </c>
    </row>
    <row r="371316">
      <c r="A371316" t="inlineStr">
        <is>
          <t>277095547738740</t>
        </is>
      </c>
      <c r="B371316" t="n">
        <v>1</v>
      </c>
    </row>
    <row r="371317">
      <c r="A371317" t="inlineStr">
        <is>
          <t>6307143273632158</t>
        </is>
      </c>
      <c r="B371317" t="n">
        <v>1</v>
      </c>
    </row>
    <row r="371318">
      <c r="A371318" t="inlineStr">
        <is>
          <t>roffset</t>
        </is>
      </c>
      <c r="B371318" t="n">
        <v>1</v>
      </c>
    </row>
    <row r="371319">
      <c r="A371319" t="inlineStr">
        <is>
          <t>newcolorpoint</t>
        </is>
      </c>
      <c r="B371319" t="n">
        <v>1</v>
      </c>
    </row>
    <row r="371320">
      <c r="A371320" t="inlineStr">
        <is>
          <t>252760625912200735</t>
        </is>
      </c>
      <c r="B371320" t="n">
        <v>1</v>
      </c>
    </row>
    <row r="371321">
      <c r="A371321" t="inlineStr">
        <is>
          <t>mwindowvisitor</t>
        </is>
      </c>
      <c r="B371321" t="n">
        <v>1</v>
      </c>
    </row>
    <row r="371322">
      <c r="A371322" t="inlineStr">
        <is>
          <t>userint</t>
        </is>
      </c>
      <c r="B371322" t="n">
        <v>1</v>
      </c>
    </row>
    <row r="371323">
      <c r="A371323" t="inlineStr">
        <is>
          <t>pgbytes</t>
        </is>
      </c>
      <c r="B371323" t="n">
        <v>1</v>
      </c>
    </row>
    <row r="371324">
      <c r="A371324" t="inlineStr">
        <is>
          <t>matchaddrs</t>
        </is>
      </c>
      <c r="B371324" t="n">
        <v>1</v>
      </c>
    </row>
    <row r="371325">
      <c r="A371325" t="inlineStr">
        <is>
          <t>relatorefals</t>
        </is>
      </c>
      <c r="B371325" t="n">
        <v>1</v>
      </c>
    </row>
    <row r="371326">
      <c r="A371326" t="inlineStr">
        <is>
          <t>2771076509128</t>
        </is>
      </c>
      <c r="B371326" t="n">
        <v>1</v>
      </c>
    </row>
    <row r="371327">
      <c r="A371327" t="inlineStr">
        <is>
          <t>enumvisitor</t>
        </is>
      </c>
      <c r="B371327" t="n">
        <v>1</v>
      </c>
    </row>
    <row r="371328">
      <c r="A371328" t="inlineStr">
        <is>
          <t>mylayoutrenderer</t>
        </is>
      </c>
      <c r="B371328" t="n">
        <v>1</v>
      </c>
    </row>
    <row r="371329">
      <c r="A371329" t="inlineStr">
        <is>
          <t>uint32eductioncachepeer</t>
        </is>
      </c>
      <c r="B371329" t="n">
        <v>1</v>
      </c>
    </row>
    <row r="371330">
      <c r="A371330" t="inlineStr">
        <is>
          <t>aftercursor</t>
        </is>
      </c>
      <c r="B371330" t="n">
        <v>1</v>
      </c>
    </row>
    <row r="371331">
      <c r="A371331" t="inlineStr">
        <is>
          <t>cipherguncodecitem</t>
        </is>
      </c>
      <c r="B371331" t="n">
        <v>1</v>
      </c>
    </row>
    <row r="371332">
      <c r="A371332" t="inlineStr">
        <is>
          <t>corocmpars</t>
        </is>
      </c>
      <c r="B371332" t="n">
        <v>1</v>
      </c>
    </row>
    <row r="371333">
      <c r="A371333" t="inlineStr">
        <is>
          <t>pf32</t>
        </is>
      </c>
      <c r="B371333" t="n">
        <v>1</v>
      </c>
    </row>
    <row r="371334">
      <c r="A371334" t="inlineStr">
        <is>
          <t>6267941223562703</t>
        </is>
      </c>
      <c r="B371334" t="n">
        <v>1</v>
      </c>
    </row>
    <row r="371335">
      <c r="A371335" t="inlineStr">
        <is>
          <t>15453808364</t>
        </is>
      </c>
      <c r="B371335" t="n">
        <v>1</v>
      </c>
    </row>
    <row r="371336">
      <c r="A371336" t="inlineStr">
        <is>
          <t>function_cookie</t>
        </is>
      </c>
      <c r="B371336" t="n">
        <v>1</v>
      </c>
    </row>
    <row r="371337">
      <c r="A371337" t="inlineStr">
        <is>
          <t>hellstatic</t>
        </is>
      </c>
      <c r="B371337" t="n">
        <v>1</v>
      </c>
    </row>
    <row r="371338">
      <c r="A371338" t="inlineStr">
        <is>
          <t>kminsterisl</t>
        </is>
      </c>
      <c r="B371338" t="n">
        <v>1</v>
      </c>
    </row>
    <row r="371339">
      <c r="A371339" t="inlineStr">
        <is>
          <t>27720545311104</t>
        </is>
      </c>
      <c r="B371339" t="n">
        <v>1</v>
      </c>
    </row>
    <row r="371340">
      <c r="A371340" t="inlineStr">
        <is>
          <t>6457415386551905</t>
        </is>
      </c>
      <c r="B371340" t="n">
        <v>1</v>
      </c>
    </row>
    <row r="371341">
      <c r="A371341" t="inlineStr">
        <is>
          <t>progol</t>
        </is>
      </c>
      <c r="B371341" t="n">
        <v>1</v>
      </c>
    </row>
    <row r="371342">
      <c r="A371342" t="inlineStr">
        <is>
          <t>bbytesforupdated</t>
        </is>
      </c>
      <c r="B371342" t="n">
        <v>1</v>
      </c>
    </row>
    <row r="371343">
      <c r="A371343" t="inlineStr">
        <is>
          <t>appinvalidcounter</t>
        </is>
      </c>
      <c r="B371343" t="n">
        <v>1</v>
      </c>
    </row>
    <row r="371344">
      <c r="A371344" t="inlineStr">
        <is>
          <t>mpatchinfo</t>
        </is>
      </c>
      <c r="B371344" t="n">
        <v>1</v>
      </c>
    </row>
    <row r="371345">
      <c r="A371345" t="inlineStr">
        <is>
          <t>7477761046371368</t>
        </is>
      </c>
      <c r="B371345" t="n">
        <v>1</v>
      </c>
    </row>
    <row r="371346">
      <c r="A371346" t="inlineStr">
        <is>
          <t>mpluginfo</t>
        </is>
      </c>
      <c r="B371346" t="n">
        <v>1</v>
      </c>
    </row>
    <row r="371347">
      <c r="A371347" t="inlineStr">
        <is>
          <t>longreal</t>
        </is>
      </c>
      <c r="B371347" t="n">
        <v>1</v>
      </c>
    </row>
    <row r="371348">
      <c r="A371348" t="inlineStr">
        <is>
          <t>pf32procargs</t>
        </is>
      </c>
      <c r="B371348" t="n">
        <v>1</v>
      </c>
    </row>
    <row r="371349">
      <c r="A371349" t="inlineStr">
        <is>
          <t>eterrp</t>
        </is>
      </c>
      <c r="B371349" t="n">
        <v>1</v>
      </c>
    </row>
    <row r="371350">
      <c r="A371350" t="inlineStr">
        <is>
          <t>overmmexpint001__1646</t>
        </is>
      </c>
      <c r="B371350" t="n">
        <v>1</v>
      </c>
    </row>
    <row r="371351">
      <c r="A371351" t="inlineStr">
        <is>
          <t>meat28vchr</t>
        </is>
      </c>
      <c r="B371351" t="n">
        <v>1</v>
      </c>
    </row>
    <row r="371352">
      <c r="A371352" t="inlineStr">
        <is>
          <t>resettruncate</t>
        </is>
      </c>
      <c r="B371352" t="n">
        <v>1</v>
      </c>
    </row>
    <row r="371353">
      <c r="A371353" t="inlineStr">
        <is>
          <t>applesignals</t>
        </is>
      </c>
      <c r="B371353" t="n">
        <v>1</v>
      </c>
    </row>
    <row r="371354">
      <c r="A371354" t="inlineStr">
        <is>
          <t>appmarkfailure</t>
        </is>
      </c>
      <c r="B371354" t="n">
        <v>1</v>
      </c>
    </row>
    <row r="371355">
      <c r="A371355" t="inlineStr">
        <is>
          <t>texdir</t>
        </is>
      </c>
      <c r="B371355" t="n">
        <v>1</v>
      </c>
    </row>
    <row r="371356">
      <c r="A371356" t="inlineStr">
        <is>
          <t>m_mpf</t>
        </is>
      </c>
      <c r="B371356" t="n">
        <v>1</v>
      </c>
    </row>
    <row r="371357">
      <c r="A371357" t="inlineStr">
        <is>
          <t>regshort</t>
        </is>
      </c>
      <c r="B371357" t="n">
        <v>1</v>
      </c>
    </row>
    <row r="371358">
      <c r="A371358" t="inlineStr">
        <is>
          <t>removecasemidpointoff</t>
        </is>
      </c>
      <c r="B371358" t="n">
        <v>1</v>
      </c>
    </row>
    <row r="371359">
      <c r="A371359" t="inlineStr">
        <is>
          <t>pf32_updatemember</t>
        </is>
      </c>
      <c r="B371359" t="n">
        <v>1</v>
      </c>
    </row>
    <row r="371360">
      <c r="A371360" t="inlineStr">
        <is>
          <t>counteh</t>
        </is>
      </c>
      <c r="B371360" t="n">
        <v>1</v>
      </c>
    </row>
    <row r="371361">
      <c r="A371361" t="inlineStr">
        <is>
          <t>cuckooltwo</t>
        </is>
      </c>
      <c r="B371361" t="n">
        <v>1</v>
      </c>
    </row>
    <row r="371362">
      <c r="A371362" t="inlineStr">
        <is>
          <t>pro_name</t>
        </is>
      </c>
      <c r="B371362" t="n">
        <v>1</v>
      </c>
    </row>
    <row r="371363">
      <c r="A371363" t="inlineStr">
        <is>
          <t>usd_a</t>
        </is>
      </c>
      <c r="B371363" t="n">
        <v>1</v>
      </c>
    </row>
    <row r="371364">
      <c r="A371364" t="inlineStr">
        <is>
          <t>thesmallflesling</t>
        </is>
      </c>
      <c r="B371364" t="n">
        <v>1</v>
      </c>
    </row>
    <row r="371365">
      <c r="A371365" t="inlineStr">
        <is>
          <t>windlip</t>
        </is>
      </c>
      <c r="B371365" t="n">
        <v>1</v>
      </c>
    </row>
    <row r="371366">
      <c r="A371366" t="inlineStr">
        <is>
          <t>offermanagerdevinfo</t>
        </is>
      </c>
      <c r="B371366" t="n">
        <v>1</v>
      </c>
    </row>
    <row r="371367">
      <c r="A371367" t="inlineStr">
        <is>
          <t>xressspace</t>
        </is>
      </c>
      <c r="B371367" t="n">
        <v>1</v>
      </c>
    </row>
    <row r="371368">
      <c r="A371368" t="inlineStr">
        <is>
          <t>cosage</t>
        </is>
      </c>
      <c r="B371368" t="n">
        <v>1</v>
      </c>
    </row>
    <row r="371369">
      <c r="A371369" t="inlineStr">
        <is>
          <t>withimage</t>
        </is>
      </c>
      <c r="B371369" t="n">
        <v>1</v>
      </c>
    </row>
    <row r="371370">
      <c r="A371370" t="inlineStr">
        <is>
          <t>vdistrend</t>
        </is>
      </c>
      <c r="B371370" t="n">
        <v>1</v>
      </c>
    </row>
    <row r="371371">
      <c r="A371371" t="inlineStr">
        <is>
          <t>batchin</t>
        </is>
      </c>
      <c r="B371371" t="n">
        <v>1</v>
      </c>
    </row>
    <row r="371372">
      <c r="A371372" t="inlineStr">
        <is>
          <t>542199322962740</t>
        </is>
      </c>
      <c r="B371372" t="n">
        <v>1</v>
      </c>
    </row>
    <row r="371373">
      <c r="A371373" t="inlineStr">
        <is>
          <t>coretext</t>
        </is>
      </c>
      <c r="B371373" t="n">
        <v>1</v>
      </c>
    </row>
    <row r="371374">
      <c r="A371374" t="inlineStr">
        <is>
          <t>adminexpiration</t>
        </is>
      </c>
      <c r="B371374" t="n">
        <v>1</v>
      </c>
    </row>
    <row r="371375">
      <c r="A371375" t="inlineStr">
        <is>
          <t>satersupdatesunchanged</t>
        </is>
      </c>
      <c r="B371375" t="n">
        <v>1</v>
      </c>
    </row>
    <row r="371376">
      <c r="A371376" t="inlineStr">
        <is>
          <t>actualpeer</t>
        </is>
      </c>
      <c r="B371376" t="n">
        <v>1</v>
      </c>
    </row>
    <row r="371377">
      <c r="A371377" t="inlineStr">
        <is>
          <t>arlich</t>
        </is>
      </c>
      <c r="B371377" t="n">
        <v>1</v>
      </c>
    </row>
    <row r="371378">
      <c r="A371378" t="inlineStr">
        <is>
          <t>transitotmedia</t>
        </is>
      </c>
      <c r="B371378" t="n">
        <v>1</v>
      </c>
    </row>
    <row r="371379">
      <c r="A371379" t="inlineStr">
        <is>
          <t>sionion</t>
        </is>
      </c>
      <c r="B371379" t="n">
        <v>1</v>
      </c>
    </row>
    <row r="371380">
      <c r="A371380" t="inlineStr">
        <is>
          <t>shemibel</t>
        </is>
      </c>
      <c r="B371380" t="n">
        <v>1</v>
      </c>
    </row>
    <row r="371381">
      <c r="A371381" t="inlineStr">
        <is>
          <t>cuercia</t>
        </is>
      </c>
      <c r="B371381" t="n">
        <v>1</v>
      </c>
    </row>
    <row r="371382">
      <c r="A371382" t="inlineStr">
        <is>
          <t>mujars</t>
        </is>
      </c>
      <c r="B371382" t="n">
        <v>1</v>
      </c>
    </row>
    <row r="371383">
      <c r="A371383" t="inlineStr">
        <is>
          <t>dominaterres</t>
        </is>
      </c>
      <c r="B371383" t="n">
        <v>1</v>
      </c>
    </row>
    <row r="371384">
      <c r="A371384" t="inlineStr">
        <is>
          <t>representes</t>
        </is>
      </c>
      <c r="B371384" t="n">
        <v>1</v>
      </c>
    </row>
    <row r="371385">
      <c r="A371385" t="inlineStr">
        <is>
          <t>mysterario­</t>
        </is>
      </c>
      <c r="B371385" t="n">
        <v>1</v>
      </c>
    </row>
    <row r="371386">
      <c r="A371386" t="inlineStr">
        <is>
          <t>gocequía</t>
        </is>
      </c>
      <c r="B371386" t="n">
        <v>1</v>
      </c>
    </row>
    <row r="371387">
      <c r="A371387" t="inlineStr">
        <is>
          <t>djortie</t>
        </is>
      </c>
      <c r="B371387" t="n">
        <v>1</v>
      </c>
    </row>
    <row r="371388">
      <c r="A371388" t="inlineStr">
        <is>
          <t>reasem</t>
        </is>
      </c>
      <c r="B371388" t="n">
        <v>1</v>
      </c>
    </row>
    <row r="371389">
      <c r="A371389" t="inlineStr">
        <is>
          <t>fördertätschwavak</t>
        </is>
      </c>
      <c r="B371389" t="n">
        <v>1</v>
      </c>
    </row>
    <row r="371390">
      <c r="A371390" t="inlineStr">
        <is>
          <t>presidentsic</t>
        </is>
      </c>
      <c r="B371390" t="n">
        <v>1</v>
      </c>
    </row>
    <row r="371391">
      <c r="A371391" t="inlineStr">
        <is>
          <t>algolacion</t>
        </is>
      </c>
      <c r="B371391" t="n">
        <v>1</v>
      </c>
    </row>
    <row r="371392">
      <c r="A371392" t="inlineStr">
        <is>
          <t>bantustana</t>
        </is>
      </c>
      <c r="B371392" t="n">
        <v>1</v>
      </c>
    </row>
    <row r="371393">
      <c r="A371393" t="inlineStr">
        <is>
          <t>sovereignmills</t>
        </is>
      </c>
      <c r="B371393" t="n">
        <v>1</v>
      </c>
    </row>
    <row r="371394">
      <c r="A371394" t="inlineStr">
        <is>
          <t>responitus</t>
        </is>
      </c>
      <c r="B371394" t="n">
        <v>1</v>
      </c>
    </row>
    <row r="371395">
      <c r="A371395" t="inlineStr">
        <is>
          <t>rthinking</t>
        </is>
      </c>
      <c r="B371395" t="n">
        <v>1</v>
      </c>
    </row>
    <row r="371396">
      <c r="A371396" t="inlineStr">
        <is>
          <t>comerto</t>
        </is>
      </c>
      <c r="B371396" t="n">
        <v>1</v>
      </c>
    </row>
    <row r="371397">
      <c r="A371397" t="inlineStr">
        <is>
          <t>chinagammer</t>
        </is>
      </c>
      <c r="B371397" t="n">
        <v>1</v>
      </c>
    </row>
    <row r="371398">
      <c r="A371398" t="inlineStr">
        <is>
          <t>deserso</t>
        </is>
      </c>
      <c r="B371398" t="n">
        <v>1</v>
      </c>
    </row>
    <row r="371399">
      <c r="A371399" t="inlineStr">
        <is>
          <t>moilán</t>
        </is>
      </c>
      <c r="B371399" t="n">
        <v>1</v>
      </c>
    </row>
    <row r="371400">
      <c r="A371400" t="inlineStr">
        <is>
          <t>esater</t>
        </is>
      </c>
      <c r="B371400" t="n">
        <v>1</v>
      </c>
    </row>
    <row r="371401">
      <c r="A371401" t="inlineStr">
        <is>
          <t>suiestlu</t>
        </is>
      </c>
      <c r="B371401" t="n">
        <v>1</v>
      </c>
    </row>
    <row r="371402">
      <c r="A371402" t="inlineStr">
        <is>
          <t>tenemico</t>
        </is>
      </c>
      <c r="B371402" t="n">
        <v>1</v>
      </c>
    </row>
    <row r="371403">
      <c r="A371403" t="inlineStr">
        <is>
          <t>deficio</t>
        </is>
      </c>
      <c r="B371403" t="n">
        <v>1</v>
      </c>
    </row>
    <row r="371404">
      <c r="A371404" t="inlineStr">
        <is>
          <t>connotación</t>
        </is>
      </c>
      <c r="B371404" t="n">
        <v>1</v>
      </c>
    </row>
    <row r="371405">
      <c r="A371405" t="inlineStr">
        <is>
          <t>emensas</t>
        </is>
      </c>
      <c r="B371405" t="n">
        <v>1</v>
      </c>
    </row>
    <row r="371406">
      <c r="A371406" t="inlineStr">
        <is>
          <t>gretzen</t>
        </is>
      </c>
      <c r="B371406" t="n">
        <v>1</v>
      </c>
    </row>
    <row r="371407">
      <c r="A371407" t="inlineStr">
        <is>
          <t>hauleem</t>
        </is>
      </c>
      <c r="B371407" t="n">
        <v>1</v>
      </c>
    </row>
    <row r="371408">
      <c r="A371408" t="inlineStr">
        <is>
          <t>emenas</t>
        </is>
      </c>
      <c r="B371408" t="n">
        <v>1</v>
      </c>
    </row>
    <row r="371409">
      <c r="A371409" t="inlineStr">
        <is>
          <t>recla2lces</t>
        </is>
      </c>
      <c r="B371409" t="n">
        <v>1</v>
      </c>
    </row>
    <row r="371410">
      <c r="A371410" t="inlineStr">
        <is>
          <t>desitoutrejona</t>
        </is>
      </c>
      <c r="B371410" t="n">
        <v>1</v>
      </c>
    </row>
    <row r="371411">
      <c r="A371411" t="inlineStr">
        <is>
          <t>jardillet</t>
        </is>
      </c>
      <c r="B371411" t="n">
        <v>1</v>
      </c>
    </row>
    <row r="371412">
      <c r="A371412" t="inlineStr">
        <is>
          <t>globalpawn</t>
        </is>
      </c>
      <c r="B371412" t="n">
        <v>1</v>
      </c>
    </row>
    <row r="371413">
      <c r="A371413" t="inlineStr">
        <is>
          <t>werderrevo</t>
        </is>
      </c>
      <c r="B371413" t="n">
        <v>1</v>
      </c>
    </row>
    <row r="371414">
      <c r="A371414" t="inlineStr">
        <is>
          <t>aquaristolí¡</t>
        </is>
      </c>
      <c r="B371414" t="n">
        <v>1</v>
      </c>
    </row>
    <row r="371415">
      <c r="A371415" t="inlineStr">
        <is>
          <t>consción</t>
        </is>
      </c>
      <c r="B371415" t="n">
        <v>1</v>
      </c>
    </row>
    <row r="371416">
      <c r="A371416" t="inlineStr">
        <is>
          <t>kmmu</t>
        </is>
      </c>
      <c r="B371416" t="n">
        <v>1</v>
      </c>
    </row>
    <row r="371417">
      <c r="A371417" t="inlineStr">
        <is>
          <t>woler</t>
        </is>
      </c>
      <c r="B371417" t="n">
        <v>1</v>
      </c>
    </row>
    <row r="371418">
      <c r="A371418" t="inlineStr">
        <is>
          <t>boomsteps</t>
        </is>
      </c>
      <c r="B371418" t="n">
        <v>1</v>
      </c>
    </row>
    <row r="371419">
      <c r="A371419" t="inlineStr">
        <is>
          <t>kalkallish</t>
        </is>
      </c>
      <c r="B371419" t="n">
        <v>1</v>
      </c>
    </row>
    <row r="371420">
      <c r="A371420" t="inlineStr">
        <is>
          <t>songkran</t>
        </is>
      </c>
      <c r="B371420" t="n">
        <v>2</v>
      </c>
    </row>
    <row r="371421">
      <c r="A371421" t="inlineStr">
        <is>
          <t>≥282006362013</t>
        </is>
      </c>
      <c r="B371421" t="n">
        <v>1</v>
      </c>
    </row>
    <row r="371422">
      <c r="A371422" t="inlineStr">
        <is>
          <t>194096</t>
        </is>
      </c>
      <c r="B371422" t="n">
        <v>1</v>
      </c>
    </row>
    <row r="371423">
      <c r="A371423" t="inlineStr">
        <is>
          <t>🤟</t>
        </is>
      </c>
      <c r="B371423" t="n">
        <v>1</v>
      </c>
    </row>
    <row r="371424">
      <c r="A371424" t="inlineStr">
        <is>
          <t>ccopa</t>
        </is>
      </c>
      <c r="B371424" t="n">
        <v>1</v>
      </c>
    </row>
    <row r="371425">
      <c r="A371425" t="inlineStr">
        <is>
          <t>savepierre</t>
        </is>
      </c>
      <c r="B371425" t="n">
        <v>1</v>
      </c>
    </row>
    <row r="371426">
      <c r="A371426" t="inlineStr">
        <is>
          <t>sabharé</t>
        </is>
      </c>
      <c r="B371426" t="n">
        <v>1</v>
      </c>
    </row>
    <row r="371427">
      <c r="A371427" t="inlineStr">
        <is>
          <t>gonnais</t>
        </is>
      </c>
      <c r="B371427" t="n">
        <v>1</v>
      </c>
    </row>
    <row r="371428">
      <c r="A371428" t="inlineStr">
        <is>
          <t>|03</t>
        </is>
      </c>
      <c r="B371428" t="n">
        <v>1</v>
      </c>
    </row>
    <row r="371429">
      <c r="A371429" t="inlineStr">
        <is>
          <t>hdreamam</t>
        </is>
      </c>
      <c r="B371429" t="n">
        <v>1</v>
      </c>
    </row>
    <row r="371430">
      <c r="A371430" t="inlineStr">
        <is>
          <t>180608</t>
        </is>
      </c>
      <c r="B371430" t="n">
        <v>1</v>
      </c>
    </row>
    <row r="371431">
      <c r="A371431" t="inlineStr">
        <is>
          <t>ŝibutze</t>
        </is>
      </c>
      <c r="B371431" t="n">
        <v>1</v>
      </c>
    </row>
    <row r="371432">
      <c r="A371432" t="inlineStr">
        <is>
          <t>tzoshandemi</t>
        </is>
      </c>
      <c r="B371432" t="n">
        <v>1</v>
      </c>
    </row>
    <row r="371433">
      <c r="A371433" t="inlineStr">
        <is>
          <t>alphabversevex</t>
        </is>
      </c>
      <c r="B371433" t="n">
        <v>1</v>
      </c>
    </row>
    <row r="371434">
      <c r="A371434" t="inlineStr">
        <is>
          <t>bitetris</t>
        </is>
      </c>
      <c r="B371434" t="n">
        <v>1</v>
      </c>
    </row>
    <row r="371435">
      <c r="A371435" t="inlineStr">
        <is>
          <t>combeñasteza</t>
        </is>
      </c>
      <c r="B371435" t="n">
        <v>1</v>
      </c>
    </row>
    <row r="371436">
      <c r="A371436" t="inlineStr">
        <is>
          <t>unesca</t>
        </is>
      </c>
      <c r="B371436" t="n">
        <v>1</v>
      </c>
    </row>
    <row r="371437">
      <c r="A371437" t="inlineStr">
        <is>
          <t>wouldja</t>
        </is>
      </c>
      <c r="B371437" t="n">
        <v>1</v>
      </c>
    </row>
    <row r="371438">
      <c r="A371438" t="inlineStr">
        <is>
          <t>selfrepair</t>
        </is>
      </c>
      <c r="B371438" t="n">
        <v>1</v>
      </c>
    </row>
    <row r="371439">
      <c r="A371439" t="inlineStr">
        <is>
          <t>vitacorp</t>
        </is>
      </c>
      <c r="B371439" t="n">
        <v>1</v>
      </c>
    </row>
    <row r="371440">
      <c r="A371440" t="inlineStr">
        <is>
          <t>ctrl830aid482</t>
        </is>
      </c>
      <c r="B371440" t="n">
        <v>1</v>
      </c>
    </row>
    <row r="371441">
      <c r="A371441" t="inlineStr">
        <is>
          <t>httpsfchronicle</t>
        </is>
      </c>
      <c r="B371441" t="n">
        <v>1</v>
      </c>
    </row>
    <row r="371442">
      <c r="A371442" t="inlineStr">
        <is>
          <t>09notanda</t>
        </is>
      </c>
      <c r="B371442" t="n">
        <v>1</v>
      </c>
    </row>
    <row r="371443">
      <c r="A371443" t="inlineStr">
        <is>
          <t>tzone</t>
        </is>
      </c>
      <c r="B371443" t="n">
        <v>1</v>
      </c>
    </row>
    <row r="371444">
      <c r="A371444" t="inlineStr">
        <is>
          <t>phd4ailtsune</t>
        </is>
      </c>
      <c r="B371444" t="n">
        <v>1</v>
      </c>
    </row>
    <row r="371445">
      <c r="A371445" t="inlineStr">
        <is>
          <t>comdirt10152</t>
        </is>
      </c>
      <c r="B371445" t="n">
        <v>1</v>
      </c>
    </row>
    <row r="371446">
      <c r="A371446" t="inlineStr">
        <is>
          <t>accognit</t>
        </is>
      </c>
      <c r="B371446" t="n">
        <v>1</v>
      </c>
    </row>
    <row r="371447">
      <c r="A371447" t="inlineStr">
        <is>
          <t>quelyn</t>
        </is>
      </c>
      <c r="B371447" t="n">
        <v>1</v>
      </c>
    </row>
    <row r="371448">
      <c r="A371448" t="inlineStr">
        <is>
          <t>robottypes</t>
        </is>
      </c>
      <c r="B371448" t="n">
        <v>1</v>
      </c>
    </row>
    <row r="371449">
      <c r="A371449" t="inlineStr">
        <is>
          <t>l10kb1l0f</t>
        </is>
      </c>
      <c r="B371449" t="n">
        <v>1</v>
      </c>
    </row>
    <row r="371450">
      <c r="A371450" t="inlineStr">
        <is>
          <t>debulemos</t>
        </is>
      </c>
      <c r="B371450" t="n">
        <v>1</v>
      </c>
    </row>
    <row r="371451">
      <c r="A371451" t="inlineStr">
        <is>
          <t>re3wy</t>
        </is>
      </c>
      <c r="B371451" t="n">
        <v>1</v>
      </c>
    </row>
    <row r="371452">
      <c r="A371452" t="inlineStr">
        <is>
          <t>flamteolivon</t>
        </is>
      </c>
      <c r="B371452" t="n">
        <v>1</v>
      </c>
    </row>
    <row r="371453">
      <c r="A371453" t="inlineStr">
        <is>
          <t>athames</t>
        </is>
      </c>
      <c r="B371453" t="n">
        <v>1</v>
      </c>
    </row>
    <row r="371454">
      <c r="A371454" t="inlineStr">
        <is>
          <t>funntcycle</t>
        </is>
      </c>
      <c r="B371454" t="n">
        <v>1</v>
      </c>
    </row>
    <row r="371455">
      <c r="A371455" t="inlineStr">
        <is>
          <t>s\hd0pt</t>
        </is>
      </c>
      <c r="B371455" t="n">
        <v>1</v>
      </c>
    </row>
    <row r="371456">
      <c r="A371456" t="inlineStr">
        <is>
          <t>😛😛</t>
        </is>
      </c>
      <c r="B371456" t="n">
        <v>2</v>
      </c>
    </row>
    <row r="371457">
      <c r="A371457" t="inlineStr">
        <is>
          <t>yomyilla</t>
        </is>
      </c>
      <c r="B371457" t="n">
        <v>1</v>
      </c>
    </row>
    <row r="371458">
      <c r="A371458" t="inlineStr">
        <is>
          <t>99250863</t>
        </is>
      </c>
      <c r="B371458" t="n">
        <v>1</v>
      </c>
    </row>
    <row r="371459">
      <c r="A371459" t="inlineStr">
        <is>
          <t>unascripts</t>
        </is>
      </c>
      <c r="B371459" t="n">
        <v>1</v>
      </c>
    </row>
    <row r="371460">
      <c r="A371460" t="inlineStr">
        <is>
          <t>doubleblind</t>
        </is>
      </c>
      <c r="B371460" t="n">
        <v>2</v>
      </c>
    </row>
    <row r="371461">
      <c r="A371461" t="inlineStr">
        <is>
          <t>902zz</t>
        </is>
      </c>
      <c r="B371461" t="n">
        <v>1</v>
      </c>
    </row>
    <row r="371462">
      <c r="A371462" t="inlineStr">
        <is>
          <t>squiddi</t>
        </is>
      </c>
      <c r="B371462" t="n">
        <v>1</v>
      </c>
    </row>
    <row r="371463">
      <c r="A371463" t="inlineStr">
        <is>
          <t>humontrat</t>
        </is>
      </c>
      <c r="B371463" t="n">
        <v>1</v>
      </c>
    </row>
    <row r="371464">
      <c r="A371464" t="inlineStr">
        <is>
          <t>boxwalker</t>
        </is>
      </c>
      <c r="B371464" t="n">
        <v>1</v>
      </c>
    </row>
    <row r="371465">
      <c r="A371465" t="inlineStr">
        <is>
          <t>dfff</t>
        </is>
      </c>
      <c r="B371465" t="n">
        <v>1</v>
      </c>
    </row>
    <row r="371466">
      <c r="A371466" t="inlineStr">
        <is>
          <t>undefined19</t>
        </is>
      </c>
      <c r="B371466" t="n">
        <v>1</v>
      </c>
    </row>
    <row r="371467">
      <c r="A371467" t="inlineStr">
        <is>
          <t>pfshrp</t>
        </is>
      </c>
      <c r="B371467" t="n">
        <v>1</v>
      </c>
    </row>
    <row r="371468">
      <c r="A371468" t="inlineStr">
        <is>
          <t>monplotchersalon</t>
        </is>
      </c>
      <c r="B371468" t="n">
        <v>1</v>
      </c>
    </row>
    <row r="371469">
      <c r="A371469" t="inlineStr">
        <is>
          <t>guywithdada</t>
        </is>
      </c>
      <c r="B371469" t="n">
        <v>1</v>
      </c>
    </row>
    <row r="371470">
      <c r="A371470" t="inlineStr">
        <is>
          <t>krishton</t>
        </is>
      </c>
      <c r="B371470" t="n">
        <v>1</v>
      </c>
    </row>
    <row r="371471">
      <c r="A371471" t="inlineStr">
        <is>
          <t>toolagging</t>
        </is>
      </c>
      <c r="B371471" t="n">
        <v>1</v>
      </c>
    </row>
    <row r="371472">
      <c r="A371472" t="inlineStr">
        <is>
          <t>russsa</t>
        </is>
      </c>
      <c r="B371472" t="n">
        <v>1</v>
      </c>
    </row>
    <row r="371473">
      <c r="A371473" t="inlineStr">
        <is>
          <t>leopterics</t>
        </is>
      </c>
      <c r="B371473" t="n">
        <v>1</v>
      </c>
    </row>
    <row r="371474">
      <c r="A371474" t="inlineStr">
        <is>
          <t>questionceived</t>
        </is>
      </c>
      <c r="B371474" t="n">
        <v>1</v>
      </c>
    </row>
    <row r="371475">
      <c r="A371475" t="inlineStr">
        <is>
          <t>3031675</t>
        </is>
      </c>
      <c r="B371475" t="n">
        <v>1</v>
      </c>
    </row>
    <row r="371476">
      <c r="A371476" t="inlineStr">
        <is>
          <t>urgentlying</t>
        </is>
      </c>
      <c r="B371476" t="n">
        <v>1</v>
      </c>
    </row>
    <row r="371477">
      <c r="A371477" t="inlineStr">
        <is>
          <t>unnervable</t>
        </is>
      </c>
      <c r="B371477" t="n">
        <v>1</v>
      </c>
    </row>
    <row r="371478">
      <c r="A371478" t="inlineStr">
        <is>
          <t>sentüuanaince</t>
        </is>
      </c>
      <c r="B371478" t="n">
        <v>1</v>
      </c>
    </row>
    <row r="371479">
      <c r="A371479" t="inlineStr">
        <is>
          <t>unbenefits</t>
        </is>
      </c>
      <c r="B371479" t="n">
        <v>1</v>
      </c>
    </row>
    <row r="371480">
      <c r="A371480" t="inlineStr">
        <is>
          <t>sf157</t>
        </is>
      </c>
      <c r="B371480" t="n">
        <v>1</v>
      </c>
    </row>
    <row r="371481">
      <c r="A371481" t="inlineStr">
        <is>
          <t>fopsetc</t>
        </is>
      </c>
      <c r="B371481" t="n">
        <v>1</v>
      </c>
    </row>
    <row r="371482">
      <c r="A371482" t="inlineStr">
        <is>
          <t>floriot</t>
        </is>
      </c>
      <c r="B371482" t="n">
        <v>1</v>
      </c>
    </row>
    <row r="371483">
      <c r="A371483" t="inlineStr">
        <is>
          <t>यडॕत्ता</t>
        </is>
      </c>
      <c r="B371483" t="n">
        <v>1</v>
      </c>
    </row>
    <row r="371484">
      <c r="A371484" t="inlineStr">
        <is>
          <t>ddresistrecatedathing</t>
        </is>
      </c>
      <c r="B371484" t="n">
        <v>1</v>
      </c>
    </row>
    <row r="371485">
      <c r="A371485" t="inlineStr">
        <is>
          <t>serlo</t>
        </is>
      </c>
      <c r="B371485" t="n">
        <v>1</v>
      </c>
    </row>
    <row r="371486">
      <c r="A371486" t="inlineStr">
        <is>
          <t>kranveda</t>
        </is>
      </c>
      <c r="B371486" t="n">
        <v>1</v>
      </c>
    </row>
    <row r="371487">
      <c r="A371487" t="inlineStr">
        <is>
          <t>ranavia</t>
        </is>
      </c>
      <c r="B371487" t="n">
        <v>1</v>
      </c>
    </row>
    <row r="371488">
      <c r="A371488" t="inlineStr">
        <is>
          <t>eort</t>
        </is>
      </c>
      <c r="B371488" t="n">
        <v>1</v>
      </c>
    </row>
    <row r="371489">
      <c r="A371489" t="inlineStr">
        <is>
          <t>lawcraftingreferenceyeswomenjobsrep</t>
        </is>
      </c>
      <c r="B371489" t="n">
        <v>1</v>
      </c>
    </row>
    <row r="371490">
      <c r="A371490" t="inlineStr">
        <is>
          <t xml:space="preserve">  hate</t>
        </is>
      </c>
      <c r="B371490" t="n">
        <v>1</v>
      </c>
    </row>
    <row r="371491">
      <c r="A371491" t="inlineStr">
        <is>
          <t>immunlicle</t>
        </is>
      </c>
      <c r="B371491" t="n">
        <v>1</v>
      </c>
    </row>
    <row r="371492">
      <c r="A371492" t="inlineStr">
        <is>
          <t>502th</t>
        </is>
      </c>
      <c r="B371492" t="n">
        <v>1</v>
      </c>
    </row>
    <row r="371493">
      <c r="A371493" t="inlineStr">
        <is>
          <t>ちのdavid</t>
        </is>
      </c>
      <c r="B371493" t="n">
        <v>1</v>
      </c>
    </row>
    <row r="371494">
      <c r="A371494" t="inlineStr">
        <is>
          <t>906va</t>
        </is>
      </c>
      <c r="B371494" t="n">
        <v>1</v>
      </c>
    </row>
    <row r="371495">
      <c r="A371495" t="inlineStr">
        <is>
          <t>codechrome</t>
        </is>
      </c>
      <c r="B371495" t="n">
        <v>1</v>
      </c>
    </row>
    <row r="371496">
      <c r="A371496" t="inlineStr">
        <is>
          <t>synewi</t>
        </is>
      </c>
      <c r="B371496" t="n">
        <v>1</v>
      </c>
    </row>
    <row r="371497">
      <c r="A371497" t="inlineStr">
        <is>
          <t>beardedadvertising</t>
        </is>
      </c>
      <c r="B371497" t="n">
        <v>1</v>
      </c>
    </row>
    <row r="371498">
      <c r="A371498" t="inlineStr">
        <is>
          <t>nmroll</t>
        </is>
      </c>
      <c r="B371498" t="n">
        <v>1</v>
      </c>
    </row>
    <row r="371499">
      <c r="A371499" t="inlineStr">
        <is>
          <t>7777845</t>
        </is>
      </c>
      <c r="B371499" t="n">
        <v>1</v>
      </c>
    </row>
    <row r="371500">
      <c r="A371500" t="inlineStr">
        <is>
          <t>puzens</t>
        </is>
      </c>
      <c r="B371500" t="n">
        <v>1</v>
      </c>
    </row>
    <row r="371501">
      <c r="A371501" t="inlineStr">
        <is>
          <t>kagoki</t>
        </is>
      </c>
      <c r="B371501" t="n">
        <v>1</v>
      </c>
    </row>
    <row r="371502">
      <c r="A371502" t="inlineStr">
        <is>
          <t>mwidowoff</t>
        </is>
      </c>
      <c r="B371502" t="n">
        <v>1</v>
      </c>
    </row>
    <row r="371503">
      <c r="A371503" t="inlineStr">
        <is>
          <t>longpclil</t>
        </is>
      </c>
      <c r="B371503" t="n">
        <v>1</v>
      </c>
    </row>
    <row r="371504">
      <c r="A371504" t="inlineStr">
        <is>
          <t>thipun</t>
        </is>
      </c>
      <c r="B371504" t="n">
        <v>1</v>
      </c>
    </row>
    <row r="371505">
      <c r="A371505" t="inlineStr">
        <is>
          <t>36007</t>
        </is>
      </c>
      <c r="B371505" t="n">
        <v>1</v>
      </c>
    </row>
    <row r="371506">
      <c r="A371506" t="inlineStr">
        <is>
          <t>applas</t>
        </is>
      </c>
      <c r="B371506" t="n">
        <v>1</v>
      </c>
    </row>
    <row r="371507">
      <c r="A371507" t="inlineStr">
        <is>
          <t>weinetheceivedcleightonland</t>
        </is>
      </c>
      <c r="B371507" t="n">
        <v>1</v>
      </c>
    </row>
    <row r="371508">
      <c r="A371508" t="inlineStr">
        <is>
          <t>naturalores</t>
        </is>
      </c>
      <c r="B371508" t="n">
        <v>1</v>
      </c>
    </row>
    <row r="371509">
      <c r="A371509" t="inlineStr">
        <is>
          <t>festico</t>
        </is>
      </c>
      <c r="B371509" t="n">
        <v>1</v>
      </c>
    </row>
    <row r="371510">
      <c r="A371510" t="inlineStr">
        <is>
          <t>portfolds</t>
        </is>
      </c>
      <c r="B371510" t="n">
        <v>2</v>
      </c>
    </row>
    <row r="371511">
      <c r="A371511" t="inlineStr">
        <is>
          <t>andmagnesium</t>
        </is>
      </c>
      <c r="B371511" t="n">
        <v>1</v>
      </c>
    </row>
    <row r="371512">
      <c r="A371512" t="inlineStr">
        <is>
          <t>mm17</t>
        </is>
      </c>
      <c r="B371512" t="n">
        <v>1</v>
      </c>
    </row>
    <row r="371513">
      <c r="A371513" t="inlineStr">
        <is>
          <t>catapat</t>
        </is>
      </c>
      <c r="B371513" t="n">
        <v>1</v>
      </c>
    </row>
    <row r="371514">
      <c r="A371514" t="inlineStr">
        <is>
          <t>sandreturn</t>
        </is>
      </c>
      <c r="B371514" t="n">
        <v>1</v>
      </c>
    </row>
    <row r="371515">
      <c r="A371515" t="inlineStr">
        <is>
          <t>dunff</t>
        </is>
      </c>
      <c r="B371515" t="n">
        <v>1</v>
      </c>
    </row>
    <row r="371516">
      <c r="A371516" t="inlineStr">
        <is>
          <t>guzzlings</t>
        </is>
      </c>
      <c r="B371516" t="n">
        <v>1</v>
      </c>
    </row>
    <row r="371517">
      <c r="A371517" t="inlineStr">
        <is>
          <t>weanging</t>
        </is>
      </c>
      <c r="B371517" t="n">
        <v>1</v>
      </c>
    </row>
    <row r="371518">
      <c r="A371518" t="inlineStr">
        <is>
          <t>tfmn</t>
        </is>
      </c>
      <c r="B371518" t="n">
        <v>1</v>
      </c>
    </row>
    <row r="371519">
      <c r="A371519" t="inlineStr">
        <is>
          <t>fastwellonline</t>
        </is>
      </c>
      <c r="B371519" t="n">
        <v>1</v>
      </c>
    </row>
    <row r="371520">
      <c r="A371520" t="inlineStr">
        <is>
          <t>sciencehivethefastwellonline</t>
        </is>
      </c>
      <c r="B371520" t="n">
        <v>1</v>
      </c>
    </row>
    <row r="371521">
      <c r="A371521" t="inlineStr">
        <is>
          <t>whitsundayee</t>
        </is>
      </c>
      <c r="B371521" t="n">
        <v>1</v>
      </c>
    </row>
    <row r="371522">
      <c r="A371522" t="inlineStr">
        <is>
          <t>witertopia</t>
        </is>
      </c>
      <c r="B371522" t="n">
        <v>1</v>
      </c>
    </row>
    <row r="371523">
      <c r="A371523" t="inlineStr">
        <is>
          <t>jokewhich</t>
        </is>
      </c>
      <c r="B371523" t="n">
        <v>1</v>
      </c>
    </row>
    <row r="371524">
      <c r="A371524" t="inlineStr">
        <is>
          <t>aelfium</t>
        </is>
      </c>
      <c r="B371524" t="n">
        <v>1</v>
      </c>
    </row>
    <row r="371525">
      <c r="A371525" t="inlineStr">
        <is>
          <t>prizeshailing</t>
        </is>
      </c>
      <c r="B371525" t="n">
        <v>1</v>
      </c>
    </row>
    <row r="371526">
      <c r="A371526" t="inlineStr">
        <is>
          <t>zarack</t>
        </is>
      </c>
      <c r="B371526" t="n">
        <v>1</v>
      </c>
    </row>
    <row r="371527">
      <c r="A371527" t="inlineStr">
        <is>
          <t>imperialisats</t>
        </is>
      </c>
      <c r="B371527" t="n">
        <v>1</v>
      </c>
    </row>
    <row r="371528">
      <c r="A371528" t="inlineStr">
        <is>
          <t>nicerive</t>
        </is>
      </c>
      <c r="B371528" t="n">
        <v>1</v>
      </c>
    </row>
    <row r="371529">
      <c r="A371529" t="inlineStr">
        <is>
          <t>stillcreatings</t>
        </is>
      </c>
      <c r="B371529" t="n">
        <v>1</v>
      </c>
    </row>
    <row r="371530">
      <c r="A371530" t="inlineStr">
        <is>
          <t>deltasphtg</t>
        </is>
      </c>
      <c r="B371530" t="n">
        <v>1</v>
      </c>
    </row>
    <row r="371531">
      <c r="A371531" t="inlineStr">
        <is>
          <t>stocksymbol</t>
        </is>
      </c>
      <c r="B371531" t="n">
        <v>1</v>
      </c>
    </row>
    <row r="371532">
      <c r="A371532" t="inlineStr">
        <is>
          <t>newtins</t>
        </is>
      </c>
      <c r="B371532" t="n">
        <v>1</v>
      </c>
    </row>
    <row r="371533">
      <c r="A371533" t="inlineStr">
        <is>
          <t>faqleaks</t>
        </is>
      </c>
      <c r="B371533" t="n">
        <v>1</v>
      </c>
    </row>
    <row r="371534">
      <c r="A371534" t="inlineStr">
        <is>
          <t>programinet</t>
        </is>
      </c>
      <c r="B371534" t="n">
        <v>1</v>
      </c>
    </row>
    <row r="371535">
      <c r="A371535" t="inlineStr">
        <is>
          <t>ig13</t>
        </is>
      </c>
      <c r="B371535" t="n">
        <v>1</v>
      </c>
    </row>
    <row r="371536">
      <c r="A371536" t="inlineStr">
        <is>
          <t>4141398482</t>
        </is>
      </c>
      <c r="B371536" t="n">
        <v>1</v>
      </c>
    </row>
    <row r="371537">
      <c r="A371537" t="inlineStr">
        <is>
          <t>cwmanager</t>
        </is>
      </c>
      <c r="B371537" t="n">
        <v>1</v>
      </c>
    </row>
    <row r="371538">
      <c r="A371538" t="inlineStr">
        <is>
          <t>101techtor</t>
        </is>
      </c>
      <c r="B371538" t="n">
        <v>1</v>
      </c>
    </row>
    <row r="371539">
      <c r="A371539" t="inlineStr">
        <is>
          <t>ᵄ</t>
        </is>
      </c>
      <c r="B371539" t="n">
        <v>1</v>
      </c>
    </row>
    <row r="371540">
      <c r="A371540" t="inlineStr">
        <is>
          <t>remasn</t>
        </is>
      </c>
      <c r="B371540" t="n">
        <v>1</v>
      </c>
    </row>
    <row r="371541">
      <c r="A371541" t="inlineStr">
        <is>
          <t>inshend</t>
        </is>
      </c>
      <c r="B371541" t="n">
        <v>1</v>
      </c>
    </row>
    <row r="371542">
      <c r="A371542" t="inlineStr">
        <is>
          <t>semilept</t>
        </is>
      </c>
      <c r="B371542" t="n">
        <v>1</v>
      </c>
    </row>
    <row r="371543">
      <c r="A371543" t="inlineStr">
        <is>
          <t>ssl_debug</t>
        </is>
      </c>
      <c r="B371543" t="n">
        <v>1</v>
      </c>
    </row>
    <row r="371544">
      <c r="A371544" t="inlineStr">
        <is>
          <t>enchantedsibelius</t>
        </is>
      </c>
      <c r="B371544" t="n">
        <v>1</v>
      </c>
    </row>
    <row r="371545">
      <c r="A371545" t="inlineStr">
        <is>
          <t>rhara</t>
        </is>
      </c>
      <c r="B371545" t="n">
        <v>1</v>
      </c>
    </row>
    <row r="371546">
      <c r="A371546" t="inlineStr">
        <is>
          <t>sowline</t>
        </is>
      </c>
      <c r="B371546" t="n">
        <v>1</v>
      </c>
    </row>
    <row r="371547">
      <c r="A371547" t="inlineStr">
        <is>
          <t>broode</t>
        </is>
      </c>
      <c r="B371547" t="n">
        <v>1</v>
      </c>
    </row>
    <row r="371548">
      <c r="A371548" t="inlineStr">
        <is>
          <t>kennew</t>
        </is>
      </c>
      <c r="B371548" t="n">
        <v>1</v>
      </c>
    </row>
    <row r="371549">
      <c r="A371549" t="inlineStr">
        <is>
          <t>bastagos</t>
        </is>
      </c>
      <c r="B371549" t="n">
        <v>1</v>
      </c>
    </row>
    <row r="371550">
      <c r="A371550" t="inlineStr">
        <is>
          <t>oobalance</t>
        </is>
      </c>
      <c r="B371550" t="n">
        <v>1</v>
      </c>
    </row>
    <row r="371551">
      <c r="A371551" t="inlineStr">
        <is>
          <t>blockcamp</t>
        </is>
      </c>
      <c r="B371551" t="n">
        <v>1</v>
      </c>
    </row>
    <row r="371552">
      <c r="A371552" t="inlineStr">
        <is>
          <t>lpl1qre</t>
        </is>
      </c>
      <c r="B371552" t="n">
        <v>1</v>
      </c>
    </row>
    <row r="371553">
      <c r="A371553" t="inlineStr">
        <is>
          <t>writes—</t>
        </is>
      </c>
      <c r="B371553" t="n">
        <v>1</v>
      </c>
    </row>
    <row r="371554">
      <c r="A371554" t="inlineStr">
        <is>
          <t>careftock</t>
        </is>
      </c>
      <c r="B371554" t="n">
        <v>1</v>
      </c>
    </row>
    <row r="371555">
      <c r="A371555" t="inlineStr">
        <is>
          <t>uncureparty</t>
        </is>
      </c>
      <c r="B371555" t="n">
        <v>1</v>
      </c>
    </row>
    <row r="371556">
      <c r="A371556" t="inlineStr">
        <is>
          <t>spaceexchange</t>
        </is>
      </c>
      <c r="B371556" t="n">
        <v>1</v>
      </c>
    </row>
    <row r="371557">
      <c r="A371557" t="inlineStr">
        <is>
          <t>tudoo</t>
        </is>
      </c>
      <c r="B371557" t="n">
        <v>1</v>
      </c>
    </row>
    <row r="371558">
      <c r="A371558" t="inlineStr">
        <is>
          <t>codems</t>
        </is>
      </c>
      <c r="B371558" t="n">
        <v>1</v>
      </c>
    </row>
    <row r="371559">
      <c r="A371559" t="inlineStr">
        <is>
          <t>portraction</t>
        </is>
      </c>
      <c r="B371559" t="n">
        <v>1</v>
      </c>
    </row>
    <row r="371560">
      <c r="A371560" t="inlineStr">
        <is>
          <t>storyboardtranslation</t>
        </is>
      </c>
      <c r="B371560" t="n">
        <v>1</v>
      </c>
    </row>
    <row r="371561">
      <c r="A371561" t="inlineStr">
        <is>
          <t>oncewell</t>
        </is>
      </c>
      <c r="B371561" t="n">
        <v>1</v>
      </c>
    </row>
    <row r="371562">
      <c r="A371562" t="inlineStr">
        <is>
          <t>eventupdate</t>
        </is>
      </c>
      <c r="B371562" t="n">
        <v>1</v>
      </c>
    </row>
    <row r="371563">
      <c r="A371563" t="inlineStr">
        <is>
          <t>jeanserreuesgui</t>
        </is>
      </c>
      <c r="B371563" t="n">
        <v>1</v>
      </c>
    </row>
    <row r="371564">
      <c r="A371564" t="inlineStr">
        <is>
          <t>themitty</t>
        </is>
      </c>
      <c r="B371564" t="n">
        <v>1</v>
      </c>
    </row>
    <row r="371565">
      <c r="A371565" t="inlineStr">
        <is>
          <t>becault</t>
        </is>
      </c>
      <c r="B371565" t="n">
        <v>1</v>
      </c>
    </row>
    <row r="371566">
      <c r="A371566" t="inlineStr">
        <is>
          <t>idxtblmight</t>
        </is>
      </c>
      <c r="B371566" t="n">
        <v>1</v>
      </c>
    </row>
    <row r="371567">
      <c r="A371567" t="inlineStr">
        <is>
          <t>publiclife</t>
        </is>
      </c>
      <c r="B371567" t="n">
        <v>1</v>
      </c>
    </row>
    <row r="371568">
      <c r="A371568" t="inlineStr">
        <is>
          <t>datamove</t>
        </is>
      </c>
      <c r="B371568" t="n">
        <v>1</v>
      </c>
    </row>
    <row r="371569">
      <c r="A371569" t="inlineStr">
        <is>
          <t>ivandit</t>
        </is>
      </c>
      <c r="B371569" t="n">
        <v>1</v>
      </c>
    </row>
    <row r="371570">
      <c r="A371570" t="inlineStr">
        <is>
          <t>autodocument</t>
        </is>
      </c>
      <c r="B371570" t="n">
        <v>1</v>
      </c>
    </row>
    <row r="371571">
      <c r="A371571" t="inlineStr">
        <is>
          <t>realventureinaliettarian</t>
        </is>
      </c>
      <c r="B371571" t="n">
        <v>1</v>
      </c>
    </row>
    <row r="371572">
      <c r="A371572" t="inlineStr">
        <is>
          <t>cntl0568</t>
        </is>
      </c>
      <c r="B371572" t="n">
        <v>1</v>
      </c>
    </row>
    <row r="371573">
      <c r="A371573" t="inlineStr">
        <is>
          <t>dependter</t>
        </is>
      </c>
      <c r="B371573" t="n">
        <v>1</v>
      </c>
    </row>
    <row r="371574">
      <c r="A371574" t="inlineStr">
        <is>
          <t>suitcasebookingtravel</t>
        </is>
      </c>
      <c r="B371574" t="n">
        <v>1</v>
      </c>
    </row>
    <row r="371575">
      <c r="A371575" t="inlineStr">
        <is>
          <t>usefulsup</t>
        </is>
      </c>
      <c r="B371575" t="n">
        <v>1</v>
      </c>
    </row>
    <row r="371576">
      <c r="A371576" t="inlineStr">
        <is>
          <t>rse6</t>
        </is>
      </c>
      <c r="B371576" t="n">
        <v>1</v>
      </c>
    </row>
    <row r="371577">
      <c r="A371577" t="inlineStr">
        <is>
          <t>medicontentmedionhumanations</t>
        </is>
      </c>
      <c r="B371577" t="n">
        <v>1</v>
      </c>
    </row>
    <row r="371578">
      <c r="A371578" t="inlineStr">
        <is>
          <t>repair_ah</t>
        </is>
      </c>
      <c r="B371578" t="n">
        <v>1</v>
      </c>
    </row>
    <row r="371579">
      <c r="A371579" t="inlineStr">
        <is>
          <t>headroomrd</t>
        </is>
      </c>
      <c r="B371579" t="n">
        <v>1</v>
      </c>
    </row>
    <row r="371580">
      <c r="A371580" t="inlineStr">
        <is>
          <t>happendx</t>
        </is>
      </c>
      <c r="B371580" t="n">
        <v>1</v>
      </c>
    </row>
    <row r="371581">
      <c r="A371581" t="inlineStr">
        <is>
          <t>systemozone</t>
        </is>
      </c>
      <c r="B371581" t="n">
        <v>1</v>
      </c>
    </row>
    <row r="371582">
      <c r="A371582" t="inlineStr">
        <is>
          <t>tosup</t>
        </is>
      </c>
      <c r="B371582" t="n">
        <v>1</v>
      </c>
    </row>
    <row r="371583">
      <c r="A371583" t="inlineStr">
        <is>
          <t>athodyer</t>
        </is>
      </c>
      <c r="B371583" t="n">
        <v>1</v>
      </c>
    </row>
    <row r="371584">
      <c r="A371584" t="inlineStr">
        <is>
          <t>column3</t>
        </is>
      </c>
      <c r="B371584" t="n">
        <v>2</v>
      </c>
    </row>
    <row r="371585">
      <c r="A371585" t="inlineStr">
        <is>
          <t>esef</t>
        </is>
      </c>
      <c r="B371585" t="n">
        <v>2</v>
      </c>
    </row>
    <row r="371586">
      <c r="A371586" t="inlineStr">
        <is>
          <t>fertifine</t>
        </is>
      </c>
      <c r="B371586" t="n">
        <v>1</v>
      </c>
    </row>
    <row r="371587">
      <c r="A371587" t="inlineStr">
        <is>
          <t>vcorner</t>
        </is>
      </c>
      <c r="B371587" t="n">
        <v>1</v>
      </c>
    </row>
    <row r="371588">
      <c r="A371588" t="inlineStr">
        <is>
          <t>autocheckbox</t>
        </is>
      </c>
      <c r="B371588" t="n">
        <v>1</v>
      </c>
    </row>
    <row r="371589">
      <c r="A371589" t="inlineStr">
        <is>
          <t>ehro</t>
        </is>
      </c>
      <c r="B371589" t="n">
        <v>2</v>
      </c>
    </row>
    <row r="371590">
      <c r="A371590" t="inlineStr">
        <is>
          <t>wrpx</t>
        </is>
      </c>
      <c r="B371590" t="n">
        <v>1</v>
      </c>
    </row>
    <row r="371591">
      <c r="A371591" t="inlineStr">
        <is>
          <t>unsearch</t>
        </is>
      </c>
      <c r="B371591" t="n">
        <v>2</v>
      </c>
    </row>
    <row r="371592">
      <c r="A371592" t="inlineStr">
        <is>
          <t>tt2215</t>
        </is>
      </c>
      <c r="B371592" t="n">
        <v>1</v>
      </c>
    </row>
    <row r="371593">
      <c r="A371593" t="inlineStr">
        <is>
          <t>metarikos</t>
        </is>
      </c>
      <c r="B371593" t="n">
        <v>1</v>
      </c>
    </row>
    <row r="371594">
      <c r="A371594" t="inlineStr">
        <is>
          <t>idxtblto</t>
        </is>
      </c>
      <c r="B371594" t="n">
        <v>1</v>
      </c>
    </row>
    <row r="371595">
      <c r="A371595" t="inlineStr">
        <is>
          <t>_mousewheeltip</t>
        </is>
      </c>
      <c r="B371595" t="n">
        <v>1</v>
      </c>
    </row>
    <row r="371596">
      <c r="A371596" t="inlineStr">
        <is>
          <t>neurobiot</t>
        </is>
      </c>
      <c r="B371596" t="n">
        <v>1</v>
      </c>
    </row>
    <row r="371597">
      <c r="A371597" t="inlineStr">
        <is>
          <t>rotationpress</t>
        </is>
      </c>
      <c r="B371597" t="n">
        <v>1</v>
      </c>
    </row>
    <row r="371598">
      <c r="A371598" t="inlineStr">
        <is>
          <t>ss2210</t>
        </is>
      </c>
      <c r="B371598" t="n">
        <v>1</v>
      </c>
    </row>
    <row r="371599">
      <c r="A371599" t="inlineStr">
        <is>
          <t>pslogexpression</t>
        </is>
      </c>
      <c r="B371599" t="n">
        <v>1</v>
      </c>
    </row>
    <row r="371600">
      <c r="A371600" t="inlineStr">
        <is>
          <t>sepynting</t>
        </is>
      </c>
      <c r="B371600" t="n">
        <v>1</v>
      </c>
    </row>
    <row r="371601">
      <c r="A371601" t="inlineStr">
        <is>
          <t>suxxippy</t>
        </is>
      </c>
      <c r="B371601" t="n">
        <v>1</v>
      </c>
    </row>
    <row r="371602">
      <c r="A371602" t="inlineStr">
        <is>
          <t>permissionsfrom</t>
        </is>
      </c>
      <c r="B371602" t="n">
        <v>1</v>
      </c>
    </row>
    <row r="371603">
      <c r="A371603" t="inlineStr">
        <is>
          <t>toolps</t>
        </is>
      </c>
      <c r="B371603" t="n">
        <v>1</v>
      </c>
    </row>
    <row r="371604">
      <c r="A371604" t="inlineStr">
        <is>
          <t>idgabl</t>
        </is>
      </c>
      <c r="B371604" t="n">
        <v>1</v>
      </c>
    </row>
    <row r="371605">
      <c r="A371605" t="inlineStr">
        <is>
          <t>typepress</t>
        </is>
      </c>
      <c r="B371605" t="n">
        <v>1</v>
      </c>
    </row>
    <row r="371606">
      <c r="A371606" t="inlineStr">
        <is>
          <t>insertiondereference</t>
        </is>
      </c>
      <c r="B371606" t="n">
        <v>1</v>
      </c>
    </row>
    <row r="371607">
      <c r="A371607" t="inlineStr">
        <is>
          <t>ussrnorth</t>
        </is>
      </c>
      <c r="B371607" t="n">
        <v>1</v>
      </c>
    </row>
    <row r="371608">
      <c r="A371608" t="inlineStr">
        <is>
          <t>shannenah</t>
        </is>
      </c>
      <c r="B371608" t="n">
        <v>1</v>
      </c>
    </row>
    <row r="371609">
      <c r="A371609" t="inlineStr">
        <is>
          <t>throwaling</t>
        </is>
      </c>
      <c r="B371609" t="n">
        <v>1</v>
      </c>
    </row>
    <row r="371610">
      <c r="A371610" t="inlineStr">
        <is>
          <t>terjustice</t>
        </is>
      </c>
      <c r="B371610" t="n">
        <v>1</v>
      </c>
    </row>
    <row r="371611">
      <c r="A371611" t="inlineStr">
        <is>
          <t>384kbps</t>
        </is>
      </c>
      <c r="B371611" t="n">
        <v>1</v>
      </c>
    </row>
    <row r="371612">
      <c r="A371612" t="inlineStr">
        <is>
          <t>koreamoscow</t>
        </is>
      </c>
      <c r="B371612" t="n">
        <v>1</v>
      </c>
    </row>
    <row r="371613">
      <c r="A371613" t="inlineStr">
        <is>
          <t>pretentionally</t>
        </is>
      </c>
      <c r="B371613" t="n">
        <v>1</v>
      </c>
    </row>
    <row r="371614">
      <c r="A371614" t="inlineStr">
        <is>
          <t>ericolanismy</t>
        </is>
      </c>
      <c r="B371614" t="n">
        <v>1</v>
      </c>
    </row>
    <row r="371615">
      <c r="A371615" t="inlineStr">
        <is>
          <t>despictonized</t>
        </is>
      </c>
      <c r="B371615" t="n">
        <v>1</v>
      </c>
    </row>
    <row r="371616">
      <c r="A371616" t="inlineStr">
        <is>
          <t>hachron</t>
        </is>
      </c>
      <c r="B371616" t="n">
        <v>1</v>
      </c>
    </row>
    <row r="371617">
      <c r="A371617" t="inlineStr">
        <is>
          <t>jobs—anything</t>
        </is>
      </c>
      <c r="B371617" t="n">
        <v>1</v>
      </c>
    </row>
    <row r="371618">
      <c r="A371618" t="inlineStr">
        <is>
          <t>crowdford</t>
        </is>
      </c>
      <c r="B371618" t="n">
        <v>1</v>
      </c>
    </row>
    <row r="371619">
      <c r="A371619" t="inlineStr">
        <is>
          <t>airtampion</t>
        </is>
      </c>
      <c r="B371619" t="n">
        <v>1</v>
      </c>
    </row>
    <row r="371620">
      <c r="A371620" t="inlineStr">
        <is>
          <t>havisit</t>
        </is>
      </c>
      <c r="B371620" t="n">
        <v>1</v>
      </c>
    </row>
    <row r="371621">
      <c r="A371621" t="inlineStr">
        <is>
          <t>compagescheck</t>
        </is>
      </c>
      <c r="B371621" t="n">
        <v>1</v>
      </c>
    </row>
    <row r="371622">
      <c r="A371622" t="inlineStr">
        <is>
          <t>crowdfcut</t>
        </is>
      </c>
      <c r="B371622" t="n">
        <v>1</v>
      </c>
    </row>
    <row r="371623">
      <c r="A371623" t="inlineStr">
        <is>
          <t>israel—bibi</t>
        </is>
      </c>
      <c r="B371623" t="n">
        <v>1</v>
      </c>
    </row>
    <row r="371624">
      <c r="A371624" t="inlineStr">
        <is>
          <t>triangle—but</t>
        </is>
      </c>
      <c r="B371624" t="n">
        <v>1</v>
      </c>
    </row>
    <row r="371625">
      <c r="A371625" t="inlineStr">
        <is>
          <t>emolas</t>
        </is>
      </c>
      <c r="B371625" t="n">
        <v>1</v>
      </c>
    </row>
    <row r="371626">
      <c r="A371626" t="inlineStr">
        <is>
          <t>kinds—but</t>
        </is>
      </c>
      <c r="B371626" t="n">
        <v>1</v>
      </c>
    </row>
    <row r="371627">
      <c r="A371627" t="inlineStr">
        <is>
          <t>tampion</t>
        </is>
      </c>
      <c r="B371627" t="n">
        <v>1</v>
      </c>
    </row>
    <row r="371628">
      <c r="A371628" t="inlineStr">
        <is>
          <t>megatz</t>
        </is>
      </c>
      <c r="B371628" t="n">
        <v>1</v>
      </c>
    </row>
    <row r="371629">
      <c r="A371629" t="inlineStr">
        <is>
          <t>timsen</t>
        </is>
      </c>
      <c r="B371629" t="n">
        <v>1</v>
      </c>
    </row>
    <row r="371630">
      <c r="A371630" t="inlineStr">
        <is>
          <t>hacontrat</t>
        </is>
      </c>
      <c r="B371630" t="n">
        <v>1</v>
      </c>
    </row>
    <row r="371631">
      <c r="A371631" t="inlineStr">
        <is>
          <t>26merit</t>
        </is>
      </c>
      <c r="B371631" t="n">
        <v>1</v>
      </c>
    </row>
    <row r="371632">
      <c r="A371632" t="inlineStr">
        <is>
          <t>seystiao</t>
        </is>
      </c>
      <c r="B371632" t="n">
        <v>1</v>
      </c>
    </row>
    <row r="371633">
      <c r="A371633" t="inlineStr">
        <is>
          <t>072930</t>
        </is>
      </c>
      <c r="B371633" t="n">
        <v>1</v>
      </c>
    </row>
    <row r="371634">
      <c r="A371634" t="inlineStr">
        <is>
          <t>073919</t>
        </is>
      </c>
      <c r="B371634" t="n">
        <v>1</v>
      </c>
    </row>
    <row r="371635">
      <c r="A371635" t="inlineStr">
        <is>
          <t>etempeyustdust</t>
        </is>
      </c>
      <c r="B371635" t="n">
        <v>1</v>
      </c>
    </row>
    <row r="371636">
      <c r="A371636" t="inlineStr">
        <is>
          <t>833316038</t>
        </is>
      </c>
      <c r="B371636" t="n">
        <v>1</v>
      </c>
    </row>
    <row r="371637">
      <c r="A371637" t="inlineStr">
        <is>
          <t>murrayhaps</t>
        </is>
      </c>
      <c r="B371637" t="n">
        <v>1</v>
      </c>
    </row>
    <row r="371638">
      <c r="A371638" t="inlineStr">
        <is>
          <t>taylorbackstep07</t>
        </is>
      </c>
      <c r="B371638" t="n">
        <v>1</v>
      </c>
    </row>
    <row r="371639">
      <c r="A371639" t="inlineStr">
        <is>
          <t>mhdi</t>
        </is>
      </c>
      <c r="B371639" t="n">
        <v>2</v>
      </c>
    </row>
    <row r="371640">
      <c r="A371640" t="inlineStr">
        <is>
          <t>daonest</t>
        </is>
      </c>
      <c r="B371640" t="n">
        <v>1</v>
      </c>
    </row>
    <row r="371641">
      <c r="A371641" t="inlineStr">
        <is>
          <t>ditchs</t>
        </is>
      </c>
      <c r="B371641" t="n">
        <v>2</v>
      </c>
    </row>
    <row r="371642">
      <c r="A371642" t="inlineStr">
        <is>
          <t>warging</t>
        </is>
      </c>
      <c r="B371642" t="n">
        <v>2</v>
      </c>
    </row>
    <row r="371643">
      <c r="A371643" t="inlineStr">
        <is>
          <t>oilquel</t>
        </is>
      </c>
      <c r="B371643" t="n">
        <v>1</v>
      </c>
    </row>
    <row r="371644">
      <c r="A371644" t="inlineStr">
        <is>
          <t>throwniass</t>
        </is>
      </c>
      <c r="B371644" t="n">
        <v>1</v>
      </c>
    </row>
    <row r="371645">
      <c r="A371645" t="inlineStr">
        <is>
          <t>limbrook</t>
        </is>
      </c>
      <c r="B371645" t="n">
        <v>1</v>
      </c>
    </row>
    <row r="371646">
      <c r="A371646" t="inlineStr">
        <is>
          <t>gogericon</t>
        </is>
      </c>
      <c r="B371646" t="n">
        <v>1</v>
      </c>
    </row>
    <row r="371647">
      <c r="A371647" t="inlineStr">
        <is>
          <t>linewall</t>
        </is>
      </c>
      <c r="B371647" t="n">
        <v>1</v>
      </c>
    </row>
    <row r="371648">
      <c r="A371648" t="inlineStr">
        <is>
          <t>stnops</t>
        </is>
      </c>
      <c r="B371648" t="n">
        <v>1</v>
      </c>
    </row>
    <row r="371649">
      <c r="A371649" t="inlineStr">
        <is>
          <t>douglasses</t>
        </is>
      </c>
      <c r="B371649" t="n">
        <v>1</v>
      </c>
    </row>
    <row r="371650">
      <c r="A371650" t="inlineStr">
        <is>
          <t>sysco1</t>
        </is>
      </c>
      <c r="B371650" t="n">
        <v>1</v>
      </c>
    </row>
    <row r="371651">
      <c r="A371651" t="inlineStr">
        <is>
          <t>wangjun</t>
        </is>
      </c>
      <c r="B371651" t="n">
        <v>1</v>
      </c>
    </row>
    <row r="371652">
      <c r="A371652" t="inlineStr">
        <is>
          <t>everytravel</t>
        </is>
      </c>
      <c r="B371652" t="n">
        <v>1</v>
      </c>
    </row>
    <row r="371653">
      <c r="A371653" t="inlineStr">
        <is>
          <t>ktve</t>
        </is>
      </c>
      <c r="B371653" t="n">
        <v>1</v>
      </c>
    </row>
    <row r="371654">
      <c r="A371654" t="inlineStr">
        <is>
          <t>zincbearing</t>
        </is>
      </c>
      <c r="B371654" t="n">
        <v>1</v>
      </c>
    </row>
    <row r="371655">
      <c r="A371655" t="inlineStr">
        <is>
          <t>hufnagollench</t>
        </is>
      </c>
      <c r="B371655" t="n">
        <v>1</v>
      </c>
    </row>
    <row r="371656">
      <c r="A371656" t="inlineStr">
        <is>
          <t>cfrw</t>
        </is>
      </c>
      <c r="B371656" t="n">
        <v>1</v>
      </c>
    </row>
    <row r="371657">
      <c r="A371657" t="inlineStr">
        <is>
          <t>filgently</t>
        </is>
      </c>
      <c r="B371657" t="n">
        <v>1</v>
      </c>
    </row>
    <row r="371658">
      <c r="A371658" t="inlineStr">
        <is>
          <t>degone</t>
        </is>
      </c>
      <c r="B371658" t="n">
        <v>2</v>
      </c>
    </row>
    <row r="371659">
      <c r="A371659" t="inlineStr">
        <is>
          <t>cestyner6</t>
        </is>
      </c>
      <c r="B371659" t="n">
        <v>1</v>
      </c>
    </row>
    <row r="371660">
      <c r="A371660" t="inlineStr">
        <is>
          <t>anagenniite</t>
        </is>
      </c>
      <c r="B371660" t="n">
        <v>1</v>
      </c>
    </row>
    <row r="371661">
      <c r="A371661" t="inlineStr">
        <is>
          <t>orgpubsensorssensors002</t>
        </is>
      </c>
      <c r="B371661" t="n">
        <v>1</v>
      </c>
    </row>
    <row r="371662">
      <c r="A371662" t="inlineStr">
        <is>
          <t>ndisectionwiderhandlehandlersdirs</t>
        </is>
      </c>
      <c r="B371662" t="n">
        <v>1</v>
      </c>
    </row>
    <row r="371663">
      <c r="A371663" t="inlineStr">
        <is>
          <t>authenticationactive</t>
        </is>
      </c>
      <c r="B371663" t="n">
        <v>1</v>
      </c>
    </row>
    <row r="371664">
      <c r="A371664" t="inlineStr">
        <is>
          <t>mimeinfo</t>
        </is>
      </c>
      <c r="B371664" t="n">
        <v>1</v>
      </c>
    </row>
    <row r="371665">
      <c r="A371665" t="inlineStr">
        <is>
          <t>eeoplaceverity</t>
        </is>
      </c>
      <c r="B371665" t="n">
        <v>1</v>
      </c>
    </row>
    <row r="371666">
      <c r="A371666" t="inlineStr">
        <is>
          <t>ea9bacccfff</t>
        </is>
      </c>
      <c r="B371666" t="n">
        <v>1</v>
      </c>
    </row>
    <row r="371667">
      <c r="A371667" t="inlineStr">
        <is>
          <t>eninfo</t>
        </is>
      </c>
      <c r="B371667" t="n">
        <v>1</v>
      </c>
    </row>
    <row r="371668">
      <c r="A371668" t="inlineStr">
        <is>
          <t>452191</t>
        </is>
      </c>
      <c r="B371668" t="n">
        <v>1</v>
      </c>
    </row>
    <row r="371669">
      <c r="A371669" t="inlineStr">
        <is>
          <t>wb81ssq</t>
        </is>
      </c>
      <c r="B371669" t="n">
        <v>1</v>
      </c>
    </row>
    <row r="371670">
      <c r="A371670" t="inlineStr">
        <is>
          <t>uclaextdgpp</t>
        </is>
      </c>
      <c r="B371670" t="n">
        <v>1</v>
      </c>
    </row>
    <row r="371671">
      <c r="A371671" t="inlineStr">
        <is>
          <t>mscep</t>
        </is>
      </c>
      <c r="B371671" t="n">
        <v>1</v>
      </c>
    </row>
    <row r="371672">
      <c r="A371672" t="inlineStr">
        <is>
          <t>865626</t>
        </is>
      </c>
      <c r="B371672" t="n">
        <v>1</v>
      </c>
    </row>
    <row r="371673">
      <c r="A371673" t="inlineStr">
        <is>
          <t>httpwd04update</t>
        </is>
      </c>
      <c r="B371673" t="n">
        <v>1</v>
      </c>
    </row>
    <row r="371674">
      <c r="A371674" t="inlineStr">
        <is>
          <t>base64replist_preferencesbeacon_image_base64</t>
        </is>
      </c>
      <c r="B371674" t="n">
        <v>1</v>
      </c>
    </row>
    <row r="371675">
      <c r="A371675" t="inlineStr">
        <is>
          <t>vtrmovementsjoy1protectionbind_nothingplease</t>
        </is>
      </c>
      <c r="B371675" t="n">
        <v>1</v>
      </c>
    </row>
    <row r="371676">
      <c r="A371676" t="inlineStr">
        <is>
          <t>clientviewcache</t>
        </is>
      </c>
      <c r="B371676" t="n">
        <v>1</v>
      </c>
    </row>
    <row r="371677">
      <c r="A371677" t="inlineStr">
        <is>
          <t>daprom</t>
        </is>
      </c>
      <c r="B371677" t="n">
        <v>1</v>
      </c>
    </row>
    <row r="371678">
      <c r="A371678" t="inlineStr">
        <is>
          <t>c\users\jonathan\appdata\roaming\microsoft\windows\ws535\server</t>
        </is>
      </c>
      <c r="B371678" t="n">
        <v>1</v>
      </c>
    </row>
    <row r="371679">
      <c r="A371679" t="inlineStr">
        <is>
          <t>72cf</t>
        </is>
      </c>
      <c r="B371679" t="n">
        <v>1</v>
      </c>
    </row>
    <row r="371680">
      <c r="A371680" t="inlineStr">
        <is>
          <t>5102017</t>
        </is>
      </c>
      <c r="B371680" t="n">
        <v>4</v>
      </c>
    </row>
    <row r="371681">
      <c r="A371681" t="inlineStr">
        <is>
          <t>download_qtooff</t>
        </is>
      </c>
      <c r="B371681" t="n">
        <v>1</v>
      </c>
    </row>
    <row r="371682">
      <c r="A371682" t="inlineStr">
        <is>
          <t>languagemachine</t>
        </is>
      </c>
      <c r="B371682" t="n">
        <v>1</v>
      </c>
    </row>
    <row r="371683">
      <c r="A371683" t="inlineStr">
        <is>
          <t>34673</t>
        </is>
      </c>
      <c r="B371683" t="n">
        <v>1</v>
      </c>
    </row>
    <row r="371684">
      <c r="A371684" t="inlineStr">
        <is>
          <t>disabledsocketserves</t>
        </is>
      </c>
      <c r="B371684" t="n">
        <v>1</v>
      </c>
    </row>
    <row r="371685">
      <c r="A371685" t="inlineStr">
        <is>
          <t>apk_enable3</t>
        </is>
      </c>
      <c r="B371685" t="n">
        <v>1</v>
      </c>
    </row>
    <row r="371686">
      <c r="A371686" t="inlineStr">
        <is>
          <t>sconid</t>
        </is>
      </c>
      <c r="B371686" t="n">
        <v>1</v>
      </c>
    </row>
    <row r="371687">
      <c r="A371687" t="inlineStr">
        <is>
          <t>tilken</t>
        </is>
      </c>
      <c r="B371687" t="n">
        <v>1</v>
      </c>
    </row>
    <row r="371688">
      <c r="A371688" t="inlineStr">
        <is>
          <t>machcapflags</t>
        </is>
      </c>
      <c r="B371688" t="n">
        <v>1</v>
      </c>
    </row>
    <row r="371689">
      <c r="A371689" t="inlineStr">
        <is>
          <t>httpschdlog</t>
        </is>
      </c>
      <c r="B371689" t="n">
        <v>1</v>
      </c>
    </row>
    <row r="371690">
      <c r="A371690" t="inlineStr">
        <is>
          <t>cbayaged0</t>
        </is>
      </c>
      <c r="B371690" t="n">
        <v>1</v>
      </c>
    </row>
    <row r="371691">
      <c r="A371691" t="inlineStr">
        <is>
          <t>644093873</t>
        </is>
      </c>
      <c r="B371691" t="n">
        <v>1</v>
      </c>
    </row>
    <row r="371692">
      <c r="A371692" t="inlineStr">
        <is>
          <t>fe80mount</t>
        </is>
      </c>
      <c r="B371692" t="n">
        <v>1</v>
      </c>
    </row>
    <row r="371693">
      <c r="A371693" t="inlineStr">
        <is>
          <t>attributedrecord</t>
        </is>
      </c>
      <c r="B371693" t="n">
        <v>1</v>
      </c>
    </row>
    <row r="371694">
      <c r="A371694" t="inlineStr">
        <is>
          <t>netintegrity</t>
        </is>
      </c>
      <c r="B371694" t="n">
        <v>1</v>
      </c>
    </row>
    <row r="371695">
      <c r="A371695" t="inlineStr">
        <is>
          <t>6261</t>
        </is>
      </c>
      <c r="B371695" t="n">
        <v>1</v>
      </c>
    </row>
    <row r="371696">
      <c r="A371696" t="inlineStr">
        <is>
          <t>winnersessmenu</t>
        </is>
      </c>
      <c r="B371696" t="n">
        <v>1</v>
      </c>
    </row>
    <row r="371697">
      <c r="A371697" t="inlineStr">
        <is>
          <t>76ad9ba727ac25a264fe530a5fc06f55ae7c8b29d25c183791e8015656</t>
        </is>
      </c>
      <c r="B371697" t="n">
        <v>1</v>
      </c>
    </row>
    <row r="371698">
      <c r="A371698" t="inlineStr">
        <is>
          <t>46bd9</t>
        </is>
      </c>
      <c r="B371698" t="n">
        <v>1</v>
      </c>
    </row>
    <row r="371699">
      <c r="A371699" t="inlineStr">
        <is>
          <t>211925</t>
        </is>
      </c>
      <c r="B371699" t="n">
        <v>1</v>
      </c>
    </row>
    <row r="371700">
      <c r="A371700" t="inlineStr">
        <is>
          <t>cmppcg_sync</t>
        </is>
      </c>
      <c r="B371700" t="n">
        <v>1</v>
      </c>
    </row>
    <row r="371701">
      <c r="A371701" t="inlineStr">
        <is>
          <t>reference_scan_set</t>
        </is>
      </c>
      <c r="B371701" t="n">
        <v>1</v>
      </c>
    </row>
    <row r="371702">
      <c r="A371702" t="inlineStr">
        <is>
          <t>a91d1agidir0x</t>
        </is>
      </c>
      <c r="B371702" t="n">
        <v>1</v>
      </c>
    </row>
    <row r="371703">
      <c r="A371703" t="inlineStr">
        <is>
          <t>msopartime</t>
        </is>
      </c>
      <c r="B371703" t="n">
        <v>1</v>
      </c>
    </row>
    <row r="371704">
      <c r="A371704" t="inlineStr">
        <is>
          <t>ndpanic</t>
        </is>
      </c>
      <c r="B371704" t="n">
        <v>1</v>
      </c>
    </row>
    <row r="371705">
      <c r="A371705" t="inlineStr">
        <is>
          <t>authenticationexception</t>
        </is>
      </c>
      <c r="B371705" t="n">
        <v>1</v>
      </c>
    </row>
    <row r="371706">
      <c r="A371706" t="inlineStr">
        <is>
          <t>0x311e30d0</t>
        </is>
      </c>
      <c r="B371706" t="n">
        <v>1</v>
      </c>
    </row>
    <row r="371707">
      <c r="A371707" t="inlineStr">
        <is>
          <t>access_protocol</t>
        </is>
      </c>
      <c r="B371707" t="n">
        <v>1</v>
      </c>
    </row>
    <row r="371708">
      <c r="A371708" t="inlineStr">
        <is>
          <t>rcntwcnt</t>
        </is>
      </c>
      <c r="B371708" t="n">
        <v>1</v>
      </c>
    </row>
    <row r="371709">
      <c r="A371709" t="inlineStr">
        <is>
          <t>requestidx</t>
        </is>
      </c>
      <c r="B371709" t="n">
        <v>2</v>
      </c>
    </row>
    <row r="371710">
      <c r="A371710" t="inlineStr">
        <is>
          <t>movementfinanced</t>
        </is>
      </c>
      <c r="B371710" t="n">
        <v>1</v>
      </c>
    </row>
    <row r="371711">
      <c r="A371711" t="inlineStr">
        <is>
          <t>yours_mscorr</t>
        </is>
      </c>
      <c r="B371711" t="n">
        <v>1</v>
      </c>
    </row>
    <row r="371712">
      <c r="A371712" t="inlineStr">
        <is>
          <t>callerinfo</t>
        </is>
      </c>
      <c r="B371712" t="n">
        <v>1</v>
      </c>
    </row>
    <row r="371713">
      <c r="A371713" t="inlineStr">
        <is>
          <t>eeldrs</t>
        </is>
      </c>
      <c r="B371713" t="n">
        <v>1</v>
      </c>
    </row>
    <row r="371714">
      <c r="A371714" t="inlineStr">
        <is>
          <t>lhwap</t>
        </is>
      </c>
      <c r="B371714" t="n">
        <v>1</v>
      </c>
    </row>
    <row r="371715">
      <c r="A371715" t="inlineStr">
        <is>
          <t>512715</t>
        </is>
      </c>
      <c r="B371715" t="n">
        <v>1</v>
      </c>
    </row>
    <row r="371716">
      <c r="A371716" t="inlineStr">
        <is>
          <t>seq_gacan</t>
        </is>
      </c>
      <c r="B371716" t="n">
        <v>1</v>
      </c>
    </row>
    <row r="371717">
      <c r="A371717" t="inlineStr">
        <is>
          <t>help_storneh94269480</t>
        </is>
      </c>
      <c r="B371717" t="n">
        <v>1</v>
      </c>
    </row>
    <row r="371718">
      <c r="A371718" t="inlineStr">
        <is>
          <t>141238</t>
        </is>
      </c>
      <c r="B371718" t="n">
        <v>2</v>
      </c>
    </row>
    <row r="371719">
      <c r="A371719" t="inlineStr">
        <is>
          <t>110679</t>
        </is>
      </c>
      <c r="B371719" t="n">
        <v>1</v>
      </c>
    </row>
    <row r="371720">
      <c r="A371720" t="inlineStr">
        <is>
          <t>nocomplicated</t>
        </is>
      </c>
      <c r="B371720" t="n">
        <v>1</v>
      </c>
    </row>
    <row r="371721">
      <c r="A371721" t="inlineStr">
        <is>
          <t>ssdex</t>
        </is>
      </c>
      <c r="B371721" t="n">
        <v>1</v>
      </c>
    </row>
    <row r="371722">
      <c r="A371722" t="inlineStr">
        <is>
          <t>nodaemon</t>
        </is>
      </c>
      <c r="B371722" t="n">
        <v>1</v>
      </c>
    </row>
    <row r="371723">
      <c r="A371723" t="inlineStr">
        <is>
          <t>134708</t>
        </is>
      </c>
      <c r="B371723" t="n">
        <v>1</v>
      </c>
    </row>
    <row r="371724">
      <c r="A371724" t="inlineStr">
        <is>
          <t>sprintlogon</t>
        </is>
      </c>
      <c r="B371724" t="n">
        <v>1</v>
      </c>
    </row>
    <row r="371725">
      <c r="A371725" t="inlineStr">
        <is>
          <t>virif</t>
        </is>
      </c>
      <c r="B371725" t="n">
        <v>1</v>
      </c>
    </row>
    <row r="371726">
      <c r="A371726" t="inlineStr">
        <is>
          <t>gushrite</t>
        </is>
      </c>
      <c r="B371726" t="n">
        <v>1</v>
      </c>
    </row>
    <row r="371727">
      <c r="A371727" t="inlineStr">
        <is>
          <t>endpironf_storage</t>
        </is>
      </c>
      <c r="B371727" t="n">
        <v>1</v>
      </c>
    </row>
    <row r="371728">
      <c r="A371728" t="inlineStr">
        <is>
          <t>232e6310</t>
        </is>
      </c>
      <c r="B371728" t="n">
        <v>1</v>
      </c>
    </row>
    <row r="371729">
      <c r="A371729" t="inlineStr">
        <is>
          <t>mconfigrel</t>
        </is>
      </c>
      <c r="B371729" t="n">
        <v>1</v>
      </c>
    </row>
    <row r="371730">
      <c r="A371730" t="inlineStr">
        <is>
          <t>isd3c</t>
        </is>
      </c>
      <c r="B371730" t="n">
        <v>1</v>
      </c>
    </row>
    <row r="371731">
      <c r="A371731" t="inlineStr">
        <is>
          <t>wabon</t>
        </is>
      </c>
      <c r="B371731" t="n">
        <v>1</v>
      </c>
    </row>
    <row r="371732">
      <c r="A371732" t="inlineStr">
        <is>
          <t>nativebase51</t>
        </is>
      </c>
      <c r="B371732" t="n">
        <v>1</v>
      </c>
    </row>
    <row r="371733">
      <c r="A371733" t="inlineStr">
        <is>
          <t>0x7746e7cdbad</t>
        </is>
      </c>
      <c r="B371733" t="n">
        <v>1</v>
      </c>
    </row>
    <row r="371734">
      <c r="A371734" t="inlineStr">
        <is>
          <t>scope_check</t>
        </is>
      </c>
      <c r="B371734" t="n">
        <v>1</v>
      </c>
    </row>
    <row r="371735">
      <c r="A371735" t="inlineStr">
        <is>
          <t>null9</t>
        </is>
      </c>
      <c r="B371735" t="n">
        <v>1</v>
      </c>
    </row>
    <row r="371736">
      <c r="A371736" t="inlineStr">
        <is>
          <t>pam_stat_en</t>
        </is>
      </c>
      <c r="B371736" t="n">
        <v>1</v>
      </c>
    </row>
    <row r="371737">
      <c r="A371737" t="inlineStr">
        <is>
          <t>factumr</t>
        </is>
      </c>
      <c r="B371737" t="n">
        <v>1</v>
      </c>
    </row>
    <row r="371738">
      <c r="A371738" t="inlineStr">
        <is>
          <t>100440</t>
        </is>
      </c>
      <c r="B371738" t="n">
        <v>1</v>
      </c>
    </row>
    <row r="371739">
      <c r="A371739" t="inlineStr">
        <is>
          <t>cyxplanry</t>
        </is>
      </c>
      <c r="B371739" t="n">
        <v>1</v>
      </c>
    </row>
    <row r="371740">
      <c r="A371740" t="inlineStr">
        <is>
          <t>rsl000000019000f</t>
        </is>
      </c>
      <c r="B371740" t="n">
        <v>1</v>
      </c>
    </row>
    <row r="371741">
      <c r="A371741" t="inlineStr">
        <is>
          <t>19023</t>
        </is>
      </c>
      <c r="B371741" t="n">
        <v>2</v>
      </c>
    </row>
    <row r="371742">
      <c r="A371742" t="inlineStr">
        <is>
          <t>723271b228f3e43fa252dee4b0ac3526385829527887643474455c9f91886a460f</t>
        </is>
      </c>
      <c r="B371742" t="n">
        <v>1</v>
      </c>
    </row>
    <row r="371743">
      <c r="A371743" t="inlineStr">
        <is>
          <t>base64identifiers4019546ecgnerrytr1</t>
        </is>
      </c>
      <c r="B371743" t="n">
        <v>1</v>
      </c>
    </row>
    <row r="371744">
      <c r="A371744" t="inlineStr">
        <is>
          <t>lcktop</t>
        </is>
      </c>
      <c r="B371744" t="n">
        <v>1</v>
      </c>
    </row>
    <row r="371745">
      <c r="A371745" t="inlineStr">
        <is>
          <t>64200299</t>
        </is>
      </c>
      <c r="B371745" t="n">
        <v>1</v>
      </c>
    </row>
    <row r="371746">
      <c r="A371746" t="inlineStr">
        <is>
          <t>p684fc69000</t>
        </is>
      </c>
      <c r="B371746" t="n">
        <v>1</v>
      </c>
    </row>
    <row r="371747">
      <c r="A371747" t="inlineStr">
        <is>
          <t>500000036004</t>
        </is>
      </c>
      <c r="B371747" t="n">
        <v>1</v>
      </c>
    </row>
    <row r="371748">
      <c r="A371748" t="inlineStr">
        <is>
          <t>c0000004</t>
        </is>
      </c>
      <c r="B371748" t="n">
        <v>1</v>
      </c>
    </row>
    <row r="371749">
      <c r="A371749" t="inlineStr">
        <is>
          <t>ctxclickevent</t>
        </is>
      </c>
      <c r="B371749" t="n">
        <v>1</v>
      </c>
    </row>
    <row r="371750">
      <c r="A371750" t="inlineStr">
        <is>
          <t>command_vapi</t>
        </is>
      </c>
      <c r="B371750" t="n">
        <v>1</v>
      </c>
    </row>
    <row r="371751">
      <c r="A371751" t="inlineStr">
        <is>
          <t>118462</t>
        </is>
      </c>
      <c r="B371751" t="n">
        <v>1</v>
      </c>
    </row>
    <row r="371752">
      <c r="A371752" t="inlineStr">
        <is>
          <t>e1c1011528</t>
        </is>
      </c>
      <c r="B371752" t="n">
        <v>1</v>
      </c>
    </row>
    <row r="371753">
      <c r="A371753" t="inlineStr">
        <is>
          <t>sourceaddress</t>
        </is>
      </c>
      <c r="B371753" t="n">
        <v>1</v>
      </c>
    </row>
    <row r="371754">
      <c r="A371754" t="inlineStr">
        <is>
          <t>90c000</t>
        </is>
      </c>
      <c r="B371754" t="n">
        <v>1</v>
      </c>
    </row>
    <row r="371755">
      <c r="A371755" t="inlineStr">
        <is>
          <t>custreducer</t>
        </is>
      </c>
      <c r="B371755" t="n">
        <v>1</v>
      </c>
    </row>
    <row r="371756">
      <c r="A371756" t="inlineStr">
        <is>
          <t>53b522f50064167c536</t>
        </is>
      </c>
      <c r="B371756" t="n">
        <v>1</v>
      </c>
    </row>
    <row r="371757">
      <c r="A371757" t="inlineStr">
        <is>
          <t>42fc6e92d599f170521d9a207a4bb3c45b46f1a546168epc58dc3e20cf9acaa270a732</t>
        </is>
      </c>
      <c r="B371757" t="n">
        <v>1</v>
      </c>
    </row>
    <row r="371758">
      <c r="A371758" t="inlineStr">
        <is>
          <t>drconf_cannot_register</t>
        </is>
      </c>
      <c r="B371758" t="n">
        <v>1</v>
      </c>
    </row>
    <row r="371759">
      <c r="A371759" t="inlineStr">
        <is>
          <t>dooned</t>
        </is>
      </c>
      <c r="B371759" t="n">
        <v>1</v>
      </c>
    </row>
    <row r="371760">
      <c r="A371760" t="inlineStr">
        <is>
          <t>ozcs</t>
        </is>
      </c>
      <c r="B371760" t="n">
        <v>1</v>
      </c>
    </row>
    <row r="371761">
      <c r="A371761" t="inlineStr">
        <is>
          <t>sylvana</t>
        </is>
      </c>
      <c r="B371761" t="n">
        <v>4</v>
      </c>
    </row>
    <row r="371762">
      <c r="A371762" t="inlineStr">
        <is>
          <t>rumfirst</t>
        </is>
      </c>
      <c r="B371762" t="n">
        <v>1</v>
      </c>
    </row>
    <row r="371763">
      <c r="A371763" t="inlineStr">
        <is>
          <t>threadaspatin</t>
        </is>
      </c>
      <c r="B371763" t="n">
        <v>1</v>
      </c>
    </row>
    <row r="371764">
      <c r="A371764" t="inlineStr">
        <is>
          <t>reinamt</t>
        </is>
      </c>
      <c r="B371764" t="n">
        <v>1</v>
      </c>
    </row>
    <row r="371765">
      <c r="A371765" t="inlineStr">
        <is>
          <t>shortgold</t>
        </is>
      </c>
      <c r="B371765" t="n">
        <v>1</v>
      </c>
    </row>
    <row r="371766">
      <c r="A371766" t="inlineStr">
        <is>
          <t>irishwood</t>
        </is>
      </c>
      <c r="B371766" t="n">
        <v>1</v>
      </c>
    </row>
    <row r="371767">
      <c r="A371767" t="inlineStr">
        <is>
          <t>mt99</t>
        </is>
      </c>
      <c r="B371767" t="n">
        <v>1</v>
      </c>
    </row>
    <row r="371768">
      <c r="A371768" t="inlineStr">
        <is>
          <t>mcplay</t>
        </is>
      </c>
      <c r="B371768" t="n">
        <v>1</v>
      </c>
    </row>
    <row r="371769">
      <c r="A371769" t="inlineStr">
        <is>
          <t>mrplayton</t>
        </is>
      </c>
      <c r="B371769" t="n">
        <v>1</v>
      </c>
    </row>
    <row r="371770">
      <c r="A371770" t="inlineStr">
        <is>
          <t>readstone</t>
        </is>
      </c>
      <c r="B371770" t="n">
        <v>1</v>
      </c>
    </row>
    <row r="371771">
      <c r="A371771" t="inlineStr">
        <is>
          <t>piless</t>
        </is>
      </c>
      <c r="B371771" t="n">
        <v>1</v>
      </c>
    </row>
    <row r="371772">
      <c r="A371772" t="inlineStr">
        <is>
          <t>preoubt</t>
        </is>
      </c>
      <c r="B371772" t="n">
        <v>1</v>
      </c>
    </row>
    <row r="371773">
      <c r="A371773" t="inlineStr">
        <is>
          <t>frenchnosed</t>
        </is>
      </c>
      <c r="B371773" t="n">
        <v>1</v>
      </c>
    </row>
    <row r="371774">
      <c r="A371774" t="inlineStr">
        <is>
          <t>fishwives</t>
        </is>
      </c>
      <c r="B371774" t="n">
        <v>1</v>
      </c>
    </row>
    <row r="371775">
      <c r="A371775" t="inlineStr">
        <is>
          <t>underilus</t>
        </is>
      </c>
      <c r="B371775" t="n">
        <v>1</v>
      </c>
    </row>
    <row r="371776">
      <c r="A371776" t="inlineStr">
        <is>
          <t>dmli</t>
        </is>
      </c>
      <c r="B371776" t="n">
        <v>1</v>
      </c>
    </row>
    <row r="371777">
      <c r="A371777" t="inlineStr">
        <is>
          <t>job⌞4</t>
        </is>
      </c>
      <c r="B371777" t="n">
        <v>1</v>
      </c>
    </row>
    <row r="371778">
      <c r="A371778" t="inlineStr">
        <is>
          <t>psdc</t>
        </is>
      </c>
      <c r="B371778" t="n">
        <v>1</v>
      </c>
    </row>
    <row r="371779">
      <c r="A371779" t="inlineStr">
        <is>
          <t>supply_custom_item_single</t>
        </is>
      </c>
      <c r="B371779" t="n">
        <v>1</v>
      </c>
    </row>
    <row r="371780">
      <c r="A371780" t="inlineStr">
        <is>
          <t>bucketkiduna</t>
        </is>
      </c>
      <c r="B371780" t="n">
        <v>1</v>
      </c>
    </row>
    <row r="371781">
      <c r="A371781" t="inlineStr">
        <is>
          <t>citrullum</t>
        </is>
      </c>
      <c r="B371781" t="n">
        <v>1</v>
      </c>
    </row>
    <row r="371782">
      <c r="A371782" t="inlineStr">
        <is>
          <t>byfry</t>
        </is>
      </c>
      <c r="B371782" t="n">
        <v>1</v>
      </c>
    </row>
    <row r="371783">
      <c r="A371783" t="inlineStr">
        <is>
          <t>expediblity</t>
        </is>
      </c>
      <c r="B371783" t="n">
        <v>1</v>
      </c>
    </row>
    <row r="371784">
      <c r="A371784" t="inlineStr">
        <is>
          <t>openened</t>
        </is>
      </c>
      <c r="B371784" t="n">
        <v>1</v>
      </c>
    </row>
    <row r="371785">
      <c r="A371785" t="inlineStr">
        <is>
          <t>chornis</t>
        </is>
      </c>
      <c r="B371785" t="n">
        <v>1</v>
      </c>
    </row>
    <row r="371786">
      <c r="A371786" t="inlineStr">
        <is>
          <t>pterz</t>
        </is>
      </c>
      <c r="B371786" t="n">
        <v>1</v>
      </c>
    </row>
    <row r="371787">
      <c r="A371787" t="inlineStr">
        <is>
          <t>njanji</t>
        </is>
      </c>
      <c r="B371787" t="n">
        <v>1</v>
      </c>
    </row>
    <row r="371788">
      <c r="A371788" t="inlineStr">
        <is>
          <t>melboeut</t>
        </is>
      </c>
      <c r="B371788" t="n">
        <v>1</v>
      </c>
    </row>
    <row r="371789">
      <c r="A371789" t="inlineStr">
        <is>
          <t>orele</t>
        </is>
      </c>
      <c r="B371789" t="n">
        <v>1</v>
      </c>
    </row>
    <row r="371790">
      <c r="A371790" t="inlineStr">
        <is>
          <t>hairmin</t>
        </is>
      </c>
      <c r="B371790" t="n">
        <v>1</v>
      </c>
    </row>
    <row r="371791">
      <c r="A371791" t="inlineStr">
        <is>
          <t>teekwon</t>
        </is>
      </c>
      <c r="B371791" t="n">
        <v>1</v>
      </c>
    </row>
    <row r="371792">
      <c r="A371792" t="inlineStr">
        <is>
          <t>fagerleigh</t>
        </is>
      </c>
      <c r="B371792" t="n">
        <v>1</v>
      </c>
    </row>
    <row r="371793">
      <c r="A371793" t="inlineStr">
        <is>
          <t>system456</t>
        </is>
      </c>
      <c r="B371793" t="n">
        <v>1</v>
      </c>
    </row>
    <row r="371794">
      <c r="A371794" t="inlineStr">
        <is>
          <t>5mportrait</t>
        </is>
      </c>
      <c r="B371794" t="n">
        <v>1</v>
      </c>
    </row>
    <row r="371795">
      <c r="A371795" t="inlineStr">
        <is>
          <t>widgets362</t>
        </is>
      </c>
      <c r="B371795" t="n">
        <v>1</v>
      </c>
    </row>
    <row r="371796">
      <c r="A371796" t="inlineStr">
        <is>
          <t>sfxstock</t>
        </is>
      </c>
      <c r="B371796" t="n">
        <v>1</v>
      </c>
    </row>
    <row r="371797">
      <c r="A371797" t="inlineStr">
        <is>
          <t>gt3cernetflix</t>
        </is>
      </c>
      <c r="B371797" t="n">
        <v>1</v>
      </c>
    </row>
    <row r="371798">
      <c r="A371798" t="inlineStr">
        <is>
          <t>see985</t>
        </is>
      </c>
      <c r="B371798" t="n">
        <v>1</v>
      </c>
    </row>
    <row r="371799">
      <c r="A371799" t="inlineStr">
        <is>
          <t>lambdaengine</t>
        </is>
      </c>
      <c r="B371799" t="n">
        <v>1</v>
      </c>
    </row>
    <row r="371800">
      <c r="A371800" t="inlineStr">
        <is>
          <t>lfirstans</t>
        </is>
      </c>
      <c r="B371800" t="n">
        <v>1</v>
      </c>
    </row>
    <row r="371801">
      <c r="A371801" t="inlineStr">
        <is>
          <t>777800</t>
        </is>
      </c>
      <c r="B371801" t="n">
        <v>1</v>
      </c>
    </row>
    <row r="371802">
      <c r="A371802" t="inlineStr">
        <is>
          <t>babiesloves</t>
        </is>
      </c>
      <c r="B371802" t="n">
        <v>1</v>
      </c>
    </row>
    <row r="371803">
      <c r="A371803" t="inlineStr">
        <is>
          <t>brietbartstock</t>
        </is>
      </c>
      <c r="B371803" t="n">
        <v>1</v>
      </c>
    </row>
    <row r="371804">
      <c r="A371804" t="inlineStr">
        <is>
          <t>comiw181829</t>
        </is>
      </c>
      <c r="B371804" t="n">
        <v>1</v>
      </c>
    </row>
    <row r="371805">
      <c r="A371805" t="inlineStr">
        <is>
          <t>xmerced</t>
        </is>
      </c>
      <c r="B371805" t="n">
        <v>1</v>
      </c>
    </row>
    <row r="371806">
      <c r="A371806" t="inlineStr">
        <is>
          <t>traced300</t>
        </is>
      </c>
      <c r="B371806" t="n">
        <v>1</v>
      </c>
    </row>
    <row r="371807">
      <c r="A371807" t="inlineStr">
        <is>
          <t>carsavailable</t>
        </is>
      </c>
      <c r="B371807" t="n">
        <v>1</v>
      </c>
    </row>
    <row r="371808">
      <c r="A371808" t="inlineStr">
        <is>
          <t>logs591</t>
        </is>
      </c>
      <c r="B371808" t="n">
        <v>1</v>
      </c>
    </row>
    <row r="371809">
      <c r="A371809" t="inlineStr">
        <is>
          <t>taxiout</t>
        </is>
      </c>
      <c r="B371809" t="n">
        <v>2</v>
      </c>
    </row>
    <row r="371810">
      <c r="A371810" t="inlineStr">
        <is>
          <t>assqq</t>
        </is>
      </c>
      <c r="B371810" t="n">
        <v>1</v>
      </c>
    </row>
    <row r="371811">
      <c r="A371811" t="inlineStr">
        <is>
          <t>dayail</t>
        </is>
      </c>
      <c r="B371811" t="n">
        <v>1</v>
      </c>
    </row>
    <row r="371812">
      <c r="A371812" t="inlineStr">
        <is>
          <t>farc4</t>
        </is>
      </c>
      <c r="B371812" t="n">
        <v>1</v>
      </c>
    </row>
    <row r="371813">
      <c r="A371813" t="inlineStr">
        <is>
          <t>oakland_ro</t>
        </is>
      </c>
      <c r="B371813" t="n">
        <v>1</v>
      </c>
    </row>
    <row r="371814">
      <c r="A371814" t="inlineStr">
        <is>
          <t>youreux76</t>
        </is>
      </c>
      <c r="B371814" t="n">
        <v>1</v>
      </c>
    </row>
    <row r="371815">
      <c r="A371815" t="inlineStr">
        <is>
          <t>mieve</t>
        </is>
      </c>
      <c r="B371815" t="n">
        <v>1</v>
      </c>
    </row>
    <row r="371816">
      <c r="A371816" t="inlineStr">
        <is>
          <t>mistiracs</t>
        </is>
      </c>
      <c r="B371816" t="n">
        <v>1</v>
      </c>
    </row>
    <row r="371817">
      <c r="A371817" t="inlineStr">
        <is>
          <t>22825</t>
        </is>
      </c>
      <c r="B371817" t="n">
        <v>1</v>
      </c>
    </row>
    <row r="371818">
      <c r="A371818" t="inlineStr">
        <is>
          <t>emailactionerbalt36</t>
        </is>
      </c>
      <c r="B371818" t="n">
        <v>1</v>
      </c>
    </row>
    <row r="371819">
      <c r="A371819" t="inlineStr">
        <is>
          <t>mvict</t>
        </is>
      </c>
      <c r="B371819" t="n">
        <v>1</v>
      </c>
    </row>
    <row r="371820">
      <c r="A371820" t="inlineStr">
        <is>
          <t>easycrnergycontrol</t>
        </is>
      </c>
      <c r="B371820" t="n">
        <v>1</v>
      </c>
    </row>
    <row r="371821">
      <c r="A371821" t="inlineStr">
        <is>
          <t>mislanding</t>
        </is>
      </c>
      <c r="B371821" t="n">
        <v>1</v>
      </c>
    </row>
    <row r="371822">
      <c r="A371822" t="inlineStr">
        <is>
          <t>docker_ability</t>
        </is>
      </c>
      <c r="B371822" t="n">
        <v>1</v>
      </c>
    </row>
    <row r="371823">
      <c r="A371823" t="inlineStr">
        <is>
          <t>jayeaek</t>
        </is>
      </c>
      <c r="B371823" t="n">
        <v>1</v>
      </c>
    </row>
    <row r="371824">
      <c r="A371824" t="inlineStr">
        <is>
          <t>dismiracs</t>
        </is>
      </c>
      <c r="B371824" t="n">
        <v>1</v>
      </c>
    </row>
    <row r="371825">
      <c r="A371825" t="inlineStr">
        <is>
          <t>adduddle</t>
        </is>
      </c>
      <c r="B371825" t="n">
        <v>1</v>
      </c>
    </row>
    <row r="371826">
      <c r="A371826" t="inlineStr">
        <is>
          <t>godismiracs</t>
        </is>
      </c>
      <c r="B371826" t="n">
        <v>1</v>
      </c>
    </row>
    <row r="371827">
      <c r="A371827" t="inlineStr">
        <is>
          <t>neuroteggery</t>
        </is>
      </c>
      <c r="B371827" t="n">
        <v>1</v>
      </c>
    </row>
    <row r="371828">
      <c r="A371828" t="inlineStr">
        <is>
          <t>eitherd</t>
        </is>
      </c>
      <c r="B371828" t="n">
        <v>1</v>
      </c>
    </row>
    <row r="371829">
      <c r="A371829" t="inlineStr">
        <is>
          <t>invalidla</t>
        </is>
      </c>
      <c r="B371829" t="n">
        <v>1</v>
      </c>
    </row>
    <row r="371830">
      <c r="A371830" t="inlineStr">
        <is>
          <t>con9gurvfiq7</t>
        </is>
      </c>
      <c r="B371830" t="n">
        <v>1</v>
      </c>
    </row>
    <row r="371831">
      <c r="A371831" t="inlineStr">
        <is>
          <t>northeasterners</t>
        </is>
      </c>
      <c r="B371831" t="n">
        <v>1</v>
      </c>
    </row>
    <row r="371832">
      <c r="A371832" t="inlineStr">
        <is>
          <t>coidmy6hh0qrd</t>
        </is>
      </c>
      <c r="B371832" t="n">
        <v>1</v>
      </c>
    </row>
    <row r="371833">
      <c r="A371833" t="inlineStr">
        <is>
          <t>presentimages</t>
        </is>
      </c>
      <c r="B371833" t="n">
        <v>1</v>
      </c>
    </row>
    <row r="371834">
      <c r="A371834" t="inlineStr">
        <is>
          <t>inbn</t>
        </is>
      </c>
      <c r="B371834" t="n">
        <v>1</v>
      </c>
    </row>
    <row r="371835">
      <c r="A371835" t="inlineStr">
        <is>
          <t>phiteef</t>
        </is>
      </c>
      <c r="B371835" t="n">
        <v>1</v>
      </c>
    </row>
    <row r="371836">
      <c r="A371836" t="inlineStr">
        <is>
          <t>declstate</t>
        </is>
      </c>
      <c r="B371836" t="n">
        <v>1</v>
      </c>
    </row>
    <row r="371837">
      <c r="A371837" t="inlineStr">
        <is>
          <t>datanumberofsnippets</t>
        </is>
      </c>
      <c r="B371837" t="n">
        <v>1</v>
      </c>
    </row>
    <row r="371838">
      <c r="A371838" t="inlineStr">
        <is>
          <t>taskstring</t>
        </is>
      </c>
      <c r="B371838" t="n">
        <v>2</v>
      </c>
    </row>
    <row r="371839">
      <c r="A371839" t="inlineStr">
        <is>
          <t>acceptmessageffsegment</t>
        </is>
      </c>
      <c r="B371839" t="n">
        <v>1</v>
      </c>
    </row>
    <row r="371840">
      <c r="A371840" t="inlineStr">
        <is>
          <t>methodcomparer</t>
        </is>
      </c>
      <c r="B371840" t="n">
        <v>1</v>
      </c>
    </row>
    <row r="371841">
      <c r="A371841" t="inlineStr">
        <is>
          <t>adducasehsert</t>
        </is>
      </c>
      <c r="B371841" t="n">
        <v>1</v>
      </c>
    </row>
    <row r="371842">
      <c r="A371842" t="inlineStr">
        <is>
          <t>havedont</t>
        </is>
      </c>
      <c r="B371842" t="n">
        <v>1</v>
      </c>
    </row>
    <row r="371843">
      <c r="A371843" t="inlineStr">
        <is>
          <t>argumentint</t>
        </is>
      </c>
      <c r="B371843" t="n">
        <v>1</v>
      </c>
    </row>
    <row r="371844">
      <c r="A371844" t="inlineStr">
        <is>
          <t>isaddr</t>
        </is>
      </c>
      <c r="B371844" t="n">
        <v>1</v>
      </c>
    </row>
    <row r="371845">
      <c r="A371845" t="inlineStr">
        <is>
          <t>bufferresetfdtime</t>
        </is>
      </c>
      <c r="B371845" t="n">
        <v>1</v>
      </c>
    </row>
    <row r="371846">
      <c r="A371846" t="inlineStr">
        <is>
          <t>yukispre</t>
        </is>
      </c>
      <c r="B371846" t="n">
        <v>1</v>
      </c>
    </row>
    <row r="371847">
      <c r="A371847" t="inlineStr">
        <is>
          <t>isemptychain</t>
        </is>
      </c>
      <c r="B371847" t="n">
        <v>1</v>
      </c>
    </row>
    <row r="371848">
      <c r="A371848" t="inlineStr">
        <is>
          <t>idatatake</t>
        </is>
      </c>
      <c r="B371848" t="n">
        <v>1</v>
      </c>
    </row>
    <row r="371849">
      <c r="A371849" t="inlineStr">
        <is>
          <t>propertyendsharpcase</t>
        </is>
      </c>
      <c r="B371849" t="n">
        <v>1</v>
      </c>
    </row>
    <row r="371850">
      <c r="A371850" t="inlineStr">
        <is>
          <t>interactive6</t>
        </is>
      </c>
      <c r="B371850" t="n">
        <v>1</v>
      </c>
    </row>
    <row r="371851">
      <c r="A371851" t="inlineStr">
        <is>
          <t>nodevar</t>
        </is>
      </c>
      <c r="B371851" t="n">
        <v>1</v>
      </c>
    </row>
    <row r="371852">
      <c r="A371852" t="inlineStr">
        <is>
          <t>vrequestedbytes</t>
        </is>
      </c>
      <c r="B371852" t="n">
        <v>1</v>
      </c>
    </row>
    <row r="371853">
      <c r="A371853" t="inlineStr">
        <is>
          <t>ifonitemlist</t>
        </is>
      </c>
      <c r="B371853" t="n">
        <v>1</v>
      </c>
    </row>
    <row r="371854">
      <c r="A371854" t="inlineStr">
        <is>
          <t>datatomessage</t>
        </is>
      </c>
      <c r="B371854" t="n">
        <v>1</v>
      </c>
    </row>
    <row r="371855">
      <c r="A371855" t="inlineStr">
        <is>
          <t>newvar</t>
        </is>
      </c>
      <c r="B371855" t="n">
        <v>2</v>
      </c>
    </row>
    <row r="371856">
      <c r="A371856" t="inlineStr">
        <is>
          <t>btmapback1</t>
        </is>
      </c>
      <c r="B371856" t="n">
        <v>1</v>
      </c>
    </row>
    <row r="371857">
      <c r="A371857" t="inlineStr">
        <is>
          <t>handleridatatomessage</t>
        </is>
      </c>
      <c r="B371857" t="n">
        <v>1</v>
      </c>
    </row>
    <row r="371858">
      <c r="A371858" t="inlineStr">
        <is>
          <t>verifylen0</t>
        </is>
      </c>
      <c r="B371858" t="n">
        <v>1</v>
      </c>
    </row>
    <row r="371859">
      <c r="A371859" t="inlineStr">
        <is>
          <t>setaddrchange</t>
        </is>
      </c>
      <c r="B371859" t="n">
        <v>1</v>
      </c>
    </row>
    <row r="371860">
      <c r="A371860" t="inlineStr">
        <is>
          <t>tdslevelly</t>
        </is>
      </c>
      <c r="B371860" t="n">
        <v>1</v>
      </c>
    </row>
    <row r="371861">
      <c r="A371861" t="inlineStr">
        <is>
          <t>valuewillchange</t>
        </is>
      </c>
      <c r="B371861" t="n">
        <v>1</v>
      </c>
    </row>
    <row r="371862">
      <c r="A371862" t="inlineStr">
        <is>
          <t>writelineitep</t>
        </is>
      </c>
      <c r="B371862" t="n">
        <v>1</v>
      </c>
    </row>
    <row r="371863">
      <c r="A371863" t="inlineStr">
        <is>
          <t>monitoruuid</t>
        </is>
      </c>
      <c r="B371863" t="n">
        <v>1</v>
      </c>
    </row>
    <row r="371864">
      <c r="A371864" t="inlineStr">
        <is>
          <t>getitem1</t>
        </is>
      </c>
      <c r="B371864" t="n">
        <v>1</v>
      </c>
    </row>
    <row r="371865">
      <c r="A371865" t="inlineStr">
        <is>
          <t>setaddrchangevalue</t>
        </is>
      </c>
      <c r="B371865" t="n">
        <v>1</v>
      </c>
    </row>
    <row r="371866">
      <c r="A371866" t="inlineStr">
        <is>
          <t>response_achesft</t>
        </is>
      </c>
      <c r="B371866" t="n">
        <v>1</v>
      </c>
    </row>
    <row r="371867">
      <c r="A371867" t="inlineStr">
        <is>
          <t>correctinput</t>
        </is>
      </c>
      <c r="B371867" t="n">
        <v>1</v>
      </c>
    </row>
    <row r="371868">
      <c r="A371868" t="inlineStr">
        <is>
          <t>handleridsync</t>
        </is>
      </c>
      <c r="B371868" t="n">
        <v>1</v>
      </c>
    </row>
    <row r="371869">
      <c r="A371869" t="inlineStr">
        <is>
          <t>exitactual</t>
        </is>
      </c>
      <c r="B371869" t="n">
        <v>1</v>
      </c>
    </row>
    <row r="371870">
      <c r="A371870" t="inlineStr">
        <is>
          <t>eventequation</t>
        </is>
      </c>
      <c r="B371870" t="n">
        <v>1</v>
      </c>
    </row>
    <row r="371871">
      <c r="A371871" t="inlineStr">
        <is>
          <t>idatauhash</t>
        </is>
      </c>
      <c r="B371871" t="n">
        <v>1</v>
      </c>
    </row>
    <row r="371872">
      <c r="A371872" t="inlineStr">
        <is>
          <t>isaddrchange</t>
        </is>
      </c>
      <c r="B371872" t="n">
        <v>1</v>
      </c>
    </row>
    <row r="371873">
      <c r="A371873" t="inlineStr">
        <is>
          <t>childtaskresetfdtime</t>
        </is>
      </c>
      <c r="B371873" t="n">
        <v>1</v>
      </c>
    </row>
    <row r="371874">
      <c r="A371874" t="inlineStr">
        <is>
          <t>tdsh</t>
        </is>
      </c>
      <c r="B371874" t="n">
        <v>1</v>
      </c>
    </row>
    <row r="371875">
      <c r="A371875" t="inlineStr">
        <is>
          <t>environmentvariable</t>
        </is>
      </c>
      <c r="B371875" t="n">
        <v>1</v>
      </c>
    </row>
    <row r="371876">
      <c r="A371876" t="inlineStr">
        <is>
          <t>transactionkey</t>
        </is>
      </c>
      <c r="B371876" t="n">
        <v>1</v>
      </c>
    </row>
    <row r="371877">
      <c r="A371877" t="inlineStr">
        <is>
          <t>connectioncond</t>
        </is>
      </c>
      <c r="B371877" t="n">
        <v>1</v>
      </c>
    </row>
    <row r="371878">
      <c r="A371878" t="inlineStr">
        <is>
          <t>defn_ip</t>
        </is>
      </c>
      <c r="B371878" t="n">
        <v>1</v>
      </c>
    </row>
    <row r="371879">
      <c r="A371879" t="inlineStr">
        <is>
          <t>idatatakemid</t>
        </is>
      </c>
      <c r="B371879" t="n">
        <v>1</v>
      </c>
    </row>
    <row r="371880">
      <c r="A371880" t="inlineStr">
        <is>
          <t>hdreamreceivedioaccount</t>
        </is>
      </c>
      <c r="B371880" t="n">
        <v>1</v>
      </c>
    </row>
    <row r="371881">
      <c r="A371881" t="inlineStr">
        <is>
          <t>endagainsensor</t>
        </is>
      </c>
      <c r="B371881" t="n">
        <v>1</v>
      </c>
    </row>
    <row r="371882">
      <c r="A371882" t="inlineStr">
        <is>
          <t>newdb</t>
        </is>
      </c>
      <c r="B371882" t="n">
        <v>1</v>
      </c>
    </row>
    <row r="371883">
      <c r="A371883" t="inlineStr">
        <is>
          <t>evalp</t>
        </is>
      </c>
      <c r="B371883" t="n">
        <v>1</v>
      </c>
    </row>
    <row r="371884">
      <c r="A371884" t="inlineStr">
        <is>
          <t>ucaserecentlyvarnull</t>
        </is>
      </c>
      <c r="B371884" t="n">
        <v>1</v>
      </c>
    </row>
    <row r="371885">
      <c r="A371885" t="inlineStr">
        <is>
          <t>arrow0</t>
        </is>
      </c>
      <c r="B371885" t="n">
        <v>1</v>
      </c>
    </row>
    <row r="371886">
      <c r="A371886" t="inlineStr">
        <is>
          <t>linknodeforj0jjprs</t>
        </is>
      </c>
      <c r="B371886" t="n">
        <v>1</v>
      </c>
    </row>
    <row r="371887">
      <c r="A371887" t="inlineStr">
        <is>
          <t>handleridatatakemid</t>
        </is>
      </c>
      <c r="B371887" t="n">
        <v>1</v>
      </c>
    </row>
    <row r="371888">
      <c r="A371888" t="inlineStr">
        <is>
          <t>mbcall</t>
        </is>
      </c>
      <c r="B371888" t="n">
        <v>1</v>
      </c>
    </row>
    <row r="371889">
      <c r="A371889" t="inlineStr">
        <is>
          <t>all{</t>
        </is>
      </c>
      <c r="B371889" t="n">
        <v>1</v>
      </c>
    </row>
    <row r="371890">
      <c r="A371890" t="inlineStr">
        <is>
          <t>constitutionalstatedefinitiongracelength</t>
        </is>
      </c>
      <c r="B371890" t="n">
        <v>1</v>
      </c>
    </row>
    <row r="371891">
      <c r="A371891" t="inlineStr">
        <is>
          <t>processingnofullscript</t>
        </is>
      </c>
      <c r="B371891" t="n">
        <v>1</v>
      </c>
    </row>
    <row r="371892">
      <c r="A371892" t="inlineStr">
        <is>
          <t>siteview</t>
        </is>
      </c>
      <c r="B371892" t="n">
        <v>1</v>
      </c>
    </row>
    <row r="371893">
      <c r="A371893" t="inlineStr">
        <is>
          <t>filtersorderizesavailable</t>
        </is>
      </c>
      <c r="B371893" t="n">
        <v>1</v>
      </c>
    </row>
    <row r="371894">
      <c r="A371894" t="inlineStr">
        <is>
          <t>currentcontext</t>
        </is>
      </c>
      <c r="B371894" t="n">
        <v>1</v>
      </c>
    </row>
    <row r="371895">
      <c r="A371895" t="inlineStr">
        <is>
          <t>tdsb</t>
        </is>
      </c>
      <c r="B371895" t="n">
        <v>1</v>
      </c>
    </row>
    <row r="371896">
      <c r="A371896" t="inlineStr">
        <is>
          <t>catchmsg</t>
        </is>
      </c>
      <c r="B371896" t="n">
        <v>1</v>
      </c>
    </row>
    <row r="371897">
      <c r="A371897" t="inlineStr">
        <is>
          <t>10555153</t>
        </is>
      </c>
      <c r="B371897" t="n">
        <v>1</v>
      </c>
    </row>
    <row r="371898">
      <c r="A371898" t="inlineStr">
        <is>
          <t>redimhooks</t>
        </is>
      </c>
      <c r="B371898" t="n">
        <v>1</v>
      </c>
    </row>
    <row r="371899">
      <c r="A371899" t="inlineStr">
        <is>
          <t>timeutil</t>
        </is>
      </c>
      <c r="B371899" t="n">
        <v>1</v>
      </c>
    </row>
    <row r="371900">
      <c r="A371900" t="inlineStr">
        <is>
          <t>matchitems</t>
        </is>
      </c>
      <c r="B371900" t="n">
        <v>1</v>
      </c>
    </row>
    <row r="371901">
      <c r="A371901" t="inlineStr">
        <is>
          <t>mbdim</t>
        </is>
      </c>
      <c r="B371901" t="n">
        <v>1</v>
      </c>
    </row>
    <row r="371902">
      <c r="A371902" t="inlineStr">
        <is>
          <t>managingsystems</t>
        </is>
      </c>
      <c r="B371902" t="n">
        <v>1</v>
      </c>
    </row>
    <row r="371903">
      <c r="A371903" t="inlineStr">
        <is>
          <t>aftersychic</t>
        </is>
      </c>
      <c r="B371903" t="n">
        <v>1</v>
      </c>
    </row>
    <row r="371904">
      <c r="A371904" t="inlineStr">
        <is>
          <t>publicationsevents</t>
        </is>
      </c>
      <c r="B371904" t="n">
        <v>1</v>
      </c>
    </row>
    <row r="371905">
      <c r="A371905" t="inlineStr">
        <is>
          <t>mightual</t>
        </is>
      </c>
      <c r="B371905" t="n">
        <v>1</v>
      </c>
    </row>
    <row r="371906">
      <c r="A371906" t="inlineStr">
        <is>
          <t>hyperacus</t>
        </is>
      </c>
      <c r="B371906" t="n">
        <v>1</v>
      </c>
    </row>
    <row r="371907">
      <c r="A371907" t="inlineStr">
        <is>
          <t>gerozumbergers</t>
        </is>
      </c>
      <c r="B371907" t="n">
        <v>1</v>
      </c>
    </row>
    <row r="371908">
      <c r="A371908" t="inlineStr">
        <is>
          <t>gymte</t>
        </is>
      </c>
      <c r="B371908" t="n">
        <v>1</v>
      </c>
    </row>
    <row r="371909">
      <c r="A371909" t="inlineStr">
        <is>
          <t>guiku</t>
        </is>
      </c>
      <c r="B371909" t="n">
        <v>1</v>
      </c>
    </row>
    <row r="371910">
      <c r="A371910" t="inlineStr">
        <is>
          <t>cause000</t>
        </is>
      </c>
      <c r="B371910" t="n">
        <v>1</v>
      </c>
    </row>
    <row r="371911">
      <c r="A371911" t="inlineStr">
        <is>
          <t>seantie</t>
        </is>
      </c>
      <c r="B371911" t="n">
        <v>1</v>
      </c>
    </row>
    <row r="371912">
      <c r="A371912" t="inlineStr">
        <is>
          <t>familiesmres</t>
        </is>
      </c>
      <c r="B371912" t="n">
        <v>1</v>
      </c>
    </row>
    <row r="371913">
      <c r="A371913" t="inlineStr">
        <is>
          <t>liftinexplicably</t>
        </is>
      </c>
      <c r="B371913" t="n">
        <v>1</v>
      </c>
    </row>
    <row r="371914">
      <c r="A371914" t="inlineStr">
        <is>
          <t>grenoff</t>
        </is>
      </c>
      <c r="B371914" t="n">
        <v>1</v>
      </c>
    </row>
    <row r="371915">
      <c r="A371915" t="inlineStr">
        <is>
          <t>pashticks</t>
        </is>
      </c>
      <c r="B371915" t="n">
        <v>1</v>
      </c>
    </row>
    <row r="371916">
      <c r="A371916" t="inlineStr">
        <is>
          <t>nycro</t>
        </is>
      </c>
      <c r="B371916" t="n">
        <v>1</v>
      </c>
    </row>
    <row r="371917">
      <c r="A371917" t="inlineStr">
        <is>
          <t>arereallynaylegal</t>
        </is>
      </c>
      <c r="B371917" t="n">
        <v>1</v>
      </c>
    </row>
    <row r="371918">
      <c r="A371918" t="inlineStr">
        <is>
          <t>lenates</t>
        </is>
      </c>
      <c r="B371918" t="n">
        <v>1</v>
      </c>
    </row>
    <row r="371919">
      <c r="A371919" t="inlineStr">
        <is>
          <t>pawmarks</t>
        </is>
      </c>
      <c r="B371919" t="n">
        <v>1</v>
      </c>
    </row>
    <row r="371920">
      <c r="A371920" t="inlineStr">
        <is>
          <t>nabilix</t>
        </is>
      </c>
      <c r="B371920" t="n">
        <v>1</v>
      </c>
    </row>
    <row r="371921">
      <c r="A371921" t="inlineStr">
        <is>
          <t>probablefertile</t>
        </is>
      </c>
      <c r="B371921" t="n">
        <v>1</v>
      </c>
    </row>
    <row r="371922">
      <c r="A371922" t="inlineStr">
        <is>
          <t>woollygruh</t>
        </is>
      </c>
      <c r="B371922" t="n">
        <v>1</v>
      </c>
    </row>
    <row r="371923">
      <c r="A371923" t="inlineStr">
        <is>
          <t>manyof</t>
        </is>
      </c>
      <c r="B371923" t="n">
        <v>1</v>
      </c>
    </row>
    <row r="371924">
      <c r="A371924" t="inlineStr">
        <is>
          <t>rugwood</t>
        </is>
      </c>
      <c r="B371924" t="n">
        <v>1</v>
      </c>
    </row>
    <row r="371925">
      <c r="A371925" t="inlineStr">
        <is>
          <t>centivolimate</t>
        </is>
      </c>
      <c r="B371925" t="n">
        <v>1</v>
      </c>
    </row>
    <row r="371926">
      <c r="A371926" t="inlineStr">
        <is>
          <t>toytastic</t>
        </is>
      </c>
      <c r="B371926" t="n">
        <v>1</v>
      </c>
    </row>
    <row r="371927">
      <c r="A371927" t="inlineStr">
        <is>
          <t>thydog</t>
        </is>
      </c>
      <c r="B371927" t="n">
        <v>1</v>
      </c>
    </row>
    <row r="371928">
      <c r="A371928" t="inlineStr">
        <is>
          <t>fsuc</t>
        </is>
      </c>
      <c r="B371928" t="n">
        <v>1</v>
      </c>
    </row>
    <row r="371929">
      <c r="A371929" t="inlineStr">
        <is>
          <t>mentagix</t>
        </is>
      </c>
      <c r="B371929" t="n">
        <v>1</v>
      </c>
    </row>
    <row r="371930">
      <c r="A371930" t="inlineStr">
        <is>
          <t>wcjpdic</t>
        </is>
      </c>
      <c r="B371930" t="n">
        <v>1</v>
      </c>
    </row>
    <row r="371931">
      <c r="A371931" t="inlineStr">
        <is>
          <t>maelson</t>
        </is>
      </c>
      <c r="B371931" t="n">
        <v>2</v>
      </c>
    </row>
    <row r="371932">
      <c r="A371932" t="inlineStr">
        <is>
          <t>daysdayfront</t>
        </is>
      </c>
      <c r="B371932" t="n">
        <v>1</v>
      </c>
    </row>
    <row r="371933">
      <c r="A371933" t="inlineStr">
        <is>
          <t>funnodesnes</t>
        </is>
      </c>
      <c r="B371933" t="n">
        <v>1</v>
      </c>
    </row>
    <row r="371934">
      <c r="A371934" t="inlineStr">
        <is>
          <t>reabe</t>
        </is>
      </c>
      <c r="B371934" t="n">
        <v>1</v>
      </c>
    </row>
    <row r="371935">
      <c r="A371935" t="inlineStr">
        <is>
          <t>apopo</t>
        </is>
      </c>
      <c r="B371935" t="n">
        <v>1</v>
      </c>
    </row>
    <row r="371936">
      <c r="A371936" t="inlineStr">
        <is>
          <t>dorolf</t>
        </is>
      </c>
      <c r="B371936" t="n">
        <v>1</v>
      </c>
    </row>
    <row r="371937">
      <c r="A371937" t="inlineStr">
        <is>
          <t>warehouse33</t>
        </is>
      </c>
      <c r="B371937" t="n">
        <v>1</v>
      </c>
    </row>
    <row r="371938">
      <c r="A371938" t="inlineStr">
        <is>
          <t>militarymen</t>
        </is>
      </c>
      <c r="B371938" t="n">
        <v>1</v>
      </c>
    </row>
    <row r="371939">
      <c r="A371939" t="inlineStr">
        <is>
          <t>17ral</t>
        </is>
      </c>
      <c r="B371939" t="n">
        <v>1</v>
      </c>
    </row>
    <row r="371940">
      <c r="A371940" t="inlineStr">
        <is>
          <t>50605562</t>
        </is>
      </c>
      <c r="B371940" t="n">
        <v>1</v>
      </c>
    </row>
    <row r="371941">
      <c r="A371941" t="inlineStr">
        <is>
          <t>148160117</t>
        </is>
      </c>
      <c r="B371941" t="n">
        <v>1</v>
      </c>
    </row>
    <row r="371942">
      <c r="A371942" t="inlineStr">
        <is>
          <t>lifesitetracking</t>
        </is>
      </c>
      <c r="B371942" t="n">
        <v>1</v>
      </c>
    </row>
    <row r="371943">
      <c r="A371943" t="inlineStr">
        <is>
          <t>adilive</t>
        </is>
      </c>
      <c r="B371943" t="n">
        <v>1</v>
      </c>
    </row>
    <row r="371944">
      <c r="A371944" t="inlineStr">
        <is>
          <t>screenprintersean</t>
        </is>
      </c>
      <c r="B371944" t="n">
        <v>1</v>
      </c>
    </row>
    <row r="371945">
      <c r="A371945" t="inlineStr">
        <is>
          <t>towc</t>
        </is>
      </c>
      <c r="B371945" t="n">
        <v>1</v>
      </c>
    </row>
    <row r="371946">
      <c r="A371946" t="inlineStr">
        <is>
          <t>burgopenclarksburg</t>
        </is>
      </c>
      <c r="B371946" t="n">
        <v>1</v>
      </c>
    </row>
    <row r="371947">
      <c r="A371947" t="inlineStr">
        <is>
          <t>wakelin</t>
        </is>
      </c>
      <c r="B371947" t="n">
        <v>2</v>
      </c>
    </row>
    <row r="371948">
      <c r="A371948" t="inlineStr">
        <is>
          <t>omnigiti</t>
        </is>
      </c>
      <c r="B371948" t="n">
        <v>1</v>
      </c>
    </row>
    <row r="371949">
      <c r="A371949" t="inlineStr">
        <is>
          <t>scoreltts</t>
        </is>
      </c>
      <c r="B371949" t="n">
        <v>1</v>
      </c>
    </row>
    <row r="371950">
      <c r="A371950" t="inlineStr">
        <is>
          <t>rosenochen</t>
        </is>
      </c>
      <c r="B371950" t="n">
        <v>1</v>
      </c>
    </row>
    <row r="371951">
      <c r="A371951" t="inlineStr">
        <is>
          <t>turnhift</t>
        </is>
      </c>
      <c r="B371951" t="n">
        <v>1</v>
      </c>
    </row>
    <row r="371952">
      <c r="A371952" t="inlineStr">
        <is>
          <t>fassky_</t>
        </is>
      </c>
      <c r="B371952" t="n">
        <v>1</v>
      </c>
    </row>
    <row r="371953">
      <c r="A371953" t="inlineStr">
        <is>
          <t>rilettante</t>
        </is>
      </c>
      <c r="B371953" t="n">
        <v>1</v>
      </c>
    </row>
    <row r="371954">
      <c r="A371954" t="inlineStr">
        <is>
          <t>gymmay</t>
        </is>
      </c>
      <c r="B371954" t="n">
        <v>1</v>
      </c>
    </row>
    <row r="371955">
      <c r="A371955" t="inlineStr">
        <is>
          <t>flearbrasse</t>
        </is>
      </c>
      <c r="B371955" t="n">
        <v>1</v>
      </c>
    </row>
    <row r="371956">
      <c r="A371956" t="inlineStr">
        <is>
          <t>_prime_</t>
        </is>
      </c>
      <c r="B371956" t="n">
        <v>1</v>
      </c>
    </row>
    <row r="371957">
      <c r="A371957" t="inlineStr">
        <is>
          <t>alderman_</t>
        </is>
      </c>
      <c r="B371957" t="n">
        <v>1</v>
      </c>
    </row>
    <row r="371958">
      <c r="A371958" t="inlineStr">
        <is>
          <t>schhofflen</t>
        </is>
      </c>
      <c r="B371958" t="n">
        <v>1</v>
      </c>
    </row>
    <row r="371959">
      <c r="A371959" t="inlineStr">
        <is>
          <t>doodler_</t>
        </is>
      </c>
      <c r="B371959" t="n">
        <v>1</v>
      </c>
    </row>
    <row r="371960">
      <c r="A371960" t="inlineStr">
        <is>
          <t>motogarner</t>
        </is>
      </c>
      <c r="B371960" t="n">
        <v>1</v>
      </c>
    </row>
    <row r="371961">
      <c r="A371961" t="inlineStr">
        <is>
          <t>irianna</t>
        </is>
      </c>
      <c r="B371961" t="n">
        <v>1</v>
      </c>
    </row>
    <row r="371962">
      <c r="A371962" t="inlineStr">
        <is>
          <t>meweed</t>
        </is>
      </c>
      <c r="B371962" t="n">
        <v>1</v>
      </c>
    </row>
    <row r="371963">
      <c r="A371963" t="inlineStr">
        <is>
          <t>kegalamenpamulots</t>
        </is>
      </c>
      <c r="B371963" t="n">
        <v>1</v>
      </c>
    </row>
    <row r="371964">
      <c r="A371964" t="inlineStr">
        <is>
          <t>chainsawsex_</t>
        </is>
      </c>
      <c r="B371964" t="n">
        <v>1</v>
      </c>
    </row>
    <row r="371965">
      <c r="A371965" t="inlineStr">
        <is>
          <t>musicfreak</t>
        </is>
      </c>
      <c r="B371965" t="n">
        <v>1</v>
      </c>
    </row>
    <row r="371966">
      <c r="A371966" t="inlineStr">
        <is>
          <t>ivoryhomeworker</t>
        </is>
      </c>
      <c r="B371966" t="n">
        <v>1</v>
      </c>
    </row>
    <row r="371967">
      <c r="A371967" t="inlineStr">
        <is>
          <t>signorella</t>
        </is>
      </c>
      <c r="B371967" t="n">
        <v>1</v>
      </c>
    </row>
    <row r="371968">
      <c r="A371968" t="inlineStr">
        <is>
          <t>reverdo</t>
        </is>
      </c>
      <c r="B371968" t="n">
        <v>1</v>
      </c>
    </row>
    <row r="371969">
      <c r="A371969" t="inlineStr">
        <is>
          <t>vuggie</t>
        </is>
      </c>
      <c r="B371969" t="n">
        <v>1</v>
      </c>
    </row>
    <row r="371970">
      <c r="A371970" t="inlineStr">
        <is>
          <t>lunch90s</t>
        </is>
      </c>
      <c r="B371970" t="n">
        <v>1</v>
      </c>
    </row>
    <row r="371971">
      <c r="A371971" t="inlineStr">
        <is>
          <t>wasothed</t>
        </is>
      </c>
      <c r="B371971" t="n">
        <v>1</v>
      </c>
    </row>
    <row r="371972">
      <c r="A371972" t="inlineStr">
        <is>
          <t>meweei</t>
        </is>
      </c>
      <c r="B371972" t="n">
        <v>1</v>
      </c>
    </row>
    <row r="371973">
      <c r="A371973" t="inlineStr">
        <is>
          <t>tags_</t>
        </is>
      </c>
      <c r="B371973" t="n">
        <v>1</v>
      </c>
    </row>
    <row r="371974">
      <c r="A371974" t="inlineStr">
        <is>
          <t>enahr1</t>
        </is>
      </c>
      <c r="B371974" t="n">
        <v>1</v>
      </c>
    </row>
    <row r="371975">
      <c r="A371975" t="inlineStr">
        <is>
          <t>feruto</t>
        </is>
      </c>
      <c r="B371975" t="n">
        <v>1</v>
      </c>
    </row>
    <row r="371976">
      <c r="A371976" t="inlineStr">
        <is>
          <t>barnardbar</t>
        </is>
      </c>
      <c r="B371976" t="n">
        <v>1</v>
      </c>
    </row>
    <row r="371977">
      <c r="A371977" t="inlineStr">
        <is>
          <t>shirtmaker_</t>
        </is>
      </c>
      <c r="B371977" t="n">
        <v>1</v>
      </c>
    </row>
    <row r="371978">
      <c r="A371978" t="inlineStr">
        <is>
          <t>base—such</t>
        </is>
      </c>
      <c r="B371978" t="n">
        <v>1</v>
      </c>
    </row>
    <row r="371979">
      <c r="A371979" t="inlineStr">
        <is>
          <t>cruz—and</t>
        </is>
      </c>
      <c r="B371979" t="n">
        <v>1</v>
      </c>
    </row>
    <row r="371980">
      <c r="A371980" t="inlineStr">
        <is>
          <t>front—so</t>
        </is>
      </c>
      <c r="B371980" t="n">
        <v>1</v>
      </c>
    </row>
    <row r="371981">
      <c r="A371981" t="inlineStr">
        <is>
          <t>isreading</t>
        </is>
      </c>
      <c r="B371981" t="n">
        <v>1</v>
      </c>
    </row>
    <row r="371982">
      <c r="A371982" t="inlineStr">
        <is>
          <t>unterstieg</t>
        </is>
      </c>
      <c r="B371982" t="n">
        <v>1</v>
      </c>
    </row>
    <row r="371983">
      <c r="A371983" t="inlineStr">
        <is>
          <t>reirdores</t>
        </is>
      </c>
      <c r="B371983" t="n">
        <v>1</v>
      </c>
    </row>
    <row r="371984">
      <c r="A371984" t="inlineStr">
        <is>
          <t>absymmetry</t>
        </is>
      </c>
      <c r="B371984" t="n">
        <v>1</v>
      </c>
    </row>
    <row r="371985">
      <c r="A371985" t="inlineStr">
        <is>
          <t>millwold</t>
        </is>
      </c>
      <c r="B371985" t="n">
        <v>1</v>
      </c>
    </row>
    <row r="371986">
      <c r="A371986" t="inlineStr">
        <is>
          <t>dierts</t>
        </is>
      </c>
      <c r="B371986" t="n">
        <v>1</v>
      </c>
    </row>
    <row r="371987">
      <c r="A371987" t="inlineStr">
        <is>
          <t>medemergent</t>
        </is>
      </c>
      <c r="B371987" t="n">
        <v>1</v>
      </c>
    </row>
    <row r="371988">
      <c r="A371988" t="inlineStr">
        <is>
          <t>musiability</t>
        </is>
      </c>
      <c r="B371988" t="n">
        <v>1</v>
      </c>
    </row>
    <row r="371989">
      <c r="A371989" t="inlineStr">
        <is>
          <t>inadvertences</t>
        </is>
      </c>
      <c r="B371989" t="n">
        <v>1</v>
      </c>
    </row>
    <row r="371990">
      <c r="A371990" t="inlineStr">
        <is>
          <t>spacelords</t>
        </is>
      </c>
      <c r="B371990" t="n">
        <v>1</v>
      </c>
    </row>
    <row r="371991">
      <c r="A371991" t="inlineStr">
        <is>
          <t>unoriginaler</t>
        </is>
      </c>
      <c r="B371991" t="n">
        <v>1</v>
      </c>
    </row>
    <row r="371992">
      <c r="A371992" t="inlineStr">
        <is>
          <t>hornok</t>
        </is>
      </c>
      <c r="B371992" t="n">
        <v>1</v>
      </c>
    </row>
    <row r="371993">
      <c r="A371993" t="inlineStr">
        <is>
          <t>comrthebulletinscomments63rfqysteve_tail_of_skyknife_turns_into_gorillazioius_los</t>
        </is>
      </c>
      <c r="B371993" t="n">
        <v>1</v>
      </c>
    </row>
    <row r="371994">
      <c r="A371994" t="inlineStr">
        <is>
          <t>–otm</t>
        </is>
      </c>
      <c r="B371994" t="n">
        <v>1</v>
      </c>
    </row>
    <row r="371995">
      <c r="A371995" t="inlineStr">
        <is>
          <t>standishann</t>
        </is>
      </c>
      <c r="B371995" t="n">
        <v>1</v>
      </c>
    </row>
    <row r="371996">
      <c r="A371996" t="inlineStr">
        <is>
          <t>other type</t>
        </is>
      </c>
      <c r="B371996" t="n">
        <v>1</v>
      </c>
    </row>
    <row r="371997">
      <c r="A371997" t="inlineStr">
        <is>
          <t>rp9dan</t>
        </is>
      </c>
      <c r="B371997" t="n">
        <v>1</v>
      </c>
    </row>
    <row r="371998">
      <c r="A371998" t="inlineStr">
        <is>
          <t>upao</t>
        </is>
      </c>
      <c r="B371998" t="n">
        <v>1</v>
      </c>
    </row>
    <row r="371999">
      <c r="A371999" t="inlineStr">
        <is>
          <t>boudtena</t>
        </is>
      </c>
      <c r="B371999" t="n">
        <v>1</v>
      </c>
    </row>
    <row r="372000">
      <c r="A372000" t="inlineStr">
        <is>
          <t>kokinda</t>
        </is>
      </c>
      <c r="B372000" t="n">
        <v>1</v>
      </c>
    </row>
    <row r="372001">
      <c r="A372001" t="inlineStr">
        <is>
          <t>heoting</t>
        </is>
      </c>
      <c r="B372001" t="n">
        <v>1</v>
      </c>
    </row>
    <row r="372002">
      <c r="A372002" t="inlineStr">
        <is>
          <t>epirol</t>
        </is>
      </c>
      <c r="B372002" t="n">
        <v>1</v>
      </c>
    </row>
    <row r="372003">
      <c r="A372003" t="inlineStr">
        <is>
          <t>kurtyn</t>
        </is>
      </c>
      <c r="B372003" t="n">
        <v>1</v>
      </c>
    </row>
    <row r="372004">
      <c r="A372004" t="inlineStr">
        <is>
          <t>swaggling</t>
        </is>
      </c>
      <c r="B372004" t="n">
        <v>2</v>
      </c>
    </row>
    <row r="372005">
      <c r="A372005" t="inlineStr">
        <is>
          <t>ringwalkers</t>
        </is>
      </c>
      <c r="B372005" t="n">
        <v>1</v>
      </c>
    </row>
    <row r="372006">
      <c r="A372006" t="inlineStr">
        <is>
          <t>sumifier</t>
        </is>
      </c>
      <c r="B372006" t="n">
        <v>1</v>
      </c>
    </row>
    <row r="372007">
      <c r="A372007" t="inlineStr">
        <is>
          <t>plaisant</t>
        </is>
      </c>
      <c r="B372007" t="n">
        <v>1</v>
      </c>
    </row>
    <row r="372008">
      <c r="A372008" t="inlineStr">
        <is>
          <t>superaccurate</t>
        </is>
      </c>
      <c r="B372008" t="n">
        <v>1</v>
      </c>
    </row>
    <row r="372009">
      <c r="A372009" t="inlineStr">
        <is>
          <t>manticidal</t>
        </is>
      </c>
      <c r="B372009" t="n">
        <v>1</v>
      </c>
    </row>
    <row r="372010">
      <c r="A372010" t="inlineStr">
        <is>
          <t>gicentennial</t>
        </is>
      </c>
      <c r="B372010" t="n">
        <v>1</v>
      </c>
    </row>
    <row r="372011">
      <c r="A372011" t="inlineStr">
        <is>
          <t>abahaman</t>
        </is>
      </c>
      <c r="B372011" t="n">
        <v>1</v>
      </c>
    </row>
    <row r="372012">
      <c r="A372012" t="inlineStr">
        <is>
          <t>motionlessness</t>
        </is>
      </c>
      <c r="B372012" t="n">
        <v>1</v>
      </c>
    </row>
    <row r="372013">
      <c r="A372013" t="inlineStr">
        <is>
          <t>harmonicosophic</t>
        </is>
      </c>
      <c r="B372013" t="n">
        <v>1</v>
      </c>
    </row>
    <row r="372014">
      <c r="A372014" t="inlineStr">
        <is>
          <t>perflict</t>
        </is>
      </c>
      <c r="B372014" t="n">
        <v>1</v>
      </c>
    </row>
    <row r="372015">
      <c r="A372015" t="inlineStr">
        <is>
          <t>gumbrigaded</t>
        </is>
      </c>
      <c r="B372015" t="n">
        <v>1</v>
      </c>
    </row>
    <row r="372016">
      <c r="A372016" t="inlineStr">
        <is>
          <t>duplexherd</t>
        </is>
      </c>
      <c r="B372016" t="n">
        <v>1</v>
      </c>
    </row>
    <row r="372017">
      <c r="A372017" t="inlineStr">
        <is>
          <t>jpjny</t>
        </is>
      </c>
      <c r="B372017" t="n">
        <v>1</v>
      </c>
    </row>
    <row r="372018">
      <c r="A372018" t="inlineStr">
        <is>
          <t>siphered</t>
        </is>
      </c>
      <c r="B372018" t="n">
        <v>1</v>
      </c>
    </row>
    <row r="372019">
      <c r="A372019" t="inlineStr">
        <is>
          <t>soutsricoad</t>
        </is>
      </c>
      <c r="B372019" t="n">
        <v>1</v>
      </c>
    </row>
    <row r="372020">
      <c r="A372020" t="inlineStr">
        <is>
          <t>treewhite</t>
        </is>
      </c>
      <c r="B372020" t="n">
        <v>1</v>
      </c>
    </row>
    <row r="372021">
      <c r="A372021" t="inlineStr">
        <is>
          <t>amentulam</t>
        </is>
      </c>
      <c r="B372021" t="n">
        <v>1</v>
      </c>
    </row>
    <row r="372022">
      <c r="A372022" t="inlineStr">
        <is>
          <t>hensocooin</t>
        </is>
      </c>
      <c r="B372022" t="n">
        <v>1</v>
      </c>
    </row>
    <row r="372023">
      <c r="A372023" t="inlineStr">
        <is>
          <t>tigerinworld</t>
        </is>
      </c>
      <c r="B372023" t="n">
        <v>1</v>
      </c>
    </row>
    <row r="372024">
      <c r="A372024" t="inlineStr">
        <is>
          <t>blogsquare</t>
        </is>
      </c>
      <c r="B372024" t="n">
        <v>1</v>
      </c>
    </row>
    <row r="372025">
      <c r="A372025" t="inlineStr">
        <is>
          <t>peppersprays</t>
        </is>
      </c>
      <c r="B372025" t="n">
        <v>1</v>
      </c>
    </row>
    <row r="372026">
      <c r="A372026" t="inlineStr">
        <is>
          <t>style789</t>
        </is>
      </c>
      <c r="B372026" t="n">
        <v>1</v>
      </c>
    </row>
    <row r="372027">
      <c r="A372027" t="inlineStr">
        <is>
          <t>fasterlearning</t>
        </is>
      </c>
      <c r="B372027" t="n">
        <v>1</v>
      </c>
    </row>
    <row r="372028">
      <c r="A372028" t="inlineStr">
        <is>
          <t>nanometerwide</t>
        </is>
      </c>
      <c r="B372028" t="n">
        <v>1</v>
      </c>
    </row>
    <row r="372029">
      <c r="A372029" t="inlineStr">
        <is>
          <t>alphagos</t>
        </is>
      </c>
      <c r="B372029" t="n">
        <v>2</v>
      </c>
    </row>
    <row r="372030">
      <c r="A372030" t="inlineStr">
        <is>
          <t>nagitsa</t>
        </is>
      </c>
      <c r="B372030" t="n">
        <v>1</v>
      </c>
    </row>
    <row r="372031">
      <c r="A372031" t="inlineStr">
        <is>
          <t>betago</t>
        </is>
      </c>
      <c r="B372031" t="n">
        <v>1</v>
      </c>
    </row>
    <row r="372032">
      <c r="A372032" t="inlineStr">
        <is>
          <t>elnenko</t>
        </is>
      </c>
      <c r="B372032" t="n">
        <v>1</v>
      </c>
    </row>
    <row r="372033">
      <c r="A372033" t="inlineStr">
        <is>
          <t>begnn</t>
        </is>
      </c>
      <c r="B372033" t="n">
        <v>1</v>
      </c>
    </row>
    <row r="372034">
      <c r="A372034" t="inlineStr">
        <is>
          <t>staatattari</t>
        </is>
      </c>
      <c r="B372034" t="n">
        <v>1</v>
      </c>
    </row>
    <row r="372035">
      <c r="A372035" t="inlineStr">
        <is>
          <t>vojar</t>
        </is>
      </c>
      <c r="B372035" t="n">
        <v>1</v>
      </c>
    </row>
    <row r="372036">
      <c r="A372036" t="inlineStr">
        <is>
          <t>sljade</t>
        </is>
      </c>
      <c r="B372036" t="n">
        <v>1</v>
      </c>
    </row>
    <row r="372037">
      <c r="A372037" t="inlineStr">
        <is>
          <t>winkelige</t>
        </is>
      </c>
      <c r="B372037" t="n">
        <v>1</v>
      </c>
    </row>
    <row r="372038">
      <c r="A372038" t="inlineStr">
        <is>
          <t>aliost</t>
        </is>
      </c>
      <c r="B372038" t="n">
        <v>1</v>
      </c>
    </row>
    <row r="372039">
      <c r="A372039" t="inlineStr">
        <is>
          <t>einkotiønd</t>
        </is>
      </c>
      <c r="B372039" t="n">
        <v>1</v>
      </c>
    </row>
    <row r="372040">
      <c r="A372040" t="inlineStr">
        <is>
          <t>stratå</t>
        </is>
      </c>
      <c r="B372040" t="n">
        <v>1</v>
      </c>
    </row>
    <row r="372041">
      <c r="A372041" t="inlineStr">
        <is>
          <t>gesstensen</t>
        </is>
      </c>
      <c r="B372041" t="n">
        <v>1</v>
      </c>
    </row>
    <row r="372042">
      <c r="A372042" t="inlineStr">
        <is>
          <t>goleglmer</t>
        </is>
      </c>
      <c r="B372042" t="n">
        <v>1</v>
      </c>
    </row>
    <row r="372043">
      <c r="A372043" t="inlineStr">
        <is>
          <t>våki</t>
        </is>
      </c>
      <c r="B372043" t="n">
        <v>1</v>
      </c>
    </row>
    <row r="372044">
      <c r="A372044" t="inlineStr">
        <is>
          <t>astrichwraut</t>
        </is>
      </c>
      <c r="B372044" t="n">
        <v>1</v>
      </c>
    </row>
    <row r="372045">
      <c r="A372045" t="inlineStr">
        <is>
          <t>evaglings</t>
        </is>
      </c>
      <c r="B372045" t="n">
        <v>1</v>
      </c>
    </row>
    <row r="372046">
      <c r="A372046" t="inlineStr">
        <is>
          <t>jedemossimra</t>
        </is>
      </c>
      <c r="B372046" t="n">
        <v>1</v>
      </c>
    </row>
    <row r="372047">
      <c r="A372047" t="inlineStr">
        <is>
          <t>jerelledens</t>
        </is>
      </c>
      <c r="B372047" t="n">
        <v>1</v>
      </c>
    </row>
    <row r="372048">
      <c r="A372048" t="inlineStr">
        <is>
          <t>fürselundet</t>
        </is>
      </c>
      <c r="B372048" t="n">
        <v>1</v>
      </c>
    </row>
    <row r="372049">
      <c r="A372049" t="inlineStr">
        <is>
          <t>loekegg</t>
        </is>
      </c>
      <c r="B372049" t="n">
        <v>1</v>
      </c>
    </row>
    <row r="372050">
      <c r="A372050" t="inlineStr">
        <is>
          <t>låst</t>
        </is>
      </c>
      <c r="B372050" t="n">
        <v>1</v>
      </c>
    </row>
    <row r="372051">
      <c r="A372051" t="inlineStr">
        <is>
          <t>writtk</t>
        </is>
      </c>
      <c r="B372051" t="n">
        <v>1</v>
      </c>
    </row>
    <row r="372052">
      <c r="A372052" t="inlineStr">
        <is>
          <t>fråidste</t>
        </is>
      </c>
      <c r="B372052" t="n">
        <v>1</v>
      </c>
    </row>
    <row r="372053">
      <c r="A372053" t="inlineStr">
        <is>
          <t>åd</t>
        </is>
      </c>
      <c r="B372053" t="n">
        <v>1</v>
      </c>
    </row>
    <row r="372054">
      <c r="A372054" t="inlineStr">
        <is>
          <t>waleden</t>
        </is>
      </c>
      <c r="B372054" t="n">
        <v>1</v>
      </c>
    </row>
    <row r="372055">
      <c r="A372055" t="inlineStr">
        <is>
          <t>blåstejffer</t>
        </is>
      </c>
      <c r="B372055" t="n">
        <v>1</v>
      </c>
    </row>
    <row r="372056">
      <c r="A372056" t="inlineStr">
        <is>
          <t>erkeint</t>
        </is>
      </c>
      <c r="B372056" t="n">
        <v>1</v>
      </c>
    </row>
    <row r="372057">
      <c r="A372057" t="inlineStr">
        <is>
          <t>sljagjssland</t>
        </is>
      </c>
      <c r="B372057" t="n">
        <v>1</v>
      </c>
    </row>
    <row r="372058">
      <c r="A372058" t="inlineStr">
        <is>
          <t>ställe</t>
        </is>
      </c>
      <c r="B372058" t="n">
        <v>1</v>
      </c>
    </row>
    <row r="372059">
      <c r="A372059" t="inlineStr">
        <is>
          <t>progresselt</t>
        </is>
      </c>
      <c r="B372059" t="n">
        <v>1</v>
      </c>
    </row>
    <row r="372060">
      <c r="A372060" t="inlineStr">
        <is>
          <t>plagethe</t>
        </is>
      </c>
      <c r="B372060" t="n">
        <v>1</v>
      </c>
    </row>
    <row r="372061">
      <c r="A372061" t="inlineStr">
        <is>
          <t>schisedens</t>
        </is>
      </c>
      <c r="B372061" t="n">
        <v>1</v>
      </c>
    </row>
    <row r="372062">
      <c r="A372062" t="inlineStr">
        <is>
          <t>skanvid</t>
        </is>
      </c>
      <c r="B372062" t="n">
        <v>1</v>
      </c>
    </row>
    <row r="372063">
      <c r="A372063" t="inlineStr">
        <is>
          <t>lundind</t>
        </is>
      </c>
      <c r="B372063" t="n">
        <v>1</v>
      </c>
    </row>
    <row r="372064">
      <c r="A372064" t="inlineStr">
        <is>
          <t>2014142</t>
        </is>
      </c>
      <c r="B372064" t="n">
        <v>1</v>
      </c>
    </row>
    <row r="372065">
      <c r="A372065" t="inlineStr">
        <is>
          <t>præsid</t>
        </is>
      </c>
      <c r="B372065" t="n">
        <v>1</v>
      </c>
    </row>
    <row r="372066">
      <c r="A372066" t="inlineStr">
        <is>
          <t>yearnsikta</t>
        </is>
      </c>
      <c r="B372066" t="n">
        <v>1</v>
      </c>
    </row>
    <row r="372067">
      <c r="A372067" t="inlineStr">
        <is>
          <t>spelatioms</t>
        </is>
      </c>
      <c r="B372067" t="n">
        <v>1</v>
      </c>
    </row>
    <row r="372068">
      <c r="A372068" t="inlineStr">
        <is>
          <t>gelål</t>
        </is>
      </c>
      <c r="B372068" t="n">
        <v>1</v>
      </c>
    </row>
    <row r="372069">
      <c r="A372069" t="inlineStr">
        <is>
          <t>turnohl</t>
        </is>
      </c>
      <c r="B372069" t="n">
        <v>1</v>
      </c>
    </row>
    <row r="372070">
      <c r="A372070" t="inlineStr">
        <is>
          <t>dåram</t>
        </is>
      </c>
      <c r="B372070" t="n">
        <v>1</v>
      </c>
    </row>
    <row r="372071">
      <c r="A372071" t="inlineStr">
        <is>
          <t>lohlen</t>
        </is>
      </c>
      <c r="B372071" t="n">
        <v>1</v>
      </c>
    </row>
    <row r="372072">
      <c r="A372072" t="inlineStr">
        <is>
          <t>næc</t>
        </is>
      </c>
      <c r="B372072" t="n">
        <v>1</v>
      </c>
    </row>
    <row r="372073">
      <c r="A372073" t="inlineStr">
        <is>
          <t>impersonit</t>
        </is>
      </c>
      <c r="B372073" t="n">
        <v>1</v>
      </c>
    </row>
    <row r="372074">
      <c r="A372074" t="inlineStr">
        <is>
          <t>spistelge</t>
        </is>
      </c>
      <c r="B372074" t="n">
        <v>1</v>
      </c>
    </row>
    <row r="372075">
      <c r="A372075" t="inlineStr">
        <is>
          <t>sjarer</t>
        </is>
      </c>
      <c r="B372075" t="n">
        <v>1</v>
      </c>
    </row>
    <row r="372076">
      <c r="A372076" t="inlineStr">
        <is>
          <t>einsänen</t>
        </is>
      </c>
      <c r="B372076" t="n">
        <v>1</v>
      </c>
    </row>
    <row r="372077">
      <c r="A372077" t="inlineStr">
        <is>
          <t>snowpier</t>
        </is>
      </c>
      <c r="B372077" t="n">
        <v>1</v>
      </c>
    </row>
    <row r="372078">
      <c r="A372078" t="inlineStr">
        <is>
          <t>skastinte</t>
        </is>
      </c>
      <c r="B372078" t="n">
        <v>1</v>
      </c>
    </row>
    <row r="372079">
      <c r="A372079" t="inlineStr">
        <is>
          <t>trekkert</t>
        </is>
      </c>
      <c r="B372079" t="n">
        <v>1</v>
      </c>
    </row>
    <row r="372080">
      <c r="A372080" t="inlineStr">
        <is>
          <t>sernin</t>
        </is>
      </c>
      <c r="B372080" t="n">
        <v>1</v>
      </c>
    </row>
    <row r="372081">
      <c r="A372081" t="inlineStr">
        <is>
          <t>lomt</t>
        </is>
      </c>
      <c r="B372081" t="n">
        <v>1</v>
      </c>
    </row>
    <row r="372082">
      <c r="A372082" t="inlineStr">
        <is>
          <t>güne</t>
        </is>
      </c>
      <c r="B372082" t="n">
        <v>1</v>
      </c>
    </row>
    <row r="372083">
      <c r="A372083" t="inlineStr">
        <is>
          <t>speculife</t>
        </is>
      </c>
      <c r="B372083" t="n">
        <v>1</v>
      </c>
    </row>
    <row r="372084">
      <c r="A372084" t="inlineStr">
        <is>
          <t>sverjeff</t>
        </is>
      </c>
      <c r="B372084" t="n">
        <v>1</v>
      </c>
    </row>
    <row r="372085">
      <c r="A372085" t="inlineStr">
        <is>
          <t>bielen</t>
        </is>
      </c>
      <c r="B372085" t="n">
        <v>1</v>
      </c>
    </row>
    <row r="372086">
      <c r="A372086" t="inlineStr">
        <is>
          <t>eolianji</t>
        </is>
      </c>
      <c r="B372086" t="n">
        <v>1</v>
      </c>
    </row>
    <row r="372087">
      <c r="A372087" t="inlineStr">
        <is>
          <t>gomrar</t>
        </is>
      </c>
      <c r="B372087" t="n">
        <v>1</v>
      </c>
    </row>
    <row r="372088">
      <c r="A372088" t="inlineStr">
        <is>
          <t>hätten</t>
        </is>
      </c>
      <c r="B372088" t="n">
        <v>1</v>
      </c>
    </row>
    <row r="372089">
      <c r="A372089" t="inlineStr">
        <is>
          <t>nler</t>
        </is>
      </c>
      <c r="B372089" t="n">
        <v>2</v>
      </c>
    </row>
    <row r="372090">
      <c r="A372090" t="inlineStr">
        <is>
          <t>mällquist</t>
        </is>
      </c>
      <c r="B372090" t="n">
        <v>1</v>
      </c>
    </row>
    <row r="372091">
      <c r="A372091" t="inlineStr">
        <is>
          <t>blvikar</t>
        </is>
      </c>
      <c r="B372091" t="n">
        <v>1</v>
      </c>
    </row>
    <row r="372092">
      <c r="A372092" t="inlineStr">
        <is>
          <t>umtru</t>
        </is>
      </c>
      <c r="B372092" t="n">
        <v>1</v>
      </c>
    </row>
    <row r="372093">
      <c r="A372093" t="inlineStr">
        <is>
          <t>specialmergets</t>
        </is>
      </c>
      <c r="B372093" t="n">
        <v>1</v>
      </c>
    </row>
    <row r="372094">
      <c r="A372094" t="inlineStr">
        <is>
          <t>infand</t>
        </is>
      </c>
      <c r="B372094" t="n">
        <v>1</v>
      </c>
    </row>
    <row r="372095">
      <c r="A372095" t="inlineStr">
        <is>
          <t>präissuealter</t>
        </is>
      </c>
      <c r="B372095" t="n">
        <v>1</v>
      </c>
    </row>
    <row r="372096">
      <c r="A372096" t="inlineStr">
        <is>
          <t>voglisticvade</t>
        </is>
      </c>
      <c r="B372096" t="n">
        <v>1</v>
      </c>
    </row>
    <row r="372097">
      <c r="A372097" t="inlineStr">
        <is>
          <t>bufste</t>
        </is>
      </c>
      <c r="B372097" t="n">
        <v>1</v>
      </c>
    </row>
    <row r="372098">
      <c r="A372098" t="inlineStr">
        <is>
          <t>analse</t>
        </is>
      </c>
      <c r="B372098" t="n">
        <v>1</v>
      </c>
    </row>
    <row r="372099">
      <c r="A372099" t="inlineStr">
        <is>
          <t>prækt</t>
        </is>
      </c>
      <c r="B372099" t="n">
        <v>1</v>
      </c>
    </row>
    <row r="372100">
      <c r="A372100" t="inlineStr">
        <is>
          <t>sjologeseks</t>
        </is>
      </c>
      <c r="B372100" t="n">
        <v>1</v>
      </c>
    </row>
    <row r="372101">
      <c r="A372101" t="inlineStr">
        <is>
          <t>båenende</t>
        </is>
      </c>
      <c r="B372101" t="n">
        <v>1</v>
      </c>
    </row>
    <row r="372102">
      <c r="A372102" t="inlineStr">
        <is>
          <t>geljotare</t>
        </is>
      </c>
      <c r="B372102" t="n">
        <v>1</v>
      </c>
    </row>
    <row r="372103">
      <c r="A372103" t="inlineStr">
        <is>
          <t>religität</t>
        </is>
      </c>
      <c r="B372103" t="n">
        <v>1</v>
      </c>
    </row>
    <row r="372104">
      <c r="A372104" t="inlineStr">
        <is>
          <t>kroommen</t>
        </is>
      </c>
      <c r="B372104" t="n">
        <v>1</v>
      </c>
    </row>
    <row r="372105">
      <c r="A372105" t="inlineStr">
        <is>
          <t>blitariv</t>
        </is>
      </c>
      <c r="B372105" t="n">
        <v>1</v>
      </c>
    </row>
    <row r="372106">
      <c r="A372106" t="inlineStr">
        <is>
          <t>2014141</t>
        </is>
      </c>
      <c r="B372106" t="n">
        <v>1</v>
      </c>
    </row>
    <row r="372107">
      <c r="A372107" t="inlineStr">
        <is>
          <t>churna</t>
        </is>
      </c>
      <c r="B372107" t="n">
        <v>1</v>
      </c>
    </row>
    <row r="372108">
      <c r="A372108" t="inlineStr">
        <is>
          <t>varnow</t>
        </is>
      </c>
      <c r="B372108" t="n">
        <v>1</v>
      </c>
    </row>
    <row r="372109">
      <c r="A372109" t="inlineStr">
        <is>
          <t>leitmus</t>
        </is>
      </c>
      <c r="B372109" t="n">
        <v>1</v>
      </c>
    </row>
    <row r="372110">
      <c r="A372110" t="inlineStr">
        <is>
          <t>alternatt</t>
        </is>
      </c>
      <c r="B372110" t="n">
        <v>1</v>
      </c>
    </row>
    <row r="372111">
      <c r="A372111" t="inlineStr">
        <is>
          <t>doorde</t>
        </is>
      </c>
      <c r="B372111" t="n">
        <v>1</v>
      </c>
    </row>
    <row r="372112">
      <c r="A372112" t="inlineStr">
        <is>
          <t>krekrek</t>
        </is>
      </c>
      <c r="B372112" t="n">
        <v>1</v>
      </c>
    </row>
    <row r="372113">
      <c r="A372113" t="inlineStr">
        <is>
          <t>ragtav</t>
        </is>
      </c>
      <c r="B372113" t="n">
        <v>1</v>
      </c>
    </row>
    <row r="372114">
      <c r="A372114" t="inlineStr">
        <is>
          <t>frånp</t>
        </is>
      </c>
      <c r="B372114" t="n">
        <v>1</v>
      </c>
    </row>
    <row r="372115">
      <c r="A372115" t="inlineStr">
        <is>
          <t>behoeter</t>
        </is>
      </c>
      <c r="B372115" t="n">
        <v>1</v>
      </c>
    </row>
    <row r="372116">
      <c r="A372116" t="inlineStr">
        <is>
          <t>sidemårkslar</t>
        </is>
      </c>
      <c r="B372116" t="n">
        <v>1</v>
      </c>
    </row>
    <row r="372117">
      <c r="A372117" t="inlineStr">
        <is>
          <t>ickipe</t>
        </is>
      </c>
      <c r="B372117" t="n">
        <v>1</v>
      </c>
    </row>
    <row r="372118">
      <c r="A372118" t="inlineStr">
        <is>
          <t>ursker</t>
        </is>
      </c>
      <c r="B372118" t="n">
        <v>1</v>
      </c>
    </row>
    <row r="372119">
      <c r="A372119" t="inlineStr">
        <is>
          <t>skjacht</t>
        </is>
      </c>
      <c r="B372119" t="n">
        <v>1</v>
      </c>
    </row>
    <row r="372120">
      <c r="A372120" t="inlineStr">
        <is>
          <t>unlelag</t>
        </is>
      </c>
      <c r="B372120" t="n">
        <v>1</v>
      </c>
    </row>
    <row r="372121">
      <c r="A372121" t="inlineStr">
        <is>
          <t>fjärkstrymi</t>
        </is>
      </c>
      <c r="B372121" t="n">
        <v>1</v>
      </c>
    </row>
    <row r="372122">
      <c r="A372122" t="inlineStr">
        <is>
          <t>jensker</t>
        </is>
      </c>
      <c r="B372122" t="n">
        <v>1</v>
      </c>
    </row>
    <row r="372123">
      <c r="A372123" t="inlineStr">
        <is>
          <t>ständ</t>
        </is>
      </c>
      <c r="B372123" t="n">
        <v>1</v>
      </c>
    </row>
    <row r="372124">
      <c r="A372124" t="inlineStr">
        <is>
          <t>maestil</t>
        </is>
      </c>
      <c r="B372124" t="n">
        <v>1</v>
      </c>
    </row>
    <row r="372125">
      <c r="A372125" t="inlineStr">
        <is>
          <t>tøre</t>
        </is>
      </c>
      <c r="B372125" t="n">
        <v>1</v>
      </c>
    </row>
    <row r="372126">
      <c r="A372126" t="inlineStr">
        <is>
          <t>fledrerli</t>
        </is>
      </c>
      <c r="B372126" t="n">
        <v>1</v>
      </c>
    </row>
    <row r="372127">
      <c r="A372127" t="inlineStr">
        <is>
          <t>søllpunk</t>
        </is>
      </c>
      <c r="B372127" t="n">
        <v>1</v>
      </c>
    </row>
    <row r="372128">
      <c r="A372128" t="inlineStr">
        <is>
          <t>03182014</t>
        </is>
      </c>
      <c r="B372128" t="n">
        <v>1</v>
      </c>
    </row>
    <row r="372129">
      <c r="A372129" t="inlineStr">
        <is>
          <t>sljagstaarne</t>
        </is>
      </c>
      <c r="B372129" t="n">
        <v>1</v>
      </c>
    </row>
    <row r="372130">
      <c r="A372130" t="inlineStr">
        <is>
          <t>org1989413</t>
        </is>
      </c>
      <c r="B372130" t="n">
        <v>1</v>
      </c>
    </row>
    <row r="372131">
      <c r="A372131" t="inlineStr">
        <is>
          <t>sandwickel</t>
        </is>
      </c>
      <c r="B372131" t="n">
        <v>1</v>
      </c>
    </row>
    <row r="372132">
      <c r="A372132" t="inlineStr">
        <is>
          <t>éna</t>
        </is>
      </c>
      <c r="B372132" t="n">
        <v>1</v>
      </c>
    </row>
    <row r="372133">
      <c r="A372133" t="inlineStr">
        <is>
          <t>deltpel</t>
        </is>
      </c>
      <c r="B372133" t="n">
        <v>1</v>
      </c>
    </row>
    <row r="372134">
      <c r="A372134" t="inlineStr">
        <is>
          <t>gökteborg</t>
        </is>
      </c>
      <c r="B372134" t="n">
        <v>1</v>
      </c>
    </row>
    <row r="372135">
      <c r="A372135" t="inlineStr">
        <is>
          <t>progreshem</t>
        </is>
      </c>
      <c r="B372135" t="n">
        <v>1</v>
      </c>
    </row>
    <row r="372136">
      <c r="A372136" t="inlineStr">
        <is>
          <t>estimdi</t>
        </is>
      </c>
      <c r="B372136" t="n">
        <v>1</v>
      </c>
    </row>
    <row r="372137">
      <c r="A372137" t="inlineStr">
        <is>
          <t>ekreth</t>
        </is>
      </c>
      <c r="B372137" t="n">
        <v>1</v>
      </c>
    </row>
    <row r="372138">
      <c r="A372138" t="inlineStr">
        <is>
          <t>præakrefappliga</t>
        </is>
      </c>
      <c r="B372138" t="n">
        <v>1</v>
      </c>
    </row>
    <row r="372139">
      <c r="A372139" t="inlineStr">
        <is>
          <t>nåre</t>
        </is>
      </c>
      <c r="B372139" t="n">
        <v>1</v>
      </c>
    </row>
    <row r="372140">
      <c r="A372140" t="inlineStr">
        <is>
          <t>momentiden</t>
        </is>
      </c>
      <c r="B372140" t="n">
        <v>1</v>
      </c>
    </row>
    <row r="372141">
      <c r="A372141" t="inlineStr">
        <is>
          <t>relanieja</t>
        </is>
      </c>
      <c r="B372141" t="n">
        <v>1</v>
      </c>
    </row>
    <row r="372142">
      <c r="A372142" t="inlineStr">
        <is>
          <t>dinet</t>
        </is>
      </c>
      <c r="B372142" t="n">
        <v>1</v>
      </c>
    </row>
    <row r="372143">
      <c r="A372143" t="inlineStr">
        <is>
          <t>53mmr</t>
        </is>
      </c>
      <c r="B372143" t="n">
        <v>1</v>
      </c>
    </row>
    <row r="372144">
      <c r="A372144" t="inlineStr">
        <is>
          <t>ato4</t>
        </is>
      </c>
      <c r="B372144" t="n">
        <v>1</v>
      </c>
    </row>
    <row r="372145">
      <c r="A372145" t="inlineStr">
        <is>
          <t>re‐stuj</t>
        </is>
      </c>
      <c r="B372145" t="n">
        <v>1</v>
      </c>
    </row>
    <row r="372146">
      <c r="A372146" t="inlineStr">
        <is>
          <t>sorgop</t>
        </is>
      </c>
      <c r="B372146" t="n">
        <v>1</v>
      </c>
    </row>
    <row r="372147">
      <c r="A372147" t="inlineStr">
        <is>
          <t>regularat</t>
        </is>
      </c>
      <c r="B372147" t="n">
        <v>1</v>
      </c>
    </row>
    <row r="372148">
      <c r="A372148" t="inlineStr">
        <is>
          <t>frånt</t>
        </is>
      </c>
      <c r="B372148" t="n">
        <v>1</v>
      </c>
    </row>
    <row r="372149">
      <c r="A372149" t="inlineStr">
        <is>
          <t>sjourn</t>
        </is>
      </c>
      <c r="B372149" t="n">
        <v>1</v>
      </c>
    </row>
    <row r="372150">
      <c r="A372150" t="inlineStr">
        <is>
          <t>padrik</t>
        </is>
      </c>
      <c r="B372150" t="n">
        <v>1</v>
      </c>
    </row>
    <row r="372151">
      <c r="A372151" t="inlineStr">
        <is>
          <t>effrevin</t>
        </is>
      </c>
      <c r="B372151" t="n">
        <v>1</v>
      </c>
    </row>
    <row r="372152">
      <c r="A372152" t="inlineStr">
        <is>
          <t>kopjet</t>
        </is>
      </c>
      <c r="B372152" t="n">
        <v>1</v>
      </c>
    </row>
    <row r="372153">
      <c r="A372153" t="inlineStr">
        <is>
          <t>løngvistet</t>
        </is>
      </c>
      <c r="B372153" t="n">
        <v>1</v>
      </c>
    </row>
    <row r="372154">
      <c r="A372154" t="inlineStr">
        <is>
          <t>mårkjaitiv</t>
        </is>
      </c>
      <c r="B372154" t="n">
        <v>1</v>
      </c>
    </row>
    <row r="372155">
      <c r="A372155" t="inlineStr">
        <is>
          <t>herear3</t>
        </is>
      </c>
      <c r="B372155" t="n">
        <v>1</v>
      </c>
    </row>
    <row r="372156">
      <c r="A372156" t="inlineStr">
        <is>
          <t>beskom</t>
        </is>
      </c>
      <c r="B372156" t="n">
        <v>1</v>
      </c>
    </row>
    <row r="372157">
      <c r="A372157" t="inlineStr">
        <is>
          <t>aliins</t>
        </is>
      </c>
      <c r="B372157" t="n">
        <v>1</v>
      </c>
    </row>
    <row r="372158">
      <c r="A372158" t="inlineStr">
        <is>
          <t>överse</t>
        </is>
      </c>
      <c r="B372158" t="n">
        <v>1</v>
      </c>
    </row>
    <row r="372159">
      <c r="A372159" t="inlineStr">
        <is>
          <t>scaled™</t>
        </is>
      </c>
      <c r="B372159" t="n">
        <v>1</v>
      </c>
    </row>
    <row r="372160">
      <c r="A372160" t="inlineStr">
        <is>
          <t>stealrock™</t>
        </is>
      </c>
      <c r="B372160" t="n">
        <v>1</v>
      </c>
    </row>
    <row r="372161">
      <c r="A372161" t="inlineStr">
        <is>
          <t>υμίαπονα</t>
        </is>
      </c>
      <c r="B372161" t="n">
        <v>1</v>
      </c>
    </row>
    <row r="372162">
      <c r="A372162" t="inlineStr">
        <is>
          <t>destroy™</t>
        </is>
      </c>
      <c r="B372162" t="n">
        <v>1</v>
      </c>
    </row>
    <row r="372163">
      <c r="A372163" t="inlineStr">
        <is>
          <t>contentpluginsanonymousarabdownloadpublications10m1</t>
        </is>
      </c>
      <c r="B372163" t="n">
        <v>1</v>
      </c>
    </row>
    <row r="372164">
      <c r="A372164" t="inlineStr">
        <is>
          <t>httpsanonymousarab</t>
        </is>
      </c>
      <c r="B372164" t="n">
        <v>1</v>
      </c>
    </row>
    <row r="372165">
      <c r="A372165" t="inlineStr">
        <is>
          <t>fdpi</t>
        </is>
      </c>
      <c r="B372165" t="n">
        <v>1</v>
      </c>
    </row>
    <row r="372166">
      <c r="A372166" t="inlineStr">
        <is>
          <t>lilve</t>
        </is>
      </c>
      <c r="B372166" t="n">
        <v>1</v>
      </c>
    </row>
    <row r="372167">
      <c r="A372167" t="inlineStr">
        <is>
          <t>rozzo</t>
        </is>
      </c>
      <c r="B372167" t="n">
        <v>1</v>
      </c>
    </row>
    <row r="372168">
      <c r="A372168" t="inlineStr">
        <is>
          <t>onthejosh</t>
        </is>
      </c>
      <c r="B372168" t="n">
        <v>1</v>
      </c>
    </row>
    <row r="372169">
      <c r="A372169" t="inlineStr">
        <is>
          <t>cdists</t>
        </is>
      </c>
      <c r="B372169" t="n">
        <v>1</v>
      </c>
    </row>
    <row r="372170">
      <c r="A372170" t="inlineStr">
        <is>
          <t>hadionap</t>
        </is>
      </c>
      <c r="B372170" t="n">
        <v>1</v>
      </c>
    </row>
    <row r="372171">
      <c r="A372171" t="inlineStr">
        <is>
          <t>mikendo</t>
        </is>
      </c>
      <c r="B372171" t="n">
        <v>1</v>
      </c>
    </row>
    <row r="372172">
      <c r="A372172" t="inlineStr">
        <is>
          <t>eyes—any</t>
        </is>
      </c>
      <c r="B372172" t="n">
        <v>1</v>
      </c>
    </row>
    <row r="372173">
      <c r="A372173" t="inlineStr">
        <is>
          <t>though—no</t>
        </is>
      </c>
      <c r="B372173" t="n">
        <v>1</v>
      </c>
    </row>
    <row r="372174">
      <c r="A372174" t="inlineStr">
        <is>
          <t>autocomms</t>
        </is>
      </c>
      <c r="B372174" t="n">
        <v>1</v>
      </c>
    </row>
    <row r="372175">
      <c r="A372175" t="inlineStr">
        <is>
          <t>battlewear</t>
        </is>
      </c>
      <c r="B372175" t="n">
        <v>1</v>
      </c>
    </row>
    <row r="372176">
      <c r="A372176" t="inlineStr">
        <is>
          <t>drefun</t>
        </is>
      </c>
      <c r="B372176" t="n">
        <v>1</v>
      </c>
    </row>
    <row r="372177">
      <c r="A372177" t="inlineStr">
        <is>
          <t>felicios</t>
        </is>
      </c>
      <c r="B372177" t="n">
        <v>1</v>
      </c>
    </row>
    <row r="372178">
      <c r="A372178" t="inlineStr">
        <is>
          <t>subjonza</t>
        </is>
      </c>
      <c r="B372178" t="n">
        <v>1</v>
      </c>
    </row>
    <row r="372179">
      <c r="A372179" t="inlineStr">
        <is>
          <t>superbookq</t>
        </is>
      </c>
      <c r="B372179" t="n">
        <v>1</v>
      </c>
    </row>
    <row r="372180">
      <c r="A372180" t="inlineStr">
        <is>
          <t>kessellianyx</t>
        </is>
      </c>
      <c r="B372180" t="n">
        <v>1</v>
      </c>
    </row>
    <row r="372181">
      <c r="A372181" t="inlineStr">
        <is>
          <t>dr_bitbreak</t>
        </is>
      </c>
      <c r="B372181" t="n">
        <v>1</v>
      </c>
    </row>
    <row r="372182">
      <c r="A372182" t="inlineStr">
        <is>
          <t>​none</t>
        </is>
      </c>
      <c r="B372182" t="n">
        <v>2</v>
      </c>
    </row>
    <row r="372183">
      <c r="A372183" t="inlineStr">
        <is>
          <t>bangaland</t>
        </is>
      </c>
      <c r="B372183" t="n">
        <v>1</v>
      </c>
    </row>
    <row r="372184">
      <c r="A372184" t="inlineStr">
        <is>
          <t>itstarbad</t>
        </is>
      </c>
      <c r="B372184" t="n">
        <v>1</v>
      </c>
    </row>
    <row r="372185">
      <c r="A372185" t="inlineStr">
        <is>
          <t>imagmatrix</t>
        </is>
      </c>
      <c r="B372185" t="n">
        <v>1</v>
      </c>
    </row>
    <row r="372186">
      <c r="A372186" t="inlineStr">
        <is>
          <t>obamaar</t>
        </is>
      </c>
      <c r="B372186" t="n">
        <v>1</v>
      </c>
    </row>
    <row r="372187">
      <c r="A372187" t="inlineStr">
        <is>
          <t>facvom</t>
        </is>
      </c>
      <c r="B372187" t="n">
        <v>1</v>
      </c>
    </row>
    <row r="372188">
      <c r="A372188" t="inlineStr">
        <is>
          <t>australia—</t>
        </is>
      </c>
      <c r="B372188" t="n">
        <v>1</v>
      </c>
    </row>
    <row r="372189">
      <c r="A372189" t="inlineStr">
        <is>
          <t>qlcs</t>
        </is>
      </c>
      <c r="B372189" t="n">
        <v>1</v>
      </c>
    </row>
    <row r="372190">
      <c r="A372190" t="inlineStr">
        <is>
          <t>monstertom</t>
        </is>
      </c>
      <c r="B372190" t="n">
        <v>1</v>
      </c>
    </row>
    <row r="372191">
      <c r="A372191" t="inlineStr">
        <is>
          <t>qualmbo</t>
        </is>
      </c>
      <c r="B372191" t="n">
        <v>1</v>
      </c>
    </row>
    <row r="372192">
      <c r="A372192" t="inlineStr">
        <is>
          <t>cinemakines</t>
        </is>
      </c>
      <c r="B372192" t="n">
        <v>1</v>
      </c>
    </row>
    <row r="372193">
      <c r="A372193" t="inlineStr">
        <is>
          <t>unabashedness</t>
        </is>
      </c>
      <c r="B372193" t="n">
        <v>1</v>
      </c>
    </row>
    <row r="372194">
      <c r="A372194" t="inlineStr">
        <is>
          <t>janesfyler</t>
        </is>
      </c>
      <c r="B372194" t="n">
        <v>1</v>
      </c>
    </row>
    <row r="372195">
      <c r="A372195" t="inlineStr">
        <is>
          <t>ldice</t>
        </is>
      </c>
      <c r="B372195" t="n">
        <v>1</v>
      </c>
    </row>
    <row r="372196">
      <c r="A372196" t="inlineStr">
        <is>
          <t>managerery</t>
        </is>
      </c>
      <c r="B372196" t="n">
        <v>1</v>
      </c>
    </row>
    <row r="372197">
      <c r="A372197" t="inlineStr">
        <is>
          <t>belongeth</t>
        </is>
      </c>
      <c r="B372197" t="n">
        <v>1</v>
      </c>
    </row>
    <row r="372198">
      <c r="A372198" t="inlineStr">
        <is>
          <t>governmentdata</t>
        </is>
      </c>
      <c r="B372198" t="n">
        <v>1</v>
      </c>
    </row>
    <row r="372199">
      <c r="A372199" t="inlineStr">
        <is>
          <t>zentazzi</t>
        </is>
      </c>
      <c r="B372199" t="n">
        <v>1</v>
      </c>
    </row>
    <row r="372200">
      <c r="A372200" t="inlineStr">
        <is>
          <t>darkeningings</t>
        </is>
      </c>
      <c r="B372200" t="n">
        <v>1</v>
      </c>
    </row>
    <row r="372201">
      <c r="A372201" t="inlineStr">
        <is>
          <t>noquestion</t>
        </is>
      </c>
      <c r="B372201" t="n">
        <v>1</v>
      </c>
    </row>
    <row r="372202">
      <c r="A372202" t="inlineStr">
        <is>
          <t>dearter</t>
        </is>
      </c>
      <c r="B372202" t="n">
        <v>1</v>
      </c>
    </row>
    <row r="372203">
      <c r="A372203" t="inlineStr">
        <is>
          <t>24hraways</t>
        </is>
      </c>
      <c r="B372203" t="n">
        <v>1</v>
      </c>
    </row>
    <row r="372204">
      <c r="A372204" t="inlineStr">
        <is>
          <t>boguello</t>
        </is>
      </c>
      <c r="B372204" t="n">
        <v>1</v>
      </c>
    </row>
    <row r="372205">
      <c r="A372205" t="inlineStr">
        <is>
          <t>ruthber</t>
        </is>
      </c>
      <c r="B372205" t="n">
        <v>1</v>
      </c>
    </row>
    <row r="372206">
      <c r="A372206" t="inlineStr">
        <is>
          <t>actingexhausted</t>
        </is>
      </c>
      <c r="B372206" t="n">
        <v>1</v>
      </c>
    </row>
    <row r="372207">
      <c r="A372207" t="inlineStr">
        <is>
          <t>grouiton</t>
        </is>
      </c>
      <c r="B372207" t="n">
        <v>1</v>
      </c>
    </row>
    <row r="372208">
      <c r="A372208" t="inlineStr">
        <is>
          <t>hasdy</t>
        </is>
      </c>
      <c r="B372208" t="n">
        <v>1</v>
      </c>
    </row>
    <row r="372209">
      <c r="A372209" t="inlineStr">
        <is>
          <t>woahhs</t>
        </is>
      </c>
      <c r="B372209" t="n">
        <v>1</v>
      </c>
    </row>
    <row r="372210">
      <c r="A372210" t="inlineStr">
        <is>
          <t>cowencebe</t>
        </is>
      </c>
      <c r="B372210" t="n">
        <v>1</v>
      </c>
    </row>
    <row r="372211">
      <c r="A372211" t="inlineStr">
        <is>
          <t>candlestickline</t>
        </is>
      </c>
      <c r="B372211" t="n">
        <v>1</v>
      </c>
    </row>
    <row r="372212">
      <c r="A372212" t="inlineStr">
        <is>
          <t>maxjan</t>
        </is>
      </c>
      <c r="B372212" t="n">
        <v>1</v>
      </c>
    </row>
    <row r="372213">
      <c r="A372213" t="inlineStr">
        <is>
          <t>faunalo</t>
        </is>
      </c>
      <c r="B372213" t="n">
        <v>1</v>
      </c>
    </row>
    <row r="372214">
      <c r="A372214" t="inlineStr">
        <is>
          <t>abstant</t>
        </is>
      </c>
      <c r="B372214" t="n">
        <v>1</v>
      </c>
    </row>
    <row r="372215">
      <c r="A372215" t="inlineStr">
        <is>
          <t>rkleot</t>
        </is>
      </c>
      <c r="B372215" t="n">
        <v>1</v>
      </c>
    </row>
    <row r="372216">
      <c r="A372216" t="inlineStr">
        <is>
          <t>arekitchen</t>
        </is>
      </c>
      <c r="B372216" t="n">
        <v>1</v>
      </c>
    </row>
    <row r="372217">
      <c r="A372217" t="inlineStr">
        <is>
          <t>majerman</t>
        </is>
      </c>
      <c r="B372217" t="n">
        <v>1</v>
      </c>
    </row>
    <row r="372218">
      <c r="A372218" t="inlineStr">
        <is>
          <t>hoodicose</t>
        </is>
      </c>
      <c r="B372218" t="n">
        <v>1</v>
      </c>
    </row>
    <row r="372219">
      <c r="A372219" t="inlineStr">
        <is>
          <t>halloef</t>
        </is>
      </c>
      <c r="B372219" t="n">
        <v>1</v>
      </c>
    </row>
    <row r="372220">
      <c r="A372220" t="inlineStr">
        <is>
          <t>stevenir</t>
        </is>
      </c>
      <c r="B372220" t="n">
        <v>1</v>
      </c>
    </row>
    <row r="372221">
      <c r="A372221" t="inlineStr">
        <is>
          <t>qbbpolicy</t>
        </is>
      </c>
      <c r="B372221" t="n">
        <v>1</v>
      </c>
    </row>
    <row r="372222">
      <c r="A372222" t="inlineStr">
        <is>
          <t>httpnetretbettication</t>
        </is>
      </c>
      <c r="B372222" t="n">
        <v>1</v>
      </c>
    </row>
    <row r="372223">
      <c r="A372223" t="inlineStr">
        <is>
          <t>vewdewness</t>
        </is>
      </c>
      <c r="B372223" t="n">
        <v>1</v>
      </c>
    </row>
    <row r="372224">
      <c r="A372224" t="inlineStr">
        <is>
          <t>amphibeau</t>
        </is>
      </c>
      <c r="B372224" t="n">
        <v>1</v>
      </c>
    </row>
    <row r="372225">
      <c r="A372225" t="inlineStr">
        <is>
          <t>refreshelf</t>
        </is>
      </c>
      <c r="B372225" t="n">
        <v>1</v>
      </c>
    </row>
    <row r="372226">
      <c r="A372226" t="inlineStr">
        <is>
          <t>icefaun</t>
        </is>
      </c>
      <c r="B372226" t="n">
        <v>1</v>
      </c>
    </row>
    <row r="372227">
      <c r="A372227" t="inlineStr">
        <is>
          <t>borderlandsgameindustriesaction</t>
        </is>
      </c>
      <c r="B372227" t="n">
        <v>1</v>
      </c>
    </row>
    <row r="372228">
      <c r="A372228" t="inlineStr">
        <is>
          <t>starrend</t>
        </is>
      </c>
      <c r="B372228" t="n">
        <v>1</v>
      </c>
    </row>
    <row r="372229">
      <c r="A372229" t="inlineStr">
        <is>
          <t>kogh</t>
        </is>
      </c>
      <c r="B372229" t="n">
        <v>1</v>
      </c>
    </row>
    <row r="372230">
      <c r="A372230" t="inlineStr">
        <is>
          <t>synthampton</t>
        </is>
      </c>
      <c r="B372230" t="n">
        <v>1</v>
      </c>
    </row>
    <row r="372231">
      <c r="A372231" t="inlineStr">
        <is>
          <t>httpmanhattan</t>
        </is>
      </c>
      <c r="B372231" t="n">
        <v>1</v>
      </c>
    </row>
    <row r="372232">
      <c r="A372232" t="inlineStr">
        <is>
          <t>cordedro</t>
        </is>
      </c>
      <c r="B372232" t="n">
        <v>1</v>
      </c>
    </row>
    <row r="372233">
      <c r="A372233" t="inlineStr">
        <is>
          <t>journeysds</t>
        </is>
      </c>
      <c r="B372233" t="n">
        <v>1</v>
      </c>
    </row>
    <row r="372234">
      <c r="A372234" t="inlineStr">
        <is>
          <t>compitoot</t>
        </is>
      </c>
      <c r="B372234" t="n">
        <v>1</v>
      </c>
    </row>
    <row r="372235">
      <c r="A372235" t="inlineStr">
        <is>
          <t>cerichron88</t>
        </is>
      </c>
      <c r="B372235" t="n">
        <v>1</v>
      </c>
    </row>
    <row r="372236">
      <c r="A372236" t="inlineStr">
        <is>
          <t>thelda</t>
        </is>
      </c>
      <c r="B372236" t="n">
        <v>1</v>
      </c>
    </row>
    <row r="372237">
      <c r="A372237" t="inlineStr">
        <is>
          <t>ziggy91</t>
        </is>
      </c>
      <c r="B372237" t="n">
        <v>1</v>
      </c>
    </row>
    <row r="372238">
      <c r="A372238" t="inlineStr">
        <is>
          <t>stggs</t>
        </is>
      </c>
      <c r="B372238" t="n">
        <v>1</v>
      </c>
    </row>
    <row r="372239">
      <c r="A372239" t="inlineStr">
        <is>
          <t>httpsarredent</t>
        </is>
      </c>
      <c r="B372239" t="n">
        <v>1</v>
      </c>
    </row>
    <row r="372240">
      <c r="A372240" t="inlineStr">
        <is>
          <t>fjoomli2</t>
        </is>
      </c>
      <c r="B372240" t="n">
        <v>1</v>
      </c>
    </row>
    <row r="372241">
      <c r="A372241" t="inlineStr">
        <is>
          <t>funcessence</t>
        </is>
      </c>
      <c r="B372241" t="n">
        <v>1</v>
      </c>
    </row>
    <row r="372242">
      <c r="A372242" t="inlineStr">
        <is>
          <t>libapm</t>
        </is>
      </c>
      <c r="B372242" t="n">
        <v>1</v>
      </c>
    </row>
    <row r="372243">
      <c r="A372243" t="inlineStr">
        <is>
          <t>attr_accessyour_awesome_directoryetc</t>
        </is>
      </c>
      <c r="B372243" t="n">
        <v>1</v>
      </c>
    </row>
    <row r="372244">
      <c r="A372244" t="inlineStr">
        <is>
          <t>libadm</t>
        </is>
      </c>
      <c r="B372244" t="n">
        <v>1</v>
      </c>
    </row>
    <row r="372245">
      <c r="A372245" t="inlineStr">
        <is>
          <t>typecoin</t>
        </is>
      </c>
      <c r="B372245" t="n">
        <v>1</v>
      </c>
    </row>
    <row r="372246">
      <c r="A372246" t="inlineStr">
        <is>
          <t>hilleb</t>
        </is>
      </c>
      <c r="B372246" t="n">
        <v>1</v>
      </c>
    </row>
    <row r="372247">
      <c r="A372247" t="inlineStr">
        <is>
          <t>version_proxy</t>
        </is>
      </c>
      <c r="B372247" t="n">
        <v>1</v>
      </c>
    </row>
    <row r="372248">
      <c r="A372248" t="inlineStr">
        <is>
          <t>tyecoinchayomence</t>
        </is>
      </c>
      <c r="B372248" t="n">
        <v>1</v>
      </c>
    </row>
    <row r="372249">
      <c r="A372249" t="inlineStr">
        <is>
          <t>sunapache</t>
        </is>
      </c>
      <c r="B372249" t="n">
        <v>1</v>
      </c>
    </row>
    <row r="372250">
      <c r="A372250" t="inlineStr">
        <is>
          <t>your_awesome_directory_authentication_public</t>
        </is>
      </c>
      <c r="B372250" t="n">
        <v>1</v>
      </c>
    </row>
    <row r="372251">
      <c r="A372251" t="inlineStr">
        <is>
          <t>fryb</t>
        </is>
      </c>
      <c r="B372251" t="n">
        <v>1</v>
      </c>
    </row>
    <row r="372252">
      <c r="A372252" t="inlineStr">
        <is>
          <t>tenonnu</t>
        </is>
      </c>
      <c r="B372252" t="n">
        <v>1</v>
      </c>
    </row>
    <row r="372253">
      <c r="A372253" t="inlineStr">
        <is>
          <t>defendedthe</t>
        </is>
      </c>
      <c r="B372253" t="n">
        <v>1</v>
      </c>
    </row>
    <row r="372254">
      <c r="A372254" t="inlineStr">
        <is>
          <t>givengiving</t>
        </is>
      </c>
      <c r="B372254" t="n">
        <v>1</v>
      </c>
    </row>
    <row r="372255">
      <c r="A372255" t="inlineStr">
        <is>
          <t>shakeboy</t>
        </is>
      </c>
      <c r="B372255" t="n">
        <v>1</v>
      </c>
    </row>
    <row r="372256">
      <c r="A372256" t="inlineStr">
        <is>
          <t>boogee</t>
        </is>
      </c>
      <c r="B372256" t="n">
        <v>1</v>
      </c>
    </row>
    <row r="372257">
      <c r="A372257" t="inlineStr">
        <is>
          <t>dentured</t>
        </is>
      </c>
      <c r="B372257" t="n">
        <v>1</v>
      </c>
    </row>
    <row r="372258">
      <c r="A372258" t="inlineStr">
        <is>
          <t>ranissy</t>
        </is>
      </c>
      <c r="B372258" t="n">
        <v>1</v>
      </c>
    </row>
    <row r="372259">
      <c r="A372259" t="inlineStr">
        <is>
          <t>fosch</t>
        </is>
      </c>
      <c r="B372259" t="n">
        <v>6</v>
      </c>
    </row>
    <row r="372260">
      <c r="A372260" t="inlineStr">
        <is>
          <t>therosis</t>
        </is>
      </c>
      <c r="B372260" t="n">
        <v>1</v>
      </c>
    </row>
    <row r="372261">
      <c r="A372261" t="inlineStr">
        <is>
          <t>falconwray61</t>
        </is>
      </c>
      <c r="B372261" t="n">
        <v>1</v>
      </c>
    </row>
    <row r="372262">
      <c r="A372262" t="inlineStr">
        <is>
          <t>librenamed</t>
        </is>
      </c>
      <c r="B372262" t="n">
        <v>1</v>
      </c>
    </row>
    <row r="372263">
      <c r="A372263" t="inlineStr">
        <is>
          <t>namelonburner</t>
        </is>
      </c>
      <c r="B372263" t="n">
        <v>1</v>
      </c>
    </row>
    <row r="372264">
      <c r="A372264" t="inlineStr">
        <is>
          <t>1326364744</t>
        </is>
      </c>
      <c r="B372264" t="n">
        <v>1</v>
      </c>
    </row>
    <row r="372265">
      <c r="A372265" t="inlineStr">
        <is>
          <t>adveron</t>
        </is>
      </c>
      <c r="B372265" t="n">
        <v>1</v>
      </c>
    </row>
    <row r="372266">
      <c r="A372266" t="inlineStr">
        <is>
          <t>favorance</t>
        </is>
      </c>
      <c r="B372266" t="n">
        <v>2</v>
      </c>
    </row>
    <row r="372267">
      <c r="A372267" t="inlineStr">
        <is>
          <t>proveinate</t>
        </is>
      </c>
      <c r="B372267" t="n">
        <v>1</v>
      </c>
    </row>
    <row r="372268">
      <c r="A372268" t="inlineStr">
        <is>
          <t>id1457</t>
        </is>
      </c>
      <c r="B372268" t="n">
        <v>1</v>
      </c>
    </row>
    <row r="372269">
      <c r="A372269" t="inlineStr">
        <is>
          <t>rmcousse</t>
        </is>
      </c>
      <c r="B372269" t="n">
        <v>1</v>
      </c>
    </row>
    <row r="372270">
      <c r="A372270" t="inlineStr">
        <is>
          <t>porktrister</t>
        </is>
      </c>
      <c r="B372270" t="n">
        <v>1</v>
      </c>
    </row>
    <row r="372271">
      <c r="A372271" t="inlineStr">
        <is>
          <t>bitcoin½nd</t>
        </is>
      </c>
      <c r="B372271" t="n">
        <v>1</v>
      </c>
    </row>
    <row r="372272">
      <c r="A372272" t="inlineStr">
        <is>
          <t>dewebshop</t>
        </is>
      </c>
      <c r="B372272" t="n">
        <v>1</v>
      </c>
    </row>
    <row r="372273">
      <c r="A372273" t="inlineStr">
        <is>
          <t>pantheth</t>
        </is>
      </c>
      <c r="B372273" t="n">
        <v>1</v>
      </c>
    </row>
    <row r="372274">
      <c r="A372274" t="inlineStr">
        <is>
          <t>telegrafic</t>
        </is>
      </c>
      <c r="B372274" t="n">
        <v>1</v>
      </c>
    </row>
    <row r="372275">
      <c r="A372275" t="inlineStr">
        <is>
          <t>box eagles</t>
        </is>
      </c>
      <c r="B372275" t="n">
        <v>1</v>
      </c>
    </row>
    <row r="372276">
      <c r="A372276" t="inlineStr">
        <is>
          <t>ladaloby</t>
        </is>
      </c>
      <c r="B372276" t="n">
        <v>1</v>
      </c>
    </row>
    <row r="372277">
      <c r="A372277" t="inlineStr">
        <is>
          <t>irunole</t>
        </is>
      </c>
      <c r="B372277" t="n">
        <v>1</v>
      </c>
    </row>
    <row r="372278">
      <c r="A372278" t="inlineStr">
        <is>
          <t>scirmish</t>
        </is>
      </c>
      <c r="B372278" t="n">
        <v>1</v>
      </c>
    </row>
    <row r="372279">
      <c r="A372279" t="inlineStr">
        <is>
          <t>soundingsstamp</t>
        </is>
      </c>
      <c r="B372279" t="n">
        <v>1</v>
      </c>
    </row>
    <row r="372280">
      <c r="A372280" t="inlineStr">
        <is>
          <t>ca_hello</t>
        </is>
      </c>
      <c r="B372280" t="n">
        <v>1</v>
      </c>
    </row>
    <row r="372281">
      <c r="A372281" t="inlineStr">
        <is>
          <t>comforumstopic44075</t>
        </is>
      </c>
      <c r="B372281" t="n">
        <v>1</v>
      </c>
    </row>
    <row r="372282">
      <c r="A372282" t="inlineStr">
        <is>
          <t>shaplejohn</t>
        </is>
      </c>
      <c r="B372282" t="n">
        <v>1</v>
      </c>
    </row>
    <row r="372283">
      <c r="A372283" t="inlineStr">
        <is>
          <t>9ghter</t>
        </is>
      </c>
      <c r="B372283" t="n">
        <v>1</v>
      </c>
    </row>
    <row r="372284">
      <c r="A372284" t="inlineStr">
        <is>
          <t>suailbackings</t>
        </is>
      </c>
      <c r="B372284" t="n">
        <v>1</v>
      </c>
    </row>
    <row r="372285">
      <c r="A372285" t="inlineStr">
        <is>
          <t>st_shanks</t>
        </is>
      </c>
      <c r="B372285" t="n">
        <v>1</v>
      </c>
    </row>
    <row r="372286">
      <c r="A372286" t="inlineStr">
        <is>
          <t>phapsobara</t>
        </is>
      </c>
      <c r="B372286" t="n">
        <v>1</v>
      </c>
    </row>
    <row r="372287">
      <c r="A372287" t="inlineStr">
        <is>
          <t>scoreish94</t>
        </is>
      </c>
      <c r="B372287" t="n">
        <v>1</v>
      </c>
    </row>
    <row r="372288">
      <c r="A372288" t="inlineStr">
        <is>
          <t>enboss</t>
        </is>
      </c>
      <c r="B372288" t="n">
        <v>1</v>
      </c>
    </row>
    <row r="372289">
      <c r="A372289" t="inlineStr">
        <is>
          <t>ribric</t>
        </is>
      </c>
      <c r="B372289" t="n">
        <v>1</v>
      </c>
    </row>
    <row r="372290">
      <c r="A372290" t="inlineStr">
        <is>
          <t>derichaby</t>
        </is>
      </c>
      <c r="B372290" t="n">
        <v>1</v>
      </c>
    </row>
    <row r="372291">
      <c r="A372291" t="inlineStr">
        <is>
          <t>anexic</t>
        </is>
      </c>
      <c r="B372291" t="n">
        <v>1</v>
      </c>
    </row>
    <row r="372292">
      <c r="A372292" t="inlineStr">
        <is>
          <t>wilcue</t>
        </is>
      </c>
      <c r="B372292" t="n">
        <v>1</v>
      </c>
    </row>
    <row r="372293">
      <c r="A372293" t="inlineStr">
        <is>
          <t>secretinapplicable</t>
        </is>
      </c>
      <c r="B372293" t="n">
        <v>1</v>
      </c>
    </row>
    <row r="372294">
      <c r="A372294" t="inlineStr">
        <is>
          <t>shakespere</t>
        </is>
      </c>
      <c r="B372294" t="n">
        <v>1</v>
      </c>
    </row>
    <row r="372295">
      <c r="A372295" t="inlineStr">
        <is>
          <t>pterregar</t>
        </is>
      </c>
      <c r="B372295" t="n">
        <v>1</v>
      </c>
    </row>
    <row r="372296">
      <c r="A372296" t="inlineStr">
        <is>
          <t>merny</t>
        </is>
      </c>
      <c r="B372296" t="n">
        <v>1</v>
      </c>
    </row>
    <row r="372297">
      <c r="A372297" t="inlineStr">
        <is>
          <t>mwood</t>
        </is>
      </c>
      <c r="B372297" t="n">
        <v>1</v>
      </c>
    </row>
    <row r="372298">
      <c r="A372298" t="inlineStr">
        <is>
          <t>rvugrate</t>
        </is>
      </c>
      <c r="B372298" t="n">
        <v>1</v>
      </c>
    </row>
    <row r="372299">
      <c r="A372299" t="inlineStr">
        <is>
          <t>dobil</t>
        </is>
      </c>
      <c r="B372299" t="n">
        <v>1</v>
      </c>
    </row>
    <row r="372300">
      <c r="A372300" t="inlineStr">
        <is>
          <t>dutm</t>
        </is>
      </c>
      <c r="B372300" t="n">
        <v>1</v>
      </c>
    </row>
    <row r="372301">
      <c r="A372301" t="inlineStr">
        <is>
          <t>mucuror</t>
        </is>
      </c>
      <c r="B372301" t="n">
        <v>1</v>
      </c>
    </row>
    <row r="372302">
      <c r="A372302" t="inlineStr">
        <is>
          <t>susaeiron</t>
        </is>
      </c>
      <c r="B372302" t="n">
        <v>1</v>
      </c>
    </row>
    <row r="372303">
      <c r="A372303" t="inlineStr">
        <is>
          <t>basways</t>
        </is>
      </c>
      <c r="B372303" t="n">
        <v>1</v>
      </c>
    </row>
    <row r="372304">
      <c r="A372304" t="inlineStr">
        <is>
          <t>sunchtal</t>
        </is>
      </c>
      <c r="B372304" t="n">
        <v>1</v>
      </c>
    </row>
    <row r="372305">
      <c r="A372305" t="inlineStr">
        <is>
          <t>biteary</t>
        </is>
      </c>
      <c r="B372305" t="n">
        <v>1</v>
      </c>
    </row>
    <row r="372306">
      <c r="A372306" t="inlineStr">
        <is>
          <t>tenourhe</t>
        </is>
      </c>
      <c r="B372306" t="n">
        <v>1</v>
      </c>
    </row>
    <row r="372307">
      <c r="A372307" t="inlineStr">
        <is>
          <t>comtheforge</t>
        </is>
      </c>
      <c r="B372307" t="n">
        <v>1</v>
      </c>
    </row>
    <row r="372308">
      <c r="A372308" t="inlineStr">
        <is>
          <t>pinquan</t>
        </is>
      </c>
      <c r="B372308" t="n">
        <v>1</v>
      </c>
    </row>
    <row r="372309">
      <c r="A372309" t="inlineStr">
        <is>
          <t>kynge</t>
        </is>
      </c>
      <c r="B372309" t="n">
        <v>1</v>
      </c>
    </row>
    <row r="372310">
      <c r="A372310" t="inlineStr">
        <is>
          <t>dexterus</t>
        </is>
      </c>
      <c r="B372310" t="n">
        <v>1</v>
      </c>
    </row>
    <row r="372311">
      <c r="A372311" t="inlineStr">
        <is>
          <t>creamstretcher</t>
        </is>
      </c>
      <c r="B372311" t="n">
        <v>1</v>
      </c>
    </row>
    <row r="372312">
      <c r="A372312" t="inlineStr">
        <is>
          <t>clarinetfish</t>
        </is>
      </c>
      <c r="B372312" t="n">
        <v>1</v>
      </c>
    </row>
    <row r="372313">
      <c r="A372313" t="inlineStr">
        <is>
          <t>salkra</t>
        </is>
      </c>
      <c r="B372313" t="n">
        <v>1</v>
      </c>
    </row>
    <row r="372314">
      <c r="A372314" t="inlineStr">
        <is>
          <t>protocara</t>
        </is>
      </c>
      <c r="B372314" t="n">
        <v>1</v>
      </c>
    </row>
    <row r="372315">
      <c r="A372315" t="inlineStr">
        <is>
          <t>cormestrouse</t>
        </is>
      </c>
      <c r="B372315" t="n">
        <v>1</v>
      </c>
    </row>
    <row r="372316">
      <c r="A372316" t="inlineStr">
        <is>
          <t>diemop</t>
        </is>
      </c>
      <c r="B372316" t="n">
        <v>1</v>
      </c>
    </row>
    <row r="372317">
      <c r="A372317" t="inlineStr">
        <is>
          <t>nighthigh</t>
        </is>
      </c>
      <c r="B372317" t="n">
        <v>1</v>
      </c>
    </row>
    <row r="372318">
      <c r="A372318" t="inlineStr">
        <is>
          <t>mediix</t>
        </is>
      </c>
      <c r="B372318" t="n">
        <v>1</v>
      </c>
    </row>
    <row r="372319">
      <c r="A372319" t="inlineStr">
        <is>
          <t>mongovian</t>
        </is>
      </c>
      <c r="B372319" t="n">
        <v>1</v>
      </c>
    </row>
    <row r="372320">
      <c r="A372320" t="inlineStr">
        <is>
          <t>protectsaveddeistatter</t>
        </is>
      </c>
      <c r="B372320" t="n">
        <v>1</v>
      </c>
    </row>
    <row r="372321">
      <c r="A372321" t="inlineStr">
        <is>
          <t>system03</t>
        </is>
      </c>
      <c r="B372321" t="n">
        <v>1</v>
      </c>
    </row>
    <row r="372322">
      <c r="A372322" t="inlineStr">
        <is>
          <t>clouddrivemgr</t>
        </is>
      </c>
      <c r="B372322" t="n">
        <v>1</v>
      </c>
    </row>
    <row r="372323">
      <c r="A372323" t="inlineStr">
        <is>
          <t>appeverything</t>
        </is>
      </c>
      <c r="B372323" t="n">
        <v>1</v>
      </c>
    </row>
    <row r="372324">
      <c r="A372324" t="inlineStr">
        <is>
          <t>cleandiskmgr</t>
        </is>
      </c>
      <c r="B372324" t="n">
        <v>1</v>
      </c>
    </row>
    <row r="372325">
      <c r="A372325" t="inlineStr">
        <is>
          <t>appdefinitions</t>
        </is>
      </c>
      <c r="B372325" t="n">
        <v>1</v>
      </c>
    </row>
    <row r="372326">
      <c r="A372326" t="inlineStr">
        <is>
          <t>system02</t>
        </is>
      </c>
      <c r="B372326" t="n">
        <v>1</v>
      </c>
    </row>
    <row r="372327">
      <c r="A372327" t="inlineStr">
        <is>
          <t>collectinge</t>
        </is>
      </c>
      <c r="B372327" t="n">
        <v>1</v>
      </c>
    </row>
    <row r="372328">
      <c r="A372328" t="inlineStr">
        <is>
          <t>cleandiskmark</t>
        </is>
      </c>
      <c r="B372328" t="n">
        <v>1</v>
      </c>
    </row>
    <row r="372329">
      <c r="A372329" t="inlineStr">
        <is>
          <t>maintainfs</t>
        </is>
      </c>
      <c r="B372329" t="n">
        <v>1</v>
      </c>
    </row>
    <row r="372330">
      <c r="A372330" t="inlineStr">
        <is>
          <t>cleardiskpathmgr</t>
        </is>
      </c>
      <c r="B372330" t="n">
        <v>1</v>
      </c>
    </row>
    <row r="372331">
      <c r="A372331" t="inlineStr">
        <is>
          <t>livephoto</t>
        </is>
      </c>
      <c r="B372331" t="n">
        <v>1</v>
      </c>
    </row>
    <row r="372332">
      <c r="A372332" t="inlineStr">
        <is>
          <t>pstrustlevel</t>
        </is>
      </c>
      <c r="B372332" t="n">
        <v>1</v>
      </c>
    </row>
    <row r="372333">
      <c r="A372333" t="inlineStr">
        <is>
          <t>priviledrecesystem</t>
        </is>
      </c>
      <c r="B372333" t="n">
        <v>1</v>
      </c>
    </row>
    <row r="372334">
      <c r="A372334" t="inlineStr">
        <is>
          <t>me8a2939661966</t>
        </is>
      </c>
      <c r="B372334" t="n">
        <v>1</v>
      </c>
    </row>
    <row r="372335">
      <c r="A372335" t="inlineStr">
        <is>
          <t>nomortiz</t>
        </is>
      </c>
      <c r="B372335" t="n">
        <v>1</v>
      </c>
    </row>
    <row r="372336">
      <c r="A372336" t="inlineStr">
        <is>
          <t>roubains</t>
        </is>
      </c>
      <c r="B372336" t="n">
        <v>1</v>
      </c>
    </row>
    <row r="372337">
      <c r="A372337" t="inlineStr">
        <is>
          <t>droara</t>
        </is>
      </c>
      <c r="B372337" t="n">
        <v>1</v>
      </c>
    </row>
    <row r="372338">
      <c r="A372338" t="inlineStr">
        <is>
          <t>musayover</t>
        </is>
      </c>
      <c r="B372338" t="n">
        <v>1</v>
      </c>
    </row>
    <row r="372339">
      <c r="A372339" t="inlineStr">
        <is>
          <t>vireda</t>
        </is>
      </c>
      <c r="B372339" t="n">
        <v>1</v>
      </c>
    </row>
    <row r="372340">
      <c r="A372340" t="inlineStr">
        <is>
          <t>sarrou</t>
        </is>
      </c>
      <c r="B372340" t="n">
        <v>1</v>
      </c>
    </row>
    <row r="372341">
      <c r="A372341" t="inlineStr">
        <is>
          <t>context|</t>
        </is>
      </c>
      <c r="B372341" t="n">
        <v>1</v>
      </c>
    </row>
    <row r="372342">
      <c r="A372342" t="inlineStr">
        <is>
          <t>dvstur</t>
        </is>
      </c>
      <c r="B372342" t="n">
        <v>1</v>
      </c>
    </row>
    <row r="372343">
      <c r="A372343" t="inlineStr">
        <is>
          <t>drzijan</t>
        </is>
      </c>
      <c r="B372343" t="n">
        <v>1</v>
      </c>
    </row>
    <row r="372344">
      <c r="A372344" t="inlineStr">
        <is>
          <t>generality—khorkandevor</t>
        </is>
      </c>
      <c r="B372344" t="n">
        <v>1</v>
      </c>
    </row>
    <row r="372345">
      <c r="A372345" t="inlineStr">
        <is>
          <t>deskblows</t>
        </is>
      </c>
      <c r="B372345" t="n">
        <v>1</v>
      </c>
    </row>
    <row r="372346">
      <c r="A372346" t="inlineStr">
        <is>
          <t>rating—but</t>
        </is>
      </c>
      <c r="B372346" t="n">
        <v>1</v>
      </c>
    </row>
    <row r="372347">
      <c r="A372347" t="inlineStr">
        <is>
          <t>chats—but</t>
        </is>
      </c>
      <c r="B372347" t="n">
        <v>1</v>
      </c>
    </row>
    <row r="372348">
      <c r="A372348" t="inlineStr">
        <is>
          <t>basis—accounts</t>
        </is>
      </c>
      <c r="B372348" t="n">
        <v>1</v>
      </c>
    </row>
    <row r="372349">
      <c r="A372349" t="inlineStr">
        <is>
          <t>purenw</t>
        </is>
      </c>
      <c r="B372349" t="n">
        <v>1</v>
      </c>
    </row>
    <row r="372350">
      <c r="A372350" t="inlineStr">
        <is>
          <t>韾判追办帝隙機待戦者、火给维楇舔�な域向和新员</t>
        </is>
      </c>
      <c r="B372350" t="n">
        <v>1</v>
      </c>
    </row>
    <row r="372351">
      <c r="A372351" t="inlineStr">
        <is>
          <t>statistics—career</t>
        </is>
      </c>
      <c r="B372351" t="n">
        <v>1</v>
      </c>
    </row>
    <row r="372352">
      <c r="A372352" t="inlineStr">
        <is>
          <t>addresses–clients</t>
        </is>
      </c>
      <c r="B372352" t="n">
        <v>1</v>
      </c>
    </row>
    <row r="372353">
      <c r="A372353" t="inlineStr">
        <is>
          <t>hm4c</t>
        </is>
      </c>
      <c r="B372353" t="n">
        <v>1</v>
      </c>
    </row>
    <row r="372354">
      <c r="A372354" t="inlineStr">
        <is>
          <t>welias</t>
        </is>
      </c>
      <c r="B372354" t="n">
        <v>1</v>
      </c>
    </row>
    <row r="372355">
      <c r="A372355" t="inlineStr">
        <is>
          <t>orbitered</t>
        </is>
      </c>
      <c r="B372355" t="n">
        <v>1</v>
      </c>
    </row>
    <row r="372356">
      <c r="A372356" t="inlineStr">
        <is>
          <t>unwield</t>
        </is>
      </c>
      <c r="B372356" t="n">
        <v>2</v>
      </c>
    </row>
    <row r="372357">
      <c r="A372357" t="inlineStr">
        <is>
          <t>them7</t>
        </is>
      </c>
      <c r="B372357" t="n">
        <v>1</v>
      </c>
    </row>
    <row r="372358">
      <c r="A372358" t="inlineStr">
        <is>
          <t>mtnews</t>
        </is>
      </c>
      <c r="B372358" t="n">
        <v>1</v>
      </c>
    </row>
    <row r="372359">
      <c r="A372359" t="inlineStr">
        <is>
          <t>hakrita</t>
        </is>
      </c>
      <c r="B372359" t="n">
        <v>1</v>
      </c>
    </row>
    <row r="372360">
      <c r="A372360" t="inlineStr">
        <is>
          <t>outdated—the</t>
        </is>
      </c>
      <c r="B372360" t="n">
        <v>1</v>
      </c>
    </row>
    <row r="372361">
      <c r="A372361" t="inlineStr">
        <is>
          <t>paylabs</t>
        </is>
      </c>
      <c r="B372361" t="n">
        <v>1</v>
      </c>
    </row>
    <row r="372362">
      <c r="A372362" t="inlineStr">
        <is>
          <t>katfygehoord</t>
        </is>
      </c>
      <c r="B372362" t="n">
        <v>1</v>
      </c>
    </row>
    <row r="372363">
      <c r="A372363" t="inlineStr">
        <is>
          <t>katelyphidolacatnelatkahczar</t>
        </is>
      </c>
      <c r="B372363" t="n">
        <v>1</v>
      </c>
    </row>
    <row r="372364">
      <c r="A372364" t="inlineStr">
        <is>
          <t>cpnamer</t>
        </is>
      </c>
      <c r="B372364" t="n">
        <v>1</v>
      </c>
    </row>
    <row r="372365">
      <c r="A372365" t="inlineStr">
        <is>
          <t>trawler3</t>
        </is>
      </c>
      <c r="B372365" t="n">
        <v>1</v>
      </c>
    </row>
    <row r="372366">
      <c r="A372366" t="inlineStr">
        <is>
          <t>bitero</t>
        </is>
      </c>
      <c r="B372366" t="n">
        <v>1</v>
      </c>
    </row>
    <row r="372367">
      <c r="A372367" t="inlineStr">
        <is>
          <t>paylabsehr</t>
        </is>
      </c>
      <c r="B372367" t="n">
        <v>1</v>
      </c>
    </row>
    <row r="372368">
      <c r="A372368" t="inlineStr">
        <is>
          <t>propouktioning</t>
        </is>
      </c>
      <c r="B372368" t="n">
        <v>1</v>
      </c>
    </row>
    <row r="372369">
      <c r="A372369" t="inlineStr">
        <is>
          <t>bhagwathi</t>
        </is>
      </c>
      <c r="B372369" t="n">
        <v>1</v>
      </c>
    </row>
    <row r="372370">
      <c r="A372370" t="inlineStr">
        <is>
          <t>rajyaj</t>
        </is>
      </c>
      <c r="B372370" t="n">
        <v>1</v>
      </c>
    </row>
    <row r="372371">
      <c r="A372371" t="inlineStr">
        <is>
          <t>noodam</t>
        </is>
      </c>
      <c r="B372371" t="n">
        <v>1</v>
      </c>
    </row>
    <row r="372372">
      <c r="A372372" t="inlineStr">
        <is>
          <t>khallam</t>
        </is>
      </c>
      <c r="B372372" t="n">
        <v>2</v>
      </c>
    </row>
    <row r="372373">
      <c r="A372373" t="inlineStr">
        <is>
          <t>sanyalja</t>
        </is>
      </c>
      <c r="B372373" t="n">
        <v>1</v>
      </c>
    </row>
    <row r="372374">
      <c r="A372374" t="inlineStr">
        <is>
          <t>sawwar</t>
        </is>
      </c>
      <c r="B372374" t="n">
        <v>1</v>
      </c>
    </row>
    <row r="372375">
      <c r="A372375" t="inlineStr">
        <is>
          <t>nankli</t>
        </is>
      </c>
      <c r="B372375" t="n">
        <v>1</v>
      </c>
    </row>
    <row r="372376">
      <c r="A372376" t="inlineStr">
        <is>
          <t>knochara</t>
        </is>
      </c>
      <c r="B372376" t="n">
        <v>1</v>
      </c>
    </row>
    <row r="372377">
      <c r="A372377" t="inlineStr">
        <is>
          <t>honza</t>
        </is>
      </c>
      <c r="B372377" t="n">
        <v>1</v>
      </c>
    </row>
    <row r="372378">
      <c r="A372378" t="inlineStr">
        <is>
          <t>—tbd</t>
        </is>
      </c>
      <c r="B372378" t="n">
        <v>1</v>
      </c>
    </row>
    <row r="372379">
      <c r="A372379" t="inlineStr">
        <is>
          <t>oberap</t>
        </is>
      </c>
      <c r="B372379" t="n">
        <v>1</v>
      </c>
    </row>
    <row r="372380">
      <c r="A372380" t="inlineStr">
        <is>
          <t>uttams</t>
        </is>
      </c>
      <c r="B372380" t="n">
        <v>1</v>
      </c>
    </row>
    <row r="372381">
      <c r="A372381" t="inlineStr">
        <is>
          <t>jhakim</t>
        </is>
      </c>
      <c r="B372381" t="n">
        <v>1</v>
      </c>
    </row>
    <row r="372382">
      <c r="A372382" t="inlineStr">
        <is>
          <t>nileep</t>
        </is>
      </c>
      <c r="B372382" t="n">
        <v>1</v>
      </c>
    </row>
    <row r="372383">
      <c r="A372383" t="inlineStr">
        <is>
          <t>vastre</t>
        </is>
      </c>
      <c r="B372383" t="n">
        <v>1</v>
      </c>
    </row>
    <row r="372384">
      <c r="A372384" t="inlineStr">
        <is>
          <t>posision</t>
        </is>
      </c>
      <c r="B372384" t="n">
        <v>1</v>
      </c>
    </row>
    <row r="372385">
      <c r="A372385" t="inlineStr">
        <is>
          <t>furukshak</t>
        </is>
      </c>
      <c r="B372385" t="n">
        <v>1</v>
      </c>
    </row>
    <row r="372386">
      <c r="A372386" t="inlineStr">
        <is>
          <t>bundelfar</t>
        </is>
      </c>
      <c r="B372386" t="n">
        <v>1</v>
      </c>
    </row>
    <row r="372387">
      <c r="A372387" t="inlineStr">
        <is>
          <t>ebab</t>
        </is>
      </c>
      <c r="B372387" t="n">
        <v>1</v>
      </c>
    </row>
    <row r="372388">
      <c r="A372388" t="inlineStr">
        <is>
          <t>esebiyaryanieka</t>
        </is>
      </c>
      <c r="B372388" t="n">
        <v>1</v>
      </c>
    </row>
    <row r="372389">
      <c r="A372389" t="inlineStr">
        <is>
          <t>raiously</t>
        </is>
      </c>
      <c r="B372389" t="n">
        <v>1</v>
      </c>
    </row>
    <row r="372390">
      <c r="A372390" t="inlineStr">
        <is>
          <t>papilani</t>
        </is>
      </c>
      <c r="B372390" t="n">
        <v>1</v>
      </c>
    </row>
    <row r="372391">
      <c r="A372391" t="inlineStr">
        <is>
          <t>kaibada</t>
        </is>
      </c>
      <c r="B372391" t="n">
        <v>1</v>
      </c>
    </row>
    <row r="372392">
      <c r="A372392" t="inlineStr">
        <is>
          <t>evka</t>
        </is>
      </c>
      <c r="B372392" t="n">
        <v>2</v>
      </c>
    </row>
    <row r="372393">
      <c r="A372393" t="inlineStr">
        <is>
          <t>ranjund</t>
        </is>
      </c>
      <c r="B372393" t="n">
        <v>1</v>
      </c>
    </row>
    <row r="372394">
      <c r="A372394" t="inlineStr">
        <is>
          <t>qurin</t>
        </is>
      </c>
      <c r="B372394" t="n">
        <v>1</v>
      </c>
    </row>
    <row r="372395">
      <c r="A372395" t="inlineStr">
        <is>
          <t>tonh</t>
        </is>
      </c>
      <c r="B372395" t="n">
        <v>1</v>
      </c>
    </row>
    <row r="372396">
      <c r="A372396" t="inlineStr">
        <is>
          <t>paiya</t>
        </is>
      </c>
      <c r="B372396" t="n">
        <v>1</v>
      </c>
    </row>
    <row r="372397">
      <c r="A372397" t="inlineStr">
        <is>
          <t>riyais</t>
        </is>
      </c>
      <c r="B372397" t="n">
        <v>1</v>
      </c>
    </row>
    <row r="372398">
      <c r="A372398" t="inlineStr">
        <is>
          <t>yousufdar</t>
        </is>
      </c>
      <c r="B372398" t="n">
        <v>1</v>
      </c>
    </row>
    <row r="372399">
      <c r="A372399" t="inlineStr">
        <is>
          <t>terpour</t>
        </is>
      </c>
      <c r="B372399" t="n">
        <v>1</v>
      </c>
    </row>
    <row r="372400">
      <c r="A372400" t="inlineStr">
        <is>
          <t>joulai</t>
        </is>
      </c>
      <c r="B372400" t="n">
        <v>1</v>
      </c>
    </row>
    <row r="372401">
      <c r="A372401" t="inlineStr">
        <is>
          <t>kornha</t>
        </is>
      </c>
      <c r="B372401" t="n">
        <v>1</v>
      </c>
    </row>
    <row r="372402">
      <c r="A372402" t="inlineStr">
        <is>
          <t>httppalaceoft</t>
        </is>
      </c>
      <c r="B372402" t="n">
        <v>1</v>
      </c>
    </row>
    <row r="372403">
      <c r="A372403" t="inlineStr">
        <is>
          <t>quillam</t>
        </is>
      </c>
      <c r="B372403" t="n">
        <v>1</v>
      </c>
    </row>
    <row r="372404">
      <c r="A372404" t="inlineStr">
        <is>
          <t>rabulli</t>
        </is>
      </c>
      <c r="B372404" t="n">
        <v>1</v>
      </c>
    </row>
    <row r="372405">
      <c r="A372405" t="inlineStr">
        <is>
          <t>18650xt</t>
        </is>
      </c>
      <c r="B372405" t="n">
        <v>1</v>
      </c>
    </row>
    <row r="372406">
      <c r="A372406" t="inlineStr">
        <is>
          <t>helpscreen</t>
        </is>
      </c>
      <c r="B372406" t="n">
        <v>1</v>
      </c>
    </row>
    <row r="372407">
      <c r="A372407" t="inlineStr">
        <is>
          <t>d18v4uk</t>
        </is>
      </c>
      <c r="B372407" t="n">
        <v>1</v>
      </c>
    </row>
    <row r="372408">
      <c r="A372408" t="inlineStr">
        <is>
          <t>rauung</t>
        </is>
      </c>
      <c r="B372408" t="n">
        <v>1</v>
      </c>
    </row>
    <row r="372409">
      <c r="A372409" t="inlineStr">
        <is>
          <t>60818tw</t>
        </is>
      </c>
      <c r="B372409" t="n">
        <v>1</v>
      </c>
    </row>
    <row r="372410">
      <c r="A372410" t="inlineStr">
        <is>
          <t>handlesscratch</t>
        </is>
      </c>
      <c r="B372410" t="n">
        <v>1</v>
      </c>
    </row>
    <row r="372411">
      <c r="A372411" t="inlineStr">
        <is>
          <t>lakesworts</t>
        </is>
      </c>
      <c r="B372411" t="n">
        <v>1</v>
      </c>
    </row>
    <row r="372412">
      <c r="A372412" t="inlineStr">
        <is>
          <t>01ft</t>
        </is>
      </c>
      <c r="B372412" t="n">
        <v>1</v>
      </c>
    </row>
    <row r="372413">
      <c r="A372413" t="inlineStr">
        <is>
          <t>28121hf</t>
        </is>
      </c>
      <c r="B372413" t="n">
        <v>1</v>
      </c>
    </row>
    <row r="372414">
      <c r="A372414" t="inlineStr">
        <is>
          <t>heatcover</t>
        </is>
      </c>
      <c r="B372414" t="n">
        <v>1</v>
      </c>
    </row>
    <row r="372415">
      <c r="A372415" t="inlineStr">
        <is>
          <t>assumper</t>
        </is>
      </c>
      <c r="B372415" t="n">
        <v>1</v>
      </c>
    </row>
    <row r="372416">
      <c r="A372416" t="inlineStr">
        <is>
          <t>17658zdw</t>
        </is>
      </c>
      <c r="B372416" t="n">
        <v>1</v>
      </c>
    </row>
    <row r="372417">
      <c r="A372417" t="inlineStr">
        <is>
          <t>grsktlz2gfcfk6</t>
        </is>
      </c>
      <c r="B372417" t="n">
        <v>1</v>
      </c>
    </row>
    <row r="372418">
      <c r="A372418" t="inlineStr">
        <is>
          <t>heatclosure</t>
        </is>
      </c>
      <c r="B372418" t="n">
        <v>1</v>
      </c>
    </row>
    <row r="372419">
      <c r="A372419" t="inlineStr">
        <is>
          <t>70cal</t>
        </is>
      </c>
      <c r="B372419" t="n">
        <v>1</v>
      </c>
    </row>
    <row r="372420">
      <c r="A372420" t="inlineStr">
        <is>
          <t>4050db</t>
        </is>
      </c>
      <c r="B372420" t="n">
        <v>1</v>
      </c>
    </row>
    <row r="372421">
      <c r="A372421" t="inlineStr">
        <is>
          <t>057170w</t>
        </is>
      </c>
      <c r="B372421" t="n">
        <v>1</v>
      </c>
    </row>
    <row r="372422">
      <c r="A372422" t="inlineStr">
        <is>
          <t>05ft</t>
        </is>
      </c>
      <c r="B372422" t="n">
        <v>1</v>
      </c>
    </row>
    <row r="372423">
      <c r="A372423" t="inlineStr">
        <is>
          <t>ca14</t>
        </is>
      </c>
      <c r="B372423" t="n">
        <v>1</v>
      </c>
    </row>
    <row r="372424">
      <c r="A372424" t="inlineStr">
        <is>
          <t>papijn</t>
        </is>
      </c>
      <c r="B372424" t="n">
        <v>1</v>
      </c>
    </row>
    <row r="372425">
      <c r="A372425" t="inlineStr">
        <is>
          <t>michaunton66rex</t>
        </is>
      </c>
      <c r="B372425" t="n">
        <v>1</v>
      </c>
    </row>
    <row r="372426">
      <c r="A372426" t="inlineStr">
        <is>
          <t>mkennedyowen</t>
        </is>
      </c>
      <c r="B372426" t="n">
        <v>1</v>
      </c>
    </row>
    <row r="372427">
      <c r="A372427" t="inlineStr">
        <is>
          <t>htsogandla</t>
        </is>
      </c>
      <c r="B372427" t="n">
        <v>1</v>
      </c>
    </row>
    <row r="372428">
      <c r="A372428" t="inlineStr">
        <is>
          <t>197pages</t>
        </is>
      </c>
      <c r="B372428" t="n">
        <v>1</v>
      </c>
    </row>
    <row r="372429">
      <c r="A372429" t="inlineStr">
        <is>
          <t>youthstudent</t>
        </is>
      </c>
      <c r="B372429" t="n">
        <v>1</v>
      </c>
    </row>
    <row r="372430">
      <c r="A372430" t="inlineStr">
        <is>
          <t>trainerprints</t>
        </is>
      </c>
      <c r="B372430" t="n">
        <v>1</v>
      </c>
    </row>
    <row r="372431">
      <c r="A372431" t="inlineStr">
        <is>
          <t>gayforteen</t>
        </is>
      </c>
      <c r="B372431" t="n">
        <v>1</v>
      </c>
    </row>
    <row r="372432">
      <c r="A372432" t="inlineStr">
        <is>
          <t>interprerate</t>
        </is>
      </c>
      <c r="B372432" t="n">
        <v>1</v>
      </c>
    </row>
    <row r="372433">
      <c r="A372433" t="inlineStr">
        <is>
          <t>flimbbing</t>
        </is>
      </c>
      <c r="B372433" t="n">
        <v>1</v>
      </c>
    </row>
    <row r="372434">
      <c r="A372434" t="inlineStr">
        <is>
          <t>fempro</t>
        </is>
      </c>
      <c r="B372434" t="n">
        <v>2</v>
      </c>
    </row>
    <row r="372435">
      <c r="A372435" t="inlineStr">
        <is>
          <t>carbazepam</t>
        </is>
      </c>
      <c r="B372435" t="n">
        <v>1</v>
      </c>
    </row>
    <row r="372436">
      <c r="A372436" t="inlineStr">
        <is>
          <t>sonaaa</t>
        </is>
      </c>
      <c r="B372436" t="n">
        <v>1</v>
      </c>
    </row>
    <row r="372437">
      <c r="A372437" t="inlineStr">
        <is>
          <t>netarticles60369</t>
        </is>
      </c>
      <c r="B372437" t="n">
        <v>1</v>
      </c>
    </row>
    <row r="372438">
      <c r="A372438" t="inlineStr">
        <is>
          <t>neurotherapeutics�</t>
        </is>
      </c>
      <c r="B372438" t="n">
        <v>1</v>
      </c>
    </row>
    <row r="372439">
      <c r="A372439" t="inlineStr">
        <is>
          <t>fennokin</t>
        </is>
      </c>
      <c r="B372439" t="n">
        <v>1</v>
      </c>
    </row>
    <row r="372440">
      <c r="A372440" t="inlineStr">
        <is>
          <t>erringnet</t>
        </is>
      </c>
      <c r="B372440" t="n">
        <v>1</v>
      </c>
    </row>
    <row r="372441">
      <c r="A372441" t="inlineStr">
        <is>
          <t>million_sol</t>
        </is>
      </c>
      <c r="B372441" t="n">
        <v>1</v>
      </c>
    </row>
    <row r="372442">
      <c r="A372442" t="inlineStr">
        <is>
          <t>nhmi</t>
        </is>
      </c>
      <c r="B372442" t="n">
        <v>2</v>
      </c>
    </row>
    <row r="372443">
      <c r="A372443" t="inlineStr">
        <is>
          <t>multiglutamine</t>
        </is>
      </c>
      <c r="B372443" t="n">
        <v>1</v>
      </c>
    </row>
    <row r="372444">
      <c r="A372444" t="inlineStr">
        <is>
          <t>architball</t>
        </is>
      </c>
      <c r="B372444" t="n">
        <v>1</v>
      </c>
    </row>
    <row r="372445">
      <c r="A372445" t="inlineStr">
        <is>
          <t>multifemium</t>
        </is>
      </c>
      <c r="B372445" t="n">
        <v>1</v>
      </c>
    </row>
    <row r="372446">
      <c r="A372446" t="inlineStr">
        <is>
          <t>galumparo</t>
        </is>
      </c>
      <c r="B372446" t="n">
        <v>1</v>
      </c>
    </row>
    <row r="372447">
      <c r="A372447" t="inlineStr">
        <is>
          <t>sativees</t>
        </is>
      </c>
      <c r="B372447" t="n">
        <v>1</v>
      </c>
    </row>
    <row r="372448">
      <c r="A372448" t="inlineStr">
        <is>
          <t>psomiasis</t>
        </is>
      </c>
      <c r="B372448" t="n">
        <v>1</v>
      </c>
    </row>
    <row r="372449">
      <c r="A372449" t="inlineStr">
        <is>
          <t>43648161611</t>
        </is>
      </c>
      <c r="B372449" t="n">
        <v>1</v>
      </c>
    </row>
    <row r="372450">
      <c r="A372450" t="inlineStr">
        <is>
          <t>syntensation</t>
        </is>
      </c>
      <c r="B372450" t="n">
        <v>1</v>
      </c>
    </row>
    <row r="372451">
      <c r="A372451" t="inlineStr">
        <is>
          <t>ibidated</t>
        </is>
      </c>
      <c r="B372451" t="n">
        <v>1</v>
      </c>
    </row>
    <row r="372452">
      <c r="A372452" t="inlineStr">
        <is>
          <t>prephase</t>
        </is>
      </c>
      <c r="B372452" t="n">
        <v>1</v>
      </c>
    </row>
    <row r="372453">
      <c r="A372453" t="inlineStr">
        <is>
          <t>photalbum</t>
        </is>
      </c>
      <c r="B372453" t="n">
        <v>1</v>
      </c>
    </row>
    <row r="372454">
      <c r="A372454" t="inlineStr">
        <is>
          <t>scholass</t>
        </is>
      </c>
      <c r="B372454" t="n">
        <v>1</v>
      </c>
    </row>
    <row r="372455">
      <c r="A372455" t="inlineStr">
        <is>
          <t>manoterpene</t>
        </is>
      </c>
      <c r="B372455" t="n">
        <v>1</v>
      </c>
    </row>
    <row r="372456">
      <c r="A372456" t="inlineStr">
        <is>
          <t>modpartial</t>
        </is>
      </c>
      <c r="B372456" t="n">
        <v>1</v>
      </c>
    </row>
    <row r="372457">
      <c r="A372457" t="inlineStr">
        <is>
          <t>trypamine</t>
        </is>
      </c>
      <c r="B372457" t="n">
        <v>1</v>
      </c>
    </row>
    <row r="372458">
      <c r="A372458" t="inlineStr">
        <is>
          <t>battlerulator</t>
        </is>
      </c>
      <c r="B372458" t="n">
        <v>1</v>
      </c>
    </row>
    <row r="372459">
      <c r="A372459" t="inlineStr">
        <is>
          <t>diphosphorus</t>
        </is>
      </c>
      <c r="B372459" t="n">
        <v>1</v>
      </c>
    </row>
    <row r="372460">
      <c r="A372460" t="inlineStr">
        <is>
          <t>manateeutics</t>
        </is>
      </c>
      <c r="B372460" t="n">
        <v>1</v>
      </c>
    </row>
    <row r="372461">
      <c r="A372461" t="inlineStr">
        <is>
          <t>locenside</t>
        </is>
      </c>
      <c r="B372461" t="n">
        <v>1</v>
      </c>
    </row>
    <row r="372462">
      <c r="A372462" t="inlineStr">
        <is>
          <t>jament</t>
        </is>
      </c>
      <c r="B372462" t="n">
        <v>1</v>
      </c>
    </row>
    <row r="372463">
      <c r="A372463" t="inlineStr">
        <is>
          <t>gonoprosinic</t>
        </is>
      </c>
      <c r="B372463" t="n">
        <v>1</v>
      </c>
    </row>
    <row r="372464">
      <c r="A372464" t="inlineStr">
        <is>
          <t>monomerism</t>
        </is>
      </c>
      <c r="B372464" t="n">
        <v>1</v>
      </c>
    </row>
    <row r="372465">
      <c r="A372465" t="inlineStr">
        <is>
          <t>karnini</t>
        </is>
      </c>
      <c r="B372465" t="n">
        <v>1</v>
      </c>
    </row>
    <row r="372466">
      <c r="A372466" t="inlineStr">
        <is>
          <t>j0522</t>
        </is>
      </c>
      <c r="B372466" t="n">
        <v>1</v>
      </c>
    </row>
    <row r="372467">
      <c r="A372467" t="inlineStr">
        <is>
          <t>chdsl</t>
        </is>
      </c>
      <c r="B372467" t="n">
        <v>1</v>
      </c>
    </row>
    <row r="372468">
      <c r="A372468" t="inlineStr">
        <is>
          <t>manginigan</t>
        </is>
      </c>
      <c r="B372468" t="n">
        <v>1</v>
      </c>
    </row>
    <row r="372469">
      <c r="A372469" t="inlineStr">
        <is>
          <t>volumalyses</t>
        </is>
      </c>
      <c r="B372469" t="n">
        <v>1</v>
      </c>
    </row>
    <row r="372470">
      <c r="A372470" t="inlineStr">
        <is>
          <t>laugourmet</t>
        </is>
      </c>
      <c r="B372470" t="n">
        <v>1</v>
      </c>
    </row>
    <row r="372471">
      <c r="A372471" t="inlineStr">
        <is>
          <t>terllise</t>
        </is>
      </c>
      <c r="B372471" t="n">
        <v>1</v>
      </c>
    </row>
    <row r="372472">
      <c r="A372472" t="inlineStr">
        <is>
          <t>s–i</t>
        </is>
      </c>
      <c r="B372472" t="n">
        <v>1</v>
      </c>
    </row>
    <row r="372473">
      <c r="A372473" t="inlineStr">
        <is>
          <t>fluoromycin</t>
        </is>
      </c>
      <c r="B372473" t="n">
        <v>1</v>
      </c>
    </row>
    <row r="372474">
      <c r="A372474" t="inlineStr">
        <is>
          <t>tronicea</t>
        </is>
      </c>
      <c r="B372474" t="n">
        <v>1</v>
      </c>
    </row>
    <row r="372475">
      <c r="A372475" t="inlineStr">
        <is>
          <t>vanvinnndd</t>
        </is>
      </c>
      <c r="B372475" t="n">
        <v>1</v>
      </c>
    </row>
    <row r="372476">
      <c r="A372476" t="inlineStr">
        <is>
          <t>resinco</t>
        </is>
      </c>
      <c r="B372476" t="n">
        <v>1</v>
      </c>
    </row>
    <row r="372477">
      <c r="A372477" t="inlineStr">
        <is>
          <t>blomknetaa</t>
        </is>
      </c>
      <c r="B372477" t="n">
        <v>1</v>
      </c>
    </row>
    <row r="372478">
      <c r="A372478" t="inlineStr">
        <is>
          <t>shermane</t>
        </is>
      </c>
      <c r="B372478" t="n">
        <v>1</v>
      </c>
    </row>
    <row r="372479">
      <c r="A372479" t="inlineStr">
        <is>
          <t>honagan</t>
        </is>
      </c>
      <c r="B372479" t="n">
        <v>1</v>
      </c>
    </row>
    <row r="372480">
      <c r="A372480" t="inlineStr">
        <is>
          <t>ferurg</t>
        </is>
      </c>
      <c r="B372480" t="n">
        <v>1</v>
      </c>
    </row>
    <row r="372481">
      <c r="A372481" t="inlineStr">
        <is>
          <t>photoistor</t>
        </is>
      </c>
      <c r="B372481" t="n">
        <v>1</v>
      </c>
    </row>
    <row r="372482">
      <c r="A372482" t="inlineStr">
        <is>
          <t>accelital</t>
        </is>
      </c>
      <c r="B372482" t="n">
        <v>1</v>
      </c>
    </row>
    <row r="372483">
      <c r="A372483" t="inlineStr">
        <is>
          <t>bittoravia</t>
        </is>
      </c>
      <c r="B372483" t="n">
        <v>1</v>
      </c>
    </row>
    <row r="372484">
      <c r="A372484" t="inlineStr">
        <is>
          <t>albrodphaloes</t>
        </is>
      </c>
      <c r="B372484" t="n">
        <v>1</v>
      </c>
    </row>
    <row r="372485">
      <c r="A372485" t="inlineStr">
        <is>
          <t>capsychophysicsalmutterhush</t>
        </is>
      </c>
      <c r="B372485" t="n">
        <v>1</v>
      </c>
    </row>
    <row r="372486">
      <c r="A372486" t="inlineStr">
        <is>
          <t>1990f</t>
        </is>
      </c>
      <c r="B372486" t="n">
        <v>1</v>
      </c>
    </row>
    <row r="372487">
      <c r="A372487" t="inlineStr">
        <is>
          <t>—subsection</t>
        </is>
      </c>
      <c r="B372487" t="n">
        <v>4</v>
      </c>
    </row>
    <row r="372488">
      <c r="A372488" t="inlineStr">
        <is>
          <t>``subsection</t>
        </is>
      </c>
      <c r="B372488" t="n">
        <v>5</v>
      </c>
    </row>
    <row r="372489">
      <c r="A372489" t="inlineStr">
        <is>
          <t>208f6</t>
        </is>
      </c>
      <c r="B372489" t="n">
        <v>1</v>
      </c>
    </row>
    <row r="372490">
      <c r="A372490" t="inlineStr">
        <is>
          <t>171b</t>
        </is>
      </c>
      <c r="B372490" t="n">
        <v>1</v>
      </c>
    </row>
    <row r="372491">
      <c r="A372491" t="inlineStr">
        <is>
          <t>2101a2</t>
        </is>
      </c>
      <c r="B372491" t="n">
        <v>1</v>
      </c>
    </row>
    <row r="372492">
      <c r="A372492" t="inlineStr">
        <is>
          <t>3405a1</t>
        </is>
      </c>
      <c r="B372492" t="n">
        <v>1</v>
      </c>
    </row>
    <row r="372493">
      <c r="A372493" t="inlineStr">
        <is>
          <t>2518a2</t>
        </is>
      </c>
      <c r="B372493" t="n">
        <v>1</v>
      </c>
    </row>
    <row r="372494">
      <c r="A372494" t="inlineStr">
        <is>
          <t>2757b</t>
        </is>
      </c>
      <c r="B372494" t="n">
        <v>1</v>
      </c>
    </row>
    <row r="372495">
      <c r="A372495" t="inlineStr">
        <is>
          <t>ekinet</t>
        </is>
      </c>
      <c r="B372495" t="n">
        <v>1</v>
      </c>
    </row>
    <row r="372496">
      <c r="A372496" t="inlineStr">
        <is>
          <t>seaslashes</t>
        </is>
      </c>
      <c r="B372496" t="n">
        <v>1</v>
      </c>
    </row>
    <row r="372497">
      <c r="A372497" t="inlineStr">
        <is>
          <t>weathertechdenzinger</t>
        </is>
      </c>
      <c r="B372497" t="n">
        <v>1</v>
      </c>
    </row>
    <row r="372498">
      <c r="A372498" t="inlineStr">
        <is>
          <t>xl®</t>
        </is>
      </c>
      <c r="B372498" t="n">
        <v>1</v>
      </c>
    </row>
    <row r="372499">
      <c r="A372499" t="inlineStr">
        <is>
          <t>saddleseathat</t>
        </is>
      </c>
      <c r="B372499" t="n">
        <v>1</v>
      </c>
    </row>
    <row r="372500">
      <c r="A372500" t="inlineStr">
        <is>
          <t>upper\</t>
        </is>
      </c>
      <c r="B372500" t="n">
        <v>1</v>
      </c>
    </row>
    <row r="372501">
      <c r="A372501" t="inlineStr">
        <is>
          <t>quadgod</t>
        </is>
      </c>
      <c r="B372501" t="n">
        <v>1</v>
      </c>
    </row>
    <row r="372502">
      <c r="A372502" t="inlineStr">
        <is>
          <t>uyersystems</t>
        </is>
      </c>
      <c r="B372502" t="n">
        <v>1</v>
      </c>
    </row>
    <row r="372503">
      <c r="A372503" t="inlineStr">
        <is>
          <t>comconcord2product47889made</t>
        </is>
      </c>
      <c r="B372503" t="n">
        <v>1</v>
      </c>
    </row>
    <row r="372504">
      <c r="A372504" t="inlineStr">
        <is>
          <t>traxbook</t>
        </is>
      </c>
      <c r="B372504" t="n">
        <v>1</v>
      </c>
    </row>
    <row r="372505">
      <c r="A372505" t="inlineStr">
        <is>
          <t>indiegeek</t>
        </is>
      </c>
      <c r="B372505" t="n">
        <v>1</v>
      </c>
    </row>
    <row r="372506">
      <c r="A372506" t="inlineStr">
        <is>
          <t>catrider</t>
        </is>
      </c>
      <c r="B372506" t="n">
        <v>1</v>
      </c>
    </row>
    <row r="372507">
      <c r="A372507" t="inlineStr">
        <is>
          <t>awservice</t>
        </is>
      </c>
      <c r="B372507" t="n">
        <v>1</v>
      </c>
    </row>
    <row r="372508">
      <c r="A372508" t="inlineStr">
        <is>
          <t>081017</t>
        </is>
      </c>
      <c r="B372508" t="n">
        <v>3</v>
      </c>
    </row>
    <row r="372509">
      <c r="A372509" t="inlineStr">
        <is>
          <t>2630am</t>
        </is>
      </c>
      <c r="B372509" t="n">
        <v>1</v>
      </c>
    </row>
    <row r="372510">
      <c r="A372510" t="inlineStr">
        <is>
          <t>bigfire</t>
        </is>
      </c>
      <c r="B372510" t="n">
        <v>1</v>
      </c>
    </row>
    <row r="372511">
      <c r="A372511" t="inlineStr">
        <is>
          <t>mccoccup</t>
        </is>
      </c>
      <c r="B372511" t="n">
        <v>1</v>
      </c>
    </row>
    <row r="372512">
      <c r="A372512" t="inlineStr">
        <is>
          <t>nothoso</t>
        </is>
      </c>
      <c r="B372512" t="n">
        <v>1</v>
      </c>
    </row>
    <row r="372513">
      <c r="A372513" t="inlineStr">
        <is>
          <t>googlebashing</t>
        </is>
      </c>
      <c r="B372513" t="n">
        <v>1</v>
      </c>
    </row>
    <row r="372514">
      <c r="A372514" t="inlineStr">
        <is>
          <t>{nullreduce</t>
        </is>
      </c>
      <c r="B372514" t="n">
        <v>1</v>
      </c>
    </row>
    <row r="372515">
      <c r="A372515" t="inlineStr">
        <is>
          <t>commandarrquope</t>
        </is>
      </c>
      <c r="B372515" t="n">
        <v>1</v>
      </c>
    </row>
    <row r="372516">
      <c r="A372516" t="inlineStr">
        <is>
          <t>printlnerror</t>
        </is>
      </c>
      <c r="B372516" t="n">
        <v>2</v>
      </c>
    </row>
    <row r="372517">
      <c r="A372517" t="inlineStr">
        <is>
          <t>opendba\</t>
        </is>
      </c>
      <c r="B372517" t="n">
        <v>1</v>
      </c>
    </row>
    <row r="372518">
      <c r="A372518" t="inlineStr">
        <is>
          <t>ustrdup</t>
        </is>
      </c>
      <c r="B372518" t="n">
        <v>1</v>
      </c>
    </row>
    <row r="372519">
      <c r="A372519" t="inlineStr">
        <is>
          <t>vovdivdium</t>
        </is>
      </c>
      <c r="B372519" t="n">
        <v>1</v>
      </c>
    </row>
    <row r="372520">
      <c r="A372520" t="inlineStr">
        <is>
          <t>switcherr</t>
        </is>
      </c>
      <c r="B372520" t="n">
        <v>1</v>
      </c>
    </row>
    <row r="372521">
      <c r="A372521" t="inlineStr">
        <is>
          <t>`putrawdisk</t>
        </is>
      </c>
      <c r="B372521" t="n">
        <v>1</v>
      </c>
    </row>
    <row r="372522">
      <c r="A372522" t="inlineStr">
        <is>
          <t>varlogsystemsstring|float|socket|default</t>
        </is>
      </c>
      <c r="B372522" t="n">
        <v>1</v>
      </c>
    </row>
    <row r="372523">
      <c r="A372523" t="inlineStr">
        <is>
          <t>1e10182</t>
        </is>
      </c>
      <c r="B372523" t="n">
        <v>1</v>
      </c>
    </row>
    <row r="372524">
      <c r="A372524" t="inlineStr">
        <is>
          <t>writereduce</t>
        </is>
      </c>
      <c r="B372524" t="n">
        <v>1</v>
      </c>
    </row>
    <row r="372525">
      <c r="A372525" t="inlineStr">
        <is>
          <t>ifatricia</t>
        </is>
      </c>
      <c r="B372525" t="n">
        <v>1</v>
      </c>
    </row>
    <row r="372526">
      <c r="A372526" t="inlineStr">
        <is>
          <t>printlnp</t>
        </is>
      </c>
      <c r="B372526" t="n">
        <v>1</v>
      </c>
    </row>
    <row r="372527">
      <c r="A372527" t="inlineStr">
        <is>
          <t>writejh</t>
        </is>
      </c>
      <c r="B372527" t="n">
        <v>1</v>
      </c>
    </row>
    <row r="372528">
      <c r="A372528" t="inlineStr">
        <is>
          <t>decodefuncstringrid</t>
        </is>
      </c>
      <c r="B372528" t="n">
        <v>1</v>
      </c>
    </row>
    <row r="372529">
      <c r="A372529" t="inlineStr">
        <is>
          <t>bc_powerclock</t>
        </is>
      </c>
      <c r="B372529" t="n">
        <v>1</v>
      </c>
    </row>
    <row r="372530">
      <c r="A372530" t="inlineStr">
        <is>
          <t>conspect</t>
        </is>
      </c>
      <c r="B372530" t="n">
        <v>1</v>
      </c>
    </row>
    <row r="372531">
      <c r="A372531" t="inlineStr">
        <is>
          <t>nconvar</t>
        </is>
      </c>
      <c r="B372531" t="n">
        <v>1</v>
      </c>
    </row>
    <row r="372532">
      <c r="A372532" t="inlineStr">
        <is>
          <t>qwew</t>
        </is>
      </c>
      <c r="B372532" t="n">
        <v>1</v>
      </c>
    </row>
    <row r="372533">
      <c r="A372533" t="inlineStr">
        <is>
          <t>doreqs</t>
        </is>
      </c>
      <c r="B372533" t="n">
        <v>1</v>
      </c>
    </row>
    <row r="372534">
      <c r="A372534" t="inlineStr">
        <is>
          <t>recursex</t>
        </is>
      </c>
      <c r="B372534" t="n">
        <v>1</v>
      </c>
    </row>
    <row r="372535">
      <c r="A372535" t="inlineStr">
        <is>
          <t>`quot1e104d55_4b5b0303babe5a7124d</t>
        </is>
      </c>
      <c r="B372535" t="n">
        <v>1</v>
      </c>
    </row>
    <row r="372536">
      <c r="A372536" t="inlineStr">
        <is>
          <t>71270</t>
        </is>
      </c>
      <c r="B372536" t="n">
        <v>1</v>
      </c>
    </row>
    <row r="372537">
      <c r="A372537" t="inlineStr">
        <is>
          <t>parknumbers</t>
        </is>
      </c>
      <c r="B372537" t="n">
        <v>1</v>
      </c>
    </row>
    <row r="372538">
      <c r="A372538" t="inlineStr">
        <is>
          <t>sodafilesize</t>
        </is>
      </c>
      <c r="B372538" t="n">
        <v>1</v>
      </c>
    </row>
    <row r="372539">
      <c r="A372539" t="inlineStr">
        <is>
          <t>cleanupa</t>
        </is>
      </c>
      <c r="B372539" t="n">
        <v>1</v>
      </c>
    </row>
    <row r="372540">
      <c r="A372540" t="inlineStr">
        <is>
          <t>jsondns</t>
        </is>
      </c>
      <c r="B372540" t="n">
        <v>1</v>
      </c>
    </row>
    <row r="372541">
      <c r="A372541" t="inlineStr">
        <is>
          <t>waziello</t>
        </is>
      </c>
      <c r="B372541" t="n">
        <v>1</v>
      </c>
    </row>
    <row r="372542">
      <c r="A372542" t="inlineStr">
        <is>
          <t>putsman</t>
        </is>
      </c>
      <c r="B372542" t="n">
        <v>1</v>
      </c>
    </row>
    <row r="372543">
      <c r="A372543" t="inlineStr">
        <is>
          <t>comfastcrashddlavanetconnlinux</t>
        </is>
      </c>
      <c r="B372543" t="n">
        <v>1</v>
      </c>
    </row>
    <row r="372544">
      <c r="A372544" t="inlineStr">
        <is>
          <t>publishertype</t>
        </is>
      </c>
      <c r="B372544" t="n">
        <v>1</v>
      </c>
    </row>
    <row r="372545">
      <c r="A372545" t="inlineStr">
        <is>
          <t>mordenjahns</t>
        </is>
      </c>
      <c r="B372545" t="n">
        <v>1</v>
      </c>
    </row>
    <row r="372546">
      <c r="A372546" t="inlineStr">
        <is>
          <t>811801</t>
        </is>
      </c>
      <c r="B372546" t="n">
        <v>1</v>
      </c>
    </row>
    <row r="372547">
      <c r="A372547" t="inlineStr">
        <is>
          <t>addnetwork</t>
        </is>
      </c>
      <c r="B372547" t="n">
        <v>2</v>
      </c>
    </row>
    <row r="372548">
      <c r="A372548" t="inlineStr">
        <is>
          <t>401904</t>
        </is>
      </c>
      <c r="B372548" t="n">
        <v>1</v>
      </c>
    </row>
    <row r="372549">
      <c r="A372549" t="inlineStr">
        <is>
          <t>pomeline</t>
        </is>
      </c>
      <c r="B372549" t="n">
        <v>1</v>
      </c>
    </row>
    <row r="372550">
      <c r="A372550" t="inlineStr">
        <is>
          <t>getsoftdisksize</t>
        </is>
      </c>
      <c r="B372550" t="n">
        <v>1</v>
      </c>
    </row>
    <row r="372551">
      <c r="A372551" t="inlineStr">
        <is>
          <t>togeonuts</t>
        </is>
      </c>
      <c r="B372551" t="n">
        <v>1</v>
      </c>
    </row>
    <row r="372552">
      <c r="A372552" t="inlineStr">
        <is>
          <t>4064384</t>
        </is>
      </c>
      <c r="B372552" t="n">
        <v>1</v>
      </c>
    </row>
    <row r="372553">
      <c r="A372553" t="inlineStr">
        <is>
          <t>hexplease</t>
        </is>
      </c>
      <c r="B372553" t="n">
        <v>1</v>
      </c>
    </row>
    <row r="372554">
      <c r="A372554" t="inlineStr">
        <is>
          <t>printlnhttp</t>
        </is>
      </c>
      <c r="B372554" t="n">
        <v>1</v>
      </c>
    </row>
    <row r="372555">
      <c r="A372555" t="inlineStr">
        <is>
          <t>time4eva</t>
        </is>
      </c>
      <c r="B372555" t="n">
        <v>1</v>
      </c>
    </row>
    <row r="372556">
      <c r="A372556" t="inlineStr">
        <is>
          <t>netmeta</t>
        </is>
      </c>
      <c r="B372556" t="n">
        <v>1</v>
      </c>
    </row>
    <row r="372557">
      <c r="A372557" t="inlineStr">
        <is>
          <t>highaddressservers</t>
        </is>
      </c>
      <c r="B372557" t="n">
        <v>1</v>
      </c>
    </row>
    <row r="372558">
      <c r="A372558" t="inlineStr">
        <is>
          <t>throughp</t>
        </is>
      </c>
      <c r="B372558" t="n">
        <v>1</v>
      </c>
    </row>
    <row r="372559">
      <c r="A372559" t="inlineStr">
        <is>
          <t>marketnet</t>
        </is>
      </c>
      <c r="B372559" t="n">
        <v>1</v>
      </c>
    </row>
    <row r="372560">
      <c r="A372560" t="inlineStr">
        <is>
          <t>istorgangographics</t>
        </is>
      </c>
      <c r="B372560" t="n">
        <v>1</v>
      </c>
    </row>
    <row r="372561">
      <c r="A372561" t="inlineStr">
        <is>
          <t>leakd</t>
        </is>
      </c>
      <c r="B372561" t="n">
        <v>1</v>
      </c>
    </row>
    <row r="372562">
      <c r="A372562" t="inlineStr">
        <is>
          <t>putrawdisk</t>
        </is>
      </c>
      <c r="B372562" t="n">
        <v>1</v>
      </c>
    </row>
    <row r="372563">
      <c r="A372563" t="inlineStr">
        <is>
          <t>tcp2000</t>
        </is>
      </c>
      <c r="B372563" t="n">
        <v>1</v>
      </c>
    </row>
    <row r="372564">
      <c r="A372564" t="inlineStr">
        <is>
          <t>userid11</t>
        </is>
      </c>
      <c r="B372564" t="n">
        <v>1</v>
      </c>
    </row>
    <row r="372565">
      <c r="A372565" t="inlineStr">
        <is>
          <t>casush</t>
        </is>
      </c>
      <c r="B372565" t="n">
        <v>1</v>
      </c>
    </row>
    <row r="372566">
      <c r="A372566" t="inlineStr">
        <is>
          <t>fastcrashdd</t>
        </is>
      </c>
      <c r="B372566" t="n">
        <v>1</v>
      </c>
    </row>
    <row r="372567">
      <c r="A372567" t="inlineStr">
        <is>
          <t>funcuse</t>
        </is>
      </c>
      <c r="B372567" t="n">
        <v>1</v>
      </c>
    </row>
    <row r="372568">
      <c r="A372568" t="inlineStr">
        <is>
          <t>``reduce</t>
        </is>
      </c>
      <c r="B372568" t="n">
        <v>1</v>
      </c>
    </row>
    <row r="372569">
      <c r="A372569" t="inlineStr">
        <is>
          <t>listentcp</t>
        </is>
      </c>
      <c r="B372569" t="n">
        <v>1</v>
      </c>
    </row>
    <row r="372570">
      <c r="A372570" t="inlineStr">
        <is>
          <t>hereias</t>
        </is>
      </c>
      <c r="B372570" t="n">
        <v>1</v>
      </c>
    </row>
    <row r="372571">
      <c r="A372571" t="inlineStr">
        <is>
          <t>getua</t>
        </is>
      </c>
      <c r="B372571" t="n">
        <v>1</v>
      </c>
    </row>
    <row r="372572">
      <c r="A372572" t="inlineStr">
        <is>
          <t>41214</t>
        </is>
      </c>
      <c r="B372572" t="n">
        <v>3</v>
      </c>
    </row>
    <row r="372573">
      <c r="A372573" t="inlineStr">
        <is>
          <t>titorio</t>
        </is>
      </c>
      <c r="B372573" t="n">
        <v>1</v>
      </c>
    </row>
    <row r="372574">
      <c r="A372574" t="inlineStr">
        <is>
          <t>pocc</t>
        </is>
      </c>
      <c r="B372574" t="n">
        <v>2</v>
      </c>
    </row>
    <row r="372575">
      <c r="A372575" t="inlineStr">
        <is>
          <t>lindhorst</t>
        </is>
      </c>
      <c r="B372575" t="n">
        <v>2</v>
      </c>
    </row>
    <row r="372576">
      <c r="A372576" t="inlineStr">
        <is>
          <t>matosova</t>
        </is>
      </c>
      <c r="B372576" t="n">
        <v>1</v>
      </c>
    </row>
    <row r="372577">
      <c r="A372577" t="inlineStr">
        <is>
          <t>ssator</t>
        </is>
      </c>
      <c r="B372577" t="n">
        <v>1</v>
      </c>
    </row>
    <row r="372578">
      <c r="A372578" t="inlineStr">
        <is>
          <t>staalion</t>
        </is>
      </c>
      <c r="B372578" t="n">
        <v>1</v>
      </c>
    </row>
    <row r="372579">
      <c r="A372579" t="inlineStr">
        <is>
          <t>caucasiles</t>
        </is>
      </c>
      <c r="B372579" t="n">
        <v>1</v>
      </c>
    </row>
    <row r="372580">
      <c r="A372580" t="inlineStr">
        <is>
          <t>barrattiere</t>
        </is>
      </c>
      <c r="B372580" t="n">
        <v>1</v>
      </c>
    </row>
    <row r="372581">
      <c r="A372581" t="inlineStr">
        <is>
          <t>psichelia</t>
        </is>
      </c>
      <c r="B372581" t="n">
        <v>1</v>
      </c>
    </row>
    <row r="372582">
      <c r="A372582" t="inlineStr">
        <is>
          <t>ministerialism</t>
        </is>
      </c>
      <c r="B372582" t="n">
        <v>1</v>
      </c>
    </row>
    <row r="372583">
      <c r="A372583" t="inlineStr">
        <is>
          <t>galau</t>
        </is>
      </c>
      <c r="B372583" t="n">
        <v>1</v>
      </c>
    </row>
    <row r="372584">
      <c r="A372584" t="inlineStr">
        <is>
          <t>condfetnier</t>
        </is>
      </c>
      <c r="B372584" t="n">
        <v>1</v>
      </c>
    </row>
    <row r="372585">
      <c r="A372585" t="inlineStr">
        <is>
          <t>latford</t>
        </is>
      </c>
      <c r="B372585" t="n">
        <v>1</v>
      </c>
    </row>
    <row r="372586">
      <c r="A372586" t="inlineStr">
        <is>
          <t>rombolata</t>
        </is>
      </c>
      <c r="B372586" t="n">
        <v>1</v>
      </c>
    </row>
    <row r="372587">
      <c r="A372587" t="inlineStr">
        <is>
          <t>spashioned</t>
        </is>
      </c>
      <c r="B372587" t="n">
        <v>1</v>
      </c>
    </row>
    <row r="372588">
      <c r="A372588" t="inlineStr">
        <is>
          <t>zealouring</t>
        </is>
      </c>
      <c r="B372588" t="n">
        <v>1</v>
      </c>
    </row>
    <row r="372589">
      <c r="A372589" t="inlineStr">
        <is>
          <t>1441sts</t>
        </is>
      </c>
      <c r="B372589" t="n">
        <v>1</v>
      </c>
    </row>
    <row r="372590">
      <c r="A372590" t="inlineStr">
        <is>
          <t>taty</t>
        </is>
      </c>
      <c r="B372590" t="n">
        <v>1</v>
      </c>
    </row>
    <row r="372591">
      <c r="A372591" t="inlineStr">
        <is>
          <t>5cckg</t>
        </is>
      </c>
      <c r="B372591" t="n">
        <v>1</v>
      </c>
    </row>
    <row r="372592">
      <c r="A372592" t="inlineStr">
        <is>
          <t>crysteeks</t>
        </is>
      </c>
      <c r="B372592" t="n">
        <v>1</v>
      </c>
    </row>
    <row r="372593">
      <c r="A372593" t="inlineStr">
        <is>
          <t>phancarcus</t>
        </is>
      </c>
      <c r="B372593" t="n">
        <v>1</v>
      </c>
    </row>
    <row r="372594">
      <c r="A372594" t="inlineStr">
        <is>
          <t>wutee</t>
        </is>
      </c>
      <c r="B372594" t="n">
        <v>1</v>
      </c>
    </row>
    <row r="372595">
      <c r="A372595" t="inlineStr">
        <is>
          <t>400x01</t>
        </is>
      </c>
      <c r="B372595" t="n">
        <v>1</v>
      </c>
    </row>
    <row r="372596">
      <c r="A372596" t="inlineStr">
        <is>
          <t>temdfe10</t>
        </is>
      </c>
      <c r="B372596" t="n">
        <v>1</v>
      </c>
    </row>
    <row r="372597">
      <c r="A372597" t="inlineStr">
        <is>
          <t>jibgants</t>
        </is>
      </c>
      <c r="B372597" t="n">
        <v>1</v>
      </c>
    </row>
    <row r="372598">
      <c r="A372598" t="inlineStr">
        <is>
          <t>gangmartino</t>
        </is>
      </c>
      <c r="B372598" t="n">
        <v>1</v>
      </c>
    </row>
    <row r="372599">
      <c r="A372599" t="inlineStr">
        <is>
          <t>lunbenaire</t>
        </is>
      </c>
      <c r="B372599" t="n">
        <v>1</v>
      </c>
    </row>
    <row r="372600">
      <c r="A372600" t="inlineStr">
        <is>
          <t>5400038124</t>
        </is>
      </c>
      <c r="B372600" t="n">
        <v>1</v>
      </c>
    </row>
    <row r="372601">
      <c r="A372601" t="inlineStr">
        <is>
          <t>tagboat</t>
        </is>
      </c>
      <c r="B372601" t="n">
        <v>1</v>
      </c>
    </row>
    <row r="372602">
      <c r="A372602" t="inlineStr">
        <is>
          <t>artevone</t>
        </is>
      </c>
      <c r="B372602" t="n">
        <v>1</v>
      </c>
    </row>
    <row r="372603">
      <c r="A372603" t="inlineStr">
        <is>
          <t>sugiliec</t>
        </is>
      </c>
      <c r="B372603" t="n">
        <v>1</v>
      </c>
    </row>
    <row r="372604">
      <c r="A372604" t="inlineStr">
        <is>
          <t>compc95pfo</t>
        </is>
      </c>
      <c r="B372604" t="n">
        <v>1</v>
      </c>
    </row>
    <row r="372605">
      <c r="A372605" t="inlineStr">
        <is>
          <t>posioning</t>
        </is>
      </c>
      <c r="B372605" t="n">
        <v>1</v>
      </c>
    </row>
    <row r="372606">
      <c r="A372606" t="inlineStr">
        <is>
          <t>serviutive</t>
        </is>
      </c>
      <c r="B372606" t="n">
        <v>1</v>
      </c>
    </row>
    <row r="372607">
      <c r="A372607" t="inlineStr">
        <is>
          <t>schoolbander</t>
        </is>
      </c>
      <c r="B372607" t="n">
        <v>1</v>
      </c>
    </row>
    <row r="372608">
      <c r="A372608" t="inlineStr">
        <is>
          <t>echo__</t>
        </is>
      </c>
      <c r="B372608" t="n">
        <v>1</v>
      </c>
    </row>
    <row r="372609">
      <c r="A372609" t="inlineStr">
        <is>
          <t>curveous</t>
        </is>
      </c>
      <c r="B372609" t="n">
        <v>1</v>
      </c>
    </row>
    <row r="372610">
      <c r="A372610" t="inlineStr">
        <is>
          <t>pissle</t>
        </is>
      </c>
      <c r="B372610" t="n">
        <v>1</v>
      </c>
    </row>
    <row r="372611">
      <c r="A372611" t="inlineStr">
        <is>
          <t>jeonumnwagan</t>
        </is>
      </c>
      <c r="B372611" t="n">
        <v>1</v>
      </c>
    </row>
    <row r="372612">
      <c r="A372612" t="inlineStr">
        <is>
          <t>libindicaments</t>
        </is>
      </c>
      <c r="B372612" t="n">
        <v>1</v>
      </c>
    </row>
    <row r="372613">
      <c r="A372613" t="inlineStr">
        <is>
          <t>reafborn</t>
        </is>
      </c>
      <c r="B372613" t="n">
        <v>1</v>
      </c>
    </row>
    <row r="372614">
      <c r="A372614" t="inlineStr">
        <is>
          <t>dbanques</t>
        </is>
      </c>
      <c r="B372614" t="n">
        <v>1</v>
      </c>
    </row>
    <row r="372615">
      <c r="A372615" t="inlineStr">
        <is>
          <t>maicia</t>
        </is>
      </c>
      <c r="B372615" t="n">
        <v>1</v>
      </c>
    </row>
    <row r="372616">
      <c r="A372616" t="inlineStr">
        <is>
          <t>nobfe10</t>
        </is>
      </c>
      <c r="B372616" t="n">
        <v>1</v>
      </c>
    </row>
    <row r="372617">
      <c r="A372617" t="inlineStr">
        <is>
          <t>duckedlife</t>
        </is>
      </c>
      <c r="B372617" t="n">
        <v>1</v>
      </c>
    </row>
    <row r="372618">
      <c r="A372618" t="inlineStr">
        <is>
          <t>regulaljay</t>
        </is>
      </c>
      <c r="B372618" t="n">
        <v>1</v>
      </c>
    </row>
    <row r="372619">
      <c r="A372619" t="inlineStr">
        <is>
          <t>iihatenoop</t>
        </is>
      </c>
      <c r="B372619" t="n">
        <v>1</v>
      </c>
    </row>
    <row r="372620">
      <c r="A372620" t="inlineStr">
        <is>
          <t>gringard</t>
        </is>
      </c>
      <c r="B372620" t="n">
        <v>1</v>
      </c>
    </row>
    <row r="372621">
      <c r="A372621" t="inlineStr">
        <is>
          <t>otfioul</t>
        </is>
      </c>
      <c r="B372621" t="n">
        <v>1</v>
      </c>
    </row>
    <row r="372622">
      <c r="A372622" t="inlineStr">
        <is>
          <t>conflay</t>
        </is>
      </c>
      <c r="B372622" t="n">
        <v>1</v>
      </c>
    </row>
    <row r="372623">
      <c r="A372623" t="inlineStr">
        <is>
          <t>3409998323</t>
        </is>
      </c>
      <c r="B372623" t="n">
        <v>1</v>
      </c>
    </row>
    <row r="372624">
      <c r="A372624" t="inlineStr">
        <is>
          <t>bnt380</t>
        </is>
      </c>
      <c r="B372624" t="n">
        <v>1</v>
      </c>
    </row>
    <row r="372625">
      <c r="A372625" t="inlineStr">
        <is>
          <t>facialing</t>
        </is>
      </c>
      <c r="B372625" t="n">
        <v>1</v>
      </c>
    </row>
    <row r="372626">
      <c r="A372626" t="inlineStr">
        <is>
          <t>crumbcow</t>
        </is>
      </c>
      <c r="B372626" t="n">
        <v>1</v>
      </c>
    </row>
    <row r="372627">
      <c r="A372627" t="inlineStr">
        <is>
          <t>scantyle</t>
        </is>
      </c>
      <c r="B372627" t="n">
        <v>1</v>
      </c>
    </row>
    <row r="372628">
      <c r="A372628" t="inlineStr">
        <is>
          <t>punctufo</t>
        </is>
      </c>
      <c r="B372628" t="n">
        <v>1</v>
      </c>
    </row>
    <row r="372629">
      <c r="A372629" t="inlineStr">
        <is>
          <t>siezelne</t>
        </is>
      </c>
      <c r="B372629" t="n">
        <v>1</v>
      </c>
    </row>
    <row r="372630">
      <c r="A372630" t="inlineStr">
        <is>
          <t>boymiddle</t>
        </is>
      </c>
      <c r="B372630" t="n">
        <v>1</v>
      </c>
    </row>
    <row r="372631">
      <c r="A372631" t="inlineStr">
        <is>
          <t>x___plums</t>
        </is>
      </c>
      <c r="B372631" t="n">
        <v>1</v>
      </c>
    </row>
    <row r="372632">
      <c r="A372632" t="inlineStr">
        <is>
          <t>x___peter</t>
        </is>
      </c>
      <c r="B372632" t="n">
        <v>1</v>
      </c>
    </row>
    <row r="372633">
      <c r="A372633" t="inlineStr">
        <is>
          <t>jferggi</t>
        </is>
      </c>
      <c r="B372633" t="n">
        <v>1</v>
      </c>
    </row>
    <row r="372634">
      <c r="A372634" t="inlineStr">
        <is>
          <t>darissra</t>
        </is>
      </c>
      <c r="B372634" t="n">
        <v>1</v>
      </c>
    </row>
    <row r="372635">
      <c r="A372635" t="inlineStr">
        <is>
          <t>106547343</t>
        </is>
      </c>
      <c r="B372635" t="n">
        <v>1</v>
      </c>
    </row>
    <row r="372636">
      <c r="A372636" t="inlineStr">
        <is>
          <t>yalsen</t>
        </is>
      </c>
      <c r="B372636" t="n">
        <v>1</v>
      </c>
    </row>
    <row r="372637">
      <c r="A372637" t="inlineStr">
        <is>
          <t>billween</t>
        </is>
      </c>
      <c r="B372637" t="n">
        <v>1</v>
      </c>
    </row>
    <row r="372638">
      <c r="A372638" t="inlineStr">
        <is>
          <t>becircle</t>
        </is>
      </c>
      <c r="B372638" t="n">
        <v>1</v>
      </c>
    </row>
    <row r="372639">
      <c r="A372639" t="inlineStr">
        <is>
          <t>adrial</t>
        </is>
      </c>
      <c r="B372639" t="n">
        <v>1</v>
      </c>
    </row>
    <row r="372640">
      <c r="A372640" t="inlineStr">
        <is>
          <t>ninacroft</t>
        </is>
      </c>
      <c r="B372640" t="n">
        <v>1</v>
      </c>
    </row>
    <row r="372641">
      <c r="A372641" t="inlineStr">
        <is>
          <t>xcpigan</t>
        </is>
      </c>
      <c r="B372641" t="n">
        <v>1</v>
      </c>
    </row>
    <row r="372642">
      <c r="A372642" t="inlineStr">
        <is>
          <t>xchipping</t>
        </is>
      </c>
      <c r="B372642" t="n">
        <v>1</v>
      </c>
    </row>
    <row r="372643">
      <c r="A372643" t="inlineStr">
        <is>
          <t>bobbeatt</t>
        </is>
      </c>
      <c r="B372643" t="n">
        <v>1</v>
      </c>
    </row>
    <row r="372644">
      <c r="A372644" t="inlineStr">
        <is>
          <t>martevithee</t>
        </is>
      </c>
      <c r="B372644" t="n">
        <v>1</v>
      </c>
    </row>
    <row r="372645">
      <c r="A372645" t="inlineStr">
        <is>
          <t>masqe</t>
        </is>
      </c>
      <c r="B372645" t="n">
        <v>1</v>
      </c>
    </row>
    <row r="372646">
      <c r="A372646" t="inlineStr">
        <is>
          <t>xgly</t>
        </is>
      </c>
      <c r="B372646" t="n">
        <v>1</v>
      </c>
    </row>
    <row r="372647">
      <c r="A372647" t="inlineStr">
        <is>
          <t>cunsigned</t>
        </is>
      </c>
      <c r="B372647" t="n">
        <v>1</v>
      </c>
    </row>
    <row r="372648">
      <c r="A372648" t="inlineStr">
        <is>
          <t>redskit</t>
        </is>
      </c>
      <c r="B372648" t="n">
        <v>1</v>
      </c>
    </row>
    <row r="372649">
      <c r="A372649" t="inlineStr">
        <is>
          <t>comynlpl</t>
        </is>
      </c>
      <c r="B372649" t="n">
        <v>1</v>
      </c>
    </row>
    <row r="372650">
      <c r="A372650" t="inlineStr">
        <is>
          <t>hankeample</t>
        </is>
      </c>
      <c r="B372650" t="n">
        <v>1</v>
      </c>
    </row>
    <row r="372651">
      <c r="A372651" t="inlineStr">
        <is>
          <t>houseron</t>
        </is>
      </c>
      <c r="B372651" t="n">
        <v>1</v>
      </c>
    </row>
    <row r="372652">
      <c r="A372652" t="inlineStr">
        <is>
          <t>joeyada</t>
        </is>
      </c>
      <c r="B372652" t="n">
        <v>1</v>
      </c>
    </row>
    <row r="372653">
      <c r="A372653" t="inlineStr">
        <is>
          <t>kraftanbos</t>
        </is>
      </c>
      <c r="B372653" t="n">
        <v>1</v>
      </c>
    </row>
    <row r="372654">
      <c r="A372654" t="inlineStr">
        <is>
          <t>wvid1000</t>
        </is>
      </c>
      <c r="B372654" t="n">
        <v>1</v>
      </c>
    </row>
    <row r="372655">
      <c r="A372655" t="inlineStr">
        <is>
          <t>premonu</t>
        </is>
      </c>
      <c r="B372655" t="n">
        <v>1</v>
      </c>
    </row>
    <row r="372656">
      <c r="A372656" t="inlineStr">
        <is>
          <t>pickrotting</t>
        </is>
      </c>
      <c r="B372656" t="n">
        <v>1</v>
      </c>
    </row>
    <row r="372657">
      <c r="A372657" t="inlineStr">
        <is>
          <t>cigworms</t>
        </is>
      </c>
      <c r="B372657" t="n">
        <v>1</v>
      </c>
    </row>
    <row r="372658">
      <c r="A372658" t="inlineStr">
        <is>
          <t>realpepper</t>
        </is>
      </c>
      <c r="B372658" t="n">
        <v>1</v>
      </c>
    </row>
    <row r="372659">
      <c r="A372659" t="inlineStr">
        <is>
          <t>c310</t>
        </is>
      </c>
      <c r="B372659" t="n">
        <v>1</v>
      </c>
    </row>
    <row r="372660">
      <c r="A372660" t="inlineStr">
        <is>
          <t>haxtra</t>
        </is>
      </c>
      <c r="B372660" t="n">
        <v>1</v>
      </c>
    </row>
    <row r="372661">
      <c r="A372661" t="inlineStr">
        <is>
          <t>0006015544</t>
        </is>
      </c>
      <c r="B372661" t="n">
        <v>1</v>
      </c>
    </row>
    <row r="372662">
      <c r="A372662" t="inlineStr">
        <is>
          <t>comfile3555225842362906</t>
        </is>
      </c>
      <c r="B372662" t="n">
        <v>1</v>
      </c>
    </row>
    <row r="372663">
      <c r="A372663" t="inlineStr">
        <is>
          <t>flyby2</t>
        </is>
      </c>
      <c r="B372663" t="n">
        <v>1</v>
      </c>
    </row>
    <row r="372664">
      <c r="A372664" t="inlineStr">
        <is>
          <t>aircrash</t>
        </is>
      </c>
      <c r="B372664" t="n">
        <v>1</v>
      </c>
    </row>
    <row r="372665">
      <c r="A372665" t="inlineStr">
        <is>
          <t>conflar</t>
        </is>
      </c>
      <c r="B372665" t="n">
        <v>1</v>
      </c>
    </row>
    <row r="372666">
      <c r="A372666" t="inlineStr">
        <is>
          <t>cleanpen</t>
        </is>
      </c>
      <c r="B372666" t="n">
        <v>1</v>
      </c>
    </row>
    <row r="372667">
      <c r="A372667" t="inlineStr">
        <is>
          <t>5008us</t>
        </is>
      </c>
      <c r="B372667" t="n">
        <v>1</v>
      </c>
    </row>
    <row r="372668">
      <c r="A372668" t="inlineStr">
        <is>
          <t>mccobb</t>
        </is>
      </c>
      <c r="B372668" t="n">
        <v>1</v>
      </c>
    </row>
    <row r="372669">
      <c r="A372669" t="inlineStr">
        <is>
          <t>91bso3</t>
        </is>
      </c>
      <c r="B372669" t="n">
        <v>1</v>
      </c>
    </row>
    <row r="372670">
      <c r="A372670" t="inlineStr">
        <is>
          <t>mainlette</t>
        </is>
      </c>
      <c r="B372670" t="n">
        <v>1</v>
      </c>
    </row>
    <row r="372671">
      <c r="A372671" t="inlineStr">
        <is>
          <t>mixtmash</t>
        </is>
      </c>
      <c r="B372671" t="n">
        <v>1</v>
      </c>
    </row>
    <row r="372672">
      <c r="A372672" t="inlineStr">
        <is>
          <t>895069032</t>
        </is>
      </c>
      <c r="B372672" t="n">
        <v>1</v>
      </c>
    </row>
    <row r="372673">
      <c r="A372673" t="inlineStr">
        <is>
          <t>zenmiki</t>
        </is>
      </c>
      <c r="B372673" t="n">
        <v>1</v>
      </c>
    </row>
    <row r="372674">
      <c r="A372674" t="inlineStr">
        <is>
          <t>granoo</t>
        </is>
      </c>
      <c r="B372674" t="n">
        <v>1</v>
      </c>
    </row>
    <row r="372675">
      <c r="A372675" t="inlineStr">
        <is>
          <t>coleno</t>
        </is>
      </c>
      <c r="B372675" t="n">
        <v>1</v>
      </c>
    </row>
    <row r="372676">
      <c r="A372676" t="inlineStr">
        <is>
          <t>mysteryqueens</t>
        </is>
      </c>
      <c r="B372676" t="n">
        <v>1</v>
      </c>
    </row>
    <row r="372677">
      <c r="A372677" t="inlineStr">
        <is>
          <t>rotalytics</t>
        </is>
      </c>
      <c r="B372677" t="n">
        <v>1</v>
      </c>
    </row>
    <row r="372678">
      <c r="A372678" t="inlineStr">
        <is>
          <t>xchips</t>
        </is>
      </c>
      <c r="B372678" t="n">
        <v>1</v>
      </c>
    </row>
    <row r="372679">
      <c r="A372679" t="inlineStr">
        <is>
          <t>mcench</t>
        </is>
      </c>
      <c r="B372679" t="n">
        <v>1</v>
      </c>
    </row>
    <row r="372680">
      <c r="A372680" t="inlineStr">
        <is>
          <t>g427</t>
        </is>
      </c>
      <c r="B372680" t="n">
        <v>1</v>
      </c>
    </row>
    <row r="372681">
      <c r="A372681" t="inlineStr">
        <is>
          <t>60395044456</t>
        </is>
      </c>
      <c r="B372681" t="n">
        <v>1</v>
      </c>
    </row>
    <row r="372682">
      <c r="A372682" t="inlineStr">
        <is>
          <t>gvili</t>
        </is>
      </c>
      <c r="B372682" t="n">
        <v>1</v>
      </c>
    </row>
    <row r="372683">
      <c r="A372683" t="inlineStr">
        <is>
          <t>narangedroot</t>
        </is>
      </c>
      <c r="B372683" t="n">
        <v>1</v>
      </c>
    </row>
    <row r="372684">
      <c r="A372684" t="inlineStr">
        <is>
          <t>outbroader</t>
        </is>
      </c>
      <c r="B372684" t="n">
        <v>1</v>
      </c>
    </row>
    <row r="372685">
      <c r="A372685" t="inlineStr">
        <is>
          <t>comments_tu</t>
        </is>
      </c>
      <c r="B372685" t="n">
        <v>1</v>
      </c>
    </row>
    <row r="372686">
      <c r="A372686" t="inlineStr">
        <is>
          <t>05132015</t>
        </is>
      </c>
      <c r="B372686" t="n">
        <v>1</v>
      </c>
    </row>
    <row r="372687">
      <c r="A372687" t="inlineStr">
        <is>
          <t>evbdary</t>
        </is>
      </c>
      <c r="B372687" t="n">
        <v>1</v>
      </c>
    </row>
    <row r="372688">
      <c r="A372688" t="inlineStr">
        <is>
          <t>stdi0</t>
        </is>
      </c>
      <c r="B372688" t="n">
        <v>1</v>
      </c>
    </row>
    <row r="372689">
      <c r="A372689" t="inlineStr">
        <is>
          <t>spikedrite</t>
        </is>
      </c>
      <c r="B372689" t="n">
        <v>1</v>
      </c>
    </row>
    <row r="372690">
      <c r="A372690" t="inlineStr">
        <is>
          <t>k2utils</t>
        </is>
      </c>
      <c r="B372690" t="n">
        <v>1</v>
      </c>
    </row>
    <row r="372691">
      <c r="A372691" t="inlineStr">
        <is>
          <t>httprhinnarie</t>
        </is>
      </c>
      <c r="B372691" t="n">
        <v>1</v>
      </c>
    </row>
    <row r="372692">
      <c r="A372692" t="inlineStr">
        <is>
          <t>resharperrawv</t>
        </is>
      </c>
      <c r="B372692" t="n">
        <v>1</v>
      </c>
    </row>
    <row r="372693">
      <c r="A372693" t="inlineStr">
        <is>
          <t>program_avs_base_shadow</t>
        </is>
      </c>
      <c r="B372693" t="n">
        <v>1</v>
      </c>
    </row>
    <row r="372694">
      <c r="A372694" t="inlineStr">
        <is>
          <t>jupriked</t>
        </is>
      </c>
      <c r="B372694" t="n">
        <v>1</v>
      </c>
    </row>
    <row r="372695">
      <c r="A372695" t="inlineStr">
        <is>
          <t>latz18</t>
        </is>
      </c>
      <c r="B372695" t="n">
        <v>1</v>
      </c>
    </row>
    <row r="372696">
      <c r="A372696" t="inlineStr">
        <is>
          <t>winfade</t>
        </is>
      </c>
      <c r="B372696" t="n">
        <v>1</v>
      </c>
    </row>
    <row r="372697">
      <c r="A372697" t="inlineStr">
        <is>
          <t>lawsiders</t>
        </is>
      </c>
      <c r="B372697" t="n">
        <v>1</v>
      </c>
    </row>
    <row r="372698">
      <c r="A372698" t="inlineStr">
        <is>
          <t>12000ms</t>
        </is>
      </c>
      <c r="B372698" t="n">
        <v>1</v>
      </c>
    </row>
    <row r="372699">
      <c r="A372699" t="inlineStr">
        <is>
          <t>fourchain</t>
        </is>
      </c>
      <c r="B372699" t="n">
        <v>1</v>
      </c>
    </row>
    <row r="372700">
      <c r="A372700" t="inlineStr">
        <is>
          <t>webfuzz</t>
        </is>
      </c>
      <c r="B372700" t="n">
        <v>1</v>
      </c>
    </row>
    <row r="372701">
      <c r="A372701" t="inlineStr">
        <is>
          <t>dynamator</t>
        </is>
      </c>
      <c r="B372701" t="n">
        <v>1</v>
      </c>
    </row>
    <row r="372702">
      <c r="A372702" t="inlineStr">
        <is>
          <t>2rx</t>
        </is>
      </c>
      <c r="B372702" t="n">
        <v>3</v>
      </c>
    </row>
    <row r="372703">
      <c r="A372703" t="inlineStr">
        <is>
          <t>__mpsn|</t>
        </is>
      </c>
      <c r="B372703" t="n">
        <v>1</v>
      </c>
    </row>
    <row r="372704">
      <c r="A372704" t="inlineStr">
        <is>
          <t>strinsert</t>
        </is>
      </c>
      <c r="B372704" t="n">
        <v>1</v>
      </c>
    </row>
    <row r="372705">
      <c r="A372705" t="inlineStr">
        <is>
          <t>incres</t>
        </is>
      </c>
      <c r="B372705" t="n">
        <v>1</v>
      </c>
    </row>
    <row r="372706">
      <c r="A372706" t="inlineStr">
        <is>
          <t>farmvinyl</t>
        </is>
      </c>
      <c r="B372706" t="n">
        <v>1</v>
      </c>
    </row>
    <row r="372707">
      <c r="A372707" t="inlineStr">
        <is>
          <t>relay_flags</t>
        </is>
      </c>
      <c r="B372707" t="n">
        <v>1</v>
      </c>
    </row>
    <row r="372708">
      <c r="A372708" t="inlineStr">
        <is>
          <t>retransmoted</t>
        </is>
      </c>
      <c r="B372708" t="n">
        <v>1</v>
      </c>
    </row>
    <row r="372709">
      <c r="A372709" t="inlineStr">
        <is>
          <t>nlfacsecure6160a0</t>
        </is>
      </c>
      <c r="B372709" t="n">
        <v>1</v>
      </c>
    </row>
    <row r="372710">
      <c r="A372710" t="inlineStr">
        <is>
          <t>biiler</t>
        </is>
      </c>
      <c r="B372710" t="n">
        <v>1</v>
      </c>
    </row>
    <row r="372711">
      <c r="A372711" t="inlineStr">
        <is>
          <t>explaled</t>
        </is>
      </c>
      <c r="B372711" t="n">
        <v>1</v>
      </c>
    </row>
    <row r="372712">
      <c r="A372712" t="inlineStr">
        <is>
          <t>libsbuffer</t>
        </is>
      </c>
      <c r="B372712" t="n">
        <v>1</v>
      </c>
    </row>
    <row r="372713">
      <c r="A372713" t="inlineStr">
        <is>
          <t>laughables</t>
        </is>
      </c>
      <c r="B372713" t="n">
        <v>1</v>
      </c>
    </row>
    <row r="372714">
      <c r="A372714" t="inlineStr">
        <is>
          <t>abuse—a</t>
        </is>
      </c>
      <c r="B372714" t="n">
        <v>3</v>
      </c>
    </row>
    <row r="372715">
      <c r="A372715" t="inlineStr">
        <is>
          <t>lawyers—usually</t>
        </is>
      </c>
      <c r="B372715" t="n">
        <v>1</v>
      </c>
    </row>
    <row r="372716">
      <c r="A372716" t="inlineStr">
        <is>
          <t>comcast—one</t>
        </is>
      </c>
      <c r="B372716" t="n">
        <v>1</v>
      </c>
    </row>
    <row r="372717">
      <c r="A372717" t="inlineStr">
        <is>
          <t>energygender</t>
        </is>
      </c>
      <c r="B372717" t="n">
        <v>1</v>
      </c>
    </row>
    <row r="372718">
      <c r="A372718" t="inlineStr">
        <is>
          <t>stejonline</t>
        </is>
      </c>
      <c r="B372718" t="n">
        <v>1</v>
      </c>
    </row>
    <row r="372719">
      <c r="A372719" t="inlineStr">
        <is>
          <t>ballyircot</t>
        </is>
      </c>
      <c r="B372719" t="n">
        <v>1</v>
      </c>
    </row>
    <row r="372720">
      <c r="A372720" t="inlineStr">
        <is>
          <t>heavily—without</t>
        </is>
      </c>
      <c r="B372720" t="n">
        <v>1</v>
      </c>
    </row>
    <row r="372721">
      <c r="A372721" t="inlineStr">
        <is>
          <t>inumel</t>
        </is>
      </c>
      <c r="B372721" t="n">
        <v>1</v>
      </c>
    </row>
    <row r="372722">
      <c r="A372722" t="inlineStr">
        <is>
          <t>sleepgate</t>
        </is>
      </c>
      <c r="B372722" t="n">
        <v>1</v>
      </c>
    </row>
    <row r="372723">
      <c r="A372723" t="inlineStr">
        <is>
          <t>liangbert</t>
        </is>
      </c>
      <c r="B372723" t="n">
        <v>1</v>
      </c>
    </row>
    <row r="372724">
      <c r="A372724" t="inlineStr">
        <is>
          <t>faneuilg</t>
        </is>
      </c>
      <c r="B372724" t="n">
        <v>1</v>
      </c>
    </row>
    <row r="372725">
      <c r="A372725" t="inlineStr">
        <is>
          <t>hbo—have</t>
        </is>
      </c>
      <c r="B372725" t="n">
        <v>1</v>
      </c>
    </row>
    <row r="372726">
      <c r="A372726" t="inlineStr">
        <is>
          <t>demiurg</t>
        </is>
      </c>
      <c r="B372726" t="n">
        <v>1</v>
      </c>
    </row>
    <row r="372727">
      <c r="A372727" t="inlineStr">
        <is>
          <t>amorphol</t>
        </is>
      </c>
      <c r="B372727" t="n">
        <v>1</v>
      </c>
    </row>
    <row r="372728">
      <c r="A372728" t="inlineStr">
        <is>
          <t>groupsfolk</t>
        </is>
      </c>
      <c r="B372728" t="n">
        <v>1</v>
      </c>
    </row>
    <row r="372729">
      <c r="A372729" t="inlineStr">
        <is>
          <t>kentogram</t>
        </is>
      </c>
      <c r="B372729" t="n">
        <v>1</v>
      </c>
    </row>
    <row r="372730">
      <c r="A372730" t="inlineStr">
        <is>
          <t>bourkweb</t>
        </is>
      </c>
      <c r="B372730" t="n">
        <v>1</v>
      </c>
    </row>
    <row r="372731">
      <c r="A372731" t="inlineStr">
        <is>
          <t>wodeam</t>
        </is>
      </c>
      <c r="B372731" t="n">
        <v>1</v>
      </c>
    </row>
    <row r="372732">
      <c r="A372732" t="inlineStr">
        <is>
          <t>kellenfein</t>
        </is>
      </c>
      <c r="B372732" t="n">
        <v>1</v>
      </c>
    </row>
    <row r="372733">
      <c r="A372733" t="inlineStr">
        <is>
          <t>hanfarers</t>
        </is>
      </c>
      <c r="B372733" t="n">
        <v>1</v>
      </c>
    </row>
    <row r="372734">
      <c r="A372734" t="inlineStr">
        <is>
          <t>creatir</t>
        </is>
      </c>
      <c r="B372734" t="n">
        <v>1</v>
      </c>
    </row>
    <row r="372735">
      <c r="A372735" t="inlineStr">
        <is>
          <t>mynecdochem</t>
        </is>
      </c>
      <c r="B372735" t="n">
        <v>1</v>
      </c>
    </row>
    <row r="372736">
      <c r="A372736" t="inlineStr">
        <is>
          <t>pyygura</t>
        </is>
      </c>
      <c r="B372736" t="n">
        <v>1</v>
      </c>
    </row>
    <row r="372737">
      <c r="A372737" t="inlineStr">
        <is>
          <t>brayfoot</t>
        </is>
      </c>
      <c r="B372737" t="n">
        <v>1</v>
      </c>
    </row>
    <row r="372738">
      <c r="A372738" t="inlineStr">
        <is>
          <t>bacteriag</t>
        </is>
      </c>
      <c r="B372738" t="n">
        <v>1</v>
      </c>
    </row>
    <row r="372739">
      <c r="A372739" t="inlineStr">
        <is>
          <t>jornites</t>
        </is>
      </c>
      <c r="B372739" t="n">
        <v>1</v>
      </c>
    </row>
    <row r="372740">
      <c r="A372740" t="inlineStr">
        <is>
          <t>emadhcp</t>
        </is>
      </c>
      <c r="B372740" t="n">
        <v>1</v>
      </c>
    </row>
    <row r="372741">
      <c r="A372741" t="inlineStr">
        <is>
          <t>sympatreal</t>
        </is>
      </c>
      <c r="B372741" t="n">
        <v>1</v>
      </c>
    </row>
    <row r="372742">
      <c r="A372742" t="inlineStr">
        <is>
          <t>cialipulaca</t>
        </is>
      </c>
      <c r="B372742" t="n">
        <v>1</v>
      </c>
    </row>
    <row r="372743">
      <c r="A372743" t="inlineStr">
        <is>
          <t>oumore</t>
        </is>
      </c>
      <c r="B372743" t="n">
        <v>1</v>
      </c>
    </row>
    <row r="372744">
      <c r="A372744" t="inlineStr">
        <is>
          <t>contamadic</t>
        </is>
      </c>
      <c r="B372744" t="n">
        <v>1</v>
      </c>
    </row>
    <row r="372745">
      <c r="A372745" t="inlineStr">
        <is>
          <t>lupugh</t>
        </is>
      </c>
      <c r="B372745" t="n">
        <v>1</v>
      </c>
    </row>
    <row r="372746">
      <c r="A372746" t="inlineStr">
        <is>
          <t>oumores</t>
        </is>
      </c>
      <c r="B372746" t="n">
        <v>1</v>
      </c>
    </row>
    <row r="372747">
      <c r="A372747" t="inlineStr">
        <is>
          <t>trainingrackers</t>
        </is>
      </c>
      <c r="B372747" t="n">
        <v>1</v>
      </c>
    </row>
    <row r="372748">
      <c r="A372748" t="inlineStr">
        <is>
          <t>timesites</t>
        </is>
      </c>
      <c r="B372748" t="n">
        <v>1</v>
      </c>
    </row>
    <row r="372749">
      <c r="A372749" t="inlineStr">
        <is>
          <t>theiant</t>
        </is>
      </c>
      <c r="B372749" t="n">
        <v>1</v>
      </c>
    </row>
    <row r="372750">
      <c r="A372750" t="inlineStr">
        <is>
          <t>larrosro</t>
        </is>
      </c>
      <c r="B372750" t="n">
        <v>1</v>
      </c>
    </row>
    <row r="372751">
      <c r="A372751" t="inlineStr">
        <is>
          <t>akiyatsu</t>
        </is>
      </c>
      <c r="B372751" t="n">
        <v>1</v>
      </c>
    </row>
    <row r="372752">
      <c r="A372752" t="inlineStr">
        <is>
          <t>larrons</t>
        </is>
      </c>
      <c r="B372752" t="n">
        <v>1</v>
      </c>
    </row>
    <row r="372753">
      <c r="A372753" t="inlineStr">
        <is>
          <t>sr40a</t>
        </is>
      </c>
      <c r="B372753" t="n">
        <v>1</v>
      </c>
    </row>
    <row r="372754">
      <c r="A372754" t="inlineStr">
        <is>
          <t>aa16</t>
        </is>
      </c>
      <c r="B372754" t="n">
        <v>1</v>
      </c>
    </row>
    <row r="372755">
      <c r="A372755" t="inlineStr">
        <is>
          <t>sumliers</t>
        </is>
      </c>
      <c r="B372755" t="n">
        <v>1</v>
      </c>
    </row>
    <row r="372756">
      <c r="A372756" t="inlineStr">
        <is>
          <t>seongbok</t>
        </is>
      </c>
      <c r="B372756" t="n">
        <v>1</v>
      </c>
    </row>
    <row r="372757">
      <c r="A372757" t="inlineStr">
        <is>
          <t>mkilled</t>
        </is>
      </c>
      <c r="B372757" t="n">
        <v>1</v>
      </c>
    </row>
    <row r="372758">
      <c r="A372758" t="inlineStr">
        <is>
          <t>logtest</t>
        </is>
      </c>
      <c r="B372758" t="n">
        <v>1</v>
      </c>
    </row>
    <row r="372759">
      <c r="A372759" t="inlineStr">
        <is>
          <t>gurdwarath</t>
        </is>
      </c>
      <c r="B372759" t="n">
        <v>1</v>
      </c>
    </row>
    <row r="372760">
      <c r="A372760" t="inlineStr">
        <is>
          <t>century37a5e456714db7fd905d485xd3mt</t>
        </is>
      </c>
      <c r="B372760" t="n">
        <v>1</v>
      </c>
    </row>
    <row r="372761">
      <c r="A372761" t="inlineStr">
        <is>
          <t>abatraz</t>
        </is>
      </c>
      <c r="B372761" t="n">
        <v>1</v>
      </c>
    </row>
    <row r="372762">
      <c r="A372762" t="inlineStr">
        <is>
          <t>tvgallen</t>
        </is>
      </c>
      <c r="B372762" t="n">
        <v>1</v>
      </c>
    </row>
    <row r="372763">
      <c r="A372763" t="inlineStr">
        <is>
          <t>players29</t>
        </is>
      </c>
      <c r="B372763" t="n">
        <v>1</v>
      </c>
    </row>
    <row r="372764">
      <c r="A372764" t="inlineStr">
        <is>
          <t>kidsized</t>
        </is>
      </c>
      <c r="B372764" t="n">
        <v>1</v>
      </c>
    </row>
    <row r="372765">
      <c r="A372765" t="inlineStr">
        <is>
          <t>auhihighrey</t>
        </is>
      </c>
      <c r="B372765" t="n">
        <v>1</v>
      </c>
    </row>
    <row r="372766">
      <c r="A372766" t="inlineStr">
        <is>
          <t>midderer</t>
        </is>
      </c>
      <c r="B372766" t="n">
        <v>1</v>
      </c>
    </row>
    <row r="372767">
      <c r="A372767" t="inlineStr">
        <is>
          <t>commonwealthlong</t>
        </is>
      </c>
      <c r="B372767" t="n">
        <v>1</v>
      </c>
    </row>
    <row r="372768">
      <c r="A372768" t="inlineStr">
        <is>
          <t>swimlife</t>
        </is>
      </c>
      <c r="B372768" t="n">
        <v>1</v>
      </c>
    </row>
    <row r="372769">
      <c r="A372769" t="inlineStr">
        <is>
          <t>degerald</t>
        </is>
      </c>
      <c r="B372769" t="n">
        <v>1</v>
      </c>
    </row>
    <row r="372770">
      <c r="A372770" t="inlineStr">
        <is>
          <t>20ek</t>
        </is>
      </c>
      <c r="B372770" t="n">
        <v>1</v>
      </c>
    </row>
    <row r="372771">
      <c r="A372771" t="inlineStr">
        <is>
          <t>httpscoinstarmod</t>
        </is>
      </c>
      <c r="B372771" t="n">
        <v>1</v>
      </c>
    </row>
    <row r="372772">
      <c r="A372772" t="inlineStr">
        <is>
          <t>newadvertiser</t>
        </is>
      </c>
      <c r="B372772" t="n">
        <v>1</v>
      </c>
    </row>
    <row r="372773">
      <c r="A372773" t="inlineStr">
        <is>
          <t>onlinewhat</t>
        </is>
      </c>
      <c r="B372773" t="n">
        <v>1</v>
      </c>
    </row>
    <row r="372774">
      <c r="A372774" t="inlineStr">
        <is>
          <t>residentcare</t>
        </is>
      </c>
      <c r="B372774" t="n">
        <v>1</v>
      </c>
    </row>
    <row r="372775">
      <c r="A372775" t="inlineStr">
        <is>
          <t>2047s</t>
        </is>
      </c>
      <c r="B372775" t="n">
        <v>1</v>
      </c>
    </row>
    <row r="372776">
      <c r="A372776" t="inlineStr">
        <is>
          <t>lightrobing</t>
        </is>
      </c>
      <c r="B372776" t="n">
        <v>2</v>
      </c>
    </row>
    <row r="372777">
      <c r="A372777" t="inlineStr">
        <is>
          <t>dazzlingness</t>
        </is>
      </c>
      <c r="B372777" t="n">
        <v>1</v>
      </c>
    </row>
    <row r="372778">
      <c r="A372778" t="inlineStr">
        <is>
          <t>yennefers</t>
        </is>
      </c>
      <c r="B372778" t="n">
        <v>1</v>
      </c>
    </row>
    <row r="372779">
      <c r="A372779" t="inlineStr">
        <is>
          <t>seiryland</t>
        </is>
      </c>
      <c r="B372779" t="n">
        <v>1</v>
      </c>
    </row>
    <row r="372780">
      <c r="A372780" t="inlineStr">
        <is>
          <t>prampered</t>
        </is>
      </c>
      <c r="B372780" t="n">
        <v>1</v>
      </c>
    </row>
    <row r="372781">
      <c r="A372781" t="inlineStr">
        <is>
          <t>archivials</t>
        </is>
      </c>
      <c r="B372781" t="n">
        <v>1</v>
      </c>
    </row>
    <row r="372782">
      <c r="A372782" t="inlineStr">
        <is>
          <t>defetz</t>
        </is>
      </c>
      <c r="B372782" t="n">
        <v>1</v>
      </c>
    </row>
    <row r="372783">
      <c r="A372783" t="inlineStr">
        <is>
          <t>—sultry</t>
        </is>
      </c>
      <c r="B372783" t="n">
        <v>1</v>
      </c>
    </row>
    <row r="372784">
      <c r="A372784" t="inlineStr">
        <is>
          <t>cazzle</t>
        </is>
      </c>
      <c r="B372784" t="n">
        <v>1</v>
      </c>
    </row>
    <row r="372785">
      <c r="A372785" t="inlineStr">
        <is>
          <t>betseys</t>
        </is>
      </c>
      <c r="B372785" t="n">
        <v>1</v>
      </c>
    </row>
    <row r="372786">
      <c r="A372786" t="inlineStr">
        <is>
          <t>breachbirth</t>
        </is>
      </c>
      <c r="B372786" t="n">
        <v>1</v>
      </c>
    </row>
    <row r="372787">
      <c r="A372787" t="inlineStr">
        <is>
          <t>alsignification2</t>
        </is>
      </c>
      <c r="B372787" t="n">
        <v>1</v>
      </c>
    </row>
    <row r="372788">
      <c r="A372788" t="inlineStr">
        <is>
          <t>warminglet</t>
        </is>
      </c>
      <c r="B372788" t="n">
        <v>1</v>
      </c>
    </row>
    <row r="372789">
      <c r="A372789" t="inlineStr">
        <is>
          <t>eneryon</t>
        </is>
      </c>
      <c r="B372789" t="n">
        <v>1</v>
      </c>
    </row>
    <row r="372790">
      <c r="A372790" t="inlineStr">
        <is>
          <t>knended</t>
        </is>
      </c>
      <c r="B372790" t="n">
        <v>1</v>
      </c>
    </row>
    <row r="372791">
      <c r="A372791" t="inlineStr">
        <is>
          <t>sendest</t>
        </is>
      </c>
      <c r="B372791" t="n">
        <v>1</v>
      </c>
    </row>
    <row r="372792">
      <c r="A372792" t="inlineStr">
        <is>
          <t>patpar</t>
        </is>
      </c>
      <c r="B372792" t="n">
        <v>1</v>
      </c>
    </row>
    <row r="372793">
      <c r="A372793" t="inlineStr">
        <is>
          <t>votod</t>
        </is>
      </c>
      <c r="B372793" t="n">
        <v>1</v>
      </c>
    </row>
    <row r="372794">
      <c r="A372794" t="inlineStr">
        <is>
          <t>facons</t>
        </is>
      </c>
      <c r="B372794" t="n">
        <v>1</v>
      </c>
    </row>
    <row r="372795">
      <c r="A372795" t="inlineStr">
        <is>
          <t>xi`set</t>
        </is>
      </c>
      <c r="B372795" t="n">
        <v>1</v>
      </c>
    </row>
    <row r="372796">
      <c r="A372796" t="inlineStr">
        <is>
          <t>sralled</t>
        </is>
      </c>
      <c r="B372796" t="n">
        <v>1</v>
      </c>
    </row>
    <row r="372797">
      <c r="A372797" t="inlineStr">
        <is>
          <t>decoratormark</t>
        </is>
      </c>
      <c r="B372797" t="n">
        <v>1</v>
      </c>
    </row>
    <row r="372798">
      <c r="A372798" t="inlineStr">
        <is>
          <t>insignificantwheeleddefragoku</t>
        </is>
      </c>
      <c r="B372798" t="n">
        <v>1</v>
      </c>
    </row>
    <row r="372799">
      <c r="A372799" t="inlineStr">
        <is>
          <t>miyaku</t>
        </is>
      </c>
      <c r="B372799" t="n">
        <v>1</v>
      </c>
    </row>
    <row r="372800">
      <c r="A372800" t="inlineStr">
        <is>
          <t>tiosairlapple</t>
        </is>
      </c>
      <c r="B372800" t="n">
        <v>1</v>
      </c>
    </row>
    <row r="372801">
      <c r="A372801" t="inlineStr">
        <is>
          <t>hallerag</t>
        </is>
      </c>
      <c r="B372801" t="n">
        <v>1</v>
      </c>
    </row>
    <row r="372802">
      <c r="A372802" t="inlineStr">
        <is>
          <t>neirvah</t>
        </is>
      </c>
      <c r="B372802" t="n">
        <v>1</v>
      </c>
    </row>
    <row r="372803">
      <c r="A372803" t="inlineStr">
        <is>
          <t>versionsreleases</t>
        </is>
      </c>
      <c r="B372803" t="n">
        <v>1</v>
      </c>
    </row>
    <row r="372804">
      <c r="A372804" t="inlineStr">
        <is>
          <t>globfd</t>
        </is>
      </c>
      <c r="B372804" t="n">
        <v>1</v>
      </c>
    </row>
    <row r="372805">
      <c r="A372805" t="inlineStr">
        <is>
          <t>psmave</t>
        </is>
      </c>
      <c r="B372805" t="n">
        <v>1</v>
      </c>
    </row>
    <row r="372806">
      <c r="A372806" t="inlineStr">
        <is>
          <t>wajm</t>
        </is>
      </c>
      <c r="B372806" t="n">
        <v>1</v>
      </c>
    </row>
    <row r="372807">
      <c r="A372807" t="inlineStr">
        <is>
          <t>ratepoint</t>
        </is>
      </c>
      <c r="B372807" t="n">
        <v>1</v>
      </c>
    </row>
    <row r="372808">
      <c r="A372808" t="inlineStr">
        <is>
          <t>wakujoshi</t>
        </is>
      </c>
      <c r="B372808" t="n">
        <v>1</v>
      </c>
    </row>
    <row r="372809">
      <c r="A372809" t="inlineStr">
        <is>
          <t>eufwapps</t>
        </is>
      </c>
      <c r="B372809" t="n">
        <v>1</v>
      </c>
    </row>
    <row r="372810">
      <c r="A372810" t="inlineStr">
        <is>
          <t>prismarwork</t>
        </is>
      </c>
      <c r="B372810" t="n">
        <v>1</v>
      </c>
    </row>
    <row r="372811">
      <c r="A372811" t="inlineStr">
        <is>
          <t>jivifiers</t>
        </is>
      </c>
      <c r="B372811" t="n">
        <v>1</v>
      </c>
    </row>
    <row r="372812">
      <c r="A372812" t="inlineStr">
        <is>
          <t>ouaman</t>
        </is>
      </c>
      <c r="B372812" t="n">
        <v>1</v>
      </c>
    </row>
    <row r="372813">
      <c r="A372813" t="inlineStr">
        <is>
          <t>kquesyl</t>
        </is>
      </c>
      <c r="B372813" t="n">
        <v>1</v>
      </c>
    </row>
    <row r="372814">
      <c r="A372814" t="inlineStr">
        <is>
          <t>rependant</t>
        </is>
      </c>
      <c r="B372814" t="n">
        <v>2</v>
      </c>
    </row>
    <row r="372815">
      <c r="A372815" t="inlineStr">
        <is>
          <t>welcomenext</t>
        </is>
      </c>
      <c r="B372815" t="n">
        <v>1</v>
      </c>
    </row>
    <row r="372816">
      <c r="A372816" t="inlineStr">
        <is>
          <t>stilibfawn</t>
        </is>
      </c>
      <c r="B372816" t="n">
        <v>1</v>
      </c>
    </row>
    <row r="372817">
      <c r="A372817" t="inlineStr">
        <is>
          <t>prefys</t>
        </is>
      </c>
      <c r="B372817" t="n">
        <v>1</v>
      </c>
    </row>
    <row r="372818">
      <c r="A372818" t="inlineStr">
        <is>
          <t>punggros</t>
        </is>
      </c>
      <c r="B372818" t="n">
        <v>1</v>
      </c>
    </row>
    <row r="372819">
      <c r="A372819" t="inlineStr">
        <is>
          <t>obliterational</t>
        </is>
      </c>
      <c r="B372819" t="n">
        <v>1</v>
      </c>
    </row>
    <row r="372820">
      <c r="A372820" t="inlineStr">
        <is>
          <t>hastlerfreewaterunk</t>
        </is>
      </c>
      <c r="B372820" t="n">
        <v>1</v>
      </c>
    </row>
    <row r="372821">
      <c r="A372821" t="inlineStr">
        <is>
          <t>opacityindex</t>
        </is>
      </c>
      <c r="B372821" t="n">
        <v>1</v>
      </c>
    </row>
    <row r="372822">
      <c r="A372822" t="inlineStr">
        <is>
          <t>pahampions</t>
        </is>
      </c>
      <c r="B372822" t="n">
        <v>1</v>
      </c>
    </row>
    <row r="372823">
      <c r="A372823" t="inlineStr">
        <is>
          <t>foodship</t>
        </is>
      </c>
      <c r="B372823" t="n">
        <v>1</v>
      </c>
    </row>
    <row r="372824">
      <c r="A372824" t="inlineStr">
        <is>
          <t>ggzen</t>
        </is>
      </c>
      <c r="B372824" t="n">
        <v>1</v>
      </c>
    </row>
    <row r="372825">
      <c r="A372825" t="inlineStr">
        <is>
          <t>liftbox</t>
        </is>
      </c>
      <c r="B372825" t="n">
        <v>1</v>
      </c>
    </row>
    <row r="372826">
      <c r="A372826" t="inlineStr">
        <is>
          <t>detwarp</t>
        </is>
      </c>
      <c r="B372826" t="n">
        <v>1</v>
      </c>
    </row>
    <row r="372827">
      <c r="A372827" t="inlineStr">
        <is>
          <t>abinter</t>
        </is>
      </c>
      <c r="B372827" t="n">
        <v>1</v>
      </c>
    </row>
    <row r="372828">
      <c r="A372828" t="inlineStr">
        <is>
          <t>bladestas</t>
        </is>
      </c>
      <c r="B372828" t="n">
        <v>1</v>
      </c>
    </row>
    <row r="372829">
      <c r="A372829" t="inlineStr">
        <is>
          <t>t0a2</t>
        </is>
      </c>
      <c r="B372829" t="n">
        <v>1</v>
      </c>
    </row>
    <row r="372830">
      <c r="A372830" t="inlineStr">
        <is>
          <t>jivuras</t>
        </is>
      </c>
      <c r="B372830" t="n">
        <v>1</v>
      </c>
    </row>
    <row r="372831">
      <c r="A372831" t="inlineStr">
        <is>
          <t>fanciery</t>
        </is>
      </c>
      <c r="B372831" t="n">
        <v>1</v>
      </c>
    </row>
    <row r="372832">
      <c r="A372832" t="inlineStr">
        <is>
          <t>oxools</t>
        </is>
      </c>
      <c r="B372832" t="n">
        <v>1</v>
      </c>
    </row>
    <row r="372833">
      <c r="A372833" t="inlineStr">
        <is>
          <t>welch023</t>
        </is>
      </c>
      <c r="B372833" t="n">
        <v>1</v>
      </c>
    </row>
    <row r="372834">
      <c r="A372834" t="inlineStr">
        <is>
          <t>doctldark</t>
        </is>
      </c>
      <c r="B372834" t="n">
        <v>1</v>
      </c>
    </row>
    <row r="372835">
      <c r="A372835" t="inlineStr">
        <is>
          <t>conshibe</t>
        </is>
      </c>
      <c r="B372835" t="n">
        <v>1</v>
      </c>
    </row>
    <row r="372836">
      <c r="A372836" t="inlineStr">
        <is>
          <t>everygenotion</t>
        </is>
      </c>
      <c r="B372836" t="n">
        <v>1</v>
      </c>
    </row>
    <row r="372837">
      <c r="A372837" t="inlineStr">
        <is>
          <t>genoms</t>
        </is>
      </c>
      <c r="B372837" t="n">
        <v>1</v>
      </c>
    </row>
    <row r="372838">
      <c r="A372838" t="inlineStr">
        <is>
          <t>optdir</t>
        </is>
      </c>
      <c r="B372838" t="n">
        <v>1</v>
      </c>
    </row>
    <row r="372839">
      <c r="A372839" t="inlineStr">
        <is>
          <t>strakhuga</t>
        </is>
      </c>
      <c r="B372839" t="n">
        <v>1</v>
      </c>
    </row>
    <row r="372840">
      <c r="A372840" t="inlineStr">
        <is>
          <t>sarullin</t>
        </is>
      </c>
      <c r="B372840" t="n">
        <v>1</v>
      </c>
    </row>
    <row r="372841">
      <c r="A372841" t="inlineStr">
        <is>
          <t>weljar</t>
        </is>
      </c>
      <c r="B372841" t="n">
        <v>1</v>
      </c>
    </row>
    <row r="372842">
      <c r="A372842" t="inlineStr">
        <is>
          <t>`renders</t>
        </is>
      </c>
      <c r="B372842" t="n">
        <v>1</v>
      </c>
    </row>
    <row r="372843">
      <c r="A372843" t="inlineStr">
        <is>
          <t>iriza</t>
        </is>
      </c>
      <c r="B372843" t="n">
        <v>1</v>
      </c>
    </row>
    <row r="372844">
      <c r="A372844" t="inlineStr">
        <is>
          <t>mythxgames</t>
        </is>
      </c>
      <c r="B372844" t="n">
        <v>1</v>
      </c>
    </row>
    <row r="372845">
      <c r="A372845" t="inlineStr">
        <is>
          <t>habsars</t>
        </is>
      </c>
      <c r="B372845" t="n">
        <v>1</v>
      </c>
    </row>
    <row r="372846">
      <c r="A372846" t="inlineStr">
        <is>
          <t>huffron</t>
        </is>
      </c>
      <c r="B372846" t="n">
        <v>1</v>
      </c>
    </row>
    <row r="372847">
      <c r="A372847" t="inlineStr">
        <is>
          <t>wavewing</t>
        </is>
      </c>
      <c r="B372847" t="n">
        <v>1</v>
      </c>
    </row>
    <row r="372848">
      <c r="A372848" t="inlineStr">
        <is>
          <t>althorici</t>
        </is>
      </c>
      <c r="B372848" t="n">
        <v>1</v>
      </c>
    </row>
    <row r="372849">
      <c r="A372849" t="inlineStr">
        <is>
          <t>protectorate™</t>
        </is>
      </c>
      <c r="B372849" t="n">
        <v>1</v>
      </c>
    </row>
    <row r="372850">
      <c r="A372850" t="inlineStr">
        <is>
          <t>victyla</t>
        </is>
      </c>
      <c r="B372850" t="n">
        <v>1</v>
      </c>
    </row>
    <row r="372851">
      <c r="A372851" t="inlineStr">
        <is>
          <t>froggon</t>
        </is>
      </c>
      <c r="B372851" t="n">
        <v>1</v>
      </c>
    </row>
    <row r="372852">
      <c r="A372852" t="inlineStr">
        <is>
          <t>feylynn</t>
        </is>
      </c>
      <c r="B372852" t="n">
        <v>2</v>
      </c>
    </row>
    <row r="372853">
      <c r="A372853" t="inlineStr">
        <is>
          <t>primalpyx</t>
        </is>
      </c>
      <c r="B372853" t="n">
        <v>1</v>
      </c>
    </row>
    <row r="372854">
      <c r="A372854" t="inlineStr">
        <is>
          <t>shitey</t>
        </is>
      </c>
      <c r="B372854" t="n">
        <v>1</v>
      </c>
    </row>
    <row r="372855">
      <c r="A372855" t="inlineStr">
        <is>
          <t>undesirable—theres</t>
        </is>
      </c>
      <c r="B372855" t="n">
        <v>1</v>
      </c>
    </row>
    <row r="372856">
      <c r="A372856" t="inlineStr">
        <is>
          <t>demiurgics</t>
        </is>
      </c>
      <c r="B372856" t="n">
        <v>1</v>
      </c>
    </row>
    <row r="372857">
      <c r="A372857" t="inlineStr">
        <is>
          <t>kragax</t>
        </is>
      </c>
      <c r="B372857" t="n">
        <v>1</v>
      </c>
    </row>
    <row r="372858">
      <c r="A372858" t="inlineStr">
        <is>
          <t>ankaye</t>
        </is>
      </c>
      <c r="B372858" t="n">
        <v>1</v>
      </c>
    </row>
    <row r="372859">
      <c r="A372859" t="inlineStr">
        <is>
          <t>mcdittmer</t>
        </is>
      </c>
      <c r="B372859" t="n">
        <v>1</v>
      </c>
    </row>
    <row r="372860">
      <c r="A372860" t="inlineStr">
        <is>
          <t>subirration</t>
        </is>
      </c>
      <c r="B372860" t="n">
        <v>1</v>
      </c>
    </row>
    <row r="372861">
      <c r="A372861" t="inlineStr">
        <is>
          <t>undicams</t>
        </is>
      </c>
      <c r="B372861" t="n">
        <v>1</v>
      </c>
    </row>
    <row r="372862">
      <c r="A372862" t="inlineStr">
        <is>
          <t>ipsiot</t>
        </is>
      </c>
      <c r="B372862" t="n">
        <v>1</v>
      </c>
    </row>
    <row r="372863">
      <c r="A372863" t="inlineStr">
        <is>
          <t>iljinintok</t>
        </is>
      </c>
      <c r="B372863" t="n">
        <v>1</v>
      </c>
    </row>
    <row r="372864">
      <c r="A372864" t="inlineStr">
        <is>
          <t>supgif</t>
        </is>
      </c>
      <c r="B372864" t="n">
        <v>1</v>
      </c>
    </row>
    <row r="372865">
      <c r="A372865" t="inlineStr">
        <is>
          <t>browswer</t>
        </is>
      </c>
      <c r="B372865" t="n">
        <v>1</v>
      </c>
    </row>
    <row r="372866">
      <c r="A372866" t="inlineStr">
        <is>
          <t>zémate</t>
        </is>
      </c>
      <c r="B372866" t="n">
        <v>1</v>
      </c>
    </row>
    <row r="372867">
      <c r="A372867" t="inlineStr">
        <is>
          <t>rourri</t>
        </is>
      </c>
      <c r="B372867" t="n">
        <v>1</v>
      </c>
    </row>
    <row r="372868">
      <c r="A372868" t="inlineStr">
        <is>
          <t>zéma</t>
        </is>
      </c>
      <c r="B372868" t="n">
        <v>1</v>
      </c>
    </row>
    <row r="372869">
      <c r="A372869" t="inlineStr">
        <is>
          <t>holkargetty</t>
        </is>
      </c>
      <c r="B372869" t="n">
        <v>1</v>
      </c>
    </row>
    <row r="372870">
      <c r="A372870" t="inlineStr">
        <is>
          <t>patriota</t>
        </is>
      </c>
      <c r="B372870" t="n">
        <v>1</v>
      </c>
    </row>
    <row r="372871">
      <c r="A372871" t="inlineStr">
        <is>
          <t>fellainill</t>
        </is>
      </c>
      <c r="B372871" t="n">
        <v>1</v>
      </c>
    </row>
    <row r="372872">
      <c r="A372872" t="inlineStr">
        <is>
          <t>markkanelli</t>
        </is>
      </c>
      <c r="B372872" t="n">
        <v>1</v>
      </c>
    </row>
    <row r="372873">
      <c r="A372873" t="inlineStr">
        <is>
          <t>snettmann</t>
        </is>
      </c>
      <c r="B372873" t="n">
        <v>1</v>
      </c>
    </row>
    <row r="372874">
      <c r="A372874" t="inlineStr">
        <is>
          <t>dispartitic</t>
        </is>
      </c>
      <c r="B372874" t="n">
        <v>1</v>
      </c>
    </row>
    <row r="372875">
      <c r="A372875" t="inlineStr">
        <is>
          <t>swampgeography</t>
        </is>
      </c>
      <c r="B372875" t="n">
        <v>1</v>
      </c>
    </row>
    <row r="372876">
      <c r="A372876" t="inlineStr">
        <is>
          <t>hostises</t>
        </is>
      </c>
      <c r="B372876" t="n">
        <v>1</v>
      </c>
    </row>
    <row r="372877">
      <c r="A372877" t="inlineStr">
        <is>
          <t>westingpole</t>
        </is>
      </c>
      <c r="B372877" t="n">
        <v>1</v>
      </c>
    </row>
    <row r="372878">
      <c r="A372878" t="inlineStr">
        <is>
          <t>maliatica</t>
        </is>
      </c>
      <c r="B372878" t="n">
        <v>1</v>
      </c>
    </row>
    <row r="372879">
      <c r="A372879" t="inlineStr">
        <is>
          <t>organaculus</t>
        </is>
      </c>
      <c r="B372879" t="n">
        <v>1</v>
      </c>
    </row>
    <row r="372880">
      <c r="A372880" t="inlineStr">
        <is>
          <t>slamington</t>
        </is>
      </c>
      <c r="B372880" t="n">
        <v>1</v>
      </c>
    </row>
    <row r="372881">
      <c r="A372881" t="inlineStr">
        <is>
          <t>xmmxxx</t>
        </is>
      </c>
      <c r="B372881" t="n">
        <v>1</v>
      </c>
    </row>
    <row r="372882">
      <c r="A372882" t="inlineStr">
        <is>
          <t>cockworm</t>
        </is>
      </c>
      <c r="B372882" t="n">
        <v>1</v>
      </c>
    </row>
    <row r="372883">
      <c r="A372883" t="inlineStr">
        <is>
          <t>arctostomy</t>
        </is>
      </c>
      <c r="B372883" t="n">
        <v>1</v>
      </c>
    </row>
    <row r="372884">
      <c r="A372884" t="inlineStr">
        <is>
          <t>59340</t>
        </is>
      </c>
      <c r="B372884" t="n">
        <v>1</v>
      </c>
    </row>
    <row r="372885">
      <c r="A372885" t="inlineStr">
        <is>
          <t>us84</t>
        </is>
      </c>
      <c r="B372885" t="n">
        <v>2</v>
      </c>
    </row>
    <row r="372886">
      <c r="A372886" t="inlineStr">
        <is>
          <t>naturefibrofile</t>
        </is>
      </c>
      <c r="B372886" t="n">
        <v>1</v>
      </c>
    </row>
    <row r="372887">
      <c r="A372887" t="inlineStr">
        <is>
          <t>permibase</t>
        </is>
      </c>
      <c r="B372887" t="n">
        <v>1</v>
      </c>
    </row>
    <row r="372888">
      <c r="A372888" t="inlineStr">
        <is>
          <t>fixids</t>
        </is>
      </c>
      <c r="B372888" t="n">
        <v>1</v>
      </c>
    </row>
    <row r="372889">
      <c r="A372889" t="inlineStr">
        <is>
          <t>ohanovertion</t>
        </is>
      </c>
      <c r="B372889" t="n">
        <v>1</v>
      </c>
    </row>
    <row r="372890">
      <c r="A372890" t="inlineStr">
        <is>
          <t>sescdw</t>
        </is>
      </c>
      <c r="B372890" t="n">
        <v>1</v>
      </c>
    </row>
    <row r="372891">
      <c r="A372891" t="inlineStr">
        <is>
          <t>embracency</t>
        </is>
      </c>
      <c r="B372891" t="n">
        <v>1</v>
      </c>
    </row>
    <row r="372892">
      <c r="A372892" t="inlineStr">
        <is>
          <t>co��</t>
        </is>
      </c>
      <c r="B372892" t="n">
        <v>1</v>
      </c>
    </row>
    <row r="372893">
      <c r="A372893" t="inlineStr">
        <is>
          <t>sdgt</t>
        </is>
      </c>
      <c r="B372893" t="n">
        <v>2</v>
      </c>
    </row>
    <row r="372894">
      <c r="A372894" t="inlineStr">
        <is>
          <t>rsbarksunsentinel</t>
        </is>
      </c>
      <c r="B372894" t="n">
        <v>1</v>
      </c>
    </row>
    <row r="372895">
      <c r="A372895" t="inlineStr">
        <is>
          <t>draftexpressone</t>
        </is>
      </c>
      <c r="B372895" t="n">
        <v>1</v>
      </c>
    </row>
    <row r="372896">
      <c r="A372896" t="inlineStr">
        <is>
          <t>thepreplanned</t>
        </is>
      </c>
      <c r="B372896" t="n">
        <v>1</v>
      </c>
    </row>
    <row r="372897">
      <c r="A372897" t="inlineStr">
        <is>
          <t>undainably</t>
        </is>
      </c>
      <c r="B372897" t="n">
        <v>1</v>
      </c>
    </row>
    <row r="372898">
      <c r="A372898" t="inlineStr">
        <is>
          <t>ajinikhan</t>
        </is>
      </c>
      <c r="B372898" t="n">
        <v>1</v>
      </c>
    </row>
    <row r="372899">
      <c r="A372899" t="inlineStr">
        <is>
          <t>copyitondemoperball</t>
        </is>
      </c>
      <c r="B372899" t="n">
        <v>1</v>
      </c>
    </row>
    <row r="372900">
      <c r="A372900" t="inlineStr">
        <is>
          <t>idrmattbyluck</t>
        </is>
      </c>
      <c r="B372900" t="n">
        <v>1</v>
      </c>
    </row>
    <row r="372901">
      <c r="A372901" t="inlineStr">
        <is>
          <t>sn3ah</t>
        </is>
      </c>
      <c r="B372901" t="n">
        <v>1</v>
      </c>
    </row>
    <row r="372902">
      <c r="A372902" t="inlineStr">
        <is>
          <t>abog18</t>
        </is>
      </c>
      <c r="B372902" t="n">
        <v>1</v>
      </c>
    </row>
    <row r="372903">
      <c r="A372903" t="inlineStr">
        <is>
          <t>comxqdsff6vifx</t>
        </is>
      </c>
      <c r="B372903" t="n">
        <v>1</v>
      </c>
    </row>
    <row r="372904">
      <c r="A372904" t="inlineStr">
        <is>
          <t>feedingphilly</t>
        </is>
      </c>
      <c r="B372904" t="n">
        <v>1</v>
      </c>
    </row>
    <row r="372905">
      <c r="A372905" t="inlineStr">
        <is>
          <t>parrage</t>
        </is>
      </c>
      <c r="B372905" t="n">
        <v>1</v>
      </c>
    </row>
    <row r="372906">
      <c r="A372906" t="inlineStr">
        <is>
          <t>phillybacon</t>
        </is>
      </c>
      <c r="B372906" t="n">
        <v>1</v>
      </c>
    </row>
    <row r="372907">
      <c r="A372907" t="inlineStr">
        <is>
          <t>somersisterdnc</t>
        </is>
      </c>
      <c r="B372907" t="n">
        <v>1</v>
      </c>
    </row>
    <row r="372908">
      <c r="A372908" t="inlineStr">
        <is>
          <t>thickbloodsport</t>
        </is>
      </c>
      <c r="B372908" t="n">
        <v>1</v>
      </c>
    </row>
    <row r="372909">
      <c r="A372909" t="inlineStr">
        <is>
          <t>rpigfortruth</t>
        </is>
      </c>
      <c r="B372909" t="n">
        <v>1</v>
      </c>
    </row>
    <row r="372910">
      <c r="A372910" t="inlineStr">
        <is>
          <t>terribarus</t>
        </is>
      </c>
      <c r="B372910" t="n">
        <v>1</v>
      </c>
    </row>
    <row r="372911">
      <c r="A372911" t="inlineStr">
        <is>
          <t>infanticulz</t>
        </is>
      </c>
      <c r="B372911" t="n">
        <v>1</v>
      </c>
    </row>
    <row r="372912">
      <c r="A372912" t="inlineStr">
        <is>
          <t>grandballfield</t>
        </is>
      </c>
      <c r="B372912" t="n">
        <v>1</v>
      </c>
    </row>
    <row r="372913">
      <c r="A372913" t="inlineStr">
        <is>
          <t>hatebases</t>
        </is>
      </c>
      <c r="B372913" t="n">
        <v>1</v>
      </c>
    </row>
    <row r="372914">
      <c r="A372914" t="inlineStr">
        <is>
          <t>shugarh</t>
        </is>
      </c>
      <c r="B372914" t="n">
        <v>1</v>
      </c>
    </row>
    <row r="372915">
      <c r="A372915" t="inlineStr">
        <is>
          <t>refrigs</t>
        </is>
      </c>
      <c r="B372915" t="n">
        <v>1</v>
      </c>
    </row>
    <row r="372916">
      <c r="A372916" t="inlineStr">
        <is>
          <t>gdels</t>
        </is>
      </c>
      <c r="B372916" t="n">
        <v>1</v>
      </c>
    </row>
    <row r="372917">
      <c r="A372917" t="inlineStr">
        <is>
          <t>scaffachically</t>
        </is>
      </c>
      <c r="B372917" t="n">
        <v>1</v>
      </c>
    </row>
    <row r="372918">
      <c r="A372918" t="inlineStr">
        <is>
          <t>marshipians</t>
        </is>
      </c>
      <c r="B372918" t="n">
        <v>1</v>
      </c>
    </row>
    <row r="372919">
      <c r="A372919" t="inlineStr">
        <is>
          <t>underhappily</t>
        </is>
      </c>
      <c r="B372919" t="n">
        <v>1</v>
      </c>
    </row>
    <row r="372920">
      <c r="A372920" t="inlineStr">
        <is>
          <t>weaseto</t>
        </is>
      </c>
      <c r="B372920" t="n">
        <v>1</v>
      </c>
    </row>
    <row r="372921">
      <c r="A372921" t="inlineStr">
        <is>
          <t>ghcinit</t>
        </is>
      </c>
      <c r="B372921" t="n">
        <v>1</v>
      </c>
    </row>
    <row r="372922">
      <c r="A372922" t="inlineStr">
        <is>
          <t>themidiantemple</t>
        </is>
      </c>
      <c r="B372922" t="n">
        <v>1</v>
      </c>
    </row>
    <row r="372923">
      <c r="A372923" t="inlineStr">
        <is>
          <t>dboss</t>
        </is>
      </c>
      <c r="B372923" t="n">
        <v>1</v>
      </c>
    </row>
    <row r="372924">
      <c r="A372924" t="inlineStr">
        <is>
          <t>dreamengine</t>
        </is>
      </c>
      <c r="B372924" t="n">
        <v>1</v>
      </c>
    </row>
    <row r="372925">
      <c r="A372925" t="inlineStr">
        <is>
          <t>localhostsn</t>
        </is>
      </c>
      <c r="B372925" t="n">
        <v>1</v>
      </c>
    </row>
    <row r="372926">
      <c r="A372926" t="inlineStr">
        <is>
          <t>flowtracker</t>
        </is>
      </c>
      <c r="B372926" t="n">
        <v>1</v>
      </c>
    </row>
    <row r="372927">
      <c r="A372927" t="inlineStr">
        <is>
          <t>lyapibemergols</t>
        </is>
      </c>
      <c r="B372927" t="n">
        <v>1</v>
      </c>
    </row>
    <row r="372928">
      <c r="A372928" t="inlineStr">
        <is>
          <t>comdbindex</t>
        </is>
      </c>
      <c r="B372928" t="n">
        <v>1</v>
      </c>
    </row>
    <row r="372929">
      <c r="A372929" t="inlineStr">
        <is>
          <t>bensu64t</t>
        </is>
      </c>
      <c r="B372929" t="n">
        <v>1</v>
      </c>
    </row>
    <row r="372930">
      <c r="A372930" t="inlineStr">
        <is>
          <t>srcselmon</t>
        </is>
      </c>
      <c r="B372930" t="n">
        <v>1</v>
      </c>
    </row>
    <row r="372931">
      <c r="A372931" t="inlineStr">
        <is>
          <t>initial_admin_func</t>
        </is>
      </c>
      <c r="B372931" t="n">
        <v>1</v>
      </c>
    </row>
    <row r="372932">
      <c r="A372932" t="inlineStr">
        <is>
          <t>quicklethink</t>
        </is>
      </c>
      <c r="B372932" t="n">
        <v>1</v>
      </c>
    </row>
    <row r="372933">
      <c r="A372933" t="inlineStr">
        <is>
          <t>xbmcondra</t>
        </is>
      </c>
      <c r="B372933" t="n">
        <v>1</v>
      </c>
    </row>
    <row r="372934">
      <c r="A372934" t="inlineStr">
        <is>
          <t>1dl17b7tuwpxlzdxhcjtpvxfutmjpltt5</t>
        </is>
      </c>
      <c r="B372934" t="n">
        <v>1</v>
      </c>
    </row>
    <row r="372935">
      <c r="A372935" t="inlineStr">
        <is>
          <t>093639</t>
        </is>
      </c>
      <c r="B372935" t="n">
        <v>1</v>
      </c>
    </row>
    <row r="372936">
      <c r="A372936" t="inlineStr">
        <is>
          <t>_mouse</t>
        </is>
      </c>
      <c r="B372936" t="n">
        <v>1</v>
      </c>
    </row>
    <row r="372937">
      <c r="A372937" t="inlineStr">
        <is>
          <t>cloud4admin</t>
        </is>
      </c>
      <c r="B372937" t="n">
        <v>1</v>
      </c>
    </row>
    <row r="372938">
      <c r="A372938" t="inlineStr">
        <is>
          <t>optgoogle</t>
        </is>
      </c>
      <c r="B372938" t="n">
        <v>1</v>
      </c>
    </row>
    <row r="372939">
      <c r="A372939" t="inlineStr">
        <is>
          <t>httpchromiumtw</t>
        </is>
      </c>
      <c r="B372939" t="n">
        <v>1</v>
      </c>
    </row>
    <row r="372940">
      <c r="A372940" t="inlineStr">
        <is>
          <t>wikicrw</t>
        </is>
      </c>
      <c r="B372940" t="n">
        <v>1</v>
      </c>
    </row>
    <row r="372941">
      <c r="A372941" t="inlineStr">
        <is>
          <t>armyy</t>
        </is>
      </c>
      <c r="B372941" t="n">
        <v>1</v>
      </c>
    </row>
    <row r="372942">
      <c r="A372942" t="inlineStr">
        <is>
          <t>supportagar</t>
        </is>
      </c>
      <c r="B372942" t="n">
        <v>1</v>
      </c>
    </row>
    <row r="372943">
      <c r="A372943" t="inlineStr">
        <is>
          <t>2011re</t>
        </is>
      </c>
      <c r="B372943" t="n">
        <v>1</v>
      </c>
    </row>
    <row r="372944">
      <c r="A372944" t="inlineStr">
        <is>
          <t>compobes</t>
        </is>
      </c>
      <c r="B372944" t="n">
        <v>1</v>
      </c>
    </row>
    <row r="372945">
      <c r="A372945" t="inlineStr">
        <is>
          <t>whitewank</t>
        </is>
      </c>
      <c r="B372945" t="n">
        <v>1</v>
      </c>
    </row>
    <row r="372946">
      <c r="A372946" t="inlineStr">
        <is>
          <t>surveyock</t>
        </is>
      </c>
      <c r="B372946" t="n">
        <v>1</v>
      </c>
    </row>
    <row r="372947">
      <c r="A372947" t="inlineStr">
        <is>
          <t>mudsiemen</t>
        </is>
      </c>
      <c r="B372947" t="n">
        <v>1</v>
      </c>
    </row>
    <row r="372948">
      <c r="A372948" t="inlineStr">
        <is>
          <t>ifaccellent</t>
        </is>
      </c>
      <c r="B372948" t="n">
        <v>1</v>
      </c>
    </row>
    <row r="372949">
      <c r="A372949" t="inlineStr">
        <is>
          <t>jubkid</t>
        </is>
      </c>
      <c r="B372949" t="n">
        <v>1</v>
      </c>
    </row>
    <row r="372950">
      <c r="A372950" t="inlineStr">
        <is>
          <t>attaspe2</t>
        </is>
      </c>
      <c r="B372950" t="n">
        <v>1</v>
      </c>
    </row>
    <row r="372951">
      <c r="A372951" t="inlineStr">
        <is>
          <t>mabeth</t>
        </is>
      </c>
      <c r="B372951" t="n">
        <v>1</v>
      </c>
    </row>
    <row r="372952">
      <c r="A372952" t="inlineStr">
        <is>
          <t>executiveiaaaaaand</t>
        </is>
      </c>
      <c r="B372952" t="n">
        <v>1</v>
      </c>
    </row>
    <row r="372953">
      <c r="A372953" t="inlineStr">
        <is>
          <t>kovper</t>
        </is>
      </c>
      <c r="B372953" t="n">
        <v>1</v>
      </c>
    </row>
    <row r="372954">
      <c r="A372954" t="inlineStr">
        <is>
          <t>sagathe</t>
        </is>
      </c>
      <c r="B372954" t="n">
        <v>1</v>
      </c>
    </row>
    <row r="372955">
      <c r="A372955" t="inlineStr">
        <is>
          <t>agreeй9colliders</t>
        </is>
      </c>
      <c r="B372955" t="n">
        <v>1</v>
      </c>
    </row>
    <row r="372956">
      <c r="A372956" t="inlineStr">
        <is>
          <t>luryabout</t>
        </is>
      </c>
      <c r="B372956" t="n">
        <v>1</v>
      </c>
    </row>
    <row r="372957">
      <c r="A372957" t="inlineStr">
        <is>
          <t>talagean</t>
        </is>
      </c>
      <c r="B372957" t="n">
        <v>1</v>
      </c>
    </row>
    <row r="372958">
      <c r="A372958" t="inlineStr">
        <is>
          <t>workede</t>
        </is>
      </c>
      <c r="B372958" t="n">
        <v>1</v>
      </c>
    </row>
    <row r="372959">
      <c r="A372959" t="inlineStr">
        <is>
          <t>clancydespite</t>
        </is>
      </c>
      <c r="B372959" t="n">
        <v>1</v>
      </c>
    </row>
    <row r="372960">
      <c r="A372960" t="inlineStr">
        <is>
          <t>faces______________</t>
        </is>
      </c>
      <c r="B372960" t="n">
        <v>1</v>
      </c>
    </row>
    <row r="372961">
      <c r="A372961" t="inlineStr">
        <is>
          <t>newdy</t>
        </is>
      </c>
      <c r="B372961" t="n">
        <v>1</v>
      </c>
    </row>
    <row r="372962">
      <c r="A372962" t="inlineStr">
        <is>
          <t>delinquy€</t>
        </is>
      </c>
      <c r="B372962" t="n">
        <v>1</v>
      </c>
    </row>
    <row r="372963">
      <c r="A372963" t="inlineStr">
        <is>
          <t>spoilersaddition</t>
        </is>
      </c>
      <c r="B372963" t="n">
        <v>1</v>
      </c>
    </row>
    <row r="372964">
      <c r="A372964" t="inlineStr">
        <is>
          <t>__hhhh</t>
        </is>
      </c>
      <c r="B372964" t="n">
        <v>1</v>
      </c>
    </row>
    <row r="372965">
      <c r="A372965" t="inlineStr">
        <is>
          <t>reichers</t>
        </is>
      </c>
      <c r="B372965" t="n">
        <v>1</v>
      </c>
    </row>
    <row r="372966">
      <c r="A372966" t="inlineStr">
        <is>
          <t>_ramp</t>
        </is>
      </c>
      <c r="B372966" t="n">
        <v>1</v>
      </c>
    </row>
    <row r="372967">
      <c r="A372967" t="inlineStr">
        <is>
          <t>1807–1831</t>
        </is>
      </c>
      <c r="B372967" t="n">
        <v>1</v>
      </c>
    </row>
    <row r="372968">
      <c r="A372968" t="inlineStr">
        <is>
          <t>arapura</t>
        </is>
      </c>
      <c r="B372968" t="n">
        <v>2</v>
      </c>
    </row>
    <row r="372969">
      <c r="A372969" t="inlineStr">
        <is>
          <t>fishmyout</t>
        </is>
      </c>
      <c r="B372969" t="n">
        <v>1</v>
      </c>
    </row>
    <row r="372970">
      <c r="A372970" t="inlineStr">
        <is>
          <t>healthfisheries</t>
        </is>
      </c>
      <c r="B372970" t="n">
        <v>1</v>
      </c>
    </row>
    <row r="372971">
      <c r="A372971" t="inlineStr">
        <is>
          <t>dyscent</t>
        </is>
      </c>
      <c r="B372971" t="n">
        <v>1</v>
      </c>
    </row>
    <row r="372972">
      <c r="A372972" t="inlineStr">
        <is>
          <t>mariecurrent</t>
        </is>
      </c>
      <c r="B372972" t="n">
        <v>1</v>
      </c>
    </row>
    <row r="372973">
      <c r="A372973" t="inlineStr">
        <is>
          <t>donorsanswers</t>
        </is>
      </c>
      <c r="B372973" t="n">
        <v>1</v>
      </c>
    </row>
    <row r="372974">
      <c r="A372974" t="inlineStr">
        <is>
          <t>toprovessa</t>
        </is>
      </c>
      <c r="B372974" t="n">
        <v>1</v>
      </c>
    </row>
    <row r="372975">
      <c r="A372975" t="inlineStr">
        <is>
          <t>ziyuliaa</t>
        </is>
      </c>
      <c r="B372975" t="n">
        <v>1</v>
      </c>
    </row>
    <row r="372976">
      <c r="A372976" t="inlineStr">
        <is>
          <t>lackies</t>
        </is>
      </c>
      <c r="B372976" t="n">
        <v>1</v>
      </c>
    </row>
    <row r="372977">
      <c r="A372977" t="inlineStr">
        <is>
          <t>vdh9xnmt4tmow</t>
        </is>
      </c>
      <c r="B372977" t="n">
        <v>1</v>
      </c>
    </row>
    <row r="372978">
      <c r="A372978" t="inlineStr">
        <is>
          <t>corixrwclltt</t>
        </is>
      </c>
      <c r="B372978" t="n">
        <v>1</v>
      </c>
    </row>
    <row r="372979">
      <c r="A372979" t="inlineStr">
        <is>
          <t>ag487</t>
        </is>
      </c>
      <c r="B372979" t="n">
        <v>1</v>
      </c>
    </row>
    <row r="372980">
      <c r="A372980" t="inlineStr">
        <is>
          <t>comoveovu37ay</t>
        </is>
      </c>
      <c r="B372980" t="n">
        <v>1</v>
      </c>
    </row>
    <row r="372981">
      <c r="A372981" t="inlineStr">
        <is>
          <t>michaelmaguirev4</t>
        </is>
      </c>
      <c r="B372981" t="n">
        <v>1</v>
      </c>
    </row>
    <row r="372982">
      <c r="A372982" t="inlineStr">
        <is>
          <t>df2391261477</t>
        </is>
      </c>
      <c r="B372982" t="n">
        <v>1</v>
      </c>
    </row>
    <row r="372983">
      <c r="A372983" t="inlineStr">
        <is>
          <t>grabies</t>
        </is>
      </c>
      <c r="B372983" t="n">
        <v>1</v>
      </c>
    </row>
    <row r="372984">
      <c r="A372984" t="inlineStr">
        <is>
          <t>kb1291</t>
        </is>
      </c>
      <c r="B372984" t="n">
        <v>1</v>
      </c>
    </row>
    <row r="372985">
      <c r="A372985" t="inlineStr">
        <is>
          <t>35cm5k</t>
        </is>
      </c>
      <c r="B372985" t="n">
        <v>1</v>
      </c>
    </row>
    <row r="372986">
      <c r="A372986" t="inlineStr">
        <is>
          <t>tfgramit</t>
        </is>
      </c>
      <c r="B372986" t="n">
        <v>1</v>
      </c>
    </row>
    <row r="372987">
      <c r="A372987" t="inlineStr">
        <is>
          <t>geeactivist</t>
        </is>
      </c>
      <c r="B372987" t="n">
        <v>1</v>
      </c>
    </row>
    <row r="372988">
      <c r="A372988" t="inlineStr">
        <is>
          <t>chetekati</t>
        </is>
      </c>
      <c r="B372988" t="n">
        <v>1</v>
      </c>
    </row>
    <row r="372989">
      <c r="A372989" t="inlineStr">
        <is>
          <t>zhivkovs</t>
        </is>
      </c>
      <c r="B372989" t="n">
        <v>1</v>
      </c>
    </row>
    <row r="372990">
      <c r="A372990" t="inlineStr">
        <is>
          <t>ivasha</t>
        </is>
      </c>
      <c r="B372990" t="n">
        <v>1</v>
      </c>
    </row>
    <row r="372991">
      <c r="A372991" t="inlineStr">
        <is>
          <t>ivashas</t>
        </is>
      </c>
      <c r="B372991" t="n">
        <v>1</v>
      </c>
    </row>
    <row r="372992">
      <c r="A372992" t="inlineStr">
        <is>
          <t>passattempt</t>
        </is>
      </c>
      <c r="B372992" t="n">
        <v>1</v>
      </c>
    </row>
    <row r="372993">
      <c r="A372993" t="inlineStr">
        <is>
          <t>masinis</t>
        </is>
      </c>
      <c r="B372993" t="n">
        <v>1</v>
      </c>
    </row>
    <row r="372994">
      <c r="A372994" t="inlineStr">
        <is>
          <t>hanyas</t>
        </is>
      </c>
      <c r="B372994" t="n">
        <v>1</v>
      </c>
    </row>
    <row r="372995">
      <c r="A372995" t="inlineStr">
        <is>
          <t>chalenos</t>
        </is>
      </c>
      <c r="B372995" t="n">
        <v>1</v>
      </c>
    </row>
    <row r="372996">
      <c r="A372996" t="inlineStr">
        <is>
          <t>startersupplies</t>
        </is>
      </c>
      <c r="B372996" t="n">
        <v>1</v>
      </c>
    </row>
    <row r="372997">
      <c r="A372997" t="inlineStr">
        <is>
          <t>disciplehip</t>
        </is>
      </c>
      <c r="B372997" t="n">
        <v>1</v>
      </c>
    </row>
    <row r="372998">
      <c r="A372998" t="inlineStr">
        <is>
          <t>opencafe</t>
        </is>
      </c>
      <c r="B372998" t="n">
        <v>1</v>
      </c>
    </row>
    <row r="372999">
      <c r="A372999" t="inlineStr">
        <is>
          <t>calameters</t>
        </is>
      </c>
      <c r="B372999" t="n">
        <v>1</v>
      </c>
    </row>
    <row r="373000">
      <c r="A373000" t="inlineStr">
        <is>
          <t>slamles</t>
        </is>
      </c>
      <c r="B373000" t="n">
        <v>1</v>
      </c>
    </row>
    <row r="373001">
      <c r="A373001" t="inlineStr">
        <is>
          <t>intermedies</t>
        </is>
      </c>
      <c r="B373001" t="n">
        <v>1</v>
      </c>
    </row>
    <row r="373002">
      <c r="A373002" t="inlineStr">
        <is>
          <t>coravision</t>
        </is>
      </c>
      <c r="B373002" t="n">
        <v>1</v>
      </c>
    </row>
    <row r="373003">
      <c r="A373003" t="inlineStr">
        <is>
          <t>commerics</t>
        </is>
      </c>
      <c r="B373003" t="n">
        <v>1</v>
      </c>
    </row>
    <row r="373004">
      <c r="A373004" t="inlineStr">
        <is>
          <t>uploadedthicompe</t>
        </is>
      </c>
      <c r="B373004" t="n">
        <v>1</v>
      </c>
    </row>
    <row r="373005">
      <c r="A373005" t="inlineStr">
        <is>
          <t>frg10</t>
        </is>
      </c>
      <c r="B373005" t="n">
        <v>1</v>
      </c>
    </row>
    <row r="373006">
      <c r="A373006" t="inlineStr">
        <is>
          <t>a35111xximer</t>
        </is>
      </c>
      <c r="B373006" t="n">
        <v>1</v>
      </c>
    </row>
    <row r="373007">
      <c r="A373007" t="inlineStr">
        <is>
          <t>8crb</t>
        </is>
      </c>
      <c r="B373007" t="n">
        <v>1</v>
      </c>
    </row>
    <row r="373008">
      <c r="A373008" t="inlineStr">
        <is>
          <t>103rr</t>
        </is>
      </c>
      <c r="B373008" t="n">
        <v>2</v>
      </c>
    </row>
    <row r="373009">
      <c r="A373009" t="inlineStr">
        <is>
          <t>demonitarian</t>
        </is>
      </c>
      <c r="B373009" t="n">
        <v>1</v>
      </c>
    </row>
    <row r="373010">
      <c r="A373010" t="inlineStr">
        <is>
          <t>coolpride</t>
        </is>
      </c>
      <c r="B373010" t="n">
        <v>1</v>
      </c>
    </row>
    <row r="373011">
      <c r="A373011" t="inlineStr">
        <is>
          <t>whitedown</t>
        </is>
      </c>
      <c r="B373011" t="n">
        <v>1</v>
      </c>
    </row>
    <row r="373012">
      <c r="A373012" t="inlineStr">
        <is>
          <t>preventring</t>
        </is>
      </c>
      <c r="B373012" t="n">
        <v>1</v>
      </c>
    </row>
    <row r="373013">
      <c r="A373013" t="inlineStr">
        <is>
          <t>mcaraute</t>
        </is>
      </c>
      <c r="B373013" t="n">
        <v>1</v>
      </c>
    </row>
    <row r="373014">
      <c r="A373014" t="inlineStr">
        <is>
          <t>dysartro</t>
        </is>
      </c>
      <c r="B373014" t="n">
        <v>1</v>
      </c>
    </row>
    <row r="373015">
      <c r="A373015" t="inlineStr">
        <is>
          <t>fengjida</t>
        </is>
      </c>
      <c r="B373015" t="n">
        <v>1</v>
      </c>
    </row>
    <row r="373016">
      <c r="A373016" t="inlineStr">
        <is>
          <t>inutera</t>
        </is>
      </c>
      <c r="B373016" t="n">
        <v>1</v>
      </c>
    </row>
    <row r="373017">
      <c r="A373017" t="inlineStr">
        <is>
          <t>felicter</t>
        </is>
      </c>
      <c r="B373017" t="n">
        <v>1</v>
      </c>
    </row>
    <row r="373018">
      <c r="A373018" t="inlineStr">
        <is>
          <t>191220</t>
        </is>
      </c>
      <c r="B373018" t="n">
        <v>1</v>
      </c>
    </row>
    <row r="373019">
      <c r="A373019" t="inlineStr">
        <is>
          <t>espárrò</t>
        </is>
      </c>
      <c r="B373019" t="n">
        <v>1</v>
      </c>
    </row>
    <row r="373020">
      <c r="A373020" t="inlineStr">
        <is>
          <t>kaidous</t>
        </is>
      </c>
      <c r="B373020" t="n">
        <v>1</v>
      </c>
    </row>
    <row r="373021">
      <c r="A373021" t="inlineStr">
        <is>
          <t>yaoming</t>
        </is>
      </c>
      <c r="B373021" t="n">
        <v>1</v>
      </c>
    </row>
    <row r="373022">
      <c r="A373022" t="inlineStr">
        <is>
          <t>artyomnath</t>
        </is>
      </c>
      <c r="B373022" t="n">
        <v>1</v>
      </c>
    </row>
    <row r="373023">
      <c r="A373023" t="inlineStr">
        <is>
          <t>considerosaonachai</t>
        </is>
      </c>
      <c r="B373023" t="n">
        <v>1</v>
      </c>
    </row>
    <row r="373024">
      <c r="A373024" t="inlineStr">
        <is>
          <t>takamushi</t>
        </is>
      </c>
      <c r="B373024" t="n">
        <v>1</v>
      </c>
    </row>
    <row r="373025">
      <c r="A373025" t="inlineStr">
        <is>
          <t>koperman</t>
        </is>
      </c>
      <c r="B373025" t="n">
        <v>1</v>
      </c>
    </row>
    <row r="373026">
      <c r="A373026" t="inlineStr">
        <is>
          <t>hidara</t>
        </is>
      </c>
      <c r="B373026" t="n">
        <v>1</v>
      </c>
    </row>
    <row r="373027">
      <c r="A373027" t="inlineStr">
        <is>
          <t>vioethrool</t>
        </is>
      </c>
      <c r="B373027" t="n">
        <v>1</v>
      </c>
    </row>
    <row r="373028">
      <c r="A373028" t="inlineStr">
        <is>
          <t>tapeliamankephi</t>
        </is>
      </c>
      <c r="B373028" t="n">
        <v>1</v>
      </c>
    </row>
    <row r="373029">
      <c r="A373029" t="inlineStr">
        <is>
          <t>vampirepub</t>
        </is>
      </c>
      <c r="B373029" t="n">
        <v>1</v>
      </c>
    </row>
    <row r="373030">
      <c r="A373030" t="inlineStr">
        <is>
          <t>podl</t>
        </is>
      </c>
      <c r="B373030" t="n">
        <v>2</v>
      </c>
    </row>
    <row r="373031">
      <c r="A373031" t="inlineStr">
        <is>
          <t>eruphat</t>
        </is>
      </c>
      <c r="B373031" t="n">
        <v>1</v>
      </c>
    </row>
    <row r="373032">
      <c r="A373032" t="inlineStr">
        <is>
          <t>killfast</t>
        </is>
      </c>
      <c r="B373032" t="n">
        <v>1</v>
      </c>
    </row>
    <row r="373033">
      <c r="A373033" t="inlineStr">
        <is>
          <t>subarg0</t>
        </is>
      </c>
      <c r="B373033" t="n">
        <v>1</v>
      </c>
    </row>
    <row r="373034">
      <c r="A373034" t="inlineStr">
        <is>
          <t>26966261</t>
        </is>
      </c>
      <c r="B373034" t="n">
        <v>1</v>
      </c>
    </row>
    <row r="373035">
      <c r="A373035" t="inlineStr">
        <is>
          <t>qualmimi</t>
        </is>
      </c>
      <c r="B373035" t="n">
        <v>1</v>
      </c>
    </row>
    <row r="373036">
      <c r="A373036" t="inlineStr">
        <is>
          <t>box30</t>
        </is>
      </c>
      <c r="B373036" t="n">
        <v>1</v>
      </c>
    </row>
    <row r="373037">
      <c r="A373037" t="inlineStr">
        <is>
          <t>tithesierra</t>
        </is>
      </c>
      <c r="B373037" t="n">
        <v>1</v>
      </c>
    </row>
    <row r="373038">
      <c r="A373038" t="inlineStr">
        <is>
          <t>canroot</t>
        </is>
      </c>
      <c r="B373038" t="n">
        <v>1</v>
      </c>
    </row>
    <row r="373039">
      <c r="A373039" t="inlineStr">
        <is>
          <t>photicio</t>
        </is>
      </c>
      <c r="B373039" t="n">
        <v>1</v>
      </c>
    </row>
    <row r="373040">
      <c r="A373040" t="inlineStr">
        <is>
          <t>zettoma</t>
        </is>
      </c>
      <c r="B373040" t="n">
        <v>1</v>
      </c>
    </row>
    <row r="373041">
      <c r="A373041" t="inlineStr">
        <is>
          <t>logextractrunline</t>
        </is>
      </c>
      <c r="B373041" t="n">
        <v>1</v>
      </c>
    </row>
    <row r="373042">
      <c r="A373042" t="inlineStr">
        <is>
          <t>krippka15</t>
        </is>
      </c>
      <c r="B373042" t="n">
        <v>1</v>
      </c>
    </row>
    <row r="373043">
      <c r="A373043" t="inlineStr">
        <is>
          <t>arage</t>
        </is>
      </c>
      <c r="B373043" t="n">
        <v>1</v>
      </c>
    </row>
    <row r="373044">
      <c r="A373044" t="inlineStr">
        <is>
          <t>17verb</t>
        </is>
      </c>
      <c r="B373044" t="n">
        <v>1</v>
      </c>
    </row>
    <row r="373045">
      <c r="A373045" t="inlineStr">
        <is>
          <t>limitnow</t>
        </is>
      </c>
      <c r="B373045" t="n">
        <v>1</v>
      </c>
    </row>
    <row r="373046">
      <c r="A373046" t="inlineStr">
        <is>
          <t>fingebit</t>
        </is>
      </c>
      <c r="B373046" t="n">
        <v>1</v>
      </c>
    </row>
    <row r="373047">
      <c r="A373047" t="inlineStr">
        <is>
          <t>antiamu</t>
        </is>
      </c>
      <c r="B373047" t="n">
        <v>1</v>
      </c>
    </row>
    <row r="373048">
      <c r="A373048" t="inlineStr">
        <is>
          <t>browcreeper</t>
        </is>
      </c>
      <c r="B373048" t="n">
        <v>1</v>
      </c>
    </row>
    <row r="373049">
      <c r="A373049" t="inlineStr">
        <is>
          <t>killbug</t>
        </is>
      </c>
      <c r="B373049" t="n">
        <v>1</v>
      </c>
    </row>
    <row r="373050">
      <c r="A373050" t="inlineStr">
        <is>
          <t>pablito</t>
        </is>
      </c>
      <c r="B373050" t="n">
        <v>1</v>
      </c>
    </row>
    <row r="373051">
      <c r="A373051" t="inlineStr">
        <is>
          <t>pusincludeorg</t>
        </is>
      </c>
      <c r="B373051" t="n">
        <v>1</v>
      </c>
    </row>
    <row r="373052">
      <c r="A373052" t="inlineStr">
        <is>
          <t>loadoblock</t>
        </is>
      </c>
      <c r="B373052" t="n">
        <v>1</v>
      </c>
    </row>
    <row r="373053">
      <c r="A373053" t="inlineStr">
        <is>
          <t>tickalook</t>
        </is>
      </c>
      <c r="B373053" t="n">
        <v>1</v>
      </c>
    </row>
    <row r="373054">
      <c r="A373054" t="inlineStr">
        <is>
          <t>tadtk</t>
        </is>
      </c>
      <c r="B373054" t="n">
        <v>1</v>
      </c>
    </row>
    <row r="373055">
      <c r="A373055" t="inlineStr">
        <is>
          <t>scarel</t>
        </is>
      </c>
      <c r="B373055" t="n">
        <v>1</v>
      </c>
    </row>
    <row r="373056">
      <c r="A373056" t="inlineStr">
        <is>
          <t>worldoy</t>
        </is>
      </c>
      <c r="B373056" t="n">
        <v>1</v>
      </c>
    </row>
    <row r="373057">
      <c r="A373057" t="inlineStr">
        <is>
          <t>pointquote</t>
        </is>
      </c>
      <c r="B373057" t="n">
        <v>1</v>
      </c>
    </row>
    <row r="373058">
      <c r="A373058" t="inlineStr">
        <is>
          <t>eggsfall</t>
        </is>
      </c>
      <c r="B373058" t="n">
        <v>1</v>
      </c>
    </row>
    <row r="373059">
      <c r="A373059" t="inlineStr">
        <is>
          <t>cszoli</t>
        </is>
      </c>
      <c r="B373059" t="n">
        <v>1</v>
      </c>
    </row>
    <row r="373060">
      <c r="A373060" t="inlineStr">
        <is>
          <t>kabath</t>
        </is>
      </c>
      <c r="B373060" t="n">
        <v>1</v>
      </c>
    </row>
    <row r="373061">
      <c r="A373061" t="inlineStr">
        <is>
          <t>chalice50</t>
        </is>
      </c>
      <c r="B373061" t="n">
        <v>1</v>
      </c>
    </row>
    <row r="373062">
      <c r="A373062" t="inlineStr">
        <is>
          <t>phyup</t>
        </is>
      </c>
      <c r="B373062" t="n">
        <v>2</v>
      </c>
    </row>
    <row r="373063">
      <c r="A373063" t="inlineStr">
        <is>
          <t>k2k0boards</t>
        </is>
      </c>
      <c r="B373063" t="n">
        <v>1</v>
      </c>
    </row>
    <row r="373064">
      <c r="A373064" t="inlineStr">
        <is>
          <t>pickapple</t>
        </is>
      </c>
      <c r="B373064" t="n">
        <v>1</v>
      </c>
    </row>
    <row r="373065">
      <c r="A373065" t="inlineStr">
        <is>
          <t>opel887</t>
        </is>
      </c>
      <c r="B373065" t="n">
        <v>1</v>
      </c>
    </row>
    <row r="373066">
      <c r="A373066" t="inlineStr">
        <is>
          <t>cuthole</t>
        </is>
      </c>
      <c r="B373066" t="n">
        <v>1</v>
      </c>
    </row>
    <row r="373067">
      <c r="A373067" t="inlineStr">
        <is>
          <t>imprintoanalysis</t>
        </is>
      </c>
      <c r="B373067" t="n">
        <v>1</v>
      </c>
    </row>
    <row r="373068">
      <c r="A373068" t="inlineStr">
        <is>
          <t>pp385</t>
        </is>
      </c>
      <c r="B373068" t="n">
        <v>1</v>
      </c>
    </row>
    <row r="373069">
      <c r="A373069" t="inlineStr">
        <is>
          <t>xusum</t>
        </is>
      </c>
      <c r="B373069" t="n">
        <v>1</v>
      </c>
    </row>
    <row r="373070">
      <c r="A373070" t="inlineStr">
        <is>
          <t>ripnarunner</t>
        </is>
      </c>
      <c r="B373070" t="n">
        <v>1</v>
      </c>
    </row>
    <row r="373071">
      <c r="A373071" t="inlineStr">
        <is>
          <t>flysim</t>
        </is>
      </c>
      <c r="B373071" t="n">
        <v>1</v>
      </c>
    </row>
    <row r="373072">
      <c r="A373072" t="inlineStr">
        <is>
          <t>stealthdominator</t>
        </is>
      </c>
      <c r="B373072" t="n">
        <v>1</v>
      </c>
    </row>
    <row r="373073">
      <c r="A373073" t="inlineStr">
        <is>
          <t>bioil</t>
        </is>
      </c>
      <c r="B373073" t="n">
        <v>1</v>
      </c>
    </row>
    <row r="373074">
      <c r="A373074" t="inlineStr">
        <is>
          <t>streamsurface</t>
        </is>
      </c>
      <c r="B373074" t="n">
        <v>1</v>
      </c>
    </row>
    <row r="373075">
      <c r="A373075" t="inlineStr">
        <is>
          <t>markflightworks</t>
        </is>
      </c>
      <c r="B373075" t="n">
        <v>1</v>
      </c>
    </row>
    <row r="373076">
      <c r="A373076" t="inlineStr">
        <is>
          <t>equipmentsettlements</t>
        </is>
      </c>
      <c r="B373076" t="n">
        <v>1</v>
      </c>
    </row>
    <row r="373077">
      <c r="A373077" t="inlineStr">
        <is>
          <t>mitsunoshiro</t>
        </is>
      </c>
      <c r="B373077" t="n">
        <v>1</v>
      </c>
    </row>
    <row r="373078">
      <c r="A373078" t="inlineStr">
        <is>
          <t>foxhoof</t>
        </is>
      </c>
      <c r="B373078" t="n">
        <v>1</v>
      </c>
    </row>
    <row r="373079">
      <c r="A373079" t="inlineStr">
        <is>
          <t>mastergrids</t>
        </is>
      </c>
      <c r="B373079" t="n">
        <v>1</v>
      </c>
    </row>
    <row r="373080">
      <c r="A373080" t="inlineStr">
        <is>
          <t>lotsblow</t>
        </is>
      </c>
      <c r="B373080" t="n">
        <v>1</v>
      </c>
    </row>
    <row r="373081">
      <c r="A373081" t="inlineStr">
        <is>
          <t>mastergrid</t>
        </is>
      </c>
      <c r="B373081" t="n">
        <v>1</v>
      </c>
    </row>
    <row r="373082">
      <c r="A373082" t="inlineStr">
        <is>
          <t>adotation</t>
        </is>
      </c>
      <c r="B373082" t="n">
        <v>1</v>
      </c>
    </row>
    <row r="373083">
      <c r="A373083" t="inlineStr">
        <is>
          <t>polyarchy</t>
        </is>
      </c>
      <c r="B373083" t="n">
        <v>1</v>
      </c>
    </row>
    <row r="373084">
      <c r="A373084" t="inlineStr">
        <is>
          <t>cpsse</t>
        </is>
      </c>
      <c r="B373084" t="n">
        <v>1</v>
      </c>
    </row>
    <row r="373085">
      <c r="A373085" t="inlineStr">
        <is>
          <t>115½</t>
        </is>
      </c>
      <c r="B373085" t="n">
        <v>1</v>
      </c>
    </row>
    <row r="373086">
      <c r="A373086" t="inlineStr">
        <is>
          <t>antinologist</t>
        </is>
      </c>
      <c r="B373086" t="n">
        <v>1</v>
      </c>
    </row>
    <row r="373087">
      <c r="A373087" t="inlineStr">
        <is>
          <t>absake</t>
        </is>
      </c>
      <c r="B373087" t="n">
        <v>1</v>
      </c>
    </row>
    <row r="373088">
      <c r="A373088" t="inlineStr">
        <is>
          <t>freshenings</t>
        </is>
      </c>
      <c r="B373088" t="n">
        <v>1</v>
      </c>
    </row>
    <row r="373089">
      <c r="A373089" t="inlineStr">
        <is>
          <t>chesantine</t>
        </is>
      </c>
      <c r="B373089" t="n">
        <v>1</v>
      </c>
    </row>
    <row r="373090">
      <c r="A373090" t="inlineStr">
        <is>
          <t>{echiecal</t>
        </is>
      </c>
      <c r="B373090" t="n">
        <v>1</v>
      </c>
    </row>
    <row r="373091">
      <c r="A373091" t="inlineStr">
        <is>
          <t>sayri</t>
        </is>
      </c>
      <c r="B373091" t="n">
        <v>1</v>
      </c>
    </row>
    <row r="373092">
      <c r="A373092" t="inlineStr">
        <is>
          <t>scygon</t>
        </is>
      </c>
      <c r="B373092" t="n">
        <v>1</v>
      </c>
    </row>
    <row r="373093">
      <c r="A373093" t="inlineStr">
        <is>
          <t>unsageable</t>
        </is>
      </c>
      <c r="B373093" t="n">
        <v>1</v>
      </c>
    </row>
    <row r="373094">
      <c r="A373094" t="inlineStr">
        <is>
          <t>spurrpt</t>
        </is>
      </c>
      <c r="B373094" t="n">
        <v>1</v>
      </c>
    </row>
    <row r="373095">
      <c r="A373095" t="inlineStr">
        <is>
          <t>murcirca</t>
        </is>
      </c>
      <c r="B373095" t="n">
        <v>1</v>
      </c>
    </row>
    <row r="373096">
      <c r="A373096" t="inlineStr">
        <is>
          <t>komataar</t>
        </is>
      </c>
      <c r="B373096" t="n">
        <v>1</v>
      </c>
    </row>
    <row r="373097">
      <c r="A373097" t="inlineStr">
        <is>
          <t>agrupjalah</t>
        </is>
      </c>
      <c r="B373097" t="n">
        <v>1</v>
      </c>
    </row>
    <row r="373098">
      <c r="A373098" t="inlineStr">
        <is>
          <t>eposthan</t>
        </is>
      </c>
      <c r="B373098" t="n">
        <v>1</v>
      </c>
    </row>
    <row r="373099">
      <c r="A373099" t="inlineStr">
        <is>
          <t>brickeyed</t>
        </is>
      </c>
      <c r="B373099" t="n">
        <v>1</v>
      </c>
    </row>
    <row r="373100">
      <c r="A373100" t="inlineStr">
        <is>
          <t>ofsurgypt</t>
        </is>
      </c>
      <c r="B373100" t="n">
        <v>1</v>
      </c>
    </row>
    <row r="373101">
      <c r="A373101" t="inlineStr">
        <is>
          <t>invergordon</t>
        </is>
      </c>
      <c r="B373101" t="n">
        <v>1</v>
      </c>
    </row>
    <row r="373102">
      <c r="A373102" t="inlineStr">
        <is>
          <t>amyrion</t>
        </is>
      </c>
      <c r="B373102" t="n">
        <v>1</v>
      </c>
    </row>
    <row r="373103">
      <c r="A373103" t="inlineStr">
        <is>
          <t>utuddzich</t>
        </is>
      </c>
      <c r="B373103" t="n">
        <v>1</v>
      </c>
    </row>
    <row r="373104">
      <c r="A373104" t="inlineStr">
        <is>
          <t>mahatmaad</t>
        </is>
      </c>
      <c r="B373104" t="n">
        <v>1</v>
      </c>
    </row>
    <row r="373105">
      <c r="A373105" t="inlineStr">
        <is>
          <t>riphe</t>
        </is>
      </c>
      <c r="B373105" t="n">
        <v>1</v>
      </c>
    </row>
    <row r="373106">
      <c r="A373106" t="inlineStr">
        <is>
          <t>antiner</t>
        </is>
      </c>
      <c r="B373106" t="n">
        <v>1</v>
      </c>
    </row>
    <row r="373107">
      <c r="A373107" t="inlineStr">
        <is>
          <t>mussels–fishing</t>
        </is>
      </c>
      <c r="B373107" t="n">
        <v>1</v>
      </c>
    </row>
    <row r="373108">
      <c r="A373108" t="inlineStr">
        <is>
          <t>publist</t>
        </is>
      </c>
      <c r="B373108" t="n">
        <v>1</v>
      </c>
    </row>
    <row r="373109">
      <c r="A373109" t="inlineStr">
        <is>
          <t>you–an</t>
        </is>
      </c>
      <c r="B373109" t="n">
        <v>1</v>
      </c>
    </row>
    <row r="373110">
      <c r="A373110" t="inlineStr">
        <is>
          <t>tsa–collector</t>
        </is>
      </c>
      <c r="B373110" t="n">
        <v>1</v>
      </c>
    </row>
    <row r="373111">
      <c r="A373111" t="inlineStr">
        <is>
          <t>somniglia</t>
        </is>
      </c>
      <c r="B373111" t="n">
        <v>1</v>
      </c>
    </row>
    <row r="373112">
      <c r="A373112" t="inlineStr">
        <is>
          <t>furlen</t>
        </is>
      </c>
      <c r="B373112" t="n">
        <v>1</v>
      </c>
    </row>
    <row r="373113">
      <c r="A373113" t="inlineStr">
        <is>
          <t>funnasia</t>
        </is>
      </c>
      <c r="B373113" t="n">
        <v>1</v>
      </c>
    </row>
    <row r="373114">
      <c r="A373114" t="inlineStr">
        <is>
          <t>theresell</t>
        </is>
      </c>
      <c r="B373114" t="n">
        <v>1</v>
      </c>
    </row>
    <row r="373115">
      <c r="A373115" t="inlineStr">
        <is>
          <t>xipler</t>
        </is>
      </c>
      <c r="B373115" t="n">
        <v>1</v>
      </c>
    </row>
    <row r="373116">
      <c r="A373116" t="inlineStr">
        <is>
          <t>hadei</t>
        </is>
      </c>
      <c r="B373116" t="n">
        <v>1</v>
      </c>
    </row>
    <row r="373117">
      <c r="A373117" t="inlineStr">
        <is>
          <t>aerythra</t>
        </is>
      </c>
      <c r="B373117" t="n">
        <v>1</v>
      </c>
    </row>
    <row r="373118">
      <c r="A373118" t="inlineStr">
        <is>
          <t>serys</t>
        </is>
      </c>
      <c r="B373118" t="n">
        <v>1</v>
      </c>
    </row>
    <row r="373119">
      <c r="A373119" t="inlineStr">
        <is>
          <t>poorfolk</t>
        </is>
      </c>
      <c r="B373119" t="n">
        <v>1</v>
      </c>
    </row>
    <row r="373120">
      <c r="A373120" t="inlineStr">
        <is>
          <t>fersons</t>
        </is>
      </c>
      <c r="B373120" t="n">
        <v>1</v>
      </c>
    </row>
    <row r="373121">
      <c r="A373121" t="inlineStr">
        <is>
          <t>glistered</t>
        </is>
      </c>
      <c r="B373121" t="n">
        <v>1</v>
      </c>
    </row>
    <row r="373122">
      <c r="A373122" t="inlineStr">
        <is>
          <t>spurteously</t>
        </is>
      </c>
      <c r="B373122" t="n">
        <v>1</v>
      </c>
    </row>
    <row r="373123">
      <c r="A373123" t="inlineStr">
        <is>
          <t>philimyn</t>
        </is>
      </c>
      <c r="B373123" t="n">
        <v>1</v>
      </c>
    </row>
    <row r="373124">
      <c r="A373124" t="inlineStr">
        <is>
          <t>rivalmore</t>
        </is>
      </c>
      <c r="B373124" t="n">
        <v>1</v>
      </c>
    </row>
    <row r="373125">
      <c r="A373125" t="inlineStr">
        <is>
          <t>watch—imitated</t>
        </is>
      </c>
      <c r="B373125" t="n">
        <v>1</v>
      </c>
    </row>
    <row r="373126">
      <c r="A373126" t="inlineStr">
        <is>
          <t>connaughtne</t>
        </is>
      </c>
      <c r="B373126" t="n">
        <v>1</v>
      </c>
    </row>
    <row r="373127">
      <c r="A373127" t="inlineStr">
        <is>
          <t>whitetide</t>
        </is>
      </c>
      <c r="B373127" t="n">
        <v>1</v>
      </c>
    </row>
    <row r="373128">
      <c r="A373128" t="inlineStr">
        <is>
          <t>sahzre</t>
        </is>
      </c>
      <c r="B373128" t="n">
        <v>1</v>
      </c>
    </row>
    <row r="373129">
      <c r="A373129" t="inlineStr">
        <is>
          <t>comiction</t>
        </is>
      </c>
      <c r="B373129" t="n">
        <v>1</v>
      </c>
    </row>
    <row r="373130">
      <c r="A373130" t="inlineStr">
        <is>
          <t>bastardising</t>
        </is>
      </c>
      <c r="B373130" t="n">
        <v>2</v>
      </c>
    </row>
    <row r="373131">
      <c r="A373131" t="inlineStr">
        <is>
          <t>azoğan</t>
        </is>
      </c>
      <c r="B373131" t="n">
        <v>1</v>
      </c>
    </row>
    <row r="373132">
      <c r="A373132" t="inlineStr">
        <is>
          <t>bariçli</t>
        </is>
      </c>
      <c r="B373132" t="n">
        <v>1</v>
      </c>
    </row>
    <row r="373133">
      <c r="A373133" t="inlineStr">
        <is>
          <t>ciaosc</t>
        </is>
      </c>
      <c r="B373133" t="n">
        <v>1</v>
      </c>
    </row>
    <row r="373134">
      <c r="A373134" t="inlineStr">
        <is>
          <t>nozıbox</t>
        </is>
      </c>
      <c r="B373134" t="n">
        <v>1</v>
      </c>
    </row>
    <row r="373135">
      <c r="A373135" t="inlineStr">
        <is>
          <t>sambij</t>
        </is>
      </c>
      <c r="B373135" t="n">
        <v>1</v>
      </c>
    </row>
    <row r="373136">
      <c r="A373136" t="inlineStr">
        <is>
          <t>cherkur</t>
        </is>
      </c>
      <c r="B373136" t="n">
        <v>1</v>
      </c>
    </row>
    <row r="373137">
      <c r="A373137" t="inlineStr">
        <is>
          <t>lezuricals</t>
        </is>
      </c>
      <c r="B373137" t="n">
        <v>1</v>
      </c>
    </row>
    <row r="373138">
      <c r="A373138" t="inlineStr">
        <is>
          <t>genjals</t>
        </is>
      </c>
      <c r="B373138" t="n">
        <v>1</v>
      </c>
    </row>
    <row r="373139">
      <c r="A373139" t="inlineStr">
        <is>
          <t>lucidism</t>
        </is>
      </c>
      <c r="B373139" t="n">
        <v>1</v>
      </c>
    </row>
    <row r="373140">
      <c r="A373140" t="inlineStr">
        <is>
          <t>cabahçnik</t>
        </is>
      </c>
      <c r="B373140" t="n">
        <v>1</v>
      </c>
    </row>
    <row r="373141">
      <c r="A373141" t="inlineStr">
        <is>
          <t>jeké</t>
        </is>
      </c>
      <c r="B373141" t="n">
        <v>1</v>
      </c>
    </row>
    <row r="373142">
      <c r="A373142" t="inlineStr">
        <is>
          <t>porsahs</t>
        </is>
      </c>
      <c r="B373142" t="n">
        <v>1</v>
      </c>
    </row>
    <row r="373143">
      <c r="A373143" t="inlineStr">
        <is>
          <t>daldss</t>
        </is>
      </c>
      <c r="B373143" t="n">
        <v>1</v>
      </c>
    </row>
    <row r="373144">
      <c r="A373144" t="inlineStr">
        <is>
          <t>execori</t>
        </is>
      </c>
      <c r="B373144" t="n">
        <v>1</v>
      </c>
    </row>
    <row r="373145">
      <c r="A373145" t="inlineStr">
        <is>
          <t>büçeks</t>
        </is>
      </c>
      <c r="B373145" t="n">
        <v>1</v>
      </c>
    </row>
    <row r="373146">
      <c r="A373146" t="inlineStr">
        <is>
          <t>akçalı</t>
        </is>
      </c>
      <c r="B373146" t="n">
        <v>1</v>
      </c>
    </row>
    <row r="373147">
      <c r="A373147" t="inlineStr">
        <is>
          <t>aldım</t>
        </is>
      </c>
      <c r="B373147" t="n">
        <v>1</v>
      </c>
    </row>
    <row r="373148">
      <c r="A373148" t="inlineStr">
        <is>
          <t>kurbatiy</t>
        </is>
      </c>
      <c r="B373148" t="n">
        <v>1</v>
      </c>
    </row>
    <row r="373149">
      <c r="A373149" t="inlineStr">
        <is>
          <t>éminent</t>
        </is>
      </c>
      <c r="B373149" t="n">
        <v>1</v>
      </c>
    </row>
    <row r="373150">
      <c r="A373150" t="inlineStr">
        <is>
          <t>éfipascal</t>
        </is>
      </c>
      <c r="B373150" t="n">
        <v>1</v>
      </c>
    </row>
    <row r="373151">
      <c r="A373151" t="inlineStr">
        <is>
          <t>yakchik</t>
        </is>
      </c>
      <c r="B373151" t="n">
        <v>1</v>
      </c>
    </row>
    <row r="373152">
      <c r="A373152" t="inlineStr">
        <is>
          <t>hb703</t>
        </is>
      </c>
      <c r="B373152" t="n">
        <v>1</v>
      </c>
    </row>
    <row r="373153">
      <c r="A373153" t="inlineStr">
        <is>
          <t>besleep</t>
        </is>
      </c>
      <c r="B373153" t="n">
        <v>1</v>
      </c>
    </row>
    <row r="373154">
      <c r="A373154" t="inlineStr">
        <is>
          <t>banparin</t>
        </is>
      </c>
      <c r="B373154" t="n">
        <v>1</v>
      </c>
    </row>
    <row r="373155">
      <c r="A373155" t="inlineStr">
        <is>
          <t>forcedjek</t>
        </is>
      </c>
      <c r="B373155" t="n">
        <v>1</v>
      </c>
    </row>
    <row r="373156">
      <c r="A373156" t="inlineStr">
        <is>
          <t>pringed</t>
        </is>
      </c>
      <c r="B373156" t="n">
        <v>1</v>
      </c>
    </row>
    <row r="373157">
      <c r="A373157" t="inlineStr">
        <is>
          <t>mbaak</t>
        </is>
      </c>
      <c r="B373157" t="n">
        <v>1</v>
      </c>
    </row>
    <row r="373158">
      <c r="A373158" t="inlineStr">
        <is>
          <t>regsd</t>
        </is>
      </c>
      <c r="B373158" t="n">
        <v>1</v>
      </c>
    </row>
    <row r="373159">
      <c r="A373159" t="inlineStr">
        <is>
          <t>flapfing</t>
        </is>
      </c>
      <c r="B373159" t="n">
        <v>1</v>
      </c>
    </row>
    <row r="373160">
      <c r="A373160" t="inlineStr">
        <is>
          <t>vorlav</t>
        </is>
      </c>
      <c r="B373160" t="n">
        <v>1</v>
      </c>
    </row>
    <row r="373161">
      <c r="A373161" t="inlineStr">
        <is>
          <t>kühnew</t>
        </is>
      </c>
      <c r="B373161" t="n">
        <v>1</v>
      </c>
    </row>
    <row r="373162">
      <c r="A373162" t="inlineStr">
        <is>
          <t>remisner</t>
        </is>
      </c>
      <c r="B373162" t="n">
        <v>1</v>
      </c>
    </row>
    <row r="373163">
      <c r="A373163" t="inlineStr">
        <is>
          <t>girert</t>
        </is>
      </c>
      <c r="B373163" t="n">
        <v>1</v>
      </c>
    </row>
    <row r="373164">
      <c r="A373164" t="inlineStr">
        <is>
          <t>wristmo</t>
        </is>
      </c>
      <c r="B373164" t="n">
        <v>1</v>
      </c>
    </row>
    <row r="373165">
      <c r="A373165" t="inlineStr">
        <is>
          <t>draover</t>
        </is>
      </c>
      <c r="B373165" t="n">
        <v>1</v>
      </c>
    </row>
    <row r="373166">
      <c r="A373166" t="inlineStr">
        <is>
          <t>judets</t>
        </is>
      </c>
      <c r="B373166" t="n">
        <v>1</v>
      </c>
    </row>
    <row r="373167">
      <c r="A373167" t="inlineStr">
        <is>
          <t>pribune</t>
        </is>
      </c>
      <c r="B373167" t="n">
        <v>1</v>
      </c>
    </row>
    <row r="373168">
      <c r="A373168" t="inlineStr">
        <is>
          <t>irncience</t>
        </is>
      </c>
      <c r="B373168" t="n">
        <v>1</v>
      </c>
    </row>
    <row r="373169">
      <c r="A373169" t="inlineStr">
        <is>
          <t>outice</t>
        </is>
      </c>
      <c r="B373169" t="n">
        <v>1</v>
      </c>
    </row>
    <row r="373170">
      <c r="A373170" t="inlineStr">
        <is>
          <t>ph0c_dkm</t>
        </is>
      </c>
      <c r="B373170" t="n">
        <v>1</v>
      </c>
    </row>
    <row r="373171">
      <c r="A373171" t="inlineStr">
        <is>
          <t>thoroughworks1907</t>
        </is>
      </c>
      <c r="B373171" t="n">
        <v>1</v>
      </c>
    </row>
    <row r="373172">
      <c r="A373172" t="inlineStr">
        <is>
          <t>ctnhwn</t>
        </is>
      </c>
      <c r="B373172" t="n">
        <v>1</v>
      </c>
    </row>
    <row r="373173">
      <c r="A373173" t="inlineStr">
        <is>
          <t>gdub</t>
        </is>
      </c>
      <c r="B373173" t="n">
        <v>1</v>
      </c>
    </row>
    <row r="373174">
      <c r="A373174" t="inlineStr">
        <is>
          <t>jureks</t>
        </is>
      </c>
      <c r="B373174" t="n">
        <v>1</v>
      </c>
    </row>
    <row r="373175">
      <c r="A373175" t="inlineStr">
        <is>
          <t>iekisu</t>
        </is>
      </c>
      <c r="B373175" t="n">
        <v>1</v>
      </c>
    </row>
    <row r="373176">
      <c r="A373176" t="inlineStr">
        <is>
          <t>thrites</t>
        </is>
      </c>
      <c r="B373176" t="n">
        <v>1</v>
      </c>
    </row>
    <row r="373177">
      <c r="A373177" t="inlineStr">
        <is>
          <t>cordraiser</t>
        </is>
      </c>
      <c r="B373177" t="n">
        <v>1</v>
      </c>
    </row>
    <row r="373178">
      <c r="A373178" t="inlineStr">
        <is>
          <t>magake</t>
        </is>
      </c>
      <c r="B373178" t="n">
        <v>1</v>
      </c>
    </row>
    <row r="373179">
      <c r="A373179" t="inlineStr">
        <is>
          <t>noweuld</t>
        </is>
      </c>
      <c r="B373179" t="n">
        <v>1</v>
      </c>
    </row>
    <row r="373180">
      <c r="A373180" t="inlineStr">
        <is>
          <t>8r14</t>
        </is>
      </c>
      <c r="B373180" t="n">
        <v>1</v>
      </c>
    </row>
    <row r="373181">
      <c r="A373181" t="inlineStr">
        <is>
          <t>flightaccenture</t>
        </is>
      </c>
      <c r="B373181" t="n">
        <v>1</v>
      </c>
    </row>
    <row r="373182">
      <c r="A373182" t="inlineStr">
        <is>
          <t>wpeai</t>
        </is>
      </c>
      <c r="B373182" t="n">
        <v>1</v>
      </c>
    </row>
    <row r="373183">
      <c r="A373183" t="inlineStr">
        <is>
          <t>honeystarter</t>
        </is>
      </c>
      <c r="B373183" t="n">
        <v>1</v>
      </c>
    </row>
    <row r="373184">
      <c r="A373184" t="inlineStr">
        <is>
          <t>kcbllash</t>
        </is>
      </c>
      <c r="B373184" t="n">
        <v>1</v>
      </c>
    </row>
    <row r="373185">
      <c r="A373185" t="inlineStr">
        <is>
          <t>gigposed</t>
        </is>
      </c>
      <c r="B373185" t="n">
        <v>1</v>
      </c>
    </row>
    <row r="373186">
      <c r="A373186" t="inlineStr">
        <is>
          <t>£2b</t>
        </is>
      </c>
      <c r="B373186" t="n">
        <v>1</v>
      </c>
    </row>
    <row r="373187">
      <c r="A373187" t="inlineStr">
        <is>
          <t>2d2547</t>
        </is>
      </c>
      <c r="B373187" t="n">
        <v>1</v>
      </c>
    </row>
    <row r="373188">
      <c r="A373188" t="inlineStr">
        <is>
          <t>28bm</t>
        </is>
      </c>
      <c r="B373188" t="n">
        <v>1</v>
      </c>
    </row>
    <row r="373189">
      <c r="A373189" t="inlineStr">
        <is>
          <t>icsmibe</t>
        </is>
      </c>
      <c r="B373189" t="n">
        <v>1</v>
      </c>
    </row>
    <row r="373190">
      <c r="A373190" t="inlineStr">
        <is>
          <t>lomaro</t>
        </is>
      </c>
      <c r="B373190" t="n">
        <v>1</v>
      </c>
    </row>
    <row r="373191">
      <c r="A373191" t="inlineStr">
        <is>
          <t>blindflip</t>
        </is>
      </c>
      <c r="B373191" t="n">
        <v>1</v>
      </c>
    </row>
    <row r="373192">
      <c r="A373192" t="inlineStr">
        <is>
          <t>h3hd</t>
        </is>
      </c>
      <c r="B373192" t="n">
        <v>1</v>
      </c>
    </row>
    <row r="373193">
      <c r="A373193" t="inlineStr">
        <is>
          <t>célia</t>
        </is>
      </c>
      <c r="B373193" t="n">
        <v>2</v>
      </c>
    </row>
    <row r="373194">
      <c r="A373194" t="inlineStr">
        <is>
          <t>pr447</t>
        </is>
      </c>
      <c r="B373194" t="n">
        <v>1</v>
      </c>
    </row>
    <row r="373195">
      <c r="A373195" t="inlineStr">
        <is>
          <t>18122012</t>
        </is>
      </c>
      <c r="B373195" t="n">
        <v>1</v>
      </c>
    </row>
    <row r="373196">
      <c r="A373196" t="inlineStr">
        <is>
          <t>patex</t>
        </is>
      </c>
      <c r="B373196" t="n">
        <v>1</v>
      </c>
    </row>
    <row r="373197">
      <c r="A373197" t="inlineStr">
        <is>
          <t>percent†</t>
        </is>
      </c>
      <c r="B373197" t="n">
        <v>1</v>
      </c>
    </row>
    <row r="373198">
      <c r="A373198" t="inlineStr">
        <is>
          <t>txgoload</t>
        </is>
      </c>
      <c r="B373198" t="n">
        <v>1</v>
      </c>
    </row>
    <row r="373199">
      <c r="A373199" t="inlineStr">
        <is>
          <t>gpina</t>
        </is>
      </c>
      <c r="B373199" t="n">
        <v>1</v>
      </c>
    </row>
    <row r="373200">
      <c r="A373200" t="inlineStr">
        <is>
          <t>meceri</t>
        </is>
      </c>
      <c r="B373200" t="n">
        <v>1</v>
      </c>
    </row>
    <row r="373201">
      <c r="A373201" t="inlineStr">
        <is>
          <t>dg20</t>
        </is>
      </c>
      <c r="B373201" t="n">
        <v>1</v>
      </c>
    </row>
    <row r="373202">
      <c r="A373202" t="inlineStr">
        <is>
          <t>dnfemsun</t>
        </is>
      </c>
      <c r="B373202" t="n">
        <v>1</v>
      </c>
    </row>
    <row r="373203">
      <c r="A373203" t="inlineStr">
        <is>
          <t>01082012</t>
        </is>
      </c>
      <c r="B373203" t="n">
        <v>1</v>
      </c>
    </row>
    <row r="373204">
      <c r="A373204" t="inlineStr">
        <is>
          <t>31508</t>
        </is>
      </c>
      <c r="B373204" t="n">
        <v>2</v>
      </c>
    </row>
    <row r="373205">
      <c r="A373205" t="inlineStr">
        <is>
          <t>sortroc</t>
        </is>
      </c>
      <c r="B373205" t="n">
        <v>1</v>
      </c>
    </row>
    <row r="373206">
      <c r="A373206" t="inlineStr">
        <is>
          <t>ic7</t>
        </is>
      </c>
      <c r="B373206" t="n">
        <v>2</v>
      </c>
    </row>
    <row r="373207">
      <c r="A373207" t="inlineStr">
        <is>
          <t>mccoytimer</t>
        </is>
      </c>
      <c r="B373207" t="n">
        <v>1</v>
      </c>
    </row>
    <row r="373208">
      <c r="A373208" t="inlineStr">
        <is>
          <t>cabricnewvenues</t>
        </is>
      </c>
      <c r="B373208" t="n">
        <v>1</v>
      </c>
    </row>
    <row r="373209">
      <c r="A373209" t="inlineStr">
        <is>
          <t>72122012</t>
        </is>
      </c>
      <c r="B373209" t="n">
        <v>1</v>
      </c>
    </row>
    <row r="373210">
      <c r="A373210" t="inlineStr">
        <is>
          <t>polsencap</t>
        </is>
      </c>
      <c r="B373210" t="n">
        <v>1</v>
      </c>
    </row>
    <row r="373211">
      <c r="A373211" t="inlineStr">
        <is>
          <t>4gm</t>
        </is>
      </c>
      <c r="B373211" t="n">
        <v>1</v>
      </c>
    </row>
    <row r="373212">
      <c r="A373212" t="inlineStr">
        <is>
          <t>lagueran</t>
        </is>
      </c>
      <c r="B373212" t="n">
        <v>1</v>
      </c>
    </row>
    <row r="373213">
      <c r="A373213" t="inlineStr">
        <is>
          <t>gd24059</t>
        </is>
      </c>
      <c r="B373213" t="n">
        <v>1</v>
      </c>
    </row>
    <row r="373214">
      <c r="A373214" t="inlineStr">
        <is>
          <t>4153next</t>
        </is>
      </c>
      <c r="B373214" t="n">
        <v>1</v>
      </c>
    </row>
    <row r="373215">
      <c r="A373215" t="inlineStr">
        <is>
          <t>dromeder</t>
        </is>
      </c>
      <c r="B373215" t="n">
        <v>1</v>
      </c>
    </row>
    <row r="373216">
      <c r="A373216" t="inlineStr">
        <is>
          <t>daxy</t>
        </is>
      </c>
      <c r="B373216" t="n">
        <v>1</v>
      </c>
    </row>
    <row r="373217">
      <c r="A373217" t="inlineStr">
        <is>
          <t>laypit</t>
        </is>
      </c>
      <c r="B373217" t="n">
        <v>1</v>
      </c>
    </row>
    <row r="373218">
      <c r="A373218" t="inlineStr">
        <is>
          <t>£1945</t>
        </is>
      </c>
      <c r="B373218" t="n">
        <v>1</v>
      </c>
    </row>
    <row r="373219">
      <c r="A373219" t="inlineStr">
        <is>
          <t>connecteds</t>
        </is>
      </c>
      <c r="B373219" t="n">
        <v>1</v>
      </c>
    </row>
    <row r="373220">
      <c r="A373220" t="inlineStr">
        <is>
          <t>odrie</t>
        </is>
      </c>
      <c r="B373220" t="n">
        <v>1</v>
      </c>
    </row>
    <row r="373221">
      <c r="A373221" t="inlineStr">
        <is>
          <t>doitosolonwhich</t>
        </is>
      </c>
      <c r="B373221" t="n">
        <v>1</v>
      </c>
    </row>
    <row r="373222">
      <c r="A373222" t="inlineStr">
        <is>
          <t>calayangelim</t>
        </is>
      </c>
      <c r="B373222" t="n">
        <v>1</v>
      </c>
    </row>
    <row r="373223">
      <c r="A373223" t="inlineStr">
        <is>
          <t>preachtics</t>
        </is>
      </c>
      <c r="B373223" t="n">
        <v>1</v>
      </c>
    </row>
    <row r="373224">
      <c r="A373224" t="inlineStr">
        <is>
          <t>manpsops</t>
        </is>
      </c>
      <c r="B373224" t="n">
        <v>1</v>
      </c>
    </row>
    <row r="373225">
      <c r="A373225" t="inlineStr">
        <is>
          <t>luckregistered</t>
        </is>
      </c>
      <c r="B373225" t="n">
        <v>1</v>
      </c>
    </row>
    <row r="373226">
      <c r="A373226" t="inlineStr">
        <is>
          <t>zeifman</t>
        </is>
      </c>
      <c r="B373226" t="n">
        <v>1</v>
      </c>
    </row>
    <row r="373227">
      <c r="A373227" t="inlineStr">
        <is>
          <t>housingsf</t>
        </is>
      </c>
      <c r="B373227" t="n">
        <v>1</v>
      </c>
    </row>
    <row r="373228">
      <c r="A373228" t="inlineStr">
        <is>
          <t>downtown—because</t>
        </is>
      </c>
      <c r="B373228" t="n">
        <v>1</v>
      </c>
    </row>
    <row r="373229">
      <c r="A373229" t="inlineStr">
        <is>
          <t>outbucks</t>
        </is>
      </c>
      <c r="B373229" t="n">
        <v>1</v>
      </c>
    </row>
    <row r="373230">
      <c r="A373230" t="inlineStr">
        <is>
          <t>thingskey</t>
        </is>
      </c>
      <c r="B373230" t="n">
        <v>1</v>
      </c>
    </row>
    <row r="373231">
      <c r="A373231" t="inlineStr">
        <is>
          <t>writestate</t>
        </is>
      </c>
      <c r="B373231" t="n">
        <v>1</v>
      </c>
    </row>
    <row r="373232">
      <c r="A373232" t="inlineStr">
        <is>
          <t>keydirectory</t>
        </is>
      </c>
      <c r="B373232" t="n">
        <v>1</v>
      </c>
    </row>
    <row r="373233">
      <c r="A373233" t="inlineStr">
        <is>
          <t>_\m\al</t>
        </is>
      </c>
      <c r="B373233" t="n">
        <v>1</v>
      </c>
    </row>
    <row r="373234">
      <c r="A373234" t="inlineStr">
        <is>
          <t>everythingkeepkeyhumanatespell</t>
        </is>
      </c>
      <c r="B373234" t="n">
        <v>1</v>
      </c>
    </row>
    <row r="373235">
      <c r="A373235" t="inlineStr">
        <is>
          <t>\w|1</t>
        </is>
      </c>
      <c r="B373235" t="n">
        <v>1</v>
      </c>
    </row>
    <row r="373236">
      <c r="A373236" t="inlineStr">
        <is>
          <t>commandwizard</t>
        </is>
      </c>
      <c r="B373236" t="n">
        <v>1</v>
      </c>
    </row>
    <row r="373237">
      <c r="A373237" t="inlineStr">
        <is>
          <t>arraybyteint</t>
        </is>
      </c>
      <c r="B373237" t="n">
        <v>1</v>
      </c>
    </row>
    <row r="373238">
      <c r="A373238" t="inlineStr">
        <is>
          <t>thingsjobid</t>
        </is>
      </c>
      <c r="B373238" t="n">
        <v>1</v>
      </c>
    </row>
    <row r="373239">
      <c r="A373239" t="inlineStr">
        <is>
          <t>\al\</t>
        </is>
      </c>
      <c r="B373239" t="n">
        <v>1</v>
      </c>
    </row>
    <row r="373240">
      <c r="A373240" t="inlineStr">
        <is>
          <t>citylabs</t>
        </is>
      </c>
      <c r="B373240" t="n">
        <v>1</v>
      </c>
    </row>
    <row r="373241">
      <c r="A373241" t="inlineStr">
        <is>
          <t>bretats</t>
        </is>
      </c>
      <c r="B373241" t="n">
        <v>1</v>
      </c>
    </row>
    <row r="373242">
      <c r="A373242" t="inlineStr">
        <is>
          <t>stowroom</t>
        </is>
      </c>
      <c r="B373242" t="n">
        <v>1</v>
      </c>
    </row>
    <row r="373243">
      <c r="A373243" t="inlineStr">
        <is>
          <t>atieats</t>
        </is>
      </c>
      <c r="B373243" t="n">
        <v>1</v>
      </c>
    </row>
    <row r="373244">
      <c r="A373244" t="inlineStr">
        <is>
          <t>–pmac</t>
        </is>
      </c>
      <c r="B373244" t="n">
        <v>1</v>
      </c>
    </row>
    <row r="373245">
      <c r="A373245" t="inlineStr">
        <is>
          <t>stratilen</t>
        </is>
      </c>
      <c r="B373245" t="n">
        <v>1</v>
      </c>
    </row>
    <row r="373246">
      <c r="A373246" t="inlineStr">
        <is>
          <t>lunley</t>
        </is>
      </c>
      <c r="B373246" t="n">
        <v>1</v>
      </c>
    </row>
    <row r="373247">
      <c r="A373247" t="inlineStr">
        <is>
          <t>evo2008</t>
        </is>
      </c>
      <c r="B373247" t="n">
        <v>1</v>
      </c>
    </row>
    <row r="373248">
      <c r="A373248" t="inlineStr">
        <is>
          <t>graphuff</t>
        </is>
      </c>
      <c r="B373248" t="n">
        <v>1</v>
      </c>
    </row>
    <row r="373249">
      <c r="A373249" t="inlineStr">
        <is>
          <t>seaglow</t>
        </is>
      </c>
      <c r="B373249" t="n">
        <v>1</v>
      </c>
    </row>
    <row r="373250">
      <c r="A373250" t="inlineStr">
        <is>
          <t>klempater</t>
        </is>
      </c>
      <c r="B373250" t="n">
        <v>1</v>
      </c>
    </row>
    <row r="373251">
      <c r="A373251" t="inlineStr">
        <is>
          <t>clayjo</t>
        </is>
      </c>
      <c r="B373251" t="n">
        <v>1</v>
      </c>
    </row>
    <row r="373252">
      <c r="A373252" t="inlineStr">
        <is>
          <t>peroleque</t>
        </is>
      </c>
      <c r="B373252" t="n">
        <v>1</v>
      </c>
    </row>
    <row r="373253">
      <c r="A373253" t="inlineStr">
        <is>
          <t>shalie</t>
        </is>
      </c>
      <c r="B373253" t="n">
        <v>1</v>
      </c>
    </row>
    <row r="373254">
      <c r="A373254" t="inlineStr">
        <is>
          <t>breparta</t>
        </is>
      </c>
      <c r="B373254" t="n">
        <v>1</v>
      </c>
    </row>
    <row r="373255">
      <c r="A373255" t="inlineStr">
        <is>
          <t>cornerhouse</t>
        </is>
      </c>
      <c r="B373255" t="n">
        <v>1</v>
      </c>
    </row>
    <row r="373256">
      <c r="A373256" t="inlineStr">
        <is>
          <t>chrislenoxnyfa</t>
        </is>
      </c>
      <c r="B373256" t="n">
        <v>1</v>
      </c>
    </row>
    <row r="373257">
      <c r="A373257" t="inlineStr">
        <is>
          <t>memerman</t>
        </is>
      </c>
      <c r="B373257" t="n">
        <v>1</v>
      </c>
    </row>
    <row r="373258">
      <c r="A373258" t="inlineStr">
        <is>
          <t>sclc®</t>
        </is>
      </c>
      <c r="B373258" t="n">
        <v>1</v>
      </c>
    </row>
    <row r="373259">
      <c r="A373259" t="inlineStr">
        <is>
          <t>rocketnews</t>
        </is>
      </c>
      <c r="B373259" t="n">
        <v>1</v>
      </c>
    </row>
    <row r="373260">
      <c r="A373260" t="inlineStr">
        <is>
          <t>crackthebox</t>
        </is>
      </c>
      <c r="B373260" t="n">
        <v>1</v>
      </c>
    </row>
    <row r="373261">
      <c r="A373261" t="inlineStr">
        <is>
          <t>hphotana</t>
        </is>
      </c>
      <c r="B373261" t="n">
        <v>1</v>
      </c>
    </row>
    <row r="373262">
      <c r="A373262" t="inlineStr">
        <is>
          <t>vasilitskaya</t>
        </is>
      </c>
      <c r="B373262" t="n">
        <v>1</v>
      </c>
    </row>
    <row r="373263">
      <c r="A373263" t="inlineStr">
        <is>
          <t>metasurfer</t>
        </is>
      </c>
      <c r="B373263" t="n">
        <v>1</v>
      </c>
    </row>
    <row r="373264">
      <c r="A373264" t="inlineStr">
        <is>
          <t>eshops</t>
        </is>
      </c>
      <c r="B373264" t="n">
        <v>2</v>
      </c>
    </row>
    <row r="373265">
      <c r="A373265" t="inlineStr">
        <is>
          <t>didgbésoundspeakf</t>
        </is>
      </c>
      <c r="B373265" t="n">
        <v>1</v>
      </c>
    </row>
    <row r="373266">
      <c r="A373266" t="inlineStr">
        <is>
          <t>nlets</t>
        </is>
      </c>
      <c r="B373266" t="n">
        <v>1</v>
      </c>
    </row>
    <row r="373267">
      <c r="A373267" t="inlineStr">
        <is>
          <t>formolo</t>
        </is>
      </c>
      <c r="B373267" t="n">
        <v>3</v>
      </c>
    </row>
    <row r="373268">
      <c r="A373268" t="inlineStr">
        <is>
          <t>increasedecreasedid</t>
        </is>
      </c>
      <c r="B373268" t="n">
        <v>1</v>
      </c>
    </row>
    <row r="373269">
      <c r="A373269" t="inlineStr">
        <is>
          <t>playpartners</t>
        </is>
      </c>
      <c r="B373269" t="n">
        <v>1</v>
      </c>
    </row>
    <row r="373270">
      <c r="A373270" t="inlineStr">
        <is>
          <t>powerfulness</t>
        </is>
      </c>
      <c r="B373270" t="n">
        <v>2</v>
      </c>
    </row>
    <row r="373271">
      <c r="A373271" t="inlineStr">
        <is>
          <t>lucenoizecd</t>
        </is>
      </c>
      <c r="B373271" t="n">
        <v>1</v>
      </c>
    </row>
    <row r="373272">
      <c r="A373272" t="inlineStr">
        <is>
          <t>audiogame</t>
        </is>
      </c>
      <c r="B373272" t="n">
        <v>1</v>
      </c>
    </row>
    <row r="373273">
      <c r="A373273" t="inlineStr">
        <is>
          <t>photorich</t>
        </is>
      </c>
      <c r="B373273" t="n">
        <v>8</v>
      </c>
    </row>
    <row r="373274">
      <c r="A373274" t="inlineStr">
        <is>
          <t>ellingold</t>
        </is>
      </c>
      <c r="B373274" t="n">
        <v>1</v>
      </c>
    </row>
    <row r="373275">
      <c r="A373275" t="inlineStr">
        <is>
          <t>indicanapolis</t>
        </is>
      </c>
      <c r="B373275" t="n">
        <v>1</v>
      </c>
    </row>
    <row r="373276">
      <c r="A373276" t="inlineStr">
        <is>
          <t>photoruth</t>
        </is>
      </c>
      <c r="B373276" t="n">
        <v>1</v>
      </c>
    </row>
    <row r="373277">
      <c r="A373277" t="inlineStr">
        <is>
          <t>calgolf</t>
        </is>
      </c>
      <c r="B373277" t="n">
        <v>1</v>
      </c>
    </row>
    <row r="373278">
      <c r="A373278" t="inlineStr">
        <is>
          <t>preminis</t>
        </is>
      </c>
      <c r="B373278" t="n">
        <v>1</v>
      </c>
    </row>
    <row r="373279">
      <c r="A373279" t="inlineStr">
        <is>
          <t>heuf</t>
        </is>
      </c>
      <c r="B373279" t="n">
        <v>2</v>
      </c>
    </row>
    <row r="373280">
      <c r="A373280" t="inlineStr">
        <is>
          <t>jp645odm5w5dm5ph5tb</t>
        </is>
      </c>
      <c r="B373280" t="n">
        <v>1</v>
      </c>
    </row>
    <row r="373281">
      <c r="A373281" t="inlineStr">
        <is>
          <t>gclf</t>
        </is>
      </c>
      <c r="B373281" t="n">
        <v>1</v>
      </c>
    </row>
    <row r="373282">
      <c r="A373282" t="inlineStr">
        <is>
          <t>992896686</t>
        </is>
      </c>
      <c r="B373282" t="n">
        <v>1</v>
      </c>
    </row>
    <row r="373283">
      <c r="A373283" t="inlineStr">
        <is>
          <t>015944822</t>
        </is>
      </c>
      <c r="B373283" t="n">
        <v>1</v>
      </c>
    </row>
    <row r="373284">
      <c r="A373284" t="inlineStr">
        <is>
          <t>stds5oi</t>
        </is>
      </c>
      <c r="B373284" t="n">
        <v>1</v>
      </c>
    </row>
    <row r="373285">
      <c r="A373285" t="inlineStr">
        <is>
          <t>溙老内強</t>
        </is>
      </c>
      <c r="B373285" t="n">
        <v>1</v>
      </c>
    </row>
    <row r="373286">
      <c r="A373286" t="inlineStr">
        <is>
          <t>39465</t>
        </is>
      </c>
      <c r="B373286" t="n">
        <v>1</v>
      </c>
    </row>
    <row r="373287">
      <c r="A373287" t="inlineStr">
        <is>
          <t>mccome26215</t>
        </is>
      </c>
      <c r="B373287" t="n">
        <v>1</v>
      </c>
    </row>
    <row r="373288">
      <c r="A373288" t="inlineStr">
        <is>
          <t>pcore2705011033</t>
        </is>
      </c>
      <c r="B373288" t="n">
        <v>1</v>
      </c>
    </row>
    <row r="373289">
      <c r="A373289" t="inlineStr">
        <is>
          <t>m_permatching</t>
        </is>
      </c>
      <c r="B373289" t="n">
        <v>1</v>
      </c>
    </row>
    <row r="373290">
      <c r="A373290" t="inlineStr">
        <is>
          <t>stopagging</t>
        </is>
      </c>
      <c r="B373290" t="n">
        <v>1</v>
      </c>
    </row>
    <row r="373291">
      <c r="A373291" t="inlineStr">
        <is>
          <t>76760</t>
        </is>
      </c>
      <c r="B373291" t="n">
        <v>1</v>
      </c>
    </row>
    <row r="373292">
      <c r="A373292" t="inlineStr">
        <is>
          <t>7821519</t>
        </is>
      </c>
      <c r="B373292" t="n">
        <v>1</v>
      </c>
    </row>
    <row r="373293">
      <c r="A373293" t="inlineStr">
        <is>
          <t>01926633</t>
        </is>
      </c>
      <c r="B373293" t="n">
        <v>1</v>
      </c>
    </row>
    <row r="373294">
      <c r="A373294" t="inlineStr">
        <is>
          <t>detack</t>
        </is>
      </c>
      <c r="B373294" t="n">
        <v>1</v>
      </c>
    </row>
    <row r="373295">
      <c r="A373295" t="inlineStr">
        <is>
          <t>brokenoiled</t>
        </is>
      </c>
      <c r="B373295" t="n">
        <v>1</v>
      </c>
    </row>
    <row r="373296">
      <c r="A373296" t="inlineStr">
        <is>
          <t>sous200</t>
        </is>
      </c>
      <c r="B373296" t="n">
        <v>1</v>
      </c>
    </row>
    <row r="373297">
      <c r="A373297" t="inlineStr">
        <is>
          <t xml:space="preserve"> specially</t>
        </is>
      </c>
      <c r="B373297" t="n">
        <v>1</v>
      </c>
    </row>
    <row r="373298">
      <c r="A373298" t="inlineStr">
        <is>
          <t>atcf</t>
        </is>
      </c>
      <c r="B373298" t="n">
        <v>2</v>
      </c>
    </row>
    <row r="373299">
      <c r="A373299" t="inlineStr">
        <is>
          <t>97rcz</t>
        </is>
      </c>
      <c r="B373299" t="n">
        <v>1</v>
      </c>
    </row>
    <row r="373300">
      <c r="A373300" t="inlineStr">
        <is>
          <t>140k86</t>
        </is>
      </c>
      <c r="B373300" t="n">
        <v>1</v>
      </c>
    </row>
    <row r="373301">
      <c r="A373301" t="inlineStr">
        <is>
          <t>kasnan</t>
        </is>
      </c>
      <c r="B373301" t="n">
        <v>1</v>
      </c>
    </row>
    <row r="373302">
      <c r="A373302" t="inlineStr">
        <is>
          <t>missioncon</t>
        </is>
      </c>
      <c r="B373302" t="n">
        <v>1</v>
      </c>
    </row>
    <row r="373303">
      <c r="A373303" t="inlineStr">
        <is>
          <t>rpolymer</t>
        </is>
      </c>
      <c r="B373303" t="n">
        <v>1</v>
      </c>
    </row>
    <row r="373304">
      <c r="A373304" t="inlineStr">
        <is>
          <t>gs01c</t>
        </is>
      </c>
      <c r="B373304" t="n">
        <v>1</v>
      </c>
    </row>
    <row r="373305">
      <c r="A373305" t="inlineStr">
        <is>
          <t>saurogolds</t>
        </is>
      </c>
      <c r="B373305" t="n">
        <v>1</v>
      </c>
    </row>
    <row r="373306">
      <c r="A373306" t="inlineStr">
        <is>
          <t>charlus</t>
        </is>
      </c>
      <c r="B373306" t="n">
        <v>1</v>
      </c>
    </row>
    <row r="373307">
      <c r="A373307" t="inlineStr">
        <is>
          <t>wishfoot</t>
        </is>
      </c>
      <c r="B373307" t="n">
        <v>1</v>
      </c>
    </row>
    <row r="373308">
      <c r="A373308" t="inlineStr">
        <is>
          <t>willowa</t>
        </is>
      </c>
      <c r="B373308" t="n">
        <v>1</v>
      </c>
    </row>
    <row r="373309">
      <c r="A373309" t="inlineStr">
        <is>
          <t>traerder</t>
        </is>
      </c>
      <c r="B373309" t="n">
        <v>1</v>
      </c>
    </row>
    <row r="373310">
      <c r="A373310" t="inlineStr">
        <is>
          <t>gamuf</t>
        </is>
      </c>
      <c r="B373310" t="n">
        <v>1</v>
      </c>
    </row>
    <row r="373311">
      <c r="A373311" t="inlineStr">
        <is>
          <t>dúnedain</t>
        </is>
      </c>
      <c r="B373311" t="n">
        <v>2</v>
      </c>
    </row>
    <row r="373312">
      <c r="A373312" t="inlineStr">
        <is>
          <t>jazarls</t>
        </is>
      </c>
      <c r="B373312" t="n">
        <v>1</v>
      </c>
    </row>
    <row r="373313">
      <c r="A373313" t="inlineStr">
        <is>
          <t>calleus</t>
        </is>
      </c>
      <c r="B373313" t="n">
        <v>1</v>
      </c>
    </row>
    <row r="373314">
      <c r="A373314" t="inlineStr">
        <is>
          <t>valesves</t>
        </is>
      </c>
      <c r="B373314" t="n">
        <v>1</v>
      </c>
    </row>
    <row r="373315">
      <c r="A373315" t="inlineStr">
        <is>
          <t>sarenion</t>
        </is>
      </c>
      <c r="B373315" t="n">
        <v>1</v>
      </c>
    </row>
    <row r="373316">
      <c r="A373316" t="inlineStr">
        <is>
          <t>saurogold</t>
        </is>
      </c>
      <c r="B373316" t="n">
        <v>1</v>
      </c>
    </row>
    <row r="373317">
      <c r="A373317" t="inlineStr">
        <is>
          <t>slaab</t>
        </is>
      </c>
      <c r="B373317" t="n">
        <v>1</v>
      </c>
    </row>
    <row r="373318">
      <c r="A373318" t="inlineStr">
        <is>
          <t>hallexs</t>
        </is>
      </c>
      <c r="B373318" t="n">
        <v>1</v>
      </c>
    </row>
    <row r="373319">
      <c r="A373319" t="inlineStr">
        <is>
          <t>drunce</t>
        </is>
      </c>
      <c r="B373319" t="n">
        <v>1</v>
      </c>
    </row>
    <row r="373320">
      <c r="A373320" t="inlineStr">
        <is>
          <t>dostermort</t>
        </is>
      </c>
      <c r="B373320" t="n">
        <v>1</v>
      </c>
    </row>
    <row r="373321">
      <c r="A373321" t="inlineStr">
        <is>
          <t>vorgander</t>
        </is>
      </c>
      <c r="B373321" t="n">
        <v>1</v>
      </c>
    </row>
    <row r="373322">
      <c r="A373322" t="inlineStr">
        <is>
          <t>tinkris</t>
        </is>
      </c>
      <c r="B373322" t="n">
        <v>1</v>
      </c>
    </row>
    <row r="373323">
      <c r="A373323" t="inlineStr">
        <is>
          <t>periddled</t>
        </is>
      </c>
      <c r="B373323" t="n">
        <v>1</v>
      </c>
    </row>
    <row r="373324">
      <c r="A373324" t="inlineStr">
        <is>
          <t>darbott</t>
        </is>
      </c>
      <c r="B373324" t="n">
        <v>1</v>
      </c>
    </row>
    <row r="373325">
      <c r="A373325" t="inlineStr">
        <is>
          <t>garlond</t>
        </is>
      </c>
      <c r="B373325" t="n">
        <v>1</v>
      </c>
    </row>
    <row r="373326">
      <c r="A373326" t="inlineStr">
        <is>
          <t>othnon</t>
        </is>
      </c>
      <c r="B373326" t="n">
        <v>1</v>
      </c>
    </row>
    <row r="373327">
      <c r="A373327" t="inlineStr">
        <is>
          <t>killhards</t>
        </is>
      </c>
      <c r="B373327" t="n">
        <v>1</v>
      </c>
    </row>
    <row r="373328">
      <c r="A373328" t="inlineStr">
        <is>
          <t>attacks–and</t>
        </is>
      </c>
      <c r="B373328" t="n">
        <v>1</v>
      </c>
    </row>
    <row r="373329">
      <c r="A373329" t="inlineStr">
        <is>
          <t>informingadoend</t>
        </is>
      </c>
      <c r="B373329" t="n">
        <v>1</v>
      </c>
    </row>
    <row r="373330">
      <c r="A373330" t="inlineStr">
        <is>
          <t>miwokiz</t>
        </is>
      </c>
      <c r="B373330" t="n">
        <v>1</v>
      </c>
    </row>
    <row r="373331">
      <c r="A373331" t="inlineStr">
        <is>
          <t>mointest</t>
        </is>
      </c>
      <c r="B373331" t="n">
        <v>1</v>
      </c>
    </row>
    <row r="373332">
      <c r="A373332" t="inlineStr">
        <is>
          <t>senlesale</t>
        </is>
      </c>
      <c r="B373332" t="n">
        <v>1</v>
      </c>
    </row>
    <row r="373333">
      <c r="A373333" t="inlineStr">
        <is>
          <t>coins—was</t>
        </is>
      </c>
      <c r="B373333" t="n">
        <v>1</v>
      </c>
    </row>
    <row r="373334">
      <c r="A373334" t="inlineStr">
        <is>
          <t>cycloplecod</t>
        </is>
      </c>
      <c r="B373334" t="n">
        <v>1</v>
      </c>
    </row>
    <row r="373335">
      <c r="A373335" t="inlineStr">
        <is>
          <t>fumaz</t>
        </is>
      </c>
      <c r="B373335" t="n">
        <v>1</v>
      </c>
    </row>
    <row r="373336">
      <c r="A373336" t="inlineStr">
        <is>
          <t>mafda</t>
        </is>
      </c>
      <c r="B373336" t="n">
        <v>1</v>
      </c>
    </row>
    <row r="373337">
      <c r="A373337" t="inlineStr">
        <is>
          <t>czaristia</t>
        </is>
      </c>
      <c r="B373337" t="n">
        <v>2</v>
      </c>
    </row>
    <row r="373338">
      <c r="A373338" t="inlineStr">
        <is>
          <t>gureasa</t>
        </is>
      </c>
      <c r="B373338" t="n">
        <v>1</v>
      </c>
    </row>
    <row r="373339">
      <c r="A373339" t="inlineStr">
        <is>
          <t>hustlejoy</t>
        </is>
      </c>
      <c r="B373339" t="n">
        <v>1</v>
      </c>
    </row>
    <row r="373340">
      <c r="A373340" t="inlineStr">
        <is>
          <t>ruins—pushed</t>
        </is>
      </c>
      <c r="B373340" t="n">
        <v>1</v>
      </c>
    </row>
    <row r="373341">
      <c r="A373341" t="inlineStr">
        <is>
          <t>dawars</t>
        </is>
      </c>
      <c r="B373341" t="n">
        <v>1</v>
      </c>
    </row>
    <row r="373342">
      <c r="A373342" t="inlineStr">
        <is>
          <t>fumi—a</t>
        </is>
      </c>
      <c r="B373342" t="n">
        <v>1</v>
      </c>
    </row>
    <row r="373343">
      <c r="A373343" t="inlineStr">
        <is>
          <t>governments—drafted</t>
        </is>
      </c>
      <c r="B373343" t="n">
        <v>1</v>
      </c>
    </row>
    <row r="373344">
      <c r="A373344" t="inlineStr">
        <is>
          <t>counteroffensive—the</t>
        </is>
      </c>
      <c r="B373344" t="n">
        <v>1</v>
      </c>
    </row>
    <row r="373345">
      <c r="A373345" t="inlineStr">
        <is>
          <t>mitsonis</t>
        </is>
      </c>
      <c r="B373345" t="n">
        <v>1</v>
      </c>
    </row>
    <row r="373346">
      <c r="A373346" t="inlineStr">
        <is>
          <t>arcticextrev</t>
        </is>
      </c>
      <c r="B373346" t="n">
        <v>1</v>
      </c>
    </row>
    <row r="373347">
      <c r="A373347" t="inlineStr">
        <is>
          <t>tempus6687</t>
        </is>
      </c>
      <c r="B373347" t="n">
        <v>1</v>
      </c>
    </row>
    <row r="373348">
      <c r="A373348" t="inlineStr">
        <is>
          <t>pollup</t>
        </is>
      </c>
      <c r="B373348" t="n">
        <v>1</v>
      </c>
    </row>
    <row r="373349">
      <c r="A373349" t="inlineStr">
        <is>
          <t>gelox</t>
        </is>
      </c>
      <c r="B373349" t="n">
        <v>1</v>
      </c>
    </row>
    <row r="373350">
      <c r="A373350" t="inlineStr">
        <is>
          <t>shanich</t>
        </is>
      </c>
      <c r="B373350" t="n">
        <v>1</v>
      </c>
    </row>
    <row r="373351">
      <c r="A373351" t="inlineStr">
        <is>
          <t>dhotel</t>
        </is>
      </c>
      <c r="B373351" t="n">
        <v>1</v>
      </c>
    </row>
    <row r="373352">
      <c r="A373352" t="inlineStr">
        <is>
          <t>pörie</t>
        </is>
      </c>
      <c r="B373352" t="n">
        <v>1</v>
      </c>
    </row>
    <row r="373353">
      <c r="A373353" t="inlineStr">
        <is>
          <t>cryptrose</t>
        </is>
      </c>
      <c r="B373353" t="n">
        <v>1</v>
      </c>
    </row>
    <row r="373354">
      <c r="A373354" t="inlineStr">
        <is>
          <t>indo­ers</t>
        </is>
      </c>
      <c r="B373354" t="n">
        <v>1</v>
      </c>
    </row>
    <row r="373355">
      <c r="A373355" t="inlineStr">
        <is>
          <t>a—an</t>
        </is>
      </c>
      <c r="B373355" t="n">
        <v>1</v>
      </c>
    </row>
    <row r="373356">
      <c r="A373356" t="inlineStr">
        <is>
          <t>discep­emies</t>
        </is>
      </c>
      <c r="B373356" t="n">
        <v>1</v>
      </c>
    </row>
    <row r="373357">
      <c r="A373357" t="inlineStr">
        <is>
          <t>ari­monica</t>
        </is>
      </c>
      <c r="B373357" t="n">
        <v>1</v>
      </c>
    </row>
    <row r="373358">
      <c r="A373358" t="inlineStr">
        <is>
          <t>examine­</t>
        </is>
      </c>
      <c r="B373358" t="n">
        <v>1</v>
      </c>
    </row>
    <row r="373359">
      <c r="A373359" t="inlineStr">
        <is>
          <t>latinin</t>
        </is>
      </c>
      <c r="B373359" t="n">
        <v>1</v>
      </c>
    </row>
    <row r="373360">
      <c r="A373360" t="inlineStr">
        <is>
          <t>transcendio­tral</t>
        </is>
      </c>
      <c r="B373360" t="n">
        <v>1</v>
      </c>
    </row>
    <row r="373361">
      <c r="A373361" t="inlineStr">
        <is>
          <t>elmaye</t>
        </is>
      </c>
      <c r="B373361" t="n">
        <v>1</v>
      </c>
    </row>
    <row r="373362">
      <c r="A373362" t="inlineStr">
        <is>
          <t>aljwiki</t>
        </is>
      </c>
      <c r="B373362" t="n">
        <v>1</v>
      </c>
    </row>
    <row r="373363">
      <c r="A373363" t="inlineStr">
        <is>
          <t>ruizem</t>
        </is>
      </c>
      <c r="B373363" t="n">
        <v>1</v>
      </c>
    </row>
    <row r="373364">
      <c r="A373364" t="inlineStr">
        <is>
          <t>monomical</t>
        </is>
      </c>
      <c r="B373364" t="n">
        <v>1</v>
      </c>
    </row>
    <row r="373365">
      <c r="A373365" t="inlineStr">
        <is>
          <t>archache–suban·tocasci</t>
        </is>
      </c>
      <c r="B373365" t="n">
        <v>1</v>
      </c>
    </row>
    <row r="373366">
      <c r="A373366" t="inlineStr">
        <is>
          <t>hysme</t>
        </is>
      </c>
      <c r="B373366" t="n">
        <v>1</v>
      </c>
    </row>
    <row r="373367">
      <c r="A373367" t="inlineStr">
        <is>
          <t>exas­laris</t>
        </is>
      </c>
      <c r="B373367" t="n">
        <v>1</v>
      </c>
    </row>
    <row r="373368">
      <c r="A373368" t="inlineStr">
        <is>
          <t>folbert</t>
        </is>
      </c>
      <c r="B373368" t="n">
        <v>1</v>
      </c>
    </row>
    <row r="373369">
      <c r="A373369" t="inlineStr">
        <is>
          <t>sem­aki</t>
        </is>
      </c>
      <c r="B373369" t="n">
        <v>1</v>
      </c>
    </row>
    <row r="373370">
      <c r="A373370" t="inlineStr">
        <is>
          <t>ks26</t>
        </is>
      </c>
      <c r="B373370" t="n">
        <v>1</v>
      </c>
    </row>
    <row r="373371">
      <c r="A373371" t="inlineStr">
        <is>
          <t>anodyma</t>
        </is>
      </c>
      <c r="B373371" t="n">
        <v>1</v>
      </c>
    </row>
    <row r="373372">
      <c r="A373372" t="inlineStr">
        <is>
          <t>smcchleg</t>
        </is>
      </c>
      <c r="B373372" t="n">
        <v>1</v>
      </c>
    </row>
    <row r="373373">
      <c r="A373373" t="inlineStr">
        <is>
          <t>fri­sec</t>
        </is>
      </c>
      <c r="B373373" t="n">
        <v>1</v>
      </c>
    </row>
    <row r="373374">
      <c r="A373374" t="inlineStr">
        <is>
          <t>ìrar</t>
        </is>
      </c>
      <c r="B373374" t="n">
        <v>1</v>
      </c>
    </row>
    <row r="373375">
      <c r="A373375" t="inlineStr">
        <is>
          <t>dograde</t>
        </is>
      </c>
      <c r="B373375" t="n">
        <v>1</v>
      </c>
    </row>
    <row r="373376">
      <c r="A373376" t="inlineStr">
        <is>
          <t>lúcrecò</t>
        </is>
      </c>
      <c r="B373376" t="n">
        <v>1</v>
      </c>
    </row>
    <row r="373377">
      <c r="A373377" t="inlineStr">
        <is>
          <t>tet­mtite7</t>
        </is>
      </c>
      <c r="B373377" t="n">
        <v>1</v>
      </c>
    </row>
    <row r="373378">
      <c r="A373378" t="inlineStr">
        <is>
          <t>aug018</t>
        </is>
      </c>
      <c r="B373378" t="n">
        <v>1</v>
      </c>
    </row>
    <row r="373379">
      <c r="A373379" t="inlineStr">
        <is>
          <t>iietselehmists</t>
        </is>
      </c>
      <c r="B373379" t="n">
        <v>1</v>
      </c>
    </row>
    <row r="373380">
      <c r="A373380" t="inlineStr">
        <is>
          <t>monolío</t>
        </is>
      </c>
      <c r="B373380" t="n">
        <v>1</v>
      </c>
    </row>
    <row r="373381">
      <c r="A373381" t="inlineStr">
        <is>
          <t>vyvos</t>
        </is>
      </c>
      <c r="B373381" t="n">
        <v>1</v>
      </c>
    </row>
    <row r="373382">
      <c r="A373382" t="inlineStr">
        <is>
          <t>oct9</t>
        </is>
      </c>
      <c r="B373382" t="n">
        <v>1</v>
      </c>
    </row>
    <row r="373383">
      <c r="A373383" t="inlineStr">
        <is>
          <t>e·r1</t>
        </is>
      </c>
      <c r="B373383" t="n">
        <v>1</v>
      </c>
    </row>
    <row r="373384">
      <c r="A373384" t="inlineStr">
        <is>
          <t>proteinsintegration</t>
        </is>
      </c>
      <c r="B373384" t="n">
        <v>1</v>
      </c>
    </row>
    <row r="373385">
      <c r="A373385" t="inlineStr">
        <is>
          <t>coordi­l</t>
        </is>
      </c>
      <c r="B373385" t="n">
        <v>1</v>
      </c>
    </row>
    <row r="373386">
      <c r="A373386" t="inlineStr">
        <is>
          <t>acul­tary</t>
        </is>
      </c>
      <c r="B373386" t="n">
        <v>1</v>
      </c>
    </row>
    <row r="373387">
      <c r="A373387" t="inlineStr">
        <is>
          <t>apporis­tius</t>
        </is>
      </c>
      <c r="B373387" t="n">
        <v>1</v>
      </c>
    </row>
    <row r="373388">
      <c r="A373388" t="inlineStr">
        <is>
          <t>an­berg</t>
        </is>
      </c>
      <c r="B373388" t="n">
        <v>1</v>
      </c>
    </row>
    <row r="373389">
      <c r="A373389" t="inlineStr">
        <is>
          <t>frior</t>
        </is>
      </c>
      <c r="B373389" t="n">
        <v>1</v>
      </c>
    </row>
    <row r="373390">
      <c r="A373390" t="inlineStr">
        <is>
          <t>speak¡</t>
        </is>
      </c>
      <c r="B373390" t="n">
        <v>1</v>
      </c>
    </row>
    <row r="373391">
      <c r="A373391" t="inlineStr">
        <is>
          <t>garglehorn</t>
        </is>
      </c>
      <c r="B373391" t="n">
        <v>1</v>
      </c>
    </row>
    <row r="373392">
      <c r="A373392" t="inlineStr">
        <is>
          <t>lep′ed</t>
        </is>
      </c>
      <c r="B373392" t="n">
        <v>1</v>
      </c>
    </row>
    <row r="373393">
      <c r="A373393" t="inlineStr">
        <is>
          <t>ca·2</t>
        </is>
      </c>
      <c r="B373393" t="n">
        <v>1</v>
      </c>
    </row>
    <row r="373394">
      <c r="A373394" t="inlineStr">
        <is>
          <t>berezus</t>
        </is>
      </c>
      <c r="B373394" t="n">
        <v>1</v>
      </c>
    </row>
    <row r="373395">
      <c r="A373395" t="inlineStr">
        <is>
          <t>cr0oz</t>
        </is>
      </c>
      <c r="B373395" t="n">
        <v>1</v>
      </c>
    </row>
    <row r="373396">
      <c r="A373396" t="inlineStr">
        <is>
          <t>jesu­ac</t>
        </is>
      </c>
      <c r="B373396" t="n">
        <v>1</v>
      </c>
    </row>
    <row r="373397">
      <c r="A373397" t="inlineStr">
        <is>
          <t>aîudi</t>
        </is>
      </c>
      <c r="B373397" t="n">
        <v>1</v>
      </c>
    </row>
    <row r="373398">
      <c r="A373398" t="inlineStr">
        <is>
          <t>polosti</t>
        </is>
      </c>
      <c r="B373398" t="n">
        <v>1</v>
      </c>
    </row>
    <row r="373399">
      <c r="A373399" t="inlineStr">
        <is>
          <t>kin­cr</t>
        </is>
      </c>
      <c r="B373399" t="n">
        <v>1</v>
      </c>
    </row>
    <row r="373400">
      <c r="A373400" t="inlineStr">
        <is>
          <t>examc­tion</t>
        </is>
      </c>
      <c r="B373400" t="n">
        <v>1</v>
      </c>
    </row>
    <row r="373401">
      <c r="A373401" t="inlineStr">
        <is>
          <t>contra™650matt</t>
        </is>
      </c>
      <c r="B373401" t="n">
        <v>1</v>
      </c>
    </row>
    <row r="373402">
      <c r="A373402" t="inlineStr">
        <is>
          <t>linzvl</t>
        </is>
      </c>
      <c r="B373402" t="n">
        <v>1</v>
      </c>
    </row>
    <row r="373403">
      <c r="A373403" t="inlineStr">
        <is>
          <t>jacqu‑gibeau</t>
        </is>
      </c>
      <c r="B373403" t="n">
        <v>1</v>
      </c>
    </row>
    <row r="373404">
      <c r="A373404" t="inlineStr">
        <is>
          <t>sonsolver</t>
        </is>
      </c>
      <c r="B373404" t="n">
        <v>1</v>
      </c>
    </row>
    <row r="373405">
      <c r="A373405" t="inlineStr">
        <is>
          <t>consonantere</t>
        </is>
      </c>
      <c r="B373405" t="n">
        <v>1</v>
      </c>
    </row>
    <row r="373406">
      <c r="A373406" t="inlineStr">
        <is>
          <t>elseac</t>
        </is>
      </c>
      <c r="B373406" t="n">
        <v>1</v>
      </c>
    </row>
    <row r="373407">
      <c r="A373407" t="inlineStr">
        <is>
          <t>𝒙</t>
        </is>
      </c>
      <c r="B373407" t="n">
        <v>1</v>
      </c>
    </row>
    <row r="373408">
      <c r="A373408" t="inlineStr">
        <is>
          <t>cat�</t>
        </is>
      </c>
      <c r="B373408" t="n">
        <v>1</v>
      </c>
    </row>
    <row r="373409">
      <c r="A373409" t="inlineStr">
        <is>
          <t>balio—three</t>
        </is>
      </c>
      <c r="B373409" t="n">
        <v>1</v>
      </c>
    </row>
    <row r="373410">
      <c r="A373410" t="inlineStr">
        <is>
          <t>legupias</t>
        </is>
      </c>
      <c r="B373410" t="n">
        <v>1</v>
      </c>
    </row>
    <row r="373411">
      <c r="A373411" t="inlineStr">
        <is>
          <t>monadal</t>
        </is>
      </c>
      <c r="B373411" t="n">
        <v>1</v>
      </c>
    </row>
    <row r="373412">
      <c r="A373412" t="inlineStr">
        <is>
          <t>catholicismcleric</t>
        </is>
      </c>
      <c r="B373412" t="n">
        <v>1</v>
      </c>
    </row>
    <row r="373413">
      <c r="A373413" t="inlineStr">
        <is>
          <t>kropus</t>
        </is>
      </c>
      <c r="B373413" t="n">
        <v>1</v>
      </c>
    </row>
    <row r="373414">
      <c r="A373414" t="inlineStr">
        <is>
          <t>il23</t>
        </is>
      </c>
      <c r="B373414" t="n">
        <v>1</v>
      </c>
    </row>
    <row r="373415">
      <c r="A373415" t="inlineStr">
        <is>
          <t>etan­tis</t>
        </is>
      </c>
      <c r="B373415" t="n">
        <v>1</v>
      </c>
    </row>
    <row r="373416">
      <c r="A373416" t="inlineStr">
        <is>
          <t>b�rlegå</t>
        </is>
      </c>
      <c r="B373416" t="n">
        <v>1</v>
      </c>
    </row>
    <row r="373417">
      <c r="A373417" t="inlineStr">
        <is>
          <t>pa·r3</t>
        </is>
      </c>
      <c r="B373417" t="n">
        <v>1</v>
      </c>
    </row>
    <row r="373418">
      <c r="A373418" t="inlineStr">
        <is>
          <t>intolobons</t>
        </is>
      </c>
      <c r="B373418" t="n">
        <v>1</v>
      </c>
    </row>
    <row r="373419">
      <c r="A373419" t="inlineStr">
        <is>
          <t>jesúbri</t>
        </is>
      </c>
      <c r="B373419" t="n">
        <v>1</v>
      </c>
    </row>
    <row r="373420">
      <c r="A373420" t="inlineStr">
        <is>
          <t>allík</t>
        </is>
      </c>
      <c r="B373420" t="n">
        <v>1</v>
      </c>
    </row>
    <row r="373421">
      <c r="A373421" t="inlineStr">
        <is>
          <t>láltsino</t>
        </is>
      </c>
      <c r="B373421" t="n">
        <v>1</v>
      </c>
    </row>
    <row r="373422">
      <c r="A373422" t="inlineStr">
        <is>
          <t>tliacon</t>
        </is>
      </c>
      <c r="B373422" t="n">
        <v>1</v>
      </c>
    </row>
    <row r="373423">
      <c r="A373423" t="inlineStr">
        <is>
          <t>toubol</t>
        </is>
      </c>
      <c r="B373423" t="n">
        <v>1</v>
      </c>
    </row>
    <row r="373424">
      <c r="A373424" t="inlineStr">
        <is>
          <t>glugu</t>
        </is>
      </c>
      <c r="B373424" t="n">
        <v>1</v>
      </c>
    </row>
    <row r="373425">
      <c r="A373425" t="inlineStr">
        <is>
          <t>frenchnican</t>
        </is>
      </c>
      <c r="B373425" t="n">
        <v>1</v>
      </c>
    </row>
    <row r="373426">
      <c r="A373426" t="inlineStr">
        <is>
          <t>rubkof</t>
        </is>
      </c>
      <c r="B373426" t="n">
        <v>1</v>
      </c>
    </row>
    <row r="373427">
      <c r="A373427" t="inlineStr">
        <is>
          <t>httpeursyssis‐</t>
        </is>
      </c>
      <c r="B373427" t="n">
        <v>1</v>
      </c>
    </row>
    <row r="373428">
      <c r="A373428" t="inlineStr">
        <is>
          <t>londlib</t>
        </is>
      </c>
      <c r="B373428" t="n">
        <v>1</v>
      </c>
    </row>
    <row r="373429">
      <c r="A373429" t="inlineStr">
        <is>
          <t>gaelí</t>
        </is>
      </c>
      <c r="B373429" t="n">
        <v>1</v>
      </c>
    </row>
    <row r="373430">
      <c r="A373430" t="inlineStr">
        <is>
          <t>carmellys</t>
        </is>
      </c>
      <c r="B373430" t="n">
        <v>1</v>
      </c>
    </row>
    <row r="373431">
      <c r="A373431" t="inlineStr">
        <is>
          <t>aromagnépatris</t>
        </is>
      </c>
      <c r="B373431" t="n">
        <v>1</v>
      </c>
    </row>
    <row r="373432">
      <c r="A373432" t="inlineStr">
        <is>
          <t>abactiz</t>
        </is>
      </c>
      <c r="B373432" t="n">
        <v>1</v>
      </c>
    </row>
    <row r="373433">
      <c r="A373433" t="inlineStr">
        <is>
          <t>statbachenümung</t>
        </is>
      </c>
      <c r="B373433" t="n">
        <v>1</v>
      </c>
    </row>
    <row r="373434">
      <c r="A373434" t="inlineStr">
        <is>
          <t>cuxverme</t>
        </is>
      </c>
      <c r="B373434" t="n">
        <v>1</v>
      </c>
    </row>
    <row r="373435">
      <c r="A373435" t="inlineStr">
        <is>
          <t>egalators</t>
        </is>
      </c>
      <c r="B373435" t="n">
        <v>1</v>
      </c>
    </row>
    <row r="373436">
      <c r="A373436" t="inlineStr">
        <is>
          <t>engrahamoutrage</t>
        </is>
      </c>
      <c r="B373436" t="n">
        <v>1</v>
      </c>
    </row>
    <row r="373437">
      <c r="A373437" t="inlineStr">
        <is>
          <t>ukmysterymusicsymbolism</t>
        </is>
      </c>
      <c r="B373437" t="n">
        <v>1</v>
      </c>
    </row>
    <row r="373438">
      <c r="A373438" t="inlineStr">
        <is>
          <t>biblioseptic</t>
        </is>
      </c>
      <c r="B373438" t="n">
        <v>1</v>
      </c>
    </row>
    <row r="373439">
      <c r="A373439" t="inlineStr">
        <is>
          <t>inglobalview_5552321</t>
        </is>
      </c>
      <c r="B373439" t="n">
        <v>1</v>
      </c>
    </row>
    <row r="373440">
      <c r="A373440" t="inlineStr">
        <is>
          <t>passimarkana</t>
        </is>
      </c>
      <c r="B373440" t="n">
        <v>1</v>
      </c>
    </row>
    <row r="373441">
      <c r="A373441" t="inlineStr">
        <is>
          <t>hebbingne</t>
        </is>
      </c>
      <c r="B373441" t="n">
        <v>1</v>
      </c>
    </row>
    <row r="373442">
      <c r="A373442" t="inlineStr">
        <is>
          <t>edueventcentercapitolcnewchester3</t>
        </is>
      </c>
      <c r="B373442" t="n">
        <v>1</v>
      </c>
    </row>
    <row r="373443">
      <c r="A373443" t="inlineStr">
        <is>
          <t>jpgradepoolpublications2010</t>
        </is>
      </c>
      <c r="B373443" t="n">
        <v>1</v>
      </c>
    </row>
    <row r="373444">
      <c r="A373444" t="inlineStr">
        <is>
          <t>httpinjury</t>
        </is>
      </c>
      <c r="B373444" t="n">
        <v>1</v>
      </c>
    </row>
    <row r="373445">
      <c r="A373445" t="inlineStr">
        <is>
          <t>httpkezhng</t>
        </is>
      </c>
      <c r="B373445" t="n">
        <v>1</v>
      </c>
    </row>
    <row r="373446">
      <c r="A373446" t="inlineStr">
        <is>
          <t>kalkensky</t>
        </is>
      </c>
      <c r="B373446" t="n">
        <v>1</v>
      </c>
    </row>
    <row r="373447">
      <c r="A373447" t="inlineStr">
        <is>
          <t>comprofstars</t>
        </is>
      </c>
      <c r="B373447" t="n">
        <v>1</v>
      </c>
    </row>
    <row r="373448">
      <c r="A373448" t="inlineStr">
        <is>
          <t>comuspartnersbarrowclubthe</t>
        </is>
      </c>
      <c r="B373448" t="n">
        <v>1</v>
      </c>
    </row>
    <row r="373449">
      <c r="A373449" t="inlineStr">
        <is>
          <t>citadelvic</t>
        </is>
      </c>
      <c r="B373449" t="n">
        <v>1</v>
      </c>
    </row>
    <row r="373450">
      <c r="A373450" t="inlineStr">
        <is>
          <t>httpeusebiushelpsons</t>
        </is>
      </c>
      <c r="B373450" t="n">
        <v>1</v>
      </c>
    </row>
    <row r="373451">
      <c r="A373451" t="inlineStr">
        <is>
          <t>comanthologist</t>
        </is>
      </c>
      <c r="B373451" t="n">
        <v>1</v>
      </c>
    </row>
    <row r="373452">
      <c r="A373452" t="inlineStr">
        <is>
          <t>androvna</t>
        </is>
      </c>
      <c r="B373452" t="n">
        <v>1</v>
      </c>
    </row>
    <row r="373453">
      <c r="A373453" t="inlineStr">
        <is>
          <t>httpcsmed</t>
        </is>
      </c>
      <c r="B373453" t="n">
        <v>1</v>
      </c>
    </row>
    <row r="373454">
      <c r="A373454" t="inlineStr">
        <is>
          <t>magazinebibliography</t>
        </is>
      </c>
      <c r="B373454" t="n">
        <v>1</v>
      </c>
    </row>
    <row r="373455">
      <c r="A373455" t="inlineStr">
        <is>
          <t>regionsplay</t>
        </is>
      </c>
      <c r="B373455" t="n">
        <v>1</v>
      </c>
    </row>
    <row r="373456">
      <c r="A373456" t="inlineStr">
        <is>
          <t>qualitygears</t>
        </is>
      </c>
      <c r="B373456" t="n">
        <v>1</v>
      </c>
    </row>
    <row r="373457">
      <c r="A373457" t="inlineStr">
        <is>
          <t>inokomiya</t>
        </is>
      </c>
      <c r="B373457" t="n">
        <v>1</v>
      </c>
    </row>
    <row r="373458">
      <c r="A373458" t="inlineStr">
        <is>
          <t>chapterajeikō</t>
        </is>
      </c>
      <c r="B373458" t="n">
        <v>1</v>
      </c>
    </row>
    <row r="373459">
      <c r="A373459" t="inlineStr">
        <is>
          <t>yukusui</t>
        </is>
      </c>
      <c r="B373459" t="n">
        <v>1</v>
      </c>
    </row>
    <row r="373460">
      <c r="A373460" t="inlineStr">
        <is>
          <t>25missile</t>
        </is>
      </c>
      <c r="B373460" t="n">
        <v>1</v>
      </c>
    </row>
    <row r="373461">
      <c r="A373461" t="inlineStr">
        <is>
          <t>562destroy</t>
        </is>
      </c>
      <c r="B373461" t="n">
        <v>1</v>
      </c>
    </row>
    <row r="373462">
      <c r="A373462" t="inlineStr">
        <is>
          <t>175brt</t>
        </is>
      </c>
      <c r="B373462" t="n">
        <v>1</v>
      </c>
    </row>
    <row r="373463">
      <c r="A373463" t="inlineStr">
        <is>
          <t>287new7</t>
        </is>
      </c>
      <c r="B373463" t="n">
        <v>1</v>
      </c>
    </row>
    <row r="373464">
      <c r="A373464" t="inlineStr">
        <is>
          <t>womanquid</t>
        </is>
      </c>
      <c r="B373464" t="n">
        <v>1</v>
      </c>
    </row>
    <row r="373465">
      <c r="A373465" t="inlineStr">
        <is>
          <t>adning</t>
        </is>
      </c>
      <c r="B373465" t="n">
        <v>2</v>
      </c>
    </row>
    <row r="373466">
      <c r="A373466" t="inlineStr">
        <is>
          <t>fiaka</t>
        </is>
      </c>
      <c r="B373466" t="n">
        <v>1</v>
      </c>
    </row>
    <row r="373467">
      <c r="A373467" t="inlineStr">
        <is>
          <t>supplyspecification</t>
        </is>
      </c>
      <c r="B373467" t="n">
        <v>1</v>
      </c>
    </row>
    <row r="373468">
      <c r="A373468" t="inlineStr">
        <is>
          <t>consumks</t>
        </is>
      </c>
      <c r="B373468" t="n">
        <v>1</v>
      </c>
    </row>
    <row r="373469">
      <c r="A373469" t="inlineStr">
        <is>
          <t>annihilator41</t>
        </is>
      </c>
      <c r="B373469" t="n">
        <v>1</v>
      </c>
    </row>
    <row r="373470">
      <c r="A373470" t="inlineStr">
        <is>
          <t>384g</t>
        </is>
      </c>
      <c r="B373470" t="n">
        <v>1</v>
      </c>
    </row>
    <row r="373471">
      <c r="A373471" t="inlineStr">
        <is>
          <t>580rc</t>
        </is>
      </c>
      <c r="B373471" t="n">
        <v>1</v>
      </c>
    </row>
    <row r="373472">
      <c r="A373472" t="inlineStr">
        <is>
          <t>stormini</t>
        </is>
      </c>
      <c r="B373472" t="n">
        <v>1</v>
      </c>
    </row>
    <row r="373473">
      <c r="A373473" t="inlineStr">
        <is>
          <t>2040mhz</t>
        </is>
      </c>
      <c r="B373473" t="n">
        <v>1</v>
      </c>
    </row>
    <row r="373474">
      <c r="A373474" t="inlineStr">
        <is>
          <t>150ppm</t>
        </is>
      </c>
      <c r="B373474" t="n">
        <v>1</v>
      </c>
    </row>
    <row r="373475">
      <c r="A373475" t="inlineStr">
        <is>
          <t>169wiif</t>
        </is>
      </c>
      <c r="B373475" t="n">
        <v>1</v>
      </c>
    </row>
    <row r="373476">
      <c r="A373476" t="inlineStr">
        <is>
          <t>okomiya</t>
        </is>
      </c>
      <c r="B373476" t="n">
        <v>1</v>
      </c>
    </row>
    <row r="373477">
      <c r="A373477" t="inlineStr">
        <is>
          <t>mancindle</t>
        </is>
      </c>
      <c r="B373477" t="n">
        <v>1</v>
      </c>
    </row>
    <row r="373478">
      <c r="A373478" t="inlineStr">
        <is>
          <t>goldell</t>
        </is>
      </c>
      <c r="B373478" t="n">
        <v>1</v>
      </c>
    </row>
    <row r="373479">
      <c r="A373479" t="inlineStr">
        <is>
          <t>al34dhmn</t>
        </is>
      </c>
      <c r="B373479" t="n">
        <v>1</v>
      </c>
    </row>
    <row r="373480">
      <c r="A373480" t="inlineStr">
        <is>
          <t>firstotherofindia</t>
        </is>
      </c>
      <c r="B373480" t="n">
        <v>1</v>
      </c>
    </row>
    <row r="373481">
      <c r="A373481" t="inlineStr">
        <is>
          <t>manchecks</t>
        </is>
      </c>
      <c r="B373481" t="n">
        <v>1</v>
      </c>
    </row>
    <row r="373482">
      <c r="A373482" t="inlineStr">
        <is>
          <t>duplicationnitrocellulase</t>
        </is>
      </c>
      <c r="B373482" t="n">
        <v>1</v>
      </c>
    </row>
    <row r="373483">
      <c r="A373483" t="inlineStr">
        <is>
          <t>exupérie</t>
        </is>
      </c>
      <c r="B373483" t="n">
        <v>1</v>
      </c>
    </row>
    <row r="373484">
      <c r="A373484" t="inlineStr">
        <is>
          <t>chaid3cs</t>
        </is>
      </c>
      <c r="B373484" t="n">
        <v>1</v>
      </c>
    </row>
    <row r="373485">
      <c r="A373485" t="inlineStr">
        <is>
          <t>givenn</t>
        </is>
      </c>
      <c r="B373485" t="n">
        <v>1</v>
      </c>
    </row>
    <row r="373486">
      <c r="A373486" t="inlineStr">
        <is>
          <t>pimp04</t>
        </is>
      </c>
      <c r="B373486" t="n">
        <v>1</v>
      </c>
    </row>
    <row r="373487">
      <c r="A373487" t="inlineStr">
        <is>
          <t>roleprattle</t>
        </is>
      </c>
      <c r="B373487" t="n">
        <v>1</v>
      </c>
    </row>
    <row r="373488">
      <c r="A373488" t="inlineStr">
        <is>
          <t>philosophika</t>
        </is>
      </c>
      <c r="B373488" t="n">
        <v>1</v>
      </c>
    </row>
    <row r="373489">
      <c r="A373489" t="inlineStr">
        <is>
          <t>oversed</t>
        </is>
      </c>
      <c r="B373489" t="n">
        <v>2</v>
      </c>
    </row>
    <row r="373490">
      <c r="A373490" t="inlineStr">
        <is>
          <t>dourity</t>
        </is>
      </c>
      <c r="B373490" t="n">
        <v>1</v>
      </c>
    </row>
    <row r="373491">
      <c r="A373491" t="inlineStr">
        <is>
          <t>wicham</t>
        </is>
      </c>
      <c r="B373491" t="n">
        <v>1</v>
      </c>
    </row>
    <row r="373492">
      <c r="A373492" t="inlineStr">
        <is>
          <t>bbqivilization</t>
        </is>
      </c>
      <c r="B373492" t="n">
        <v>1</v>
      </c>
    </row>
    <row r="373493">
      <c r="A373493" t="inlineStr">
        <is>
          <t>brazuy</t>
        </is>
      </c>
      <c r="B373493" t="n">
        <v>1</v>
      </c>
    </row>
    <row r="373494">
      <c r="A373494" t="inlineStr">
        <is>
          <t>noosemen</t>
        </is>
      </c>
      <c r="B373494" t="n">
        <v>1</v>
      </c>
    </row>
    <row r="373495">
      <c r="A373495" t="inlineStr">
        <is>
          <t>extleasecolor</t>
        </is>
      </c>
      <c r="B373495" t="n">
        <v>1</v>
      </c>
    </row>
    <row r="373496">
      <c r="A373496" t="inlineStr">
        <is>
          <t>simv</t>
        </is>
      </c>
      <c r="B373496" t="n">
        <v>1</v>
      </c>
    </row>
    <row r="373497">
      <c r="A373497" t="inlineStr">
        <is>
          <t>executioner20117495</t>
        </is>
      </c>
      <c r="B373497" t="n">
        <v>1</v>
      </c>
    </row>
    <row r="373498">
      <c r="A373498" t="inlineStr">
        <is>
          <t>indexyes</t>
        </is>
      </c>
      <c r="B373498" t="n">
        <v>1</v>
      </c>
    </row>
    <row r="373499">
      <c r="A373499" t="inlineStr">
        <is>
          <t>rigaas</t>
        </is>
      </c>
      <c r="B373499" t="n">
        <v>1</v>
      </c>
    </row>
    <row r="373500">
      <c r="A373500" t="inlineStr">
        <is>
          <t>commandern</t>
        </is>
      </c>
      <c r="B373500" t="n">
        <v>1</v>
      </c>
    </row>
    <row r="373501">
      <c r="A373501" t="inlineStr">
        <is>
          <t>slwhere_ndg</t>
        </is>
      </c>
      <c r="B373501" t="n">
        <v>1</v>
      </c>
    </row>
    <row r="373502">
      <c r="A373502" t="inlineStr">
        <is>
          <t>colds_dealing</t>
        </is>
      </c>
      <c r="B373502" t="n">
        <v>1</v>
      </c>
    </row>
    <row r="373503">
      <c r="A373503" t="inlineStr">
        <is>
          <t>chveactca</t>
        </is>
      </c>
      <c r="B373503" t="n">
        <v>1</v>
      </c>
    </row>
    <row r="373504">
      <c r="A373504" t="inlineStr">
        <is>
          <t>nivore</t>
        </is>
      </c>
      <c r="B373504" t="n">
        <v>1</v>
      </c>
    </row>
    <row r="373505">
      <c r="A373505" t="inlineStr">
        <is>
          <t>romazz</t>
        </is>
      </c>
      <c r="B373505" t="n">
        <v>1</v>
      </c>
    </row>
    <row r="373506">
      <c r="A373506" t="inlineStr">
        <is>
          <t>acre391</t>
        </is>
      </c>
      <c r="B373506" t="n">
        <v>1</v>
      </c>
    </row>
    <row r="373507">
      <c r="A373507" t="inlineStr">
        <is>
          <t>buildingfinancing</t>
        </is>
      </c>
      <c r="B373507" t="n">
        <v>1</v>
      </c>
    </row>
    <row r="373508">
      <c r="A373508" t="inlineStr">
        <is>
          <t>deterobey</t>
        </is>
      </c>
      <c r="B373508" t="n">
        <v>1</v>
      </c>
    </row>
    <row r="373509">
      <c r="A373509" t="inlineStr">
        <is>
          <t>dengls</t>
        </is>
      </c>
      <c r="B373509" t="n">
        <v>1</v>
      </c>
    </row>
    <row r="373510">
      <c r="A373510" t="inlineStr">
        <is>
          <t>cookingjoy</t>
        </is>
      </c>
      <c r="B373510" t="n">
        <v>1</v>
      </c>
    </row>
    <row r="373511">
      <c r="A373511" t="inlineStr">
        <is>
          <t>lamesh</t>
        </is>
      </c>
      <c r="B373511" t="n">
        <v>1</v>
      </c>
    </row>
    <row r="373512">
      <c r="A373512" t="inlineStr">
        <is>
          <t>monstroussmith</t>
        </is>
      </c>
      <c r="B373512" t="n">
        <v>1</v>
      </c>
    </row>
    <row r="373513">
      <c r="A373513" t="inlineStr">
        <is>
          <t>pennbesting</t>
        </is>
      </c>
      <c r="B373513" t="n">
        <v>1</v>
      </c>
    </row>
    <row r="373514">
      <c r="A373514" t="inlineStr">
        <is>
          <t>homoony</t>
        </is>
      </c>
      <c r="B373514" t="n">
        <v>1</v>
      </c>
    </row>
    <row r="373515">
      <c r="A373515" t="inlineStr">
        <is>
          <t>xiii90</t>
        </is>
      </c>
      <c r="B373515" t="n">
        <v>1</v>
      </c>
    </row>
    <row r="373516">
      <c r="A373516" t="inlineStr">
        <is>
          <t>strapsone</t>
        </is>
      </c>
      <c r="B373516" t="n">
        <v>1</v>
      </c>
    </row>
    <row r="373517">
      <c r="A373517" t="inlineStr">
        <is>
          <t>wf2346</t>
        </is>
      </c>
      <c r="B373517" t="n">
        <v>1</v>
      </c>
    </row>
    <row r="373518">
      <c r="A373518" t="inlineStr">
        <is>
          <t>palmero</t>
        </is>
      </c>
      <c r="B373518" t="n">
        <v>1</v>
      </c>
    </row>
    <row r="373519">
      <c r="A373519" t="inlineStr">
        <is>
          <t>stibe</t>
        </is>
      </c>
      <c r="B373519" t="n">
        <v>1</v>
      </c>
    </row>
    <row r="373520">
      <c r="A373520" t="inlineStr">
        <is>
          <t>ritchcock</t>
        </is>
      </c>
      <c r="B373520" t="n">
        <v>1</v>
      </c>
    </row>
    <row r="373521">
      <c r="A373521" t="inlineStr">
        <is>
          <t>sk9rx</t>
        </is>
      </c>
      <c r="B373521" t="n">
        <v>1</v>
      </c>
    </row>
    <row r="373522">
      <c r="A373522" t="inlineStr">
        <is>
          <t>starlizz</t>
        </is>
      </c>
      <c r="B373522" t="n">
        <v>1</v>
      </c>
    </row>
    <row r="373523">
      <c r="A373523" t="inlineStr">
        <is>
          <t>remettes</t>
        </is>
      </c>
      <c r="B373523" t="n">
        <v>1</v>
      </c>
    </row>
    <row r="373524">
      <c r="A373524" t="inlineStr">
        <is>
          <t>spates</t>
        </is>
      </c>
      <c r="B373524" t="n">
        <v>1</v>
      </c>
    </row>
    <row r="373525">
      <c r="A373525" t="inlineStr">
        <is>
          <t>surewell</t>
        </is>
      </c>
      <c r="B373525" t="n">
        <v>2</v>
      </c>
    </row>
    <row r="373526">
      <c r="A373526" t="inlineStr">
        <is>
          <t>02240</t>
        </is>
      </c>
      <c r="B373526" t="n">
        <v>1</v>
      </c>
    </row>
    <row r="373527">
      <c r="A373527" t="inlineStr">
        <is>
          <t>allate</t>
        </is>
      </c>
      <c r="B373527" t="n">
        <v>1</v>
      </c>
    </row>
    <row r="373528">
      <c r="A373528" t="inlineStr">
        <is>
          <t>stuffedictoborganism</t>
        </is>
      </c>
      <c r="B373528" t="n">
        <v>1</v>
      </c>
    </row>
    <row r="373529">
      <c r="A373529" t="inlineStr">
        <is>
          <t>dreaman</t>
        </is>
      </c>
      <c r="B373529" t="n">
        <v>1</v>
      </c>
    </row>
    <row r="373530">
      <c r="A373530" t="inlineStr">
        <is>
          <t>chikits</t>
        </is>
      </c>
      <c r="B373530" t="n">
        <v>1</v>
      </c>
    </row>
    <row r="373531">
      <c r="A373531" t="inlineStr">
        <is>
          <t>wectine</t>
        </is>
      </c>
      <c r="B373531" t="n">
        <v>1</v>
      </c>
    </row>
    <row r="373532">
      <c r="A373532" t="inlineStr">
        <is>
          <t>wlrrl</t>
        </is>
      </c>
      <c r="B373532" t="n">
        <v>1</v>
      </c>
    </row>
    <row r="373533">
      <c r="A373533" t="inlineStr">
        <is>
          <t>churlwoods</t>
        </is>
      </c>
      <c r="B373533" t="n">
        <v>1</v>
      </c>
    </row>
    <row r="373534">
      <c r="A373534" t="inlineStr">
        <is>
          <t>true–she</t>
        </is>
      </c>
      <c r="B373534" t="n">
        <v>1</v>
      </c>
    </row>
    <row r="373535">
      <c r="A373535" t="inlineStr">
        <is>
          <t>quicoloured</t>
        </is>
      </c>
      <c r="B373535" t="n">
        <v>1</v>
      </c>
    </row>
    <row r="373536">
      <c r="A373536" t="inlineStr">
        <is>
          <t>morganista</t>
        </is>
      </c>
      <c r="B373536" t="n">
        <v>1</v>
      </c>
    </row>
    <row r="373537">
      <c r="A373537" t="inlineStr">
        <is>
          <t>httpmyuntoutrestaurant</t>
        </is>
      </c>
      <c r="B373537" t="n">
        <v>1</v>
      </c>
    </row>
    <row r="373538">
      <c r="A373538" t="inlineStr">
        <is>
          <t>aeste</t>
        </is>
      </c>
      <c r="B373538" t="n">
        <v>1</v>
      </c>
    </row>
    <row r="373539">
      <c r="A373539" t="inlineStr">
        <is>
          <t>tshwares</t>
        </is>
      </c>
      <c r="B373539" t="n">
        <v>1</v>
      </c>
    </row>
    <row r="373540">
      <c r="A373540" t="inlineStr">
        <is>
          <t>braunrose</t>
        </is>
      </c>
      <c r="B373540" t="n">
        <v>1</v>
      </c>
    </row>
    <row r="373541">
      <c r="A373541" t="inlineStr">
        <is>
          <t>franschisis</t>
        </is>
      </c>
      <c r="B373541" t="n">
        <v>1</v>
      </c>
    </row>
    <row r="373542">
      <c r="A373542" t="inlineStr">
        <is>
          <t>bossdicolor</t>
        </is>
      </c>
      <c r="B373542" t="n">
        <v>1</v>
      </c>
    </row>
    <row r="373543">
      <c r="A373543" t="inlineStr">
        <is>
          <t>nh—walk</t>
        </is>
      </c>
      <c r="B373543" t="n">
        <v>1</v>
      </c>
    </row>
    <row r="373544">
      <c r="A373544" t="inlineStr">
        <is>
          <t>♣ord</t>
        </is>
      </c>
      <c r="B373544" t="n">
        <v>1</v>
      </c>
    </row>
    <row r="373545">
      <c r="A373545" t="inlineStr">
        <is>
          <t>meyerjohns</t>
        </is>
      </c>
      <c r="B373545" t="n">
        <v>1</v>
      </c>
    </row>
    <row r="373546">
      <c r="A373546" t="inlineStr">
        <is>
          <t>comejuice</t>
        </is>
      </c>
      <c r="B373546" t="n">
        <v>1</v>
      </c>
    </row>
    <row r="373547">
      <c r="A373547" t="inlineStr">
        <is>
          <t>floner</t>
        </is>
      </c>
      <c r="B373547" t="n">
        <v>1</v>
      </c>
    </row>
    <row r="373548">
      <c r="A373548" t="inlineStr">
        <is>
          <t>guaroy</t>
        </is>
      </c>
      <c r="B373548" t="n">
        <v>1</v>
      </c>
    </row>
    <row r="373549">
      <c r="A373549" t="inlineStr">
        <is>
          <t>keppling</t>
        </is>
      </c>
      <c r="B373549" t="n">
        <v>1</v>
      </c>
    </row>
    <row r="373550">
      <c r="A373550" t="inlineStr">
        <is>
          <t>presentdirections</t>
        </is>
      </c>
      <c r="B373550" t="n">
        <v>1</v>
      </c>
    </row>
    <row r="373551">
      <c r="A373551" t="inlineStr">
        <is>
          <t>miraculousness</t>
        </is>
      </c>
      <c r="B373551" t="n">
        <v>1</v>
      </c>
    </row>
    <row r="373552">
      <c r="A373552" t="inlineStr">
        <is>
          <t>amabollum</t>
        </is>
      </c>
      <c r="B373552" t="n">
        <v>1</v>
      </c>
    </row>
    <row r="373553">
      <c r="A373553" t="inlineStr">
        <is>
          <t>thejsatriat</t>
        </is>
      </c>
      <c r="B373553" t="n">
        <v>1</v>
      </c>
    </row>
    <row r="373554">
      <c r="A373554" t="inlineStr">
        <is>
          <t>quadbell</t>
        </is>
      </c>
      <c r="B373554" t="n">
        <v>1</v>
      </c>
    </row>
    <row r="373555">
      <c r="A373555" t="inlineStr">
        <is>
          <t>22tv</t>
        </is>
      </c>
      <c r="B373555" t="n">
        <v>1</v>
      </c>
    </row>
    <row r="373556">
      <c r="A373556" t="inlineStr">
        <is>
          <t>travelperspective</t>
        </is>
      </c>
      <c r="B373556" t="n">
        <v>1</v>
      </c>
    </row>
    <row r="373557">
      <c r="A373557" t="inlineStr">
        <is>
          <t>huffingtonanted</t>
        </is>
      </c>
      <c r="B373557" t="n">
        <v>1</v>
      </c>
    </row>
    <row r="373558">
      <c r="A373558" t="inlineStr">
        <is>
          <t>kryptosome</t>
        </is>
      </c>
      <c r="B373558" t="n">
        <v>1</v>
      </c>
    </row>
    <row r="373559">
      <c r="A373559" t="inlineStr">
        <is>
          <t>phalloestya</t>
        </is>
      </c>
      <c r="B373559" t="n">
        <v>1</v>
      </c>
    </row>
    <row r="373560">
      <c r="A373560" t="inlineStr">
        <is>
          <t>analysas</t>
        </is>
      </c>
      <c r="B373560" t="n">
        <v>1</v>
      </c>
    </row>
    <row r="373561">
      <c r="A373561" t="inlineStr">
        <is>
          <t>necollasia</t>
        </is>
      </c>
      <c r="B373561" t="n">
        <v>1</v>
      </c>
    </row>
    <row r="373562">
      <c r="A373562" t="inlineStr">
        <is>
          <t>tmnd</t>
        </is>
      </c>
      <c r="B373562" t="n">
        <v>1</v>
      </c>
    </row>
    <row r="373563">
      <c r="A373563" t="inlineStr">
        <is>
          <t>vollah</t>
        </is>
      </c>
      <c r="B373563" t="n">
        <v>1</v>
      </c>
    </row>
    <row r="373564">
      <c r="A373564" t="inlineStr">
        <is>
          <t>gaitivirhuka</t>
        </is>
      </c>
      <c r="B373564" t="n">
        <v>1</v>
      </c>
    </row>
    <row r="373565">
      <c r="A373565" t="inlineStr">
        <is>
          <t>throughusers</t>
        </is>
      </c>
      <c r="B373565" t="n">
        <v>1</v>
      </c>
    </row>
    <row r="373566">
      <c r="A373566" t="inlineStr">
        <is>
          <t>presentit</t>
        </is>
      </c>
      <c r="B373566" t="n">
        <v>1</v>
      </c>
    </row>
    <row r="373567">
      <c r="A373567" t="inlineStr">
        <is>
          <t>rhizocomerc</t>
        </is>
      </c>
      <c r="B373567" t="n">
        <v>1</v>
      </c>
    </row>
    <row r="373568">
      <c r="A373568" t="inlineStr">
        <is>
          <t>tiklike</t>
        </is>
      </c>
      <c r="B373568" t="n">
        <v>1</v>
      </c>
    </row>
    <row r="373569">
      <c r="A373569" t="inlineStr">
        <is>
          <t>kwayem</t>
        </is>
      </c>
      <c r="B373569" t="n">
        <v>1</v>
      </c>
    </row>
    <row r="373570">
      <c r="A373570" t="inlineStr">
        <is>
          <t>freshmang</t>
        </is>
      </c>
      <c r="B373570" t="n">
        <v>1</v>
      </c>
    </row>
    <row r="373571">
      <c r="A373571" t="inlineStr">
        <is>
          <t>eaglethed</t>
        </is>
      </c>
      <c r="B373571" t="n">
        <v>1</v>
      </c>
    </row>
    <row r="373572">
      <c r="A373572" t="inlineStr">
        <is>
          <t>tilhes</t>
        </is>
      </c>
      <c r="B373572" t="n">
        <v>1</v>
      </c>
    </row>
    <row r="373573">
      <c r="A373573" t="inlineStr">
        <is>
          <t>dawgfuk</t>
        </is>
      </c>
      <c r="B373573" t="n">
        <v>1</v>
      </c>
    </row>
    <row r="373574">
      <c r="A373574" t="inlineStr">
        <is>
          <t>courtsaververay</t>
        </is>
      </c>
      <c r="B373574" t="n">
        <v>1</v>
      </c>
    </row>
    <row r="373575">
      <c r="A373575" t="inlineStr">
        <is>
          <t>unbooking</t>
        </is>
      </c>
      <c r="B373575" t="n">
        <v>1</v>
      </c>
    </row>
    <row r="373576">
      <c r="A373576" t="inlineStr">
        <is>
          <t>flightsafemalaysia</t>
        </is>
      </c>
      <c r="B373576" t="n">
        <v>1</v>
      </c>
    </row>
    <row r="373577">
      <c r="A373577" t="inlineStr">
        <is>
          <t>nahmias</t>
        </is>
      </c>
      <c r="B373577" t="n">
        <v>1</v>
      </c>
    </row>
    <row r="373578">
      <c r="A373578" t="inlineStr">
        <is>
          <t>underwentpas</t>
        </is>
      </c>
      <c r="B373578" t="n">
        <v>1</v>
      </c>
    </row>
    <row r="373579">
      <c r="A373579" t="inlineStr">
        <is>
          <t>yokuharu</t>
        </is>
      </c>
      <c r="B373579" t="n">
        <v>1</v>
      </c>
    </row>
    <row r="373580">
      <c r="A373580" t="inlineStr">
        <is>
          <t>4744379</t>
        </is>
      </c>
      <c r="B373580" t="n">
        <v>1</v>
      </c>
    </row>
    <row r="373581">
      <c r="A373581" t="inlineStr">
        <is>
          <t>8476318</t>
        </is>
      </c>
      <c r="B373581" t="n">
        <v>1</v>
      </c>
    </row>
    <row r="373582">
      <c r="A373582" t="inlineStr">
        <is>
          <t>00338751</t>
        </is>
      </c>
      <c r="B373582" t="n">
        <v>1</v>
      </c>
    </row>
    <row r="373583">
      <c r="A373583" t="inlineStr">
        <is>
          <t>9536125</t>
        </is>
      </c>
      <c r="B373583" t="n">
        <v>1</v>
      </c>
    </row>
    <row r="373584">
      <c r="A373584" t="inlineStr">
        <is>
          <t>604283</t>
        </is>
      </c>
      <c r="B373584" t="n">
        <v>1</v>
      </c>
    </row>
    <row r="373585">
      <c r="A373585" t="inlineStr">
        <is>
          <t>unroute</t>
        </is>
      </c>
      <c r="B373585" t="n">
        <v>2</v>
      </c>
    </row>
    <row r="373586">
      <c r="A373586" t="inlineStr">
        <is>
          <t>tolfounge</t>
        </is>
      </c>
      <c r="B373586" t="n">
        <v>1</v>
      </c>
    </row>
    <row r="373587">
      <c r="A373587" t="inlineStr">
        <is>
          <t>crapstone</t>
        </is>
      </c>
      <c r="B373587" t="n">
        <v>2</v>
      </c>
    </row>
    <row r="373588">
      <c r="A373588" t="inlineStr">
        <is>
          <t>csatl</t>
        </is>
      </c>
      <c r="B373588" t="n">
        <v>1</v>
      </c>
    </row>
    <row r="373589">
      <c r="A373589" t="inlineStr">
        <is>
          <t>add233</t>
        </is>
      </c>
      <c r="B373589" t="n">
        <v>1</v>
      </c>
    </row>
    <row r="373590">
      <c r="A373590" t="inlineStr">
        <is>
          <t>gtillation</t>
        </is>
      </c>
      <c r="B373590" t="n">
        <v>1</v>
      </c>
    </row>
    <row r="373591">
      <c r="A373591" t="inlineStr">
        <is>
          <t>indiceny</t>
        </is>
      </c>
      <c r="B373591" t="n">
        <v>1</v>
      </c>
    </row>
    <row r="373592">
      <c r="A373592" t="inlineStr">
        <is>
          <t>tyrogamis</t>
        </is>
      </c>
      <c r="B373592" t="n">
        <v>1</v>
      </c>
    </row>
    <row r="373593">
      <c r="A373593" t="inlineStr">
        <is>
          <t>missing_la</t>
        </is>
      </c>
      <c r="B373593" t="n">
        <v>1</v>
      </c>
    </row>
    <row r="373594">
      <c r="A373594" t="inlineStr">
        <is>
          <t>sunjth</t>
        </is>
      </c>
      <c r="B373594" t="n">
        <v>1</v>
      </c>
    </row>
    <row r="373595">
      <c r="A373595" t="inlineStr">
        <is>
          <t>telejano</t>
        </is>
      </c>
      <c r="B373595" t="n">
        <v>1</v>
      </c>
    </row>
    <row r="373596">
      <c r="A373596" t="inlineStr">
        <is>
          <t>ntantric</t>
        </is>
      </c>
      <c r="B373596" t="n">
        <v>1</v>
      </c>
    </row>
    <row r="373597">
      <c r="A373597" t="inlineStr">
        <is>
          <t>esgt</t>
        </is>
      </c>
      <c r="B373597" t="n">
        <v>1</v>
      </c>
    </row>
    <row r="373598">
      <c r="A373598" t="inlineStr">
        <is>
          <t>httpredp</t>
        </is>
      </c>
      <c r="B373598" t="n">
        <v>1</v>
      </c>
    </row>
    <row r="373599">
      <c r="A373599" t="inlineStr">
        <is>
          <t>instilon</t>
        </is>
      </c>
      <c r="B373599" t="n">
        <v>1</v>
      </c>
    </row>
    <row r="373600">
      <c r="A373600" t="inlineStr">
        <is>
          <t>conams</t>
        </is>
      </c>
      <c r="B373600" t="n">
        <v>1</v>
      </c>
    </row>
    <row r="373601">
      <c r="A373601" t="inlineStr">
        <is>
          <t>photh</t>
        </is>
      </c>
      <c r="B373601" t="n">
        <v>1</v>
      </c>
    </row>
    <row r="373602">
      <c r="A373602" t="inlineStr">
        <is>
          <t>frualold</t>
        </is>
      </c>
      <c r="B373602" t="n">
        <v>1</v>
      </c>
    </row>
    <row r="373603">
      <c r="A373603" t="inlineStr">
        <is>
          <t>cextt</t>
        </is>
      </c>
      <c r="B373603" t="n">
        <v>1</v>
      </c>
    </row>
    <row r="373604">
      <c r="A373604" t="inlineStr">
        <is>
          <t>hrub</t>
        </is>
      </c>
      <c r="B373604" t="n">
        <v>1</v>
      </c>
    </row>
    <row r="373605">
      <c r="A373605" t="inlineStr">
        <is>
          <t>protrock</t>
        </is>
      </c>
      <c r="B373605" t="n">
        <v>1</v>
      </c>
    </row>
    <row r="373606">
      <c r="A373606" t="inlineStr">
        <is>
          <t>habitatore</t>
        </is>
      </c>
      <c r="B373606" t="n">
        <v>1</v>
      </c>
    </row>
    <row r="373607">
      <c r="A373607" t="inlineStr">
        <is>
          <t>far006</t>
        </is>
      </c>
      <c r="B373607" t="n">
        <v>1</v>
      </c>
    </row>
    <row r="373608">
      <c r="A373608" t="inlineStr">
        <is>
          <t>bluewitch</t>
        </is>
      </c>
      <c r="B373608" t="n">
        <v>1</v>
      </c>
    </row>
    <row r="373609">
      <c r="A373609" t="inlineStr">
        <is>
          <t>skarx</t>
        </is>
      </c>
      <c r="B373609" t="n">
        <v>1</v>
      </c>
    </row>
    <row r="373610">
      <c r="A373610" t="inlineStr">
        <is>
          <t>syvhe</t>
        </is>
      </c>
      <c r="B373610" t="n">
        <v>1</v>
      </c>
    </row>
    <row r="373611">
      <c r="A373611" t="inlineStr">
        <is>
          <t>blempelhip</t>
        </is>
      </c>
      <c r="B373611" t="n">
        <v>1</v>
      </c>
    </row>
    <row r="373612">
      <c r="A373612" t="inlineStr">
        <is>
          <t>clisc</t>
        </is>
      </c>
      <c r="B373612" t="n">
        <v>1</v>
      </c>
    </row>
    <row r="373613">
      <c r="A373613" t="inlineStr">
        <is>
          <t>andsleep</t>
        </is>
      </c>
      <c r="B373613" t="n">
        <v>1</v>
      </c>
    </row>
    <row r="373614">
      <c r="A373614" t="inlineStr">
        <is>
          <t>listanwednesday</t>
        </is>
      </c>
      <c r="B373614" t="n">
        <v>1</v>
      </c>
    </row>
    <row r="373615">
      <c r="A373615" t="inlineStr">
        <is>
          <t>krazzck</t>
        </is>
      </c>
      <c r="B373615" t="n">
        <v>1</v>
      </c>
    </row>
    <row r="373616">
      <c r="A373616" t="inlineStr">
        <is>
          <t>panota</t>
        </is>
      </c>
      <c r="B373616" t="n">
        <v>1</v>
      </c>
    </row>
    <row r="373617">
      <c r="A373617" t="inlineStr">
        <is>
          <t>talron</t>
        </is>
      </c>
      <c r="B373617" t="n">
        <v>1</v>
      </c>
    </row>
    <row r="373618">
      <c r="A373618" t="inlineStr">
        <is>
          <t>systemshock</t>
        </is>
      </c>
      <c r="B373618" t="n">
        <v>1</v>
      </c>
    </row>
    <row r="373619">
      <c r="A373619" t="inlineStr">
        <is>
          <t>completrock</t>
        </is>
      </c>
      <c r="B373619" t="n">
        <v>1</v>
      </c>
    </row>
    <row r="373620">
      <c r="A373620" t="inlineStr">
        <is>
          <t>raditional</t>
        </is>
      </c>
      <c r="B373620" t="n">
        <v>1</v>
      </c>
    </row>
    <row r="373621">
      <c r="A373621" t="inlineStr">
        <is>
          <t>aswia</t>
        </is>
      </c>
      <c r="B373621" t="n">
        <v>1</v>
      </c>
    </row>
    <row r="373622">
      <c r="A373622" t="inlineStr">
        <is>
          <t>monicas—in</t>
        </is>
      </c>
      <c r="B373622" t="n">
        <v>1</v>
      </c>
    </row>
    <row r="373623">
      <c r="A373623" t="inlineStr">
        <is>
          <t>tragicities</t>
        </is>
      </c>
      <c r="B373623" t="n">
        <v>1</v>
      </c>
    </row>
    <row r="373624">
      <c r="A373624" t="inlineStr">
        <is>
          <t>agothomesystem</t>
        </is>
      </c>
      <c r="B373624" t="n">
        <v>1</v>
      </c>
    </row>
    <row r="373625">
      <c r="A373625" t="inlineStr">
        <is>
          <t>zyproventor</t>
        </is>
      </c>
      <c r="B373625" t="n">
        <v>1</v>
      </c>
    </row>
    <row r="373626">
      <c r="A373626" t="inlineStr">
        <is>
          <t>razzleback</t>
        </is>
      </c>
      <c r="B373626" t="n">
        <v>1</v>
      </c>
    </row>
    <row r="373627">
      <c r="A373627" t="inlineStr">
        <is>
          <t>rdri</t>
        </is>
      </c>
      <c r="B373627" t="n">
        <v>2</v>
      </c>
    </row>
    <row r="373628">
      <c r="A373628" t="inlineStr">
        <is>
          <t>the dotcom</t>
        </is>
      </c>
      <c r="B373628" t="n">
        <v>1</v>
      </c>
    </row>
    <row r="373629">
      <c r="A373629" t="inlineStr">
        <is>
          <t xml:space="preserve"> methismymespelnet</t>
        </is>
      </c>
      <c r="B373629" t="n">
        <v>1</v>
      </c>
    </row>
    <row r="373630">
      <c r="A373630" t="inlineStr">
        <is>
          <t>bronzeouche</t>
        </is>
      </c>
      <c r="B373630" t="n">
        <v>1</v>
      </c>
    </row>
    <row r="373631">
      <c r="A373631" t="inlineStr">
        <is>
          <t>ex51_st</t>
        </is>
      </c>
      <c r="B373631" t="n">
        <v>1</v>
      </c>
    </row>
    <row r="373632">
      <c r="A373632" t="inlineStr">
        <is>
          <t>lyaa</t>
        </is>
      </c>
      <c r="B373632" t="n">
        <v>1</v>
      </c>
    </row>
    <row r="373633">
      <c r="A373633" t="inlineStr">
        <is>
          <t>notadonen</t>
        </is>
      </c>
      <c r="B373633" t="n">
        <v>1</v>
      </c>
    </row>
    <row r="373634">
      <c r="A373634" t="inlineStr">
        <is>
          <t>42738519080</t>
        </is>
      </c>
      <c r="B373634" t="n">
        <v>1</v>
      </c>
    </row>
    <row r="373635">
      <c r="A373635" t="inlineStr">
        <is>
          <t>httpsignup</t>
        </is>
      </c>
      <c r="B373635" t="n">
        <v>2</v>
      </c>
    </row>
    <row r="373636">
      <c r="A373636" t="inlineStr">
        <is>
          <t>kidpin</t>
        </is>
      </c>
      <c r="B373636" t="n">
        <v>1</v>
      </c>
    </row>
    <row r="373637">
      <c r="A373637" t="inlineStr">
        <is>
          <t>hugcore</t>
        </is>
      </c>
      <c r="B373637" t="n">
        <v>1</v>
      </c>
    </row>
    <row r="373638">
      <c r="A373638" t="inlineStr">
        <is>
          <t>holecat_2masterbeacon1state155</t>
        </is>
      </c>
      <c r="B373638" t="n">
        <v>1</v>
      </c>
    </row>
    <row r="373639">
      <c r="A373639" t="inlineStr">
        <is>
          <t>nrfkill64</t>
        </is>
      </c>
      <c r="B373639" t="n">
        <v>1</v>
      </c>
    </row>
    <row r="373640">
      <c r="A373640" t="inlineStr">
        <is>
          <t>mcnelys</t>
        </is>
      </c>
      <c r="B373640" t="n">
        <v>1</v>
      </c>
    </row>
    <row r="373641">
      <c r="A373641" t="inlineStr">
        <is>
          <t>emicolo</t>
        </is>
      </c>
      <c r="B373641" t="n">
        <v>1</v>
      </c>
    </row>
    <row r="373642">
      <c r="A373642" t="inlineStr">
        <is>
          <t>gleiga</t>
        </is>
      </c>
      <c r="B373642" t="n">
        <v>1</v>
      </c>
    </row>
    <row r="373643">
      <c r="A373643" t="inlineStr">
        <is>
          <t>earton</t>
        </is>
      </c>
      <c r="B373643" t="n">
        <v>1</v>
      </c>
    </row>
    <row r="373644">
      <c r="A373644" t="inlineStr">
        <is>
          <t>mersennemeatloaf</t>
        </is>
      </c>
      <c r="B373644" t="n">
        <v>1</v>
      </c>
    </row>
    <row r="373645">
      <c r="A373645" t="inlineStr">
        <is>
          <t>nicegpu</t>
        </is>
      </c>
      <c r="B373645" t="n">
        <v>1</v>
      </c>
    </row>
    <row r="373646">
      <c r="A373646" t="inlineStr">
        <is>
          <t>killlu31</t>
        </is>
      </c>
      <c r="B373646" t="n">
        <v>1</v>
      </c>
    </row>
    <row r="373647">
      <c r="A373647" t="inlineStr">
        <is>
          <t>utnum</t>
        </is>
      </c>
      <c r="B373647" t="n">
        <v>1</v>
      </c>
    </row>
    <row r="373648">
      <c r="A373648" t="inlineStr">
        <is>
          <t>nigls</t>
        </is>
      </c>
      <c r="B373648" t="n">
        <v>1</v>
      </c>
    </row>
    <row r="373649">
      <c r="A373649" t="inlineStr">
        <is>
          <t>freidicarus</t>
        </is>
      </c>
      <c r="B373649" t="n">
        <v>1</v>
      </c>
    </row>
    <row r="373650">
      <c r="A373650" t="inlineStr">
        <is>
          <t>atrone</t>
        </is>
      </c>
      <c r="B373650" t="n">
        <v>1</v>
      </c>
    </row>
    <row r="373651">
      <c r="A373651" t="inlineStr">
        <is>
          <t>anocrount</t>
        </is>
      </c>
      <c r="B373651" t="n">
        <v>1</v>
      </c>
    </row>
    <row r="373652">
      <c r="A373652" t="inlineStr">
        <is>
          <t>clap_</t>
        </is>
      </c>
      <c r="B373652" t="n">
        <v>1</v>
      </c>
    </row>
    <row r="373653">
      <c r="A373653" t="inlineStr">
        <is>
          <t>tjani</t>
        </is>
      </c>
      <c r="B373653" t="n">
        <v>1</v>
      </c>
    </row>
    <row r="373654">
      <c r="A373654" t="inlineStr">
        <is>
          <t>omrf</t>
        </is>
      </c>
      <c r="B373654" t="n">
        <v>1</v>
      </c>
    </row>
    <row r="373655">
      <c r="A373655" t="inlineStr">
        <is>
          <t>joshniereperve</t>
        </is>
      </c>
      <c r="B373655" t="n">
        <v>1</v>
      </c>
    </row>
    <row r="373656">
      <c r="A373656" t="inlineStr">
        <is>
          <t>ohjagmany</t>
        </is>
      </c>
      <c r="B373656" t="n">
        <v>1</v>
      </c>
    </row>
    <row r="373657">
      <c r="A373657" t="inlineStr">
        <is>
          <t>zarded</t>
        </is>
      </c>
      <c r="B373657" t="n">
        <v>1</v>
      </c>
    </row>
    <row r="373658">
      <c r="A373658" t="inlineStr">
        <is>
          <t>dregerz</t>
        </is>
      </c>
      <c r="B373658" t="n">
        <v>1</v>
      </c>
    </row>
    <row r="373659">
      <c r="A373659" t="inlineStr">
        <is>
          <t>crendraq</t>
        </is>
      </c>
      <c r="B373659" t="n">
        <v>1</v>
      </c>
    </row>
    <row r="373660">
      <c r="A373660" t="inlineStr">
        <is>
          <t>lmonfer</t>
        </is>
      </c>
      <c r="B373660" t="n">
        <v>1</v>
      </c>
    </row>
    <row r="373661">
      <c r="A373661" t="inlineStr">
        <is>
          <t>caitescore</t>
        </is>
      </c>
      <c r="B373661" t="n">
        <v>1</v>
      </c>
    </row>
    <row r="373662">
      <c r="A373662" t="inlineStr">
        <is>
          <t>kshitake</t>
        </is>
      </c>
      <c r="B373662" t="n">
        <v>1</v>
      </c>
    </row>
    <row r="373663">
      <c r="A373663" t="inlineStr">
        <is>
          <t>alpha88</t>
        </is>
      </c>
      <c r="B373663" t="n">
        <v>1</v>
      </c>
    </row>
    <row r="373664">
      <c r="A373664" t="inlineStr">
        <is>
          <t>248x</t>
        </is>
      </c>
      <c r="B373664" t="n">
        <v>1</v>
      </c>
    </row>
    <row r="373665">
      <c r="A373665" t="inlineStr">
        <is>
          <t>com2015123073</t>
        </is>
      </c>
      <c r="B373665" t="n">
        <v>1</v>
      </c>
    </row>
    <row r="373666">
      <c r="A373666" t="inlineStr">
        <is>
          <t>httpsmash</t>
        </is>
      </c>
      <c r="B373666" t="n">
        <v>1</v>
      </c>
    </row>
    <row r="373667">
      <c r="A373667" t="inlineStr">
        <is>
          <t>148341005</t>
        </is>
      </c>
      <c r="B373667" t="n">
        <v>1</v>
      </c>
    </row>
    <row r="373668">
      <c r="A373668" t="inlineStr">
        <is>
          <t>lizzyjez</t>
        </is>
      </c>
      <c r="B373668" t="n">
        <v>1</v>
      </c>
    </row>
    <row r="373669">
      <c r="A373669" t="inlineStr">
        <is>
          <t>biogr</t>
        </is>
      </c>
      <c r="B373669" t="n">
        <v>1</v>
      </c>
    </row>
    <row r="373670">
      <c r="A373670" t="inlineStr">
        <is>
          <t>juigi</t>
        </is>
      </c>
      <c r="B373670" t="n">
        <v>1</v>
      </c>
    </row>
    <row r="373671">
      <c r="A373671" t="inlineStr">
        <is>
          <t>winjefkoe</t>
        </is>
      </c>
      <c r="B373671" t="n">
        <v>1</v>
      </c>
    </row>
    <row r="373672">
      <c r="A373672" t="inlineStr">
        <is>
          <t>malhoffem</t>
        </is>
      </c>
      <c r="B373672" t="n">
        <v>1</v>
      </c>
    </row>
    <row r="373673">
      <c r="A373673" t="inlineStr">
        <is>
          <t>freipe</t>
        </is>
      </c>
      <c r="B373673" t="n">
        <v>1</v>
      </c>
    </row>
    <row r="373674">
      <c r="A373674" t="inlineStr">
        <is>
          <t>33976</t>
        </is>
      </c>
      <c r="B373674" t="n">
        <v>1</v>
      </c>
    </row>
    <row r="373675">
      <c r="A373675" t="inlineStr">
        <is>
          <t>25650bitcoin</t>
        </is>
      </c>
      <c r="B373675" t="n">
        <v>1</v>
      </c>
    </row>
    <row r="373676">
      <c r="A373676" t="inlineStr">
        <is>
          <t>cdeabu</t>
        </is>
      </c>
      <c r="B373676" t="n">
        <v>1</v>
      </c>
    </row>
    <row r="373677">
      <c r="A373677" t="inlineStr">
        <is>
          <t>______|__</t>
        </is>
      </c>
      <c r="B373677" t="n">
        <v>1</v>
      </c>
    </row>
    <row r="373678">
      <c r="A373678" t="inlineStr">
        <is>
          <t>kleptronica</t>
        </is>
      </c>
      <c r="B373678" t="n">
        <v>1</v>
      </c>
    </row>
    <row r="373679">
      <c r="A373679" t="inlineStr">
        <is>
          <t>smaaaaaa</t>
        </is>
      </c>
      <c r="B373679" t="n">
        <v>1</v>
      </c>
    </row>
    <row r="373680">
      <c r="A373680" t="inlineStr">
        <is>
          <t>fluent32</t>
        </is>
      </c>
      <c r="B373680" t="n">
        <v>1</v>
      </c>
    </row>
    <row r="373681">
      <c r="A373681" t="inlineStr">
        <is>
          <t>quicksterap</t>
        </is>
      </c>
      <c r="B373681" t="n">
        <v>1</v>
      </c>
    </row>
    <row r="373682">
      <c r="A373682" t="inlineStr">
        <is>
          <t>blockosystemvarchar</t>
        </is>
      </c>
      <c r="B373682" t="n">
        <v>1</v>
      </c>
    </row>
    <row r="373683">
      <c r="A373683" t="inlineStr">
        <is>
          <t>drickhavingpole</t>
        </is>
      </c>
      <c r="B373683" t="n">
        <v>1</v>
      </c>
    </row>
    <row r="373684">
      <c r="A373684" t="inlineStr">
        <is>
          <t>coudie</t>
        </is>
      </c>
      <c r="B373684" t="n">
        <v>1</v>
      </c>
    </row>
    <row r="373685">
      <c r="A373685" t="inlineStr">
        <is>
          <t>brutetph</t>
        </is>
      </c>
      <c r="B373685" t="n">
        <v>1</v>
      </c>
    </row>
    <row r="373686">
      <c r="A373686" t="inlineStr">
        <is>
          <t>astriger</t>
        </is>
      </c>
      <c r="B373686" t="n">
        <v>1</v>
      </c>
    </row>
    <row r="373687">
      <c r="A373687" t="inlineStr">
        <is>
          <t>80yre</t>
        </is>
      </c>
      <c r="B373687" t="n">
        <v>1</v>
      </c>
    </row>
    <row r="373688">
      <c r="A373688" t="inlineStr">
        <is>
          <t>sp005th</t>
        </is>
      </c>
      <c r="B373688" t="n">
        <v>1</v>
      </c>
    </row>
    <row r="373689">
      <c r="A373689" t="inlineStr">
        <is>
          <t>cpusen</t>
        </is>
      </c>
      <c r="B373689" t="n">
        <v>1</v>
      </c>
    </row>
    <row r="373690">
      <c r="A373690" t="inlineStr">
        <is>
          <t>comadsu803wu</t>
        </is>
      </c>
      <c r="B373690" t="n">
        <v>1</v>
      </c>
    </row>
    <row r="373691">
      <c r="A373691" t="inlineStr">
        <is>
          <t>vi2054</t>
        </is>
      </c>
      <c r="B373691" t="n">
        <v>1</v>
      </c>
    </row>
    <row r="373692">
      <c r="A373692" t="inlineStr">
        <is>
          <t>grubchking</t>
        </is>
      </c>
      <c r="B373692" t="n">
        <v>1</v>
      </c>
    </row>
    <row r="373693">
      <c r="A373693" t="inlineStr">
        <is>
          <t>1920140424</t>
        </is>
      </c>
      <c r="B373693" t="n">
        <v>1</v>
      </c>
    </row>
    <row r="373694">
      <c r="A373694" t="inlineStr">
        <is>
          <t>midfi</t>
        </is>
      </c>
      <c r="B373694" t="n">
        <v>1</v>
      </c>
    </row>
    <row r="373695">
      <c r="A373695" t="inlineStr">
        <is>
          <t>comscale</t>
        </is>
      </c>
      <c r="B373695" t="n">
        <v>2</v>
      </c>
    </row>
    <row r="373696">
      <c r="A373696" t="inlineStr">
        <is>
          <t>gerbio</t>
        </is>
      </c>
      <c r="B373696" t="n">
        <v>1</v>
      </c>
    </row>
    <row r="373697">
      <c r="A373697" t="inlineStr">
        <is>
          <t>mailoul</t>
        </is>
      </c>
      <c r="B373697" t="n">
        <v>1</v>
      </c>
    </row>
    <row r="373698">
      <c r="A373698" t="inlineStr">
        <is>
          <t>raulnpgrim</t>
        </is>
      </c>
      <c r="B373698" t="n">
        <v>1</v>
      </c>
    </row>
    <row r="373699">
      <c r="A373699" t="inlineStr">
        <is>
          <t>luizolo</t>
        </is>
      </c>
      <c r="B373699" t="n">
        <v>1</v>
      </c>
    </row>
    <row r="373700">
      <c r="A373700" t="inlineStr">
        <is>
          <t>komaliyedsco</t>
        </is>
      </c>
      <c r="B373700" t="n">
        <v>1</v>
      </c>
    </row>
    <row r="373701">
      <c r="A373701" t="inlineStr">
        <is>
          <t>smallknass</t>
        </is>
      </c>
      <c r="B373701" t="n">
        <v>1</v>
      </c>
    </row>
    <row r="373702">
      <c r="A373702" t="inlineStr">
        <is>
          <t>jordack</t>
        </is>
      </c>
      <c r="B373702" t="n">
        <v>1</v>
      </c>
    </row>
    <row r="373703">
      <c r="A373703" t="inlineStr">
        <is>
          <t>dovedt</t>
        </is>
      </c>
      <c r="B373703" t="n">
        <v>1</v>
      </c>
    </row>
    <row r="373704">
      <c r="A373704" t="inlineStr">
        <is>
          <t>hack5961</t>
        </is>
      </c>
      <c r="B373704" t="n">
        <v>1</v>
      </c>
    </row>
    <row r="373705">
      <c r="A373705" t="inlineStr">
        <is>
          <t>2764820284</t>
        </is>
      </c>
      <c r="B373705" t="n">
        <v>1</v>
      </c>
    </row>
    <row r="373706">
      <c r="A373706" t="inlineStr">
        <is>
          <t>2nut</t>
        </is>
      </c>
      <c r="B373706" t="n">
        <v>1</v>
      </c>
    </row>
    <row r="373707">
      <c r="A373707" t="inlineStr">
        <is>
          <t>satdn</t>
        </is>
      </c>
      <c r="B373707" t="n">
        <v>1</v>
      </c>
    </row>
    <row r="373708">
      <c r="A373708" t="inlineStr">
        <is>
          <t>skiphemp</t>
        </is>
      </c>
      <c r="B373708" t="n">
        <v>1</v>
      </c>
    </row>
    <row r="373709">
      <c r="A373709" t="inlineStr">
        <is>
          <t>syloalloy</t>
        </is>
      </c>
      <c r="B373709" t="n">
        <v>1</v>
      </c>
    </row>
    <row r="373710">
      <c r="A373710" t="inlineStr">
        <is>
          <t>erhkeys</t>
        </is>
      </c>
      <c r="B373710" t="n">
        <v>1</v>
      </c>
    </row>
    <row r="373711">
      <c r="A373711" t="inlineStr">
        <is>
          <t>httpchetselspotacariq</t>
        </is>
      </c>
      <c r="B373711" t="n">
        <v>1</v>
      </c>
    </row>
    <row r="373712">
      <c r="A373712" t="inlineStr">
        <is>
          <t>joefkokherc</t>
        </is>
      </c>
      <c r="B373712" t="n">
        <v>1</v>
      </c>
    </row>
    <row r="373713">
      <c r="A373713" t="inlineStr">
        <is>
          <t>hanniptihod</t>
        </is>
      </c>
      <c r="B373713" t="n">
        <v>1</v>
      </c>
    </row>
    <row r="373714">
      <c r="A373714" t="inlineStr">
        <is>
          <t>org20141018how</t>
        </is>
      </c>
      <c r="B373714" t="n">
        <v>1</v>
      </c>
    </row>
    <row r="373715">
      <c r="A373715" t="inlineStr">
        <is>
          <t>sheuded</t>
        </is>
      </c>
      <c r="B373715" t="n">
        <v>1</v>
      </c>
    </row>
    <row r="373716">
      <c r="A373716" t="inlineStr">
        <is>
          <t>deglomeration</t>
        </is>
      </c>
      <c r="B373716" t="n">
        <v>1</v>
      </c>
    </row>
    <row r="373717">
      <c r="A373717" t="inlineStr">
        <is>
          <t>mcdowanary</t>
        </is>
      </c>
      <c r="B373717" t="n">
        <v>1</v>
      </c>
    </row>
    <row r="373718">
      <c r="A373718" t="inlineStr">
        <is>
          <t>1866–67</t>
        </is>
      </c>
      <c r="B373718" t="n">
        <v>1</v>
      </c>
    </row>
    <row r="373719">
      <c r="A373719" t="inlineStr">
        <is>
          <t>sorcle</t>
        </is>
      </c>
      <c r="B373719" t="n">
        <v>1</v>
      </c>
    </row>
    <row r="373720">
      <c r="A373720" t="inlineStr">
        <is>
          <t>es2l</t>
        </is>
      </c>
      <c r="B373720" t="n">
        <v>1</v>
      </c>
    </row>
    <row r="373721">
      <c r="A373721" t="inlineStr">
        <is>
          <t>ressmints</t>
        </is>
      </c>
      <c r="B373721" t="n">
        <v>1</v>
      </c>
    </row>
    <row r="373722">
      <c r="A373722" t="inlineStr">
        <is>
          <t>♥gotta</t>
        </is>
      </c>
      <c r="B373722" t="n">
        <v>1</v>
      </c>
    </row>
    <row r="373723">
      <c r="A373723" t="inlineStr">
        <is>
          <t>melanok</t>
        </is>
      </c>
      <c r="B373723" t="n">
        <v>1</v>
      </c>
    </row>
    <row r="373724">
      <c r="A373724" t="inlineStr">
        <is>
          <t>photoandla</t>
        </is>
      </c>
      <c r="B373724" t="n">
        <v>1</v>
      </c>
    </row>
    <row r="373725">
      <c r="A373725" t="inlineStr">
        <is>
          <t>christrotz</t>
        </is>
      </c>
      <c r="B373725" t="n">
        <v>1</v>
      </c>
    </row>
    <row r="373726">
      <c r="A373726" t="inlineStr">
        <is>
          <t>estemtein</t>
        </is>
      </c>
      <c r="B373726" t="n">
        <v>1</v>
      </c>
    </row>
    <row r="373727">
      <c r="A373727" t="inlineStr">
        <is>
          <t>2014regular</t>
        </is>
      </c>
      <c r="B373727" t="n">
        <v>1</v>
      </c>
    </row>
    <row r="373728">
      <c r="A373728" t="inlineStr">
        <is>
          <t>wælich</t>
        </is>
      </c>
      <c r="B373728" t="n">
        <v>1</v>
      </c>
    </row>
    <row r="373729">
      <c r="A373729" t="inlineStr">
        <is>
          <t>dodily</t>
        </is>
      </c>
      <c r="B373729" t="n">
        <v>1</v>
      </c>
    </row>
    <row r="373730">
      <c r="A373730" t="inlineStr">
        <is>
          <t>philhh</t>
        </is>
      </c>
      <c r="B373730" t="n">
        <v>1</v>
      </c>
    </row>
    <row r="373731">
      <c r="A373731" t="inlineStr">
        <is>
          <t>maekstro</t>
        </is>
      </c>
      <c r="B373731" t="n">
        <v>1</v>
      </c>
    </row>
    <row r="373732">
      <c r="A373732" t="inlineStr">
        <is>
          <t>flenerar</t>
        </is>
      </c>
      <c r="B373732" t="n">
        <v>1</v>
      </c>
    </row>
    <row r="373733">
      <c r="A373733" t="inlineStr">
        <is>
          <t>rubien</t>
        </is>
      </c>
      <c r="B373733" t="n">
        <v>1</v>
      </c>
    </row>
    <row r="373734">
      <c r="A373734" t="inlineStr">
        <is>
          <t>squ—again</t>
        </is>
      </c>
      <c r="B373734" t="n">
        <v>1</v>
      </c>
    </row>
    <row r="373735">
      <c r="A373735" t="inlineStr">
        <is>
          <t>frigidais</t>
        </is>
      </c>
      <c r="B373735" t="n">
        <v>1</v>
      </c>
    </row>
    <row r="373736">
      <c r="A373736" t="inlineStr">
        <is>
          <t>massospheres</t>
        </is>
      </c>
      <c r="B373736" t="n">
        <v>1</v>
      </c>
    </row>
    <row r="373737">
      <c r="A373737" t="inlineStr">
        <is>
          <t>butculture</t>
        </is>
      </c>
      <c r="B373737" t="n">
        <v>1</v>
      </c>
    </row>
    <row r="373738">
      <c r="A373738" t="inlineStr">
        <is>
          <t>httpssdnyticker</t>
        </is>
      </c>
      <c r="B373738" t="n">
        <v>1</v>
      </c>
    </row>
    <row r="373739">
      <c r="A373739" t="inlineStr">
        <is>
          <t>proposigns</t>
        </is>
      </c>
      <c r="B373739" t="n">
        <v>1</v>
      </c>
    </row>
    <row r="373740">
      <c r="A373740" t="inlineStr">
        <is>
          <t>marahuese</t>
        </is>
      </c>
      <c r="B373740" t="n">
        <v>1</v>
      </c>
    </row>
    <row r="373741">
      <c r="A373741" t="inlineStr">
        <is>
          <t>multyatlokannage</t>
        </is>
      </c>
      <c r="B373741" t="n">
        <v>1</v>
      </c>
    </row>
    <row r="373742">
      <c r="A373742" t="inlineStr">
        <is>
          <t>gaggerawnpuffs</t>
        </is>
      </c>
      <c r="B373742" t="n">
        <v>1</v>
      </c>
    </row>
    <row r="373743">
      <c r="A373743" t="inlineStr">
        <is>
          <t>tueth</t>
        </is>
      </c>
      <c r="B373743" t="n">
        <v>1</v>
      </c>
    </row>
    <row r="373744">
      <c r="A373744" t="inlineStr">
        <is>
          <t>attressionary</t>
        </is>
      </c>
      <c r="B373744" t="n">
        <v>1</v>
      </c>
    </row>
    <row r="373745">
      <c r="A373745" t="inlineStr">
        <is>
          <t>inconvenirably</t>
        </is>
      </c>
      <c r="B373745" t="n">
        <v>1</v>
      </c>
    </row>
    <row r="373746">
      <c r="A373746" t="inlineStr">
        <is>
          <t>creed—the</t>
        </is>
      </c>
      <c r="B373746" t="n">
        <v>1</v>
      </c>
    </row>
    <row r="373747">
      <c r="A373747" t="inlineStr">
        <is>
          <t>lajargston</t>
        </is>
      </c>
      <c r="B373747" t="n">
        <v>1</v>
      </c>
    </row>
    <row r="373748">
      <c r="A373748" t="inlineStr">
        <is>
          <t>sanchishi</t>
        </is>
      </c>
      <c r="B373748" t="n">
        <v>1</v>
      </c>
    </row>
    <row r="373749">
      <c r="A373749" t="inlineStr">
        <is>
          <t>organizans</t>
        </is>
      </c>
      <c r="B373749" t="n">
        <v>1</v>
      </c>
    </row>
    <row r="373750">
      <c r="A373750" t="inlineStr">
        <is>
          <t>painteries</t>
        </is>
      </c>
      <c r="B373750" t="n">
        <v>1</v>
      </c>
    </row>
    <row r="373751">
      <c r="A373751" t="inlineStr">
        <is>
          <t>katsikumars</t>
        </is>
      </c>
      <c r="B373751" t="n">
        <v>1</v>
      </c>
    </row>
    <row r="373752">
      <c r="A373752" t="inlineStr">
        <is>
          <t>enthusiastsjeffery</t>
        </is>
      </c>
      <c r="B373752" t="n">
        <v>1</v>
      </c>
    </row>
    <row r="373753">
      <c r="A373753" t="inlineStr">
        <is>
          <t>steam4engines</t>
        </is>
      </c>
      <c r="B373753" t="n">
        <v>1</v>
      </c>
    </row>
    <row r="373754">
      <c r="A373754" t="inlineStr">
        <is>
          <t>steelclippers</t>
        </is>
      </c>
      <c r="B373754" t="n">
        <v>1</v>
      </c>
    </row>
    <row r="373755">
      <c r="A373755" t="inlineStr">
        <is>
          <t>bortokia</t>
        </is>
      </c>
      <c r="B373755" t="n">
        <v>1</v>
      </c>
    </row>
    <row r="373756">
      <c r="A373756" t="inlineStr">
        <is>
          <t>earthoff</t>
        </is>
      </c>
      <c r="B373756" t="n">
        <v>1</v>
      </c>
    </row>
    <row r="373757">
      <c r="A373757" t="inlineStr">
        <is>
          <t>bhotra</t>
        </is>
      </c>
      <c r="B373757" t="n">
        <v>1</v>
      </c>
    </row>
    <row r="373758">
      <c r="A373758" t="inlineStr">
        <is>
          <t>iquitosan</t>
        </is>
      </c>
      <c r="B373758" t="n">
        <v>1</v>
      </c>
    </row>
    <row r="373759">
      <c r="A373759" t="inlineStr">
        <is>
          <t>tekoja</t>
        </is>
      </c>
      <c r="B373759" t="n">
        <v>1</v>
      </c>
    </row>
    <row r="373760">
      <c r="A373760" t="inlineStr">
        <is>
          <t>sapthes</t>
        </is>
      </c>
      <c r="B373760" t="n">
        <v>1</v>
      </c>
    </row>
    <row r="373761">
      <c r="A373761" t="inlineStr">
        <is>
          <t>santair</t>
        </is>
      </c>
      <c r="B373761" t="n">
        <v>1</v>
      </c>
    </row>
    <row r="373762">
      <c r="A373762" t="inlineStr">
        <is>
          <t>wallyt</t>
        </is>
      </c>
      <c r="B373762" t="n">
        <v>1</v>
      </c>
    </row>
    <row r="373763">
      <c r="A373763" t="inlineStr">
        <is>
          <t>haenhenn</t>
        </is>
      </c>
      <c r="B373763" t="n">
        <v>1</v>
      </c>
    </row>
    <row r="373764">
      <c r="A373764" t="inlineStr">
        <is>
          <t>celllaunch</t>
        </is>
      </c>
      <c r="B373764" t="n">
        <v>1</v>
      </c>
    </row>
    <row r="373765">
      <c r="A373765" t="inlineStr">
        <is>
          <t>gebaer</t>
        </is>
      </c>
      <c r="B373765" t="n">
        <v>1</v>
      </c>
    </row>
    <row r="373766">
      <c r="A373766" t="inlineStr">
        <is>
          <t>earthspace</t>
        </is>
      </c>
      <c r="B373766" t="n">
        <v>1</v>
      </c>
    </row>
    <row r="373767">
      <c r="A373767" t="inlineStr">
        <is>
          <t>tercinogen</t>
        </is>
      </c>
      <c r="B373767" t="n">
        <v>1</v>
      </c>
    </row>
    <row r="373768">
      <c r="A373768" t="inlineStr">
        <is>
          <t>hasselblugh</t>
        </is>
      </c>
      <c r="B373768" t="n">
        <v>1</v>
      </c>
    </row>
    <row r="373769">
      <c r="A373769" t="inlineStr">
        <is>
          <t>spayd</t>
        </is>
      </c>
      <c r="B373769" t="n">
        <v>1</v>
      </c>
    </row>
    <row r="373770">
      <c r="A373770" t="inlineStr">
        <is>
          <t>esconi</t>
        </is>
      </c>
      <c r="B373770" t="n">
        <v>1</v>
      </c>
    </row>
    <row r="373771">
      <c r="A373771" t="inlineStr">
        <is>
          <t>dilicative</t>
        </is>
      </c>
      <c r="B373771" t="n">
        <v>1</v>
      </c>
    </row>
    <row r="373772">
      <c r="A373772" t="inlineStr">
        <is>
          <t>silverawke</t>
        </is>
      </c>
      <c r="B373772" t="n">
        <v>1</v>
      </c>
    </row>
    <row r="373773">
      <c r="A373773" t="inlineStr">
        <is>
          <t>stonyford</t>
        </is>
      </c>
      <c r="B373773" t="n">
        <v>1</v>
      </c>
    </row>
    <row r="373774">
      <c r="A373774" t="inlineStr">
        <is>
          <t>golghyda</t>
        </is>
      </c>
      <c r="B373774" t="n">
        <v>1</v>
      </c>
    </row>
    <row r="373775">
      <c r="A373775" t="inlineStr">
        <is>
          <t>stratucker</t>
        </is>
      </c>
      <c r="B373775" t="n">
        <v>1</v>
      </c>
    </row>
    <row r="373776">
      <c r="A373776" t="inlineStr">
        <is>
          <t>lsenessa</t>
        </is>
      </c>
      <c r="B373776" t="n">
        <v>1</v>
      </c>
    </row>
    <row r="373777">
      <c r="A373777" t="inlineStr">
        <is>
          <t>shilohville</t>
        </is>
      </c>
      <c r="B373777" t="n">
        <v>1</v>
      </c>
    </row>
    <row r="373778">
      <c r="A373778" t="inlineStr">
        <is>
          <t>naniagrinka</t>
        </is>
      </c>
      <c r="B373778" t="n">
        <v>1</v>
      </c>
    </row>
    <row r="373779">
      <c r="A373779" t="inlineStr">
        <is>
          <t>jaxar</t>
        </is>
      </c>
      <c r="B373779" t="n">
        <v>1</v>
      </c>
    </row>
    <row r="373780">
      <c r="A373780" t="inlineStr">
        <is>
          <t>takkal</t>
        </is>
      </c>
      <c r="B373780" t="n">
        <v>1</v>
      </c>
    </row>
    <row r="373781">
      <c r="A373781" t="inlineStr">
        <is>
          <t>herrenmilinn</t>
        </is>
      </c>
      <c r="B373781" t="n">
        <v>1</v>
      </c>
    </row>
    <row r="373782">
      <c r="A373782" t="inlineStr">
        <is>
          <t>abaol</t>
        </is>
      </c>
      <c r="B373782" t="n">
        <v>1</v>
      </c>
    </row>
    <row r="373783">
      <c r="A373783" t="inlineStr">
        <is>
          <t>powerand</t>
        </is>
      </c>
      <c r="B373783" t="n">
        <v>2</v>
      </c>
    </row>
    <row r="373784">
      <c r="A373784" t="inlineStr">
        <is>
          <t>northhen</t>
        </is>
      </c>
      <c r="B373784" t="n">
        <v>1</v>
      </c>
    </row>
    <row r="373785">
      <c r="A373785" t="inlineStr">
        <is>
          <t>ciaora</t>
        </is>
      </c>
      <c r="B373785" t="n">
        <v>1</v>
      </c>
    </row>
    <row r="373786">
      <c r="A373786" t="inlineStr">
        <is>
          <t>cringingeak</t>
        </is>
      </c>
      <c r="B373786" t="n">
        <v>1</v>
      </c>
    </row>
    <row r="373787">
      <c r="A373787" t="inlineStr">
        <is>
          <t>queenofskynet</t>
        </is>
      </c>
      <c r="B373787" t="n">
        <v>1</v>
      </c>
    </row>
    <row r="373788">
      <c r="A373788" t="inlineStr">
        <is>
          <t>fatimaey</t>
        </is>
      </c>
      <c r="B373788" t="n">
        <v>1</v>
      </c>
    </row>
    <row r="373789">
      <c r="A373789" t="inlineStr">
        <is>
          <t>skynetcreative</t>
        </is>
      </c>
      <c r="B373789" t="n">
        <v>1</v>
      </c>
    </row>
    <row r="373790">
      <c r="A373790" t="inlineStr">
        <is>
          <t>turksescana</t>
        </is>
      </c>
      <c r="B373790" t="n">
        <v>1</v>
      </c>
    </row>
    <row r="373791">
      <c r="A373791" t="inlineStr">
        <is>
          <t>pursination</t>
        </is>
      </c>
      <c r="B373791" t="n">
        <v>1</v>
      </c>
    </row>
    <row r="373792">
      <c r="A373792" t="inlineStr">
        <is>
          <t>crooves</t>
        </is>
      </c>
      <c r="B373792" t="n">
        <v>1</v>
      </c>
    </row>
    <row r="373793">
      <c r="A373793" t="inlineStr">
        <is>
          <t>krytaskynet</t>
        </is>
      </c>
      <c r="B373793" t="n">
        <v>1</v>
      </c>
    </row>
    <row r="373794">
      <c r="A373794" t="inlineStr">
        <is>
          <t>l7s</t>
        </is>
      </c>
      <c r="B373794" t="n">
        <v>1</v>
      </c>
    </row>
    <row r="373795">
      <c r="A373795" t="inlineStr">
        <is>
          <t>cocksteamer</t>
        </is>
      </c>
      <c r="B373795" t="n">
        <v>1</v>
      </c>
    </row>
    <row r="373796">
      <c r="A373796" t="inlineStr">
        <is>
          <t>uploadedonce</t>
        </is>
      </c>
      <c r="B373796" t="n">
        <v>1</v>
      </c>
    </row>
    <row r="373797">
      <c r="A373797" t="inlineStr">
        <is>
          <t>livesthere</t>
        </is>
      </c>
      <c r="B373797" t="n">
        <v>1</v>
      </c>
    </row>
    <row r="373798">
      <c r="A373798" t="inlineStr">
        <is>
          <t>schrebs</t>
        </is>
      </c>
      <c r="B373798" t="n">
        <v>1</v>
      </c>
    </row>
    <row r="373799">
      <c r="A373799" t="inlineStr">
        <is>
          <t>sedov</t>
        </is>
      </c>
      <c r="B373799" t="n">
        <v>1</v>
      </c>
    </row>
    <row r="373800">
      <c r="A373800" t="inlineStr">
        <is>
          <t>centerfoldcreative</t>
        </is>
      </c>
      <c r="B373800" t="n">
        <v>1</v>
      </c>
    </row>
    <row r="373801">
      <c r="A373801" t="inlineStr">
        <is>
          <t>condonomian</t>
        </is>
      </c>
      <c r="B373801" t="n">
        <v>1</v>
      </c>
    </row>
    <row r="373802">
      <c r="A373802" t="inlineStr">
        <is>
          <t>knoveny</t>
        </is>
      </c>
      <c r="B373802" t="n">
        <v>1</v>
      </c>
    </row>
    <row r="373803">
      <c r="A373803" t="inlineStr">
        <is>
          <t>notucatwhistancirculo</t>
        </is>
      </c>
      <c r="B373803" t="n">
        <v>1</v>
      </c>
    </row>
    <row r="373804">
      <c r="A373804" t="inlineStr">
        <is>
          <t>grubmeat</t>
        </is>
      </c>
      <c r="B373804" t="n">
        <v>1</v>
      </c>
    </row>
    <row r="373805">
      <c r="A373805" t="inlineStr">
        <is>
          <t>redklekanov</t>
        </is>
      </c>
      <c r="B373805" t="n">
        <v>1</v>
      </c>
    </row>
    <row r="373806">
      <c r="A373806" t="inlineStr">
        <is>
          <t>daigiri</t>
        </is>
      </c>
      <c r="B373806" t="n">
        <v>1</v>
      </c>
    </row>
    <row r="373807">
      <c r="A373807" t="inlineStr">
        <is>
          <t>mihalyuka</t>
        </is>
      </c>
      <c r="B373807" t="n">
        <v>1</v>
      </c>
    </row>
    <row r="373808">
      <c r="A373808" t="inlineStr">
        <is>
          <t>stayallos</t>
        </is>
      </c>
      <c r="B373808" t="n">
        <v>1</v>
      </c>
    </row>
    <row r="373809">
      <c r="A373809" t="inlineStr">
        <is>
          <t>scovfestcountrygirl</t>
        </is>
      </c>
      <c r="B373809" t="n">
        <v>1</v>
      </c>
    </row>
    <row r="373810">
      <c r="A373810" t="inlineStr">
        <is>
          <t>forallingakalus</t>
        </is>
      </c>
      <c r="B373810" t="n">
        <v>1</v>
      </c>
    </row>
    <row r="373811">
      <c r="A373811" t="inlineStr">
        <is>
          <t>buste</t>
        </is>
      </c>
      <c r="B373811" t="n">
        <v>1</v>
      </c>
    </row>
    <row r="373812">
      <c r="A373812" t="inlineStr">
        <is>
          <t>vertinguc</t>
        </is>
      </c>
      <c r="B373812" t="n">
        <v>1</v>
      </c>
    </row>
    <row r="373813">
      <c r="A373813" t="inlineStr">
        <is>
          <t>jonr</t>
        </is>
      </c>
      <c r="B373813" t="n">
        <v>1</v>
      </c>
    </row>
    <row r="373814">
      <c r="A373814" t="inlineStr">
        <is>
          <t>belittlesgatheyody</t>
        </is>
      </c>
      <c r="B373814" t="n">
        <v>1</v>
      </c>
    </row>
    <row r="373815">
      <c r="A373815" t="inlineStr">
        <is>
          <t>renovationn1st</t>
        </is>
      </c>
      <c r="B373815" t="n">
        <v>1</v>
      </c>
    </row>
    <row r="373816">
      <c r="A373816" t="inlineStr">
        <is>
          <t>motivatingle</t>
        </is>
      </c>
      <c r="B373816" t="n">
        <v>1</v>
      </c>
    </row>
    <row r="373817">
      <c r="A373817" t="inlineStr">
        <is>
          <t>thaypanes</t>
        </is>
      </c>
      <c r="B373817" t="n">
        <v>1</v>
      </c>
    </row>
    <row r="373818">
      <c r="A373818" t="inlineStr">
        <is>
          <t>hutongs</t>
        </is>
      </c>
      <c r="B373818" t="n">
        <v>1</v>
      </c>
    </row>
    <row r="373819">
      <c r="A373819" t="inlineStr">
        <is>
          <t>meanko</t>
        </is>
      </c>
      <c r="B373819" t="n">
        <v>1</v>
      </c>
    </row>
    <row r="373820">
      <c r="A373820" t="inlineStr">
        <is>
          <t>sharlabgemure</t>
        </is>
      </c>
      <c r="B373820" t="n">
        <v>1</v>
      </c>
    </row>
    <row r="373821">
      <c r="A373821" t="inlineStr">
        <is>
          <t>getfinger</t>
        </is>
      </c>
      <c r="B373821" t="n">
        <v>1</v>
      </c>
    </row>
    <row r="373822">
      <c r="A373822" t="inlineStr">
        <is>
          <t>hopesis</t>
        </is>
      </c>
      <c r="B373822" t="n">
        <v>1</v>
      </c>
    </row>
    <row r="373823">
      <c r="A373823" t="inlineStr">
        <is>
          <t>participracants</t>
        </is>
      </c>
      <c r="B373823" t="n">
        <v>1</v>
      </c>
    </row>
    <row r="373824">
      <c r="A373824" t="inlineStr">
        <is>
          <t>archathlete</t>
        </is>
      </c>
      <c r="B373824" t="n">
        <v>1</v>
      </c>
    </row>
    <row r="373825">
      <c r="A373825" t="inlineStr">
        <is>
          <t>deconvingchannel</t>
        </is>
      </c>
      <c r="B373825" t="n">
        <v>1</v>
      </c>
    </row>
    <row r="373826">
      <c r="A373826" t="inlineStr">
        <is>
          <t>giddos</t>
        </is>
      </c>
      <c r="B373826" t="n">
        <v>1</v>
      </c>
    </row>
    <row r="373827">
      <c r="A373827" t="inlineStr">
        <is>
          <t>anguentecummy</t>
        </is>
      </c>
      <c r="B373827" t="n">
        <v>1</v>
      </c>
    </row>
    <row r="373828">
      <c r="A373828" t="inlineStr">
        <is>
          <t>bckmak</t>
        </is>
      </c>
      <c r="B373828" t="n">
        <v>1</v>
      </c>
    </row>
    <row r="373829">
      <c r="A373829" t="inlineStr">
        <is>
          <t>maseups</t>
        </is>
      </c>
      <c r="B373829" t="n">
        <v>1</v>
      </c>
    </row>
    <row r="373830">
      <c r="A373830" t="inlineStr">
        <is>
          <t>flowford</t>
        </is>
      </c>
      <c r="B373830" t="n">
        <v>2</v>
      </c>
    </row>
    <row r="373831">
      <c r="A373831" t="inlineStr">
        <is>
          <t>sandsiegere</t>
        </is>
      </c>
      <c r="B373831" t="n">
        <v>1</v>
      </c>
    </row>
    <row r="373832">
      <c r="A373832" t="inlineStr">
        <is>
          <t>splitaps</t>
        </is>
      </c>
      <c r="B373832" t="n">
        <v>1</v>
      </c>
    </row>
    <row r="373833">
      <c r="A373833" t="inlineStr">
        <is>
          <t>cultizationpark</t>
        </is>
      </c>
      <c r="B373833" t="n">
        <v>1</v>
      </c>
    </row>
    <row r="373834">
      <c r="A373834" t="inlineStr">
        <is>
          <t>ustic</t>
        </is>
      </c>
      <c r="B373834" t="n">
        <v>1</v>
      </c>
    </row>
    <row r="373835">
      <c r="A373835" t="inlineStr">
        <is>
          <t>cargothy</t>
        </is>
      </c>
      <c r="B373835" t="n">
        <v>1</v>
      </c>
    </row>
    <row r="373836">
      <c r="A373836" t="inlineStr">
        <is>
          <t>wookiez</t>
        </is>
      </c>
      <c r="B373836" t="n">
        <v>2</v>
      </c>
    </row>
    <row r="373837">
      <c r="A373837" t="inlineStr">
        <is>
          <t>knightale</t>
        </is>
      </c>
      <c r="B373837" t="n">
        <v>1</v>
      </c>
    </row>
    <row r="373838">
      <c r="A373838" t="inlineStr">
        <is>
          <t>forerlein</t>
        </is>
      </c>
      <c r="B373838" t="n">
        <v>1</v>
      </c>
    </row>
    <row r="373839">
      <c r="A373839" t="inlineStr">
        <is>
          <t>bryciacking</t>
        </is>
      </c>
      <c r="B373839" t="n">
        <v>1</v>
      </c>
    </row>
    <row r="373840">
      <c r="A373840" t="inlineStr">
        <is>
          <t>bloxcoingen</t>
        </is>
      </c>
      <c r="B373840" t="n">
        <v>1</v>
      </c>
    </row>
    <row r="373841">
      <c r="A373841" t="inlineStr">
        <is>
          <t>peoplejing</t>
        </is>
      </c>
      <c r="B373841" t="n">
        <v>1</v>
      </c>
    </row>
    <row r="373842">
      <c r="A373842" t="inlineStr">
        <is>
          <t>skaver</t>
        </is>
      </c>
      <c r="B373842" t="n">
        <v>1</v>
      </c>
    </row>
    <row r="373843">
      <c r="A373843" t="inlineStr">
        <is>
          <t>wanderr</t>
        </is>
      </c>
      <c r="B373843" t="n">
        <v>1</v>
      </c>
    </row>
    <row r="373844">
      <c r="A373844" t="inlineStr">
        <is>
          <t>loomox</t>
        </is>
      </c>
      <c r="B373844" t="n">
        <v>1</v>
      </c>
    </row>
    <row r="373845">
      <c r="A373845" t="inlineStr">
        <is>
          <t>pflukazee</t>
        </is>
      </c>
      <c r="B373845" t="n">
        <v>1</v>
      </c>
    </row>
    <row r="373846">
      <c r="A373846" t="inlineStr">
        <is>
          <t>scrapilver</t>
        </is>
      </c>
      <c r="B373846" t="n">
        <v>1</v>
      </c>
    </row>
    <row r="373847">
      <c r="A373847" t="inlineStr">
        <is>
          <t>przunique</t>
        </is>
      </c>
      <c r="B373847" t="n">
        <v>1</v>
      </c>
    </row>
    <row r="373848">
      <c r="A373848" t="inlineStr">
        <is>
          <t>kalevin</t>
        </is>
      </c>
      <c r="B373848" t="n">
        <v>1</v>
      </c>
    </row>
    <row r="373849">
      <c r="A373849" t="inlineStr">
        <is>
          <t>gentriallyux</t>
        </is>
      </c>
      <c r="B373849" t="n">
        <v>1</v>
      </c>
    </row>
    <row r="373850">
      <c r="A373850" t="inlineStr">
        <is>
          <t>gaminggetty</t>
        </is>
      </c>
      <c r="B373850" t="n">
        <v>1</v>
      </c>
    </row>
    <row r="373851">
      <c r="A373851" t="inlineStr">
        <is>
          <t>lekownstalk</t>
        </is>
      </c>
      <c r="B373851" t="n">
        <v>1</v>
      </c>
    </row>
    <row r="373852">
      <c r="A373852" t="inlineStr">
        <is>
          <t>quantereg</t>
        </is>
      </c>
      <c r="B373852" t="n">
        <v>1</v>
      </c>
    </row>
    <row r="373853">
      <c r="A373853" t="inlineStr">
        <is>
          <t>sm1flicer</t>
        </is>
      </c>
      <c r="B373853" t="n">
        <v>1</v>
      </c>
    </row>
    <row r="373854">
      <c r="A373854" t="inlineStr">
        <is>
          <t>btbroad</t>
        </is>
      </c>
      <c r="B373854" t="n">
        <v>1</v>
      </c>
    </row>
    <row r="373855">
      <c r="A373855" t="inlineStr">
        <is>
          <t>winredstylin</t>
        </is>
      </c>
      <c r="B373855" t="n">
        <v>1</v>
      </c>
    </row>
    <row r="373856">
      <c r="A373856" t="inlineStr">
        <is>
          <t>hammeredmoe</t>
        </is>
      </c>
      <c r="B373856" t="n">
        <v>1</v>
      </c>
    </row>
    <row r="373857">
      <c r="A373857" t="inlineStr">
        <is>
          <t>stymiehs</t>
        </is>
      </c>
      <c r="B373857" t="n">
        <v>1</v>
      </c>
    </row>
    <row r="373858">
      <c r="A373858" t="inlineStr">
        <is>
          <t>subtletyba</t>
        </is>
      </c>
      <c r="B373858" t="n">
        <v>1</v>
      </c>
    </row>
    <row r="373859">
      <c r="A373859" t="inlineStr">
        <is>
          <t>inputatherp</t>
        </is>
      </c>
      <c r="B373859" t="n">
        <v>1</v>
      </c>
    </row>
    <row r="373860">
      <c r="A373860" t="inlineStr">
        <is>
          <t>noisesguz</t>
        </is>
      </c>
      <c r="B373860" t="n">
        <v>1</v>
      </c>
    </row>
    <row r="373861">
      <c r="A373861" t="inlineStr">
        <is>
          <t>saukomall</t>
        </is>
      </c>
      <c r="B373861" t="n">
        <v>1</v>
      </c>
    </row>
    <row r="373862">
      <c r="A373862" t="inlineStr">
        <is>
          <t>ungbaicent</t>
        </is>
      </c>
      <c r="B373862" t="n">
        <v>1</v>
      </c>
    </row>
    <row r="373863">
      <c r="A373863" t="inlineStr">
        <is>
          <t>uumiya</t>
        </is>
      </c>
      <c r="B373863" t="n">
        <v>1</v>
      </c>
    </row>
    <row r="373864">
      <c r="A373864" t="inlineStr">
        <is>
          <t>yurizawa</t>
        </is>
      </c>
      <c r="B373864" t="n">
        <v>1</v>
      </c>
    </row>
    <row r="373865">
      <c r="A373865" t="inlineStr">
        <is>
          <t>hp80</t>
        </is>
      </c>
      <c r="B373865" t="n">
        <v>1</v>
      </c>
    </row>
    <row r="373866">
      <c r="A373866" t="inlineStr">
        <is>
          <t>soipuko</t>
        </is>
      </c>
      <c r="B373866" t="n">
        <v>1</v>
      </c>
    </row>
    <row r="373867">
      <c r="A373867" t="inlineStr">
        <is>
          <t>plateheads</t>
        </is>
      </c>
      <c r="B373867" t="n">
        <v>1</v>
      </c>
    </row>
    <row r="373868">
      <c r="A373868" t="inlineStr">
        <is>
          <t>20xxea</t>
        </is>
      </c>
      <c r="B373868" t="n">
        <v>1</v>
      </c>
    </row>
    <row r="373869">
      <c r="A373869" t="inlineStr">
        <is>
          <t>quintamp</t>
        </is>
      </c>
      <c r="B373869" t="n">
        <v>1</v>
      </c>
    </row>
    <row r="373870">
      <c r="A373870" t="inlineStr">
        <is>
          <t>kōgoisaki</t>
        </is>
      </c>
      <c r="B373870" t="n">
        <v>1</v>
      </c>
    </row>
    <row r="373871">
      <c r="A373871" t="inlineStr">
        <is>
          <t>thecome</t>
        </is>
      </c>
      <c r="B373871" t="n">
        <v>1</v>
      </c>
    </row>
    <row r="373872">
      <c r="A373872" t="inlineStr">
        <is>
          <t>sunsanage</t>
        </is>
      </c>
      <c r="B373872" t="n">
        <v>1</v>
      </c>
    </row>
    <row r="373873">
      <c r="A373873" t="inlineStr">
        <is>
          <t>utorial</t>
        </is>
      </c>
      <c r="B373873" t="n">
        <v>1</v>
      </c>
    </row>
    <row r="373874">
      <c r="A373874" t="inlineStr">
        <is>
          <t>wrightford</t>
        </is>
      </c>
      <c r="B373874" t="n">
        <v>1</v>
      </c>
    </row>
    <row r="373875">
      <c r="A373875" t="inlineStr">
        <is>
          <t>kōnoisakis</t>
        </is>
      </c>
      <c r="B373875" t="n">
        <v>1</v>
      </c>
    </row>
    <row r="373876">
      <c r="A373876" t="inlineStr">
        <is>
          <t>miyatsukawa</t>
        </is>
      </c>
      <c r="B373876" t="n">
        <v>1</v>
      </c>
    </row>
    <row r="373877">
      <c r="A373877" t="inlineStr">
        <is>
          <t>kareanagi</t>
        </is>
      </c>
      <c r="B373877" t="n">
        <v>1</v>
      </c>
    </row>
    <row r="373878">
      <c r="A373878" t="inlineStr">
        <is>
          <t>mizo</t>
        </is>
      </c>
      <c r="B373878" t="n">
        <v>2</v>
      </c>
    </row>
    <row r="373879">
      <c r="A373879" t="inlineStr">
        <is>
          <t>agyhele</t>
        </is>
      </c>
      <c r="B373879" t="n">
        <v>1</v>
      </c>
    </row>
    <row r="373880">
      <c r="A373880" t="inlineStr">
        <is>
          <t>men—spiderman</t>
        </is>
      </c>
      <c r="B373880" t="n">
        <v>1</v>
      </c>
    </row>
    <row r="373881">
      <c r="A373881" t="inlineStr">
        <is>
          <t>scorchx</t>
        </is>
      </c>
      <c r="B373881" t="n">
        <v>1</v>
      </c>
    </row>
    <row r="373882">
      <c r="A373882" t="inlineStr">
        <is>
          <t>httpphotoboom</t>
        </is>
      </c>
      <c r="B373882" t="n">
        <v>1</v>
      </c>
    </row>
    <row r="373883">
      <c r="A373883" t="inlineStr">
        <is>
          <t>mizo—cant</t>
        </is>
      </c>
      <c r="B373883" t="n">
        <v>1</v>
      </c>
    </row>
    <row r="373884">
      <c r="A373884" t="inlineStr">
        <is>
          <t>jskrive</t>
        </is>
      </c>
      <c r="B373884" t="n">
        <v>1</v>
      </c>
    </row>
    <row r="373885">
      <c r="A373885" t="inlineStr">
        <is>
          <t>postboro</t>
        </is>
      </c>
      <c r="B373885" t="n">
        <v>1</v>
      </c>
    </row>
    <row r="373886">
      <c r="A373886" t="inlineStr">
        <is>
          <t>suprone</t>
        </is>
      </c>
      <c r="B373886" t="n">
        <v>1</v>
      </c>
    </row>
    <row r="373887">
      <c r="A373887" t="inlineStr">
        <is>
          <t>fishersitk</t>
        </is>
      </c>
      <c r="B373887" t="n">
        <v>1</v>
      </c>
    </row>
    <row r="373888">
      <c r="A373888" t="inlineStr">
        <is>
          <t>colorsed</t>
        </is>
      </c>
      <c r="B373888" t="n">
        <v>2</v>
      </c>
    </row>
    <row r="373889">
      <c r="A373889" t="inlineStr">
        <is>
          <t>nakamis</t>
        </is>
      </c>
      <c r="B373889" t="n">
        <v>1</v>
      </c>
    </row>
    <row r="373890">
      <c r="A373890" t="inlineStr">
        <is>
          <t>anquarium</t>
        </is>
      </c>
      <c r="B373890" t="n">
        <v>1</v>
      </c>
    </row>
    <row r="373891">
      <c r="A373891" t="inlineStr">
        <is>
          <t>ehctr</t>
        </is>
      </c>
      <c r="B373891" t="n">
        <v>1</v>
      </c>
    </row>
    <row r="373892">
      <c r="A373892" t="inlineStr">
        <is>
          <t>steamable11</t>
        </is>
      </c>
      <c r="B373892" t="n">
        <v>1</v>
      </c>
    </row>
    <row r="373893">
      <c r="A373893" t="inlineStr">
        <is>
          <t>26624</t>
        </is>
      </c>
      <c r="B373893" t="n">
        <v>1</v>
      </c>
    </row>
    <row r="373894">
      <c r="A373894" t="inlineStr">
        <is>
          <t>autoyogricity</t>
        </is>
      </c>
      <c r="B373894" t="n">
        <v>1</v>
      </c>
    </row>
    <row r="373895">
      <c r="A373895" t="inlineStr">
        <is>
          <t>to|</t>
        </is>
      </c>
      <c r="B373895" t="n">
        <v>1</v>
      </c>
    </row>
    <row r="373896">
      <c r="A373896" t="inlineStr">
        <is>
          <t>inactivekill</t>
        </is>
      </c>
      <c r="B373896" t="n">
        <v>1</v>
      </c>
    </row>
    <row r="373897">
      <c r="A373897" t="inlineStr">
        <is>
          <t>rc950905</t>
        </is>
      </c>
      <c r="B373897" t="n">
        <v>1</v>
      </c>
    </row>
    <row r="373898">
      <c r="A373898" t="inlineStr">
        <is>
          <t>deselus</t>
        </is>
      </c>
      <c r="B373898" t="n">
        <v>1</v>
      </c>
    </row>
    <row r="373899">
      <c r="A373899" t="inlineStr">
        <is>
          <t>ericbrodman</t>
        </is>
      </c>
      <c r="B373899" t="n">
        <v>1</v>
      </c>
    </row>
    <row r="373900">
      <c r="A373900" t="inlineStr">
        <is>
          <t>r760</t>
        </is>
      </c>
      <c r="B373900" t="n">
        <v>1</v>
      </c>
    </row>
    <row r="373901">
      <c r="A373901" t="inlineStr">
        <is>
          <t>bkusa</t>
        </is>
      </c>
      <c r="B373901" t="n">
        <v>1</v>
      </c>
    </row>
    <row r="373902">
      <c r="A373902" t="inlineStr">
        <is>
          <t>r740</t>
        </is>
      </c>
      <c r="B373902" t="n">
        <v>1</v>
      </c>
    </row>
    <row r="373903">
      <c r="A373903" t="inlineStr">
        <is>
          <t>hyperloc</t>
        </is>
      </c>
      <c r="B373903" t="n">
        <v>2</v>
      </c>
    </row>
    <row r="373904">
      <c r="A373904" t="inlineStr">
        <is>
          <t>cecilkins</t>
        </is>
      </c>
      <c r="B373904" t="n">
        <v>1</v>
      </c>
    </row>
    <row r="373905">
      <c r="A373905" t="inlineStr">
        <is>
          <t>manafear</t>
        </is>
      </c>
      <c r="B373905" t="n">
        <v>1</v>
      </c>
    </row>
    <row r="373906">
      <c r="A373906" t="inlineStr">
        <is>
          <t>summoneverything</t>
        </is>
      </c>
      <c r="B373906" t="n">
        <v>1</v>
      </c>
    </row>
    <row r="373907">
      <c r="A373907" t="inlineStr">
        <is>
          <t>gaichirou</t>
        </is>
      </c>
      <c r="B373907" t="n">
        <v>1</v>
      </c>
    </row>
    <row r="373908">
      <c r="A373908" t="inlineStr">
        <is>
          <t>semmia</t>
        </is>
      </c>
      <c r="B373908" t="n">
        <v>1</v>
      </c>
    </row>
    <row r="373909">
      <c r="A373909" t="inlineStr">
        <is>
          <t>その帋がに来たからは悟加いて数は、悪地と手に蕾れる</t>
        </is>
      </c>
      <c r="B373909" t="n">
        <v>1</v>
      </c>
    </row>
    <row r="373910">
      <c r="A373910" t="inlineStr">
        <is>
          <t>二道とm企いならんを出してましょう</t>
        </is>
      </c>
      <c r="B373910" t="n">
        <v>1</v>
      </c>
    </row>
    <row r="373911">
      <c r="A373911" t="inlineStr">
        <is>
          <t>✔mond45</t>
        </is>
      </c>
      <c r="B373911" t="n">
        <v>1</v>
      </c>
    </row>
    <row r="373912">
      <c r="A373912" t="inlineStr">
        <is>
          <t>rouffe</t>
        </is>
      </c>
      <c r="B373912" t="n">
        <v>1</v>
      </c>
    </row>
    <row r="373913">
      <c r="A373913" t="inlineStr">
        <is>
          <t>ichy</t>
        </is>
      </c>
      <c r="B373913" t="n">
        <v>1</v>
      </c>
    </row>
    <row r="373914">
      <c r="A373914" t="inlineStr">
        <is>
          <t>akahiba</t>
        </is>
      </c>
      <c r="B373914" t="n">
        <v>1</v>
      </c>
    </row>
    <row r="373915">
      <c r="A373915" t="inlineStr">
        <is>
          <t>redstyle</t>
        </is>
      </c>
      <c r="B373915" t="n">
        <v>1</v>
      </c>
    </row>
    <row r="373916">
      <c r="A373916" t="inlineStr">
        <is>
          <t>preycraftzone</t>
        </is>
      </c>
      <c r="B373916" t="n">
        <v>1</v>
      </c>
    </row>
    <row r="373917">
      <c r="A373917" t="inlineStr">
        <is>
          <t>おいお四はだいいりいすんせ</t>
        </is>
      </c>
      <c r="B373917" t="n">
        <v>1</v>
      </c>
    </row>
    <row r="373918">
      <c r="A373918" t="inlineStr">
        <is>
          <t>そんなの事っているというちないがら</t>
        </is>
      </c>
      <c r="B373918" t="n">
        <v>1</v>
      </c>
    </row>
    <row r="373919">
      <c r="A373919" t="inlineStr">
        <is>
          <t>hatouchis</t>
        </is>
      </c>
      <c r="B373919" t="n">
        <v>1</v>
      </c>
    </row>
    <row r="373920">
      <c r="A373920" t="inlineStr">
        <is>
          <t>その日気の攻悟を機がく</t>
        </is>
      </c>
      <c r="B373920" t="n">
        <v>1</v>
      </c>
    </row>
    <row r="373921">
      <c r="A373921" t="inlineStr">
        <is>
          <t>そこわりビート・giligor</t>
        </is>
      </c>
      <c r="B373921" t="n">
        <v>1</v>
      </c>
    </row>
    <row r="373922">
      <c r="A373922" t="inlineStr">
        <is>
          <t>ロンプスマーになり必要社めり</t>
        </is>
      </c>
      <c r="B373922" t="n">
        <v>1</v>
      </c>
    </row>
    <row r="373923">
      <c r="A373923" t="inlineStr">
        <is>
          <t>hotdess</t>
        </is>
      </c>
      <c r="B373923" t="n">
        <v>1</v>
      </c>
    </row>
    <row r="373924">
      <c r="A373924" t="inlineStr">
        <is>
          <t>incompetenceexternals</t>
        </is>
      </c>
      <c r="B373924" t="n">
        <v>1</v>
      </c>
    </row>
    <row r="373925">
      <c r="A373925" t="inlineStr">
        <is>
          <t>enchantcosto</t>
        </is>
      </c>
      <c r="B373925" t="n">
        <v>1</v>
      </c>
    </row>
    <row r="373926">
      <c r="A373926" t="inlineStr">
        <is>
          <t>forsaks</t>
        </is>
      </c>
      <c r="B373926" t="n">
        <v>1</v>
      </c>
    </row>
    <row r="373927">
      <c r="A373927" t="inlineStr">
        <is>
          <t>カード孢生のエロジットを悪い持ざってるに何いて病うのだろう</t>
        </is>
      </c>
      <c r="B373927" t="n">
        <v>1</v>
      </c>
    </row>
    <row r="373928">
      <c r="A373928" t="inlineStr">
        <is>
          <t>バルナ化、</t>
        </is>
      </c>
      <c r="B373928" t="n">
        <v>1</v>
      </c>
    </row>
    <row r="373929">
      <c r="A373929" t="inlineStr">
        <is>
          <t>lgsheikagement</t>
        </is>
      </c>
      <c r="B373929" t="n">
        <v>1</v>
      </c>
    </row>
    <row r="373930">
      <c r="A373930" t="inlineStr">
        <is>
          <t>2ishboxfuz</t>
        </is>
      </c>
      <c r="B373930" t="n">
        <v>1</v>
      </c>
    </row>
    <row r="373931">
      <c r="A373931" t="inlineStr">
        <is>
          <t>ファイロストを</t>
        </is>
      </c>
      <c r="B373931" t="n">
        <v>1</v>
      </c>
    </row>
    <row r="373932">
      <c r="A373932" t="inlineStr">
        <is>
          <t>analloween</t>
        </is>
      </c>
      <c r="B373932" t="n">
        <v>1</v>
      </c>
    </row>
    <row r="373933">
      <c r="A373933" t="inlineStr">
        <is>
          <t>ghostko05</t>
        </is>
      </c>
      <c r="B373933" t="n">
        <v>1</v>
      </c>
    </row>
    <row r="373934">
      <c r="A373934" t="inlineStr">
        <is>
          <t>ジャンウ・バルルトルターン梅時あるへ</t>
        </is>
      </c>
      <c r="B373934" t="n">
        <v>1</v>
      </c>
    </row>
    <row r="373935">
      <c r="A373935" t="inlineStr">
        <is>
          <t>るる由の經龙</t>
        </is>
      </c>
      <c r="B373935" t="n">
        <v>1</v>
      </c>
    </row>
    <row r="373936">
      <c r="A373936" t="inlineStr">
        <is>
          <t>エロジットがある</t>
        </is>
      </c>
      <c r="B373936" t="n">
        <v>1</v>
      </c>
    </row>
    <row r="373937">
      <c r="A373937" t="inlineStr">
        <is>
          <t>おん望が粘ってどうと思うに、盃民が揖りの守護さ</t>
        </is>
      </c>
      <c r="B373937" t="n">
        <v>1</v>
      </c>
    </row>
    <row r="373938">
      <c r="A373938" t="inlineStr">
        <is>
          <t>自らりきせいとう</t>
        </is>
      </c>
      <c r="B373938" t="n">
        <v>1</v>
      </c>
    </row>
    <row r="373939">
      <c r="A373939" t="inlineStr">
        <is>
          <t>よいんねけ電対しいますもできない</t>
        </is>
      </c>
      <c r="B373939" t="n">
        <v>1</v>
      </c>
    </row>
    <row r="373940">
      <c r="A373940" t="inlineStr">
        <is>
          <t>impl3instead</t>
        </is>
      </c>
      <c r="B373940" t="n">
        <v>1</v>
      </c>
    </row>
    <row r="373941">
      <c r="A373941" t="inlineStr">
        <is>
          <t>alwaysexplo7ts</t>
        </is>
      </c>
      <c r="B373941" t="n">
        <v>1</v>
      </c>
    </row>
    <row r="373942">
      <c r="A373942" t="inlineStr">
        <is>
          <t>hash1blockimmediatehash</t>
        </is>
      </c>
      <c r="B373942" t="n">
        <v>1</v>
      </c>
    </row>
    <row r="373943">
      <c r="A373943" t="inlineStr">
        <is>
          <t>phrase\</t>
        </is>
      </c>
      <c r="B373943" t="n">
        <v>1</v>
      </c>
    </row>
    <row r="373944">
      <c r="A373944" t="inlineStr">
        <is>
          <t>easysimple</t>
        </is>
      </c>
      <c r="B373944" t="n">
        <v>1</v>
      </c>
    </row>
    <row r="373945">
      <c r="A373945" t="inlineStr">
        <is>
          <t>worldanarchism</t>
        </is>
      </c>
      <c r="B373945" t="n">
        <v>1</v>
      </c>
    </row>
    <row r="373946">
      <c r="A373946" t="inlineStr">
        <is>
          <t>wafflenetwork</t>
        </is>
      </c>
      <c r="B373946" t="n">
        <v>1</v>
      </c>
    </row>
    <row r="373947">
      <c r="A373947" t="inlineStr">
        <is>
          <t>relateness</t>
        </is>
      </c>
      <c r="B373947" t="n">
        <v>1</v>
      </c>
    </row>
    <row r="373948">
      <c r="A373948" t="inlineStr">
        <is>
          <t>tlsv2</t>
        </is>
      </c>
      <c r="B373948" t="n">
        <v>1</v>
      </c>
    </row>
    <row r="373949">
      <c r="A373949" t="inlineStr">
        <is>
          <t>ssrno</t>
        </is>
      </c>
      <c r="B373949" t="n">
        <v>1</v>
      </c>
    </row>
    <row r="373950">
      <c r="A373950" t="inlineStr">
        <is>
          <t>idecpartition</t>
        </is>
      </c>
      <c r="B373950" t="n">
        <v>1</v>
      </c>
    </row>
    <row r="373951">
      <c r="A373951" t="inlineStr">
        <is>
          <t>respostes</t>
        </is>
      </c>
      <c r="B373951" t="n">
        <v>1</v>
      </c>
    </row>
    <row r="373952">
      <c r="A373952" t="inlineStr">
        <is>
          <t>combbin{3</t>
        </is>
      </c>
      <c r="B373952" t="n">
        <v>1</v>
      </c>
    </row>
    <row r="373953">
      <c r="A373953" t="inlineStr">
        <is>
          <t>tooperativeness</t>
        </is>
      </c>
      <c r="B373953" t="n">
        <v>1</v>
      </c>
    </row>
    <row r="373954">
      <c r="A373954" t="inlineStr">
        <is>
          <t>screenerfindin</t>
        </is>
      </c>
      <c r="B373954" t="n">
        <v>1</v>
      </c>
    </row>
    <row r="373955">
      <c r="A373955" t="inlineStr">
        <is>
          <t>pstoch</t>
        </is>
      </c>
      <c r="B373955" t="n">
        <v>1</v>
      </c>
    </row>
    <row r="373956">
      <c r="A373956" t="inlineStr">
        <is>
          <t>ireq\dec</t>
        </is>
      </c>
      <c r="B373956" t="n">
        <v>1</v>
      </c>
    </row>
    <row r="373957">
      <c r="A373957" t="inlineStr">
        <is>
          <t>notezed</t>
        </is>
      </c>
      <c r="B373957" t="n">
        <v>1</v>
      </c>
    </row>
    <row r="373958">
      <c r="A373958" t="inlineStr">
        <is>
          <t>waitawareready</t>
        </is>
      </c>
      <c r="B373958" t="n">
        <v>1</v>
      </c>
    </row>
    <row r="373959">
      <c r="A373959" t="inlineStr">
        <is>
          <t>rstigma</t>
        </is>
      </c>
      <c r="B373959" t="n">
        <v>1</v>
      </c>
    </row>
    <row r="373960">
      <c r="A373960" t="inlineStr">
        <is>
          <t>whutu</t>
        </is>
      </c>
      <c r="B373960" t="n">
        <v>1</v>
      </c>
    </row>
    <row r="373961">
      <c r="A373961" t="inlineStr">
        <is>
          <t>callda</t>
        </is>
      </c>
      <c r="B373961" t="n">
        <v>1</v>
      </c>
    </row>
    <row r="373962">
      <c r="A373962" t="inlineStr">
        <is>
          <t>nxscath</t>
        </is>
      </c>
      <c r="B373962" t="n">
        <v>1</v>
      </c>
    </row>
    <row r="373963">
      <c r="A373963" t="inlineStr">
        <is>
          <t>3418041</t>
        </is>
      </c>
      <c r="B373963" t="n">
        <v>1</v>
      </c>
    </row>
    <row r="373964">
      <c r="A373964" t="inlineStr">
        <is>
          <t>stabitans</t>
        </is>
      </c>
      <c r="B373964" t="n">
        <v>1</v>
      </c>
    </row>
    <row r="373965">
      <c r="A373965" t="inlineStr">
        <is>
          <t>carricho</t>
        </is>
      </c>
      <c r="B373965" t="n">
        <v>1</v>
      </c>
    </row>
    <row r="373966">
      <c r="A373966" t="inlineStr">
        <is>
          <t>nyappengigan</t>
        </is>
      </c>
      <c r="B373966" t="n">
        <v>1</v>
      </c>
    </row>
    <row r="373967">
      <c r="A373967" t="inlineStr">
        <is>
          <t>domilian</t>
        </is>
      </c>
      <c r="B373967" t="n">
        <v>1</v>
      </c>
    </row>
    <row r="373968">
      <c r="A373968" t="inlineStr">
        <is>
          <t>bagels—with</t>
        </is>
      </c>
      <c r="B373968" t="n">
        <v>1</v>
      </c>
    </row>
    <row r="373969">
      <c r="A373969" t="inlineStr">
        <is>
          <t>birdsubmarine</t>
        </is>
      </c>
      <c r="B373969" t="n">
        <v>1</v>
      </c>
    </row>
    <row r="373970">
      <c r="A373970" t="inlineStr">
        <is>
          <t>eat—reel</t>
        </is>
      </c>
      <c r="B373970" t="n">
        <v>1</v>
      </c>
    </row>
    <row r="373971">
      <c r="A373971" t="inlineStr">
        <is>
          <t>longabra</t>
        </is>
      </c>
      <c r="B373971" t="n">
        <v>1</v>
      </c>
    </row>
    <row r="373972">
      <c r="A373972" t="inlineStr">
        <is>
          <t>paytocharge</t>
        </is>
      </c>
      <c r="B373972" t="n">
        <v>1</v>
      </c>
    </row>
    <row r="373973">
      <c r="A373973" t="inlineStr">
        <is>
          <t>away—sure</t>
        </is>
      </c>
      <c r="B373973" t="n">
        <v>1</v>
      </c>
    </row>
    <row r="373974">
      <c r="A373974" t="inlineStr">
        <is>
          <t>bursts—one</t>
        </is>
      </c>
      <c r="B373974" t="n">
        <v>1</v>
      </c>
    </row>
    <row r="373975">
      <c r="A373975" t="inlineStr">
        <is>
          <t>scrobblingclick</t>
        </is>
      </c>
      <c r="B373975" t="n">
        <v>1</v>
      </c>
    </row>
    <row r="373976">
      <c r="A373976" t="inlineStr">
        <is>
          <t>idad</t>
        </is>
      </c>
      <c r="B373976" t="n">
        <v>1</v>
      </c>
    </row>
    <row r="373977">
      <c r="A373977" t="inlineStr">
        <is>
          <t>hackredapp</t>
        </is>
      </c>
      <c r="B373977" t="n">
        <v>1</v>
      </c>
    </row>
    <row r="373978">
      <c r="A373978" t="inlineStr">
        <is>
          <t>gallerycomd</t>
        </is>
      </c>
      <c r="B373978" t="n">
        <v>1</v>
      </c>
    </row>
    <row r="373979">
      <c r="A373979" t="inlineStr">
        <is>
          <t>gtugs</t>
        </is>
      </c>
      <c r="B373979" t="n">
        <v>1</v>
      </c>
    </row>
    <row r="373980">
      <c r="A373980" t="inlineStr">
        <is>
          <t>whitney7369</t>
        </is>
      </c>
      <c r="B373980" t="n">
        <v>1</v>
      </c>
    </row>
    <row r="373981">
      <c r="A373981" t="inlineStr">
        <is>
          <t>haswine</t>
        </is>
      </c>
      <c r="B373981" t="n">
        <v>1</v>
      </c>
    </row>
    <row r="373982">
      <c r="A373982" t="inlineStr">
        <is>
          <t>governorage</t>
        </is>
      </c>
      <c r="B373982" t="n">
        <v>1</v>
      </c>
    </row>
    <row r="373983">
      <c r="A373983" t="inlineStr">
        <is>
          <t>creokit</t>
        </is>
      </c>
      <c r="B373983" t="n">
        <v>1</v>
      </c>
    </row>
    <row r="373984">
      <c r="A373984" t="inlineStr">
        <is>
          <t>dorkbox</t>
        </is>
      </c>
      <c r="B373984" t="n">
        <v>1</v>
      </c>
    </row>
    <row r="373985">
      <c r="A373985" t="inlineStr">
        <is>
          <t>memesfree</t>
        </is>
      </c>
      <c r="B373985" t="n">
        <v>1</v>
      </c>
    </row>
    <row r="373986">
      <c r="A373986" t="inlineStr">
        <is>
          <t>ruffen</t>
        </is>
      </c>
      <c r="B373986" t="n">
        <v>1</v>
      </c>
    </row>
    <row r="373987">
      <c r="A373987" t="inlineStr">
        <is>
          <t>potahtimos</t>
        </is>
      </c>
      <c r="B373987" t="n">
        <v>1</v>
      </c>
    </row>
    <row r="373988">
      <c r="A373988" t="inlineStr">
        <is>
          <t>ccblog</t>
        </is>
      </c>
      <c r="B373988" t="n">
        <v>1</v>
      </c>
    </row>
    <row r="373989">
      <c r="A373989" t="inlineStr">
        <is>
          <t>brieszinskiafp</t>
        </is>
      </c>
      <c r="B373989" t="n">
        <v>1</v>
      </c>
    </row>
    <row r="373990">
      <c r="A373990" t="inlineStr">
        <is>
          <t>accessionkey</t>
        </is>
      </c>
      <c r="B373990" t="n">
        <v>1</v>
      </c>
    </row>
    <row r="373991">
      <c r="A373991" t="inlineStr">
        <is>
          <t>achancewi</t>
        </is>
      </c>
      <c r="B373991" t="n">
        <v>1</v>
      </c>
    </row>
    <row r="373992">
      <c r="A373992" t="inlineStr">
        <is>
          <t>streetkickburp</t>
        </is>
      </c>
      <c r="B373992" t="n">
        <v>1</v>
      </c>
    </row>
    <row r="373993">
      <c r="A373993" t="inlineStr">
        <is>
          <t>forumw</t>
        </is>
      </c>
      <c r="B373993" t="n">
        <v>1</v>
      </c>
    </row>
    <row r="373994">
      <c r="A373994" t="inlineStr">
        <is>
          <t>citythemed</t>
        </is>
      </c>
      <c r="B373994" t="n">
        <v>1</v>
      </c>
    </row>
    <row r="373995">
      <c r="A373995" t="inlineStr">
        <is>
          <t>wemsben</t>
        </is>
      </c>
      <c r="B373995" t="n">
        <v>1</v>
      </c>
    </row>
    <row r="373996">
      <c r="A373996" t="inlineStr">
        <is>
          <t>exasg</t>
        </is>
      </c>
      <c r="B373996" t="n">
        <v>1</v>
      </c>
    </row>
    <row r="373997">
      <c r="A373997" t="inlineStr">
        <is>
          <t>yeesie</t>
        </is>
      </c>
      <c r="B373997" t="n">
        <v>1</v>
      </c>
    </row>
    <row r="373998">
      <c r="A373998" t="inlineStr">
        <is>
          <t>onethen35</t>
        </is>
      </c>
      <c r="B373998" t="n">
        <v>1</v>
      </c>
    </row>
    <row r="373999">
      <c r="A373999" t="inlineStr">
        <is>
          <t>characternelio</t>
        </is>
      </c>
      <c r="B373999" t="n">
        <v>1</v>
      </c>
    </row>
    <row r="374000">
      <c r="A374000" t="inlineStr">
        <is>
          <t>weezsar</t>
        </is>
      </c>
      <c r="B374000" t="n">
        <v>1</v>
      </c>
    </row>
    <row r="374001">
      <c r="A374001" t="inlineStr">
        <is>
          <t>chalcachialice</t>
        </is>
      </c>
      <c r="B374001" t="n">
        <v>1</v>
      </c>
    </row>
    <row r="374002">
      <c r="A374002" t="inlineStr">
        <is>
          <t>wonline</t>
        </is>
      </c>
      <c r="B374002" t="n">
        <v>1</v>
      </c>
    </row>
    <row r="374003">
      <c r="A374003" t="inlineStr">
        <is>
          <t>galh</t>
        </is>
      </c>
      <c r="B374003" t="n">
        <v>1</v>
      </c>
    </row>
    <row r="374004">
      <c r="A374004" t="inlineStr">
        <is>
          <t>advertial</t>
        </is>
      </c>
      <c r="B374004" t="n">
        <v>1</v>
      </c>
    </row>
    <row r="374005">
      <c r="A374005" t="inlineStr">
        <is>
          <t>löwel</t>
        </is>
      </c>
      <c r="B374005" t="n">
        <v>1</v>
      </c>
    </row>
    <row r="374006">
      <c r="A374006" t="inlineStr">
        <is>
          <t>977komg</t>
        </is>
      </c>
      <c r="B374006" t="n">
        <v>1</v>
      </c>
    </row>
    <row r="374007">
      <c r="A374007" t="inlineStr">
        <is>
          <t>secureademic</t>
        </is>
      </c>
      <c r="B374007" t="n">
        <v>1</v>
      </c>
    </row>
    <row r="374008">
      <c r="A374008" t="inlineStr">
        <is>
          <t>makeply</t>
        </is>
      </c>
      <c r="B374008" t="n">
        <v>1</v>
      </c>
    </row>
    <row r="374009">
      <c r="A374009" t="inlineStr">
        <is>
          <t>rabbit8</t>
        </is>
      </c>
      <c r="B374009" t="n">
        <v>1</v>
      </c>
    </row>
    <row r="374010">
      <c r="A374010" t="inlineStr">
        <is>
          <t>fabricze</t>
        </is>
      </c>
      <c r="B374010" t="n">
        <v>1</v>
      </c>
    </row>
    <row r="374011">
      <c r="A374011" t="inlineStr">
        <is>
          <t>avalondnce2da</t>
        </is>
      </c>
      <c r="B374011" t="n">
        <v>1</v>
      </c>
    </row>
    <row r="374012">
      <c r="A374012" t="inlineStr">
        <is>
          <t>centruat</t>
        </is>
      </c>
      <c r="B374012" t="n">
        <v>1</v>
      </c>
    </row>
    <row r="374013">
      <c r="A374013" t="inlineStr">
        <is>
          <t>monsterbeasts</t>
        </is>
      </c>
      <c r="B374013" t="n">
        <v>1</v>
      </c>
    </row>
    <row r="374014">
      <c r="A374014" t="inlineStr">
        <is>
          <t>sateohbubalico</t>
        </is>
      </c>
      <c r="B374014" t="n">
        <v>1</v>
      </c>
    </row>
    <row r="374015">
      <c r="A374015" t="inlineStr">
        <is>
          <t>analyguise</t>
        </is>
      </c>
      <c r="B374015" t="n">
        <v>1</v>
      </c>
    </row>
    <row r="374016">
      <c r="A374016" t="inlineStr">
        <is>
          <t>snappyr</t>
        </is>
      </c>
      <c r="B374016" t="n">
        <v>1</v>
      </c>
    </row>
    <row r="374017">
      <c r="A374017" t="inlineStr">
        <is>
          <t>癠会中文</t>
        </is>
      </c>
      <c r="B374017" t="n">
        <v>1</v>
      </c>
    </row>
    <row r="374018">
      <c r="A374018" t="inlineStr">
        <is>
          <t>neonista</t>
        </is>
      </c>
      <c r="B374018" t="n">
        <v>1</v>
      </c>
    </row>
    <row r="374019">
      <c r="A374019" t="inlineStr">
        <is>
          <t>nappingy</t>
        </is>
      </c>
      <c r="B374019" t="n">
        <v>1</v>
      </c>
    </row>
    <row r="374020">
      <c r="A374020" t="inlineStr">
        <is>
          <t>degrafi</t>
        </is>
      </c>
      <c r="B374020" t="n">
        <v>1</v>
      </c>
    </row>
    <row r="374021">
      <c r="A374021" t="inlineStr">
        <is>
          <t>tagprov</t>
        </is>
      </c>
      <c r="B374021" t="n">
        <v>1</v>
      </c>
    </row>
    <row r="374022">
      <c r="A374022" t="inlineStr">
        <is>
          <t>timewarrens</t>
        </is>
      </c>
      <c r="B374022" t="n">
        <v>1</v>
      </c>
    </row>
    <row r="374023">
      <c r="A374023" t="inlineStr">
        <is>
          <t>wqlybc</t>
        </is>
      </c>
      <c r="B374023" t="n">
        <v>1</v>
      </c>
    </row>
    <row r="374024">
      <c r="A374024" t="inlineStr">
        <is>
          <t>murraystories</t>
        </is>
      </c>
      <c r="B374024" t="n">
        <v>1</v>
      </c>
    </row>
    <row r="374025">
      <c r="A374025" t="inlineStr">
        <is>
          <t>comk25xvpz3zk</t>
        </is>
      </c>
      <c r="B374025" t="n">
        <v>1</v>
      </c>
    </row>
    <row r="374026">
      <c r="A374026" t="inlineStr">
        <is>
          <t>comnews36689</t>
        </is>
      </c>
      <c r="B374026" t="n">
        <v>1</v>
      </c>
    </row>
    <row r="374027">
      <c r="A374027" t="inlineStr">
        <is>
          <t>shaw_jr</t>
        </is>
      </c>
      <c r="B374027" t="n">
        <v>1</v>
      </c>
    </row>
    <row r="374028">
      <c r="A374028" t="inlineStr">
        <is>
          <t>ganccochrunkers</t>
        </is>
      </c>
      <c r="B374028" t="n">
        <v>1</v>
      </c>
    </row>
    <row r="374029">
      <c r="A374029" t="inlineStr">
        <is>
          <t>nakedawaltcitizens</t>
        </is>
      </c>
      <c r="B374029" t="n">
        <v>1</v>
      </c>
    </row>
    <row r="374030">
      <c r="A374030" t="inlineStr">
        <is>
          <t>filterbox2</t>
        </is>
      </c>
      <c r="B374030" t="n">
        <v>1</v>
      </c>
    </row>
    <row r="374031">
      <c r="A374031" t="inlineStr">
        <is>
          <t>throughgut</t>
        </is>
      </c>
      <c r="B374031" t="n">
        <v>1</v>
      </c>
    </row>
    <row r="374032">
      <c r="A374032" t="inlineStr">
        <is>
          <t>cocoyne</t>
        </is>
      </c>
      <c r="B374032" t="n">
        <v>1</v>
      </c>
    </row>
    <row r="374033">
      <c r="A374033" t="inlineStr">
        <is>
          <t>silicoprom</t>
        </is>
      </c>
      <c r="B374033" t="n">
        <v>1</v>
      </c>
    </row>
    <row r="374034">
      <c r="A374034" t="inlineStr">
        <is>
          <t>undelibrated</t>
        </is>
      </c>
      <c r="B374034" t="n">
        <v>1</v>
      </c>
    </row>
    <row r="374035">
      <c r="A374035" t="inlineStr">
        <is>
          <t>ammonini</t>
        </is>
      </c>
      <c r="B374035" t="n">
        <v>1</v>
      </c>
    </row>
    <row r="374036">
      <c r="A374036" t="inlineStr">
        <is>
          <t>viiv</t>
        </is>
      </c>
      <c r="B374036" t="n">
        <v>1</v>
      </c>
    </row>
    <row r="374037">
      <c r="A374037" t="inlineStr">
        <is>
          <t>lineagecore</t>
        </is>
      </c>
      <c r="B374037" t="n">
        <v>1</v>
      </c>
    </row>
    <row r="374038">
      <c r="A374038" t="inlineStr">
        <is>
          <t>denicastroscape</t>
        </is>
      </c>
      <c r="B374038" t="n">
        <v>1</v>
      </c>
    </row>
    <row r="374039">
      <c r="A374039" t="inlineStr">
        <is>
          <t>tmanual_1169224990</t>
        </is>
      </c>
      <c r="B374039" t="n">
        <v>1</v>
      </c>
    </row>
    <row r="374040">
      <c r="A374040" t="inlineStr">
        <is>
          <t>nonvaccinationized</t>
        </is>
      </c>
      <c r="B374040" t="n">
        <v>1</v>
      </c>
    </row>
    <row r="374041">
      <c r="A374041" t="inlineStr">
        <is>
          <t>000006062</t>
        </is>
      </c>
      <c r="B374041" t="n">
        <v>1</v>
      </c>
    </row>
    <row r="374042">
      <c r="A374042" t="inlineStr">
        <is>
          <t>battleimpacthelplife</t>
        </is>
      </c>
      <c r="B374042" t="n">
        <v>1</v>
      </c>
    </row>
    <row r="374043">
      <c r="A374043" t="inlineStr">
        <is>
          <t>netthesislog</t>
        </is>
      </c>
      <c r="B374043" t="n">
        <v>1</v>
      </c>
    </row>
    <row r="374044">
      <c r="A374044" t="inlineStr">
        <is>
          <t>5just</t>
        </is>
      </c>
      <c r="B374044" t="n">
        <v>1</v>
      </c>
    </row>
    <row r="374045">
      <c r="A374045" t="inlineStr">
        <is>
          <t>lambad</t>
        </is>
      </c>
      <c r="B374045" t="n">
        <v>1</v>
      </c>
    </row>
    <row r="374046">
      <c r="A374046" t="inlineStr">
        <is>
          <t>potentialage</t>
        </is>
      </c>
      <c r="B374046" t="n">
        <v>1</v>
      </c>
    </row>
    <row r="374047">
      <c r="A374047" t="inlineStr">
        <is>
          <t>inseen</t>
        </is>
      </c>
      <c r="B374047" t="n">
        <v>1</v>
      </c>
    </row>
    <row r="374048">
      <c r="A374048" t="inlineStr">
        <is>
          <t>xxacf</t>
        </is>
      </c>
      <c r="B374048" t="n">
        <v>1</v>
      </c>
    </row>
    <row r="374049">
      <c r="A374049" t="inlineStr">
        <is>
          <t>neilchal</t>
        </is>
      </c>
      <c r="B374049" t="n">
        <v>1</v>
      </c>
    </row>
    <row r="374050">
      <c r="A374050" t="inlineStr">
        <is>
          <t>wereita</t>
        </is>
      </c>
      <c r="B374050" t="n">
        <v>1</v>
      </c>
    </row>
    <row r="374051">
      <c r="A374051" t="inlineStr">
        <is>
          <t>fiyan</t>
        </is>
      </c>
      <c r="B374051" t="n">
        <v>1</v>
      </c>
    </row>
    <row r="374052">
      <c r="A374052" t="inlineStr">
        <is>
          <t>mintana</t>
        </is>
      </c>
      <c r="B374052" t="n">
        <v>1</v>
      </c>
    </row>
    <row r="374053">
      <c r="A374053" t="inlineStr">
        <is>
          <t>harooncki</t>
        </is>
      </c>
      <c r="B374053" t="n">
        <v>1</v>
      </c>
    </row>
    <row r="374054">
      <c r="A374054" t="inlineStr">
        <is>
          <t>yuzwant</t>
        </is>
      </c>
      <c r="B374054" t="n">
        <v>1</v>
      </c>
    </row>
    <row r="374055">
      <c r="A374055" t="inlineStr">
        <is>
          <t>koubar</t>
        </is>
      </c>
      <c r="B374055" t="n">
        <v>1</v>
      </c>
    </row>
    <row r="374056">
      <c r="A374056" t="inlineStr">
        <is>
          <t>nümman</t>
        </is>
      </c>
      <c r="B374056" t="n">
        <v>1</v>
      </c>
    </row>
    <row r="374057">
      <c r="A374057" t="inlineStr">
        <is>
          <t>thabbud</t>
        </is>
      </c>
      <c r="B374057" t="n">
        <v>1</v>
      </c>
    </row>
    <row r="374058">
      <c r="A374058" t="inlineStr">
        <is>
          <t>bahirah</t>
        </is>
      </c>
      <c r="B374058" t="n">
        <v>1</v>
      </c>
    </row>
    <row r="374059">
      <c r="A374059" t="inlineStr">
        <is>
          <t>andurram</t>
        </is>
      </c>
      <c r="B374059" t="n">
        <v>1</v>
      </c>
    </row>
    <row r="374060">
      <c r="A374060" t="inlineStr">
        <is>
          <t>\yne</t>
        </is>
      </c>
      <c r="B374060" t="n">
        <v>1</v>
      </c>
    </row>
    <row r="374061">
      <c r="A374061" t="inlineStr">
        <is>
          <t>xlm171</t>
        </is>
      </c>
      <c r="B374061" t="n">
        <v>1</v>
      </c>
    </row>
    <row r="374062">
      <c r="A374062" t="inlineStr">
        <is>
          <t>blueschtling</t>
        </is>
      </c>
      <c r="B374062" t="n">
        <v>1</v>
      </c>
    </row>
    <row r="374063">
      <c r="A374063" t="inlineStr">
        <is>
          <t>keldor</t>
        </is>
      </c>
      <c r="B374063" t="n">
        <v>1</v>
      </c>
    </row>
    <row r="374064">
      <c r="A374064" t="inlineStr">
        <is>
          <t>adare</t>
        </is>
      </c>
      <c r="B374064" t="n">
        <v>2</v>
      </c>
    </row>
    <row r="374065">
      <c r="A374065" t="inlineStr">
        <is>
          <t>charaise</t>
        </is>
      </c>
      <c r="B374065" t="n">
        <v>1</v>
      </c>
    </row>
    <row r="374066">
      <c r="A374066" t="inlineStr">
        <is>
          <t>civtop531</t>
        </is>
      </c>
      <c r="B374066" t="n">
        <v>1</v>
      </c>
    </row>
    <row r="374067">
      <c r="A374067" t="inlineStr">
        <is>
          <t>wetstar</t>
        </is>
      </c>
      <c r="B374067" t="n">
        <v>1</v>
      </c>
    </row>
    <row r="374068">
      <c r="A374068" t="inlineStr">
        <is>
          <t>dledegorge</t>
        </is>
      </c>
      <c r="B374068" t="n">
        <v>1</v>
      </c>
    </row>
    <row r="374069">
      <c r="A374069" t="inlineStr">
        <is>
          <t>infernities</t>
        </is>
      </c>
      <c r="B374069" t="n">
        <v>2</v>
      </c>
    </row>
    <row r="374070">
      <c r="A374070" t="inlineStr">
        <is>
          <t>tstrats</t>
        </is>
      </c>
      <c r="B374070" t="n">
        <v>1</v>
      </c>
    </row>
    <row r="374071">
      <c r="A374071" t="inlineStr">
        <is>
          <t>palmerin</t>
        </is>
      </c>
      <c r="B374071" t="n">
        <v>1</v>
      </c>
    </row>
    <row r="374072">
      <c r="A374072" t="inlineStr">
        <is>
          <t>extrafine</t>
        </is>
      </c>
      <c r="B374072" t="n">
        <v>1</v>
      </c>
    </row>
    <row r="374073">
      <c r="A374073" t="inlineStr">
        <is>
          <t>iriseserm</t>
        </is>
      </c>
      <c r="B374073" t="n">
        <v>1</v>
      </c>
    </row>
    <row r="374074">
      <c r="A374074" t="inlineStr">
        <is>
          <t>labstand</t>
        </is>
      </c>
      <c r="B374074" t="n">
        <v>1</v>
      </c>
    </row>
    <row r="374075">
      <c r="A374075" t="inlineStr">
        <is>
          <t>skingalium</t>
        </is>
      </c>
      <c r="B374075" t="n">
        <v>1</v>
      </c>
    </row>
    <row r="374076">
      <c r="A374076" t="inlineStr">
        <is>
          <t>epai</t>
        </is>
      </c>
      <c r="B374076" t="n">
        <v>1</v>
      </c>
    </row>
    <row r="374077">
      <c r="A374077" t="inlineStr">
        <is>
          <t>eyeshake</t>
        </is>
      </c>
      <c r="B374077" t="n">
        <v>1</v>
      </c>
    </row>
    <row r="374078">
      <c r="A374078" t="inlineStr">
        <is>
          <t>sarvona</t>
        </is>
      </c>
      <c r="B374078" t="n">
        <v>1</v>
      </c>
    </row>
    <row r="374079">
      <c r="A374079" t="inlineStr">
        <is>
          <t>dirap</t>
        </is>
      </c>
      <c r="B374079" t="n">
        <v>1</v>
      </c>
    </row>
    <row r="374080">
      <c r="A374080" t="inlineStr">
        <is>
          <t>peertip</t>
        </is>
      </c>
      <c r="B374080" t="n">
        <v>1</v>
      </c>
    </row>
    <row r="374081">
      <c r="A374081" t="inlineStr">
        <is>
          <t>peilippiner</t>
        </is>
      </c>
      <c r="B374081" t="n">
        <v>1</v>
      </c>
    </row>
    <row r="374082">
      <c r="A374082" t="inlineStr">
        <is>
          <t>demitas</t>
        </is>
      </c>
      <c r="B374082" t="n">
        <v>1</v>
      </c>
    </row>
    <row r="374083">
      <c r="A374083" t="inlineStr">
        <is>
          <t>roulei</t>
        </is>
      </c>
      <c r="B374083" t="n">
        <v>1</v>
      </c>
    </row>
    <row r="374084">
      <c r="A374084" t="inlineStr">
        <is>
          <t>toteulatte</t>
        </is>
      </c>
      <c r="B374084" t="n">
        <v>1</v>
      </c>
    </row>
    <row r="374085">
      <c r="A374085" t="inlineStr">
        <is>
          <t>sissipule</t>
        </is>
      </c>
      <c r="B374085" t="n">
        <v>1</v>
      </c>
    </row>
    <row r="374086">
      <c r="A374086" t="inlineStr">
        <is>
          <t>airclock</t>
        </is>
      </c>
      <c r="B374086" t="n">
        <v>1</v>
      </c>
    </row>
    <row r="374087">
      <c r="A374087" t="inlineStr">
        <is>
          <t>octaphragm</t>
        </is>
      </c>
      <c r="B374087" t="n">
        <v>1</v>
      </c>
    </row>
    <row r="374088">
      <c r="A374088" t="inlineStr">
        <is>
          <t>lovematch</t>
        </is>
      </c>
      <c r="B374088" t="n">
        <v>1</v>
      </c>
    </row>
    <row r="374089">
      <c r="A374089" t="inlineStr">
        <is>
          <t>skillskin</t>
        </is>
      </c>
      <c r="B374089" t="n">
        <v>1</v>
      </c>
    </row>
    <row r="374090">
      <c r="A374090" t="inlineStr">
        <is>
          <t>appleallstars</t>
        </is>
      </c>
      <c r="B374090" t="n">
        <v>1</v>
      </c>
    </row>
    <row r="374091">
      <c r="A374091" t="inlineStr">
        <is>
          <t>topzone</t>
        </is>
      </c>
      <c r="B374091" t="n">
        <v>1</v>
      </c>
    </row>
    <row r="374092">
      <c r="A374092" t="inlineStr">
        <is>
          <t>sunbrites</t>
        </is>
      </c>
      <c r="B374092" t="n">
        <v>1</v>
      </c>
    </row>
    <row r="374093">
      <c r="A374093" t="inlineStr">
        <is>
          <t>tremify</t>
        </is>
      </c>
      <c r="B374093" t="n">
        <v>1</v>
      </c>
    </row>
    <row r="374094">
      <c r="A374094" t="inlineStr">
        <is>
          <t>bixens</t>
        </is>
      </c>
      <c r="B374094" t="n">
        <v>1</v>
      </c>
    </row>
    <row r="374095">
      <c r="A374095" t="inlineStr">
        <is>
          <t>sunblend</t>
        </is>
      </c>
      <c r="B374095" t="n">
        <v>1</v>
      </c>
    </row>
    <row r="374096">
      <c r="A374096" t="inlineStr">
        <is>
          <t>purjean</t>
        </is>
      </c>
      <c r="B374096" t="n">
        <v>1</v>
      </c>
    </row>
    <row r="374097">
      <c r="A374097" t="inlineStr">
        <is>
          <t>shamikon</t>
        </is>
      </c>
      <c r="B374097" t="n">
        <v>1</v>
      </c>
    </row>
    <row r="374098">
      <c r="A374098" t="inlineStr">
        <is>
          <t>pompagnolé</t>
        </is>
      </c>
      <c r="B374098" t="n">
        <v>1</v>
      </c>
    </row>
    <row r="374099">
      <c r="A374099" t="inlineStr">
        <is>
          <t>beaured</t>
        </is>
      </c>
      <c r="B374099" t="n">
        <v>1</v>
      </c>
    </row>
    <row r="374100">
      <c r="A374100" t="inlineStr">
        <is>
          <t>spendl</t>
        </is>
      </c>
      <c r="B374100" t="n">
        <v>1</v>
      </c>
    </row>
    <row r="374101">
      <c r="A374101" t="inlineStr">
        <is>
          <t>boriche</t>
        </is>
      </c>
      <c r="B374101" t="n">
        <v>1</v>
      </c>
    </row>
    <row r="374102">
      <c r="A374102" t="inlineStr">
        <is>
          <t>micaya</t>
        </is>
      </c>
      <c r="B374102" t="n">
        <v>1</v>
      </c>
    </row>
    <row r="374103">
      <c r="A374103" t="inlineStr">
        <is>
          <t>mannalia</t>
        </is>
      </c>
      <c r="B374103" t="n">
        <v>1</v>
      </c>
    </row>
    <row r="374104">
      <c r="A374104" t="inlineStr">
        <is>
          <t>stillkin</t>
        </is>
      </c>
      <c r="B374104" t="n">
        <v>2</v>
      </c>
    </row>
    <row r="374105">
      <c r="A374105" t="inlineStr">
        <is>
          <t>lincolnfrushed</t>
        </is>
      </c>
      <c r="B374105" t="n">
        <v>1</v>
      </c>
    </row>
    <row r="374106">
      <c r="A374106" t="inlineStr">
        <is>
          <t>remhires</t>
        </is>
      </c>
      <c r="B374106" t="n">
        <v>1</v>
      </c>
    </row>
    <row r="374107">
      <c r="A374107" t="inlineStr">
        <is>
          <t>ranex</t>
        </is>
      </c>
      <c r="B374107" t="n">
        <v>1</v>
      </c>
    </row>
    <row r="374108">
      <c r="A374108" t="inlineStr">
        <is>
          <t>potouxion</t>
        </is>
      </c>
      <c r="B374108" t="n">
        <v>1</v>
      </c>
    </row>
    <row r="374109">
      <c r="A374109" t="inlineStr">
        <is>
          <t>battlewargaming</t>
        </is>
      </c>
      <c r="B374109" t="n">
        <v>1</v>
      </c>
    </row>
    <row r="374110">
      <c r="A374110" t="inlineStr">
        <is>
          <t>rijickwarp</t>
        </is>
      </c>
      <c r="B374110" t="n">
        <v>1</v>
      </c>
    </row>
    <row r="374111">
      <c r="A374111" t="inlineStr">
        <is>
          <t>ultralitius</t>
        </is>
      </c>
      <c r="B374111" t="n">
        <v>1</v>
      </c>
    </row>
    <row r="374112">
      <c r="A374112" t="inlineStr">
        <is>
          <t>applyenemy</t>
        </is>
      </c>
      <c r="B374112" t="n">
        <v>1</v>
      </c>
    </row>
    <row r="374113">
      <c r="A374113" t="inlineStr">
        <is>
          <t>addisco</t>
        </is>
      </c>
      <c r="B374113" t="n">
        <v>1</v>
      </c>
    </row>
    <row r="374114">
      <c r="A374114" t="inlineStr">
        <is>
          <t>beforeneamous</t>
        </is>
      </c>
      <c r="B374114" t="n">
        <v>1</v>
      </c>
    </row>
    <row r="374115">
      <c r="A374115" t="inlineStr">
        <is>
          <t>apuiancetele</t>
        </is>
      </c>
      <c r="B374115" t="n">
        <v>1</v>
      </c>
    </row>
    <row r="374116">
      <c r="A374116" t="inlineStr">
        <is>
          <t>rashentialiijikoened</t>
        </is>
      </c>
      <c r="B374116" t="n">
        <v>1</v>
      </c>
    </row>
    <row r="374117">
      <c r="A374117" t="inlineStr">
        <is>
          <t>addsto</t>
        </is>
      </c>
      <c r="B374117" t="n">
        <v>2</v>
      </c>
    </row>
    <row r="374118">
      <c r="A374118" t="inlineStr">
        <is>
          <t>soundik</t>
        </is>
      </c>
      <c r="B374118" t="n">
        <v>1</v>
      </c>
    </row>
    <row r="374119">
      <c r="A374119" t="inlineStr">
        <is>
          <t>screenged</t>
        </is>
      </c>
      <c r="B374119" t="n">
        <v>1</v>
      </c>
    </row>
    <row r="374120">
      <c r="A374120" t="inlineStr">
        <is>
          <t>edissitz</t>
        </is>
      </c>
      <c r="B374120" t="n">
        <v>1</v>
      </c>
    </row>
    <row r="374121">
      <c r="A374121" t="inlineStr">
        <is>
          <t>imagesuck</t>
        </is>
      </c>
      <c r="B374121" t="n">
        <v>1</v>
      </c>
    </row>
    <row r="374122">
      <c r="A374122" t="inlineStr">
        <is>
          <t>coxhamy</t>
        </is>
      </c>
      <c r="B374122" t="n">
        <v>1</v>
      </c>
    </row>
    <row r="374123">
      <c r="A374123" t="inlineStr">
        <is>
          <t>imprediaseraned</t>
        </is>
      </c>
      <c r="B374123" t="n">
        <v>1</v>
      </c>
    </row>
    <row r="374124">
      <c r="A374124" t="inlineStr">
        <is>
          <t>expellar</t>
        </is>
      </c>
      <c r="B374124" t="n">
        <v>1</v>
      </c>
    </row>
    <row r="374125">
      <c r="A374125" t="inlineStr">
        <is>
          <t>naeurope</t>
        </is>
      </c>
      <c r="B374125" t="n">
        <v>1</v>
      </c>
    </row>
    <row r="374126">
      <c r="A374126" t="inlineStr">
        <is>
          <t>putrolhoyshsentou</t>
        </is>
      </c>
      <c r="B374126" t="n">
        <v>1</v>
      </c>
    </row>
    <row r="374127">
      <c r="A374127" t="inlineStr">
        <is>
          <t>ubershots</t>
        </is>
      </c>
      <c r="B374127" t="n">
        <v>1</v>
      </c>
    </row>
    <row r="374128">
      <c r="A374128" t="inlineStr">
        <is>
          <t>artteness</t>
        </is>
      </c>
      <c r="B374128" t="n">
        <v>1</v>
      </c>
    </row>
    <row r="374129">
      <c r="A374129" t="inlineStr">
        <is>
          <t>staraddible</t>
        </is>
      </c>
      <c r="B374129" t="n">
        <v>1</v>
      </c>
    </row>
    <row r="374130">
      <c r="A374130" t="inlineStr">
        <is>
          <t>jokesis</t>
        </is>
      </c>
      <c r="B374130" t="n">
        <v>1</v>
      </c>
    </row>
    <row r="374131">
      <c r="A374131" t="inlineStr">
        <is>
          <t>phadeslabs</t>
        </is>
      </c>
      <c r="B374131" t="n">
        <v>1</v>
      </c>
    </row>
    <row r="374132">
      <c r="A374132" t="inlineStr">
        <is>
          <t>rangetifangya</t>
        </is>
      </c>
      <c r="B374132" t="n">
        <v>1</v>
      </c>
    </row>
    <row r="374133">
      <c r="A374133" t="inlineStr">
        <is>
          <t>tighiaktv</t>
        </is>
      </c>
      <c r="B374133" t="n">
        <v>1</v>
      </c>
    </row>
    <row r="374134">
      <c r="A374134" t="inlineStr">
        <is>
          <t>onestaraddible</t>
        </is>
      </c>
      <c r="B374134" t="n">
        <v>1</v>
      </c>
    </row>
    <row r="374135">
      <c r="A374135" t="inlineStr">
        <is>
          <t>stopstorm</t>
        </is>
      </c>
      <c r="B374135" t="n">
        <v>1</v>
      </c>
    </row>
    <row r="374136">
      <c r="A374136" t="inlineStr">
        <is>
          <t>downtaross</t>
        </is>
      </c>
      <c r="B374136" t="n">
        <v>1</v>
      </c>
    </row>
    <row r="374137">
      <c r="A374137" t="inlineStr">
        <is>
          <t>senseingly</t>
        </is>
      </c>
      <c r="B374137" t="n">
        <v>1</v>
      </c>
    </row>
    <row r="374138">
      <c r="A374138" t="inlineStr">
        <is>
          <t>vittomlt</t>
        </is>
      </c>
      <c r="B374138" t="n">
        <v>1</v>
      </c>
    </row>
    <row r="374139">
      <c r="A374139" t="inlineStr">
        <is>
          <t>popider</t>
        </is>
      </c>
      <c r="B374139" t="n">
        <v>1</v>
      </c>
    </row>
    <row r="374140">
      <c r="A374140" t="inlineStr">
        <is>
          <t>citybearded</t>
        </is>
      </c>
      <c r="B374140" t="n">
        <v>1</v>
      </c>
    </row>
    <row r="374141">
      <c r="A374141" t="inlineStr">
        <is>
          <t>wårest</t>
        </is>
      </c>
      <c r="B374141" t="n">
        <v>1</v>
      </c>
    </row>
    <row r="374142">
      <c r="A374142" t="inlineStr">
        <is>
          <t>hoarospheric</t>
        </is>
      </c>
      <c r="B374142" t="n">
        <v>1</v>
      </c>
    </row>
    <row r="374143">
      <c r="A374143" t="inlineStr">
        <is>
          <t>interpartual</t>
        </is>
      </c>
      <c r="B374143" t="n">
        <v>1</v>
      </c>
    </row>
    <row r="374144">
      <c r="A374144" t="inlineStr">
        <is>
          <t>httpampship20</t>
        </is>
      </c>
      <c r="B374144" t="n">
        <v>1</v>
      </c>
    </row>
    <row r="374145">
      <c r="A374145" t="inlineStr">
        <is>
          <t>invisly</t>
        </is>
      </c>
      <c r="B374145" t="n">
        <v>1</v>
      </c>
    </row>
    <row r="374146">
      <c r="A374146" t="inlineStr">
        <is>
          <t>traversalan</t>
        </is>
      </c>
      <c r="B374146" t="n">
        <v>1</v>
      </c>
    </row>
    <row r="374147">
      <c r="A374147" t="inlineStr">
        <is>
          <t>worldboarding</t>
        </is>
      </c>
      <c r="B374147" t="n">
        <v>1</v>
      </c>
    </row>
    <row r="374148">
      <c r="A374148" t="inlineStr">
        <is>
          <t>karmabua</t>
        </is>
      </c>
      <c r="B374148" t="n">
        <v>1</v>
      </c>
    </row>
    <row r="374149">
      <c r="A374149" t="inlineStr">
        <is>
          <t>khamakriah</t>
        </is>
      </c>
      <c r="B374149" t="n">
        <v>1</v>
      </c>
    </row>
    <row r="374150">
      <c r="A374150" t="inlineStr">
        <is>
          <t>unsystem</t>
        </is>
      </c>
      <c r="B374150" t="n">
        <v>1</v>
      </c>
    </row>
    <row r="374151">
      <c r="A374151" t="inlineStr">
        <is>
          <t>cmadbacon</t>
        </is>
      </c>
      <c r="B374151" t="n">
        <v>1</v>
      </c>
    </row>
    <row r="374152">
      <c r="A374152" t="inlineStr">
        <is>
          <t>minorsie</t>
        </is>
      </c>
      <c r="B374152" t="n">
        <v>1</v>
      </c>
    </row>
    <row r="374153">
      <c r="A374153" t="inlineStr">
        <is>
          <t>cacomp</t>
        </is>
      </c>
      <c r="B374153" t="n">
        <v>1</v>
      </c>
    </row>
    <row r="374154">
      <c r="A374154" t="inlineStr">
        <is>
          <t>initue</t>
        </is>
      </c>
      <c r="B374154" t="n">
        <v>1</v>
      </c>
    </row>
    <row r="374155">
      <c r="A374155" t="inlineStr">
        <is>
          <t>limnan</t>
        </is>
      </c>
      <c r="B374155" t="n">
        <v>1</v>
      </c>
    </row>
    <row r="374156">
      <c r="A374156" t="inlineStr">
        <is>
          <t>gumtom</t>
        </is>
      </c>
      <c r="B374156" t="n">
        <v>1</v>
      </c>
    </row>
    <row r="374157">
      <c r="A374157" t="inlineStr">
        <is>
          <t>fetchping</t>
        </is>
      </c>
      <c r="B374157" t="n">
        <v>1</v>
      </c>
    </row>
    <row r="374158">
      <c r="A374158" t="inlineStr">
        <is>
          <t>065217</t>
        </is>
      </c>
      <c r="B374158" t="n">
        <v>1</v>
      </c>
    </row>
    <row r="374159">
      <c r="A374159" t="inlineStr">
        <is>
          <t>uberificial</t>
        </is>
      </c>
      <c r="B374159" t="n">
        <v>1</v>
      </c>
    </row>
    <row r="374160">
      <c r="A374160" t="inlineStr">
        <is>
          <t>ca201508roadindia</t>
        </is>
      </c>
      <c r="B374160" t="n">
        <v>1</v>
      </c>
    </row>
    <row r="374161">
      <c r="A374161" t="inlineStr">
        <is>
          <t>everlife</t>
        </is>
      </c>
      <c r="B374161" t="n">
        <v>1</v>
      </c>
    </row>
    <row r="374162">
      <c r="A374162" t="inlineStr">
        <is>
          <t>gighardt</t>
        </is>
      </c>
      <c r="B374162" t="n">
        <v>1</v>
      </c>
    </row>
    <row r="374163">
      <c r="A374163" t="inlineStr">
        <is>
          <t>fleetwidths</t>
        </is>
      </c>
      <c r="B374163" t="n">
        <v>1</v>
      </c>
    </row>
    <row r="374164">
      <c r="A374164" t="inlineStr">
        <is>
          <t>ministerlumzo</t>
        </is>
      </c>
      <c r="B374164" t="n">
        <v>1</v>
      </c>
    </row>
    <row r="374165">
      <c r="A374165" t="inlineStr">
        <is>
          <t>metackown</t>
        </is>
      </c>
      <c r="B374165" t="n">
        <v>1</v>
      </c>
    </row>
    <row r="374166">
      <c r="A374166" t="inlineStr">
        <is>
          <t>proprop</t>
        </is>
      </c>
      <c r="B374166" t="n">
        <v>1</v>
      </c>
    </row>
    <row r="374167">
      <c r="A374167" t="inlineStr">
        <is>
          <t>makkennode</t>
        </is>
      </c>
      <c r="B374167" t="n">
        <v>1</v>
      </c>
    </row>
    <row r="374168">
      <c r="A374168" t="inlineStr">
        <is>
          <t>justianja</t>
        </is>
      </c>
      <c r="B374168" t="n">
        <v>1</v>
      </c>
    </row>
    <row r="374169">
      <c r="A374169" t="inlineStr">
        <is>
          <t>progressai</t>
        </is>
      </c>
      <c r="B374169" t="n">
        <v>1</v>
      </c>
    </row>
    <row r="374170">
      <c r="A374170" t="inlineStr">
        <is>
          <t>encourinisun</t>
        </is>
      </c>
      <c r="B374170" t="n">
        <v>1</v>
      </c>
    </row>
    <row r="374171">
      <c r="A374171" t="inlineStr">
        <is>
          <t>paaanur</t>
        </is>
      </c>
      <c r="B374171" t="n">
        <v>1</v>
      </c>
    </row>
    <row r="374172">
      <c r="A374172" t="inlineStr">
        <is>
          <t>abbyoning</t>
        </is>
      </c>
      <c r="B374172" t="n">
        <v>1</v>
      </c>
    </row>
    <row r="374173">
      <c r="A374173" t="inlineStr">
        <is>
          <t>hlaor</t>
        </is>
      </c>
      <c r="B374173" t="n">
        <v>1</v>
      </c>
    </row>
    <row r="374174">
      <c r="A374174" t="inlineStr">
        <is>
          <t>glowcki</t>
        </is>
      </c>
      <c r="B374174" t="n">
        <v>1</v>
      </c>
    </row>
    <row r="374175">
      <c r="A374175" t="inlineStr">
        <is>
          <t>iskos</t>
        </is>
      </c>
      <c r="B374175" t="n">
        <v>1</v>
      </c>
    </row>
    <row r="374176">
      <c r="A374176" t="inlineStr">
        <is>
          <t>stosien</t>
        </is>
      </c>
      <c r="B374176" t="n">
        <v>1</v>
      </c>
    </row>
    <row r="374177">
      <c r="A374177" t="inlineStr">
        <is>
          <t>tanksphereer</t>
        </is>
      </c>
      <c r="B374177" t="n">
        <v>1</v>
      </c>
    </row>
    <row r="374178">
      <c r="A374178" t="inlineStr">
        <is>
          <t>eventuf</t>
        </is>
      </c>
      <c r="B374178" t="n">
        <v>1</v>
      </c>
    </row>
    <row r="374179">
      <c r="A374179" t="inlineStr">
        <is>
          <t>panj</t>
        </is>
      </c>
      <c r="B374179" t="n">
        <v>2</v>
      </c>
    </row>
    <row r="374180">
      <c r="A374180" t="inlineStr">
        <is>
          <t>adamanti</t>
        </is>
      </c>
      <c r="B374180" t="n">
        <v>1</v>
      </c>
    </row>
    <row r="374181">
      <c r="A374181" t="inlineStr">
        <is>
          <t>ropulises</t>
        </is>
      </c>
      <c r="B374181" t="n">
        <v>1</v>
      </c>
    </row>
    <row r="374182">
      <c r="A374182" t="inlineStr">
        <is>
          <t>aughit</t>
        </is>
      </c>
      <c r="B374182" t="n">
        <v>1</v>
      </c>
    </row>
    <row r="374183">
      <c r="A374183" t="inlineStr">
        <is>
          <t>augustswamp</t>
        </is>
      </c>
      <c r="B374183" t="n">
        <v>1</v>
      </c>
    </row>
    <row r="374184">
      <c r="A374184" t="inlineStr">
        <is>
          <t>unwighead</t>
        </is>
      </c>
      <c r="B374184" t="n">
        <v>1</v>
      </c>
    </row>
    <row r="374185">
      <c r="A374185" t="inlineStr">
        <is>
          <t>pavistron</t>
        </is>
      </c>
      <c r="B374185" t="n">
        <v>1</v>
      </c>
    </row>
    <row r="374186">
      <c r="A374186" t="inlineStr">
        <is>
          <t>mujak</t>
        </is>
      </c>
      <c r="B374186" t="n">
        <v>1</v>
      </c>
    </row>
    <row r="374187">
      <c r="A374187" t="inlineStr">
        <is>
          <t>wikivajs</t>
        </is>
      </c>
      <c r="B374187" t="n">
        <v>1</v>
      </c>
    </row>
    <row r="374188">
      <c r="A374188" t="inlineStr">
        <is>
          <t>alsio</t>
        </is>
      </c>
      <c r="B374188" t="n">
        <v>1</v>
      </c>
    </row>
    <row r="374189">
      <c r="A374189" t="inlineStr">
        <is>
          <t>075612</t>
        </is>
      </c>
      <c r="B374189" t="n">
        <v>1</v>
      </c>
    </row>
    <row r="374190">
      <c r="A374190" t="inlineStr">
        <is>
          <t>polesmokers</t>
        </is>
      </c>
      <c r="B374190" t="n">
        <v>1</v>
      </c>
    </row>
    <row r="374191">
      <c r="A374191" t="inlineStr">
        <is>
          <t>trobag</t>
        </is>
      </c>
      <c r="B374191" t="n">
        <v>1</v>
      </c>
    </row>
    <row r="374192">
      <c r="A374192" t="inlineStr">
        <is>
          <t>b11a</t>
        </is>
      </c>
      <c r="B374192" t="n">
        <v>1</v>
      </c>
    </row>
    <row r="374193">
      <c r="A374193" t="inlineStr">
        <is>
          <t>sparkiro</t>
        </is>
      </c>
      <c r="B374193" t="n">
        <v>1</v>
      </c>
    </row>
    <row r="374194">
      <c r="A374194" t="inlineStr">
        <is>
          <t>comodating</t>
        </is>
      </c>
      <c r="B374194" t="n">
        <v>1</v>
      </c>
    </row>
    <row r="374195">
      <c r="A374195" t="inlineStr">
        <is>
          <t>freefare</t>
        </is>
      </c>
      <c r="B374195" t="n">
        <v>1</v>
      </c>
    </row>
    <row r="374196">
      <c r="A374196" t="inlineStr">
        <is>
          <t>audua</t>
        </is>
      </c>
      <c r="B374196" t="n">
        <v>1</v>
      </c>
    </row>
    <row r="374197">
      <c r="A374197" t="inlineStr">
        <is>
          <t>archport</t>
        </is>
      </c>
      <c r="B374197" t="n">
        <v>1</v>
      </c>
    </row>
    <row r="374198">
      <c r="A374198" t="inlineStr">
        <is>
          <t>hellombies</t>
        </is>
      </c>
      <c r="B374198" t="n">
        <v>1</v>
      </c>
    </row>
    <row r="374199">
      <c r="A374199" t="inlineStr">
        <is>
          <t>hushmoney</t>
        </is>
      </c>
      <c r="B374199" t="n">
        <v>1</v>
      </c>
    </row>
    <row r="374200">
      <c r="A374200" t="inlineStr">
        <is>
          <t>bankear</t>
        </is>
      </c>
      <c r="B374200" t="n">
        <v>1</v>
      </c>
    </row>
    <row r="374201">
      <c r="A374201" t="inlineStr">
        <is>
          <t>12truth</t>
        </is>
      </c>
      <c r="B374201" t="n">
        <v>1</v>
      </c>
    </row>
    <row r="374202">
      <c r="A374202" t="inlineStr">
        <is>
          <t>ringscape</t>
        </is>
      </c>
      <c r="B374202" t="n">
        <v>1</v>
      </c>
    </row>
    <row r="374203">
      <c r="A374203" t="inlineStr">
        <is>
          <t>hoofhoove</t>
        </is>
      </c>
      <c r="B374203" t="n">
        <v>1</v>
      </c>
    </row>
    <row r="374204">
      <c r="A374204" t="inlineStr">
        <is>
          <t>moonbatted</t>
        </is>
      </c>
      <c r="B374204" t="n">
        <v>1</v>
      </c>
    </row>
    <row r="374205">
      <c r="A374205" t="inlineStr">
        <is>
          <t>hairwedding</t>
        </is>
      </c>
      <c r="B374205" t="n">
        <v>1</v>
      </c>
    </row>
    <row r="374206">
      <c r="A374206" t="inlineStr">
        <is>
          <t>duhamoun</t>
        </is>
      </c>
      <c r="B374206" t="n">
        <v>1</v>
      </c>
    </row>
    <row r="374207">
      <c r="A374207" t="inlineStr">
        <is>
          <t>hosesplit</t>
        </is>
      </c>
      <c r="B374207" t="n">
        <v>1</v>
      </c>
    </row>
    <row r="374208">
      <c r="A374208" t="inlineStr">
        <is>
          <t>stableries</t>
        </is>
      </c>
      <c r="B374208" t="n">
        <v>1</v>
      </c>
    </row>
    <row r="374209">
      <c r="A374209" t="inlineStr">
        <is>
          <t>meopid</t>
        </is>
      </c>
      <c r="B374209" t="n">
        <v>1</v>
      </c>
    </row>
    <row r="374210">
      <c r="A374210" t="inlineStr">
        <is>
          <t>spiskey</t>
        </is>
      </c>
      <c r="B374210" t="n">
        <v>1</v>
      </c>
    </row>
    <row r="374211">
      <c r="A374211" t="inlineStr">
        <is>
          <t>vitaportro</t>
        </is>
      </c>
      <c r="B374211" t="n">
        <v>1</v>
      </c>
    </row>
    <row r="374212">
      <c r="A374212" t="inlineStr">
        <is>
          <t>fortneys</t>
        </is>
      </c>
      <c r="B374212" t="n">
        <v>1</v>
      </c>
    </row>
    <row r="374213">
      <c r="A374213" t="inlineStr">
        <is>
          <t>fluffiers</t>
        </is>
      </c>
      <c r="B374213" t="n">
        <v>1</v>
      </c>
    </row>
    <row r="374214">
      <c r="A374214" t="inlineStr">
        <is>
          <t>beercoolstersproject</t>
        </is>
      </c>
      <c r="B374214" t="n">
        <v>1</v>
      </c>
    </row>
    <row r="374215">
      <c r="A374215" t="inlineStr">
        <is>
          <t>tartarge</t>
        </is>
      </c>
      <c r="B374215" t="n">
        <v>1</v>
      </c>
    </row>
    <row r="374216">
      <c r="A374216" t="inlineStr">
        <is>
          <t>coldeware</t>
        </is>
      </c>
      <c r="B374216" t="n">
        <v>1</v>
      </c>
    </row>
    <row r="374217">
      <c r="A374217" t="inlineStr">
        <is>
          <t>karstroot</t>
        </is>
      </c>
      <c r="B374217" t="n">
        <v>1</v>
      </c>
    </row>
    <row r="374218">
      <c r="A374218" t="inlineStr">
        <is>
          <t>swanstrip</t>
        </is>
      </c>
      <c r="B374218" t="n">
        <v>1</v>
      </c>
    </row>
    <row r="374219">
      <c r="A374219" t="inlineStr">
        <is>
          <t>dutchaken</t>
        </is>
      </c>
      <c r="B374219" t="n">
        <v>1</v>
      </c>
    </row>
    <row r="374220">
      <c r="A374220" t="inlineStr">
        <is>
          <t>coldouts</t>
        </is>
      </c>
      <c r="B374220" t="n">
        <v>1</v>
      </c>
    </row>
    <row r="374221">
      <c r="A374221" t="inlineStr">
        <is>
          <t>topve</t>
        </is>
      </c>
      <c r="B374221" t="n">
        <v>1</v>
      </c>
    </row>
    <row r="374222">
      <c r="A374222" t="inlineStr">
        <is>
          <t>gatesheads</t>
        </is>
      </c>
      <c r="B374222" t="n">
        <v>1</v>
      </c>
    </row>
    <row r="374223">
      <c r="A374223" t="inlineStr">
        <is>
          <t>malry</t>
        </is>
      </c>
      <c r="B374223" t="n">
        <v>1</v>
      </c>
    </row>
    <row r="374224">
      <c r="A374224" t="inlineStr">
        <is>
          <t>marzowska</t>
        </is>
      </c>
      <c r="B374224" t="n">
        <v>1</v>
      </c>
    </row>
    <row r="374225">
      <c r="A374225" t="inlineStr">
        <is>
          <t>k00r</t>
        </is>
      </c>
      <c r="B374225" t="n">
        <v>1</v>
      </c>
    </row>
    <row r="374226">
      <c r="A374226" t="inlineStr">
        <is>
          <t>rnarr</t>
        </is>
      </c>
      <c r="B374226" t="n">
        <v>1</v>
      </c>
    </row>
    <row r="374227">
      <c r="A374227" t="inlineStr">
        <is>
          <t>won™</t>
        </is>
      </c>
      <c r="B374227" t="n">
        <v>1</v>
      </c>
    </row>
    <row r="374228">
      <c r="A374228" t="inlineStr">
        <is>
          <t>searsuser</t>
        </is>
      </c>
      <c r="B374228" t="n">
        <v>1</v>
      </c>
    </row>
    <row r="374229">
      <c r="A374229" t="inlineStr">
        <is>
          <t>washmake</t>
        </is>
      </c>
      <c r="B374229" t="n">
        <v>1</v>
      </c>
    </row>
    <row r="374230">
      <c r="A374230" t="inlineStr">
        <is>
          <t>farrellberts</t>
        </is>
      </c>
      <c r="B374230" t="n">
        <v>1</v>
      </c>
    </row>
    <row r="374231">
      <c r="A374231" t="inlineStr">
        <is>
          <t>matter™</t>
        </is>
      </c>
      <c r="B374231" t="n">
        <v>1</v>
      </c>
    </row>
    <row r="374232">
      <c r="A374232" t="inlineStr">
        <is>
          <t>shulist</t>
        </is>
      </c>
      <c r="B374232" t="n">
        <v>1</v>
      </c>
    </row>
    <row r="374233">
      <c r="A374233" t="inlineStr">
        <is>
          <t>draperism</t>
        </is>
      </c>
      <c r="B374233" t="n">
        <v>1</v>
      </c>
    </row>
    <row r="374234">
      <c r="A374234" t="inlineStr">
        <is>
          <t>draperization</t>
        </is>
      </c>
      <c r="B374234" t="n">
        <v>1</v>
      </c>
    </row>
    <row r="374235">
      <c r="A374235" t="inlineStr">
        <is>
          <t>editorck</t>
        </is>
      </c>
      <c r="B374235" t="n">
        <v>1</v>
      </c>
    </row>
    <row r="374236">
      <c r="A374236" t="inlineStr">
        <is>
          <t>xxxxoussn</t>
        </is>
      </c>
      <c r="B374236" t="n">
        <v>1</v>
      </c>
    </row>
    <row r="374237">
      <c r="A374237" t="inlineStr">
        <is>
          <t>75location</t>
        </is>
      </c>
      <c r="B374237" t="n">
        <v>1</v>
      </c>
    </row>
    <row r="374238">
      <c r="A374238" t="inlineStr">
        <is>
          <t>uducksfm</t>
        </is>
      </c>
      <c r="B374238" t="n">
        <v>1</v>
      </c>
    </row>
    <row r="374239">
      <c r="A374239" t="inlineStr">
        <is>
          <t>issinged</t>
        </is>
      </c>
      <c r="B374239" t="n">
        <v>1</v>
      </c>
    </row>
    <row r="374240">
      <c r="A374240" t="inlineStr">
        <is>
          <t>dakotatreyen</t>
        </is>
      </c>
      <c r="B374240" t="n">
        <v>1</v>
      </c>
    </row>
    <row r="374241">
      <c r="A374241" t="inlineStr">
        <is>
          <t>105location</t>
        </is>
      </c>
      <c r="B374241" t="n">
        <v>1</v>
      </c>
    </row>
    <row r="374242">
      <c r="A374242" t="inlineStr">
        <is>
          <t>negain</t>
        </is>
      </c>
      <c r="B374242" t="n">
        <v>1</v>
      </c>
    </row>
    <row r="374243">
      <c r="A374243" t="inlineStr">
        <is>
          <t>aziad</t>
        </is>
      </c>
      <c r="B374243" t="n">
        <v>1</v>
      </c>
    </row>
    <row r="374244">
      <c r="A374244" t="inlineStr">
        <is>
          <t>nnumplayers</t>
        </is>
      </c>
      <c r="B374244" t="n">
        <v>1</v>
      </c>
    </row>
    <row r="374245">
      <c r="A374245" t="inlineStr">
        <is>
          <t>holidayshots</t>
        </is>
      </c>
      <c r="B374245" t="n">
        <v>1</v>
      </c>
    </row>
    <row r="374246">
      <c r="A374246" t="inlineStr">
        <is>
          <t>zonhenguzian</t>
        </is>
      </c>
      <c r="B374246" t="n">
        <v>1</v>
      </c>
    </row>
    <row r="374247">
      <c r="A374247" t="inlineStr">
        <is>
          <t>wordclock</t>
        </is>
      </c>
      <c r="B374247" t="n">
        <v>1</v>
      </c>
    </row>
    <row r="374248">
      <c r="A374248" t="inlineStr">
        <is>
          <t>122522</t>
        </is>
      </c>
      <c r="B374248" t="n">
        <v>1</v>
      </c>
    </row>
    <row r="374249">
      <c r="A374249" t="inlineStr">
        <is>
          <t>ginxypeungenki</t>
        </is>
      </c>
      <c r="B374249" t="n">
        <v>1</v>
      </c>
    </row>
    <row r="374250">
      <c r="A374250" t="inlineStr">
        <is>
          <t>komory</t>
        </is>
      </c>
      <c r="B374250" t="n">
        <v>1</v>
      </c>
    </row>
    <row r="374251">
      <c r="A374251" t="inlineStr">
        <is>
          <t>daakarainfernal</t>
        </is>
      </c>
      <c r="B374251" t="n">
        <v>1</v>
      </c>
    </row>
    <row r="374252">
      <c r="A374252" t="inlineStr">
        <is>
          <t>rumou</t>
        </is>
      </c>
      <c r="B374252" t="n">
        <v>1</v>
      </c>
    </row>
    <row r="374253">
      <c r="A374253" t="inlineStr">
        <is>
          <t>com201306113140288planet</t>
        </is>
      </c>
      <c r="B374253" t="n">
        <v>1</v>
      </c>
    </row>
    <row r="374254">
      <c r="A374254" t="inlineStr">
        <is>
          <t>realmabdl</t>
        </is>
      </c>
      <c r="B374254" t="n">
        <v>1</v>
      </c>
    </row>
    <row r="374255">
      <c r="A374255" t="inlineStr">
        <is>
          <t>113922</t>
        </is>
      </c>
      <c r="B374255" t="n">
        <v>2</v>
      </c>
    </row>
    <row r="374256">
      <c r="A374256" t="inlineStr">
        <is>
          <t>anonhendroper</t>
        </is>
      </c>
      <c r="B374256" t="n">
        <v>1</v>
      </c>
    </row>
    <row r="374257">
      <c r="A374257" t="inlineStr">
        <is>
          <t>maxammetic</t>
        </is>
      </c>
      <c r="B374257" t="n">
        <v>1</v>
      </c>
    </row>
    <row r="374258">
      <c r="A374258" t="inlineStr">
        <is>
          <t>mentalwayhen</t>
        </is>
      </c>
      <c r="B374258" t="n">
        <v>1</v>
      </c>
    </row>
    <row r="374259">
      <c r="A374259" t="inlineStr">
        <is>
          <t>{inaption</t>
        </is>
      </c>
      <c r="B374259" t="n">
        <v>1</v>
      </c>
    </row>
    <row r="374260">
      <c r="A374260" t="inlineStr">
        <is>
          <t>471location</t>
        </is>
      </c>
      <c r="B374260" t="n">
        <v>1</v>
      </c>
    </row>
    <row r="374261">
      <c r="A374261" t="inlineStr">
        <is>
          <t>guidvisor</t>
        </is>
      </c>
      <c r="B374261" t="n">
        <v>1</v>
      </c>
    </row>
    <row r="374262">
      <c r="A374262" t="inlineStr">
        <is>
          <t>jiangsubeyond</t>
        </is>
      </c>
      <c r="B374262" t="n">
        <v>1</v>
      </c>
    </row>
    <row r="374263">
      <c r="A374263" t="inlineStr">
        <is>
          <t>familiesmowax</t>
        </is>
      </c>
      <c r="B374263" t="n">
        <v>1</v>
      </c>
    </row>
    <row r="374264">
      <c r="A374264" t="inlineStr">
        <is>
          <t>kwds</t>
        </is>
      </c>
      <c r="B374264" t="n">
        <v>1</v>
      </c>
    </row>
    <row r="374265">
      <c r="A374265" t="inlineStr">
        <is>
          <t>eakinsom</t>
        </is>
      </c>
      <c r="B374265" t="n">
        <v>1</v>
      </c>
    </row>
    <row r="374266">
      <c r="A374266" t="inlineStr">
        <is>
          <t>starocophillips</t>
        </is>
      </c>
      <c r="B374266" t="n">
        <v>1</v>
      </c>
    </row>
    <row r="374267">
      <c r="A374267" t="inlineStr">
        <is>
          <t>oasdepo</t>
        </is>
      </c>
      <c r="B374267" t="n">
        <v>1</v>
      </c>
    </row>
    <row r="374268">
      <c r="A374268" t="inlineStr">
        <is>
          <t>bicoinolosets</t>
        </is>
      </c>
      <c r="B374268" t="n">
        <v>1</v>
      </c>
    </row>
    <row r="374269">
      <c r="A374269" t="inlineStr">
        <is>
          <t>pluvio</t>
        </is>
      </c>
      <c r="B374269" t="n">
        <v>1</v>
      </c>
    </row>
    <row r="374270">
      <c r="A374270" t="inlineStr">
        <is>
          <t>oelectronics</t>
        </is>
      </c>
      <c r="B374270" t="n">
        <v>1</v>
      </c>
    </row>
    <row r="374271">
      <c r="A374271" t="inlineStr">
        <is>
          <t>iodi</t>
        </is>
      </c>
      <c r="B374271" t="n">
        <v>1</v>
      </c>
    </row>
    <row r="374272">
      <c r="A374272" t="inlineStr">
        <is>
          <t>esmuslim</t>
        </is>
      </c>
      <c r="B374272" t="n">
        <v>1</v>
      </c>
    </row>
    <row r="374273">
      <c r="A374273" t="inlineStr">
        <is>
          <t>sb351</t>
        </is>
      </c>
      <c r="B374273" t="n">
        <v>2</v>
      </c>
    </row>
    <row r="374274">
      <c r="A374274" t="inlineStr">
        <is>
          <t>httpamoasha</t>
        </is>
      </c>
      <c r="B374274" t="n">
        <v>1</v>
      </c>
    </row>
    <row r="374275">
      <c r="A374275" t="inlineStr">
        <is>
          <t>interusion</t>
        </is>
      </c>
      <c r="B374275" t="n">
        <v>1</v>
      </c>
    </row>
    <row r="374276">
      <c r="A374276" t="inlineStr">
        <is>
          <t>unersergy</t>
        </is>
      </c>
      <c r="B374276" t="n">
        <v>1</v>
      </c>
    </row>
    <row r="374277">
      <c r="A374277" t="inlineStr">
        <is>
          <t>45z461ous</t>
        </is>
      </c>
      <c r="B374277" t="n">
        <v>1</v>
      </c>
    </row>
    <row r="374278">
      <c r="A374278" t="inlineStr">
        <is>
          <t>com20120603the</t>
        </is>
      </c>
      <c r="B374278" t="n">
        <v>1</v>
      </c>
    </row>
    <row r="374279">
      <c r="A374279" t="inlineStr">
        <is>
          <t>ersarters</t>
        </is>
      </c>
      <c r="B374279" t="n">
        <v>1</v>
      </c>
    </row>
    <row r="374280">
      <c r="A374280" t="inlineStr">
        <is>
          <t>shouldyers</t>
        </is>
      </c>
      <c r="B374280" t="n">
        <v>1</v>
      </c>
    </row>
    <row r="374281">
      <c r="A374281" t="inlineStr">
        <is>
          <t>08wsvl</t>
        </is>
      </c>
      <c r="B374281" t="n">
        <v>1</v>
      </c>
    </row>
    <row r="374282">
      <c r="A374282" t="inlineStr">
        <is>
          <t>wwsvl</t>
        </is>
      </c>
      <c r="B374282" t="n">
        <v>1</v>
      </c>
    </row>
    <row r="374283">
      <c r="A374283" t="inlineStr">
        <is>
          <t>behaviored</t>
        </is>
      </c>
      <c r="B374283" t="n">
        <v>3</v>
      </c>
    </row>
    <row r="374284">
      <c r="A374284" t="inlineStr">
        <is>
          <t>turaga</t>
        </is>
      </c>
      <c r="B374284" t="n">
        <v>2</v>
      </c>
    </row>
    <row r="374285">
      <c r="A374285" t="inlineStr">
        <is>
          <t>42117</t>
        </is>
      </c>
      <c r="B374285" t="n">
        <v>1</v>
      </c>
    </row>
    <row r="374286">
      <c r="A374286" t="inlineStr">
        <is>
          <t>mccandol</t>
        </is>
      </c>
      <c r="B374286" t="n">
        <v>1</v>
      </c>
    </row>
    <row r="374287">
      <c r="A374287" t="inlineStr">
        <is>
          <t>rightdot</t>
        </is>
      </c>
      <c r="B374287" t="n">
        <v>1</v>
      </c>
    </row>
    <row r="374288">
      <c r="A374288" t="inlineStr">
        <is>
          <t>1856983</t>
        </is>
      </c>
      <c r="B374288" t="n">
        <v>1</v>
      </c>
    </row>
    <row r="374289">
      <c r="A374289" t="inlineStr">
        <is>
          <t>planened</t>
        </is>
      </c>
      <c r="B374289" t="n">
        <v>1</v>
      </c>
    </row>
    <row r="374290">
      <c r="A374290" t="inlineStr">
        <is>
          <t>warningj</t>
        </is>
      </c>
      <c r="B374290" t="n">
        <v>1</v>
      </c>
    </row>
    <row r="374291">
      <c r="A374291" t="inlineStr">
        <is>
          <t>destinia</t>
        </is>
      </c>
      <c r="B374291" t="n">
        <v>1</v>
      </c>
    </row>
    <row r="374292">
      <c r="A374292" t="inlineStr">
        <is>
          <t>conffilred</t>
        </is>
      </c>
      <c r="B374292" t="n">
        <v>1</v>
      </c>
    </row>
    <row r="374293">
      <c r="A374293" t="inlineStr">
        <is>
          <t>upsetred</t>
        </is>
      </c>
      <c r="B374293" t="n">
        <v>1</v>
      </c>
    </row>
    <row r="374294">
      <c r="A374294" t="inlineStr">
        <is>
          <t>classenology</t>
        </is>
      </c>
      <c r="B374294" t="n">
        <v>1</v>
      </c>
    </row>
    <row r="374295">
      <c r="A374295" t="inlineStr">
        <is>
          <t>magnifigure</t>
        </is>
      </c>
      <c r="B374295" t="n">
        <v>1</v>
      </c>
    </row>
    <row r="374296">
      <c r="A374296" t="inlineStr">
        <is>
          <t>sameya</t>
        </is>
      </c>
      <c r="B374296" t="n">
        <v>1</v>
      </c>
    </row>
    <row r="374297">
      <c r="A374297" t="inlineStr">
        <is>
          <t>yourkindly</t>
        </is>
      </c>
      <c r="B374297" t="n">
        <v>1</v>
      </c>
    </row>
    <row r="374298">
      <c r="A374298" t="inlineStr">
        <is>
          <t>klit</t>
        </is>
      </c>
      <c r="B374298" t="n">
        <v>1</v>
      </c>
    </row>
    <row r="374299">
      <c r="A374299" t="inlineStr">
        <is>
          <t>christmalkey</t>
        </is>
      </c>
      <c r="B374299" t="n">
        <v>1</v>
      </c>
    </row>
    <row r="374300">
      <c r="A374300" t="inlineStr">
        <is>
          <t>ahabity</t>
        </is>
      </c>
      <c r="B374300" t="n">
        <v>1</v>
      </c>
    </row>
    <row r="374301">
      <c r="A374301" t="inlineStr">
        <is>
          <t>yourgar</t>
        </is>
      </c>
      <c r="B374301" t="n">
        <v>1</v>
      </c>
    </row>
    <row r="374302">
      <c r="A374302" t="inlineStr">
        <is>
          <t>shilkead</t>
        </is>
      </c>
      <c r="B374302" t="n">
        <v>1</v>
      </c>
    </row>
    <row r="374303">
      <c r="A374303" t="inlineStr">
        <is>
          <t>comcmcf</t>
        </is>
      </c>
      <c r="B374303" t="n">
        <v>1</v>
      </c>
    </row>
    <row r="374304">
      <c r="A374304" t="inlineStr">
        <is>
          <t>comezc9taovv5</t>
        </is>
      </c>
      <c r="B374304" t="n">
        <v>1</v>
      </c>
    </row>
    <row r="374305">
      <c r="A374305" t="inlineStr">
        <is>
          <t>hr_______</t>
        </is>
      </c>
      <c r="B374305" t="n">
        <v>1</v>
      </c>
    </row>
    <row r="374306">
      <c r="A374306" t="inlineStr">
        <is>
          <t>lakhauchi</t>
        </is>
      </c>
      <c r="B374306" t="n">
        <v>1</v>
      </c>
    </row>
    <row r="374307">
      <c r="A374307" t="inlineStr">
        <is>
          <t>recessist</t>
        </is>
      </c>
      <c r="B374307" t="n">
        <v>1</v>
      </c>
    </row>
    <row r="374308">
      <c r="A374308" t="inlineStr">
        <is>
          <t>_hungerlikes</t>
        </is>
      </c>
      <c r="B374308" t="n">
        <v>1</v>
      </c>
    </row>
    <row r="374309">
      <c r="A374309" t="inlineStr">
        <is>
          <t>skellax</t>
        </is>
      </c>
      <c r="B374309" t="n">
        <v>1</v>
      </c>
    </row>
    <row r="374310">
      <c r="A374310" t="inlineStr">
        <is>
          <t>hasign</t>
        </is>
      </c>
      <c r="B374310" t="n">
        <v>1</v>
      </c>
    </row>
    <row r="374311">
      <c r="A374311" t="inlineStr">
        <is>
          <t>krara</t>
        </is>
      </c>
      <c r="B374311" t="n">
        <v>1</v>
      </c>
    </row>
    <row r="374312">
      <c r="A374312" t="inlineStr">
        <is>
          <t>uteners</t>
        </is>
      </c>
      <c r="B374312" t="n">
        <v>2</v>
      </c>
    </row>
    <row r="374313">
      <c r="A374313" t="inlineStr">
        <is>
          <t>bi­ol­ic­stic</t>
        </is>
      </c>
      <c r="B374313" t="n">
        <v>1</v>
      </c>
    </row>
    <row r="374314">
      <c r="A374314" t="inlineStr">
        <is>
          <t>bible­­­</t>
        </is>
      </c>
      <c r="B374314" t="n">
        <v>1</v>
      </c>
    </row>
    <row r="374315">
      <c r="A374315" t="inlineStr">
        <is>
          <t>exsent</t>
        </is>
      </c>
      <c r="B374315" t="n">
        <v>1</v>
      </c>
    </row>
    <row r="374316">
      <c r="A374316" t="inlineStr">
        <is>
          <t>forth­fore</t>
        </is>
      </c>
      <c r="B374316" t="n">
        <v>1</v>
      </c>
    </row>
    <row r="374317">
      <c r="A374317" t="inlineStr">
        <is>
          <t>defenserand</t>
        </is>
      </c>
      <c r="B374317" t="n">
        <v>1</v>
      </c>
    </row>
    <row r="374318">
      <c r="A374318" t="inlineStr">
        <is>
          <t>car–painter</t>
        </is>
      </c>
      <c r="B374318" t="n">
        <v>1</v>
      </c>
    </row>
    <row r="374319">
      <c r="A374319" t="inlineStr">
        <is>
          <t>scholarshipsch</t>
        </is>
      </c>
      <c r="B374319" t="n">
        <v>1</v>
      </c>
    </row>
    <row r="374320">
      <c r="A374320" t="inlineStr">
        <is>
          <t>truthpres</t>
        </is>
      </c>
      <c r="B374320" t="n">
        <v>1</v>
      </c>
    </row>
    <row r="374321">
      <c r="A374321" t="inlineStr">
        <is>
          <t>bible­</t>
        </is>
      </c>
      <c r="B374321" t="n">
        <v>1</v>
      </c>
    </row>
    <row r="374322">
      <c r="A374322" t="inlineStr">
        <is>
          <t>liberalolds</t>
        </is>
      </c>
      <c r="B374322" t="n">
        <v>1</v>
      </c>
    </row>
    <row r="374323">
      <c r="A374323" t="inlineStr">
        <is>
          <t>japantem</t>
        </is>
      </c>
      <c r="B374323" t="n">
        <v>1</v>
      </c>
    </row>
    <row r="374324">
      <c r="A374324" t="inlineStr">
        <is>
          <t>alternativ­ive</t>
        </is>
      </c>
      <c r="B374324" t="n">
        <v>1</v>
      </c>
    </row>
    <row r="374325">
      <c r="A374325" t="inlineStr">
        <is>
          <t>penarmonics</t>
        </is>
      </c>
      <c r="B374325" t="n">
        <v>1</v>
      </c>
    </row>
    <row r="374326">
      <c r="A374326" t="inlineStr">
        <is>
          <t>ma­jurd­ism</t>
        </is>
      </c>
      <c r="B374326" t="n">
        <v>1</v>
      </c>
    </row>
    <row r="374327">
      <c r="A374327" t="inlineStr">
        <is>
          <t>ascertor­tion</t>
        </is>
      </c>
      <c r="B374327" t="n">
        <v>1</v>
      </c>
    </row>
    <row r="374328">
      <c r="A374328" t="inlineStr">
        <is>
          <t>shambbled</t>
        </is>
      </c>
      <c r="B374328" t="n">
        <v>1</v>
      </c>
    </row>
    <row r="374329">
      <c r="A374329" t="inlineStr">
        <is>
          <t>arche­net</t>
        </is>
      </c>
      <c r="B374329" t="n">
        <v>1</v>
      </c>
    </row>
    <row r="374330">
      <c r="A374330" t="inlineStr">
        <is>
          <t>tur­ar­ity</t>
        </is>
      </c>
      <c r="B374330" t="n">
        <v>1</v>
      </c>
    </row>
    <row r="374331">
      <c r="A374331" t="inlineStr">
        <is>
          <t>sacramentat­ionanthony</t>
        </is>
      </c>
      <c r="B374331" t="n">
        <v>1</v>
      </c>
    </row>
    <row r="374332">
      <c r="A374332" t="inlineStr">
        <is>
          <t>canious</t>
        </is>
      </c>
      <c r="B374332" t="n">
        <v>1</v>
      </c>
    </row>
    <row r="374333">
      <c r="A374333" t="inlineStr">
        <is>
          <t>intrescape­ment</t>
        </is>
      </c>
      <c r="B374333" t="n">
        <v>1</v>
      </c>
    </row>
    <row r="374334">
      <c r="A374334" t="inlineStr">
        <is>
          <t>bet­ern</t>
        </is>
      </c>
      <c r="B374334" t="n">
        <v>1</v>
      </c>
    </row>
    <row r="374335">
      <c r="A374335" t="inlineStr">
        <is>
          <t>abramick</t>
        </is>
      </c>
      <c r="B374335" t="n">
        <v>1</v>
      </c>
    </row>
    <row r="374336">
      <c r="A374336" t="inlineStr">
        <is>
          <t>challussion</t>
        </is>
      </c>
      <c r="B374336" t="n">
        <v>1</v>
      </c>
    </row>
    <row r="374337">
      <c r="A374337" t="inlineStr">
        <is>
          <t>clerched</t>
        </is>
      </c>
      <c r="B374337" t="n">
        <v>1</v>
      </c>
    </row>
    <row r="374338">
      <c r="A374338" t="inlineStr">
        <is>
          <t>iv�magna</t>
        </is>
      </c>
      <c r="B374338" t="n">
        <v>1</v>
      </c>
    </row>
    <row r="374339">
      <c r="A374339" t="inlineStr">
        <is>
          <t>corpore­tude</t>
        </is>
      </c>
      <c r="B374339" t="n">
        <v>1</v>
      </c>
    </row>
    <row r="374340">
      <c r="A374340" t="inlineStr">
        <is>
          <t>jobcenter</t>
        </is>
      </c>
      <c r="B374340" t="n">
        <v>1</v>
      </c>
    </row>
    <row r="374341">
      <c r="A374341" t="inlineStr">
        <is>
          <t>punchting</t>
        </is>
      </c>
      <c r="B374341" t="n">
        <v>1</v>
      </c>
    </row>
    <row r="374342">
      <c r="A374342" t="inlineStr">
        <is>
          <t>omnipen</t>
        </is>
      </c>
      <c r="B374342" t="n">
        <v>1</v>
      </c>
    </row>
    <row r="374343">
      <c r="A374343" t="inlineStr">
        <is>
          <t>denoçu</t>
        </is>
      </c>
      <c r="B374343" t="n">
        <v>1</v>
      </c>
    </row>
    <row r="374344">
      <c r="A374344" t="inlineStr">
        <is>
          <t>liabwars</t>
        </is>
      </c>
      <c r="B374344" t="n">
        <v>1</v>
      </c>
    </row>
    <row r="374345">
      <c r="A374345" t="inlineStr">
        <is>
          <t>wrowe</t>
        </is>
      </c>
      <c r="B374345" t="n">
        <v>1</v>
      </c>
    </row>
    <row r="374346">
      <c r="A374346" t="inlineStr">
        <is>
          <t>hattips</t>
        </is>
      </c>
      <c r="B374346" t="n">
        <v>1</v>
      </c>
    </row>
    <row r="374347">
      <c r="A374347" t="inlineStr">
        <is>
          <t>danalyst</t>
        </is>
      </c>
      <c r="B374347" t="n">
        <v>1</v>
      </c>
    </row>
    <row r="374348">
      <c r="A374348" t="inlineStr">
        <is>
          <t>marcilion</t>
        </is>
      </c>
      <c r="B374348" t="n">
        <v>1</v>
      </c>
    </row>
    <row r="374349">
      <c r="A374349" t="inlineStr">
        <is>
          <t>smartbuy</t>
        </is>
      </c>
      <c r="B374349" t="n">
        <v>3</v>
      </c>
    </row>
    <row r="374350">
      <c r="A374350" t="inlineStr">
        <is>
          <t>tabliaro</t>
        </is>
      </c>
      <c r="B374350" t="n">
        <v>1</v>
      </c>
    </row>
    <row r="374351">
      <c r="A374351" t="inlineStr">
        <is>
          <t>isympton</t>
        </is>
      </c>
      <c r="B374351" t="n">
        <v>1</v>
      </c>
    </row>
    <row r="374352">
      <c r="A374352" t="inlineStr">
        <is>
          <t>spgrade</t>
        </is>
      </c>
      <c r="B374352" t="n">
        <v>1</v>
      </c>
    </row>
    <row r="374353">
      <c r="A374353" t="inlineStr">
        <is>
          <t>cowdidge</t>
        </is>
      </c>
      <c r="B374353" t="n">
        <v>1</v>
      </c>
    </row>
    <row r="374354">
      <c r="A374354" t="inlineStr">
        <is>
          <t>acosos</t>
        </is>
      </c>
      <c r="B374354" t="n">
        <v>1</v>
      </c>
    </row>
    <row r="374355">
      <c r="A374355" t="inlineStr">
        <is>
          <t>nosselberg</t>
        </is>
      </c>
      <c r="B374355" t="n">
        <v>1</v>
      </c>
    </row>
    <row r="374356">
      <c r="A374356" t="inlineStr">
        <is>
          <t>giusso</t>
        </is>
      </c>
      <c r="B374356" t="n">
        <v>1</v>
      </c>
    </row>
    <row r="374357">
      <c r="A374357" t="inlineStr">
        <is>
          <t>vadmon</t>
        </is>
      </c>
      <c r="B374357" t="n">
        <v>1</v>
      </c>
    </row>
    <row r="374358">
      <c r="A374358" t="inlineStr">
        <is>
          <t>peaceadour</t>
        </is>
      </c>
      <c r="B374358" t="n">
        <v>1</v>
      </c>
    </row>
    <row r="374359">
      <c r="A374359" t="inlineStr">
        <is>
          <t>inodha</t>
        </is>
      </c>
      <c r="B374359" t="n">
        <v>1</v>
      </c>
    </row>
    <row r="374360">
      <c r="A374360" t="inlineStr">
        <is>
          <t>grny</t>
        </is>
      </c>
      <c r="B374360" t="n">
        <v>1</v>
      </c>
    </row>
    <row r="374361">
      <c r="A374361" t="inlineStr">
        <is>
          <t>berdinefiles</t>
        </is>
      </c>
      <c r="B374361" t="n">
        <v>1</v>
      </c>
    </row>
    <row r="374362">
      <c r="A374362" t="inlineStr">
        <is>
          <t>reutersikramo</t>
        </is>
      </c>
      <c r="B374362" t="n">
        <v>1</v>
      </c>
    </row>
    <row r="374363">
      <c r="A374363" t="inlineStr">
        <is>
          <t>davaroglu</t>
        </is>
      </c>
      <c r="B374363" t="n">
        <v>1</v>
      </c>
    </row>
    <row r="374364">
      <c r="A374364" t="inlineStr">
        <is>
          <t>gifteveonline</t>
        </is>
      </c>
      <c r="B374364" t="n">
        <v>1</v>
      </c>
    </row>
    <row r="374365">
      <c r="A374365" t="inlineStr">
        <is>
          <t>silveraddress</t>
        </is>
      </c>
      <c r="B374365" t="n">
        <v>1</v>
      </c>
    </row>
    <row r="374366">
      <c r="A374366" t="inlineStr">
        <is>
          <t>efoor</t>
        </is>
      </c>
      <c r="B374366" t="n">
        <v>1</v>
      </c>
    </row>
    <row r="374367">
      <c r="A374367" t="inlineStr">
        <is>
          <t>lverse</t>
        </is>
      </c>
      <c r="B374367" t="n">
        <v>1</v>
      </c>
    </row>
    <row r="374368">
      <c r="A374368" t="inlineStr">
        <is>
          <t>pracest</t>
        </is>
      </c>
      <c r="B374368" t="n">
        <v>1</v>
      </c>
    </row>
    <row r="374369">
      <c r="A374369" t="inlineStr">
        <is>
          <t>markuh</t>
        </is>
      </c>
      <c r="B374369" t="n">
        <v>1</v>
      </c>
    </row>
    <row r="374370">
      <c r="A374370" t="inlineStr">
        <is>
          <t>autotweet</t>
        </is>
      </c>
      <c r="B374370" t="n">
        <v>1</v>
      </c>
    </row>
    <row r="374371">
      <c r="A374371" t="inlineStr">
        <is>
          <t>hierarchizes</t>
        </is>
      </c>
      <c r="B374371" t="n">
        <v>1</v>
      </c>
    </row>
    <row r="374372">
      <c r="A374372" t="inlineStr">
        <is>
          <t>recaptureciusmorphskin</t>
        </is>
      </c>
      <c r="B374372" t="n">
        <v>1</v>
      </c>
    </row>
    <row r="374373">
      <c r="A374373" t="inlineStr">
        <is>
          <t>selworth</t>
        </is>
      </c>
      <c r="B374373" t="n">
        <v>1</v>
      </c>
    </row>
    <row r="374374">
      <c r="A374374" t="inlineStr">
        <is>
          <t>uola</t>
        </is>
      </c>
      <c r="B374374" t="n">
        <v>2</v>
      </c>
    </row>
    <row r="374375">
      <c r="A374375" t="inlineStr">
        <is>
          <t>erdisilling</t>
        </is>
      </c>
      <c r="B374375" t="n">
        <v>1</v>
      </c>
    </row>
    <row r="374376">
      <c r="A374376" t="inlineStr">
        <is>
          <t>ideomenage</t>
        </is>
      </c>
      <c r="B374376" t="n">
        <v>1</v>
      </c>
    </row>
    <row r="374377">
      <c r="A374377" t="inlineStr">
        <is>
          <t>kvlk</t>
        </is>
      </c>
      <c r="B374377" t="n">
        <v>1</v>
      </c>
    </row>
    <row r="374378">
      <c r="A374378" t="inlineStr">
        <is>
          <t>muukapi</t>
        </is>
      </c>
      <c r="B374378" t="n">
        <v>1</v>
      </c>
    </row>
    <row r="374379">
      <c r="A374379" t="inlineStr">
        <is>
          <t>paradigmbasic</t>
        </is>
      </c>
      <c r="B374379" t="n">
        <v>1</v>
      </c>
    </row>
    <row r="374380">
      <c r="A374380" t="inlineStr">
        <is>
          <t>aghty</t>
        </is>
      </c>
      <c r="B374380" t="n">
        <v>1</v>
      </c>
    </row>
    <row r="374381">
      <c r="A374381" t="inlineStr">
        <is>
          <t>badtazlexool</t>
        </is>
      </c>
      <c r="B374381" t="n">
        <v>1</v>
      </c>
    </row>
    <row r="374382">
      <c r="A374382" t="inlineStr">
        <is>
          <t>ktba</t>
        </is>
      </c>
      <c r="B374382" t="n">
        <v>1</v>
      </c>
    </row>
    <row r="374383">
      <c r="A374383" t="inlineStr">
        <is>
          <t>klopan</t>
        </is>
      </c>
      <c r="B374383" t="n">
        <v>1</v>
      </c>
    </row>
    <row r="374384">
      <c r="A374384" t="inlineStr">
        <is>
          <t>mytotopoey</t>
        </is>
      </c>
      <c r="B374384" t="n">
        <v>1</v>
      </c>
    </row>
    <row r="374385">
      <c r="A374385" t="inlineStr">
        <is>
          <t>readvpoflagrepeated</t>
        </is>
      </c>
      <c r="B374385" t="n">
        <v>1</v>
      </c>
    </row>
    <row r="374386">
      <c r="A374386" t="inlineStr">
        <is>
          <t>macends</t>
        </is>
      </c>
      <c r="B374386" t="n">
        <v>1</v>
      </c>
    </row>
    <row r="374387">
      <c r="A374387" t="inlineStr">
        <is>
          <t>inkprinteye466</t>
        </is>
      </c>
      <c r="B374387" t="n">
        <v>1</v>
      </c>
    </row>
    <row r="374388">
      <c r="A374388" t="inlineStr">
        <is>
          <t>skadaloc</t>
        </is>
      </c>
      <c r="B374388" t="n">
        <v>1</v>
      </c>
    </row>
    <row r="374389">
      <c r="A374389" t="inlineStr">
        <is>
          <t>chirked</t>
        </is>
      </c>
      <c r="B374389" t="n">
        <v>1</v>
      </c>
    </row>
    <row r="374390">
      <c r="A374390" t="inlineStr">
        <is>
          <t>vote1324366</t>
        </is>
      </c>
      <c r="B374390" t="n">
        <v>1</v>
      </c>
    </row>
    <row r="374391">
      <c r="A374391" t="inlineStr">
        <is>
          <t>spinaform</t>
        </is>
      </c>
      <c r="B374391" t="n">
        <v>1</v>
      </c>
    </row>
    <row r="374392">
      <c r="A374392" t="inlineStr">
        <is>
          <t>antiphónoultric</t>
        </is>
      </c>
      <c r="B374392" t="n">
        <v>1</v>
      </c>
    </row>
    <row r="374393">
      <c r="A374393" t="inlineStr">
        <is>
          <t>splicaanscmodign</t>
        </is>
      </c>
      <c r="B374393" t="n">
        <v>1</v>
      </c>
    </row>
    <row r="374394">
      <c r="A374394" t="inlineStr">
        <is>
          <t>shoner</t>
        </is>
      </c>
      <c r="B374394" t="n">
        <v>2</v>
      </c>
    </row>
    <row r="374395">
      <c r="A374395" t="inlineStr">
        <is>
          <t>chutting</t>
        </is>
      </c>
      <c r="B374395" t="n">
        <v>1</v>
      </c>
    </row>
    <row r="374396">
      <c r="A374396" t="inlineStr">
        <is>
          <t>helloaygram</t>
        </is>
      </c>
      <c r="B374396" t="n">
        <v>1</v>
      </c>
    </row>
    <row r="374397">
      <c r="A374397" t="inlineStr">
        <is>
          <t>oleolf</t>
        </is>
      </c>
      <c r="B374397" t="n">
        <v>1</v>
      </c>
    </row>
    <row r="374398">
      <c r="A374398" t="inlineStr">
        <is>
          <t>atomsquared</t>
        </is>
      </c>
      <c r="B374398" t="n">
        <v>1</v>
      </c>
    </row>
    <row r="374399">
      <c r="A374399" t="inlineStr">
        <is>
          <t>racketrant</t>
        </is>
      </c>
      <c r="B374399" t="n">
        <v>1</v>
      </c>
    </row>
    <row r="374400">
      <c r="A374400" t="inlineStr">
        <is>
          <t>introquestion</t>
        </is>
      </c>
      <c r="B374400" t="n">
        <v>1</v>
      </c>
    </row>
    <row r="374401">
      <c r="A374401" t="inlineStr">
        <is>
          <t>retroeseforty</t>
        </is>
      </c>
      <c r="B374401" t="n">
        <v>1</v>
      </c>
    </row>
    <row r="374402">
      <c r="A374402" t="inlineStr">
        <is>
          <t>abutaquih</t>
        </is>
      </c>
      <c r="B374402" t="n">
        <v>1</v>
      </c>
    </row>
    <row r="374403">
      <c r="A374403" t="inlineStr">
        <is>
          <t>ozilla</t>
        </is>
      </c>
      <c r="B374403" t="n">
        <v>1</v>
      </c>
    </row>
    <row r="374404">
      <c r="A374404" t="inlineStr">
        <is>
          <t>repudeneeast</t>
        </is>
      </c>
      <c r="B374404" t="n">
        <v>1</v>
      </c>
    </row>
    <row r="374405">
      <c r="A374405" t="inlineStr">
        <is>
          <t>dotlib</t>
        </is>
      </c>
      <c r="B374405" t="n">
        <v>2</v>
      </c>
    </row>
    <row r="374406">
      <c r="A374406" t="inlineStr">
        <is>
          <t>reviewdraft</t>
        </is>
      </c>
      <c r="B374406" t="n">
        <v>1</v>
      </c>
    </row>
    <row r="374407">
      <c r="A374407" t="inlineStr">
        <is>
          <t>chipsynwood</t>
        </is>
      </c>
      <c r="B374407" t="n">
        <v>1</v>
      </c>
    </row>
    <row r="374408">
      <c r="A374408" t="inlineStr">
        <is>
          <t>technnomoripeland</t>
        </is>
      </c>
      <c r="B374408" t="n">
        <v>1</v>
      </c>
    </row>
    <row r="374409">
      <c r="A374409" t="inlineStr">
        <is>
          <t>bgpamp</t>
        </is>
      </c>
      <c r="B374409" t="n">
        <v>1</v>
      </c>
    </row>
    <row r="374410">
      <c r="A374410" t="inlineStr">
        <is>
          <t>gustezcommerce</t>
        </is>
      </c>
      <c r="B374410" t="n">
        <v>1</v>
      </c>
    </row>
    <row r="374411">
      <c r="A374411" t="inlineStr">
        <is>
          <t>gratepeer</t>
        </is>
      </c>
      <c r="B374411" t="n">
        <v>1</v>
      </c>
    </row>
    <row r="374412">
      <c r="A374412" t="inlineStr">
        <is>
          <t>puzzlish</t>
        </is>
      </c>
      <c r="B374412" t="n">
        <v>1</v>
      </c>
    </row>
    <row r="374413">
      <c r="A374413" t="inlineStr">
        <is>
          <t>whothouse</t>
        </is>
      </c>
      <c r="B374413" t="n">
        <v>1</v>
      </c>
    </row>
    <row r="374414">
      <c r="A374414" t="inlineStr">
        <is>
          <t>hazertuna</t>
        </is>
      </c>
      <c r="B374414" t="n">
        <v>1</v>
      </c>
    </row>
    <row r="374415">
      <c r="A374415" t="inlineStr">
        <is>
          <t>sushirr</t>
        </is>
      </c>
      <c r="B374415" t="n">
        <v>1</v>
      </c>
    </row>
    <row r="374416">
      <c r="A374416" t="inlineStr">
        <is>
          <t>decimiething</t>
        </is>
      </c>
      <c r="B374416" t="n">
        <v>1</v>
      </c>
    </row>
    <row r="374417">
      <c r="A374417" t="inlineStr">
        <is>
          <t>clg90</t>
        </is>
      </c>
      <c r="B374417" t="n">
        <v>1</v>
      </c>
    </row>
    <row r="374418">
      <c r="A374418" t="inlineStr">
        <is>
          <t>fettertopontoga</t>
        </is>
      </c>
      <c r="B374418" t="n">
        <v>1</v>
      </c>
    </row>
    <row r="374419">
      <c r="A374419" t="inlineStr">
        <is>
          <t>nephalandum</t>
        </is>
      </c>
      <c r="B374419" t="n">
        <v>1</v>
      </c>
    </row>
    <row r="374420">
      <c r="A374420" t="inlineStr">
        <is>
          <t>chiwoe</t>
        </is>
      </c>
      <c r="B374420" t="n">
        <v>1</v>
      </c>
    </row>
    <row r="374421">
      <c r="A374421" t="inlineStr">
        <is>
          <t>deceniig</t>
        </is>
      </c>
      <c r="B374421" t="n">
        <v>1</v>
      </c>
    </row>
    <row r="374422">
      <c r="A374422" t="inlineStr">
        <is>
          <t>scopellabe</t>
        </is>
      </c>
      <c r="B374422" t="n">
        <v>1</v>
      </c>
    </row>
    <row r="374423">
      <c r="A374423" t="inlineStr">
        <is>
          <t>rieser</t>
        </is>
      </c>
      <c r="B374423" t="n">
        <v>6</v>
      </c>
    </row>
    <row r="374424">
      <c r="A374424" t="inlineStr">
        <is>
          <t>czulak</t>
        </is>
      </c>
      <c r="B374424" t="n">
        <v>1</v>
      </c>
    </row>
    <row r="374425">
      <c r="A374425" t="inlineStr">
        <is>
          <t>moinelani</t>
        </is>
      </c>
      <c r="B374425" t="n">
        <v>1</v>
      </c>
    </row>
    <row r="374426">
      <c r="A374426" t="inlineStr">
        <is>
          <t>orgedsay20130901pretentious</t>
        </is>
      </c>
      <c r="B374426" t="n">
        <v>1</v>
      </c>
    </row>
    <row r="374427">
      <c r="A374427" t="inlineStr">
        <is>
          <t>liverpoolman</t>
        </is>
      </c>
      <c r="B374427" t="n">
        <v>2</v>
      </c>
    </row>
    <row r="374428">
      <c r="A374428" t="inlineStr">
        <is>
          <t>comartsmagazinenorthinue</t>
        </is>
      </c>
      <c r="B374428" t="n">
        <v>1</v>
      </c>
    </row>
    <row r="374429">
      <c r="A374429" t="inlineStr">
        <is>
          <t>03958</t>
        </is>
      </c>
      <c r="B374429" t="n">
        <v>1</v>
      </c>
    </row>
    <row r="374430">
      <c r="A374430" t="inlineStr">
        <is>
          <t>urithasess</t>
        </is>
      </c>
      <c r="B374430" t="n">
        <v>1</v>
      </c>
    </row>
    <row r="374431">
      <c r="A374431" t="inlineStr">
        <is>
          <t>saytheniterranean</t>
        </is>
      </c>
      <c r="B374431" t="n">
        <v>1</v>
      </c>
    </row>
    <row r="374432">
      <c r="A374432" t="inlineStr">
        <is>
          <t>üster</t>
        </is>
      </c>
      <c r="B374432" t="n">
        <v>1</v>
      </c>
    </row>
    <row r="374433">
      <c r="A374433" t="inlineStr">
        <is>
          <t>hash_n_585411</t>
        </is>
      </c>
      <c r="B374433" t="n">
        <v>1</v>
      </c>
    </row>
    <row r="374434">
      <c r="A374434" t="inlineStr">
        <is>
          <t>33956304</t>
        </is>
      </c>
      <c r="B374434" t="n">
        <v>1</v>
      </c>
    </row>
    <row r="374435">
      <c r="A374435" t="inlineStr">
        <is>
          <t>miskuk</t>
        </is>
      </c>
      <c r="B374435" t="n">
        <v>1</v>
      </c>
    </row>
    <row r="374436">
      <c r="A374436" t="inlineStr">
        <is>
          <t>vinduchek</t>
        </is>
      </c>
      <c r="B374436" t="n">
        <v>1</v>
      </c>
    </row>
    <row r="374437">
      <c r="A374437" t="inlineStr">
        <is>
          <t>boi2t</t>
        </is>
      </c>
      <c r="B374437" t="n">
        <v>1</v>
      </c>
    </row>
    <row r="374438">
      <c r="A374438" t="inlineStr">
        <is>
          <t>demarcas</t>
        </is>
      </c>
      <c r="B374438" t="n">
        <v>2</v>
      </c>
    </row>
    <row r="374439">
      <c r="A374439" t="inlineStr">
        <is>
          <t>nosenborn</t>
        </is>
      </c>
      <c r="B374439" t="n">
        <v>1</v>
      </c>
    </row>
    <row r="374440">
      <c r="A374440" t="inlineStr">
        <is>
          <t>massoerd</t>
        </is>
      </c>
      <c r="B374440" t="n">
        <v>1</v>
      </c>
    </row>
    <row r="374441">
      <c r="A374441" t="inlineStr">
        <is>
          <t>managerss</t>
        </is>
      </c>
      <c r="B374441" t="n">
        <v>1</v>
      </c>
    </row>
    <row r="374442">
      <c r="A374442" t="inlineStr">
        <is>
          <t>longpicket</t>
        </is>
      </c>
      <c r="B374442" t="n">
        <v>1</v>
      </c>
    </row>
    <row r="374443">
      <c r="A374443" t="inlineStr">
        <is>
          <t>heroics—sami</t>
        </is>
      </c>
      <c r="B374443" t="n">
        <v>1</v>
      </c>
    </row>
    <row r="374444">
      <c r="A374444" t="inlineStr">
        <is>
          <t>prorosa</t>
        </is>
      </c>
      <c r="B374444" t="n">
        <v>1</v>
      </c>
    </row>
    <row r="374445">
      <c r="A374445" t="inlineStr">
        <is>
          <t>carlessra</t>
        </is>
      </c>
      <c r="B374445" t="n">
        <v>1</v>
      </c>
    </row>
    <row r="374446">
      <c r="A374446" t="inlineStr">
        <is>
          <t>sharvaourceia</t>
        </is>
      </c>
      <c r="B374446" t="n">
        <v>1</v>
      </c>
    </row>
    <row r="374447">
      <c r="A374447" t="inlineStr">
        <is>
          <t>scearing</t>
        </is>
      </c>
      <c r="B374447" t="n">
        <v>1</v>
      </c>
    </row>
    <row r="374448">
      <c r="A374448" t="inlineStr">
        <is>
          <t>condotopia</t>
        </is>
      </c>
      <c r="B374448" t="n">
        <v>1</v>
      </c>
    </row>
    <row r="374449">
      <c r="A374449" t="inlineStr">
        <is>
          <t>videotrophic</t>
        </is>
      </c>
      <c r="B374449" t="n">
        <v>1</v>
      </c>
    </row>
    <row r="374450">
      <c r="A374450" t="inlineStr">
        <is>
          <t>\626\</t>
        </is>
      </c>
      <c r="B374450" t="n">
        <v>1</v>
      </c>
    </row>
    <row r="374451">
      <c r="A374451" t="inlineStr">
        <is>
          <t>250˚</t>
        </is>
      </c>
      <c r="B374451" t="n">
        <v>1</v>
      </c>
    </row>
    <row r="374452">
      <c r="A374452" t="inlineStr">
        <is>
          <t>hamadia</t>
        </is>
      </c>
      <c r="B374452" t="n">
        <v>1</v>
      </c>
    </row>
    <row r="374453">
      <c r="A374453" t="inlineStr">
        <is>
          <t>schiu</t>
        </is>
      </c>
      <c r="B374453" t="n">
        <v>1</v>
      </c>
    </row>
    <row r="374454">
      <c r="A374454" t="inlineStr">
        <is>
          <t>priarum</t>
        </is>
      </c>
      <c r="B374454" t="n">
        <v>1</v>
      </c>
    </row>
    <row r="374455">
      <c r="A374455" t="inlineStr">
        <is>
          <t>treatingrestoring</t>
        </is>
      </c>
      <c r="B374455" t="n">
        <v>1</v>
      </c>
    </row>
    <row r="374456">
      <c r="A374456" t="inlineStr">
        <is>
          <t>reprimandularity</t>
        </is>
      </c>
      <c r="B374456" t="n">
        <v>2</v>
      </c>
    </row>
    <row r="374457">
      <c r="A374457" t="inlineStr">
        <is>
          <t>investigateal</t>
        </is>
      </c>
      <c r="B374457" t="n">
        <v>1</v>
      </c>
    </row>
    <row r="374458">
      <c r="A374458" t="inlineStr">
        <is>
          <t>nonspecialist</t>
        </is>
      </c>
      <c r="B374458" t="n">
        <v>1</v>
      </c>
    </row>
    <row r="374459">
      <c r="A374459" t="inlineStr">
        <is>
          <t>teethome</t>
        </is>
      </c>
      <c r="B374459" t="n">
        <v>2</v>
      </c>
    </row>
    <row r="374460">
      <c r="A374460" t="inlineStr">
        <is>
          <t>shavebed</t>
        </is>
      </c>
      <c r="B374460" t="n">
        <v>1</v>
      </c>
    </row>
    <row r="374461">
      <c r="A374461" t="inlineStr">
        <is>
          <t>13704</t>
        </is>
      </c>
      <c r="B374461" t="n">
        <v>1</v>
      </c>
    </row>
    <row r="374462">
      <c r="A374462" t="inlineStr">
        <is>
          <t>krouis</t>
        </is>
      </c>
      <c r="B374462" t="n">
        <v>1</v>
      </c>
    </row>
    <row r="374463">
      <c r="A374463" t="inlineStr">
        <is>
          <t>00510442555718</t>
        </is>
      </c>
      <c r="B374463" t="n">
        <v>1</v>
      </c>
    </row>
    <row r="374464">
      <c r="A374464" t="inlineStr">
        <is>
          <t>eslimy</t>
        </is>
      </c>
      <c r="B374464" t="n">
        <v>1</v>
      </c>
    </row>
    <row r="374465">
      <c r="A374465" t="inlineStr">
        <is>
          <t>monitorant</t>
        </is>
      </c>
      <c r="B374465" t="n">
        <v>1</v>
      </c>
    </row>
    <row r="374466">
      <c r="A374466" t="inlineStr">
        <is>
          <t>wtxk</t>
        </is>
      </c>
      <c r="B374466" t="n">
        <v>1</v>
      </c>
    </row>
    <row r="374467">
      <c r="A374467" t="inlineStr">
        <is>
          <t>agraraiden</t>
        </is>
      </c>
      <c r="B374467" t="n">
        <v>1</v>
      </c>
    </row>
    <row r="374468">
      <c r="A374468" t="inlineStr">
        <is>
          <t>e5400n</t>
        </is>
      </c>
      <c r="B374468" t="n">
        <v>1</v>
      </c>
    </row>
    <row r="374469">
      <c r="A374469" t="inlineStr">
        <is>
          <t>maleve</t>
        </is>
      </c>
      <c r="B374469" t="n">
        <v>1</v>
      </c>
    </row>
    <row r="374470">
      <c r="A374470" t="inlineStr">
        <is>
          <t>letp</t>
        </is>
      </c>
      <c r="B374470" t="n">
        <v>2</v>
      </c>
    </row>
    <row r="374471">
      <c r="A374471" t="inlineStr">
        <is>
          <t>fenavene</t>
        </is>
      </c>
      <c r="B374471" t="n">
        <v>1</v>
      </c>
    </row>
    <row r="374472">
      <c r="A374472" t="inlineStr">
        <is>
          <t>stoneclown</t>
        </is>
      </c>
      <c r="B374472" t="n">
        <v>1</v>
      </c>
    </row>
    <row r="374473">
      <c r="A374473" t="inlineStr">
        <is>
          <t>dillahren</t>
        </is>
      </c>
      <c r="B374473" t="n">
        <v>1</v>
      </c>
    </row>
    <row r="374474">
      <c r="A374474" t="inlineStr">
        <is>
          <t>fupartics</t>
        </is>
      </c>
      <c r="B374474" t="n">
        <v>1</v>
      </c>
    </row>
    <row r="374475">
      <c r="A374475" t="inlineStr">
        <is>
          <t>kensapeake</t>
        </is>
      </c>
      <c r="B374475" t="n">
        <v>1</v>
      </c>
    </row>
    <row r="374476">
      <c r="A374476" t="inlineStr">
        <is>
          <t>mckayville</t>
        </is>
      </c>
      <c r="B374476" t="n">
        <v>1</v>
      </c>
    </row>
    <row r="374477">
      <c r="A374477" t="inlineStr">
        <is>
          <t>intelliex</t>
        </is>
      </c>
      <c r="B374477" t="n">
        <v>1</v>
      </c>
    </row>
    <row r="374478">
      <c r="A374478" t="inlineStr">
        <is>
          <t>bancroids</t>
        </is>
      </c>
      <c r="B374478" t="n">
        <v>1</v>
      </c>
    </row>
    <row r="374479">
      <c r="A374479" t="inlineStr">
        <is>
          <t>siemontan</t>
        </is>
      </c>
      <c r="B374479" t="n">
        <v>1</v>
      </c>
    </row>
    <row r="374480">
      <c r="A374480" t="inlineStr">
        <is>
          <t>909554</t>
        </is>
      </c>
      <c r="B374480" t="n">
        <v>1</v>
      </c>
    </row>
    <row r="374481">
      <c r="A374481" t="inlineStr">
        <is>
          <t>leptics</t>
        </is>
      </c>
      <c r="B374481" t="n">
        <v>1</v>
      </c>
    </row>
    <row r="374482">
      <c r="A374482" t="inlineStr">
        <is>
          <t>opernity</t>
        </is>
      </c>
      <c r="B374482" t="n">
        <v>1</v>
      </c>
    </row>
    <row r="374483">
      <c r="A374483" t="inlineStr">
        <is>
          <t>mailletter</t>
        </is>
      </c>
      <c r="B374483" t="n">
        <v>1</v>
      </c>
    </row>
    <row r="374484">
      <c r="A374484" t="inlineStr">
        <is>
          <t>lâc</t>
        </is>
      </c>
      <c r="B374484" t="n">
        <v>1</v>
      </c>
    </row>
    <row r="374485">
      <c r="A374485" t="inlineStr">
        <is>
          <t>coril</t>
        </is>
      </c>
      <c r="B374485" t="n">
        <v>2</v>
      </c>
    </row>
    <row r="374486">
      <c r="A374486" t="inlineStr">
        <is>
          <t>azimey</t>
        </is>
      </c>
      <c r="B374486" t="n">
        <v>1</v>
      </c>
    </row>
    <row r="374487">
      <c r="A374487" t="inlineStr">
        <is>
          <t>\customers</t>
        </is>
      </c>
      <c r="B374487" t="n">
        <v>1</v>
      </c>
    </row>
    <row r="374488">
      <c r="A374488" t="inlineStr">
        <is>
          <t>bederd</t>
        </is>
      </c>
      <c r="B374488" t="n">
        <v>1</v>
      </c>
    </row>
    <row r="374489">
      <c r="A374489" t="inlineStr">
        <is>
          <t>valoil</t>
        </is>
      </c>
      <c r="B374489" t="n">
        <v>1</v>
      </c>
    </row>
    <row r="374490">
      <c r="A374490" t="inlineStr">
        <is>
          <t>anannis</t>
        </is>
      </c>
      <c r="B374490" t="n">
        <v>1</v>
      </c>
    </row>
    <row r="374491">
      <c r="A374491" t="inlineStr">
        <is>
          <t>bowit</t>
        </is>
      </c>
      <c r="B374491" t="n">
        <v>1</v>
      </c>
    </row>
    <row r="374492">
      <c r="A374492" t="inlineStr">
        <is>
          <t>charactem</t>
        </is>
      </c>
      <c r="B374492" t="n">
        <v>1</v>
      </c>
    </row>
    <row r="374493">
      <c r="A374493" t="inlineStr">
        <is>
          <t>formderford</t>
        </is>
      </c>
      <c r="B374493" t="n">
        <v>1</v>
      </c>
    </row>
    <row r="374494">
      <c r="A374494" t="inlineStr">
        <is>
          <t>attacksky</t>
        </is>
      </c>
      <c r="B374494" t="n">
        <v>1</v>
      </c>
    </row>
    <row r="374495">
      <c r="A374495" t="inlineStr">
        <is>
          <t>storageynngames</t>
        </is>
      </c>
      <c r="B374495" t="n">
        <v>1</v>
      </c>
    </row>
    <row r="374496">
      <c r="A374496" t="inlineStr">
        <is>
          <t>sinyas</t>
        </is>
      </c>
      <c r="B374496" t="n">
        <v>1</v>
      </c>
    </row>
    <row r="374497">
      <c r="A374497" t="inlineStr">
        <is>
          <t>dafurak</t>
        </is>
      </c>
      <c r="B374497" t="n">
        <v>1</v>
      </c>
    </row>
    <row r="374498">
      <c r="A374498" t="inlineStr">
        <is>
          <t>amharicenzaholyshraepbookgetty</t>
        </is>
      </c>
      <c r="B374498" t="n">
        <v>1</v>
      </c>
    </row>
    <row r="374499">
      <c r="A374499" t="inlineStr">
        <is>
          <t>uhrell</t>
        </is>
      </c>
      <c r="B374499" t="n">
        <v>1</v>
      </c>
    </row>
    <row r="374500">
      <c r="A374500" t="inlineStr">
        <is>
          <t>waketown</t>
        </is>
      </c>
      <c r="B374500" t="n">
        <v>1</v>
      </c>
    </row>
    <row r="374501">
      <c r="A374501" t="inlineStr">
        <is>
          <t>macroupe</t>
        </is>
      </c>
      <c r="B374501" t="n">
        <v>1</v>
      </c>
    </row>
    <row r="374502">
      <c r="A374502" t="inlineStr">
        <is>
          <t>ciestluennii–mesenchymogen</t>
        </is>
      </c>
      <c r="B374502" t="n">
        <v>1</v>
      </c>
    </row>
    <row r="374503">
      <c r="A374503" t="inlineStr">
        <is>
          <t>disforaged</t>
        </is>
      </c>
      <c r="B374503" t="n">
        <v>1</v>
      </c>
    </row>
    <row r="374504">
      <c r="A374504" t="inlineStr">
        <is>
          <t>chromosomes5</t>
        </is>
      </c>
      <c r="B374504" t="n">
        <v>1</v>
      </c>
    </row>
    <row r="374505">
      <c r="A374505" t="inlineStr">
        <is>
          <t>streptophyt</t>
        </is>
      </c>
      <c r="B374505" t="n">
        <v>1</v>
      </c>
    </row>
    <row r="374506">
      <c r="A374506" t="inlineStr">
        <is>
          <t>philonophytes</t>
        </is>
      </c>
      <c r="B374506" t="n">
        <v>1</v>
      </c>
    </row>
    <row r="374507">
      <c r="A374507" t="inlineStr">
        <is>
          <t>fluids4</t>
        </is>
      </c>
      <c r="B374507" t="n">
        <v>1</v>
      </c>
    </row>
    <row r="374508">
      <c r="A374508" t="inlineStr">
        <is>
          <t>mirziliracyta</t>
        </is>
      </c>
      <c r="B374508" t="n">
        <v>1</v>
      </c>
    </row>
    <row r="374509">
      <c r="A374509" t="inlineStr">
        <is>
          <t>terrogel</t>
        </is>
      </c>
      <c r="B374509" t="n">
        <v>1</v>
      </c>
    </row>
    <row r="374510">
      <c r="A374510" t="inlineStr">
        <is>
          <t>white4</t>
        </is>
      </c>
      <c r="B374510" t="n">
        <v>1</v>
      </c>
    </row>
    <row r="374511">
      <c r="A374511" t="inlineStr">
        <is>
          <t>polychromatoprotezyctomophoran</t>
        </is>
      </c>
      <c r="B374511" t="n">
        <v>1</v>
      </c>
    </row>
    <row r="374512">
      <c r="A374512" t="inlineStr">
        <is>
          <t>species4</t>
        </is>
      </c>
      <c r="B374512" t="n">
        <v>1</v>
      </c>
    </row>
    <row r="374513">
      <c r="A374513" t="inlineStr">
        <is>
          <t>chlorophyll6</t>
        </is>
      </c>
      <c r="B374513" t="n">
        <v>1</v>
      </c>
    </row>
    <row r="374514">
      <c r="A374514" t="inlineStr">
        <is>
          <t>papyrologic</t>
        </is>
      </c>
      <c r="B374514" t="n">
        <v>1</v>
      </c>
    </row>
    <row r="374515">
      <c r="A374515" t="inlineStr">
        <is>
          <t>paleomycetes</t>
        </is>
      </c>
      <c r="B374515" t="n">
        <v>1</v>
      </c>
    </row>
    <row r="374516">
      <c r="A374516" t="inlineStr">
        <is>
          <t>dna6</t>
        </is>
      </c>
      <c r="B374516" t="n">
        <v>1</v>
      </c>
    </row>
    <row r="374517">
      <c r="A374517" t="inlineStr">
        <is>
          <t>rennins</t>
        </is>
      </c>
      <c r="B374517" t="n">
        <v>1</v>
      </c>
    </row>
    <row r="374518">
      <c r="A374518" t="inlineStr">
        <is>
          <t>behentouckhire</t>
        </is>
      </c>
      <c r="B374518" t="n">
        <v>1</v>
      </c>
    </row>
    <row r="374519">
      <c r="A374519" t="inlineStr">
        <is>
          <t>ofileelements</t>
        </is>
      </c>
      <c r="B374519" t="n">
        <v>1</v>
      </c>
    </row>
    <row r="374520">
      <c r="A374520" t="inlineStr">
        <is>
          <t>cnmh</t>
        </is>
      </c>
      <c r="B374520" t="n">
        <v>1</v>
      </c>
    </row>
    <row r="374521">
      <c r="A374521" t="inlineStr">
        <is>
          <t>amorigininc_</t>
        </is>
      </c>
      <c r="B374521" t="n">
        <v>1</v>
      </c>
    </row>
    <row r="374522">
      <c r="A374522" t="inlineStr">
        <is>
          <t>ycarveasymposium</t>
        </is>
      </c>
      <c r="B374522" t="n">
        <v>1</v>
      </c>
    </row>
    <row r="374523">
      <c r="A374523" t="inlineStr">
        <is>
          <t>chiefscrape</t>
        </is>
      </c>
      <c r="B374523" t="n">
        <v>1</v>
      </c>
    </row>
    <row r="374524">
      <c r="A374524" t="inlineStr">
        <is>
          <t>beliro</t>
        </is>
      </c>
      <c r="B374524" t="n">
        <v>1</v>
      </c>
    </row>
    <row r="374525">
      <c r="A374525" t="inlineStr">
        <is>
          <t>rntl</t>
        </is>
      </c>
      <c r="B374525" t="n">
        <v>1</v>
      </c>
    </row>
    <row r="374526">
      <c r="A374526" t="inlineStr">
        <is>
          <t>reenergency</t>
        </is>
      </c>
      <c r="B374526" t="n">
        <v>1</v>
      </c>
    </row>
    <row r="374527">
      <c r="A374527" t="inlineStr">
        <is>
          <t>23x25</t>
        </is>
      </c>
      <c r="B374527" t="n">
        <v>1</v>
      </c>
    </row>
    <row r="374528">
      <c r="A374528" t="inlineStr">
        <is>
          <t>milsar</t>
        </is>
      </c>
      <c r="B374528" t="n">
        <v>1</v>
      </c>
    </row>
    <row r="374529">
      <c r="A374529" t="inlineStr">
        <is>
          <t>recropender</t>
        </is>
      </c>
      <c r="B374529" t="n">
        <v>1</v>
      </c>
    </row>
    <row r="374530">
      <c r="A374530" t="inlineStr">
        <is>
          <t>sterlitz</t>
        </is>
      </c>
      <c r="B374530" t="n">
        <v>1</v>
      </c>
    </row>
    <row r="374531">
      <c r="A374531" t="inlineStr">
        <is>
          <t>recoiliates</t>
        </is>
      </c>
      <c r="B374531" t="n">
        <v>1</v>
      </c>
    </row>
    <row r="374532">
      <c r="A374532" t="inlineStr">
        <is>
          <t>1³</t>
        </is>
      </c>
      <c r="B374532" t="n">
        <v>2</v>
      </c>
    </row>
    <row r="374533">
      <c r="A374533" t="inlineStr">
        <is>
          <t>agreeough</t>
        </is>
      </c>
      <c r="B374533" t="n">
        <v>1</v>
      </c>
    </row>
    <row r="374534">
      <c r="A374534" t="inlineStr">
        <is>
          <t>addentunity</t>
        </is>
      </c>
      <c r="B374534" t="n">
        <v>1</v>
      </c>
    </row>
    <row r="374535">
      <c r="A374535" t="inlineStr">
        <is>
          <t>4common</t>
        </is>
      </c>
      <c r="B374535" t="n">
        <v>1</v>
      </c>
    </row>
    <row r="374536">
      <c r="A374536" t="inlineStr">
        <is>
          <t>stonepry</t>
        </is>
      </c>
      <c r="B374536" t="n">
        <v>1</v>
      </c>
    </row>
    <row r="374537">
      <c r="A374537" t="inlineStr">
        <is>
          <t>8rare</t>
        </is>
      </c>
      <c r="B374537" t="n">
        <v>1</v>
      </c>
    </row>
    <row r="374538">
      <c r="A374538" t="inlineStr">
        <is>
          <t>herkscreeniganna</t>
        </is>
      </c>
      <c r="B374538" t="n">
        <v>1</v>
      </c>
    </row>
    <row r="374539">
      <c r="A374539" t="inlineStr">
        <is>
          <t>siriussearns</t>
        </is>
      </c>
      <c r="B374539" t="n">
        <v>1</v>
      </c>
    </row>
    <row r="374540">
      <c r="A374540" t="inlineStr">
        <is>
          <t>danaardnova666</t>
        </is>
      </c>
      <c r="B374540" t="n">
        <v>1</v>
      </c>
    </row>
    <row r="374541">
      <c r="A374541" t="inlineStr">
        <is>
          <t>menennhtt3</t>
        </is>
      </c>
      <c r="B374541" t="n">
        <v>1</v>
      </c>
    </row>
    <row r="374542">
      <c r="A374542" t="inlineStr">
        <is>
          <t>trunkup</t>
        </is>
      </c>
      <c r="B374542" t="n">
        <v>1</v>
      </c>
    </row>
    <row r="374543">
      <c r="A374543" t="inlineStr">
        <is>
          <t>dpsthat</t>
        </is>
      </c>
      <c r="B374543" t="n">
        <v>1</v>
      </c>
    </row>
    <row r="374544">
      <c r="A374544" t="inlineStr">
        <is>
          <t>minbinds</t>
        </is>
      </c>
      <c r="B374544" t="n">
        <v>1</v>
      </c>
    </row>
    <row r="374545">
      <c r="A374545" t="inlineStr">
        <is>
          <t>allampion</t>
        </is>
      </c>
      <c r="B374545" t="n">
        <v>1</v>
      </c>
    </row>
    <row r="374546">
      <c r="A374546" t="inlineStr">
        <is>
          <t>sailfade</t>
        </is>
      </c>
      <c r="B374546" t="n">
        <v>1</v>
      </c>
    </row>
    <row r="374547">
      <c r="A374547" t="inlineStr">
        <is>
          <t>blessingman</t>
        </is>
      </c>
      <c r="B374547" t="n">
        <v>1</v>
      </c>
    </row>
    <row r="374548">
      <c r="A374548" t="inlineStr">
        <is>
          <t>controlleris</t>
        </is>
      </c>
      <c r="B374548" t="n">
        <v>1</v>
      </c>
    </row>
    <row r="374549">
      <c r="A374549" t="inlineStr">
        <is>
          <t>commonraresight</t>
        </is>
      </c>
      <c r="B374549" t="n">
        <v>1</v>
      </c>
    </row>
    <row r="374550">
      <c r="A374550" t="inlineStr">
        <is>
          <t>useshow</t>
        </is>
      </c>
      <c r="B374550" t="n">
        <v>1</v>
      </c>
    </row>
    <row r="374551">
      <c r="A374551" t="inlineStr">
        <is>
          <t>showerlight</t>
        </is>
      </c>
      <c r="B374551" t="n">
        <v>1</v>
      </c>
    </row>
    <row r="374552">
      <c r="A374552" t="inlineStr">
        <is>
          <t>222\54</t>
        </is>
      </c>
      <c r="B374552" t="n">
        <v>1</v>
      </c>
    </row>
    <row r="374553">
      <c r="A374553" t="inlineStr">
        <is>
          <t>setfools154175</t>
        </is>
      </c>
      <c r="B374553" t="n">
        <v>1</v>
      </c>
    </row>
    <row r="374554">
      <c r="A374554" t="inlineStr">
        <is>
          <t>farbadium</t>
        </is>
      </c>
      <c r="B374554" t="n">
        <v>1</v>
      </c>
    </row>
    <row r="374555">
      <c r="A374555" t="inlineStr">
        <is>
          <t>normalquest</t>
        </is>
      </c>
      <c r="B374555" t="n">
        <v>1</v>
      </c>
    </row>
    <row r="374556">
      <c r="A374556" t="inlineStr">
        <is>
          <t>lensneating</t>
        </is>
      </c>
      <c r="B374556" t="n">
        <v>1</v>
      </c>
    </row>
    <row r="374557">
      <c r="A374557" t="inlineStr">
        <is>
          <t>httproadjammed</t>
        </is>
      </c>
      <c r="B374557" t="n">
        <v>1</v>
      </c>
    </row>
    <row r="374558">
      <c r="A374558" t="inlineStr">
        <is>
          <t>pathinges</t>
        </is>
      </c>
      <c r="B374558" t="n">
        <v>1</v>
      </c>
    </row>
    <row r="374559">
      <c r="A374559" t="inlineStr">
        <is>
          <t>increasedcanceled</t>
        </is>
      </c>
      <c r="B374559" t="n">
        <v>1</v>
      </c>
    </row>
    <row r="374560">
      <c r="A374560" t="inlineStr">
        <is>
          <t>mammalobserve</t>
        </is>
      </c>
      <c r="B374560" t="n">
        <v>1</v>
      </c>
    </row>
    <row r="374561">
      <c r="A374561" t="inlineStr">
        <is>
          <t>petgrunge</t>
        </is>
      </c>
      <c r="B374561" t="n">
        <v>1</v>
      </c>
    </row>
    <row r="374562">
      <c r="A374562" t="inlineStr">
        <is>
          <t>swordgaberiausseries</t>
        </is>
      </c>
      <c r="B374562" t="n">
        <v>1</v>
      </c>
    </row>
    <row r="374563">
      <c r="A374563" t="inlineStr">
        <is>
          <t>badrookie</t>
        </is>
      </c>
      <c r="B374563" t="n">
        <v>1</v>
      </c>
    </row>
    <row r="374564">
      <c r="A374564" t="inlineStr">
        <is>
          <t>bifocally</t>
        </is>
      </c>
      <c r="B374564" t="n">
        <v>1</v>
      </c>
    </row>
    <row r="374565">
      <c r="A374565" t="inlineStr">
        <is>
          <t>rathione</t>
        </is>
      </c>
      <c r="B374565" t="n">
        <v>1</v>
      </c>
    </row>
    <row r="374566">
      <c r="A374566" t="inlineStr">
        <is>
          <t>blanschler</t>
        </is>
      </c>
      <c r="B374566" t="n">
        <v>1</v>
      </c>
    </row>
    <row r="374567">
      <c r="A374567" t="inlineStr">
        <is>
          <t>whiriasken</t>
        </is>
      </c>
      <c r="B374567" t="n">
        <v>1</v>
      </c>
    </row>
    <row r="374568">
      <c r="A374568" t="inlineStr">
        <is>
          <t>jjel</t>
        </is>
      </c>
      <c r="B374568" t="n">
        <v>1</v>
      </c>
    </row>
    <row r="374569">
      <c r="A374569" t="inlineStr">
        <is>
          <t>quapan</t>
        </is>
      </c>
      <c r="B374569" t="n">
        <v>1</v>
      </c>
    </row>
    <row r="374570">
      <c r="A374570" t="inlineStr">
        <is>
          <t>luniments</t>
        </is>
      </c>
      <c r="B374570" t="n">
        <v>1</v>
      </c>
    </row>
    <row r="374571">
      <c r="A374571" t="inlineStr">
        <is>
          <t>couldmon</t>
        </is>
      </c>
      <c r="B374571" t="n">
        <v>1</v>
      </c>
    </row>
    <row r="374572">
      <c r="A374572" t="inlineStr">
        <is>
          <t>currentigent</t>
        </is>
      </c>
      <c r="B374572" t="n">
        <v>1</v>
      </c>
    </row>
    <row r="374573">
      <c r="A374573" t="inlineStr">
        <is>
          <t>tippahoo</t>
        </is>
      </c>
      <c r="B374573" t="n">
        <v>1</v>
      </c>
    </row>
    <row r="374574">
      <c r="A374574" t="inlineStr">
        <is>
          <t>nassenis</t>
        </is>
      </c>
      <c r="B374574" t="n">
        <v>1</v>
      </c>
    </row>
    <row r="374575">
      <c r="A374575" t="inlineStr">
        <is>
          <t>punctility</t>
        </is>
      </c>
      <c r="B374575" t="n">
        <v>1</v>
      </c>
    </row>
    <row r="374576">
      <c r="A374576" t="inlineStr">
        <is>
          <t>purclaw</t>
        </is>
      </c>
      <c r="B374576" t="n">
        <v>1</v>
      </c>
    </row>
    <row r="374577">
      <c r="A374577" t="inlineStr">
        <is>
          <t>bokdump2014</t>
        </is>
      </c>
      <c r="B374577" t="n">
        <v>1</v>
      </c>
    </row>
    <row r="374578">
      <c r="A374578" t="inlineStr">
        <is>
          <t>caneltinder</t>
        </is>
      </c>
      <c r="B374578" t="n">
        <v>1</v>
      </c>
    </row>
    <row r="374579">
      <c r="A374579" t="inlineStr">
        <is>
          <t>schwarzstein</t>
        </is>
      </c>
      <c r="B374579" t="n">
        <v>1</v>
      </c>
    </row>
    <row r="374580">
      <c r="A374580" t="inlineStr">
        <is>
          <t>yiares</t>
        </is>
      </c>
      <c r="B374580" t="n">
        <v>1</v>
      </c>
    </row>
    <row r="374581">
      <c r="A374581" t="inlineStr">
        <is>
          <t>ranham</t>
        </is>
      </c>
      <c r="B374581" t="n">
        <v>1</v>
      </c>
    </row>
    <row r="374582">
      <c r="A374582" t="inlineStr">
        <is>
          <t>jewsjets</t>
        </is>
      </c>
      <c r="B374582" t="n">
        <v>1</v>
      </c>
    </row>
    <row r="374583">
      <c r="A374583" t="inlineStr">
        <is>
          <t>sedhenic</t>
        </is>
      </c>
      <c r="B374583" t="n">
        <v>1</v>
      </c>
    </row>
    <row r="374584">
      <c r="A374584" t="inlineStr">
        <is>
          <t>humanleft</t>
        </is>
      </c>
      <c r="B374584" t="n">
        <v>1</v>
      </c>
    </row>
    <row r="374585">
      <c r="A374585" t="inlineStr">
        <is>
          <t>karo311</t>
        </is>
      </c>
      <c r="B374585" t="n">
        <v>1</v>
      </c>
    </row>
    <row r="374586">
      <c r="A374586" t="inlineStr">
        <is>
          <t>unblach</t>
        </is>
      </c>
      <c r="B374586" t="n">
        <v>1</v>
      </c>
    </row>
    <row r="374587">
      <c r="A374587" t="inlineStr">
        <is>
          <t>rashraw</t>
        </is>
      </c>
      <c r="B374587" t="n">
        <v>1</v>
      </c>
    </row>
    <row r="374588">
      <c r="A374588" t="inlineStr">
        <is>
          <t>nemeh</t>
        </is>
      </c>
      <c r="B374588" t="n">
        <v>1</v>
      </c>
    </row>
    <row r="374589">
      <c r="A374589" t="inlineStr">
        <is>
          <t>jemjit</t>
        </is>
      </c>
      <c r="B374589" t="n">
        <v>1</v>
      </c>
    </row>
    <row r="374590">
      <c r="A374590" t="inlineStr">
        <is>
          <t>aominemah</t>
        </is>
      </c>
      <c r="B374590" t="n">
        <v>1</v>
      </c>
    </row>
    <row r="374591">
      <c r="A374591" t="inlineStr">
        <is>
          <t>cwp23</t>
        </is>
      </c>
      <c r="B374591" t="n">
        <v>1</v>
      </c>
    </row>
    <row r="374592">
      <c r="A374592" t="inlineStr">
        <is>
          <t>immercement</t>
        </is>
      </c>
      <c r="B374592" t="n">
        <v>1</v>
      </c>
    </row>
    <row r="374593">
      <c r="A374593" t="inlineStr">
        <is>
          <t>fledbit</t>
        </is>
      </c>
      <c r="B374593" t="n">
        <v>1</v>
      </c>
    </row>
    <row r="374594">
      <c r="A374594" t="inlineStr">
        <is>
          <t>findels</t>
        </is>
      </c>
      <c r="B374594" t="n">
        <v>1</v>
      </c>
    </row>
    <row r="374595">
      <c r="A374595" t="inlineStr">
        <is>
          <t>jibjan</t>
        </is>
      </c>
      <c r="B374595" t="n">
        <v>1</v>
      </c>
    </row>
    <row r="374596">
      <c r="A374596" t="inlineStr">
        <is>
          <t>anastemate</t>
        </is>
      </c>
      <c r="B374596" t="n">
        <v>1</v>
      </c>
    </row>
    <row r="374597">
      <c r="A374597" t="inlineStr">
        <is>
          <t>bottomerson</t>
        </is>
      </c>
      <c r="B374597" t="n">
        <v>1</v>
      </c>
    </row>
    <row r="374598">
      <c r="A374598" t="inlineStr">
        <is>
          <t>genoses</t>
        </is>
      </c>
      <c r="B374598" t="n">
        <v>3</v>
      </c>
    </row>
    <row r="374599">
      <c r="A374599" t="inlineStr">
        <is>
          <t>uthoff</t>
        </is>
      </c>
      <c r="B374599" t="n">
        <v>1</v>
      </c>
    </row>
    <row r="374600">
      <c r="A374600" t="inlineStr">
        <is>
          <t>tamerson</t>
        </is>
      </c>
      <c r="B374600" t="n">
        <v>1</v>
      </c>
    </row>
    <row r="374601">
      <c r="A374601" t="inlineStr">
        <is>
          <t>gaolocs</t>
        </is>
      </c>
      <c r="B374601" t="n">
        <v>1</v>
      </c>
    </row>
    <row r="374602">
      <c r="A374602" t="inlineStr">
        <is>
          <t>beauregras</t>
        </is>
      </c>
      <c r="B374602" t="n">
        <v>1</v>
      </c>
    </row>
    <row r="374603">
      <c r="A374603" t="inlineStr">
        <is>
          <t>religious_democracy</t>
        </is>
      </c>
      <c r="B374603" t="n">
        <v>2</v>
      </c>
    </row>
    <row r="374604">
      <c r="A374604" t="inlineStr">
        <is>
          <t>findlayton</t>
        </is>
      </c>
      <c r="B374604" t="n">
        <v>1</v>
      </c>
    </row>
    <row r="374605">
      <c r="A374605" t="inlineStr">
        <is>
          <t>gloge</t>
        </is>
      </c>
      <c r="B374605" t="n">
        <v>1</v>
      </c>
    </row>
    <row r="374606">
      <c r="A374606" t="inlineStr">
        <is>
          <t>milicosatations</t>
        </is>
      </c>
      <c r="B374606" t="n">
        <v>1</v>
      </c>
    </row>
    <row r="374607">
      <c r="A374607" t="inlineStr">
        <is>
          <t>veldhert</t>
        </is>
      </c>
      <c r="B374607" t="n">
        <v>1</v>
      </c>
    </row>
    <row r="374608">
      <c r="A374608" t="inlineStr">
        <is>
          <t>jobbinson</t>
        </is>
      </c>
      <c r="B374608" t="n">
        <v>1</v>
      </c>
    </row>
    <row r="374609">
      <c r="A374609" t="inlineStr">
        <is>
          <t>mannersates</t>
        </is>
      </c>
      <c r="B374609" t="n">
        <v>1</v>
      </c>
    </row>
    <row r="374610">
      <c r="A374610" t="inlineStr">
        <is>
          <t>niptimes</t>
        </is>
      </c>
      <c r="B374610" t="n">
        <v>1</v>
      </c>
    </row>
    <row r="374611">
      <c r="A374611" t="inlineStr">
        <is>
          <t>pacifiars</t>
        </is>
      </c>
      <c r="B374611" t="n">
        <v>1</v>
      </c>
    </row>
    <row r="374612">
      <c r="A374612" t="inlineStr">
        <is>
          <t>femphis</t>
        </is>
      </c>
      <c r="B374612" t="n">
        <v>1</v>
      </c>
    </row>
    <row r="374613">
      <c r="A374613" t="inlineStr">
        <is>
          <t>dwidtalker</t>
        </is>
      </c>
      <c r="B374613" t="n">
        <v>1</v>
      </c>
    </row>
    <row r="374614">
      <c r="A374614" t="inlineStr">
        <is>
          <t>karnwood</t>
        </is>
      </c>
      <c r="B374614" t="n">
        <v>1</v>
      </c>
    </row>
    <row r="374615">
      <c r="A374615" t="inlineStr">
        <is>
          <t>sushilme</t>
        </is>
      </c>
      <c r="B374615" t="n">
        <v>1</v>
      </c>
    </row>
    <row r="374616">
      <c r="A374616" t="inlineStr">
        <is>
          <t>apwhite</t>
        </is>
      </c>
      <c r="B374616" t="n">
        <v>1</v>
      </c>
    </row>
    <row r="374617">
      <c r="A374617" t="inlineStr">
        <is>
          <t>anothier</t>
        </is>
      </c>
      <c r="B374617" t="n">
        <v>1</v>
      </c>
    </row>
    <row r="374618">
      <c r="A374618" t="inlineStr">
        <is>
          <t>occasion—a</t>
        </is>
      </c>
      <c r="B374618" t="n">
        <v>1</v>
      </c>
    </row>
    <row r="374619">
      <c r="A374619" t="inlineStr">
        <is>
          <t>begins—a</t>
        </is>
      </c>
      <c r="B374619" t="n">
        <v>1</v>
      </c>
    </row>
    <row r="374620">
      <c r="A374620" t="inlineStr">
        <is>
          <t>knickers—has</t>
        </is>
      </c>
      <c r="B374620" t="n">
        <v>1</v>
      </c>
    </row>
    <row r="374621">
      <c r="A374621" t="inlineStr">
        <is>
          <t>bouchares</t>
        </is>
      </c>
      <c r="B374621" t="n">
        <v>1</v>
      </c>
    </row>
    <row r="374622">
      <c r="A374622" t="inlineStr">
        <is>
          <t>abradation</t>
        </is>
      </c>
      <c r="B374622" t="n">
        <v>1</v>
      </c>
    </row>
    <row r="374623">
      <c r="A374623" t="inlineStr">
        <is>
          <t>theographer</t>
        </is>
      </c>
      <c r="B374623" t="n">
        <v>2</v>
      </c>
    </row>
    <row r="374624">
      <c r="A374624" t="inlineStr">
        <is>
          <t>nhms</t>
        </is>
      </c>
      <c r="B374624" t="n">
        <v>3</v>
      </c>
    </row>
    <row r="374625">
      <c r="A374625" t="inlineStr">
        <is>
          <t>titanpyre</t>
        </is>
      </c>
      <c r="B374625" t="n">
        <v>1</v>
      </c>
    </row>
    <row r="374626">
      <c r="A374626" t="inlineStr">
        <is>
          <t>detergentsodium</t>
        </is>
      </c>
      <c r="B374626" t="n">
        <v>1</v>
      </c>
    </row>
    <row r="374627">
      <c r="A374627" t="inlineStr">
        <is>
          <t>multiplocity</t>
        </is>
      </c>
      <c r="B374627" t="n">
        <v>1</v>
      </c>
    </row>
    <row r="374628">
      <c r="A374628" t="inlineStr">
        <is>
          <t>transmuled</t>
        </is>
      </c>
      <c r="B374628" t="n">
        <v>1</v>
      </c>
    </row>
    <row r="374629">
      <c r="A374629" t="inlineStr">
        <is>
          <t>aurogenesis</t>
        </is>
      </c>
      <c r="B374629" t="n">
        <v>1</v>
      </c>
    </row>
    <row r="374630">
      <c r="A374630" t="inlineStr">
        <is>
          <t>lognetting</t>
        </is>
      </c>
      <c r="B374630" t="n">
        <v>1</v>
      </c>
    </row>
    <row r="374631">
      <c r="A374631" t="inlineStr">
        <is>
          <t>brainwets</t>
        </is>
      </c>
      <c r="B374631" t="n">
        <v>1</v>
      </c>
    </row>
    <row r="374632">
      <c r="A374632" t="inlineStr">
        <is>
          <t>urgimedip</t>
        </is>
      </c>
      <c r="B374632" t="n">
        <v>1</v>
      </c>
    </row>
    <row r="374633">
      <c r="A374633" t="inlineStr">
        <is>
          <t>10059</t>
        </is>
      </c>
      <c r="B374633" t="n">
        <v>1</v>
      </c>
    </row>
    <row r="374634">
      <c r="A374634" t="inlineStr">
        <is>
          <t>orpotential</t>
        </is>
      </c>
      <c r="B374634" t="n">
        <v>1</v>
      </c>
    </row>
    <row r="374635">
      <c r="A374635" t="inlineStr">
        <is>
          <t>lengthature</t>
        </is>
      </c>
      <c r="B374635" t="n">
        <v>1</v>
      </c>
    </row>
    <row r="374636">
      <c r="A374636" t="inlineStr">
        <is>
          <t>phylumiferous</t>
        </is>
      </c>
      <c r="B374636" t="n">
        <v>1</v>
      </c>
    </row>
    <row r="374637">
      <c r="A374637" t="inlineStr">
        <is>
          <t>cbrjoe</t>
        </is>
      </c>
      <c r="B374637" t="n">
        <v>1</v>
      </c>
    </row>
    <row r="374638">
      <c r="A374638" t="inlineStr">
        <is>
          <t>stitchbase</t>
        </is>
      </c>
      <c r="B374638" t="n">
        <v>1</v>
      </c>
    </row>
    <row r="374639">
      <c r="A374639" t="inlineStr">
        <is>
          <t>mattsson</t>
        </is>
      </c>
      <c r="B374639" t="n">
        <v>3</v>
      </c>
    </row>
    <row r="374640">
      <c r="A374640" t="inlineStr">
        <is>
          <t>agreeоns</t>
        </is>
      </c>
      <c r="B374640" t="n">
        <v>1</v>
      </c>
    </row>
    <row r="374641">
      <c r="A374641" t="inlineStr">
        <is>
          <t>emergingserving</t>
        </is>
      </c>
      <c r="B374641" t="n">
        <v>1</v>
      </c>
    </row>
    <row r="374642">
      <c r="A374642" t="inlineStr">
        <is>
          <t>escofocut</t>
        </is>
      </c>
      <c r="B374642" t="n">
        <v>1</v>
      </c>
    </row>
    <row r="374643">
      <c r="A374643" t="inlineStr">
        <is>
          <t>chvrchel</t>
        </is>
      </c>
      <c r="B374643" t="n">
        <v>1</v>
      </c>
    </row>
    <row r="374644">
      <c r="A374644" t="inlineStr">
        <is>
          <t>tom{gxxx</t>
        </is>
      </c>
      <c r="B374644" t="n">
        <v>1</v>
      </c>
    </row>
    <row r="374645">
      <c r="A374645" t="inlineStr">
        <is>
          <t>28717</t>
        </is>
      </c>
      <c r="B374645" t="n">
        <v>1</v>
      </c>
    </row>
    <row r="374646">
      <c r="A374646" t="inlineStr">
        <is>
          <t>xlgy61</t>
        </is>
      </c>
      <c r="B374646" t="n">
        <v>1</v>
      </c>
    </row>
    <row r="374647">
      <c r="A374647" t="inlineStr">
        <is>
          <t>moogu</t>
        </is>
      </c>
      <c r="B374647" t="n">
        <v>1</v>
      </c>
    </row>
    <row r="374648">
      <c r="A374648" t="inlineStr">
        <is>
          <t>hikagine</t>
        </is>
      </c>
      <c r="B374648" t="n">
        <v>1</v>
      </c>
    </row>
    <row r="374649">
      <c r="A374649" t="inlineStr">
        <is>
          <t>kyushijkisized</t>
        </is>
      </c>
      <c r="B374649" t="n">
        <v>1</v>
      </c>
    </row>
    <row r="374650">
      <c r="A374650" t="inlineStr">
        <is>
          <t>jyotika</t>
        </is>
      </c>
      <c r="B374650" t="n">
        <v>2</v>
      </c>
    </row>
    <row r="374651">
      <c r="A374651" t="inlineStr">
        <is>
          <t>wdnewspecies</t>
        </is>
      </c>
      <c r="B374651" t="n">
        <v>1</v>
      </c>
    </row>
    <row r="374652">
      <c r="A374652" t="inlineStr">
        <is>
          <t>imixing</t>
        </is>
      </c>
      <c r="B374652" t="n">
        <v>1</v>
      </c>
    </row>
    <row r="374653">
      <c r="A374653" t="inlineStr">
        <is>
          <t>terminatron</t>
        </is>
      </c>
      <c r="B374653" t="n">
        <v>1</v>
      </c>
    </row>
    <row r="374654">
      <c r="A374654" t="inlineStr">
        <is>
          <t>hobbyisher</t>
        </is>
      </c>
      <c r="B374654" t="n">
        <v>1</v>
      </c>
    </row>
    <row r="374655">
      <c r="A374655" t="inlineStr">
        <is>
          <t>hōjō</t>
        </is>
      </c>
      <c r="B374655" t="n">
        <v>2</v>
      </c>
    </row>
    <row r="374656">
      <c r="A374656" t="inlineStr">
        <is>
          <t>heiyao</t>
        </is>
      </c>
      <c r="B374656" t="n">
        <v>1</v>
      </c>
    </row>
    <row r="374657">
      <c r="A374657" t="inlineStr">
        <is>
          <t>e‐doc</t>
        </is>
      </c>
      <c r="B374657" t="n">
        <v>1</v>
      </c>
    </row>
    <row r="374658">
      <c r="A374658" t="inlineStr">
        <is>
          <t>974543</t>
        </is>
      </c>
      <c r="B374658" t="n">
        <v>1</v>
      </c>
    </row>
    <row r="374659">
      <c r="A374659" t="inlineStr">
        <is>
          <t>plexiblast</t>
        </is>
      </c>
      <c r="B374659" t="n">
        <v>1</v>
      </c>
    </row>
    <row r="374660">
      <c r="A374660" t="inlineStr">
        <is>
          <t>apfis</t>
        </is>
      </c>
      <c r="B374660" t="n">
        <v>1</v>
      </c>
    </row>
    <row r="374661">
      <c r="A374661" t="inlineStr">
        <is>
          <t>icrprire</t>
        </is>
      </c>
      <c r="B374661" t="n">
        <v>1</v>
      </c>
    </row>
    <row r="374662">
      <c r="A374662" t="inlineStr">
        <is>
          <t>extrasol</t>
        </is>
      </c>
      <c r="B374662" t="n">
        <v>1</v>
      </c>
    </row>
    <row r="374663">
      <c r="A374663" t="inlineStr">
        <is>
          <t>neuroregeneration</t>
        </is>
      </c>
      <c r="B374663" t="n">
        <v>1</v>
      </c>
    </row>
    <row r="374664">
      <c r="A374664" t="inlineStr">
        <is>
          <t>cft−serines</t>
        </is>
      </c>
      <c r="B374664" t="n">
        <v>1</v>
      </c>
    </row>
    <row r="374665">
      <c r="A374665" t="inlineStr">
        <is>
          <t>fontability</t>
        </is>
      </c>
      <c r="B374665" t="n">
        <v>1</v>
      </c>
    </row>
    <row r="374666">
      <c r="A374666" t="inlineStr">
        <is>
          <t>midstrom</t>
        </is>
      </c>
      <c r="B374666" t="n">
        <v>1</v>
      </c>
    </row>
    <row r="374667">
      <c r="A374667" t="inlineStr">
        <is>
          <t>be390ryanelse</t>
        </is>
      </c>
      <c r="B374667" t="n">
        <v>1</v>
      </c>
    </row>
    <row r="374668">
      <c r="A374668" t="inlineStr">
        <is>
          <t>7917158</t>
        </is>
      </c>
      <c r="B374668" t="n">
        <v>1</v>
      </c>
    </row>
    <row r="374669">
      <c r="A374669" t="inlineStr">
        <is>
          <t>msness</t>
        </is>
      </c>
      <c r="B374669" t="n">
        <v>1</v>
      </c>
    </row>
    <row r="374670">
      <c r="A374670" t="inlineStr">
        <is>
          <t>llle17</t>
        </is>
      </c>
      <c r="B374670" t="n">
        <v>1</v>
      </c>
    </row>
    <row r="374671">
      <c r="A374671" t="inlineStr">
        <is>
          <t>gelotherdom</t>
        </is>
      </c>
      <c r="B374671" t="n">
        <v>1</v>
      </c>
    </row>
    <row r="374672">
      <c r="A374672" t="inlineStr">
        <is>
          <t>piratetraff</t>
        </is>
      </c>
      <c r="B374672" t="n">
        <v>1</v>
      </c>
    </row>
    <row r="374673">
      <c r="A374673" t="inlineStr">
        <is>
          <t>lesuk</t>
        </is>
      </c>
      <c r="B374673" t="n">
        <v>1</v>
      </c>
    </row>
    <row r="374674">
      <c r="A374674" t="inlineStr">
        <is>
          <t>猳長子「erver1ttyctl1\rvt2016challenge011|u</t>
        </is>
      </c>
      <c r="B374674" t="n">
        <v>1</v>
      </c>
    </row>
    <row r="374675">
      <c r="A374675" t="inlineStr">
        <is>
          <t>sudgkoidxxxxxxxxxx</t>
        </is>
      </c>
      <c r="B374675" t="n">
        <v>1</v>
      </c>
    </row>
    <row r="374676">
      <c r="A374676" t="inlineStr">
        <is>
          <t>mp309p4</t>
        </is>
      </c>
      <c r="B374676" t="n">
        <v>1</v>
      </c>
    </row>
    <row r="374677">
      <c r="A374677" t="inlineStr">
        <is>
          <t>kdea</t>
        </is>
      </c>
      <c r="B374677" t="n">
        <v>1</v>
      </c>
    </row>
    <row r="374678">
      <c r="A374678" t="inlineStr">
        <is>
          <t>evd640gx</t>
        </is>
      </c>
      <c r="B374678" t="n">
        <v>1</v>
      </c>
    </row>
    <row r="374679">
      <c r="A374679" t="inlineStr">
        <is>
          <t>rvzxxxxxxxxxx</t>
        </is>
      </c>
      <c r="B374679" t="n">
        <v>1</v>
      </c>
    </row>
    <row r="374680">
      <c r="A374680" t="inlineStr">
        <is>
          <t>tit20</t>
        </is>
      </c>
      <c r="B374680" t="n">
        <v>1</v>
      </c>
    </row>
    <row r="374681">
      <c r="A374681" t="inlineStr">
        <is>
          <t>2qab82</t>
        </is>
      </c>
      <c r="B374681" t="n">
        <v>1</v>
      </c>
    </row>
    <row r="374682">
      <c r="A374682" t="inlineStr">
        <is>
          <t>bama374b36d591241971bdf1f2</t>
        </is>
      </c>
      <c r="B374682" t="n">
        <v>1</v>
      </c>
    </row>
    <row r="374683">
      <c r="A374683" t="inlineStr">
        <is>
          <t>netdj</t>
        </is>
      </c>
      <c r="B374683" t="n">
        <v>1</v>
      </c>
    </row>
    <row r="374684">
      <c r="A374684" t="inlineStr">
        <is>
          <t>cianyu</t>
        </is>
      </c>
      <c r="B374684" t="n">
        <v>1</v>
      </c>
    </row>
    <row r="374685">
      <c r="A374685" t="inlineStr">
        <is>
          <t>ciptdu1154c070s434802g4s</t>
        </is>
      </c>
      <c r="B374685" t="n">
        <v>1</v>
      </c>
    </row>
    <row r="374686">
      <c r="A374686" t="inlineStr">
        <is>
          <t>scyx</t>
        </is>
      </c>
      <c r="B374686" t="n">
        <v>1</v>
      </c>
    </row>
    <row r="374687">
      <c r="A374687" t="inlineStr">
        <is>
          <t>jstenc</t>
        </is>
      </c>
      <c r="B374687" t="n">
        <v>1</v>
      </c>
    </row>
    <row r="374688">
      <c r="A374688" t="inlineStr">
        <is>
          <t>hotbm</t>
        </is>
      </c>
      <c r="B374688" t="n">
        <v>1</v>
      </c>
    </row>
    <row r="374689">
      <c r="A374689" t="inlineStr">
        <is>
          <t>bulth</t>
        </is>
      </c>
      <c r="B374689" t="n">
        <v>1</v>
      </c>
    </row>
    <row r="374690">
      <c r="A374690" t="inlineStr">
        <is>
          <t>packtrank</t>
        </is>
      </c>
      <c r="B374690" t="n">
        <v>1</v>
      </c>
    </row>
    <row r="374691">
      <c r="A374691" t="inlineStr">
        <is>
          <t>slackone</t>
        </is>
      </c>
      <c r="B374691" t="n">
        <v>1</v>
      </c>
    </row>
    <row r="374692">
      <c r="A374692" t="inlineStr">
        <is>
          <t>ndav6400b</t>
        </is>
      </c>
      <c r="B374692" t="n">
        <v>1</v>
      </c>
    </row>
    <row r="374693">
      <c r="A374693" t="inlineStr">
        <is>
          <t>uksancrxxxxxxxxxx</t>
        </is>
      </c>
      <c r="B374693" t="n">
        <v>1</v>
      </c>
    </row>
    <row r="374694">
      <c r="A374694" t="inlineStr">
        <is>
          <t>goodat</t>
        </is>
      </c>
      <c r="B374694" t="n">
        <v>1</v>
      </c>
    </row>
    <row r="374695">
      <c r="A374695" t="inlineStr">
        <is>
          <t>oslpsmart</t>
        </is>
      </c>
      <c r="B374695" t="n">
        <v>1</v>
      </c>
    </row>
    <row r="374696">
      <c r="A374696" t="inlineStr">
        <is>
          <t>21km16</t>
        </is>
      </c>
      <c r="B374696" t="n">
        <v>1</v>
      </c>
    </row>
    <row r="374697">
      <c r="A374697" t="inlineStr">
        <is>
          <t>sudgkoid</t>
        </is>
      </c>
      <c r="B374697" t="n">
        <v>1</v>
      </c>
    </row>
    <row r="374698">
      <c r="A374698" t="inlineStr">
        <is>
          <t>httpsckbriscmq04</t>
        </is>
      </c>
      <c r="B374698" t="n">
        <v>1</v>
      </c>
    </row>
    <row r="374699">
      <c r="A374699" t="inlineStr">
        <is>
          <t>hjx8</t>
        </is>
      </c>
      <c r="B374699" t="n">
        <v>1</v>
      </c>
    </row>
    <row r="374700">
      <c r="A374700" t="inlineStr">
        <is>
          <t>m0132」</t>
        </is>
      </c>
      <c r="B374700" t="n">
        <v>1</v>
      </c>
    </row>
    <row r="374701">
      <c r="A374701" t="inlineStr">
        <is>
          <t>qw0</t>
        </is>
      </c>
      <c r="B374701" t="n">
        <v>1</v>
      </c>
    </row>
    <row r="374702">
      <c r="A374702" t="inlineStr">
        <is>
          <t>ss510b3cd3oj</t>
        </is>
      </c>
      <c r="B374702" t="n">
        <v>1</v>
      </c>
    </row>
    <row r="374703">
      <c r="A374703" t="inlineStr">
        <is>
          <t>centrotor</t>
        </is>
      </c>
      <c r="B374703" t="n">
        <v>1</v>
      </c>
    </row>
    <row r="374704">
      <c r="A374704" t="inlineStr">
        <is>
          <t>s1vaa</t>
        </is>
      </c>
      <c r="B374704" t="n">
        <v>1</v>
      </c>
    </row>
    <row r="374705">
      <c r="A374705" t="inlineStr">
        <is>
          <t>cr0210</t>
        </is>
      </c>
      <c r="B374705" t="n">
        <v>1</v>
      </c>
    </row>
    <row r="374706">
      <c r="A374706" t="inlineStr">
        <is>
          <t>bli3</t>
        </is>
      </c>
      <c r="B374706" t="n">
        <v>1</v>
      </c>
    </row>
    <row r="374707">
      <c r="A374707" t="inlineStr">
        <is>
          <t>pm060</t>
        </is>
      </c>
      <c r="B374707" t="n">
        <v>1</v>
      </c>
    </row>
    <row r="374708">
      <c r="A374708" t="inlineStr">
        <is>
          <t>g1u9970</t>
        </is>
      </c>
      <c r="B374708" t="n">
        <v>1</v>
      </c>
    </row>
    <row r="374709">
      <c r="A374709" t="inlineStr">
        <is>
          <t>savesig</t>
        </is>
      </c>
      <c r="B374709" t="n">
        <v>1</v>
      </c>
    </row>
    <row r="374710">
      <c r="A374710" t="inlineStr">
        <is>
          <t>e1e24</t>
        </is>
      </c>
      <c r="B374710" t="n">
        <v>1</v>
      </c>
    </row>
    <row r="374711">
      <c r="A374711" t="inlineStr">
        <is>
          <t>enbk</t>
        </is>
      </c>
      <c r="B374711" t="n">
        <v>2</v>
      </c>
    </row>
    <row r="374712">
      <c r="A374712" t="inlineStr">
        <is>
          <t>418aseaa</t>
        </is>
      </c>
      <c r="B374712" t="n">
        <v>1</v>
      </c>
    </row>
    <row r="374713">
      <c r="A374713" t="inlineStr">
        <is>
          <t>117634</t>
        </is>
      </c>
      <c r="B374713" t="n">
        <v>1</v>
      </c>
    </row>
    <row r="374714">
      <c r="A374714" t="inlineStr">
        <is>
          <t>hahahahahahahahahahahahahahahahahaha</t>
        </is>
      </c>
      <c r="B374714" t="n">
        <v>1</v>
      </c>
    </row>
    <row r="374715">
      <c r="A374715" t="inlineStr">
        <is>
          <t>mooreconfidential</t>
        </is>
      </c>
      <c r="B374715" t="n">
        <v>1</v>
      </c>
    </row>
    <row r="374716">
      <c r="A374716" t="inlineStr">
        <is>
          <t>feuerholzate</t>
        </is>
      </c>
      <c r="B374716" t="n">
        <v>1</v>
      </c>
    </row>
    <row r="374717">
      <c r="A374717" t="inlineStr">
        <is>
          <t>locust97</t>
        </is>
      </c>
      <c r="B374717" t="n">
        <v>1</v>
      </c>
    </row>
    <row r="374718">
      <c r="A374718" t="inlineStr">
        <is>
          <t>sioremages</t>
        </is>
      </c>
      <c r="B374718" t="n">
        <v>1</v>
      </c>
    </row>
    <row r="374719">
      <c r="A374719" t="inlineStr">
        <is>
          <t>makeeffect</t>
        </is>
      </c>
      <c r="B374719" t="n">
        <v>1</v>
      </c>
    </row>
    <row r="374720">
      <c r="A374720" t="inlineStr">
        <is>
          <t>itzikciye</t>
        </is>
      </c>
      <c r="B374720" t="n">
        <v>1</v>
      </c>
    </row>
    <row r="374721">
      <c r="A374721" t="inlineStr">
        <is>
          <t>billdamrain</t>
        </is>
      </c>
      <c r="B374721" t="n">
        <v>1</v>
      </c>
    </row>
    <row r="374722">
      <c r="A374722" t="inlineStr">
        <is>
          <t>trickington</t>
        </is>
      </c>
      <c r="B374722" t="n">
        <v>1</v>
      </c>
    </row>
    <row r="374723">
      <c r="A374723" t="inlineStr">
        <is>
          <t>tetford</t>
        </is>
      </c>
      <c r="B374723" t="n">
        <v>1</v>
      </c>
    </row>
    <row r="374724">
      <c r="A374724" t="inlineStr">
        <is>
          <t>damrain</t>
        </is>
      </c>
      <c r="B374724" t="n">
        <v>1</v>
      </c>
    </row>
    <row r="374725">
      <c r="A374725" t="inlineStr">
        <is>
          <t>tulera</t>
        </is>
      </c>
      <c r="B374725" t="n">
        <v>1</v>
      </c>
    </row>
    <row r="374726">
      <c r="A374726" t="inlineStr">
        <is>
          <t>svidas</t>
        </is>
      </c>
      <c r="B374726" t="n">
        <v>1</v>
      </c>
    </row>
    <row r="374727">
      <c r="A374727" t="inlineStr">
        <is>
          <t>lamte</t>
        </is>
      </c>
      <c r="B374727" t="n">
        <v>1</v>
      </c>
    </row>
    <row r="374728">
      <c r="A374728" t="inlineStr">
        <is>
          <t>attentionclean</t>
        </is>
      </c>
      <c r="B374728" t="n">
        <v>1</v>
      </c>
    </row>
    <row r="374729">
      <c r="A374729" t="inlineStr">
        <is>
          <t>fullwears</t>
        </is>
      </c>
      <c r="B374729" t="n">
        <v>1</v>
      </c>
    </row>
    <row r="374730">
      <c r="A374730" t="inlineStr">
        <is>
          <t>methink</t>
        </is>
      </c>
      <c r="B374730" t="n">
        <v>4</v>
      </c>
    </row>
    <row r="374731">
      <c r="A374731" t="inlineStr">
        <is>
          <t>misreadbefore</t>
        </is>
      </c>
      <c r="B374731" t="n">
        <v>1</v>
      </c>
    </row>
    <row r="374732">
      <c r="A374732" t="inlineStr">
        <is>
          <t>notapaking</t>
        </is>
      </c>
      <c r="B374732" t="n">
        <v>1</v>
      </c>
    </row>
    <row r="374733">
      <c r="A374733" t="inlineStr">
        <is>
          <t>ganudinanele</t>
        </is>
      </c>
      <c r="B374733" t="n">
        <v>1</v>
      </c>
    </row>
    <row r="374734">
      <c r="A374734" t="inlineStr">
        <is>
          <t>amrahit</t>
        </is>
      </c>
      <c r="B374734" t="n">
        <v>1</v>
      </c>
    </row>
    <row r="374735">
      <c r="A374735" t="inlineStr">
        <is>
          <t>malfunctionn</t>
        </is>
      </c>
      <c r="B374735" t="n">
        <v>1</v>
      </c>
    </row>
    <row r="374736">
      <c r="A374736" t="inlineStr">
        <is>
          <t>fullfld</t>
        </is>
      </c>
      <c r="B374736" t="n">
        <v>1</v>
      </c>
    </row>
    <row r="374737">
      <c r="A374737" t="inlineStr">
        <is>
          <t>epistwy</t>
        </is>
      </c>
      <c r="B374737" t="n">
        <v>1</v>
      </c>
    </row>
    <row r="374738">
      <c r="A374738" t="inlineStr">
        <is>
          <t>ranjeet</t>
        </is>
      </c>
      <c r="B374738" t="n">
        <v>1</v>
      </c>
    </row>
    <row r="374739">
      <c r="A374739" t="inlineStr">
        <is>
          <t>informallyacceptably</t>
        </is>
      </c>
      <c r="B374739" t="n">
        <v>1</v>
      </c>
    </row>
    <row r="374740">
      <c r="A374740" t="inlineStr">
        <is>
          <t>lotred</t>
        </is>
      </c>
      <c r="B374740" t="n">
        <v>1</v>
      </c>
    </row>
    <row r="374741">
      <c r="A374741" t="inlineStr">
        <is>
          <t>discriminatesas</t>
        </is>
      </c>
      <c r="B374741" t="n">
        <v>1</v>
      </c>
    </row>
    <row r="374742">
      <c r="A374742" t="inlineStr">
        <is>
          <t>tattalo</t>
        </is>
      </c>
      <c r="B374742" t="n">
        <v>1</v>
      </c>
    </row>
    <row r="374743">
      <c r="A374743" t="inlineStr">
        <is>
          <t>sheddar</t>
        </is>
      </c>
      <c r="B374743" t="n">
        <v>1</v>
      </c>
    </row>
    <row r="374744">
      <c r="A374744" t="inlineStr">
        <is>
          <t>2609july</t>
        </is>
      </c>
      <c r="B374744" t="n">
        <v>1</v>
      </c>
    </row>
    <row r="374745">
      <c r="A374745" t="inlineStr">
        <is>
          <t>managementoriginally</t>
        </is>
      </c>
      <c r="B374745" t="n">
        <v>1</v>
      </c>
    </row>
    <row r="374746">
      <c r="A374746" t="inlineStr">
        <is>
          <t>appearsunderactfully</t>
        </is>
      </c>
      <c r="B374746" t="n">
        <v>1</v>
      </c>
    </row>
    <row r="374747">
      <c r="A374747" t="inlineStr">
        <is>
          <t>peather</t>
        </is>
      </c>
      <c r="B374747" t="n">
        <v>2</v>
      </c>
    </row>
    <row r="374748">
      <c r="A374748" t="inlineStr">
        <is>
          <t>meriform</t>
        </is>
      </c>
      <c r="B374748" t="n">
        <v>1</v>
      </c>
    </row>
    <row r="374749">
      <c r="A374749" t="inlineStr">
        <is>
          <t>poolepressmarketingplan</t>
        </is>
      </c>
      <c r="B374749" t="n">
        <v>1</v>
      </c>
    </row>
    <row r="374750">
      <c r="A374750" t="inlineStr">
        <is>
          <t>microliving</t>
        </is>
      </c>
      <c r="B374750" t="n">
        <v>1</v>
      </c>
    </row>
    <row r="374751">
      <c r="A374751" t="inlineStr">
        <is>
          <t>ontyo</t>
        </is>
      </c>
      <c r="B374751" t="n">
        <v>1</v>
      </c>
    </row>
    <row r="374752">
      <c r="A374752" t="inlineStr">
        <is>
          <t>sagamasa</t>
        </is>
      </c>
      <c r="B374752" t="n">
        <v>1</v>
      </c>
    </row>
    <row r="374753">
      <c r="A374753" t="inlineStr">
        <is>
          <t>touchso</t>
        </is>
      </c>
      <c r="B374753" t="n">
        <v>1</v>
      </c>
    </row>
    <row r="374754">
      <c r="A374754" t="inlineStr">
        <is>
          <t>jindulity</t>
        </is>
      </c>
      <c r="B374754" t="n">
        <v>1</v>
      </c>
    </row>
    <row r="374755">
      <c r="A374755" t="inlineStr">
        <is>
          <t>incident1</t>
        </is>
      </c>
      <c r="B374755" t="n">
        <v>2</v>
      </c>
    </row>
    <row r="374756">
      <c r="A374756" t="inlineStr">
        <is>
          <t>blogcadence</t>
        </is>
      </c>
      <c r="B374756" t="n">
        <v>1</v>
      </c>
    </row>
    <row r="374757">
      <c r="A374757" t="inlineStr">
        <is>
          <t>landaari</t>
        </is>
      </c>
      <c r="B374757" t="n">
        <v>1</v>
      </c>
    </row>
    <row r="374758">
      <c r="A374758" t="inlineStr">
        <is>
          <t>styleguides</t>
        </is>
      </c>
      <c r="B374758" t="n">
        <v>2</v>
      </c>
    </row>
    <row r="374759">
      <c r="A374759" t="inlineStr">
        <is>
          <t>bubolakhttpwww</t>
        </is>
      </c>
      <c r="B374759" t="n">
        <v>1</v>
      </c>
    </row>
    <row r="374760">
      <c r="A374760" t="inlineStr">
        <is>
          <t>comrecordinguploads201506turn228618</t>
        </is>
      </c>
      <c r="B374760" t="n">
        <v>1</v>
      </c>
    </row>
    <row r="374761">
      <c r="A374761" t="inlineStr">
        <is>
          <t>joliarity</t>
        </is>
      </c>
      <c r="B374761" t="n">
        <v>1</v>
      </c>
    </row>
    <row r="374762">
      <c r="A374762" t="inlineStr">
        <is>
          <t>enterlabel</t>
        </is>
      </c>
      <c r="B374762" t="n">
        <v>1</v>
      </c>
    </row>
    <row r="374763">
      <c r="A374763" t="inlineStr">
        <is>
          <t>presslabor</t>
        </is>
      </c>
      <c r="B374763" t="n">
        <v>1</v>
      </c>
    </row>
    <row r="374764">
      <c r="A374764" t="inlineStr">
        <is>
          <t>tbd29</t>
        </is>
      </c>
      <c r="B374764" t="n">
        <v>1</v>
      </c>
    </row>
    <row r="374765">
      <c r="A374765" t="inlineStr">
        <is>
          <t>tags|items|commentsprevious</t>
        </is>
      </c>
      <c r="B374765" t="n">
        <v>1</v>
      </c>
    </row>
    <row r="374766">
      <c r="A374766" t="inlineStr">
        <is>
          <t>skinnascar</t>
        </is>
      </c>
      <c r="B374766" t="n">
        <v>1</v>
      </c>
    </row>
    <row r="374767">
      <c r="A374767" t="inlineStr">
        <is>
          <t>parametersparametersid</t>
        </is>
      </c>
      <c r="B374767" t="n">
        <v>1</v>
      </c>
    </row>
    <row r="374768">
      <c r="A374768" t="inlineStr">
        <is>
          <t>pukar_popular_surfer_idyvzxz</t>
        </is>
      </c>
      <c r="B374768" t="n">
        <v>1</v>
      </c>
    </row>
    <row r="374769">
      <c r="A374769" t="inlineStr">
        <is>
          <t>trafficq29</t>
        </is>
      </c>
      <c r="B374769" t="n">
        <v>1</v>
      </c>
    </row>
    <row r="374770">
      <c r="A374770" t="inlineStr">
        <is>
          <t>purt_username</t>
        </is>
      </c>
      <c r="B374770" t="n">
        <v>1</v>
      </c>
    </row>
    <row r="374771">
      <c r="A374771" t="inlineStr">
        <is>
          <t>sg10909</t>
        </is>
      </c>
      <c r="B374771" t="n">
        <v>1</v>
      </c>
    </row>
    <row r="374772">
      <c r="A374772" t="inlineStr">
        <is>
          <t>stdin3</t>
        </is>
      </c>
      <c r="B374772" t="n">
        <v>1</v>
      </c>
    </row>
    <row r="374773">
      <c r="A374773" t="inlineStr">
        <is>
          <t>httpserror</t>
        </is>
      </c>
      <c r="B374773" t="n">
        <v>1</v>
      </c>
    </row>
    <row r="374774">
      <c r="A374774" t="inlineStr">
        <is>
          <t>gif″</t>
        </is>
      </c>
      <c r="B374774" t="n">
        <v>1</v>
      </c>
    </row>
    <row r="374775">
      <c r="A374775" t="inlineStr">
        <is>
          <t>wrappedscriptready</t>
        </is>
      </c>
      <c r="B374775" t="n">
        <v>1</v>
      </c>
    </row>
    <row r="374776">
      <c r="A374776" t="inlineStr">
        <is>
          <t>performanceq28</t>
        </is>
      </c>
      <c r="B374776" t="n">
        <v>1</v>
      </c>
    </row>
    <row r="374777">
      <c r="A374777" t="inlineStr">
        <is>
          <t>inlineno</t>
        </is>
      </c>
      <c r="B374777" t="n">
        <v>1</v>
      </c>
    </row>
    <row r="374778">
      <c r="A374778" t="inlineStr">
        <is>
          <t>edutheme</t>
        </is>
      </c>
      <c r="B374778" t="n">
        <v>1</v>
      </c>
    </row>
    <row r="374779">
      <c r="A374779" t="inlineStr">
        <is>
          <t>monopleb29</t>
        </is>
      </c>
      <c r="B374779" t="n">
        <v>1</v>
      </c>
    </row>
    <row r="374780">
      <c r="A374780" t="inlineStr">
        <is>
          <t>me2x|</t>
        </is>
      </c>
      <c r="B374780" t="n">
        <v>1</v>
      </c>
    </row>
    <row r="374781">
      <c r="A374781" t="inlineStr">
        <is>
          <t>ventable</t>
        </is>
      </c>
      <c r="B374781" t="n">
        <v>1</v>
      </c>
    </row>
    <row r="374782">
      <c r="A374782" t="inlineStr">
        <is>
          <t>configbrowserbuilt</t>
        </is>
      </c>
      <c r="B374782" t="n">
        <v>1</v>
      </c>
    </row>
    <row r="374783">
      <c r="A374783" t="inlineStr">
        <is>
          <t>comdiscussions8955845</t>
        </is>
      </c>
      <c r="B374783" t="n">
        <v>1</v>
      </c>
    </row>
    <row r="374784">
      <c r="A374784" t="inlineStr">
        <is>
          <t>layoutchars</t>
        </is>
      </c>
      <c r="B374784" t="n">
        <v>1</v>
      </c>
    </row>
    <row r="374785">
      <c r="A374785" t="inlineStr">
        <is>
          <t>flywheel_width</t>
        </is>
      </c>
      <c r="B374785" t="n">
        <v>1</v>
      </c>
    </row>
    <row r="374786">
      <c r="A374786" t="inlineStr">
        <is>
          <t>u8pv</t>
        </is>
      </c>
      <c r="B374786" t="n">
        <v>1</v>
      </c>
    </row>
    <row r="374787">
      <c r="A374787" t="inlineStr">
        <is>
          <t>0924240099303122</t>
        </is>
      </c>
      <c r="B374787" t="n">
        <v>1</v>
      </c>
    </row>
    <row r="374788">
      <c r="A374788" t="inlineStr">
        <is>
          <t>versa29</t>
        </is>
      </c>
      <c r="B374788" t="n">
        <v>1</v>
      </c>
    </row>
    <row r="374789">
      <c r="A374789" t="inlineStr">
        <is>
          <t>browserarchiveurl</t>
        </is>
      </c>
      <c r="B374789" t="n">
        <v>1</v>
      </c>
    </row>
    <row r="374790">
      <c r="A374790" t="inlineStr">
        <is>
          <t>pbfv</t>
        </is>
      </c>
      <c r="B374790" t="n">
        <v>1</v>
      </c>
    </row>
    <row r="374791">
      <c r="A374791" t="inlineStr">
        <is>
          <t>nogij</t>
        </is>
      </c>
      <c r="B374791" t="n">
        <v>1</v>
      </c>
    </row>
    <row r="374792">
      <c r="A374792" t="inlineStr">
        <is>
          <t>invisible|</t>
        </is>
      </c>
      <c r="B374792" t="n">
        <v>1</v>
      </c>
    </row>
    <row r="374793">
      <c r="A374793" t="inlineStr">
        <is>
          <t>docconfighaptags</t>
        </is>
      </c>
      <c r="B374793" t="n">
        <v>1</v>
      </c>
    </row>
    <row r="374794">
      <c r="A374794" t="inlineStr">
        <is>
          <t>slug29</t>
        </is>
      </c>
      <c r="B374794" t="n">
        <v>1</v>
      </c>
    </row>
    <row r="374795">
      <c r="A374795" t="inlineStr">
        <is>
          <t>forthis</t>
        </is>
      </c>
      <c r="B374795" t="n">
        <v>1</v>
      </c>
    </row>
    <row r="374796">
      <c r="A374796" t="inlineStr">
        <is>
          <t>imageprogress</t>
        </is>
      </c>
      <c r="B374796" t="n">
        <v>1</v>
      </c>
    </row>
    <row r="374797">
      <c r="A374797" t="inlineStr">
        <is>
          <t>\tlc\</t>
        </is>
      </c>
      <c r="B374797" t="n">
        <v>1</v>
      </c>
    </row>
    <row r="374798">
      <c r="A374798" t="inlineStr">
        <is>
          <t>httpsnoiscode</t>
        </is>
      </c>
      <c r="B374798" t="n">
        <v>1</v>
      </c>
    </row>
    <row r="374799">
      <c r="A374799" t="inlineStr">
        <is>
          <t>httpthesiswebview</t>
        </is>
      </c>
      <c r="B374799" t="n">
        <v>1</v>
      </c>
    </row>
    <row r="374800">
      <c r="A374800" t="inlineStr">
        <is>
          <t>cachebutton</t>
        </is>
      </c>
      <c r="B374800" t="n">
        <v>1</v>
      </c>
    </row>
    <row r="374801">
      <c r="A374801" t="inlineStr">
        <is>
          <t>oreillystatic</t>
        </is>
      </c>
      <c r="B374801" t="n">
        <v>1</v>
      </c>
    </row>
    <row r="374802">
      <c r="A374802" t="inlineStr">
        <is>
          <t>thesiswebview</t>
        </is>
      </c>
      <c r="B374802" t="n">
        <v>1</v>
      </c>
    </row>
    <row r="374803">
      <c r="A374803" t="inlineStr">
        <is>
          <t>blaph</t>
        </is>
      </c>
      <c r="B374803" t="n">
        <v>1</v>
      </c>
    </row>
    <row r="374804">
      <c r="A374804" t="inlineStr">
        <is>
          <t>textlex</t>
        </is>
      </c>
      <c r="B374804" t="n">
        <v>1</v>
      </c>
    </row>
    <row r="374805">
      <c r="A374805" t="inlineStr">
        <is>
          <t>schlepchelate</t>
        </is>
      </c>
      <c r="B374805" t="n">
        <v>1</v>
      </c>
    </row>
    <row r="374806">
      <c r="A374806" t="inlineStr">
        <is>
          <t>prima–</t>
        </is>
      </c>
      <c r="B374806" t="n">
        <v>1</v>
      </c>
    </row>
    <row r="374807">
      <c r="A374807" t="inlineStr">
        <is>
          <t>missedpellings</t>
        </is>
      </c>
      <c r="B374807" t="n">
        <v>1</v>
      </c>
    </row>
    <row r="374808">
      <c r="A374808" t="inlineStr">
        <is>
          <t>centerjammed</t>
        </is>
      </c>
      <c r="B374808" t="n">
        <v>1</v>
      </c>
    </row>
    <row r="374809">
      <c r="A374809" t="inlineStr">
        <is>
          <t>hvies</t>
        </is>
      </c>
      <c r="B374809" t="n">
        <v>1</v>
      </c>
    </row>
    <row r="374810">
      <c r="A374810" t="inlineStr">
        <is>
          <t>vanh‐t</t>
        </is>
      </c>
      <c r="B374810" t="n">
        <v>1</v>
      </c>
    </row>
    <row r="374811">
      <c r="A374811" t="inlineStr">
        <is>
          <t>look—yes</t>
        </is>
      </c>
      <c r="B374811" t="n">
        <v>1</v>
      </c>
    </row>
    <row r="374812">
      <c r="A374812" t="inlineStr">
        <is>
          <t>atcing</t>
        </is>
      </c>
      <c r="B374812" t="n">
        <v>1</v>
      </c>
    </row>
    <row r="374813">
      <c r="A374813" t="inlineStr">
        <is>
          <t>gyue</t>
        </is>
      </c>
      <c r="B374813" t="n">
        <v>1</v>
      </c>
    </row>
    <row r="374814">
      <c r="A374814" t="inlineStr">
        <is>
          <t>dhoshh</t>
        </is>
      </c>
      <c r="B374814" t="n">
        <v>1</v>
      </c>
    </row>
    <row r="374815">
      <c r="A374815" t="inlineStr">
        <is>
          <t>muˡ</t>
        </is>
      </c>
      <c r="B374815" t="n">
        <v>1</v>
      </c>
    </row>
    <row r="374816">
      <c r="A374816" t="inlineStr">
        <is>
          <t>陒56</t>
        </is>
      </c>
      <c r="B374816" t="n">
        <v>1</v>
      </c>
    </row>
    <row r="374817">
      <c r="A374817" t="inlineStr">
        <is>
          <t>is—we</t>
        </is>
      </c>
      <c r="B374817" t="n">
        <v>4</v>
      </c>
    </row>
    <row r="374818">
      <c r="A374818" t="inlineStr">
        <is>
          <t>immobili</t>
        </is>
      </c>
      <c r="B374818" t="n">
        <v>1</v>
      </c>
    </row>
    <row r="374819">
      <c r="A374819" t="inlineStr">
        <is>
          <t>jihdi</t>
        </is>
      </c>
      <c r="B374819" t="n">
        <v>1</v>
      </c>
    </row>
    <row r="374820">
      <c r="A374820" t="inlineStr">
        <is>
          <t>khagikṣga</t>
        </is>
      </c>
      <c r="B374820" t="n">
        <v>1</v>
      </c>
    </row>
    <row r="374821">
      <c r="A374821" t="inlineStr">
        <is>
          <t>corumen</t>
        </is>
      </c>
      <c r="B374821" t="n">
        <v>1</v>
      </c>
    </row>
    <row r="374822">
      <c r="A374822" t="inlineStr">
        <is>
          <t>jencing</t>
        </is>
      </c>
      <c r="B374822" t="n">
        <v>1</v>
      </c>
    </row>
    <row r="374823">
      <c r="A374823" t="inlineStr">
        <is>
          <t>waeya</t>
        </is>
      </c>
      <c r="B374823" t="n">
        <v>1</v>
      </c>
    </row>
    <row r="374824">
      <c r="A374824" t="inlineStr">
        <is>
          <t>hrι</t>
        </is>
      </c>
      <c r="B374824" t="n">
        <v>1</v>
      </c>
    </row>
    <row r="374825">
      <c r="A374825" t="inlineStr">
        <is>
          <t>abiă</t>
        </is>
      </c>
      <c r="B374825" t="n">
        <v>1</v>
      </c>
    </row>
    <row r="374826">
      <c r="A374826" t="inlineStr">
        <is>
          <t>nikí</t>
        </is>
      </c>
      <c r="B374826" t="n">
        <v>1</v>
      </c>
    </row>
    <row r="374827">
      <c r="A374827" t="inlineStr">
        <is>
          <t>schitolorical</t>
        </is>
      </c>
      <c r="B374827" t="n">
        <v>1</v>
      </c>
    </row>
    <row r="374828">
      <c r="A374828" t="inlineStr">
        <is>
          <t>chěvi</t>
        </is>
      </c>
      <c r="B374828" t="n">
        <v>1</v>
      </c>
    </row>
    <row r="374829">
      <c r="A374829" t="inlineStr">
        <is>
          <t>thusrbj075f</t>
        </is>
      </c>
      <c r="B374829" t="n">
        <v>1</v>
      </c>
    </row>
    <row r="374830">
      <c r="A374830" t="inlineStr">
        <is>
          <t>relang·</t>
        </is>
      </c>
      <c r="B374830" t="n">
        <v>1</v>
      </c>
    </row>
    <row r="374831">
      <c r="A374831" t="inlineStr">
        <is>
          <t>ㅡㅡㅅ</t>
        </is>
      </c>
      <c r="B374831" t="n">
        <v>1</v>
      </c>
    </row>
    <row r="374832">
      <c r="A374832" t="inlineStr">
        <is>
          <t>10000115</t>
        </is>
      </c>
      <c r="B374832" t="n">
        <v>1</v>
      </c>
    </row>
    <row r="374833">
      <c r="A374833" t="inlineStr">
        <is>
          <t>remenurial</t>
        </is>
      </c>
      <c r="B374833" t="n">
        <v>1</v>
      </c>
    </row>
    <row r="374834">
      <c r="A374834" t="inlineStr">
        <is>
          <t>evclus</t>
        </is>
      </c>
      <c r="B374834" t="n">
        <v>1</v>
      </c>
    </row>
    <row r="374835">
      <c r="A374835" t="inlineStr">
        <is>
          <t>86670</t>
        </is>
      </c>
      <c r="B374835" t="n">
        <v>1</v>
      </c>
    </row>
    <row r="374836">
      <c r="A374836" t="inlineStr">
        <is>
          <t>rétarugasser</t>
        </is>
      </c>
      <c r="B374836" t="n">
        <v>1</v>
      </c>
    </row>
    <row r="374837">
      <c r="A374837" t="inlineStr">
        <is>
          <t>エンジ�</t>
        </is>
      </c>
      <c r="B374837" t="n">
        <v>1</v>
      </c>
    </row>
    <row r="374838">
      <c r="A374838" t="inlineStr">
        <is>
          <t>trivial—it</t>
        </is>
      </c>
      <c r="B374838" t="n">
        <v>1</v>
      </c>
    </row>
    <row r="374839">
      <c r="A374839" t="inlineStr">
        <is>
          <t>oliveotto</t>
        </is>
      </c>
      <c r="B374839" t="n">
        <v>1</v>
      </c>
    </row>
    <row r="374840">
      <c r="A374840" t="inlineStr">
        <is>
          <t>boread</t>
        </is>
      </c>
      <c r="B374840" t="n">
        <v>1</v>
      </c>
    </row>
    <row r="374841">
      <c r="A374841" t="inlineStr">
        <is>
          <t>huǒ�kimovelni</t>
        </is>
      </c>
      <c r="B374841" t="n">
        <v>1</v>
      </c>
    </row>
    <row r="374842">
      <c r="A374842" t="inlineStr">
        <is>
          <t>retpuni</t>
        </is>
      </c>
      <c r="B374842" t="n">
        <v>1</v>
      </c>
    </row>
    <row r="374843">
      <c r="A374843" t="inlineStr">
        <is>
          <t>futu⁸</t>
        </is>
      </c>
      <c r="B374843" t="n">
        <v>1</v>
      </c>
    </row>
    <row r="374844">
      <c r="A374844" t="inlineStr">
        <is>
          <t>borahoberum</t>
        </is>
      </c>
      <c r="B374844" t="n">
        <v>1</v>
      </c>
    </row>
    <row r="374845">
      <c r="A374845" t="inlineStr">
        <is>
          <t>passersdusty</t>
        </is>
      </c>
      <c r="B374845" t="n">
        <v>1</v>
      </c>
    </row>
    <row r="374846">
      <c r="A374846" t="inlineStr">
        <is>
          <t>akirvana</t>
        </is>
      </c>
      <c r="B374846" t="n">
        <v>1</v>
      </c>
    </row>
    <row r="374847">
      <c r="A374847" t="inlineStr">
        <is>
          <t>myeristic</t>
        </is>
      </c>
      <c r="B374847" t="n">
        <v>1</v>
      </c>
    </row>
    <row r="374848">
      <c r="A374848" t="inlineStr">
        <is>
          <t>boruhomdacelz</t>
        </is>
      </c>
      <c r="B374848" t="n">
        <v>1</v>
      </c>
    </row>
    <row r="374849">
      <c r="A374849" t="inlineStr">
        <is>
          <t>stoěcharas</t>
        </is>
      </c>
      <c r="B374849" t="n">
        <v>1</v>
      </c>
    </row>
    <row r="374850">
      <c r="A374850" t="inlineStr">
        <is>
          <t>moreste</t>
        </is>
      </c>
      <c r="B374850" t="n">
        <v>1</v>
      </c>
    </row>
    <row r="374851">
      <c r="A374851" t="inlineStr">
        <is>
          <t>10870</t>
        </is>
      </c>
      <c r="B374851" t="n">
        <v>1</v>
      </c>
    </row>
    <row r="374852">
      <c r="A374852" t="inlineStr">
        <is>
          <t>mechmata</t>
        </is>
      </c>
      <c r="B374852" t="n">
        <v>1</v>
      </c>
    </row>
    <row r="374853">
      <c r="A374853" t="inlineStr">
        <is>
          <t>mrcled</t>
        </is>
      </c>
      <c r="B374853" t="n">
        <v>1</v>
      </c>
    </row>
    <row r="374854">
      <c r="A374854" t="inlineStr">
        <is>
          <t>moonbridge</t>
        </is>
      </c>
      <c r="B374854" t="n">
        <v>1</v>
      </c>
    </row>
    <row r="374855">
      <c r="A374855" t="inlineStr">
        <is>
          <t>londdomes</t>
        </is>
      </c>
      <c r="B374855" t="n">
        <v>1</v>
      </c>
    </row>
    <row r="374856">
      <c r="A374856" t="inlineStr">
        <is>
          <t>sixha</t>
        </is>
      </c>
      <c r="B374856" t="n">
        <v>1</v>
      </c>
    </row>
    <row r="374857">
      <c r="A374857" t="inlineStr">
        <is>
          <t>42706092</t>
        </is>
      </c>
      <c r="B374857" t="n">
        <v>1</v>
      </c>
    </row>
    <row r="374858">
      <c r="A374858" t="inlineStr">
        <is>
          <t>518888</t>
        </is>
      </c>
      <c r="B374858" t="n">
        <v>1</v>
      </c>
    </row>
    <row r="374859">
      <c r="A374859" t="inlineStr">
        <is>
          <t>20330810</t>
        </is>
      </c>
      <c r="B374859" t="n">
        <v>1</v>
      </c>
    </row>
    <row r="374860">
      <c r="A374860" t="inlineStr">
        <is>
          <t>140547</t>
        </is>
      </c>
      <c r="B374860" t="n">
        <v>1</v>
      </c>
    </row>
    <row r="374861">
      <c r="A374861" t="inlineStr">
        <is>
          <t>156833</t>
        </is>
      </c>
      <c r="B374861" t="n">
        <v>1</v>
      </c>
    </row>
    <row r="374862">
      <c r="A374862" t="inlineStr">
        <is>
          <t>6471418</t>
        </is>
      </c>
      <c r="B374862" t="n">
        <v>1</v>
      </c>
    </row>
    <row r="374863">
      <c r="A374863" t="inlineStr">
        <is>
          <t>74113820</t>
        </is>
      </c>
      <c r="B374863" t="n">
        <v>1</v>
      </c>
    </row>
    <row r="374864">
      <c r="A374864" t="inlineStr">
        <is>
          <t>2486319</t>
        </is>
      </c>
      <c r="B374864" t="n">
        <v>1</v>
      </c>
    </row>
    <row r="374865">
      <c r="A374865" t="inlineStr">
        <is>
          <t>16591521</t>
        </is>
      </c>
      <c r="B374865" t="n">
        <v>1</v>
      </c>
    </row>
    <row r="374866">
      <c r="A374866" t="inlineStr">
        <is>
          <t>53825685</t>
        </is>
      </c>
      <c r="B374866" t="n">
        <v>1</v>
      </c>
    </row>
    <row r="374867">
      <c r="A374867" t="inlineStr">
        <is>
          <t>13503197</t>
        </is>
      </c>
      <c r="B374867" t="n">
        <v>1</v>
      </c>
    </row>
    <row r="374868">
      <c r="A374868" t="inlineStr">
        <is>
          <t>120421</t>
        </is>
      </c>
      <c r="B374868" t="n">
        <v>1</v>
      </c>
    </row>
    <row r="374869">
      <c r="A374869" t="inlineStr">
        <is>
          <t>6964280</t>
        </is>
      </c>
      <c r="B374869" t="n">
        <v>1</v>
      </c>
    </row>
    <row r="374870">
      <c r="A374870" t="inlineStr">
        <is>
          <t>75796458</t>
        </is>
      </c>
      <c r="B374870" t="n">
        <v>1</v>
      </c>
    </row>
    <row r="374871">
      <c r="A374871" t="inlineStr">
        <is>
          <t>205375645</t>
        </is>
      </c>
      <c r="B374871" t="n">
        <v>1</v>
      </c>
    </row>
    <row r="374872">
      <c r="A374872" t="inlineStr">
        <is>
          <t>185740</t>
        </is>
      </c>
      <c r="B374872" t="n">
        <v>1</v>
      </c>
    </row>
    <row r="374873">
      <c r="A374873" t="inlineStr">
        <is>
          <t>16832757</t>
        </is>
      </c>
      <c r="B374873" t="n">
        <v>1</v>
      </c>
    </row>
    <row r="374874">
      <c r="A374874" t="inlineStr">
        <is>
          <t>15162512</t>
        </is>
      </c>
      <c r="B374874" t="n">
        <v>1</v>
      </c>
    </row>
    <row r="374875">
      <c r="A374875" t="inlineStr">
        <is>
          <t>140765</t>
        </is>
      </c>
      <c r="B374875" t="n">
        <v>1</v>
      </c>
    </row>
    <row r="374876">
      <c r="A374876" t="inlineStr">
        <is>
          <t>7455141</t>
        </is>
      </c>
      <c r="B374876" t="n">
        <v>1</v>
      </c>
    </row>
    <row r="374877">
      <c r="A374877" t="inlineStr">
        <is>
          <t>615204526</t>
        </is>
      </c>
      <c r="B374877" t="n">
        <v>1</v>
      </c>
    </row>
    <row r="374878">
      <c r="A374878" t="inlineStr">
        <is>
          <t>40328440</t>
        </is>
      </c>
      <c r="B374878" t="n">
        <v>1</v>
      </c>
    </row>
    <row r="374879">
      <c r="A374879" t="inlineStr">
        <is>
          <t>0209645</t>
        </is>
      </c>
      <c r="B374879" t="n">
        <v>1</v>
      </c>
    </row>
    <row r="374880">
      <c r="A374880" t="inlineStr">
        <is>
          <t>2146280</t>
        </is>
      </c>
      <c r="B374880" t="n">
        <v>1</v>
      </c>
    </row>
    <row r="374881">
      <c r="A374881" t="inlineStr">
        <is>
          <t>5594292</t>
        </is>
      </c>
      <c r="B374881" t="n">
        <v>1</v>
      </c>
    </row>
    <row r="374882">
      <c r="A374882" t="inlineStr">
        <is>
          <t>7120998</t>
        </is>
      </c>
      <c r="B374882" t="n">
        <v>1</v>
      </c>
    </row>
    <row r="374883">
      <c r="A374883" t="inlineStr">
        <is>
          <t>2003784</t>
        </is>
      </c>
      <c r="B374883" t="n">
        <v>1</v>
      </c>
    </row>
    <row r="374884">
      <c r="A374884" t="inlineStr">
        <is>
          <t>130940131</t>
        </is>
      </c>
      <c r="B374884" t="n">
        <v>1</v>
      </c>
    </row>
    <row r="374885">
      <c r="A374885" t="inlineStr">
        <is>
          <t>2221342</t>
        </is>
      </c>
      <c r="B374885" t="n">
        <v>1</v>
      </c>
    </row>
    <row r="374886">
      <c r="A374886" t="inlineStr">
        <is>
          <t>15491829</t>
        </is>
      </c>
      <c r="B374886" t="n">
        <v>1</v>
      </c>
    </row>
    <row r="374887">
      <c r="A374887" t="inlineStr">
        <is>
          <t>120375</t>
        </is>
      </c>
      <c r="B374887" t="n">
        <v>2</v>
      </c>
    </row>
    <row r="374888">
      <c r="A374888" t="inlineStr">
        <is>
          <t>1166628</t>
        </is>
      </c>
      <c r="B374888" t="n">
        <v>1</v>
      </c>
    </row>
    <row r="374889">
      <c r="A374889" t="inlineStr">
        <is>
          <t>36704452</t>
        </is>
      </c>
      <c r="B374889" t="n">
        <v>1</v>
      </c>
    </row>
    <row r="374890">
      <c r="A374890" t="inlineStr">
        <is>
          <t>align_imageimage_register_argsphoto_register_args</t>
        </is>
      </c>
      <c r="B374890" t="n">
        <v>1</v>
      </c>
    </row>
    <row r="374891">
      <c r="A374891" t="inlineStr">
        <is>
          <t>774076</t>
        </is>
      </c>
      <c r="B374891" t="n">
        <v>1</v>
      </c>
    </row>
    <row r="374892">
      <c r="A374892" t="inlineStr">
        <is>
          <t>2460162</t>
        </is>
      </c>
      <c r="B374892" t="n">
        <v>1</v>
      </c>
    </row>
    <row r="374893">
      <c r="A374893" t="inlineStr">
        <is>
          <t>7890</t>
        </is>
      </c>
      <c r="B374893" t="n">
        <v>1</v>
      </c>
    </row>
    <row r="374894">
      <c r="A374894" t="inlineStr">
        <is>
          <t>120229</t>
        </is>
      </c>
      <c r="B374894" t="n">
        <v>2</v>
      </c>
    </row>
    <row r="374895">
      <c r="A374895" t="inlineStr">
        <is>
          <t>7085824</t>
        </is>
      </c>
      <c r="B374895" t="n">
        <v>1</v>
      </c>
    </row>
    <row r="374896">
      <c r="A374896" t="inlineStr">
        <is>
          <t>19275089</t>
        </is>
      </c>
      <c r="B374896" t="n">
        <v>1</v>
      </c>
    </row>
    <row r="374897">
      <c r="A374897" t="inlineStr">
        <is>
          <t>7932409</t>
        </is>
      </c>
      <c r="B374897" t="n">
        <v>1</v>
      </c>
    </row>
    <row r="374898">
      <c r="A374898" t="inlineStr">
        <is>
          <t>36742110</t>
        </is>
      </c>
      <c r="B374898" t="n">
        <v>1</v>
      </c>
    </row>
    <row r="374899">
      <c r="A374899" t="inlineStr">
        <is>
          <t>29520009</t>
        </is>
      </c>
      <c r="B374899" t="n">
        <v>1</v>
      </c>
    </row>
    <row r="374900">
      <c r="A374900" t="inlineStr">
        <is>
          <t>64318678</t>
        </is>
      </c>
      <c r="B374900" t="n">
        <v>1</v>
      </c>
    </row>
    <row r="374901">
      <c r="A374901" t="inlineStr">
        <is>
          <t>21988607</t>
        </is>
      </c>
      <c r="B374901" t="n">
        <v>1</v>
      </c>
    </row>
    <row r="374902">
      <c r="A374902" t="inlineStr">
        <is>
          <t>68077</t>
        </is>
      </c>
      <c r="B374902" t="n">
        <v>1</v>
      </c>
    </row>
    <row r="374903">
      <c r="A374903" t="inlineStr">
        <is>
          <t>3230188</t>
        </is>
      </c>
      <c r="B374903" t="n">
        <v>1</v>
      </c>
    </row>
    <row r="374904">
      <c r="A374904" t="inlineStr">
        <is>
          <t>831056</t>
        </is>
      </c>
      <c r="B374904" t="n">
        <v>1</v>
      </c>
    </row>
    <row r="374905">
      <c r="A374905" t="inlineStr">
        <is>
          <t>106599</t>
        </is>
      </c>
      <c r="B374905" t="n">
        <v>1</v>
      </c>
    </row>
    <row r="374906">
      <c r="A374906" t="inlineStr">
        <is>
          <t>7468808</t>
        </is>
      </c>
      <c r="B374906" t="n">
        <v>1</v>
      </c>
    </row>
    <row r="374907">
      <c r="A374907" t="inlineStr">
        <is>
          <t>30720</t>
        </is>
      </c>
      <c r="B374907" t="n">
        <v>1</v>
      </c>
    </row>
    <row r="374908">
      <c r="A374908" t="inlineStr">
        <is>
          <t>1307816</t>
        </is>
      </c>
      <c r="B374908" t="n">
        <v>1</v>
      </c>
    </row>
    <row r="374909">
      <c r="A374909" t="inlineStr">
        <is>
          <t>104928252</t>
        </is>
      </c>
      <c r="B374909" t="n">
        <v>1</v>
      </c>
    </row>
    <row r="374910">
      <c r="A374910" t="inlineStr">
        <is>
          <t>19872652</t>
        </is>
      </c>
      <c r="B374910" t="n">
        <v>1</v>
      </c>
    </row>
    <row r="374911">
      <c r="A374911" t="inlineStr">
        <is>
          <t>120202</t>
        </is>
      </c>
      <c r="B374911" t="n">
        <v>1</v>
      </c>
    </row>
    <row r="374912">
      <c r="A374912" t="inlineStr">
        <is>
          <t>1344961</t>
        </is>
      </c>
      <c r="B374912" t="n">
        <v>1</v>
      </c>
    </row>
    <row r="374913">
      <c r="A374913" t="inlineStr">
        <is>
          <t>29156534</t>
        </is>
      </c>
      <c r="B374913" t="n">
        <v>1</v>
      </c>
    </row>
    <row r="374914">
      <c r="A374914" t="inlineStr">
        <is>
          <t>13759668</t>
        </is>
      </c>
      <c r="B374914" t="n">
        <v>1</v>
      </c>
    </row>
    <row r="374915">
      <c r="A374915" t="inlineStr">
        <is>
          <t>44733700</t>
        </is>
      </c>
      <c r="B374915" t="n">
        <v>1</v>
      </c>
    </row>
    <row r="374916">
      <c r="A374916" t="inlineStr">
        <is>
          <t>93872097</t>
        </is>
      </c>
      <c r="B374916" t="n">
        <v>1</v>
      </c>
    </row>
    <row r="374917">
      <c r="A374917" t="inlineStr">
        <is>
          <t>242176969</t>
        </is>
      </c>
      <c r="B374917" t="n">
        <v>1</v>
      </c>
    </row>
    <row r="374918">
      <c r="A374918" t="inlineStr">
        <is>
          <t>1309851</t>
        </is>
      </c>
      <c r="B374918" t="n">
        <v>1</v>
      </c>
    </row>
    <row r="374919">
      <c r="A374919" t="inlineStr">
        <is>
          <t>17303015</t>
        </is>
      </c>
      <c r="B374919" t="n">
        <v>1</v>
      </c>
    </row>
    <row r="374920">
      <c r="A374920" t="inlineStr">
        <is>
          <t>2324470</t>
        </is>
      </c>
      <c r="B374920" t="n">
        <v>1</v>
      </c>
    </row>
    <row r="374921">
      <c r="A374921" t="inlineStr">
        <is>
          <t>120414</t>
        </is>
      </c>
      <c r="B374921" t="n">
        <v>2</v>
      </c>
    </row>
    <row r="374922">
      <c r="A374922" t="inlineStr">
        <is>
          <t>2621458</t>
        </is>
      </c>
      <c r="B374922" t="n">
        <v>1</v>
      </c>
    </row>
    <row r="374923">
      <c r="A374923" t="inlineStr">
        <is>
          <t>366936639</t>
        </is>
      </c>
      <c r="B374923" t="n">
        <v>1</v>
      </c>
    </row>
    <row r="374924">
      <c r="A374924" t="inlineStr">
        <is>
          <t>23234028</t>
        </is>
      </c>
      <c r="B374924" t="n">
        <v>1</v>
      </c>
    </row>
    <row r="374925">
      <c r="A374925" t="inlineStr">
        <is>
          <t>16768229</t>
        </is>
      </c>
      <c r="B374925" t="n">
        <v>1</v>
      </c>
    </row>
    <row r="374926">
      <c r="A374926" t="inlineStr">
        <is>
          <t>7475190</t>
        </is>
      </c>
      <c r="B374926" t="n">
        <v>1</v>
      </c>
    </row>
    <row r="374927">
      <c r="A374927" t="inlineStr">
        <is>
          <t>18847</t>
        </is>
      </c>
      <c r="B374927" t="n">
        <v>1</v>
      </c>
    </row>
    <row r="374928">
      <c r="A374928" t="inlineStr">
        <is>
          <t>30640956</t>
        </is>
      </c>
      <c r="B374928" t="n">
        <v>1</v>
      </c>
    </row>
    <row r="374929">
      <c r="A374929" t="inlineStr">
        <is>
          <t>8263759</t>
        </is>
      </c>
      <c r="B374929" t="n">
        <v>1</v>
      </c>
    </row>
    <row r="374930">
      <c r="A374930" t="inlineStr">
        <is>
          <t>image_register_args_count64</t>
        </is>
      </c>
      <c r="B374930" t="n">
        <v>1</v>
      </c>
    </row>
    <row r="374931">
      <c r="A374931" t="inlineStr">
        <is>
          <t>82823</t>
        </is>
      </c>
      <c r="B374931" t="n">
        <v>2</v>
      </c>
    </row>
    <row r="374932">
      <c r="A374932" t="inlineStr">
        <is>
          <t>1649045</t>
        </is>
      </c>
      <c r="B374932" t="n">
        <v>1</v>
      </c>
    </row>
    <row r="374933">
      <c r="A374933" t="inlineStr">
        <is>
          <t>35344911</t>
        </is>
      </c>
      <c r="B374933" t="n">
        <v>1</v>
      </c>
    </row>
    <row r="374934">
      <c r="A374934" t="inlineStr">
        <is>
          <t>34901933</t>
        </is>
      </c>
      <c r="B374934" t="n">
        <v>1</v>
      </c>
    </row>
    <row r="374935">
      <c r="A374935" t="inlineStr">
        <is>
          <t>21288417</t>
        </is>
      </c>
      <c r="B374935" t="n">
        <v>1</v>
      </c>
    </row>
    <row r="374936">
      <c r="A374936" t="inlineStr">
        <is>
          <t>31384548</t>
        </is>
      </c>
      <c r="B374936" t="n">
        <v>1</v>
      </c>
    </row>
    <row r="374937">
      <c r="A374937" t="inlineStr">
        <is>
          <t>1344981</t>
        </is>
      </c>
      <c r="B374937" t="n">
        <v>1</v>
      </c>
    </row>
    <row r="374938">
      <c r="A374938" t="inlineStr">
        <is>
          <t>23108308</t>
        </is>
      </c>
      <c r="B374938" t="n">
        <v>1</v>
      </c>
    </row>
    <row r="374939">
      <c r="A374939" t="inlineStr">
        <is>
          <t>48427594</t>
        </is>
      </c>
      <c r="B374939" t="n">
        <v>1</v>
      </c>
    </row>
    <row r="374940">
      <c r="A374940" t="inlineStr">
        <is>
          <t>39166876</t>
        </is>
      </c>
      <c r="B374940" t="n">
        <v>1</v>
      </c>
    </row>
    <row r="374941">
      <c r="A374941" t="inlineStr">
        <is>
          <t>27878118</t>
        </is>
      </c>
      <c r="B374941" t="n">
        <v>1</v>
      </c>
    </row>
    <row r="374942">
      <c r="A374942" t="inlineStr">
        <is>
          <t>1307651</t>
        </is>
      </c>
      <c r="B374942" t="n">
        <v>1</v>
      </c>
    </row>
    <row r="374943">
      <c r="A374943" t="inlineStr">
        <is>
          <t>5086515</t>
        </is>
      </c>
      <c r="B374943" t="n">
        <v>1</v>
      </c>
    </row>
    <row r="374944">
      <c r="A374944" t="inlineStr">
        <is>
          <t>17413</t>
        </is>
      </c>
      <c r="B374944" t="n">
        <v>1</v>
      </c>
    </row>
    <row r="374945">
      <c r="A374945" t="inlineStr">
        <is>
          <t>1195991</t>
        </is>
      </c>
      <c r="B374945" t="n">
        <v>1</v>
      </c>
    </row>
    <row r="374946">
      <c r="A374946" t="inlineStr">
        <is>
          <t>1206627</t>
        </is>
      </c>
      <c r="B374946" t="n">
        <v>1</v>
      </c>
    </row>
    <row r="374947">
      <c r="A374947" t="inlineStr">
        <is>
          <t>2196812</t>
        </is>
      </c>
      <c r="B374947" t="n">
        <v>1</v>
      </c>
    </row>
    <row r="374948">
      <c r="A374948" t="inlineStr">
        <is>
          <t>41597346</t>
        </is>
      </c>
      <c r="B374948" t="n">
        <v>1</v>
      </c>
    </row>
    <row r="374949">
      <c r="A374949" t="inlineStr">
        <is>
          <t>185576</t>
        </is>
      </c>
      <c r="B374949" t="n">
        <v>1</v>
      </c>
    </row>
    <row r="374950">
      <c r="A374950" t="inlineStr">
        <is>
          <t>2063864</t>
        </is>
      </c>
      <c r="B374950" t="n">
        <v>1</v>
      </c>
    </row>
    <row r="374951">
      <c r="A374951" t="inlineStr">
        <is>
          <t>16341714</t>
        </is>
      </c>
      <c r="B374951" t="n">
        <v>1</v>
      </c>
    </row>
    <row r="374952">
      <c r="A374952" t="inlineStr">
        <is>
          <t>191678214</t>
        </is>
      </c>
      <c r="B374952" t="n">
        <v>1</v>
      </c>
    </row>
    <row r="374953">
      <c r="A374953" t="inlineStr">
        <is>
          <t>48564648</t>
        </is>
      </c>
      <c r="B374953" t="n">
        <v>1</v>
      </c>
    </row>
    <row r="374954">
      <c r="A374954" t="inlineStr">
        <is>
          <t>130861</t>
        </is>
      </c>
      <c r="B374954" t="n">
        <v>1</v>
      </c>
    </row>
    <row r="374955">
      <c r="A374955" t="inlineStr">
        <is>
          <t>5445283</t>
        </is>
      </c>
      <c r="B374955" t="n">
        <v>1</v>
      </c>
    </row>
    <row r="374956">
      <c r="A374956" t="inlineStr">
        <is>
          <t>7831744</t>
        </is>
      </c>
      <c r="B374956" t="n">
        <v>1</v>
      </c>
    </row>
    <row r="374957">
      <c r="A374957" t="inlineStr">
        <is>
          <t>46497173</t>
        </is>
      </c>
      <c r="B374957" t="n">
        <v>1</v>
      </c>
    </row>
    <row r="374958">
      <c r="A374958" t="inlineStr">
        <is>
          <t>6573822</t>
        </is>
      </c>
      <c r="B374958" t="n">
        <v>1</v>
      </c>
    </row>
    <row r="374959">
      <c r="A374959" t="inlineStr">
        <is>
          <t>33890998</t>
        </is>
      </c>
      <c r="B374959" t="n">
        <v>1</v>
      </c>
    </row>
    <row r="374960">
      <c r="A374960" t="inlineStr">
        <is>
          <t>339110086</t>
        </is>
      </c>
      <c r="B374960" t="n">
        <v>1</v>
      </c>
    </row>
    <row r="374961">
      <c r="A374961" t="inlineStr">
        <is>
          <t>w2e</t>
        </is>
      </c>
      <c r="B374961" t="n">
        <v>2</v>
      </c>
    </row>
    <row r="374962">
      <c r="A374962" t="inlineStr">
        <is>
          <t>outraggy</t>
        </is>
      </c>
      <c r="B374962" t="n">
        <v>1</v>
      </c>
    </row>
    <row r="374963">
      <c r="A374963" t="inlineStr">
        <is>
          <t>wayrock</t>
        </is>
      </c>
      <c r="B374963" t="n">
        <v>1</v>
      </c>
    </row>
    <row r="374964">
      <c r="A374964" t="inlineStr">
        <is>
          <t>lohwe</t>
        </is>
      </c>
      <c r="B374964" t="n">
        <v>2</v>
      </c>
    </row>
    <row r="374965">
      <c r="A374965" t="inlineStr">
        <is>
          <t>thesanchor</t>
        </is>
      </c>
      <c r="B374965" t="n">
        <v>1</v>
      </c>
    </row>
    <row r="374966">
      <c r="A374966" t="inlineStr">
        <is>
          <t>orgamlicious</t>
        </is>
      </c>
      <c r="B374966" t="n">
        <v>1</v>
      </c>
    </row>
    <row r="374967">
      <c r="A374967" t="inlineStr">
        <is>
          <t>testifis</t>
        </is>
      </c>
      <c r="B374967" t="n">
        <v>1</v>
      </c>
    </row>
    <row r="374968">
      <c r="A374968" t="inlineStr">
        <is>
          <t>2um3</t>
        </is>
      </c>
      <c r="B374968" t="n">
        <v>1</v>
      </c>
    </row>
    <row r="374969">
      <c r="A374969" t="inlineStr">
        <is>
          <t>comstorestschueckt</t>
        </is>
      </c>
      <c r="B374969" t="n">
        <v>1</v>
      </c>
    </row>
    <row r="374970">
      <c r="A374970" t="inlineStr">
        <is>
          <t>dickenham</t>
        </is>
      </c>
      <c r="B374970" t="n">
        <v>1</v>
      </c>
    </row>
    <row r="374971">
      <c r="A374971" t="inlineStr">
        <is>
          <t>shieldclawed</t>
        </is>
      </c>
      <c r="B374971" t="n">
        <v>1</v>
      </c>
    </row>
    <row r="374972">
      <c r="A374972" t="inlineStr">
        <is>
          <t>stitchloo</t>
        </is>
      </c>
      <c r="B374972" t="n">
        <v>1</v>
      </c>
    </row>
    <row r="374973">
      <c r="A374973" t="inlineStr">
        <is>
          <t>handtank</t>
        </is>
      </c>
      <c r="B374973" t="n">
        <v>1</v>
      </c>
    </row>
    <row r="374974">
      <c r="A374974" t="inlineStr">
        <is>
          <t>mysqummy</t>
        </is>
      </c>
      <c r="B374974" t="n">
        <v>1</v>
      </c>
    </row>
    <row r="374975">
      <c r="A374975" t="inlineStr">
        <is>
          <t>ucons</t>
        </is>
      </c>
      <c r="B374975" t="n">
        <v>1</v>
      </c>
    </row>
    <row r="374976">
      <c r="A374976" t="inlineStr">
        <is>
          <t>pincoverbox</t>
        </is>
      </c>
      <c r="B374976" t="n">
        <v>1</v>
      </c>
    </row>
    <row r="374977">
      <c r="A374977" t="inlineStr">
        <is>
          <t>bearmarket8</t>
        </is>
      </c>
      <c r="B374977" t="n">
        <v>1</v>
      </c>
    </row>
    <row r="374978">
      <c r="A374978" t="inlineStr">
        <is>
          <t>eventsponsorsyahoo</t>
        </is>
      </c>
      <c r="B374978" t="n">
        <v>1</v>
      </c>
    </row>
    <row r="374979">
      <c r="A374979" t="inlineStr">
        <is>
          <t>noodlesowl</t>
        </is>
      </c>
      <c r="B374979" t="n">
        <v>1</v>
      </c>
    </row>
    <row r="374980">
      <c r="A374980" t="inlineStr">
        <is>
          <t>tsurfx</t>
        </is>
      </c>
      <c r="B374980" t="n">
        <v>1</v>
      </c>
    </row>
    <row r="374981">
      <c r="A374981" t="inlineStr">
        <is>
          <t>0gresswork</t>
        </is>
      </c>
      <c r="B374981" t="n">
        <v>1</v>
      </c>
    </row>
    <row r="374982">
      <c r="A374982" t="inlineStr">
        <is>
          <t>lunabuff</t>
        </is>
      </c>
      <c r="B374982" t="n">
        <v>1</v>
      </c>
    </row>
    <row r="374983">
      <c r="A374983" t="inlineStr">
        <is>
          <t>lindolorhelen</t>
        </is>
      </c>
      <c r="B374983" t="n">
        <v>1</v>
      </c>
    </row>
    <row r="374984">
      <c r="A374984" t="inlineStr">
        <is>
          <t>steelerscommon</t>
        </is>
      </c>
      <c r="B374984" t="n">
        <v>1</v>
      </c>
    </row>
    <row r="374985">
      <c r="A374985" t="inlineStr">
        <is>
          <t>wolfysario</t>
        </is>
      </c>
      <c r="B374985" t="n">
        <v>1</v>
      </c>
    </row>
    <row r="374986">
      <c r="A374986" t="inlineStr">
        <is>
          <t>swaptools</t>
        </is>
      </c>
      <c r="B374986" t="n">
        <v>1</v>
      </c>
    </row>
    <row r="374987">
      <c r="A374987" t="inlineStr">
        <is>
          <t>mafd</t>
        </is>
      </c>
      <c r="B374987" t="n">
        <v>1</v>
      </c>
    </row>
    <row r="374988">
      <c r="A374988" t="inlineStr">
        <is>
          <t>coming—im</t>
        </is>
      </c>
      <c r="B374988" t="n">
        <v>1</v>
      </c>
    </row>
    <row r="374989">
      <c r="A374989" t="inlineStr">
        <is>
          <t>samsan</t>
        </is>
      </c>
      <c r="B374989" t="n">
        <v>1</v>
      </c>
    </row>
    <row r="374990">
      <c r="A374990" t="inlineStr">
        <is>
          <t>everycy</t>
        </is>
      </c>
      <c r="B374990" t="n">
        <v>1</v>
      </c>
    </row>
    <row r="374991">
      <c r="A374991" t="inlineStr">
        <is>
          <t>dassnow</t>
        </is>
      </c>
      <c r="B374991" t="n">
        <v>1</v>
      </c>
    </row>
    <row r="374992">
      <c r="A374992" t="inlineStr">
        <is>
          <t>ghbiners</t>
        </is>
      </c>
      <c r="B374992" t="n">
        <v>1</v>
      </c>
    </row>
    <row r="374993">
      <c r="A374993" t="inlineStr">
        <is>
          <t>hifpo</t>
        </is>
      </c>
      <c r="B374993" t="n">
        <v>1</v>
      </c>
    </row>
    <row r="374994">
      <c r="A374994" t="inlineStr">
        <is>
          <t>yuft</t>
        </is>
      </c>
      <c r="B374994" t="n">
        <v>1</v>
      </c>
    </row>
    <row r="374995">
      <c r="A374995" t="inlineStr">
        <is>
          <t>ayeballin</t>
        </is>
      </c>
      <c r="B374995" t="n">
        <v>1</v>
      </c>
    </row>
    <row r="374996">
      <c r="A374996" t="inlineStr">
        <is>
          <t>hoopbender</t>
        </is>
      </c>
      <c r="B374996" t="n">
        <v>1</v>
      </c>
    </row>
    <row r="374997">
      <c r="A374997" t="inlineStr">
        <is>
          <t>mouseknuckle</t>
        </is>
      </c>
      <c r="B374997" t="n">
        <v>1</v>
      </c>
    </row>
    <row r="374998">
      <c r="A374998" t="inlineStr">
        <is>
          <t>raizar</t>
        </is>
      </c>
      <c r="B374998" t="n">
        <v>1</v>
      </c>
    </row>
    <row r="374999">
      <c r="A374999" t="inlineStr">
        <is>
          <t>aerostling</t>
        </is>
      </c>
      <c r="B374999" t="n">
        <v>1</v>
      </c>
    </row>
    <row r="375000">
      <c r="A375000" t="inlineStr">
        <is>
          <t>lodriguez</t>
        </is>
      </c>
      <c r="B375000" t="n">
        <v>2</v>
      </c>
    </row>
    <row r="375001">
      <c r="A375001" t="inlineStr">
        <is>
          <t>nuggetsyyk</t>
        </is>
      </c>
      <c r="B375001" t="n">
        <v>1</v>
      </c>
    </row>
    <row r="375002">
      <c r="A375002" t="inlineStr">
        <is>
          <t>motgate</t>
        </is>
      </c>
      <c r="B375002" t="n">
        <v>1</v>
      </c>
    </row>
    <row r="375003">
      <c r="A375003" t="inlineStr">
        <is>
          <t>dehmn</t>
        </is>
      </c>
      <c r="B375003" t="n">
        <v>1</v>
      </c>
    </row>
    <row r="375004">
      <c r="A375004" t="inlineStr">
        <is>
          <t>analyticasshole</t>
        </is>
      </c>
      <c r="B375004" t="n">
        <v>1</v>
      </c>
    </row>
    <row r="375005">
      <c r="A375005" t="inlineStr">
        <is>
          <t>kilvorrolavialavan</t>
        </is>
      </c>
      <c r="B375005" t="n">
        <v>1</v>
      </c>
    </row>
    <row r="375006">
      <c r="A375006" t="inlineStr">
        <is>
          <t>wagdaweartles</t>
        </is>
      </c>
      <c r="B375006" t="n">
        <v>1</v>
      </c>
    </row>
    <row r="375007">
      <c r="A375007" t="inlineStr">
        <is>
          <t>promsolo</t>
        </is>
      </c>
      <c r="B375007" t="n">
        <v>1</v>
      </c>
    </row>
    <row r="375008">
      <c r="A375008" t="inlineStr">
        <is>
          <t>jerice</t>
        </is>
      </c>
      <c r="B375008" t="n">
        <v>1</v>
      </c>
    </row>
    <row r="375009">
      <c r="A375009" t="inlineStr">
        <is>
          <t>psychedelicwaveomics</t>
        </is>
      </c>
      <c r="B375009" t="n">
        <v>1</v>
      </c>
    </row>
    <row r="375010">
      <c r="A375010" t="inlineStr">
        <is>
          <t>jenshopes</t>
        </is>
      </c>
      <c r="B375010" t="n">
        <v>1</v>
      </c>
    </row>
    <row r="375011">
      <c r="A375011" t="inlineStr">
        <is>
          <t>spezzs</t>
        </is>
      </c>
      <c r="B375011" t="n">
        <v>1</v>
      </c>
    </row>
    <row r="375012">
      <c r="A375012" t="inlineStr">
        <is>
          <t>musicalfreaklol</t>
        </is>
      </c>
      <c r="B375012" t="n">
        <v>1</v>
      </c>
    </row>
    <row r="375013">
      <c r="A375013" t="inlineStr">
        <is>
          <t>igated</t>
        </is>
      </c>
      <c r="B375013" t="n">
        <v>1</v>
      </c>
    </row>
    <row r="375014">
      <c r="A375014" t="inlineStr">
        <is>
          <t>christsells</t>
        </is>
      </c>
      <c r="B375014" t="n">
        <v>1</v>
      </c>
    </row>
    <row r="375015">
      <c r="A375015" t="inlineStr">
        <is>
          <t>thedavians</t>
        </is>
      </c>
      <c r="B375015" t="n">
        <v>1</v>
      </c>
    </row>
    <row r="375016">
      <c r="A375016" t="inlineStr">
        <is>
          <t>delayies</t>
        </is>
      </c>
      <c r="B375016" t="n">
        <v>1</v>
      </c>
    </row>
    <row r="375017">
      <c r="A375017" t="inlineStr">
        <is>
          <t>roadthrill</t>
        </is>
      </c>
      <c r="B375017" t="n">
        <v>1</v>
      </c>
    </row>
    <row r="375018">
      <c r="A375018" t="inlineStr">
        <is>
          <t>harraeli</t>
        </is>
      </c>
      <c r="B375018" t="n">
        <v>1</v>
      </c>
    </row>
    <row r="375019">
      <c r="A375019" t="inlineStr">
        <is>
          <t>commmed</t>
        </is>
      </c>
      <c r="B375019" t="n">
        <v>1</v>
      </c>
    </row>
    <row r="375020">
      <c r="A375020" t="inlineStr">
        <is>
          <t>isopropylactic</t>
        </is>
      </c>
      <c r="B375020" t="n">
        <v>1</v>
      </c>
    </row>
    <row r="375021">
      <c r="A375021" t="inlineStr">
        <is>
          <t>systemologies</t>
        </is>
      </c>
      <c r="B375021" t="n">
        <v>1</v>
      </c>
    </row>
    <row r="375022">
      <c r="A375022" t="inlineStr">
        <is>
          <t>sealabrumb</t>
        </is>
      </c>
      <c r="B375022" t="n">
        <v>1</v>
      </c>
    </row>
    <row r="375023">
      <c r="A375023" t="inlineStr">
        <is>
          <t>camperfoundations</t>
        </is>
      </c>
      <c r="B375023" t="n">
        <v>1</v>
      </c>
    </row>
    <row r="375024">
      <c r="A375024" t="inlineStr">
        <is>
          <t>raveloz</t>
        </is>
      </c>
      <c r="B375024" t="n">
        <v>1</v>
      </c>
    </row>
    <row r="375025">
      <c r="A375025" t="inlineStr">
        <is>
          <t>bayored</t>
        </is>
      </c>
      <c r="B375025" t="n">
        <v>1</v>
      </c>
    </row>
    <row r="375026">
      <c r="A375026" t="inlineStr">
        <is>
          <t>daysgood</t>
        </is>
      </c>
      <c r="B375026" t="n">
        <v>1</v>
      </c>
    </row>
    <row r="375027">
      <c r="A375027" t="inlineStr">
        <is>
          <t>timmered</t>
        </is>
      </c>
      <c r="B375027" t="n">
        <v>1</v>
      </c>
    </row>
    <row r="375028">
      <c r="A375028" t="inlineStr">
        <is>
          <t>freebeaney</t>
        </is>
      </c>
      <c r="B375028" t="n">
        <v>1</v>
      </c>
    </row>
    <row r="375029">
      <c r="A375029" t="inlineStr">
        <is>
          <t>clinic—built</t>
        </is>
      </c>
      <c r="B375029" t="n">
        <v>1</v>
      </c>
    </row>
    <row r="375030">
      <c r="A375030" t="inlineStr">
        <is>
          <t>pvrfum</t>
        </is>
      </c>
      <c r="B375030" t="n">
        <v>1</v>
      </c>
    </row>
    <row r="375031">
      <c r="A375031" t="inlineStr">
        <is>
          <t>iranch</t>
        </is>
      </c>
      <c r="B375031" t="n">
        <v>1</v>
      </c>
    </row>
    <row r="375032">
      <c r="A375032" t="inlineStr">
        <is>
          <t>harvestflowers</t>
        </is>
      </c>
      <c r="B375032" t="n">
        <v>1</v>
      </c>
    </row>
    <row r="375033">
      <c r="A375033" t="inlineStr">
        <is>
          <t>servuses</t>
        </is>
      </c>
      <c r="B375033" t="n">
        <v>1</v>
      </c>
    </row>
    <row r="375034">
      <c r="A375034" t="inlineStr">
        <is>
          <t>filden</t>
        </is>
      </c>
      <c r="B375034" t="n">
        <v>1</v>
      </c>
    </row>
    <row r="375035">
      <c r="A375035" t="inlineStr">
        <is>
          <t>protein—chips</t>
        </is>
      </c>
      <c r="B375035" t="n">
        <v>1</v>
      </c>
    </row>
    <row r="375036">
      <c r="A375036" t="inlineStr">
        <is>
          <t>201016</t>
        </is>
      </c>
      <c r="B375036" t="n">
        <v>1</v>
      </c>
    </row>
    <row r="375037">
      <c r="A375037" t="inlineStr">
        <is>
          <t>134339</t>
        </is>
      </c>
      <c r="B375037" t="n">
        <v>1</v>
      </c>
    </row>
    <row r="375038">
      <c r="A375038" t="inlineStr">
        <is>
          <t>95213</t>
        </is>
      </c>
      <c r="B375038" t="n">
        <v>1</v>
      </c>
    </row>
    <row r="375039">
      <c r="A375039" t="inlineStr">
        <is>
          <t>kaisarotte</t>
        </is>
      </c>
      <c r="B375039" t="n">
        <v>1</v>
      </c>
    </row>
    <row r="375040">
      <c r="A375040" t="inlineStr">
        <is>
          <t>034526</t>
        </is>
      </c>
      <c r="B375040" t="n">
        <v>1</v>
      </c>
    </row>
    <row r="375041">
      <c r="A375041" t="inlineStr">
        <is>
          <t>105214</t>
        </is>
      </c>
      <c r="B375041" t="n">
        <v>1</v>
      </c>
    </row>
    <row r="375042">
      <c r="A375042" t="inlineStr">
        <is>
          <t>082610</t>
        </is>
      </c>
      <c r="B375042" t="n">
        <v>1</v>
      </c>
    </row>
    <row r="375043">
      <c r="A375043" t="inlineStr">
        <is>
          <t>122449</t>
        </is>
      </c>
      <c r="B375043" t="n">
        <v>1</v>
      </c>
    </row>
    <row r="375044">
      <c r="A375044" t="inlineStr">
        <is>
          <t>leikoku</t>
        </is>
      </c>
      <c r="B375044" t="n">
        <v>1</v>
      </c>
    </row>
    <row r="375045">
      <c r="A375045" t="inlineStr">
        <is>
          <t>022023</t>
        </is>
      </c>
      <c r="B375045" t="n">
        <v>1</v>
      </c>
    </row>
    <row r="375046">
      <c r="A375046" t="inlineStr">
        <is>
          <t>222412</t>
        </is>
      </c>
      <c r="B375046" t="n">
        <v>1</v>
      </c>
    </row>
    <row r="375047">
      <c r="A375047" t="inlineStr">
        <is>
          <t>173653</t>
        </is>
      </c>
      <c r="B375047" t="n">
        <v>1</v>
      </c>
    </row>
    <row r="375048">
      <c r="A375048" t="inlineStr">
        <is>
          <t>140904</t>
        </is>
      </c>
      <c r="B375048" t="n">
        <v>1</v>
      </c>
    </row>
    <row r="375049">
      <c r="A375049" t="inlineStr">
        <is>
          <t>103511</t>
        </is>
      </c>
      <c r="B375049" t="n">
        <v>2</v>
      </c>
    </row>
    <row r="375050">
      <c r="A375050" t="inlineStr">
        <is>
          <t>cameramanis</t>
        </is>
      </c>
      <c r="B375050" t="n">
        <v>1</v>
      </c>
    </row>
    <row r="375051">
      <c r="A375051" t="inlineStr">
        <is>
          <t>005555</t>
        </is>
      </c>
      <c r="B375051" t="n">
        <v>1</v>
      </c>
    </row>
    <row r="375052">
      <c r="A375052" t="inlineStr">
        <is>
          <t>072751</t>
        </is>
      </c>
      <c r="B375052" t="n">
        <v>2</v>
      </c>
    </row>
    <row r="375053">
      <c r="A375053" t="inlineStr">
        <is>
          <t>033531</t>
        </is>
      </c>
      <c r="B375053" t="n">
        <v>1</v>
      </c>
    </row>
    <row r="375054">
      <c r="A375054" t="inlineStr">
        <is>
          <t>promisessagi</t>
        </is>
      </c>
      <c r="B375054" t="n">
        <v>1</v>
      </c>
    </row>
    <row r="375055">
      <c r="A375055" t="inlineStr">
        <is>
          <t>buttoya</t>
        </is>
      </c>
      <c r="B375055" t="n">
        <v>1</v>
      </c>
    </row>
    <row r="375056">
      <c r="A375056" t="inlineStr">
        <is>
          <t>181556</t>
        </is>
      </c>
      <c r="B375056" t="n">
        <v>1</v>
      </c>
    </row>
    <row r="375057">
      <c r="A375057" t="inlineStr">
        <is>
          <t>shinbou</t>
        </is>
      </c>
      <c r="B375057" t="n">
        <v>1</v>
      </c>
    </row>
    <row r="375058">
      <c r="A375058" t="inlineStr">
        <is>
          <t>031747</t>
        </is>
      </c>
      <c r="B375058" t="n">
        <v>1</v>
      </c>
    </row>
    <row r="375059">
      <c r="A375059" t="inlineStr">
        <is>
          <t>sheikayoha</t>
        </is>
      </c>
      <c r="B375059" t="n">
        <v>1</v>
      </c>
    </row>
    <row r="375060">
      <c r="A375060" t="inlineStr">
        <is>
          <t>101346</t>
        </is>
      </c>
      <c r="B375060" t="n">
        <v>1</v>
      </c>
    </row>
    <row r="375061">
      <c r="A375061" t="inlineStr">
        <is>
          <t>021536</t>
        </is>
      </c>
      <c r="B375061" t="n">
        <v>1</v>
      </c>
    </row>
    <row r="375062">
      <c r="A375062" t="inlineStr">
        <is>
          <t>053906</t>
        </is>
      </c>
      <c r="B375062" t="n">
        <v>1</v>
      </c>
    </row>
    <row r="375063">
      <c r="A375063" t="inlineStr">
        <is>
          <t>korokodetsu</t>
        </is>
      </c>
      <c r="B375063" t="n">
        <v>1</v>
      </c>
    </row>
    <row r="375064">
      <c r="A375064" t="inlineStr">
        <is>
          <t>ginsdeep</t>
        </is>
      </c>
      <c r="B375064" t="n">
        <v>1</v>
      </c>
    </row>
    <row r="375065">
      <c r="A375065" t="inlineStr">
        <is>
          <t>095448</t>
        </is>
      </c>
      <c r="B375065" t="n">
        <v>1</v>
      </c>
    </row>
    <row r="375066">
      <c r="A375066" t="inlineStr">
        <is>
          <t>104801</t>
        </is>
      </c>
      <c r="B375066" t="n">
        <v>1</v>
      </c>
    </row>
    <row r="375067">
      <c r="A375067" t="inlineStr">
        <is>
          <t>soteki</t>
        </is>
      </c>
      <c r="B375067" t="n">
        <v>1</v>
      </c>
    </row>
    <row r="375068">
      <c r="A375068" t="inlineStr">
        <is>
          <t>perantron</t>
        </is>
      </c>
      <c r="B375068" t="n">
        <v>1</v>
      </c>
    </row>
    <row r="375069">
      <c r="A375069" t="inlineStr">
        <is>
          <t>112048</t>
        </is>
      </c>
      <c r="B375069" t="n">
        <v>2</v>
      </c>
    </row>
    <row r="375070">
      <c r="A375070" t="inlineStr">
        <is>
          <t>semstone</t>
        </is>
      </c>
      <c r="B375070" t="n">
        <v>1</v>
      </c>
    </row>
    <row r="375071">
      <c r="A375071" t="inlineStr">
        <is>
          <t>paynereuters</t>
        </is>
      </c>
      <c r="B375071" t="n">
        <v>1</v>
      </c>
    </row>
    <row r="375072">
      <c r="A375072" t="inlineStr">
        <is>
          <t>onmysterious</t>
        </is>
      </c>
      <c r="B375072" t="n">
        <v>1</v>
      </c>
    </row>
    <row r="375073">
      <c r="A375073" t="inlineStr">
        <is>
          <t>amaloovember</t>
        </is>
      </c>
      <c r="B375073" t="n">
        <v>1</v>
      </c>
    </row>
    <row r="375074">
      <c r="A375074" t="inlineStr">
        <is>
          <t>kommproductives</t>
        </is>
      </c>
      <c r="B375074" t="n">
        <v>1</v>
      </c>
    </row>
    <row r="375075">
      <c r="A375075" t="inlineStr">
        <is>
          <t>firequisttyler</t>
        </is>
      </c>
      <c r="B375075" t="n">
        <v>1</v>
      </c>
    </row>
    <row r="375076">
      <c r="A375076" t="inlineStr">
        <is>
          <t>importер</t>
        </is>
      </c>
      <c r="B375076" t="n">
        <v>1</v>
      </c>
    </row>
    <row r="375077">
      <c r="A375077" t="inlineStr">
        <is>
          <t>jarthaman</t>
        </is>
      </c>
      <c r="B375077" t="n">
        <v>1</v>
      </c>
    </row>
    <row r="375078">
      <c r="A375078" t="inlineStr">
        <is>
          <t>waikuwaraku</t>
        </is>
      </c>
      <c r="B375078" t="n">
        <v>1</v>
      </c>
    </row>
    <row r="375079">
      <c r="A375079" t="inlineStr">
        <is>
          <t>epichkj</t>
        </is>
      </c>
      <c r="B375079" t="n">
        <v>1</v>
      </c>
    </row>
    <row r="375080">
      <c r="A375080" t="inlineStr">
        <is>
          <t>caboolbound</t>
        </is>
      </c>
      <c r="B375080" t="n">
        <v>1</v>
      </c>
    </row>
    <row r="375081">
      <c r="A375081" t="inlineStr">
        <is>
          <t>wallboogalactic</t>
        </is>
      </c>
      <c r="B375081" t="n">
        <v>1</v>
      </c>
    </row>
    <row r="375082">
      <c r="A375082" t="inlineStr">
        <is>
          <t>delboisthree</t>
        </is>
      </c>
      <c r="B375082" t="n">
        <v>1</v>
      </c>
    </row>
    <row r="375083">
      <c r="A375083" t="inlineStr">
        <is>
          <t>ammunt</t>
        </is>
      </c>
      <c r="B375083" t="n">
        <v>1</v>
      </c>
    </row>
    <row r="375084">
      <c r="A375084" t="inlineStr">
        <is>
          <t>friocrit</t>
        </is>
      </c>
      <c r="B375084" t="n">
        <v>1</v>
      </c>
    </row>
    <row r="375085">
      <c r="A375085" t="inlineStr">
        <is>
          <t>columnerbathroll</t>
        </is>
      </c>
      <c r="B375085" t="n">
        <v>1</v>
      </c>
    </row>
    <row r="375086">
      <c r="A375086" t="inlineStr">
        <is>
          <t>orallass</t>
        </is>
      </c>
      <c r="B375086" t="n">
        <v>1</v>
      </c>
    </row>
    <row r="375087">
      <c r="A375087" t="inlineStr">
        <is>
          <t>k1924</t>
        </is>
      </c>
      <c r="B375087" t="n">
        <v>1</v>
      </c>
    </row>
    <row r="375088">
      <c r="A375088" t="inlineStr">
        <is>
          <t>aeasy</t>
        </is>
      </c>
      <c r="B375088" t="n">
        <v>1</v>
      </c>
    </row>
    <row r="375089">
      <c r="A375089" t="inlineStr">
        <is>
          <t>aliceperson</t>
        </is>
      </c>
      <c r="B375089" t="n">
        <v>1</v>
      </c>
    </row>
    <row r="375090">
      <c r="A375090" t="inlineStr">
        <is>
          <t>sashian</t>
        </is>
      </c>
      <c r="B375090" t="n">
        <v>1</v>
      </c>
    </row>
    <row r="375091">
      <c r="A375091" t="inlineStr">
        <is>
          <t>goldabeering</t>
        </is>
      </c>
      <c r="B375091" t="n">
        <v>1</v>
      </c>
    </row>
    <row r="375092">
      <c r="A375092" t="inlineStr">
        <is>
          <t>vanhedron</t>
        </is>
      </c>
      <c r="B375092" t="n">
        <v>1</v>
      </c>
    </row>
    <row r="375093">
      <c r="A375093" t="inlineStr">
        <is>
          <t>wittos</t>
        </is>
      </c>
      <c r="B375093" t="n">
        <v>1</v>
      </c>
    </row>
    <row r="375094">
      <c r="A375094" t="inlineStr">
        <is>
          <t>erops</t>
        </is>
      </c>
      <c r="B375094" t="n">
        <v>1</v>
      </c>
    </row>
    <row r="375095">
      <c r="A375095" t="inlineStr">
        <is>
          <t>canwels</t>
        </is>
      </c>
      <c r="B375095" t="n">
        <v>1</v>
      </c>
    </row>
    <row r="375096">
      <c r="A375096" t="inlineStr">
        <is>
          <t>internnon</t>
        </is>
      </c>
      <c r="B375096" t="n">
        <v>1</v>
      </c>
    </row>
    <row r="375097">
      <c r="A375097" t="inlineStr">
        <is>
          <t>peaset</t>
        </is>
      </c>
      <c r="B375097" t="n">
        <v>2</v>
      </c>
    </row>
    <row r="375098">
      <c r="A375098" t="inlineStr">
        <is>
          <t>l8mn</t>
        </is>
      </c>
      <c r="B375098" t="n">
        <v>1</v>
      </c>
    </row>
    <row r="375099">
      <c r="A375099" t="inlineStr">
        <is>
          <t>smartestipelag</t>
        </is>
      </c>
      <c r="B375099" t="n">
        <v>1</v>
      </c>
    </row>
    <row r="375100">
      <c r="A375100" t="inlineStr">
        <is>
          <t>chram</t>
        </is>
      </c>
      <c r="B375100" t="n">
        <v>2</v>
      </c>
    </row>
    <row r="375101">
      <c r="A375101" t="inlineStr">
        <is>
          <t>ftrosflare</t>
        </is>
      </c>
      <c r="B375101" t="n">
        <v>1</v>
      </c>
    </row>
    <row r="375102">
      <c r="A375102" t="inlineStr">
        <is>
          <t>玄脸</t>
        </is>
      </c>
      <c r="B375102" t="n">
        <v>1</v>
      </c>
    </row>
    <row r="375103">
      <c r="A375103" t="inlineStr">
        <is>
          <t>buttpss</t>
        </is>
      </c>
      <c r="B375103" t="n">
        <v>1</v>
      </c>
    </row>
    <row r="375104">
      <c r="A375104" t="inlineStr">
        <is>
          <t>piiogazi</t>
        </is>
      </c>
      <c r="B375104" t="n">
        <v>1</v>
      </c>
    </row>
    <row r="375105">
      <c r="A375105" t="inlineStr">
        <is>
          <t>bd2001</t>
        </is>
      </c>
      <c r="B375105" t="n">
        <v>1</v>
      </c>
    </row>
    <row r="375106">
      <c r="A375106" t="inlineStr">
        <is>
          <t>boatplenty</t>
        </is>
      </c>
      <c r="B375106" t="n">
        <v>1</v>
      </c>
    </row>
    <row r="375107">
      <c r="A375107" t="inlineStr">
        <is>
          <t>correspondentjulsis</t>
        </is>
      </c>
      <c r="B375107" t="n">
        <v>1</v>
      </c>
    </row>
    <row r="375108">
      <c r="A375108" t="inlineStr">
        <is>
          <t>pivia</t>
        </is>
      </c>
      <c r="B375108" t="n">
        <v>1</v>
      </c>
    </row>
    <row r="375109">
      <c r="A375109" t="inlineStr">
        <is>
          <t>denzell</t>
        </is>
      </c>
      <c r="B375109" t="n">
        <v>1</v>
      </c>
    </row>
    <row r="375110">
      <c r="A375110" t="inlineStr">
        <is>
          <t>srenteega</t>
        </is>
      </c>
      <c r="B375110" t="n">
        <v>1</v>
      </c>
    </row>
    <row r="375111">
      <c r="A375111" t="inlineStr">
        <is>
          <t>incarium</t>
        </is>
      </c>
      <c r="B375111" t="n">
        <v>1</v>
      </c>
    </row>
    <row r="375112">
      <c r="A375112" t="inlineStr">
        <is>
          <t>garliconi</t>
        </is>
      </c>
      <c r="B375112" t="n">
        <v>1</v>
      </c>
    </row>
    <row r="375113">
      <c r="A375113" t="inlineStr">
        <is>
          <t>neutrozpest</t>
        </is>
      </c>
      <c r="B375113" t="n">
        <v>1</v>
      </c>
    </row>
    <row r="375114">
      <c r="A375114" t="inlineStr">
        <is>
          <t>jurgo</t>
        </is>
      </c>
      <c r="B375114" t="n">
        <v>1</v>
      </c>
    </row>
    <row r="375115">
      <c r="A375115" t="inlineStr">
        <is>
          <t>permaweighting</t>
        </is>
      </c>
      <c r="B375115" t="n">
        <v>1</v>
      </c>
    </row>
    <row r="375116">
      <c r="A375116" t="inlineStr">
        <is>
          <t>glenndash</t>
        </is>
      </c>
      <c r="B375116" t="n">
        <v>1</v>
      </c>
    </row>
    <row r="375117">
      <c r="A375117" t="inlineStr">
        <is>
          <t>muvt</t>
        </is>
      </c>
      <c r="B375117" t="n">
        <v>1</v>
      </c>
    </row>
    <row r="375118">
      <c r="A375118" t="inlineStr">
        <is>
          <t>ticketsmorestlyorensengaming</t>
        </is>
      </c>
      <c r="B375118" t="n">
        <v>1</v>
      </c>
    </row>
    <row r="375119">
      <c r="A375119" t="inlineStr">
        <is>
          <t>direcastle</t>
        </is>
      </c>
      <c r="B375119" t="n">
        <v>1</v>
      </c>
    </row>
    <row r="375120">
      <c r="A375120" t="inlineStr">
        <is>
          <t>valuecyclone</t>
        </is>
      </c>
      <c r="B375120" t="n">
        <v>1</v>
      </c>
    </row>
    <row r="375121">
      <c r="A375121" t="inlineStr">
        <is>
          <t>640x6848</t>
        </is>
      </c>
      <c r="B375121" t="n">
        <v>1</v>
      </c>
    </row>
    <row r="375122">
      <c r="A375122" t="inlineStr">
        <is>
          <t>530x4492</t>
        </is>
      </c>
      <c r="B375122" t="n">
        <v>1</v>
      </c>
    </row>
    <row r="375123">
      <c r="A375123" t="inlineStr">
        <is>
          <t>ecink</t>
        </is>
      </c>
      <c r="B375123" t="n">
        <v>1</v>
      </c>
    </row>
    <row r="375124">
      <c r="A375124" t="inlineStr">
        <is>
          <t>052307</t>
        </is>
      </c>
      <c r="B375124" t="n">
        <v>1</v>
      </c>
    </row>
    <row r="375125">
      <c r="A375125" t="inlineStr">
        <is>
          <t>extremeinn</t>
        </is>
      </c>
      <c r="B375125" t="n">
        <v>1</v>
      </c>
    </row>
    <row r="375126">
      <c r="A375126" t="inlineStr">
        <is>
          <t>fairhold</t>
        </is>
      </c>
      <c r="B375126" t="n">
        <v>1</v>
      </c>
    </row>
    <row r="375127">
      <c r="A375127" t="inlineStr">
        <is>
          <t>bristospn</t>
        </is>
      </c>
      <c r="B375127" t="n">
        <v>1</v>
      </c>
    </row>
    <row r="375128">
      <c r="A375128" t="inlineStr">
        <is>
          <t>minersfood</t>
        </is>
      </c>
      <c r="B375128" t="n">
        <v>1</v>
      </c>
    </row>
    <row r="375129">
      <c r="A375129" t="inlineStr">
        <is>
          <t>fpsus</t>
        </is>
      </c>
      <c r="B375129" t="n">
        <v>1</v>
      </c>
    </row>
    <row r="375130">
      <c r="A375130" t="inlineStr">
        <is>
          <t>081109</t>
        </is>
      </c>
      <c r="B375130" t="n">
        <v>2</v>
      </c>
    </row>
    <row r="375131">
      <c r="A375131" t="inlineStr">
        <is>
          <t>careyjones</t>
        </is>
      </c>
      <c r="B375131" t="n">
        <v>1</v>
      </c>
    </row>
    <row r="375132">
      <c r="A375132" t="inlineStr">
        <is>
          <t>4160x1688</t>
        </is>
      </c>
      <c r="B375132" t="n">
        <v>1</v>
      </c>
    </row>
    <row r="375133">
      <c r="A375133" t="inlineStr">
        <is>
          <t>bufflittlepay</t>
        </is>
      </c>
      <c r="B375133" t="n">
        <v>1</v>
      </c>
    </row>
    <row r="375134">
      <c r="A375134" t="inlineStr">
        <is>
          <t>httpswwwpaypal</t>
        </is>
      </c>
      <c r="B375134" t="n">
        <v>1</v>
      </c>
    </row>
    <row r="375135">
      <c r="A375135" t="inlineStr">
        <is>
          <t>commandprofessionalprivate</t>
        </is>
      </c>
      <c r="B375135" t="n">
        <v>1</v>
      </c>
    </row>
    <row r="375136">
      <c r="A375136" t="inlineStr">
        <is>
          <t>afterwardlections</t>
        </is>
      </c>
      <c r="B375136" t="n">
        <v>1</v>
      </c>
    </row>
    <row r="375137">
      <c r="A375137" t="inlineStr">
        <is>
          <t>rschem</t>
        </is>
      </c>
      <c r="B375137" t="n">
        <v>1</v>
      </c>
    </row>
    <row r="375138">
      <c r="A375138" t="inlineStr">
        <is>
          <t>pelviso</t>
        </is>
      </c>
      <c r="B375138" t="n">
        <v>1</v>
      </c>
    </row>
    <row r="375139">
      <c r="A375139" t="inlineStr">
        <is>
          <t>beaueil</t>
        </is>
      </c>
      <c r="B375139" t="n">
        <v>1</v>
      </c>
    </row>
    <row r="375140">
      <c r="A375140" t="inlineStr">
        <is>
          <t>admaaajno</t>
        </is>
      </c>
      <c r="B375140" t="n">
        <v>1</v>
      </c>
    </row>
    <row r="375141">
      <c r="A375141" t="inlineStr">
        <is>
          <t>karappanuh</t>
        </is>
      </c>
      <c r="B375141" t="n">
        <v>1</v>
      </c>
    </row>
    <row r="375142">
      <c r="A375142" t="inlineStr">
        <is>
          <t>deezool</t>
        </is>
      </c>
      <c r="B375142" t="n">
        <v>1</v>
      </c>
    </row>
    <row r="375143">
      <c r="A375143" t="inlineStr">
        <is>
          <t>placenayalani</t>
        </is>
      </c>
      <c r="B375143" t="n">
        <v>1</v>
      </c>
    </row>
    <row r="375144">
      <c r="A375144" t="inlineStr">
        <is>
          <t>nihialaba</t>
        </is>
      </c>
      <c r="B375144" t="n">
        <v>1</v>
      </c>
    </row>
    <row r="375145">
      <c r="A375145" t="inlineStr">
        <is>
          <t>dhanne</t>
        </is>
      </c>
      <c r="B375145" t="n">
        <v>1</v>
      </c>
    </row>
    <row r="375146">
      <c r="A375146" t="inlineStr">
        <is>
          <t>taitowasila</t>
        </is>
      </c>
      <c r="B375146" t="n">
        <v>1</v>
      </c>
    </row>
    <row r="375147">
      <c r="A375147" t="inlineStr">
        <is>
          <t>faumalala</t>
        </is>
      </c>
      <c r="B375147" t="n">
        <v>1</v>
      </c>
    </row>
    <row r="375148">
      <c r="A375148" t="inlineStr">
        <is>
          <t>bahasticala</t>
        </is>
      </c>
      <c r="B375148" t="n">
        <v>1</v>
      </c>
    </row>
    <row r="375149">
      <c r="A375149" t="inlineStr">
        <is>
          <t>taigambak</t>
        </is>
      </c>
      <c r="B375149" t="n">
        <v>1</v>
      </c>
    </row>
    <row r="375150">
      <c r="A375150" t="inlineStr">
        <is>
          <t>compizowati</t>
        </is>
      </c>
      <c r="B375150" t="n">
        <v>1</v>
      </c>
    </row>
    <row r="375151">
      <c r="A375151" t="inlineStr">
        <is>
          <t>naapamaatne</t>
        </is>
      </c>
      <c r="B375151" t="n">
        <v>1</v>
      </c>
    </row>
    <row r="375152">
      <c r="A375152" t="inlineStr">
        <is>
          <t>kleenuh</t>
        </is>
      </c>
      <c r="B375152" t="n">
        <v>1</v>
      </c>
    </row>
    <row r="375153">
      <c r="A375153" t="inlineStr">
        <is>
          <t>tangskashi</t>
        </is>
      </c>
      <c r="B375153" t="n">
        <v>1</v>
      </c>
    </row>
    <row r="375154">
      <c r="A375154" t="inlineStr">
        <is>
          <t>cooka</t>
        </is>
      </c>
      <c r="B375154" t="n">
        <v>2</v>
      </c>
    </row>
    <row r="375155">
      <c r="A375155" t="inlineStr">
        <is>
          <t>kyohnil</t>
        </is>
      </c>
      <c r="B375155" t="n">
        <v>1</v>
      </c>
    </row>
    <row r="375156">
      <c r="A375156" t="inlineStr">
        <is>
          <t>kaarenge</t>
        </is>
      </c>
      <c r="B375156" t="n">
        <v>1</v>
      </c>
    </row>
    <row r="375157">
      <c r="A375157" t="inlineStr">
        <is>
          <t>yoanpakavara</t>
        </is>
      </c>
      <c r="B375157" t="n">
        <v>1</v>
      </c>
    </row>
    <row r="375158">
      <c r="A375158" t="inlineStr">
        <is>
          <t>yagagamah</t>
        </is>
      </c>
      <c r="B375158" t="n">
        <v>1</v>
      </c>
    </row>
    <row r="375159">
      <c r="A375159" t="inlineStr">
        <is>
          <t>kadivay</t>
        </is>
      </c>
      <c r="B375159" t="n">
        <v>1</v>
      </c>
    </row>
    <row r="375160">
      <c r="A375160" t="inlineStr">
        <is>
          <t>bulwila</t>
        </is>
      </c>
      <c r="B375160" t="n">
        <v>1</v>
      </c>
    </row>
    <row r="375161">
      <c r="A375161" t="inlineStr">
        <is>
          <t>autousettluyyo</t>
        </is>
      </c>
      <c r="B375161" t="n">
        <v>1</v>
      </c>
    </row>
    <row r="375162">
      <c r="A375162" t="inlineStr">
        <is>
          <t>fausar</t>
        </is>
      </c>
      <c r="B375162" t="n">
        <v>1</v>
      </c>
    </row>
    <row r="375163">
      <c r="A375163" t="inlineStr">
        <is>
          <t>naturavant</t>
        </is>
      </c>
      <c r="B375163" t="n">
        <v>1</v>
      </c>
    </row>
    <row r="375164">
      <c r="A375164" t="inlineStr">
        <is>
          <t>biteu</t>
        </is>
      </c>
      <c r="B375164" t="n">
        <v>1</v>
      </c>
    </row>
    <row r="375165">
      <c r="A375165" t="inlineStr">
        <is>
          <t>naoan</t>
        </is>
      </c>
      <c r="B375165" t="n">
        <v>1</v>
      </c>
    </row>
    <row r="375166">
      <c r="A375166" t="inlineStr">
        <is>
          <t>transmasah</t>
        </is>
      </c>
      <c r="B375166" t="n">
        <v>1</v>
      </c>
    </row>
    <row r="375167">
      <c r="A375167" t="inlineStr">
        <is>
          <t>punpaybaai</t>
        </is>
      </c>
      <c r="B375167" t="n">
        <v>1</v>
      </c>
    </row>
    <row r="375168">
      <c r="A375168" t="inlineStr">
        <is>
          <t>denabobaul</t>
        </is>
      </c>
      <c r="B375168" t="n">
        <v>1</v>
      </c>
    </row>
    <row r="375169">
      <c r="A375169" t="inlineStr">
        <is>
          <t>dhehak</t>
        </is>
      </c>
      <c r="B375169" t="n">
        <v>1</v>
      </c>
    </row>
    <row r="375170">
      <c r="A375170" t="inlineStr">
        <is>
          <t>varhaakpodamoristirula</t>
        </is>
      </c>
      <c r="B375170" t="n">
        <v>1</v>
      </c>
    </row>
    <row r="375171">
      <c r="A375171" t="inlineStr">
        <is>
          <t>tabpuddenly</t>
        </is>
      </c>
      <c r="B375171" t="n">
        <v>1</v>
      </c>
    </row>
    <row r="375172">
      <c r="A375172" t="inlineStr">
        <is>
          <t>sankenge</t>
        </is>
      </c>
      <c r="B375172" t="n">
        <v>1</v>
      </c>
    </row>
    <row r="375173">
      <c r="A375173" t="inlineStr">
        <is>
          <t>talklovant</t>
        </is>
      </c>
      <c r="B375173" t="n">
        <v>1</v>
      </c>
    </row>
    <row r="375174">
      <c r="A375174" t="inlineStr">
        <is>
          <t>dadaben</t>
        </is>
      </c>
      <c r="B375174" t="n">
        <v>1</v>
      </c>
    </row>
    <row r="375175">
      <c r="A375175" t="inlineStr">
        <is>
          <t>kanhi</t>
        </is>
      </c>
      <c r="B375175" t="n">
        <v>1</v>
      </c>
    </row>
    <row r="375176">
      <c r="A375176" t="inlineStr">
        <is>
          <t>debutinck</t>
        </is>
      </c>
      <c r="B375176" t="n">
        <v>1</v>
      </c>
    </row>
    <row r="375177">
      <c r="A375177" t="inlineStr">
        <is>
          <t>tekretfy</t>
        </is>
      </c>
      <c r="B375177" t="n">
        <v>1</v>
      </c>
    </row>
    <row r="375178">
      <c r="A375178" t="inlineStr">
        <is>
          <t>tahayah</t>
        </is>
      </c>
      <c r="B375178" t="n">
        <v>1</v>
      </c>
    </row>
    <row r="375179">
      <c r="A375179" t="inlineStr">
        <is>
          <t>azayagah</t>
        </is>
      </c>
      <c r="B375179" t="n">
        <v>1</v>
      </c>
    </row>
    <row r="375180">
      <c r="A375180" t="inlineStr">
        <is>
          <t>puye</t>
        </is>
      </c>
      <c r="B375180" t="n">
        <v>1</v>
      </c>
    </row>
    <row r="375181">
      <c r="A375181" t="inlineStr">
        <is>
          <t>lutihara</t>
        </is>
      </c>
      <c r="B375181" t="n">
        <v>1</v>
      </c>
    </row>
    <row r="375182">
      <c r="A375182" t="inlineStr">
        <is>
          <t>picoveni</t>
        </is>
      </c>
      <c r="B375182" t="n">
        <v>1</v>
      </c>
    </row>
    <row r="375183">
      <c r="A375183" t="inlineStr">
        <is>
          <t>reflectaga</t>
        </is>
      </c>
      <c r="B375183" t="n">
        <v>1</v>
      </c>
    </row>
    <row r="375184">
      <c r="A375184" t="inlineStr">
        <is>
          <t>potenica</t>
        </is>
      </c>
      <c r="B375184" t="n">
        <v>1</v>
      </c>
    </row>
    <row r="375185">
      <c r="A375185" t="inlineStr">
        <is>
          <t>naraazyan</t>
        </is>
      </c>
      <c r="B375185" t="n">
        <v>1</v>
      </c>
    </row>
    <row r="375186">
      <c r="A375186" t="inlineStr">
        <is>
          <t>navanam</t>
        </is>
      </c>
      <c r="B375186" t="n">
        <v>1</v>
      </c>
    </row>
    <row r="375187">
      <c r="A375187" t="inlineStr">
        <is>
          <t>saurpto</t>
        </is>
      </c>
      <c r="B375187" t="n">
        <v>1</v>
      </c>
    </row>
    <row r="375188">
      <c r="A375188" t="inlineStr">
        <is>
          <t>puntear</t>
        </is>
      </c>
      <c r="B375188" t="n">
        <v>1</v>
      </c>
    </row>
    <row r="375189">
      <c r="A375189" t="inlineStr">
        <is>
          <t>puypraine</t>
        </is>
      </c>
      <c r="B375189" t="n">
        <v>1</v>
      </c>
    </row>
    <row r="375190">
      <c r="A375190" t="inlineStr">
        <is>
          <t>ashtte</t>
        </is>
      </c>
      <c r="B375190" t="n">
        <v>1</v>
      </c>
    </row>
    <row r="375191">
      <c r="A375191" t="inlineStr">
        <is>
          <t>pataamasi</t>
        </is>
      </c>
      <c r="B375191" t="n">
        <v>1</v>
      </c>
    </row>
    <row r="375192">
      <c r="A375192" t="inlineStr">
        <is>
          <t>kialadat</t>
        </is>
      </c>
      <c r="B375192" t="n">
        <v>1</v>
      </c>
    </row>
    <row r="375193">
      <c r="A375193" t="inlineStr">
        <is>
          <t>naserma</t>
        </is>
      </c>
      <c r="B375193" t="n">
        <v>1</v>
      </c>
    </row>
    <row r="375194">
      <c r="A375194" t="inlineStr">
        <is>
          <t>setuloi</t>
        </is>
      </c>
      <c r="B375194" t="n">
        <v>1</v>
      </c>
    </row>
    <row r="375195">
      <c r="A375195" t="inlineStr">
        <is>
          <t>uddo</t>
        </is>
      </c>
      <c r="B375195" t="n">
        <v>1</v>
      </c>
    </row>
    <row r="375196">
      <c r="A375196" t="inlineStr">
        <is>
          <t>partapanaddycheck</t>
        </is>
      </c>
      <c r="B375196" t="n">
        <v>1</v>
      </c>
    </row>
    <row r="375197">
      <c r="A375197" t="inlineStr">
        <is>
          <t>onatoeea</t>
        </is>
      </c>
      <c r="B375197" t="n">
        <v>1</v>
      </c>
    </row>
    <row r="375198">
      <c r="A375198" t="inlineStr">
        <is>
          <t>unmaan</t>
        </is>
      </c>
      <c r="B375198" t="n">
        <v>1</v>
      </c>
    </row>
    <row r="375199">
      <c r="A375199" t="inlineStr">
        <is>
          <t>tatoondainopuna</t>
        </is>
      </c>
      <c r="B375199" t="n">
        <v>1</v>
      </c>
    </row>
    <row r="375200">
      <c r="A375200" t="inlineStr">
        <is>
          <t>serokotsanya</t>
        </is>
      </c>
      <c r="B375200" t="n">
        <v>1</v>
      </c>
    </row>
    <row r="375201">
      <c r="A375201" t="inlineStr">
        <is>
          <t>peerayli</t>
        </is>
      </c>
      <c r="B375201" t="n">
        <v>1</v>
      </c>
    </row>
    <row r="375202">
      <c r="A375202" t="inlineStr">
        <is>
          <t>outayo</t>
        </is>
      </c>
      <c r="B375202" t="n">
        <v>1</v>
      </c>
    </row>
    <row r="375203">
      <c r="A375203" t="inlineStr">
        <is>
          <t>karanirmityaah</t>
        </is>
      </c>
      <c r="B375203" t="n">
        <v>1</v>
      </c>
    </row>
    <row r="375204">
      <c r="A375204" t="inlineStr">
        <is>
          <t>sirey</t>
        </is>
      </c>
      <c r="B375204" t="n">
        <v>1</v>
      </c>
    </row>
    <row r="375205">
      <c r="A375205" t="inlineStr">
        <is>
          <t>alilut</t>
        </is>
      </c>
      <c r="B375205" t="n">
        <v>1</v>
      </c>
    </row>
    <row r="375206">
      <c r="A375206" t="inlineStr">
        <is>
          <t>waiwai</t>
        </is>
      </c>
      <c r="B375206" t="n">
        <v>1</v>
      </c>
    </row>
    <row r="375207">
      <c r="A375207" t="inlineStr">
        <is>
          <t>malyowe</t>
        </is>
      </c>
      <c r="B375207" t="n">
        <v>1</v>
      </c>
    </row>
    <row r="375208">
      <c r="A375208" t="inlineStr">
        <is>
          <t>mahsobi</t>
        </is>
      </c>
      <c r="B375208" t="n">
        <v>1</v>
      </c>
    </row>
    <row r="375209">
      <c r="A375209" t="inlineStr">
        <is>
          <t>piedykhye</t>
        </is>
      </c>
      <c r="B375209" t="n">
        <v>1</v>
      </c>
    </row>
    <row r="375210">
      <c r="A375210" t="inlineStr">
        <is>
          <t>appareep</t>
        </is>
      </c>
      <c r="B375210" t="n">
        <v>1</v>
      </c>
    </row>
    <row r="375211">
      <c r="A375211" t="inlineStr">
        <is>
          <t>sokbel</t>
        </is>
      </c>
      <c r="B375211" t="n">
        <v>1</v>
      </c>
    </row>
    <row r="375212">
      <c r="A375212" t="inlineStr">
        <is>
          <t>exploduaaab</t>
        </is>
      </c>
      <c r="B375212" t="n">
        <v>1</v>
      </c>
    </row>
    <row r="375213">
      <c r="A375213" t="inlineStr">
        <is>
          <t>sahorab</t>
        </is>
      </c>
      <c r="B375213" t="n">
        <v>1</v>
      </c>
    </row>
    <row r="375214">
      <c r="A375214" t="inlineStr">
        <is>
          <t>maukubuni</t>
        </is>
      </c>
      <c r="B375214" t="n">
        <v>1</v>
      </c>
    </row>
    <row r="375215">
      <c r="A375215" t="inlineStr">
        <is>
          <t>potakale</t>
        </is>
      </c>
      <c r="B375215" t="n">
        <v>1</v>
      </c>
    </row>
    <row r="375216">
      <c r="A375216" t="inlineStr">
        <is>
          <t>lililey</t>
        </is>
      </c>
      <c r="B375216" t="n">
        <v>1</v>
      </c>
    </row>
    <row r="375217">
      <c r="A375217" t="inlineStr">
        <is>
          <t>alisidnat</t>
        </is>
      </c>
      <c r="B375217" t="n">
        <v>1</v>
      </c>
    </row>
    <row r="375218">
      <c r="A375218" t="inlineStr">
        <is>
          <t>kialam</t>
        </is>
      </c>
      <c r="B375218" t="n">
        <v>1</v>
      </c>
    </row>
    <row r="375219">
      <c r="A375219" t="inlineStr">
        <is>
          <t>pogulousodaten</t>
        </is>
      </c>
      <c r="B375219" t="n">
        <v>1</v>
      </c>
    </row>
    <row r="375220">
      <c r="A375220" t="inlineStr">
        <is>
          <t>liltan</t>
        </is>
      </c>
      <c r="B375220" t="n">
        <v>1</v>
      </c>
    </row>
    <row r="375221">
      <c r="A375221" t="inlineStr">
        <is>
          <t>udacisai</t>
        </is>
      </c>
      <c r="B375221" t="n">
        <v>1</v>
      </c>
    </row>
    <row r="375222">
      <c r="A375222" t="inlineStr">
        <is>
          <t>awayumaray</t>
        </is>
      </c>
      <c r="B375222" t="n">
        <v>1</v>
      </c>
    </row>
    <row r="375223">
      <c r="A375223" t="inlineStr">
        <is>
          <t>mawannai</t>
        </is>
      </c>
      <c r="B375223" t="n">
        <v>1</v>
      </c>
    </row>
    <row r="375224">
      <c r="A375224" t="inlineStr">
        <is>
          <t>kolaroa</t>
        </is>
      </c>
      <c r="B375224" t="n">
        <v>1</v>
      </c>
    </row>
    <row r="375225">
      <c r="A375225" t="inlineStr">
        <is>
          <t>kobukts</t>
        </is>
      </c>
      <c r="B375225" t="n">
        <v>1</v>
      </c>
    </row>
    <row r="375226">
      <c r="A375226" t="inlineStr">
        <is>
          <t>akalmam</t>
        </is>
      </c>
      <c r="B375226" t="n">
        <v>1</v>
      </c>
    </row>
    <row r="375227">
      <c r="A375227" t="inlineStr">
        <is>
          <t>menikulhn</t>
        </is>
      </c>
      <c r="B375227" t="n">
        <v>1</v>
      </c>
    </row>
    <row r="375228">
      <c r="A375228" t="inlineStr">
        <is>
          <t>menikvan</t>
        </is>
      </c>
      <c r="B375228" t="n">
        <v>1</v>
      </c>
    </row>
    <row r="375229">
      <c r="A375229" t="inlineStr">
        <is>
          <t>lolkii</t>
        </is>
      </c>
      <c r="B375229" t="n">
        <v>1</v>
      </c>
    </row>
    <row r="375230">
      <c r="A375230" t="inlineStr">
        <is>
          <t>gingeruni</t>
        </is>
      </c>
      <c r="B375230" t="n">
        <v>1</v>
      </c>
    </row>
    <row r="375231">
      <c r="A375231" t="inlineStr">
        <is>
          <t>picakeddaq</t>
        </is>
      </c>
      <c r="B375231" t="n">
        <v>1</v>
      </c>
    </row>
    <row r="375232">
      <c r="A375232" t="inlineStr">
        <is>
          <t>starteh</t>
        </is>
      </c>
      <c r="B375232" t="n">
        <v>1</v>
      </c>
    </row>
    <row r="375233">
      <c r="A375233" t="inlineStr">
        <is>
          <t>salikwadihaya</t>
        </is>
      </c>
      <c r="B375233" t="n">
        <v>1</v>
      </c>
    </row>
    <row r="375234">
      <c r="A375234" t="inlineStr">
        <is>
          <t>paarauu</t>
        </is>
      </c>
      <c r="B375234" t="n">
        <v>1</v>
      </c>
    </row>
    <row r="375235">
      <c r="A375235" t="inlineStr">
        <is>
          <t>burreah</t>
        </is>
      </c>
      <c r="B375235" t="n">
        <v>2</v>
      </c>
    </row>
    <row r="375236">
      <c r="A375236" t="inlineStr">
        <is>
          <t>btsi</t>
        </is>
      </c>
      <c r="B375236" t="n">
        <v>1</v>
      </c>
    </row>
    <row r="375237">
      <c r="A375237" t="inlineStr">
        <is>
          <t>marikawolat</t>
        </is>
      </c>
      <c r="B375237" t="n">
        <v>1</v>
      </c>
    </row>
    <row r="375238">
      <c r="A375238" t="inlineStr">
        <is>
          <t>hajajvayoor</t>
        </is>
      </c>
      <c r="B375238" t="n">
        <v>1</v>
      </c>
    </row>
    <row r="375239">
      <c r="A375239" t="inlineStr">
        <is>
          <t>kaarang</t>
        </is>
      </c>
      <c r="B375239" t="n">
        <v>1</v>
      </c>
    </row>
    <row r="375240">
      <c r="A375240" t="inlineStr">
        <is>
          <t>ritunayaal</t>
        </is>
      </c>
      <c r="B375240" t="n">
        <v>1</v>
      </c>
    </row>
    <row r="375241">
      <c r="A375241" t="inlineStr">
        <is>
          <t>reddhu</t>
        </is>
      </c>
      <c r="B375241" t="n">
        <v>1</v>
      </c>
    </row>
    <row r="375242">
      <c r="A375242" t="inlineStr">
        <is>
          <t>tekkun</t>
        </is>
      </c>
      <c r="B375242" t="n">
        <v>1</v>
      </c>
    </row>
    <row r="375243">
      <c r="A375243" t="inlineStr">
        <is>
          <t>dhkaetaata</t>
        </is>
      </c>
      <c r="B375243" t="n">
        <v>1</v>
      </c>
    </row>
    <row r="375244">
      <c r="A375244" t="inlineStr">
        <is>
          <t>keararee</t>
        </is>
      </c>
      <c r="B375244" t="n">
        <v>1</v>
      </c>
    </row>
    <row r="375245">
      <c r="A375245" t="inlineStr">
        <is>
          <t>ympanarii</t>
        </is>
      </c>
      <c r="B375245" t="n">
        <v>1</v>
      </c>
    </row>
    <row r="375246">
      <c r="A375246" t="inlineStr">
        <is>
          <t>aatta</t>
        </is>
      </c>
      <c r="B375246" t="n">
        <v>1</v>
      </c>
    </row>
    <row r="375247">
      <c r="A375247" t="inlineStr">
        <is>
          <t>hakranakkabha</t>
        </is>
      </c>
      <c r="B375247" t="n">
        <v>1</v>
      </c>
    </row>
    <row r="375248">
      <c r="A375248" t="inlineStr">
        <is>
          <t>kakinhi</t>
        </is>
      </c>
      <c r="B375248" t="n">
        <v>1</v>
      </c>
    </row>
    <row r="375249">
      <c r="A375249" t="inlineStr">
        <is>
          <t>noqueppo</t>
        </is>
      </c>
      <c r="B375249" t="n">
        <v>1</v>
      </c>
    </row>
    <row r="375250">
      <c r="A375250" t="inlineStr">
        <is>
          <t>karndangersrael</t>
        </is>
      </c>
      <c r="B375250" t="n">
        <v>1</v>
      </c>
    </row>
    <row r="375251">
      <c r="A375251" t="inlineStr">
        <is>
          <t>kmadaving</t>
        </is>
      </c>
      <c r="B375251" t="n">
        <v>1</v>
      </c>
    </row>
    <row r="375252">
      <c r="A375252" t="inlineStr">
        <is>
          <t>saurrate</t>
        </is>
      </c>
      <c r="B375252" t="n">
        <v>1</v>
      </c>
    </row>
    <row r="375253">
      <c r="A375253" t="inlineStr">
        <is>
          <t>kuibe</t>
        </is>
      </c>
      <c r="B375253" t="n">
        <v>1</v>
      </c>
    </row>
    <row r="375254">
      <c r="A375254" t="inlineStr">
        <is>
          <t>sjoa</t>
        </is>
      </c>
      <c r="B375254" t="n">
        <v>1</v>
      </c>
    </row>
    <row r="375255">
      <c r="A375255" t="inlineStr">
        <is>
          <t>warnah</t>
        </is>
      </c>
      <c r="B375255" t="n">
        <v>1</v>
      </c>
    </row>
    <row r="375256">
      <c r="A375256" t="inlineStr">
        <is>
          <t>anandnapiilsei</t>
        </is>
      </c>
      <c r="B375256" t="n">
        <v>1</v>
      </c>
    </row>
    <row r="375257">
      <c r="A375257" t="inlineStr">
        <is>
          <t>huihan</t>
        </is>
      </c>
      <c r="B375257" t="n">
        <v>1</v>
      </c>
    </row>
    <row r="375258">
      <c r="A375258" t="inlineStr">
        <is>
          <t>anateenpa</t>
        </is>
      </c>
      <c r="B375258" t="n">
        <v>1</v>
      </c>
    </row>
    <row r="375259">
      <c r="A375259" t="inlineStr">
        <is>
          <t>ahaakhe</t>
        </is>
      </c>
      <c r="B375259" t="n">
        <v>1</v>
      </c>
    </row>
    <row r="375260">
      <c r="A375260" t="inlineStr">
        <is>
          <t>setugage</t>
        </is>
      </c>
      <c r="B375260" t="n">
        <v>1</v>
      </c>
    </row>
    <row r="375261">
      <c r="A375261" t="inlineStr">
        <is>
          <t>sarkaru</t>
        </is>
      </c>
      <c r="B375261" t="n">
        <v>1</v>
      </c>
    </row>
    <row r="375262">
      <c r="A375262" t="inlineStr">
        <is>
          <t>aamit</t>
        </is>
      </c>
      <c r="B375262" t="n">
        <v>1</v>
      </c>
    </row>
    <row r="375263">
      <c r="A375263" t="inlineStr">
        <is>
          <t>momaguma</t>
        </is>
      </c>
      <c r="B375263" t="n">
        <v>1</v>
      </c>
    </row>
    <row r="375264">
      <c r="A375264" t="inlineStr">
        <is>
          <t>shiaas</t>
        </is>
      </c>
      <c r="B375264" t="n">
        <v>1</v>
      </c>
    </row>
    <row r="375265">
      <c r="A375265" t="inlineStr">
        <is>
          <t>salcke</t>
        </is>
      </c>
      <c r="B375265" t="n">
        <v>1</v>
      </c>
    </row>
    <row r="375266">
      <c r="A375266" t="inlineStr">
        <is>
          <t>faklani</t>
        </is>
      </c>
      <c r="B375266" t="n">
        <v>1</v>
      </c>
    </row>
    <row r="375267">
      <c r="A375267" t="inlineStr">
        <is>
          <t>sadmat</t>
        </is>
      </c>
      <c r="B375267" t="n">
        <v>1</v>
      </c>
    </row>
    <row r="375268">
      <c r="A375268" t="inlineStr">
        <is>
          <t>tiaanda</t>
        </is>
      </c>
      <c r="B375268" t="n">
        <v>1</v>
      </c>
    </row>
    <row r="375269">
      <c r="A375269" t="inlineStr">
        <is>
          <t>aṅkan</t>
        </is>
      </c>
      <c r="B375269" t="n">
        <v>1</v>
      </c>
    </row>
    <row r="375270">
      <c r="A375270" t="inlineStr">
        <is>
          <t>compiousee</t>
        </is>
      </c>
      <c r="B375270" t="n">
        <v>1</v>
      </c>
    </row>
    <row r="375271">
      <c r="A375271" t="inlineStr">
        <is>
          <t>adarbápan</t>
        </is>
      </c>
      <c r="B375271" t="n">
        <v>1</v>
      </c>
    </row>
    <row r="375272">
      <c r="A375272" t="inlineStr">
        <is>
          <t>varinis</t>
        </is>
      </c>
      <c r="B375272" t="n">
        <v>1</v>
      </c>
    </row>
    <row r="375273">
      <c r="A375273" t="inlineStr">
        <is>
          <t>comqvist</t>
        </is>
      </c>
      <c r="B375273" t="n">
        <v>1</v>
      </c>
    </row>
    <row r="375274">
      <c r="A375274" t="inlineStr">
        <is>
          <t>coneductions</t>
        </is>
      </c>
      <c r="B375274" t="n">
        <v>1</v>
      </c>
    </row>
    <row r="375275">
      <c r="A375275" t="inlineStr">
        <is>
          <t>hoikator</t>
        </is>
      </c>
      <c r="B375275" t="n">
        <v>2</v>
      </c>
    </row>
    <row r="375276">
      <c r="A375276" t="inlineStr">
        <is>
          <t>larindá</t>
        </is>
      </c>
      <c r="B375276" t="n">
        <v>1</v>
      </c>
    </row>
    <row r="375277">
      <c r="A375277" t="inlineStr">
        <is>
          <t>pitzerian</t>
        </is>
      </c>
      <c r="B375277" t="n">
        <v>1</v>
      </c>
    </row>
    <row r="375278">
      <c r="A375278" t="inlineStr">
        <is>
          <t>aurit</t>
        </is>
      </c>
      <c r="B375278" t="n">
        <v>1</v>
      </c>
    </row>
    <row r="375279">
      <c r="A375279" t="inlineStr">
        <is>
          <t>borrea</t>
        </is>
      </c>
      <c r="B375279" t="n">
        <v>1</v>
      </c>
    </row>
    <row r="375280">
      <c r="A375280" t="inlineStr">
        <is>
          <t>shoikos</t>
        </is>
      </c>
      <c r="B375280" t="n">
        <v>1</v>
      </c>
    </row>
    <row r="375281">
      <c r="A375281" t="inlineStr">
        <is>
          <t>15400133500439</t>
        </is>
      </c>
      <c r="B375281" t="n">
        <v>1</v>
      </c>
    </row>
    <row r="375282">
      <c r="A375282" t="inlineStr">
        <is>
          <t>inztat</t>
        </is>
      </c>
      <c r="B375282" t="n">
        <v>1</v>
      </c>
    </row>
    <row r="375283">
      <c r="A375283" t="inlineStr">
        <is>
          <t>physioeducation</t>
        </is>
      </c>
      <c r="B375283" t="n">
        <v>1</v>
      </c>
    </row>
    <row r="375284">
      <c r="A375284" t="inlineStr">
        <is>
          <t>guinessize</t>
        </is>
      </c>
      <c r="B375284" t="n">
        <v>1</v>
      </c>
    </row>
    <row r="375285">
      <c r="A375285" t="inlineStr">
        <is>
          <t>urlinacularis</t>
        </is>
      </c>
      <c r="B375285" t="n">
        <v>1</v>
      </c>
    </row>
    <row r="375286">
      <c r="A375286" t="inlineStr">
        <is>
          <t>examinada</t>
        </is>
      </c>
      <c r="B375286" t="n">
        <v>1</v>
      </c>
    </row>
    <row r="375287">
      <c r="A375287" t="inlineStr">
        <is>
          <t>janeness</t>
        </is>
      </c>
      <c r="B375287" t="n">
        <v>1</v>
      </c>
    </row>
    <row r="375288">
      <c r="A375288" t="inlineStr">
        <is>
          <t>beaute\siplespeaks</t>
        </is>
      </c>
      <c r="B375288" t="n">
        <v>1</v>
      </c>
    </row>
    <row r="375289">
      <c r="A375289" t="inlineStr">
        <is>
          <t>enzit</t>
        </is>
      </c>
      <c r="B375289" t="n">
        <v>1</v>
      </c>
    </row>
    <row r="375290">
      <c r="A375290" t="inlineStr">
        <is>
          <t>krka</t>
        </is>
      </c>
      <c r="B375290" t="n">
        <v>1</v>
      </c>
    </row>
    <row r="375291">
      <c r="A375291" t="inlineStr">
        <is>
          <t>brues</t>
        </is>
      </c>
      <c r="B375291" t="n">
        <v>1</v>
      </c>
    </row>
    <row r="375292">
      <c r="A375292" t="inlineStr">
        <is>
          <t>cybatch</t>
        </is>
      </c>
      <c r="B375292" t="n">
        <v>1</v>
      </c>
    </row>
    <row r="375293">
      <c r="A375293" t="inlineStr">
        <is>
          <t>tobachenko</t>
        </is>
      </c>
      <c r="B375293" t="n">
        <v>1</v>
      </c>
    </row>
    <row r="375294">
      <c r="A375294" t="inlineStr">
        <is>
          <t>readvinners</t>
        </is>
      </c>
      <c r="B375294" t="n">
        <v>1</v>
      </c>
    </row>
    <row r="375295">
      <c r="A375295" t="inlineStr">
        <is>
          <t>​sheppard</t>
        </is>
      </c>
      <c r="B375295" t="n">
        <v>1</v>
      </c>
    </row>
    <row r="375296">
      <c r="A375296" t="inlineStr">
        <is>
          <t>jenyn</t>
        </is>
      </c>
      <c r="B375296" t="n">
        <v>1</v>
      </c>
    </row>
    <row r="375297">
      <c r="A375297" t="inlineStr">
        <is>
          <t>johnbrownstein</t>
        </is>
      </c>
      <c r="B375297" t="n">
        <v>1</v>
      </c>
    </row>
    <row r="375298">
      <c r="A375298" t="inlineStr">
        <is>
          <t>dublinds</t>
        </is>
      </c>
      <c r="B375298" t="n">
        <v>1</v>
      </c>
    </row>
    <row r="375299">
      <c r="A375299" t="inlineStr">
        <is>
          <t>defeaty</t>
        </is>
      </c>
      <c r="B375299" t="n">
        <v>1</v>
      </c>
    </row>
    <row r="375300">
      <c r="A375300" t="inlineStr">
        <is>
          <t>skapata</t>
        </is>
      </c>
      <c r="B375300" t="n">
        <v>1</v>
      </c>
    </row>
    <row r="375301">
      <c r="A375301" t="inlineStr">
        <is>
          <t>wassermanner</t>
        </is>
      </c>
      <c r="B375301" t="n">
        <v>1</v>
      </c>
    </row>
    <row r="375302">
      <c r="A375302" t="inlineStr">
        <is>
          <t>endourtrade</t>
        </is>
      </c>
      <c r="B375302" t="n">
        <v>1</v>
      </c>
    </row>
    <row r="375303">
      <c r="A375303" t="inlineStr">
        <is>
          <t>archtheres</t>
        </is>
      </c>
      <c r="B375303" t="n">
        <v>1</v>
      </c>
    </row>
    <row r="375304">
      <c r="A375304" t="inlineStr">
        <is>
          <t>hostbridge</t>
        </is>
      </c>
      <c r="B375304" t="n">
        <v>1</v>
      </c>
    </row>
    <row r="375305">
      <c r="A375305" t="inlineStr">
        <is>
          <t>grouppings</t>
        </is>
      </c>
      <c r="B375305" t="n">
        <v>1</v>
      </c>
    </row>
    <row r="375306">
      <c r="A375306" t="inlineStr">
        <is>
          <t>lawyerfmk</t>
        </is>
      </c>
      <c r="B375306" t="n">
        <v>1</v>
      </c>
    </row>
    <row r="375307">
      <c r="A375307" t="inlineStr">
        <is>
          <t>pedrilovas</t>
        </is>
      </c>
      <c r="B375307" t="n">
        <v>1</v>
      </c>
    </row>
    <row r="375308">
      <c r="A375308" t="inlineStr">
        <is>
          <t>inclusiontransparency</t>
        </is>
      </c>
      <c r="B375308" t="n">
        <v>1</v>
      </c>
    </row>
    <row r="375309">
      <c r="A375309" t="inlineStr">
        <is>
          <t>arrowly</t>
        </is>
      </c>
      <c r="B375309" t="n">
        <v>1</v>
      </c>
    </row>
    <row r="375310">
      <c r="A375310" t="inlineStr">
        <is>
          <t>retinage</t>
        </is>
      </c>
      <c r="B375310" t="n">
        <v>1</v>
      </c>
    </row>
    <row r="375311">
      <c r="A375311" t="inlineStr">
        <is>
          <t>fortunation</t>
        </is>
      </c>
      <c r="B375311" t="n">
        <v>1</v>
      </c>
    </row>
    <row r="375312">
      <c r="A375312" t="inlineStr">
        <is>
          <t>righttal</t>
        </is>
      </c>
      <c r="B375312" t="n">
        <v>1</v>
      </c>
    </row>
    <row r="375313">
      <c r="A375313" t="inlineStr">
        <is>
          <t>soapboxess</t>
        </is>
      </c>
      <c r="B375313" t="n">
        <v>1</v>
      </c>
    </row>
    <row r="375314">
      <c r="A375314" t="inlineStr">
        <is>
          <t>truthinmlat</t>
        </is>
      </c>
      <c r="B375314" t="n">
        <v>1</v>
      </c>
    </row>
    <row r="375315">
      <c r="A375315" t="inlineStr">
        <is>
          <t>zouy</t>
        </is>
      </c>
      <c r="B375315" t="n">
        <v>1</v>
      </c>
    </row>
    <row r="375316">
      <c r="A375316" t="inlineStr">
        <is>
          <t>intoxicics</t>
        </is>
      </c>
      <c r="B375316" t="n">
        <v>1</v>
      </c>
    </row>
    <row r="375317">
      <c r="A375317" t="inlineStr">
        <is>
          <t>combmyfmutbwux</t>
        </is>
      </c>
      <c r="B375317" t="n">
        <v>1</v>
      </c>
    </row>
    <row r="375318">
      <c r="A375318" t="inlineStr">
        <is>
          <t>commoncrypt</t>
        </is>
      </c>
      <c r="B375318" t="n">
        <v>1</v>
      </c>
    </row>
    <row r="375319">
      <c r="A375319" t="inlineStr">
        <is>
          <t>italianized</t>
        </is>
      </c>
      <c r="B375319" t="n">
        <v>1</v>
      </c>
    </row>
    <row r="375320">
      <c r="A375320" t="inlineStr">
        <is>
          <t>cryptavail</t>
        </is>
      </c>
      <c r="B375320" t="n">
        <v>1</v>
      </c>
    </row>
    <row r="375321">
      <c r="A375321" t="inlineStr">
        <is>
          <t>mesom</t>
        </is>
      </c>
      <c r="B375321" t="n">
        <v>2</v>
      </c>
    </row>
    <row r="375322">
      <c r="A375322" t="inlineStr">
        <is>
          <t>bdaware</t>
        </is>
      </c>
      <c r="B375322" t="n">
        <v>1</v>
      </c>
    </row>
    <row r="375323">
      <c r="A375323" t="inlineStr">
        <is>
          <t>higley93</t>
        </is>
      </c>
      <c r="B375323" t="n">
        <v>1</v>
      </c>
    </row>
    <row r="375324">
      <c r="A375324" t="inlineStr">
        <is>
          <t>helicoptics</t>
        </is>
      </c>
      <c r="B375324" t="n">
        <v>1</v>
      </c>
    </row>
    <row r="375325">
      <c r="A375325" t="inlineStr">
        <is>
          <t>identificationidentification</t>
        </is>
      </c>
      <c r="B375325" t="n">
        <v>1</v>
      </c>
    </row>
    <row r="375326">
      <c r="A375326" t="inlineStr">
        <is>
          <t>iatacore</t>
        </is>
      </c>
      <c r="B375326" t="n">
        <v>1</v>
      </c>
    </row>
    <row r="375327">
      <c r="A375327" t="inlineStr">
        <is>
          <t>xpubokey</t>
        </is>
      </c>
      <c r="B375327" t="n">
        <v>1</v>
      </c>
    </row>
    <row r="375328">
      <c r="A375328" t="inlineStr">
        <is>
          <t>uhikyuu</t>
        </is>
      </c>
      <c r="B375328" t="n">
        <v>1</v>
      </c>
    </row>
    <row r="375329">
      <c r="A375329" t="inlineStr">
        <is>
          <t>usmitzygoodguy</t>
        </is>
      </c>
      <c r="B375329" t="n">
        <v>1</v>
      </c>
    </row>
    <row r="375330">
      <c r="A375330" t="inlineStr">
        <is>
          <t>11t1427570000</t>
        </is>
      </c>
      <c r="B375330" t="n">
        <v>1</v>
      </c>
    </row>
    <row r="375331">
      <c r="A375331" t="inlineStr">
        <is>
          <t>anjui</t>
        </is>
      </c>
      <c r="B375331" t="n">
        <v>1</v>
      </c>
    </row>
    <row r="375332">
      <c r="A375332" t="inlineStr">
        <is>
          <t>uskfrowguy</t>
        </is>
      </c>
      <c r="B375332" t="n">
        <v>1</v>
      </c>
    </row>
    <row r="375333">
      <c r="A375333" t="inlineStr">
        <is>
          <t>uccifire2015</t>
        </is>
      </c>
      <c r="B375333" t="n">
        <v>1</v>
      </c>
    </row>
    <row r="375334">
      <c r="A375334" t="inlineStr">
        <is>
          <t>usandyxboxer</t>
        </is>
      </c>
      <c r="B375334" t="n">
        <v>1</v>
      </c>
    </row>
    <row r="375335">
      <c r="A375335" t="inlineStr">
        <is>
          <t>21t1351200000</t>
        </is>
      </c>
      <c r="B375335" t="n">
        <v>1</v>
      </c>
    </row>
    <row r="375336">
      <c r="A375336" t="inlineStr">
        <is>
          <t>waterknell</t>
        </is>
      </c>
      <c r="B375336" t="n">
        <v>1</v>
      </c>
    </row>
    <row r="375337">
      <c r="A375337" t="inlineStr">
        <is>
          <t>11t1610330000</t>
        </is>
      </c>
      <c r="B375337" t="n">
        <v>1</v>
      </c>
    </row>
    <row r="375338">
      <c r="A375338" t="inlineStr">
        <is>
          <t>11t1351700000</t>
        </is>
      </c>
      <c r="B375338" t="n">
        <v>1</v>
      </c>
    </row>
    <row r="375339">
      <c r="A375339" t="inlineStr">
        <is>
          <t>uanadolphed</t>
        </is>
      </c>
      <c r="B375339" t="n">
        <v>1</v>
      </c>
    </row>
    <row r="375340">
      <c r="A375340" t="inlineStr">
        <is>
          <t>21t1345420000</t>
        </is>
      </c>
      <c r="B375340" t="n">
        <v>1</v>
      </c>
    </row>
    <row r="375341">
      <c r="A375341" t="inlineStr">
        <is>
          <t>11t1550560000</t>
        </is>
      </c>
      <c r="B375341" t="n">
        <v>1</v>
      </c>
    </row>
    <row r="375342">
      <c r="A375342" t="inlineStr">
        <is>
          <t>11t1612350000</t>
        </is>
      </c>
      <c r="B375342" t="n">
        <v>1</v>
      </c>
    </row>
    <row r="375343">
      <c r="A375343" t="inlineStr">
        <is>
          <t>11t1611400000</t>
        </is>
      </c>
      <c r="B375343" t="n">
        <v>1</v>
      </c>
    </row>
    <row r="375344">
      <c r="A375344" t="inlineStr">
        <is>
          <t>dh⭐feel</t>
        </is>
      </c>
      <c r="B375344" t="n">
        <v>1</v>
      </c>
    </row>
    <row r="375345">
      <c r="A375345" t="inlineStr">
        <is>
          <t>uohgodofpolitics</t>
        </is>
      </c>
      <c r="B375345" t="n">
        <v>1</v>
      </c>
    </row>
    <row r="375346">
      <c r="A375346" t="inlineStr">
        <is>
          <t>dh⭐replan</t>
        </is>
      </c>
      <c r="B375346" t="n">
        <v>1</v>
      </c>
    </row>
    <row r="375347">
      <c r="A375347" t="inlineStr">
        <is>
          <t>11t1612110000</t>
        </is>
      </c>
      <c r="B375347" t="n">
        <v>1</v>
      </c>
    </row>
    <row r="375348">
      <c r="A375348" t="inlineStr">
        <is>
          <t>uzangqeng</t>
        </is>
      </c>
      <c r="B375348" t="n">
        <v>1</v>
      </c>
    </row>
    <row r="375349">
      <c r="A375349" t="inlineStr">
        <is>
          <t>bterra</t>
        </is>
      </c>
      <c r="B375349" t="n">
        <v>1</v>
      </c>
    </row>
    <row r="375350">
      <c r="A375350" t="inlineStr">
        <is>
          <t>21t1348060000</t>
        </is>
      </c>
      <c r="B375350" t="n">
        <v>1</v>
      </c>
    </row>
    <row r="375351">
      <c r="A375351" t="inlineStr">
        <is>
          <t>11t1701550000</t>
        </is>
      </c>
      <c r="B375351" t="n">
        <v>1</v>
      </c>
    </row>
    <row r="375352">
      <c r="A375352" t="inlineStr">
        <is>
          <t>11t1409170000</t>
        </is>
      </c>
      <c r="B375352" t="n">
        <v>1</v>
      </c>
    </row>
    <row r="375353">
      <c r="A375353" t="inlineStr">
        <is>
          <t>11t1353150000</t>
        </is>
      </c>
      <c r="B375353" t="n">
        <v>1</v>
      </c>
    </row>
    <row r="375354">
      <c r="A375354" t="inlineStr">
        <is>
          <t>21t1457550000</t>
        </is>
      </c>
      <c r="B375354" t="n">
        <v>1</v>
      </c>
    </row>
    <row r="375355">
      <c r="A375355" t="inlineStr">
        <is>
          <t>udrcaesars</t>
        </is>
      </c>
      <c r="B375355" t="n">
        <v>1</v>
      </c>
    </row>
    <row r="375356">
      <c r="A375356" t="inlineStr">
        <is>
          <t>11t1406290000</t>
        </is>
      </c>
      <c r="B375356" t="n">
        <v>1</v>
      </c>
    </row>
    <row r="375357">
      <c r="A375357" t="inlineStr">
        <is>
          <t>11t1604300000</t>
        </is>
      </c>
      <c r="B375357" t="n">
        <v>1</v>
      </c>
    </row>
    <row r="375358">
      <c r="A375358" t="inlineStr">
        <is>
          <t>320xp</t>
        </is>
      </c>
      <c r="B375358" t="n">
        <v>1</v>
      </c>
    </row>
    <row r="375359">
      <c r="A375359" t="inlineStr">
        <is>
          <t>udoctorradium</t>
        </is>
      </c>
      <c r="B375359" t="n">
        <v>1</v>
      </c>
    </row>
    <row r="375360">
      <c r="A375360" t="inlineStr">
        <is>
          <t>21t13421600</t>
        </is>
      </c>
      <c r="B375360" t="n">
        <v>1</v>
      </c>
    </row>
    <row r="375361">
      <c r="A375361" t="inlineStr">
        <is>
          <t>01t0856170000</t>
        </is>
      </c>
      <c r="B375361" t="n">
        <v>1</v>
      </c>
    </row>
    <row r="375362">
      <c r="A375362" t="inlineStr">
        <is>
          <t>21t1346000000</t>
        </is>
      </c>
      <c r="B375362" t="n">
        <v>1</v>
      </c>
    </row>
    <row r="375363">
      <c r="A375363" t="inlineStr">
        <is>
          <t>leaaaaaaaatio</t>
        </is>
      </c>
      <c r="B375363" t="n">
        <v>1</v>
      </c>
    </row>
    <row r="375364">
      <c r="A375364" t="inlineStr">
        <is>
          <t>uspinnyborg</t>
        </is>
      </c>
      <c r="B375364" t="n">
        <v>1</v>
      </c>
    </row>
    <row r="375365">
      <c r="A375365" t="inlineStr">
        <is>
          <t>fuuuuuuuuuuuuuuuuuuuuuuuffffffffffffverb</t>
        </is>
      </c>
      <c r="B375365" t="n">
        <v>1</v>
      </c>
    </row>
    <row r="375366">
      <c r="A375366" t="inlineStr">
        <is>
          <t>viewlcoolts</t>
        </is>
      </c>
      <c r="B375366" t="n">
        <v>1</v>
      </c>
    </row>
    <row r="375367">
      <c r="A375367" t="inlineStr">
        <is>
          <t>uvoxel777</t>
        </is>
      </c>
      <c r="B375367" t="n">
        <v>1</v>
      </c>
    </row>
    <row r="375368">
      <c r="A375368" t="inlineStr">
        <is>
          <t>joinignore</t>
        </is>
      </c>
      <c r="B375368" t="n">
        <v>1</v>
      </c>
    </row>
    <row r="375369">
      <c r="A375369" t="inlineStr">
        <is>
          <t>jtwo</t>
        </is>
      </c>
      <c r="B375369" t="n">
        <v>1</v>
      </c>
    </row>
    <row r="375370">
      <c r="A375370" t="inlineStr">
        <is>
          <t>_swann_of_love_ttc_bucket</t>
        </is>
      </c>
      <c r="B375370" t="n">
        <v>1</v>
      </c>
    </row>
    <row r="375371">
      <c r="A375371" t="inlineStr">
        <is>
          <t>075022</t>
        </is>
      </c>
      <c r="B375371" t="n">
        <v>1</v>
      </c>
    </row>
    <row r="375372">
      <c r="A375372" t="inlineStr">
        <is>
          <t>nehmete</t>
        </is>
      </c>
      <c r="B375372" t="n">
        <v>1</v>
      </c>
    </row>
    <row r="375373">
      <c r="A375373" t="inlineStr">
        <is>
          <t>home_reviewed</t>
        </is>
      </c>
      <c r="B375373" t="n">
        <v>1</v>
      </c>
    </row>
    <row r="375374">
      <c r="A375374" t="inlineStr">
        <is>
          <t>062436</t>
        </is>
      </c>
      <c r="B375374" t="n">
        <v>1</v>
      </c>
    </row>
    <row r="375375">
      <c r="A375375" t="inlineStr">
        <is>
          <t>freddyss</t>
        </is>
      </c>
      <c r="B375375" t="n">
        <v>1</v>
      </c>
    </row>
    <row r="375376">
      <c r="A375376" t="inlineStr">
        <is>
          <t>elsewhere_unis</t>
        </is>
      </c>
      <c r="B375376" t="n">
        <v>1</v>
      </c>
    </row>
    <row r="375377">
      <c r="A375377" t="inlineStr">
        <is>
          <t>sodamercy</t>
        </is>
      </c>
      <c r="B375377" t="n">
        <v>1</v>
      </c>
    </row>
    <row r="375378">
      <c r="A375378" t="inlineStr">
        <is>
          <t>falcor</t>
        </is>
      </c>
      <c r="B375378" t="n">
        <v>2</v>
      </c>
    </row>
    <row r="375379">
      <c r="A375379" t="inlineStr">
        <is>
          <t>taumon</t>
        </is>
      </c>
      <c r="B375379" t="n">
        <v>1</v>
      </c>
    </row>
    <row r="375380">
      <c r="A375380" t="inlineStr">
        <is>
          <t>donchina</t>
        </is>
      </c>
      <c r="B375380" t="n">
        <v>1</v>
      </c>
    </row>
    <row r="375381">
      <c r="A375381" t="inlineStr">
        <is>
          <t>pardock</t>
        </is>
      </c>
      <c r="B375381" t="n">
        <v>3</v>
      </c>
    </row>
    <row r="375382">
      <c r="A375382" t="inlineStr">
        <is>
          <t>illidari</t>
        </is>
      </c>
      <c r="B375382" t="n">
        <v>1</v>
      </c>
    </row>
    <row r="375383">
      <c r="A375383" t="inlineStr">
        <is>
          <t>iduns</t>
        </is>
      </c>
      <c r="B375383" t="n">
        <v>1</v>
      </c>
    </row>
    <row r="375384">
      <c r="A375384" t="inlineStr">
        <is>
          <t>bolvars</t>
        </is>
      </c>
      <c r="B375384" t="n">
        <v>1</v>
      </c>
    </row>
    <row r="375385">
      <c r="A375385" t="inlineStr">
        <is>
          <t>mourdockers</t>
        </is>
      </c>
      <c r="B375385" t="n">
        <v>1</v>
      </c>
    </row>
    <row r="375386">
      <c r="A375386" t="inlineStr">
        <is>
          <t>ago—said</t>
        </is>
      </c>
      <c r="B375386" t="n">
        <v>1</v>
      </c>
    </row>
    <row r="375387">
      <c r="A375387" t="inlineStr">
        <is>
          <t>jebkush</t>
        </is>
      </c>
      <c r="B375387" t="n">
        <v>1</v>
      </c>
    </row>
    <row r="375388">
      <c r="A375388" t="inlineStr">
        <is>
          <t>perlez</t>
        </is>
      </c>
      <c r="B375388" t="n">
        <v>2</v>
      </c>
    </row>
    <row r="375389">
      <c r="A375389" t="inlineStr">
        <is>
          <t>falstaffian</t>
        </is>
      </c>
      <c r="B375389" t="n">
        <v>1</v>
      </c>
    </row>
    <row r="375390">
      <c r="A375390" t="inlineStr">
        <is>
          <t>bus—mr</t>
        </is>
      </c>
      <c r="B375390" t="n">
        <v>1</v>
      </c>
    </row>
    <row r="375391">
      <c r="A375391" t="inlineStr">
        <is>
          <t>befrowd</t>
        </is>
      </c>
      <c r="B375391" t="n">
        <v>1</v>
      </c>
    </row>
    <row r="375392">
      <c r="A375392" t="inlineStr">
        <is>
          <t>romimi</t>
        </is>
      </c>
      <c r="B375392" t="n">
        <v>1</v>
      </c>
    </row>
    <row r="375393">
      <c r="A375393" t="inlineStr">
        <is>
          <t>kenlés</t>
        </is>
      </c>
      <c r="B375393" t="n">
        <v>1</v>
      </c>
    </row>
    <row r="375394">
      <c r="A375394" t="inlineStr">
        <is>
          <t>ƒỡnnie</t>
        </is>
      </c>
      <c r="B375394" t="n">
        <v>1</v>
      </c>
    </row>
    <row r="375395">
      <c r="A375395" t="inlineStr">
        <is>
          <t>samachai</t>
        </is>
      </c>
      <c r="B375395" t="n">
        <v>1</v>
      </c>
    </row>
    <row r="375396">
      <c r="A375396" t="inlineStr">
        <is>
          <t>winderwell</t>
        </is>
      </c>
      <c r="B375396" t="n">
        <v>1</v>
      </c>
    </row>
    <row r="375397">
      <c r="A375397" t="inlineStr">
        <is>
          <t>whatthefsteve</t>
        </is>
      </c>
      <c r="B375397" t="n">
        <v>1</v>
      </c>
    </row>
    <row r="375398">
      <c r="A375398" t="inlineStr">
        <is>
          <t>manedia</t>
        </is>
      </c>
      <c r="B375398" t="n">
        <v>1</v>
      </c>
    </row>
    <row r="375399">
      <c r="A375399" t="inlineStr">
        <is>
          <t>ivanitskiw</t>
        </is>
      </c>
      <c r="B375399" t="n">
        <v>1</v>
      </c>
    </row>
    <row r="375400">
      <c r="A375400" t="inlineStr">
        <is>
          <t>6nr</t>
        </is>
      </c>
      <c r="B375400" t="n">
        <v>1</v>
      </c>
    </row>
    <row r="375401">
      <c r="A375401" t="inlineStr">
        <is>
          <t>lk10x</t>
        </is>
      </c>
      <c r="B375401" t="n">
        <v>1</v>
      </c>
    </row>
    <row r="375402">
      <c r="A375402" t="inlineStr">
        <is>
          <t>10crossevent</t>
        </is>
      </c>
      <c r="B375402" t="n">
        <v>1</v>
      </c>
    </row>
    <row r="375403">
      <c r="A375403" t="inlineStr">
        <is>
          <t>bushraiser</t>
        </is>
      </c>
      <c r="B375403" t="n">
        <v>1</v>
      </c>
    </row>
    <row r="375404">
      <c r="A375404" t="inlineStr">
        <is>
          <t>vtangeless</t>
        </is>
      </c>
      <c r="B375404" t="n">
        <v>1</v>
      </c>
    </row>
    <row r="375405">
      <c r="A375405" t="inlineStr">
        <is>
          <t>ucnas</t>
        </is>
      </c>
      <c r="B375405" t="n">
        <v>1</v>
      </c>
    </row>
    <row r="375406">
      <c r="A375406" t="inlineStr">
        <is>
          <t>cledt_mac</t>
        </is>
      </c>
      <c r="B375406" t="n">
        <v>1</v>
      </c>
    </row>
    <row r="375407">
      <c r="A375407" t="inlineStr">
        <is>
          <t>cmtbsgwp</t>
        </is>
      </c>
      <c r="B375407" t="n">
        <v>1</v>
      </c>
    </row>
    <row r="375408">
      <c r="A375408" t="inlineStr">
        <is>
          <t>molestial</t>
        </is>
      </c>
      <c r="B375408" t="n">
        <v>1</v>
      </c>
    </row>
    <row r="375409">
      <c r="A375409" t="inlineStr">
        <is>
          <t>jrmcm</t>
        </is>
      </c>
      <c r="B375409" t="n">
        <v>1</v>
      </c>
    </row>
    <row r="375410">
      <c r="A375410" t="inlineStr">
        <is>
          <t>maekshaeda</t>
        </is>
      </c>
      <c r="B375410" t="n">
        <v>1</v>
      </c>
    </row>
    <row r="375411">
      <c r="A375411" t="inlineStr">
        <is>
          <t>uxoneimaginals</t>
        </is>
      </c>
      <c r="B375411" t="n">
        <v>1</v>
      </c>
    </row>
    <row r="375412">
      <c r="A375412" t="inlineStr">
        <is>
          <t>opulating</t>
        </is>
      </c>
      <c r="B375412" t="n">
        <v>1</v>
      </c>
    </row>
    <row r="375413">
      <c r="A375413" t="inlineStr">
        <is>
          <t>bellameen</t>
        </is>
      </c>
      <c r="B375413" t="n">
        <v>1</v>
      </c>
    </row>
    <row r="375414">
      <c r="A375414" t="inlineStr">
        <is>
          <t>maintenanceers</t>
        </is>
      </c>
      <c r="B375414" t="n">
        <v>2</v>
      </c>
    </row>
    <row r="375415">
      <c r="A375415" t="inlineStr">
        <is>
          <t>montarboria</t>
        </is>
      </c>
      <c r="B375415" t="n">
        <v>1</v>
      </c>
    </row>
    <row r="375416">
      <c r="A375416" t="inlineStr">
        <is>
          <t>simplecombat</t>
        </is>
      </c>
      <c r="B375416" t="n">
        <v>1</v>
      </c>
    </row>
    <row r="375417">
      <c r="A375417" t="inlineStr">
        <is>
          <t>unchlorinated</t>
        </is>
      </c>
      <c r="B375417" t="n">
        <v>1</v>
      </c>
    </row>
    <row r="375418">
      <c r="A375418" t="inlineStr">
        <is>
          <t>thermoebbled</t>
        </is>
      </c>
      <c r="B375418" t="n">
        <v>1</v>
      </c>
    </row>
    <row r="375419">
      <c r="A375419" t="inlineStr">
        <is>
          <t>cazic</t>
        </is>
      </c>
      <c r="B375419" t="n">
        <v>1</v>
      </c>
    </row>
    <row r="375420">
      <c r="A375420" t="inlineStr">
        <is>
          <t>theendor</t>
        </is>
      </c>
      <c r="B375420" t="n">
        <v>1</v>
      </c>
    </row>
    <row r="375421">
      <c r="A375421" t="inlineStr">
        <is>
          <t>gentlechat</t>
        </is>
      </c>
      <c r="B375421" t="n">
        <v>1</v>
      </c>
    </row>
    <row r="375422">
      <c r="A375422" t="inlineStr">
        <is>
          <t>dissolnit</t>
        </is>
      </c>
      <c r="B375422" t="n">
        <v>1</v>
      </c>
    </row>
    <row r="375423">
      <c r="A375423" t="inlineStr">
        <is>
          <t>ftuved</t>
        </is>
      </c>
      <c r="B375423" t="n">
        <v>1</v>
      </c>
    </row>
    <row r="375424">
      <c r="A375424" t="inlineStr">
        <is>
          <t>momoatsu</t>
        </is>
      </c>
      <c r="B375424" t="n">
        <v>1</v>
      </c>
    </row>
    <row r="375425">
      <c r="A375425" t="inlineStr">
        <is>
          <t>todoesnt</t>
        </is>
      </c>
      <c r="B375425" t="n">
        <v>1</v>
      </c>
    </row>
    <row r="375426">
      <c r="A375426" t="inlineStr">
        <is>
          <t>horsesegmi</t>
        </is>
      </c>
      <c r="B375426" t="n">
        <v>1</v>
      </c>
    </row>
    <row r="375427">
      <c r="A375427" t="inlineStr">
        <is>
          <t>jojaycorsavagebrands</t>
        </is>
      </c>
      <c r="B375427" t="n">
        <v>1</v>
      </c>
    </row>
    <row r="375428">
      <c r="A375428" t="inlineStr">
        <is>
          <t>anglowalking</t>
        </is>
      </c>
      <c r="B375428" t="n">
        <v>1</v>
      </c>
    </row>
    <row r="375429">
      <c r="A375429" t="inlineStr">
        <is>
          <t>wagervier</t>
        </is>
      </c>
      <c r="B375429" t="n">
        <v>1</v>
      </c>
    </row>
    <row r="375430">
      <c r="A375430" t="inlineStr">
        <is>
          <t>hingrialis</t>
        </is>
      </c>
      <c r="B375430" t="n">
        <v>1</v>
      </c>
    </row>
    <row r="375431">
      <c r="A375431" t="inlineStr">
        <is>
          <t>nexhibitiononline</t>
        </is>
      </c>
      <c r="B375431" t="n">
        <v>1</v>
      </c>
    </row>
    <row r="375432">
      <c r="A375432" t="inlineStr">
        <is>
          <t>bbcgetty</t>
        </is>
      </c>
      <c r="B375432" t="n">
        <v>1</v>
      </c>
    </row>
    <row r="375433">
      <c r="A375433" t="inlineStr">
        <is>
          <t>enablechievers</t>
        </is>
      </c>
      <c r="B375433" t="n">
        <v>1</v>
      </c>
    </row>
    <row r="375434">
      <c r="A375434" t="inlineStr">
        <is>
          <t>indulation</t>
        </is>
      </c>
      <c r="B375434" t="n">
        <v>1</v>
      </c>
    </row>
    <row r="375435">
      <c r="A375435" t="inlineStr">
        <is>
          <t>imagesed</t>
        </is>
      </c>
      <c r="B375435" t="n">
        <v>1</v>
      </c>
    </row>
    <row r="375436">
      <c r="A375436" t="inlineStr">
        <is>
          <t>graecum</t>
        </is>
      </c>
      <c r="B375436" t="n">
        <v>1</v>
      </c>
    </row>
    <row r="375437">
      <c r="A375437" t="inlineStr">
        <is>
          <t>sporefine</t>
        </is>
      </c>
      <c r="B375437" t="n">
        <v>1</v>
      </c>
    </row>
    <row r="375438">
      <c r="A375438" t="inlineStr">
        <is>
          <t>legendfreeeralcaniform</t>
        </is>
      </c>
      <c r="B375438" t="n">
        <v>1</v>
      </c>
    </row>
    <row r="375439">
      <c r="A375439" t="inlineStr">
        <is>
          <t>schechterstetter</t>
        </is>
      </c>
      <c r="B375439" t="n">
        <v>1</v>
      </c>
    </row>
    <row r="375440">
      <c r="A375440" t="inlineStr">
        <is>
          <t>sincerocious</t>
        </is>
      </c>
      <c r="B375440" t="n">
        <v>1</v>
      </c>
    </row>
    <row r="375441">
      <c r="A375441" t="inlineStr">
        <is>
          <t>décomprenentes</t>
        </is>
      </c>
      <c r="B375441" t="n">
        <v>1</v>
      </c>
    </row>
    <row r="375442">
      <c r="A375442" t="inlineStr">
        <is>
          <t>solicitae</t>
        </is>
      </c>
      <c r="B375442" t="n">
        <v>1</v>
      </c>
    </row>
    <row r="375443">
      <c r="A375443" t="inlineStr">
        <is>
          <t>estemsevitement</t>
        </is>
      </c>
      <c r="B375443" t="n">
        <v>1</v>
      </c>
    </row>
    <row r="375444">
      <c r="A375444" t="inlineStr">
        <is>
          <t>sanglée</t>
        </is>
      </c>
      <c r="B375444" t="n">
        <v>1</v>
      </c>
    </row>
    <row r="375445">
      <c r="A375445" t="inlineStr">
        <is>
          <t>poiens</t>
        </is>
      </c>
      <c r="B375445" t="n">
        <v>1</v>
      </c>
    </row>
    <row r="375446">
      <c r="A375446" t="inlineStr">
        <is>
          <t>onculgation</t>
        </is>
      </c>
      <c r="B375446" t="n">
        <v>1</v>
      </c>
    </row>
    <row r="375447">
      <c r="A375447" t="inlineStr">
        <is>
          <t>russuveuchen</t>
        </is>
      </c>
      <c r="B375447" t="n">
        <v>1</v>
      </c>
    </row>
    <row r="375448">
      <c r="A375448" t="inlineStr">
        <is>
          <t>passeurs</t>
        </is>
      </c>
      <c r="B375448" t="n">
        <v>1</v>
      </c>
    </row>
    <row r="375449">
      <c r="A375449" t="inlineStr">
        <is>
          <t>sococommunist</t>
        </is>
      </c>
      <c r="B375449" t="n">
        <v>1</v>
      </c>
    </row>
    <row r="375450">
      <c r="A375450" t="inlineStr">
        <is>
          <t>goodwifes</t>
        </is>
      </c>
      <c r="B375450" t="n">
        <v>1</v>
      </c>
    </row>
    <row r="375451">
      <c r="A375451" t="inlineStr">
        <is>
          <t>happismantes</t>
        </is>
      </c>
      <c r="B375451" t="n">
        <v>1</v>
      </c>
    </row>
    <row r="375452">
      <c r="A375452" t="inlineStr">
        <is>
          <t>dépetition</t>
        </is>
      </c>
      <c r="B375452" t="n">
        <v>1</v>
      </c>
    </row>
    <row r="375453">
      <c r="A375453" t="inlineStr">
        <is>
          <t>nngumberment</t>
        </is>
      </c>
      <c r="B375453" t="n">
        <v>1</v>
      </c>
    </row>
    <row r="375454">
      <c r="A375454" t="inlineStr">
        <is>
          <t>recapnant</t>
        </is>
      </c>
      <c r="B375454" t="n">
        <v>1</v>
      </c>
    </row>
    <row r="375455">
      <c r="A375455" t="inlineStr">
        <is>
          <t>tellments</t>
        </is>
      </c>
      <c r="B375455" t="n">
        <v>1</v>
      </c>
    </row>
    <row r="375456">
      <c r="A375456" t="inlineStr">
        <is>
          <t>booth–personal</t>
        </is>
      </c>
      <c r="B375456" t="n">
        <v>1</v>
      </c>
    </row>
    <row r="375457">
      <c r="A375457" t="inlineStr">
        <is>
          <t>annuallyedant</t>
        </is>
      </c>
      <c r="B375457" t="n">
        <v>1</v>
      </c>
    </row>
    <row r="375458">
      <c r="A375458" t="inlineStr">
        <is>
          <t>sengeroes</t>
        </is>
      </c>
      <c r="B375458" t="n">
        <v>1</v>
      </c>
    </row>
    <row r="375459">
      <c r="A375459" t="inlineStr">
        <is>
          <t>kougy</t>
        </is>
      </c>
      <c r="B375459" t="n">
        <v>1</v>
      </c>
    </row>
    <row r="375460">
      <c r="A375460" t="inlineStr">
        <is>
          <t>descuirters</t>
        </is>
      </c>
      <c r="B375460" t="n">
        <v>1</v>
      </c>
    </row>
    <row r="375461">
      <c r="A375461" t="inlineStr">
        <is>
          <t>caricorenician</t>
        </is>
      </c>
      <c r="B375461" t="n">
        <v>1</v>
      </c>
    </row>
    <row r="375462">
      <c r="A375462" t="inlineStr">
        <is>
          <t>sightof</t>
        </is>
      </c>
      <c r="B375462" t="n">
        <v>1</v>
      </c>
    </row>
    <row r="375463">
      <c r="A375463" t="inlineStr">
        <is>
          <t>cooten</t>
        </is>
      </c>
      <c r="B375463" t="n">
        <v>1</v>
      </c>
    </row>
    <row r="375464">
      <c r="A375464" t="inlineStr">
        <is>
          <t>mysterieur</t>
        </is>
      </c>
      <c r="B375464" t="n">
        <v>1</v>
      </c>
    </row>
    <row r="375465">
      <c r="A375465" t="inlineStr">
        <is>
          <t>corrorité</t>
        </is>
      </c>
      <c r="B375465" t="n">
        <v>1</v>
      </c>
    </row>
    <row r="375466">
      <c r="A375466" t="inlineStr">
        <is>
          <t>lgbt7s</t>
        </is>
      </c>
      <c r="B375466" t="n">
        <v>1</v>
      </c>
    </row>
    <row r="375467">
      <c r="A375467" t="inlineStr">
        <is>
          <t>wereased</t>
        </is>
      </c>
      <c r="B375467" t="n">
        <v>1</v>
      </c>
    </row>
    <row r="375468">
      <c r="A375468" t="inlineStr">
        <is>
          <t>jimmyfreemanjr</t>
        </is>
      </c>
      <c r="B375468" t="n">
        <v>1</v>
      </c>
    </row>
    <row r="375469">
      <c r="A375469" t="inlineStr">
        <is>
          <t>jfreemantheblade</t>
        </is>
      </c>
      <c r="B375469" t="n">
        <v>1</v>
      </c>
    </row>
    <row r="375470">
      <c r="A375470" t="inlineStr">
        <is>
          <t>terabilistic</t>
        </is>
      </c>
      <c r="B375470" t="n">
        <v>1</v>
      </c>
    </row>
    <row r="375471">
      <c r="A375471" t="inlineStr">
        <is>
          <t>jurchen</t>
        </is>
      </c>
      <c r="B375471" t="n">
        <v>1</v>
      </c>
    </row>
    <row r="375472">
      <c r="A375472" t="inlineStr">
        <is>
          <t>ngnap</t>
        </is>
      </c>
      <c r="B375472" t="n">
        <v>1</v>
      </c>
    </row>
    <row r="375473">
      <c r="A375473" t="inlineStr">
        <is>
          <t>defukis</t>
        </is>
      </c>
      <c r="B375473" t="n">
        <v>1</v>
      </c>
    </row>
    <row r="375474">
      <c r="A375474" t="inlineStr">
        <is>
          <t>denserving</t>
        </is>
      </c>
      <c r="B375474" t="n">
        <v>1</v>
      </c>
    </row>
    <row r="375475">
      <c r="A375475" t="inlineStr">
        <is>
          <t>uddp</t>
        </is>
      </c>
      <c r="B375475" t="n">
        <v>1</v>
      </c>
    </row>
    <row r="375476">
      <c r="A375476" t="inlineStr">
        <is>
          <t>publicos</t>
        </is>
      </c>
      <c r="B375476" t="n">
        <v>1</v>
      </c>
    </row>
    <row r="375477">
      <c r="A375477" t="inlineStr">
        <is>
          <t>datis</t>
        </is>
      </c>
      <c r="B375477" t="n">
        <v>2</v>
      </c>
    </row>
    <row r="375478">
      <c r="A375478" t="inlineStr">
        <is>
          <t>overmystland</t>
        </is>
      </c>
      <c r="B375478" t="n">
        <v>1</v>
      </c>
    </row>
    <row r="375479">
      <c r="A375479" t="inlineStr">
        <is>
          <t>sundril</t>
        </is>
      </c>
      <c r="B375479" t="n">
        <v>1</v>
      </c>
    </row>
    <row r="375480">
      <c r="A375480" t="inlineStr">
        <is>
          <t>gaitup</t>
        </is>
      </c>
      <c r="B375480" t="n">
        <v>1</v>
      </c>
    </row>
    <row r="375481">
      <c r="A375481" t="inlineStr">
        <is>
          <t>peligoes</t>
        </is>
      </c>
      <c r="B375481" t="n">
        <v>1</v>
      </c>
    </row>
    <row r="375482">
      <c r="A375482" t="inlineStr">
        <is>
          <t>donnellin</t>
        </is>
      </c>
      <c r="B375482" t="n">
        <v>1</v>
      </c>
    </row>
    <row r="375483">
      <c r="A375483" t="inlineStr">
        <is>
          <t>asgham</t>
        </is>
      </c>
      <c r="B375483" t="n">
        <v>1</v>
      </c>
    </row>
    <row r="375484">
      <c r="A375484" t="inlineStr">
        <is>
          <t>modernizerpulls</t>
        </is>
      </c>
      <c r="B375484" t="n">
        <v>1</v>
      </c>
    </row>
    <row r="375485">
      <c r="A375485" t="inlineStr">
        <is>
          <t>riplitz</t>
        </is>
      </c>
      <c r="B375485" t="n">
        <v>1</v>
      </c>
    </row>
    <row r="375486">
      <c r="A375486" t="inlineStr">
        <is>
          <t>httpsteachmaking</t>
        </is>
      </c>
      <c r="B375486" t="n">
        <v>1</v>
      </c>
    </row>
    <row r="375487">
      <c r="A375487" t="inlineStr">
        <is>
          <t>iominetestranklists</t>
        </is>
      </c>
      <c r="B375487" t="n">
        <v>1</v>
      </c>
    </row>
    <row r="375488">
      <c r="A375488" t="inlineStr">
        <is>
          <t>sennie</t>
        </is>
      </c>
      <c r="B375488" t="n">
        <v>1</v>
      </c>
    </row>
    <row r="375489">
      <c r="A375489" t="inlineStr">
        <is>
          <t>contentuploads200309top</t>
        </is>
      </c>
      <c r="B375489" t="n">
        <v>1</v>
      </c>
    </row>
    <row r="375490">
      <c r="A375490" t="inlineStr">
        <is>
          <t>2f431c</t>
        </is>
      </c>
      <c r="B375490" t="n">
        <v>1</v>
      </c>
    </row>
    <row r="375491">
      <c r="A375491" t="inlineStr">
        <is>
          <t>onclickdocument</t>
        </is>
      </c>
      <c r="B375491" t="n">
        <v>1</v>
      </c>
    </row>
    <row r="375492">
      <c r="A375492" t="inlineStr">
        <is>
          <t>comcnjp6536d</t>
        </is>
      </c>
      <c r="B375492" t="n">
        <v>1</v>
      </c>
    </row>
    <row r="375493">
      <c r="A375493" t="inlineStr">
        <is>
          <t>h4img</t>
        </is>
      </c>
      <c r="B375493" t="n">
        <v>2</v>
      </c>
    </row>
    <row r="375494">
      <c r="A375494" t="inlineStr">
        <is>
          <t>xmllangen</t>
        </is>
      </c>
      <c r="B375494" t="n">
        <v>1</v>
      </c>
    </row>
    <row r="375495">
      <c r="A375495" t="inlineStr">
        <is>
          <t>orgdownloadsguirandomcomputernodeenglg</t>
        </is>
      </c>
      <c r="B375495" t="n">
        <v>1</v>
      </c>
    </row>
    <row r="375496">
      <c r="A375496" t="inlineStr">
        <is>
          <t>aborneos</t>
        </is>
      </c>
      <c r="B375496" t="n">
        <v>1</v>
      </c>
    </row>
    <row r="375497">
      <c r="A375497" t="inlineStr">
        <is>
          <t>resolutionsamd64</t>
        </is>
      </c>
      <c r="B375497" t="n">
        <v>1</v>
      </c>
    </row>
    <row r="375498">
      <c r="A375498" t="inlineStr">
        <is>
          <t>gzimg</t>
        </is>
      </c>
      <c r="B375498" t="n">
        <v>1</v>
      </c>
    </row>
    <row r="375499">
      <c r="A375499" t="inlineStr">
        <is>
          <t>cellpadding2px</t>
        </is>
      </c>
      <c r="B375499" t="n">
        <v>1</v>
      </c>
    </row>
    <row r="375500">
      <c r="A375500" t="inlineStr">
        <is>
          <t>apointxmain_capture_delayyparagraphzreplyutf</t>
        </is>
      </c>
      <c r="B375500" t="n">
        <v>1</v>
      </c>
    </row>
    <row r="375501">
      <c r="A375501" t="inlineStr">
        <is>
          <t>englandtitle</t>
        </is>
      </c>
      <c r="B375501" t="n">
        <v>1</v>
      </c>
    </row>
    <row r="375502">
      <c r="A375502" t="inlineStr">
        <is>
          <t>8println</t>
        </is>
      </c>
      <c r="B375502" t="n">
        <v>1</v>
      </c>
    </row>
    <row r="375503">
      <c r="A375503" t="inlineStr">
        <is>
          <t>imagehttpjstock</t>
        </is>
      </c>
      <c r="B375503" t="n">
        <v>1</v>
      </c>
    </row>
    <row r="375504">
      <c r="A375504" t="inlineStr">
        <is>
          <t>templatetexthtml</t>
        </is>
      </c>
      <c r="B375504" t="n">
        <v>1</v>
      </c>
    </row>
    <row r="375505">
      <c r="A375505" t="inlineStr">
        <is>
          <t>unity528</t>
        </is>
      </c>
      <c r="B375505" t="n">
        <v>1</v>
      </c>
    </row>
    <row r="375506">
      <c r="A375506" t="inlineStr">
        <is>
          <t>6681bb</t>
        </is>
      </c>
      <c r="B375506" t="n">
        <v>1</v>
      </c>
    </row>
    <row r="375507">
      <c r="A375507" t="inlineStr">
        <is>
          <t>border0p</t>
        </is>
      </c>
      <c r="B375507" t="n">
        <v>1</v>
      </c>
    </row>
    <row r="375508">
      <c r="A375508" t="inlineStr">
        <is>
          <t>width500gv</t>
        </is>
      </c>
      <c r="B375508" t="n">
        <v>1</v>
      </c>
    </row>
    <row r="375509">
      <c r="A375509" t="inlineStr">
        <is>
          <t>width1308</t>
        </is>
      </c>
      <c r="B375509" t="n">
        <v>1</v>
      </c>
    </row>
    <row r="375510">
      <c r="A375510" t="inlineStr">
        <is>
          <t>comarticle19825iran</t>
        </is>
      </c>
      <c r="B375510" t="n">
        <v>1</v>
      </c>
    </row>
    <row r="375511">
      <c r="A375511" t="inlineStr">
        <is>
          <t>comcnjp201ac0b</t>
        </is>
      </c>
      <c r="B375511" t="n">
        <v>1</v>
      </c>
    </row>
    <row r="375512">
      <c r="A375512" t="inlineStr">
        <is>
          <t>explended</t>
        </is>
      </c>
      <c r="B375512" t="n">
        <v>2</v>
      </c>
    </row>
    <row r="375513">
      <c r="A375513" t="inlineStr">
        <is>
          <t>glasgowtrtdtd</t>
        </is>
      </c>
      <c r="B375513" t="n">
        <v>1</v>
      </c>
    </row>
    <row r="375514">
      <c r="A375514" t="inlineStr">
        <is>
          <t>svater</t>
        </is>
      </c>
      <c r="B375514" t="n">
        <v>1</v>
      </c>
    </row>
    <row r="375515">
      <c r="A375515" t="inlineStr">
        <is>
          <t>imagesr</t>
        </is>
      </c>
      <c r="B375515" t="n">
        <v>1</v>
      </c>
    </row>
    <row r="375516">
      <c r="A375516" t="inlineStr">
        <is>
          <t>kdysb3owjwi7a8fimb1eczej0n6iejhp73ckvvfqcxeu</t>
        </is>
      </c>
      <c r="B375516" t="n">
        <v>1</v>
      </c>
    </row>
    <row r="375517">
      <c r="A375517" t="inlineStr">
        <is>
          <t>hrefque</t>
        </is>
      </c>
      <c r="B375517" t="n">
        <v>1</v>
      </c>
    </row>
    <row r="375518">
      <c r="A375518" t="inlineStr">
        <is>
          <t>markovspantdtd</t>
        </is>
      </c>
      <c r="B375518" t="n">
        <v>1</v>
      </c>
    </row>
    <row r="375519">
      <c r="A375519" t="inlineStr">
        <is>
          <t>plumbingptdtd</t>
        </is>
      </c>
      <c r="B375519" t="n">
        <v>1</v>
      </c>
    </row>
    <row r="375520">
      <c r="A375520" t="inlineStr">
        <is>
          <t>getelementbyidprice0</t>
        </is>
      </c>
      <c r="B375520" t="n">
        <v>1</v>
      </c>
    </row>
    <row r="375521">
      <c r="A375521" t="inlineStr">
        <is>
          <t>comcnjp203b7f</t>
        </is>
      </c>
      <c r="B375521" t="n">
        <v>1</v>
      </c>
    </row>
    <row r="375522">
      <c r="A375522" t="inlineStr">
        <is>
          <t>pdfimg</t>
        </is>
      </c>
      <c r="B375522" t="n">
        <v>1</v>
      </c>
    </row>
    <row r="375523">
      <c r="A375523" t="inlineStr">
        <is>
          <t>trtabletrtd</t>
        </is>
      </c>
      <c r="B375523" t="n">
        <v>1</v>
      </c>
    </row>
    <row r="375524">
      <c r="A375524" t="inlineStr">
        <is>
          <t>altbr</t>
        </is>
      </c>
      <c r="B375524" t="n">
        <v>2</v>
      </c>
    </row>
    <row r="375525">
      <c r="A375525" t="inlineStr">
        <is>
          <t>2skqgnckkytaskosmacbogodmwp</t>
        </is>
      </c>
      <c r="B375525" t="n">
        <v>1</v>
      </c>
    </row>
    <row r="375526">
      <c r="A375526" t="inlineStr">
        <is>
          <t>4pxtrtd</t>
        </is>
      </c>
      <c r="B375526" t="n">
        <v>1</v>
      </c>
    </row>
    <row r="375527">
      <c r="A375527" t="inlineStr">
        <is>
          <t>size14pxrussian</t>
        </is>
      </c>
      <c r="B375527" t="n">
        <v>1</v>
      </c>
    </row>
    <row r="375528">
      <c r="A375528" t="inlineStr">
        <is>
          <t>stylefonttdtd</t>
        </is>
      </c>
      <c r="B375528" t="n">
        <v>1</v>
      </c>
    </row>
    <row r="375529">
      <c r="A375529" t="inlineStr">
        <is>
          <t>width1000input</t>
        </is>
      </c>
      <c r="B375529" t="n">
        <v>1</v>
      </c>
    </row>
    <row r="375530">
      <c r="A375530" t="inlineStr">
        <is>
          <t>8861887</t>
        </is>
      </c>
      <c r="B375530" t="n">
        <v>1</v>
      </c>
    </row>
    <row r="375531">
      <c r="A375531" t="inlineStr">
        <is>
          <t>comcnjp65816</t>
        </is>
      </c>
      <c r="B375531" t="n">
        <v>1</v>
      </c>
    </row>
    <row r="375532">
      <c r="A375532" t="inlineStr">
        <is>
          <t>httpsjstock</t>
        </is>
      </c>
      <c r="B375532" t="n">
        <v>1</v>
      </c>
    </row>
    <row r="375533">
      <c r="A375533" t="inlineStr">
        <is>
          <t>border0span</t>
        </is>
      </c>
      <c r="B375533" t="n">
        <v>1</v>
      </c>
    </row>
    <row r="375534">
      <c r="A375534" t="inlineStr">
        <is>
          <t>powerlove</t>
        </is>
      </c>
      <c r="B375534" t="n">
        <v>1</v>
      </c>
    </row>
    <row r="375535">
      <c r="A375535" t="inlineStr">
        <is>
          <t>contenturlhttpsjstock</t>
        </is>
      </c>
      <c r="B375535" t="n">
        <v>1</v>
      </c>
    </row>
    <row r="375536">
      <c r="A375536" t="inlineStr">
        <is>
          <t>gatsanglınian</t>
        </is>
      </c>
      <c r="B375536" t="n">
        <v>1</v>
      </c>
    </row>
    <row r="375537">
      <c r="A375537" t="inlineStr">
        <is>
          <t>getelementbyidpriceimpressed</t>
        </is>
      </c>
      <c r="B375537" t="n">
        <v>1</v>
      </c>
    </row>
    <row r="375538">
      <c r="A375538" t="inlineStr">
        <is>
          <t>hrefusrsharesvartsanait</t>
        </is>
      </c>
      <c r="B375538" t="n">
        <v>1</v>
      </c>
    </row>
    <row r="375539">
      <c r="A375539" t="inlineStr">
        <is>
          <t>agehl64047387059f93b8a90a45926fd</t>
        </is>
      </c>
      <c r="B375539" t="n">
        <v>1</v>
      </c>
    </row>
    <row r="375540">
      <c r="A375540" t="inlineStr">
        <is>
          <t>sitesdefaultfileskbwthread</t>
        </is>
      </c>
      <c r="B375540" t="n">
        <v>1</v>
      </c>
    </row>
    <row r="375541">
      <c r="A375541" t="inlineStr">
        <is>
          <t>2jqvcbbodcdnbuuo015</t>
        </is>
      </c>
      <c r="B375541" t="n">
        <v>1</v>
      </c>
    </row>
    <row r="375542">
      <c r="A375542" t="inlineStr">
        <is>
          <t>size14pxvictor</t>
        </is>
      </c>
      <c r="B375542" t="n">
        <v>1</v>
      </c>
    </row>
    <row r="375543">
      <c r="A375543" t="inlineStr">
        <is>
          <t>ihalf_warbrine</t>
        </is>
      </c>
      <c r="B375543" t="n">
        <v>1</v>
      </c>
    </row>
    <row r="375544">
      <c r="A375544" t="inlineStr">
        <is>
          <t>modernclinton</t>
        </is>
      </c>
      <c r="B375544" t="n">
        <v>1</v>
      </c>
    </row>
    <row r="375545">
      <c r="A375545" t="inlineStr">
        <is>
          <t>width5555</t>
        </is>
      </c>
      <c r="B375545" t="n">
        <v>1</v>
      </c>
    </row>
    <row r="375546">
      <c r="A375546" t="inlineStr">
        <is>
          <t>titledavid</t>
        </is>
      </c>
      <c r="B375546" t="n">
        <v>1</v>
      </c>
    </row>
    <row r="375547">
      <c r="A375547" t="inlineStr">
        <is>
          <t>srchttpjstock</t>
        </is>
      </c>
      <c r="B375547" t="n">
        <v>1</v>
      </c>
    </row>
    <row r="375548">
      <c r="A375548" t="inlineStr">
        <is>
          <t>edinburghtdtd</t>
        </is>
      </c>
      <c r="B375548" t="n">
        <v>1</v>
      </c>
    </row>
    <row r="375549">
      <c r="A375549" t="inlineStr">
        <is>
          <t>border0base</t>
        </is>
      </c>
      <c r="B375549" t="n">
        <v>1</v>
      </c>
    </row>
    <row r="375550">
      <c r="A375550" t="inlineStr">
        <is>
          <t>keywordsiswocoescy7f</t>
        </is>
      </c>
      <c r="B375550" t="n">
        <v>1</v>
      </c>
    </row>
    <row r="375551">
      <c r="A375551" t="inlineStr">
        <is>
          <t>gethuman_mintbmv2</t>
        </is>
      </c>
      <c r="B375551" t="n">
        <v>1</v>
      </c>
    </row>
    <row r="375552">
      <c r="A375552" t="inlineStr">
        <is>
          <t>comcnjp30090f1</t>
        </is>
      </c>
      <c r="B375552" t="n">
        <v>1</v>
      </c>
    </row>
    <row r="375553">
      <c r="A375553" t="inlineStr">
        <is>
          <t>britska</t>
        </is>
      </c>
      <c r="B375553" t="n">
        <v>1</v>
      </c>
    </row>
    <row r="375554">
      <c r="A375554" t="inlineStr">
        <is>
          <t>styleword</t>
        </is>
      </c>
      <c r="B375554" t="n">
        <v>1</v>
      </c>
    </row>
    <row r="375555">
      <c r="A375555" t="inlineStr">
        <is>
          <t>classdiff</t>
        </is>
      </c>
      <c r="B375555" t="n">
        <v>1</v>
      </c>
    </row>
    <row r="375556">
      <c r="A375556" t="inlineStr">
        <is>
          <t>hrefusrsharevirginiait</t>
        </is>
      </c>
      <c r="B375556" t="n">
        <v>1</v>
      </c>
    </row>
    <row r="375557">
      <c r="A375557" t="inlineStr">
        <is>
          <t>hrefhttpbasetable</t>
        </is>
      </c>
      <c r="B375557" t="n">
        <v>1</v>
      </c>
    </row>
    <row r="375558">
      <c r="A375558" t="inlineStr">
        <is>
          <t>correctomism</t>
        </is>
      </c>
      <c r="B375558" t="n">
        <v>1</v>
      </c>
    </row>
    <row r="375559">
      <c r="A375559" t="inlineStr">
        <is>
          <t>comcnjp7253d</t>
        </is>
      </c>
      <c r="B375559" t="n">
        <v>1</v>
      </c>
    </row>
    <row r="375560">
      <c r="A375560" t="inlineStr">
        <is>
          <t>width500font</t>
        </is>
      </c>
      <c r="B375560" t="n">
        <v>1</v>
      </c>
    </row>
    <row r="375561">
      <c r="A375561" t="inlineStr">
        <is>
          <t>advian</t>
        </is>
      </c>
      <c r="B375561" t="n">
        <v>2</v>
      </c>
    </row>
    <row r="375562">
      <c r="A375562" t="inlineStr">
        <is>
          <t>uktechnology2005jan27ssvarin</t>
        </is>
      </c>
      <c r="B375562" t="n">
        <v>1</v>
      </c>
    </row>
    <row r="375563">
      <c r="A375563" t="inlineStr">
        <is>
          <t>phil‏ente—while</t>
        </is>
      </c>
      <c r="B375563" t="n">
        <v>1</v>
      </c>
    </row>
    <row r="375564">
      <c r="A375564" t="inlineStr">
        <is>
          <t>wrolready</t>
        </is>
      </c>
      <c r="B375564" t="n">
        <v>1</v>
      </c>
    </row>
    <row r="375565">
      <c r="A375565" t="inlineStr">
        <is>
          <t>mschafin</t>
        </is>
      </c>
      <c r="B375565" t="n">
        <v>1</v>
      </c>
    </row>
    <row r="375566">
      <c r="A375566" t="inlineStr">
        <is>
          <t>babeubay</t>
        </is>
      </c>
      <c r="B375566" t="n">
        <v>1</v>
      </c>
    </row>
    <row r="375567">
      <c r="A375567" t="inlineStr">
        <is>
          <t>curello</t>
        </is>
      </c>
      <c r="B375567" t="n">
        <v>1</v>
      </c>
    </row>
    <row r="375568">
      <c r="A375568" t="inlineStr">
        <is>
          <t>calcasos</t>
        </is>
      </c>
      <c r="B375568" t="n">
        <v>1</v>
      </c>
    </row>
    <row r="375569">
      <c r="A375569" t="inlineStr">
        <is>
          <t>matt_chafin</t>
        </is>
      </c>
      <c r="B375569" t="n">
        <v>1</v>
      </c>
    </row>
    <row r="375570">
      <c r="A375570" t="inlineStr">
        <is>
          <t>hteins</t>
        </is>
      </c>
      <c r="B375570" t="n">
        <v>1</v>
      </c>
    </row>
    <row r="375571">
      <c r="A375571" t="inlineStr">
        <is>
          <t>gilbertriver</t>
        </is>
      </c>
      <c r="B375571" t="n">
        <v>1</v>
      </c>
    </row>
    <row r="375572">
      <c r="A375572" t="inlineStr">
        <is>
          <t>ceremonnik</t>
        </is>
      </c>
      <c r="B375572" t="n">
        <v>1</v>
      </c>
    </row>
    <row r="375573">
      <c r="A375573" t="inlineStr">
        <is>
          <t>fulove</t>
        </is>
      </c>
      <c r="B375573" t="n">
        <v>1</v>
      </c>
    </row>
    <row r="375574">
      <c r="A375574" t="inlineStr">
        <is>
          <t>jahbaby</t>
        </is>
      </c>
      <c r="B375574" t="n">
        <v>1</v>
      </c>
    </row>
    <row r="375575">
      <c r="A375575" t="inlineStr">
        <is>
          <t>dengan</t>
        </is>
      </c>
      <c r="B375575" t="n">
        <v>1</v>
      </c>
    </row>
    <row r="375576">
      <c r="A375576" t="inlineStr">
        <is>
          <t>gredd</t>
        </is>
      </c>
      <c r="B375576" t="n">
        <v>1</v>
      </c>
    </row>
    <row r="375577">
      <c r="A375577" t="inlineStr">
        <is>
          <t>jahzo</t>
        </is>
      </c>
      <c r="B375577" t="n">
        <v>1</v>
      </c>
    </row>
    <row r="375578">
      <c r="A375578" t="inlineStr">
        <is>
          <t>bronze4x14</t>
        </is>
      </c>
      <c r="B375578" t="n">
        <v>1</v>
      </c>
    </row>
    <row r="375579">
      <c r="A375579" t="inlineStr">
        <is>
          <t>kornfels</t>
        </is>
      </c>
      <c r="B375579" t="n">
        <v>1</v>
      </c>
    </row>
    <row r="375580">
      <c r="A375580" t="inlineStr">
        <is>
          <t>staquinas</t>
        </is>
      </c>
      <c r="B375580" t="n">
        <v>1</v>
      </c>
    </row>
    <row r="375581">
      <c r="A375581" t="inlineStr">
        <is>
          <t>doveshard</t>
        </is>
      </c>
      <c r="B375581" t="n">
        <v>1</v>
      </c>
    </row>
    <row r="375582">
      <c r="A375582" t="inlineStr">
        <is>
          <t>globe360</t>
        </is>
      </c>
      <c r="B375582" t="n">
        <v>1</v>
      </c>
    </row>
    <row r="375583">
      <c r="A375583" t="inlineStr">
        <is>
          <t>kachata</t>
        </is>
      </c>
      <c r="B375583" t="n">
        <v>1</v>
      </c>
    </row>
    <row r="375584">
      <c r="A375584" t="inlineStr">
        <is>
          <t>kornfelski</t>
        </is>
      </c>
      <c r="B375584" t="n">
        <v>1</v>
      </c>
    </row>
    <row r="375585">
      <c r="A375585" t="inlineStr">
        <is>
          <t>boatwatch</t>
        </is>
      </c>
      <c r="B375585" t="n">
        <v>1</v>
      </c>
    </row>
    <row r="375586">
      <c r="A375586" t="inlineStr">
        <is>
          <t>rs82</t>
        </is>
      </c>
      <c r="B375586" t="n">
        <v>1</v>
      </c>
    </row>
    <row r="375587">
      <c r="A375587" t="inlineStr">
        <is>
          <t>pitras</t>
        </is>
      </c>
      <c r="B375587" t="n">
        <v>1</v>
      </c>
    </row>
    <row r="375588">
      <c r="A375588" t="inlineStr">
        <is>
          <t>quoetrics</t>
        </is>
      </c>
      <c r="B375588" t="n">
        <v>1</v>
      </c>
    </row>
    <row r="375589">
      <c r="A375589" t="inlineStr">
        <is>
          <t>cleity</t>
        </is>
      </c>
      <c r="B375589" t="n">
        <v>1</v>
      </c>
    </row>
    <row r="375590">
      <c r="A375590" t="inlineStr">
        <is>
          <t>sexmohollywood</t>
        </is>
      </c>
      <c r="B375590" t="n">
        <v>1</v>
      </c>
    </row>
    <row r="375591">
      <c r="A375591" t="inlineStr">
        <is>
          <t>merrilvolle</t>
        </is>
      </c>
      <c r="B375591" t="n">
        <v>1</v>
      </c>
    </row>
    <row r="375592">
      <c r="A375592" t="inlineStr">
        <is>
          <t>incandado</t>
        </is>
      </c>
      <c r="B375592" t="n">
        <v>1</v>
      </c>
    </row>
    <row r="375593">
      <c r="A375593" t="inlineStr">
        <is>
          <t>cheuba</t>
        </is>
      </c>
      <c r="B375593" t="n">
        <v>1</v>
      </c>
    </row>
    <row r="375594">
      <c r="A375594" t="inlineStr">
        <is>
          <t>acerupta</t>
        </is>
      </c>
      <c r="B375594" t="n">
        <v>1</v>
      </c>
    </row>
    <row r="375595">
      <c r="A375595" t="inlineStr">
        <is>
          <t>andre\\rsdamned</t>
        </is>
      </c>
      <c r="B375595" t="n">
        <v>1</v>
      </c>
    </row>
    <row r="375596">
      <c r="A375596" t="inlineStr">
        <is>
          <t>pilasmather00</t>
        </is>
      </c>
      <c r="B375596" t="n">
        <v>1</v>
      </c>
    </row>
    <row r="375597">
      <c r="A375597" t="inlineStr">
        <is>
          <t>afterormal</t>
        </is>
      </c>
      <c r="B375597" t="n">
        <v>1</v>
      </c>
    </row>
    <row r="375598">
      <c r="A375598" t="inlineStr">
        <is>
          <t>zinten</t>
        </is>
      </c>
      <c r="B375598" t="n">
        <v>1</v>
      </c>
    </row>
    <row r="375599">
      <c r="A375599" t="inlineStr">
        <is>
          <t>talkom</t>
        </is>
      </c>
      <c r="B375599" t="n">
        <v>1</v>
      </c>
    </row>
    <row r="375600">
      <c r="A375600" t="inlineStr">
        <is>
          <t>agerite</t>
        </is>
      </c>
      <c r="B375600" t="n">
        <v>1</v>
      </c>
    </row>
    <row r="375601">
      <c r="A375601" t="inlineStr">
        <is>
          <t>jatdocsmmm</t>
        </is>
      </c>
      <c r="B375601" t="n">
        <v>1</v>
      </c>
    </row>
    <row r="375602">
      <c r="A375602" t="inlineStr">
        <is>
          <t>clientsadcloud</t>
        </is>
      </c>
      <c r="B375602" t="n">
        <v>1</v>
      </c>
    </row>
    <row r="375603">
      <c r="A375603" t="inlineStr">
        <is>
          <t>rstaticbooks</t>
        </is>
      </c>
      <c r="B375603" t="n">
        <v>1</v>
      </c>
    </row>
    <row r="375604">
      <c r="A375604" t="inlineStr">
        <is>
          <t>multihippiff</t>
        </is>
      </c>
      <c r="B375604" t="n">
        <v>1</v>
      </c>
    </row>
    <row r="375605">
      <c r="A375605" t="inlineStr">
        <is>
          <t>plugtronied</t>
        </is>
      </c>
      <c r="B375605" t="n">
        <v>1</v>
      </c>
    </row>
    <row r="375606">
      <c r="A375606" t="inlineStr">
        <is>
          <t>farashequen</t>
        </is>
      </c>
      <c r="B375606" t="n">
        <v>1</v>
      </c>
    </row>
    <row r="375607">
      <c r="A375607" t="inlineStr">
        <is>
          <t>contributionsanyplanet</t>
        </is>
      </c>
      <c r="B375607" t="n">
        <v>1</v>
      </c>
    </row>
    <row r="375608">
      <c r="A375608" t="inlineStr">
        <is>
          <t>tegaz</t>
        </is>
      </c>
      <c r="B375608" t="n">
        <v>1</v>
      </c>
    </row>
    <row r="375609">
      <c r="A375609" t="inlineStr">
        <is>
          <t>edcuio</t>
        </is>
      </c>
      <c r="B375609" t="n">
        <v>1</v>
      </c>
    </row>
    <row r="375610">
      <c r="A375610" t="inlineStr">
        <is>
          <t>oddsmile—t3</t>
        </is>
      </c>
      <c r="B375610" t="n">
        <v>1</v>
      </c>
    </row>
    <row r="375611">
      <c r="A375611" t="inlineStr">
        <is>
          <t>jujubs</t>
        </is>
      </c>
      <c r="B375611" t="n">
        <v>1</v>
      </c>
    </row>
    <row r="375612">
      <c r="A375612" t="inlineStr">
        <is>
          <t>ﺫ</t>
        </is>
      </c>
      <c r="B375612" t="n">
        <v>1</v>
      </c>
    </row>
    <row r="375613">
      <c r="A375613" t="inlineStr">
        <is>
          <t>32lze</t>
        </is>
      </c>
      <c r="B375613" t="n">
        <v>1</v>
      </c>
    </row>
    <row r="375614">
      <c r="A375614" t="inlineStr">
        <is>
          <t>vps®</t>
        </is>
      </c>
      <c r="B375614" t="n">
        <v>1</v>
      </c>
    </row>
    <row r="375615">
      <c r="A375615" t="inlineStr">
        <is>
          <t>pittently</t>
        </is>
      </c>
      <c r="B375615" t="n">
        <v>1</v>
      </c>
    </row>
    <row r="375616">
      <c r="A375616" t="inlineStr">
        <is>
          <t>httplinjahgentscholarship</t>
        </is>
      </c>
      <c r="B375616" t="n">
        <v>1</v>
      </c>
    </row>
    <row r="375617">
      <c r="A375617" t="inlineStr">
        <is>
          <t>chatereading</t>
        </is>
      </c>
      <c r="B375617" t="n">
        <v>1</v>
      </c>
    </row>
    <row r="375618">
      <c r="A375618" t="inlineStr">
        <is>
          <t>nofouzo</t>
        </is>
      </c>
      <c r="B375618" t="n">
        <v>1</v>
      </c>
    </row>
    <row r="375619">
      <c r="A375619" t="inlineStr">
        <is>
          <t>tixten</t>
        </is>
      </c>
      <c r="B375619" t="n">
        <v>1</v>
      </c>
    </row>
    <row r="375620">
      <c r="A375620" t="inlineStr">
        <is>
          <t>orgwikichasetrack</t>
        </is>
      </c>
      <c r="B375620" t="n">
        <v>1</v>
      </c>
    </row>
    <row r="375621">
      <c r="A375621" t="inlineStr">
        <is>
          <t>bring1me</t>
        </is>
      </c>
      <c r="B375621" t="n">
        <v>1</v>
      </c>
    </row>
    <row r="375622">
      <c r="A375622" t="inlineStr">
        <is>
          <t>weimpete</t>
        </is>
      </c>
      <c r="B375622" t="n">
        <v>1</v>
      </c>
    </row>
    <row r="375623">
      <c r="A375623" t="inlineStr">
        <is>
          <t>regism</t>
        </is>
      </c>
      <c r="B375623" t="n">
        <v>1</v>
      </c>
    </row>
    <row r="375624">
      <c r="A375624" t="inlineStr">
        <is>
          <t>com20151009its</t>
        </is>
      </c>
      <c r="B375624" t="n">
        <v>1</v>
      </c>
    </row>
    <row r="375625">
      <c r="A375625" t="inlineStr">
        <is>
          <t>customate</t>
        </is>
      </c>
      <c r="B375625" t="n">
        <v>1</v>
      </c>
    </row>
    <row r="375626">
      <c r="A375626" t="inlineStr">
        <is>
          <t>20130821</t>
        </is>
      </c>
      <c r="B375626" t="n">
        <v>1</v>
      </c>
    </row>
    <row r="375627">
      <c r="A375627" t="inlineStr">
        <is>
          <t>tlip2_troll</t>
        </is>
      </c>
      <c r="B375627" t="n">
        <v>1</v>
      </c>
    </row>
    <row r="375628">
      <c r="A375628" t="inlineStr">
        <is>
          <t>siedell</t>
        </is>
      </c>
      <c r="B375628" t="n">
        <v>2</v>
      </c>
    </row>
    <row r="375629">
      <c r="A375629" t="inlineStr">
        <is>
          <t>illustinals</t>
        </is>
      </c>
      <c r="B375629" t="n">
        <v>1</v>
      </c>
    </row>
    <row r="375630">
      <c r="A375630" t="inlineStr">
        <is>
          <t>quoteshttpsen</t>
        </is>
      </c>
      <c r="B375630" t="n">
        <v>1</v>
      </c>
    </row>
    <row r="375631">
      <c r="A375631" t="inlineStr">
        <is>
          <t>motherress</t>
        </is>
      </c>
      <c r="B375631" t="n">
        <v>1</v>
      </c>
    </row>
    <row r="375632">
      <c r="A375632" t="inlineStr">
        <is>
          <t>tagfeminism</t>
        </is>
      </c>
      <c r="B375632" t="n">
        <v>1</v>
      </c>
    </row>
    <row r="375633">
      <c r="A375633" t="inlineStr">
        <is>
          <t>idoca</t>
        </is>
      </c>
      <c r="B375633" t="n">
        <v>1</v>
      </c>
    </row>
    <row r="375634">
      <c r="A375634" t="inlineStr">
        <is>
          <t>isacutive</t>
        </is>
      </c>
      <c r="B375634" t="n">
        <v>1</v>
      </c>
    </row>
    <row r="375635">
      <c r="A375635" t="inlineStr">
        <is>
          <t>emittamalya</t>
        </is>
      </c>
      <c r="B375635" t="n">
        <v>1</v>
      </c>
    </row>
    <row r="375636">
      <c r="A375636" t="inlineStr">
        <is>
          <t>deepdiedbaby</t>
        </is>
      </c>
      <c r="B375636" t="n">
        <v>1</v>
      </c>
    </row>
    <row r="375637">
      <c r="A375637" t="inlineStr">
        <is>
          <t>fundge</t>
        </is>
      </c>
      <c r="B375637" t="n">
        <v>1</v>
      </c>
    </row>
    <row r="375638">
      <c r="A375638" t="inlineStr">
        <is>
          <t>vikasone</t>
        </is>
      </c>
      <c r="B375638" t="n">
        <v>1</v>
      </c>
    </row>
    <row r="375639">
      <c r="A375639" t="inlineStr">
        <is>
          <t>englishman1213</t>
        </is>
      </c>
      <c r="B375639" t="n">
        <v>1</v>
      </c>
    </row>
    <row r="375640">
      <c r="A375640" t="inlineStr">
        <is>
          <t>httpslup</t>
        </is>
      </c>
      <c r="B375640" t="n">
        <v>1</v>
      </c>
    </row>
    <row r="375641">
      <c r="A375641" t="inlineStr">
        <is>
          <t>tmathesine</t>
        </is>
      </c>
      <c r="B375641" t="n">
        <v>1</v>
      </c>
    </row>
    <row r="375642">
      <c r="A375642" t="inlineStr">
        <is>
          <t>🇫�</t>
        </is>
      </c>
      <c r="B375642" t="n">
        <v>1</v>
      </c>
    </row>
    <row r="375643">
      <c r="A375643" t="inlineStr">
        <is>
          <t>faalberries</t>
        </is>
      </c>
      <c r="B375643" t="n">
        <v>1</v>
      </c>
    </row>
    <row r="375644">
      <c r="A375644" t="inlineStr">
        <is>
          <t>tplys</t>
        </is>
      </c>
      <c r="B375644" t="n">
        <v>1</v>
      </c>
    </row>
    <row r="375645">
      <c r="A375645" t="inlineStr">
        <is>
          <t>ifassari</t>
        </is>
      </c>
      <c r="B375645" t="n">
        <v>1</v>
      </c>
    </row>
    <row r="375646">
      <c r="A375646" t="inlineStr">
        <is>
          <t>fzahumday</t>
        </is>
      </c>
      <c r="B375646" t="n">
        <v>1</v>
      </c>
    </row>
    <row r="375647">
      <c r="A375647" t="inlineStr">
        <is>
          <t>httpsvtbest</t>
        </is>
      </c>
      <c r="B375647" t="n">
        <v>1</v>
      </c>
    </row>
    <row r="375648">
      <c r="A375648" t="inlineStr">
        <is>
          <t>merchantry</t>
        </is>
      </c>
      <c r="B375648" t="n">
        <v>1</v>
      </c>
    </row>
    <row r="375649">
      <c r="A375649" t="inlineStr">
        <is>
          <t>againstthinsymmetry</t>
        </is>
      </c>
      <c r="B375649" t="n">
        <v>1</v>
      </c>
    </row>
    <row r="375650">
      <c r="A375650" t="inlineStr">
        <is>
          <t>mynameistheglazaismers</t>
        </is>
      </c>
      <c r="B375650" t="n">
        <v>1</v>
      </c>
    </row>
    <row r="375651">
      <c r="A375651" t="inlineStr">
        <is>
          <t>extravaginally</t>
        </is>
      </c>
      <c r="B375651" t="n">
        <v>1</v>
      </c>
    </row>
    <row r="375652">
      <c r="A375652" t="inlineStr">
        <is>
          <t>1993628</t>
        </is>
      </c>
      <c r="B375652" t="n">
        <v>1</v>
      </c>
    </row>
    <row r="375653">
      <c r="A375653" t="inlineStr">
        <is>
          <t>akstej</t>
        </is>
      </c>
      <c r="B375653" t="n">
        <v>1</v>
      </c>
    </row>
    <row r="375654">
      <c r="A375654" t="inlineStr">
        <is>
          <t>bivylettes</t>
        </is>
      </c>
      <c r="B375654" t="n">
        <v>1</v>
      </c>
    </row>
    <row r="375655">
      <c r="A375655" t="inlineStr">
        <is>
          <t>subtransmutation</t>
        </is>
      </c>
      <c r="B375655" t="n">
        <v>1</v>
      </c>
    </row>
    <row r="375656">
      <c r="A375656" t="inlineStr">
        <is>
          <t>nasrkhan</t>
        </is>
      </c>
      <c r="B375656" t="n">
        <v>1</v>
      </c>
    </row>
    <row r="375657">
      <c r="A375657" t="inlineStr">
        <is>
          <t>chanukah500</t>
        </is>
      </c>
      <c r="B375657" t="n">
        <v>1</v>
      </c>
    </row>
    <row r="375658">
      <c r="A375658" t="inlineStr">
        <is>
          <t>dirzss</t>
        </is>
      </c>
      <c r="B375658" t="n">
        <v>1</v>
      </c>
    </row>
    <row r="375659">
      <c r="A375659" t="inlineStr">
        <is>
          <t>mckyn</t>
        </is>
      </c>
      <c r="B375659" t="n">
        <v>1</v>
      </c>
    </row>
    <row r="375660">
      <c r="A375660" t="inlineStr">
        <is>
          <t>noicity</t>
        </is>
      </c>
      <c r="B375660" t="n">
        <v>1</v>
      </c>
    </row>
    <row r="375661">
      <c r="A375661" t="inlineStr">
        <is>
          <t>ojbum</t>
        </is>
      </c>
      <c r="B375661" t="n">
        <v>1</v>
      </c>
    </row>
    <row r="375662">
      <c r="A375662" t="inlineStr">
        <is>
          <t>porejer</t>
        </is>
      </c>
      <c r="B375662" t="n">
        <v>1</v>
      </c>
    </row>
    <row r="375663">
      <c r="A375663" t="inlineStr">
        <is>
          <t>prunik</t>
        </is>
      </c>
      <c r="B375663" t="n">
        <v>1</v>
      </c>
    </row>
    <row r="375664">
      <c r="A375664" t="inlineStr">
        <is>
          <t>pattage</t>
        </is>
      </c>
      <c r="B375664" t="n">
        <v>1</v>
      </c>
    </row>
    <row r="375665">
      <c r="A375665" t="inlineStr">
        <is>
          <t>dunath</t>
        </is>
      </c>
      <c r="B375665" t="n">
        <v>1</v>
      </c>
    </row>
    <row r="375666">
      <c r="A375666" t="inlineStr">
        <is>
          <t>revelacion</t>
        </is>
      </c>
      <c r="B375666" t="n">
        <v>1</v>
      </c>
    </row>
    <row r="375667">
      <c r="A375667" t="inlineStr">
        <is>
          <t>pebblemont</t>
        </is>
      </c>
      <c r="B375667" t="n">
        <v>1</v>
      </c>
    </row>
    <row r="375668">
      <c r="A375668" t="inlineStr">
        <is>
          <t>muncalum</t>
        </is>
      </c>
      <c r="B375668" t="n">
        <v>1</v>
      </c>
    </row>
    <row r="375669">
      <c r="A375669" t="inlineStr">
        <is>
          <t>sportingly</t>
        </is>
      </c>
      <c r="B375669" t="n">
        <v>1</v>
      </c>
    </row>
    <row r="375670">
      <c r="A375670" t="inlineStr">
        <is>
          <t>abrumo</t>
        </is>
      </c>
      <c r="B375670" t="n">
        <v>1</v>
      </c>
    </row>
    <row r="375671">
      <c r="A375671" t="inlineStr">
        <is>
          <t>91712</t>
        </is>
      </c>
      <c r="B375671" t="n">
        <v>1</v>
      </c>
    </row>
    <row r="375672">
      <c r="A375672" t="inlineStr">
        <is>
          <t>wankratz</t>
        </is>
      </c>
      <c r="B375672" t="n">
        <v>1</v>
      </c>
    </row>
    <row r="375673">
      <c r="A375673" t="inlineStr">
        <is>
          <t>yasgur</t>
        </is>
      </c>
      <c r="B375673" t="n">
        <v>1</v>
      </c>
    </row>
    <row r="375674">
      <c r="A375674" t="inlineStr">
        <is>
          <t>uzoneti</t>
        </is>
      </c>
      <c r="B375674" t="n">
        <v>1</v>
      </c>
    </row>
    <row r="375675">
      <c r="A375675" t="inlineStr">
        <is>
          <t>chezra</t>
        </is>
      </c>
      <c r="B375675" t="n">
        <v>1</v>
      </c>
    </row>
    <row r="375676">
      <c r="A375676" t="inlineStr">
        <is>
          <t>togua</t>
        </is>
      </c>
      <c r="B375676" t="n">
        <v>1</v>
      </c>
    </row>
    <row r="375677">
      <c r="A375677" t="inlineStr">
        <is>
          <t>cestsaft</t>
        </is>
      </c>
      <c r="B375677" t="n">
        <v>1</v>
      </c>
    </row>
    <row r="375678">
      <c r="A375678" t="inlineStr">
        <is>
          <t>topalier</t>
        </is>
      </c>
      <c r="B375678" t="n">
        <v>1</v>
      </c>
    </row>
    <row r="375679">
      <c r="A375679" t="inlineStr">
        <is>
          <t>nietwide</t>
        </is>
      </c>
      <c r="B375679" t="n">
        <v>1</v>
      </c>
    </row>
    <row r="375680">
      <c r="A375680" t="inlineStr">
        <is>
          <t>fabularator</t>
        </is>
      </c>
      <c r="B375680" t="n">
        <v>1</v>
      </c>
    </row>
    <row r="375681">
      <c r="A375681" t="inlineStr">
        <is>
          <t>shadowhead</t>
        </is>
      </c>
      <c r="B375681" t="n">
        <v>1</v>
      </c>
    </row>
    <row r="375682">
      <c r="A375682" t="inlineStr">
        <is>
          <t>lorimertan</t>
        </is>
      </c>
      <c r="B375682" t="n">
        <v>1</v>
      </c>
    </row>
    <row r="375683">
      <c r="A375683" t="inlineStr">
        <is>
          <t>kanthookt</t>
        </is>
      </c>
      <c r="B375683" t="n">
        <v>1</v>
      </c>
    </row>
    <row r="375684">
      <c r="A375684" t="inlineStr">
        <is>
          <t>mallherm</t>
        </is>
      </c>
      <c r="B375684" t="n">
        <v>1</v>
      </c>
    </row>
    <row r="375685">
      <c r="A375685" t="inlineStr">
        <is>
          <t>httpyongyāmon</t>
        </is>
      </c>
      <c r="B375685" t="n">
        <v>1</v>
      </c>
    </row>
    <row r="375686">
      <c r="A375686" t="inlineStr">
        <is>
          <t>moondresses</t>
        </is>
      </c>
      <c r="B375686" t="n">
        <v>1</v>
      </c>
    </row>
    <row r="375687">
      <c r="A375687" t="inlineStr">
        <is>
          <t>vecciodraves</t>
        </is>
      </c>
      <c r="B375687" t="n">
        <v>1</v>
      </c>
    </row>
    <row r="375688">
      <c r="A375688" t="inlineStr">
        <is>
          <t>samtaj</t>
        </is>
      </c>
      <c r="B375688" t="n">
        <v>1</v>
      </c>
    </row>
    <row r="375689">
      <c r="A375689" t="inlineStr">
        <is>
          <t>metrolexian</t>
        </is>
      </c>
      <c r="B375689" t="n">
        <v>1</v>
      </c>
    </row>
    <row r="375690">
      <c r="A375690" t="inlineStr">
        <is>
          <t>stasklocgmail</t>
        </is>
      </c>
      <c r="B375690" t="n">
        <v>1</v>
      </c>
    </row>
    <row r="375691">
      <c r="A375691" t="inlineStr">
        <is>
          <t>technicallegal</t>
        </is>
      </c>
      <c r="B375691" t="n">
        <v>1</v>
      </c>
    </row>
    <row r="375692">
      <c r="A375692" t="inlineStr">
        <is>
          <t>links24</t>
        </is>
      </c>
      <c r="B375692" t="n">
        <v>1</v>
      </c>
    </row>
    <row r="375693">
      <c r="A375693" t="inlineStr">
        <is>
          <t>dailyperiod</t>
        </is>
      </c>
      <c r="B375693" t="n">
        <v>1</v>
      </c>
    </row>
    <row r="375694">
      <c r="A375694" t="inlineStr">
        <is>
          <t>ebay1</t>
        </is>
      </c>
      <c r="B375694" t="n">
        <v>1</v>
      </c>
    </row>
    <row r="375695">
      <c r="A375695" t="inlineStr">
        <is>
          <t>downtownillinois</t>
        </is>
      </c>
      <c r="B375695" t="n">
        <v>1</v>
      </c>
    </row>
    <row r="375696">
      <c r="A375696" t="inlineStr">
        <is>
          <t>falsiology</t>
        </is>
      </c>
      <c r="B375696" t="n">
        <v>1</v>
      </c>
    </row>
    <row r="375697">
      <c r="A375697" t="inlineStr">
        <is>
          <t>chaities</t>
        </is>
      </c>
      <c r="B375697" t="n">
        <v>1</v>
      </c>
    </row>
    <row r="375698">
      <c r="A375698" t="inlineStr">
        <is>
          <t>aolipid</t>
        </is>
      </c>
      <c r="B375698" t="n">
        <v>1</v>
      </c>
    </row>
    <row r="375699">
      <c r="A375699" t="inlineStr">
        <is>
          <t>namingcript</t>
        </is>
      </c>
      <c r="B375699" t="n">
        <v>1</v>
      </c>
    </row>
    <row r="375700">
      <c r="A375700" t="inlineStr">
        <is>
          <t>cityart</t>
        </is>
      </c>
      <c r="B375700" t="n">
        <v>1</v>
      </c>
    </row>
    <row r="375701">
      <c r="A375701" t="inlineStr">
        <is>
          <t>psofelia</t>
        </is>
      </c>
      <c r="B375701" t="n">
        <v>1</v>
      </c>
    </row>
    <row r="375702">
      <c r="A375702" t="inlineStr">
        <is>
          <t>gahanbah</t>
        </is>
      </c>
      <c r="B375702" t="n">
        <v>1</v>
      </c>
    </row>
    <row r="375703">
      <c r="A375703" t="inlineStr">
        <is>
          <t>abdelgahab</t>
        </is>
      </c>
      <c r="B375703" t="n">
        <v>1</v>
      </c>
    </row>
    <row r="375704">
      <c r="A375704" t="inlineStr">
        <is>
          <t>imagesdraw</t>
        </is>
      </c>
      <c r="B375704" t="n">
        <v>1</v>
      </c>
    </row>
    <row r="375705">
      <c r="A375705" t="inlineStr">
        <is>
          <t>represented—primarily</t>
        </is>
      </c>
      <c r="B375705" t="n">
        <v>1</v>
      </c>
    </row>
    <row r="375706">
      <c r="A375706" t="inlineStr">
        <is>
          <t>bo2u</t>
        </is>
      </c>
      <c r="B375706" t="n">
        <v>1</v>
      </c>
    </row>
    <row r="375707">
      <c r="A375707" t="inlineStr">
        <is>
          <t>conditions—by</t>
        </is>
      </c>
      <c r="B375707" t="n">
        <v>1</v>
      </c>
    </row>
    <row r="375708">
      <c r="A375708" t="inlineStr">
        <is>
          <t>scabmaker</t>
        </is>
      </c>
      <c r="B375708" t="n">
        <v>1</v>
      </c>
    </row>
    <row r="375709">
      <c r="A375709" t="inlineStr">
        <is>
          <t>litester</t>
        </is>
      </c>
      <c r="B375709" t="n">
        <v>1</v>
      </c>
    </row>
    <row r="375710">
      <c r="A375710" t="inlineStr">
        <is>
          <t>gu853</t>
        </is>
      </c>
      <c r="B375710" t="n">
        <v>1</v>
      </c>
    </row>
    <row r="375711">
      <c r="A375711" t="inlineStr">
        <is>
          <t>blinkside</t>
        </is>
      </c>
      <c r="B375711" t="n">
        <v>1</v>
      </c>
    </row>
    <row r="375712">
      <c r="A375712" t="inlineStr">
        <is>
          <t>kumuc</t>
        </is>
      </c>
      <c r="B375712" t="n">
        <v>1</v>
      </c>
    </row>
    <row r="375713">
      <c r="A375713" t="inlineStr">
        <is>
          <t>tk56</t>
        </is>
      </c>
      <c r="B375713" t="n">
        <v>1</v>
      </c>
    </row>
    <row r="375714">
      <c r="A375714" t="inlineStr">
        <is>
          <t>x3dlyxy</t>
        </is>
      </c>
      <c r="B375714" t="n">
        <v>1</v>
      </c>
    </row>
    <row r="375715">
      <c r="A375715" t="inlineStr">
        <is>
          <t>austereness</t>
        </is>
      </c>
      <c r="B375715" t="n">
        <v>1</v>
      </c>
    </row>
    <row r="375716">
      <c r="A375716" t="inlineStr">
        <is>
          <t>restoresceupt</t>
        </is>
      </c>
      <c r="B375716" t="n">
        <v>1</v>
      </c>
    </row>
    <row r="375717">
      <c r="A375717" t="inlineStr">
        <is>
          <t>hyperidemic</t>
        </is>
      </c>
      <c r="B375717" t="n">
        <v>1</v>
      </c>
    </row>
    <row r="375718">
      <c r="A375718" t="inlineStr">
        <is>
          <t>870a9</t>
        </is>
      </c>
      <c r="B375718" t="n">
        <v>1</v>
      </c>
    </row>
    <row r="375719">
      <c r="A375719" t="inlineStr">
        <is>
          <t>hoedatorian</t>
        </is>
      </c>
      <c r="B375719" t="n">
        <v>1</v>
      </c>
    </row>
    <row r="375720">
      <c r="A375720" t="inlineStr">
        <is>
          <t>ko68</t>
        </is>
      </c>
      <c r="B375720" t="n">
        <v>1</v>
      </c>
    </row>
    <row r="375721">
      <c r="A375721" t="inlineStr">
        <is>
          <t>trackn</t>
        </is>
      </c>
      <c r="B375721" t="n">
        <v>1</v>
      </c>
    </row>
    <row r="375722">
      <c r="A375722" t="inlineStr">
        <is>
          <t>foresaidness</t>
        </is>
      </c>
      <c r="B375722" t="n">
        <v>1</v>
      </c>
    </row>
    <row r="375723">
      <c r="A375723" t="inlineStr">
        <is>
          <t>cosrd</t>
        </is>
      </c>
      <c r="B375723" t="n">
        <v>1</v>
      </c>
    </row>
    <row r="375724">
      <c r="A375724" t="inlineStr">
        <is>
          <t>farvari</t>
        </is>
      </c>
      <c r="B375724" t="n">
        <v>1</v>
      </c>
    </row>
    <row r="375725">
      <c r="A375725" t="inlineStr">
        <is>
          <t>am015</t>
        </is>
      </c>
      <c r="B375725" t="n">
        <v>1</v>
      </c>
    </row>
    <row r="375726">
      <c r="A375726" t="inlineStr">
        <is>
          <t>rootrootless</t>
        </is>
      </c>
      <c r="B375726" t="n">
        <v>1</v>
      </c>
    </row>
    <row r="375727">
      <c r="A375727" t="inlineStr">
        <is>
          <t>httpshidreadbook</t>
        </is>
      </c>
      <c r="B375727" t="n">
        <v>1</v>
      </c>
    </row>
    <row r="375728">
      <c r="A375728" t="inlineStr">
        <is>
          <t>ctinoc</t>
        </is>
      </c>
      <c r="B375728" t="n">
        <v>1</v>
      </c>
    </row>
    <row r="375729">
      <c r="A375729" t="inlineStr">
        <is>
          <t>3343720</t>
        </is>
      </c>
      <c r="B375729" t="n">
        <v>1</v>
      </c>
    </row>
    <row r="375730">
      <c r="A375730" t="inlineStr">
        <is>
          <t>f22t66918</t>
        </is>
      </c>
      <c r="B375730" t="n">
        <v>1</v>
      </c>
    </row>
    <row r="375731">
      <c r="A375731" t="inlineStr">
        <is>
          <t>seviewtopic</t>
        </is>
      </c>
      <c r="B375731" t="n">
        <v>1</v>
      </c>
    </row>
    <row r="375732">
      <c r="A375732" t="inlineStr">
        <is>
          <t>n001521</t>
        </is>
      </c>
      <c r="B375732" t="n">
        <v>1</v>
      </c>
    </row>
    <row r="375733">
      <c r="A375733" t="inlineStr">
        <is>
          <t>luit­ho</t>
        </is>
      </c>
      <c r="B375733" t="n">
        <v>1</v>
      </c>
    </row>
    <row r="375734">
      <c r="A375734" t="inlineStr">
        <is>
          <t>div­ute</t>
        </is>
      </c>
      <c r="B375734" t="n">
        <v>1</v>
      </c>
    </row>
    <row r="375735">
      <c r="A375735" t="inlineStr">
        <is>
          <t>райтана</t>
        </is>
      </c>
      <c r="B375735" t="n">
        <v>1</v>
      </c>
    </row>
    <row r="375736">
      <c r="A375736" t="inlineStr">
        <is>
          <t>05crafted</t>
        </is>
      </c>
      <c r="B375736" t="n">
        <v>1</v>
      </c>
    </row>
    <row r="375737">
      <c r="A375737" t="inlineStr">
        <is>
          <t>тазана</t>
        </is>
      </c>
      <c r="B375737" t="n">
        <v>1</v>
      </c>
    </row>
    <row r="375738">
      <c r="A375738" t="inlineStr">
        <is>
          <t>platform—a</t>
        </is>
      </c>
      <c r="B375738" t="n">
        <v>2</v>
      </c>
    </row>
    <row r="375739">
      <c r="A375739" t="inlineStr">
        <is>
          <t>dervetal</t>
        </is>
      </c>
      <c r="B375739" t="n">
        <v>1</v>
      </c>
    </row>
    <row r="375740">
      <c r="A375740" t="inlineStr">
        <is>
          <t>вертия</t>
        </is>
      </c>
      <c r="B375740" t="n">
        <v>1</v>
      </c>
    </row>
    <row r="375741">
      <c r="A375741" t="inlineStr">
        <is>
          <t>сихростал</t>
        </is>
      </c>
      <c r="B375741" t="n">
        <v>1</v>
      </c>
    </row>
    <row r="375742">
      <c r="A375742" t="inlineStr">
        <is>
          <t>сть</t>
        </is>
      </c>
      <c r="B375742" t="n">
        <v>1</v>
      </c>
    </row>
    <row r="375743">
      <c r="A375743" t="inlineStr">
        <is>
          <t>himalalshetka</t>
        </is>
      </c>
      <c r="B375743" t="n">
        <v>1</v>
      </c>
    </row>
    <row r="375744">
      <c r="A375744" t="inlineStr">
        <is>
          <t>lad­hsfrel</t>
        </is>
      </c>
      <c r="B375744" t="n">
        <v>1</v>
      </c>
    </row>
    <row r="375745">
      <c r="A375745" t="inlineStr">
        <is>
          <t>раmlov</t>
        </is>
      </c>
      <c r="B375745" t="n">
        <v>1</v>
      </c>
    </row>
    <row r="375746">
      <c r="A375746" t="inlineStr">
        <is>
          <t>верава</t>
        </is>
      </c>
      <c r="B375746" t="n">
        <v>1</v>
      </c>
    </row>
    <row r="375747">
      <c r="A375747" t="inlineStr">
        <is>
          <t>поешально</t>
        </is>
      </c>
      <c r="B375747" t="n">
        <v>1</v>
      </c>
    </row>
    <row r="375748">
      <c r="A375748" t="inlineStr">
        <is>
          <t>unoso</t>
        </is>
      </c>
      <c r="B375748" t="n">
        <v>1</v>
      </c>
    </row>
    <row r="375749">
      <c r="A375749" t="inlineStr">
        <is>
          <t>sherg</t>
        </is>
      </c>
      <c r="B375749" t="n">
        <v>1</v>
      </c>
    </row>
    <row r="375750">
      <c r="A375750" t="inlineStr">
        <is>
          <t>восе</t>
        </is>
      </c>
      <c r="B375750" t="n">
        <v>1</v>
      </c>
    </row>
    <row r="375751">
      <c r="A375751" t="inlineStr">
        <is>
          <t>тарь</t>
        </is>
      </c>
      <c r="B375751" t="n">
        <v>1</v>
      </c>
    </row>
    <row r="375752">
      <c r="A375752" t="inlineStr">
        <is>
          <t>resna</t>
        </is>
      </c>
      <c r="B375752" t="n">
        <v>2</v>
      </c>
    </row>
    <row r="375753">
      <c r="A375753" t="inlineStr">
        <is>
          <t>watersprings</t>
        </is>
      </c>
      <c r="B375753" t="n">
        <v>1</v>
      </c>
    </row>
    <row r="375754">
      <c r="A375754" t="inlineStr">
        <is>
          <t>shriaved</t>
        </is>
      </c>
      <c r="B375754" t="n">
        <v>1</v>
      </c>
    </row>
    <row r="375755">
      <c r="A375755" t="inlineStr">
        <is>
          <t>assawi</t>
        </is>
      </c>
      <c r="B375755" t="n">
        <v>1</v>
      </c>
    </row>
    <row r="375756">
      <c r="A375756" t="inlineStr">
        <is>
          <t>серт</t>
        </is>
      </c>
      <c r="B375756" t="n">
        <v>1</v>
      </c>
    </row>
    <row r="375757">
      <c r="A375757" t="inlineStr">
        <is>
          <t>едомувные</t>
        </is>
      </c>
      <c r="B375757" t="n">
        <v>1</v>
      </c>
    </row>
    <row r="375758">
      <c r="A375758" t="inlineStr">
        <is>
          <t>לин</t>
        </is>
      </c>
      <c r="B375758" t="n">
        <v>1</v>
      </c>
    </row>
    <row r="375759">
      <c r="A375759" t="inlineStr">
        <is>
          <t>oniark</t>
        </is>
      </c>
      <c r="B375759" t="n">
        <v>1</v>
      </c>
    </row>
    <row r="375760">
      <c r="A375760" t="inlineStr">
        <is>
          <t>fuckthing</t>
        </is>
      </c>
      <c r="B375760" t="n">
        <v>2</v>
      </c>
    </row>
    <row r="375761">
      <c r="A375761" t="inlineStr">
        <is>
          <t>decapivated</t>
        </is>
      </c>
      <c r="B375761" t="n">
        <v>1</v>
      </c>
    </row>
    <row r="375762">
      <c r="A375762" t="inlineStr">
        <is>
          <t>whymmay</t>
        </is>
      </c>
      <c r="B375762" t="n">
        <v>1</v>
      </c>
    </row>
    <row r="375763">
      <c r="A375763" t="inlineStr">
        <is>
          <t>mettype</t>
        </is>
      </c>
      <c r="B375763" t="n">
        <v>1</v>
      </c>
    </row>
    <row r="375764">
      <c r="A375764" t="inlineStr">
        <is>
          <t>wiseodrups</t>
        </is>
      </c>
      <c r="B375764" t="n">
        <v>1</v>
      </c>
    </row>
    <row r="375765">
      <c r="A375765" t="inlineStr">
        <is>
          <t>debure</t>
        </is>
      </c>
      <c r="B375765" t="n">
        <v>1</v>
      </c>
    </row>
    <row r="375766">
      <c r="A375766" t="inlineStr">
        <is>
          <t>iahmuvs</t>
        </is>
      </c>
      <c r="B375766" t="n">
        <v>1</v>
      </c>
    </row>
    <row r="375767">
      <c r="A375767" t="inlineStr">
        <is>
          <t>starteucalymo</t>
        </is>
      </c>
      <c r="B375767" t="n">
        <v>1</v>
      </c>
    </row>
    <row r="375768">
      <c r="A375768" t="inlineStr">
        <is>
          <t>tsurf</t>
        </is>
      </c>
      <c r="B375768" t="n">
        <v>1</v>
      </c>
    </row>
    <row r="375769">
      <c r="A375769" t="inlineStr">
        <is>
          <t>tomaybe</t>
        </is>
      </c>
      <c r="B375769" t="n">
        <v>1</v>
      </c>
    </row>
    <row r="375770">
      <c r="A375770" t="inlineStr">
        <is>
          <t>pointbloc</t>
        </is>
      </c>
      <c r="B375770" t="n">
        <v>1</v>
      </c>
    </row>
    <row r="375771">
      <c r="A375771" t="inlineStr">
        <is>
          <t>veggga</t>
        </is>
      </c>
      <c r="B375771" t="n">
        <v>1</v>
      </c>
    </row>
    <row r="375772">
      <c r="A375772" t="inlineStr">
        <is>
          <t>allyo</t>
        </is>
      </c>
      <c r="B375772" t="n">
        <v>2</v>
      </c>
    </row>
    <row r="375773">
      <c r="A375773" t="inlineStr">
        <is>
          <t>shitforum</t>
        </is>
      </c>
      <c r="B375773" t="n">
        <v>1</v>
      </c>
    </row>
    <row r="375774">
      <c r="A375774" t="inlineStr">
        <is>
          <t>deavefuck</t>
        </is>
      </c>
      <c r="B375774" t="n">
        <v>1</v>
      </c>
    </row>
    <row r="375775">
      <c r="A375775" t="inlineStr">
        <is>
          <t>dweles</t>
        </is>
      </c>
      <c r="B375775" t="n">
        <v>1</v>
      </c>
    </row>
    <row r="375776">
      <c r="A375776" t="inlineStr">
        <is>
          <t>goodmanpics</t>
        </is>
      </c>
      <c r="B375776" t="n">
        <v>1</v>
      </c>
    </row>
    <row r="375777">
      <c r="A375777" t="inlineStr">
        <is>
          <t>ddos_</t>
        </is>
      </c>
      <c r="B375777" t="n">
        <v>1</v>
      </c>
    </row>
    <row r="375778">
      <c r="A375778" t="inlineStr">
        <is>
          <t>itiebs</t>
        </is>
      </c>
      <c r="B375778" t="n">
        <v>1</v>
      </c>
    </row>
    <row r="375779">
      <c r="A375779" t="inlineStr">
        <is>
          <t>susputmogze</t>
        </is>
      </c>
      <c r="B375779" t="n">
        <v>1</v>
      </c>
    </row>
    <row r="375780">
      <c r="A375780" t="inlineStr">
        <is>
          <t>9212011</t>
        </is>
      </c>
      <c r="B375780" t="n">
        <v>1</v>
      </c>
    </row>
    <row r="375781">
      <c r="A375781" t="inlineStr">
        <is>
          <t>1977movie</t>
        </is>
      </c>
      <c r="B375781" t="n">
        <v>1</v>
      </c>
    </row>
    <row r="375782">
      <c r="A375782" t="inlineStr">
        <is>
          <t>shit6</t>
        </is>
      </c>
      <c r="B375782" t="n">
        <v>1</v>
      </c>
    </row>
    <row r="375783">
      <c r="A375783" t="inlineStr">
        <is>
          <t>sicklamanya</t>
        </is>
      </c>
      <c r="B375783" t="n">
        <v>1</v>
      </c>
    </row>
    <row r="375784">
      <c r="A375784" t="inlineStr">
        <is>
          <t>hmmmmhhh</t>
        </is>
      </c>
      <c r="B375784" t="n">
        <v>1</v>
      </c>
    </row>
    <row r="375785">
      <c r="A375785" t="inlineStr">
        <is>
          <t>ackmanparallely</t>
        </is>
      </c>
      <c r="B375785" t="n">
        <v>1</v>
      </c>
    </row>
    <row r="375786">
      <c r="A375786" t="inlineStr">
        <is>
          <t>lobewitnessess</t>
        </is>
      </c>
      <c r="B375786" t="n">
        <v>1</v>
      </c>
    </row>
    <row r="375787">
      <c r="A375787" t="inlineStr">
        <is>
          <t>sucksas</t>
        </is>
      </c>
      <c r="B375787" t="n">
        <v>1</v>
      </c>
    </row>
    <row r="375788">
      <c r="A375788" t="inlineStr">
        <is>
          <t>martaeros</t>
        </is>
      </c>
      <c r="B375788" t="n">
        <v>1</v>
      </c>
    </row>
    <row r="375789">
      <c r="A375789" t="inlineStr">
        <is>
          <t>admioring</t>
        </is>
      </c>
      <c r="B375789" t="n">
        <v>1</v>
      </c>
    </row>
    <row r="375790">
      <c r="A375790" t="inlineStr">
        <is>
          <t>llth</t>
        </is>
      </c>
      <c r="B375790" t="n">
        <v>2</v>
      </c>
    </row>
    <row r="375791">
      <c r="A375791" t="inlineStr">
        <is>
          <t>17n2</t>
        </is>
      </c>
      <c r="B375791" t="n">
        <v>1</v>
      </c>
    </row>
    <row r="375792">
      <c r="A375792" t="inlineStr">
        <is>
          <t>id1191scilexiondynnsz9utzkrbm</t>
        </is>
      </c>
      <c r="B375792" t="n">
        <v>1</v>
      </c>
    </row>
    <row r="375793">
      <c r="A375793" t="inlineStr">
        <is>
          <t>boomindü</t>
        </is>
      </c>
      <c r="B375793" t="n">
        <v>1</v>
      </c>
    </row>
    <row r="375794">
      <c r="A375794" t="inlineStr">
        <is>
          <t>621456106</t>
        </is>
      </c>
      <c r="B375794" t="n">
        <v>1</v>
      </c>
    </row>
    <row r="375795">
      <c r="A375795" t="inlineStr">
        <is>
          <t>iv8gieezeiv←</t>
        </is>
      </c>
      <c r="B375795" t="n">
        <v>1</v>
      </c>
    </row>
    <row r="375796">
      <c r="A375796" t="inlineStr">
        <is>
          <t>prettweb</t>
        </is>
      </c>
      <c r="B375796" t="n">
        <v>1</v>
      </c>
    </row>
    <row r="375797">
      <c r="A375797" t="inlineStr">
        <is>
          <t>1792shark441</t>
        </is>
      </c>
      <c r="B375797" t="n">
        <v>1</v>
      </c>
    </row>
    <row r="375798">
      <c r="A375798" t="inlineStr">
        <is>
          <t>2015vilfixodvivi</t>
        </is>
      </c>
      <c r="B375798" t="n">
        <v>1</v>
      </c>
    </row>
    <row r="375799">
      <c r="A375799" t="inlineStr">
        <is>
          <t>glsr48qc</t>
        </is>
      </c>
      <c r="B375799" t="n">
        <v>1</v>
      </c>
    </row>
    <row r="375800">
      <c r="A375800" t="inlineStr">
        <is>
          <t>infocoopwikivery_lightly_fragile_fall_now_takt</t>
        </is>
      </c>
      <c r="B375800" t="n">
        <v>1</v>
      </c>
    </row>
    <row r="375801">
      <c r="A375801" t="inlineStr">
        <is>
          <t>🍚</t>
        </is>
      </c>
      <c r="B375801" t="n">
        <v>1</v>
      </c>
    </row>
    <row r="375802">
      <c r="A375802" t="inlineStr">
        <is>
          <t>krzysztofowskaleyi0</t>
        </is>
      </c>
      <c r="B375802" t="n">
        <v>1</v>
      </c>
    </row>
    <row r="375803">
      <c r="A375803" t="inlineStr">
        <is>
          <t>yaktiew</t>
        </is>
      </c>
      <c r="B375803" t="n">
        <v>1</v>
      </c>
    </row>
    <row r="375804">
      <c r="A375804" t="inlineStr">
        <is>
          <t>wittycelebrity</t>
        </is>
      </c>
      <c r="B375804" t="n">
        <v>1</v>
      </c>
    </row>
    <row r="375805">
      <c r="A375805" t="inlineStr">
        <is>
          <t>110ne</t>
        </is>
      </c>
      <c r="B375805" t="n">
        <v>1</v>
      </c>
    </row>
    <row r="375806">
      <c r="A375806" t="inlineStr">
        <is>
          <t>soulziak</t>
        </is>
      </c>
      <c r="B375806" t="n">
        <v>1</v>
      </c>
    </row>
    <row r="375807">
      <c r="A375807" t="inlineStr">
        <is>
          <t>dakitem</t>
        </is>
      </c>
      <c r="B375807" t="n">
        <v>1</v>
      </c>
    </row>
    <row r="375808">
      <c r="A375808" t="inlineStr">
        <is>
          <t>jadkov</t>
        </is>
      </c>
      <c r="B375808" t="n">
        <v>1</v>
      </c>
    </row>
    <row r="375809">
      <c r="A375809" t="inlineStr">
        <is>
          <t>6clow</t>
        </is>
      </c>
      <c r="B375809" t="n">
        <v>1</v>
      </c>
    </row>
    <row r="375810">
      <c r="A375810" t="inlineStr">
        <is>
          <t>abcddad</t>
        </is>
      </c>
      <c r="B375810" t="n">
        <v>1</v>
      </c>
    </row>
    <row r="375811">
      <c r="A375811" t="inlineStr">
        <is>
          <t>mutesan</t>
        </is>
      </c>
      <c r="B375811" t="n">
        <v>1</v>
      </c>
    </row>
    <row r="375812">
      <c r="A375812" t="inlineStr">
        <is>
          <t>id119lazdfordyyynnn752</t>
        </is>
      </c>
      <c r="B375812" t="n">
        <v>1</v>
      </c>
    </row>
    <row r="375813">
      <c r="A375813" t="inlineStr">
        <is>
          <t>pdftenance</t>
        </is>
      </c>
      <c r="B375813" t="n">
        <v>1</v>
      </c>
    </row>
    <row r="375814">
      <c r="A375814" t="inlineStr">
        <is>
          <t>1892redoubleduo</t>
        </is>
      </c>
      <c r="B375814" t="n">
        <v>1</v>
      </c>
    </row>
    <row r="375815">
      <c r="A375815" t="inlineStr">
        <is>
          <t>stacytown277</t>
        </is>
      </c>
      <c r="B375815" t="n">
        <v>1</v>
      </c>
    </row>
    <row r="375816">
      <c r="A375816" t="inlineStr">
        <is>
          <t>1821472401306</t>
        </is>
      </c>
      <c r="B375816" t="n">
        <v>1</v>
      </c>
    </row>
    <row r="375817">
      <c r="A375817" t="inlineStr">
        <is>
          <t>frothinglingsx</t>
        </is>
      </c>
      <c r="B375817" t="n">
        <v>1</v>
      </c>
    </row>
    <row r="375818">
      <c r="A375818" t="inlineStr">
        <is>
          <t>alejas</t>
        </is>
      </c>
      <c r="B375818" t="n">
        <v>2</v>
      </c>
    </row>
    <row r="375819">
      <c r="A375819" t="inlineStr">
        <is>
          <t>excusig</t>
        </is>
      </c>
      <c r="B375819" t="n">
        <v>1</v>
      </c>
    </row>
    <row r="375820">
      <c r="A375820" t="inlineStr">
        <is>
          <t>jipsf</t>
        </is>
      </c>
      <c r="B375820" t="n">
        <v>1</v>
      </c>
    </row>
    <row r="375821">
      <c r="A375821" t="inlineStr">
        <is>
          <t>bskmcasgm</t>
        </is>
      </c>
      <c r="B375821" t="n">
        <v>1</v>
      </c>
    </row>
    <row r="375822">
      <c r="A375822" t="inlineStr">
        <is>
          <t>bach2779</t>
        </is>
      </c>
      <c r="B375822" t="n">
        <v>1</v>
      </c>
    </row>
    <row r="375823">
      <c r="A375823" t="inlineStr">
        <is>
          <t>farerkroud</t>
        </is>
      </c>
      <c r="B375823" t="n">
        <v>1</v>
      </c>
    </row>
    <row r="375824">
      <c r="A375824" t="inlineStr">
        <is>
          <t>nofczor</t>
        </is>
      </c>
      <c r="B375824" t="n">
        <v>1</v>
      </c>
    </row>
    <row r="375825">
      <c r="A375825" t="inlineStr">
        <is>
          <t>glmdrrq4</t>
        </is>
      </c>
      <c r="B375825" t="n">
        <v>1</v>
      </c>
    </row>
    <row r="375826">
      <c r="A375826" t="inlineStr">
        <is>
          <t>foodbie</t>
        </is>
      </c>
      <c r="B375826" t="n">
        <v>1</v>
      </c>
    </row>
    <row r="375827">
      <c r="A375827" t="inlineStr">
        <is>
          <t>hollowrecruit</t>
        </is>
      </c>
      <c r="B375827" t="n">
        <v>1</v>
      </c>
    </row>
    <row r="375828">
      <c r="A375828" t="inlineStr">
        <is>
          <t>zay4</t>
        </is>
      </c>
      <c r="B375828" t="n">
        <v>1</v>
      </c>
    </row>
    <row r="375829">
      <c r="A375829" t="inlineStr">
        <is>
          <t>bryonda1541</t>
        </is>
      </c>
      <c r="B375829" t="n">
        <v>1</v>
      </c>
    </row>
    <row r="375830">
      <c r="A375830" t="inlineStr">
        <is>
          <t>lefatatjah666</t>
        </is>
      </c>
      <c r="B375830" t="n">
        <v>1</v>
      </c>
    </row>
    <row r="375831">
      <c r="A375831" t="inlineStr">
        <is>
          <t>wyting</t>
        </is>
      </c>
      <c r="B375831" t="n">
        <v>1</v>
      </c>
    </row>
    <row r="375832">
      <c r="A375832" t="inlineStr">
        <is>
          <t>iwlg</t>
        </is>
      </c>
      <c r="B375832" t="n">
        <v>1</v>
      </c>
    </row>
    <row r="375833">
      <c r="A375833" t="inlineStr">
        <is>
          <t>lampusworld24</t>
        </is>
      </c>
      <c r="B375833" t="n">
        <v>1</v>
      </c>
    </row>
    <row r="375834">
      <c r="A375834" t="inlineStr">
        <is>
          <t>protectionhedeforction</t>
        </is>
      </c>
      <c r="B375834" t="n">
        <v>1</v>
      </c>
    </row>
    <row r="375835">
      <c r="A375835" t="inlineStr">
        <is>
          <t>chutzaface909</t>
        </is>
      </c>
      <c r="B375835" t="n">
        <v>1</v>
      </c>
    </row>
    <row r="375836">
      <c r="A375836" t="inlineStr">
        <is>
          <t>voresuranna</t>
        </is>
      </c>
      <c r="B375836" t="n">
        <v>1</v>
      </c>
    </row>
    <row r="375837">
      <c r="A375837" t="inlineStr">
        <is>
          <t>reccienol</t>
        </is>
      </c>
      <c r="B375837" t="n">
        <v>1</v>
      </c>
    </row>
    <row r="375838">
      <c r="A375838" t="inlineStr">
        <is>
          <t>com15574869340184922nullacco</t>
        </is>
      </c>
      <c r="B375838" t="n">
        <v>1</v>
      </c>
    </row>
    <row r="375839">
      <c r="A375839" t="inlineStr">
        <is>
          <t>destadulity</t>
        </is>
      </c>
      <c r="B375839" t="n">
        <v>1</v>
      </c>
    </row>
    <row r="375840">
      <c r="A375840" t="inlineStr">
        <is>
          <t>16u6</t>
        </is>
      </c>
      <c r="B375840" t="n">
        <v>1</v>
      </c>
    </row>
    <row r="375841">
      <c r="A375841" t="inlineStr">
        <is>
          <t>manrf</t>
        </is>
      </c>
      <c r="B375841" t="n">
        <v>1</v>
      </c>
    </row>
    <row r="375842">
      <c r="A375842" t="inlineStr">
        <is>
          <t>nyoopio</t>
        </is>
      </c>
      <c r="B375842" t="n">
        <v>1</v>
      </c>
    </row>
    <row r="375843">
      <c r="A375843" t="inlineStr">
        <is>
          <t>gurucare</t>
        </is>
      </c>
      <c r="B375843" t="n">
        <v>1</v>
      </c>
    </row>
    <row r="375844">
      <c r="A375844" t="inlineStr">
        <is>
          <t>juliem</t>
        </is>
      </c>
      <c r="B375844" t="n">
        <v>2</v>
      </c>
    </row>
    <row r="375845">
      <c r="A375845" t="inlineStr">
        <is>
          <t>1892meduce</t>
        </is>
      </c>
      <c r="B375845" t="n">
        <v>1</v>
      </c>
    </row>
    <row r="375846">
      <c r="A375846" t="inlineStr">
        <is>
          <t>areleguane</t>
        </is>
      </c>
      <c r="B375846" t="n">
        <v>1</v>
      </c>
    </row>
    <row r="375847">
      <c r="A375847" t="inlineStr">
        <is>
          <t>impudeu</t>
        </is>
      </c>
      <c r="B375847" t="n">
        <v>1</v>
      </c>
    </row>
    <row r="375848">
      <c r="A375848" t="inlineStr">
        <is>
          <t>mustachiochignaya</t>
        </is>
      </c>
      <c r="B375848" t="n">
        <v>1</v>
      </c>
    </row>
    <row r="375849">
      <c r="A375849" t="inlineStr">
        <is>
          <t>gfschierke</t>
        </is>
      </c>
      <c r="B375849" t="n">
        <v>1</v>
      </c>
    </row>
    <row r="375850">
      <c r="A375850" t="inlineStr">
        <is>
          <t>151475208817</t>
        </is>
      </c>
      <c r="B375850" t="n">
        <v>1</v>
      </c>
    </row>
    <row r="375851">
      <c r="A375851" t="inlineStr">
        <is>
          <t>afterji</t>
        </is>
      </c>
      <c r="B375851" t="n">
        <v>1</v>
      </c>
    </row>
    <row r="375852">
      <c r="A375852" t="inlineStr">
        <is>
          <t>meli5</t>
        </is>
      </c>
      <c r="B375852" t="n">
        <v>1</v>
      </c>
    </row>
    <row r="375853">
      <c r="A375853" t="inlineStr">
        <is>
          <t>meerk</t>
        </is>
      </c>
      <c r="B375853" t="n">
        <v>1</v>
      </c>
    </row>
    <row r="375854">
      <c r="A375854" t="inlineStr">
        <is>
          <t>pahooke</t>
        </is>
      </c>
      <c r="B375854" t="n">
        <v>1</v>
      </c>
    </row>
    <row r="375855">
      <c r="A375855" t="inlineStr">
        <is>
          <t>brophinis</t>
        </is>
      </c>
      <c r="B375855" t="n">
        <v>1</v>
      </c>
    </row>
    <row r="375856">
      <c r="A375856" t="inlineStr">
        <is>
          <t>leftwag</t>
        </is>
      </c>
      <c r="B375856" t="n">
        <v>1</v>
      </c>
    </row>
    <row r="375857">
      <c r="A375857" t="inlineStr">
        <is>
          <t>kirktyjammer</t>
        </is>
      </c>
      <c r="B375857" t="n">
        <v>1</v>
      </c>
    </row>
    <row r="375858">
      <c r="A375858" t="inlineStr">
        <is>
          <t>heighteye</t>
        </is>
      </c>
      <c r="B375858" t="n">
        <v>1</v>
      </c>
    </row>
    <row r="375859">
      <c r="A375859" t="inlineStr">
        <is>
          <t>vilfixodhe</t>
        </is>
      </c>
      <c r="B375859" t="n">
        <v>1</v>
      </c>
    </row>
    <row r="375860">
      <c r="A375860" t="inlineStr">
        <is>
          <t>clyedes</t>
        </is>
      </c>
      <c r="B375860" t="n">
        <v>1</v>
      </c>
    </row>
    <row r="375861">
      <c r="A375861" t="inlineStr">
        <is>
          <t>b1lootoromboob1✌</t>
        </is>
      </c>
      <c r="B375861" t="n">
        <v>1</v>
      </c>
    </row>
    <row r="375862">
      <c r="A375862" t="inlineStr">
        <is>
          <t>vertkuchen</t>
        </is>
      </c>
      <c r="B375862" t="n">
        <v>1</v>
      </c>
    </row>
    <row r="375863">
      <c r="A375863" t="inlineStr">
        <is>
          <t>fycht</t>
        </is>
      </c>
      <c r="B375863" t="n">
        <v>1</v>
      </c>
    </row>
    <row r="375864">
      <c r="A375864" t="inlineStr">
        <is>
          <t>fanating</t>
        </is>
      </c>
      <c r="B375864" t="n">
        <v>1</v>
      </c>
    </row>
    <row r="375865">
      <c r="A375865" t="inlineStr">
        <is>
          <t>lcbgriuta19</t>
        </is>
      </c>
      <c r="B375865" t="n">
        <v>1</v>
      </c>
    </row>
    <row r="375866">
      <c r="A375866" t="inlineStr">
        <is>
          <t>ond33</t>
        </is>
      </c>
      <c r="B375866" t="n">
        <v>1</v>
      </c>
    </row>
    <row r="375867">
      <c r="A375867" t="inlineStr">
        <is>
          <t>ministerlutoell</t>
        </is>
      </c>
      <c r="B375867" t="n">
        <v>1</v>
      </c>
    </row>
    <row r="375868">
      <c r="A375868" t="inlineStr">
        <is>
          <t>20a6</t>
        </is>
      </c>
      <c r="B375868" t="n">
        <v>1</v>
      </c>
    </row>
    <row r="375869">
      <c r="A375869" t="inlineStr">
        <is>
          <t>yelenplayer</t>
        </is>
      </c>
      <c r="B375869" t="n">
        <v>1</v>
      </c>
    </row>
    <row r="375870">
      <c r="A375870" t="inlineStr">
        <is>
          <t>vibfest</t>
        </is>
      </c>
      <c r="B375870" t="n">
        <v>1</v>
      </c>
    </row>
    <row r="375871">
      <c r="A375871" t="inlineStr">
        <is>
          <t>kanexackle</t>
        </is>
      </c>
      <c r="B375871" t="n">
        <v>1</v>
      </c>
    </row>
    <row r="375872">
      <c r="A375872" t="inlineStr">
        <is>
          <t>sojsemg</t>
        </is>
      </c>
      <c r="B375872" t="n">
        <v>1</v>
      </c>
    </row>
    <row r="375873">
      <c r="A375873" t="inlineStr">
        <is>
          <t>httpsnypliewebbies</t>
        </is>
      </c>
      <c r="B375873" t="n">
        <v>1</v>
      </c>
    </row>
    <row r="375874">
      <c r="A375874" t="inlineStr">
        <is>
          <t>coqftkubzixn</t>
        </is>
      </c>
      <c r="B375874" t="n">
        <v>1</v>
      </c>
    </row>
    <row r="375875">
      <c r="A375875" t="inlineStr">
        <is>
          <t>133430</t>
        </is>
      </c>
      <c r="B375875" t="n">
        <v>1</v>
      </c>
    </row>
    <row r="375876">
      <c r="A375876" t="inlineStr">
        <is>
          <t>steinbergblog</t>
        </is>
      </c>
      <c r="B375876" t="n">
        <v>1</v>
      </c>
    </row>
    <row r="375877">
      <c r="A375877" t="inlineStr">
        <is>
          <t>comzsbtvqrbnn</t>
        </is>
      </c>
      <c r="B375877" t="n">
        <v>1</v>
      </c>
    </row>
    <row r="375878">
      <c r="A375878" t="inlineStr">
        <is>
          <t>aannu</t>
        </is>
      </c>
      <c r="B375878" t="n">
        <v>1</v>
      </c>
    </row>
    <row r="375879">
      <c r="A375879" t="inlineStr">
        <is>
          <t>spritcher</t>
        </is>
      </c>
      <c r="B375879" t="n">
        <v>1</v>
      </c>
    </row>
    <row r="375880">
      <c r="A375880" t="inlineStr">
        <is>
          <t>snapt</t>
        </is>
      </c>
      <c r="B375880" t="n">
        <v>1</v>
      </c>
    </row>
    <row r="375881">
      <c r="A375881" t="inlineStr">
        <is>
          <t>brigadet</t>
        </is>
      </c>
      <c r="B375881" t="n">
        <v>1</v>
      </c>
    </row>
    <row r="375882">
      <c r="A375882" t="inlineStr">
        <is>
          <t>harmfulsinful</t>
        </is>
      </c>
      <c r="B375882" t="n">
        <v>1</v>
      </c>
    </row>
    <row r="375883">
      <c r="A375883" t="inlineStr">
        <is>
          <t>n087</t>
        </is>
      </c>
      <c r="B375883" t="n">
        <v>1</v>
      </c>
    </row>
    <row r="375884">
      <c r="A375884" t="inlineStr">
        <is>
          <t>postise</t>
        </is>
      </c>
      <c r="B375884" t="n">
        <v>1</v>
      </c>
    </row>
    <row r="375885">
      <c r="A375885" t="inlineStr">
        <is>
          <t>konrad24</t>
        </is>
      </c>
      <c r="B375885" t="n">
        <v>1</v>
      </c>
    </row>
    <row r="375886">
      <c r="A375886" t="inlineStr">
        <is>
          <t>heromobile</t>
        </is>
      </c>
      <c r="B375886" t="n">
        <v>1</v>
      </c>
    </row>
    <row r="375887">
      <c r="A375887" t="inlineStr">
        <is>
          <t>chevu</t>
        </is>
      </c>
      <c r="B375887" t="n">
        <v>2</v>
      </c>
    </row>
    <row r="375888">
      <c r="A375888" t="inlineStr">
        <is>
          <t>lifegrinder</t>
        </is>
      </c>
      <c r="B375888" t="n">
        <v>1</v>
      </c>
    </row>
    <row r="375889">
      <c r="A375889" t="inlineStr">
        <is>
          <t>voception</t>
        </is>
      </c>
      <c r="B375889" t="n">
        <v>1</v>
      </c>
    </row>
    <row r="375890">
      <c r="A375890" t="inlineStr">
        <is>
          <t>ie8005</t>
        </is>
      </c>
      <c r="B375890" t="n">
        <v>1</v>
      </c>
    </row>
    <row r="375891">
      <c r="A375891" t="inlineStr">
        <is>
          <t>mrathats</t>
        </is>
      </c>
      <c r="B375891" t="n">
        <v>1</v>
      </c>
    </row>
    <row r="375892">
      <c r="A375892" t="inlineStr">
        <is>
          <t>pregnancytesticle</t>
        </is>
      </c>
      <c r="B375892" t="n">
        <v>1</v>
      </c>
    </row>
    <row r="375893">
      <c r="A375893" t="inlineStr">
        <is>
          <t>littledaygamer</t>
        </is>
      </c>
      <c r="B375893" t="n">
        <v>1</v>
      </c>
    </row>
    <row r="375894">
      <c r="A375894" t="inlineStr">
        <is>
          <t>pterer</t>
        </is>
      </c>
      <c r="B375894" t="n">
        <v>1</v>
      </c>
    </row>
    <row r="375895">
      <c r="A375895" t="inlineStr">
        <is>
          <t>turn0j55scusinggoodads</t>
        </is>
      </c>
      <c r="B375895" t="n">
        <v>1</v>
      </c>
    </row>
    <row r="375896">
      <c r="A375896" t="inlineStr">
        <is>
          <t>gatewalls</t>
        </is>
      </c>
      <c r="B375896" t="n">
        <v>1</v>
      </c>
    </row>
    <row r="375897">
      <c r="A375897" t="inlineStr">
        <is>
          <t>hp11</t>
        </is>
      </c>
      <c r="B375897" t="n">
        <v>1</v>
      </c>
    </row>
    <row r="375898">
      <c r="A375898" t="inlineStr">
        <is>
          <t>8su</t>
        </is>
      </c>
      <c r="B375898" t="n">
        <v>1</v>
      </c>
    </row>
    <row r="375899">
      <c r="A375899" t="inlineStr">
        <is>
          <t>beautystore</t>
        </is>
      </c>
      <c r="B375899" t="n">
        <v>1</v>
      </c>
    </row>
    <row r="375900">
      <c r="A375900" t="inlineStr">
        <is>
          <t>gaddorf</t>
        </is>
      </c>
      <c r="B375900" t="n">
        <v>1</v>
      </c>
    </row>
    <row r="375901">
      <c r="A375901" t="inlineStr">
        <is>
          <t>jasms</t>
        </is>
      </c>
      <c r="B375901" t="n">
        <v>1</v>
      </c>
    </row>
    <row r="375902">
      <c r="A375902" t="inlineStr">
        <is>
          <t>deltajesus</t>
        </is>
      </c>
      <c r="B375902" t="n">
        <v>1</v>
      </c>
    </row>
    <row r="375903">
      <c r="A375903" t="inlineStr">
        <is>
          <t>ahamunit</t>
        </is>
      </c>
      <c r="B375903" t="n">
        <v>1</v>
      </c>
    </row>
    <row r="375904">
      <c r="A375904" t="inlineStr">
        <is>
          <t>kubkoff</t>
        </is>
      </c>
      <c r="B375904" t="n">
        <v>1</v>
      </c>
    </row>
    <row r="375905">
      <c r="A375905" t="inlineStr">
        <is>
          <t>wsbt</t>
        </is>
      </c>
      <c r="B375905" t="n">
        <v>2</v>
      </c>
    </row>
    <row r="375906">
      <c r="A375906" t="inlineStr">
        <is>
          <t>liekofond</t>
        </is>
      </c>
      <c r="B375906" t="n">
        <v>1</v>
      </c>
    </row>
    <row r="375907">
      <c r="A375907" t="inlineStr">
        <is>
          <t>gigapoints</t>
        </is>
      </c>
      <c r="B375907" t="n">
        <v>1</v>
      </c>
    </row>
    <row r="375908">
      <c r="A375908" t="inlineStr">
        <is>
          <t>bl666</t>
        </is>
      </c>
      <c r="B375908" t="n">
        <v>1</v>
      </c>
    </row>
    <row r="375909">
      <c r="A375909" t="inlineStr">
        <is>
          <t>micrortx</t>
        </is>
      </c>
      <c r="B375909" t="n">
        <v>1</v>
      </c>
    </row>
    <row r="375910">
      <c r="A375910" t="inlineStr">
        <is>
          <t>egobt</t>
        </is>
      </c>
      <c r="B375910" t="n">
        <v>1</v>
      </c>
    </row>
    <row r="375911">
      <c r="A375911" t="inlineStr">
        <is>
          <t>dewdownintaxmontacksapublica</t>
        </is>
      </c>
      <c r="B375911" t="n">
        <v>1</v>
      </c>
    </row>
    <row r="375912">
      <c r="A375912" t="inlineStr">
        <is>
          <t>084102</t>
        </is>
      </c>
      <c r="B375912" t="n">
        <v>1</v>
      </c>
    </row>
    <row r="375913">
      <c r="A375913" t="inlineStr">
        <is>
          <t>1724merit</t>
        </is>
      </c>
      <c r="B375913" t="n">
        <v>1</v>
      </c>
    </row>
    <row r="375914">
      <c r="A375914" t="inlineStr">
        <is>
          <t>jasonswitt</t>
        </is>
      </c>
      <c r="B375914" t="n">
        <v>1</v>
      </c>
    </row>
    <row r="375915">
      <c r="A375915" t="inlineStr">
        <is>
          <t>ntgox</t>
        </is>
      </c>
      <c r="B375915" t="n">
        <v>1</v>
      </c>
    </row>
    <row r="375916">
      <c r="A375916" t="inlineStr">
        <is>
          <t>025300</t>
        </is>
      </c>
      <c r="B375916" t="n">
        <v>1</v>
      </c>
    </row>
    <row r="375917">
      <c r="A375917" t="inlineStr">
        <is>
          <t>demjanjanis</t>
        </is>
      </c>
      <c r="B375917" t="n">
        <v>1</v>
      </c>
    </row>
    <row r="375918">
      <c r="A375918" t="inlineStr">
        <is>
          <t>basarding</t>
        </is>
      </c>
      <c r="B375918" t="n">
        <v>1</v>
      </c>
    </row>
    <row r="375919">
      <c r="A375919" t="inlineStr">
        <is>
          <t>1000block</t>
        </is>
      </c>
      <c r="B375919" t="n">
        <v>1</v>
      </c>
    </row>
    <row r="375920">
      <c r="A375920" t="inlineStr">
        <is>
          <t>1001198</t>
        </is>
      </c>
      <c r="B375920" t="n">
        <v>1</v>
      </c>
    </row>
    <row r="375921">
      <c r="A375921" t="inlineStr">
        <is>
          <t>012614</t>
        </is>
      </c>
      <c r="B375921" t="n">
        <v>1</v>
      </c>
    </row>
    <row r="375922">
      <c r="A375922" t="inlineStr">
        <is>
          <t>revizzberries</t>
        </is>
      </c>
      <c r="B375922" t="n">
        <v>1</v>
      </c>
    </row>
    <row r="375923">
      <c r="A375923" t="inlineStr">
        <is>
          <t>061224</t>
        </is>
      </c>
      <c r="B375923" t="n">
        <v>1</v>
      </c>
    </row>
    <row r="375924">
      <c r="A375924" t="inlineStr">
        <is>
          <t>050239</t>
        </is>
      </c>
      <c r="B375924" t="n">
        <v>2</v>
      </c>
    </row>
    <row r="375925">
      <c r="A375925" t="inlineStr">
        <is>
          <t>hindues</t>
        </is>
      </c>
      <c r="B375925" t="n">
        <v>1</v>
      </c>
    </row>
    <row r="375926">
      <c r="A375926" t="inlineStr">
        <is>
          <t>penndal</t>
        </is>
      </c>
      <c r="B375926" t="n">
        <v>1</v>
      </c>
    </row>
    <row r="375927">
      <c r="A375927" t="inlineStr">
        <is>
          <t>bullnatk</t>
        </is>
      </c>
      <c r="B375927" t="n">
        <v>1</v>
      </c>
    </row>
    <row r="375928">
      <c r="A375928" t="inlineStr">
        <is>
          <t>lmods</t>
        </is>
      </c>
      <c r="B375928" t="n">
        <v>1</v>
      </c>
    </row>
    <row r="375929">
      <c r="A375929" t="inlineStr">
        <is>
          <t>rotariobot000</t>
        </is>
      </c>
      <c r="B375929" t="n">
        <v>1</v>
      </c>
    </row>
    <row r="375930">
      <c r="A375930" t="inlineStr">
        <is>
          <t>coherol</t>
        </is>
      </c>
      <c r="B375930" t="n">
        <v>1</v>
      </c>
    </row>
    <row r="375931">
      <c r="A375931" t="inlineStr">
        <is>
          <t>xo61</t>
        </is>
      </c>
      <c r="B375931" t="n">
        <v>1</v>
      </c>
    </row>
    <row r="375932">
      <c r="A375932" t="inlineStr">
        <is>
          <t>sissue</t>
        </is>
      </c>
      <c r="B375932" t="n">
        <v>2</v>
      </c>
    </row>
    <row r="375933">
      <c r="A375933" t="inlineStr">
        <is>
          <t>adswd</t>
        </is>
      </c>
      <c r="B375933" t="n">
        <v>1</v>
      </c>
    </row>
    <row r="375934">
      <c r="A375934" t="inlineStr">
        <is>
          <t>finalmlvly</t>
        </is>
      </c>
      <c r="B375934" t="n">
        <v>1</v>
      </c>
    </row>
    <row r="375935">
      <c r="A375935" t="inlineStr">
        <is>
          <t>158w</t>
        </is>
      </c>
      <c r="B375935" t="n">
        <v>1</v>
      </c>
    </row>
    <row r="375936">
      <c r="A375936" t="inlineStr">
        <is>
          <t>handlebarsbatteries</t>
        </is>
      </c>
      <c r="B375936" t="n">
        <v>1</v>
      </c>
    </row>
    <row r="375937">
      <c r="A375937" t="inlineStr">
        <is>
          <t>floredini</t>
        </is>
      </c>
      <c r="B375937" t="n">
        <v>1</v>
      </c>
    </row>
    <row r="375938">
      <c r="A375938" t="inlineStr">
        <is>
          <t>kodochamber</t>
        </is>
      </c>
      <c r="B375938" t="n">
        <v>1</v>
      </c>
    </row>
    <row r="375939">
      <c r="A375939" t="inlineStr">
        <is>
          <t>sb8693</t>
        </is>
      </c>
      <c r="B375939" t="n">
        <v>1</v>
      </c>
    </row>
    <row r="375940">
      <c r="A375940" t="inlineStr">
        <is>
          <t>icctexan</t>
        </is>
      </c>
      <c r="B375940" t="n">
        <v>1</v>
      </c>
    </row>
    <row r="375941">
      <c r="A375941" t="inlineStr">
        <is>
          <t>valbec</t>
        </is>
      </c>
      <c r="B375941" t="n">
        <v>1</v>
      </c>
    </row>
    <row r="375942">
      <c r="A375942" t="inlineStr">
        <is>
          <t>pinrebek</t>
        </is>
      </c>
      <c r="B375942" t="n">
        <v>1</v>
      </c>
    </row>
    <row r="375943">
      <c r="A375943" t="inlineStr">
        <is>
          <t>agishc</t>
        </is>
      </c>
      <c r="B375943" t="n">
        <v>1</v>
      </c>
    </row>
    <row r="375944">
      <c r="A375944" t="inlineStr">
        <is>
          <t>wmotor</t>
        </is>
      </c>
      <c r="B375944" t="n">
        <v>1</v>
      </c>
    </row>
    <row r="375945">
      <c r="A375945" t="inlineStr">
        <is>
          <t>xo37</t>
        </is>
      </c>
      <c r="B375945" t="n">
        <v>1</v>
      </c>
    </row>
    <row r="375946">
      <c r="A375946" t="inlineStr">
        <is>
          <t>flamingye</t>
        </is>
      </c>
      <c r="B375946" t="n">
        <v>1</v>
      </c>
    </row>
    <row r="375947">
      <c r="A375947" t="inlineStr">
        <is>
          <t>pb53wd</t>
        </is>
      </c>
      <c r="B375947" t="n">
        <v>1</v>
      </c>
    </row>
    <row r="375948">
      <c r="A375948" t="inlineStr">
        <is>
          <t>oftrive</t>
        </is>
      </c>
      <c r="B375948" t="n">
        <v>1</v>
      </c>
    </row>
    <row r="375949">
      <c r="A375949" t="inlineStr">
        <is>
          <t>ozdan</t>
        </is>
      </c>
      <c r="B375949" t="n">
        <v>1</v>
      </c>
    </row>
    <row r="375950">
      <c r="A375950" t="inlineStr">
        <is>
          <t>bajtu</t>
        </is>
      </c>
      <c r="B375950" t="n">
        <v>1</v>
      </c>
    </row>
    <row r="375951">
      <c r="A375951" t="inlineStr">
        <is>
          <t>250pmx</t>
        </is>
      </c>
      <c r="B375951" t="n">
        <v>1</v>
      </c>
    </row>
    <row r="375952">
      <c r="A375952" t="inlineStr">
        <is>
          <t>1x12mw</t>
        </is>
      </c>
      <c r="B375952" t="n">
        <v>1</v>
      </c>
    </row>
    <row r="375953">
      <c r="A375953" t="inlineStr">
        <is>
          <t>henperson</t>
        </is>
      </c>
      <c r="B375953" t="n">
        <v>1</v>
      </c>
    </row>
    <row r="375954">
      <c r="A375954" t="inlineStr">
        <is>
          <t>tnrc</t>
        </is>
      </c>
      <c r="B375954" t="n">
        <v>1</v>
      </c>
    </row>
    <row r="375955">
      <c r="A375955" t="inlineStr">
        <is>
          <t>tscott</t>
        </is>
      </c>
      <c r="B375955" t="n">
        <v>1</v>
      </c>
    </row>
    <row r="375956">
      <c r="A375956" t="inlineStr">
        <is>
          <t>mbok1</t>
        </is>
      </c>
      <c r="B375956" t="n">
        <v>1</v>
      </c>
    </row>
    <row r="375957">
      <c r="A375957" t="inlineStr">
        <is>
          <t>activeusersemantictek</t>
        </is>
      </c>
      <c r="B375957" t="n">
        <v>1</v>
      </c>
    </row>
    <row r="375958">
      <c r="A375958" t="inlineStr">
        <is>
          <t>sonomantis</t>
        </is>
      </c>
      <c r="B375958" t="n">
        <v>1</v>
      </c>
    </row>
    <row r="375959">
      <c r="A375959" t="inlineStr">
        <is>
          <t>sourcechalov</t>
        </is>
      </c>
      <c r="B375959" t="n">
        <v>1</v>
      </c>
    </row>
    <row r="375960">
      <c r="A375960" t="inlineStr">
        <is>
          <t>lanyaku</t>
        </is>
      </c>
      <c r="B375960" t="n">
        <v>1</v>
      </c>
    </row>
    <row r="375961">
      <c r="A375961" t="inlineStr">
        <is>
          <t>adaor</t>
        </is>
      </c>
      <c r="B375961" t="n">
        <v>1</v>
      </c>
    </row>
    <row r="375962">
      <c r="A375962" t="inlineStr">
        <is>
          <t>ichitoh</t>
        </is>
      </c>
      <c r="B375962" t="n">
        <v>1</v>
      </c>
    </row>
    <row r="375963">
      <c r="A375963" t="inlineStr">
        <is>
          <t>230kw</t>
        </is>
      </c>
      <c r="B375963" t="n">
        <v>1</v>
      </c>
    </row>
    <row r="375964">
      <c r="A375964" t="inlineStr">
        <is>
          <t>mingzook</t>
        </is>
      </c>
      <c r="B375964" t="n">
        <v>1</v>
      </c>
    </row>
    <row r="375965">
      <c r="A375965" t="inlineStr">
        <is>
          <t>lb307</t>
        </is>
      </c>
      <c r="B375965" t="n">
        <v>1</v>
      </c>
    </row>
    <row r="375966">
      <c r="A375966" t="inlineStr">
        <is>
          <t>181919191919191918181812</t>
        </is>
      </c>
      <c r="B375966" t="n">
        <v>1</v>
      </c>
    </row>
    <row r="375967">
      <c r="A375967" t="inlineStr">
        <is>
          <t>quotetypical</t>
        </is>
      </c>
      <c r="B375967" t="n">
        <v>1</v>
      </c>
    </row>
    <row r="375968">
      <c r="A375968" t="inlineStr">
        <is>
          <t>hazroid</t>
        </is>
      </c>
      <c r="B375968" t="n">
        <v>1</v>
      </c>
    </row>
    <row r="375969">
      <c r="A375969" t="inlineStr">
        <is>
          <t>30jg</t>
        </is>
      </c>
      <c r="B375969" t="n">
        <v>1</v>
      </c>
    </row>
    <row r="375970">
      <c r="A375970" t="inlineStr">
        <is>
          <t>switchair</t>
        </is>
      </c>
      <c r="B375970" t="n">
        <v>1</v>
      </c>
    </row>
    <row r="375971">
      <c r="A375971" t="inlineStr">
        <is>
          <t>grittone</t>
        </is>
      </c>
      <c r="B375971" t="n">
        <v>1</v>
      </c>
    </row>
    <row r="375972">
      <c r="A375972" t="inlineStr">
        <is>
          <t>rx331b</t>
        </is>
      </c>
      <c r="B375972" t="n">
        <v>1</v>
      </c>
    </row>
    <row r="375973">
      <c r="A375973" t="inlineStr">
        <is>
          <t>encampedidol</t>
        </is>
      </c>
      <c r="B375973" t="n">
        <v>1</v>
      </c>
    </row>
    <row r="375974">
      <c r="A375974" t="inlineStr">
        <is>
          <t>cbd6b100</t>
        </is>
      </c>
      <c r="B375974" t="n">
        <v>1</v>
      </c>
    </row>
    <row r="375975">
      <c r="A375975" t="inlineStr">
        <is>
          <t>wtail</t>
        </is>
      </c>
      <c r="B375975" t="n">
        <v>1</v>
      </c>
    </row>
    <row r="375976">
      <c r="A375976" t="inlineStr">
        <is>
          <t>riagraoux</t>
        </is>
      </c>
      <c r="B375976" t="n">
        <v>1</v>
      </c>
    </row>
    <row r="375977">
      <c r="A375977" t="inlineStr">
        <is>
          <t>slgat</t>
        </is>
      </c>
      <c r="B375977" t="n">
        <v>1</v>
      </c>
    </row>
    <row r="375978">
      <c r="A375978" t="inlineStr">
        <is>
          <t>3df74</t>
        </is>
      </c>
      <c r="B375978" t="n">
        <v>1</v>
      </c>
    </row>
    <row r="375979">
      <c r="A375979" t="inlineStr">
        <is>
          <t>lhdengine</t>
        </is>
      </c>
      <c r="B375979" t="n">
        <v>1</v>
      </c>
    </row>
    <row r="375980">
      <c r="A375980" t="inlineStr">
        <is>
          <t>streamwise</t>
        </is>
      </c>
      <c r="B375980" t="n">
        <v>1</v>
      </c>
    </row>
    <row r="375981">
      <c r="A375981" t="inlineStr">
        <is>
          <t>37cn</t>
        </is>
      </c>
      <c r="B375981" t="n">
        <v>1</v>
      </c>
    </row>
    <row r="375982">
      <c r="A375982" t="inlineStr">
        <is>
          <t>supertugation</t>
        </is>
      </c>
      <c r="B375982" t="n">
        <v>1</v>
      </c>
    </row>
    <row r="375983">
      <c r="A375983" t="inlineStr">
        <is>
          <t>greenter</t>
        </is>
      </c>
      <c r="B375983" t="n">
        <v>1</v>
      </c>
    </row>
    <row r="375984">
      <c r="A375984" t="inlineStr">
        <is>
          <t>cajiang</t>
        </is>
      </c>
      <c r="B375984" t="n">
        <v>1</v>
      </c>
    </row>
    <row r="375985">
      <c r="A375985" t="inlineStr">
        <is>
          <t>t183</t>
        </is>
      </c>
      <c r="B375985" t="n">
        <v>1</v>
      </c>
    </row>
    <row r="375986">
      <c r="A375986" t="inlineStr">
        <is>
          <t>3x50s3x520x2tw</t>
        </is>
      </c>
      <c r="B375986" t="n">
        <v>1</v>
      </c>
    </row>
    <row r="375987">
      <c r="A375987" t="inlineStr">
        <is>
          <t>isact</t>
        </is>
      </c>
      <c r="B375987" t="n">
        <v>1</v>
      </c>
    </row>
    <row r="375988">
      <c r="A375988" t="inlineStr">
        <is>
          <t>db28</t>
        </is>
      </c>
      <c r="B375988" t="n">
        <v>1</v>
      </c>
    </row>
    <row r="375989">
      <c r="A375989" t="inlineStr">
        <is>
          <t>railriger</t>
        </is>
      </c>
      <c r="B375989" t="n">
        <v>1</v>
      </c>
    </row>
    <row r="375990">
      <c r="A375990" t="inlineStr">
        <is>
          <t>driumenttro</t>
        </is>
      </c>
      <c r="B375990" t="n">
        <v>1</v>
      </c>
    </row>
    <row r="375991">
      <c r="A375991" t="inlineStr">
        <is>
          <t>gehenhof</t>
        </is>
      </c>
      <c r="B375991" t="n">
        <v>1</v>
      </c>
    </row>
    <row r="375992">
      <c r="A375992" t="inlineStr">
        <is>
          <t>96sherds</t>
        </is>
      </c>
      <c r="B375992" t="n">
        <v>1</v>
      </c>
    </row>
    <row r="375993">
      <c r="A375993" t="inlineStr">
        <is>
          <t>348y</t>
        </is>
      </c>
      <c r="B375993" t="n">
        <v>1</v>
      </c>
    </row>
    <row r="375994">
      <c r="A375994" t="inlineStr">
        <is>
          <t>buffalotexas</t>
        </is>
      </c>
      <c r="B375994" t="n">
        <v>1</v>
      </c>
    </row>
    <row r="375995">
      <c r="A375995" t="inlineStr">
        <is>
          <t>seciorsi</t>
        </is>
      </c>
      <c r="B375995" t="n">
        <v>1</v>
      </c>
    </row>
    <row r="375996">
      <c r="A375996" t="inlineStr">
        <is>
          <t>lrelvelln</t>
        </is>
      </c>
      <c r="B375996" t="n">
        <v>1</v>
      </c>
    </row>
    <row r="375997">
      <c r="A375997" t="inlineStr">
        <is>
          <t>rzts</t>
        </is>
      </c>
      <c r="B375997" t="n">
        <v>1</v>
      </c>
    </row>
    <row r="375998">
      <c r="A375998" t="inlineStr">
        <is>
          <t>cynthiaconglomer</t>
        </is>
      </c>
      <c r="B375998" t="n">
        <v>1</v>
      </c>
    </row>
    <row r="375999">
      <c r="A375999" t="inlineStr">
        <is>
          <t>nedis</t>
        </is>
      </c>
      <c r="B375999" t="n">
        <v>2</v>
      </c>
    </row>
    <row r="376000">
      <c r="A376000" t="inlineStr">
        <is>
          <t>phenobar</t>
        </is>
      </c>
      <c r="B376000" t="n">
        <v>1</v>
      </c>
    </row>
    <row r="376001">
      <c r="A376001" t="inlineStr">
        <is>
          <t>mashburns</t>
        </is>
      </c>
      <c r="B376001" t="n">
        <v>1</v>
      </c>
    </row>
    <row r="376002">
      <c r="A376002" t="inlineStr">
        <is>
          <t>dubrinos</t>
        </is>
      </c>
      <c r="B376002" t="n">
        <v>1</v>
      </c>
    </row>
    <row r="376003">
      <c r="A376003" t="inlineStr">
        <is>
          <t>mohamedasek</t>
        </is>
      </c>
      <c r="B376003" t="n">
        <v>1</v>
      </c>
    </row>
    <row r="376004">
      <c r="A376004" t="inlineStr">
        <is>
          <t>com231184997</t>
        </is>
      </c>
      <c r="B376004" t="n">
        <v>1</v>
      </c>
    </row>
    <row r="376005">
      <c r="A376005" t="inlineStr">
        <is>
          <t>wr5s</t>
        </is>
      </c>
      <c r="B376005" t="n">
        <v>1</v>
      </c>
    </row>
    <row r="376006">
      <c r="A376006" t="inlineStr">
        <is>
          <t>marcusinstrusor</t>
        </is>
      </c>
      <c r="B376006" t="n">
        <v>1</v>
      </c>
    </row>
    <row r="376007">
      <c r="A376007" t="inlineStr">
        <is>
          <t>flymill</t>
        </is>
      </c>
      <c r="B376007" t="n">
        <v>1</v>
      </c>
    </row>
    <row r="376008">
      <c r="A376008" t="inlineStr">
        <is>
          <t>ctemnam</t>
        </is>
      </c>
      <c r="B376008" t="n">
        <v>1</v>
      </c>
    </row>
    <row r="376009">
      <c r="A376009" t="inlineStr">
        <is>
          <t>warini</t>
        </is>
      </c>
      <c r="B376009" t="n">
        <v>1</v>
      </c>
    </row>
    <row r="376010">
      <c r="A376010" t="inlineStr">
        <is>
          <t>haridev</t>
        </is>
      </c>
      <c r="B376010" t="n">
        <v>1</v>
      </c>
    </row>
    <row r="376011">
      <c r="A376011" t="inlineStr">
        <is>
          <t>miswasited</t>
        </is>
      </c>
      <c r="B376011" t="n">
        <v>1</v>
      </c>
    </row>
    <row r="376012">
      <c r="A376012" t="inlineStr">
        <is>
          <t>muiton</t>
        </is>
      </c>
      <c r="B376012" t="n">
        <v>1</v>
      </c>
    </row>
    <row r="376013">
      <c r="A376013" t="inlineStr">
        <is>
          <t>moonvr</t>
        </is>
      </c>
      <c r="B376013" t="n">
        <v>1</v>
      </c>
    </row>
    <row r="376014">
      <c r="A376014" t="inlineStr">
        <is>
          <t>rp35</t>
        </is>
      </c>
      <c r="B376014" t="n">
        <v>1</v>
      </c>
    </row>
    <row r="376015">
      <c r="A376015" t="inlineStr">
        <is>
          <t>esp266</t>
        </is>
      </c>
      <c r="B376015" t="n">
        <v>1</v>
      </c>
    </row>
    <row r="376016">
      <c r="A376016" t="inlineStr">
        <is>
          <t>falconercells</t>
        </is>
      </c>
      <c r="B376016" t="n">
        <v>1</v>
      </c>
    </row>
    <row r="376017">
      <c r="A376017" t="inlineStr">
        <is>
          <t>centaurau</t>
        </is>
      </c>
      <c r="B376017" t="n">
        <v>1</v>
      </c>
    </row>
    <row r="376018">
      <c r="A376018" t="inlineStr">
        <is>
          <t>thropropelike</t>
        </is>
      </c>
      <c r="B376018" t="n">
        <v>1</v>
      </c>
    </row>
    <row r="376019">
      <c r="A376019" t="inlineStr">
        <is>
          <t>editorgood</t>
        </is>
      </c>
      <c r="B376019" t="n">
        <v>1</v>
      </c>
    </row>
    <row r="376020">
      <c r="A376020" t="inlineStr">
        <is>
          <t>aiftansonl</t>
        </is>
      </c>
      <c r="B376020" t="n">
        <v>1</v>
      </c>
    </row>
    <row r="376021">
      <c r="A376021" t="inlineStr">
        <is>
          <t>addingspinkinghersquare</t>
        </is>
      </c>
      <c r="B376021" t="n">
        <v>1</v>
      </c>
    </row>
    <row r="376022">
      <c r="A376022" t="inlineStr">
        <is>
          <t>buttonn1″</t>
        </is>
      </c>
      <c r="B376022" t="n">
        <v>1</v>
      </c>
    </row>
    <row r="376023">
      <c r="A376023" t="inlineStr">
        <is>
          <t>mcticker</t>
        </is>
      </c>
      <c r="B376023" t="n">
        <v>1</v>
      </c>
    </row>
    <row r="376024">
      <c r="A376024" t="inlineStr">
        <is>
          <t>ly17f62qj</t>
        </is>
      </c>
      <c r="B376024" t="n">
        <v>1</v>
      </c>
    </row>
    <row r="376025">
      <c r="A376025" t="inlineStr">
        <is>
          <t>dangaleb</t>
        </is>
      </c>
      <c r="B376025" t="n">
        <v>1</v>
      </c>
    </row>
    <row r="376026">
      <c r="A376026" t="inlineStr">
        <is>
          <t>susilia</t>
        </is>
      </c>
      <c r="B376026" t="n">
        <v>1</v>
      </c>
    </row>
    <row r="376027">
      <c r="A376027" t="inlineStr">
        <is>
          <t>dumbankur</t>
        </is>
      </c>
      <c r="B376027" t="n">
        <v>1</v>
      </c>
    </row>
    <row r="376028">
      <c r="A376028" t="inlineStr">
        <is>
          <t>comy5omzgdnabe</t>
        </is>
      </c>
      <c r="B376028" t="n">
        <v>1</v>
      </c>
    </row>
    <row r="376029">
      <c r="A376029" t="inlineStr">
        <is>
          <t>kemperez</t>
        </is>
      </c>
      <c r="B376029" t="n">
        <v>1</v>
      </c>
    </row>
    <row r="376030">
      <c r="A376030" t="inlineStr">
        <is>
          <t>ngoziān</t>
        </is>
      </c>
      <c r="B376030" t="n">
        <v>1</v>
      </c>
    </row>
    <row r="376031">
      <c r="A376031" t="inlineStr">
        <is>
          <t>wfsysgreene</t>
        </is>
      </c>
      <c r="B376031" t="n">
        <v>1</v>
      </c>
    </row>
    <row r="376032">
      <c r="A376032" t="inlineStr">
        <is>
          <t>ismatouka</t>
        </is>
      </c>
      <c r="B376032" t="n">
        <v>1</v>
      </c>
    </row>
    <row r="376033">
      <c r="A376033" t="inlineStr">
        <is>
          <t>denizu</t>
        </is>
      </c>
      <c r="B376033" t="n">
        <v>1</v>
      </c>
    </row>
    <row r="376034">
      <c r="A376034" t="inlineStr">
        <is>
          <t>dekksing</t>
        </is>
      </c>
      <c r="B376034" t="n">
        <v>1</v>
      </c>
    </row>
    <row r="376035">
      <c r="A376035" t="inlineStr">
        <is>
          <t>rifankur</t>
        </is>
      </c>
      <c r="B376035" t="n">
        <v>1</v>
      </c>
    </row>
    <row r="376036">
      <c r="A376036" t="inlineStr">
        <is>
          <t>zogio</t>
        </is>
      </c>
      <c r="B376036" t="n">
        <v>1</v>
      </c>
    </row>
    <row r="376037">
      <c r="A376037" t="inlineStr">
        <is>
          <t>skyves</t>
        </is>
      </c>
      <c r="B376037" t="n">
        <v>1</v>
      </c>
    </row>
    <row r="376038">
      <c r="A376038" t="inlineStr">
        <is>
          <t>cunsby</t>
        </is>
      </c>
      <c r="B376038" t="n">
        <v>1</v>
      </c>
    </row>
    <row r="376039">
      <c r="A376039" t="inlineStr">
        <is>
          <t>{despite</t>
        </is>
      </c>
      <c r="B376039" t="n">
        <v>1</v>
      </c>
    </row>
    <row r="376040">
      <c r="A376040" t="inlineStr">
        <is>
          <t>qrwv</t>
        </is>
      </c>
      <c r="B376040" t="n">
        <v>1</v>
      </c>
    </row>
    <row r="376041">
      <c r="A376041" t="inlineStr">
        <is>
          <t>5m17</t>
        </is>
      </c>
      <c r="B376041" t="n">
        <v>1</v>
      </c>
    </row>
    <row r="376042">
      <c r="A376042" t="inlineStr">
        <is>
          <t>gasguns</t>
        </is>
      </c>
      <c r="B376042" t="n">
        <v>1</v>
      </c>
    </row>
    <row r="376043">
      <c r="A376043" t="inlineStr">
        <is>
          <t>1m19</t>
        </is>
      </c>
      <c r="B376043" t="n">
        <v>1</v>
      </c>
    </row>
    <row r="376044">
      <c r="A376044" t="inlineStr">
        <is>
          <t>counticker</t>
        </is>
      </c>
      <c r="B376044" t="n">
        <v>1</v>
      </c>
    </row>
    <row r="376045">
      <c r="A376045" t="inlineStr">
        <is>
          <t>cloudbolt</t>
        </is>
      </c>
      <c r="B376045" t="n">
        <v>1</v>
      </c>
    </row>
    <row r="376046">
      <c r="A376046" t="inlineStr">
        <is>
          <t>avaritias</t>
        </is>
      </c>
      <c r="B376046" t="n">
        <v>1</v>
      </c>
    </row>
    <row r="376047">
      <c r="A376047" t="inlineStr">
        <is>
          <t>minimental</t>
        </is>
      </c>
      <c r="B376047" t="n">
        <v>1</v>
      </c>
    </row>
    <row r="376048">
      <c r="A376048" t="inlineStr">
        <is>
          <t>5ter</t>
        </is>
      </c>
      <c r="B376048" t="n">
        <v>1</v>
      </c>
    </row>
    <row r="376049">
      <c r="A376049" t="inlineStr">
        <is>
          <t>counterselly</t>
        </is>
      </c>
      <c r="B376049" t="n">
        <v>1</v>
      </c>
    </row>
    <row r="376050">
      <c r="A376050" t="inlineStr">
        <is>
          <t>1m17s</t>
        </is>
      </c>
      <c r="B376050" t="n">
        <v>1</v>
      </c>
    </row>
    <row r="376051">
      <c r="A376051" t="inlineStr">
        <is>
          <t>merckhardt</t>
        </is>
      </c>
      <c r="B376051" t="n">
        <v>1</v>
      </c>
    </row>
    <row r="376052">
      <c r="A376052" t="inlineStr">
        <is>
          <t>gascrackers</t>
        </is>
      </c>
      <c r="B376052" t="n">
        <v>1</v>
      </c>
    </row>
    <row r="376053">
      <c r="A376053" t="inlineStr">
        <is>
          <t>oesterland</t>
        </is>
      </c>
      <c r="B376053" t="n">
        <v>1</v>
      </c>
    </row>
    <row r="376054">
      <c r="A376054" t="inlineStr">
        <is>
          <t>ofestra</t>
        </is>
      </c>
      <c r="B376054" t="n">
        <v>1</v>
      </c>
    </row>
    <row r="376055">
      <c r="A376055" t="inlineStr">
        <is>
          <t>grooll</t>
        </is>
      </c>
      <c r="B376055" t="n">
        <v>1</v>
      </c>
    </row>
    <row r="376056">
      <c r="A376056" t="inlineStr">
        <is>
          <t>grazeth</t>
        </is>
      </c>
      <c r="B376056" t="n">
        <v>1</v>
      </c>
    </row>
    <row r="376057">
      <c r="A376057" t="inlineStr">
        <is>
          <t>inidoes</t>
        </is>
      </c>
      <c r="B376057" t="n">
        <v>1</v>
      </c>
    </row>
    <row r="376058">
      <c r="A376058" t="inlineStr">
        <is>
          <t>trabla</t>
        </is>
      </c>
      <c r="B376058" t="n">
        <v>1</v>
      </c>
    </row>
    <row r="376059">
      <c r="A376059" t="inlineStr">
        <is>
          <t>afringes</t>
        </is>
      </c>
      <c r="B376059" t="n">
        <v>1</v>
      </c>
    </row>
    <row r="376060">
      <c r="A376060" t="inlineStr">
        <is>
          <t>tyney</t>
        </is>
      </c>
      <c r="B376060" t="n">
        <v>1</v>
      </c>
    </row>
    <row r="376061">
      <c r="A376061" t="inlineStr">
        <is>
          <t>flocci</t>
        </is>
      </c>
      <c r="B376061" t="n">
        <v>1</v>
      </c>
    </row>
    <row r="376062">
      <c r="A376062" t="inlineStr">
        <is>
          <t>karniers</t>
        </is>
      </c>
      <c r="B376062" t="n">
        <v>1</v>
      </c>
    </row>
    <row r="376063">
      <c r="A376063" t="inlineStr">
        <is>
          <t>durassard</t>
        </is>
      </c>
      <c r="B376063" t="n">
        <v>1</v>
      </c>
    </row>
    <row r="376064">
      <c r="A376064" t="inlineStr">
        <is>
          <t>republi</t>
        </is>
      </c>
      <c r="B376064" t="n">
        <v>1</v>
      </c>
    </row>
    <row r="376065">
      <c r="A376065" t="inlineStr">
        <is>
          <t>aspachul</t>
        </is>
      </c>
      <c r="B376065" t="n">
        <v>1</v>
      </c>
    </row>
    <row r="376066">
      <c r="A376066" t="inlineStr">
        <is>
          <t>aslwe</t>
        </is>
      </c>
      <c r="B376066" t="n">
        <v>1</v>
      </c>
    </row>
    <row r="376067">
      <c r="A376067" t="inlineStr">
        <is>
          <t>beorkamonde—a</t>
        </is>
      </c>
      <c r="B376067" t="n">
        <v>1</v>
      </c>
    </row>
    <row r="376068">
      <c r="A376068" t="inlineStr">
        <is>
          <t>libertyes</t>
        </is>
      </c>
      <c r="B376068" t="n">
        <v>1</v>
      </c>
    </row>
    <row r="376069">
      <c r="A376069" t="inlineStr">
        <is>
          <t>mouzen</t>
        </is>
      </c>
      <c r="B376069" t="n">
        <v>1</v>
      </c>
    </row>
    <row r="376070">
      <c r="A376070" t="inlineStr">
        <is>
          <t>robinswing</t>
        </is>
      </c>
      <c r="B376070" t="n">
        <v>1</v>
      </c>
    </row>
    <row r="376071">
      <c r="A376071" t="inlineStr">
        <is>
          <t>sixtpal</t>
        </is>
      </c>
      <c r="B376071" t="n">
        <v>1</v>
      </c>
    </row>
    <row r="376072">
      <c r="A376072" t="inlineStr">
        <is>
          <t>segluatic</t>
        </is>
      </c>
      <c r="B376072" t="n">
        <v>1</v>
      </c>
    </row>
    <row r="376073">
      <c r="A376073" t="inlineStr">
        <is>
          <t>jinuki</t>
        </is>
      </c>
      <c r="B376073" t="n">
        <v>1</v>
      </c>
    </row>
    <row r="376074">
      <c r="A376074" t="inlineStr">
        <is>
          <t>mongrelageddon</t>
        </is>
      </c>
      <c r="B376074" t="n">
        <v>1</v>
      </c>
    </row>
    <row r="376075">
      <c r="A376075" t="inlineStr">
        <is>
          <t>resultnetaa</t>
        </is>
      </c>
      <c r="B376075" t="n">
        <v>1</v>
      </c>
    </row>
    <row r="376076">
      <c r="A376076" t="inlineStr">
        <is>
          <t>saikial</t>
        </is>
      </c>
      <c r="B376076" t="n">
        <v>1</v>
      </c>
    </row>
    <row r="376077">
      <c r="A376077" t="inlineStr">
        <is>
          <t>oftaiga</t>
        </is>
      </c>
      <c r="B376077" t="n">
        <v>1</v>
      </c>
    </row>
    <row r="376078">
      <c r="A376078" t="inlineStr">
        <is>
          <t>multitalmed</t>
        </is>
      </c>
      <c r="B376078" t="n">
        <v>1</v>
      </c>
    </row>
    <row r="376079">
      <c r="A376079" t="inlineStr">
        <is>
          <t>apostroma</t>
        </is>
      </c>
      <c r="B376079" t="n">
        <v>1</v>
      </c>
    </row>
    <row r="376080">
      <c r="A376080" t="inlineStr">
        <is>
          <t>agriving</t>
        </is>
      </c>
      <c r="B376080" t="n">
        <v>1</v>
      </c>
    </row>
    <row r="376081">
      <c r="A376081" t="inlineStr">
        <is>
          <t>razaniao</t>
        </is>
      </c>
      <c r="B376081" t="n">
        <v>1</v>
      </c>
    </row>
    <row r="376082">
      <c r="A376082" t="inlineStr">
        <is>
          <t>bahasaa</t>
        </is>
      </c>
      <c r="B376082" t="n">
        <v>1</v>
      </c>
    </row>
    <row r="376083">
      <c r="A376083" t="inlineStr">
        <is>
          <t>threens</t>
        </is>
      </c>
      <c r="B376083" t="n">
        <v>1</v>
      </c>
    </row>
    <row r="376084">
      <c r="A376084" t="inlineStr">
        <is>
          <t>soilva</t>
        </is>
      </c>
      <c r="B376084" t="n">
        <v>1</v>
      </c>
    </row>
    <row r="376085">
      <c r="A376085" t="inlineStr">
        <is>
          <t>five784</t>
        </is>
      </c>
      <c r="B376085" t="n">
        <v>1</v>
      </c>
    </row>
    <row r="376086">
      <c r="A376086" t="inlineStr">
        <is>
          <t>soorhei</t>
        </is>
      </c>
      <c r="B376086" t="n">
        <v>1</v>
      </c>
    </row>
    <row r="376087">
      <c r="A376087" t="inlineStr">
        <is>
          <t>baimon</t>
        </is>
      </c>
      <c r="B376087" t="n">
        <v>1</v>
      </c>
    </row>
    <row r="376088">
      <c r="A376088" t="inlineStr">
        <is>
          <t>catalysein</t>
        </is>
      </c>
      <c r="B376088" t="n">
        <v>1</v>
      </c>
    </row>
    <row r="376089">
      <c r="A376089" t="inlineStr">
        <is>
          <t>40×10</t>
        </is>
      </c>
      <c r="B376089" t="n">
        <v>1</v>
      </c>
    </row>
    <row r="376090">
      <c r="A376090" t="inlineStr">
        <is>
          <t>sovaldis</t>
        </is>
      </c>
      <c r="B376090" t="n">
        <v>1</v>
      </c>
    </row>
    <row r="376091">
      <c r="A376091" t="inlineStr">
        <is>
          <t>iliquities</t>
        </is>
      </c>
      <c r="B376091" t="n">
        <v>1</v>
      </c>
    </row>
    <row r="376092">
      <c r="A376092" t="inlineStr">
        <is>
          <t>hunkyis</t>
        </is>
      </c>
      <c r="B376092" t="n">
        <v>1</v>
      </c>
    </row>
    <row r="376093">
      <c r="A376093" t="inlineStr">
        <is>
          <t>rcba</t>
        </is>
      </c>
      <c r="B376093" t="n">
        <v>1</v>
      </c>
    </row>
    <row r="376094">
      <c r="A376094" t="inlineStr">
        <is>
          <t>chaoufi</t>
        </is>
      </c>
      <c r="B376094" t="n">
        <v>1</v>
      </c>
    </row>
    <row r="376095">
      <c r="A376095" t="inlineStr">
        <is>
          <t>teleop</t>
        </is>
      </c>
      <c r="B376095" t="n">
        <v>2</v>
      </c>
    </row>
    <row r="376096">
      <c r="A376096" t="inlineStr">
        <is>
          <t>rootouts</t>
        </is>
      </c>
      <c r="B376096" t="n">
        <v>1</v>
      </c>
    </row>
    <row r="376097">
      <c r="A376097" t="inlineStr">
        <is>
          <t>anuncataz</t>
        </is>
      </c>
      <c r="B376097" t="n">
        <v>1</v>
      </c>
    </row>
    <row r="376098">
      <c r="A376098" t="inlineStr">
        <is>
          <t>ghiwani</t>
        </is>
      </c>
      <c r="B376098" t="n">
        <v>1</v>
      </c>
    </row>
    <row r="376099">
      <c r="A376099" t="inlineStr">
        <is>
          <t>beyehudi</t>
        </is>
      </c>
      <c r="B376099" t="n">
        <v>1</v>
      </c>
    </row>
    <row r="376100">
      <c r="A376100" t="inlineStr">
        <is>
          <t>yevlis</t>
        </is>
      </c>
      <c r="B376100" t="n">
        <v>1</v>
      </c>
    </row>
    <row r="376101">
      <c r="A376101" t="inlineStr">
        <is>
          <t>ujafee</t>
        </is>
      </c>
      <c r="B376101" t="n">
        <v>1</v>
      </c>
    </row>
    <row r="376102">
      <c r="A376102" t="inlineStr">
        <is>
          <t>websitround</t>
        </is>
      </c>
      <c r="B376102" t="n">
        <v>1</v>
      </c>
    </row>
    <row r="376103">
      <c r="A376103" t="inlineStr">
        <is>
          <t>sl8modes</t>
        </is>
      </c>
      <c r="B376103" t="n">
        <v>1</v>
      </c>
    </row>
    <row r="376104">
      <c r="A376104" t="inlineStr">
        <is>
          <t>👍66666666🍟bolt</t>
        </is>
      </c>
      <c r="B376104" t="n">
        <v>1</v>
      </c>
    </row>
    <row r="376105">
      <c r="A376105" t="inlineStr">
        <is>
          <t>preventpreserve</t>
        </is>
      </c>
      <c r="B376105" t="n">
        <v>1</v>
      </c>
    </row>
    <row r="376106">
      <c r="A376106" t="inlineStr">
        <is>
          <t>getyouractmyfoliomanial</t>
        </is>
      </c>
      <c r="B376106" t="n">
        <v>1</v>
      </c>
    </row>
    <row r="376107">
      <c r="A376107" t="inlineStr">
        <is>
          <t>changedbut</t>
        </is>
      </c>
      <c r="B376107" t="n">
        <v>1</v>
      </c>
    </row>
    <row r="376108">
      <c r="A376108" t="inlineStr">
        <is>
          <t>ensure\clear</t>
        </is>
      </c>
      <c r="B376108" t="n">
        <v>1</v>
      </c>
    </row>
    <row r="376109">
      <c r="A376109" t="inlineStr">
        <is>
          <t>uploadedextended</t>
        </is>
      </c>
      <c r="B376109" t="n">
        <v>1</v>
      </c>
    </row>
    <row r="376110">
      <c r="A376110" t="inlineStr">
        <is>
          <t>ensure\all</t>
        </is>
      </c>
      <c r="B376110" t="n">
        <v>1</v>
      </c>
    </row>
    <row r="376111">
      <c r="A376111" t="inlineStr">
        <is>
          <t>windrvixunix</t>
        </is>
      </c>
      <c r="B376111" t="n">
        <v>1</v>
      </c>
    </row>
    <row r="376112">
      <c r="A376112" t="inlineStr">
        <is>
          <t>placedexpanding</t>
        </is>
      </c>
      <c r="B376112" t="n">
        <v>1</v>
      </c>
    </row>
    <row r="376113">
      <c r="A376113" t="inlineStr">
        <is>
          <t>koochak</t>
        </is>
      </c>
      <c r="B376113" t="n">
        <v>1</v>
      </c>
    </row>
    <row r="376114">
      <c r="A376114" t="inlineStr">
        <is>
          <t>dopherp</t>
        </is>
      </c>
      <c r="B376114" t="n">
        <v>1</v>
      </c>
    </row>
    <row r="376115">
      <c r="A376115" t="inlineStr">
        <is>
          <t>additonally</t>
        </is>
      </c>
      <c r="B376115" t="n">
        <v>1</v>
      </c>
    </row>
    <row r="376116">
      <c r="A376116" t="inlineStr">
        <is>
          <t>pageroot</t>
        </is>
      </c>
      <c r="B376116" t="n">
        <v>1</v>
      </c>
    </row>
    <row r="376117">
      <c r="A376117" t="inlineStr">
        <is>
          <t>cgasaf</t>
        </is>
      </c>
      <c r="B376117" t="n">
        <v>1</v>
      </c>
    </row>
    <row r="376118">
      <c r="A376118" t="inlineStr">
        <is>
          <t>318612</t>
        </is>
      </c>
      <c r="B376118" t="n">
        <v>1</v>
      </c>
    </row>
    <row r="376119">
      <c r="A376119" t="inlineStr">
        <is>
          <t>apparatement</t>
        </is>
      </c>
      <c r="B376119" t="n">
        <v>1</v>
      </c>
    </row>
    <row r="376120">
      <c r="A376120" t="inlineStr">
        <is>
          <t>icchatttuttle</t>
        </is>
      </c>
      <c r="B376120" t="n">
        <v>1</v>
      </c>
    </row>
    <row r="376121">
      <c r="A376121" t="inlineStr">
        <is>
          <t>permettagens</t>
        </is>
      </c>
      <c r="B376121" t="n">
        <v>1</v>
      </c>
    </row>
    <row r="376122">
      <c r="A376122" t="inlineStr">
        <is>
          <t>wincontay</t>
        </is>
      </c>
      <c r="B376122" t="n">
        <v>1</v>
      </c>
    </row>
    <row r="376123">
      <c r="A376123" t="inlineStr">
        <is>
          <t>–ly</t>
        </is>
      </c>
      <c r="B376123" t="n">
        <v>1</v>
      </c>
    </row>
    <row r="376124">
      <c r="A376124" t="inlineStr">
        <is>
          <t>sidendd</t>
        </is>
      </c>
      <c r="B376124" t="n">
        <v>1</v>
      </c>
    </row>
    <row r="376125">
      <c r="A376125" t="inlineStr">
        <is>
          <t>sonisto</t>
        </is>
      </c>
      <c r="B376125" t="n">
        <v>1</v>
      </c>
    </row>
    <row r="376126">
      <c r="A376126" t="inlineStr">
        <is>
          <t>storoe</t>
        </is>
      </c>
      <c r="B376126" t="n">
        <v>1</v>
      </c>
    </row>
    <row r="376127">
      <c r="A376127" t="inlineStr">
        <is>
          <t>répondent</t>
        </is>
      </c>
      <c r="B376127" t="n">
        <v>1</v>
      </c>
    </row>
    <row r="376128">
      <c r="A376128" t="inlineStr">
        <is>
          <t>intérilement</t>
        </is>
      </c>
      <c r="B376128" t="n">
        <v>1</v>
      </c>
    </row>
    <row r="376129">
      <c r="A376129" t="inlineStr">
        <is>
          <t>inquivatives</t>
        </is>
      </c>
      <c r="B376129" t="n">
        <v>1</v>
      </c>
    </row>
    <row r="376130">
      <c r="A376130" t="inlineStr">
        <is>
          <t>divaply</t>
        </is>
      </c>
      <c r="B376130" t="n">
        <v>1</v>
      </c>
    </row>
    <row r="376131">
      <c r="A376131" t="inlineStr">
        <is>
          <t>aforever</t>
        </is>
      </c>
      <c r="B376131" t="n">
        <v>1</v>
      </c>
    </row>
    <row r="376132">
      <c r="A376132" t="inlineStr">
        <is>
          <t>«proof»</t>
        </is>
      </c>
      <c r="B376132" t="n">
        <v>1</v>
      </c>
    </row>
    <row r="376133">
      <c r="A376133" t="inlineStr">
        <is>
          <t>ixficim</t>
        </is>
      </c>
      <c r="B376133" t="n">
        <v>1</v>
      </c>
    </row>
    <row r="376134">
      <c r="A376134" t="inlineStr">
        <is>
          <t>bandeja</t>
        </is>
      </c>
      <c r="B376134" t="n">
        <v>1</v>
      </c>
    </row>
    <row r="376135">
      <c r="A376135" t="inlineStr">
        <is>
          <t>swabias</t>
        </is>
      </c>
      <c r="B376135" t="n">
        <v>1</v>
      </c>
    </row>
    <row r="376136">
      <c r="A376136" t="inlineStr">
        <is>
          <t>nemrpm</t>
        </is>
      </c>
      <c r="B376136" t="n">
        <v>1</v>
      </c>
    </row>
    <row r="376137">
      <c r="A376137" t="inlineStr">
        <is>
          <t>niabzadees</t>
        </is>
      </c>
      <c r="B376137" t="n">
        <v>1</v>
      </c>
    </row>
    <row r="376138">
      <c r="A376138" t="inlineStr">
        <is>
          <t>«evidence»</t>
        </is>
      </c>
      <c r="B376138" t="n">
        <v>1</v>
      </c>
    </row>
    <row r="376139">
      <c r="A376139" t="inlineStr">
        <is>
          <t>indianness</t>
        </is>
      </c>
      <c r="B376139" t="n">
        <v>2</v>
      </c>
    </row>
    <row r="376140">
      <c r="A376140" t="inlineStr">
        <is>
          <t>ilpenuk</t>
        </is>
      </c>
      <c r="B376140" t="n">
        <v>1</v>
      </c>
    </row>
    <row r="376141">
      <c r="A376141" t="inlineStr">
        <is>
          <t>stelwart</t>
        </is>
      </c>
      <c r="B376141" t="n">
        <v>1</v>
      </c>
    </row>
    <row r="376142">
      <c r="A376142" t="inlineStr">
        <is>
          <t>sidonian</t>
        </is>
      </c>
      <c r="B376142" t="n">
        <v>1</v>
      </c>
    </row>
    <row r="376143">
      <c r="A376143" t="inlineStr">
        <is>
          <t>bangloreya</t>
        </is>
      </c>
      <c r="B376143" t="n">
        <v>1</v>
      </c>
    </row>
    <row r="376144">
      <c r="A376144" t="inlineStr">
        <is>
          <t>nswrflav</t>
        </is>
      </c>
      <c r="B376144" t="n">
        <v>1</v>
      </c>
    </row>
    <row r="376145">
      <c r="A376145" t="inlineStr">
        <is>
          <t>dogbell</t>
        </is>
      </c>
      <c r="B376145" t="n">
        <v>1</v>
      </c>
    </row>
    <row r="376146">
      <c r="A376146" t="inlineStr">
        <is>
          <t>nqt612</t>
        </is>
      </c>
      <c r="B376146" t="n">
        <v>1</v>
      </c>
    </row>
    <row r="376147">
      <c r="A376147" t="inlineStr">
        <is>
          <t>cantelees</t>
        </is>
      </c>
      <c r="B376147" t="n">
        <v>1</v>
      </c>
    </row>
    <row r="376148">
      <c r="A376148" t="inlineStr">
        <is>
          <t>nqt600</t>
        </is>
      </c>
      <c r="B376148" t="n">
        <v>1</v>
      </c>
    </row>
    <row r="376149">
      <c r="A376149" t="inlineStr">
        <is>
          <t>creekwater</t>
        </is>
      </c>
      <c r="B376149" t="n">
        <v>1</v>
      </c>
    </row>
    <row r="376150">
      <c r="A376150" t="inlineStr">
        <is>
          <t>pruall</t>
        </is>
      </c>
      <c r="B376150" t="n">
        <v>1</v>
      </c>
    </row>
    <row r="376151">
      <c r="A376151" t="inlineStr">
        <is>
          <t>bastiomite</t>
        </is>
      </c>
      <c r="B376151" t="n">
        <v>1</v>
      </c>
    </row>
    <row r="376152">
      <c r="A376152" t="inlineStr">
        <is>
          <t>tallulahree</t>
        </is>
      </c>
      <c r="B376152" t="n">
        <v>1</v>
      </c>
    </row>
    <row r="376153">
      <c r="A376153" t="inlineStr">
        <is>
          <t>handwailing</t>
        </is>
      </c>
      <c r="B376153" t="n">
        <v>1</v>
      </c>
    </row>
    <row r="376154">
      <c r="A376154" t="inlineStr">
        <is>
          <t>taprops</t>
        </is>
      </c>
      <c r="B376154" t="n">
        <v>1</v>
      </c>
    </row>
    <row r="376155">
      <c r="A376155" t="inlineStr">
        <is>
          <t>demineral</t>
        </is>
      </c>
      <c r="B376155" t="n">
        <v>1</v>
      </c>
    </row>
    <row r="376156">
      <c r="A376156" t="inlineStr">
        <is>
          <t>ricappan</t>
        </is>
      </c>
      <c r="B376156" t="n">
        <v>1</v>
      </c>
    </row>
    <row r="376157">
      <c r="A376157" t="inlineStr">
        <is>
          <t>litbodies</t>
        </is>
      </c>
      <c r="B376157" t="n">
        <v>1</v>
      </c>
    </row>
    <row r="376158">
      <c r="A376158" t="inlineStr">
        <is>
          <t>brickstone</t>
        </is>
      </c>
      <c r="B376158" t="n">
        <v>1</v>
      </c>
    </row>
    <row r="376159">
      <c r="A376159" t="inlineStr">
        <is>
          <t>hisbies</t>
        </is>
      </c>
      <c r="B376159" t="n">
        <v>1</v>
      </c>
    </row>
    <row r="376160">
      <c r="A376160" t="inlineStr">
        <is>
          <t>psam12</t>
        </is>
      </c>
      <c r="B376160" t="n">
        <v>1</v>
      </c>
    </row>
    <row r="376161">
      <c r="A376161" t="inlineStr">
        <is>
          <t>tcpach</t>
        </is>
      </c>
      <c r="B376161" t="n">
        <v>1</v>
      </c>
    </row>
    <row r="376162">
      <c r="A376162" t="inlineStr">
        <is>
          <t>signaturessubaru</t>
        </is>
      </c>
      <c r="B376162" t="n">
        <v>1</v>
      </c>
    </row>
    <row r="376163">
      <c r="A376163" t="inlineStr">
        <is>
          <t>ns71</t>
        </is>
      </c>
      <c r="B376163" t="n">
        <v>1</v>
      </c>
    </row>
    <row r="376164">
      <c r="A376164" t="inlineStr">
        <is>
          <t>mbtps</t>
        </is>
      </c>
      <c r="B376164" t="n">
        <v>1</v>
      </c>
    </row>
    <row r="376165">
      <c r="A376165" t="inlineStr">
        <is>
          <t>goneweather</t>
        </is>
      </c>
      <c r="B376165" t="n">
        <v>1</v>
      </c>
    </row>
    <row r="376166">
      <c r="A376166" t="inlineStr">
        <is>
          <t>befuddable</t>
        </is>
      </c>
      <c r="B376166" t="n">
        <v>1</v>
      </c>
    </row>
    <row r="376167">
      <c r="A376167" t="inlineStr">
        <is>
          <t>fliability</t>
        </is>
      </c>
      <c r="B376167" t="n">
        <v>1</v>
      </c>
    </row>
    <row r="376168">
      <c r="A376168" t="inlineStr">
        <is>
          <t>sportcourse</t>
        </is>
      </c>
      <c r="B376168" t="n">
        <v>1</v>
      </c>
    </row>
    <row r="376169">
      <c r="A376169" t="inlineStr">
        <is>
          <t>huarte</t>
        </is>
      </c>
      <c r="B376169" t="n">
        <v>1</v>
      </c>
    </row>
    <row r="376170">
      <c r="A376170" t="inlineStr">
        <is>
          <t>unexpmacrella</t>
        </is>
      </c>
      <c r="B376170" t="n">
        <v>1</v>
      </c>
    </row>
    <row r="376171">
      <c r="A376171" t="inlineStr">
        <is>
          <t>shieldbash</t>
        </is>
      </c>
      <c r="B376171" t="n">
        <v>1</v>
      </c>
    </row>
    <row r="376172">
      <c r="A376172" t="inlineStr">
        <is>
          <t>lavalard</t>
        </is>
      </c>
      <c r="B376172" t="n">
        <v>1</v>
      </c>
    </row>
    <row r="376173">
      <c r="A376173" t="inlineStr">
        <is>
          <t>ubuds</t>
        </is>
      </c>
      <c r="B376173" t="n">
        <v>1</v>
      </c>
    </row>
    <row r="376174">
      <c r="A376174" t="inlineStr">
        <is>
          <t>purkm</t>
        </is>
      </c>
      <c r="B376174" t="n">
        <v>1</v>
      </c>
    </row>
    <row r="376175">
      <c r="A376175" t="inlineStr">
        <is>
          <t>slowdowned</t>
        </is>
      </c>
      <c r="B376175" t="n">
        <v>1</v>
      </c>
    </row>
    <row r="376176">
      <c r="A376176" t="inlineStr">
        <is>
          <t>youshield</t>
        </is>
      </c>
      <c r="B376176" t="n">
        <v>1</v>
      </c>
    </row>
    <row r="376177">
      <c r="A376177" t="inlineStr">
        <is>
          <t>win69</t>
        </is>
      </c>
      <c r="B376177" t="n">
        <v>1</v>
      </c>
    </row>
    <row r="376178">
      <c r="A376178" t="inlineStr">
        <is>
          <t>moveshelltank</t>
        </is>
      </c>
      <c r="B376178" t="n">
        <v>1</v>
      </c>
    </row>
    <row r="376179">
      <c r="A376179" t="inlineStr">
        <is>
          <t>winlunded</t>
        </is>
      </c>
      <c r="B376179" t="n">
        <v>1</v>
      </c>
    </row>
    <row r="376180">
      <c r="A376180" t="inlineStr">
        <is>
          <t>win68</t>
        </is>
      </c>
      <c r="B376180" t="n">
        <v>1</v>
      </c>
    </row>
    <row r="376181">
      <c r="A376181" t="inlineStr">
        <is>
          <t>dustscombing</t>
        </is>
      </c>
      <c r="B376181" t="n">
        <v>1</v>
      </c>
    </row>
    <row r="376182">
      <c r="A376182" t="inlineStr">
        <is>
          <t>orlppsops</t>
        </is>
      </c>
      <c r="B376182" t="n">
        <v>1</v>
      </c>
    </row>
    <row r="376183">
      <c r="A376183" t="inlineStr">
        <is>
          <t>torumas</t>
        </is>
      </c>
      <c r="B376183" t="n">
        <v>1</v>
      </c>
    </row>
    <row r="376184">
      <c r="A376184" t="inlineStr">
        <is>
          <t>rujbe</t>
        </is>
      </c>
      <c r="B376184" t="n">
        <v>1</v>
      </c>
    </row>
    <row r="376185">
      <c r="A376185" t="inlineStr">
        <is>
          <t>kulishtyni</t>
        </is>
      </c>
      <c r="B376185" t="n">
        <v>1</v>
      </c>
    </row>
    <row r="376186">
      <c r="A376186" t="inlineStr">
        <is>
          <t>khuraybas</t>
        </is>
      </c>
      <c r="B376186" t="n">
        <v>1</v>
      </c>
    </row>
    <row r="376187">
      <c r="A376187" t="inlineStr">
        <is>
          <t>emblets</t>
        </is>
      </c>
      <c r="B376187" t="n">
        <v>1</v>
      </c>
    </row>
    <row r="376188">
      <c r="A376188" t="inlineStr">
        <is>
          <t>awemoreli</t>
        </is>
      </c>
      <c r="B376188" t="n">
        <v>1</v>
      </c>
    </row>
    <row r="376189">
      <c r="A376189" t="inlineStr">
        <is>
          <t>straid</t>
        </is>
      </c>
      <c r="B376189" t="n">
        <v>2</v>
      </c>
    </row>
    <row r="376190">
      <c r="A376190" t="inlineStr">
        <is>
          <t>boringed</t>
        </is>
      </c>
      <c r="B376190" t="n">
        <v>1</v>
      </c>
    </row>
    <row r="376191">
      <c r="A376191" t="inlineStr">
        <is>
          <t>jenakelishtyni</t>
        </is>
      </c>
      <c r="B376191" t="n">
        <v>1</v>
      </c>
    </row>
    <row r="376192">
      <c r="A376192" t="inlineStr">
        <is>
          <t>culkrunmexpress</t>
        </is>
      </c>
      <c r="B376192" t="n">
        <v>1</v>
      </c>
    </row>
    <row r="376193">
      <c r="A376193" t="inlineStr">
        <is>
          <t>golcan</t>
        </is>
      </c>
      <c r="B376193" t="n">
        <v>1</v>
      </c>
    </row>
    <row r="376194">
      <c r="A376194" t="inlineStr">
        <is>
          <t>overbreaded</t>
        </is>
      </c>
      <c r="B376194" t="n">
        <v>1</v>
      </c>
    </row>
    <row r="376195">
      <c r="A376195" t="inlineStr">
        <is>
          <t>buuuuuik</t>
        </is>
      </c>
      <c r="B376195" t="n">
        <v>1</v>
      </c>
    </row>
    <row r="376196">
      <c r="A376196" t="inlineStr">
        <is>
          <t>awemorelis</t>
        </is>
      </c>
      <c r="B376196" t="n">
        <v>1</v>
      </c>
    </row>
    <row r="376197">
      <c r="A376197" t="inlineStr">
        <is>
          <t>ofsku</t>
        </is>
      </c>
      <c r="B376197" t="n">
        <v>1</v>
      </c>
    </row>
    <row r="376198">
      <c r="A376198" t="inlineStr">
        <is>
          <t>somewhere—in</t>
        </is>
      </c>
      <c r="B376198" t="n">
        <v>1</v>
      </c>
    </row>
    <row r="376199">
      <c r="A376199" t="inlineStr">
        <is>
          <t>sakarosh</t>
        </is>
      </c>
      <c r="B376199" t="n">
        <v>1</v>
      </c>
    </row>
    <row r="376200">
      <c r="A376200" t="inlineStr">
        <is>
          <t>playingstyle</t>
        </is>
      </c>
      <c r="B376200" t="n">
        <v>1</v>
      </c>
    </row>
    <row r="376201">
      <c r="A376201" t="inlineStr">
        <is>
          <t>yourclass</t>
        </is>
      </c>
      <c r="B376201" t="n">
        <v>1</v>
      </c>
    </row>
    <row r="376202">
      <c r="A376202" t="inlineStr">
        <is>
          <t>haveero</t>
        </is>
      </c>
      <c r="B376202" t="n">
        <v>1</v>
      </c>
    </row>
    <row r="376203">
      <c r="A376203" t="inlineStr">
        <is>
          <t>missionkill</t>
        </is>
      </c>
      <c r="B376203" t="n">
        <v>1</v>
      </c>
    </row>
    <row r="376204">
      <c r="A376204" t="inlineStr">
        <is>
          <t>skimpens</t>
        </is>
      </c>
      <c r="B376204" t="n">
        <v>1</v>
      </c>
    </row>
    <row r="376205">
      <c r="A376205" t="inlineStr">
        <is>
          <t>monamira</t>
        </is>
      </c>
      <c r="B376205" t="n">
        <v>1</v>
      </c>
    </row>
    <row r="376206">
      <c r="A376206" t="inlineStr">
        <is>
          <t>doe9983</t>
        </is>
      </c>
      <c r="B376206" t="n">
        <v>1</v>
      </c>
    </row>
    <row r="376207">
      <c r="A376207" t="inlineStr">
        <is>
          <t>dkfimrbltdfile</t>
        </is>
      </c>
      <c r="B376207" t="n">
        <v>1</v>
      </c>
    </row>
    <row r="376208">
      <c r="A376208" t="inlineStr">
        <is>
          <t>codebetmany</t>
        </is>
      </c>
      <c r="B376208" t="n">
        <v>1</v>
      </c>
    </row>
    <row r="376209">
      <c r="A376209" t="inlineStr">
        <is>
          <t>coprap</t>
        </is>
      </c>
      <c r="B376209" t="n">
        <v>1</v>
      </c>
    </row>
    <row r="376210">
      <c r="A376210" t="inlineStr">
        <is>
          <t>ggaccount</t>
        </is>
      </c>
      <c r="B376210" t="n">
        <v>1</v>
      </c>
    </row>
    <row r="376211">
      <c r="A376211" t="inlineStr">
        <is>
          <t>alexmxi</t>
        </is>
      </c>
      <c r="B376211" t="n">
        <v>1</v>
      </c>
    </row>
    <row r="376212">
      <c r="A376212" t="inlineStr">
        <is>
          <t>w12869787</t>
        </is>
      </c>
      <c r="B376212" t="n">
        <v>1</v>
      </c>
    </row>
    <row r="376213">
      <c r="A376213" t="inlineStr">
        <is>
          <t>infointment</t>
        </is>
      </c>
      <c r="B376213" t="n">
        <v>1</v>
      </c>
    </row>
    <row r="376214">
      <c r="A376214" t="inlineStr">
        <is>
          <t>rmsjumprepan</t>
        </is>
      </c>
      <c r="B376214" t="n">
        <v>1</v>
      </c>
    </row>
    <row r="376215">
      <c r="A376215" t="inlineStr">
        <is>
          <t>shopswell1</t>
        </is>
      </c>
      <c r="B376215" t="n">
        <v>1</v>
      </c>
    </row>
    <row r="376216">
      <c r="A376216" t="inlineStr">
        <is>
          <t>predefense</t>
        </is>
      </c>
      <c r="B376216" t="n">
        <v>1</v>
      </c>
    </row>
    <row r="376217">
      <c r="A376217" t="inlineStr">
        <is>
          <t>preissuance</t>
        </is>
      </c>
      <c r="B376217" t="n">
        <v>1</v>
      </c>
    </row>
    <row r="376218">
      <c r="A376218" t="inlineStr">
        <is>
          <t>vi205d</t>
        </is>
      </c>
      <c r="B376218" t="n">
        <v>1</v>
      </c>
    </row>
    <row r="376219">
      <c r="A376219" t="inlineStr">
        <is>
          <t>assicket</t>
        </is>
      </c>
      <c r="B376219" t="n">
        <v>1</v>
      </c>
    </row>
    <row r="376220">
      <c r="A376220" t="inlineStr">
        <is>
          <t>typetesting</t>
        </is>
      </c>
      <c r="B376220" t="n">
        <v>2</v>
      </c>
    </row>
    <row r="376221">
      <c r="A376221" t="inlineStr">
        <is>
          <t>b150mib</t>
        </is>
      </c>
      <c r="B376221" t="n">
        <v>1</v>
      </c>
    </row>
    <row r="376222">
      <c r="A376222" t="inlineStr">
        <is>
          <t>lowingers</t>
        </is>
      </c>
      <c r="B376222" t="n">
        <v>1</v>
      </c>
    </row>
    <row r="376223">
      <c r="A376223" t="inlineStr">
        <is>
          <t>neachal</t>
        </is>
      </c>
      <c r="B376223" t="n">
        <v>1</v>
      </c>
    </row>
    <row r="376224">
      <c r="A376224" t="inlineStr">
        <is>
          <t>ringspinner</t>
        </is>
      </c>
      <c r="B376224" t="n">
        <v>1</v>
      </c>
    </row>
    <row r="376225">
      <c r="A376225" t="inlineStr">
        <is>
          <t>paleasaped</t>
        </is>
      </c>
      <c r="B376225" t="n">
        <v>1</v>
      </c>
    </row>
    <row r="376226">
      <c r="A376226" t="inlineStr">
        <is>
          <t>gloverian</t>
        </is>
      </c>
      <c r="B376226" t="n">
        <v>1</v>
      </c>
    </row>
    <row r="376227">
      <c r="A376227" t="inlineStr">
        <is>
          <t>yenks</t>
        </is>
      </c>
      <c r="B376227" t="n">
        <v>1</v>
      </c>
    </row>
    <row r="376228">
      <c r="A376228" t="inlineStr">
        <is>
          <t>ballcrest</t>
        </is>
      </c>
      <c r="B376228" t="n">
        <v>1</v>
      </c>
    </row>
    <row r="376229">
      <c r="A376229" t="inlineStr">
        <is>
          <t>cassezyme</t>
        </is>
      </c>
      <c r="B376229" t="n">
        <v>1</v>
      </c>
    </row>
    <row r="376230">
      <c r="A376230" t="inlineStr">
        <is>
          <t>petigators</t>
        </is>
      </c>
      <c r="B376230" t="n">
        <v>1</v>
      </c>
    </row>
    <row r="376231">
      <c r="A376231" t="inlineStr">
        <is>
          <t>chiropussy</t>
        </is>
      </c>
      <c r="B376231" t="n">
        <v>1</v>
      </c>
    </row>
    <row r="376232">
      <c r="A376232" t="inlineStr">
        <is>
          <t>skmain</t>
        </is>
      </c>
      <c r="B376232" t="n">
        <v>1</v>
      </c>
    </row>
    <row r="376233">
      <c r="A376233" t="inlineStr">
        <is>
          <t>theltian</t>
        </is>
      </c>
      <c r="B376233" t="n">
        <v>1</v>
      </c>
    </row>
    <row r="376234">
      <c r="A376234" t="inlineStr">
        <is>
          <t>intervertebral</t>
        </is>
      </c>
      <c r="B376234" t="n">
        <v>3</v>
      </c>
    </row>
    <row r="376235">
      <c r="A376235" t="inlineStr">
        <is>
          <t>megalorhododotes</t>
        </is>
      </c>
      <c r="B376235" t="n">
        <v>1</v>
      </c>
    </row>
    <row r="376236">
      <c r="A376236" t="inlineStr">
        <is>
          <t>figuennaia</t>
        </is>
      </c>
      <c r="B376236" t="n">
        <v>1</v>
      </c>
    </row>
    <row r="376237">
      <c r="A376237" t="inlineStr">
        <is>
          <t>profroglifiques</t>
        </is>
      </c>
      <c r="B376237" t="n">
        <v>1</v>
      </c>
    </row>
    <row r="376238">
      <c r="A376238" t="inlineStr">
        <is>
          <t>camcagua</t>
        </is>
      </c>
      <c r="B376238" t="n">
        <v>1</v>
      </c>
    </row>
    <row r="376239">
      <c r="A376239" t="inlineStr">
        <is>
          <t>polychied</t>
        </is>
      </c>
      <c r="B376239" t="n">
        <v>1</v>
      </c>
    </row>
    <row r="376240">
      <c r="A376240" t="inlineStr">
        <is>
          <t>tebirim</t>
        </is>
      </c>
      <c r="B376240" t="n">
        <v>1</v>
      </c>
    </row>
    <row r="376241">
      <c r="A376241" t="inlineStr">
        <is>
          <t>statnographic</t>
        </is>
      </c>
      <c r="B376241" t="n">
        <v>1</v>
      </c>
    </row>
    <row r="376242">
      <c r="A376242" t="inlineStr">
        <is>
          <t>myrractoridae</t>
        </is>
      </c>
      <c r="B376242" t="n">
        <v>1</v>
      </c>
    </row>
    <row r="376243">
      <c r="A376243" t="inlineStr">
        <is>
          <t>canforming</t>
        </is>
      </c>
      <c r="B376243" t="n">
        <v>1</v>
      </c>
    </row>
    <row r="376244">
      <c r="A376244" t="inlineStr">
        <is>
          <t>cyanochial</t>
        </is>
      </c>
      <c r="B376244" t="n">
        <v>1</v>
      </c>
    </row>
    <row r="376245">
      <c r="A376245" t="inlineStr">
        <is>
          <t>ismestic</t>
        </is>
      </c>
      <c r="B376245" t="n">
        <v>1</v>
      </c>
    </row>
    <row r="376246">
      <c r="A376246" t="inlineStr">
        <is>
          <t>phyllosulfonylates</t>
        </is>
      </c>
      <c r="B376246" t="n">
        <v>1</v>
      </c>
    </row>
    <row r="376247">
      <c r="A376247" t="inlineStr">
        <is>
          <t>ruaxis</t>
        </is>
      </c>
      <c r="B376247" t="n">
        <v>1</v>
      </c>
    </row>
    <row r="376248">
      <c r="A376248" t="inlineStr">
        <is>
          <t>casnc</t>
        </is>
      </c>
      <c r="B376248" t="n">
        <v>1</v>
      </c>
    </row>
    <row r="376249">
      <c r="A376249" t="inlineStr">
        <is>
          <t>lancekeepri</t>
        </is>
      </c>
      <c r="B376249" t="n">
        <v>1</v>
      </c>
    </row>
    <row r="376250">
      <c r="A376250" t="inlineStr">
        <is>
          <t>tagoichella</t>
        </is>
      </c>
      <c r="B376250" t="n">
        <v>1</v>
      </c>
    </row>
    <row r="376251">
      <c r="A376251" t="inlineStr">
        <is>
          <t>cayshardetton</t>
        </is>
      </c>
      <c r="B376251" t="n">
        <v>1</v>
      </c>
    </row>
    <row r="376252">
      <c r="A376252" t="inlineStr">
        <is>
          <t>setipes</t>
        </is>
      </c>
      <c r="B376252" t="n">
        <v>1</v>
      </c>
    </row>
    <row r="376253">
      <c r="A376253" t="inlineStr">
        <is>
          <t>dendroes</t>
        </is>
      </c>
      <c r="B376253" t="n">
        <v>1</v>
      </c>
    </row>
    <row r="376254">
      <c r="A376254" t="inlineStr">
        <is>
          <t>cervia</t>
        </is>
      </c>
      <c r="B376254" t="n">
        <v>1</v>
      </c>
    </row>
    <row r="376255">
      <c r="A376255" t="inlineStr">
        <is>
          <t>timetreting</t>
        </is>
      </c>
      <c r="B376255" t="n">
        <v>1</v>
      </c>
    </row>
    <row r="376256">
      <c r="A376256" t="inlineStr">
        <is>
          <t>tisamihara</t>
        </is>
      </c>
      <c r="B376256" t="n">
        <v>1</v>
      </c>
    </row>
    <row r="376257">
      <c r="A376257" t="inlineStr">
        <is>
          <t>islandology</t>
        </is>
      </c>
      <c r="B376257" t="n">
        <v>1</v>
      </c>
    </row>
    <row r="376258">
      <c r="A376258" t="inlineStr">
        <is>
          <t>ammonified</t>
        </is>
      </c>
      <c r="B376258" t="n">
        <v>1</v>
      </c>
    </row>
    <row r="376259">
      <c r="A376259" t="inlineStr">
        <is>
          <t>matsangquin</t>
        </is>
      </c>
      <c r="B376259" t="n">
        <v>1</v>
      </c>
    </row>
    <row r="376260">
      <c r="A376260" t="inlineStr">
        <is>
          <t>wildshopgars</t>
        </is>
      </c>
      <c r="B376260" t="n">
        <v>1</v>
      </c>
    </row>
    <row r="376261">
      <c r="A376261" t="inlineStr">
        <is>
          <t>hematoxic</t>
        </is>
      </c>
      <c r="B376261" t="n">
        <v>1</v>
      </c>
    </row>
    <row r="376262">
      <c r="A376262" t="inlineStr">
        <is>
          <t>springrrywns</t>
        </is>
      </c>
      <c r="B376262" t="n">
        <v>1</v>
      </c>
    </row>
    <row r="376263">
      <c r="A376263" t="inlineStr">
        <is>
          <t>pessaragni</t>
        </is>
      </c>
      <c r="B376263" t="n">
        <v>1</v>
      </c>
    </row>
    <row r="376264">
      <c r="A376264" t="inlineStr">
        <is>
          <t>cytogenes</t>
        </is>
      </c>
      <c r="B376264" t="n">
        <v>1</v>
      </c>
    </row>
    <row r="376265">
      <c r="A376265" t="inlineStr">
        <is>
          <t>deployings</t>
        </is>
      </c>
      <c r="B376265" t="n">
        <v>1</v>
      </c>
    </row>
    <row r="376266">
      <c r="A376266" t="inlineStr">
        <is>
          <t>hakketsu</t>
        </is>
      </c>
      <c r="B376266" t="n">
        <v>1</v>
      </c>
    </row>
    <row r="376267">
      <c r="A376267" t="inlineStr">
        <is>
          <t>uberwalk</t>
        </is>
      </c>
      <c r="B376267" t="n">
        <v>1</v>
      </c>
    </row>
    <row r="376268">
      <c r="A376268" t="inlineStr">
        <is>
          <t>deathbirds</t>
        </is>
      </c>
      <c r="B376268" t="n">
        <v>1</v>
      </c>
    </row>
    <row r="376269">
      <c r="A376269" t="inlineStr">
        <is>
          <t>45z2z101</t>
        </is>
      </c>
      <c r="B376269" t="n">
        <v>1</v>
      </c>
    </row>
    <row r="376270">
      <c r="A376270" t="inlineStr">
        <is>
          <t>ctuuiel</t>
        </is>
      </c>
      <c r="B376270" t="n">
        <v>1</v>
      </c>
    </row>
    <row r="376271">
      <c r="A376271" t="inlineStr">
        <is>
          <t>thisilus</t>
        </is>
      </c>
      <c r="B376271" t="n">
        <v>1</v>
      </c>
    </row>
    <row r="376272">
      <c r="A376272" t="inlineStr">
        <is>
          <t>encyuos_can_be_highly_skilled</t>
        </is>
      </c>
      <c r="B376272" t="n">
        <v>1</v>
      </c>
    </row>
    <row r="376273">
      <c r="A376273" t="inlineStr">
        <is>
          <t>targetiv</t>
        </is>
      </c>
      <c r="B376273" t="n">
        <v>1</v>
      </c>
    </row>
    <row r="376274">
      <c r="A376274" t="inlineStr">
        <is>
          <t>antallers</t>
        </is>
      </c>
      <c r="B376274" t="n">
        <v>1</v>
      </c>
    </row>
    <row r="376275">
      <c r="A376275" t="inlineStr">
        <is>
          <t>⇉r2c2a2220</t>
        </is>
      </c>
      <c r="B376275" t="n">
        <v>1</v>
      </c>
    </row>
    <row r="376276">
      <c r="A376276" t="inlineStr">
        <is>
          <t>reggles</t>
        </is>
      </c>
      <c r="B376276" t="n">
        <v>1</v>
      </c>
    </row>
    <row r="376277">
      <c r="A376277" t="inlineStr">
        <is>
          <t>tnom</t>
        </is>
      </c>
      <c r="B376277" t="n">
        <v>1</v>
      </c>
    </row>
    <row r="376278">
      <c r="A376278" t="inlineStr">
        <is>
          <t>lightice</t>
        </is>
      </c>
      <c r="B376278" t="n">
        <v>1</v>
      </c>
    </row>
    <row r="376279">
      <c r="A376279" t="inlineStr">
        <is>
          <t>egoq</t>
        </is>
      </c>
      <c r="B376279" t="n">
        <v>1</v>
      </c>
    </row>
    <row r="376280">
      <c r="A376280" t="inlineStr">
        <is>
          <t>zaegos</t>
        </is>
      </c>
      <c r="B376280" t="n">
        <v>1</v>
      </c>
    </row>
    <row r="376281">
      <c r="A376281" t="inlineStr">
        <is>
          <t>noteys</t>
        </is>
      </c>
      <c r="B376281" t="n">
        <v>1</v>
      </c>
    </row>
    <row r="376282">
      <c r="A376282" t="inlineStr">
        <is>
          <t>textm`s</t>
        </is>
      </c>
      <c r="B376282" t="n">
        <v>1</v>
      </c>
    </row>
    <row r="376283">
      <c r="A376283" t="inlineStr">
        <is>
          <t>brugèco</t>
        </is>
      </c>
      <c r="B376283" t="n">
        <v>1</v>
      </c>
    </row>
    <row r="376284">
      <c r="A376284" t="inlineStr">
        <is>
          <t>hapsauce</t>
        </is>
      </c>
      <c r="B376284" t="n">
        <v>1</v>
      </c>
    </row>
    <row r="376285">
      <c r="A376285" t="inlineStr">
        <is>
          <t>hersbet</t>
        </is>
      </c>
      <c r="B376285" t="n">
        <v>1</v>
      </c>
    </row>
    <row r="376286">
      <c r="A376286" t="inlineStr">
        <is>
          <t>pescorenzo</t>
        </is>
      </c>
      <c r="B376286" t="n">
        <v>1</v>
      </c>
    </row>
    <row r="376287">
      <c r="A376287" t="inlineStr">
        <is>
          <t>czechiers</t>
        </is>
      </c>
      <c r="B376287" t="n">
        <v>1</v>
      </c>
    </row>
    <row r="376288">
      <c r="A376288" t="inlineStr">
        <is>
          <t>c05766202</t>
        </is>
      </c>
      <c r="B376288" t="n">
        <v>1</v>
      </c>
    </row>
    <row r="376289">
      <c r="A376289" t="inlineStr">
        <is>
          <t>minescope</t>
        </is>
      </c>
      <c r="B376289" t="n">
        <v>2</v>
      </c>
    </row>
    <row r="376290">
      <c r="A376290" t="inlineStr">
        <is>
          <t>edrocy</t>
        </is>
      </c>
      <c r="B376290" t="n">
        <v>1</v>
      </c>
    </row>
    <row r="376291">
      <c r="A376291" t="inlineStr">
        <is>
          <t>prisson</t>
        </is>
      </c>
      <c r="B376291" t="n">
        <v>2</v>
      </c>
    </row>
    <row r="376292">
      <c r="A376292" t="inlineStr">
        <is>
          <t>atsurface</t>
        </is>
      </c>
      <c r="B376292" t="n">
        <v>1</v>
      </c>
    </row>
    <row r="376293">
      <c r="A376293" t="inlineStr">
        <is>
          <t>hexafires</t>
        </is>
      </c>
      <c r="B376293" t="n">
        <v>1</v>
      </c>
    </row>
    <row r="376294">
      <c r="A376294" t="inlineStr">
        <is>
          <t>policylabour</t>
        </is>
      </c>
      <c r="B376294" t="n">
        <v>1</v>
      </c>
    </row>
    <row r="376295">
      <c r="A376295" t="inlineStr">
        <is>
          <t>c05766200</t>
        </is>
      </c>
      <c r="B376295" t="n">
        <v>1</v>
      </c>
    </row>
    <row r="376296">
      <c r="A376296" t="inlineStr">
        <is>
          <t>missouriville</t>
        </is>
      </c>
      <c r="B376296" t="n">
        <v>1</v>
      </c>
    </row>
    <row r="376297">
      <c r="A376297" t="inlineStr">
        <is>
          <t>comrlocalreadmore</t>
        </is>
      </c>
      <c r="B376297" t="n">
        <v>1</v>
      </c>
    </row>
    <row r="376298">
      <c r="A376298" t="inlineStr">
        <is>
          <t>cct3151bkkwj90</t>
        </is>
      </c>
      <c r="B376298" t="n">
        <v>1</v>
      </c>
    </row>
    <row r="376299">
      <c r="A376299" t="inlineStr">
        <is>
          <t>32109</t>
        </is>
      </c>
      <c r="B376299" t="n">
        <v>2</v>
      </c>
    </row>
    <row r="376300">
      <c r="A376300" t="inlineStr">
        <is>
          <t>editeski</t>
        </is>
      </c>
      <c r="B376300" t="n">
        <v>1</v>
      </c>
    </row>
    <row r="376301">
      <c r="A376301" t="inlineStr">
        <is>
          <t>bikesmanship</t>
        </is>
      </c>
      <c r="B376301" t="n">
        <v>1</v>
      </c>
    </row>
    <row r="376302">
      <c r="A376302" t="inlineStr">
        <is>
          <t>beginron</t>
        </is>
      </c>
      <c r="B376302" t="n">
        <v>1</v>
      </c>
    </row>
    <row r="376303">
      <c r="A376303" t="inlineStr">
        <is>
          <t>offspression</t>
        </is>
      </c>
      <c r="B376303" t="n">
        <v>1</v>
      </c>
    </row>
    <row r="376304">
      <c r="A376304" t="inlineStr">
        <is>
          <t>turnregionthericeparty</t>
        </is>
      </c>
      <c r="B376304" t="n">
        <v>1</v>
      </c>
    </row>
    <row r="376305">
      <c r="A376305" t="inlineStr">
        <is>
          <t>tmob</t>
        </is>
      </c>
      <c r="B376305" t="n">
        <v>1</v>
      </c>
    </row>
    <row r="376306">
      <c r="A376306" t="inlineStr">
        <is>
          <t>cabalistical</t>
        </is>
      </c>
      <c r="B376306" t="n">
        <v>1</v>
      </c>
    </row>
    <row r="376307">
      <c r="A376307" t="inlineStr">
        <is>
          <t>tankspyroid</t>
        </is>
      </c>
      <c r="B376307" t="n">
        <v>1</v>
      </c>
    </row>
    <row r="376308">
      <c r="A376308" t="inlineStr">
        <is>
          <t>boomerard</t>
        </is>
      </c>
      <c r="B376308" t="n">
        <v>1</v>
      </c>
    </row>
    <row r="376309">
      <c r="A376309" t="inlineStr">
        <is>
          <t>bawdlra</t>
        </is>
      </c>
      <c r="B376309" t="n">
        <v>1</v>
      </c>
    </row>
    <row r="376310">
      <c r="A376310" t="inlineStr">
        <is>
          <t>svrove</t>
        </is>
      </c>
      <c r="B376310" t="n">
        <v>1</v>
      </c>
    </row>
    <row r="376311">
      <c r="A376311" t="inlineStr">
        <is>
          <t>primshow</t>
        </is>
      </c>
      <c r="B376311" t="n">
        <v>1</v>
      </c>
    </row>
    <row r="376312">
      <c r="A376312" t="inlineStr">
        <is>
          <t>totalauxabs</t>
        </is>
      </c>
      <c r="B376312" t="n">
        <v>1</v>
      </c>
    </row>
    <row r="376313">
      <c r="A376313" t="inlineStr">
        <is>
          <t>bossses</t>
        </is>
      </c>
      <c r="B376313" t="n">
        <v>1</v>
      </c>
    </row>
    <row r="376314">
      <c r="A376314" t="inlineStr">
        <is>
          <t>automakerschapelsquare</t>
        </is>
      </c>
      <c r="B376314" t="n">
        <v>1</v>
      </c>
    </row>
    <row r="376315">
      <c r="A376315" t="inlineStr">
        <is>
          <t>hindrifts</t>
        </is>
      </c>
      <c r="B376315" t="n">
        <v>1</v>
      </c>
    </row>
    <row r="376316">
      <c r="A376316" t="inlineStr">
        <is>
          <t>5mtoop</t>
        </is>
      </c>
      <c r="B376316" t="n">
        <v>1</v>
      </c>
    </row>
    <row r="376317">
      <c r="A376317" t="inlineStr">
        <is>
          <t>omnigorian</t>
        </is>
      </c>
      <c r="B376317" t="n">
        <v>1</v>
      </c>
    </row>
    <row r="376318">
      <c r="A376318" t="inlineStr">
        <is>
          <t>toocolyte</t>
        </is>
      </c>
      <c r="B376318" t="n">
        <v>1</v>
      </c>
    </row>
    <row r="376319">
      <c r="A376319" t="inlineStr">
        <is>
          <t>ensatisfied</t>
        </is>
      </c>
      <c r="B376319" t="n">
        <v>1</v>
      </c>
    </row>
    <row r="376320">
      <c r="A376320" t="inlineStr">
        <is>
          <t>craplject</t>
        </is>
      </c>
      <c r="B376320" t="n">
        <v>1</v>
      </c>
    </row>
    <row r="376321">
      <c r="A376321" t="inlineStr">
        <is>
          <t>localbitmoney</t>
        </is>
      </c>
      <c r="B376321" t="n">
        <v>1</v>
      </c>
    </row>
    <row r="376322">
      <c r="A376322" t="inlineStr">
        <is>
          <t>backrange</t>
        </is>
      </c>
      <c r="B376322" t="n">
        <v>1</v>
      </c>
    </row>
    <row r="376323">
      <c r="A376323" t="inlineStr">
        <is>
          <t>pianestruck</t>
        </is>
      </c>
      <c r="B376323" t="n">
        <v>1</v>
      </c>
    </row>
    <row r="376324">
      <c r="A376324" t="inlineStr">
        <is>
          <t>kuppkins</t>
        </is>
      </c>
      <c r="B376324" t="n">
        <v>1</v>
      </c>
    </row>
    <row r="376325">
      <c r="A376325" t="inlineStr">
        <is>
          <t>chaverick</t>
        </is>
      </c>
      <c r="B376325" t="n">
        <v>1</v>
      </c>
    </row>
    <row r="376326">
      <c r="A376326" t="inlineStr">
        <is>
          <t>construct7station</t>
        </is>
      </c>
      <c r="B376326" t="n">
        <v>1</v>
      </c>
    </row>
    <row r="376327">
      <c r="A376327" t="inlineStr">
        <is>
          <t>rapeclaw</t>
        </is>
      </c>
      <c r="B376327" t="n">
        <v>1</v>
      </c>
    </row>
    <row r="376328">
      <c r="A376328" t="inlineStr">
        <is>
          <t xml:space="preserve"> dark</t>
        </is>
      </c>
      <c r="B376328" t="n">
        <v>1</v>
      </c>
    </row>
    <row r="376329">
      <c r="A376329" t="inlineStr">
        <is>
          <t>arena_rice</t>
        </is>
      </c>
      <c r="B376329" t="n">
        <v>1</v>
      </c>
    </row>
    <row r="376330">
      <c r="A376330" t="inlineStr">
        <is>
          <t>questions 0</t>
        </is>
      </c>
      <c r="B376330" t="n">
        <v>1</v>
      </c>
    </row>
    <row r="376331">
      <c r="A376331" t="inlineStr">
        <is>
          <t>carourande</t>
        </is>
      </c>
      <c r="B376331" t="n">
        <v>1</v>
      </c>
    </row>
    <row r="376332">
      <c r="A376332" t="inlineStr">
        <is>
          <t>brokovites</t>
        </is>
      </c>
      <c r="B376332" t="n">
        <v>1</v>
      </c>
    </row>
    <row r="376333">
      <c r="A376333" t="inlineStr">
        <is>
          <t>sleepdead</t>
        </is>
      </c>
      <c r="B376333" t="n">
        <v>1</v>
      </c>
    </row>
    <row r="376334">
      <c r="A376334" t="inlineStr">
        <is>
          <t>titlemaker</t>
        </is>
      </c>
      <c r="B376334" t="n">
        <v>1</v>
      </c>
    </row>
    <row r="376335">
      <c r="A376335" t="inlineStr">
        <is>
          <t>builtage</t>
        </is>
      </c>
      <c r="B376335" t="n">
        <v>1</v>
      </c>
    </row>
    <row r="376336">
      <c r="A376336" t="inlineStr">
        <is>
          <t>13qj</t>
        </is>
      </c>
      <c r="B376336" t="n">
        <v>1</v>
      </c>
    </row>
    <row r="376337">
      <c r="A376337" t="inlineStr">
        <is>
          <t>3d3f</t>
        </is>
      </c>
      <c r="B376337" t="n">
        <v>1</v>
      </c>
    </row>
    <row r="376338">
      <c r="A376338" t="inlineStr">
        <is>
          <t>vf7q</t>
        </is>
      </c>
      <c r="B376338" t="n">
        <v>1</v>
      </c>
    </row>
    <row r="376339">
      <c r="A376339" t="inlineStr">
        <is>
          <t>merlyco</t>
        </is>
      </c>
      <c r="B376339" t="n">
        <v>1</v>
      </c>
    </row>
    <row r="376340">
      <c r="A376340" t="inlineStr">
        <is>
          <t>eeeaku</t>
        </is>
      </c>
      <c r="B376340" t="n">
        <v>1</v>
      </c>
    </row>
    <row r="376341">
      <c r="A376341" t="inlineStr">
        <is>
          <t>specialamerican</t>
        </is>
      </c>
      <c r="B376341" t="n">
        <v>1</v>
      </c>
    </row>
    <row r="376342">
      <c r="A376342" t="inlineStr">
        <is>
          <t>phasefrom</t>
        </is>
      </c>
      <c r="B376342" t="n">
        <v>1</v>
      </c>
    </row>
    <row r="376343">
      <c r="A376343" t="inlineStr">
        <is>
          <t>00a59</t>
        </is>
      </c>
      <c r="B376343" t="n">
        <v>1</v>
      </c>
    </row>
    <row r="376344">
      <c r="A376344" t="inlineStr">
        <is>
          <t>웜</t>
        </is>
      </c>
      <c r="B376344" t="n">
        <v>1</v>
      </c>
    </row>
    <row r="376345">
      <c r="A376345" t="inlineStr">
        <is>
          <t>22bh</t>
        </is>
      </c>
      <c r="B376345" t="n">
        <v>1</v>
      </c>
    </row>
    <row r="376346">
      <c r="A376346" t="inlineStr">
        <is>
          <t>bluediacydxnfclmz</t>
        </is>
      </c>
      <c r="B376346" t="n">
        <v>1</v>
      </c>
    </row>
    <row r="376347">
      <c r="A376347" t="inlineStr">
        <is>
          <t>zar1r</t>
        </is>
      </c>
      <c r="B376347" t="n">
        <v>1</v>
      </c>
    </row>
    <row r="376348">
      <c r="A376348" t="inlineStr">
        <is>
          <t>86127</t>
        </is>
      </c>
      <c r="B376348" t="n">
        <v>1</v>
      </c>
    </row>
    <row r="376349">
      <c r="A376349" t="inlineStr">
        <is>
          <t>xmexade</t>
        </is>
      </c>
      <c r="B376349" t="n">
        <v>1</v>
      </c>
    </row>
    <row r="376350">
      <c r="A376350" t="inlineStr">
        <is>
          <t>mhl_sd4bkp</t>
        </is>
      </c>
      <c r="B376350" t="n">
        <v>1</v>
      </c>
    </row>
    <row r="376351">
      <c r="A376351" t="inlineStr">
        <is>
          <t>8c4a</t>
        </is>
      </c>
      <c r="B376351" t="n">
        <v>1</v>
      </c>
    </row>
    <row r="376352">
      <c r="A376352" t="inlineStr">
        <is>
          <t>cesicones</t>
        </is>
      </c>
      <c r="B376352" t="n">
        <v>1</v>
      </c>
    </row>
    <row r="376353">
      <c r="A376353" t="inlineStr">
        <is>
          <t>roidspmihedg</t>
        </is>
      </c>
      <c r="B376353" t="n">
        <v>1</v>
      </c>
    </row>
    <row r="376354">
      <c r="A376354" t="inlineStr">
        <is>
          <t>7th5th</t>
        </is>
      </c>
      <c r="B376354" t="n">
        <v>2</v>
      </c>
    </row>
    <row r="376355">
      <c r="A376355" t="inlineStr">
        <is>
          <t>dotzone</t>
        </is>
      </c>
      <c r="B376355" t="n">
        <v>1</v>
      </c>
    </row>
    <row r="376356">
      <c r="A376356" t="inlineStr">
        <is>
          <t>🡗�</t>
        </is>
      </c>
      <c r="B376356" t="n">
        <v>1</v>
      </c>
    </row>
    <row r="376357">
      <c r="A376357" t="inlineStr">
        <is>
          <t>24kcvo</t>
        </is>
      </c>
      <c r="B376357" t="n">
        <v>1</v>
      </c>
    </row>
    <row r="376358">
      <c r="A376358" t="inlineStr">
        <is>
          <t>crfusion</t>
        </is>
      </c>
      <c r="B376358" t="n">
        <v>1</v>
      </c>
    </row>
    <row r="376359">
      <c r="A376359" t="inlineStr">
        <is>
          <t>geek|</t>
        </is>
      </c>
      <c r="B376359" t="n">
        <v>1</v>
      </c>
    </row>
    <row r="376360">
      <c r="A376360" t="inlineStr">
        <is>
          <t>eishie</t>
        </is>
      </c>
      <c r="B376360" t="n">
        <v>1</v>
      </c>
    </row>
    <row r="376361">
      <c r="A376361" t="inlineStr">
        <is>
          <t>25navtaqus0inhdall7wlhcqse9evjjewcrevc361sj3amovendh</t>
        </is>
      </c>
      <c r="B376361" t="n">
        <v>1</v>
      </c>
    </row>
    <row r="376362">
      <c r="A376362" t="inlineStr">
        <is>
          <t>tcurily</t>
        </is>
      </c>
      <c r="B376362" t="n">
        <v>1</v>
      </c>
    </row>
    <row r="376363">
      <c r="A376363" t="inlineStr">
        <is>
          <t>_elementman</t>
        </is>
      </c>
      <c r="B376363" t="n">
        <v>1</v>
      </c>
    </row>
    <row r="376364">
      <c r="A376364" t="inlineStr">
        <is>
          <t>4glboweghwf</t>
        </is>
      </c>
      <c r="B376364" t="n">
        <v>1</v>
      </c>
    </row>
    <row r="376365">
      <c r="A376365" t="inlineStr">
        <is>
          <t>mghumans</t>
        </is>
      </c>
      <c r="B376365" t="n">
        <v>1</v>
      </c>
    </row>
    <row r="376366">
      <c r="A376366" t="inlineStr">
        <is>
          <t>fdsf</t>
        </is>
      </c>
      <c r="B376366" t="n">
        <v>1</v>
      </c>
    </row>
    <row r="376367">
      <c r="A376367" t="inlineStr">
        <is>
          <t>compipgx11registrar_6bc79e355b7c22ae4934ab480feed9b782ad5248bf5029a4f9f1f5f5f4xrpg</t>
        </is>
      </c>
      <c r="B376367" t="n">
        <v>1</v>
      </c>
    </row>
    <row r="376368">
      <c r="A376368" t="inlineStr">
        <is>
          <t>354vz739025m6ttm8r9vq8a78xdwmy</t>
        </is>
      </c>
      <c r="B376368" t="n">
        <v>1</v>
      </c>
    </row>
    <row r="376369">
      <c r="A376369" t="inlineStr">
        <is>
          <t>nsa42numw</t>
        </is>
      </c>
      <c r="B376369" t="n">
        <v>1</v>
      </c>
    </row>
    <row r="376370">
      <c r="A376370" t="inlineStr">
        <is>
          <t>ctr7sig</t>
        </is>
      </c>
      <c r="B376370" t="n">
        <v>1</v>
      </c>
    </row>
    <row r="376371">
      <c r="A376371" t="inlineStr">
        <is>
          <t>wsu4_endo</t>
        </is>
      </c>
      <c r="B376371" t="n">
        <v>1</v>
      </c>
    </row>
    <row r="376372">
      <c r="A376372" t="inlineStr">
        <is>
          <t>ruivlof</t>
        </is>
      </c>
      <c r="B376372" t="n">
        <v>1</v>
      </c>
    </row>
    <row r="376373">
      <c r="A376373" t="inlineStr">
        <is>
          <t>mlbr</t>
        </is>
      </c>
      <c r="B376373" t="n">
        <v>1</v>
      </c>
    </row>
    <row r="376374">
      <c r="A376374" t="inlineStr">
        <is>
          <t>27snkcu0rdjioaie65i</t>
        </is>
      </c>
      <c r="B376374" t="n">
        <v>1</v>
      </c>
    </row>
    <row r="376375">
      <c r="A376375" t="inlineStr">
        <is>
          <t>3o85nrcrunch</t>
        </is>
      </c>
      <c r="B376375" t="n">
        <v>1</v>
      </c>
    </row>
    <row r="376376">
      <c r="A376376" t="inlineStr">
        <is>
          <t>mk8vmganti</t>
        </is>
      </c>
      <c r="B376376" t="n">
        <v>1</v>
      </c>
    </row>
    <row r="376377">
      <c r="A376377" t="inlineStr">
        <is>
          <t>beenzefolescent</t>
        </is>
      </c>
      <c r="B376377" t="n">
        <v>1</v>
      </c>
    </row>
    <row r="376378">
      <c r="A376378" t="inlineStr">
        <is>
          <t>ellogenesisxrakulov</t>
        </is>
      </c>
      <c r="B376378" t="n">
        <v>1</v>
      </c>
    </row>
    <row r="376379">
      <c r="A376379" t="inlineStr">
        <is>
          <t>gameplaytest</t>
        </is>
      </c>
      <c r="B376379" t="n">
        <v>1</v>
      </c>
    </row>
    <row r="376380">
      <c r="A376380" t="inlineStr">
        <is>
          <t>40hk</t>
        </is>
      </c>
      <c r="B376380" t="n">
        <v>2</v>
      </c>
    </row>
    <row r="376381">
      <c r="A376381" t="inlineStr">
        <is>
          <t>deadlinesif</t>
        </is>
      </c>
      <c r="B376381" t="n">
        <v>1</v>
      </c>
    </row>
    <row r="376382">
      <c r="A376382" t="inlineStr">
        <is>
          <t>fouould</t>
        </is>
      </c>
      <c r="B376382" t="n">
        <v>1</v>
      </c>
    </row>
    <row r="376383">
      <c r="A376383" t="inlineStr">
        <is>
          <t>parametersrouting</t>
        </is>
      </c>
      <c r="B376383" t="n">
        <v>1</v>
      </c>
    </row>
    <row r="376384">
      <c r="A376384" t="inlineStr">
        <is>
          <t>allowedunused</t>
        </is>
      </c>
      <c r="B376384" t="n">
        <v>1</v>
      </c>
    </row>
    <row r="376385">
      <c r="A376385" t="inlineStr">
        <is>
          <t>breakk</t>
        </is>
      </c>
      <c r="B376385" t="n">
        <v>1</v>
      </c>
    </row>
    <row r="376386">
      <c r="A376386" t="inlineStr">
        <is>
          <t>rediffing</t>
        </is>
      </c>
      <c r="B376386" t="n">
        <v>1</v>
      </c>
    </row>
    <row r="376387">
      <c r="A376387" t="inlineStr">
        <is>
          <t>diehalls</t>
        </is>
      </c>
      <c r="B376387" t="n">
        <v>1</v>
      </c>
    </row>
    <row r="376388">
      <c r="A376388" t="inlineStr">
        <is>
          <t>itronet</t>
        </is>
      </c>
      <c r="B376388" t="n">
        <v>1</v>
      </c>
    </row>
    <row r="376389">
      <c r="A376389" t="inlineStr">
        <is>
          <t>funnelnel</t>
        </is>
      </c>
      <c r="B376389" t="n">
        <v>1</v>
      </c>
    </row>
    <row r="376390">
      <c r="A376390" t="inlineStr">
        <is>
          <t>forciery</t>
        </is>
      </c>
      <c r="B376390" t="n">
        <v>1</v>
      </c>
    </row>
    <row r="376391">
      <c r="A376391" t="inlineStr">
        <is>
          <t>blobblobs</t>
        </is>
      </c>
      <c r="B376391" t="n">
        <v>1</v>
      </c>
    </row>
    <row r="376392">
      <c r="A376392" t="inlineStr">
        <is>
          <t>alstyric</t>
        </is>
      </c>
      <c r="B376392" t="n">
        <v>1</v>
      </c>
    </row>
    <row r="376393">
      <c r="A376393" t="inlineStr">
        <is>
          <t>µclocked</t>
        </is>
      </c>
      <c r="B376393" t="n">
        <v>1</v>
      </c>
    </row>
    <row r="376394">
      <c r="A376394" t="inlineStr">
        <is>
          <t>mialkor</t>
        </is>
      </c>
      <c r="B376394" t="n">
        <v>1</v>
      </c>
    </row>
    <row r="376395">
      <c r="A376395" t="inlineStr">
        <is>
          <t>nationsstockholm</t>
        </is>
      </c>
      <c r="B376395" t="n">
        <v>1</v>
      </c>
    </row>
    <row r="376396">
      <c r="A376396" t="inlineStr">
        <is>
          <t>lemeothe</t>
        </is>
      </c>
      <c r="B376396" t="n">
        <v>1</v>
      </c>
    </row>
    <row r="376397">
      <c r="A376397" t="inlineStr">
        <is>
          <t>dilettos</t>
        </is>
      </c>
      <c r="B376397" t="n">
        <v>1</v>
      </c>
    </row>
    <row r="376398">
      <c r="A376398" t="inlineStr">
        <is>
          <t>altian</t>
        </is>
      </c>
      <c r="B376398" t="n">
        <v>1</v>
      </c>
    </row>
    <row r="376399">
      <c r="A376399" t="inlineStr">
        <is>
          <t>wojcikiewicz</t>
        </is>
      </c>
      <c r="B376399" t="n">
        <v>1</v>
      </c>
    </row>
    <row r="376400">
      <c r="A376400" t="inlineStr">
        <is>
          <t>zodh</t>
        </is>
      </c>
      <c r="B376400" t="n">
        <v>1</v>
      </c>
    </row>
    <row r="376401">
      <c r="A376401" t="inlineStr">
        <is>
          <t>tripangers</t>
        </is>
      </c>
      <c r="B376401" t="n">
        <v>1</v>
      </c>
    </row>
    <row r="376402">
      <c r="A376402" t="inlineStr">
        <is>
          <t>buskies</t>
        </is>
      </c>
      <c r="B376402" t="n">
        <v>1</v>
      </c>
    </row>
    <row r="376403">
      <c r="A376403" t="inlineStr">
        <is>
          <t>ringanga</t>
        </is>
      </c>
      <c r="B376403" t="n">
        <v>1</v>
      </c>
    </row>
    <row r="376404">
      <c r="A376404" t="inlineStr">
        <is>
          <t>·91</t>
        </is>
      </c>
      <c r="B376404" t="n">
        <v>1</v>
      </c>
    </row>
    <row r="376405">
      <c r="A376405" t="inlineStr">
        <is>
          <t>hywriten</t>
        </is>
      </c>
      <c r="B376405" t="n">
        <v>1</v>
      </c>
    </row>
    <row r="376406">
      <c r="A376406" t="inlineStr">
        <is>
          <t>ribbath</t>
        </is>
      </c>
      <c r="B376406" t="n">
        <v>1</v>
      </c>
    </row>
    <row r="376407">
      <c r="A376407" t="inlineStr">
        <is>
          <t>·keith</t>
        </is>
      </c>
      <c r="B376407" t="n">
        <v>1</v>
      </c>
    </row>
    <row r="376408">
      <c r="A376408" t="inlineStr">
        <is>
          <t>coopawas</t>
        </is>
      </c>
      <c r="B376408" t="n">
        <v>1</v>
      </c>
    </row>
    <row r="376409">
      <c r="A376409" t="inlineStr">
        <is>
          <t>croatiainawalker</t>
        </is>
      </c>
      <c r="B376409" t="n">
        <v>1</v>
      </c>
    </row>
    <row r="376410">
      <c r="A376410" t="inlineStr">
        <is>
          <t>holkinsla</t>
        </is>
      </c>
      <c r="B376410" t="n">
        <v>1</v>
      </c>
    </row>
    <row r="376411">
      <c r="A376411" t="inlineStr">
        <is>
          <t>0x33n</t>
        </is>
      </c>
      <c r="B376411" t="n">
        <v>1</v>
      </c>
    </row>
    <row r="376412">
      <c r="A376412" t="inlineStr">
        <is>
          <t>money—up</t>
        </is>
      </c>
      <c r="B376412" t="n">
        <v>1</v>
      </c>
    </row>
    <row r="376413">
      <c r="A376413" t="inlineStr">
        <is>
          <t>abamatra</t>
        </is>
      </c>
      <c r="B376413" t="n">
        <v>1</v>
      </c>
    </row>
    <row r="376414">
      <c r="A376414" t="inlineStr">
        <is>
          <t>goopys</t>
        </is>
      </c>
      <c r="B376414" t="n">
        <v>1</v>
      </c>
    </row>
    <row r="376415">
      <c r="A376415" t="inlineStr">
        <is>
          <t>medchen</t>
        </is>
      </c>
      <c r="B376415" t="n">
        <v>1</v>
      </c>
    </row>
    <row r="376416">
      <c r="A376416" t="inlineStr">
        <is>
          <t>·apd</t>
        </is>
      </c>
      <c r="B376416" t="n">
        <v>1</v>
      </c>
    </row>
    <row r="376417">
      <c r="A376417" t="inlineStr">
        <is>
          <t>doublemybody</t>
        </is>
      </c>
      <c r="B376417" t="n">
        <v>1</v>
      </c>
    </row>
    <row r="376418">
      <c r="A376418" t="inlineStr">
        <is>
          <t>kobbia</t>
        </is>
      </c>
      <c r="B376418" t="n">
        <v>1</v>
      </c>
    </row>
    <row r="376419">
      <c r="A376419" t="inlineStr">
        <is>
          <t>bnafxa</t>
        </is>
      </c>
      <c r="B376419" t="n">
        <v>1</v>
      </c>
    </row>
    <row r="376420">
      <c r="A376420" t="inlineStr">
        <is>
          <t>£73m</t>
        </is>
      </c>
      <c r="B376420" t="n">
        <v>1</v>
      </c>
    </row>
    <row r="376421">
      <c r="A376421" t="inlineStr">
        <is>
          <t>palesia</t>
        </is>
      </c>
      <c r="B376421" t="n">
        <v>1</v>
      </c>
    </row>
    <row r="376422">
      <c r="A376422" t="inlineStr">
        <is>
          <t>baard</t>
        </is>
      </c>
      <c r="B376422" t="n">
        <v>1</v>
      </c>
    </row>
    <row r="376423">
      <c r="A376423" t="inlineStr">
        <is>
          <t>ukwa</t>
        </is>
      </c>
      <c r="B376423" t="n">
        <v>1</v>
      </c>
    </row>
    <row r="376424">
      <c r="A376424" t="inlineStr">
        <is>
          <t>ozles</t>
        </is>
      </c>
      <c r="B376424" t="n">
        <v>1</v>
      </c>
    </row>
    <row r="376425">
      <c r="A376425" t="inlineStr">
        <is>
          <t>albisconda</t>
        </is>
      </c>
      <c r="B376425" t="n">
        <v>1</v>
      </c>
    </row>
    <row r="376426">
      <c r="A376426" t="inlineStr">
        <is>
          <t>churchfounderfathers</t>
        </is>
      </c>
      <c r="B376426" t="n">
        <v>1</v>
      </c>
    </row>
    <row r="376427">
      <c r="A376427" t="inlineStr">
        <is>
          <t>logisticsshrinking</t>
        </is>
      </c>
      <c r="B376427" t="n">
        <v>1</v>
      </c>
    </row>
    <row r="376428">
      <c r="A376428" t="inlineStr">
        <is>
          <t>quaym</t>
        </is>
      </c>
      <c r="B376428" t="n">
        <v>1</v>
      </c>
    </row>
    <row r="376429">
      <c r="A376429" t="inlineStr">
        <is>
          <t>barhead</t>
        </is>
      </c>
      <c r="B376429" t="n">
        <v>1</v>
      </c>
    </row>
    <row r="376430">
      <c r="A376430" t="inlineStr">
        <is>
          <t>pamets</t>
        </is>
      </c>
      <c r="B376430" t="n">
        <v>1</v>
      </c>
    </row>
    <row r="376431">
      <c r="A376431" t="inlineStr">
        <is>
          <t>albenas</t>
        </is>
      </c>
      <c r="B376431" t="n">
        <v>1</v>
      </c>
    </row>
    <row r="376432">
      <c r="A376432" t="inlineStr">
        <is>
          <t>arnitaréx</t>
        </is>
      </c>
      <c r="B376432" t="n">
        <v>1</v>
      </c>
    </row>
    <row r="376433">
      <c r="A376433" t="inlineStr">
        <is>
          <t>delican</t>
        </is>
      </c>
      <c r="B376433" t="n">
        <v>1</v>
      </c>
    </row>
    <row r="376434">
      <c r="A376434" t="inlineStr">
        <is>
          <t>inchal</t>
        </is>
      </c>
      <c r="B376434" t="n">
        <v>1</v>
      </c>
    </row>
    <row r="376435">
      <c r="A376435" t="inlineStr">
        <is>
          <t>kurtcheck</t>
        </is>
      </c>
      <c r="B376435" t="n">
        <v>1</v>
      </c>
    </row>
    <row r="376436">
      <c r="A376436" t="inlineStr">
        <is>
          <t>shorecliff</t>
        </is>
      </c>
      <c r="B376436" t="n">
        <v>1</v>
      </c>
    </row>
    <row r="376437">
      <c r="A376437" t="inlineStr">
        <is>
          <t>glcv</t>
        </is>
      </c>
      <c r="B376437" t="n">
        <v>1</v>
      </c>
    </row>
    <row r="376438">
      <c r="A376438" t="inlineStr">
        <is>
          <t>humaydir</t>
        </is>
      </c>
      <c r="B376438" t="n">
        <v>1</v>
      </c>
    </row>
    <row r="376439">
      <c r="A376439" t="inlineStr">
        <is>
          <t>runnersruns</t>
        </is>
      </c>
      <c r="B376439" t="n">
        <v>1</v>
      </c>
    </row>
    <row r="376440">
      <c r="A376440" t="inlineStr">
        <is>
          <t>150ers</t>
        </is>
      </c>
      <c r="B376440" t="n">
        <v>1</v>
      </c>
    </row>
    <row r="376441">
      <c r="A376441" t="inlineStr">
        <is>
          <t>hertzgrove</t>
        </is>
      </c>
      <c r="B376441" t="n">
        <v>1</v>
      </c>
    </row>
    <row r="376442">
      <c r="A376442" t="inlineStr">
        <is>
          <t>lubricaid</t>
        </is>
      </c>
      <c r="B376442" t="n">
        <v>1</v>
      </c>
    </row>
    <row r="376443">
      <c r="A376443" t="inlineStr">
        <is>
          <t>llwitz</t>
        </is>
      </c>
      <c r="B376443" t="n">
        <v>1</v>
      </c>
    </row>
    <row r="376444">
      <c r="A376444" t="inlineStr">
        <is>
          <t>shefa</t>
        </is>
      </c>
      <c r="B376444" t="n">
        <v>1</v>
      </c>
    </row>
    <row r="376445">
      <c r="A376445" t="inlineStr">
        <is>
          <t>snainer</t>
        </is>
      </c>
      <c r="B376445" t="n">
        <v>1</v>
      </c>
    </row>
    <row r="376446">
      <c r="A376446" t="inlineStr">
        <is>
          <t>gazvy</t>
        </is>
      </c>
      <c r="B376446" t="n">
        <v>1</v>
      </c>
    </row>
    <row r="376447">
      <c r="A376447" t="inlineStr">
        <is>
          <t>copagorilla</t>
        </is>
      </c>
      <c r="B376447" t="n">
        <v>1</v>
      </c>
    </row>
    <row r="376448">
      <c r="A376448" t="inlineStr">
        <is>
          <t>minutesmidnight</t>
        </is>
      </c>
      <c r="B376448" t="n">
        <v>1</v>
      </c>
    </row>
    <row r="376449">
      <c r="A376449" t="inlineStr">
        <is>
          <t>bicaming</t>
        </is>
      </c>
      <c r="B376449" t="n">
        <v>1</v>
      </c>
    </row>
    <row r="376450">
      <c r="A376450" t="inlineStr">
        <is>
          <t>andes4life</t>
        </is>
      </c>
      <c r="B376450" t="n">
        <v>1</v>
      </c>
    </row>
    <row r="376451">
      <c r="A376451" t="inlineStr">
        <is>
          <t>zawanting</t>
        </is>
      </c>
      <c r="B376451" t="n">
        <v>1</v>
      </c>
    </row>
    <row r="376452">
      <c r="A376452" t="inlineStr">
        <is>
          <t>bergershire</t>
        </is>
      </c>
      <c r="B376452" t="n">
        <v>1</v>
      </c>
    </row>
    <row r="376453">
      <c r="A376453" t="inlineStr">
        <is>
          <t>playeripei</t>
        </is>
      </c>
      <c r="B376453" t="n">
        <v>1</v>
      </c>
    </row>
    <row r="376454">
      <c r="A376454" t="inlineStr">
        <is>
          <t>beenbees</t>
        </is>
      </c>
      <c r="B376454" t="n">
        <v>1</v>
      </c>
    </row>
    <row r="376455">
      <c r="A376455" t="inlineStr">
        <is>
          <t>lllw</t>
        </is>
      </c>
      <c r="B376455" t="n">
        <v>1</v>
      </c>
    </row>
    <row r="376456">
      <c r="A376456" t="inlineStr">
        <is>
          <t>avensa</t>
        </is>
      </c>
      <c r="B376456" t="n">
        <v>1</v>
      </c>
    </row>
    <row r="376457">
      <c r="A376457" t="inlineStr">
        <is>
          <t>colb5f9hryqis</t>
        </is>
      </c>
      <c r="B376457" t="n">
        <v>1</v>
      </c>
    </row>
    <row r="376458">
      <c r="A376458" t="inlineStr">
        <is>
          <t>nameanna</t>
        </is>
      </c>
      <c r="B376458" t="n">
        <v>1</v>
      </c>
    </row>
    <row r="376459">
      <c r="A376459" t="inlineStr">
        <is>
          <t>andesupdate</t>
        </is>
      </c>
      <c r="B376459" t="n">
        <v>1</v>
      </c>
    </row>
    <row r="376460">
      <c r="A376460" t="inlineStr">
        <is>
          <t>stepscoop</t>
        </is>
      </c>
      <c r="B376460" t="n">
        <v>1</v>
      </c>
    </row>
    <row r="376461">
      <c r="A376461" t="inlineStr">
        <is>
          <t>co2g</t>
        </is>
      </c>
      <c r="B376461" t="n">
        <v>1</v>
      </c>
    </row>
    <row r="376462">
      <c r="A376462" t="inlineStr">
        <is>
          <t>fedoia</t>
        </is>
      </c>
      <c r="B376462" t="n">
        <v>1</v>
      </c>
    </row>
    <row r="376463">
      <c r="A376463" t="inlineStr">
        <is>
          <t>stickishee</t>
        </is>
      </c>
      <c r="B376463" t="n">
        <v>1</v>
      </c>
    </row>
    <row r="376464">
      <c r="A376464" t="inlineStr">
        <is>
          <t>zachsch</t>
        </is>
      </c>
      <c r="B376464" t="n">
        <v>1</v>
      </c>
    </row>
    <row r="376465">
      <c r="A376465" t="inlineStr">
        <is>
          <t>coeducated</t>
        </is>
      </c>
      <c r="B376465" t="n">
        <v>1</v>
      </c>
    </row>
    <row r="376466">
      <c r="A376466" t="inlineStr">
        <is>
          <t>glassays</t>
        </is>
      </c>
      <c r="B376466" t="n">
        <v>1</v>
      </c>
    </row>
    <row r="376467">
      <c r="A376467" t="inlineStr">
        <is>
          <t>orelynn</t>
        </is>
      </c>
      <c r="B376467" t="n">
        <v>1</v>
      </c>
    </row>
    <row r="376468">
      <c r="A376468" t="inlineStr">
        <is>
          <t>stahlor</t>
        </is>
      </c>
      <c r="B376468" t="n">
        <v>1</v>
      </c>
    </row>
    <row r="376469">
      <c r="A376469" t="inlineStr">
        <is>
          <t>codatfreepress</t>
        </is>
      </c>
      <c r="B376469" t="n">
        <v>1</v>
      </c>
    </row>
    <row r="376470">
      <c r="A376470" t="inlineStr">
        <is>
          <t>fromtoward</t>
        </is>
      </c>
      <c r="B376470" t="n">
        <v>1</v>
      </c>
    </row>
    <row r="376471">
      <c r="A376471" t="inlineStr">
        <is>
          <t>superhilleleo</t>
        </is>
      </c>
      <c r="B376471" t="n">
        <v>1</v>
      </c>
    </row>
    <row r="376472">
      <c r="A376472" t="inlineStr">
        <is>
          <t>pottywash</t>
        </is>
      </c>
      <c r="B376472" t="n">
        <v>1</v>
      </c>
    </row>
    <row r="376473">
      <c r="A376473" t="inlineStr">
        <is>
          <t>cubwell</t>
        </is>
      </c>
      <c r="B376473" t="n">
        <v>2</v>
      </c>
    </row>
    <row r="376474">
      <c r="A376474" t="inlineStr">
        <is>
          <t>comarchives201407how_dinigit</t>
        </is>
      </c>
      <c r="B376474" t="n">
        <v>1</v>
      </c>
    </row>
    <row r="376475">
      <c r="A376475" t="inlineStr">
        <is>
          <t>constantr</t>
        </is>
      </c>
      <c r="B376475" t="n">
        <v>1</v>
      </c>
    </row>
    <row r="376476">
      <c r="A376476" t="inlineStr">
        <is>
          <t>evening_naldacwent</t>
        </is>
      </c>
      <c r="B376476" t="n">
        <v>1</v>
      </c>
    </row>
    <row r="376477">
      <c r="A376477" t="inlineStr">
        <is>
          <t>fomosing</t>
        </is>
      </c>
      <c r="B376477" t="n">
        <v>1</v>
      </c>
    </row>
    <row r="376478">
      <c r="A376478" t="inlineStr">
        <is>
          <t>jayako</t>
        </is>
      </c>
      <c r="B376478" t="n">
        <v>1</v>
      </c>
    </row>
    <row r="376479">
      <c r="A376479" t="inlineStr">
        <is>
          <t>calouf</t>
        </is>
      </c>
      <c r="B376479" t="n">
        <v>1</v>
      </c>
    </row>
    <row r="376480">
      <c r="A376480" t="inlineStr">
        <is>
          <t>4ia</t>
        </is>
      </c>
      <c r="B376480" t="n">
        <v>1</v>
      </c>
    </row>
    <row r="376481">
      <c r="A376481" t="inlineStr">
        <is>
          <t>prothiton</t>
        </is>
      </c>
      <c r="B376481" t="n">
        <v>1</v>
      </c>
    </row>
    <row r="376482">
      <c r="A376482" t="inlineStr">
        <is>
          <t>hmpice</t>
        </is>
      </c>
      <c r="B376482" t="n">
        <v>1</v>
      </c>
    </row>
    <row r="376483">
      <c r="A376483" t="inlineStr">
        <is>
          <t>robkth</t>
        </is>
      </c>
      <c r="B376483" t="n">
        <v>1</v>
      </c>
    </row>
    <row r="376484">
      <c r="A376484" t="inlineStr">
        <is>
          <t>rednning</t>
        </is>
      </c>
      <c r="B376484" t="n">
        <v>1</v>
      </c>
    </row>
    <row r="376485">
      <c r="A376485" t="inlineStr">
        <is>
          <t>thermosphereclimate</t>
        </is>
      </c>
      <c r="B376485" t="n">
        <v>1</v>
      </c>
    </row>
    <row r="376486">
      <c r="A376486" t="inlineStr">
        <is>
          <t>kashu</t>
        </is>
      </c>
      <c r="B376486" t="n">
        <v>1</v>
      </c>
    </row>
    <row r="376487">
      <c r="A376487" t="inlineStr">
        <is>
          <t>nasagap</t>
        </is>
      </c>
      <c r="B376487" t="n">
        <v>1</v>
      </c>
    </row>
    <row r="376488">
      <c r="A376488" t="inlineStr">
        <is>
          <t>vindalkra</t>
        </is>
      </c>
      <c r="B376488" t="n">
        <v>1</v>
      </c>
    </row>
    <row r="376489">
      <c r="A376489" t="inlineStr">
        <is>
          <t>suzites</t>
        </is>
      </c>
      <c r="B376489" t="n">
        <v>1</v>
      </c>
    </row>
    <row r="376490">
      <c r="A376490" t="inlineStr">
        <is>
          <t>molachite</t>
        </is>
      </c>
      <c r="B376490" t="n">
        <v>1</v>
      </c>
    </row>
    <row r="376491">
      <c r="A376491" t="inlineStr">
        <is>
          <t>tambox</t>
        </is>
      </c>
      <c r="B376491" t="n">
        <v>1</v>
      </c>
    </row>
    <row r="376492">
      <c r="A376492" t="inlineStr">
        <is>
          <t>weised</t>
        </is>
      </c>
      <c r="B376492" t="n">
        <v>1</v>
      </c>
    </row>
    <row r="376493">
      <c r="A376493" t="inlineStr">
        <is>
          <t>wentnova</t>
        </is>
      </c>
      <c r="B376493" t="n">
        <v>1</v>
      </c>
    </row>
    <row r="376494">
      <c r="A376494" t="inlineStr">
        <is>
          <t>growingwarm</t>
        </is>
      </c>
      <c r="B376494" t="n">
        <v>1</v>
      </c>
    </row>
    <row r="376495">
      <c r="A376495" t="inlineStr">
        <is>
          <t>demapped</t>
        </is>
      </c>
      <c r="B376495" t="n">
        <v>1</v>
      </c>
    </row>
    <row r="376496">
      <c r="A376496" t="inlineStr">
        <is>
          <t>gosdels</t>
        </is>
      </c>
      <c r="B376496" t="n">
        <v>1</v>
      </c>
    </row>
    <row r="376497">
      <c r="A376497" t="inlineStr">
        <is>
          <t>center–private</t>
        </is>
      </c>
      <c r="B376497" t="n">
        <v>1</v>
      </c>
    </row>
    <row r="376498">
      <c r="A376498" t="inlineStr">
        <is>
          <t>scandal–stealed</t>
        </is>
      </c>
      <c r="B376498" t="n">
        <v>1</v>
      </c>
    </row>
    <row r="376499">
      <c r="A376499" t="inlineStr">
        <is>
          <t>dorcando</t>
        </is>
      </c>
      <c r="B376499" t="n">
        <v>1</v>
      </c>
    </row>
    <row r="376500">
      <c r="A376500" t="inlineStr">
        <is>
          <t>amritpsons</t>
        </is>
      </c>
      <c r="B376500" t="n">
        <v>1</v>
      </c>
    </row>
    <row r="376501">
      <c r="A376501" t="inlineStr">
        <is>
          <t>autodok</t>
        </is>
      </c>
      <c r="B376501" t="n">
        <v>1</v>
      </c>
    </row>
    <row r="376502">
      <c r="A376502" t="inlineStr">
        <is>
          <t>sepeha</t>
        </is>
      </c>
      <c r="B376502" t="n">
        <v>1</v>
      </c>
    </row>
    <row r="376503">
      <c r="A376503" t="inlineStr">
        <is>
          <t>moerbarte</t>
        </is>
      </c>
      <c r="B376503" t="n">
        <v>1</v>
      </c>
    </row>
    <row r="376504">
      <c r="A376504" t="inlineStr">
        <is>
          <t>frmns</t>
        </is>
      </c>
      <c r="B376504" t="n">
        <v>1</v>
      </c>
    </row>
    <row r="376505">
      <c r="A376505" t="inlineStr">
        <is>
          <t>abuelzar</t>
        </is>
      </c>
      <c r="B376505" t="n">
        <v>1</v>
      </c>
    </row>
    <row r="376506">
      <c r="A376506" t="inlineStr">
        <is>
          <t>emptours</t>
        </is>
      </c>
      <c r="B376506" t="n">
        <v>1</v>
      </c>
    </row>
    <row r="376507">
      <c r="A376507" t="inlineStr">
        <is>
          <t>thieren</t>
        </is>
      </c>
      <c r="B376507" t="n">
        <v>1</v>
      </c>
    </row>
    <row r="376508">
      <c r="A376508" t="inlineStr">
        <is>
          <t>totlek</t>
        </is>
      </c>
      <c r="B376508" t="n">
        <v>1</v>
      </c>
    </row>
    <row r="376509">
      <c r="A376509" t="inlineStr">
        <is>
          <t>anegiar</t>
        </is>
      </c>
      <c r="B376509" t="n">
        <v>1</v>
      </c>
    </row>
    <row r="376510">
      <c r="A376510" t="inlineStr">
        <is>
          <t>alkapataan</t>
        </is>
      </c>
      <c r="B376510" t="n">
        <v>1</v>
      </c>
    </row>
    <row r="376511">
      <c r="A376511" t="inlineStr">
        <is>
          <t>palibrator</t>
        </is>
      </c>
      <c r="B376511" t="n">
        <v>1</v>
      </c>
    </row>
    <row r="376512">
      <c r="A376512" t="inlineStr">
        <is>
          <t>compeveriam</t>
        </is>
      </c>
      <c r="B376512" t="n">
        <v>1</v>
      </c>
    </row>
    <row r="376513">
      <c r="A376513" t="inlineStr">
        <is>
          <t>helpez</t>
        </is>
      </c>
      <c r="B376513" t="n">
        <v>1</v>
      </c>
    </row>
    <row r="376514">
      <c r="A376514" t="inlineStr">
        <is>
          <t>knollless</t>
        </is>
      </c>
      <c r="B376514" t="n">
        <v>1</v>
      </c>
    </row>
    <row r="376515">
      <c r="A376515" t="inlineStr">
        <is>
          <t>pesus</t>
        </is>
      </c>
      <c r="B376515" t="n">
        <v>1</v>
      </c>
    </row>
    <row r="376516">
      <c r="A376516" t="inlineStr">
        <is>
          <t>eiar</t>
        </is>
      </c>
      <c r="B376516" t="n">
        <v>2</v>
      </c>
    </row>
    <row r="376517">
      <c r="A376517" t="inlineStr">
        <is>
          <t>prosaturated</t>
        </is>
      </c>
      <c r="B376517" t="n">
        <v>1</v>
      </c>
    </row>
    <row r="376518">
      <c r="A376518" t="inlineStr">
        <is>
          <t>syelpan</t>
        </is>
      </c>
      <c r="B376518" t="n">
        <v>1</v>
      </c>
    </row>
    <row r="376519">
      <c r="A376519" t="inlineStr">
        <is>
          <t>monetario</t>
        </is>
      </c>
      <c r="B376519" t="n">
        <v>1</v>
      </c>
    </row>
    <row r="376520">
      <c r="A376520" t="inlineStr">
        <is>
          <t>sepathetic</t>
        </is>
      </c>
      <c r="B376520" t="n">
        <v>1</v>
      </c>
    </row>
    <row r="376521">
      <c r="A376521" t="inlineStr">
        <is>
          <t>cribangida</t>
        </is>
      </c>
      <c r="B376521" t="n">
        <v>1</v>
      </c>
    </row>
    <row r="376522">
      <c r="A376522" t="inlineStr">
        <is>
          <t>inpaiscoide</t>
        </is>
      </c>
      <c r="B376522" t="n">
        <v>1</v>
      </c>
    </row>
    <row r="376523">
      <c r="A376523" t="inlineStr">
        <is>
          <t>liarto</t>
        </is>
      </c>
      <c r="B376523" t="n">
        <v>1</v>
      </c>
    </row>
    <row r="376524">
      <c r="A376524" t="inlineStr">
        <is>
          <t>levideanhas</t>
        </is>
      </c>
      <c r="B376524" t="n">
        <v>1</v>
      </c>
    </row>
    <row r="376525">
      <c r="A376525" t="inlineStr">
        <is>
          <t>tanturo</t>
        </is>
      </c>
      <c r="B376525" t="n">
        <v>1</v>
      </c>
    </row>
    <row r="376526">
      <c r="A376526" t="inlineStr">
        <is>
          <t>monotubéeda</t>
        </is>
      </c>
      <c r="B376526" t="n">
        <v>1</v>
      </c>
    </row>
    <row r="376527">
      <c r="A376527" t="inlineStr">
        <is>
          <t>caacosa</t>
        </is>
      </c>
      <c r="B376527" t="n">
        <v>1</v>
      </c>
    </row>
    <row r="376528">
      <c r="A376528" t="inlineStr">
        <is>
          <t>watchten</t>
        </is>
      </c>
      <c r="B376528" t="n">
        <v>1</v>
      </c>
    </row>
    <row r="376529">
      <c r="A376529" t="inlineStr">
        <is>
          <t>morawii</t>
        </is>
      </c>
      <c r="B376529" t="n">
        <v>1</v>
      </c>
    </row>
    <row r="376530">
      <c r="A376530" t="inlineStr">
        <is>
          <t>informatica</t>
        </is>
      </c>
      <c r="B376530" t="n">
        <v>1</v>
      </c>
    </row>
    <row r="376531">
      <c r="A376531" t="inlineStr">
        <is>
          <t>virginas</t>
        </is>
      </c>
      <c r="B376531" t="n">
        <v>1</v>
      </c>
    </row>
    <row r="376532">
      <c r="A376532" t="inlineStr">
        <is>
          <t>characterisma</t>
        </is>
      </c>
      <c r="B376532" t="n">
        <v>1</v>
      </c>
    </row>
    <row r="376533">
      <c r="A376533" t="inlineStr">
        <is>
          <t>ogaca</t>
        </is>
      </c>
      <c r="B376533" t="n">
        <v>1</v>
      </c>
    </row>
    <row r="376534">
      <c r="A376534" t="inlineStr">
        <is>
          <t>sxnhid</t>
        </is>
      </c>
      <c r="B376534" t="n">
        <v>1</v>
      </c>
    </row>
    <row r="376535">
      <c r="A376535" t="inlineStr">
        <is>
          <t>membur</t>
        </is>
      </c>
      <c r="B376535" t="n">
        <v>1</v>
      </c>
    </row>
    <row r="376536">
      <c r="A376536" t="inlineStr">
        <is>
          <t>calixto</t>
        </is>
      </c>
      <c r="B376536" t="n">
        <v>1</v>
      </c>
    </row>
    <row r="376537">
      <c r="A376537" t="inlineStr">
        <is>
          <t>beduchy</t>
        </is>
      </c>
      <c r="B376537" t="n">
        <v>1</v>
      </c>
    </row>
    <row r="376538">
      <c r="A376538" t="inlineStr">
        <is>
          <t>antiteux</t>
        </is>
      </c>
      <c r="B376538" t="n">
        <v>1</v>
      </c>
    </row>
    <row r="376539">
      <c r="A376539" t="inlineStr">
        <is>
          <t>muven</t>
        </is>
      </c>
      <c r="B376539" t="n">
        <v>1</v>
      </c>
    </row>
    <row r="376540">
      <c r="A376540" t="inlineStr">
        <is>
          <t>mickhazz</t>
        </is>
      </c>
      <c r="B376540" t="n">
        <v>1</v>
      </c>
    </row>
    <row r="376541">
      <c r="A376541" t="inlineStr">
        <is>
          <t>defrimeniens</t>
        </is>
      </c>
      <c r="B376541" t="n">
        <v>1</v>
      </c>
    </row>
    <row r="376542">
      <c r="A376542" t="inlineStr">
        <is>
          <t>1493–1621</t>
        </is>
      </c>
      <c r="B376542" t="n">
        <v>1</v>
      </c>
    </row>
    <row r="376543">
      <c r="A376543" t="inlineStr">
        <is>
          <t>neslane</t>
        </is>
      </c>
      <c r="B376543" t="n">
        <v>1</v>
      </c>
    </row>
    <row r="376544">
      <c r="A376544" t="inlineStr">
        <is>
          <t>murfaig</t>
        </is>
      </c>
      <c r="B376544" t="n">
        <v>1</v>
      </c>
    </row>
    <row r="376545">
      <c r="A376545" t="inlineStr">
        <is>
          <t>nngoliths</t>
        </is>
      </c>
      <c r="B376545" t="n">
        <v>1</v>
      </c>
    </row>
    <row r="376546">
      <c r="A376546" t="inlineStr">
        <is>
          <t>metata</t>
        </is>
      </c>
      <c r="B376546" t="n">
        <v>1</v>
      </c>
    </row>
    <row r="376547">
      <c r="A376547" t="inlineStr">
        <is>
          <t>slipw</t>
        </is>
      </c>
      <c r="B376547" t="n">
        <v>1</v>
      </c>
    </row>
    <row r="376548">
      <c r="A376548" t="inlineStr">
        <is>
          <t>kweetrlings</t>
        </is>
      </c>
      <c r="B376548" t="n">
        <v>1</v>
      </c>
    </row>
    <row r="376549">
      <c r="A376549" t="inlineStr">
        <is>
          <t>nosiderås</t>
        </is>
      </c>
      <c r="B376549" t="n">
        <v>1</v>
      </c>
    </row>
    <row r="376550">
      <c r="A376550" t="inlineStr">
        <is>
          <t>watsink</t>
        </is>
      </c>
      <c r="B376550" t="n">
        <v>1</v>
      </c>
    </row>
    <row r="376551">
      <c r="A376551" t="inlineStr">
        <is>
          <t>scenduler</t>
        </is>
      </c>
      <c r="B376551" t="n">
        <v>1</v>
      </c>
    </row>
    <row r="376552">
      <c r="A376552" t="inlineStr">
        <is>
          <t>speciado</t>
        </is>
      </c>
      <c r="B376552" t="n">
        <v>1</v>
      </c>
    </row>
    <row r="376553">
      <c r="A376553" t="inlineStr">
        <is>
          <t>pinlass</t>
        </is>
      </c>
      <c r="B376553" t="n">
        <v>1</v>
      </c>
    </row>
    <row r="376554">
      <c r="A376554" t="inlineStr">
        <is>
          <t>veyad</t>
        </is>
      </c>
      <c r="B376554" t="n">
        <v>1</v>
      </c>
    </row>
    <row r="376555">
      <c r="A376555" t="inlineStr">
        <is>
          <t>housepaw</t>
        </is>
      </c>
      <c r="B376555" t="n">
        <v>1</v>
      </c>
    </row>
    <row r="376556">
      <c r="A376556" t="inlineStr">
        <is>
          <t>festechtle</t>
        </is>
      </c>
      <c r="B376556" t="n">
        <v>1</v>
      </c>
    </row>
    <row r="376557">
      <c r="A376557" t="inlineStr">
        <is>
          <t>secges</t>
        </is>
      </c>
      <c r="B376557" t="n">
        <v>1</v>
      </c>
    </row>
    <row r="376558">
      <c r="A376558" t="inlineStr">
        <is>
          <t>comosi</t>
        </is>
      </c>
      <c r="B376558" t="n">
        <v>1</v>
      </c>
    </row>
    <row r="376559">
      <c r="A376559" t="inlineStr">
        <is>
          <t>deevissaler</t>
        </is>
      </c>
      <c r="B376559" t="n">
        <v>1</v>
      </c>
    </row>
    <row r="376560">
      <c r="A376560" t="inlineStr">
        <is>
          <t>agian</t>
        </is>
      </c>
      <c r="B376560" t="n">
        <v>2</v>
      </c>
    </row>
    <row r="376561">
      <c r="A376561" t="inlineStr">
        <is>
          <t>wattersville</t>
        </is>
      </c>
      <c r="B376561" t="n">
        <v>1</v>
      </c>
    </row>
    <row r="376562">
      <c r="A376562" t="inlineStr">
        <is>
          <t>glyphexide</t>
        </is>
      </c>
      <c r="B376562" t="n">
        <v>1</v>
      </c>
    </row>
    <row r="376563">
      <c r="A376563" t="inlineStr">
        <is>
          <t>ultragotivering</t>
        </is>
      </c>
      <c r="B376563" t="n">
        <v>1</v>
      </c>
    </row>
    <row r="376564">
      <c r="A376564" t="inlineStr">
        <is>
          <t>hrishircine</t>
        </is>
      </c>
      <c r="B376564" t="n">
        <v>1</v>
      </c>
    </row>
    <row r="376565">
      <c r="A376565" t="inlineStr">
        <is>
          <t>hyperfluorinated</t>
        </is>
      </c>
      <c r="B376565" t="n">
        <v>1</v>
      </c>
    </row>
    <row r="376566">
      <c r="A376566" t="inlineStr">
        <is>
          <t>hyperhypnotic</t>
        </is>
      </c>
      <c r="B376566" t="n">
        <v>1</v>
      </c>
    </row>
    <row r="376567">
      <c r="A376567" t="inlineStr">
        <is>
          <t>ctrsas</t>
        </is>
      </c>
      <c r="B376567" t="n">
        <v>1</v>
      </c>
    </row>
    <row r="376568">
      <c r="A376568" t="inlineStr">
        <is>
          <t>voltad</t>
        </is>
      </c>
      <c r="B376568" t="n">
        <v>1</v>
      </c>
    </row>
    <row r="376569">
      <c r="A376569" t="inlineStr">
        <is>
          <t>surmountings</t>
        </is>
      </c>
      <c r="B376569" t="n">
        <v>1</v>
      </c>
    </row>
    <row r="376570">
      <c r="A376570" t="inlineStr">
        <is>
          <t>hyperbadramine</t>
        </is>
      </c>
      <c r="B376570" t="n">
        <v>1</v>
      </c>
    </row>
    <row r="376571">
      <c r="A376571" t="inlineStr">
        <is>
          <t>semagast</t>
        </is>
      </c>
      <c r="B376571" t="n">
        <v>1</v>
      </c>
    </row>
    <row r="376572">
      <c r="A376572" t="inlineStr">
        <is>
          <t>thermoconductivity</t>
        </is>
      </c>
      <c r="B376572" t="n">
        <v>1</v>
      </c>
    </row>
    <row r="376573">
      <c r="A376573" t="inlineStr">
        <is>
          <t>docetazol</t>
        </is>
      </c>
      <c r="B376573" t="n">
        <v>1</v>
      </c>
    </row>
    <row r="376574">
      <c r="A376574" t="inlineStr">
        <is>
          <t>dotsuri</t>
        </is>
      </c>
      <c r="B376574" t="n">
        <v>1</v>
      </c>
    </row>
    <row r="376575">
      <c r="A376575" t="inlineStr">
        <is>
          <t>humans1</t>
        </is>
      </c>
      <c r="B376575" t="n">
        <v>1</v>
      </c>
    </row>
    <row r="376576">
      <c r="A376576" t="inlineStr">
        <is>
          <t>ultragotental</t>
        </is>
      </c>
      <c r="B376576" t="n">
        <v>1</v>
      </c>
    </row>
    <row r="376577">
      <c r="A376577" t="inlineStr">
        <is>
          <t>hyperapo</t>
        </is>
      </c>
      <c r="B376577" t="n">
        <v>1</v>
      </c>
    </row>
    <row r="376578">
      <c r="A376578" t="inlineStr">
        <is>
          <t>huntibacterotis</t>
        </is>
      </c>
      <c r="B376578" t="n">
        <v>1</v>
      </c>
    </row>
    <row r="376579">
      <c r="A376579" t="inlineStr">
        <is>
          <t>shemairlu</t>
        </is>
      </c>
      <c r="B376579" t="n">
        <v>1</v>
      </c>
    </row>
    <row r="376580">
      <c r="A376580" t="inlineStr">
        <is>
          <t>streetmags</t>
        </is>
      </c>
      <c r="B376580" t="n">
        <v>1</v>
      </c>
    </row>
    <row r="376581">
      <c r="A376581" t="inlineStr">
        <is>
          <t>iiatic</t>
        </is>
      </c>
      <c r="B376581" t="n">
        <v>1</v>
      </c>
    </row>
    <row r="376582">
      <c r="A376582" t="inlineStr">
        <is>
          <t>004sd</t>
        </is>
      </c>
      <c r="B376582" t="n">
        <v>1</v>
      </c>
    </row>
    <row r="376583">
      <c r="A376583" t="inlineStr">
        <is>
          <t>collectores</t>
        </is>
      </c>
      <c r="B376583" t="n">
        <v>1</v>
      </c>
    </row>
    <row r="376584">
      <c r="A376584" t="inlineStr">
        <is>
          <t>isconsistent</t>
        </is>
      </c>
      <c r="B376584" t="n">
        <v>1</v>
      </c>
    </row>
    <row r="376585">
      <c r="A376585" t="inlineStr">
        <is>
          <t>parshmans</t>
        </is>
      </c>
      <c r="B376585" t="n">
        <v>1</v>
      </c>
    </row>
    <row r="376586">
      <c r="A376586" t="inlineStr">
        <is>
          <t>tedxuniverse</t>
        </is>
      </c>
      <c r="B376586" t="n">
        <v>1</v>
      </c>
    </row>
    <row r="376587">
      <c r="A376587" t="inlineStr">
        <is>
          <t>ecardiewarmings</t>
        </is>
      </c>
      <c r="B376587" t="n">
        <v>1</v>
      </c>
    </row>
    <row r="376588">
      <c r="A376588" t="inlineStr">
        <is>
          <t>comappalachianairstatus547970805877624</t>
        </is>
      </c>
      <c r="B376588" t="n">
        <v>1</v>
      </c>
    </row>
    <row r="376589">
      <c r="A376589" t="inlineStr">
        <is>
          <t>silversurfs</t>
        </is>
      </c>
      <c r="B376589" t="n">
        <v>1</v>
      </c>
    </row>
    <row r="376590">
      <c r="A376590" t="inlineStr">
        <is>
          <t>cavejer</t>
        </is>
      </c>
      <c r="B376590" t="n">
        <v>1</v>
      </c>
    </row>
    <row r="376591">
      <c r="A376591" t="inlineStr">
        <is>
          <t>cabininedendros</t>
        </is>
      </c>
      <c r="B376591" t="n">
        <v>1</v>
      </c>
    </row>
    <row r="376592">
      <c r="A376592" t="inlineStr">
        <is>
          <t>heeeesh</t>
        </is>
      </c>
      <c r="B376592" t="n">
        <v>1</v>
      </c>
    </row>
    <row r="376593">
      <c r="A376593" t="inlineStr">
        <is>
          <t>earmear</t>
        </is>
      </c>
      <c r="B376593" t="n">
        <v>1</v>
      </c>
    </row>
    <row r="376594">
      <c r="A376594" t="inlineStr">
        <is>
          <t>complacfully</t>
        </is>
      </c>
      <c r="B376594" t="n">
        <v>1</v>
      </c>
    </row>
    <row r="376595">
      <c r="A376595" t="inlineStr">
        <is>
          <t>bruimp</t>
        </is>
      </c>
      <c r="B376595" t="n">
        <v>1</v>
      </c>
    </row>
    <row r="376596">
      <c r="A376596" t="inlineStr">
        <is>
          <t>friasio</t>
        </is>
      </c>
      <c r="B376596" t="n">
        <v>1</v>
      </c>
    </row>
    <row r="376597">
      <c r="A376597" t="inlineStr">
        <is>
          <t>com20140808scrimshaw</t>
        </is>
      </c>
      <c r="B376597" t="n">
        <v>1</v>
      </c>
    </row>
    <row r="376598">
      <c r="A376598" t="inlineStr">
        <is>
          <t>huaaah</t>
        </is>
      </c>
      <c r="B376598" t="n">
        <v>1</v>
      </c>
    </row>
    <row r="376599">
      <c r="A376599" t="inlineStr">
        <is>
          <t>perkasa</t>
        </is>
      </c>
      <c r="B376599" t="n">
        <v>1</v>
      </c>
    </row>
    <row r="376600">
      <c r="A376600" t="inlineStr">
        <is>
          <t>3mibi</t>
        </is>
      </c>
      <c r="B376600" t="n">
        <v>1</v>
      </c>
    </row>
    <row r="376601">
      <c r="A376601" t="inlineStr">
        <is>
          <t>httpscrimshawtimes</t>
        </is>
      </c>
      <c r="B376601" t="n">
        <v>1</v>
      </c>
    </row>
    <row r="376602">
      <c r="A376602" t="inlineStr">
        <is>
          <t>savlaz</t>
        </is>
      </c>
      <c r="B376602" t="n">
        <v>1</v>
      </c>
    </row>
    <row r="376603">
      <c r="A376603" t="inlineStr">
        <is>
          <t>cjrusa</t>
        </is>
      </c>
      <c r="B376603" t="n">
        <v>1</v>
      </c>
    </row>
    <row r="376604">
      <c r="A376604" t="inlineStr">
        <is>
          <t>30pp</t>
        </is>
      </c>
      <c r="B376604" t="n">
        <v>1</v>
      </c>
    </row>
    <row r="376605">
      <c r="A376605" t="inlineStr">
        <is>
          <t>kschätynktastatin</t>
        </is>
      </c>
      <c r="B376605" t="n">
        <v>1</v>
      </c>
    </row>
    <row r="376606">
      <c r="A376606" t="inlineStr">
        <is>
          <t>fuams</t>
        </is>
      </c>
      <c r="B376606" t="n">
        <v>1</v>
      </c>
    </row>
    <row r="376607">
      <c r="A376607" t="inlineStr">
        <is>
          <t>legitq</t>
        </is>
      </c>
      <c r="B376607" t="n">
        <v>1</v>
      </c>
    </row>
    <row r="376608">
      <c r="A376608" t="inlineStr">
        <is>
          <t>cignilon</t>
        </is>
      </c>
      <c r="B376608" t="n">
        <v>1</v>
      </c>
    </row>
    <row r="376609">
      <c r="A376609" t="inlineStr">
        <is>
          <t>racistnational</t>
        </is>
      </c>
      <c r="B376609" t="n">
        <v>1</v>
      </c>
    </row>
    <row r="376610">
      <c r="A376610" t="inlineStr">
        <is>
          <t>palcifying</t>
        </is>
      </c>
      <c r="B376610" t="n">
        <v>1</v>
      </c>
    </row>
    <row r="376611">
      <c r="A376611" t="inlineStr">
        <is>
          <t>kumulizerkeil</t>
        </is>
      </c>
      <c r="B376611" t="n">
        <v>1</v>
      </c>
    </row>
    <row r="376612">
      <c r="A376612" t="inlineStr">
        <is>
          <t>gigglesxml</t>
        </is>
      </c>
      <c r="B376612" t="n">
        <v>1</v>
      </c>
    </row>
    <row r="376613">
      <c r="A376613" t="inlineStr">
        <is>
          <t>build49</t>
        </is>
      </c>
      <c r="B376613" t="n">
        <v>1</v>
      </c>
    </row>
    <row r="376614">
      <c r="A376614" t="inlineStr">
        <is>
          <t>gigatrons</t>
        </is>
      </c>
      <c r="B376614" t="n">
        <v>1</v>
      </c>
    </row>
    <row r="376615">
      <c r="A376615" t="inlineStr">
        <is>
          <t>mabinrosse</t>
        </is>
      </c>
      <c r="B376615" t="n">
        <v>1</v>
      </c>
    </row>
    <row r="376616">
      <c r="A376616" t="inlineStr">
        <is>
          <t>3oxy</t>
        </is>
      </c>
      <c r="B376616" t="n">
        <v>1</v>
      </c>
    </row>
    <row r="376617">
      <c r="A376617" t="inlineStr">
        <is>
          <t>fluffbot</t>
        </is>
      </c>
      <c r="B376617" t="n">
        <v>1</v>
      </c>
    </row>
    <row r="376618">
      <c r="A376618" t="inlineStr">
        <is>
          <t>amalthebeelzebub</t>
        </is>
      </c>
      <c r="B376618" t="n">
        <v>1</v>
      </c>
    </row>
    <row r="376619">
      <c r="A376619" t="inlineStr">
        <is>
          <t>offbard</t>
        </is>
      </c>
      <c r="B376619" t="n">
        <v>1</v>
      </c>
    </row>
    <row r="376620">
      <c r="A376620" t="inlineStr">
        <is>
          <t>spel5</t>
        </is>
      </c>
      <c r="B376620" t="n">
        <v>1</v>
      </c>
    </row>
    <row r="376621">
      <c r="A376621" t="inlineStr">
        <is>
          <t>smepull</t>
        </is>
      </c>
      <c r="B376621" t="n">
        <v>1</v>
      </c>
    </row>
    <row r="376622">
      <c r="A376622" t="inlineStr">
        <is>
          <t>evenee</t>
        </is>
      </c>
      <c r="B376622" t="n">
        <v>1</v>
      </c>
    </row>
    <row r="376623">
      <c r="A376623" t="inlineStr">
        <is>
          <t>stimrimie</t>
        </is>
      </c>
      <c r="B376623" t="n">
        <v>1</v>
      </c>
    </row>
    <row r="376624">
      <c r="A376624" t="inlineStr">
        <is>
          <t>gevie</t>
        </is>
      </c>
      <c r="B376624" t="n">
        <v>1</v>
      </c>
    </row>
    <row r="376625">
      <c r="A376625" t="inlineStr">
        <is>
          <t>carjarella</t>
        </is>
      </c>
      <c r="B376625" t="n">
        <v>1</v>
      </c>
    </row>
    <row r="376626">
      <c r="A376626" t="inlineStr">
        <is>
          <t>phantistic</t>
        </is>
      </c>
      <c r="B376626" t="n">
        <v>1</v>
      </c>
    </row>
    <row r="376627">
      <c r="A376627" t="inlineStr">
        <is>
          <t>girarchrisidiot</t>
        </is>
      </c>
      <c r="B376627" t="n">
        <v>1</v>
      </c>
    </row>
    <row r="376628">
      <c r="A376628" t="inlineStr">
        <is>
          <t>preeneds</t>
        </is>
      </c>
      <c r="B376628" t="n">
        <v>1</v>
      </c>
    </row>
    <row r="376629">
      <c r="A376629" t="inlineStr">
        <is>
          <t>statickittens</t>
        </is>
      </c>
      <c r="B376629" t="n">
        <v>1</v>
      </c>
    </row>
    <row r="376630">
      <c r="A376630" t="inlineStr">
        <is>
          <t>gigatron</t>
        </is>
      </c>
      <c r="B376630" t="n">
        <v>1</v>
      </c>
    </row>
    <row r="376631">
      <c r="A376631" t="inlineStr">
        <is>
          <t>wosiy</t>
        </is>
      </c>
      <c r="B376631" t="n">
        <v>1</v>
      </c>
    </row>
    <row r="376632">
      <c r="A376632" t="inlineStr">
        <is>
          <t>gigglestoforge</t>
        </is>
      </c>
      <c r="B376632" t="n">
        <v>1</v>
      </c>
    </row>
    <row r="376633">
      <c r="A376633" t="inlineStr">
        <is>
          <t>logwt</t>
        </is>
      </c>
      <c r="B376633" t="n">
        <v>1</v>
      </c>
    </row>
    <row r="376634">
      <c r="A376634" t="inlineStr">
        <is>
          <t>telkon</t>
        </is>
      </c>
      <c r="B376634" t="n">
        <v>1</v>
      </c>
    </row>
    <row r="376635">
      <c r="A376635" t="inlineStr">
        <is>
          <t>\wangle</t>
        </is>
      </c>
      <c r="B376635" t="n">
        <v>1</v>
      </c>
    </row>
    <row r="376636">
      <c r="A376636" t="inlineStr">
        <is>
          <t>abssumnew81</t>
        </is>
      </c>
      <c r="B376636" t="n">
        <v>1</v>
      </c>
    </row>
    <row r="376637">
      <c r="A376637" t="inlineStr">
        <is>
          <t>aa0845160_{\physics{\ores</t>
        </is>
      </c>
      <c r="B376637" t="n">
        <v>1</v>
      </c>
    </row>
    <row r="376638">
      <c r="A376638" t="inlineStr">
        <is>
          <t>521737</t>
        </is>
      </c>
      <c r="B376638" t="n">
        <v>1</v>
      </c>
    </row>
    <row r="376639">
      <c r="A376639" t="inlineStr">
        <is>
          <t>sqrt420</t>
        </is>
      </c>
      <c r="B376639" t="n">
        <v>1</v>
      </c>
    </row>
    <row r="376640">
      <c r="A376640" t="inlineStr">
        <is>
          <t>bandroundnpsqrtadd</t>
        </is>
      </c>
      <c r="B376640" t="n">
        <v>1</v>
      </c>
    </row>
    <row r="376641">
      <c r="A376641" t="inlineStr">
        <is>
          <t>primezon</t>
        </is>
      </c>
      <c r="B376641" t="n">
        <v>1</v>
      </c>
    </row>
    <row r="376642">
      <c r="A376642" t="inlineStr">
        <is>
          <t>ppimd</t>
        </is>
      </c>
      <c r="B376642" t="n">
        <v>1</v>
      </c>
    </row>
    <row r="376643">
      <c r="A376643" t="inlineStr">
        <is>
          <t>insuscortallly</t>
        </is>
      </c>
      <c r="B376643" t="n">
        <v>1</v>
      </c>
    </row>
    <row r="376644">
      <c r="A376644" t="inlineStr">
        <is>
          <t>enigmascously</t>
        </is>
      </c>
      <c r="B376644" t="n">
        <v>1</v>
      </c>
    </row>
    <row r="376645">
      <c r="A376645" t="inlineStr">
        <is>
          <t>3930f7550</t>
        </is>
      </c>
      <c r="B376645" t="n">
        <v>1</v>
      </c>
    </row>
    <row r="376646">
      <c r="A376646" t="inlineStr">
        <is>
          <t>177k\</t>
        </is>
      </c>
      <c r="B376646" t="n">
        <v>1</v>
      </c>
    </row>
    <row r="376647">
      <c r="A376647" t="inlineStr">
        <is>
          <t>ysnp</t>
        </is>
      </c>
      <c r="B376647" t="n">
        <v>1</v>
      </c>
    </row>
    <row r="376648">
      <c r="A376648" t="inlineStr">
        <is>
          <t>jacepost</t>
        </is>
      </c>
      <c r="B376648" t="n">
        <v>1</v>
      </c>
    </row>
    <row r="376649">
      <c r="A376649" t="inlineStr">
        <is>
          <t>firstsrv</t>
        </is>
      </c>
      <c r="B376649" t="n">
        <v>1</v>
      </c>
    </row>
    <row r="376650">
      <c r="A376650" t="inlineStr">
        <is>
          <t>sumnew8</t>
        </is>
      </c>
      <c r="B376650" t="n">
        <v>1</v>
      </c>
    </row>
    <row r="376651">
      <c r="A376651" t="inlineStr">
        <is>
          <t>maxreduced1024</t>
        </is>
      </c>
      <c r="B376651" t="n">
        <v>1</v>
      </c>
    </row>
    <row r="376652">
      <c r="A376652" t="inlineStr">
        <is>
          <t>bezots</t>
        </is>
      </c>
      <c r="B376652" t="n">
        <v>1</v>
      </c>
    </row>
    <row r="376653">
      <c r="A376653" t="inlineStr">
        <is>
          <t>independentrolelimit</t>
        </is>
      </c>
      <c r="B376653" t="n">
        <v>1</v>
      </c>
    </row>
    <row r="376654">
      <c r="A376654" t="inlineStr">
        <is>
          <t>ntloop</t>
        </is>
      </c>
      <c r="B376654" t="n">
        <v>1</v>
      </c>
    </row>
    <row r="376655">
      <c r="A376655" t="inlineStr">
        <is>
          <t>maxgreened</t>
        </is>
      </c>
      <c r="B376655" t="n">
        <v>1</v>
      </c>
    </row>
    <row r="376656">
      <c r="A376656" t="inlineStr">
        <is>
          <t>farsn</t>
        </is>
      </c>
      <c r="B376656" t="n">
        <v>1</v>
      </c>
    </row>
    <row r="376657">
      <c r="A376657" t="inlineStr">
        <is>
          <t>maxreduced24</t>
        </is>
      </c>
      <c r="B376657" t="n">
        <v>1</v>
      </c>
    </row>
    <row r="376658">
      <c r="A376658" t="inlineStr">
        <is>
          <t>wtto0</t>
        </is>
      </c>
      <c r="B376658" t="n">
        <v>1</v>
      </c>
    </row>
    <row r="376659">
      <c r="A376659" t="inlineStr">
        <is>
          <t>maxreducedrange</t>
        </is>
      </c>
      <c r="B376659" t="n">
        <v>1</v>
      </c>
    </row>
    <row r="376660">
      <c r="A376660" t="inlineStr">
        <is>
          <t>topexpose</t>
        </is>
      </c>
      <c r="B376660" t="n">
        <v>1</v>
      </c>
    </row>
    <row r="376661">
      <c r="A376661" t="inlineStr">
        <is>
          <t>90\3x0xff00007288c8d6873601cd9</t>
        </is>
      </c>
      <c r="B376661" t="n">
        <v>1</v>
      </c>
    </row>
    <row r="376662">
      <c r="A376662" t="inlineStr">
        <is>
          <t>255k\</t>
        </is>
      </c>
      <c r="B376662" t="n">
        <v>1</v>
      </c>
    </row>
    <row r="376663">
      <c r="A376663" t="inlineStr">
        <is>
          <t>allowstart</t>
        </is>
      </c>
      <c r="B376663" t="n">
        <v>1</v>
      </c>
    </row>
    <row r="376664">
      <c r="A376664" t="inlineStr">
        <is>
          <t>deg6400</t>
        </is>
      </c>
      <c r="B376664" t="n">
        <v>1</v>
      </c>
    </row>
    <row r="376665">
      <c r="A376665" t="inlineStr">
        <is>
          <t>maxgreeneddouble0new200000</t>
        </is>
      </c>
      <c r="B376665" t="n">
        <v>1</v>
      </c>
    </row>
    <row r="376666">
      <c r="A376666" t="inlineStr">
        <is>
          <t>moresec</t>
        </is>
      </c>
      <c r="B376666" t="n">
        <v>1</v>
      </c>
    </row>
    <row r="376667">
      <c r="A376667" t="inlineStr">
        <is>
          <t>10075ma</t>
        </is>
      </c>
      <c r="B376667" t="n">
        <v>1</v>
      </c>
    </row>
    <row r="376668">
      <c r="A376668" t="inlineStr">
        <is>
          <t>21\∷{x2</t>
        </is>
      </c>
      <c r="B376668" t="n">
        <v>1</v>
      </c>
    </row>
    <row r="376669">
      <c r="A376669" t="inlineStr">
        <is>
          <t>maxreducedmaxreduced4</t>
        </is>
      </c>
      <c r="B376669" t="n">
        <v>1</v>
      </c>
    </row>
    <row r="376670">
      <c r="A376670" t="inlineStr">
        <is>
          <t>giveowfferhaus</t>
        </is>
      </c>
      <c r="B376670" t="n">
        <v>1</v>
      </c>
    </row>
    <row r="376671">
      <c r="A376671" t="inlineStr">
        <is>
          <t>xixidian</t>
        </is>
      </c>
      <c r="B376671" t="n">
        <v>1</v>
      </c>
    </row>
    <row r="376672">
      <c r="A376672" t="inlineStr">
        <is>
          <t>painp25</t>
        </is>
      </c>
      <c r="B376672" t="n">
        <v>1</v>
      </c>
    </row>
    <row r="376673">
      <c r="A376673" t="inlineStr">
        <is>
          <t>\normal\in</t>
        </is>
      </c>
      <c r="B376673" t="n">
        <v>1</v>
      </c>
    </row>
    <row r="376674">
      <c r="A376674" t="inlineStr">
        <is>
          <t>stars99{2</t>
        </is>
      </c>
      <c r="B376674" t="n">
        <v>1</v>
      </c>
    </row>
    <row r="376675">
      <c r="A376675" t="inlineStr">
        <is>
          <t>00000000t</t>
        </is>
      </c>
      <c r="B376675" t="n">
        <v>1</v>
      </c>
    </row>
    <row r="376676">
      <c r="A376676" t="inlineStr">
        <is>
          <t>ghzdowns</t>
        </is>
      </c>
      <c r="B376676" t="n">
        <v>1</v>
      </c>
    </row>
    <row r="376677">
      <c r="A376677" t="inlineStr">
        <is>
          <t>diesize</t>
        </is>
      </c>
      <c r="B376677" t="n">
        <v>1</v>
      </c>
    </row>
    <row r="376678">
      <c r="A376678" t="inlineStr">
        <is>
          <t>1020rella</t>
        </is>
      </c>
      <c r="B376678" t="n">
        <v>1</v>
      </c>
    </row>
    <row r="376679">
      <c r="A376679" t="inlineStr">
        <is>
          <t>bestlimat</t>
        </is>
      </c>
      <c r="B376679" t="n">
        <v>1</v>
      </c>
    </row>
    <row r="376680">
      <c r="A376680" t="inlineStr">
        <is>
          <t>humanfactor</t>
        </is>
      </c>
      <c r="B376680" t="n">
        <v>1</v>
      </c>
    </row>
    <row r="376681">
      <c r="A376681" t="inlineStr">
        <is>
          <t>upp4\rz</t>
        </is>
      </c>
      <c r="B376681" t="n">
        <v>1</v>
      </c>
    </row>
    <row r="376682">
      <c r="A376682" t="inlineStr">
        <is>
          <t>motionrestrictions</t>
        </is>
      </c>
      <c r="B376682" t="n">
        <v>1</v>
      </c>
    </row>
    <row r="376683">
      <c r="A376683" t="inlineStr">
        <is>
          <t>\featqu</t>
        </is>
      </c>
      <c r="B376683" t="n">
        <v>1</v>
      </c>
    </row>
    <row r="376684">
      <c r="A376684" t="inlineStr">
        <is>
          <t>hscredit</t>
        </is>
      </c>
      <c r="B376684" t="n">
        <v>1</v>
      </c>
    </row>
    <row r="376685">
      <c r="A376685" t="inlineStr">
        <is>
          <t>movzonnew8abbdv</t>
        </is>
      </c>
      <c r="B376685" t="n">
        <v>1</v>
      </c>
    </row>
    <row r="376686">
      <c r="A376686" t="inlineStr">
        <is>
          <t>nojeeker</t>
        </is>
      </c>
      <c r="B376686" t="n">
        <v>1</v>
      </c>
    </row>
    <row r="376687">
      <c r="A376687" t="inlineStr">
        <is>
          <t>250x7</t>
        </is>
      </c>
      <c r="B376687" t="n">
        <v>1</v>
      </c>
    </row>
    <row r="376688">
      <c r="A376688" t="inlineStr">
        <is>
          <t>dmgkrugge\m\overlay</t>
        </is>
      </c>
      <c r="B376688" t="n">
        <v>1</v>
      </c>
    </row>
    <row r="376689">
      <c r="A376689" t="inlineStr">
        <is>
          <t>pragmatimize</t>
        </is>
      </c>
      <c r="B376689" t="n">
        <v>1</v>
      </c>
    </row>
    <row r="376690">
      <c r="A376690" t="inlineStr">
        <is>
          <t>67mt\\rbs</t>
        </is>
      </c>
      <c r="B376690" t="n">
        <v>1</v>
      </c>
    </row>
    <row r="376691">
      <c r="A376691" t="inlineStr">
        <is>
          <t>minicenter</t>
        </is>
      </c>
      <c r="B376691" t="n">
        <v>1</v>
      </c>
    </row>
    <row r="376692">
      <c r="A376692" t="inlineStr">
        <is>
          <t>\loar</t>
        </is>
      </c>
      <c r="B376692" t="n">
        <v>1</v>
      </c>
    </row>
    <row r="376693">
      <c r="A376693" t="inlineStr">
        <is>
          <t>tabissim</t>
        </is>
      </c>
      <c r="B376693" t="n">
        <v>1</v>
      </c>
    </row>
    <row r="376694">
      <c r="A376694" t="inlineStr">
        <is>
          <t>ee00000050</t>
        </is>
      </c>
      <c r="B376694" t="n">
        <v>1</v>
      </c>
    </row>
    <row r="376695">
      <c r="A376695" t="inlineStr">
        <is>
          <t>knattbrightlighty</t>
        </is>
      </c>
      <c r="B376695" t="n">
        <v>1</v>
      </c>
    </row>
    <row r="376696">
      <c r="A376696" t="inlineStr">
        <is>
          <t>nation{\zone</t>
        </is>
      </c>
      <c r="B376696" t="n">
        <v>1</v>
      </c>
    </row>
    <row r="376697">
      <c r="A376697" t="inlineStr">
        <is>
          <t>movzonnew16582587043r4abbdv</t>
        </is>
      </c>
      <c r="B376697" t="n">
        <v>1</v>
      </c>
    </row>
    <row r="376698">
      <c r="A376698" t="inlineStr">
        <is>
          <t>sqrtold10|lengthtift11</t>
        </is>
      </c>
      <c r="B376698" t="n">
        <v>1</v>
      </c>
    </row>
    <row r="376699">
      <c r="A376699" t="inlineStr">
        <is>
          <t>3x0000000000000000</t>
        </is>
      </c>
      <c r="B376699" t="n">
        <v>1</v>
      </c>
    </row>
    <row r="376700">
      <c r="A376700" t="inlineStr">
        <is>
          <t>levelafter</t>
        </is>
      </c>
      <c r="B376700" t="n">
        <v>1</v>
      </c>
    </row>
    <row r="376701">
      <c r="A376701" t="inlineStr">
        <is>
          <t>trbiginds</t>
        </is>
      </c>
      <c r="B376701" t="n">
        <v>1</v>
      </c>
    </row>
    <row r="376702">
      <c r="A376702" t="inlineStr">
        <is>
          <t>cpuss</t>
        </is>
      </c>
      <c r="B376702" t="n">
        <v>1</v>
      </c>
    </row>
    <row r="376703">
      <c r="A376703" t="inlineStr">
        <is>
          <t>powprime</t>
        </is>
      </c>
      <c r="B376703" t="n">
        <v>1</v>
      </c>
    </row>
    <row r="376704">
      <c r="A376704" t="inlineStr">
        <is>
          <t>macroanomalous</t>
        </is>
      </c>
      <c r="B376704" t="n">
        <v>1</v>
      </c>
    </row>
    <row r="376705">
      <c r="A376705" t="inlineStr">
        <is>
          <t>arakanur</t>
        </is>
      </c>
      <c r="B376705" t="n">
        <v>1</v>
      </c>
    </row>
    <row r="376706">
      <c r="A376706" t="inlineStr">
        <is>
          <t>_bc</t>
        </is>
      </c>
      <c r="B376706" t="n">
        <v>1</v>
      </c>
    </row>
    <row r="376707">
      <c r="A376707" t="inlineStr">
        <is>
          <t>zraan</t>
        </is>
      </c>
      <c r="B376707" t="n">
        <v>1</v>
      </c>
    </row>
    <row r="376708">
      <c r="A376708" t="inlineStr">
        <is>
          <t>shackminster</t>
        </is>
      </c>
      <c r="B376708" t="n">
        <v>1</v>
      </c>
    </row>
    <row r="376709">
      <c r="A376709" t="inlineStr">
        <is>
          <t>eurlock</t>
        </is>
      </c>
      <c r="B376709" t="n">
        <v>1</v>
      </c>
    </row>
    <row r="376710">
      <c r="A376710" t="inlineStr">
        <is>
          <t>heavycentrifugal</t>
        </is>
      </c>
      <c r="B376710" t="n">
        <v>1</v>
      </c>
    </row>
    <row r="376711">
      <c r="A376711" t="inlineStr">
        <is>
          <t>`touch</t>
        </is>
      </c>
      <c r="B376711" t="n">
        <v>1</v>
      </c>
    </row>
    <row r="376712">
      <c r="A376712" t="inlineStr">
        <is>
          <t>shorewaters</t>
        </is>
      </c>
      <c r="B376712" t="n">
        <v>1</v>
      </c>
    </row>
    <row r="376713">
      <c r="A376713" t="inlineStr">
        <is>
          <t>jirudo</t>
        </is>
      </c>
      <c r="B376713" t="n">
        <v>1</v>
      </c>
    </row>
    <row r="376714">
      <c r="A376714" t="inlineStr">
        <is>
          <t>morningness</t>
        </is>
      </c>
      <c r="B376714" t="n">
        <v>1</v>
      </c>
    </row>
    <row r="376715">
      <c r="A376715" t="inlineStr">
        <is>
          <t>marilive</t>
        </is>
      </c>
      <c r="B376715" t="n">
        <v>1</v>
      </c>
    </row>
    <row r="376716">
      <c r="A376716" t="inlineStr">
        <is>
          <t>latabean</t>
        </is>
      </c>
      <c r="B376716" t="n">
        <v>1</v>
      </c>
    </row>
    <row r="376717">
      <c r="A376717" t="inlineStr">
        <is>
          <t>restrainings</t>
        </is>
      </c>
      <c r="B376717" t="n">
        <v>2</v>
      </c>
    </row>
    <row r="376718">
      <c r="A376718" t="inlineStr">
        <is>
          <t>tropiens</t>
        </is>
      </c>
      <c r="B376718" t="n">
        <v>1</v>
      </c>
    </row>
    <row r="376719">
      <c r="A376719" t="inlineStr">
        <is>
          <t>ccenew</t>
        </is>
      </c>
      <c r="B376719" t="n">
        <v>1</v>
      </c>
    </row>
    <row r="376720">
      <c r="A376720" t="inlineStr">
        <is>
          <t>gulchdial</t>
        </is>
      </c>
      <c r="B376720" t="n">
        <v>1</v>
      </c>
    </row>
    <row r="376721">
      <c r="A376721" t="inlineStr">
        <is>
          <t>ce→7th</t>
        </is>
      </c>
      <c r="B376721" t="n">
        <v>1</v>
      </c>
    </row>
    <row r="376722">
      <c r="A376722" t="inlineStr">
        <is>
          <t>1829–1928</t>
        </is>
      </c>
      <c r="B376722" t="n">
        <v>1</v>
      </c>
    </row>
    <row r="376723">
      <c r="A376723" t="inlineStr">
        <is>
          <t>craftyness</t>
        </is>
      </c>
      <c r="B376723" t="n">
        <v>1</v>
      </c>
    </row>
    <row r="376724">
      <c r="A376724" t="inlineStr">
        <is>
          <t>resentmental</t>
        </is>
      </c>
      <c r="B376724" t="n">
        <v>1</v>
      </c>
    </row>
    <row r="376725">
      <c r="A376725" t="inlineStr">
        <is>
          <t>skipsed</t>
        </is>
      </c>
      <c r="B376725" t="n">
        <v>1</v>
      </c>
    </row>
    <row r="376726">
      <c r="A376726" t="inlineStr">
        <is>
          <t>413–15</t>
        </is>
      </c>
      <c r="B376726" t="n">
        <v>1</v>
      </c>
    </row>
    <row r="376727">
      <c r="A376727" t="inlineStr">
        <is>
          <t>anthrochim</t>
        </is>
      </c>
      <c r="B376727" t="n">
        <v>1</v>
      </c>
    </row>
    <row r="376728">
      <c r="A376728" t="inlineStr">
        <is>
          <t>fingerthropy</t>
        </is>
      </c>
      <c r="B376728" t="n">
        <v>1</v>
      </c>
    </row>
    <row r="376729">
      <c r="A376729" t="inlineStr">
        <is>
          <t>merlots</t>
        </is>
      </c>
      <c r="B376729" t="n">
        <v>1</v>
      </c>
    </row>
    <row r="376730">
      <c r="A376730" t="inlineStr">
        <is>
          <t>stoomilled</t>
        </is>
      </c>
      <c r="B376730" t="n">
        <v>1</v>
      </c>
    </row>
    <row r="376731">
      <c r="A376731" t="inlineStr">
        <is>
          <t>brethren used</t>
        </is>
      </c>
      <c r="B376731" t="n">
        <v>1</v>
      </c>
    </row>
    <row r="376732">
      <c r="A376732" t="inlineStr">
        <is>
          <t>p223</t>
        </is>
      </c>
      <c r="B376732" t="n">
        <v>1</v>
      </c>
    </row>
    <row r="376733">
      <c r="A376733" t="inlineStr">
        <is>
          <t>finalmlrbice</t>
        </is>
      </c>
      <c r="B376733" t="n">
        <v>1</v>
      </c>
    </row>
    <row r="376734">
      <c r="A376734" t="inlineStr">
        <is>
          <t>scacking</t>
        </is>
      </c>
      <c r="B376734" t="n">
        <v>1</v>
      </c>
    </row>
    <row r="376735">
      <c r="A376735" t="inlineStr">
        <is>
          <t>ensorquis</t>
        </is>
      </c>
      <c r="B376735" t="n">
        <v>1</v>
      </c>
    </row>
    <row r="376736">
      <c r="A376736" t="inlineStr">
        <is>
          <t>undurgent</t>
        </is>
      </c>
      <c r="B376736" t="n">
        <v>1</v>
      </c>
    </row>
    <row r="376737">
      <c r="A376737" t="inlineStr">
        <is>
          <t>simee</t>
        </is>
      </c>
      <c r="B376737" t="n">
        <v>1</v>
      </c>
    </row>
    <row r="376738">
      <c r="A376738" t="inlineStr">
        <is>
          <t>refletions</t>
        </is>
      </c>
      <c r="B376738" t="n">
        <v>1</v>
      </c>
    </row>
    <row r="376739">
      <c r="A376739" t="inlineStr">
        <is>
          <t>actionvapor</t>
        </is>
      </c>
      <c r="B376739" t="n">
        <v>1</v>
      </c>
    </row>
    <row r="376740">
      <c r="A376740" t="inlineStr">
        <is>
          <t>awakeningsseal</t>
        </is>
      </c>
      <c r="B376740" t="n">
        <v>1</v>
      </c>
    </row>
    <row r="376741">
      <c r="A376741" t="inlineStr">
        <is>
          <t>totterguy</t>
        </is>
      </c>
      <c r="B376741" t="n">
        <v>1</v>
      </c>
    </row>
    <row r="376742">
      <c r="A376742" t="inlineStr">
        <is>
          <t>gcgs</t>
        </is>
      </c>
      <c r="B376742" t="n">
        <v>1</v>
      </c>
    </row>
    <row r="376743">
      <c r="A376743" t="inlineStr">
        <is>
          <t>letli</t>
        </is>
      </c>
      <c r="B376743" t="n">
        <v>1</v>
      </c>
    </row>
    <row r="376744">
      <c r="A376744" t="inlineStr">
        <is>
          <t>kazyn</t>
        </is>
      </c>
      <c r="B376744" t="n">
        <v>1</v>
      </c>
    </row>
    <row r="376745">
      <c r="A376745" t="inlineStr">
        <is>
          <t>bawnshire</t>
        </is>
      </c>
      <c r="B376745" t="n">
        <v>1</v>
      </c>
    </row>
    <row r="376746">
      <c r="A376746" t="inlineStr">
        <is>
          <t>upmute</t>
        </is>
      </c>
      <c r="B376746" t="n">
        <v>1</v>
      </c>
    </row>
    <row r="376747">
      <c r="A376747" t="inlineStr">
        <is>
          <t>openlivestock</t>
        </is>
      </c>
      <c r="B376747" t="n">
        <v>1</v>
      </c>
    </row>
    <row r="376748">
      <c r="A376748" t="inlineStr">
        <is>
          <t>kothugiro</t>
        </is>
      </c>
      <c r="B376748" t="n">
        <v>1</v>
      </c>
    </row>
    <row r="376749">
      <c r="A376749" t="inlineStr">
        <is>
          <t>cottorias</t>
        </is>
      </c>
      <c r="B376749" t="n">
        <v>1</v>
      </c>
    </row>
    <row r="376750">
      <c r="A376750" t="inlineStr">
        <is>
          <t>chindppa</t>
        </is>
      </c>
      <c r="B376750" t="n">
        <v>1</v>
      </c>
    </row>
    <row r="376751">
      <c r="A376751" t="inlineStr">
        <is>
          <t>medimotlan</t>
        </is>
      </c>
      <c r="B376751" t="n">
        <v>1</v>
      </c>
    </row>
    <row r="376752">
      <c r="A376752" t="inlineStr">
        <is>
          <t>santancyfire</t>
        </is>
      </c>
      <c r="B376752" t="n">
        <v>1</v>
      </c>
    </row>
    <row r="376753">
      <c r="A376753" t="inlineStr">
        <is>
          <t>featherfalla</t>
        </is>
      </c>
      <c r="B376753" t="n">
        <v>1</v>
      </c>
    </row>
    <row r="376754">
      <c r="A376754" t="inlineStr">
        <is>
          <t>swordsworn</t>
        </is>
      </c>
      <c r="B376754" t="n">
        <v>1</v>
      </c>
    </row>
    <row r="376755">
      <c r="A376755" t="inlineStr">
        <is>
          <t>boundautumn</t>
        </is>
      </c>
      <c r="B376755" t="n">
        <v>1</v>
      </c>
    </row>
    <row r="376756">
      <c r="A376756" t="inlineStr">
        <is>
          <t>chuean</t>
        </is>
      </c>
      <c r="B376756" t="n">
        <v>1</v>
      </c>
    </row>
    <row r="376757">
      <c r="A376757" t="inlineStr">
        <is>
          <t>hothekum</t>
        </is>
      </c>
      <c r="B376757" t="n">
        <v>1</v>
      </c>
    </row>
    <row r="376758">
      <c r="A376758" t="inlineStr">
        <is>
          <t>gongtanista</t>
        </is>
      </c>
      <c r="B376758" t="n">
        <v>1</v>
      </c>
    </row>
    <row r="376759">
      <c r="A376759" t="inlineStr">
        <is>
          <t>turbomancer</t>
        </is>
      </c>
      <c r="B376759" t="n">
        <v>1</v>
      </c>
    </row>
    <row r="376760">
      <c r="A376760" t="inlineStr">
        <is>
          <t>liiiiiiacmpct</t>
        </is>
      </c>
      <c r="B376760" t="n">
        <v>1</v>
      </c>
    </row>
    <row r="376761">
      <c r="A376761" t="inlineStr">
        <is>
          <t>peideggers</t>
        </is>
      </c>
      <c r="B376761" t="n">
        <v>1</v>
      </c>
    </row>
    <row r="376762">
      <c r="A376762" t="inlineStr">
        <is>
          <t>peidegger</t>
        </is>
      </c>
      <c r="B376762" t="n">
        <v>1</v>
      </c>
    </row>
    <row r="376763">
      <c r="A376763" t="inlineStr">
        <is>
          <t>lugonflette</t>
        </is>
      </c>
      <c r="B376763" t="n">
        <v>1</v>
      </c>
    </row>
    <row r="376764">
      <c r="A376764" t="inlineStr">
        <is>
          <t>zeprao</t>
        </is>
      </c>
      <c r="B376764" t="n">
        <v>1</v>
      </c>
    </row>
    <row r="376765">
      <c r="A376765" t="inlineStr">
        <is>
          <t>bungicides</t>
        </is>
      </c>
      <c r="B376765" t="n">
        <v>1</v>
      </c>
    </row>
    <row r="376766">
      <c r="A376766" t="inlineStr">
        <is>
          <t>gervignac</t>
        </is>
      </c>
      <c r="B376766" t="n">
        <v>1</v>
      </c>
    </row>
    <row r="376767">
      <c r="A376767" t="inlineStr">
        <is>
          <t>terpencher</t>
        </is>
      </c>
      <c r="B376767" t="n">
        <v>1</v>
      </c>
    </row>
    <row r="376768">
      <c r="A376768" t="inlineStr">
        <is>
          <t>unscandinavian</t>
        </is>
      </c>
      <c r="B376768" t="n">
        <v>1</v>
      </c>
    </row>
    <row r="376769">
      <c r="A376769" t="inlineStr">
        <is>
          <t>daluk</t>
        </is>
      </c>
      <c r="B376769" t="n">
        <v>1</v>
      </c>
    </row>
    <row r="376770">
      <c r="A376770" t="inlineStr">
        <is>
          <t>kanwell</t>
        </is>
      </c>
      <c r="B376770" t="n">
        <v>1</v>
      </c>
    </row>
    <row r="376771">
      <c r="A376771" t="inlineStr">
        <is>
          <t>yahup</t>
        </is>
      </c>
      <c r="B376771" t="n">
        <v>1</v>
      </c>
    </row>
    <row r="376772">
      <c r="A376772" t="inlineStr">
        <is>
          <t>ingocal</t>
        </is>
      </c>
      <c r="B376772" t="n">
        <v>1</v>
      </c>
    </row>
    <row r="376773">
      <c r="A376773" t="inlineStr">
        <is>
          <t>salletedin</t>
        </is>
      </c>
      <c r="B376773" t="n">
        <v>1</v>
      </c>
    </row>
    <row r="376774">
      <c r="A376774" t="inlineStr">
        <is>
          <t>insitational</t>
        </is>
      </c>
      <c r="B376774" t="n">
        <v>1</v>
      </c>
    </row>
    <row r="376775">
      <c r="A376775" t="inlineStr">
        <is>
          <t>partners–but</t>
        </is>
      </c>
      <c r="B376775" t="n">
        <v>1</v>
      </c>
    </row>
    <row r="376776">
      <c r="A376776" t="inlineStr">
        <is>
          <t>typrally</t>
        </is>
      </c>
      <c r="B376776" t="n">
        <v>1</v>
      </c>
    </row>
    <row r="376777">
      <c r="A376777" t="inlineStr">
        <is>
          <t>esmonds</t>
        </is>
      </c>
      <c r="B376777" t="n">
        <v>1</v>
      </c>
    </row>
    <row r="376778">
      <c r="A376778" t="inlineStr">
        <is>
          <t>tailstools</t>
        </is>
      </c>
      <c r="B376778" t="n">
        <v>1</v>
      </c>
    </row>
    <row r="376779">
      <c r="A376779" t="inlineStr">
        <is>
          <t>tyecam</t>
        </is>
      </c>
      <c r="B376779" t="n">
        <v>1</v>
      </c>
    </row>
    <row r="376780">
      <c r="A376780" t="inlineStr">
        <is>
          <t>pufarly</t>
        </is>
      </c>
      <c r="B376780" t="n">
        <v>1</v>
      </c>
    </row>
    <row r="376781">
      <c r="A376781" t="inlineStr">
        <is>
          <t>042413</t>
        </is>
      </c>
      <c r="B376781" t="n">
        <v>2</v>
      </c>
    </row>
    <row r="376782">
      <c r="A376782" t="inlineStr">
        <is>
          <t>henach</t>
        </is>
      </c>
      <c r="B376782" t="n">
        <v>1</v>
      </c>
    </row>
    <row r="376783">
      <c r="A376783" t="inlineStr">
        <is>
          <t>naylein</t>
        </is>
      </c>
      <c r="B376783" t="n">
        <v>1</v>
      </c>
    </row>
    <row r="376784">
      <c r="A376784" t="inlineStr">
        <is>
          <t>feructocker</t>
        </is>
      </c>
      <c r="B376784" t="n">
        <v>1</v>
      </c>
    </row>
    <row r="376785">
      <c r="A376785" t="inlineStr">
        <is>
          <t>victoriahad</t>
        </is>
      </c>
      <c r="B376785" t="n">
        <v>1</v>
      </c>
    </row>
    <row r="376786">
      <c r="A376786" t="inlineStr">
        <is>
          <t>55545</t>
        </is>
      </c>
      <c r="B376786" t="n">
        <v>2</v>
      </c>
    </row>
    <row r="376787">
      <c r="A376787" t="inlineStr">
        <is>
          <t>flystone</t>
        </is>
      </c>
      <c r="B376787" t="n">
        <v>1</v>
      </c>
    </row>
    <row r="376788">
      <c r="A376788" t="inlineStr">
        <is>
          <t>sunderin</t>
        </is>
      </c>
      <c r="B376788" t="n">
        <v>1</v>
      </c>
    </row>
    <row r="376789">
      <c r="A376789" t="inlineStr">
        <is>
          <t>teeterfish</t>
        </is>
      </c>
      <c r="B376789" t="n">
        <v>1</v>
      </c>
    </row>
    <row r="376790">
      <c r="A376790" t="inlineStr">
        <is>
          <t>hainton</t>
        </is>
      </c>
      <c r="B376790" t="n">
        <v>2</v>
      </c>
    </row>
    <row r="376791">
      <c r="A376791" t="inlineStr">
        <is>
          <t>sharpland</t>
        </is>
      </c>
      <c r="B376791" t="n">
        <v>1</v>
      </c>
    </row>
    <row r="376792">
      <c r="A376792" t="inlineStr">
        <is>
          <t>frejectors</t>
        </is>
      </c>
      <c r="B376792" t="n">
        <v>1</v>
      </c>
    </row>
    <row r="376793">
      <c r="A376793" t="inlineStr">
        <is>
          <t>sperretta</t>
        </is>
      </c>
      <c r="B376793" t="n">
        <v>1</v>
      </c>
    </row>
    <row r="376794">
      <c r="A376794" t="inlineStr">
        <is>
          <t>2251aim</t>
        </is>
      </c>
      <c r="B376794" t="n">
        <v>1</v>
      </c>
    </row>
    <row r="376795">
      <c r="A376795" t="inlineStr">
        <is>
          <t>–522</t>
        </is>
      </c>
      <c r="B376795" t="n">
        <v>1</v>
      </c>
    </row>
    <row r="376796">
      <c r="A376796" t="inlineStr">
        <is>
          <t>contracti</t>
        </is>
      </c>
      <c r="B376796" t="n">
        <v>1</v>
      </c>
    </row>
    <row r="376797">
      <c r="A376797" t="inlineStr">
        <is>
          <t>{cannot</t>
        </is>
      </c>
      <c r="B376797" t="n">
        <v>1</v>
      </c>
    </row>
    <row r="376798">
      <c r="A376798" t="inlineStr">
        <is>
          <t>tomsulaap</t>
        </is>
      </c>
      <c r="B376798" t="n">
        <v>1</v>
      </c>
    </row>
    <row r="376799">
      <c r="A376799" t="inlineStr">
        <is>
          <t>coomernfl</t>
        </is>
      </c>
      <c r="B376799" t="n">
        <v>1</v>
      </c>
    </row>
    <row r="376800">
      <c r="A376800" t="inlineStr">
        <is>
          <t>ribbar</t>
        </is>
      </c>
      <c r="B376800" t="n">
        <v>1</v>
      </c>
    </row>
    <row r="376801">
      <c r="A376801" t="inlineStr">
        <is>
          <t>liory</t>
        </is>
      </c>
      <c r="B376801" t="n">
        <v>1</v>
      </c>
    </row>
    <row r="376802">
      <c r="A376802" t="inlineStr">
        <is>
          <t>c2c4</t>
        </is>
      </c>
      <c r="B376802" t="n">
        <v>1</v>
      </c>
    </row>
    <row r="376803">
      <c r="A376803" t="inlineStr">
        <is>
          <t>comgrandgrand_entrance</t>
        </is>
      </c>
      <c r="B376803" t="n">
        <v>1</v>
      </c>
    </row>
    <row r="376804">
      <c r="A376804" t="inlineStr">
        <is>
          <t>1996spectra®</t>
        </is>
      </c>
      <c r="B376804" t="n">
        <v>1</v>
      </c>
    </row>
    <row r="376805">
      <c r="A376805" t="inlineStr">
        <is>
          <t>cophong</t>
        </is>
      </c>
      <c r="B376805" t="n">
        <v>1</v>
      </c>
    </row>
    <row r="376806">
      <c r="A376806" t="inlineStr">
        <is>
          <t>blackind</t>
        </is>
      </c>
      <c r="B376806" t="n">
        <v>1</v>
      </c>
    </row>
    <row r="376807">
      <c r="A376807" t="inlineStr">
        <is>
          <t>featureships</t>
        </is>
      </c>
      <c r="B376807" t="n">
        <v>1</v>
      </c>
    </row>
    <row r="376808">
      <c r="A376808" t="inlineStr">
        <is>
          <t>spectra®</t>
        </is>
      </c>
      <c r="B376808" t="n">
        <v>1</v>
      </c>
    </row>
    <row r="376809">
      <c r="A376809" t="inlineStr">
        <is>
          <t>system–</t>
        </is>
      </c>
      <c r="B376809" t="n">
        <v>1</v>
      </c>
    </row>
    <row r="376810">
      <c r="A376810" t="inlineStr">
        <is>
          <t>clozosterol</t>
        </is>
      </c>
      <c r="B376810" t="n">
        <v>1</v>
      </c>
    </row>
    <row r="376811">
      <c r="A376811" t="inlineStr">
        <is>
          <t>huerckel</t>
        </is>
      </c>
      <c r="B376811" t="n">
        <v>1</v>
      </c>
    </row>
    <row r="376812">
      <c r="A376812" t="inlineStr">
        <is>
          <t>caseyhippod</t>
        </is>
      </c>
      <c r="B376812" t="n">
        <v>1</v>
      </c>
    </row>
    <row r="376813">
      <c r="A376813" t="inlineStr">
        <is>
          <t>1993jacobs</t>
        </is>
      </c>
      <c r="B376813" t="n">
        <v>1</v>
      </c>
    </row>
    <row r="376814">
      <c r="A376814" t="inlineStr">
        <is>
          <t>neontoma</t>
        </is>
      </c>
      <c r="B376814" t="n">
        <v>1</v>
      </c>
    </row>
    <row r="376815">
      <c r="A376815" t="inlineStr">
        <is>
          <t>10miss</t>
        </is>
      </c>
      <c r="B376815" t="n">
        <v>1</v>
      </c>
    </row>
    <row r="376816">
      <c r="A376816" t="inlineStr">
        <is>
          <t>2014blood</t>
        </is>
      </c>
      <c r="B376816" t="n">
        <v>1</v>
      </c>
    </row>
    <row r="376817">
      <c r="A376817" t="inlineStr">
        <is>
          <t>youngcomplaints</t>
        </is>
      </c>
      <c r="B376817" t="n">
        <v>1</v>
      </c>
    </row>
    <row r="376818">
      <c r="A376818" t="inlineStr">
        <is>
          <t>bodylass</t>
        </is>
      </c>
      <c r="B376818" t="n">
        <v>1</v>
      </c>
    </row>
    <row r="376819">
      <c r="A376819" t="inlineStr">
        <is>
          <t>foresci</t>
        </is>
      </c>
      <c r="B376819" t="n">
        <v>1</v>
      </c>
    </row>
    <row r="376820">
      <c r="A376820" t="inlineStr">
        <is>
          <t>kabochschko</t>
        </is>
      </c>
      <c r="B376820" t="n">
        <v>1</v>
      </c>
    </row>
    <row r="376821">
      <c r="A376821" t="inlineStr">
        <is>
          <t>2000thomas</t>
        </is>
      </c>
      <c r="B376821" t="n">
        <v>1</v>
      </c>
    </row>
    <row r="376822">
      <c r="A376822" t="inlineStr">
        <is>
          <t>triovidiazole</t>
        </is>
      </c>
      <c r="B376822" t="n">
        <v>1</v>
      </c>
    </row>
    <row r="376823">
      <c r="A376823" t="inlineStr">
        <is>
          <t>flavorfulresearch</t>
        </is>
      </c>
      <c r="B376823" t="n">
        <v>1</v>
      </c>
    </row>
    <row r="376824">
      <c r="A376824" t="inlineStr">
        <is>
          <t>vuda</t>
        </is>
      </c>
      <c r="B376824" t="n">
        <v>1</v>
      </c>
    </row>
    <row r="376825">
      <c r="A376825" t="inlineStr">
        <is>
          <t>dugord</t>
        </is>
      </c>
      <c r="B376825" t="n">
        <v>1</v>
      </c>
    </row>
    <row r="376826">
      <c r="A376826" t="inlineStr">
        <is>
          <t>yogurt®</t>
        </is>
      </c>
      <c r="B376826" t="n">
        <v>1</v>
      </c>
    </row>
    <row r="376827">
      <c r="A376827" t="inlineStr">
        <is>
          <t>kanjawaram</t>
        </is>
      </c>
      <c r="B376827" t="n">
        <v>1</v>
      </c>
    </row>
    <row r="376828">
      <c r="A376828" t="inlineStr">
        <is>
          <t>patternuation</t>
        </is>
      </c>
      <c r="B376828" t="n">
        <v>1</v>
      </c>
    </row>
    <row r="376829">
      <c r="A376829" t="inlineStr">
        <is>
          <t>upsemployee</t>
        </is>
      </c>
      <c r="B376829" t="n">
        <v>1</v>
      </c>
    </row>
    <row r="376830">
      <c r="A376830" t="inlineStr">
        <is>
          <t>nanogugen</t>
        </is>
      </c>
      <c r="B376830" t="n">
        <v>1</v>
      </c>
    </row>
    <row r="376831">
      <c r="A376831" t="inlineStr">
        <is>
          <t>15child</t>
        </is>
      </c>
      <c r="B376831" t="n">
        <v>1</v>
      </c>
    </row>
    <row r="376832">
      <c r="A376832" t="inlineStr">
        <is>
          <t>year™</t>
        </is>
      </c>
      <c r="B376832" t="n">
        <v>1</v>
      </c>
    </row>
    <row r="376833">
      <c r="A376833" t="inlineStr">
        <is>
          <t>taboth</t>
        </is>
      </c>
      <c r="B376833" t="n">
        <v>1</v>
      </c>
    </row>
    <row r="376834">
      <c r="A376834" t="inlineStr">
        <is>
          <t>forandrew</t>
        </is>
      </c>
      <c r="B376834" t="n">
        <v>1</v>
      </c>
    </row>
    <row r="376835">
      <c r="A376835" t="inlineStr">
        <is>
          <t>vacillilia</t>
        </is>
      </c>
      <c r="B376835" t="n">
        <v>1</v>
      </c>
    </row>
    <row r="376836">
      <c r="A376836" t="inlineStr">
        <is>
          <t>dauerback</t>
        </is>
      </c>
      <c r="B376836" t="n">
        <v>1</v>
      </c>
    </row>
    <row r="376837">
      <c r="A376837" t="inlineStr">
        <is>
          <t>httpmuffin</t>
        </is>
      </c>
      <c r="B376837" t="n">
        <v>1</v>
      </c>
    </row>
    <row r="376838">
      <c r="A376838" t="inlineStr">
        <is>
          <t>endinggoodscoal</t>
        </is>
      </c>
      <c r="B376838" t="n">
        <v>1</v>
      </c>
    </row>
    <row r="376839">
      <c r="A376839" t="inlineStr">
        <is>
          <t>combooksaboutthe_camel_collar_in</t>
        </is>
      </c>
      <c r="B376839" t="n">
        <v>1</v>
      </c>
    </row>
    <row r="376840">
      <c r="A376840" t="inlineStr">
        <is>
          <t>idlwdjpaaqbaj</t>
        </is>
      </c>
      <c r="B376840" t="n">
        <v>1</v>
      </c>
    </row>
    <row r="376841">
      <c r="A376841" t="inlineStr">
        <is>
          <t>dauerbacks</t>
        </is>
      </c>
      <c r="B376841" t="n">
        <v>1</v>
      </c>
    </row>
    <row r="376842">
      <c r="A376842" t="inlineStr">
        <is>
          <t>hobbé</t>
        </is>
      </c>
      <c r="B376842" t="n">
        <v>1</v>
      </c>
    </row>
    <row r="376843">
      <c r="A376843" t="inlineStr">
        <is>
          <t>vehemi</t>
        </is>
      </c>
      <c r="B376843" t="n">
        <v>1</v>
      </c>
    </row>
    <row r="376844">
      <c r="A376844" t="inlineStr">
        <is>
          <t>madma</t>
        </is>
      </c>
      <c r="B376844" t="n">
        <v>1</v>
      </c>
    </row>
    <row r="376845">
      <c r="A376845" t="inlineStr">
        <is>
          <t>dcoscorporeal</t>
        </is>
      </c>
      <c r="B376845" t="n">
        <v>1</v>
      </c>
    </row>
    <row r="376846">
      <c r="A376846" t="inlineStr">
        <is>
          <t>priveres</t>
        </is>
      </c>
      <c r="B376846" t="n">
        <v>1</v>
      </c>
    </row>
    <row r="376847">
      <c r="A376847" t="inlineStr">
        <is>
          <t>inbornks</t>
        </is>
      </c>
      <c r="B376847" t="n">
        <v>1</v>
      </c>
    </row>
    <row r="376848">
      <c r="A376848" t="inlineStr">
        <is>
          <t>powerhares</t>
        </is>
      </c>
      <c r="B376848" t="n">
        <v>1</v>
      </c>
    </row>
    <row r="376849">
      <c r="A376849" t="inlineStr">
        <is>
          <t>coert</t>
        </is>
      </c>
      <c r="B376849" t="n">
        <v>1</v>
      </c>
    </row>
    <row r="376850">
      <c r="A376850" t="inlineStr">
        <is>
          <t>somegrrmung</t>
        </is>
      </c>
      <c r="B376850" t="n">
        <v>1</v>
      </c>
    </row>
    <row r="376851">
      <c r="A376851" t="inlineStr">
        <is>
          <t>forcecraft</t>
        </is>
      </c>
      <c r="B376851" t="n">
        <v>1</v>
      </c>
    </row>
    <row r="376852">
      <c r="A376852" t="inlineStr">
        <is>
          <t>krosra</t>
        </is>
      </c>
      <c r="B376852" t="n">
        <v>1</v>
      </c>
    </row>
    <row r="376853">
      <c r="A376853" t="inlineStr">
        <is>
          <t>askse</t>
        </is>
      </c>
      <c r="B376853" t="n">
        <v>1</v>
      </c>
    </row>
    <row r="376854">
      <c r="A376854" t="inlineStr">
        <is>
          <t>dinotoppers</t>
        </is>
      </c>
      <c r="B376854" t="n">
        <v>1</v>
      </c>
    </row>
    <row r="376855">
      <c r="A376855" t="inlineStr">
        <is>
          <t>eachreprot</t>
        </is>
      </c>
      <c r="B376855" t="n">
        <v>1</v>
      </c>
    </row>
    <row r="376856">
      <c r="A376856" t="inlineStr">
        <is>
          <t>europia</t>
        </is>
      </c>
      <c r="B376856" t="n">
        <v>1</v>
      </c>
    </row>
    <row r="376857">
      <c r="A376857" t="inlineStr">
        <is>
          <t>cuttersslim</t>
        </is>
      </c>
      <c r="B376857" t="n">
        <v>1</v>
      </c>
    </row>
    <row r="376858">
      <c r="A376858" t="inlineStr">
        <is>
          <t>rmcrbcuewe</t>
        </is>
      </c>
      <c r="B376858" t="n">
        <v>1</v>
      </c>
    </row>
    <row r="376859">
      <c r="A376859" t="inlineStr">
        <is>
          <t>bustdripapec</t>
        </is>
      </c>
      <c r="B376859" t="n">
        <v>1</v>
      </c>
    </row>
    <row r="376860">
      <c r="A376860" t="inlineStr">
        <is>
          <t>cuttersshostak</t>
        </is>
      </c>
      <c r="B376860" t="n">
        <v>1</v>
      </c>
    </row>
    <row r="376861">
      <c r="A376861" t="inlineStr">
        <is>
          <t>nipetop</t>
        </is>
      </c>
      <c r="B376861" t="n">
        <v>1</v>
      </c>
    </row>
    <row r="376862">
      <c r="A376862" t="inlineStr">
        <is>
          <t>biketouch</t>
        </is>
      </c>
      <c r="B376862" t="n">
        <v>1</v>
      </c>
    </row>
    <row r="376863">
      <c r="A376863" t="inlineStr">
        <is>
          <t>2278ss</t>
        </is>
      </c>
      <c r="B376863" t="n">
        <v>1</v>
      </c>
    </row>
    <row r="376864">
      <c r="A376864" t="inlineStr">
        <is>
          <t>kitbridge</t>
        </is>
      </c>
      <c r="B376864" t="n">
        <v>1</v>
      </c>
    </row>
    <row r="376865">
      <c r="A376865" t="inlineStr">
        <is>
          <t>2230lbsm</t>
        </is>
      </c>
      <c r="B376865" t="n">
        <v>1</v>
      </c>
    </row>
    <row r="376866">
      <c r="A376866" t="inlineStr">
        <is>
          <t>24pin</t>
        </is>
      </c>
      <c r="B376866" t="n">
        <v>1</v>
      </c>
    </row>
    <row r="376867">
      <c r="A376867" t="inlineStr">
        <is>
          <t>chillingnylon</t>
        </is>
      </c>
      <c r="B376867" t="n">
        <v>1</v>
      </c>
    </row>
    <row r="376868">
      <c r="A376868" t="inlineStr">
        <is>
          <t>vanthaut</t>
        </is>
      </c>
      <c r="B376868" t="n">
        <v>1</v>
      </c>
    </row>
    <row r="376869">
      <c r="A376869" t="inlineStr">
        <is>
          <t>electrocides</t>
        </is>
      </c>
      <c r="B376869" t="n">
        <v>1</v>
      </c>
    </row>
    <row r="376870">
      <c r="A376870" t="inlineStr">
        <is>
          <t>24gram</t>
        </is>
      </c>
      <c r="B376870" t="n">
        <v>1</v>
      </c>
    </row>
    <row r="376871">
      <c r="A376871" t="inlineStr">
        <is>
          <t>30214</t>
        </is>
      </c>
      <c r="B376871" t="n">
        <v>1</v>
      </c>
    </row>
    <row r="376872">
      <c r="A376872" t="inlineStr">
        <is>
          <t>splitterics</t>
        </is>
      </c>
      <c r="B376872" t="n">
        <v>1</v>
      </c>
    </row>
    <row r="376873">
      <c r="A376873" t="inlineStr">
        <is>
          <t>draftdta</t>
        </is>
      </c>
      <c r="B376873" t="n">
        <v>1</v>
      </c>
    </row>
    <row r="376874">
      <c r="A376874" t="inlineStr">
        <is>
          <t>corresponding65</t>
        </is>
      </c>
      <c r="B376874" t="n">
        <v>1</v>
      </c>
    </row>
    <row r="376875">
      <c r="A376875" t="inlineStr">
        <is>
          <t>buyseeparnt</t>
        </is>
      </c>
      <c r="B376875" t="n">
        <v>1</v>
      </c>
    </row>
    <row r="376876">
      <c r="A376876" t="inlineStr">
        <is>
          <t>a1564</t>
        </is>
      </c>
      <c r="B376876" t="n">
        <v>1</v>
      </c>
    </row>
    <row r="376877">
      <c r="A376877" t="inlineStr">
        <is>
          <t>c7944</t>
        </is>
      </c>
      <c r="B376877" t="n">
        <v>1</v>
      </c>
    </row>
    <row r="376878">
      <c r="A376878" t="inlineStr">
        <is>
          <t>config_name</t>
        </is>
      </c>
      <c r="B376878" t="n">
        <v>1</v>
      </c>
    </row>
    <row r="376879">
      <c r="A376879" t="inlineStr">
        <is>
          <t>joinzone</t>
        </is>
      </c>
      <c r="B376879" t="n">
        <v>1</v>
      </c>
    </row>
    <row r="376880">
      <c r="A376880" t="inlineStr">
        <is>
          <t>methodlogging</t>
        </is>
      </c>
      <c r="B376880" t="n">
        <v>1</v>
      </c>
    </row>
    <row r="376881">
      <c r="A376881" t="inlineStr">
        <is>
          <t>styletrue</t>
        </is>
      </c>
      <c r="B376881" t="n">
        <v>1</v>
      </c>
    </row>
    <row r="376882">
      <c r="A376882" t="inlineStr">
        <is>
          <t>poll_rate</t>
        </is>
      </c>
      <c r="B376882" t="n">
        <v>1</v>
      </c>
    </row>
    <row r="376883">
      <c r="A376883" t="inlineStr">
        <is>
          <t>nochrome</t>
        </is>
      </c>
      <c r="B376883" t="n">
        <v>1</v>
      </c>
    </row>
    <row r="376884">
      <c r="A376884" t="inlineStr">
        <is>
          <t>ybuchvmxghgh0ggzioqfaiiswrk2zwaybow3e41uj</t>
        </is>
      </c>
      <c r="B376884" t="n">
        <v>1</v>
      </c>
    </row>
    <row r="376885">
      <c r="A376885" t="inlineStr">
        <is>
          <t>substrhost</t>
        </is>
      </c>
      <c r="B376885" t="n">
        <v>1</v>
      </c>
    </row>
    <row r="376886">
      <c r="A376886" t="inlineStr">
        <is>
          <t>allow_directiontrue</t>
        </is>
      </c>
      <c r="B376886" t="n">
        <v>1</v>
      </c>
    </row>
    <row r="376887">
      <c r="A376887" t="inlineStr">
        <is>
          <t>system_doc</t>
        </is>
      </c>
      <c r="B376887" t="n">
        <v>1</v>
      </c>
    </row>
    <row r="376888">
      <c r="A376888" t="inlineStr">
        <is>
          <t>0221701v08</t>
        </is>
      </c>
      <c r="B376888" t="n">
        <v>1</v>
      </c>
    </row>
    <row r="376889">
      <c r="A376889" t="inlineStr">
        <is>
          <t>loguserlxc</t>
        </is>
      </c>
      <c r="B376889" t="n">
        <v>1</v>
      </c>
    </row>
    <row r="376890">
      <c r="A376890" t="inlineStr">
        <is>
          <t>config_namesubsysrefnetwork_config</t>
        </is>
      </c>
      <c r="B376890" t="n">
        <v>1</v>
      </c>
    </row>
    <row r="376891">
      <c r="A376891" t="inlineStr">
        <is>
          <t>__ref__</t>
        </is>
      </c>
      <c r="B376891" t="n">
        <v>1</v>
      </c>
    </row>
    <row r="376892">
      <c r="A376892" t="inlineStr">
        <is>
          <t>vnorthinstall</t>
        </is>
      </c>
      <c r="B376892" t="n">
        <v>1</v>
      </c>
    </row>
    <row r="376893">
      <c r="A376893" t="inlineStr">
        <is>
          <t>gettext_msgsubsysrefaddress</t>
        </is>
      </c>
      <c r="B376893" t="n">
        <v>1</v>
      </c>
    </row>
    <row r="376894">
      <c r="A376894" t="inlineStr">
        <is>
          <t>xvm1823</t>
        </is>
      </c>
      <c r="B376894" t="n">
        <v>1</v>
      </c>
    </row>
    <row r="376895">
      <c r="A376895" t="inlineStr">
        <is>
          <t>02298081c209220111804</t>
        </is>
      </c>
      <c r="B376895" t="n">
        <v>1</v>
      </c>
    </row>
    <row r="376896">
      <c r="A376896" t="inlineStr">
        <is>
          <t>allow_direction</t>
        </is>
      </c>
      <c r="B376896" t="n">
        <v>1</v>
      </c>
    </row>
    <row r="376897">
      <c r="A376897" t="inlineStr">
        <is>
          <t>nodeurl</t>
        </is>
      </c>
      <c r="B376897" t="n">
        <v>2</v>
      </c>
    </row>
    <row r="376898">
      <c r="A376898" t="inlineStr">
        <is>
          <t>permitted_direction</t>
        </is>
      </c>
      <c r="B376898" t="n">
        <v>1</v>
      </c>
    </row>
    <row r="376899">
      <c r="A376899" t="inlineStr">
        <is>
          <t>gf9ehttp0</t>
        </is>
      </c>
      <c r="B376899" t="n">
        <v>1</v>
      </c>
    </row>
    <row r="376900">
      <c r="A376900" t="inlineStr">
        <is>
          <t>ziphost</t>
        </is>
      </c>
      <c r="B376900" t="n">
        <v>1</v>
      </c>
    </row>
    <row r="376901">
      <c r="A376901" t="inlineStr">
        <is>
          <t>subsysrefaddress</t>
        </is>
      </c>
      <c r="B376901" t="n">
        <v>1</v>
      </c>
    </row>
    <row r="376902">
      <c r="A376902" t="inlineStr">
        <is>
          <t>supportmicrosoft</t>
        </is>
      </c>
      <c r="B376902" t="n">
        <v>12</v>
      </c>
    </row>
    <row r="376903">
      <c r="A376903" t="inlineStr">
        <is>
          <t>maplink</t>
        </is>
      </c>
      <c r="B376903" t="n">
        <v>1</v>
      </c>
    </row>
    <row r="376904">
      <c r="A376904" t="inlineStr">
        <is>
          <t>dirpathmkdir</t>
        </is>
      </c>
      <c r="B376904" t="n">
        <v>1</v>
      </c>
    </row>
    <row r="376905">
      <c r="A376905" t="inlineStr">
        <is>
          <t>escape_progressres</t>
        </is>
      </c>
      <c r="B376905" t="n">
        <v>1</v>
      </c>
    </row>
    <row r="376906">
      <c r="A376906" t="inlineStr">
        <is>
          <t>unsafe¯¯</t>
        </is>
      </c>
      <c r="B376906" t="n">
        <v>1</v>
      </c>
    </row>
    <row r="376907">
      <c r="A376907" t="inlineStr">
        <is>
          <t>passifpy</t>
        </is>
      </c>
      <c r="B376907" t="n">
        <v>1</v>
      </c>
    </row>
    <row r="376908">
      <c r="A376908" t="inlineStr">
        <is>
          <t>_xexception</t>
        </is>
      </c>
      <c r="B376908" t="n">
        <v>1</v>
      </c>
    </row>
    <row r="376909">
      <c r="A376909" t="inlineStr">
        <is>
          <t>01t0326z</t>
        </is>
      </c>
      <c r="B376909" t="n">
        <v>1</v>
      </c>
    </row>
    <row r="376910">
      <c r="A376910" t="inlineStr">
        <is>
          <t>destinationnisdir</t>
        </is>
      </c>
      <c r="B376910" t="n">
        <v>1</v>
      </c>
    </row>
    <row r="376911">
      <c r="A376911" t="inlineStr">
        <is>
          <t>httpgnar</t>
        </is>
      </c>
      <c r="B376911" t="n">
        <v>1</v>
      </c>
    </row>
    <row r="376912">
      <c r="A376912" t="inlineStr">
        <is>
          <t>__presspy</t>
        </is>
      </c>
      <c r="B376912" t="n">
        <v>1</v>
      </c>
    </row>
    <row r="376913">
      <c r="A376913" t="inlineStr">
        <is>
          <t>2777097v09</t>
        </is>
      </c>
      <c r="B376913" t="n">
        <v>1</v>
      </c>
    </row>
    <row r="376914">
      <c r="A376914" t="inlineStr">
        <is>
          <t>gen_state</t>
        </is>
      </c>
      <c r="B376914" t="n">
        <v>1</v>
      </c>
    </row>
    <row r="376915">
      <c r="A376915" t="inlineStr">
        <is>
          <t>offpyurl</t>
        </is>
      </c>
      <c r="B376915" t="n">
        <v>1</v>
      </c>
    </row>
    <row r="376916">
      <c r="A376916" t="inlineStr">
        <is>
          <t>lenuser_dir</t>
        </is>
      </c>
      <c r="B376916" t="n">
        <v>1</v>
      </c>
    </row>
    <row r="376917">
      <c r="A376917" t="inlineStr">
        <is>
          <t>receivemsg_enabled</t>
        </is>
      </c>
      <c r="B376917" t="n">
        <v>1</v>
      </c>
    </row>
    <row r="376918">
      <c r="A376918" t="inlineStr">
        <is>
          <t>enumerated_apcs</t>
        </is>
      </c>
      <c r="B376918" t="n">
        <v>1</v>
      </c>
    </row>
    <row r="376919">
      <c r="A376919" t="inlineStr">
        <is>
          <t>readlinkaddress</t>
        </is>
      </c>
      <c r="B376919" t="n">
        <v>1</v>
      </c>
    </row>
    <row r="376920">
      <c r="A376920" t="inlineStr">
        <is>
          <t>parameters0</t>
        </is>
      </c>
      <c r="B376920" t="n">
        <v>1</v>
      </c>
    </row>
    <row r="376921">
      <c r="A376921" t="inlineStr">
        <is>
          <t>ftpvt</t>
        </is>
      </c>
      <c r="B376921" t="n">
        <v>1</v>
      </c>
    </row>
    <row r="376922">
      <c r="A376922" t="inlineStr">
        <is>
          <t>settempdirnode_name</t>
        </is>
      </c>
      <c r="B376922" t="n">
        <v>1</v>
      </c>
    </row>
    <row r="376923">
      <c r="A376923" t="inlineStr">
        <is>
          <t>connectsk_entriesordercount</t>
        </is>
      </c>
      <c r="B376923" t="n">
        <v>1</v>
      </c>
    </row>
    <row r="376924">
      <c r="A376924" t="inlineStr">
        <is>
          <t>_install</t>
        </is>
      </c>
      <c r="B376924" t="n">
        <v>2</v>
      </c>
    </row>
    <row r="376925">
      <c r="A376925" t="inlineStr">
        <is>
          <t>missing_element</t>
        </is>
      </c>
      <c r="B376925" t="n">
        <v>1</v>
      </c>
    </row>
    <row r="376926">
      <c r="A376926" t="inlineStr">
        <is>
          <t>addmsg_msg</t>
        </is>
      </c>
      <c r="B376926" t="n">
        <v>1</v>
      </c>
    </row>
    <row r="376927">
      <c r="A376927" t="inlineStr">
        <is>
          <t>cloneurleq</t>
        </is>
      </c>
      <c r="B376927" t="n">
        <v>1</v>
      </c>
    </row>
    <row r="376928">
      <c r="A376928" t="inlineStr">
        <is>
          <t>transferromuedler</t>
        </is>
      </c>
      <c r="B376928" t="n">
        <v>1</v>
      </c>
    </row>
    <row r="376929">
      <c r="A376929" t="inlineStr">
        <is>
          <t>devicesthe</t>
        </is>
      </c>
      <c r="B376929" t="n">
        <v>1</v>
      </c>
    </row>
    <row r="376930">
      <c r="A376930" t="inlineStr">
        <is>
          <t>workwares</t>
        </is>
      </c>
      <c r="B376930" t="n">
        <v>1</v>
      </c>
    </row>
    <row r="376931">
      <c r="A376931" t="inlineStr">
        <is>
          <t>trythis</t>
        </is>
      </c>
      <c r="B376931" t="n">
        <v>1</v>
      </c>
    </row>
    <row r="376932">
      <c r="A376932" t="inlineStr">
        <is>
          <t>ztewhen</t>
        </is>
      </c>
      <c r="B376932" t="n">
        <v>1</v>
      </c>
    </row>
    <row r="376933">
      <c r="A376933" t="inlineStr">
        <is>
          <t>gtkman</t>
        </is>
      </c>
      <c r="B376933" t="n">
        <v>1</v>
      </c>
    </row>
    <row r="376934">
      <c r="A376934" t="inlineStr">
        <is>
          <t>position4d00</t>
        </is>
      </c>
      <c r="B376934" t="n">
        <v>1</v>
      </c>
    </row>
    <row r="376935">
      <c r="A376935" t="inlineStr">
        <is>
          <t>nstwfl</t>
        </is>
      </c>
      <c r="B376935" t="n">
        <v>1</v>
      </c>
    </row>
    <row r="376936">
      <c r="A376936" t="inlineStr">
        <is>
          <t>junglehop</t>
        </is>
      </c>
      <c r="B376936" t="n">
        <v>1</v>
      </c>
    </row>
    <row r="376937">
      <c r="A376937" t="inlineStr">
        <is>
          <t>widgetjson</t>
        </is>
      </c>
      <c r="B376937" t="n">
        <v>1</v>
      </c>
    </row>
    <row r="376938">
      <c r="A376938" t="inlineStr">
        <is>
          <t>canussi</t>
        </is>
      </c>
      <c r="B376938" t="n">
        <v>1</v>
      </c>
    </row>
    <row r="376939">
      <c r="A376939" t="inlineStr">
        <is>
          <t>eromocreens</t>
        </is>
      </c>
      <c r="B376939" t="n">
        <v>1</v>
      </c>
    </row>
    <row r="376940">
      <c r="A376940" t="inlineStr">
        <is>
          <t>tehfe</t>
        </is>
      </c>
      <c r="B376940" t="n">
        <v>1</v>
      </c>
    </row>
    <row r="376941">
      <c r="A376941" t="inlineStr">
        <is>
          <t>mqml</t>
        </is>
      </c>
      <c r="B376941" t="n">
        <v>1</v>
      </c>
    </row>
    <row r="376942">
      <c r="A376942" t="inlineStr">
        <is>
          <t>million663</t>
        </is>
      </c>
      <c r="B376942" t="n">
        <v>1</v>
      </c>
    </row>
    <row r="376943">
      <c r="A376943" t="inlineStr">
        <is>
          <t>parakesen</t>
        </is>
      </c>
      <c r="B376943" t="n">
        <v>1</v>
      </c>
    </row>
    <row r="376944">
      <c r="A376944" t="inlineStr">
        <is>
          <t>virkcharge</t>
        </is>
      </c>
      <c r="B376944" t="n">
        <v>1</v>
      </c>
    </row>
    <row r="376945">
      <c r="A376945" t="inlineStr">
        <is>
          <t>aapmill</t>
        </is>
      </c>
      <c r="B376945" t="n">
        <v>1</v>
      </c>
    </row>
    <row r="376946">
      <c r="A376946" t="inlineStr">
        <is>
          <t>ignavigable</t>
        </is>
      </c>
      <c r="B376946" t="n">
        <v>1</v>
      </c>
    </row>
    <row r="376947">
      <c r="A376947" t="inlineStr">
        <is>
          <t>ahusen</t>
        </is>
      </c>
      <c r="B376947" t="n">
        <v>1</v>
      </c>
    </row>
    <row r="376948">
      <c r="A376948" t="inlineStr">
        <is>
          <t>malash_asvindva</t>
        </is>
      </c>
      <c r="B376948" t="n">
        <v>1</v>
      </c>
    </row>
    <row r="376949">
      <c r="A376949" t="inlineStr">
        <is>
          <t>getiled</t>
        </is>
      </c>
      <c r="B376949" t="n">
        <v>1</v>
      </c>
    </row>
    <row r="376950">
      <c r="A376950" t="inlineStr">
        <is>
          <t>telethor</t>
        </is>
      </c>
      <c r="B376950" t="n">
        <v>1</v>
      </c>
    </row>
    <row r="376951">
      <c r="A376951" t="inlineStr">
        <is>
          <t>prabhalli</t>
        </is>
      </c>
      <c r="B376951" t="n">
        <v>1</v>
      </c>
    </row>
    <row r="376952">
      <c r="A376952" t="inlineStr">
        <is>
          <t>mporkersgate</t>
        </is>
      </c>
      <c r="B376952" t="n">
        <v>1</v>
      </c>
    </row>
    <row r="376953">
      <c r="A376953" t="inlineStr">
        <is>
          <t>nasinetu</t>
        </is>
      </c>
      <c r="B376953" t="n">
        <v>1</v>
      </c>
    </row>
    <row r="376954">
      <c r="A376954" t="inlineStr">
        <is>
          <t>poliapeax</t>
        </is>
      </c>
      <c r="B376954" t="n">
        <v>1</v>
      </c>
    </row>
    <row r="376955">
      <c r="A376955" t="inlineStr">
        <is>
          <t>000half</t>
        </is>
      </c>
      <c r="B376955" t="n">
        <v>1</v>
      </c>
    </row>
    <row r="376956">
      <c r="A376956" t="inlineStr">
        <is>
          <t>c057718765</t>
        </is>
      </c>
      <c r="B376956" t="n">
        <v>1</v>
      </c>
    </row>
    <row r="376957">
      <c r="A376957" t="inlineStr">
        <is>
          <t>riadhite</t>
        </is>
      </c>
      <c r="B376957" t="n">
        <v>1</v>
      </c>
    </row>
    <row r="376958">
      <c r="A376958" t="inlineStr">
        <is>
          <t>bofea</t>
        </is>
      </c>
      <c r="B376958" t="n">
        <v>1</v>
      </c>
    </row>
    <row r="376959">
      <c r="A376959" t="inlineStr">
        <is>
          <t>terreinders</t>
        </is>
      </c>
      <c r="B376959" t="n">
        <v>1</v>
      </c>
    </row>
    <row r="376960">
      <c r="A376960" t="inlineStr">
        <is>
          <t>nbaoyugon</t>
        </is>
      </c>
      <c r="B376960" t="n">
        <v>1</v>
      </c>
    </row>
    <row r="376961">
      <c r="A376961" t="inlineStr">
        <is>
          <t>elkhallas</t>
        </is>
      </c>
      <c r="B376961" t="n">
        <v>1</v>
      </c>
    </row>
    <row r="376962">
      <c r="A376962" t="inlineStr">
        <is>
          <t>reutersthaiere</t>
        </is>
      </c>
      <c r="B376962" t="n">
        <v>1</v>
      </c>
    </row>
    <row r="376963">
      <c r="A376963" t="inlineStr">
        <is>
          <t>rayanche</t>
        </is>
      </c>
      <c r="B376963" t="n">
        <v>1</v>
      </c>
    </row>
    <row r="376964">
      <c r="A376964" t="inlineStr">
        <is>
          <t>pendafudic</t>
        </is>
      </c>
      <c r="B376964" t="n">
        <v>1</v>
      </c>
    </row>
    <row r="376965">
      <c r="A376965" t="inlineStr">
        <is>
          <t>internationalesists</t>
        </is>
      </c>
      <c r="B376965" t="n">
        <v>1</v>
      </c>
    </row>
    <row r="376966">
      <c r="A376966" t="inlineStr">
        <is>
          <t>conocked</t>
        </is>
      </c>
      <c r="B376966" t="n">
        <v>1</v>
      </c>
    </row>
    <row r="376967">
      <c r="A376967" t="inlineStr">
        <is>
          <t>koomagamo</t>
        </is>
      </c>
      <c r="B376967" t="n">
        <v>1</v>
      </c>
    </row>
    <row r="376968">
      <c r="A376968" t="inlineStr">
        <is>
          <t>joguescu</t>
        </is>
      </c>
      <c r="B376968" t="n">
        <v>1</v>
      </c>
    </row>
    <row r="376969">
      <c r="A376969" t="inlineStr">
        <is>
          <t>gorania</t>
        </is>
      </c>
      <c r="B376969" t="n">
        <v>1</v>
      </c>
    </row>
    <row r="376970">
      <c r="A376970" t="inlineStr">
        <is>
          <t>fenderlocks</t>
        </is>
      </c>
      <c r="B376970" t="n">
        <v>1</v>
      </c>
    </row>
    <row r="376971">
      <c r="A376971" t="inlineStr">
        <is>
          <t>oceanaut</t>
        </is>
      </c>
      <c r="B376971" t="n">
        <v>1</v>
      </c>
    </row>
    <row r="376972">
      <c r="A376972" t="inlineStr">
        <is>
          <t>stitchería</t>
        </is>
      </c>
      <c r="B376972" t="n">
        <v>1</v>
      </c>
    </row>
    <row r="376973">
      <c r="A376973" t="inlineStr">
        <is>
          <t>delerru</t>
        </is>
      </c>
      <c r="B376973" t="n">
        <v>1</v>
      </c>
    </row>
    <row r="376974">
      <c r="A376974" t="inlineStr">
        <is>
          <t>mceek</t>
        </is>
      </c>
      <c r="B376974" t="n">
        <v>1</v>
      </c>
    </row>
    <row r="376975">
      <c r="A376975" t="inlineStr">
        <is>
          <t>thingshot</t>
        </is>
      </c>
      <c r="B376975" t="n">
        <v>1</v>
      </c>
    </row>
    <row r="376976">
      <c r="A376976" t="inlineStr">
        <is>
          <t>bikes—those</t>
        </is>
      </c>
      <c r="B376976" t="n">
        <v>1</v>
      </c>
    </row>
    <row r="376977">
      <c r="A376977" t="inlineStr">
        <is>
          <t>christand</t>
        </is>
      </c>
      <c r="B376977" t="n">
        <v>1</v>
      </c>
    </row>
    <row r="376978">
      <c r="A376978" t="inlineStr">
        <is>
          <t>bośl</t>
        </is>
      </c>
      <c r="B376978" t="n">
        <v>1</v>
      </c>
    </row>
    <row r="376979">
      <c r="A376979" t="inlineStr">
        <is>
          <t>lemonmeyers</t>
        </is>
      </c>
      <c r="B376979" t="n">
        <v>1</v>
      </c>
    </row>
    <row r="376980">
      <c r="A376980" t="inlineStr">
        <is>
          <t>handstandings</t>
        </is>
      </c>
      <c r="B376980" t="n">
        <v>1</v>
      </c>
    </row>
    <row r="376981">
      <c r="A376981" t="inlineStr">
        <is>
          <t>vantes</t>
        </is>
      </c>
      <c r="B376981" t="n">
        <v>1</v>
      </c>
    </row>
    <row r="376982">
      <c r="A376982" t="inlineStr">
        <is>
          <t>vsecoops</t>
        </is>
      </c>
      <c r="B376982" t="n">
        <v>1</v>
      </c>
    </row>
    <row r="376983">
      <c r="A376983" t="inlineStr">
        <is>
          <t>lemonmeyer</t>
        </is>
      </c>
      <c r="B376983" t="n">
        <v>1</v>
      </c>
    </row>
    <row r="376984">
      <c r="A376984" t="inlineStr">
        <is>
          <t>vsecoop</t>
        </is>
      </c>
      <c r="B376984" t="n">
        <v>1</v>
      </c>
    </row>
    <row r="376985">
      <c r="A376985" t="inlineStr">
        <is>
          <t>herrssten</t>
        </is>
      </c>
      <c r="B376985" t="n">
        <v>1</v>
      </c>
    </row>
    <row r="376986">
      <c r="A376986" t="inlineStr">
        <is>
          <t>p843</t>
        </is>
      </c>
      <c r="B376986" t="n">
        <v>1</v>
      </c>
    </row>
    <row r="376987">
      <c r="A376987" t="inlineStr">
        <is>
          <t>seishart</t>
        </is>
      </c>
      <c r="B376987" t="n">
        <v>1</v>
      </c>
    </row>
    <row r="376988">
      <c r="A376988" t="inlineStr">
        <is>
          <t>olsavka</t>
        </is>
      </c>
      <c r="B376988" t="n">
        <v>1</v>
      </c>
    </row>
    <row r="376989">
      <c r="A376989" t="inlineStr">
        <is>
          <t>aircanden</t>
        </is>
      </c>
      <c r="B376989" t="n">
        <v>1</v>
      </c>
    </row>
    <row r="376990">
      <c r="A376990" t="inlineStr">
        <is>
          <t>nelado</t>
        </is>
      </c>
      <c r="B376990" t="n">
        <v>1</v>
      </c>
    </row>
    <row r="376991">
      <c r="A376991" t="inlineStr">
        <is>
          <t>schnurzel</t>
        </is>
      </c>
      <c r="B376991" t="n">
        <v>1</v>
      </c>
    </row>
    <row r="376992">
      <c r="A376992" t="inlineStr">
        <is>
          <t>chain—eight</t>
        </is>
      </c>
      <c r="B376992" t="n">
        <v>1</v>
      </c>
    </row>
    <row r="376993">
      <c r="A376993" t="inlineStr">
        <is>
          <t>frjovic</t>
        </is>
      </c>
      <c r="B376993" t="n">
        <v>1</v>
      </c>
    </row>
    <row r="376994">
      <c r="A376994" t="inlineStr">
        <is>
          <t>sablin</t>
        </is>
      </c>
      <c r="B376994" t="n">
        <v>1</v>
      </c>
    </row>
    <row r="376995">
      <c r="A376995" t="inlineStr">
        <is>
          <t>intlux</t>
        </is>
      </c>
      <c r="B376995" t="n">
        <v>1</v>
      </c>
    </row>
    <row r="376996">
      <c r="A376996" t="inlineStr">
        <is>
          <t>polyspecs</t>
        </is>
      </c>
      <c r="B376996" t="n">
        <v>1</v>
      </c>
    </row>
    <row r="376997">
      <c r="A376997" t="inlineStr">
        <is>
          <t>opfirst</t>
        </is>
      </c>
      <c r="B376997" t="n">
        <v>1</v>
      </c>
    </row>
    <row r="376998">
      <c r="A376998" t="inlineStr">
        <is>
          <t>ytheseavish</t>
        </is>
      </c>
      <c r="B376998" t="n">
        <v>1</v>
      </c>
    </row>
    <row r="376999">
      <c r="A376999" t="inlineStr">
        <is>
          <t>cacocoatl</t>
        </is>
      </c>
      <c r="B376999" t="n">
        <v>1</v>
      </c>
    </row>
    <row r="377000">
      <c r="A377000" t="inlineStr">
        <is>
          <t>zip772</t>
        </is>
      </c>
      <c r="B377000" t="n">
        <v>1</v>
      </c>
    </row>
    <row r="377001">
      <c r="A377001" t="inlineStr">
        <is>
          <t>kottoy</t>
        </is>
      </c>
      <c r="B377001" t="n">
        <v>1</v>
      </c>
    </row>
    <row r="377002">
      <c r="A377002" t="inlineStr">
        <is>
          <t>outreachsomeit</t>
        </is>
      </c>
      <c r="B377002" t="n">
        <v>1</v>
      </c>
    </row>
    <row r="377003">
      <c r="A377003" t="inlineStr">
        <is>
          <t>euchu</t>
        </is>
      </c>
      <c r="B377003" t="n">
        <v>1</v>
      </c>
    </row>
    <row r="377004">
      <c r="A377004" t="inlineStr">
        <is>
          <t>pithcp</t>
        </is>
      </c>
      <c r="B377004" t="n">
        <v>1</v>
      </c>
    </row>
    <row r="377005">
      <c r="A377005" t="inlineStr">
        <is>
          <t>mohps</t>
        </is>
      </c>
      <c r="B377005" t="n">
        <v>1</v>
      </c>
    </row>
    <row r="377006">
      <c r="A377006" t="inlineStr">
        <is>
          <t>exquicktext</t>
        </is>
      </c>
      <c r="B377006" t="n">
        <v>1</v>
      </c>
    </row>
    <row r="377007">
      <c r="A377007" t="inlineStr">
        <is>
          <t>patkot</t>
        </is>
      </c>
      <c r="B377007" t="n">
        <v>1</v>
      </c>
    </row>
    <row r="377008">
      <c r="A377008" t="inlineStr">
        <is>
          <t>hackbar</t>
        </is>
      </c>
      <c r="B377008" t="n">
        <v>1</v>
      </c>
    </row>
    <row r="377009">
      <c r="A377009" t="inlineStr">
        <is>
          <t>orgpatkot_k</t>
        </is>
      </c>
      <c r="B377009" t="n">
        <v>1</v>
      </c>
    </row>
    <row r="377010">
      <c r="A377010" t="inlineStr">
        <is>
          <t>solidspeaks</t>
        </is>
      </c>
      <c r="B377010" t="n">
        <v>1</v>
      </c>
    </row>
    <row r="377011">
      <c r="A377011" t="inlineStr">
        <is>
          <t>polycollections</t>
        </is>
      </c>
      <c r="B377011" t="n">
        <v>1</v>
      </c>
    </row>
    <row r="377012">
      <c r="A377012" t="inlineStr">
        <is>
          <t>fewetunetrue</t>
        </is>
      </c>
      <c r="B377012" t="n">
        <v>1</v>
      </c>
    </row>
    <row r="377013">
      <c r="A377013" t="inlineStr">
        <is>
          <t>starttime9am</t>
        </is>
      </c>
      <c r="B377013" t="n">
        <v>1</v>
      </c>
    </row>
    <row r="377014">
      <c r="A377014" t="inlineStr">
        <is>
          <t>280244</t>
        </is>
      </c>
      <c r="B377014" t="n">
        <v>1</v>
      </c>
    </row>
    <row r="377015">
      <c r="A377015" t="inlineStr">
        <is>
          <t>primarydisplaynames2nd</t>
        </is>
      </c>
      <c r="B377015" t="n">
        <v>1</v>
      </c>
    </row>
    <row r="377016">
      <c r="A377016" t="inlineStr">
        <is>
          <t>5211082</t>
        </is>
      </c>
      <c r="B377016" t="n">
        <v>1</v>
      </c>
    </row>
    <row r="377017">
      <c r="A377017" t="inlineStr">
        <is>
          <t>noicatedfalse</t>
        </is>
      </c>
      <c r="B377017" t="n">
        <v>1</v>
      </c>
    </row>
    <row r="377018">
      <c r="A377018" t="inlineStr">
        <is>
          <t>48ab</t>
        </is>
      </c>
      <c r="B377018" t="n">
        <v>1</v>
      </c>
    </row>
    <row r="377019">
      <c r="A377019" t="inlineStr">
        <is>
          <t>useragentfirefox</t>
        </is>
      </c>
      <c r="B377019" t="n">
        <v>1</v>
      </c>
    </row>
    <row r="377020">
      <c r="A377020" t="inlineStr">
        <is>
          <t>bumble0026d8a1</t>
        </is>
      </c>
      <c r="B377020" t="n">
        <v>1</v>
      </c>
    </row>
    <row r="377021">
      <c r="A377021" t="inlineStr">
        <is>
          <t>antigaodenull</t>
        </is>
      </c>
      <c r="B377021" t="n">
        <v>1</v>
      </c>
    </row>
    <row r="377022">
      <c r="A377022" t="inlineStr">
        <is>
          <t>miami2</t>
        </is>
      </c>
      <c r="B377022" t="n">
        <v>1</v>
      </c>
    </row>
    <row r="377023">
      <c r="A377023" t="inlineStr">
        <is>
          <t>atticaddress1240</t>
        </is>
      </c>
      <c r="B377023" t="n">
        <v>1</v>
      </c>
    </row>
    <row r="377024">
      <c r="A377024" t="inlineStr">
        <is>
          <t>arrhwhiteing</t>
        </is>
      </c>
      <c r="B377024" t="n">
        <v>1</v>
      </c>
    </row>
    <row r="377025">
      <c r="A377025" t="inlineStr">
        <is>
          <t>namenice</t>
        </is>
      </c>
      <c r="B377025" t="n">
        <v>1</v>
      </c>
    </row>
    <row r="377026">
      <c r="A377026" t="inlineStr">
        <is>
          <t>7160607</t>
        </is>
      </c>
      <c r="B377026" t="n">
        <v>1</v>
      </c>
    </row>
    <row r="377027">
      <c r="A377027" t="inlineStr">
        <is>
          <t>42ab</t>
        </is>
      </c>
      <c r="B377027" t="n">
        <v>2</v>
      </c>
    </row>
    <row r="377028">
      <c r="A377028" t="inlineStr">
        <is>
          <t>isactivefalse</t>
        </is>
      </c>
      <c r="B377028" t="n">
        <v>2</v>
      </c>
    </row>
    <row r="377029">
      <c r="A377029" t="inlineStr">
        <is>
          <t>primarydate2018</t>
        </is>
      </c>
      <c r="B377029" t="n">
        <v>1</v>
      </c>
    </row>
    <row r="377030">
      <c r="A377030" t="inlineStr">
        <is>
          <t>where29</t>
        </is>
      </c>
      <c r="B377030" t="n">
        <v>1</v>
      </c>
    </row>
    <row r="377031">
      <c r="A377031" t="inlineStr">
        <is>
          <t>goals{is</t>
        </is>
      </c>
      <c r="B377031" t="n">
        <v>1</v>
      </c>
    </row>
    <row r="377032">
      <c r="A377032" t="inlineStr">
        <is>
          <t>secondarydisplaynames12th</t>
        </is>
      </c>
      <c r="B377032" t="n">
        <v>1</v>
      </c>
    </row>
    <row r="377033">
      <c r="A377033" t="inlineStr">
        <is>
          <t>5685499</t>
        </is>
      </c>
      <c r="B377033" t="n">
        <v>1</v>
      </c>
    </row>
    <row r="377034">
      <c r="A377034" t="inlineStr">
        <is>
          <t>d076</t>
        </is>
      </c>
      <c r="B377034" t="n">
        <v>1</v>
      </c>
    </row>
    <row r="377035">
      <c r="A377035" t="inlineStr">
        <is>
          <t>afterdiscoveryphasetrue</t>
        </is>
      </c>
      <c r="B377035" t="n">
        <v>1</v>
      </c>
    </row>
    <row r="377036">
      <c r="A377036" t="inlineStr">
        <is>
          <t>textcache</t>
        </is>
      </c>
      <c r="B377036" t="n">
        <v>1</v>
      </c>
    </row>
    <row r="377037">
      <c r="A377037" t="inlineStr">
        <is>
          <t>6405499</t>
        </is>
      </c>
      <c r="B377037" t="n">
        <v>1</v>
      </c>
    </row>
    <row r="377038">
      <c r="A377038" t="inlineStr">
        <is>
          <t>torier</t>
        </is>
      </c>
      <c r="B377038" t="n">
        <v>1</v>
      </c>
    </row>
    <row r="377039">
      <c r="A377039" t="inlineStr">
        <is>
          <t>zerocentric{latitude40</t>
        </is>
      </c>
      <c r="B377039" t="n">
        <v>1</v>
      </c>
    </row>
    <row r="377040">
      <c r="A377040" t="inlineStr">
        <is>
          <t>systemtogglethreshold100</t>
        </is>
      </c>
      <c r="B377040" t="n">
        <v>1</v>
      </c>
    </row>
    <row r="377041">
      <c r="A377041" t="inlineStr">
        <is>
          <t>devicetype6</t>
        </is>
      </c>
      <c r="B377041" t="n">
        <v>1</v>
      </c>
    </row>
    <row r="377042">
      <c r="A377042" t="inlineStr">
        <is>
          <t>streamlaunchdate3</t>
        </is>
      </c>
      <c r="B377042" t="n">
        <v>1</v>
      </c>
    </row>
    <row r="377043">
      <c r="A377043" t="inlineStr">
        <is>
          <t>26ab</t>
        </is>
      </c>
      <c r="B377043" t="n">
        <v>1</v>
      </c>
    </row>
    <row r="377044">
      <c r="A377044" t="inlineStr">
        <is>
          <t>deviceidnull</t>
        </is>
      </c>
      <c r="B377044" t="n">
        <v>1</v>
      </c>
    </row>
    <row r="377045">
      <c r="A377045" t="inlineStr">
        <is>
          <t>seconds1</t>
        </is>
      </c>
      <c r="B377045" t="n">
        <v>1</v>
      </c>
    </row>
    <row r="377046">
      <c r="A377046" t="inlineStr">
        <is>
          <t>streamdurationinsights</t>
        </is>
      </c>
      <c r="B377046" t="n">
        <v>1</v>
      </c>
    </row>
    <row r="377047">
      <c r="A377047" t="inlineStr">
        <is>
          <t>starttime6pm</t>
        </is>
      </c>
      <c r="B377047" t="n">
        <v>1</v>
      </c>
    </row>
    <row r="377048">
      <c r="A377048" t="inlineStr">
        <is>
          <t>userdevice{versionnull</t>
        </is>
      </c>
      <c r="B377048" t="n">
        <v>1</v>
      </c>
    </row>
    <row r="377049">
      <c r="A377049" t="inlineStr">
        <is>
          <t>7287152</t>
        </is>
      </c>
      <c r="B377049" t="n">
        <v>1</v>
      </c>
    </row>
    <row r="377050">
      <c r="A377050" t="inlineStr">
        <is>
          <t>primarytime4</t>
        </is>
      </c>
      <c r="B377050" t="n">
        <v>1</v>
      </c>
    </row>
    <row r="377051">
      <c r="A377051" t="inlineStr">
        <is>
          <t>b8547c11c224</t>
        </is>
      </c>
      <c r="B377051" t="n">
        <v>1</v>
      </c>
    </row>
    <row r="377052">
      <c r="A377052" t="inlineStr">
        <is>
          <t>tassthrutrue</t>
        </is>
      </c>
      <c r="B377052" t="n">
        <v>1</v>
      </c>
    </row>
    <row r="377053">
      <c r="A377053" t="inlineStr">
        <is>
          <t>dayofweek3</t>
        </is>
      </c>
      <c r="B377053" t="n">
        <v>1</v>
      </c>
    </row>
    <row r="377054">
      <c r="A377054" t="inlineStr">
        <is>
          <t>primarydisplaynamegoodelly</t>
        </is>
      </c>
      <c r="B377054" t="n">
        <v>1</v>
      </c>
    </row>
    <row r="377055">
      <c r="A377055" t="inlineStr">
        <is>
          <t>35ab</t>
        </is>
      </c>
      <c r="B377055" t="n">
        <v>1</v>
      </c>
    </row>
    <row r="377056">
      <c r="A377056" t="inlineStr">
        <is>
          <t>castro{abf9f9990{affect{locationdescriptionla</t>
        </is>
      </c>
      <c r="B377056" t="n">
        <v>1</v>
      </c>
    </row>
    <row r="377057">
      <c r="A377057" t="inlineStr">
        <is>
          <t>localityidcuvrico</t>
        </is>
      </c>
      <c r="B377057" t="n">
        <v>1</v>
      </c>
    </row>
    <row r="377058">
      <c r="A377058" t="inlineStr">
        <is>
          <t>token2194cdb5f65c616a8be02bb1f23b95978a5{authtokennull</t>
        </is>
      </c>
      <c r="B377058" t="n">
        <v>1</v>
      </c>
    </row>
    <row r="377059">
      <c r="A377059" t="inlineStr">
        <is>
          <t>12841</t>
        </is>
      </c>
      <c r="B377059" t="n">
        <v>1</v>
      </c>
    </row>
    <row r="377060">
      <c r="A377060" t="inlineStr">
        <is>
          <t>willytaxus</t>
        </is>
      </c>
      <c r="B377060" t="n">
        <v>1</v>
      </c>
    </row>
    <row r="377061">
      <c r="A377061" t="inlineStr">
        <is>
          <t>tppindia</t>
        </is>
      </c>
      <c r="B377061" t="n">
        <v>1</v>
      </c>
    </row>
    <row r="377062">
      <c r="A377062" t="inlineStr">
        <is>
          <t>livedream</t>
        </is>
      </c>
      <c r="B377062" t="n">
        <v>1</v>
      </c>
    </row>
    <row r="377063">
      <c r="A377063" t="inlineStr">
        <is>
          <t>w5cap</t>
        </is>
      </c>
      <c r="B377063" t="n">
        <v>1</v>
      </c>
    </row>
    <row r="377064">
      <c r="A377064" t="inlineStr">
        <is>
          <t>promiseshielding</t>
        </is>
      </c>
      <c r="B377064" t="n">
        <v>1</v>
      </c>
    </row>
    <row r="377065">
      <c r="A377065" t="inlineStr">
        <is>
          <t>85mbps20</t>
        </is>
      </c>
      <c r="B377065" t="n">
        <v>1</v>
      </c>
    </row>
    <row r="377066">
      <c r="A377066" t="inlineStr">
        <is>
          <t>crashbetween</t>
        </is>
      </c>
      <c r="B377066" t="n">
        <v>1</v>
      </c>
    </row>
    <row r="377067">
      <c r="A377067" t="inlineStr">
        <is>
          <t>badadoend</t>
        </is>
      </c>
      <c r="B377067" t="n">
        <v>1</v>
      </c>
    </row>
    <row r="377068">
      <c r="A377068" t="inlineStr">
        <is>
          <t>unboldup</t>
        </is>
      </c>
      <c r="B377068" t="n">
        <v>1</v>
      </c>
    </row>
    <row r="377069">
      <c r="A377069" t="inlineStr">
        <is>
          <t>deylink</t>
        </is>
      </c>
      <c r="B377069" t="n">
        <v>1</v>
      </c>
    </row>
    <row r="377070">
      <c r="A377070" t="inlineStr">
        <is>
          <t>portableupon</t>
        </is>
      </c>
      <c r="B377070" t="n">
        <v>1</v>
      </c>
    </row>
    <row r="377071">
      <c r="A377071" t="inlineStr">
        <is>
          <t>avestans</t>
        </is>
      </c>
      <c r="B377071" t="n">
        <v>1</v>
      </c>
    </row>
    <row r="377072">
      <c r="A377072" t="inlineStr">
        <is>
          <t>liverpoolve</t>
        </is>
      </c>
      <c r="B377072" t="n">
        <v>1</v>
      </c>
    </row>
    <row r="377073">
      <c r="A377073" t="inlineStr">
        <is>
          <t>smithship</t>
        </is>
      </c>
      <c r="B377073" t="n">
        <v>1</v>
      </c>
    </row>
    <row r="377074">
      <c r="A377074" t="inlineStr">
        <is>
          <t>counterpenalised</t>
        </is>
      </c>
      <c r="B377074" t="n">
        <v>1</v>
      </c>
    </row>
    <row r="377075">
      <c r="A377075" t="inlineStr">
        <is>
          <t>matuidis</t>
        </is>
      </c>
      <c r="B377075" t="n">
        <v>1</v>
      </c>
    </row>
    <row r="377076">
      <c r="A377076" t="inlineStr">
        <is>
          <t>burkenburg</t>
        </is>
      </c>
      <c r="B377076" t="n">
        <v>1</v>
      </c>
    </row>
    <row r="377077">
      <c r="A377077" t="inlineStr">
        <is>
          <t>timesdidier</t>
        </is>
      </c>
      <c r="B377077" t="n">
        <v>1</v>
      </c>
    </row>
    <row r="377078">
      <c r="A377078" t="inlineStr">
        <is>
          <t>wisenote</t>
        </is>
      </c>
      <c r="B377078" t="n">
        <v>1</v>
      </c>
    </row>
    <row r="377079">
      <c r="A377079" t="inlineStr">
        <is>
          <t>voyrs</t>
        </is>
      </c>
      <c r="B377079" t="n">
        <v>1</v>
      </c>
    </row>
    <row r="377080">
      <c r="A377080" t="inlineStr">
        <is>
          <t>hygienca</t>
        </is>
      </c>
      <c r="B377080" t="n">
        <v>1</v>
      </c>
    </row>
    <row r="377081">
      <c r="A377081" t="inlineStr">
        <is>
          <t>faustingert</t>
        </is>
      </c>
      <c r="B377081" t="n">
        <v>1</v>
      </c>
    </row>
    <row r="377082">
      <c r="A377082" t="inlineStr">
        <is>
          <t>goreadvantageoutsricr</t>
        </is>
      </c>
      <c r="B377082" t="n">
        <v>1</v>
      </c>
    </row>
    <row r="377083">
      <c r="A377083" t="inlineStr">
        <is>
          <t>parakkirk</t>
        </is>
      </c>
      <c r="B377083" t="n">
        <v>1</v>
      </c>
    </row>
    <row r="377084">
      <c r="A377084" t="inlineStr">
        <is>
          <t>voynings</t>
        </is>
      </c>
      <c r="B377084" t="n">
        <v>1</v>
      </c>
    </row>
    <row r="377085">
      <c r="A377085" t="inlineStr">
        <is>
          <t>zipptracks</t>
        </is>
      </c>
      <c r="B377085" t="n">
        <v>1</v>
      </c>
    </row>
    <row r="377086">
      <c r="A377086" t="inlineStr">
        <is>
          <t>proofaly</t>
        </is>
      </c>
      <c r="B377086" t="n">
        <v>1</v>
      </c>
    </row>
    <row r="377087">
      <c r="A377087" t="inlineStr">
        <is>
          <t>icehkavan</t>
        </is>
      </c>
      <c r="B377087" t="n">
        <v>1</v>
      </c>
    </row>
    <row r="377088">
      <c r="A377088" t="inlineStr">
        <is>
          <t>oluke</t>
        </is>
      </c>
      <c r="B377088" t="n">
        <v>1</v>
      </c>
    </row>
    <row r="377089">
      <c r="A377089" t="inlineStr">
        <is>
          <t>veniyue</t>
        </is>
      </c>
      <c r="B377089" t="n">
        <v>1</v>
      </c>
    </row>
    <row r="377090">
      <c r="A377090" t="inlineStr">
        <is>
          <t>ektronald</t>
        </is>
      </c>
      <c r="B377090" t="n">
        <v>1</v>
      </c>
    </row>
    <row r="377091">
      <c r="A377091" t="inlineStr">
        <is>
          <t>youngerwheres</t>
        </is>
      </c>
      <c r="B377091" t="n">
        <v>1</v>
      </c>
    </row>
    <row r="377092">
      <c r="A377092" t="inlineStr">
        <is>
          <t>purtyav</t>
        </is>
      </c>
      <c r="B377092" t="n">
        <v>1</v>
      </c>
    </row>
    <row r="377093">
      <c r="A377093" t="inlineStr">
        <is>
          <t>image」</t>
        </is>
      </c>
      <c r="B377093" t="n">
        <v>1</v>
      </c>
    </row>
    <row r="377094">
      <c r="A377094" t="inlineStr">
        <is>
          <t>azch</t>
        </is>
      </c>
      <c r="B377094" t="n">
        <v>1</v>
      </c>
    </row>
    <row r="377095">
      <c r="A377095" t="inlineStr">
        <is>
          <t>plazutro</t>
        </is>
      </c>
      <c r="B377095" t="n">
        <v>1</v>
      </c>
    </row>
    <row r="377096">
      <c r="A377096" t="inlineStr">
        <is>
          <t>theseobrizamos</t>
        </is>
      </c>
      <c r="B377096" t="n">
        <v>1</v>
      </c>
    </row>
    <row r="377097">
      <c r="A377097" t="inlineStr">
        <is>
          <t>1142nd</t>
        </is>
      </c>
      <c r="B377097" t="n">
        <v>1</v>
      </c>
    </row>
    <row r="377098">
      <c r="A377098" t="inlineStr">
        <is>
          <t>reloto</t>
        </is>
      </c>
      <c r="B377098" t="n">
        <v>1</v>
      </c>
    </row>
    <row r="377099">
      <c r="A377099" t="inlineStr">
        <is>
          <t>ilwin</t>
        </is>
      </c>
      <c r="B377099" t="n">
        <v>1</v>
      </c>
    </row>
    <row r="377100">
      <c r="A377100" t="inlineStr">
        <is>
          <t>seiraj</t>
        </is>
      </c>
      <c r="B377100" t="n">
        <v>1</v>
      </c>
    </row>
    <row r="377101">
      <c r="A377101" t="inlineStr">
        <is>
          <t>prefree</t>
        </is>
      </c>
      <c r="B377101" t="n">
        <v>1</v>
      </c>
    </row>
    <row r="377102">
      <c r="A377102" t="inlineStr">
        <is>
          <t>flinchmin</t>
        </is>
      </c>
      <c r="B377102" t="n">
        <v>1</v>
      </c>
    </row>
    <row r="377103">
      <c r="A377103" t="inlineStr">
        <is>
          <t>bcsnote</t>
        </is>
      </c>
      <c r="B377103" t="n">
        <v>1</v>
      </c>
    </row>
    <row r="377104">
      <c r="A377104" t="inlineStr">
        <is>
          <t>lithwood</t>
        </is>
      </c>
      <c r="B377104" t="n">
        <v>1</v>
      </c>
    </row>
    <row r="377105">
      <c r="A377105" t="inlineStr">
        <is>
          <t>aloceros</t>
        </is>
      </c>
      <c r="B377105" t="n">
        <v>1</v>
      </c>
    </row>
    <row r="377106">
      <c r="A377106" t="inlineStr">
        <is>
          <t>lavaleniice</t>
        </is>
      </c>
      <c r="B377106" t="n">
        <v>1</v>
      </c>
    </row>
    <row r="377107">
      <c r="A377107" t="inlineStr">
        <is>
          <t>luizingekbromebettamarmekkins</t>
        </is>
      </c>
      <c r="B377107" t="n">
        <v>1</v>
      </c>
    </row>
    <row r="377108">
      <c r="A377108" t="inlineStr">
        <is>
          <t>blacklead</t>
        </is>
      </c>
      <c r="B377108" t="n">
        <v>1</v>
      </c>
    </row>
    <row r="377109">
      <c r="A377109" t="inlineStr">
        <is>
          <t>festivalscoastal</t>
        </is>
      </c>
      <c r="B377109" t="n">
        <v>1</v>
      </c>
    </row>
    <row r="377110">
      <c r="A377110" t="inlineStr">
        <is>
          <t>theseobrizamossaw</t>
        </is>
      </c>
      <c r="B377110" t="n">
        <v>1</v>
      </c>
    </row>
    <row r="377111">
      <c r="A377111" t="inlineStr">
        <is>
          <t>aquaphiles</t>
        </is>
      </c>
      <c r="B377111" t="n">
        <v>1</v>
      </c>
    </row>
    <row r="377112">
      <c r="A377112" t="inlineStr">
        <is>
          <t>ankylwood</t>
        </is>
      </c>
      <c r="B377112" t="n">
        <v>1</v>
      </c>
    </row>
    <row r="377113">
      <c r="A377113" t="inlineStr">
        <is>
          <t>1140th</t>
        </is>
      </c>
      <c r="B377113" t="n">
        <v>1</v>
      </c>
    </row>
    <row r="377114">
      <c r="A377114" t="inlineStr">
        <is>
          <t>holodrama</t>
        </is>
      </c>
      <c r="B377114" t="n">
        <v>1</v>
      </c>
    </row>
    <row r="377115">
      <c r="A377115" t="inlineStr">
        <is>
          <t>withdrawspk</t>
        </is>
      </c>
      <c r="B377115" t="n">
        <v>1</v>
      </c>
    </row>
    <row r="377116">
      <c r="A377116" t="inlineStr">
        <is>
          <t>vo8</t>
        </is>
      </c>
      <c r="B377116" t="n">
        <v>1</v>
      </c>
    </row>
    <row r="377117">
      <c r="A377117" t="inlineStr">
        <is>
          <t>inicontent</t>
        </is>
      </c>
      <c r="B377117" t="n">
        <v>1</v>
      </c>
    </row>
    <row r="377118">
      <c r="A377118" t="inlineStr">
        <is>
          <t>thinknot</t>
        </is>
      </c>
      <c r="B377118" t="n">
        <v>1</v>
      </c>
    </row>
    <row r="377119">
      <c r="A377119" t="inlineStr">
        <is>
          <t>65318</t>
        </is>
      </c>
      <c r="B377119" t="n">
        <v>3</v>
      </c>
    </row>
    <row r="377120">
      <c r="A377120" t="inlineStr">
        <is>
          <t>updatevalues</t>
        </is>
      </c>
      <c r="B377120" t="n">
        <v>1</v>
      </c>
    </row>
    <row r="377121">
      <c r="A377121" t="inlineStr">
        <is>
          <t>getattributeposition</t>
        </is>
      </c>
      <c r="B377121" t="n">
        <v>1</v>
      </c>
    </row>
    <row r="377122">
      <c r="A377122" t="inlineStr">
        <is>
          <t>interactionfocus</t>
        </is>
      </c>
      <c r="B377122" t="n">
        <v>1</v>
      </c>
    </row>
    <row r="377123">
      <c r="A377123" t="inlineStr">
        <is>
          <t>867213</t>
        </is>
      </c>
      <c r="B377123" t="n">
        <v>1</v>
      </c>
    </row>
    <row r="377124">
      <c r="A377124" t="inlineStr">
        <is>
          <t>barportals</t>
        </is>
      </c>
      <c r="B377124" t="n">
        <v>1</v>
      </c>
    </row>
    <row r="377125">
      <c r="A377125" t="inlineStr">
        <is>
          <t>befully</t>
        </is>
      </c>
      <c r="B377125" t="n">
        <v>1</v>
      </c>
    </row>
    <row r="377126">
      <c r="A377126" t="inlineStr">
        <is>
          <t>createreactiverenderertakedetailsclosestmap</t>
        </is>
      </c>
      <c r="B377126" t="n">
        <v>1</v>
      </c>
    </row>
    <row r="377127">
      <c r="A377127" t="inlineStr">
        <is>
          <t>foxp</t>
        </is>
      </c>
      <c r="B377127" t="n">
        <v>1</v>
      </c>
    </row>
    <row r="377128">
      <c r="A377128" t="inlineStr">
        <is>
          <t>portnathesis</t>
        </is>
      </c>
      <c r="B377128" t="n">
        <v>1</v>
      </c>
    </row>
    <row r="377129">
      <c r="A377129" t="inlineStr">
        <is>
          <t>onchangei</t>
        </is>
      </c>
      <c r="B377129" t="n">
        <v>1</v>
      </c>
    </row>
    <row r="377130">
      <c r="A377130" t="inlineStr">
        <is>
          <t>pj889138</t>
        </is>
      </c>
      <c r="B377130" t="n">
        <v>1</v>
      </c>
    </row>
    <row r="377131">
      <c r="A377131" t="inlineStr">
        <is>
          <t>srcscenerecusage</t>
        </is>
      </c>
      <c r="B377131" t="n">
        <v>1</v>
      </c>
    </row>
    <row r="377132">
      <c r="A377132" t="inlineStr">
        <is>
          <t>keyloadlike</t>
        </is>
      </c>
      <c r="B377132" t="n">
        <v>1</v>
      </c>
    </row>
    <row r="377133">
      <c r="A377133" t="inlineStr">
        <is>
          <t>controlwindow</t>
        </is>
      </c>
      <c r="B377133" t="n">
        <v>1</v>
      </c>
    </row>
    <row r="377134">
      <c r="A377134" t="inlineStr">
        <is>
          <t>redbtn</t>
        </is>
      </c>
      <c r="B377134" t="n">
        <v>1</v>
      </c>
    </row>
    <row r="377135">
      <c r="A377135" t="inlineStr">
        <is>
          <t>scmmicked</t>
        </is>
      </c>
      <c r="B377135" t="n">
        <v>1</v>
      </c>
    </row>
    <row r="377136">
      <c r="A377136" t="inlineStr">
        <is>
          <t>v1gallery</t>
        </is>
      </c>
      <c r="B377136" t="n">
        <v>1</v>
      </c>
    </row>
    <row r="377137">
      <c r="A377137" t="inlineStr">
        <is>
          <t>454146</t>
        </is>
      </c>
      <c r="B377137" t="n">
        <v>1</v>
      </c>
    </row>
    <row r="377138">
      <c r="A377138" t="inlineStr">
        <is>
          <t>equalsetwithsametype</t>
        </is>
      </c>
      <c r="B377138" t="n">
        <v>1</v>
      </c>
    </row>
    <row r="377139">
      <c r="A377139" t="inlineStr">
        <is>
          <t>soulunion</t>
        </is>
      </c>
      <c r="B377139" t="n">
        <v>1</v>
      </c>
    </row>
    <row r="377140">
      <c r="A377140" t="inlineStr">
        <is>
          <t>rotionate</t>
        </is>
      </c>
      <c r="B377140" t="n">
        <v>1</v>
      </c>
    </row>
    <row r="377141">
      <c r="A377141" t="inlineStr">
        <is>
          <t>3301234</t>
        </is>
      </c>
      <c r="B377141" t="n">
        <v>1</v>
      </c>
    </row>
    <row r="377142">
      <c r="A377142" t="inlineStr">
        <is>
          <t>__columni</t>
        </is>
      </c>
      <c r="B377142" t="n">
        <v>1</v>
      </c>
    </row>
    <row r="377143">
      <c r="A377143" t="inlineStr">
        <is>
          <t>worthlet</t>
        </is>
      </c>
      <c r="B377143" t="n">
        <v>1</v>
      </c>
    </row>
    <row r="377144">
      <c r="A377144" t="inlineStr">
        <is>
          <t>xlabels</t>
        </is>
      </c>
      <c r="B377144" t="n">
        <v>1</v>
      </c>
    </row>
    <row r="377145">
      <c r="A377145" t="inlineStr">
        <is>
          <t>assemblerprospector</t>
        </is>
      </c>
      <c r="B377145" t="n">
        <v>1</v>
      </c>
    </row>
    <row r="377146">
      <c r="A377146" t="inlineStr">
        <is>
          <t>indicatorsfloor</t>
        </is>
      </c>
      <c r="B377146" t="n">
        <v>1</v>
      </c>
    </row>
    <row r="377147">
      <c r="A377147" t="inlineStr">
        <is>
          <t>usepython</t>
        </is>
      </c>
      <c r="B377147" t="n">
        <v>1</v>
      </c>
    </row>
    <row r="377148">
      <c r="A377148" t="inlineStr">
        <is>
          <t>oncorrectioni</t>
        </is>
      </c>
      <c r="B377148" t="n">
        <v>1</v>
      </c>
    </row>
    <row r="377149">
      <c r="A377149" t="inlineStr">
        <is>
          <t>iniin</t>
        </is>
      </c>
      <c r="B377149" t="n">
        <v>1</v>
      </c>
    </row>
    <row r="377150">
      <c r="A377150" t="inlineStr">
        <is>
          <t>prikain</t>
        </is>
      </c>
      <c r="B377150" t="n">
        <v>1</v>
      </c>
    </row>
    <row r="377151">
      <c r="A377151" t="inlineStr">
        <is>
          <t>timeton</t>
        </is>
      </c>
      <c r="B377151" t="n">
        <v>1</v>
      </c>
    </row>
    <row r="377152">
      <c r="A377152" t="inlineStr">
        <is>
          <t>widgetfor</t>
        </is>
      </c>
      <c r="B377152" t="n">
        <v>1</v>
      </c>
    </row>
    <row r="377153">
      <c r="A377153" t="inlineStr">
        <is>
          <t>clonei</t>
        </is>
      </c>
      <c r="B377153" t="n">
        <v>2</v>
      </c>
    </row>
    <row r="377154">
      <c r="A377154" t="inlineStr">
        <is>
          <t>workstationgroup</t>
        </is>
      </c>
      <c r="B377154" t="n">
        <v>1</v>
      </c>
    </row>
    <row r="377155">
      <c r="A377155" t="inlineStr">
        <is>
          <t>374931</t>
        </is>
      </c>
      <c r="B377155" t="n">
        <v>1</v>
      </c>
    </row>
    <row r="377156">
      <c r="A377156" t="inlineStr">
        <is>
          <t>outer_window</t>
        </is>
      </c>
      <c r="B377156" t="n">
        <v>1</v>
      </c>
    </row>
    <row r="377157">
      <c r="A377157" t="inlineStr">
        <is>
          <t>763398</t>
        </is>
      </c>
      <c r="B377157" t="n">
        <v>1</v>
      </c>
    </row>
    <row r="377158">
      <c r="A377158" t="inlineStr">
        <is>
          <t>kindage</t>
        </is>
      </c>
      <c r="B377158" t="n">
        <v>1</v>
      </c>
    </row>
    <row r="377159">
      <c r="A377159" t="inlineStr">
        <is>
          <t>emashteh</t>
        </is>
      </c>
      <c r="B377159" t="n">
        <v>1</v>
      </c>
    </row>
    <row r="377160">
      <c r="A377160" t="inlineStr">
        <is>
          <t>namakat</t>
        </is>
      </c>
      <c r="B377160" t="n">
        <v>1</v>
      </c>
    </row>
    <row r="377161">
      <c r="A377161" t="inlineStr">
        <is>
          <t>aimcha</t>
        </is>
      </c>
      <c r="B377161" t="n">
        <v>1</v>
      </c>
    </row>
    <row r="377162">
      <c r="A377162" t="inlineStr">
        <is>
          <t>jsahab</t>
        </is>
      </c>
      <c r="B377162" t="n">
        <v>1</v>
      </c>
    </row>
    <row r="377163">
      <c r="A377163" t="inlineStr">
        <is>
          <t>konnenu</t>
        </is>
      </c>
      <c r="B377163" t="n">
        <v>1</v>
      </c>
    </row>
    <row r="377164">
      <c r="A377164" t="inlineStr">
        <is>
          <t>naidujaitley</t>
        </is>
      </c>
      <c r="B377164" t="n">
        <v>1</v>
      </c>
    </row>
    <row r="377165">
      <c r="A377165" t="inlineStr">
        <is>
          <t>hydrastat</t>
        </is>
      </c>
      <c r="B377165" t="n">
        <v>1</v>
      </c>
    </row>
    <row r="377166">
      <c r="A377166" t="inlineStr">
        <is>
          <t>aaimana</t>
        </is>
      </c>
      <c r="B377166" t="n">
        <v>1</v>
      </c>
    </row>
    <row r="377167">
      <c r="A377167" t="inlineStr">
        <is>
          <t>kumarshak</t>
        </is>
      </c>
      <c r="B377167" t="n">
        <v>1</v>
      </c>
    </row>
    <row r="377168">
      <c r="A377168" t="inlineStr">
        <is>
          <t>armural</t>
        </is>
      </c>
      <c r="B377168" t="n">
        <v>1</v>
      </c>
    </row>
    <row r="377169">
      <c r="A377169" t="inlineStr">
        <is>
          <t>venb</t>
        </is>
      </c>
      <c r="B377169" t="n">
        <v>1</v>
      </c>
    </row>
    <row r="377170">
      <c r="A377170" t="inlineStr">
        <is>
          <t>allages</t>
        </is>
      </c>
      <c r="B377170" t="n">
        <v>1</v>
      </c>
    </row>
    <row r="377171">
      <c r="A377171" t="inlineStr">
        <is>
          <t>chidovu</t>
        </is>
      </c>
      <c r="B377171" t="n">
        <v>1</v>
      </c>
    </row>
    <row r="377172">
      <c r="A377172" t="inlineStr">
        <is>
          <t>���linschwitz</t>
        </is>
      </c>
      <c r="B377172" t="n">
        <v>1</v>
      </c>
    </row>
    <row r="377173">
      <c r="A377173" t="inlineStr">
        <is>
          <t>babadirabad</t>
        </is>
      </c>
      <c r="B377173" t="n">
        <v>1</v>
      </c>
    </row>
    <row r="377174">
      <c r="A377174" t="inlineStr">
        <is>
          <t>iisftr</t>
        </is>
      </c>
      <c r="B377174" t="n">
        <v>1</v>
      </c>
    </row>
    <row r="377175">
      <c r="A377175" t="inlineStr">
        <is>
          <t>rajote</t>
        </is>
      </c>
      <c r="B377175" t="n">
        <v>1</v>
      </c>
    </row>
    <row r="377176">
      <c r="A377176" t="inlineStr">
        <is>
          <t>konnichouse</t>
        </is>
      </c>
      <c r="B377176" t="n">
        <v>1</v>
      </c>
    </row>
    <row r="377177">
      <c r="A377177" t="inlineStr">
        <is>
          <t>recommmitted</t>
        </is>
      </c>
      <c r="B377177" t="n">
        <v>1</v>
      </c>
    </row>
    <row r="377178">
      <c r="A377178" t="inlineStr">
        <is>
          <t>maewlat</t>
        </is>
      </c>
      <c r="B377178" t="n">
        <v>1</v>
      </c>
    </row>
    <row r="377179">
      <c r="A377179" t="inlineStr">
        <is>
          <t>disgruntlementment</t>
        </is>
      </c>
      <c r="B377179" t="n">
        <v>1</v>
      </c>
    </row>
    <row r="377180">
      <c r="A377180" t="inlineStr">
        <is>
          <t>defain</t>
        </is>
      </c>
      <c r="B377180" t="n">
        <v>1</v>
      </c>
    </row>
    <row r="377181">
      <c r="A377181" t="inlineStr">
        <is>
          <t>caledonine</t>
        </is>
      </c>
      <c r="B377181" t="n">
        <v>1</v>
      </c>
    </row>
    <row r="377182">
      <c r="A377182" t="inlineStr">
        <is>
          <t>nationalicoreuters</t>
        </is>
      </c>
      <c r="B377182" t="n">
        <v>1</v>
      </c>
    </row>
    <row r="377183">
      <c r="A377183" t="inlineStr">
        <is>
          <t>reascade</t>
        </is>
      </c>
      <c r="B377183" t="n">
        <v>1</v>
      </c>
    </row>
    <row r="377184">
      <c r="A377184" t="inlineStr">
        <is>
          <t>minezen</t>
        </is>
      </c>
      <c r="B377184" t="n">
        <v>1</v>
      </c>
    </row>
    <row r="377185">
      <c r="A377185" t="inlineStr">
        <is>
          <t>deormennale</t>
        </is>
      </c>
      <c r="B377185" t="n">
        <v>1</v>
      </c>
    </row>
    <row r="377186">
      <c r="A377186" t="inlineStr">
        <is>
          <t>102504</t>
        </is>
      </c>
      <c r="B377186" t="n">
        <v>1</v>
      </c>
    </row>
    <row r="377187">
      <c r="A377187" t="inlineStr">
        <is>
          <t>dellone</t>
        </is>
      </c>
      <c r="B377187" t="n">
        <v>1</v>
      </c>
    </row>
    <row r="377188">
      <c r="A377188" t="inlineStr">
        <is>
          <t>rusiyaz</t>
        </is>
      </c>
      <c r="B377188" t="n">
        <v>1</v>
      </c>
    </row>
    <row r="377189">
      <c r="A377189" t="inlineStr">
        <is>
          <t>schaffhausrathered</t>
        </is>
      </c>
      <c r="B377189" t="n">
        <v>1</v>
      </c>
    </row>
    <row r="377190">
      <c r="A377190" t="inlineStr">
        <is>
          <t>stoian</t>
        </is>
      </c>
      <c r="B377190" t="n">
        <v>1</v>
      </c>
    </row>
    <row r="377191">
      <c r="A377191" t="inlineStr">
        <is>
          <t>chirrol</t>
        </is>
      </c>
      <c r="B377191" t="n">
        <v>1</v>
      </c>
    </row>
    <row r="377192">
      <c r="A377192" t="inlineStr">
        <is>
          <t>personalhl</t>
        </is>
      </c>
      <c r="B377192" t="n">
        <v>1</v>
      </c>
    </row>
    <row r="377193">
      <c r="A377193" t="inlineStr">
        <is>
          <t>spatylist</t>
        </is>
      </c>
      <c r="B377193" t="n">
        <v>1</v>
      </c>
    </row>
    <row r="377194">
      <c r="A377194" t="inlineStr">
        <is>
          <t>craftions</t>
        </is>
      </c>
      <c r="B377194" t="n">
        <v>1</v>
      </c>
    </row>
    <row r="377195">
      <c r="A377195" t="inlineStr">
        <is>
          <t>schaffhausring</t>
        </is>
      </c>
      <c r="B377195" t="n">
        <v>1</v>
      </c>
    </row>
    <row r="377196">
      <c r="A377196" t="inlineStr">
        <is>
          <t>empöranim</t>
        </is>
      </c>
      <c r="B377196" t="n">
        <v>1</v>
      </c>
    </row>
    <row r="377197">
      <c r="A377197" t="inlineStr">
        <is>
          <t>widunov</t>
        </is>
      </c>
      <c r="B377197" t="n">
        <v>1</v>
      </c>
    </row>
    <row r="377198">
      <c r="A377198" t="inlineStr">
        <is>
          <t>hancassen</t>
        </is>
      </c>
      <c r="B377198" t="n">
        <v>1</v>
      </c>
    </row>
    <row r="377199">
      <c r="A377199" t="inlineStr">
        <is>
          <t>bercze</t>
        </is>
      </c>
      <c r="B377199" t="n">
        <v>1</v>
      </c>
    </row>
    <row r="377200">
      <c r="A377200" t="inlineStr">
        <is>
          <t>dzaghenyũlaj</t>
        </is>
      </c>
      <c r="B377200" t="n">
        <v>1</v>
      </c>
    </row>
    <row r="377201">
      <c r="A377201" t="inlineStr">
        <is>
          <t>duckpens</t>
        </is>
      </c>
      <c r="B377201" t="n">
        <v>1</v>
      </c>
    </row>
    <row r="377202">
      <c r="A377202" t="inlineStr">
        <is>
          <t>cschukur</t>
        </is>
      </c>
      <c r="B377202" t="n">
        <v>1</v>
      </c>
    </row>
    <row r="377203">
      <c r="A377203" t="inlineStr">
        <is>
          <t>strangleman</t>
        </is>
      </c>
      <c r="B377203" t="n">
        <v>1</v>
      </c>
    </row>
    <row r="377204">
      <c r="A377204" t="inlineStr">
        <is>
          <t>monsín</t>
        </is>
      </c>
      <c r="B377204" t="n">
        <v>1</v>
      </c>
    </row>
    <row r="377205">
      <c r="A377205" t="inlineStr">
        <is>
          <t>dczurys</t>
        </is>
      </c>
      <c r="B377205" t="n">
        <v>1</v>
      </c>
    </row>
    <row r="377206">
      <c r="A377206" t="inlineStr">
        <is>
          <t>550qd</t>
        </is>
      </c>
      <c r="B377206" t="n">
        <v>1</v>
      </c>
    </row>
    <row r="377207">
      <c r="A377207" t="inlineStr">
        <is>
          <t>blär</t>
        </is>
      </c>
      <c r="B377207" t="n">
        <v>1</v>
      </c>
    </row>
    <row r="377208">
      <c r="A377208" t="inlineStr">
        <is>
          <t>frödberger</t>
        </is>
      </c>
      <c r="B377208" t="n">
        <v>1</v>
      </c>
    </row>
    <row r="377209">
      <c r="A377209" t="inlineStr">
        <is>
          <t>swedenelaus</t>
        </is>
      </c>
      <c r="B377209" t="n">
        <v>1</v>
      </c>
    </row>
    <row r="377210">
      <c r="A377210" t="inlineStr">
        <is>
          <t>emborsement</t>
        </is>
      </c>
      <c r="B377210" t="n">
        <v>1</v>
      </c>
    </row>
    <row r="377211">
      <c r="A377211" t="inlineStr">
        <is>
          <t>thsavamah</t>
        </is>
      </c>
      <c r="B377211" t="n">
        <v>1</v>
      </c>
    </row>
    <row r="377212">
      <c r="A377212" t="inlineStr">
        <is>
          <t>cibelets</t>
        </is>
      </c>
      <c r="B377212" t="n">
        <v>1</v>
      </c>
    </row>
    <row r="377213">
      <c r="A377213" t="inlineStr">
        <is>
          <t>whangam</t>
        </is>
      </c>
      <c r="B377213" t="n">
        <v>1</v>
      </c>
    </row>
    <row r="377214">
      <c r="A377214" t="inlineStr">
        <is>
          <t>resderap</t>
        </is>
      </c>
      <c r="B377214" t="n">
        <v>1</v>
      </c>
    </row>
    <row r="377215">
      <c r="A377215" t="inlineStr">
        <is>
          <t>tolajam</t>
        </is>
      </c>
      <c r="B377215" t="n">
        <v>1</v>
      </c>
    </row>
    <row r="377216">
      <c r="A377216" t="inlineStr">
        <is>
          <t>reutersdagus</t>
        </is>
      </c>
      <c r="B377216" t="n">
        <v>1</v>
      </c>
    </row>
    <row r="377217">
      <c r="A377217" t="inlineStr">
        <is>
          <t>abayatha</t>
        </is>
      </c>
      <c r="B377217" t="n">
        <v>1</v>
      </c>
    </row>
    <row r="377218">
      <c r="A377218" t="inlineStr">
        <is>
          <t>cloudstravel</t>
        </is>
      </c>
      <c r="B377218" t="n">
        <v>1</v>
      </c>
    </row>
    <row r="377219">
      <c r="A377219" t="inlineStr">
        <is>
          <t>szpakowski</t>
        </is>
      </c>
      <c r="B377219" t="n">
        <v>1</v>
      </c>
    </row>
    <row r="377220">
      <c r="A377220" t="inlineStr">
        <is>
          <t>meshconnect™</t>
        </is>
      </c>
      <c r="B377220" t="n">
        <v>1</v>
      </c>
    </row>
    <row r="377221">
      <c r="A377221" t="inlineStr">
        <is>
          <t>meshhubs</t>
        </is>
      </c>
      <c r="B377221" t="n">
        <v>1</v>
      </c>
    </row>
    <row r="377222">
      <c r="A377222" t="inlineStr">
        <is>
          <t>beltvim</t>
        </is>
      </c>
      <c r="B377222" t="n">
        <v>1</v>
      </c>
    </row>
    <row r="377223">
      <c r="A377223" t="inlineStr">
        <is>
          <t>weblayers</t>
        </is>
      </c>
      <c r="B377223" t="n">
        <v>1</v>
      </c>
    </row>
    <row r="377224">
      <c r="A377224" t="inlineStr">
        <is>
          <t>meshhub</t>
        </is>
      </c>
      <c r="B377224" t="n">
        <v>1</v>
      </c>
    </row>
    <row r="377225">
      <c r="A377225" t="inlineStr">
        <is>
          <t>bkkgram</t>
        </is>
      </c>
      <c r="B377225" t="n">
        <v>1</v>
      </c>
    </row>
    <row r="377226">
      <c r="A377226" t="inlineStr">
        <is>
          <t>poolgit</t>
        </is>
      </c>
      <c r="B377226" t="n">
        <v>1</v>
      </c>
    </row>
    <row r="377227">
      <c r="A377227" t="inlineStr">
        <is>
          <t>dragainstheloksurge</t>
        </is>
      </c>
      <c r="B377227" t="n">
        <v>1</v>
      </c>
    </row>
    <row r="377228">
      <c r="A377228" t="inlineStr">
        <is>
          <t>fedrain</t>
        </is>
      </c>
      <c r="B377228" t="n">
        <v>1</v>
      </c>
    </row>
    <row r="377229">
      <c r="A377229" t="inlineStr">
        <is>
          <t>aoemon</t>
        </is>
      </c>
      <c r="B377229" t="n">
        <v>1</v>
      </c>
    </row>
    <row r="377230">
      <c r="A377230" t="inlineStr">
        <is>
          <t>fama00888</t>
        </is>
      </c>
      <c r="B377230" t="n">
        <v>1</v>
      </c>
    </row>
    <row r="377231">
      <c r="A377231" t="inlineStr">
        <is>
          <t>faor</t>
        </is>
      </c>
      <c r="B377231" t="n">
        <v>1</v>
      </c>
    </row>
    <row r="377232">
      <c r="A377232" t="inlineStr">
        <is>
          <t>darnl</t>
        </is>
      </c>
      <c r="B377232" t="n">
        <v>1</v>
      </c>
    </row>
    <row r="377233">
      <c r="A377233" t="inlineStr">
        <is>
          <t>shaluck</t>
        </is>
      </c>
      <c r="B377233" t="n">
        <v>1</v>
      </c>
    </row>
    <row r="377234">
      <c r="A377234" t="inlineStr">
        <is>
          <t>fuckahpply</t>
        </is>
      </c>
      <c r="B377234" t="n">
        <v>1</v>
      </c>
    </row>
    <row r="377235">
      <c r="A377235" t="inlineStr">
        <is>
          <t>couplaz</t>
        </is>
      </c>
      <c r="B377235" t="n">
        <v>1</v>
      </c>
    </row>
    <row r="377236">
      <c r="A377236" t="inlineStr">
        <is>
          <t>omniduuiel</t>
        </is>
      </c>
      <c r="B377236" t="n">
        <v>1</v>
      </c>
    </row>
    <row r="377237">
      <c r="A377237" t="inlineStr">
        <is>
          <t>ezral</t>
        </is>
      </c>
      <c r="B377237" t="n">
        <v>2</v>
      </c>
    </row>
    <row r="377238">
      <c r="A377238" t="inlineStr">
        <is>
          <t>jellyzhoot</t>
        </is>
      </c>
      <c r="B377238" t="n">
        <v>1</v>
      </c>
    </row>
    <row r="377239">
      <c r="A377239" t="inlineStr">
        <is>
          <t>maxsir</t>
        </is>
      </c>
      <c r="B377239" t="n">
        <v>1</v>
      </c>
    </row>
    <row r="377240">
      <c r="A377240" t="inlineStr">
        <is>
          <t>opinionagames</t>
        </is>
      </c>
      <c r="B377240" t="n">
        <v>1</v>
      </c>
    </row>
    <row r="377241">
      <c r="A377241" t="inlineStr">
        <is>
          <t>redmongoose</t>
        </is>
      </c>
      <c r="B377241" t="n">
        <v>1</v>
      </c>
    </row>
    <row r="377242">
      <c r="A377242" t="inlineStr">
        <is>
          <t>aderalkik</t>
        </is>
      </c>
      <c r="B377242" t="n">
        <v>1</v>
      </c>
    </row>
    <row r="377243">
      <c r="A377243" t="inlineStr">
        <is>
          <t>ocrunch</t>
        </is>
      </c>
      <c r="B377243" t="n">
        <v>1</v>
      </c>
    </row>
    <row r="377244">
      <c r="A377244" t="inlineStr">
        <is>
          <t>rollerpain</t>
        </is>
      </c>
      <c r="B377244" t="n">
        <v>1</v>
      </c>
    </row>
    <row r="377245">
      <c r="A377245" t="inlineStr">
        <is>
          <t>brulgan</t>
        </is>
      </c>
      <c r="B377245" t="n">
        <v>1</v>
      </c>
    </row>
    <row r="377246">
      <c r="A377246" t="inlineStr">
        <is>
          <t>puppetbefore</t>
        </is>
      </c>
      <c r="B377246" t="n">
        <v>1</v>
      </c>
    </row>
    <row r="377247">
      <c r="A377247" t="inlineStr">
        <is>
          <t>infechhack</t>
        </is>
      </c>
      <c r="B377247" t="n">
        <v>1</v>
      </c>
    </row>
    <row r="377248">
      <c r="A377248" t="inlineStr">
        <is>
          <t>aprie</t>
        </is>
      </c>
      <c r="B377248" t="n">
        <v>1</v>
      </c>
    </row>
    <row r="377249">
      <c r="A377249" t="inlineStr">
        <is>
          <t>sidekiyu</t>
        </is>
      </c>
      <c r="B377249" t="n">
        <v>1</v>
      </c>
    </row>
    <row r="377250">
      <c r="A377250" t="inlineStr">
        <is>
          <t>throwknife</t>
        </is>
      </c>
      <c r="B377250" t="n">
        <v>1</v>
      </c>
    </row>
    <row r="377251">
      <c r="A377251" t="inlineStr">
        <is>
          <t>brazilianrub</t>
        </is>
      </c>
      <c r="B377251" t="n">
        <v>1</v>
      </c>
    </row>
    <row r="377252">
      <c r="A377252" t="inlineStr">
        <is>
          <t>fishmygo</t>
        </is>
      </c>
      <c r="B377252" t="n">
        <v>1</v>
      </c>
    </row>
    <row r="377253">
      <c r="A377253" t="inlineStr">
        <is>
          <t>nexhacking</t>
        </is>
      </c>
      <c r="B377253" t="n">
        <v>1</v>
      </c>
    </row>
    <row r="377254">
      <c r="A377254" t="inlineStr">
        <is>
          <t>damualized</t>
        </is>
      </c>
      <c r="B377254" t="n">
        <v>1</v>
      </c>
    </row>
    <row r="377255">
      <c r="A377255" t="inlineStr">
        <is>
          <t>rebray</t>
        </is>
      </c>
      <c r="B377255" t="n">
        <v>1</v>
      </c>
    </row>
    <row r="377256">
      <c r="A377256" t="inlineStr">
        <is>
          <t>beta1945declan</t>
        </is>
      </c>
      <c r="B377256" t="n">
        <v>1</v>
      </c>
    </row>
    <row r="377257">
      <c r="A377257" t="inlineStr">
        <is>
          <t>thebok79</t>
        </is>
      </c>
      <c r="B377257" t="n">
        <v>1</v>
      </c>
    </row>
    <row r="377258">
      <c r="A377258" t="inlineStr">
        <is>
          <t>r1agr11483</t>
        </is>
      </c>
      <c r="B377258" t="n">
        <v>1</v>
      </c>
    </row>
    <row r="377259">
      <c r="A377259" t="inlineStr">
        <is>
          <t>scropin</t>
        </is>
      </c>
      <c r="B377259" t="n">
        <v>1</v>
      </c>
    </row>
    <row r="377260">
      <c r="A377260" t="inlineStr">
        <is>
          <t>femiz</t>
        </is>
      </c>
      <c r="B377260" t="n">
        <v>1</v>
      </c>
    </row>
    <row r="377261">
      <c r="A377261" t="inlineStr">
        <is>
          <t>sinocyte</t>
        </is>
      </c>
      <c r="B377261" t="n">
        <v>1</v>
      </c>
    </row>
    <row r="377262">
      <c r="A377262" t="inlineStr">
        <is>
          <t>jemtheya</t>
        </is>
      </c>
      <c r="B377262" t="n">
        <v>1</v>
      </c>
    </row>
    <row r="377263">
      <c r="A377263" t="inlineStr">
        <is>
          <t>brokenpi</t>
        </is>
      </c>
      <c r="B377263" t="n">
        <v>1</v>
      </c>
    </row>
    <row r="377264">
      <c r="A377264" t="inlineStr">
        <is>
          <t>bonestay</t>
        </is>
      </c>
      <c r="B377264" t="n">
        <v>1</v>
      </c>
    </row>
    <row r="377265">
      <c r="A377265" t="inlineStr">
        <is>
          <t>originx</t>
        </is>
      </c>
      <c r="B377265" t="n">
        <v>1</v>
      </c>
    </row>
    <row r="377266">
      <c r="A377266" t="inlineStr">
        <is>
          <t>baissheang</t>
        </is>
      </c>
      <c r="B377266" t="n">
        <v>1</v>
      </c>
    </row>
    <row r="377267">
      <c r="A377267" t="inlineStr">
        <is>
          <t>copantelanfall</t>
        </is>
      </c>
      <c r="B377267" t="n">
        <v>1</v>
      </c>
    </row>
    <row r="377268">
      <c r="A377268" t="inlineStr">
        <is>
          <t>dumbslr</t>
        </is>
      </c>
      <c r="B377268" t="n">
        <v>1</v>
      </c>
    </row>
    <row r="377269">
      <c r="A377269" t="inlineStr">
        <is>
          <t>lyakupw</t>
        </is>
      </c>
      <c r="B377269" t="n">
        <v>1</v>
      </c>
    </row>
    <row r="377270">
      <c r="A377270" t="inlineStr">
        <is>
          <t>tiez</t>
        </is>
      </c>
      <c r="B377270" t="n">
        <v>2</v>
      </c>
    </row>
    <row r="377271">
      <c r="A377271" t="inlineStr">
        <is>
          <t>🏍�ps4</t>
        </is>
      </c>
      <c r="B377271" t="n">
        <v>1</v>
      </c>
    </row>
    <row r="377272">
      <c r="A377272" t="inlineStr">
        <is>
          <t>pugashozz</t>
        </is>
      </c>
      <c r="B377272" t="n">
        <v>1</v>
      </c>
    </row>
    <row r="377273">
      <c r="A377273" t="inlineStr">
        <is>
          <t>atzmalink</t>
        </is>
      </c>
      <c r="B377273" t="n">
        <v>1</v>
      </c>
    </row>
    <row r="377274">
      <c r="A377274" t="inlineStr">
        <is>
          <t>kilodo</t>
        </is>
      </c>
      <c r="B377274" t="n">
        <v>1</v>
      </c>
    </row>
    <row r="377275">
      <c r="A377275" t="inlineStr">
        <is>
          <t>matsumuko</t>
        </is>
      </c>
      <c r="B377275" t="n">
        <v>1</v>
      </c>
    </row>
    <row r="377276">
      <c r="A377276" t="inlineStr">
        <is>
          <t>jamependence</t>
        </is>
      </c>
      <c r="B377276" t="n">
        <v>1</v>
      </c>
    </row>
    <row r="377277">
      <c r="A377277" t="inlineStr">
        <is>
          <t>1pcsf</t>
        </is>
      </c>
      <c r="B377277" t="n">
        <v>1</v>
      </c>
    </row>
    <row r="377278">
      <c r="A377278" t="inlineStr">
        <is>
          <t>at12457</t>
        </is>
      </c>
      <c r="B377278" t="n">
        <v>1</v>
      </c>
    </row>
    <row r="377279">
      <c r="A377279" t="inlineStr">
        <is>
          <t>tagex</t>
        </is>
      </c>
      <c r="B377279" t="n">
        <v>1</v>
      </c>
    </row>
    <row r="377280">
      <c r="A377280" t="inlineStr">
        <is>
          <t>brovideo</t>
        </is>
      </c>
      <c r="B377280" t="n">
        <v>1</v>
      </c>
    </row>
    <row r="377281">
      <c r="A377281" t="inlineStr">
        <is>
          <t>ovryan</t>
        </is>
      </c>
      <c r="B377281" t="n">
        <v>1</v>
      </c>
    </row>
    <row r="377282">
      <c r="A377282" t="inlineStr">
        <is>
          <t>chemistry0</t>
        </is>
      </c>
      <c r="B377282" t="n">
        <v>1</v>
      </c>
    </row>
    <row r="377283">
      <c r="A377283" t="inlineStr">
        <is>
          <t>jhahera</t>
        </is>
      </c>
      <c r="B377283" t="n">
        <v>1</v>
      </c>
    </row>
    <row r="377284">
      <c r="A377284" t="inlineStr">
        <is>
          <t>thingtocome</t>
        </is>
      </c>
      <c r="B377284" t="n">
        <v>1</v>
      </c>
    </row>
    <row r="377285">
      <c r="A377285" t="inlineStr">
        <is>
          <t>chrdl</t>
        </is>
      </c>
      <c r="B377285" t="n">
        <v>1</v>
      </c>
    </row>
    <row r="377286">
      <c r="A377286" t="inlineStr">
        <is>
          <t>nikakro</t>
        </is>
      </c>
      <c r="B377286" t="n">
        <v>1</v>
      </c>
    </row>
    <row r="377287">
      <c r="A377287" t="inlineStr">
        <is>
          <t>m_cryptoscconuserecoverydata</t>
        </is>
      </c>
      <c r="B377287" t="n">
        <v>1</v>
      </c>
    </row>
    <row r="377288">
      <c r="A377288" t="inlineStr">
        <is>
          <t>m_crypto</t>
        </is>
      </c>
      <c r="B377288" t="n">
        <v>1</v>
      </c>
    </row>
    <row r="377289">
      <c r="A377289" t="inlineStr">
        <is>
          <t>num_mints</t>
        </is>
      </c>
      <c r="B377289" t="n">
        <v>1</v>
      </c>
    </row>
    <row r="377290">
      <c r="A377290" t="inlineStr">
        <is>
          <t>denearestbyte_verify</t>
        </is>
      </c>
      <c r="B377290" t="n">
        <v>1</v>
      </c>
    </row>
    <row r="377291">
      <c r="A377291" t="inlineStr">
        <is>
          <t>xhjqt4hq1da_f5nflkouteo</t>
        </is>
      </c>
      <c r="B377291" t="n">
        <v>1</v>
      </c>
    </row>
    <row r="377292">
      <c r="A377292" t="inlineStr">
        <is>
          <t>systemioinputstream</t>
        </is>
      </c>
      <c r="B377292" t="n">
        <v>1</v>
      </c>
    </row>
    <row r="377293">
      <c r="A377293" t="inlineStr">
        <is>
          <t>emtechmodifyxband</t>
        </is>
      </c>
      <c r="B377293" t="n">
        <v>1</v>
      </c>
    </row>
    <row r="377294">
      <c r="A377294" t="inlineStr">
        <is>
          <t>emtechmodifybroadcastsocketctxconnectivity</t>
        </is>
      </c>
      <c r="B377294" t="n">
        <v>1</v>
      </c>
    </row>
    <row r="377295">
      <c r="A377295" t="inlineStr">
        <is>
          <t>getprocessmemorym_version</t>
        </is>
      </c>
      <c r="B377295" t="n">
        <v>1</v>
      </c>
    </row>
    <row r="377296">
      <c r="A377296" t="inlineStr">
        <is>
          <t>requiredevicesynchronized</t>
        </is>
      </c>
      <c r="B377296" t="n">
        <v>1</v>
      </c>
    </row>
    <row r="377297">
      <c r="A377297" t="inlineStr">
        <is>
          <t>m_cryptoloopforward</t>
        </is>
      </c>
      <c r="B377297" t="n">
        <v>1</v>
      </c>
    </row>
    <row r="377298">
      <c r="A377298" t="inlineStr">
        <is>
          <t>packetselector</t>
        </is>
      </c>
      <c r="B377298" t="n">
        <v>1</v>
      </c>
    </row>
    <row r="377299">
      <c r="A377299" t="inlineStr">
        <is>
          <t>m_sips</t>
        </is>
      </c>
      <c r="B377299" t="n">
        <v>1</v>
      </c>
    </row>
    <row r="377300">
      <c r="A377300" t="inlineStr">
        <is>
          <t>byte_datahelixget{hash</t>
        </is>
      </c>
      <c r="B377300" t="n">
        <v>1</v>
      </c>
    </row>
    <row r="377301">
      <c r="A377301" t="inlineStr">
        <is>
          <t>totalpoolsize</t>
        </is>
      </c>
      <c r="B377301" t="n">
        <v>1</v>
      </c>
    </row>
    <row r="377302">
      <c r="A377302" t="inlineStr">
        <is>
          <t>readgetkeychain</t>
        </is>
      </c>
      <c r="B377302" t="n">
        <v>1</v>
      </c>
    </row>
    <row r="377303">
      <c r="A377303" t="inlineStr">
        <is>
          <t>m_version</t>
        </is>
      </c>
      <c r="B377303" t="n">
        <v>1</v>
      </c>
    </row>
    <row r="377304">
      <c r="A377304" t="inlineStr">
        <is>
          <t>emtechmodifybroadcastchannelctxusbdevices</t>
        </is>
      </c>
      <c r="B377304" t="n">
        <v>1</v>
      </c>
    </row>
    <row r="377305">
      <c r="A377305" t="inlineStr">
        <is>
          <t>m_cryptoloopback</t>
        </is>
      </c>
      <c r="B377305" t="n">
        <v>1</v>
      </c>
    </row>
    <row r="377306">
      <c r="A377306" t="inlineStr">
        <is>
          <t>othergetkeychain</t>
        </is>
      </c>
      <c r="B377306" t="n">
        <v>1</v>
      </c>
    </row>
    <row r="377307">
      <c r="A377307" t="inlineStr">
        <is>
          <t>strdiskupdatesystemdatabase</t>
        </is>
      </c>
      <c r="B377307" t="n">
        <v>1</v>
      </c>
    </row>
    <row r="377308">
      <c r="A377308" t="inlineStr">
        <is>
          <t>emtechdevicebluetoothdevice</t>
        </is>
      </c>
      <c r="B377308" t="n">
        <v>1</v>
      </c>
    </row>
    <row r="377309">
      <c r="A377309" t="inlineStr">
        <is>
          <t>datenumber</t>
        </is>
      </c>
      <c r="B377309" t="n">
        <v>1</v>
      </c>
    </row>
    <row r="377310">
      <c r="A377310" t="inlineStr">
        <is>
          <t>testuserdeletedmemory</t>
        </is>
      </c>
      <c r="B377310" t="n">
        <v>1</v>
      </c>
    </row>
    <row r="377311">
      <c r="A377311" t="inlineStr">
        <is>
          <t>mintkey</t>
        </is>
      </c>
      <c r="B377311" t="n">
        <v>1</v>
      </c>
    </row>
    <row r="377312">
      <c r="A377312" t="inlineStr">
        <is>
          <t>tcp_token_ick_checkocpconnect</t>
        </is>
      </c>
      <c r="B377312" t="n">
        <v>1</v>
      </c>
    </row>
    <row r="377313">
      <c r="A377313" t="inlineStr">
        <is>
          <t>75204341008523392</t>
        </is>
      </c>
      <c r="B377313" t="n">
        <v>1</v>
      </c>
    </row>
    <row r="377314">
      <c r="A377314" t="inlineStr">
        <is>
          <t>ptoken</t>
        </is>
      </c>
      <c r="B377314" t="n">
        <v>1</v>
      </c>
    </row>
    <row r="377315">
      <c r="A377315" t="inlineStr">
        <is>
          <t>m_nth</t>
        </is>
      </c>
      <c r="B377315" t="n">
        <v>1</v>
      </c>
    </row>
    <row r="377316">
      <c r="A377316" t="inlineStr">
        <is>
          <t>dellalmeida</t>
        </is>
      </c>
      <c r="B377316" t="n">
        <v>1</v>
      </c>
    </row>
    <row r="377317">
      <c r="A377317" t="inlineStr">
        <is>
          <t>eberst</t>
        </is>
      </c>
      <c r="B377317" t="n">
        <v>2</v>
      </c>
    </row>
    <row r="377318">
      <c r="A377318" t="inlineStr">
        <is>
          <t>interfaxing</t>
        </is>
      </c>
      <c r="B377318" t="n">
        <v>1</v>
      </c>
    </row>
    <row r="377319">
      <c r="A377319" t="inlineStr">
        <is>
          <t>svrh</t>
        </is>
      </c>
      <c r="B377319" t="n">
        <v>1</v>
      </c>
    </row>
    <row r="377320">
      <c r="A377320" t="inlineStr">
        <is>
          <t>duau</t>
        </is>
      </c>
      <c r="B377320" t="n">
        <v>2</v>
      </c>
    </row>
    <row r="377321">
      <c r="A377321" t="inlineStr">
        <is>
          <t>karď</t>
        </is>
      </c>
      <c r="B377321" t="n">
        <v>1</v>
      </c>
    </row>
    <row r="377322">
      <c r="A377322" t="inlineStr">
        <is>
          <t>mensall</t>
        </is>
      </c>
      <c r="B377322" t="n">
        <v>1</v>
      </c>
    </row>
    <row r="377323">
      <c r="A377323" t="inlineStr">
        <is>
          <t>walsalls</t>
        </is>
      </c>
      <c r="B377323" t="n">
        <v>2</v>
      </c>
    </row>
    <row r="377324">
      <c r="A377324" t="inlineStr">
        <is>
          <t>aylažebl</t>
        </is>
      </c>
      <c r="B377324" t="n">
        <v>1</v>
      </c>
    </row>
    <row r="377325">
      <c r="A377325" t="inlineStr">
        <is>
          <t>afankov</t>
        </is>
      </c>
      <c r="B377325" t="n">
        <v>1</v>
      </c>
    </row>
    <row r="377326">
      <c r="A377326" t="inlineStr">
        <is>
          <t>carjor</t>
        </is>
      </c>
      <c r="B377326" t="n">
        <v>1</v>
      </c>
    </row>
    <row r="377327">
      <c r="A377327" t="inlineStr">
        <is>
          <t>djourou</t>
        </is>
      </c>
      <c r="B377327" t="n">
        <v>2</v>
      </c>
    </row>
    <row r="377328">
      <c r="A377328" t="inlineStr">
        <is>
          <t>dongja</t>
        </is>
      </c>
      <c r="B377328" t="n">
        <v>1</v>
      </c>
    </row>
    <row r="377329">
      <c r="A377329" t="inlineStr">
        <is>
          <t>21side</t>
        </is>
      </c>
      <c r="B377329" t="n">
        <v>2</v>
      </c>
    </row>
    <row r="377330">
      <c r="A377330" t="inlineStr">
        <is>
          <t>forretti</t>
        </is>
      </c>
      <c r="B377330" t="n">
        <v>1</v>
      </c>
    </row>
    <row r="377331">
      <c r="A377331" t="inlineStr">
        <is>
          <t>stojko</t>
        </is>
      </c>
      <c r="B377331" t="n">
        <v>2</v>
      </c>
    </row>
    <row r="377332">
      <c r="A377332" t="inlineStr">
        <is>
          <t>aérone</t>
        </is>
      </c>
      <c r="B377332" t="n">
        <v>1</v>
      </c>
    </row>
    <row r="377333">
      <c r="A377333" t="inlineStr">
        <is>
          <t>alakan</t>
        </is>
      </c>
      <c r="B377333" t="n">
        <v>1</v>
      </c>
    </row>
    <row r="377334">
      <c r="A377334" t="inlineStr">
        <is>
          <t>kariffalev</t>
        </is>
      </c>
      <c r="B377334" t="n">
        <v>1</v>
      </c>
    </row>
    <row r="377335">
      <c r="A377335" t="inlineStr">
        <is>
          <t>guiliro</t>
        </is>
      </c>
      <c r="B377335" t="n">
        <v>1</v>
      </c>
    </row>
    <row r="377336">
      <c r="A377336" t="inlineStr">
        <is>
          <t>kliemsesapan</t>
        </is>
      </c>
      <c r="B377336" t="n">
        <v>1</v>
      </c>
    </row>
    <row r="377337">
      <c r="A377337" t="inlineStr">
        <is>
          <t>rc225</t>
        </is>
      </c>
      <c r="B377337" t="n">
        <v>1</v>
      </c>
    </row>
    <row r="377338">
      <c r="A377338" t="inlineStr">
        <is>
          <t>8312560</t>
        </is>
      </c>
      <c r="B377338" t="n">
        <v>1</v>
      </c>
    </row>
    <row r="377339">
      <c r="A377339" t="inlineStr">
        <is>
          <t>compoliticsarticles2566488rick</t>
        </is>
      </c>
      <c r="B377339" t="n">
        <v>1</v>
      </c>
    </row>
    <row r="377340">
      <c r="A377340" t="inlineStr">
        <is>
          <t>org20160622swarthmore</t>
        </is>
      </c>
      <c r="B377340" t="n">
        <v>1</v>
      </c>
    </row>
    <row r="377341">
      <c r="A377341" t="inlineStr">
        <is>
          <t>zubé</t>
        </is>
      </c>
      <c r="B377341" t="n">
        <v>1</v>
      </c>
    </row>
    <row r="377342">
      <c r="A377342" t="inlineStr">
        <is>
          <t>telephoneemail</t>
        </is>
      </c>
      <c r="B377342" t="n">
        <v>1</v>
      </c>
    </row>
    <row r="377343">
      <c r="A377343" t="inlineStr">
        <is>
          <t>hunnes</t>
        </is>
      </c>
      <c r="B377343" t="n">
        <v>1</v>
      </c>
    </row>
    <row r="377344">
      <c r="A377344" t="inlineStr">
        <is>
          <t>syediteshope</t>
        </is>
      </c>
      <c r="B377344" t="n">
        <v>1</v>
      </c>
    </row>
    <row r="377345">
      <c r="A377345" t="inlineStr">
        <is>
          <t>my7261122</t>
        </is>
      </c>
      <c r="B377345" t="n">
        <v>1</v>
      </c>
    </row>
    <row r="377346">
      <c r="A377346" t="inlineStr">
        <is>
          <t>fruttigans</t>
        </is>
      </c>
      <c r="B377346" t="n">
        <v>1</v>
      </c>
    </row>
    <row r="377347">
      <c r="A377347" t="inlineStr">
        <is>
          <t>amylopses</t>
        </is>
      </c>
      <c r="B377347" t="n">
        <v>1</v>
      </c>
    </row>
    <row r="377348">
      <c r="A377348" t="inlineStr">
        <is>
          <t>supplies—47</t>
        </is>
      </c>
      <c r="B377348" t="n">
        <v>1</v>
      </c>
    </row>
    <row r="377349">
      <c r="A377349" t="inlineStr">
        <is>
          <t>takehand</t>
        </is>
      </c>
      <c r="B377349" t="n">
        <v>1</v>
      </c>
    </row>
    <row r="377350">
      <c r="A377350" t="inlineStr">
        <is>
          <t>luhu</t>
        </is>
      </c>
      <c r="B377350" t="n">
        <v>1</v>
      </c>
    </row>
    <row r="377351">
      <c r="A377351" t="inlineStr">
        <is>
          <t>mcluhuhu</t>
        </is>
      </c>
      <c r="B377351" t="n">
        <v>1</v>
      </c>
    </row>
    <row r="377352">
      <c r="A377352" t="inlineStr">
        <is>
          <t>icamate</t>
        </is>
      </c>
      <c r="B377352" t="n">
        <v>1</v>
      </c>
    </row>
    <row r="377353">
      <c r="A377353" t="inlineStr">
        <is>
          <t>freedvds</t>
        </is>
      </c>
      <c r="B377353" t="n">
        <v>1</v>
      </c>
    </row>
    <row r="377354">
      <c r="A377354" t="inlineStr">
        <is>
          <t>enfamulator</t>
        </is>
      </c>
      <c r="B377354" t="n">
        <v>1</v>
      </c>
    </row>
    <row r="377355">
      <c r="A377355" t="inlineStr">
        <is>
          <t>themepop</t>
        </is>
      </c>
      <c r="B377355" t="n">
        <v>1</v>
      </c>
    </row>
    <row r="377356">
      <c r="A377356" t="inlineStr">
        <is>
          <t>verminous</t>
        </is>
      </c>
      <c r="B377356" t="n">
        <v>1</v>
      </c>
    </row>
    <row r="377357">
      <c r="A377357" t="inlineStr">
        <is>
          <t>rowdroads</t>
        </is>
      </c>
      <c r="B377357" t="n">
        <v>1</v>
      </c>
    </row>
    <row r="377358">
      <c r="A377358" t="inlineStr">
        <is>
          <t>uslibrarycc3383131</t>
        </is>
      </c>
      <c r="B377358" t="n">
        <v>1</v>
      </c>
    </row>
    <row r="377359">
      <c r="A377359" t="inlineStr">
        <is>
          <t>rt62</t>
        </is>
      </c>
      <c r="B377359" t="n">
        <v>1</v>
      </c>
    </row>
    <row r="377360">
      <c r="A377360" t="inlineStr">
        <is>
          <t>comnqoftdxnypno</t>
        </is>
      </c>
      <c r="B377360" t="n">
        <v>1</v>
      </c>
    </row>
    <row r="377361">
      <c r="A377361" t="inlineStr">
        <is>
          <t>tsugostrom</t>
        </is>
      </c>
      <c r="B377361" t="n">
        <v>1</v>
      </c>
    </row>
    <row r="377362">
      <c r="A377362" t="inlineStr">
        <is>
          <t>nprkingorig</t>
        </is>
      </c>
      <c r="B377362" t="n">
        <v>1</v>
      </c>
    </row>
    <row r="377363">
      <c r="A377363" t="inlineStr">
        <is>
          <t>dqitm</t>
        </is>
      </c>
      <c r="B377363" t="n">
        <v>1</v>
      </c>
    </row>
    <row r="377364">
      <c r="A377364" t="inlineStr">
        <is>
          <t>eugenerations</t>
        </is>
      </c>
      <c r="B377364" t="n">
        <v>1</v>
      </c>
    </row>
    <row r="377365">
      <c r="A377365" t="inlineStr">
        <is>
          <t>tekkoughtimpact</t>
        </is>
      </c>
      <c r="B377365" t="n">
        <v>1</v>
      </c>
    </row>
    <row r="377366">
      <c r="A377366" t="inlineStr">
        <is>
          <t>allixcopybook</t>
        </is>
      </c>
      <c r="B377366" t="n">
        <v>1</v>
      </c>
    </row>
    <row r="377367">
      <c r="A377367" t="inlineStr">
        <is>
          <t>bigseries</t>
        </is>
      </c>
      <c r="B377367" t="n">
        <v>1</v>
      </c>
    </row>
    <row r="377368">
      <c r="A377368" t="inlineStr">
        <is>
          <t>burgx</t>
        </is>
      </c>
      <c r="B377368" t="n">
        <v>1</v>
      </c>
    </row>
    <row r="377369">
      <c r="A377369" t="inlineStr">
        <is>
          <t>allixcosmos</t>
        </is>
      </c>
      <c r="B377369" t="n">
        <v>1</v>
      </c>
    </row>
    <row r="377370">
      <c r="A377370" t="inlineStr">
        <is>
          <t>grasçals</t>
        </is>
      </c>
      <c r="B377370" t="n">
        <v>1</v>
      </c>
    </row>
    <row r="377371">
      <c r="A377371" t="inlineStr">
        <is>
          <t>trustmr</t>
        </is>
      </c>
      <c r="B377371" t="n">
        <v>1</v>
      </c>
    </row>
    <row r="377372">
      <c r="A377372" t="inlineStr">
        <is>
          <t>churochosking</t>
        </is>
      </c>
      <c r="B377372" t="n">
        <v>1</v>
      </c>
    </row>
    <row r="377373">
      <c r="A377373" t="inlineStr">
        <is>
          <t>94025gb</t>
        </is>
      </c>
      <c r="B377373" t="n">
        <v>1</v>
      </c>
    </row>
    <row r="377374">
      <c r="A377374" t="inlineStr">
        <is>
          <t>brifathed</t>
        </is>
      </c>
      <c r="B377374" t="n">
        <v>1</v>
      </c>
    </row>
    <row r="377375">
      <c r="A377375" t="inlineStr">
        <is>
          <t>ft»</t>
        </is>
      </c>
      <c r="B377375" t="n">
        <v>1</v>
      </c>
    </row>
    <row r="377376">
      <c r="A377376" t="inlineStr">
        <is>
          <t>frequentions</t>
        </is>
      </c>
      <c r="B377376" t="n">
        <v>2</v>
      </c>
    </row>
    <row r="377377">
      <c r="A377377" t="inlineStr">
        <is>
          <t>moltedpasteino</t>
        </is>
      </c>
      <c r="B377377" t="n">
        <v>1</v>
      </c>
    </row>
    <row r="377378">
      <c r="A377378" t="inlineStr">
        <is>
          <t>skpnma</t>
        </is>
      </c>
      <c r="B377378" t="n">
        <v>1</v>
      </c>
    </row>
    <row r="377379">
      <c r="A377379" t="inlineStr">
        <is>
          <t>ft473</t>
        </is>
      </c>
      <c r="B377379" t="n">
        <v>1</v>
      </c>
    </row>
    <row r="377380">
      <c r="A377380" t="inlineStr">
        <is>
          <t>silentjak</t>
        </is>
      </c>
      <c r="B377380" t="n">
        <v>1</v>
      </c>
    </row>
    <row r="377381">
      <c r="A377381" t="inlineStr">
        <is>
          <t>playyourrightlinejumpshopdk</t>
        </is>
      </c>
      <c r="B377381" t="n">
        <v>1</v>
      </c>
    </row>
    <row r="377382">
      <c r="A377382" t="inlineStr">
        <is>
          <t>thorothct</t>
        </is>
      </c>
      <c r="B377382" t="n">
        <v>1</v>
      </c>
    </row>
    <row r="377383">
      <c r="A377383" t="inlineStr">
        <is>
          <t>andpain</t>
        </is>
      </c>
      <c r="B377383" t="n">
        <v>1</v>
      </c>
    </row>
    <row r="377384">
      <c r="A377384" t="inlineStr">
        <is>
          <t>0kits</t>
        </is>
      </c>
      <c r="B377384" t="n">
        <v>1</v>
      </c>
    </row>
    <row r="377385">
      <c r="A377385" t="inlineStr">
        <is>
          <t>andoch</t>
        </is>
      </c>
      <c r="B377385" t="n">
        <v>1</v>
      </c>
    </row>
    <row r="377386">
      <c r="A377386" t="inlineStr">
        <is>
          <t>coinssnakes</t>
        </is>
      </c>
      <c r="B377386" t="n">
        <v>1</v>
      </c>
    </row>
    <row r="377387">
      <c r="A377387" t="inlineStr">
        <is>
          <t>1to1</t>
        </is>
      </c>
      <c r="B377387" t="n">
        <v>3</v>
      </c>
    </row>
    <row r="377388">
      <c r="A377388" t="inlineStr">
        <is>
          <t>heresty</t>
        </is>
      </c>
      <c r="B377388" t="n">
        <v>1</v>
      </c>
    </row>
    <row r="377389">
      <c r="A377389" t="inlineStr">
        <is>
          <t>leakytop000</t>
        </is>
      </c>
      <c r="B377389" t="n">
        <v>1</v>
      </c>
    </row>
    <row r="377390">
      <c r="A377390" t="inlineStr">
        <is>
          <t>hayado</t>
        </is>
      </c>
      <c r="B377390" t="n">
        <v>1</v>
      </c>
    </row>
    <row r="377391">
      <c r="A377391" t="inlineStr">
        <is>
          <t>g1017</t>
        </is>
      </c>
      <c r="B377391" t="n">
        <v>1</v>
      </c>
    </row>
    <row r="377392">
      <c r="A377392" t="inlineStr">
        <is>
          <t>mnes</t>
        </is>
      </c>
      <c r="B377392" t="n">
        <v>4</v>
      </c>
    </row>
    <row r="377393">
      <c r="A377393" t="inlineStr">
        <is>
          <t>mikohijimaji</t>
        </is>
      </c>
      <c r="B377393" t="n">
        <v>1</v>
      </c>
    </row>
    <row r="377394">
      <c r="A377394" t="inlineStr">
        <is>
          <t>w1pay</t>
        </is>
      </c>
      <c r="B377394" t="n">
        <v>1</v>
      </c>
    </row>
    <row r="377395">
      <c r="A377395" t="inlineStr">
        <is>
          <t>bartalelet</t>
        </is>
      </c>
      <c r="B377395" t="n">
        <v>1</v>
      </c>
    </row>
    <row r="377396">
      <c r="A377396" t="inlineStr">
        <is>
          <t>psxtreme</t>
        </is>
      </c>
      <c r="B377396" t="n">
        <v>1</v>
      </c>
    </row>
    <row r="377397">
      <c r="A377397" t="inlineStr">
        <is>
          <t>last30maniacas</t>
        </is>
      </c>
      <c r="B377397" t="n">
        <v>1</v>
      </c>
    </row>
    <row r="377398">
      <c r="A377398" t="inlineStr">
        <is>
          <t>andelist</t>
        </is>
      </c>
      <c r="B377398" t="n">
        <v>1</v>
      </c>
    </row>
    <row r="377399">
      <c r="A377399" t="inlineStr">
        <is>
          <t>pitamakura</t>
        </is>
      </c>
      <c r="B377399" t="n">
        <v>1</v>
      </c>
    </row>
    <row r="377400">
      <c r="A377400" t="inlineStr">
        <is>
          <t>magangues</t>
        </is>
      </c>
      <c r="B377400" t="n">
        <v>1</v>
      </c>
    </row>
    <row r="377401">
      <c r="A377401" t="inlineStr">
        <is>
          <t>hopetle</t>
        </is>
      </c>
      <c r="B377401" t="n">
        <v>1</v>
      </c>
    </row>
    <row r="377402">
      <c r="A377402" t="inlineStr">
        <is>
          <t>myzine</t>
        </is>
      </c>
      <c r="B377402" t="n">
        <v>1</v>
      </c>
    </row>
    <row r="377403">
      <c r="A377403" t="inlineStr">
        <is>
          <t>you10km</t>
        </is>
      </c>
      <c r="B377403" t="n">
        <v>1</v>
      </c>
    </row>
    <row r="377404">
      <c r="A377404" t="inlineStr">
        <is>
          <t>comitond</t>
        </is>
      </c>
      <c r="B377404" t="n">
        <v>1</v>
      </c>
    </row>
    <row r="377405">
      <c r="A377405" t="inlineStr">
        <is>
          <t>pitchshuffle</t>
        </is>
      </c>
      <c r="B377405" t="n">
        <v>1</v>
      </c>
    </row>
    <row r="377406">
      <c r="A377406" t="inlineStr">
        <is>
          <t>428pm</t>
        </is>
      </c>
      <c r="B377406" t="n">
        <v>3</v>
      </c>
    </row>
    <row r="377407">
      <c r="A377407" t="inlineStr">
        <is>
          <t>fehashielle</t>
        </is>
      </c>
      <c r="B377407" t="n">
        <v>1</v>
      </c>
    </row>
    <row r="377408">
      <c r="A377408" t="inlineStr">
        <is>
          <t>ocaseread</t>
        </is>
      </c>
      <c r="B377408" t="n">
        <v>1</v>
      </c>
    </row>
    <row r="377409">
      <c r="A377409" t="inlineStr">
        <is>
          <t>footer1</t>
        </is>
      </c>
      <c r="B377409" t="n">
        <v>1</v>
      </c>
    </row>
    <row r="377410">
      <c r="A377410" t="inlineStr">
        <is>
          <t>antibosuni</t>
        </is>
      </c>
      <c r="B377410" t="n">
        <v>1</v>
      </c>
    </row>
    <row r="377411">
      <c r="A377411" t="inlineStr">
        <is>
          <t>smackauto</t>
        </is>
      </c>
      <c r="B377411" t="n">
        <v>1</v>
      </c>
    </row>
    <row r="377412">
      <c r="A377412" t="inlineStr">
        <is>
          <t>finzi</t>
        </is>
      </c>
      <c r="B377412" t="n">
        <v>1</v>
      </c>
    </row>
    <row r="377413">
      <c r="A377413" t="inlineStr">
        <is>
          <t>3_nowhere</t>
        </is>
      </c>
      <c r="B377413" t="n">
        <v>1</v>
      </c>
    </row>
    <row r="377414">
      <c r="A377414" t="inlineStr">
        <is>
          <t>chuaning</t>
        </is>
      </c>
      <c r="B377414" t="n">
        <v>1</v>
      </c>
    </row>
    <row r="377415">
      <c r="A377415" t="inlineStr">
        <is>
          <t>ongoingly</t>
        </is>
      </c>
      <c r="B377415" t="n">
        <v>1</v>
      </c>
    </row>
    <row r="377416">
      <c r="A377416" t="inlineStr">
        <is>
          <t>mahonfrontman</t>
        </is>
      </c>
      <c r="B377416" t="n">
        <v>1</v>
      </c>
    </row>
    <row r="377417">
      <c r="A377417" t="inlineStr">
        <is>
          <t>frenchdance</t>
        </is>
      </c>
      <c r="B377417" t="n">
        <v>1</v>
      </c>
    </row>
    <row r="377418">
      <c r="A377418" t="inlineStr">
        <is>
          <t>cornerbeans</t>
        </is>
      </c>
      <c r="B377418" t="n">
        <v>1</v>
      </c>
    </row>
    <row r="377419">
      <c r="A377419" t="inlineStr">
        <is>
          <t>nopeio</t>
        </is>
      </c>
      <c r="B377419" t="n">
        <v>1</v>
      </c>
    </row>
    <row r="377420">
      <c r="A377420" t="inlineStr">
        <is>
          <t>tabooat</t>
        </is>
      </c>
      <c r="B377420" t="n">
        <v>1</v>
      </c>
    </row>
    <row r="377421">
      <c r="A377421" t="inlineStr">
        <is>
          <t>belsia</t>
        </is>
      </c>
      <c r="B377421" t="n">
        <v>1</v>
      </c>
    </row>
    <row r="377422">
      <c r="A377422" t="inlineStr">
        <is>
          <t>textural`</t>
        </is>
      </c>
      <c r="B377422" t="n">
        <v>1</v>
      </c>
    </row>
    <row r="377423">
      <c r="A377423" t="inlineStr">
        <is>
          <t>wasede</t>
        </is>
      </c>
      <c r="B377423" t="n">
        <v>1</v>
      </c>
    </row>
    <row r="377424">
      <c r="A377424" t="inlineStr">
        <is>
          <t>fitchoru</t>
        </is>
      </c>
      <c r="B377424" t="n">
        <v>1</v>
      </c>
    </row>
    <row r="377425">
      <c r="A377425" t="inlineStr">
        <is>
          <t>freedomofchoice</t>
        </is>
      </c>
      <c r="B377425" t="n">
        <v>1</v>
      </c>
    </row>
    <row r="377426">
      <c r="A377426" t="inlineStr">
        <is>
          <t>kindcommittee</t>
        </is>
      </c>
      <c r="B377426" t="n">
        <v>1</v>
      </c>
    </row>
    <row r="377427">
      <c r="A377427" t="inlineStr">
        <is>
          <t>story16219</t>
        </is>
      </c>
      <c r="B377427" t="n">
        <v>1</v>
      </c>
    </row>
    <row r="377428">
      <c r="A377428" t="inlineStr">
        <is>
          <t>ignoraclick</t>
        </is>
      </c>
      <c r="B377428" t="n">
        <v>1</v>
      </c>
    </row>
    <row r="377429">
      <c r="A377429" t="inlineStr">
        <is>
          <t>docid567845837pagehumanitiesawbokiorhumanities20</t>
        </is>
      </c>
      <c r="B377429" t="n">
        <v>1</v>
      </c>
    </row>
    <row r="377430">
      <c r="A377430" t="inlineStr">
        <is>
          <t>orgdocsfilesnodestructive</t>
        </is>
      </c>
      <c r="B377430" t="n">
        <v>1</v>
      </c>
    </row>
    <row r="377431">
      <c r="A377431" t="inlineStr">
        <is>
          <t>sincennone</t>
        </is>
      </c>
      <c r="B377431" t="n">
        <v>1</v>
      </c>
    </row>
    <row r="377432">
      <c r="A377432" t="inlineStr">
        <is>
          <t>aiddownloadreports</t>
        </is>
      </c>
      <c r="B377432" t="n">
        <v>1</v>
      </c>
    </row>
    <row r="377433">
      <c r="A377433" t="inlineStr">
        <is>
          <t>se100020707as</t>
        </is>
      </c>
      <c r="B377433" t="n">
        <v>1</v>
      </c>
    </row>
    <row r="377434">
      <c r="A377434" t="inlineStr">
        <is>
          <t>cantavanza</t>
        </is>
      </c>
      <c r="B377434" t="n">
        <v>1</v>
      </c>
    </row>
    <row r="377435">
      <c r="A377435" t="inlineStr">
        <is>
          <t>missra</t>
        </is>
      </c>
      <c r="B377435" t="n">
        <v>1</v>
      </c>
    </row>
    <row r="377436">
      <c r="A377436" t="inlineStr">
        <is>
          <t>fertico</t>
        </is>
      </c>
      <c r="B377436" t="n">
        <v>1</v>
      </c>
    </row>
    <row r="377437">
      <c r="A377437" t="inlineStr">
        <is>
          <t>turpura</t>
        </is>
      </c>
      <c r="B377437" t="n">
        <v>1</v>
      </c>
    </row>
    <row r="377438">
      <c r="A377438" t="inlineStr">
        <is>
          <t>mesbere</t>
        </is>
      </c>
      <c r="B377438" t="n">
        <v>1</v>
      </c>
    </row>
    <row r="377439">
      <c r="A377439" t="inlineStr">
        <is>
          <t>uhlfeis</t>
        </is>
      </c>
      <c r="B377439" t="n">
        <v>1</v>
      </c>
    </row>
    <row r="377440">
      <c r="A377440" t="inlineStr">
        <is>
          <t>henca</t>
        </is>
      </c>
      <c r="B377440" t="n">
        <v>2</v>
      </c>
    </row>
    <row r="377441">
      <c r="A377441" t="inlineStr">
        <is>
          <t>murgula</t>
        </is>
      </c>
      <c r="B377441" t="n">
        <v>1</v>
      </c>
    </row>
    <row r="377442">
      <c r="A377442" t="inlineStr">
        <is>
          <t>sandallee</t>
        </is>
      </c>
      <c r="B377442" t="n">
        <v>1</v>
      </c>
    </row>
    <row r="377443">
      <c r="A377443" t="inlineStr">
        <is>
          <t>zhuarglass</t>
        </is>
      </c>
      <c r="B377443" t="n">
        <v>1</v>
      </c>
    </row>
    <row r="377444">
      <c r="A377444" t="inlineStr">
        <is>
          <t>lintere</t>
        </is>
      </c>
      <c r="B377444" t="n">
        <v>1</v>
      </c>
    </row>
    <row r="377445">
      <c r="A377445" t="inlineStr">
        <is>
          <t>proscriptively</t>
        </is>
      </c>
      <c r="B377445" t="n">
        <v>1</v>
      </c>
    </row>
    <row r="377446">
      <c r="A377446" t="inlineStr">
        <is>
          <t>netblogsainte_an</t>
        </is>
      </c>
      <c r="B377446" t="n">
        <v>1</v>
      </c>
    </row>
    <row r="377447">
      <c r="A377447" t="inlineStr">
        <is>
          <t>1452523007a</t>
        </is>
      </c>
      <c r="B377447" t="n">
        <v>1</v>
      </c>
    </row>
    <row r="377448">
      <c r="A377448" t="inlineStr">
        <is>
          <t>osava</t>
        </is>
      </c>
      <c r="B377448" t="n">
        <v>1</v>
      </c>
    </row>
    <row r="377449">
      <c r="A377449" t="inlineStr">
        <is>
          <t>firmting</t>
        </is>
      </c>
      <c r="B377449" t="n">
        <v>1</v>
      </c>
    </row>
    <row r="377450">
      <c r="A377450" t="inlineStr">
        <is>
          <t>forestfinance</t>
        </is>
      </c>
      <c r="B377450" t="n">
        <v>1</v>
      </c>
    </row>
    <row r="377451">
      <c r="A377451" t="inlineStr">
        <is>
          <t>heteralor</t>
        </is>
      </c>
      <c r="B377451" t="n">
        <v>1</v>
      </c>
    </row>
    <row r="377452">
      <c r="A377452" t="inlineStr">
        <is>
          <t>exploater</t>
        </is>
      </c>
      <c r="B377452" t="n">
        <v>1</v>
      </c>
    </row>
    <row r="377453">
      <c r="A377453" t="inlineStr">
        <is>
          <t>quday</t>
        </is>
      </c>
      <c r="B377453" t="n">
        <v>1</v>
      </c>
    </row>
    <row r="377454">
      <c r="A377454" t="inlineStr">
        <is>
          <t>meilles</t>
        </is>
      </c>
      <c r="B377454" t="n">
        <v>1</v>
      </c>
    </row>
    <row r="377455">
      <c r="A377455" t="inlineStr">
        <is>
          <t>uk41</t>
        </is>
      </c>
      <c r="B377455" t="n">
        <v>1</v>
      </c>
    </row>
    <row r="377456">
      <c r="A377456" t="inlineStr">
        <is>
          <t>lieeh</t>
        </is>
      </c>
      <c r="B377456" t="n">
        <v>1</v>
      </c>
    </row>
    <row r="377457">
      <c r="A377457" t="inlineStr">
        <is>
          <t>proand</t>
        </is>
      </c>
      <c r="B377457" t="n">
        <v>1</v>
      </c>
    </row>
    <row r="377458">
      <c r="A377458" t="inlineStr">
        <is>
          <t>feedingi</t>
        </is>
      </c>
      <c r="B377458" t="n">
        <v>1</v>
      </c>
    </row>
    <row r="377459">
      <c r="A377459" t="inlineStr">
        <is>
          <t>itemid691975</t>
        </is>
      </c>
      <c r="B377459" t="n">
        <v>1</v>
      </c>
    </row>
    <row r="377460">
      <c r="A377460" t="inlineStr">
        <is>
          <t>httpbulletin</t>
        </is>
      </c>
      <c r="B377460" t="n">
        <v>1</v>
      </c>
    </row>
    <row r="377461">
      <c r="A377461" t="inlineStr">
        <is>
          <t>f63ulp</t>
        </is>
      </c>
      <c r="B377461" t="n">
        <v>1</v>
      </c>
    </row>
    <row r="377462">
      <c r="A377462" t="inlineStr">
        <is>
          <t>httpshallalinks</t>
        </is>
      </c>
      <c r="B377462" t="n">
        <v>1</v>
      </c>
    </row>
    <row r="377463">
      <c r="A377463" t="inlineStr">
        <is>
          <t>carnismo</t>
        </is>
      </c>
      <c r="B377463" t="n">
        <v>1</v>
      </c>
    </row>
    <row r="377464">
      <c r="A377464" t="inlineStr">
        <is>
          <t>moraliberalism</t>
        </is>
      </c>
      <c r="B377464" t="n">
        <v>1</v>
      </c>
    </row>
    <row r="377465">
      <c r="A377465" t="inlineStr">
        <is>
          <t>keepsmoving</t>
        </is>
      </c>
      <c r="B377465" t="n">
        <v>1</v>
      </c>
    </row>
    <row r="377466">
      <c r="A377466" t="inlineStr">
        <is>
          <t>alkite</t>
        </is>
      </c>
      <c r="B377466" t="n">
        <v>1</v>
      </c>
    </row>
    <row r="377467">
      <c r="A377467" t="inlineStr">
        <is>
          <t>mgatates</t>
        </is>
      </c>
      <c r="B377467" t="n">
        <v>1</v>
      </c>
    </row>
    <row r="377468">
      <c r="A377468" t="inlineStr">
        <is>
          <t>renikle</t>
        </is>
      </c>
      <c r="B377468" t="n">
        <v>1</v>
      </c>
    </row>
    <row r="377469">
      <c r="A377469" t="inlineStr">
        <is>
          <t>ofdescription</t>
        </is>
      </c>
      <c r="B377469" t="n">
        <v>1</v>
      </c>
    </row>
    <row r="377470">
      <c r="A377470" t="inlineStr">
        <is>
          <t>artiststumpponceck_192005over</t>
        </is>
      </c>
      <c r="B377470" t="n">
        <v>1</v>
      </c>
    </row>
    <row r="377471">
      <c r="A377471" t="inlineStr">
        <is>
          <t>immanual</t>
        </is>
      </c>
      <c r="B377471" t="n">
        <v>1</v>
      </c>
    </row>
    <row r="377472">
      <c r="A377472" t="inlineStr">
        <is>
          <t>autoguides</t>
        </is>
      </c>
      <c r="B377472" t="n">
        <v>1</v>
      </c>
    </row>
    <row r="377473">
      <c r="A377473" t="inlineStr">
        <is>
          <t>caselogic</t>
        </is>
      </c>
      <c r="B377473" t="n">
        <v>1</v>
      </c>
    </row>
    <row r="377474">
      <c r="A377474" t="inlineStr">
        <is>
          <t>logender</t>
        </is>
      </c>
      <c r="B377474" t="n">
        <v>1</v>
      </c>
    </row>
    <row r="377475">
      <c r="A377475" t="inlineStr">
        <is>
          <t>initialocule</t>
        </is>
      </c>
      <c r="B377475" t="n">
        <v>1</v>
      </c>
    </row>
    <row r="377476">
      <c r="A377476" t="inlineStr">
        <is>
          <t>tbittextfield_threshold_type</t>
        </is>
      </c>
      <c r="B377476" t="n">
        <v>1</v>
      </c>
    </row>
    <row r="377477">
      <c r="A377477" t="inlineStr">
        <is>
          <t>podcastits</t>
        </is>
      </c>
      <c r="B377477" t="n">
        <v>1</v>
      </c>
    </row>
    <row r="377478">
      <c r="A377478" t="inlineStr">
        <is>
          <t>2013_</t>
        </is>
      </c>
      <c r="B377478" t="n">
        <v>1</v>
      </c>
    </row>
    <row r="377479">
      <c r="A377479" t="inlineStr">
        <is>
          <t>ourdrop_web</t>
        </is>
      </c>
      <c r="B377479" t="n">
        <v>1</v>
      </c>
    </row>
    <row r="377480">
      <c r="A377480" t="inlineStr">
        <is>
          <t>ecfsaumdroexista3roojure</t>
        </is>
      </c>
      <c r="B377480" t="n">
        <v>1</v>
      </c>
    </row>
    <row r="377481">
      <c r="A377481" t="inlineStr">
        <is>
          <t>cflzip</t>
        </is>
      </c>
      <c r="B377481" t="n">
        <v>1</v>
      </c>
    </row>
    <row r="377482">
      <c r="A377482" t="inlineStr">
        <is>
          <t>sdcardandroid</t>
        </is>
      </c>
      <c r="B377482" t="n">
        <v>1</v>
      </c>
    </row>
    <row r="377483">
      <c r="A377483" t="inlineStr">
        <is>
          <t>backenddevicebusy</t>
        </is>
      </c>
      <c r="B377483" t="n">
        <v>1</v>
      </c>
    </row>
    <row r="377484">
      <c r="A377484" t="inlineStr">
        <is>
          <t>destinationuser</t>
        </is>
      </c>
      <c r="B377484" t="n">
        <v>1</v>
      </c>
    </row>
    <row r="377485">
      <c r="A377485" t="inlineStr">
        <is>
          <t>taaz1430</t>
        </is>
      </c>
      <c r="B377485" t="n">
        <v>1</v>
      </c>
    </row>
    <row r="377486">
      <c r="A377486" t="inlineStr">
        <is>
          <t>chocolate_cowers</t>
        </is>
      </c>
      <c r="B377486" t="n">
        <v>1</v>
      </c>
    </row>
    <row r="377487">
      <c r="A377487" t="inlineStr">
        <is>
          <t>failure_final_set_missinsert</t>
        </is>
      </c>
      <c r="B377487" t="n">
        <v>1</v>
      </c>
    </row>
    <row r="377488">
      <c r="A377488" t="inlineStr">
        <is>
          <t>comlist_of_configuration_multipart_positions</t>
        </is>
      </c>
      <c r="B377488" t="n">
        <v>1</v>
      </c>
    </row>
    <row r="377489">
      <c r="A377489" t="inlineStr">
        <is>
          <t>lightgraxx</t>
        </is>
      </c>
      <c r="B377489" t="n">
        <v>1</v>
      </c>
    </row>
    <row r="377490">
      <c r="A377490" t="inlineStr">
        <is>
          <t>commandfile</t>
        </is>
      </c>
      <c r="B377490" t="n">
        <v>2</v>
      </c>
    </row>
    <row r="377491">
      <c r="A377491" t="inlineStr">
        <is>
          <t>sendreversetransmissionmode</t>
        </is>
      </c>
      <c r="B377491" t="n">
        <v>1</v>
      </c>
    </row>
    <row r="377492">
      <c r="A377492" t="inlineStr">
        <is>
          <t>weekdays_loopdoption</t>
        </is>
      </c>
      <c r="B377492" t="n">
        <v>1</v>
      </c>
    </row>
    <row r="377493">
      <c r="A377493" t="inlineStr">
        <is>
          <t>nsusb</t>
        </is>
      </c>
      <c r="B377493" t="n">
        <v>1</v>
      </c>
    </row>
    <row r="377494">
      <c r="A377494" t="inlineStr">
        <is>
          <t>yurchol</t>
        </is>
      </c>
      <c r="B377494" t="n">
        <v>1</v>
      </c>
    </row>
    <row r="377495">
      <c r="A377495" t="inlineStr">
        <is>
          <t>labfile</t>
        </is>
      </c>
      <c r="B377495" t="n">
        <v>1</v>
      </c>
    </row>
    <row r="377496">
      <c r="A377496" t="inlineStr">
        <is>
          <t>comlist_of_configuration_binarieslastdump_dirmap_file_on_2018</t>
        </is>
      </c>
      <c r="B377496" t="n">
        <v>1</v>
      </c>
    </row>
    <row r="377497">
      <c r="A377497" t="inlineStr">
        <is>
          <t>justice360</t>
        </is>
      </c>
      <c r="B377497" t="n">
        <v>1</v>
      </c>
    </row>
    <row r="377498">
      <c r="A377498" t="inlineStr">
        <is>
          <t>24470</t>
        </is>
      </c>
      <c r="B377498" t="n">
        <v>1</v>
      </c>
    </row>
    <row r="377499">
      <c r="A377499" t="inlineStr">
        <is>
          <t>mexaresite</t>
        </is>
      </c>
      <c r="B377499" t="n">
        <v>1</v>
      </c>
    </row>
    <row r="377500">
      <c r="A377500" t="inlineStr">
        <is>
          <t>asfulllist</t>
        </is>
      </c>
      <c r="B377500" t="n">
        <v>1</v>
      </c>
    </row>
    <row r="377501">
      <c r="A377501" t="inlineStr">
        <is>
          <t>homesystembutton</t>
        </is>
      </c>
      <c r="B377501" t="n">
        <v>1</v>
      </c>
    </row>
    <row r="377502">
      <c r="A377502" t="inlineStr">
        <is>
          <t>lilypadphoto</t>
        </is>
      </c>
      <c r="B377502" t="n">
        <v>1</v>
      </c>
    </row>
    <row r="377503">
      <c r="A377503" t="inlineStr">
        <is>
          <t>java_id</t>
        </is>
      </c>
      <c r="B377503" t="n">
        <v>1</v>
      </c>
    </row>
    <row r="377504">
      <c r="A377504" t="inlineStr">
        <is>
          <t>3efxxaj1</t>
        </is>
      </c>
      <c r="B377504" t="n">
        <v>1</v>
      </c>
    </row>
    <row r="377505">
      <c r="A377505" t="inlineStr">
        <is>
          <t>msbh</t>
        </is>
      </c>
      <c r="B377505" t="n">
        <v>1</v>
      </c>
    </row>
    <row r="377506">
      <c r="A377506" t="inlineStr">
        <is>
          <t>enterorectal</t>
        </is>
      </c>
      <c r="B377506" t="n">
        <v>1</v>
      </c>
    </row>
    <row r="377507">
      <c r="A377507" t="inlineStr">
        <is>
          <t>vrtech</t>
        </is>
      </c>
      <c r="B377507" t="n">
        <v>2</v>
      </c>
    </row>
    <row r="377508">
      <c r="A377508" t="inlineStr">
        <is>
          <t>serpival</t>
        </is>
      </c>
      <c r="B377508" t="n">
        <v>1</v>
      </c>
    </row>
    <row r="377509">
      <c r="A377509" t="inlineStr">
        <is>
          <t>kidskid</t>
        </is>
      </c>
      <c r="B377509" t="n">
        <v>1</v>
      </c>
    </row>
    <row r="377510">
      <c r="A377510" t="inlineStr">
        <is>
          <t>oneofae</t>
        </is>
      </c>
      <c r="B377510" t="n">
        <v>1</v>
      </c>
    </row>
    <row r="377511">
      <c r="A377511" t="inlineStr">
        <is>
          <t>gratuatus</t>
        </is>
      </c>
      <c r="B377511" t="n">
        <v>1</v>
      </c>
    </row>
    <row r="377512">
      <c r="A377512" t="inlineStr">
        <is>
          <t>nerdsjanky</t>
        </is>
      </c>
      <c r="B377512" t="n">
        <v>1</v>
      </c>
    </row>
    <row r="377513">
      <c r="A377513" t="inlineStr">
        <is>
          <t>jamesuxika</t>
        </is>
      </c>
      <c r="B377513" t="n">
        <v>1</v>
      </c>
    </row>
    <row r="377514">
      <c r="A377514" t="inlineStr">
        <is>
          <t>analytics\richard</t>
        </is>
      </c>
      <c r="B377514" t="n">
        <v>1</v>
      </c>
    </row>
    <row r="377515">
      <c r="A377515" t="inlineStr">
        <is>
          <t>sustincter</t>
        </is>
      </c>
      <c r="B377515" t="n">
        <v>1</v>
      </c>
    </row>
    <row r="377516">
      <c r="A377516" t="inlineStr">
        <is>
          <t>geeksgatable</t>
        </is>
      </c>
      <c r="B377516" t="n">
        <v>1</v>
      </c>
    </row>
    <row r="377517">
      <c r="A377517" t="inlineStr">
        <is>
          <t>east68mm</t>
        </is>
      </c>
      <c r="B377517" t="n">
        <v>1</v>
      </c>
    </row>
    <row r="377518">
      <c r="A377518" t="inlineStr">
        <is>
          <t>1080p_p</t>
        </is>
      </c>
      <c r="B377518" t="n">
        <v>1</v>
      </c>
    </row>
    <row r="377519">
      <c r="A377519" t="inlineStr">
        <is>
          <t>hour_god</t>
        </is>
      </c>
      <c r="B377519" t="n">
        <v>1</v>
      </c>
    </row>
    <row r="377520">
      <c r="A377520" t="inlineStr">
        <is>
          <t>frenchnirenxada</t>
        </is>
      </c>
      <c r="B377520" t="n">
        <v>1</v>
      </c>
    </row>
    <row r="377521">
      <c r="A377521" t="inlineStr">
        <is>
          <t>segwelk</t>
        </is>
      </c>
      <c r="B377521" t="n">
        <v>1</v>
      </c>
    </row>
    <row r="377522">
      <c r="A377522" t="inlineStr">
        <is>
          <t>liveforever</t>
        </is>
      </c>
      <c r="B377522" t="n">
        <v>1</v>
      </c>
    </row>
    <row r="377523">
      <c r="A377523" t="inlineStr">
        <is>
          <t>sum5xicago</t>
        </is>
      </c>
      <c r="B377523" t="n">
        <v>1</v>
      </c>
    </row>
    <row r="377524">
      <c r="A377524" t="inlineStr">
        <is>
          <t>indendas</t>
        </is>
      </c>
      <c r="B377524" t="n">
        <v>1</v>
      </c>
    </row>
    <row r="377525">
      <c r="A377525" t="inlineStr">
        <is>
          <t>rtrmarti</t>
        </is>
      </c>
      <c r="B377525" t="n">
        <v>1</v>
      </c>
    </row>
    <row r="377526">
      <c r="A377526" t="inlineStr">
        <is>
          <t>gurarous</t>
        </is>
      </c>
      <c r="B377526" t="n">
        <v>1</v>
      </c>
    </row>
    <row r="377527">
      <c r="A377527" t="inlineStr">
        <is>
          <t>sagvnidalert</t>
        </is>
      </c>
      <c r="B377527" t="n">
        <v>1</v>
      </c>
    </row>
    <row r="377528">
      <c r="A377528" t="inlineStr">
        <is>
          <t>vrgamer</t>
        </is>
      </c>
      <c r="B377528" t="n">
        <v>1</v>
      </c>
    </row>
    <row r="377529">
      <c r="A377529" t="inlineStr">
        <is>
          <t>twistley</t>
        </is>
      </c>
      <c r="B377529" t="n">
        <v>1</v>
      </c>
    </row>
    <row r="377530">
      <c r="A377530" t="inlineStr">
        <is>
          <t>plumbus</t>
        </is>
      </c>
      <c r="B377530" t="n">
        <v>1</v>
      </c>
    </row>
    <row r="377531">
      <c r="A377531" t="inlineStr">
        <is>
          <t>meenos</t>
        </is>
      </c>
      <c r="B377531" t="n">
        <v>1</v>
      </c>
    </row>
    <row r="377532">
      <c r="A377532" t="inlineStr">
        <is>
          <t>meuno</t>
        </is>
      </c>
      <c r="B377532" t="n">
        <v>1</v>
      </c>
    </row>
    <row r="377533">
      <c r="A377533" t="inlineStr">
        <is>
          <t>festthetleension</t>
        </is>
      </c>
      <c r="B377533" t="n">
        <v>1</v>
      </c>
    </row>
    <row r="377534">
      <c r="A377534" t="inlineStr">
        <is>
          <t>homicidemenagupta</t>
        </is>
      </c>
      <c r="B377534" t="n">
        <v>1</v>
      </c>
    </row>
    <row r="377535">
      <c r="A377535" t="inlineStr">
        <is>
          <t>crapum</t>
        </is>
      </c>
      <c r="B377535" t="n">
        <v>1</v>
      </c>
    </row>
    <row r="377536">
      <c r="A377536" t="inlineStr">
        <is>
          <t>absaturgregimus</t>
        </is>
      </c>
      <c r="B377536" t="n">
        <v>1</v>
      </c>
    </row>
    <row r="377537">
      <c r="A377537" t="inlineStr">
        <is>
          <t>shawols</t>
        </is>
      </c>
      <c r="B377537" t="n">
        <v>1</v>
      </c>
    </row>
    <row r="377538">
      <c r="A377538" t="inlineStr">
        <is>
          <t>gamermurderers</t>
        </is>
      </c>
      <c r="B377538" t="n">
        <v>1</v>
      </c>
    </row>
    <row r="377539">
      <c r="A377539" t="inlineStr">
        <is>
          <t>dedwards</t>
        </is>
      </c>
      <c r="B377539" t="n">
        <v>1</v>
      </c>
    </row>
    <row r="377540">
      <c r="A377540" t="inlineStr">
        <is>
          <t>maintuce</t>
        </is>
      </c>
      <c r="B377540" t="n">
        <v>1</v>
      </c>
    </row>
    <row r="377541">
      <c r="A377541" t="inlineStr">
        <is>
          <t>winterseason</t>
        </is>
      </c>
      <c r="B377541" t="n">
        <v>1</v>
      </c>
    </row>
    <row r="377542">
      <c r="A377542" t="inlineStr">
        <is>
          <t>c20s</t>
        </is>
      </c>
      <c r="B377542" t="n">
        <v>1</v>
      </c>
    </row>
    <row r="377543">
      <c r="A377543" t="inlineStr">
        <is>
          <t>pickerington</t>
        </is>
      </c>
      <c r="B377543" t="n">
        <v>1</v>
      </c>
    </row>
    <row r="377544">
      <c r="A377544" t="inlineStr">
        <is>
          <t>12bow</t>
        </is>
      </c>
      <c r="B377544" t="n">
        <v>1</v>
      </c>
    </row>
    <row r="377545">
      <c r="A377545" t="inlineStr">
        <is>
          <t>academix</t>
        </is>
      </c>
      <c r="B377545" t="n">
        <v>1</v>
      </c>
    </row>
    <row r="377546">
      <c r="A377546" t="inlineStr">
        <is>
          <t>dimble</t>
        </is>
      </c>
      <c r="B377546" t="n">
        <v>1</v>
      </c>
    </row>
    <row r="377547">
      <c r="A377547" t="inlineStr">
        <is>
          <t>deleay</t>
        </is>
      </c>
      <c r="B377547" t="n">
        <v>1</v>
      </c>
    </row>
    <row r="377548">
      <c r="A377548" t="inlineStr">
        <is>
          <t>leafworms</t>
        </is>
      </c>
      <c r="B377548" t="n">
        <v>1</v>
      </c>
    </row>
    <row r="377549">
      <c r="A377549" t="inlineStr">
        <is>
          <t>kentchershy</t>
        </is>
      </c>
      <c r="B377549" t="n">
        <v>1</v>
      </c>
    </row>
    <row r="377550">
      <c r="A377550" t="inlineStr">
        <is>
          <t>schiavell</t>
        </is>
      </c>
      <c r="B377550" t="n">
        <v>1</v>
      </c>
    </row>
    <row r="377551">
      <c r="A377551" t="inlineStr">
        <is>
          <t>gateervicochlear</t>
        </is>
      </c>
      <c r="B377551" t="n">
        <v>1</v>
      </c>
    </row>
    <row r="377552">
      <c r="A377552" t="inlineStr">
        <is>
          <t>historysurvey</t>
        </is>
      </c>
      <c r="B377552" t="n">
        <v>1</v>
      </c>
    </row>
    <row r="377553">
      <c r="A377553" t="inlineStr">
        <is>
          <t>dsitsnippet</t>
        </is>
      </c>
      <c r="B377553" t="n">
        <v>1</v>
      </c>
    </row>
    <row r="377554">
      <c r="A377554" t="inlineStr">
        <is>
          <t>namams</t>
        </is>
      </c>
      <c r="B377554" t="n">
        <v>1</v>
      </c>
    </row>
    <row r="377555">
      <c r="A377555" t="inlineStr">
        <is>
          <t>hole—or</t>
        </is>
      </c>
      <c r="B377555" t="n">
        <v>1</v>
      </c>
    </row>
    <row r="377556">
      <c r="A377556" t="inlineStr">
        <is>
          <t>unanswary</t>
        </is>
      </c>
      <c r="B377556" t="n">
        <v>1</v>
      </c>
    </row>
    <row r="377557">
      <c r="A377557" t="inlineStr">
        <is>
          <t>flag_blank</t>
        </is>
      </c>
      <c r="B377557" t="n">
        <v>1</v>
      </c>
    </row>
    <row r="377558">
      <c r="A377558" t="inlineStr">
        <is>
          <t>baumannadam</t>
        </is>
      </c>
      <c r="B377558" t="n">
        <v>1</v>
      </c>
    </row>
    <row r="377559">
      <c r="A377559" t="inlineStr">
        <is>
          <t>bandbasic</t>
        </is>
      </c>
      <c r="B377559" t="n">
        <v>1</v>
      </c>
    </row>
    <row r="377560">
      <c r="A377560" t="inlineStr">
        <is>
          <t>uweather</t>
        </is>
      </c>
      <c r="B377560" t="n">
        <v>1</v>
      </c>
    </row>
    <row r="377561">
      <c r="A377561" t="inlineStr">
        <is>
          <t>subcaching</t>
        </is>
      </c>
      <c r="B377561" t="n">
        <v>1</v>
      </c>
    </row>
    <row r="377562">
      <c r="A377562" t="inlineStr">
        <is>
          <t>activcys</t>
        </is>
      </c>
      <c r="B377562" t="n">
        <v>1</v>
      </c>
    </row>
    <row r="377563">
      <c r="A377563" t="inlineStr">
        <is>
          <t>sundfy3</t>
        </is>
      </c>
      <c r="B377563" t="n">
        <v>1</v>
      </c>
    </row>
    <row r="377564">
      <c r="A377564" t="inlineStr">
        <is>
          <t>caselisma</t>
        </is>
      </c>
      <c r="B377564" t="n">
        <v>1</v>
      </c>
    </row>
    <row r="377565">
      <c r="A377565" t="inlineStr">
        <is>
          <t>47onkings</t>
        </is>
      </c>
      <c r="B377565" t="n">
        <v>1</v>
      </c>
    </row>
    <row r="377566">
      <c r="A377566" t="inlineStr">
        <is>
          <t>castonagh</t>
        </is>
      </c>
      <c r="B377566" t="n">
        <v>1</v>
      </c>
    </row>
    <row r="377567">
      <c r="A377567" t="inlineStr">
        <is>
          <t>hitsac7</t>
        </is>
      </c>
      <c r="B377567" t="n">
        <v>1</v>
      </c>
    </row>
    <row r="377568">
      <c r="A377568" t="inlineStr">
        <is>
          <t>dismayer</t>
        </is>
      </c>
      <c r="B377568" t="n">
        <v>1</v>
      </c>
    </row>
    <row r="377569">
      <c r="A377569" t="inlineStr">
        <is>
          <t>maimer</t>
        </is>
      </c>
      <c r="B377569" t="n">
        <v>1</v>
      </c>
    </row>
    <row r="377570">
      <c r="A377570" t="inlineStr">
        <is>
          <t>spellattribute</t>
        </is>
      </c>
      <c r="B377570" t="n">
        <v>1</v>
      </c>
    </row>
    <row r="377571">
      <c r="A377571" t="inlineStr">
        <is>
          <t>wurmgeist</t>
        </is>
      </c>
      <c r="B377571" t="n">
        <v>1</v>
      </c>
    </row>
    <row r="377572">
      <c r="A377572" t="inlineStr">
        <is>
          <t>mangirs</t>
        </is>
      </c>
      <c r="B377572" t="n">
        <v>1</v>
      </c>
    </row>
    <row r="377573">
      <c r="A377573" t="inlineStr">
        <is>
          <t>stra57</t>
        </is>
      </c>
      <c r="B377573" t="n">
        <v>1</v>
      </c>
    </row>
    <row r="377574">
      <c r="A377574" t="inlineStr">
        <is>
          <t>mordhi</t>
        </is>
      </c>
      <c r="B377574" t="n">
        <v>1</v>
      </c>
    </row>
    <row r="377575">
      <c r="A377575" t="inlineStr">
        <is>
          <t>stormzerg</t>
        </is>
      </c>
      <c r="B377575" t="n">
        <v>1</v>
      </c>
    </row>
    <row r="377576">
      <c r="A377576" t="inlineStr">
        <is>
          <t>warmap</t>
        </is>
      </c>
      <c r="B377576" t="n">
        <v>1</v>
      </c>
    </row>
    <row r="377577">
      <c r="A377577" t="inlineStr">
        <is>
          <t>hitstreaks</t>
        </is>
      </c>
      <c r="B377577" t="n">
        <v>1</v>
      </c>
    </row>
    <row r="377578">
      <c r="A377578" t="inlineStr">
        <is>
          <t>ncw3</t>
        </is>
      </c>
      <c r="B377578" t="n">
        <v>1</v>
      </c>
    </row>
    <row r="377579">
      <c r="A377579" t="inlineStr">
        <is>
          <t>vigans</t>
        </is>
      </c>
      <c r="B377579" t="n">
        <v>1</v>
      </c>
    </row>
    <row r="377580">
      <c r="A377580" t="inlineStr">
        <is>
          <t>multibam</t>
        </is>
      </c>
      <c r="B377580" t="n">
        <v>1</v>
      </c>
    </row>
    <row r="377581">
      <c r="A377581" t="inlineStr">
        <is>
          <t>joxl</t>
        </is>
      </c>
      <c r="B377581" t="n">
        <v>1</v>
      </c>
    </row>
    <row r="377582">
      <c r="A377582" t="inlineStr">
        <is>
          <t>extendedsunny</t>
        </is>
      </c>
      <c r="B377582" t="n">
        <v>1</v>
      </c>
    </row>
    <row r="377583">
      <c r="A377583" t="inlineStr">
        <is>
          <t>impl335</t>
        </is>
      </c>
      <c r="B377583" t="n">
        <v>1</v>
      </c>
    </row>
    <row r="377584">
      <c r="A377584" t="inlineStr">
        <is>
          <t>racterisis</t>
        </is>
      </c>
      <c r="B377584" t="n">
        <v>1</v>
      </c>
    </row>
    <row r="377585">
      <c r="A377585" t="inlineStr">
        <is>
          <t>themostperfect</t>
        </is>
      </c>
      <c r="B377585" t="n">
        <v>1</v>
      </c>
    </row>
    <row r="377586">
      <c r="A377586" t="inlineStr">
        <is>
          <t>eratron</t>
        </is>
      </c>
      <c r="B377586" t="n">
        <v>1</v>
      </c>
    </row>
    <row r="377587">
      <c r="A377587" t="inlineStr">
        <is>
          <t>palfcovered</t>
        </is>
      </c>
      <c r="B377587" t="n">
        <v>1</v>
      </c>
    </row>
    <row r="377588">
      <c r="A377588" t="inlineStr">
        <is>
          <t>negativityrethmexistent</t>
        </is>
      </c>
      <c r="B377588" t="n">
        <v>1</v>
      </c>
    </row>
    <row r="377589">
      <c r="A377589" t="inlineStr">
        <is>
          <t>smart660x</t>
        </is>
      </c>
      <c r="B377589" t="n">
        <v>1</v>
      </c>
    </row>
    <row r="377590">
      <c r="A377590" t="inlineStr">
        <is>
          <t>lively2001</t>
        </is>
      </c>
      <c r="B377590" t="n">
        <v>1</v>
      </c>
    </row>
    <row r="377591">
      <c r="A377591" t="inlineStr">
        <is>
          <t>allreadykeaks</t>
        </is>
      </c>
      <c r="B377591" t="n">
        <v>1</v>
      </c>
    </row>
    <row r="377592">
      <c r="A377592" t="inlineStr">
        <is>
          <t>darkskyproject</t>
        </is>
      </c>
      <c r="B377592" t="n">
        <v>1</v>
      </c>
    </row>
    <row r="377593">
      <c r="A377593" t="inlineStr">
        <is>
          <t>equiment</t>
        </is>
      </c>
      <c r="B377593" t="n">
        <v>1</v>
      </c>
    </row>
    <row r="377594">
      <c r="A377594" t="inlineStr">
        <is>
          <t>ntsch0ngazer</t>
        </is>
      </c>
      <c r="B377594" t="n">
        <v>1</v>
      </c>
    </row>
    <row r="377595">
      <c r="A377595" t="inlineStr">
        <is>
          <t>hapita</t>
        </is>
      </c>
      <c r="B377595" t="n">
        <v>1</v>
      </c>
    </row>
    <row r="377596">
      <c r="A377596" t="inlineStr">
        <is>
          <t>bungetsu</t>
        </is>
      </c>
      <c r="B377596" t="n">
        <v>1</v>
      </c>
    </row>
    <row r="377597">
      <c r="A377597" t="inlineStr">
        <is>
          <t>netprojectsetscheminmancreating0d6fc079df30ce8309a646713997e</t>
        </is>
      </c>
      <c r="B377597" t="n">
        <v>1</v>
      </c>
    </row>
    <row r="377598">
      <c r="A377598" t="inlineStr">
        <is>
          <t>nonsequitorautopocalypse</t>
        </is>
      </c>
      <c r="B377598" t="n">
        <v>1</v>
      </c>
    </row>
    <row r="377599">
      <c r="A377599" t="inlineStr">
        <is>
          <t>abc121essay</t>
        </is>
      </c>
      <c r="B377599" t="n">
        <v>1</v>
      </c>
    </row>
    <row r="377600">
      <c r="A377600" t="inlineStr">
        <is>
          <t>vqslkejqxqou</t>
        </is>
      </c>
      <c r="B377600" t="n">
        <v>1</v>
      </c>
    </row>
    <row r="377601">
      <c r="A377601" t="inlineStr">
        <is>
          <t>zerostrainsxtiles</t>
        </is>
      </c>
      <c r="B377601" t="n">
        <v>1</v>
      </c>
    </row>
    <row r="377602">
      <c r="A377602" t="inlineStr">
        <is>
          <t>faddamobs</t>
        </is>
      </c>
      <c r="B377602" t="n">
        <v>1</v>
      </c>
    </row>
    <row r="377603">
      <c r="A377603" t="inlineStr">
        <is>
          <t>wizardsepthem</t>
        </is>
      </c>
      <c r="B377603" t="n">
        <v>1</v>
      </c>
    </row>
    <row r="377604">
      <c r="A377604" t="inlineStr">
        <is>
          <t>laughbow</t>
        </is>
      </c>
      <c r="B377604" t="n">
        <v>1</v>
      </c>
    </row>
    <row r="377605">
      <c r="A377605" t="inlineStr">
        <is>
          <t>thankforantmmakeup</t>
        </is>
      </c>
      <c r="B377605" t="n">
        <v>1</v>
      </c>
    </row>
    <row r="377606">
      <c r="A377606" t="inlineStr">
        <is>
          <t>gayerheads</t>
        </is>
      </c>
      <c r="B377606" t="n">
        <v>1</v>
      </c>
    </row>
    <row r="377607">
      <c r="A377607" t="inlineStr">
        <is>
          <t>smackwra</t>
        </is>
      </c>
      <c r="B377607" t="n">
        <v>1</v>
      </c>
    </row>
    <row r="377608">
      <c r="A377608" t="inlineStr">
        <is>
          <t>comsotherefthing</t>
        </is>
      </c>
      <c r="B377608" t="n">
        <v>1</v>
      </c>
    </row>
    <row r="377609">
      <c r="A377609" t="inlineStr">
        <is>
          <t>チェニュウザートps</t>
        </is>
      </c>
      <c r="B377609" t="n">
        <v>1</v>
      </c>
    </row>
    <row r="377610">
      <c r="A377610" t="inlineStr">
        <is>
          <t>gamereys</t>
        </is>
      </c>
      <c r="B377610" t="n">
        <v>1</v>
      </c>
    </row>
    <row r="377611">
      <c r="A377611" t="inlineStr">
        <is>
          <t>comwikimission</t>
        </is>
      </c>
      <c r="B377611" t="n">
        <v>1</v>
      </c>
    </row>
    <row r="377612">
      <c r="A377612" t="inlineStr">
        <is>
          <t>assortmentest</t>
        </is>
      </c>
      <c r="B377612" t="n">
        <v>1</v>
      </c>
    </row>
    <row r="377613">
      <c r="A377613" t="inlineStr">
        <is>
          <t>godecolics</t>
        </is>
      </c>
      <c r="B377613" t="n">
        <v>1</v>
      </c>
    </row>
    <row r="377614">
      <c r="A377614" t="inlineStr">
        <is>
          <t>flibunacs</t>
        </is>
      </c>
      <c r="B377614" t="n">
        <v>1</v>
      </c>
    </row>
    <row r="377615">
      <c r="A377615" t="inlineStr">
        <is>
          <t>mooresmor</t>
        </is>
      </c>
      <c r="B377615" t="n">
        <v>1</v>
      </c>
    </row>
    <row r="377616">
      <c r="A377616" t="inlineStr">
        <is>
          <t>musicez</t>
        </is>
      </c>
      <c r="B377616" t="n">
        <v>1</v>
      </c>
    </row>
    <row r="377617">
      <c r="A377617" t="inlineStr">
        <is>
          <t>pallay</t>
        </is>
      </c>
      <c r="B377617" t="n">
        <v>1</v>
      </c>
    </row>
    <row r="377618">
      <c r="A377618" t="inlineStr">
        <is>
          <t>spacegatsu</t>
        </is>
      </c>
      <c r="B377618" t="n">
        <v>1</v>
      </c>
    </row>
    <row r="377619">
      <c r="A377619" t="inlineStr">
        <is>
          <t>cagecv</t>
        </is>
      </c>
      <c r="B377619" t="n">
        <v>1</v>
      </c>
    </row>
    <row r="377620">
      <c r="A377620" t="inlineStr">
        <is>
          <t>citizenshipdrug</t>
        </is>
      </c>
      <c r="B377620" t="n">
        <v>1</v>
      </c>
    </row>
    <row r="377621">
      <c r="A377621" t="inlineStr">
        <is>
          <t>melisville</t>
        </is>
      </c>
      <c r="B377621" t="n">
        <v>1</v>
      </c>
    </row>
    <row r="377622">
      <c r="A377622" t="inlineStr">
        <is>
          <t>v4rnnquecsywa</t>
        </is>
      </c>
      <c r="B377622" t="n">
        <v>1</v>
      </c>
    </row>
    <row r="377623">
      <c r="A377623" t="inlineStr">
        <is>
          <t>candaining</t>
        </is>
      </c>
      <c r="B377623" t="n">
        <v>1</v>
      </c>
    </row>
    <row r="377624">
      <c r="A377624" t="inlineStr">
        <is>
          <t>ga102</t>
        </is>
      </c>
      <c r="B377624" t="n">
        <v>1</v>
      </c>
    </row>
    <row r="377625">
      <c r="A377625" t="inlineStr">
        <is>
          <t>packmoles</t>
        </is>
      </c>
      <c r="B377625" t="n">
        <v>1</v>
      </c>
    </row>
    <row r="377626">
      <c r="A377626" t="inlineStr">
        <is>
          <t>vaporw</t>
        </is>
      </c>
      <c r="B377626" t="n">
        <v>1</v>
      </c>
    </row>
    <row r="377627">
      <c r="A377627" t="inlineStr">
        <is>
          <t>ultraenginen</t>
        </is>
      </c>
      <c r="B377627" t="n">
        <v>1</v>
      </c>
    </row>
    <row r="377628">
      <c r="A377628" t="inlineStr">
        <is>
          <t>sorroom</t>
        </is>
      </c>
      <c r="B377628" t="n">
        <v>1</v>
      </c>
    </row>
    <row r="377629">
      <c r="A377629" t="inlineStr">
        <is>
          <t>usualbush</t>
        </is>
      </c>
      <c r="B377629" t="n">
        <v>1</v>
      </c>
    </row>
    <row r="377630">
      <c r="A377630" t="inlineStr">
        <is>
          <t>26_of_wayne</t>
        </is>
      </c>
      <c r="B377630" t="n">
        <v>1</v>
      </c>
    </row>
    <row r="377631">
      <c r="A377631" t="inlineStr">
        <is>
          <t>eisenhaupt</t>
        </is>
      </c>
      <c r="B377631" t="n">
        <v>1</v>
      </c>
    </row>
    <row r="377632">
      <c r="A377632" t="inlineStr">
        <is>
          <t>intelwallpolice</t>
        </is>
      </c>
      <c r="B377632" t="n">
        <v>1</v>
      </c>
    </row>
    <row r="377633">
      <c r="A377633" t="inlineStr">
        <is>
          <t>magrifies</t>
        </is>
      </c>
      <c r="B377633" t="n">
        <v>1</v>
      </c>
    </row>
    <row r="377634">
      <c r="A377634" t="inlineStr">
        <is>
          <t>nymphem</t>
        </is>
      </c>
      <c r="B377634" t="n">
        <v>1</v>
      </c>
    </row>
    <row r="377635">
      <c r="A377635" t="inlineStr">
        <is>
          <t>maccougall</t>
        </is>
      </c>
      <c r="B377635" t="n">
        <v>1</v>
      </c>
    </row>
    <row r="377636">
      <c r="A377636" t="inlineStr">
        <is>
          <t>illversions</t>
        </is>
      </c>
      <c r="B377636" t="n">
        <v>1</v>
      </c>
    </row>
    <row r="377637">
      <c r="A377637" t="inlineStr">
        <is>
          <t>recruitoralautos</t>
        </is>
      </c>
      <c r="B377637" t="n">
        <v>1</v>
      </c>
    </row>
    <row r="377638">
      <c r="A377638" t="inlineStr">
        <is>
          <t>fackle</t>
        </is>
      </c>
      <c r="B377638" t="n">
        <v>2</v>
      </c>
    </row>
    <row r="377639">
      <c r="A377639" t="inlineStr">
        <is>
          <t>brueck</t>
        </is>
      </c>
      <c r="B377639" t="n">
        <v>1</v>
      </c>
    </row>
    <row r="377640">
      <c r="A377640" t="inlineStr">
        <is>
          <t>entorgiomorphis</t>
        </is>
      </c>
      <c r="B377640" t="n">
        <v>1</v>
      </c>
    </row>
    <row r="377641">
      <c r="A377641" t="inlineStr">
        <is>
          <t>tracae</t>
        </is>
      </c>
      <c r="B377641" t="n">
        <v>1</v>
      </c>
    </row>
    <row r="377642">
      <c r="A377642" t="inlineStr">
        <is>
          <t>yungany</t>
        </is>
      </c>
      <c r="B377642" t="n">
        <v>1</v>
      </c>
    </row>
    <row r="377643">
      <c r="A377643" t="inlineStr">
        <is>
          <t>tesklädlae</t>
        </is>
      </c>
      <c r="B377643" t="n">
        <v>1</v>
      </c>
    </row>
    <row r="377644">
      <c r="A377644" t="inlineStr">
        <is>
          <t>peereo</t>
        </is>
      </c>
      <c r="B377644" t="n">
        <v>1</v>
      </c>
    </row>
    <row r="377645">
      <c r="A377645" t="inlineStr">
        <is>
          <t>josndia</t>
        </is>
      </c>
      <c r="B377645" t="n">
        <v>1</v>
      </c>
    </row>
    <row r="377646">
      <c r="A377646" t="inlineStr">
        <is>
          <t>commux</t>
        </is>
      </c>
      <c r="B377646" t="n">
        <v>1</v>
      </c>
    </row>
    <row r="377647">
      <c r="A377647" t="inlineStr">
        <is>
          <t>ministerlemme</t>
        </is>
      </c>
      <c r="B377647" t="n">
        <v>1</v>
      </c>
    </row>
    <row r="377648">
      <c r="A377648" t="inlineStr">
        <is>
          <t>persimmoning</t>
        </is>
      </c>
      <c r="B377648" t="n">
        <v>1</v>
      </c>
    </row>
    <row r="377649">
      <c r="A377649" t="inlineStr">
        <is>
          <t>phlox_s</t>
        </is>
      </c>
      <c r="B377649" t="n">
        <v>1</v>
      </c>
    </row>
    <row r="377650">
      <c r="A377650" t="inlineStr">
        <is>
          <t>tôé</t>
        </is>
      </c>
      <c r="B377650" t="n">
        <v>1</v>
      </c>
    </row>
    <row r="377651">
      <c r="A377651" t="inlineStr">
        <is>
          <t>detarl</t>
        </is>
      </c>
      <c r="B377651" t="n">
        <v>1</v>
      </c>
    </row>
    <row r="377652">
      <c r="A377652" t="inlineStr">
        <is>
          <t>invadersion</t>
        </is>
      </c>
      <c r="B377652" t="n">
        <v>1</v>
      </c>
    </row>
    <row r="377653">
      <c r="A377653" t="inlineStr">
        <is>
          <t>kaladeshtech</t>
        </is>
      </c>
      <c r="B377653" t="n">
        <v>1</v>
      </c>
    </row>
    <row r="377654">
      <c r="A377654" t="inlineStr">
        <is>
          <t>eurolot</t>
        </is>
      </c>
      <c r="B377654" t="n">
        <v>1</v>
      </c>
    </row>
    <row r="377655">
      <c r="A377655" t="inlineStr">
        <is>
          <t>others—controlled</t>
        </is>
      </c>
      <c r="B377655" t="n">
        <v>1</v>
      </c>
    </row>
    <row r="377656">
      <c r="A377656" t="inlineStr">
        <is>
          <t>getms</t>
        </is>
      </c>
      <c r="B377656" t="n">
        <v>2</v>
      </c>
    </row>
    <row r="377657">
      <c r="A377657" t="inlineStr">
        <is>
          <t>family—successfully</t>
        </is>
      </c>
      <c r="B377657" t="n">
        <v>1</v>
      </c>
    </row>
    <row r="377658">
      <c r="A377658" t="inlineStr">
        <is>
          <t>memizasadly</t>
        </is>
      </c>
      <c r="B377658" t="n">
        <v>1</v>
      </c>
    </row>
    <row r="377659">
      <c r="A377659" t="inlineStr">
        <is>
          <t>bronchil</t>
        </is>
      </c>
      <c r="B377659" t="n">
        <v>1</v>
      </c>
    </row>
    <row r="377660">
      <c r="A377660" t="inlineStr">
        <is>
          <t>badamagaming</t>
        </is>
      </c>
      <c r="B377660" t="n">
        <v>1</v>
      </c>
    </row>
    <row r="377661">
      <c r="A377661" t="inlineStr">
        <is>
          <t>masism</t>
        </is>
      </c>
      <c r="B377661" t="n">
        <v>1</v>
      </c>
    </row>
    <row r="377662">
      <c r="A377662" t="inlineStr">
        <is>
          <t>ziploid</t>
        </is>
      </c>
      <c r="B377662" t="n">
        <v>1</v>
      </c>
    </row>
    <row r="377663">
      <c r="A377663" t="inlineStr">
        <is>
          <t>kumhen</t>
        </is>
      </c>
      <c r="B377663" t="n">
        <v>1</v>
      </c>
    </row>
    <row r="377664">
      <c r="A377664" t="inlineStr">
        <is>
          <t>sejongam</t>
        </is>
      </c>
      <c r="B377664" t="n">
        <v>1</v>
      </c>
    </row>
    <row r="377665">
      <c r="A377665" t="inlineStr">
        <is>
          <t>formhttpsgc</t>
        </is>
      </c>
      <c r="B377665" t="n">
        <v>1</v>
      </c>
    </row>
    <row r="377666">
      <c r="A377666" t="inlineStr">
        <is>
          <t>softvision</t>
        </is>
      </c>
      <c r="B377666" t="n">
        <v>1</v>
      </c>
    </row>
    <row r="377667">
      <c r="A377667" t="inlineStr">
        <is>
          <t>audioseeker</t>
        </is>
      </c>
      <c r="B377667" t="n">
        <v>1</v>
      </c>
    </row>
    <row r="377668">
      <c r="A377668" t="inlineStr">
        <is>
          <t>robcomics</t>
        </is>
      </c>
      <c r="B377668" t="n">
        <v>1</v>
      </c>
    </row>
    <row r="377669">
      <c r="A377669" t="inlineStr">
        <is>
          <t>slaveclass</t>
        </is>
      </c>
      <c r="B377669" t="n">
        <v>1</v>
      </c>
    </row>
    <row r="377670">
      <c r="A377670" t="inlineStr">
        <is>
          <t>tranquillisms</t>
        </is>
      </c>
      <c r="B377670" t="n">
        <v>1</v>
      </c>
    </row>
    <row r="377671">
      <c r="A377671" t="inlineStr">
        <is>
          <t>deviceid422880</t>
        </is>
      </c>
      <c r="B377671" t="n">
        <v>1</v>
      </c>
    </row>
    <row r="377672">
      <c r="A377672" t="inlineStr">
        <is>
          <t>termsidirya</t>
        </is>
      </c>
      <c r="B377672" t="n">
        <v>1</v>
      </c>
    </row>
    <row r="377673">
      <c r="A377673" t="inlineStr">
        <is>
          <t>strikescomings</t>
        </is>
      </c>
      <c r="B377673" t="n">
        <v>1</v>
      </c>
    </row>
    <row r="377674">
      <c r="A377674" t="inlineStr">
        <is>
          <t>syrianamber</t>
        </is>
      </c>
      <c r="B377674" t="n">
        <v>1</v>
      </c>
    </row>
    <row r="377675">
      <c r="A377675" t="inlineStr">
        <is>
          <t>иzik</t>
        </is>
      </c>
      <c r="B377675" t="n">
        <v>1</v>
      </c>
    </row>
    <row r="377676">
      <c r="A377676" t="inlineStr">
        <is>
          <t>commentories</t>
        </is>
      </c>
      <c r="B377676" t="n">
        <v>1</v>
      </c>
    </row>
    <row r="377677">
      <c r="A377677" t="inlineStr">
        <is>
          <t>dgb2x</t>
        </is>
      </c>
      <c r="B377677" t="n">
        <v>1</v>
      </c>
    </row>
    <row r="377678">
      <c r="A377678" t="inlineStr">
        <is>
          <t>sqertodishesmodernity</t>
        </is>
      </c>
      <c r="B377678" t="n">
        <v>1</v>
      </c>
    </row>
    <row r="377679">
      <c r="A377679" t="inlineStr">
        <is>
          <t>mafiamodious</t>
        </is>
      </c>
      <c r="B377679" t="n">
        <v>1</v>
      </c>
    </row>
    <row r="377680">
      <c r="A377680" t="inlineStr">
        <is>
          <t>gateohaddy</t>
        </is>
      </c>
      <c r="B377680" t="n">
        <v>1</v>
      </c>
    </row>
    <row r="377681">
      <c r="A377681" t="inlineStr">
        <is>
          <t>honorions</t>
        </is>
      </c>
      <c r="B377681" t="n">
        <v>1</v>
      </c>
    </row>
    <row r="377682">
      <c r="A377682" t="inlineStr">
        <is>
          <t>arnm</t>
        </is>
      </c>
      <c r="B377682" t="n">
        <v>1</v>
      </c>
    </row>
    <row r="377683">
      <c r="A377683" t="inlineStr">
        <is>
          <t>abouslkaigh</t>
        </is>
      </c>
      <c r="B377683" t="n">
        <v>1</v>
      </c>
    </row>
    <row r="377684">
      <c r="A377684" t="inlineStr">
        <is>
          <t>ollerization</t>
        </is>
      </c>
      <c r="B377684" t="n">
        <v>1</v>
      </c>
    </row>
    <row r="377685">
      <c r="A377685" t="inlineStr">
        <is>
          <t>fledts</t>
        </is>
      </c>
      <c r="B377685" t="n">
        <v>1</v>
      </c>
    </row>
    <row r="377686">
      <c r="A377686" t="inlineStr">
        <is>
          <t>18042017</t>
        </is>
      </c>
      <c r="B377686" t="n">
        <v>1</v>
      </c>
    </row>
    <row r="377687">
      <c r="A377687" t="inlineStr">
        <is>
          <t>jah中文✧chinese</t>
        </is>
      </c>
      <c r="B377687" t="n">
        <v>1</v>
      </c>
    </row>
    <row r="377688">
      <c r="A377688" t="inlineStr">
        <is>
          <t>netsupportforum</t>
        </is>
      </c>
      <c r="B377688" t="n">
        <v>1</v>
      </c>
    </row>
    <row r="377689">
      <c r="A377689" t="inlineStr">
        <is>
          <t>waitey</t>
        </is>
      </c>
      <c r="B377689" t="n">
        <v>1</v>
      </c>
    </row>
    <row r="377690">
      <c r="A377690" t="inlineStr">
        <is>
          <t>rjjack</t>
        </is>
      </c>
      <c r="B377690" t="n">
        <v>1</v>
      </c>
    </row>
    <row r="377691">
      <c r="A377691" t="inlineStr">
        <is>
          <t>wa2support</t>
        </is>
      </c>
      <c r="B377691" t="n">
        <v>1</v>
      </c>
    </row>
    <row r="377692">
      <c r="A377692" t="inlineStr">
        <is>
          <t>lyndea</t>
        </is>
      </c>
      <c r="B377692" t="n">
        <v>1</v>
      </c>
    </row>
    <row r="377693">
      <c r="A377693" t="inlineStr">
        <is>
          <t>p5466</t>
        </is>
      </c>
      <c r="B377693" t="n">
        <v>1</v>
      </c>
    </row>
    <row r="377694">
      <c r="A377694" t="inlineStr">
        <is>
          <t>sequeletwbclcvipncq4ytp8linked</t>
        </is>
      </c>
      <c r="B377694" t="n">
        <v>1</v>
      </c>
    </row>
    <row r="377695">
      <c r="A377695" t="inlineStr">
        <is>
          <t>oneoudoku</t>
        </is>
      </c>
      <c r="B377695" t="n">
        <v>1</v>
      </c>
    </row>
    <row r="377696">
      <c r="A377696" t="inlineStr">
        <is>
          <t>higherrate</t>
        </is>
      </c>
      <c r="B377696" t="n">
        <v>1</v>
      </c>
    </row>
    <row r="377697">
      <c r="A377697" t="inlineStr">
        <is>
          <t>thewinenter2017</t>
        </is>
      </c>
      <c r="B377697" t="n">
        <v>1</v>
      </c>
    </row>
    <row r="377698">
      <c r="A377698" t="inlineStr">
        <is>
          <t>scargameedesbit</t>
        </is>
      </c>
      <c r="B377698" t="n">
        <v>1</v>
      </c>
    </row>
    <row r="377699">
      <c r="A377699" t="inlineStr">
        <is>
          <t>tsarkeyes</t>
        </is>
      </c>
      <c r="B377699" t="n">
        <v>1</v>
      </c>
    </row>
    <row r="377700">
      <c r="A377700" t="inlineStr">
        <is>
          <t>tripoguescasual</t>
        </is>
      </c>
      <c r="B377700" t="n">
        <v>1</v>
      </c>
    </row>
    <row r="377701">
      <c r="A377701" t="inlineStr">
        <is>
          <t>prosassing</t>
        </is>
      </c>
      <c r="B377701" t="n">
        <v>1</v>
      </c>
    </row>
    <row r="377702">
      <c r="A377702" t="inlineStr">
        <is>
          <t>babygoyz</t>
        </is>
      </c>
      <c r="B377702" t="n">
        <v>1</v>
      </c>
    </row>
    <row r="377703">
      <c r="A377703" t="inlineStr">
        <is>
          <t>financialtrading</t>
        </is>
      </c>
      <c r="B377703" t="n">
        <v>1</v>
      </c>
    </row>
    <row r="377704">
      <c r="A377704" t="inlineStr">
        <is>
          <t>wsints</t>
        </is>
      </c>
      <c r="B377704" t="n">
        <v>1</v>
      </c>
    </row>
    <row r="377705">
      <c r="A377705" t="inlineStr">
        <is>
          <t>sonykaiggablack</t>
        </is>
      </c>
      <c r="B377705" t="n">
        <v>1</v>
      </c>
    </row>
    <row r="377706">
      <c r="A377706" t="inlineStr">
        <is>
          <t>showrooms—typically</t>
        </is>
      </c>
      <c r="B377706" t="n">
        <v>1</v>
      </c>
    </row>
    <row r="377707">
      <c r="A377707" t="inlineStr">
        <is>
          <t>twedash</t>
        </is>
      </c>
      <c r="B377707" t="n">
        <v>1</v>
      </c>
    </row>
    <row r="377708">
      <c r="A377708" t="inlineStr">
        <is>
          <t>vsosif4</t>
        </is>
      </c>
      <c r="B377708" t="n">
        <v>1</v>
      </c>
    </row>
    <row r="377709">
      <c r="A377709" t="inlineStr">
        <is>
          <t>miracledisgaea</t>
        </is>
      </c>
      <c r="B377709" t="n">
        <v>1</v>
      </c>
    </row>
    <row r="377710">
      <c r="A377710" t="inlineStr">
        <is>
          <t>teph</t>
        </is>
      </c>
      <c r="B377710" t="n">
        <v>1</v>
      </c>
    </row>
    <row r="377711">
      <c r="A377711" t="inlineStr">
        <is>
          <t>dealboy</t>
        </is>
      </c>
      <c r="B377711" t="n">
        <v>1</v>
      </c>
    </row>
    <row r="377712">
      <c r="A377712" t="inlineStr">
        <is>
          <t>share—branch</t>
        </is>
      </c>
      <c r="B377712" t="n">
        <v>1</v>
      </c>
    </row>
    <row r="377713">
      <c r="A377713" t="inlineStr">
        <is>
          <t>forthcomingchubby</t>
        </is>
      </c>
      <c r="B377713" t="n">
        <v>1</v>
      </c>
    </row>
    <row r="377714">
      <c r="A377714" t="inlineStr">
        <is>
          <t>zoco</t>
        </is>
      </c>
      <c r="B377714" t="n">
        <v>1</v>
      </c>
    </row>
    <row r="377715">
      <c r="A377715" t="inlineStr">
        <is>
          <t>agreements–2</t>
        </is>
      </c>
      <c r="B377715" t="n">
        <v>1</v>
      </c>
    </row>
    <row r="377716">
      <c r="A377716" t="inlineStr">
        <is>
          <t>mj562ypros</t>
        </is>
      </c>
      <c r="B377716" t="n">
        <v>1</v>
      </c>
    </row>
    <row r="377717">
      <c r="A377717" t="inlineStr">
        <is>
          <t>carmageddonmax</t>
        </is>
      </c>
      <c r="B377717" t="n">
        <v>1</v>
      </c>
    </row>
    <row r="377718">
      <c r="A377718" t="inlineStr">
        <is>
          <t>weinerman</t>
        </is>
      </c>
      <c r="B377718" t="n">
        <v>1</v>
      </c>
    </row>
    <row r="377719">
      <c r="A377719" t="inlineStr">
        <is>
          <t>sallytell</t>
        </is>
      </c>
      <c r="B377719" t="n">
        <v>1</v>
      </c>
    </row>
    <row r="377720">
      <c r="A377720" t="inlineStr">
        <is>
          <t>rostrie</t>
        </is>
      </c>
      <c r="B377720" t="n">
        <v>1</v>
      </c>
    </row>
    <row r="377721">
      <c r="A377721" t="inlineStr">
        <is>
          <t>craful</t>
        </is>
      </c>
      <c r="B377721" t="n">
        <v>1</v>
      </c>
    </row>
    <row r="377722">
      <c r="A377722" t="inlineStr">
        <is>
          <t>aimeye</t>
        </is>
      </c>
      <c r="B377722" t="n">
        <v>1</v>
      </c>
    </row>
    <row r="377723">
      <c r="A377723" t="inlineStr">
        <is>
          <t>2y9</t>
        </is>
      </c>
      <c r="B377723" t="n">
        <v>1</v>
      </c>
    </row>
    <row r="377724">
      <c r="A377724" t="inlineStr">
        <is>
          <t>favoritemusic</t>
        </is>
      </c>
      <c r="B377724" t="n">
        <v>1</v>
      </c>
    </row>
    <row r="377725">
      <c r="A377725" t="inlineStr">
        <is>
          <t>551859</t>
        </is>
      </c>
      <c r="B377725" t="n">
        <v>1</v>
      </c>
    </row>
    <row r="377726">
      <c r="A377726" t="inlineStr">
        <is>
          <t>amiexisayoi</t>
        </is>
      </c>
      <c r="B377726" t="n">
        <v>1</v>
      </c>
    </row>
    <row r="377727">
      <c r="A377727" t="inlineStr">
        <is>
          <t>macsyracuse</t>
        </is>
      </c>
      <c r="B377727" t="n">
        <v>1</v>
      </c>
    </row>
    <row r="377728">
      <c r="A377728" t="inlineStr">
        <is>
          <t>libwins</t>
        </is>
      </c>
      <c r="B377728" t="n">
        <v>1</v>
      </c>
    </row>
    <row r="377729">
      <c r="A377729" t="inlineStr">
        <is>
          <t>defenderships</t>
        </is>
      </c>
      <c r="B377729" t="n">
        <v>1</v>
      </c>
    </row>
    <row r="377730">
      <c r="A377730" t="inlineStr">
        <is>
          <t>coumina</t>
        </is>
      </c>
      <c r="B377730" t="n">
        <v>1</v>
      </c>
    </row>
    <row r="377731">
      <c r="A377731" t="inlineStr">
        <is>
          <t>cowdocking</t>
        </is>
      </c>
      <c r="B377731" t="n">
        <v>1</v>
      </c>
    </row>
    <row r="377732">
      <c r="A377732" t="inlineStr">
        <is>
          <t>closse–hitting</t>
        </is>
      </c>
      <c r="B377732" t="n">
        <v>1</v>
      </c>
    </row>
    <row r="377733">
      <c r="A377733" t="inlineStr">
        <is>
          <t>ayfar</t>
        </is>
      </c>
      <c r="B377733" t="n">
        <v>1</v>
      </c>
    </row>
    <row r="377734">
      <c r="A377734" t="inlineStr">
        <is>
          <t>conicless</t>
        </is>
      </c>
      <c r="B377734" t="n">
        <v>1</v>
      </c>
    </row>
    <row r="377735">
      <c r="A377735" t="inlineStr">
        <is>
          <t>print_name</t>
        </is>
      </c>
      <c r="B377735" t="n">
        <v>2</v>
      </c>
    </row>
    <row r="377736">
      <c r="A377736" t="inlineStr">
        <is>
          <t>meistory</t>
        </is>
      </c>
      <c r="B377736" t="n">
        <v>1</v>
      </c>
    </row>
    <row r="377737">
      <c r="A377737" t="inlineStr">
        <is>
          <t>fivable</t>
        </is>
      </c>
      <c r="B377737" t="n">
        <v>1</v>
      </c>
    </row>
    <row r="377738">
      <c r="A377738" t="inlineStr">
        <is>
          <t>httpglib</t>
        </is>
      </c>
      <c r="B377738" t="n">
        <v>1</v>
      </c>
    </row>
    <row r="377739">
      <c r="A377739" t="inlineStr">
        <is>
          <t>eglib</t>
        </is>
      </c>
      <c r="B377739" t="n">
        <v>1</v>
      </c>
    </row>
    <row r="377740">
      <c r="A377740" t="inlineStr">
        <is>
          <t>netgeorgias</t>
        </is>
      </c>
      <c r="B377740" t="n">
        <v>1</v>
      </c>
    </row>
    <row r="377741">
      <c r="A377741" t="inlineStr">
        <is>
          <t>eclogio</t>
        </is>
      </c>
      <c r="B377741" t="n">
        <v>1</v>
      </c>
    </row>
    <row r="377742">
      <c r="A377742" t="inlineStr">
        <is>
          <t>cause—or</t>
        </is>
      </c>
      <c r="B377742" t="n">
        <v>1</v>
      </c>
    </row>
    <row r="377743">
      <c r="A377743" t="inlineStr">
        <is>
          <t>ylion</t>
        </is>
      </c>
      <c r="B377743" t="n">
        <v>1</v>
      </c>
    </row>
    <row r="377744">
      <c r="A377744" t="inlineStr">
        <is>
          <t>ifstadium</t>
        </is>
      </c>
      <c r="B377744" t="n">
        <v>1</v>
      </c>
    </row>
    <row r="377745">
      <c r="A377745" t="inlineStr">
        <is>
          <t>siblingmates</t>
        </is>
      </c>
      <c r="B377745" t="n">
        <v>1</v>
      </c>
    </row>
    <row r="377746">
      <c r="A377746" t="inlineStr">
        <is>
          <t>wildlifeeast</t>
        </is>
      </c>
      <c r="B377746" t="n">
        <v>1</v>
      </c>
    </row>
    <row r="377747">
      <c r="A377747" t="inlineStr">
        <is>
          <t>foundstars</t>
        </is>
      </c>
      <c r="B377747" t="n">
        <v>1</v>
      </c>
    </row>
    <row r="377748">
      <c r="A377748" t="inlineStr">
        <is>
          <t>canpparo</t>
        </is>
      </c>
      <c r="B377748" t="n">
        <v>1</v>
      </c>
    </row>
    <row r="377749">
      <c r="A377749" t="inlineStr">
        <is>
          <t>osteys</t>
        </is>
      </c>
      <c r="B377749" t="n">
        <v>1</v>
      </c>
    </row>
    <row r="377750">
      <c r="A377750" t="inlineStr">
        <is>
          <t>oaksett</t>
        </is>
      </c>
      <c r="B377750" t="n">
        <v>1</v>
      </c>
    </row>
    <row r="377751">
      <c r="A377751" t="inlineStr">
        <is>
          <t>dearth—of</t>
        </is>
      </c>
      <c r="B377751" t="n">
        <v>1</v>
      </c>
    </row>
    <row r="377752">
      <c r="A377752" t="inlineStr">
        <is>
          <t>blooey</t>
        </is>
      </c>
      <c r="B377752" t="n">
        <v>1</v>
      </c>
    </row>
    <row r="377753">
      <c r="A377753" t="inlineStr">
        <is>
          <t>fikod</t>
        </is>
      </c>
      <c r="B377753" t="n">
        <v>1</v>
      </c>
    </row>
    <row r="377754">
      <c r="A377754" t="inlineStr">
        <is>
          <t>comdavidscoalpoolunconsulted</t>
        </is>
      </c>
      <c r="B377754" t="n">
        <v>1</v>
      </c>
    </row>
    <row r="377755">
      <c r="A377755" t="inlineStr">
        <is>
          <t>thermophysiczes</t>
        </is>
      </c>
      <c r="B377755" t="n">
        <v>1</v>
      </c>
    </row>
    <row r="377756">
      <c r="A377756" t="inlineStr">
        <is>
          <t>haverse</t>
        </is>
      </c>
      <c r="B377756" t="n">
        <v>1</v>
      </c>
    </row>
    <row r="377757">
      <c r="A377757" t="inlineStr">
        <is>
          <t>neotatrition</t>
        </is>
      </c>
      <c r="B377757" t="n">
        <v>1</v>
      </c>
    </row>
    <row r="377758">
      <c r="A377758" t="inlineStr">
        <is>
          <t>prototechnologies</t>
        </is>
      </c>
      <c r="B377758" t="n">
        <v>1</v>
      </c>
    </row>
    <row r="377759">
      <c r="A377759" t="inlineStr">
        <is>
          <t>tocoding</t>
        </is>
      </c>
      <c r="B377759" t="n">
        <v>1</v>
      </c>
    </row>
    <row r="377760">
      <c r="A377760" t="inlineStr">
        <is>
          <t>erbok</t>
        </is>
      </c>
      <c r="B377760" t="n">
        <v>1</v>
      </c>
    </row>
    <row r="377761">
      <c r="A377761" t="inlineStr">
        <is>
          <t>qurahre</t>
        </is>
      </c>
      <c r="B377761" t="n">
        <v>1</v>
      </c>
    </row>
    <row r="377762">
      <c r="A377762" t="inlineStr">
        <is>
          <t>juchees</t>
        </is>
      </c>
      <c r="B377762" t="n">
        <v>1</v>
      </c>
    </row>
    <row r="377763">
      <c r="A377763" t="inlineStr">
        <is>
          <t>seinement</t>
        </is>
      </c>
      <c r="B377763" t="n">
        <v>1</v>
      </c>
    </row>
    <row r="377764">
      <c r="A377764" t="inlineStr">
        <is>
          <t>sjoong</t>
        </is>
      </c>
      <c r="B377764" t="n">
        <v>1</v>
      </c>
    </row>
    <row r="377765">
      <c r="A377765" t="inlineStr">
        <is>
          <t>leaksia</t>
        </is>
      </c>
      <c r="B377765" t="n">
        <v>1</v>
      </c>
    </row>
    <row r="377766">
      <c r="A377766" t="inlineStr">
        <is>
          <t>oberono</t>
        </is>
      </c>
      <c r="B377766" t="n">
        <v>1</v>
      </c>
    </row>
    <row r="377767">
      <c r="A377767" t="inlineStr">
        <is>
          <t>00715</t>
        </is>
      </c>
      <c r="B377767" t="n">
        <v>1</v>
      </c>
    </row>
    <row r="377768">
      <c r="A377768" t="inlineStr">
        <is>
          <t>rivall</t>
        </is>
      </c>
      <c r="B377768" t="n">
        <v>1</v>
      </c>
    </row>
    <row r="377769">
      <c r="A377769" t="inlineStr">
        <is>
          <t>idleguts</t>
        </is>
      </c>
      <c r="B377769" t="n">
        <v>1</v>
      </c>
    </row>
    <row r="377770">
      <c r="A377770" t="inlineStr">
        <is>
          <t>b3236</t>
        </is>
      </c>
      <c r="B377770" t="n">
        <v>1</v>
      </c>
    </row>
    <row r="377771">
      <c r="A377771" t="inlineStr">
        <is>
          <t>6313e02blackcurrant</t>
        </is>
      </c>
      <c r="B377771" t="n">
        <v>1</v>
      </c>
    </row>
    <row r="377772">
      <c r="A377772" t="inlineStr">
        <is>
          <t>lychedern</t>
        </is>
      </c>
      <c r="B377772" t="n">
        <v>1</v>
      </c>
    </row>
    <row r="377773">
      <c r="A377773" t="inlineStr">
        <is>
          <t>3591ly</t>
        </is>
      </c>
      <c r="B377773" t="n">
        <v>1</v>
      </c>
    </row>
    <row r="377774">
      <c r="A377774" t="inlineStr">
        <is>
          <t>meghanz</t>
        </is>
      </c>
      <c r="B377774" t="n">
        <v>1</v>
      </c>
    </row>
    <row r="377775">
      <c r="A377775" t="inlineStr">
        <is>
          <t>22cf7bf</t>
        </is>
      </c>
      <c r="B377775" t="n">
        <v>1</v>
      </c>
    </row>
    <row r="377776">
      <c r="A377776" t="inlineStr">
        <is>
          <t>87762</t>
        </is>
      </c>
      <c r="B377776" t="n">
        <v>1</v>
      </c>
    </row>
    <row r="377777">
      <c r="A377777" t="inlineStr">
        <is>
          <t>fableretrastal</t>
        </is>
      </c>
      <c r="B377777" t="n">
        <v>1</v>
      </c>
    </row>
    <row r="377778">
      <c r="A377778" t="inlineStr">
        <is>
          <t>woopoko</t>
        </is>
      </c>
      <c r="B377778" t="n">
        <v>1</v>
      </c>
    </row>
    <row r="377779">
      <c r="A377779" t="inlineStr">
        <is>
          <t>threadbarefemale</t>
        </is>
      </c>
      <c r="B377779" t="n">
        <v>1</v>
      </c>
    </row>
    <row r="377780">
      <c r="A377780" t="inlineStr">
        <is>
          <t>gootstrap08</t>
        </is>
      </c>
      <c r="B377780" t="n">
        <v>1</v>
      </c>
    </row>
    <row r="377781">
      <c r="A377781" t="inlineStr">
        <is>
          <t>ohgh</t>
        </is>
      </c>
      <c r="B377781" t="n">
        <v>1</v>
      </c>
    </row>
    <row r="377782">
      <c r="A377782" t="inlineStr">
        <is>
          <t>ownerrsdowndef</t>
        </is>
      </c>
      <c r="B377782" t="n">
        <v>1</v>
      </c>
    </row>
    <row r="377783">
      <c r="A377783" t="inlineStr">
        <is>
          <t>minxas</t>
        </is>
      </c>
      <c r="B377783" t="n">
        <v>1</v>
      </c>
    </row>
    <row r="377784">
      <c r="A377784" t="inlineStr">
        <is>
          <t>absolutefriend</t>
        </is>
      </c>
      <c r="B377784" t="n">
        <v>1</v>
      </c>
    </row>
    <row r="377785">
      <c r="A377785" t="inlineStr">
        <is>
          <t>gamergirlmean4035</t>
        </is>
      </c>
      <c r="B377785" t="n">
        <v>1</v>
      </c>
    </row>
    <row r="377786">
      <c r="A377786" t="inlineStr">
        <is>
          <t>loon queue</t>
        </is>
      </c>
      <c r="B377786" t="n">
        <v>1</v>
      </c>
    </row>
    <row r="377787">
      <c r="A377787" t="inlineStr">
        <is>
          <t>hasheim</t>
        </is>
      </c>
      <c r="B377787" t="n">
        <v>1</v>
      </c>
    </row>
    <row r="377788">
      <c r="A377788" t="inlineStr">
        <is>
          <t>simons siobhan</t>
        </is>
      </c>
      <c r="B377788" t="n">
        <v>1</v>
      </c>
    </row>
    <row r="377789">
      <c r="A377789" t="inlineStr">
        <is>
          <t>sullikian</t>
        </is>
      </c>
      <c r="B377789" t="n">
        <v>1</v>
      </c>
    </row>
    <row r="377790">
      <c r="A377790" t="inlineStr">
        <is>
          <t>to walter</t>
        </is>
      </c>
      <c r="B377790" t="n">
        <v>1</v>
      </c>
    </row>
    <row r="377791">
      <c r="A377791" t="inlineStr">
        <is>
          <t>tvaticically</t>
        </is>
      </c>
      <c r="B377791" t="n">
        <v>1</v>
      </c>
    </row>
    <row r="377792">
      <c r="A377792" t="inlineStr">
        <is>
          <t>kraiaki</t>
        </is>
      </c>
      <c r="B377792" t="n">
        <v>1</v>
      </c>
    </row>
    <row r="377793">
      <c r="A377793" t="inlineStr">
        <is>
          <t>shokkate</t>
        </is>
      </c>
      <c r="B377793" t="n">
        <v>1</v>
      </c>
    </row>
    <row r="377794">
      <c r="A377794" t="inlineStr">
        <is>
          <t>kafuan</t>
        </is>
      </c>
      <c r="B377794" t="n">
        <v>1</v>
      </c>
    </row>
    <row r="377795">
      <c r="A377795" t="inlineStr">
        <is>
          <t xml:space="preserve"> toulspace</t>
        </is>
      </c>
      <c r="B377795" t="n">
        <v>1</v>
      </c>
    </row>
    <row r="377796">
      <c r="A377796" t="inlineStr">
        <is>
          <t>soski</t>
        </is>
      </c>
      <c r="B377796" t="n">
        <v>2</v>
      </c>
    </row>
    <row r="377797">
      <c r="A377797" t="inlineStr">
        <is>
          <t xml:space="preserve">  look</t>
        </is>
      </c>
      <c r="B377797" t="n">
        <v>1</v>
      </c>
    </row>
    <row r="377798">
      <c r="A377798" t="inlineStr">
        <is>
          <t>moment is</t>
        </is>
      </c>
      <c r="B377798" t="n">
        <v>1</v>
      </c>
    </row>
    <row r="377799">
      <c r="A377799" t="inlineStr">
        <is>
          <t>kitty murry</t>
        </is>
      </c>
      <c r="B377799" t="n">
        <v>1</v>
      </c>
    </row>
    <row r="377800">
      <c r="A377800" t="inlineStr">
        <is>
          <t>backconflict</t>
        </is>
      </c>
      <c r="B377800" t="n">
        <v>1</v>
      </c>
    </row>
    <row r="377801">
      <c r="A377801" t="inlineStr">
        <is>
          <t>combusyseebies</t>
        </is>
      </c>
      <c r="B377801" t="n">
        <v>1</v>
      </c>
    </row>
    <row r="377802">
      <c r="A377802" t="inlineStr">
        <is>
          <t>it horrible</t>
        </is>
      </c>
      <c r="B377802" t="n">
        <v>1</v>
      </c>
    </row>
    <row r="377803">
      <c r="A377803" t="inlineStr">
        <is>
          <t xml:space="preserve">also acceptable </t>
        </is>
      </c>
      <c r="B377803" t="n">
        <v>1</v>
      </c>
    </row>
    <row r="377804">
      <c r="A377804" t="inlineStr">
        <is>
          <t>retumbulum</t>
        </is>
      </c>
      <c r="B377804" t="n">
        <v>1</v>
      </c>
    </row>
    <row r="377805">
      <c r="A377805" t="inlineStr">
        <is>
          <t>mackses</t>
        </is>
      </c>
      <c r="B377805" t="n">
        <v>1</v>
      </c>
    </row>
    <row r="377806">
      <c r="A377806" t="inlineStr">
        <is>
          <t>against liberty</t>
        </is>
      </c>
      <c r="B377806" t="n">
        <v>1</v>
      </c>
    </row>
    <row r="377807">
      <c r="A377807" t="inlineStr">
        <is>
          <t>hakaism</t>
        </is>
      </c>
      <c r="B377807" t="n">
        <v>1</v>
      </c>
    </row>
    <row r="377808">
      <c r="A377808" t="inlineStr">
        <is>
          <t>hennett</t>
        </is>
      </c>
      <c r="B377808" t="n">
        <v>2</v>
      </c>
    </row>
    <row r="377809">
      <c r="A377809" t="inlineStr">
        <is>
          <t>zuraul</t>
        </is>
      </c>
      <c r="B377809" t="n">
        <v>1</v>
      </c>
    </row>
    <row r="377810">
      <c r="A377810" t="inlineStr">
        <is>
          <t>kasila</t>
        </is>
      </c>
      <c r="B377810" t="n">
        <v>1</v>
      </c>
    </row>
    <row r="377811">
      <c r="A377811" t="inlineStr">
        <is>
          <t>frepedules</t>
        </is>
      </c>
      <c r="B377811" t="n">
        <v>1</v>
      </c>
    </row>
    <row r="377812">
      <c r="A377812" t="inlineStr">
        <is>
          <t>foisq</t>
        </is>
      </c>
      <c r="B377812" t="n">
        <v>1</v>
      </c>
    </row>
    <row r="377813">
      <c r="A377813" t="inlineStr">
        <is>
          <t>ucqe</t>
        </is>
      </c>
      <c r="B377813" t="n">
        <v>1</v>
      </c>
    </row>
    <row r="377814">
      <c r="A377814" t="inlineStr">
        <is>
          <t>monazur</t>
        </is>
      </c>
      <c r="B377814" t="n">
        <v>1</v>
      </c>
    </row>
    <row r="377815">
      <c r="A377815" t="inlineStr">
        <is>
          <t>calderina</t>
        </is>
      </c>
      <c r="B377815" t="n">
        <v>1</v>
      </c>
    </row>
    <row r="377816">
      <c r="A377816" t="inlineStr">
        <is>
          <t>3department</t>
        </is>
      </c>
      <c r="B377816" t="n">
        <v>1</v>
      </c>
    </row>
    <row r="377817">
      <c r="A377817" t="inlineStr">
        <is>
          <t>blitzidoot</t>
        </is>
      </c>
      <c r="B377817" t="n">
        <v>1</v>
      </c>
    </row>
    <row r="377818">
      <c r="A377818" t="inlineStr">
        <is>
          <t>jierk</t>
        </is>
      </c>
      <c r="B377818" t="n">
        <v>1</v>
      </c>
    </row>
    <row r="377819">
      <c r="A377819" t="inlineStr">
        <is>
          <t>thantrix</t>
        </is>
      </c>
      <c r="B377819" t="n">
        <v>1</v>
      </c>
    </row>
    <row r="377820">
      <c r="A377820" t="inlineStr">
        <is>
          <t>agminent</t>
        </is>
      </c>
      <c r="B377820" t="n">
        <v>1</v>
      </c>
    </row>
    <row r="377821">
      <c r="A377821" t="inlineStr">
        <is>
          <t>darktycz</t>
        </is>
      </c>
      <c r="B377821" t="n">
        <v>1</v>
      </c>
    </row>
    <row r="377822">
      <c r="A377822" t="inlineStr">
        <is>
          <t>magstures</t>
        </is>
      </c>
      <c r="B377822" t="n">
        <v>1</v>
      </c>
    </row>
    <row r="377823">
      <c r="A377823" t="inlineStr">
        <is>
          <t>crucarian</t>
        </is>
      </c>
      <c r="B377823" t="n">
        <v>1</v>
      </c>
    </row>
    <row r="377824">
      <c r="A377824" t="inlineStr">
        <is>
          <t>twynames</t>
        </is>
      </c>
      <c r="B377824" t="n">
        <v>1</v>
      </c>
    </row>
    <row r="377825">
      <c r="A377825" t="inlineStr">
        <is>
          <t>strandord</t>
        </is>
      </c>
      <c r="B377825" t="n">
        <v>1</v>
      </c>
    </row>
    <row r="377826">
      <c r="A377826" t="inlineStr">
        <is>
          <t>paragonate</t>
        </is>
      </c>
      <c r="B377826" t="n">
        <v>1</v>
      </c>
    </row>
    <row r="377827">
      <c r="A377827" t="inlineStr">
        <is>
          <t>masterskies</t>
        </is>
      </c>
      <c r="B377827" t="n">
        <v>1</v>
      </c>
    </row>
    <row r="377828">
      <c r="A377828" t="inlineStr">
        <is>
          <t>gargirous</t>
        </is>
      </c>
      <c r="B377828" t="n">
        <v>1</v>
      </c>
    </row>
    <row r="377829">
      <c r="A377829" t="inlineStr">
        <is>
          <t>nobyniles</t>
        </is>
      </c>
      <c r="B377829" t="n">
        <v>1</v>
      </c>
    </row>
    <row r="377830">
      <c r="A377830" t="inlineStr">
        <is>
          <t>wirelocality</t>
        </is>
      </c>
      <c r="B377830" t="n">
        <v>1</v>
      </c>
    </row>
    <row r="377831">
      <c r="A377831" t="inlineStr">
        <is>
          <t>130220</t>
        </is>
      </c>
      <c r="B377831" t="n">
        <v>1</v>
      </c>
    </row>
    <row r="377832">
      <c r="A377832" t="inlineStr">
        <is>
          <t>darborg</t>
        </is>
      </c>
      <c r="B377832" t="n">
        <v>1</v>
      </c>
    </row>
    <row r="377833">
      <c r="A377833" t="inlineStr">
        <is>
          <t>postfireside</t>
        </is>
      </c>
      <c r="B377833" t="n">
        <v>1</v>
      </c>
    </row>
    <row r="377834">
      <c r="A377834" t="inlineStr">
        <is>
          <t>reviewbrand</t>
        </is>
      </c>
      <c r="B377834" t="n">
        <v>1</v>
      </c>
    </row>
    <row r="377835">
      <c r="A377835" t="inlineStr">
        <is>
          <t>com103422</t>
        </is>
      </c>
      <c r="B377835" t="n">
        <v>1</v>
      </c>
    </row>
    <row r="377836">
      <c r="A377836" t="inlineStr">
        <is>
          <t>p650</t>
        </is>
      </c>
      <c r="B377836" t="n">
        <v>1</v>
      </c>
    </row>
    <row r="377837">
      <c r="A377837" t="inlineStr">
        <is>
          <t>guiled</t>
        </is>
      </c>
      <c r="B377837" t="n">
        <v>1</v>
      </c>
    </row>
    <row r="377838">
      <c r="A377838" t="inlineStr">
        <is>
          <t>avoyds</t>
        </is>
      </c>
      <c r="B377838" t="n">
        <v>1</v>
      </c>
    </row>
    <row r="377839">
      <c r="A377839" t="inlineStr">
        <is>
          <t>phiniston</t>
        </is>
      </c>
      <c r="B377839" t="n">
        <v>1</v>
      </c>
    </row>
    <row r="377840">
      <c r="A377840" t="inlineStr">
        <is>
          <t>firelips</t>
        </is>
      </c>
      <c r="B377840" t="n">
        <v>1</v>
      </c>
    </row>
    <row r="377841">
      <c r="A377841" t="inlineStr">
        <is>
          <t>bleedn</t>
        </is>
      </c>
      <c r="B377841" t="n">
        <v>1</v>
      </c>
    </row>
    <row r="377842">
      <c r="A377842" t="inlineStr">
        <is>
          <t>tettareth</t>
        </is>
      </c>
      <c r="B377842" t="n">
        <v>1</v>
      </c>
    </row>
    <row r="377843">
      <c r="A377843" t="inlineStr">
        <is>
          <t>advanced–</t>
        </is>
      </c>
      <c r="B377843" t="n">
        <v>1</v>
      </c>
    </row>
    <row r="377844">
      <c r="A377844" t="inlineStr">
        <is>
          <t>inclear</t>
        </is>
      </c>
      <c r="B377844" t="n">
        <v>1</v>
      </c>
    </row>
    <row r="377845">
      <c r="A377845" t="inlineStr">
        <is>
          <t>munvers</t>
        </is>
      </c>
      <c r="B377845" t="n">
        <v>1</v>
      </c>
    </row>
    <row r="377846">
      <c r="A377846" t="inlineStr">
        <is>
          <t>pragmines</t>
        </is>
      </c>
      <c r="B377846" t="n">
        <v>1</v>
      </c>
    </row>
    <row r="377847">
      <c r="A377847" t="inlineStr">
        <is>
          <t>wigstreck</t>
        </is>
      </c>
      <c r="B377847" t="n">
        <v>1</v>
      </c>
    </row>
    <row r="377848">
      <c r="A377848" t="inlineStr">
        <is>
          <t>oregonias</t>
        </is>
      </c>
      <c r="B377848" t="n">
        <v>1</v>
      </c>
    </row>
    <row r="377849">
      <c r="A377849" t="inlineStr">
        <is>
          <t>creativeworkerkin</t>
        </is>
      </c>
      <c r="B377849" t="n">
        <v>1</v>
      </c>
    </row>
    <row r="377850">
      <c r="A377850" t="inlineStr">
        <is>
          <t>oyzz</t>
        </is>
      </c>
      <c r="B377850" t="n">
        <v>1</v>
      </c>
    </row>
    <row r="377851">
      <c r="A377851" t="inlineStr">
        <is>
          <t>davidspt</t>
        </is>
      </c>
      <c r="B377851" t="n">
        <v>1</v>
      </c>
    </row>
    <row r="377852">
      <c r="A377852" t="inlineStr">
        <is>
          <t>nibcc</t>
        </is>
      </c>
      <c r="B377852" t="n">
        <v>1</v>
      </c>
    </row>
    <row r="377853">
      <c r="A377853" t="inlineStr">
        <is>
          <t>vixenmen</t>
        </is>
      </c>
      <c r="B377853" t="n">
        <v>1</v>
      </c>
    </row>
    <row r="377854">
      <c r="A377854" t="inlineStr">
        <is>
          <t>seigen</t>
        </is>
      </c>
      <c r="B377854" t="n">
        <v>1</v>
      </c>
    </row>
    <row r="377855">
      <c r="A377855" t="inlineStr">
        <is>
          <t>plusambdor</t>
        </is>
      </c>
      <c r="B377855" t="n">
        <v>1</v>
      </c>
    </row>
    <row r="377856">
      <c r="A377856" t="inlineStr">
        <is>
          <t>theadvocacy</t>
        </is>
      </c>
      <c r="B377856" t="n">
        <v>2</v>
      </c>
    </row>
    <row r="377857">
      <c r="A377857" t="inlineStr">
        <is>
          <t>titleplant</t>
        </is>
      </c>
      <c r="B377857" t="n">
        <v>1</v>
      </c>
    </row>
    <row r="377858">
      <c r="A377858" t="inlineStr">
        <is>
          <t>thewwife</t>
        </is>
      </c>
      <c r="B377858" t="n">
        <v>1</v>
      </c>
    </row>
    <row r="377859">
      <c r="A377859" t="inlineStr">
        <is>
          <t>diceware</t>
        </is>
      </c>
      <c r="B377859" t="n">
        <v>2</v>
      </c>
    </row>
    <row r="377860">
      <c r="A377860" t="inlineStr">
        <is>
          <t>drabh</t>
        </is>
      </c>
      <c r="B377860" t="n">
        <v>1</v>
      </c>
    </row>
    <row r="377861">
      <c r="A377861" t="inlineStr">
        <is>
          <t>my_intentwhen</t>
        </is>
      </c>
      <c r="B377861" t="n">
        <v>1</v>
      </c>
    </row>
    <row r="377862">
      <c r="A377862" t="inlineStr">
        <is>
          <t>root_main</t>
        </is>
      </c>
      <c r="B377862" t="n">
        <v>1</v>
      </c>
    </row>
    <row r="377863">
      <c r="A377863" t="inlineStr">
        <is>
          <t>org_small</t>
        </is>
      </c>
      <c r="B377863" t="n">
        <v>1</v>
      </c>
    </row>
    <row r="377864">
      <c r="A377864" t="inlineStr">
        <is>
          <t>some_many_folder_\</t>
        </is>
      </c>
      <c r="B377864" t="n">
        <v>1</v>
      </c>
    </row>
    <row r="377865">
      <c r="A377865" t="inlineStr">
        <is>
          <t>122616</t>
        </is>
      </c>
      <c r="B377865" t="n">
        <v>2</v>
      </c>
    </row>
    <row r="377866">
      <c r="A377866" t="inlineStr">
        <is>
          <t>varchar100</t>
        </is>
      </c>
      <c r="B377866" t="n">
        <v>1</v>
      </c>
    </row>
    <row r="377867">
      <c r="A377867" t="inlineStr">
        <is>
          <t>passwordetcenv</t>
        </is>
      </c>
      <c r="B377867" t="n">
        <v>1</v>
      </c>
    </row>
    <row r="377868">
      <c r="A377868" t="inlineStr">
        <is>
          <t>s20101647</t>
        </is>
      </c>
      <c r="B377868" t="n">
        <v>1</v>
      </c>
    </row>
    <row r="377869">
      <c r="A377869" t="inlineStr">
        <is>
          <t>ioffees</t>
        </is>
      </c>
      <c r="B377869" t="n">
        <v>1</v>
      </c>
    </row>
    <row r="377870">
      <c r="A377870" t="inlineStr">
        <is>
          <t>scm_desc</t>
        </is>
      </c>
      <c r="B377870" t="n">
        <v>1</v>
      </c>
    </row>
    <row r="377871">
      <c r="A377871" t="inlineStr">
        <is>
          <t>ason_my_instancethis</t>
        </is>
      </c>
      <c r="B377871" t="n">
        <v>1</v>
      </c>
    </row>
    <row r="377872">
      <c r="A377872" t="inlineStr">
        <is>
          <t>getsdrivable</t>
        </is>
      </c>
      <c r="B377872" t="n">
        <v>1</v>
      </c>
    </row>
    <row r="377873">
      <c r="A377873" t="inlineStr">
        <is>
          <t>yinit</t>
        </is>
      </c>
      <c r="B377873" t="n">
        <v>1</v>
      </c>
    </row>
    <row r="377874">
      <c r="A377874" t="inlineStr">
        <is>
          <t>tableandroid</t>
        </is>
      </c>
      <c r="B377874" t="n">
        <v>1</v>
      </c>
    </row>
    <row r="377875">
      <c r="A377875" t="inlineStr">
        <is>
          <t>preconding</t>
        </is>
      </c>
      <c r="B377875" t="n">
        <v>1</v>
      </c>
    </row>
    <row r="377876">
      <c r="A377876" t="inlineStr">
        <is>
          <t>graphics_class_input</t>
        </is>
      </c>
      <c r="B377876" t="n">
        <v>1</v>
      </c>
    </row>
    <row r="377877">
      <c r="A377877" t="inlineStr">
        <is>
          <t>arraydiagnosticother</t>
        </is>
      </c>
      <c r="B377877" t="n">
        <v>1</v>
      </c>
    </row>
    <row r="377878">
      <c r="A377878" t="inlineStr">
        <is>
          <t>sb16ob</t>
        </is>
      </c>
      <c r="B377878" t="n">
        <v>2</v>
      </c>
    </row>
    <row r="377879">
      <c r="A377879" t="inlineStr">
        <is>
          <t>actnull</t>
        </is>
      </c>
      <c r="B377879" t="n">
        <v>1</v>
      </c>
    </row>
    <row r="377880">
      <c r="A377880" t="inlineStr">
        <is>
          <t>cpp246</t>
        </is>
      </c>
      <c r="B377880" t="n">
        <v>1</v>
      </c>
    </row>
    <row r="377881">
      <c r="A377881" t="inlineStr">
        <is>
          <t>org_large</t>
        </is>
      </c>
      <c r="B377881" t="n">
        <v>1</v>
      </c>
    </row>
    <row r="377882">
      <c r="A377882" t="inlineStr">
        <is>
          <t>countvector</t>
        </is>
      </c>
      <c r="B377882" t="n">
        <v>1</v>
      </c>
    </row>
    <row r="377883">
      <c r="A377883" t="inlineStr">
        <is>
          <t>verychessanalytics</t>
        </is>
      </c>
      <c r="B377883" t="n">
        <v>1</v>
      </c>
    </row>
    <row r="377884">
      <c r="A377884" t="inlineStr">
        <is>
          <t>tablecorn</t>
        </is>
      </c>
      <c r="B377884" t="n">
        <v>1</v>
      </c>
    </row>
    <row r="377885">
      <c r="A377885" t="inlineStr">
        <is>
          <t>indexthewindowattributes</t>
        </is>
      </c>
      <c r="B377885" t="n">
        <v>1</v>
      </c>
    </row>
    <row r="377886">
      <c r="A377886" t="inlineStr">
        <is>
          <t>ip_url</t>
        </is>
      </c>
      <c r="B377886" t="n">
        <v>1</v>
      </c>
    </row>
    <row r="377887">
      <c r="A377887" t="inlineStr">
        <is>
          <t>goodproblem</t>
        </is>
      </c>
      <c r="B377887" t="n">
        <v>1</v>
      </c>
    </row>
    <row r="377888">
      <c r="A377888" t="inlineStr">
        <is>
          <t>ut63</t>
        </is>
      </c>
      <c r="B377888" t="n">
        <v>1</v>
      </c>
    </row>
    <row r="377889">
      <c r="A377889" t="inlineStr">
        <is>
          <t>qnoon</t>
        </is>
      </c>
      <c r="B377889" t="n">
        <v>1</v>
      </c>
    </row>
    <row r="377890">
      <c r="A377890" t="inlineStr">
        <is>
          <t>ut8</t>
        </is>
      </c>
      <c r="B377890" t="n">
        <v>1</v>
      </c>
    </row>
    <row r="377891">
      <c r="A377891" t="inlineStr">
        <is>
          <t>binaryvaluemaps</t>
        </is>
      </c>
      <c r="B377891" t="n">
        <v>1</v>
      </c>
    </row>
    <row r="377892">
      <c r="A377892" t="inlineStr">
        <is>
          <t>indexofpath</t>
        </is>
      </c>
      <c r="B377892" t="n">
        <v>1</v>
      </c>
    </row>
    <row r="377893">
      <c r="A377893" t="inlineStr">
        <is>
          <t>extended_file_generally</t>
        </is>
      </c>
      <c r="B377893" t="n">
        <v>1</v>
      </c>
    </row>
    <row r="377894">
      <c r="A377894" t="inlineStr">
        <is>
          <t>scpseengine</t>
        </is>
      </c>
      <c r="B377894" t="n">
        <v>1</v>
      </c>
    </row>
    <row r="377895">
      <c r="A377895" t="inlineStr">
        <is>
          <t>chiquit</t>
        </is>
      </c>
      <c r="B377895" t="n">
        <v>1</v>
      </c>
    </row>
    <row r="377896">
      <c r="A377896" t="inlineStr">
        <is>
          <t>pathfiles</t>
        </is>
      </c>
      <c r="B377896" t="n">
        <v>2</v>
      </c>
    </row>
    <row r="377897">
      <c r="A377897" t="inlineStr">
        <is>
          <t>4网城一二中文救</t>
        </is>
      </c>
      <c r="B377897" t="n">
        <v>1</v>
      </c>
    </row>
    <row r="377898">
      <c r="A377898" t="inlineStr">
        <is>
          <t>militantspora</t>
        </is>
      </c>
      <c r="B377898" t="n">
        <v>1</v>
      </c>
    </row>
    <row r="377899">
      <c r="A377899" t="inlineStr">
        <is>
          <t>lpce</t>
        </is>
      </c>
      <c r="B377899" t="n">
        <v>1</v>
      </c>
    </row>
    <row r="377900">
      <c r="A377900" t="inlineStr">
        <is>
          <t>2016british</t>
        </is>
      </c>
      <c r="B377900" t="n">
        <v>1</v>
      </c>
    </row>
    <row r="377901">
      <c r="A377901" t="inlineStr">
        <is>
          <t>minoraz</t>
        </is>
      </c>
      <c r="B377901" t="n">
        <v>1</v>
      </c>
    </row>
    <row r="377902">
      <c r="A377902" t="inlineStr">
        <is>
          <t>completiondecision</t>
        </is>
      </c>
      <c r="B377902" t="n">
        <v>1</v>
      </c>
    </row>
    <row r="377903">
      <c r="A377903" t="inlineStr">
        <is>
          <t>sedgewicks</t>
        </is>
      </c>
      <c r="B377903" t="n">
        <v>1</v>
      </c>
    </row>
    <row r="377904">
      <c r="A377904" t="inlineStr">
        <is>
          <t>vasoconstrictive</t>
        </is>
      </c>
      <c r="B377904" t="n">
        <v>1</v>
      </c>
    </row>
    <row r="377905">
      <c r="A377905" t="inlineStr">
        <is>
          <t>idiotions</t>
        </is>
      </c>
      <c r="B377905" t="n">
        <v>1</v>
      </c>
    </row>
    <row r="377906">
      <c r="A377906" t="inlineStr">
        <is>
          <t>coooling</t>
        </is>
      </c>
      <c r="B377906" t="n">
        <v>1</v>
      </c>
    </row>
    <row r="377907">
      <c r="A377907" t="inlineStr">
        <is>
          <t>impositors</t>
        </is>
      </c>
      <c r="B377907" t="n">
        <v>1</v>
      </c>
    </row>
    <row r="377908">
      <c r="A377908" t="inlineStr">
        <is>
          <t>pontiar</t>
        </is>
      </c>
      <c r="B377908" t="n">
        <v>1</v>
      </c>
    </row>
    <row r="377909">
      <c r="A377909" t="inlineStr">
        <is>
          <t>vulgability</t>
        </is>
      </c>
      <c r="B377909" t="n">
        <v>1</v>
      </c>
    </row>
    <row r="377910">
      <c r="A377910" t="inlineStr">
        <is>
          <t>ninskite</t>
        </is>
      </c>
      <c r="B377910" t="n">
        <v>1</v>
      </c>
    </row>
    <row r="377911">
      <c r="A377911" t="inlineStr">
        <is>
          <t>minskite</t>
        </is>
      </c>
      <c r="B377911" t="n">
        <v>1</v>
      </c>
    </row>
    <row r="377912">
      <c r="A377912" t="inlineStr">
        <is>
          <t>nengard</t>
        </is>
      </c>
      <c r="B377912" t="n">
        <v>1</v>
      </c>
    </row>
    <row r="377913">
      <c r="A377913" t="inlineStr">
        <is>
          <t>tackyll</t>
        </is>
      </c>
      <c r="B377913" t="n">
        <v>1</v>
      </c>
    </row>
    <row r="377914">
      <c r="A377914" t="inlineStr">
        <is>
          <t>katellas</t>
        </is>
      </c>
      <c r="B377914" t="n">
        <v>1</v>
      </c>
    </row>
    <row r="377915">
      <c r="A377915" t="inlineStr">
        <is>
          <t>drakenska</t>
        </is>
      </c>
      <c r="B377915" t="n">
        <v>1</v>
      </c>
    </row>
    <row r="377916">
      <c r="A377916" t="inlineStr">
        <is>
          <t>atumping</t>
        </is>
      </c>
      <c r="B377916" t="n">
        <v>1</v>
      </c>
    </row>
    <row r="377917">
      <c r="A377917" t="inlineStr">
        <is>
          <t>gordius</t>
        </is>
      </c>
      <c r="B377917" t="n">
        <v>1</v>
      </c>
    </row>
    <row r="377918">
      <c r="A377918" t="inlineStr">
        <is>
          <t>distinctrants</t>
        </is>
      </c>
      <c r="B377918" t="n">
        <v>1</v>
      </c>
    </row>
    <row r="377919">
      <c r="A377919" t="inlineStr">
        <is>
          <t>secsecue</t>
        </is>
      </c>
      <c r="B377919" t="n">
        <v>1</v>
      </c>
    </row>
    <row r="377920">
      <c r="A377920" t="inlineStr">
        <is>
          <t>maikwe</t>
        </is>
      </c>
      <c r="B377920" t="n">
        <v>1</v>
      </c>
    </row>
    <row r="377921">
      <c r="A377921" t="inlineStr">
        <is>
          <t>evangelakis</t>
        </is>
      </c>
      <c r="B377921" t="n">
        <v>1</v>
      </c>
    </row>
    <row r="377922">
      <c r="A377922" t="inlineStr">
        <is>
          <t>forcetech</t>
        </is>
      </c>
      <c r="B377922" t="n">
        <v>1</v>
      </c>
    </row>
    <row r="377923">
      <c r="A377923" t="inlineStr">
        <is>
          <t>dinburn</t>
        </is>
      </c>
      <c r="B377923" t="n">
        <v>1</v>
      </c>
    </row>
    <row r="377924">
      <c r="A377924" t="inlineStr">
        <is>
          <t>forgottenshipreviews</t>
        </is>
      </c>
      <c r="B377924" t="n">
        <v>1</v>
      </c>
    </row>
    <row r="377925">
      <c r="A377925" t="inlineStr">
        <is>
          <t>fanarisk</t>
        </is>
      </c>
      <c r="B377925" t="n">
        <v>1</v>
      </c>
    </row>
    <row r="377926">
      <c r="A377926" t="inlineStr">
        <is>
          <t>it500</t>
        </is>
      </c>
      <c r="B377926" t="n">
        <v>1</v>
      </c>
    </row>
    <row r="377927">
      <c r="A377927" t="inlineStr">
        <is>
          <t>team—have</t>
        </is>
      </c>
      <c r="B377927" t="n">
        <v>1</v>
      </c>
    </row>
    <row r="377928">
      <c r="A377928" t="inlineStr">
        <is>
          <t>viewboat</t>
        </is>
      </c>
      <c r="B377928" t="n">
        <v>1</v>
      </c>
    </row>
    <row r="377929">
      <c r="A377929" t="inlineStr">
        <is>
          <t>pizzzz</t>
        </is>
      </c>
      <c r="B377929" t="n">
        <v>1</v>
      </c>
    </row>
    <row r="377930">
      <c r="A377930" t="inlineStr">
        <is>
          <t>doneback</t>
        </is>
      </c>
      <c r="B377930" t="n">
        <v>1</v>
      </c>
    </row>
    <row r="377931">
      <c r="A377931" t="inlineStr">
        <is>
          <t>zoil</t>
        </is>
      </c>
      <c r="B377931" t="n">
        <v>1</v>
      </c>
    </row>
    <row r="377932">
      <c r="A377932" t="inlineStr">
        <is>
          <t>monumentas</t>
        </is>
      </c>
      <c r="B377932" t="n">
        <v>1</v>
      </c>
    </row>
    <row r="377933">
      <c r="A377933" t="inlineStr">
        <is>
          <t>patsny</t>
        </is>
      </c>
      <c r="B377933" t="n">
        <v>1</v>
      </c>
    </row>
    <row r="377934">
      <c r="A377934" t="inlineStr">
        <is>
          <t>irreklehung</t>
        </is>
      </c>
      <c r="B377934" t="n">
        <v>1</v>
      </c>
    </row>
    <row r="377935">
      <c r="A377935" t="inlineStr">
        <is>
          <t>norze</t>
        </is>
      </c>
      <c r="B377935" t="n">
        <v>2</v>
      </c>
    </row>
    <row r="377936">
      <c r="A377936" t="inlineStr">
        <is>
          <t>golliwog</t>
        </is>
      </c>
      <c r="B377936" t="n">
        <v>1</v>
      </c>
    </row>
    <row r="377937">
      <c r="A377937" t="inlineStr">
        <is>
          <t>stenxuspromotion</t>
        </is>
      </c>
      <c r="B377937" t="n">
        <v>1</v>
      </c>
    </row>
    <row r="377938">
      <c r="A377938" t="inlineStr">
        <is>
          <t>gimmicksfringe</t>
        </is>
      </c>
      <c r="B377938" t="n">
        <v>1</v>
      </c>
    </row>
    <row r="377939">
      <c r="A377939" t="inlineStr">
        <is>
          <t>ladymline</t>
        </is>
      </c>
      <c r="B377939" t="n">
        <v>1</v>
      </c>
    </row>
    <row r="377940">
      <c r="A377940" t="inlineStr">
        <is>
          <t>brodlis</t>
        </is>
      </c>
      <c r="B377940" t="n">
        <v>1</v>
      </c>
    </row>
    <row r="377941">
      <c r="A377941" t="inlineStr">
        <is>
          <t>toreming</t>
        </is>
      </c>
      <c r="B377941" t="n">
        <v>1</v>
      </c>
    </row>
    <row r="377942">
      <c r="A377942" t="inlineStr">
        <is>
          <t>raducod</t>
        </is>
      </c>
      <c r="B377942" t="n">
        <v>1</v>
      </c>
    </row>
    <row r="377943">
      <c r="A377943" t="inlineStr">
        <is>
          <t>virkseatsieradventure</t>
        </is>
      </c>
      <c r="B377943" t="n">
        <v>1</v>
      </c>
    </row>
    <row r="377944">
      <c r="A377944" t="inlineStr">
        <is>
          <t>minpro</t>
        </is>
      </c>
      <c r="B377944" t="n">
        <v>1</v>
      </c>
    </row>
    <row r="377945">
      <c r="A377945" t="inlineStr">
        <is>
          <t>perimum</t>
        </is>
      </c>
      <c r="B377945" t="n">
        <v>1</v>
      </c>
    </row>
    <row r="377946">
      <c r="A377946" t="inlineStr">
        <is>
          <t>bleseh</t>
        </is>
      </c>
      <c r="B377946" t="n">
        <v>1</v>
      </c>
    </row>
    <row r="377947">
      <c r="A377947" t="inlineStr">
        <is>
          <t>hollajj30</t>
        </is>
      </c>
      <c r="B377947" t="n">
        <v>1</v>
      </c>
    </row>
    <row r="377948">
      <c r="A377948" t="inlineStr">
        <is>
          <t>potiondeck</t>
        </is>
      </c>
      <c r="B377948" t="n">
        <v>1</v>
      </c>
    </row>
    <row r="377949">
      <c r="A377949" t="inlineStr">
        <is>
          <t>kylbro</t>
        </is>
      </c>
      <c r="B377949" t="n">
        <v>1</v>
      </c>
    </row>
    <row r="377950">
      <c r="A377950" t="inlineStr">
        <is>
          <t>onvo</t>
        </is>
      </c>
      <c r="B377950" t="n">
        <v>1</v>
      </c>
    </row>
    <row r="377951">
      <c r="A377951" t="inlineStr">
        <is>
          <t>elendil</t>
        </is>
      </c>
      <c r="B377951" t="n">
        <v>1</v>
      </c>
    </row>
    <row r="377952">
      <c r="A377952" t="inlineStr">
        <is>
          <t>tessedex</t>
        </is>
      </c>
      <c r="B377952" t="n">
        <v>1</v>
      </c>
    </row>
    <row r="377953">
      <c r="A377953" t="inlineStr">
        <is>
          <t>swiffs</t>
        </is>
      </c>
      <c r="B377953" t="n">
        <v>1</v>
      </c>
    </row>
    <row r="377954">
      <c r="A377954" t="inlineStr">
        <is>
          <t>wtghforty</t>
        </is>
      </c>
      <c r="B377954" t="n">
        <v>1</v>
      </c>
    </row>
    <row r="377955">
      <c r="A377955" t="inlineStr">
        <is>
          <t>reucated</t>
        </is>
      </c>
      <c r="B377955" t="n">
        <v>1</v>
      </c>
    </row>
    <row r="377956">
      <c r="A377956" t="inlineStr">
        <is>
          <t>rainsword</t>
        </is>
      </c>
      <c r="B377956" t="n">
        <v>1</v>
      </c>
    </row>
    <row r="377957">
      <c r="A377957" t="inlineStr">
        <is>
          <t xml:space="preserve"> sweat</t>
        </is>
      </c>
      <c r="B377957" t="n">
        <v>1</v>
      </c>
    </row>
    <row r="377958">
      <c r="A377958" t="inlineStr">
        <is>
          <t>kelos</t>
        </is>
      </c>
      <c r="B377958" t="n">
        <v>2</v>
      </c>
    </row>
    <row r="377959">
      <c r="A377959" t="inlineStr">
        <is>
          <t>sikkgayson</t>
        </is>
      </c>
      <c r="B377959" t="n">
        <v>1</v>
      </c>
    </row>
    <row r="377960">
      <c r="A377960" t="inlineStr">
        <is>
          <t>naturalgait</t>
        </is>
      </c>
      <c r="B377960" t="n">
        <v>1</v>
      </c>
    </row>
    <row r="377961">
      <c r="A377961" t="inlineStr">
        <is>
          <t>ghormon</t>
        </is>
      </c>
      <c r="B377961" t="n">
        <v>1</v>
      </c>
    </row>
    <row r="377962">
      <c r="A377962" t="inlineStr">
        <is>
          <t>joelyoungsinore</t>
        </is>
      </c>
      <c r="B377962" t="n">
        <v>1</v>
      </c>
    </row>
    <row r="377963">
      <c r="A377963" t="inlineStr">
        <is>
          <t>potiondeckperhaps</t>
        </is>
      </c>
      <c r="B377963" t="n">
        <v>1</v>
      </c>
    </row>
    <row r="377964">
      <c r="A377964" t="inlineStr">
        <is>
          <t>afcafaphobic</t>
        </is>
      </c>
      <c r="B377964" t="n">
        <v>1</v>
      </c>
    </row>
    <row r="377965">
      <c r="A377965" t="inlineStr">
        <is>
          <t>luvstephen</t>
        </is>
      </c>
      <c r="B377965" t="n">
        <v>1</v>
      </c>
    </row>
    <row r="377966">
      <c r="A377966" t="inlineStr">
        <is>
          <t>genties</t>
        </is>
      </c>
      <c r="B377966" t="n">
        <v>1</v>
      </c>
    </row>
    <row r="377967">
      <c r="A377967" t="inlineStr">
        <is>
          <t>startsixt</t>
        </is>
      </c>
      <c r="B377967" t="n">
        <v>1</v>
      </c>
    </row>
    <row r="377968">
      <c r="A377968" t="inlineStr">
        <is>
          <t>oberingmage</t>
        </is>
      </c>
      <c r="B377968" t="n">
        <v>1</v>
      </c>
    </row>
    <row r="377969">
      <c r="A377969" t="inlineStr">
        <is>
          <t>hdefry</t>
        </is>
      </c>
      <c r="B377969" t="n">
        <v>1</v>
      </c>
    </row>
    <row r="377970">
      <c r="A377970" t="inlineStr">
        <is>
          <t>krampusexto</t>
        </is>
      </c>
      <c r="B377970" t="n">
        <v>1</v>
      </c>
    </row>
    <row r="377971">
      <c r="A377971" t="inlineStr">
        <is>
          <t>chocaloe</t>
        </is>
      </c>
      <c r="B377971" t="n">
        <v>1</v>
      </c>
    </row>
    <row r="377972">
      <c r="A377972" t="inlineStr">
        <is>
          <t>_stawley</t>
        </is>
      </c>
      <c r="B377972" t="n">
        <v>1</v>
      </c>
    </row>
    <row r="377973">
      <c r="A377973" t="inlineStr">
        <is>
          <t>qx7</t>
        </is>
      </c>
      <c r="B377973" t="n">
        <v>1</v>
      </c>
    </row>
    <row r="377974">
      <c r="A377974" t="inlineStr">
        <is>
          <t>qx79</t>
        </is>
      </c>
      <c r="B377974" t="n">
        <v>1</v>
      </c>
    </row>
    <row r="377975">
      <c r="A377975" t="inlineStr">
        <is>
          <t>t6e</t>
        </is>
      </c>
      <c r="B377975" t="n">
        <v>2</v>
      </c>
    </row>
    <row r="377976">
      <c r="A377976" t="inlineStr">
        <is>
          <t>4096z</t>
        </is>
      </c>
      <c r="B377976" t="n">
        <v>1</v>
      </c>
    </row>
    <row r="377977">
      <c r="A377977" t="inlineStr">
        <is>
          <t>vocattro</t>
        </is>
      </c>
      <c r="B377977" t="n">
        <v>1</v>
      </c>
    </row>
    <row r="377978">
      <c r="A377978" t="inlineStr">
        <is>
          <t>emptema</t>
        </is>
      </c>
      <c r="B377978" t="n">
        <v>1</v>
      </c>
    </row>
    <row r="377979">
      <c r="A377979" t="inlineStr">
        <is>
          <t>through—medical</t>
        </is>
      </c>
      <c r="B377979" t="n">
        <v>1</v>
      </c>
    </row>
    <row r="377980">
      <c r="A377980" t="inlineStr">
        <is>
          <t>thiography</t>
        </is>
      </c>
      <c r="B377980" t="n">
        <v>1</v>
      </c>
    </row>
    <row r="377981">
      <c r="A377981" t="inlineStr">
        <is>
          <t>cienzer</t>
        </is>
      </c>
      <c r="B377981" t="n">
        <v>1</v>
      </c>
    </row>
    <row r="377982">
      <c r="A377982" t="inlineStr">
        <is>
          <t>sinfous</t>
        </is>
      </c>
      <c r="B377982" t="n">
        <v>1</v>
      </c>
    </row>
    <row r="377983">
      <c r="A377983" t="inlineStr">
        <is>
          <t>earwoo</t>
        </is>
      </c>
      <c r="B377983" t="n">
        <v>1</v>
      </c>
    </row>
    <row r="377984">
      <c r="A377984" t="inlineStr">
        <is>
          <t>detection—</t>
        </is>
      </c>
      <c r="B377984" t="n">
        <v>1</v>
      </c>
    </row>
    <row r="377985">
      <c r="A377985" t="inlineStr">
        <is>
          <t>storycpfs</t>
        </is>
      </c>
      <c r="B377985" t="n">
        <v>1</v>
      </c>
    </row>
    <row r="377986">
      <c r="A377986" t="inlineStr">
        <is>
          <t>tonsillectomies</t>
        </is>
      </c>
      <c r="B377986" t="n">
        <v>1</v>
      </c>
    </row>
    <row r="377987">
      <c r="A377987" t="inlineStr">
        <is>
          <t>calumlee</t>
        </is>
      </c>
      <c r="B377987" t="n">
        <v>1</v>
      </c>
    </row>
    <row r="377988">
      <c r="A377988" t="inlineStr">
        <is>
          <t>lukason</t>
        </is>
      </c>
      <c r="B377988" t="n">
        <v>2</v>
      </c>
    </row>
    <row r="377989">
      <c r="A377989" t="inlineStr">
        <is>
          <t>lukasons</t>
        </is>
      </c>
      <c r="B377989" t="n">
        <v>1</v>
      </c>
    </row>
    <row r="377990">
      <c r="A377990" t="inlineStr">
        <is>
          <t>swatch10</t>
        </is>
      </c>
      <c r="B377990" t="n">
        <v>1</v>
      </c>
    </row>
    <row r="377991">
      <c r="A377991" t="inlineStr">
        <is>
          <t>somecomponent{</t>
        </is>
      </c>
      <c r="B377991" t="n">
        <v>1</v>
      </c>
    </row>
    <row r="377992">
      <c r="A377992" t="inlineStr">
        <is>
          <t>premoduleurl</t>
        </is>
      </c>
      <c r="B377992" t="n">
        <v>1</v>
      </c>
    </row>
    <row r="377993">
      <c r="A377993" t="inlineStr">
        <is>
          <t>alertwhat</t>
        </is>
      </c>
      <c r="B377993" t="n">
        <v>1</v>
      </c>
    </row>
    <row r="377994">
      <c r="A377994" t="inlineStr">
        <is>
          <t>getfirstcomponent</t>
        </is>
      </c>
      <c r="B377994" t="n">
        <v>1</v>
      </c>
    </row>
    <row r="377995">
      <c r="A377995" t="inlineStr">
        <is>
          <t>`sun</t>
        </is>
      </c>
      <c r="B377995" t="n">
        <v>1</v>
      </c>
    </row>
    <row r="377996">
      <c r="A377996" t="inlineStr">
        <is>
          <t>processesscope</t>
        </is>
      </c>
      <c r="B377996" t="n">
        <v>1</v>
      </c>
    </row>
    <row r="377997">
      <c r="A377997" t="inlineStr">
        <is>
          <t>scale10style</t>
        </is>
      </c>
      <c r="B377997" t="n">
        <v>1</v>
      </c>
    </row>
    <row r="377998">
      <c r="A377998" t="inlineStr">
        <is>
          <t>tsscript</t>
        </is>
      </c>
      <c r="B377998" t="n">
        <v>2</v>
      </c>
    </row>
    <row r="377999">
      <c r="A377999" t="inlineStr">
        <is>
          <t>isforless</t>
        </is>
      </c>
      <c r="B377999" t="n">
        <v>1</v>
      </c>
    </row>
    <row r="378000">
      <c r="A378000" t="inlineStr">
        <is>
          <t>srcwebjsrimonium</t>
        </is>
      </c>
      <c r="B378000" t="n">
        <v>1</v>
      </c>
    </row>
    <row r="378001">
      <c r="A378001" t="inlineStr">
        <is>
          <t>comscadotareactchatblobmastertemplateappcomponent</t>
        </is>
      </c>
      <c r="B378001" t="n">
        <v>1</v>
      </c>
    </row>
    <row r="378002">
      <c r="A378002" t="inlineStr">
        <is>
          <t>srcwebjsaddons</t>
        </is>
      </c>
      <c r="B378002" t="n">
        <v>1</v>
      </c>
    </row>
    <row r="378003">
      <c r="A378003" t="inlineStr">
        <is>
          <t>loawhio</t>
        </is>
      </c>
      <c r="B378003" t="n">
        <v>1</v>
      </c>
    </row>
    <row r="378004">
      <c r="A378004" t="inlineStr">
        <is>
          <t>sense—interstate</t>
        </is>
      </c>
      <c r="B378004" t="n">
        <v>1</v>
      </c>
    </row>
    <row r="378005">
      <c r="A378005" t="inlineStr">
        <is>
          <t>180934</t>
        </is>
      </c>
      <c r="B378005" t="n">
        <v>1</v>
      </c>
    </row>
    <row r="378006">
      <c r="A378006" t="inlineStr">
        <is>
          <t>170139</t>
        </is>
      </c>
      <c r="B378006" t="n">
        <v>1</v>
      </c>
    </row>
    <row r="378007">
      <c r="A378007" t="inlineStr">
        <is>
          <t>extarkonthemedian</t>
        </is>
      </c>
      <c r="B378007" t="n">
        <v>1</v>
      </c>
    </row>
    <row r="378008">
      <c r="A378008" t="inlineStr">
        <is>
          <t>8302015</t>
        </is>
      </c>
      <c r="B378008" t="n">
        <v>2</v>
      </c>
    </row>
    <row r="378009">
      <c r="A378009" t="inlineStr">
        <is>
          <t>geltuter</t>
        </is>
      </c>
      <c r="B378009" t="n">
        <v>1</v>
      </c>
    </row>
    <row r="378010">
      <c r="A378010" t="inlineStr">
        <is>
          <t>162415</t>
        </is>
      </c>
      <c r="B378010" t="n">
        <v>1</v>
      </c>
    </row>
    <row r="378011">
      <c r="A378011" t="inlineStr">
        <is>
          <t>slivke</t>
        </is>
      </c>
      <c r="B378011" t="n">
        <v>1</v>
      </c>
    </row>
    <row r="378012">
      <c r="A378012" t="inlineStr">
        <is>
          <t>ettam</t>
        </is>
      </c>
      <c r="B378012" t="n">
        <v>1</v>
      </c>
    </row>
    <row r="378013">
      <c r="A378013" t="inlineStr">
        <is>
          <t>withoutexp</t>
        </is>
      </c>
      <c r="B378013" t="n">
        <v>1</v>
      </c>
    </row>
    <row r="378014">
      <c r="A378014" t="inlineStr">
        <is>
          <t>dourdam</t>
        </is>
      </c>
      <c r="B378014" t="n">
        <v>1</v>
      </c>
    </row>
    <row r="378015">
      <c r="A378015" t="inlineStr">
        <is>
          <t>denroit</t>
        </is>
      </c>
      <c r="B378015" t="n">
        <v>1</v>
      </c>
    </row>
    <row r="378016">
      <c r="A378016" t="inlineStr">
        <is>
          <t>indochrust</t>
        </is>
      </c>
      <c r="B378016" t="n">
        <v>1</v>
      </c>
    </row>
    <row r="378017">
      <c r="A378017" t="inlineStr">
        <is>
          <t>docletty</t>
        </is>
      </c>
      <c r="B378017" t="n">
        <v>1</v>
      </c>
    </row>
    <row r="378018">
      <c r="A378018" t="inlineStr">
        <is>
          <t>humchambi</t>
        </is>
      </c>
      <c r="B378018" t="n">
        <v>1</v>
      </c>
    </row>
    <row r="378019">
      <c r="A378019" t="inlineStr">
        <is>
          <t>readshirt</t>
        </is>
      </c>
      <c r="B378019" t="n">
        <v>2</v>
      </c>
    </row>
    <row r="378020">
      <c r="A378020" t="inlineStr">
        <is>
          <t>butworm</t>
        </is>
      </c>
      <c r="B378020" t="n">
        <v>1</v>
      </c>
    </row>
    <row r="378021">
      <c r="A378021" t="inlineStr">
        <is>
          <t>commonshopfhs3facelifting</t>
        </is>
      </c>
      <c r="B378021" t="n">
        <v>1</v>
      </c>
    </row>
    <row r="378022">
      <c r="A378022" t="inlineStr">
        <is>
          <t>thunvills</t>
        </is>
      </c>
      <c r="B378022" t="n">
        <v>1</v>
      </c>
    </row>
    <row r="378023">
      <c r="A378023" t="inlineStr">
        <is>
          <t>pantheonoffinancialcapators</t>
        </is>
      </c>
      <c r="B378023" t="n">
        <v>1</v>
      </c>
    </row>
    <row r="378024">
      <c r="A378024" t="inlineStr">
        <is>
          <t>atteres</t>
        </is>
      </c>
      <c r="B378024" t="n">
        <v>1</v>
      </c>
    </row>
    <row r="378025">
      <c r="A378025" t="inlineStr">
        <is>
          <t>120103366770</t>
        </is>
      </c>
      <c r="B378025" t="n">
        <v>1</v>
      </c>
    </row>
    <row r="378026">
      <c r="A378026" t="inlineStr">
        <is>
          <t>clrl</t>
        </is>
      </c>
      <c r="B378026" t="n">
        <v>1</v>
      </c>
    </row>
    <row r="378027">
      <c r="A378027" t="inlineStr">
        <is>
          <t>638000</t>
        </is>
      </c>
      <c r="B378027" t="n">
        <v>1</v>
      </c>
    </row>
    <row r="378028">
      <c r="A378028" t="inlineStr">
        <is>
          <t>­663</t>
        </is>
      </c>
      <c r="B378028" t="n">
        <v>1</v>
      </c>
    </row>
    <row r="378029">
      <c r="A378029" t="inlineStr">
        <is>
          <t>toggleentertime</t>
        </is>
      </c>
      <c r="B378029" t="n">
        <v>1</v>
      </c>
    </row>
    <row r="378030">
      <c r="A378030" t="inlineStr">
        <is>
          <t>guiinit</t>
        </is>
      </c>
      <c r="B378030" t="n">
        <v>1</v>
      </c>
    </row>
    <row r="378031">
      <c r="A378031" t="inlineStr">
        <is>
          <t>toayout</t>
        </is>
      </c>
      <c r="B378031" t="n">
        <v>1</v>
      </c>
    </row>
    <row r="378032">
      <c r="A378032" t="inlineStr">
        <is>
          <t>onvisited\</t>
        </is>
      </c>
      <c r="B378032" t="n">
        <v>1</v>
      </c>
    </row>
    <row r="378033">
      <c r="A378033" t="inlineStr">
        <is>
          <t>definitsion</t>
        </is>
      </c>
      <c r="B378033" t="n">
        <v>1</v>
      </c>
    </row>
    <row r="378034">
      <c r="A378034" t="inlineStr">
        <is>
          <t>findmoop</t>
        </is>
      </c>
      <c r="B378034" t="n">
        <v>1</v>
      </c>
    </row>
    <row r="378035">
      <c r="A378035" t="inlineStr">
        <is>
          <t>mlurse</t>
        </is>
      </c>
      <c r="B378035" t="n">
        <v>1</v>
      </c>
    </row>
    <row r="378036">
      <c r="A378036" t="inlineStr">
        <is>
          <t>songsarrive15</t>
        </is>
      </c>
      <c r="B378036" t="n">
        <v>1</v>
      </c>
    </row>
    <row r="378037">
      <c r="A378037" t="inlineStr">
        <is>
          <t>skip_idpat</t>
        </is>
      </c>
      <c r="B378037" t="n">
        <v>1</v>
      </c>
    </row>
    <row r="378038">
      <c r="A378038" t="inlineStr">
        <is>
          <t>ecbe</t>
        </is>
      </c>
      <c r="B378038" t="n">
        <v>1</v>
      </c>
    </row>
    <row r="378039">
      <c r="A378039" t="inlineStr">
        <is>
          <t>constdroengine</t>
        </is>
      </c>
      <c r="B378039" t="n">
        <v>1</v>
      </c>
    </row>
    <row r="378040">
      <c r="A378040" t="inlineStr">
        <is>
          <t>title250394detailsohsherdismisspoke</t>
        </is>
      </c>
      <c r="B378040" t="n">
        <v>1</v>
      </c>
    </row>
    <row r="378041">
      <c r="A378041" t="inlineStr">
        <is>
          <t>showprogress</t>
        </is>
      </c>
      <c r="B378041" t="n">
        <v>1</v>
      </c>
    </row>
    <row r="378042">
      <c r="A378042" t="inlineStr">
        <is>
          <t>mediumcircleindicator</t>
        </is>
      </c>
      <c r="B378042" t="n">
        <v>1</v>
      </c>
    </row>
    <row r="378043">
      <c r="A378043" t="inlineStr">
        <is>
          <t>setbackgroundprops</t>
        </is>
      </c>
      <c r="B378043" t="n">
        <v>1</v>
      </c>
    </row>
    <row r="378044">
      <c r="A378044" t="inlineStr">
        <is>
          <t>20riving</t>
        </is>
      </c>
      <c r="B378044" t="n">
        <v>1</v>
      </c>
    </row>
    <row r="378045">
      <c r="A378045" t="inlineStr">
        <is>
          <t>potsare</t>
        </is>
      </c>
      <c r="B378045" t="n">
        <v>1</v>
      </c>
    </row>
    <row r="378046">
      <c r="A378046" t="inlineStr">
        <is>
          <t>unctorsend</t>
        </is>
      </c>
      <c r="B378046" t="n">
        <v>1</v>
      </c>
    </row>
    <row r="378047">
      <c r="A378047" t="inlineStr">
        <is>
          <t>gridlinestoplace</t>
        </is>
      </c>
      <c r="B378047" t="n">
        <v>1</v>
      </c>
    </row>
    <row r="378048">
      <c r="A378048" t="inlineStr">
        <is>
          <t>pslat</t>
        </is>
      </c>
      <c r="B378048" t="n">
        <v>1</v>
      </c>
    </row>
    <row r="378049">
      <c r="A378049" t="inlineStr">
        <is>
          <t>8portalwidth|</t>
        </is>
      </c>
      <c r="B378049" t="n">
        <v>1</v>
      </c>
    </row>
    <row r="378050">
      <c r="A378050" t="inlineStr">
        <is>
          <t>nrlaite</t>
        </is>
      </c>
      <c r="B378050" t="n">
        <v>1</v>
      </c>
    </row>
    <row r="378051">
      <c r="A378051" t="inlineStr">
        <is>
          <t>nextidxname</t>
        </is>
      </c>
      <c r="B378051" t="n">
        <v>1</v>
      </c>
    </row>
    <row r="378052">
      <c r="A378052" t="inlineStr">
        <is>
          <t>trobabnzbd</t>
        </is>
      </c>
      <c r="B378052" t="n">
        <v>1</v>
      </c>
    </row>
    <row r="378053">
      <c r="A378053" t="inlineStr">
        <is>
          <t>restorecheckedsettings</t>
        </is>
      </c>
      <c r="B378053" t="n">
        <v>1</v>
      </c>
    </row>
    <row r="378054">
      <c r="A378054" t="inlineStr">
        <is>
          <t>headchapter</t>
        </is>
      </c>
      <c r="B378054" t="n">
        <v>1</v>
      </c>
    </row>
    <row r="378055">
      <c r="A378055" t="inlineStr">
        <is>
          <t>loadfallback</t>
        </is>
      </c>
      <c r="B378055" t="n">
        <v>1</v>
      </c>
    </row>
    <row r="378056">
      <c r="A378056" t="inlineStr">
        <is>
          <t>o_aarr</t>
        </is>
      </c>
      <c r="B378056" t="n">
        <v>1</v>
      </c>
    </row>
    <row r="378057">
      <c r="A378057" t="inlineStr">
        <is>
          <t>edubvp</t>
        </is>
      </c>
      <c r="B378057" t="n">
        <v>1</v>
      </c>
    </row>
    <row r="378058">
      <c r="A378058" t="inlineStr">
        <is>
          <t>linedoreinit</t>
        </is>
      </c>
      <c r="B378058" t="n">
        <v>1</v>
      </c>
    </row>
    <row r="378059">
      <c r="A378059" t="inlineStr">
        <is>
          <t>c\sqldorkshare\</t>
        </is>
      </c>
      <c r="B378059" t="n">
        <v>1</v>
      </c>
    </row>
    <row r="378060">
      <c r="A378060" t="inlineStr">
        <is>
          <t>stringtextx</t>
        </is>
      </c>
      <c r="B378060" t="n">
        <v>1</v>
      </c>
    </row>
    <row r="378061">
      <c r="A378061" t="inlineStr">
        <is>
          <t>comhttpmediumcircleindicator</t>
        </is>
      </c>
      <c r="B378061" t="n">
        <v>1</v>
      </c>
    </row>
    <row r="378062">
      <c r="A378062" t="inlineStr">
        <is>
          <t>rotbytexturex</t>
        </is>
      </c>
      <c r="B378062" t="n">
        <v>1</v>
      </c>
    </row>
    <row r="378063">
      <c r="A378063" t="inlineStr">
        <is>
          <t>vivfamilies</t>
        </is>
      </c>
      <c r="B378063" t="n">
        <v>1</v>
      </c>
    </row>
    <row r="378064">
      <c r="A378064" t="inlineStr">
        <is>
          <t>meshanimation</t>
        </is>
      </c>
      <c r="B378064" t="n">
        <v>1</v>
      </c>
    </row>
    <row r="378065">
      <c r="A378065" t="inlineStr">
        <is>
          <t>smgroup</t>
        </is>
      </c>
      <c r="B378065" t="n">
        <v>1</v>
      </c>
    </row>
    <row r="378066">
      <c r="A378066" t="inlineStr">
        <is>
          <t>yavs</t>
        </is>
      </c>
      <c r="B378066" t="n">
        <v>1</v>
      </c>
    </row>
    <row r="378067">
      <c r="A378067" t="inlineStr">
        <is>
          <t>meetenokargroup</t>
        </is>
      </c>
      <c r="B378067" t="n">
        <v>1</v>
      </c>
    </row>
    <row r="378068">
      <c r="A378068" t="inlineStr">
        <is>
          <t>makesrunout</t>
        </is>
      </c>
      <c r="B378068" t="n">
        <v>1</v>
      </c>
    </row>
    <row r="378069">
      <c r="A378069" t="inlineStr">
        <is>
          <t>cleanupxxxtan</t>
        </is>
      </c>
      <c r="B378069" t="n">
        <v>1</v>
      </c>
    </row>
    <row r="378070">
      <c r="A378070" t="inlineStr">
        <is>
          <t>dbs\script</t>
        </is>
      </c>
      <c r="B378070" t="n">
        <v>1</v>
      </c>
    </row>
    <row r="378071">
      <c r="A378071" t="inlineStr">
        <is>
          <t>hjack</t>
        </is>
      </c>
      <c r="B378071" t="n">
        <v>1</v>
      </c>
    </row>
    <row r="378072">
      <c r="A378072" t="inlineStr">
        <is>
          <t>mainng</t>
        </is>
      </c>
      <c r="B378072" t="n">
        <v>1</v>
      </c>
    </row>
    <row r="378073">
      <c r="A378073" t="inlineStr">
        <is>
          <t>onload\</t>
        </is>
      </c>
      <c r="B378073" t="n">
        <v>1</v>
      </c>
    </row>
    <row r="378074">
      <c r="A378074" t="inlineStr">
        <is>
          <t>visited\</t>
        </is>
      </c>
      <c r="B378074" t="n">
        <v>1</v>
      </c>
    </row>
    <row r="378075">
      <c r="A378075" t="inlineStr">
        <is>
          <t>vitonamedupdateargs</t>
        </is>
      </c>
      <c r="B378075" t="n">
        <v>1</v>
      </c>
    </row>
    <row r="378076">
      <c r="A378076" t="inlineStr">
        <is>
          <t>erratahelp</t>
        </is>
      </c>
      <c r="B378076" t="n">
        <v>1</v>
      </c>
    </row>
    <row r="378077">
      <c r="A378077" t="inlineStr">
        <is>
          <t>esvlcson\</t>
        </is>
      </c>
      <c r="B378077" t="n">
        <v>1</v>
      </c>
    </row>
    <row r="378078">
      <c r="A378078" t="inlineStr">
        <is>
          <t>hreper</t>
        </is>
      </c>
      <c r="B378078" t="n">
        <v>1</v>
      </c>
    </row>
    <row r="378079">
      <c r="A378079" t="inlineStr">
        <is>
          <t>genussamplepad</t>
        </is>
      </c>
      <c r="B378079" t="n">
        <v>1</v>
      </c>
    </row>
    <row r="378080">
      <c r="A378080" t="inlineStr">
        <is>
          <t>directionpoint</t>
        </is>
      </c>
      <c r="B378080" t="n">
        <v>1</v>
      </c>
    </row>
    <row r="378081">
      <c r="A378081" t="inlineStr">
        <is>
          <t>gridlinetoplace</t>
        </is>
      </c>
      <c r="B378081" t="n">
        <v>1</v>
      </c>
    </row>
    <row r="378082">
      <c r="A378082" t="inlineStr">
        <is>
          <t>soundserner</t>
        </is>
      </c>
      <c r="B378082" t="n">
        <v>1</v>
      </c>
    </row>
    <row r="378083">
      <c r="A378083" t="inlineStr">
        <is>
          <t>trycreatemethod</t>
        </is>
      </c>
      <c r="B378083" t="n">
        <v>1</v>
      </c>
    </row>
    <row r="378084">
      <c r="A378084" t="inlineStr">
        <is>
          <t>propertieslinetextx</t>
        </is>
      </c>
      <c r="B378084" t="n">
        <v>1</v>
      </c>
    </row>
    <row r="378085">
      <c r="A378085" t="inlineStr">
        <is>
          <t>spawngame</t>
        </is>
      </c>
      <c r="B378085" t="n">
        <v>1</v>
      </c>
    </row>
    <row r="378086">
      <c r="A378086" t="inlineStr">
        <is>
          <t>next000s</t>
        </is>
      </c>
      <c r="B378086" t="n">
        <v>1</v>
      </c>
    </row>
    <row r="378087">
      <c r="A378087" t="inlineStr">
        <is>
          <t>mtufley</t>
        </is>
      </c>
      <c r="B378087" t="n">
        <v>1</v>
      </c>
    </row>
    <row r="378088">
      <c r="A378088" t="inlineStr">
        <is>
          <t>anyill</t>
        </is>
      </c>
      <c r="B378088" t="n">
        <v>1</v>
      </c>
    </row>
    <row r="378089">
      <c r="A378089" t="inlineStr">
        <is>
          <t>wardclough</t>
        </is>
      </c>
      <c r="B378089" t="n">
        <v>1</v>
      </c>
    </row>
    <row r="378090">
      <c r="A378090" t="inlineStr">
        <is>
          <t>liberinda</t>
        </is>
      </c>
      <c r="B378090" t="n">
        <v>1</v>
      </c>
    </row>
    <row r="378091">
      <c r="A378091" t="inlineStr">
        <is>
          <t>philig</t>
        </is>
      </c>
      <c r="B378091" t="n">
        <v>1</v>
      </c>
    </row>
    <row r="378092">
      <c r="A378092" t="inlineStr">
        <is>
          <t>kingfor</t>
        </is>
      </c>
      <c r="B378092" t="n">
        <v>1</v>
      </c>
    </row>
    <row r="378093">
      <c r="A378093" t="inlineStr">
        <is>
          <t>pays8</t>
        </is>
      </c>
      <c r="B378093" t="n">
        <v>1</v>
      </c>
    </row>
    <row r="378094">
      <c r="A378094" t="inlineStr">
        <is>
          <t>buluz</t>
        </is>
      </c>
      <c r="B378094" t="n">
        <v>1</v>
      </c>
    </row>
    <row r="378095">
      <c r="A378095" t="inlineStr">
        <is>
          <t>dakih</t>
        </is>
      </c>
      <c r="B378095" t="n">
        <v>1</v>
      </c>
    </row>
    <row r="378096">
      <c r="A378096" t="inlineStr">
        <is>
          <t>beropman</t>
        </is>
      </c>
      <c r="B378096" t="n">
        <v>1</v>
      </c>
    </row>
    <row r="378097">
      <c r="A378097" t="inlineStr">
        <is>
          <t>decwe200</t>
        </is>
      </c>
      <c r="B378097" t="n">
        <v>1</v>
      </c>
    </row>
    <row r="378098">
      <c r="A378098" t="inlineStr">
        <is>
          <t>realdeal</t>
        </is>
      </c>
      <c r="B378098" t="n">
        <v>1</v>
      </c>
    </row>
    <row r="378099">
      <c r="A378099" t="inlineStr">
        <is>
          <t>chevons</t>
        </is>
      </c>
      <c r="B378099" t="n">
        <v>1</v>
      </c>
    </row>
    <row r="378100">
      <c r="A378100" t="inlineStr">
        <is>
          <t>housebuddies</t>
        </is>
      </c>
      <c r="B378100" t="n">
        <v>1</v>
      </c>
    </row>
    <row r="378101">
      <c r="A378101" t="inlineStr">
        <is>
          <t>plumberland</t>
        </is>
      </c>
      <c r="B378101" t="n">
        <v>1</v>
      </c>
    </row>
    <row r="378102">
      <c r="A378102" t="inlineStr">
        <is>
          <t>cpaee</t>
        </is>
      </c>
      <c r="B378102" t="n">
        <v>1</v>
      </c>
    </row>
    <row r="378103">
      <c r="A378103" t="inlineStr">
        <is>
          <t>greatsor</t>
        </is>
      </c>
      <c r="B378103" t="n">
        <v>1</v>
      </c>
    </row>
    <row r="378104">
      <c r="A378104" t="inlineStr">
        <is>
          <t>comseco</t>
        </is>
      </c>
      <c r="B378104" t="n">
        <v>1</v>
      </c>
    </row>
    <row r="378105">
      <c r="A378105" t="inlineStr">
        <is>
          <t>zamanovskiywas</t>
        </is>
      </c>
      <c r="B378105" t="n">
        <v>1</v>
      </c>
    </row>
    <row r="378106">
      <c r="A378106" t="inlineStr">
        <is>
          <t>iafgunpo</t>
        </is>
      </c>
      <c r="B378106" t="n">
        <v>1</v>
      </c>
    </row>
    <row r="378107">
      <c r="A378107" t="inlineStr">
        <is>
          <t>snyd</t>
        </is>
      </c>
      <c r="B378107" t="n">
        <v>2</v>
      </c>
    </row>
    <row r="378108">
      <c r="A378108" t="inlineStr">
        <is>
          <t>telefen</t>
        </is>
      </c>
      <c r="B378108" t="n">
        <v>1</v>
      </c>
    </row>
    <row r="378109">
      <c r="A378109" t="inlineStr">
        <is>
          <t>safericle</t>
        </is>
      </c>
      <c r="B378109" t="n">
        <v>1</v>
      </c>
    </row>
    <row r="378110">
      <c r="A378110" t="inlineStr">
        <is>
          <t>alcafijukes</t>
        </is>
      </c>
      <c r="B378110" t="n">
        <v>1</v>
      </c>
    </row>
    <row r="378111">
      <c r="A378111" t="inlineStr">
        <is>
          <t>maraudery</t>
        </is>
      </c>
      <c r="B378111" t="n">
        <v>1</v>
      </c>
    </row>
    <row r="378112">
      <c r="A378112" t="inlineStr">
        <is>
          <t>urfu</t>
        </is>
      </c>
      <c r="B378112" t="n">
        <v>1</v>
      </c>
    </row>
    <row r="378113">
      <c r="A378113" t="inlineStr">
        <is>
          <t>louobani</t>
        </is>
      </c>
      <c r="B378113" t="n">
        <v>1</v>
      </c>
    </row>
    <row r="378114">
      <c r="A378114" t="inlineStr">
        <is>
          <t>evoj</t>
        </is>
      </c>
      <c r="B378114" t="n">
        <v>1</v>
      </c>
    </row>
    <row r="378115">
      <c r="A378115" t="inlineStr">
        <is>
          <t>soflem</t>
        </is>
      </c>
      <c r="B378115" t="n">
        <v>1</v>
      </c>
    </row>
    <row r="378116">
      <c r="A378116" t="inlineStr">
        <is>
          <t>nistrowarbrastf</t>
        </is>
      </c>
      <c r="B378116" t="n">
        <v>1</v>
      </c>
    </row>
    <row r="378117">
      <c r="A378117" t="inlineStr">
        <is>
          <t>zamanovskiy</t>
        </is>
      </c>
      <c r="B378117" t="n">
        <v>1</v>
      </c>
    </row>
    <row r="378118">
      <c r="A378118" t="inlineStr">
        <is>
          <t>skyreduce</t>
        </is>
      </c>
      <c r="B378118" t="n">
        <v>1</v>
      </c>
    </row>
    <row r="378119">
      <c r="A378119" t="inlineStr">
        <is>
          <t>etversity</t>
        </is>
      </c>
      <c r="B378119" t="n">
        <v>1</v>
      </c>
    </row>
    <row r="378120">
      <c r="A378120" t="inlineStr">
        <is>
          <t>yower</t>
        </is>
      </c>
      <c r="B378120" t="n">
        <v>1</v>
      </c>
    </row>
    <row r="378121">
      <c r="A378121" t="inlineStr">
        <is>
          <t>shuujin</t>
        </is>
      </c>
      <c r="B378121" t="n">
        <v>1</v>
      </c>
    </row>
    <row r="378122">
      <c r="A378122" t="inlineStr">
        <is>
          <t>hokusha</t>
        </is>
      </c>
      <c r="B378122" t="n">
        <v>1</v>
      </c>
    </row>
    <row r="378123">
      <c r="A378123" t="inlineStr">
        <is>
          <t>todayflickr</t>
        </is>
      </c>
      <c r="B378123" t="n">
        <v>1</v>
      </c>
    </row>
    <row r="378124">
      <c r="A378124" t="inlineStr">
        <is>
          <t>honkase</t>
        </is>
      </c>
      <c r="B378124" t="n">
        <v>1</v>
      </c>
    </row>
    <row r="378125">
      <c r="A378125" t="inlineStr">
        <is>
          <t>prebid</t>
        </is>
      </c>
      <c r="B378125" t="n">
        <v>1</v>
      </c>
    </row>
    <row r="378126">
      <c r="A378126" t="inlineStr">
        <is>
          <t>forschitting</t>
        </is>
      </c>
      <c r="B378126" t="n">
        <v>1</v>
      </c>
    </row>
    <row r="378127">
      <c r="A378127" t="inlineStr">
        <is>
          <t>greyactory</t>
        </is>
      </c>
      <c r="B378127" t="n">
        <v>1</v>
      </c>
    </row>
    <row r="378128">
      <c r="A378128" t="inlineStr">
        <is>
          <t>charanny</t>
        </is>
      </c>
      <c r="B378128" t="n">
        <v>1</v>
      </c>
    </row>
    <row r="378129">
      <c r="A378129" t="inlineStr">
        <is>
          <t>zahirithin</t>
        </is>
      </c>
      <c r="B378129" t="n">
        <v>1</v>
      </c>
    </row>
    <row r="378130">
      <c r="A378130" t="inlineStr">
        <is>
          <t>nclblessen</t>
        </is>
      </c>
      <c r="B378130" t="n">
        <v>1</v>
      </c>
    </row>
    <row r="378131">
      <c r="A378131" t="inlineStr">
        <is>
          <t>caesales</t>
        </is>
      </c>
      <c r="B378131" t="n">
        <v>1</v>
      </c>
    </row>
    <row r="378132">
      <c r="A378132" t="inlineStr">
        <is>
          <t>speakmucher</t>
        </is>
      </c>
      <c r="B378132" t="n">
        <v>1</v>
      </c>
    </row>
    <row r="378133">
      <c r="A378133" t="inlineStr">
        <is>
          <t>sakasta</t>
        </is>
      </c>
      <c r="B378133" t="n">
        <v>1</v>
      </c>
    </row>
    <row r="378134">
      <c r="A378134" t="inlineStr">
        <is>
          <t>370as</t>
        </is>
      </c>
      <c r="B378134" t="n">
        <v>1</v>
      </c>
    </row>
    <row r="378135">
      <c r="A378135" t="inlineStr">
        <is>
          <t>vanishuation</t>
        </is>
      </c>
      <c r="B378135" t="n">
        <v>1</v>
      </c>
    </row>
    <row r="378136">
      <c r="A378136" t="inlineStr">
        <is>
          <t>bennike</t>
        </is>
      </c>
      <c r="B378136" t="n">
        <v>1</v>
      </c>
    </row>
    <row r="378137">
      <c r="A378137" t="inlineStr">
        <is>
          <t>uapan</t>
        </is>
      </c>
      <c r="B378137" t="n">
        <v>1</v>
      </c>
    </row>
    <row r="378138">
      <c r="A378138" t="inlineStr">
        <is>
          <t>klovin</t>
        </is>
      </c>
      <c r="B378138" t="n">
        <v>1</v>
      </c>
    </row>
    <row r="378139">
      <c r="A378139" t="inlineStr">
        <is>
          <t>mcdetts</t>
        </is>
      </c>
      <c r="B378139" t="n">
        <v>1</v>
      </c>
    </row>
    <row r="378140">
      <c r="A378140" t="inlineStr">
        <is>
          <t>goldzwein</t>
        </is>
      </c>
      <c r="B378140" t="n">
        <v>1</v>
      </c>
    </row>
    <row r="378141">
      <c r="A378141" t="inlineStr">
        <is>
          <t>jishyf</t>
        </is>
      </c>
      <c r="B378141" t="n">
        <v>1</v>
      </c>
    </row>
    <row r="378142">
      <c r="A378142" t="inlineStr">
        <is>
          <t>kaych</t>
        </is>
      </c>
      <c r="B378142" t="n">
        <v>1</v>
      </c>
    </row>
    <row r="378143">
      <c r="A378143" t="inlineStr">
        <is>
          <t>ppjc</t>
        </is>
      </c>
      <c r="B378143" t="n">
        <v>1</v>
      </c>
    </row>
    <row r="378144">
      <c r="A378144" t="inlineStr">
        <is>
          <t>buiewicz</t>
        </is>
      </c>
      <c r="B378144" t="n">
        <v>1</v>
      </c>
    </row>
    <row r="378145">
      <c r="A378145" t="inlineStr">
        <is>
          <t>durass</t>
        </is>
      </c>
      <c r="B378145" t="n">
        <v>2</v>
      </c>
    </row>
    <row r="378146">
      <c r="A378146" t="inlineStr">
        <is>
          <t>cybertalk</t>
        </is>
      </c>
      <c r="B378146" t="n">
        <v>1</v>
      </c>
    </row>
    <row r="378147">
      <c r="A378147" t="inlineStr">
        <is>
          <t>salub</t>
        </is>
      </c>
      <c r="B378147" t="n">
        <v>1</v>
      </c>
    </row>
    <row r="378148">
      <c r="A378148" t="inlineStr">
        <is>
          <t>suprifice</t>
        </is>
      </c>
      <c r="B378148" t="n">
        <v>1</v>
      </c>
    </row>
    <row r="378149">
      <c r="A378149" t="inlineStr">
        <is>
          <t>klistakolchuks</t>
        </is>
      </c>
      <c r="B378149" t="n">
        <v>1</v>
      </c>
    </row>
    <row r="378150">
      <c r="A378150" t="inlineStr">
        <is>
          <t>kotepnyi</t>
        </is>
      </c>
      <c r="B378150" t="n">
        <v>1</v>
      </c>
    </row>
    <row r="378151">
      <c r="A378151" t="inlineStr">
        <is>
          <t>sitzchenbach</t>
        </is>
      </c>
      <c r="B378151" t="n">
        <v>1</v>
      </c>
    </row>
    <row r="378152">
      <c r="A378152" t="inlineStr">
        <is>
          <t>msasons</t>
        </is>
      </c>
      <c r="B378152" t="n">
        <v>1</v>
      </c>
    </row>
    <row r="378153">
      <c r="A378153" t="inlineStr">
        <is>
          <t>kombaroya</t>
        </is>
      </c>
      <c r="B378153" t="n">
        <v>1</v>
      </c>
    </row>
    <row r="378154">
      <c r="A378154" t="inlineStr">
        <is>
          <t>mailbutton</t>
        </is>
      </c>
      <c r="B378154" t="n">
        <v>1</v>
      </c>
    </row>
    <row r="378155">
      <c r="A378155" t="inlineStr">
        <is>
          <t>hdog97</t>
        </is>
      </c>
      <c r="B378155" t="n">
        <v>1</v>
      </c>
    </row>
    <row r="378156">
      <c r="A378156" t="inlineStr">
        <is>
          <t>dosopenhtoread</t>
        </is>
      </c>
      <c r="B378156" t="n">
        <v>1</v>
      </c>
    </row>
    <row r="378157">
      <c r="A378157" t="inlineStr">
        <is>
          <t>lqrelative</t>
        </is>
      </c>
      <c r="B378157" t="n">
        <v>1</v>
      </c>
    </row>
    <row r="378158">
      <c r="A378158" t="inlineStr">
        <is>
          <t>lispdict</t>
        </is>
      </c>
      <c r="B378158" t="n">
        <v>1</v>
      </c>
    </row>
    <row r="378159">
      <c r="A378159" t="inlineStr">
        <is>
          <t>qphysicalline</t>
        </is>
      </c>
      <c r="B378159" t="n">
        <v>1</v>
      </c>
    </row>
    <row r="378160">
      <c r="A378160" t="inlineStr">
        <is>
          <t>40082</t>
        </is>
      </c>
      <c r="B378160" t="n">
        <v>1</v>
      </c>
    </row>
    <row r="378161">
      <c r="A378161" t="inlineStr">
        <is>
          <t>secros</t>
        </is>
      </c>
      <c r="B378161" t="n">
        <v>1</v>
      </c>
    </row>
    <row r="378162">
      <c r="A378162" t="inlineStr">
        <is>
          <t>smartreal</t>
        </is>
      </c>
      <c r="B378162" t="n">
        <v>1</v>
      </c>
    </row>
    <row r="378163">
      <c r="A378163" t="inlineStr">
        <is>
          <t>pcyntaph1\leanm{msmultifcomifc</t>
        </is>
      </c>
      <c r="B378163" t="n">
        <v>1</v>
      </c>
    </row>
    <row r="378164">
      <c r="A378164" t="inlineStr">
        <is>
          <t>a10355725a17349cb49ffc2845546a6a930de58f493d78f</t>
        </is>
      </c>
      <c r="B378164" t="n">
        <v>1</v>
      </c>
    </row>
    <row r="378165">
      <c r="A378165" t="inlineStr">
        <is>
          <t>1a1a365094560534c5755ce5da902f9e1451</t>
        </is>
      </c>
      <c r="B378165" t="n">
        <v>1</v>
      </c>
    </row>
    <row r="378166">
      <c r="A378166" t="inlineStr">
        <is>
          <t>4`2</t>
        </is>
      </c>
      <c r="B378166" t="n">
        <v>1</v>
      </c>
    </row>
    <row r="378167">
      <c r="A378167" t="inlineStr">
        <is>
          <t>imp3200</t>
        </is>
      </c>
      <c r="B378167" t="n">
        <v>1</v>
      </c>
    </row>
    <row r="378168">
      <c r="A378168" t="inlineStr">
        <is>
          <t>msmultifcomifc</t>
        </is>
      </c>
      <c r="B378168" t="n">
        <v>1</v>
      </c>
    </row>
    <row r="378169">
      <c r="A378169" t="inlineStr">
        <is>
          <t>`seen</t>
        </is>
      </c>
      <c r="B378169" t="n">
        <v>1</v>
      </c>
    </row>
    <row r="378170">
      <c r="A378170" t="inlineStr">
        <is>
          <t>1a90927237fee646d5676bb5772</t>
        </is>
      </c>
      <c r="B378170" t="n">
        <v>1</v>
      </c>
    </row>
    <row r="378171">
      <c r="A378171" t="inlineStr">
        <is>
          <t>pospassers</t>
        </is>
      </c>
      <c r="B378171" t="n">
        <v>1</v>
      </c>
    </row>
    <row r="378172">
      <c r="A378172" t="inlineStr">
        <is>
          <t>gpc1052control6</t>
        </is>
      </c>
      <c r="B378172" t="n">
        <v>1</v>
      </c>
    </row>
    <row r="378173">
      <c r="A378173" t="inlineStr">
        <is>
          <t>subsons</t>
        </is>
      </c>
      <c r="B378173" t="n">
        <v>1</v>
      </c>
    </row>
    <row r="378174">
      <c r="A378174" t="inlineStr">
        <is>
          <t>000t_3454obsðs</t>
        </is>
      </c>
      <c r="B378174" t="n">
        <v>1</v>
      </c>
    </row>
    <row r="378175">
      <c r="A378175" t="inlineStr">
        <is>
          <t>pxxxxx</t>
        </is>
      </c>
      <c r="B378175" t="n">
        <v>1</v>
      </c>
    </row>
    <row r="378176">
      <c r="A378176" t="inlineStr">
        <is>
          <t>xoughsrunames</t>
        </is>
      </c>
      <c r="B378176" t="n">
        <v>1</v>
      </c>
    </row>
    <row r="378177">
      <c r="A378177" t="inlineStr">
        <is>
          <t>076forward</t>
        </is>
      </c>
      <c r="B378177" t="n">
        <v>1</v>
      </c>
    </row>
    <row r="378178">
      <c r="A378178" t="inlineStr">
        <is>
          <t>max10000</t>
        </is>
      </c>
      <c r="B378178" t="n">
        <v>1</v>
      </c>
    </row>
    <row r="378179">
      <c r="A378179" t="inlineStr">
        <is>
          <t>pwdrecord</t>
        </is>
      </c>
      <c r="B378179" t="n">
        <v>1</v>
      </c>
    </row>
    <row r="378180">
      <c r="A378180" t="inlineStr">
        <is>
          <t>zhong0</t>
        </is>
      </c>
      <c r="B378180" t="n">
        <v>1</v>
      </c>
    </row>
    <row r="378181">
      <c r="A378181" t="inlineStr">
        <is>
          <t>milo67</t>
        </is>
      </c>
      <c r="B378181" t="n">
        <v>1</v>
      </c>
    </row>
    <row r="378182">
      <c r="A378182" t="inlineStr">
        <is>
          <t>333blast</t>
        </is>
      </c>
      <c r="B378182" t="n">
        <v>1</v>
      </c>
    </row>
    <row r="378183">
      <c r="A378183" t="inlineStr">
        <is>
          <t>undowriter</t>
        </is>
      </c>
      <c r="B378183" t="n">
        <v>1</v>
      </c>
    </row>
    <row r="378184">
      <c r="A378184" t="inlineStr">
        <is>
          <t>souleut</t>
        </is>
      </c>
      <c r="B378184" t="n">
        <v>1</v>
      </c>
    </row>
    <row r="378185">
      <c r="A378185" t="inlineStr">
        <is>
          <t>pgni</t>
        </is>
      </c>
      <c r="B378185" t="n">
        <v>1</v>
      </c>
    </row>
    <row r="378186">
      <c r="A378186" t="inlineStr">
        <is>
          <t>comlqhiisvk</t>
        </is>
      </c>
      <c r="B378186" t="n">
        <v>1</v>
      </c>
    </row>
    <row r="378187">
      <c r="A378187" t="inlineStr">
        <is>
          <t>mefaku</t>
        </is>
      </c>
      <c r="B378187" t="n">
        <v>1</v>
      </c>
    </row>
    <row r="378188">
      <c r="A378188" t="inlineStr">
        <is>
          <t>pgupleoo</t>
        </is>
      </c>
      <c r="B378188" t="n">
        <v>1</v>
      </c>
    </row>
    <row r="378189">
      <c r="A378189" t="inlineStr">
        <is>
          <t>fipind</t>
        </is>
      </c>
      <c r="B378189" t="n">
        <v>1</v>
      </c>
    </row>
    <row r="378190">
      <c r="A378190" t="inlineStr">
        <is>
          <t>connection_account</t>
        </is>
      </c>
      <c r="B378190" t="n">
        <v>1</v>
      </c>
    </row>
    <row r="378191">
      <c r="A378191" t="inlineStr">
        <is>
          <t>exec��</t>
        </is>
      </c>
      <c r="B378191" t="n">
        <v>1</v>
      </c>
    </row>
    <row r="378192">
      <c r="A378192" t="inlineStr">
        <is>
          <t>omfregin</t>
        </is>
      </c>
      <c r="B378192" t="n">
        <v>1</v>
      </c>
    </row>
    <row r="378193">
      <c r="A378193" t="inlineStr">
        <is>
          <t>nwant</t>
        </is>
      </c>
      <c r="B378193" t="n">
        <v>1</v>
      </c>
    </row>
    <row r="378194">
      <c r="A378194" t="inlineStr">
        <is>
          <t>glythe</t>
        </is>
      </c>
      <c r="B378194" t="n">
        <v>1</v>
      </c>
    </row>
    <row r="378195">
      <c r="A378195" t="inlineStr">
        <is>
          <t>impircnl02</t>
        </is>
      </c>
      <c r="B378195" t="n">
        <v>1</v>
      </c>
    </row>
    <row r="378196">
      <c r="A378196" t="inlineStr">
        <is>
          <t>lispdictclear16</t>
        </is>
      </c>
      <c r="B378196" t="n">
        <v>1</v>
      </c>
    </row>
    <row r="378197">
      <c r="A378197" t="inlineStr">
        <is>
          <t>dordt</t>
        </is>
      </c>
      <c r="B378197" t="n">
        <v>1</v>
      </c>
    </row>
    <row r="378198">
      <c r="A378198" t="inlineStr">
        <is>
          <t>helloggol</t>
        </is>
      </c>
      <c r="B378198" t="n">
        <v>1</v>
      </c>
    </row>
    <row r="378199">
      <c r="A378199" t="inlineStr">
        <is>
          <t>information_address</t>
        </is>
      </c>
      <c r="B378199" t="n">
        <v>1</v>
      </c>
    </row>
    <row r="378200">
      <c r="A378200" t="inlineStr">
        <is>
          <t>langutils0</t>
        </is>
      </c>
      <c r="B378200" t="n">
        <v>1</v>
      </c>
    </row>
    <row r="378201">
      <c r="A378201" t="inlineStr">
        <is>
          <t>thrgeneratoc</t>
        </is>
      </c>
      <c r="B378201" t="n">
        <v>1</v>
      </c>
    </row>
    <row r="378202">
      <c r="A378202" t="inlineStr">
        <is>
          <t>gooooooooooooooooooooooooooooooooooi</t>
        </is>
      </c>
      <c r="B378202" t="n">
        <v>1</v>
      </c>
    </row>
    <row r="378203">
      <c r="A378203" t="inlineStr">
        <is>
          <t>znjez</t>
        </is>
      </c>
      <c r="B378203" t="n">
        <v>1</v>
      </c>
    </row>
    <row r="378204">
      <c r="A378204" t="inlineStr">
        <is>
          <t>rienz</t>
        </is>
      </c>
      <c r="B378204" t="n">
        <v>1</v>
      </c>
    </row>
    <row r="378205">
      <c r="A378205" t="inlineStr">
        <is>
          <t>predue</t>
        </is>
      </c>
      <c r="B378205" t="n">
        <v>1</v>
      </c>
    </row>
    <row r="378206">
      <c r="A378206" t="inlineStr">
        <is>
          <t>thusriolas</t>
        </is>
      </c>
      <c r="B378206" t="n">
        <v>1</v>
      </c>
    </row>
    <row r="378207">
      <c r="A378207" t="inlineStr">
        <is>
          <t>heyeluv</t>
        </is>
      </c>
      <c r="B378207" t="n">
        <v>1</v>
      </c>
    </row>
    <row r="378208">
      <c r="A378208" t="inlineStr">
        <is>
          <t>notpedules</t>
        </is>
      </c>
      <c r="B378208" t="n">
        <v>1</v>
      </c>
    </row>
    <row r="378209">
      <c r="A378209" t="inlineStr">
        <is>
          <t>estrated</t>
        </is>
      </c>
      <c r="B378209" t="n">
        <v>1</v>
      </c>
    </row>
    <row r="378210">
      <c r="A378210" t="inlineStr">
        <is>
          <t>spechr</t>
        </is>
      </c>
      <c r="B378210" t="n">
        <v>1</v>
      </c>
    </row>
    <row r="378211">
      <c r="A378211" t="inlineStr">
        <is>
          <t>dbeh</t>
        </is>
      </c>
      <c r="B378211" t="n">
        <v>1</v>
      </c>
    </row>
    <row r="378212">
      <c r="A378212" t="inlineStr">
        <is>
          <t>httpskills</t>
        </is>
      </c>
      <c r="B378212" t="n">
        <v>1</v>
      </c>
    </row>
    <row r="378213">
      <c r="A378213" t="inlineStr">
        <is>
          <t>wickields</t>
        </is>
      </c>
      <c r="B378213" t="n">
        <v>1</v>
      </c>
    </row>
    <row r="378214">
      <c r="A378214" t="inlineStr">
        <is>
          <t>36º</t>
        </is>
      </c>
      <c r="B378214" t="n">
        <v>1</v>
      </c>
    </row>
    <row r="378215">
      <c r="A378215" t="inlineStr">
        <is>
          <t>fuited</t>
        </is>
      </c>
      <c r="B378215" t="n">
        <v>1</v>
      </c>
    </row>
    <row r="378216">
      <c r="A378216" t="inlineStr">
        <is>
          <t>telgoma</t>
        </is>
      </c>
      <c r="B378216" t="n">
        <v>1</v>
      </c>
    </row>
    <row r="378217">
      <c r="A378217" t="inlineStr">
        <is>
          <t xml:space="preserve">parking </t>
        </is>
      </c>
      <c r="B378217" t="n">
        <v>1</v>
      </c>
    </row>
    <row r="378218">
      <c r="A378218" t="inlineStr">
        <is>
          <t>reue</t>
        </is>
      </c>
      <c r="B378218" t="n">
        <v>2</v>
      </c>
    </row>
    <row r="378219">
      <c r="A378219" t="inlineStr">
        <is>
          <t>p_law</t>
        </is>
      </c>
      <c r="B378219" t="n">
        <v>1</v>
      </c>
    </row>
    <row r="378220">
      <c r="A378220" t="inlineStr">
        <is>
          <t>shrifty</t>
        </is>
      </c>
      <c r="B378220" t="n">
        <v>1</v>
      </c>
    </row>
    <row r="378221">
      <c r="A378221" t="inlineStr">
        <is>
          <t>keyskad</t>
        </is>
      </c>
      <c r="B378221" t="n">
        <v>1</v>
      </c>
    </row>
    <row r="378222">
      <c r="A378222" t="inlineStr">
        <is>
          <t>tokyozawa</t>
        </is>
      </c>
      <c r="B378222" t="n">
        <v>1</v>
      </c>
    </row>
    <row r="378223">
      <c r="A378223" t="inlineStr">
        <is>
          <t>q26016</t>
        </is>
      </c>
      <c r="B378223" t="n">
        <v>1</v>
      </c>
    </row>
    <row r="378224">
      <c r="A378224" t="inlineStr">
        <is>
          <t>kondokied</t>
        </is>
      </c>
      <c r="B378224" t="n">
        <v>1</v>
      </c>
    </row>
    <row r="378225">
      <c r="A378225" t="inlineStr">
        <is>
          <t>nodtalkweb</t>
        </is>
      </c>
      <c r="B378225" t="n">
        <v>1</v>
      </c>
    </row>
    <row r="378226">
      <c r="A378226" t="inlineStr">
        <is>
          <t>shadowcrone</t>
        </is>
      </c>
      <c r="B378226" t="n">
        <v>1</v>
      </c>
    </row>
    <row r="378227">
      <c r="A378227" t="inlineStr">
        <is>
          <t>peopleboykun</t>
        </is>
      </c>
      <c r="B378227" t="n">
        <v>1</v>
      </c>
    </row>
    <row r="378228">
      <c r="A378228" t="inlineStr">
        <is>
          <t>saucuras</t>
        </is>
      </c>
      <c r="B378228" t="n">
        <v>1</v>
      </c>
    </row>
    <row r="378229">
      <c r="A378229" t="inlineStr">
        <is>
          <t>publiclax</t>
        </is>
      </c>
      <c r="B378229" t="n">
        <v>1</v>
      </c>
    </row>
    <row r="378230">
      <c r="A378230" t="inlineStr">
        <is>
          <t>akergo800</t>
        </is>
      </c>
      <c r="B378230" t="n">
        <v>1</v>
      </c>
    </row>
    <row r="378231">
      <c r="A378231" t="inlineStr">
        <is>
          <t>evenorades522</t>
        </is>
      </c>
      <c r="B378231" t="n">
        <v>1</v>
      </c>
    </row>
    <row r="378232">
      <c r="A378232" t="inlineStr">
        <is>
          <t>predream</t>
        </is>
      </c>
      <c r="B378232" t="n">
        <v>1</v>
      </c>
    </row>
    <row r="378233">
      <c r="A378233" t="inlineStr">
        <is>
          <t>mobcod</t>
        </is>
      </c>
      <c r="B378233" t="n">
        <v>1</v>
      </c>
    </row>
    <row r="378234">
      <c r="A378234" t="inlineStr">
        <is>
          <t>ianfrod</t>
        </is>
      </c>
      <c r="B378234" t="n">
        <v>1</v>
      </c>
    </row>
    <row r="378235">
      <c r="A378235" t="inlineStr">
        <is>
          <t>snul</t>
        </is>
      </c>
      <c r="B378235" t="n">
        <v>1</v>
      </c>
    </row>
    <row r="378236">
      <c r="A378236" t="inlineStr">
        <is>
          <t>keevenjeeves</t>
        </is>
      </c>
      <c r="B378236" t="n">
        <v>1</v>
      </c>
    </row>
    <row r="378237">
      <c r="A378237" t="inlineStr">
        <is>
          <t>吐十制</t>
        </is>
      </c>
      <c r="B378237" t="n">
        <v>1</v>
      </c>
    </row>
    <row r="378238">
      <c r="A378238" t="inlineStr">
        <is>
          <t>cultoframblin</t>
        </is>
      </c>
      <c r="B378238" t="n">
        <v>1</v>
      </c>
    </row>
    <row r="378239">
      <c r="A378239" t="inlineStr">
        <is>
          <t>rpgn9123</t>
        </is>
      </c>
      <c r="B378239" t="n">
        <v>1</v>
      </c>
    </row>
    <row r="378240">
      <c r="A378240" t="inlineStr">
        <is>
          <t>tvkiaiacs</t>
        </is>
      </c>
      <c r="B378240" t="n">
        <v>1</v>
      </c>
    </row>
    <row r="378241">
      <c r="A378241" t="inlineStr">
        <is>
          <t>choimid</t>
        </is>
      </c>
      <c r="B378241" t="n">
        <v>1</v>
      </c>
    </row>
    <row r="378242">
      <c r="A378242" t="inlineStr">
        <is>
          <t>021208</t>
        </is>
      </c>
      <c r="B378242" t="n">
        <v>1</v>
      </c>
    </row>
    <row r="378243">
      <c r="A378243" t="inlineStr">
        <is>
          <t>nodbound</t>
        </is>
      </c>
      <c r="B378243" t="n">
        <v>1</v>
      </c>
    </row>
    <row r="378244">
      <c r="A378244" t="inlineStr">
        <is>
          <t>samuhaii</t>
        </is>
      </c>
      <c r="B378244" t="n">
        <v>1</v>
      </c>
    </row>
    <row r="378245">
      <c r="A378245" t="inlineStr">
        <is>
          <t>225737</t>
        </is>
      </c>
      <c r="B378245" t="n">
        <v>1</v>
      </c>
    </row>
    <row r="378246">
      <c r="A378246" t="inlineStr">
        <is>
          <t>d|evanspiex</t>
        </is>
      </c>
      <c r="B378246" t="n">
        <v>1</v>
      </c>
    </row>
    <row r="378247">
      <c r="A378247" t="inlineStr">
        <is>
          <t>shiqul</t>
        </is>
      </c>
      <c r="B378247" t="n">
        <v>1</v>
      </c>
    </row>
    <row r="378248">
      <c r="A378248" t="inlineStr">
        <is>
          <t>chiking</t>
        </is>
      </c>
      <c r="B378248" t="n">
        <v>1</v>
      </c>
    </row>
    <row r="378249">
      <c r="A378249" t="inlineStr">
        <is>
          <t>tvkenzyz</t>
        </is>
      </c>
      <c r="B378249" t="n">
        <v>1</v>
      </c>
    </row>
    <row r="378250">
      <c r="A378250" t="inlineStr">
        <is>
          <t>burretv</t>
        </is>
      </c>
      <c r="B378250" t="n">
        <v>1</v>
      </c>
    </row>
    <row r="378251">
      <c r="A378251" t="inlineStr">
        <is>
          <t>jaymore</t>
        </is>
      </c>
      <c r="B378251" t="n">
        <v>1</v>
      </c>
    </row>
    <row r="378252">
      <c r="A378252" t="inlineStr">
        <is>
          <t>messioned</t>
        </is>
      </c>
      <c r="B378252" t="n">
        <v>1</v>
      </c>
    </row>
    <row r="378253">
      <c r="A378253" t="inlineStr">
        <is>
          <t>fuckdadudes</t>
        </is>
      </c>
      <c r="B378253" t="n">
        <v>1</v>
      </c>
    </row>
    <row r="378254">
      <c r="A378254" t="inlineStr">
        <is>
          <t>fengard</t>
        </is>
      </c>
      <c r="B378254" t="n">
        <v>2</v>
      </c>
    </row>
    <row r="378255">
      <c r="A378255" t="inlineStr">
        <is>
          <t>snolid</t>
        </is>
      </c>
      <c r="B378255" t="n">
        <v>1</v>
      </c>
    </row>
    <row r="378256">
      <c r="A378256" t="inlineStr">
        <is>
          <t>crockutely</t>
        </is>
      </c>
      <c r="B378256" t="n">
        <v>1</v>
      </c>
    </row>
    <row r="378257">
      <c r="A378257" t="inlineStr">
        <is>
          <t>sow—</t>
        </is>
      </c>
      <c r="B378257" t="n">
        <v>1</v>
      </c>
    </row>
    <row r="378258">
      <c r="A378258" t="inlineStr">
        <is>
          <t>bouala</t>
        </is>
      </c>
      <c r="B378258" t="n">
        <v>1</v>
      </c>
    </row>
    <row r="378259">
      <c r="A378259" t="inlineStr">
        <is>
          <t>superscribed</t>
        </is>
      </c>
      <c r="B378259" t="n">
        <v>1</v>
      </c>
    </row>
    <row r="378260">
      <c r="A378260" t="inlineStr">
        <is>
          <t>theodorman</t>
        </is>
      </c>
      <c r="B378260" t="n">
        <v>1</v>
      </c>
    </row>
    <row r="378261">
      <c r="A378261" t="inlineStr">
        <is>
          <t>berini</t>
        </is>
      </c>
      <c r="B378261" t="n">
        <v>1</v>
      </c>
    </row>
    <row r="378262">
      <c r="A378262" t="inlineStr">
        <is>
          <t>monasteini</t>
        </is>
      </c>
      <c r="B378262" t="n">
        <v>1</v>
      </c>
    </row>
    <row r="378263">
      <c r="A378263" t="inlineStr">
        <is>
          <t>bachmisset</t>
        </is>
      </c>
      <c r="B378263" t="n">
        <v>1</v>
      </c>
    </row>
    <row r="378264">
      <c r="A378264" t="inlineStr">
        <is>
          <t>devanescence</t>
        </is>
      </c>
      <c r="B378264" t="n">
        <v>1</v>
      </c>
    </row>
    <row r="378265">
      <c r="A378265" t="inlineStr">
        <is>
          <t>pa54t</t>
        </is>
      </c>
      <c r="B378265" t="n">
        <v>1</v>
      </c>
    </row>
    <row r="378266">
      <c r="A378266" t="inlineStr">
        <is>
          <t>lsjb</t>
        </is>
      </c>
      <c r="B378266" t="n">
        <v>1</v>
      </c>
    </row>
    <row r="378267">
      <c r="A378267" t="inlineStr">
        <is>
          <t>wyerv</t>
        </is>
      </c>
      <c r="B378267" t="n">
        <v>1</v>
      </c>
    </row>
    <row r="378268">
      <c r="A378268" t="inlineStr">
        <is>
          <t>bandeers</t>
        </is>
      </c>
      <c r="B378268" t="n">
        <v>1</v>
      </c>
    </row>
    <row r="378269">
      <c r="A378269" t="inlineStr">
        <is>
          <t>vacavilias</t>
        </is>
      </c>
      <c r="B378269" t="n">
        <v>1</v>
      </c>
    </row>
    <row r="378270">
      <c r="A378270" t="inlineStr">
        <is>
          <t>sohenang</t>
        </is>
      </c>
      <c r="B378270" t="n">
        <v>1</v>
      </c>
    </row>
    <row r="378271">
      <c r="A378271" t="inlineStr">
        <is>
          <t>sinewmya</t>
        </is>
      </c>
      <c r="B378271" t="n">
        <v>1</v>
      </c>
    </row>
    <row r="378272">
      <c r="A378272" t="inlineStr">
        <is>
          <t>motorpool</t>
        </is>
      </c>
      <c r="B378272" t="n">
        <v>1</v>
      </c>
    </row>
    <row r="378273">
      <c r="A378273" t="inlineStr">
        <is>
          <t>patientemergency</t>
        </is>
      </c>
      <c r="B378273" t="n">
        <v>1</v>
      </c>
    </row>
    <row r="378274">
      <c r="A378274" t="inlineStr">
        <is>
          <t>bolttype</t>
        </is>
      </c>
      <c r="B378274" t="n">
        <v>1</v>
      </c>
    </row>
    <row r="378275">
      <c r="A378275" t="inlineStr">
        <is>
          <t>walkst</t>
        </is>
      </c>
      <c r="B378275" t="n">
        <v>1</v>
      </c>
    </row>
    <row r="378276">
      <c r="A378276" t="inlineStr">
        <is>
          <t>shabaah</t>
        </is>
      </c>
      <c r="B378276" t="n">
        <v>1</v>
      </c>
    </row>
    <row r="378277">
      <c r="A378277" t="inlineStr">
        <is>
          <t>laotranlandlords</t>
        </is>
      </c>
      <c r="B378277" t="n">
        <v>1</v>
      </c>
    </row>
    <row r="378278">
      <c r="A378278" t="inlineStr">
        <is>
          <t>bawei</t>
        </is>
      </c>
      <c r="B378278" t="n">
        <v>1</v>
      </c>
    </row>
    <row r="378279">
      <c r="A378279" t="inlineStr">
        <is>
          <t>romwan</t>
        </is>
      </c>
      <c r="B378279" t="n">
        <v>1</v>
      </c>
    </row>
    <row r="378280">
      <c r="A378280" t="inlineStr">
        <is>
          <t>inhiko</t>
        </is>
      </c>
      <c r="B378280" t="n">
        <v>1</v>
      </c>
    </row>
    <row r="378281">
      <c r="A378281" t="inlineStr">
        <is>
          <t>zhaof</t>
        </is>
      </c>
      <c r="B378281" t="n">
        <v>1</v>
      </c>
    </row>
    <row r="378282">
      <c r="A378282" t="inlineStr">
        <is>
          <t>cheiu</t>
        </is>
      </c>
      <c r="B378282" t="n">
        <v>1</v>
      </c>
    </row>
    <row r="378283">
      <c r="A378283" t="inlineStr">
        <is>
          <t>kawangan</t>
        </is>
      </c>
      <c r="B378283" t="n">
        <v>1</v>
      </c>
    </row>
    <row r="378284">
      <c r="A378284" t="inlineStr">
        <is>
          <t>songyun</t>
        </is>
      </c>
      <c r="B378284" t="n">
        <v>1</v>
      </c>
    </row>
    <row r="378285">
      <c r="A378285" t="inlineStr">
        <is>
          <t>employeesdrivers</t>
        </is>
      </c>
      <c r="B378285" t="n">
        <v>1</v>
      </c>
    </row>
    <row r="378286">
      <c r="A378286" t="inlineStr">
        <is>
          <t>guhee</t>
        </is>
      </c>
      <c r="B378286" t="n">
        <v>1</v>
      </c>
    </row>
    <row r="378287">
      <c r="A378287" t="inlineStr">
        <is>
          <t>nervees</t>
        </is>
      </c>
      <c r="B378287" t="n">
        <v>1</v>
      </c>
    </row>
    <row r="378288">
      <c r="A378288" t="inlineStr">
        <is>
          <t>alburge</t>
        </is>
      </c>
      <c r="B378288" t="n">
        <v>1</v>
      </c>
    </row>
    <row r="378289">
      <c r="A378289" t="inlineStr">
        <is>
          <t>colbren</t>
        </is>
      </c>
      <c r="B378289" t="n">
        <v>1</v>
      </c>
    </row>
    <row r="378290">
      <c r="A378290" t="inlineStr">
        <is>
          <t>rckline</t>
        </is>
      </c>
      <c r="B378290" t="n">
        <v>1</v>
      </c>
    </row>
    <row r="378291">
      <c r="A378291" t="inlineStr">
        <is>
          <t>satders</t>
        </is>
      </c>
      <c r="B378291" t="n">
        <v>1</v>
      </c>
    </row>
    <row r="378292">
      <c r="A378292" t="inlineStr">
        <is>
          <t>altoena</t>
        </is>
      </c>
      <c r="B378292" t="n">
        <v>1</v>
      </c>
    </row>
    <row r="378293">
      <c r="A378293" t="inlineStr">
        <is>
          <t>cadabra</t>
        </is>
      </c>
      <c r="B378293" t="n">
        <v>1</v>
      </c>
    </row>
    <row r="378294">
      <c r="A378294" t="inlineStr">
        <is>
          <t>aportation</t>
        </is>
      </c>
      <c r="B378294" t="n">
        <v>1</v>
      </c>
    </row>
    <row r="378295">
      <c r="A378295" t="inlineStr">
        <is>
          <t>yerbaize</t>
        </is>
      </c>
      <c r="B378295" t="n">
        <v>1</v>
      </c>
    </row>
    <row r="378296">
      <c r="A378296" t="inlineStr">
        <is>
          <t>cuttorch</t>
        </is>
      </c>
      <c r="B378296" t="n">
        <v>1</v>
      </c>
    </row>
    <row r="378297">
      <c r="A378297" t="inlineStr">
        <is>
          <t>done8</t>
        </is>
      </c>
      <c r="B378297" t="n">
        <v>1</v>
      </c>
    </row>
    <row r="378298">
      <c r="A378298" t="inlineStr">
        <is>
          <t>moserjack</t>
        </is>
      </c>
      <c r="B378298" t="n">
        <v>1</v>
      </c>
    </row>
    <row r="378299">
      <c r="A378299" t="inlineStr">
        <is>
          <t>jetanzir</t>
        </is>
      </c>
      <c r="B378299" t="n">
        <v>1</v>
      </c>
    </row>
    <row r="378300">
      <c r="A378300" t="inlineStr">
        <is>
          <t>adyll</t>
        </is>
      </c>
      <c r="B378300" t="n">
        <v>2</v>
      </c>
    </row>
    <row r="378301">
      <c r="A378301" t="inlineStr">
        <is>
          <t>obsesters</t>
        </is>
      </c>
      <c r="B378301" t="n">
        <v>1</v>
      </c>
    </row>
    <row r="378302">
      <c r="A378302" t="inlineStr">
        <is>
          <t>scooba</t>
        </is>
      </c>
      <c r="B378302" t="n">
        <v>1</v>
      </c>
    </row>
    <row r="378303">
      <c r="A378303" t="inlineStr">
        <is>
          <t>dondasian</t>
        </is>
      </c>
      <c r="B378303" t="n">
        <v>1</v>
      </c>
    </row>
    <row r="378304">
      <c r="A378304" t="inlineStr">
        <is>
          <t>orbitalotics</t>
        </is>
      </c>
      <c r="B378304" t="n">
        <v>1</v>
      </c>
    </row>
    <row r="378305">
      <c r="A378305" t="inlineStr">
        <is>
          <t>mrmedivent</t>
        </is>
      </c>
      <c r="B378305" t="n">
        <v>1</v>
      </c>
    </row>
    <row r="378306">
      <c r="A378306" t="inlineStr">
        <is>
          <t>talabiana</t>
        </is>
      </c>
      <c r="B378306" t="n">
        <v>1</v>
      </c>
    </row>
    <row r="378307">
      <c r="A378307" t="inlineStr">
        <is>
          <t>roclanba</t>
        </is>
      </c>
      <c r="B378307" t="n">
        <v>1</v>
      </c>
    </row>
    <row r="378308">
      <c r="A378308" t="inlineStr">
        <is>
          <t>howlery</t>
        </is>
      </c>
      <c r="B378308" t="n">
        <v>1</v>
      </c>
    </row>
    <row r="378309">
      <c r="A378309" t="inlineStr">
        <is>
          <t>fairness—zaku</t>
        </is>
      </c>
      <c r="B378309" t="n">
        <v>1</v>
      </c>
    </row>
    <row r="378310">
      <c r="A378310" t="inlineStr">
        <is>
          <t>tsakis</t>
        </is>
      </c>
      <c r="B378310" t="n">
        <v>1</v>
      </c>
    </row>
    <row r="378311">
      <c r="A378311" t="inlineStr">
        <is>
          <t>xensya</t>
        </is>
      </c>
      <c r="B378311" t="n">
        <v>1</v>
      </c>
    </row>
    <row r="378312">
      <c r="A378312" t="inlineStr">
        <is>
          <t>doughmaker</t>
        </is>
      </c>
      <c r="B378312" t="n">
        <v>1</v>
      </c>
    </row>
    <row r="378313">
      <c r="A378313" t="inlineStr">
        <is>
          <t>genoket</t>
        </is>
      </c>
      <c r="B378313" t="n">
        <v>1</v>
      </c>
    </row>
    <row r="378314">
      <c r="A378314" t="inlineStr">
        <is>
          <t>fatjers</t>
        </is>
      </c>
      <c r="B378314" t="n">
        <v>1</v>
      </c>
    </row>
    <row r="378315">
      <c r="A378315" t="inlineStr">
        <is>
          <t>eliaad</t>
        </is>
      </c>
      <c r="B378315" t="n">
        <v>1</v>
      </c>
    </row>
    <row r="378316">
      <c r="A378316" t="inlineStr">
        <is>
          <t>mirolaia</t>
        </is>
      </c>
      <c r="B378316" t="n">
        <v>1</v>
      </c>
    </row>
    <row r="378317">
      <c r="A378317" t="inlineStr">
        <is>
          <t>typesification</t>
        </is>
      </c>
      <c r="B378317" t="n">
        <v>1</v>
      </c>
    </row>
    <row r="378318">
      <c r="A378318" t="inlineStr">
        <is>
          <t>eventaperom</t>
        </is>
      </c>
      <c r="B378318" t="n">
        <v>1</v>
      </c>
    </row>
    <row r="378319">
      <c r="A378319" t="inlineStr">
        <is>
          <t>karmastarves</t>
        </is>
      </c>
      <c r="B378319" t="n">
        <v>1</v>
      </c>
    </row>
    <row r="378320">
      <c r="A378320" t="inlineStr">
        <is>
          <t>gotaskdamsel</t>
        </is>
      </c>
      <c r="B378320" t="n">
        <v>1</v>
      </c>
    </row>
    <row r="378321">
      <c r="A378321" t="inlineStr">
        <is>
          <t>forcedjax</t>
        </is>
      </c>
      <c r="B378321" t="n">
        <v>1</v>
      </c>
    </row>
    <row r="378322">
      <c r="A378322" t="inlineStr">
        <is>
          <t>racebox</t>
        </is>
      </c>
      <c r="B378322" t="n">
        <v>1</v>
      </c>
    </row>
    <row r="378323">
      <c r="A378323" t="inlineStr">
        <is>
          <t>locationroom</t>
        </is>
      </c>
      <c r="B378323" t="n">
        <v>1</v>
      </c>
    </row>
    <row r="378324">
      <c r="A378324" t="inlineStr">
        <is>
          <t>firerunesghosts</t>
        </is>
      </c>
      <c r="B378324" t="n">
        <v>1</v>
      </c>
    </row>
    <row r="378325">
      <c r="A378325" t="inlineStr">
        <is>
          <t>enchantmentslight</t>
        </is>
      </c>
      <c r="B378325" t="n">
        <v>1</v>
      </c>
    </row>
    <row r="378326">
      <c r="A378326" t="inlineStr">
        <is>
          <t>crouchedin</t>
        </is>
      </c>
      <c r="B378326" t="n">
        <v>1</v>
      </c>
    </row>
    <row r="378327">
      <c r="A378327" t="inlineStr">
        <is>
          <t>firerunes</t>
        </is>
      </c>
      <c r="B378327" t="n">
        <v>1</v>
      </c>
    </row>
    <row r="378328">
      <c r="A378328" t="inlineStr">
        <is>
          <t>childrennap</t>
        </is>
      </c>
      <c r="B378328" t="n">
        <v>1</v>
      </c>
    </row>
    <row r="378329">
      <c r="A378329" t="inlineStr">
        <is>
          <t>touchlaravel</t>
        </is>
      </c>
      <c r="B378329" t="n">
        <v>1</v>
      </c>
    </row>
    <row r="378330">
      <c r="A378330" t="inlineStr">
        <is>
          <t>spikecritspikeblade</t>
        </is>
      </c>
      <c r="B378330" t="n">
        <v>1</v>
      </c>
    </row>
    <row r="378331">
      <c r="A378331" t="inlineStr">
        <is>
          <t>netissue611</t>
        </is>
      </c>
      <c r="B378331" t="n">
        <v>1</v>
      </c>
    </row>
    <row r="378332">
      <c r="A378332" t="inlineStr">
        <is>
          <t>treasurealchemy</t>
        </is>
      </c>
      <c r="B378332" t="n">
        <v>1</v>
      </c>
    </row>
    <row r="378333">
      <c r="A378333" t="inlineStr">
        <is>
          <t>goblinseye</t>
        </is>
      </c>
      <c r="B378333" t="n">
        <v>1</v>
      </c>
    </row>
    <row r="378334">
      <c r="A378334" t="inlineStr">
        <is>
          <t>tenagain</t>
        </is>
      </c>
      <c r="B378334" t="n">
        <v>1</v>
      </c>
    </row>
    <row r="378335">
      <c r="A378335" t="inlineStr">
        <is>
          <t>heismcraft</t>
        </is>
      </c>
      <c r="B378335" t="n">
        <v>1</v>
      </c>
    </row>
    <row r="378336">
      <c r="A378336" t="inlineStr">
        <is>
          <t>resmarred</t>
        </is>
      </c>
      <c r="B378336" t="n">
        <v>1</v>
      </c>
    </row>
    <row r="378337">
      <c r="A378337" t="inlineStr">
        <is>
          <t>jausser</t>
        </is>
      </c>
      <c r="B378337" t="n">
        <v>1</v>
      </c>
    </row>
    <row r="378338">
      <c r="A378338" t="inlineStr">
        <is>
          <t>blagin</t>
        </is>
      </c>
      <c r="B378338" t="n">
        <v>1</v>
      </c>
    </row>
    <row r="378339">
      <c r="A378339" t="inlineStr">
        <is>
          <t>supernahuatl</t>
        </is>
      </c>
      <c r="B378339" t="n">
        <v>1</v>
      </c>
    </row>
    <row r="378340">
      <c r="A378340" t="inlineStr">
        <is>
          <t>irmaduku</t>
        </is>
      </c>
      <c r="B378340" t="n">
        <v>1</v>
      </c>
    </row>
    <row r="378341">
      <c r="A378341" t="inlineStr">
        <is>
          <t>tgfo</t>
        </is>
      </c>
      <c r="B378341" t="n">
        <v>1</v>
      </c>
    </row>
    <row r="378342">
      <c r="A378342" t="inlineStr">
        <is>
          <t>deballloydos</t>
        </is>
      </c>
      <c r="B378342" t="n">
        <v>1</v>
      </c>
    </row>
    <row r="378343">
      <c r="A378343" t="inlineStr">
        <is>
          <t>enof</t>
        </is>
      </c>
      <c r="B378343" t="n">
        <v>1</v>
      </c>
    </row>
    <row r="378344">
      <c r="A378344" t="inlineStr">
        <is>
          <t>tronho</t>
        </is>
      </c>
      <c r="B378344" t="n">
        <v>1</v>
      </c>
    </row>
    <row r="378345">
      <c r="A378345" t="inlineStr">
        <is>
          <t>narlake</t>
        </is>
      </c>
      <c r="B378345" t="n">
        <v>1</v>
      </c>
    </row>
    <row r="378346">
      <c r="A378346" t="inlineStr">
        <is>
          <t>doleasaoohano</t>
        </is>
      </c>
      <c r="B378346" t="n">
        <v>1</v>
      </c>
    </row>
    <row r="378347">
      <c r="A378347" t="inlineStr">
        <is>
          <t>transformanênsudan</t>
        </is>
      </c>
      <c r="B378347" t="n">
        <v>1</v>
      </c>
    </row>
    <row r="378348">
      <c r="A378348" t="inlineStr">
        <is>
          <t>16140jl</t>
        </is>
      </c>
      <c r="B378348" t="n">
        <v>1</v>
      </c>
    </row>
    <row r="378349">
      <c r="A378349" t="inlineStr">
        <is>
          <t>incle</t>
        </is>
      </c>
      <c r="B378349" t="n">
        <v>2</v>
      </c>
    </row>
    <row r="378350">
      <c r="A378350" t="inlineStr">
        <is>
          <t>sg00otes</t>
        </is>
      </c>
      <c r="B378350" t="n">
        <v>1</v>
      </c>
    </row>
    <row r="378351">
      <c r="A378351" t="inlineStr">
        <is>
          <t>updon</t>
        </is>
      </c>
      <c r="B378351" t="n">
        <v>2</v>
      </c>
    </row>
    <row r="378352">
      <c r="A378352" t="inlineStr">
        <is>
          <t>tabletlet</t>
        </is>
      </c>
      <c r="B378352" t="n">
        <v>1</v>
      </c>
    </row>
    <row r="378353">
      <c r="A378353" t="inlineStr">
        <is>
          <t>preventionof</t>
        </is>
      </c>
      <c r="B378353" t="n">
        <v>1</v>
      </c>
    </row>
    <row r="378354">
      <c r="A378354" t="inlineStr">
        <is>
          <t>systemsros</t>
        </is>
      </c>
      <c r="B378354" t="n">
        <v>1</v>
      </c>
    </row>
    <row r="378355">
      <c r="A378355" t="inlineStr">
        <is>
          <t xml:space="preserve">richified </t>
        </is>
      </c>
      <c r="B378355" t="n">
        <v>1</v>
      </c>
    </row>
    <row r="378356">
      <c r="A378356" t="inlineStr">
        <is>
          <t>sound514kernel</t>
        </is>
      </c>
      <c r="B378356" t="n">
        <v>1</v>
      </c>
    </row>
    <row r="378357">
      <c r="A378357" t="inlineStr">
        <is>
          <t>imatel</t>
        </is>
      </c>
      <c r="B378357" t="n">
        <v>1</v>
      </c>
    </row>
    <row r="378358">
      <c r="A378358" t="inlineStr">
        <is>
          <t>widemon</t>
        </is>
      </c>
      <c r="B378358" t="n">
        <v>1</v>
      </c>
    </row>
    <row r="378359">
      <c r="A378359" t="inlineStr">
        <is>
          <t>vertison</t>
        </is>
      </c>
      <c r="B378359" t="n">
        <v>1</v>
      </c>
    </row>
    <row r="378360">
      <c r="A378360" t="inlineStr">
        <is>
          <t>131297</t>
        </is>
      </c>
      <c r="B378360" t="n">
        <v>1</v>
      </c>
    </row>
    <row r="378361">
      <c r="A378361" t="inlineStr">
        <is>
          <t>whitepilo</t>
        </is>
      </c>
      <c r="B378361" t="n">
        <v>1</v>
      </c>
    </row>
    <row r="378362">
      <c r="A378362" t="inlineStr">
        <is>
          <t>bilaobsato</t>
        </is>
      </c>
      <c r="B378362" t="n">
        <v>1</v>
      </c>
    </row>
    <row r="378363">
      <c r="A378363" t="inlineStr">
        <is>
          <t>houseofpinkreggae</t>
        </is>
      </c>
      <c r="B378363" t="n">
        <v>1</v>
      </c>
    </row>
    <row r="378364">
      <c r="A378364" t="inlineStr">
        <is>
          <t>190541</t>
        </is>
      </c>
      <c r="B378364" t="n">
        <v>1</v>
      </c>
    </row>
    <row r="378365">
      <c r="A378365" t="inlineStr">
        <is>
          <t>145925</t>
        </is>
      </c>
      <c r="B378365" t="n">
        <v>1</v>
      </c>
    </row>
    <row r="378366">
      <c r="A378366" t="inlineStr">
        <is>
          <t>flourished welcome</t>
        </is>
      </c>
      <c r="B378366" t="n">
        <v>1</v>
      </c>
    </row>
    <row r="378367">
      <c r="A378367" t="inlineStr">
        <is>
          <t>140745</t>
        </is>
      </c>
      <c r="B378367" t="n">
        <v>1</v>
      </c>
    </row>
    <row r="378368">
      <c r="A378368" t="inlineStr">
        <is>
          <t>norebelportland</t>
        </is>
      </c>
      <c r="B378368" t="n">
        <v>1</v>
      </c>
    </row>
    <row r="378369">
      <c r="A378369" t="inlineStr">
        <is>
          <t>norebelprocess</t>
        </is>
      </c>
      <c r="B378369" t="n">
        <v>1</v>
      </c>
    </row>
    <row r="378370">
      <c r="A378370" t="inlineStr">
        <is>
          <t>packet_dropout</t>
        </is>
      </c>
      <c r="B378370" t="n">
        <v>1</v>
      </c>
    </row>
    <row r="378371">
      <c r="A378371" t="inlineStr">
        <is>
          <t>beyondtaven</t>
        </is>
      </c>
      <c r="B378371" t="n">
        <v>1</v>
      </c>
    </row>
    <row r="378372">
      <c r="A378372" t="inlineStr">
        <is>
          <t>olegig</t>
        </is>
      </c>
      <c r="B378372" t="n">
        <v>1</v>
      </c>
    </row>
    <row r="378373">
      <c r="A378373" t="inlineStr">
        <is>
          <t>142052</t>
        </is>
      </c>
      <c r="B378373" t="n">
        <v>2</v>
      </c>
    </row>
    <row r="378374">
      <c r="A378374" t="inlineStr">
        <is>
          <t>loves 3</t>
        </is>
      </c>
      <c r="B378374" t="n">
        <v>1</v>
      </c>
    </row>
    <row r="378375">
      <c r="A378375" t="inlineStr">
        <is>
          <t>wideposted</t>
        </is>
      </c>
      <c r="B378375" t="n">
        <v>1</v>
      </c>
    </row>
    <row r="378376">
      <c r="A378376" t="inlineStr">
        <is>
          <t>bavlin</t>
        </is>
      </c>
      <c r="B378376" t="n">
        <v>1</v>
      </c>
    </row>
    <row r="378377">
      <c r="A378377" t="inlineStr">
        <is>
          <t>snewie</t>
        </is>
      </c>
      <c r="B378377" t="n">
        <v>1</v>
      </c>
    </row>
    <row r="378378">
      <c r="A378378" t="inlineStr">
        <is>
          <t>doctors7</t>
        </is>
      </c>
      <c r="B378378" t="n">
        <v>1</v>
      </c>
    </row>
    <row r="378379">
      <c r="A378379" t="inlineStr">
        <is>
          <t>aftrt4gameswithwatersnoint</t>
        </is>
      </c>
      <c r="B378379" t="n">
        <v>1</v>
      </c>
    </row>
    <row r="378380">
      <c r="A378380" t="inlineStr">
        <is>
          <t>norevav</t>
        </is>
      </c>
      <c r="B378380" t="n">
        <v>1</v>
      </c>
    </row>
    <row r="378381">
      <c r="A378381" t="inlineStr">
        <is>
          <t>tokuhikoablestudent</t>
        </is>
      </c>
      <c r="B378381" t="n">
        <v>1</v>
      </c>
    </row>
    <row r="378382">
      <c r="A378382" t="inlineStr">
        <is>
          <t>fingerluck</t>
        </is>
      </c>
      <c r="B378382" t="n">
        <v>1</v>
      </c>
    </row>
    <row r="378383">
      <c r="A378383" t="inlineStr">
        <is>
          <t>hightag</t>
        </is>
      </c>
      <c r="B378383" t="n">
        <v>1</v>
      </c>
    </row>
    <row r="378384">
      <c r="A378384" t="inlineStr">
        <is>
          <t>continuech</t>
        </is>
      </c>
      <c r="B378384" t="n">
        <v>1</v>
      </c>
    </row>
    <row r="378385">
      <c r="A378385" t="inlineStr">
        <is>
          <t>busyboxlaenoteshoulsr94717bdf557416b4812faea7a13b</t>
        </is>
      </c>
      <c r="B378385" t="n">
        <v>1</v>
      </c>
    </row>
    <row r="378386">
      <c r="A378386" t="inlineStr">
        <is>
          <t>pyndic</t>
        </is>
      </c>
      <c r="B378386" t="n">
        <v>1</v>
      </c>
    </row>
    <row r="378387">
      <c r="A378387" t="inlineStr">
        <is>
          <t>vnynd</t>
        </is>
      </c>
      <c r="B378387" t="n">
        <v>1</v>
      </c>
    </row>
    <row r="378388">
      <c r="A378388" t="inlineStr">
        <is>
          <t>nominalgs</t>
        </is>
      </c>
      <c r="B378388" t="n">
        <v>1</v>
      </c>
    </row>
    <row r="378389">
      <c r="A378389" t="inlineStr">
        <is>
          <t>boardhawk</t>
        </is>
      </c>
      <c r="B378389" t="n">
        <v>1</v>
      </c>
    </row>
    <row r="378390">
      <c r="A378390" t="inlineStr">
        <is>
          <t>rotunduna</t>
        </is>
      </c>
      <c r="B378390" t="n">
        <v>1</v>
      </c>
    </row>
    <row r="378391">
      <c r="A378391" t="inlineStr">
        <is>
          <t>modsyaysonhywilliamt</t>
        </is>
      </c>
      <c r="B378391" t="n">
        <v>1</v>
      </c>
    </row>
    <row r="378392">
      <c r="A378392" t="inlineStr">
        <is>
          <t>aracknabbit</t>
        </is>
      </c>
      <c r="B378392" t="n">
        <v>1</v>
      </c>
    </row>
    <row r="378393">
      <c r="A378393" t="inlineStr">
        <is>
          <t>üça</t>
        </is>
      </c>
      <c r="B378393" t="n">
        <v>1</v>
      </c>
    </row>
    <row r="378394">
      <c r="A378394" t="inlineStr">
        <is>
          <t>zirtiņm</t>
        </is>
      </c>
      <c r="B378394" t="n">
        <v>1</v>
      </c>
    </row>
    <row r="378395">
      <c r="A378395" t="inlineStr">
        <is>
          <t>newslani</t>
        </is>
      </c>
      <c r="B378395" t="n">
        <v>1</v>
      </c>
    </row>
    <row r="378396">
      <c r="A378396" t="inlineStr">
        <is>
          <t>ŋabsr</t>
        </is>
      </c>
      <c r="B378396" t="n">
        <v>1</v>
      </c>
    </row>
    <row r="378397">
      <c r="A378397" t="inlineStr">
        <is>
          <t>thatiated</t>
        </is>
      </c>
      <c r="B378397" t="n">
        <v>1</v>
      </c>
    </row>
    <row r="378398">
      <c r="A378398" t="inlineStr">
        <is>
          <t>ramithas</t>
        </is>
      </c>
      <c r="B378398" t="n">
        <v>1</v>
      </c>
    </row>
    <row r="378399">
      <c r="A378399" t="inlineStr">
        <is>
          <t>pictristal</t>
        </is>
      </c>
      <c r="B378399" t="n">
        <v>1</v>
      </c>
    </row>
    <row r="378400">
      <c r="A378400" t="inlineStr">
        <is>
          <t>naħr</t>
        </is>
      </c>
      <c r="B378400" t="n">
        <v>1</v>
      </c>
    </row>
    <row r="378401">
      <c r="A378401" t="inlineStr">
        <is>
          <t>original—ard</t>
        </is>
      </c>
      <c r="B378401" t="n">
        <v>1</v>
      </c>
    </row>
    <row r="378402">
      <c r="A378402" t="inlineStr">
        <is>
          <t>nishčian</t>
        </is>
      </c>
      <c r="B378402" t="n">
        <v>1</v>
      </c>
    </row>
    <row r="378403">
      <c r="A378403" t="inlineStr">
        <is>
          <t>poėĝeni</t>
        </is>
      </c>
      <c r="B378403" t="n">
        <v>1</v>
      </c>
    </row>
    <row r="378404">
      <c r="A378404" t="inlineStr">
        <is>
          <t>areking</t>
        </is>
      </c>
      <c r="B378404" t="n">
        <v>1</v>
      </c>
    </row>
    <row r="378405">
      <c r="A378405" t="inlineStr">
        <is>
          <t>headswering</t>
        </is>
      </c>
      <c r="B378405" t="n">
        <v>1</v>
      </c>
    </row>
    <row r="378406">
      <c r="A378406" t="inlineStr">
        <is>
          <t>gonata</t>
        </is>
      </c>
      <c r="B378406" t="n">
        <v>1</v>
      </c>
    </row>
    <row r="378407">
      <c r="A378407" t="inlineStr">
        <is>
          <t>macernus</t>
        </is>
      </c>
      <c r="B378407" t="n">
        <v>1</v>
      </c>
    </row>
    <row r="378408">
      <c r="A378408" t="inlineStr">
        <is>
          <t>peppino</t>
        </is>
      </c>
      <c r="B378408" t="n">
        <v>1</v>
      </c>
    </row>
    <row r="378409">
      <c r="A378409" t="inlineStr">
        <is>
          <t>númenos</t>
        </is>
      </c>
      <c r="B378409" t="n">
        <v>1</v>
      </c>
    </row>
    <row r="378410">
      <c r="A378410" t="inlineStr">
        <is>
          <t>plekhenti</t>
        </is>
      </c>
      <c r="B378410" t="n">
        <v>1</v>
      </c>
    </row>
    <row r="378411">
      <c r="A378411" t="inlineStr">
        <is>
          <t>boeotia</t>
        </is>
      </c>
      <c r="B378411" t="n">
        <v>2</v>
      </c>
    </row>
    <row r="378412">
      <c r="A378412" t="inlineStr">
        <is>
          <t>œnešı</t>
        </is>
      </c>
      <c r="B378412" t="n">
        <v>1</v>
      </c>
    </row>
    <row r="378413">
      <c r="A378413" t="inlineStr">
        <is>
          <t>cogliostra</t>
        </is>
      </c>
      <c r="B378413" t="n">
        <v>1</v>
      </c>
    </row>
    <row r="378414">
      <c r="A378414" t="inlineStr">
        <is>
          <t>yerken</t>
        </is>
      </c>
      <c r="B378414" t="n">
        <v>1</v>
      </c>
    </row>
    <row r="378415">
      <c r="A378415" t="inlineStr">
        <is>
          <t>ooξ̊ő</t>
        </is>
      </c>
      <c r="B378415" t="n">
        <v>1</v>
      </c>
    </row>
    <row r="378416">
      <c r="A378416" t="inlineStr">
        <is>
          <t>forehechiress</t>
        </is>
      </c>
      <c r="B378416" t="n">
        <v>1</v>
      </c>
    </row>
    <row r="378417">
      <c r="A378417" t="inlineStr">
        <is>
          <t>maṭāri</t>
        </is>
      </c>
      <c r="B378417" t="n">
        <v>1</v>
      </c>
    </row>
    <row r="378418">
      <c r="A378418" t="inlineStr">
        <is>
          <t>2400205</t>
        </is>
      </c>
      <c r="B378418" t="n">
        <v>1</v>
      </c>
    </row>
    <row r="378419">
      <c r="A378419" t="inlineStr">
        <is>
          <t>aoœa</t>
        </is>
      </c>
      <c r="B378419" t="n">
        <v>1</v>
      </c>
    </row>
    <row r="378420">
      <c r="A378420" t="inlineStr">
        <is>
          <t>anyonei</t>
        </is>
      </c>
      <c r="B378420" t="n">
        <v>2</v>
      </c>
    </row>
    <row r="378421">
      <c r="A378421" t="inlineStr">
        <is>
          <t>hypnotichia</t>
        </is>
      </c>
      <c r="B378421" t="n">
        <v>1</v>
      </c>
    </row>
    <row r="378422">
      <c r="A378422" t="inlineStr">
        <is>
          <t>eeminō</t>
        </is>
      </c>
      <c r="B378422" t="n">
        <v>1</v>
      </c>
    </row>
    <row r="378423">
      <c r="A378423" t="inlineStr">
        <is>
          <t>ětā</t>
        </is>
      </c>
      <c r="B378423" t="n">
        <v>1</v>
      </c>
    </row>
    <row r="378424">
      <c r="A378424" t="inlineStr">
        <is>
          <t>bārumahs</t>
        </is>
      </c>
      <c r="B378424" t="n">
        <v>1</v>
      </c>
    </row>
    <row r="378425">
      <c r="A378425" t="inlineStr">
        <is>
          <t>ulmataka</t>
        </is>
      </c>
      <c r="B378425" t="n">
        <v>1</v>
      </c>
    </row>
    <row r="378426">
      <c r="A378426" t="inlineStr">
        <is>
          <t>bōvva</t>
        </is>
      </c>
      <c r="B378426" t="n">
        <v>1</v>
      </c>
    </row>
    <row r="378427">
      <c r="A378427" t="inlineStr">
        <is>
          <t>straicshī</t>
        </is>
      </c>
      <c r="B378427" t="n">
        <v>1</v>
      </c>
    </row>
    <row r="378428">
      <c r="A378428" t="inlineStr">
        <is>
          <t>zhiṭii</t>
        </is>
      </c>
      <c r="B378428" t="n">
        <v>1</v>
      </c>
    </row>
    <row r="378429">
      <c r="A378429" t="inlineStr">
        <is>
          <t>environments—camps</t>
        </is>
      </c>
      <c r="B378429" t="n">
        <v>1</v>
      </c>
    </row>
    <row r="378430">
      <c r="A378430" t="inlineStr">
        <is>
          <t>offense–both</t>
        </is>
      </c>
      <c r="B378430" t="n">
        <v>1</v>
      </c>
    </row>
    <row r="378431">
      <c r="A378431" t="inlineStr">
        <is>
          <t>officialmatsprook</t>
        </is>
      </c>
      <c r="B378431" t="n">
        <v>1</v>
      </c>
    </row>
    <row r="378432">
      <c r="A378432" t="inlineStr">
        <is>
          <t>holmsworth</t>
        </is>
      </c>
      <c r="B378432" t="n">
        <v>1</v>
      </c>
    </row>
    <row r="378433">
      <c r="A378433" t="inlineStr">
        <is>
          <t>aililish</t>
        </is>
      </c>
      <c r="B378433" t="n">
        <v>1</v>
      </c>
    </row>
    <row r="378434">
      <c r="A378434" t="inlineStr">
        <is>
          <t>iatus</t>
        </is>
      </c>
      <c r="B378434" t="n">
        <v>1</v>
      </c>
    </row>
    <row r="378435">
      <c r="A378435" t="inlineStr">
        <is>
          <t>websail</t>
        </is>
      </c>
      <c r="B378435" t="n">
        <v>1</v>
      </c>
    </row>
    <row r="378436">
      <c r="A378436" t="inlineStr">
        <is>
          <t>debagi</t>
        </is>
      </c>
      <c r="B378436" t="n">
        <v>1</v>
      </c>
    </row>
    <row r="378437">
      <c r="A378437" t="inlineStr">
        <is>
          <t>cosminking</t>
        </is>
      </c>
      <c r="B378437" t="n">
        <v>1</v>
      </c>
    </row>
    <row r="378438">
      <c r="A378438" t="inlineStr">
        <is>
          <t>{technically</t>
        </is>
      </c>
      <c r="B378438" t="n">
        <v>1</v>
      </c>
    </row>
    <row r="378439">
      <c r="A378439" t="inlineStr">
        <is>
          <t>feudom</t>
        </is>
      </c>
      <c r="B378439" t="n">
        <v>1</v>
      </c>
    </row>
    <row r="378440">
      <c r="A378440" t="inlineStr">
        <is>
          <t>tizuu</t>
        </is>
      </c>
      <c r="B378440" t="n">
        <v>1</v>
      </c>
    </row>
    <row r="378441">
      <c r="A378441" t="inlineStr">
        <is>
          <t>varchaja</t>
        </is>
      </c>
      <c r="B378441" t="n">
        <v>1</v>
      </c>
    </row>
    <row r="378442">
      <c r="A378442" t="inlineStr">
        <is>
          <t>srchy</t>
        </is>
      </c>
      <c r="B378442" t="n">
        <v>1</v>
      </c>
    </row>
    <row r="378443">
      <c r="A378443" t="inlineStr">
        <is>
          <t>yoahfk</t>
        </is>
      </c>
      <c r="B378443" t="n">
        <v>1</v>
      </c>
    </row>
    <row r="378444">
      <c r="A378444" t="inlineStr">
        <is>
          <t>ahrook</t>
        </is>
      </c>
      <c r="B378444" t="n">
        <v>1</v>
      </c>
    </row>
    <row r="378445">
      <c r="A378445" t="inlineStr">
        <is>
          <t>gevenyo</t>
        </is>
      </c>
      <c r="B378445" t="n">
        <v>1</v>
      </c>
    </row>
    <row r="378446">
      <c r="A378446" t="inlineStr">
        <is>
          <t>zalba</t>
        </is>
      </c>
      <c r="B378446" t="n">
        <v>3</v>
      </c>
    </row>
    <row r="378447">
      <c r="A378447" t="inlineStr">
        <is>
          <t>usovuti</t>
        </is>
      </c>
      <c r="B378447" t="n">
        <v>1</v>
      </c>
    </row>
    <row r="378448">
      <c r="A378448" t="inlineStr">
        <is>
          <t>shobul</t>
        </is>
      </c>
      <c r="B378448" t="n">
        <v>1</v>
      </c>
    </row>
    <row r="378449">
      <c r="A378449" t="inlineStr">
        <is>
          <t>chungk</t>
        </is>
      </c>
      <c r="B378449" t="n">
        <v>1</v>
      </c>
    </row>
    <row r="378450">
      <c r="A378450" t="inlineStr">
        <is>
          <t>deaths—blumenberger</t>
        </is>
      </c>
      <c r="B378450" t="n">
        <v>1</v>
      </c>
    </row>
    <row r="378451">
      <c r="A378451" t="inlineStr">
        <is>
          <t>meevkäi</t>
        </is>
      </c>
      <c r="B378451" t="n">
        <v>1</v>
      </c>
    </row>
    <row r="378452">
      <c r="A378452" t="inlineStr">
        <is>
          <t>grundth</t>
        </is>
      </c>
      <c r="B378452" t="n">
        <v>1</v>
      </c>
    </row>
    <row r="378453">
      <c r="A378453" t="inlineStr">
        <is>
          <t>makayeeva</t>
        </is>
      </c>
      <c r="B378453" t="n">
        <v>1</v>
      </c>
    </row>
    <row r="378454">
      <c r="A378454" t="inlineStr">
        <is>
          <t>nandnel</t>
        </is>
      </c>
      <c r="B378454" t="n">
        <v>1</v>
      </c>
    </row>
    <row r="378455">
      <c r="A378455" t="inlineStr">
        <is>
          <t>coconspiracies</t>
        </is>
      </c>
      <c r="B378455" t="n">
        <v>1</v>
      </c>
    </row>
    <row r="378456">
      <c r="A378456" t="inlineStr">
        <is>
          <t>else—especially</t>
        </is>
      </c>
      <c r="B378456" t="n">
        <v>1</v>
      </c>
    </row>
    <row r="378457">
      <c r="A378457" t="inlineStr">
        <is>
          <t>all�evard</t>
        </is>
      </c>
      <c r="B378457" t="n">
        <v>1</v>
      </c>
    </row>
    <row r="378458">
      <c r="A378458" t="inlineStr">
        <is>
          <t>kujimov</t>
        </is>
      </c>
      <c r="B378458" t="n">
        <v>1</v>
      </c>
    </row>
    <row r="378459">
      <c r="A378459" t="inlineStr">
        <is>
          <t>daesupatista</t>
        </is>
      </c>
      <c r="B378459" t="n">
        <v>1</v>
      </c>
    </row>
    <row r="378460">
      <c r="A378460" t="inlineStr">
        <is>
          <t>buncan</t>
        </is>
      </c>
      <c r="B378460" t="n">
        <v>1</v>
      </c>
    </row>
    <row r="378461">
      <c r="A378461" t="inlineStr">
        <is>
          <t>minonia</t>
        </is>
      </c>
      <c r="B378461" t="n">
        <v>1</v>
      </c>
    </row>
    <row r="378462">
      <c r="A378462" t="inlineStr">
        <is>
          <t>kunula</t>
        </is>
      </c>
      <c r="B378462" t="n">
        <v>1</v>
      </c>
    </row>
    <row r="378463">
      <c r="A378463" t="inlineStr">
        <is>
          <t>kinra</t>
        </is>
      </c>
      <c r="B378463" t="n">
        <v>1</v>
      </c>
    </row>
    <row r="378464">
      <c r="A378464" t="inlineStr">
        <is>
          <t>mineggaja</t>
        </is>
      </c>
      <c r="B378464" t="n">
        <v>1</v>
      </c>
    </row>
    <row r="378465">
      <c r="A378465" t="inlineStr">
        <is>
          <t>today—1st</t>
        </is>
      </c>
      <c r="B378465" t="n">
        <v>1</v>
      </c>
    </row>
    <row r="378466">
      <c r="A378466" t="inlineStr">
        <is>
          <t>sionalis</t>
        </is>
      </c>
      <c r="B378466" t="n">
        <v>1</v>
      </c>
    </row>
    <row r="378467">
      <c r="A378467" t="inlineStr">
        <is>
          <t>victims—including</t>
        </is>
      </c>
      <c r="B378467" t="n">
        <v>1</v>
      </c>
    </row>
    <row r="378468">
      <c r="A378468" t="inlineStr">
        <is>
          <t>soryakintaje</t>
        </is>
      </c>
      <c r="B378468" t="n">
        <v>1</v>
      </c>
    </row>
    <row r="378469">
      <c r="A378469" t="inlineStr">
        <is>
          <t>alakhivano</t>
        </is>
      </c>
      <c r="B378469" t="n">
        <v>1</v>
      </c>
    </row>
    <row r="378470">
      <c r="A378470" t="inlineStr">
        <is>
          <t>mothers—a</t>
        </is>
      </c>
      <c r="B378470" t="n">
        <v>1</v>
      </c>
    </row>
    <row r="378471">
      <c r="A378471" t="inlineStr">
        <is>
          <t>squamtompe</t>
        </is>
      </c>
      <c r="B378471" t="n">
        <v>1</v>
      </c>
    </row>
    <row r="378472">
      <c r="A378472" t="inlineStr">
        <is>
          <t>norrha</t>
        </is>
      </c>
      <c r="B378472" t="n">
        <v>1</v>
      </c>
    </row>
    <row r="378473">
      <c r="A378473" t="inlineStr">
        <is>
          <t>€18bn</t>
        </is>
      </c>
      <c r="B378473" t="n">
        <v>3</v>
      </c>
    </row>
    <row r="378474">
      <c r="A378474" t="inlineStr">
        <is>
          <t>ramounna</t>
        </is>
      </c>
      <c r="B378474" t="n">
        <v>1</v>
      </c>
    </row>
    <row r="378475">
      <c r="A378475" t="inlineStr">
        <is>
          <t>grigiu</t>
        </is>
      </c>
      <c r="B378475" t="n">
        <v>1</v>
      </c>
    </row>
    <row r="378476">
      <c r="A378476" t="inlineStr">
        <is>
          <t>olajcewa</t>
        </is>
      </c>
      <c r="B378476" t="n">
        <v>1</v>
      </c>
    </row>
    <row r="378477">
      <c r="A378477" t="inlineStr">
        <is>
          <t>caelotd</t>
        </is>
      </c>
      <c r="B378477" t="n">
        <v>1</v>
      </c>
    </row>
    <row r="378478">
      <c r="A378478" t="inlineStr">
        <is>
          <t>trettorino</t>
        </is>
      </c>
      <c r="B378478" t="n">
        <v>1</v>
      </c>
    </row>
    <row r="378479">
      <c r="A378479" t="inlineStr">
        <is>
          <t>mazzampi</t>
        </is>
      </c>
      <c r="B378479" t="n">
        <v>1</v>
      </c>
    </row>
    <row r="378480">
      <c r="A378480" t="inlineStr">
        <is>
          <t>tokandoni</t>
        </is>
      </c>
      <c r="B378480" t="n">
        <v>1</v>
      </c>
    </row>
    <row r="378481">
      <c r="A378481" t="inlineStr">
        <is>
          <t>shaftigart</t>
        </is>
      </c>
      <c r="B378481" t="n">
        <v>1</v>
      </c>
    </row>
    <row r="378482">
      <c r="A378482" t="inlineStr">
        <is>
          <t>orzert</t>
        </is>
      </c>
      <c r="B378482" t="n">
        <v>1</v>
      </c>
    </row>
    <row r="378483">
      <c r="A378483" t="inlineStr">
        <is>
          <t>yazvashkov</t>
        </is>
      </c>
      <c r="B378483" t="n">
        <v>1</v>
      </c>
    </row>
    <row r="378484">
      <c r="A378484" t="inlineStr">
        <is>
          <t>kerzabowski</t>
        </is>
      </c>
      <c r="B378484" t="n">
        <v>1</v>
      </c>
    </row>
    <row r="378485">
      <c r="A378485" t="inlineStr">
        <is>
          <t>deep68</t>
        </is>
      </c>
      <c r="B378485" t="n">
        <v>1</v>
      </c>
    </row>
    <row r="378486">
      <c r="A378486" t="inlineStr">
        <is>
          <t>taborough</t>
        </is>
      </c>
      <c r="B378486" t="n">
        <v>1</v>
      </c>
    </row>
    <row r="378487">
      <c r="A378487" t="inlineStr">
        <is>
          <t>shewler</t>
        </is>
      </c>
      <c r="B378487" t="n">
        <v>1</v>
      </c>
    </row>
    <row r="378488">
      <c r="A378488" t="inlineStr">
        <is>
          <t>vevilfist</t>
        </is>
      </c>
      <c r="B378488" t="n">
        <v>1</v>
      </c>
    </row>
    <row r="378489">
      <c r="A378489" t="inlineStr">
        <is>
          <t>poskovvili</t>
        </is>
      </c>
      <c r="B378489" t="n">
        <v>1</v>
      </c>
    </row>
    <row r="378490">
      <c r="A378490" t="inlineStr">
        <is>
          <t>baglord</t>
        </is>
      </c>
      <c r="B378490" t="n">
        <v>1</v>
      </c>
    </row>
    <row r="378491">
      <c r="A378491" t="inlineStr">
        <is>
          <t>faanya</t>
        </is>
      </c>
      <c r="B378491" t="n">
        <v>1</v>
      </c>
    </row>
    <row r="378492">
      <c r="A378492" t="inlineStr">
        <is>
          <t>reasonaly</t>
        </is>
      </c>
      <c r="B378492" t="n">
        <v>1</v>
      </c>
    </row>
    <row r="378493">
      <c r="A378493" t="inlineStr">
        <is>
          <t>vgreve</t>
        </is>
      </c>
      <c r="B378493" t="n">
        <v>1</v>
      </c>
    </row>
    <row r="378494">
      <c r="A378494" t="inlineStr">
        <is>
          <t>punditimyan</t>
        </is>
      </c>
      <c r="B378494" t="n">
        <v>1</v>
      </c>
    </row>
    <row r="378495">
      <c r="A378495" t="inlineStr">
        <is>
          <t>printsphere</t>
        </is>
      </c>
      <c r="B378495" t="n">
        <v>1</v>
      </c>
    </row>
    <row r="378496">
      <c r="A378496" t="inlineStr">
        <is>
          <t>feulig</t>
        </is>
      </c>
      <c r="B378496" t="n">
        <v>1</v>
      </c>
    </row>
    <row r="378497">
      <c r="A378497" t="inlineStr">
        <is>
          <t>arajac</t>
        </is>
      </c>
      <c r="B378497" t="n">
        <v>1</v>
      </c>
    </row>
    <row r="378498">
      <c r="A378498" t="inlineStr">
        <is>
          <t>vitrazeva</t>
        </is>
      </c>
      <c r="B378498" t="n">
        <v>1</v>
      </c>
    </row>
    <row r="378499">
      <c r="A378499" t="inlineStr">
        <is>
          <t>estemande</t>
        </is>
      </c>
      <c r="B378499" t="n">
        <v>1</v>
      </c>
    </row>
    <row r="378500">
      <c r="A378500" t="inlineStr">
        <is>
          <t>narukito</t>
        </is>
      </c>
      <c r="B378500" t="n">
        <v>1</v>
      </c>
    </row>
    <row r="378501">
      <c r="A378501" t="inlineStr">
        <is>
          <t>spaldow</t>
        </is>
      </c>
      <c r="B378501" t="n">
        <v>1</v>
      </c>
    </row>
    <row r="378502">
      <c r="A378502" t="inlineStr">
        <is>
          <t>lugusr</t>
        </is>
      </c>
      <c r="B378502" t="n">
        <v>1</v>
      </c>
    </row>
    <row r="378503">
      <c r="A378503" t="inlineStr">
        <is>
          <t>davalo</t>
        </is>
      </c>
      <c r="B378503" t="n">
        <v>1</v>
      </c>
    </row>
    <row r="378504">
      <c r="A378504" t="inlineStr">
        <is>
          <t>virfried</t>
        </is>
      </c>
      <c r="B378504" t="n">
        <v>1</v>
      </c>
    </row>
    <row r="378505">
      <c r="A378505" t="inlineStr">
        <is>
          <t>vgreves</t>
        </is>
      </c>
      <c r="B378505" t="n">
        <v>1</v>
      </c>
    </row>
    <row r="378506">
      <c r="A378506" t="inlineStr">
        <is>
          <t>szudaert</t>
        </is>
      </c>
      <c r="B378506" t="n">
        <v>1</v>
      </c>
    </row>
    <row r="378507">
      <c r="A378507" t="inlineStr">
        <is>
          <t>doctorugield</t>
        </is>
      </c>
      <c r="B378507" t="n">
        <v>1</v>
      </c>
    </row>
    <row r="378508">
      <c r="A378508" t="inlineStr">
        <is>
          <t>postodor</t>
        </is>
      </c>
      <c r="B378508" t="n">
        <v>1</v>
      </c>
    </row>
    <row r="378509">
      <c r="A378509" t="inlineStr">
        <is>
          <t>rgjrgbg</t>
        </is>
      </c>
      <c r="B378509" t="n">
        <v>1</v>
      </c>
    </row>
    <row r="378510">
      <c r="A378510" t="inlineStr">
        <is>
          <t>pinaging</t>
        </is>
      </c>
      <c r="B378510" t="n">
        <v>1</v>
      </c>
    </row>
    <row r="378511">
      <c r="A378511" t="inlineStr">
        <is>
          <t>prozzos</t>
        </is>
      </c>
      <c r="B378511" t="n">
        <v>1</v>
      </c>
    </row>
    <row r="378512">
      <c r="A378512" t="inlineStr">
        <is>
          <t>saranom</t>
        </is>
      </c>
      <c r="B378512" t="n">
        <v>1</v>
      </c>
    </row>
    <row r="378513">
      <c r="A378513" t="inlineStr">
        <is>
          <t>juzon</t>
        </is>
      </c>
      <c r="B378513" t="n">
        <v>1</v>
      </c>
    </row>
    <row r="378514">
      <c r="A378514" t="inlineStr">
        <is>
          <t>maeksatskrit</t>
        </is>
      </c>
      <c r="B378514" t="n">
        <v>1</v>
      </c>
    </row>
    <row r="378515">
      <c r="A378515" t="inlineStr">
        <is>
          <t>kaarg</t>
        </is>
      </c>
      <c r="B378515" t="n">
        <v>1</v>
      </c>
    </row>
    <row r="378516">
      <c r="A378516" t="inlineStr">
        <is>
          <t>racws</t>
        </is>
      </c>
      <c r="B378516" t="n">
        <v>1</v>
      </c>
    </row>
    <row r="378517">
      <c r="A378517" t="inlineStr">
        <is>
          <t>httpelola</t>
        </is>
      </c>
      <c r="B378517" t="n">
        <v>1</v>
      </c>
    </row>
    <row r="378518">
      <c r="A378518" t="inlineStr">
        <is>
          <t>lifeskirt</t>
        </is>
      </c>
      <c r="B378518" t="n">
        <v>1</v>
      </c>
    </row>
    <row r="378519">
      <c r="A378519" t="inlineStr">
        <is>
          <t>ofteltl</t>
        </is>
      </c>
      <c r="B378519" t="n">
        <v>1</v>
      </c>
    </row>
    <row r="378520">
      <c r="A378520" t="inlineStr">
        <is>
          <t>thunderrats</t>
        </is>
      </c>
      <c r="B378520" t="n">
        <v>1</v>
      </c>
    </row>
    <row r="378521">
      <c r="A378521" t="inlineStr">
        <is>
          <t>jewbaby</t>
        </is>
      </c>
      <c r="B378521" t="n">
        <v>1</v>
      </c>
    </row>
    <row r="378522">
      <c r="A378522" t="inlineStr">
        <is>
          <t>pictable</t>
        </is>
      </c>
      <c r="B378522" t="n">
        <v>1</v>
      </c>
    </row>
    <row r="378523">
      <c r="A378523" t="inlineStr">
        <is>
          <t>myhk</t>
        </is>
      </c>
      <c r="B378523" t="n">
        <v>1</v>
      </c>
    </row>
    <row r="378524">
      <c r="A378524" t="inlineStr">
        <is>
          <t>exitunmanage</t>
        </is>
      </c>
      <c r="B378524" t="n">
        <v>1</v>
      </c>
    </row>
    <row r="378525">
      <c r="A378525" t="inlineStr">
        <is>
          <t>tacogo</t>
        </is>
      </c>
      <c r="B378525" t="n">
        <v>1</v>
      </c>
    </row>
    <row r="378526">
      <c r="A378526" t="inlineStr">
        <is>
          <t>refishing</t>
        </is>
      </c>
      <c r="B378526" t="n">
        <v>2</v>
      </c>
    </row>
    <row r="378527">
      <c r="A378527" t="inlineStr">
        <is>
          <t>loslitro</t>
        </is>
      </c>
      <c r="B378527" t="n">
        <v>1</v>
      </c>
    </row>
    <row r="378528">
      <c r="A378528" t="inlineStr">
        <is>
          <t>huvenyo</t>
        </is>
      </c>
      <c r="B378528" t="n">
        <v>1</v>
      </c>
    </row>
    <row r="378529">
      <c r="A378529" t="inlineStr">
        <is>
          <t>cyrylonan</t>
        </is>
      </c>
      <c r="B378529" t="n">
        <v>1</v>
      </c>
    </row>
    <row r="378530">
      <c r="A378530" t="inlineStr">
        <is>
          <t>pissboxer</t>
        </is>
      </c>
      <c r="B378530" t="n">
        <v>1</v>
      </c>
    </row>
    <row r="378531">
      <c r="A378531" t="inlineStr">
        <is>
          <t>lascarte</t>
        </is>
      </c>
      <c r="B378531" t="n">
        <v>1</v>
      </c>
    </row>
    <row r="378532">
      <c r="A378532" t="inlineStr">
        <is>
          <t>minibits</t>
        </is>
      </c>
      <c r="B378532" t="n">
        <v>1</v>
      </c>
    </row>
    <row r="378533">
      <c r="A378533" t="inlineStr">
        <is>
          <t>cadetal</t>
        </is>
      </c>
      <c r="B378533" t="n">
        <v>1</v>
      </c>
    </row>
    <row r="378534">
      <c r="A378534" t="inlineStr">
        <is>
          <t>onehappily</t>
        </is>
      </c>
      <c r="B378534" t="n">
        <v>1</v>
      </c>
    </row>
    <row r="378535">
      <c r="A378535" t="inlineStr">
        <is>
          <t>aroundtoponting</t>
        </is>
      </c>
      <c r="B378535" t="n">
        <v>1</v>
      </c>
    </row>
    <row r="378536">
      <c r="A378536" t="inlineStr">
        <is>
          <t>multistim</t>
        </is>
      </c>
      <c r="B378536" t="n">
        <v>1</v>
      </c>
    </row>
    <row r="378537">
      <c r="A378537" t="inlineStr">
        <is>
          <t>hisatic</t>
        </is>
      </c>
      <c r="B378537" t="n">
        <v>1</v>
      </c>
    </row>
    <row r="378538">
      <c r="A378538" t="inlineStr">
        <is>
          <t>gamewing</t>
        </is>
      </c>
      <c r="B378538" t="n">
        <v>1</v>
      </c>
    </row>
    <row r="378539">
      <c r="A378539" t="inlineStr">
        <is>
          <t>mandbons</t>
        </is>
      </c>
      <c r="B378539" t="n">
        <v>1</v>
      </c>
    </row>
    <row r="378540">
      <c r="A378540" t="inlineStr">
        <is>
          <t>charscript</t>
        </is>
      </c>
      <c r="B378540" t="n">
        <v>1</v>
      </c>
    </row>
    <row r="378541">
      <c r="A378541" t="inlineStr">
        <is>
          <t>mainsponse</t>
        </is>
      </c>
      <c r="B378541" t="n">
        <v>1</v>
      </c>
    </row>
    <row r="378542">
      <c r="A378542" t="inlineStr">
        <is>
          <t>wrso</t>
        </is>
      </c>
      <c r="B378542" t="n">
        <v>1</v>
      </c>
    </row>
    <row r="378543">
      <c r="A378543" t="inlineStr">
        <is>
          <t>amateurors</t>
        </is>
      </c>
      <c r="B378543" t="n">
        <v>1</v>
      </c>
    </row>
    <row r="378544">
      <c r="A378544" t="inlineStr">
        <is>
          <t>ofwp</t>
        </is>
      </c>
      <c r="B378544" t="n">
        <v>1</v>
      </c>
    </row>
    <row r="378545">
      <c r="A378545" t="inlineStr">
        <is>
          <t>chuneo</t>
        </is>
      </c>
      <c r="B378545" t="n">
        <v>1</v>
      </c>
    </row>
    <row r="378546">
      <c r="A378546" t="inlineStr">
        <is>
          <t>bagraces</t>
        </is>
      </c>
      <c r="B378546" t="n">
        <v>1</v>
      </c>
    </row>
    <row r="378547">
      <c r="A378547" t="inlineStr">
        <is>
          <t>niufel</t>
        </is>
      </c>
      <c r="B378547" t="n">
        <v>1</v>
      </c>
    </row>
    <row r="378548">
      <c r="A378548" t="inlineStr">
        <is>
          <t>wolfu</t>
        </is>
      </c>
      <c r="B378548" t="n">
        <v>1</v>
      </c>
    </row>
    <row r="378549">
      <c r="A378549" t="inlineStr">
        <is>
          <t>landita</t>
        </is>
      </c>
      <c r="B378549" t="n">
        <v>1</v>
      </c>
    </row>
    <row r="378550">
      <c r="A378550" t="inlineStr">
        <is>
          <t>_________9txtpars22xplummulusblack</t>
        </is>
      </c>
      <c r="B378550" t="n">
        <v>1</v>
      </c>
    </row>
    <row r="378551">
      <c r="A378551" t="inlineStr">
        <is>
          <t>soracheri</t>
        </is>
      </c>
      <c r="B378551" t="n">
        <v>1</v>
      </c>
    </row>
    <row r="378552">
      <c r="A378552" t="inlineStr">
        <is>
          <t>hailstarting</t>
        </is>
      </c>
      <c r="B378552" t="n">
        <v>1</v>
      </c>
    </row>
    <row r="378553">
      <c r="A378553" t="inlineStr">
        <is>
          <t>senkou</t>
        </is>
      </c>
      <c r="B378553" t="n">
        <v>1</v>
      </c>
    </row>
    <row r="378554">
      <c r="A378554" t="inlineStr">
        <is>
          <t>mcgmarkethrotwout</t>
        </is>
      </c>
      <c r="B378554" t="n">
        <v>1</v>
      </c>
    </row>
    <row r="378555">
      <c r="A378555" t="inlineStr">
        <is>
          <t>aiestcroatia</t>
        </is>
      </c>
      <c r="B378555" t="n">
        <v>1</v>
      </c>
    </row>
    <row r="378556">
      <c r="A378556" t="inlineStr">
        <is>
          <t>lunsetinfo</t>
        </is>
      </c>
      <c r="B378556" t="n">
        <v>1</v>
      </c>
    </row>
    <row r="378557">
      <c r="A378557" t="inlineStr">
        <is>
          <t>vegentino</t>
        </is>
      </c>
      <c r="B378557" t="n">
        <v>1</v>
      </c>
    </row>
    <row r="378558">
      <c r="A378558" t="inlineStr">
        <is>
          <t>northeasteurope</t>
        </is>
      </c>
      <c r="B378558" t="n">
        <v>1</v>
      </c>
    </row>
    <row r="378559">
      <c r="A378559" t="inlineStr">
        <is>
          <t>lipho</t>
        </is>
      </c>
      <c r="B378559" t="n">
        <v>1</v>
      </c>
    </row>
    <row r="378560">
      <c r="A378560" t="inlineStr">
        <is>
          <t>risenfallg</t>
        </is>
      </c>
      <c r="B378560" t="n">
        <v>1</v>
      </c>
    </row>
    <row r="378561">
      <c r="A378561" t="inlineStr">
        <is>
          <t>spieser</t>
        </is>
      </c>
      <c r="B378561" t="n">
        <v>1</v>
      </c>
    </row>
    <row r="378562">
      <c r="A378562" t="inlineStr">
        <is>
          <t>leatherblazer</t>
        </is>
      </c>
      <c r="B378562" t="n">
        <v>1</v>
      </c>
    </row>
    <row r="378563">
      <c r="A378563" t="inlineStr">
        <is>
          <t>phiverse</t>
        </is>
      </c>
      <c r="B378563" t="n">
        <v>1</v>
      </c>
    </row>
    <row r="378564">
      <c r="A378564" t="inlineStr">
        <is>
          <t>comh4oat3ba21</t>
        </is>
      </c>
      <c r="B378564" t="n">
        <v>1</v>
      </c>
    </row>
    <row r="378565">
      <c r="A378565" t="inlineStr">
        <is>
          <t>macocab</t>
        </is>
      </c>
      <c r="B378565" t="n">
        <v>1</v>
      </c>
    </row>
    <row r="378566">
      <c r="A378566" t="inlineStr">
        <is>
          <t>squadain</t>
        </is>
      </c>
      <c r="B378566" t="n">
        <v>1</v>
      </c>
    </row>
    <row r="378567">
      <c r="A378567" t="inlineStr">
        <is>
          <t>leontos</t>
        </is>
      </c>
      <c r="B378567" t="n">
        <v>1</v>
      </c>
    </row>
    <row r="378568">
      <c r="A378568" t="inlineStr">
        <is>
          <t>youhgh</t>
        </is>
      </c>
      <c r="B378568" t="n">
        <v>1</v>
      </c>
    </row>
    <row r="378569">
      <c r="A378569" t="inlineStr">
        <is>
          <t>shonexacketthang</t>
        </is>
      </c>
      <c r="B378569" t="n">
        <v>1</v>
      </c>
    </row>
    <row r="378570">
      <c r="A378570" t="inlineStr">
        <is>
          <t>penmissionian</t>
        </is>
      </c>
      <c r="B378570" t="n">
        <v>1</v>
      </c>
    </row>
    <row r="378571">
      <c r="A378571" t="inlineStr">
        <is>
          <t>koupling</t>
        </is>
      </c>
      <c r="B378571" t="n">
        <v>1</v>
      </c>
    </row>
    <row r="378572">
      <c r="A378572" t="inlineStr">
        <is>
          <t>dollars—more</t>
        </is>
      </c>
      <c r="B378572" t="n">
        <v>1</v>
      </c>
    </row>
    <row r="378573">
      <c r="A378573" t="inlineStr">
        <is>
          <t>mutquach</t>
        </is>
      </c>
      <c r="B378573" t="n">
        <v>1</v>
      </c>
    </row>
    <row r="378574">
      <c r="A378574" t="inlineStr">
        <is>
          <t>pbsk—the</t>
        </is>
      </c>
      <c r="B378574" t="n">
        <v>1</v>
      </c>
    </row>
    <row r="378575">
      <c r="A378575" t="inlineStr">
        <is>
          <t>cybitcoin</t>
        </is>
      </c>
      <c r="B378575" t="n">
        <v>1</v>
      </c>
    </row>
    <row r="378576">
      <c r="A378576" t="inlineStr">
        <is>
          <t>exist–</t>
        </is>
      </c>
      <c r="B378576" t="n">
        <v>1</v>
      </c>
    </row>
    <row r="378577">
      <c r="A378577" t="inlineStr">
        <is>
          <t>zetschem</t>
        </is>
      </c>
      <c r="B378577" t="n">
        <v>1</v>
      </c>
    </row>
    <row r="378578">
      <c r="A378578" t="inlineStr">
        <is>
          <t>objectorships</t>
        </is>
      </c>
      <c r="B378578" t="n">
        <v>1</v>
      </c>
    </row>
    <row r="378579">
      <c r="A378579" t="inlineStr">
        <is>
          <t>ut30m</t>
        </is>
      </c>
      <c r="B378579" t="n">
        <v>1</v>
      </c>
    </row>
    <row r="378580">
      <c r="A378580" t="inlineStr">
        <is>
          <t>cilene</t>
        </is>
      </c>
      <c r="B378580" t="n">
        <v>1</v>
      </c>
    </row>
    <row r="378581">
      <c r="A378581" t="inlineStr">
        <is>
          <t>shippam</t>
        </is>
      </c>
      <c r="B378581" t="n">
        <v>1</v>
      </c>
    </row>
    <row r="378582">
      <c r="A378582" t="inlineStr">
        <is>
          <t>skatejunkers</t>
        </is>
      </c>
      <c r="B378582" t="n">
        <v>1</v>
      </c>
    </row>
    <row r="378583">
      <c r="A378583" t="inlineStr">
        <is>
          <t>ifreepalette</t>
        </is>
      </c>
      <c r="B378583" t="n">
        <v>1</v>
      </c>
    </row>
    <row r="378584">
      <c r="A378584" t="inlineStr">
        <is>
          <t>katahunan</t>
        </is>
      </c>
      <c r="B378584" t="n">
        <v>1</v>
      </c>
    </row>
    <row r="378585">
      <c r="A378585" t="inlineStr">
        <is>
          <t>arendag</t>
        </is>
      </c>
      <c r="B378585" t="n">
        <v>1</v>
      </c>
    </row>
    <row r="378586">
      <c r="A378586" t="inlineStr">
        <is>
          <t>tradestyle</t>
        </is>
      </c>
      <c r="B378586" t="n">
        <v>1</v>
      </c>
    </row>
    <row r="378587">
      <c r="A378587" t="inlineStr">
        <is>
          <t>kiute</t>
        </is>
      </c>
      <c r="B378587" t="n">
        <v>1</v>
      </c>
    </row>
    <row r="378588">
      <c r="A378588" t="inlineStr">
        <is>
          <t>potulas</t>
        </is>
      </c>
      <c r="B378588" t="n">
        <v>1</v>
      </c>
    </row>
    <row r="378589">
      <c r="A378589" t="inlineStr">
        <is>
          <t>sonmite</t>
        </is>
      </c>
      <c r="B378589" t="n">
        <v>1</v>
      </c>
    </row>
    <row r="378590">
      <c r="A378590" t="inlineStr">
        <is>
          <t>iacoderian</t>
        </is>
      </c>
      <c r="B378590" t="n">
        <v>1</v>
      </c>
    </row>
    <row r="378591">
      <c r="A378591" t="inlineStr">
        <is>
          <t>jamesburriscon</t>
        </is>
      </c>
      <c r="B378591" t="n">
        <v>1</v>
      </c>
    </row>
    <row r="378592">
      <c r="A378592" t="inlineStr">
        <is>
          <t>admitandoned</t>
        </is>
      </c>
      <c r="B378592" t="n">
        <v>1</v>
      </c>
    </row>
    <row r="378593">
      <c r="A378593" t="inlineStr">
        <is>
          <t>technopropers</t>
        </is>
      </c>
      <c r="B378593" t="n">
        <v>1</v>
      </c>
    </row>
    <row r="378594">
      <c r="A378594" t="inlineStr">
        <is>
          <t>emsembles</t>
        </is>
      </c>
      <c r="B378594" t="n">
        <v>1</v>
      </c>
    </row>
    <row r="378595">
      <c r="A378595" t="inlineStr">
        <is>
          <t>nowhereplace</t>
        </is>
      </c>
      <c r="B378595" t="n">
        <v>1</v>
      </c>
    </row>
    <row r="378596">
      <c r="A378596" t="inlineStr">
        <is>
          <t>crosstoe</t>
        </is>
      </c>
      <c r="B378596" t="n">
        <v>1</v>
      </c>
    </row>
    <row r="378597">
      <c r="A378597" t="inlineStr">
        <is>
          <t>czidecques</t>
        </is>
      </c>
      <c r="B378597" t="n">
        <v>1</v>
      </c>
    </row>
    <row r="378598">
      <c r="A378598" t="inlineStr">
        <is>
          <t>novweather</t>
        </is>
      </c>
      <c r="B378598" t="n">
        <v>2</v>
      </c>
    </row>
    <row r="378599">
      <c r="A378599" t="inlineStr">
        <is>
          <t>slifting</t>
        </is>
      </c>
      <c r="B378599" t="n">
        <v>1</v>
      </c>
    </row>
    <row r="378600">
      <c r="A378600" t="inlineStr">
        <is>
          <t>t_lands</t>
        </is>
      </c>
      <c r="B378600" t="n">
        <v>1</v>
      </c>
    </row>
    <row r="378601">
      <c r="A378601" t="inlineStr">
        <is>
          <t>islanguagesenglish</t>
        </is>
      </c>
      <c r="B378601" t="n">
        <v>1</v>
      </c>
    </row>
    <row r="378602">
      <c r="A378602" t="inlineStr">
        <is>
          <t>callbackalerturlhttps\\specialified</t>
        </is>
      </c>
      <c r="B378602" t="n">
        <v>1</v>
      </c>
    </row>
    <row r="378603">
      <c r="A378603" t="inlineStr">
        <is>
          <t>verticesethertrueverticesx</t>
        </is>
      </c>
      <c r="B378603" t="n">
        <v>1</v>
      </c>
    </row>
    <row r="378604">
      <c r="A378604" t="inlineStr">
        <is>
          <t>readstringtrue</t>
        </is>
      </c>
      <c r="B378604" t="n">
        <v>1</v>
      </c>
    </row>
    <row r="378605">
      <c r="A378605" t="inlineStr">
        <is>
          <t>splitnull</t>
        </is>
      </c>
      <c r="B378605" t="n">
        <v>1</v>
      </c>
    </row>
    <row r="378606">
      <c r="A378606" t="inlineStr">
        <is>
          <t>tll165</t>
        </is>
      </c>
      <c r="B378606" t="n">
        <v>1</v>
      </c>
    </row>
    <row r="378607">
      <c r="A378607" t="inlineStr">
        <is>
          <t>remainingpropertieshex\machinedeuler</t>
        </is>
      </c>
      <c r="B378607" t="n">
        <v>1</v>
      </c>
    </row>
    <row r="378608">
      <c r="A378608" t="inlineStr">
        <is>
          <t>frequency12</t>
        </is>
      </c>
      <c r="B378608" t="n">
        <v>1</v>
      </c>
    </row>
    <row r="378609">
      <c r="A378609" t="inlineStr">
        <is>
          <t>inmyinputrenderer</t>
        </is>
      </c>
      <c r="B378609" t="n">
        <v>1</v>
      </c>
    </row>
    <row r="378610">
      <c r="A378610" t="inlineStr">
        <is>
          <t>xstartdirection{1</t>
        </is>
      </c>
      <c r="B378610" t="n">
        <v>1</v>
      </c>
    </row>
    <row r="378611">
      <c r="A378611" t="inlineStr">
        <is>
          <t>forstr</t>
        </is>
      </c>
      <c r="B378611" t="n">
        <v>1</v>
      </c>
    </row>
    <row r="378612">
      <c r="A378612" t="inlineStr">
        <is>
          <t>compactdefault</t>
        </is>
      </c>
      <c r="B378612" t="n">
        <v>1</v>
      </c>
    </row>
    <row r="378613">
      <c r="A378613" t="inlineStr">
        <is>
          <t>packagewindowstdstring</t>
        </is>
      </c>
      <c r="B378613" t="n">
        <v>1</v>
      </c>
    </row>
    <row r="378614">
      <c r="A378614" t="inlineStr">
        <is>
          <t>ordersearches|transforms|numbers</t>
        </is>
      </c>
      <c r="B378614" t="n">
        <v>1</v>
      </c>
    </row>
    <row r="378615">
      <c r="A378615" t="inlineStr">
        <is>
          <t>79offsetdeletedobjectnullfalse</t>
        </is>
      </c>
      <c r="B378615" t="n">
        <v>1</v>
      </c>
    </row>
    <row r="378616">
      <c r="A378616" t="inlineStr">
        <is>
          <t>accgwsc</t>
        </is>
      </c>
      <c r="B378616" t="n">
        <v>1</v>
      </c>
    </row>
    <row r="378617">
      <c r="A378617" t="inlineStr">
        <is>
          <t>placeholderresultonconstraintcondition</t>
        </is>
      </c>
      <c r="B378617" t="n">
        <v>1</v>
      </c>
    </row>
    <row r="378618">
      <c r="A378618" t="inlineStr">
        <is>
          <t>istextinputxtrinspecteditor1</t>
        </is>
      </c>
      <c r="B378618" t="n">
        <v>1</v>
      </c>
    </row>
    <row r="378619">
      <c r="A378619" t="inlineStr">
        <is>
          <t>uxtralight</t>
        </is>
      </c>
      <c r="B378619" t="n">
        <v>1</v>
      </c>
    </row>
    <row r="378620">
      <c r="A378620" t="inlineStr">
        <is>
          <t>zstartdirection{2</t>
        </is>
      </c>
      <c r="B378620" t="n">
        <v>1</v>
      </c>
    </row>
    <row r="378621">
      <c r="A378621" t="inlineStr">
        <is>
          <t>htmlforums</t>
        </is>
      </c>
      <c r="B378621" t="n">
        <v>1</v>
      </c>
    </row>
    <row r="378622">
      <c r="A378622" t="inlineStr">
        <is>
          <t>25513952</t>
        </is>
      </c>
      <c r="B378622" t="n">
        <v>1</v>
      </c>
    </row>
    <row r="378623">
      <c r="A378623" t="inlineStr">
        <is>
          <t>date|germinate|entrydate|draft</t>
        </is>
      </c>
      <c r="B378623" t="n">
        <v>1</v>
      </c>
    </row>
    <row r="378624">
      <c r="A378624" t="inlineStr">
        <is>
          <t>unsigned32</t>
        </is>
      </c>
      <c r="B378624" t="n">
        <v>1</v>
      </c>
    </row>
    <row r="378625">
      <c r="A378625" t="inlineStr">
        <is>
          <t>collisioninventorynew</t>
        </is>
      </c>
      <c r="B378625" t="n">
        <v>1</v>
      </c>
    </row>
    <row r="378626">
      <c r="A378626" t="inlineStr">
        <is>
          <t>movenormal</t>
        </is>
      </c>
      <c r="B378626" t="n">
        <v>1</v>
      </c>
    </row>
    <row r="378627">
      <c r="A378627" t="inlineStr">
        <is>
          <t>147240200002277944980a3s</t>
        </is>
      </c>
      <c r="B378627" t="n">
        <v>1</v>
      </c>
    </row>
    <row r="378628">
      <c r="A378628" t="inlineStr">
        <is>
          <t>nessclass</t>
        </is>
      </c>
      <c r="B378628" t="n">
        <v>1</v>
      </c>
    </row>
    <row r="378629">
      <c r="A378629" t="inlineStr">
        <is>
          <t>v1ret</t>
        </is>
      </c>
      <c r="B378629" t="n">
        <v>1</v>
      </c>
    </row>
    <row r="378630">
      <c r="A378630" t="inlineStr">
        <is>
          <t>promotion0</t>
        </is>
      </c>
      <c r="B378630" t="n">
        <v>1</v>
      </c>
    </row>
    <row r="378631">
      <c r="A378631" t="inlineStr">
        <is>
          <t>traitgroup17</t>
        </is>
      </c>
      <c r="B378631" t="n">
        <v>1</v>
      </c>
    </row>
    <row r="378632">
      <c r="A378632" t="inlineStr">
        <is>
          <t>blackuurnfastmark</t>
        </is>
      </c>
      <c r="B378632" t="n">
        <v>1</v>
      </c>
    </row>
    <row r="378633">
      <c r="A378633" t="inlineStr">
        <is>
          <t>drawframe</t>
        </is>
      </c>
      <c r="B378633" t="n">
        <v>1</v>
      </c>
    </row>
    <row r="378634">
      <c r="A378634" t="inlineStr">
        <is>
          <t>{base64</t>
        </is>
      </c>
      <c r="B378634" t="n">
        <v>1</v>
      </c>
    </row>
    <row r="378635">
      <c r="A378635" t="inlineStr">
        <is>
          <t>datafalseallenorsesformateditor</t>
        </is>
      </c>
      <c r="B378635" t="n">
        <v>1</v>
      </c>
    </row>
    <row r="378636">
      <c r="A378636" t="inlineStr">
        <is>
          <t>timenyc</t>
        </is>
      </c>
      <c r="B378636" t="n">
        <v>1</v>
      </c>
    </row>
    <row r="378637">
      <c r="A378637" t="inlineStr">
        <is>
          <t>numberchars64</t>
        </is>
      </c>
      <c r="B378637" t="n">
        <v>1</v>
      </c>
    </row>
    <row r="378638">
      <c r="A378638" t="inlineStr">
        <is>
          <t>andmoz</t>
        </is>
      </c>
      <c r="B378638" t="n">
        <v>1</v>
      </c>
    </row>
    <row r="378639">
      <c r="A378639" t="inlineStr">
        <is>
          <t>7gquasightiscintstudentonly</t>
        </is>
      </c>
      <c r="B378639" t="n">
        <v>1</v>
      </c>
    </row>
    <row r="378640">
      <c r="A378640" t="inlineStr">
        <is>
          <t>geomclassx</t>
        </is>
      </c>
      <c r="B378640" t="n">
        <v>1</v>
      </c>
    </row>
    <row r="378641">
      <c r="A378641" t="inlineStr">
        <is>
          <t>nextgenutil</t>
        </is>
      </c>
      <c r="B378641" t="n">
        <v>1</v>
      </c>
    </row>
    <row r="378642">
      <c r="A378642" t="inlineStr">
        <is>
          <t>ackly</t>
        </is>
      </c>
      <c r="B378642" t="n">
        <v>1</v>
      </c>
    </row>
    <row r="378643">
      <c r="A378643" t="inlineStr">
        <is>
          <t>free_accept1</t>
        </is>
      </c>
      <c r="B378643" t="n">
        <v>1</v>
      </c>
    </row>
    <row r="378644">
      <c r="A378644" t="inlineStr">
        <is>
          <t>iffgb2</t>
        </is>
      </c>
      <c r="B378644" t="n">
        <v>1</v>
      </c>
    </row>
    <row r="378645">
      <c r="A378645" t="inlineStr">
        <is>
          <t>topframe</t>
        </is>
      </c>
      <c r="B378645" t="n">
        <v>1</v>
      </c>
    </row>
    <row r="378646">
      <c r="A378646" t="inlineStr">
        <is>
          <t>40endendifhightxfunctionsfalse{</t>
        </is>
      </c>
      <c r="B378646" t="n">
        <v>1</v>
      </c>
    </row>
    <row r="378647">
      <c r="A378647" t="inlineStr">
        <is>
          <t>tregionoffset</t>
        </is>
      </c>
      <c r="B378647" t="n">
        <v>1</v>
      </c>
    </row>
    <row r="378648">
      <c r="A378648" t="inlineStr">
        <is>
          <t>kgpu</t>
        </is>
      </c>
      <c r="B378648" t="n">
        <v>1</v>
      </c>
    </row>
    <row r="378649">
      <c r="A378649" t="inlineStr">
        <is>
          <t>style3compiles</t>
        </is>
      </c>
      <c r="B378649" t="n">
        <v>1</v>
      </c>
    </row>
    <row r="378650">
      <c r="A378650" t="inlineStr">
        <is>
          <t>cards5function</t>
        </is>
      </c>
      <c r="B378650" t="n">
        <v>1</v>
      </c>
    </row>
    <row r="378651">
      <c r="A378651" t="inlineStr">
        <is>
          <t>readvkfuncexfoo</t>
        </is>
      </c>
      <c r="B378651" t="n">
        <v>1</v>
      </c>
    </row>
    <row r="378652">
      <c r="A378652" t="inlineStr">
        <is>
          <t>getroomsize||scrollquiettrue</t>
        </is>
      </c>
      <c r="B378652" t="n">
        <v>1</v>
      </c>
    </row>
    <row r="378653">
      <c r="A378653" t="inlineStr">
        <is>
          <t>chooseframe</t>
        </is>
      </c>
      <c r="B378653" t="n">
        <v>1</v>
      </c>
    </row>
    <row r="378654">
      <c r="A378654" t="inlineStr">
        <is>
          <t>max_rank_msfalse</t>
        </is>
      </c>
      <c r="B378654" t="n">
        <v>1</v>
      </c>
    </row>
    <row r="378655">
      <c r="A378655" t="inlineStr">
        <is>
          <t>gov\popular</t>
        </is>
      </c>
      <c r="B378655" t="n">
        <v>1</v>
      </c>
    </row>
    <row r="378656">
      <c r="A378656" t="inlineStr">
        <is>
          <t>polarray</t>
        </is>
      </c>
      <c r="B378656" t="n">
        <v>1</v>
      </c>
    </row>
    <row r="378657">
      <c r="A378657" t="inlineStr">
        <is>
          <t>allatenhellworker</t>
        </is>
      </c>
      <c r="B378657" t="n">
        <v>1</v>
      </c>
    </row>
    <row r="378658">
      <c r="A378658" t="inlineStr">
        <is>
          <t>containercontainertrue</t>
        </is>
      </c>
      <c r="B378658" t="n">
        <v>1</v>
      </c>
    </row>
    <row r="378659">
      <c r="A378659" t="inlineStr">
        <is>
          <t>startdirection{0</t>
        </is>
      </c>
      <c r="B378659" t="n">
        <v>1</v>
      </c>
    </row>
    <row r="378660">
      <c r="A378660" t="inlineStr">
        <is>
          <t>tregionoffsetlabel</t>
        </is>
      </c>
      <c r="B378660" t="n">
        <v>1</v>
      </c>
    </row>
    <row r="378661">
      <c r="A378661" t="inlineStr">
        <is>
          <t>v1matchesframe</t>
        </is>
      </c>
      <c r="B378661" t="n">
        <v>1</v>
      </c>
    </row>
    <row r="378662">
      <c r="A378662" t="inlineStr">
        <is>
          <t>himg</t>
        </is>
      </c>
      <c r="B378662" t="n">
        <v>1</v>
      </c>
    </row>
    <row r="378663">
      <c r="A378663" t="inlineStr">
        <is>
          <t>bstartdirection{0</t>
        </is>
      </c>
      <c r="B378663" t="n">
        <v>1</v>
      </c>
    </row>
    <row r="378664">
      <c r="A378664" t="inlineStr">
        <is>
          <t>numadditionaldevicesarrayokinteger</t>
        </is>
      </c>
      <c r="B378664" t="n">
        <v>1</v>
      </c>
    </row>
    <row r="378665">
      <c r="A378665" t="inlineStr">
        <is>
          <t>vertexcolor</t>
        </is>
      </c>
      <c r="B378665" t="n">
        <v>1</v>
      </c>
    </row>
    <row r="378666">
      <c r="A378666" t="inlineStr">
        <is>
          <t>28280752</t>
        </is>
      </c>
      <c r="B378666" t="n">
        <v>1</v>
      </c>
    </row>
    <row r="378667">
      <c r="A378667" t="inlineStr">
        <is>
          <t>iffgb1</t>
        </is>
      </c>
      <c r="B378667" t="n">
        <v>1</v>
      </c>
    </row>
    <row r="378668">
      <c r="A378668" t="inlineStr">
        <is>
          <t>nscernergetnetwork0</t>
        </is>
      </c>
      <c r="B378668" t="n">
        <v>1</v>
      </c>
    </row>
    <row r="378669">
      <c r="A378669" t="inlineStr">
        <is>
          <t>30412x768</t>
        </is>
      </c>
      <c r="B378669" t="n">
        <v>1</v>
      </c>
    </row>
    <row r="378670">
      <c r="A378670" t="inlineStr">
        <is>
          <t>rendercard</t>
        </is>
      </c>
      <c r="B378670" t="n">
        <v>1</v>
      </c>
    </row>
    <row r="378671">
      <c r="A378671" t="inlineStr">
        <is>
          <t>buttons1sync</t>
        </is>
      </c>
      <c r="B378671" t="n">
        <v>1</v>
      </c>
    </row>
    <row r="378672">
      <c r="A378672" t="inlineStr">
        <is>
          <t>trichardeditordumpebug{</t>
        </is>
      </c>
      <c r="B378672" t="n">
        <v>1</v>
      </c>
    </row>
    <row r="378673">
      <c r="A378673" t="inlineStr">
        <is>
          <t>innername{4</t>
        </is>
      </c>
      <c r="B378673" t="n">
        <v>1</v>
      </c>
    </row>
    <row r="378674">
      <c r="A378674" t="inlineStr">
        <is>
          <t>windowsuiembedscript</t>
        </is>
      </c>
      <c r="B378674" t="n">
        <v>1</v>
      </c>
    </row>
    <row r="378675">
      <c r="A378675" t="inlineStr">
        <is>
          <t>toresponseframe</t>
        </is>
      </c>
      <c r="B378675" t="n">
        <v>1</v>
      </c>
    </row>
    <row r="378676">
      <c r="A378676" t="inlineStr">
        <is>
          <t>tonotifyoptions</t>
        </is>
      </c>
      <c r="B378676" t="n">
        <v>1</v>
      </c>
    </row>
    <row r="378677">
      <c r="A378677" t="inlineStr">
        <is>
          <t>drawrectangle</t>
        </is>
      </c>
      <c r="B378677" t="n">
        <v>1</v>
      </c>
    </row>
    <row r="378678">
      <c r="A378678" t="inlineStr">
        <is>
          <t>versevectors502</t>
        </is>
      </c>
      <c r="B378678" t="n">
        <v>1</v>
      </c>
    </row>
    <row r="378679">
      <c r="A378679" t="inlineStr">
        <is>
          <t>whensamplegpu</t>
        </is>
      </c>
      <c r="B378679" t="n">
        <v>1</v>
      </c>
    </row>
    <row r="378680">
      <c r="A378680" t="inlineStr">
        <is>
          <t>whileonlyframe</t>
        </is>
      </c>
      <c r="B378680" t="n">
        <v>1</v>
      </c>
    </row>
    <row r="378681">
      <c r="A378681" t="inlineStr">
        <is>
          <t>trendercardpro</t>
        </is>
      </c>
      <c r="B378681" t="n">
        <v>1</v>
      </c>
    </row>
    <row r="378682">
      <c r="A378682" t="inlineStr">
        <is>
          <t>trendercard</t>
        </is>
      </c>
      <c r="B378682" t="n">
        <v>1</v>
      </c>
    </row>
    <row r="378683">
      <c r="A378683" t="inlineStr">
        <is>
          <t>entropy82</t>
        </is>
      </c>
      <c r="B378683" t="n">
        <v>1</v>
      </c>
    </row>
    <row r="378684">
      <c r="A378684" t="inlineStr">
        <is>
          <t>foriterator</t>
        </is>
      </c>
      <c r="B378684" t="n">
        <v>1</v>
      </c>
    </row>
    <row r="378685">
      <c r="A378685" t="inlineStr">
        <is>
          <t>tflover</t>
        </is>
      </c>
      <c r="B378685" t="n">
        <v>1</v>
      </c>
    </row>
    <row r="378686">
      <c r="A378686" t="inlineStr">
        <is>
          <t>vector3fromnhwn4commandmainwindowqueryagesfiprod</t>
        </is>
      </c>
      <c r="B378686" t="n">
        <v>1</v>
      </c>
    </row>
    <row r="378687">
      <c r="A378687" t="inlineStr">
        <is>
          <t>colourtappinglight</t>
        </is>
      </c>
      <c r="B378687" t="n">
        <v>1</v>
      </c>
    </row>
    <row r="378688">
      <c r="A378688" t="inlineStr">
        <is>
          <t>startdirection{</t>
        </is>
      </c>
      <c r="B378688" t="n">
        <v>1</v>
      </c>
    </row>
    <row r="378689">
      <c r="A378689" t="inlineStr">
        <is>
          <t>autoforget</t>
        </is>
      </c>
      <c r="B378689" t="n">
        <v>1</v>
      </c>
    </row>
    <row r="378690">
      <c r="A378690" t="inlineStr">
        <is>
          <t>14468x800</t>
        </is>
      </c>
      <c r="B378690" t="n">
        <v>1</v>
      </c>
    </row>
    <row r="378691">
      <c r="A378691" t="inlineStr">
        <is>
          <t>theboardgray</t>
        </is>
      </c>
      <c r="B378691" t="n">
        <v>1</v>
      </c>
    </row>
    <row r="378692">
      <c r="A378692" t="inlineStr">
        <is>
          <t>2astartdirection{1</t>
        </is>
      </c>
      <c r="B378692" t="n">
        <v>1</v>
      </c>
    </row>
    <row r="378693">
      <c r="A378693" t="inlineStr">
        <is>
          <t>tupdateframe</t>
        </is>
      </c>
      <c r="B378693" t="n">
        <v>1</v>
      </c>
    </row>
    <row r="378694">
      <c r="A378694" t="inlineStr">
        <is>
          <t>hex\machinedeuler</t>
        </is>
      </c>
      <c r="B378694" t="n">
        <v>1</v>
      </c>
    </row>
    <row r="378695">
      <c r="A378695" t="inlineStr">
        <is>
          <t>styleyessync</t>
        </is>
      </c>
      <c r="B378695" t="n">
        <v>1</v>
      </c>
    </row>
    <row r="378696">
      <c r="A378696" t="inlineStr">
        <is>
          <t>thmint</t>
        </is>
      </c>
      <c r="B378696" t="n">
        <v>1</v>
      </c>
    </row>
    <row r="378697">
      <c r="A378697" t="inlineStr">
        <is>
          <t>margalities</t>
        </is>
      </c>
      <c r="B378697" t="n">
        <v>1</v>
      </c>
    </row>
    <row r="378698">
      <c r="A378698" t="inlineStr">
        <is>
          <t>it30ad</t>
        </is>
      </c>
      <c r="B378698" t="n">
        <v>1</v>
      </c>
    </row>
    <row r="378699">
      <c r="A378699" t="inlineStr">
        <is>
          <t>lasersbuckets</t>
        </is>
      </c>
      <c r="B378699" t="n">
        <v>1</v>
      </c>
    </row>
    <row r="378700">
      <c r="A378700" t="inlineStr">
        <is>
          <t>euroblin</t>
        </is>
      </c>
      <c r="B378700" t="n">
        <v>1</v>
      </c>
    </row>
    <row r="378701">
      <c r="A378701" t="inlineStr">
        <is>
          <t>lionlike</t>
        </is>
      </c>
      <c r="B378701" t="n">
        <v>1</v>
      </c>
    </row>
    <row r="378702">
      <c r="A378702" t="inlineStr">
        <is>
          <t>atsemination</t>
        </is>
      </c>
      <c r="B378702" t="n">
        <v>1</v>
      </c>
    </row>
    <row r="378703">
      <c r="A378703" t="inlineStr">
        <is>
          <t>peacehaters</t>
        </is>
      </c>
      <c r="B378703" t="n">
        <v>1</v>
      </c>
    </row>
    <row r="378704">
      <c r="A378704" t="inlineStr">
        <is>
          <t>wiscaldmodur`</t>
        </is>
      </c>
      <c r="B378704" t="n">
        <v>1</v>
      </c>
    </row>
    <row r="378705">
      <c r="A378705" t="inlineStr">
        <is>
          <t>spookingly</t>
        </is>
      </c>
      <c r="B378705" t="n">
        <v>1</v>
      </c>
    </row>
    <row r="378706">
      <c r="A378706" t="inlineStr">
        <is>
          <t>agentas</t>
        </is>
      </c>
      <c r="B378706" t="n">
        <v>1</v>
      </c>
    </row>
    <row r="378707">
      <c r="A378707" t="inlineStr">
        <is>
          <t>hidemyram</t>
        </is>
      </c>
      <c r="B378707" t="n">
        <v>1</v>
      </c>
    </row>
    <row r="378708">
      <c r="A378708" t="inlineStr">
        <is>
          <t>awccc</t>
        </is>
      </c>
      <c r="B378708" t="n">
        <v>1</v>
      </c>
    </row>
    <row r="378709">
      <c r="A378709" t="inlineStr">
        <is>
          <t>airisrael</t>
        </is>
      </c>
      <c r="B378709" t="n">
        <v>1</v>
      </c>
    </row>
    <row r="378710">
      <c r="A378710" t="inlineStr">
        <is>
          <t>morals2</t>
        </is>
      </c>
      <c r="B378710" t="n">
        <v>1</v>
      </c>
    </row>
    <row r="378711">
      <c r="A378711" t="inlineStr">
        <is>
          <t>buffalobees</t>
        </is>
      </c>
      <c r="B378711" t="n">
        <v>1</v>
      </c>
    </row>
    <row r="378712">
      <c r="A378712" t="inlineStr">
        <is>
          <t>tsings</t>
        </is>
      </c>
      <c r="B378712" t="n">
        <v>1</v>
      </c>
    </row>
    <row r="378713">
      <c r="A378713" t="inlineStr">
        <is>
          <t>dancinaz</t>
        </is>
      </c>
      <c r="B378713" t="n">
        <v>1</v>
      </c>
    </row>
    <row r="378714">
      <c r="A378714" t="inlineStr">
        <is>
          <t>aerocraft</t>
        </is>
      </c>
      <c r="B378714" t="n">
        <v>1</v>
      </c>
    </row>
    <row r="378715">
      <c r="A378715" t="inlineStr">
        <is>
          <t>wnrsu</t>
        </is>
      </c>
      <c r="B378715" t="n">
        <v>1</v>
      </c>
    </row>
    <row r="378716">
      <c r="A378716" t="inlineStr">
        <is>
          <t>thinggenerationally</t>
        </is>
      </c>
      <c r="B378716" t="n">
        <v>1</v>
      </c>
    </row>
    <row r="378717">
      <c r="A378717" t="inlineStr">
        <is>
          <t>byhumane</t>
        </is>
      </c>
      <c r="B378717" t="n">
        <v>1</v>
      </c>
    </row>
    <row r="378718">
      <c r="A378718" t="inlineStr">
        <is>
          <t>ipohe</t>
        </is>
      </c>
      <c r="B378718" t="n">
        <v>2</v>
      </c>
    </row>
    <row r="378719">
      <c r="A378719" t="inlineStr">
        <is>
          <t>formist</t>
        </is>
      </c>
      <c r="B378719" t="n">
        <v>2</v>
      </c>
    </row>
    <row r="378720">
      <c r="A378720" t="inlineStr">
        <is>
          <t>littlepuppy</t>
        </is>
      </c>
      <c r="B378720" t="n">
        <v>1</v>
      </c>
    </row>
    <row r="378721">
      <c r="A378721" t="inlineStr">
        <is>
          <t>bugmourner</t>
        </is>
      </c>
      <c r="B378721" t="n">
        <v>1</v>
      </c>
    </row>
    <row r="378722">
      <c r="A378722" t="inlineStr">
        <is>
          <t>hazzagger</t>
        </is>
      </c>
      <c r="B378722" t="n">
        <v>1</v>
      </c>
    </row>
    <row r="378723">
      <c r="A378723" t="inlineStr">
        <is>
          <t>comresourcewigaveland</t>
        </is>
      </c>
      <c r="B378723" t="n">
        <v>1</v>
      </c>
    </row>
    <row r="378724">
      <c r="A378724" t="inlineStr">
        <is>
          <t>stejapy</t>
        </is>
      </c>
      <c r="B378724" t="n">
        <v>1</v>
      </c>
    </row>
    <row r="378725">
      <c r="A378725" t="inlineStr">
        <is>
          <t>winehead</t>
        </is>
      </c>
      <c r="B378725" t="n">
        <v>1</v>
      </c>
    </row>
    <row r="378726">
      <c r="A378726" t="inlineStr">
        <is>
          <t>alakin</t>
        </is>
      </c>
      <c r="B378726" t="n">
        <v>1</v>
      </c>
    </row>
    <row r="378727">
      <c r="A378727" t="inlineStr">
        <is>
          <t>giftkeep</t>
        </is>
      </c>
      <c r="B378727" t="n">
        <v>1</v>
      </c>
    </row>
    <row r="378728">
      <c r="A378728" t="inlineStr">
        <is>
          <t>tamellara</t>
        </is>
      </c>
      <c r="B378728" t="n">
        <v>1</v>
      </c>
    </row>
    <row r="378729">
      <c r="A378729" t="inlineStr">
        <is>
          <t>littlepuppet</t>
        </is>
      </c>
      <c r="B378729" t="n">
        <v>1</v>
      </c>
    </row>
    <row r="378730">
      <c r="A378730" t="inlineStr">
        <is>
          <t>fantasysci</t>
        </is>
      </c>
      <c r="B378730" t="n">
        <v>1</v>
      </c>
    </row>
    <row r="378731">
      <c r="A378731" t="inlineStr">
        <is>
          <t>ginchpin</t>
        </is>
      </c>
      <c r="B378731" t="n">
        <v>1</v>
      </c>
    </row>
    <row r="378732">
      <c r="A378732" t="inlineStr">
        <is>
          <t>blastfk</t>
        </is>
      </c>
      <c r="B378732" t="n">
        <v>1</v>
      </c>
    </row>
    <row r="378733">
      <c r="A378733" t="inlineStr">
        <is>
          <t>bgab</t>
        </is>
      </c>
      <c r="B378733" t="n">
        <v>1</v>
      </c>
    </row>
    <row r="378734">
      <c r="A378734" t="inlineStr">
        <is>
          <t>moukey</t>
        </is>
      </c>
      <c r="B378734" t="n">
        <v>1</v>
      </c>
    </row>
    <row r="378735">
      <c r="A378735" t="inlineStr">
        <is>
          <t>1984�</t>
        </is>
      </c>
      <c r="B378735" t="n">
        <v>1</v>
      </c>
    </row>
    <row r="378736">
      <c r="A378736" t="inlineStr">
        <is>
          <t>getonk</t>
        </is>
      </c>
      <c r="B378736" t="n">
        <v>1</v>
      </c>
    </row>
    <row r="378737">
      <c r="A378737" t="inlineStr">
        <is>
          <t>dephu</t>
        </is>
      </c>
      <c r="B378737" t="n">
        <v>1</v>
      </c>
    </row>
    <row r="378738">
      <c r="A378738" t="inlineStr">
        <is>
          <t>hakonk</t>
        </is>
      </c>
      <c r="B378738" t="n">
        <v>1</v>
      </c>
    </row>
    <row r="378739">
      <c r="A378739" t="inlineStr">
        <is>
          <t>oomg</t>
        </is>
      </c>
      <c r="B378739" t="n">
        <v>1</v>
      </c>
    </row>
    <row r="378740">
      <c r="A378740" t="inlineStr">
        <is>
          <t>nieboldhak</t>
        </is>
      </c>
      <c r="B378740" t="n">
        <v>1</v>
      </c>
    </row>
    <row r="378741">
      <c r="A378741" t="inlineStr">
        <is>
          <t>shrett</t>
        </is>
      </c>
      <c r="B378741" t="n">
        <v>1</v>
      </c>
    </row>
    <row r="378742">
      <c r="A378742" t="inlineStr">
        <is>
          <t>flypakheadstuff</t>
        </is>
      </c>
      <c r="B378742" t="n">
        <v>1</v>
      </c>
    </row>
    <row r="378743">
      <c r="A378743" t="inlineStr">
        <is>
          <t>keepmeafin</t>
        </is>
      </c>
      <c r="B378743" t="n">
        <v>1</v>
      </c>
    </row>
    <row r="378744">
      <c r="A378744" t="inlineStr">
        <is>
          <t>jackjin</t>
        </is>
      </c>
      <c r="B378744" t="n">
        <v>1</v>
      </c>
    </row>
    <row r="378745">
      <c r="A378745" t="inlineStr">
        <is>
          <t>gottalomøgo</t>
        </is>
      </c>
      <c r="B378745" t="n">
        <v>1</v>
      </c>
    </row>
    <row r="378746">
      <c r="A378746" t="inlineStr">
        <is>
          <t>yricour</t>
        </is>
      </c>
      <c r="B378746" t="n">
        <v>1</v>
      </c>
    </row>
    <row r="378747">
      <c r="A378747" t="inlineStr">
        <is>
          <t>mmmueh</t>
        </is>
      </c>
      <c r="B378747" t="n">
        <v>1</v>
      </c>
    </row>
    <row r="378748">
      <c r="A378748" t="inlineStr">
        <is>
          <t>w2204</t>
        </is>
      </c>
      <c r="B378748" t="n">
        <v>1</v>
      </c>
    </row>
    <row r="378749">
      <c r="A378749" t="inlineStr">
        <is>
          <t>birng</t>
        </is>
      </c>
      <c r="B378749" t="n">
        <v>1</v>
      </c>
    </row>
    <row r="378750">
      <c r="A378750" t="inlineStr">
        <is>
          <t>owvind</t>
        </is>
      </c>
      <c r="B378750" t="n">
        <v>1</v>
      </c>
    </row>
    <row r="378751">
      <c r="A378751" t="inlineStr">
        <is>
          <t>ayyys</t>
        </is>
      </c>
      <c r="B378751" t="n">
        <v>1</v>
      </c>
    </row>
    <row r="378752">
      <c r="A378752" t="inlineStr">
        <is>
          <t>burrewo</t>
        </is>
      </c>
      <c r="B378752" t="n">
        <v>1</v>
      </c>
    </row>
    <row r="378753">
      <c r="A378753" t="inlineStr">
        <is>
          <t>mangyhag</t>
        </is>
      </c>
      <c r="B378753" t="n">
        <v>1</v>
      </c>
    </row>
    <row r="378754">
      <c r="A378754" t="inlineStr">
        <is>
          <t>lidularx</t>
        </is>
      </c>
      <c r="B378754" t="n">
        <v>1</v>
      </c>
    </row>
    <row r="378755">
      <c r="A378755" t="inlineStr">
        <is>
          <t>thacist</t>
        </is>
      </c>
      <c r="B378755" t="n">
        <v>1</v>
      </c>
    </row>
    <row r="378756">
      <c r="A378756" t="inlineStr">
        <is>
          <t>cawlamoes</t>
        </is>
      </c>
      <c r="B378756" t="n">
        <v>1</v>
      </c>
    </row>
    <row r="378757">
      <c r="A378757" t="inlineStr">
        <is>
          <t>1983�s</t>
        </is>
      </c>
      <c r="B378757" t="n">
        <v>1</v>
      </c>
    </row>
    <row r="378758">
      <c r="A378758" t="inlineStr">
        <is>
          <t>powerwaltz</t>
        </is>
      </c>
      <c r="B378758" t="n">
        <v>1</v>
      </c>
    </row>
    <row r="378759">
      <c r="A378759" t="inlineStr">
        <is>
          <t>suckshot</t>
        </is>
      </c>
      <c r="B378759" t="n">
        <v>2</v>
      </c>
    </row>
    <row r="378760">
      <c r="A378760" t="inlineStr">
        <is>
          <t>netarh</t>
        </is>
      </c>
      <c r="B378760" t="n">
        <v>1</v>
      </c>
    </row>
    <row r="378761">
      <c r="A378761" t="inlineStr">
        <is>
          <t>värk</t>
        </is>
      </c>
      <c r="B378761" t="n">
        <v>1</v>
      </c>
    </row>
    <row r="378762">
      <c r="A378762" t="inlineStr">
        <is>
          <t>charactim</t>
        </is>
      </c>
      <c r="B378762" t="n">
        <v>1</v>
      </c>
    </row>
    <row r="378763">
      <c r="A378763" t="inlineStr">
        <is>
          <t>guerk</t>
        </is>
      </c>
      <c r="B378763" t="n">
        <v>1</v>
      </c>
    </row>
    <row r="378764">
      <c r="A378764" t="inlineStr">
        <is>
          <t>hianga</t>
        </is>
      </c>
      <c r="B378764" t="n">
        <v>1</v>
      </c>
    </row>
    <row r="378765">
      <c r="A378765" t="inlineStr">
        <is>
          <t>tuearu</t>
        </is>
      </c>
      <c r="B378765" t="n">
        <v>1</v>
      </c>
    </row>
    <row r="378766">
      <c r="A378766" t="inlineStr">
        <is>
          <t>bcnw</t>
        </is>
      </c>
      <c r="B378766" t="n">
        <v>1</v>
      </c>
    </row>
    <row r="378767">
      <c r="A378767" t="inlineStr">
        <is>
          <t>worduehubers</t>
        </is>
      </c>
      <c r="B378767" t="n">
        <v>1</v>
      </c>
    </row>
    <row r="378768">
      <c r="A378768" t="inlineStr">
        <is>
          <t>lib《slam</t>
        </is>
      </c>
      <c r="B378768" t="n">
        <v>1</v>
      </c>
    </row>
    <row r="378769">
      <c r="A378769" t="inlineStr">
        <is>
          <t>ofarethe</t>
        </is>
      </c>
      <c r="B378769" t="n">
        <v>1</v>
      </c>
    </row>
    <row r="378770">
      <c r="A378770" t="inlineStr">
        <is>
          <t>calmate</t>
        </is>
      </c>
      <c r="B378770" t="n">
        <v>1</v>
      </c>
    </row>
    <row r="378771">
      <c r="A378771" t="inlineStr">
        <is>
          <t>vohijley</t>
        </is>
      </c>
      <c r="B378771" t="n">
        <v>1</v>
      </c>
    </row>
    <row r="378772">
      <c r="A378772" t="inlineStr">
        <is>
          <t>thbmgr</t>
        </is>
      </c>
      <c r="B378772" t="n">
        <v>1</v>
      </c>
    </row>
    <row r="378773">
      <c r="A378773" t="inlineStr">
        <is>
          <t>dintobil</t>
        </is>
      </c>
      <c r="B378773" t="n">
        <v>1</v>
      </c>
    </row>
    <row r="378774">
      <c r="A378774" t="inlineStr">
        <is>
          <t>rupreiro</t>
        </is>
      </c>
      <c r="B378774" t="n">
        <v>1</v>
      </c>
    </row>
    <row r="378775">
      <c r="A378775" t="inlineStr">
        <is>
          <t>theshitardlib</t>
        </is>
      </c>
      <c r="B378775" t="n">
        <v>1</v>
      </c>
    </row>
    <row r="378776">
      <c r="A378776" t="inlineStr">
        <is>
          <t>lixties</t>
        </is>
      </c>
      <c r="B378776" t="n">
        <v>1</v>
      </c>
    </row>
    <row r="378777">
      <c r="A378777" t="inlineStr">
        <is>
          <t>svok</t>
        </is>
      </c>
      <c r="B378777" t="n">
        <v>1</v>
      </c>
    </row>
    <row r="378778">
      <c r="A378778" t="inlineStr">
        <is>
          <t>valash</t>
        </is>
      </c>
      <c r="B378778" t="n">
        <v>1</v>
      </c>
    </row>
    <row r="378779">
      <c r="A378779" t="inlineStr">
        <is>
          <t>vün</t>
        </is>
      </c>
      <c r="B378779" t="n">
        <v>1</v>
      </c>
    </row>
    <row r="378780">
      <c r="A378780" t="inlineStr">
        <is>
          <t>islandabbia</t>
        </is>
      </c>
      <c r="B378780" t="n">
        <v>1</v>
      </c>
    </row>
    <row r="378781">
      <c r="A378781" t="inlineStr">
        <is>
          <t>andaloo</t>
        </is>
      </c>
      <c r="B378781" t="n">
        <v>1</v>
      </c>
    </row>
    <row r="378782">
      <c r="A378782" t="inlineStr">
        <is>
          <t>rwatchville</t>
        </is>
      </c>
      <c r="B378782" t="n">
        <v>1</v>
      </c>
    </row>
    <row r="378783">
      <c r="A378783" t="inlineStr">
        <is>
          <t>louke</t>
        </is>
      </c>
      <c r="B378783" t="n">
        <v>1</v>
      </c>
    </row>
    <row r="378784">
      <c r="A378784" t="inlineStr">
        <is>
          <t>koolame</t>
        </is>
      </c>
      <c r="B378784" t="n">
        <v>1</v>
      </c>
    </row>
    <row r="378785">
      <c r="A378785" t="inlineStr">
        <is>
          <t>hansoul</t>
        </is>
      </c>
      <c r="B378785" t="n">
        <v>1</v>
      </c>
    </row>
    <row r="378786">
      <c r="A378786" t="inlineStr">
        <is>
          <t>niceradow</t>
        </is>
      </c>
      <c r="B378786" t="n">
        <v>1</v>
      </c>
    </row>
    <row r="378787">
      <c r="A378787" t="inlineStr">
        <is>
          <t>someali</t>
        </is>
      </c>
      <c r="B378787" t="n">
        <v>1</v>
      </c>
    </row>
    <row r="378788">
      <c r="A378788" t="inlineStr">
        <is>
          <t>volontitizer</t>
        </is>
      </c>
      <c r="B378788" t="n">
        <v>1</v>
      </c>
    </row>
    <row r="378789">
      <c r="A378789" t="inlineStr">
        <is>
          <t>robotit</t>
        </is>
      </c>
      <c r="B378789" t="n">
        <v>1</v>
      </c>
    </row>
    <row r="378790">
      <c r="A378790" t="inlineStr">
        <is>
          <t>kaylorase</t>
        </is>
      </c>
      <c r="B378790" t="n">
        <v>1</v>
      </c>
    </row>
    <row r="378791">
      <c r="A378791" t="inlineStr">
        <is>
          <t>canopie</t>
        </is>
      </c>
      <c r="B378791" t="n">
        <v>1</v>
      </c>
    </row>
    <row r="378792">
      <c r="A378792" t="inlineStr">
        <is>
          <t>store—each</t>
        </is>
      </c>
      <c r="B378792" t="n">
        <v>1</v>
      </c>
    </row>
    <row r="378793">
      <c r="A378793" t="inlineStr">
        <is>
          <t>enmodeling</t>
        </is>
      </c>
      <c r="B378793" t="n">
        <v>1</v>
      </c>
    </row>
    <row r="378794">
      <c r="A378794" t="inlineStr">
        <is>
          <t>therring</t>
        </is>
      </c>
      <c r="B378794" t="n">
        <v>1</v>
      </c>
    </row>
    <row r="378795">
      <c r="A378795" t="inlineStr">
        <is>
          <t>acinita</t>
        </is>
      </c>
      <c r="B378795" t="n">
        <v>1</v>
      </c>
    </row>
    <row r="378796">
      <c r="A378796" t="inlineStr">
        <is>
          <t>groomdons</t>
        </is>
      </c>
      <c r="B378796" t="n">
        <v>1</v>
      </c>
    </row>
    <row r="378797">
      <c r="A378797" t="inlineStr">
        <is>
          <t>story—yoda</t>
        </is>
      </c>
      <c r="B378797" t="n">
        <v>1</v>
      </c>
    </row>
    <row r="378798">
      <c r="A378798" t="inlineStr">
        <is>
          <t>beds—i</t>
        </is>
      </c>
      <c r="B378798" t="n">
        <v>1</v>
      </c>
    </row>
    <row r="378799">
      <c r="A378799" t="inlineStr">
        <is>
          <t>hwort</t>
        </is>
      </c>
      <c r="B378799" t="n">
        <v>1</v>
      </c>
    </row>
    <row r="378800">
      <c r="A378800" t="inlineStr">
        <is>
          <t>frengea</t>
        </is>
      </c>
      <c r="B378800" t="n">
        <v>1</v>
      </c>
    </row>
    <row r="378801">
      <c r="A378801" t="inlineStr">
        <is>
          <t>flagsbe</t>
        </is>
      </c>
      <c r="B378801" t="n">
        <v>1</v>
      </c>
    </row>
    <row r="378802">
      <c r="A378802" t="inlineStr">
        <is>
          <t>bohemianstone</t>
        </is>
      </c>
      <c r="B378802" t="n">
        <v>1</v>
      </c>
    </row>
    <row r="378803">
      <c r="A378803" t="inlineStr">
        <is>
          <t>cowanis</t>
        </is>
      </c>
      <c r="B378803" t="n">
        <v>1</v>
      </c>
    </row>
    <row r="378804">
      <c r="A378804" t="inlineStr">
        <is>
          <t>jourvil</t>
        </is>
      </c>
      <c r="B378804" t="n">
        <v>1</v>
      </c>
    </row>
    <row r="378805">
      <c r="A378805" t="inlineStr">
        <is>
          <t>joneui</t>
        </is>
      </c>
      <c r="B378805" t="n">
        <v>1</v>
      </c>
    </row>
    <row r="378806">
      <c r="A378806" t="inlineStr">
        <is>
          <t>thabitrawmel</t>
        </is>
      </c>
      <c r="B378806" t="n">
        <v>1</v>
      </c>
    </row>
    <row r="378807">
      <c r="A378807" t="inlineStr">
        <is>
          <t>wanxiang</t>
        </is>
      </c>
      <c r="B378807" t="n">
        <v>1</v>
      </c>
    </row>
    <row r="378808">
      <c r="A378808" t="inlineStr">
        <is>
          <t>sickvm</t>
        </is>
      </c>
      <c r="B378808" t="n">
        <v>1</v>
      </c>
    </row>
    <row r="378809">
      <c r="A378809" t="inlineStr">
        <is>
          <t>coronav</t>
        </is>
      </c>
      <c r="B378809" t="n">
        <v>1</v>
      </c>
    </row>
    <row r="378810">
      <c r="A378810" t="inlineStr">
        <is>
          <t>v8f</t>
        </is>
      </c>
      <c r="B378810" t="n">
        <v>1</v>
      </c>
    </row>
    <row r="378811">
      <c r="A378811" t="inlineStr">
        <is>
          <t>flagsbeen</t>
        </is>
      </c>
      <c r="B378811" t="n">
        <v>1</v>
      </c>
    </row>
    <row r="378812">
      <c r="A378812" t="inlineStr">
        <is>
          <t>skeans</t>
        </is>
      </c>
      <c r="B378812" t="n">
        <v>1</v>
      </c>
    </row>
    <row r="378813">
      <c r="A378813" t="inlineStr">
        <is>
          <t>jokley</t>
        </is>
      </c>
      <c r="B378813" t="n">
        <v>1</v>
      </c>
    </row>
    <row r="378814">
      <c r="A378814" t="inlineStr">
        <is>
          <t>6houseaw</t>
        </is>
      </c>
      <c r="B378814" t="n">
        <v>1</v>
      </c>
    </row>
    <row r="378815">
      <c r="A378815" t="inlineStr">
        <is>
          <t>bodykye</t>
        </is>
      </c>
      <c r="B378815" t="n">
        <v>1</v>
      </c>
    </row>
    <row r="378816">
      <c r="A378816" t="inlineStr">
        <is>
          <t>fiarulo</t>
        </is>
      </c>
      <c r="B378816" t="n">
        <v>1</v>
      </c>
    </row>
    <row r="378817">
      <c r="A378817" t="inlineStr">
        <is>
          <t>sephhhm</t>
        </is>
      </c>
      <c r="B378817" t="n">
        <v>1</v>
      </c>
    </row>
    <row r="378818">
      <c r="A378818" t="inlineStr">
        <is>
          <t>pvc110</t>
        </is>
      </c>
      <c r="B378818" t="n">
        <v>1</v>
      </c>
    </row>
    <row r="378819">
      <c r="A378819" t="inlineStr">
        <is>
          <t>rickirerelanguage</t>
        </is>
      </c>
      <c r="B378819" t="n">
        <v>1</v>
      </c>
    </row>
    <row r="378820">
      <c r="A378820" t="inlineStr">
        <is>
          <t>ctrchannel</t>
        </is>
      </c>
      <c r="B378820" t="n">
        <v>1</v>
      </c>
    </row>
    <row r="378821">
      <c r="A378821" t="inlineStr">
        <is>
          <t>electroglacial</t>
        </is>
      </c>
      <c r="B378821" t="n">
        <v>1</v>
      </c>
    </row>
    <row r="378822">
      <c r="A378822" t="inlineStr">
        <is>
          <t>bvhlt</t>
        </is>
      </c>
      <c r="B378822" t="n">
        <v>1</v>
      </c>
    </row>
    <row r="378823">
      <c r="A378823" t="inlineStr">
        <is>
          <t>rebhan</t>
        </is>
      </c>
      <c r="B378823" t="n">
        <v>1</v>
      </c>
    </row>
    <row r="378824">
      <c r="A378824" t="inlineStr">
        <is>
          <t>achinusrebeccaiis</t>
        </is>
      </c>
      <c r="B378824" t="n">
        <v>1</v>
      </c>
    </row>
    <row r="378825">
      <c r="A378825" t="inlineStr">
        <is>
          <t>bv138</t>
        </is>
      </c>
      <c r="B378825" t="n">
        <v>1</v>
      </c>
    </row>
    <row r="378826">
      <c r="A378826" t="inlineStr">
        <is>
          <t>insias</t>
        </is>
      </c>
      <c r="B378826" t="n">
        <v>1</v>
      </c>
    </row>
    <row r="378827">
      <c r="A378827" t="inlineStr">
        <is>
          <t>texturednatural</t>
        </is>
      </c>
      <c r="B378827" t="n">
        <v>1</v>
      </c>
    </row>
    <row r="378828">
      <c r="A378828" t="inlineStr">
        <is>
          <t>ciapprizova</t>
        </is>
      </c>
      <c r="B378828" t="n">
        <v>1</v>
      </c>
    </row>
    <row r="378829">
      <c r="A378829" t="inlineStr">
        <is>
          <t>stoksei</t>
        </is>
      </c>
      <c r="B378829" t="n">
        <v>1</v>
      </c>
    </row>
    <row r="378830">
      <c r="A378830" t="inlineStr">
        <is>
          <t>isfrbrging_mefius</t>
        </is>
      </c>
      <c r="B378830" t="n">
        <v>1</v>
      </c>
    </row>
    <row r="378831">
      <c r="A378831" t="inlineStr">
        <is>
          <t>recentsi</t>
        </is>
      </c>
      <c r="B378831" t="n">
        <v>1</v>
      </c>
    </row>
    <row r="378832">
      <c r="A378832" t="inlineStr">
        <is>
          <t>has_maasurementtrue</t>
        </is>
      </c>
      <c r="B378832" t="n">
        <v>1</v>
      </c>
    </row>
    <row r="378833">
      <c r="A378833" t="inlineStr">
        <is>
          <t>found010</t>
        </is>
      </c>
      <c r="B378833" t="n">
        <v>1</v>
      </c>
    </row>
    <row r="378834">
      <c r="A378834" t="inlineStr">
        <is>
          <t>\screen</t>
        </is>
      </c>
      <c r="B378834" t="n">
        <v>1</v>
      </c>
    </row>
    <row r="378835">
      <c r="A378835" t="inlineStr">
        <is>
          <t>tablevudys</t>
        </is>
      </c>
      <c r="B378835" t="n">
        <v>1</v>
      </c>
    </row>
    <row r="378836">
      <c r="A378836" t="inlineStr">
        <is>
          <t>eachliffe</t>
        </is>
      </c>
      <c r="B378836" t="n">
        <v>1</v>
      </c>
    </row>
    <row r="378837">
      <c r="A378837" t="inlineStr">
        <is>
          <t>iex_test_get_vex</t>
        </is>
      </c>
      <c r="B378837" t="n">
        <v>1</v>
      </c>
    </row>
    <row r="378838">
      <c r="A378838" t="inlineStr">
        <is>
          <t>apiclasses</t>
        </is>
      </c>
      <c r="B378838" t="n">
        <v>1</v>
      </c>
    </row>
    <row r="378839">
      <c r="A378839" t="inlineStr">
        <is>
          <t>maneuvers_temp</t>
        </is>
      </c>
      <c r="B378839" t="n">
        <v>1</v>
      </c>
    </row>
    <row r="378840">
      <c r="A378840" t="inlineStr">
        <is>
          <t>germanylibskerial</t>
        </is>
      </c>
      <c r="B378840" t="n">
        <v>1</v>
      </c>
    </row>
    <row r="378841">
      <c r="A378841" t="inlineStr">
        <is>
          <t>resizeuint32_t</t>
        </is>
      </c>
      <c r="B378841" t="n">
        <v>1</v>
      </c>
    </row>
    <row r="378842">
      <c r="A378842" t="inlineStr">
        <is>
          <t>is_one_some_event_mode</t>
        </is>
      </c>
      <c r="B378842" t="n">
        <v>1</v>
      </c>
    </row>
    <row r="378843">
      <c r="A378843" t="inlineStr">
        <is>
          <t>applyliff</t>
        </is>
      </c>
      <c r="B378843" t="n">
        <v>1</v>
      </c>
    </row>
    <row r="378844">
      <c r="A378844" t="inlineStr">
        <is>
          <t>case_int4724</t>
        </is>
      </c>
      <c r="B378844" t="n">
        <v>1</v>
      </c>
    </row>
    <row r="378845">
      <c r="A378845" t="inlineStr">
        <is>
          <t>else{define_measurementr1</t>
        </is>
      </c>
      <c r="B378845" t="n">
        <v>1</v>
      </c>
    </row>
    <row r="378846">
      <c r="A378846" t="inlineStr">
        <is>
          <t>lisu3424</t>
        </is>
      </c>
      <c r="B378846" t="n">
        <v>1</v>
      </c>
    </row>
    <row r="378847">
      <c r="A378847" t="inlineStr">
        <is>
          <t>nederlandeuro</t>
        </is>
      </c>
      <c r="B378847" t="n">
        <v>1</v>
      </c>
    </row>
    <row r="378848">
      <c r="A378848" t="inlineStr">
        <is>
          <t>iex_test_example_eu</t>
        </is>
      </c>
      <c r="B378848" t="n">
        <v>1</v>
      </c>
    </row>
    <row r="378849">
      <c r="A378849" t="inlineStr">
        <is>
          <t>confirmfrbrging_changed</t>
        </is>
      </c>
      <c r="B378849" t="n">
        <v>1</v>
      </c>
    </row>
    <row r="378850">
      <c r="A378850" t="inlineStr">
        <is>
          <t>humanenterprise</t>
        </is>
      </c>
      <c r="B378850" t="n">
        <v>1</v>
      </c>
    </row>
    <row r="378851">
      <c r="A378851" t="inlineStr">
        <is>
          <t>transfernode</t>
        </is>
      </c>
      <c r="B378851" t="n">
        <v>1</v>
      </c>
    </row>
    <row r="378852">
      <c r="A378852" t="inlineStr">
        <is>
          <t>1simtex</t>
        </is>
      </c>
      <c r="B378852" t="n">
        <v>1</v>
      </c>
    </row>
    <row r="378853">
      <c r="A378853" t="inlineStr">
        <is>
          <t>€enda</t>
        </is>
      </c>
      <c r="B378853" t="n">
        <v>1</v>
      </c>
    </row>
    <row r="378854">
      <c r="A378854" t="inlineStr">
        <is>
          <t>pmdel</t>
        </is>
      </c>
      <c r="B378854" t="n">
        <v>1</v>
      </c>
    </row>
    <row r="378855">
      <c r="A378855" t="inlineStr">
        <is>
          <t>iex_implementate_penchant</t>
        </is>
      </c>
      <c r="B378855" t="n">
        <v>1</v>
      </c>
    </row>
    <row r="378856">
      <c r="A378856" t="inlineStr">
        <is>
          <t>ea_4ha_stores</t>
        </is>
      </c>
      <c r="B378856" t="n">
        <v>1</v>
      </c>
    </row>
    <row r="378857">
      <c r="A378857" t="inlineStr">
        <is>
          <t>multiply_measurements</t>
        </is>
      </c>
      <c r="B378857" t="n">
        <v>1</v>
      </c>
    </row>
    <row r="378858">
      <c r="A378858" t="inlineStr">
        <is>
          <t>iex_test_framework</t>
        </is>
      </c>
      <c r="B378858" t="n">
        <v>1</v>
      </c>
    </row>
    <row r="378859">
      <c r="A378859" t="inlineStr">
        <is>
          <t>axisza</t>
        </is>
      </c>
      <c r="B378859" t="n">
        <v>1</v>
      </c>
    </row>
    <row r="378860">
      <c r="A378860" t="inlineStr">
        <is>
          <t>liffe_enabled</t>
        </is>
      </c>
      <c r="B378860" t="n">
        <v>1</v>
      </c>
    </row>
    <row r="378861">
      <c r="A378861" t="inlineStr">
        <is>
          <t>relationscase_int4724is_swearing_mfs</t>
        </is>
      </c>
      <c r="B378861" t="n">
        <v>1</v>
      </c>
    </row>
    <row r="378862">
      <c r="A378862" t="inlineStr">
        <is>
          <t>germanverityu15_t</t>
        </is>
      </c>
      <c r="B378862" t="n">
        <v>1</v>
      </c>
    </row>
    <row r="378863">
      <c r="A378863" t="inlineStr">
        <is>
          <t>iex_test_softcasetime</t>
        </is>
      </c>
      <c r="B378863" t="n">
        <v>1</v>
      </c>
    </row>
    <row r="378864">
      <c r="A378864" t="inlineStr">
        <is>
          <t>deutschlandbilateral</t>
        </is>
      </c>
      <c r="B378864" t="n">
        <v>1</v>
      </c>
    </row>
    <row r="378865">
      <c r="A378865" t="inlineStr">
        <is>
          <t>\after</t>
        </is>
      </c>
      <c r="B378865" t="n">
        <v>1</v>
      </c>
    </row>
    <row r="378866">
      <c r="A378866" t="inlineStr">
        <is>
          <t>terrentness</t>
        </is>
      </c>
      <c r="B378866" t="n">
        <v>1</v>
      </c>
    </row>
    <row r="378867">
      <c r="A378867" t="inlineStr">
        <is>
          <t>europeanitaly</t>
        </is>
      </c>
      <c r="B378867" t="n">
        <v>1</v>
      </c>
    </row>
    <row r="378868">
      <c r="A378868" t="inlineStr">
        <is>
          <t>print_swiserims</t>
        </is>
      </c>
      <c r="B378868" t="n">
        <v>1</v>
      </c>
    </row>
    <row r="378869">
      <c r="A378869" t="inlineStr">
        <is>
          <t>liffepassing_measurementcollector</t>
        </is>
      </c>
      <c r="B378869" t="n">
        <v>1</v>
      </c>
    </row>
    <row r="378870">
      <c r="A378870" t="inlineStr">
        <is>
          <t>ea_books</t>
        </is>
      </c>
      <c r="B378870" t="n">
        <v>1</v>
      </c>
    </row>
    <row r="378871">
      <c r="A378871" t="inlineStr">
        <is>
          <t>cbrain</t>
        </is>
      </c>
      <c r="B378871" t="n">
        <v>1</v>
      </c>
    </row>
    <row r="378872">
      <c r="A378872" t="inlineStr">
        <is>
          <t>blend_xxajcliffe</t>
        </is>
      </c>
      <c r="B378872" t="n">
        <v>1</v>
      </c>
    </row>
    <row r="378873">
      <c r="A378873" t="inlineStr">
        <is>
          <t>gtd1</t>
        </is>
      </c>
      <c r="B378873" t="n">
        <v>1</v>
      </c>
    </row>
    <row r="378874">
      <c r="A378874" t="inlineStr">
        <is>
          <t>for0</t>
        </is>
      </c>
      <c r="B378874" t="n">
        <v>1</v>
      </c>
    </row>
    <row r="378875">
      <c r="A378875" t="inlineStr">
        <is>
          <t>usreuro</t>
        </is>
      </c>
      <c r="B378875" t="n">
        <v>1</v>
      </c>
    </row>
    <row r="378876">
      <c r="A378876" t="inlineStr">
        <is>
          <t>sitemapstatus</t>
        </is>
      </c>
      <c r="B378876" t="n">
        <v>1</v>
      </c>
    </row>
    <row r="378877">
      <c r="A378877" t="inlineStr">
        <is>
          <t>datedaterange</t>
        </is>
      </c>
      <c r="B378877" t="n">
        <v>1</v>
      </c>
    </row>
    <row r="378878">
      <c r="A378878" t="inlineStr">
        <is>
          <t>floordprobdaterange</t>
        </is>
      </c>
      <c r="B378878" t="n">
        <v>1</v>
      </c>
    </row>
    <row r="378879">
      <c r="A378879" t="inlineStr">
        <is>
          <t>textnodeobserversitehello</t>
        </is>
      </c>
      <c r="B378879" t="n">
        <v>1</v>
      </c>
    </row>
    <row r="378880">
      <c r="A378880" t="inlineStr">
        <is>
          <t>spidertexttowidget_bodymesh</t>
        </is>
      </c>
      <c r="B378880" t="n">
        <v>1</v>
      </c>
    </row>
    <row r="378881">
      <c r="A378881" t="inlineStr">
        <is>
          <t>prependbatchinstances0</t>
        </is>
      </c>
      <c r="B378881" t="n">
        <v>1</v>
      </c>
    </row>
    <row r="378882">
      <c r="A378882" t="inlineStr">
        <is>
          <t>seconderrors</t>
        </is>
      </c>
      <c r="B378882" t="n">
        <v>1</v>
      </c>
    </row>
    <row r="378883">
      <c r="A378883" t="inlineStr">
        <is>
          <t>6dateinc</t>
        </is>
      </c>
      <c r="B378883" t="n">
        <v>1</v>
      </c>
    </row>
    <row r="378884">
      <c r="A378884" t="inlineStr">
        <is>
          <t>length{</t>
        </is>
      </c>
      <c r="B378884" t="n">
        <v>3</v>
      </c>
    </row>
    <row r="378885">
      <c r="A378885" t="inlineStr">
        <is>
          <t>blockmodel</t>
        </is>
      </c>
      <c r="B378885" t="n">
        <v>1</v>
      </c>
    </row>
    <row r="378886">
      <c r="A378886" t="inlineStr">
        <is>
          <t>decimalclock</t>
        </is>
      </c>
      <c r="B378886" t="n">
        <v>1</v>
      </c>
    </row>
    <row r="378887">
      <c r="A378887" t="inlineStr">
        <is>
          <t>sizeofframe</t>
        </is>
      </c>
      <c r="B378887" t="n">
        <v>2</v>
      </c>
    </row>
    <row r="378888">
      <c r="A378888" t="inlineStr">
        <is>
          <t>bills_ebbx6</t>
        </is>
      </c>
      <c r="B378888" t="n">
        <v>1</v>
      </c>
    </row>
    <row r="378889">
      <c r="A378889" t="inlineStr">
        <is>
          <t>scriptbuilderskystring</t>
        </is>
      </c>
      <c r="B378889" t="n">
        <v>1</v>
      </c>
    </row>
    <row r="378890">
      <c r="A378890" t="inlineStr">
        <is>
          <t>variableclock</t>
        </is>
      </c>
      <c r="B378890" t="n">
        <v>1</v>
      </c>
    </row>
    <row r="378891">
      <c r="A378891" t="inlineStr">
        <is>
          <t>whilescrollback</t>
        </is>
      </c>
      <c r="B378891" t="n">
        <v>1</v>
      </c>
    </row>
    <row r="378892">
      <c r="A378892" t="inlineStr">
        <is>
          <t>incrementvalueinput_duration</t>
        </is>
      </c>
      <c r="B378892" t="n">
        <v>1</v>
      </c>
    </row>
    <row r="378893">
      <c r="A378893" t="inlineStr">
        <is>
          <t>ifchat</t>
        </is>
      </c>
      <c r="B378893" t="n">
        <v>1</v>
      </c>
    </row>
    <row r="378894">
      <c r="A378894" t="inlineStr">
        <is>
          <t>booknav</t>
        </is>
      </c>
      <c r="B378894" t="n">
        <v>1</v>
      </c>
    </row>
    <row r="378895">
      <c r="A378895" t="inlineStr">
        <is>
          <t>pushslidetriggers_contextresponder</t>
        </is>
      </c>
      <c r="B378895" t="n">
        <v>1</v>
      </c>
    </row>
    <row r="378896">
      <c r="A378896" t="inlineStr">
        <is>
          <t>framesize8d8c778</t>
        </is>
      </c>
      <c r="B378896" t="n">
        <v>1</v>
      </c>
    </row>
    <row r="378897">
      <c r="A378897" t="inlineStr">
        <is>
          <t>mechanicalunittag</t>
        </is>
      </c>
      <c r="B378897" t="n">
        <v>1</v>
      </c>
    </row>
    <row r="378898">
      <c r="A378898" t="inlineStr">
        <is>
          <t>s5tvwidget</t>
        </is>
      </c>
      <c r="B378898" t="n">
        <v>1</v>
      </c>
    </row>
    <row r="378899">
      <c r="A378899" t="inlineStr">
        <is>
          <t>ifdateitl</t>
        </is>
      </c>
      <c r="B378899" t="n">
        <v>1</v>
      </c>
    </row>
    <row r="378900">
      <c r="A378900" t="inlineStr">
        <is>
          <t>w7bn4</t>
        </is>
      </c>
      <c r="B378900" t="n">
        <v>1</v>
      </c>
    </row>
    <row r="378901">
      <c r="A378901" t="inlineStr">
        <is>
          <t>mediumrotationcenter</t>
        </is>
      </c>
      <c r="B378901" t="n">
        <v>1</v>
      </c>
    </row>
    <row r="378902">
      <c r="A378902" t="inlineStr">
        <is>
          <t>outline_csscheck</t>
        </is>
      </c>
      <c r="B378902" t="n">
        <v>1</v>
      </c>
    </row>
    <row r="378903">
      <c r="A378903" t="inlineStr">
        <is>
          <t>{framewidth485</t>
        </is>
      </c>
      <c r="B378903" t="n">
        <v>1</v>
      </c>
    </row>
    <row r="378904">
      <c r="A378904" t="inlineStr">
        <is>
          <t>bodysetup</t>
        </is>
      </c>
      <c r="B378904" t="n">
        <v>1</v>
      </c>
    </row>
    <row r="378905">
      <c r="A378905" t="inlineStr">
        <is>
          <t>bodymesh_frame</t>
        </is>
      </c>
      <c r="B378905" t="n">
        <v>1</v>
      </c>
    </row>
    <row r="378906">
      <c r="A378906" t="inlineStr">
        <is>
          <t>stack0</t>
        </is>
      </c>
      <c r="B378906" t="n">
        <v>2</v>
      </c>
    </row>
    <row r="378907">
      <c r="A378907" t="inlineStr">
        <is>
          <t>datehelpercreate_time</t>
        </is>
      </c>
      <c r="B378907" t="n">
        <v>1</v>
      </c>
    </row>
    <row r="378908">
      <c r="A378908" t="inlineStr">
        <is>
          <t>mexoa</t>
        </is>
      </c>
      <c r="B378908" t="n">
        <v>1</v>
      </c>
    </row>
    <row r="378909">
      <c r="A378909" t="inlineStr">
        <is>
          <t>junctioninstructions</t>
        </is>
      </c>
      <c r="B378909" t="n">
        <v>1</v>
      </c>
    </row>
    <row r="378910">
      <c r="A378910" t="inlineStr">
        <is>
          <t>pushthing</t>
        </is>
      </c>
      <c r="B378910" t="n">
        <v>1</v>
      </c>
    </row>
    <row r="378911">
      <c r="A378911" t="inlineStr">
        <is>
          <t>dcidx</t>
        </is>
      </c>
      <c r="B378911" t="n">
        <v>1</v>
      </c>
    </row>
    <row r="378912">
      <c r="A378912" t="inlineStr">
        <is>
          <t>output_duration</t>
        </is>
      </c>
      <c r="B378912" t="n">
        <v>1</v>
      </c>
    </row>
    <row r="378913">
      <c r="A378913" t="inlineStr">
        <is>
          <t>millisecondsscrollback</t>
        </is>
      </c>
      <c r="B378913" t="n">
        <v>1</v>
      </c>
    </row>
    <row r="378914">
      <c r="A378914" t="inlineStr">
        <is>
          <t>getelementbyidbm</t>
        </is>
      </c>
      <c r="B378914" t="n">
        <v>1</v>
      </c>
    </row>
    <row r="378915">
      <c r="A378915" t="inlineStr">
        <is>
          <t>iessailing</t>
        </is>
      </c>
      <c r="B378915" t="n">
        <v>1</v>
      </c>
    </row>
    <row r="378916">
      <c r="A378916" t="inlineStr">
        <is>
          <t>readyfalse</t>
        </is>
      </c>
      <c r="B378916" t="n">
        <v>1</v>
      </c>
    </row>
    <row r="378917">
      <c r="A378917" t="inlineStr">
        <is>
          <t>httpearliestdaylogs</t>
        </is>
      </c>
      <c r="B378917" t="n">
        <v>1</v>
      </c>
    </row>
    <row r="378918">
      <c r="A378918" t="inlineStr">
        <is>
          <t>myfoxexplorer</t>
        </is>
      </c>
      <c r="B378918" t="n">
        <v>1</v>
      </c>
    </row>
    <row r="378919">
      <c r="A378919" t="inlineStr">
        <is>
          <t>cordbeta</t>
        </is>
      </c>
      <c r="B378919" t="n">
        <v>1</v>
      </c>
    </row>
    <row r="378920">
      <c r="A378920" t="inlineStr">
        <is>
          <t>tointerval</t>
        </is>
      </c>
      <c r="B378920" t="n">
        <v>1</v>
      </c>
    </row>
    <row r="378921">
      <c r="A378921" t="inlineStr">
        <is>
          <t>rmarginin</t>
        </is>
      </c>
      <c r="B378921" t="n">
        <v>1</v>
      </c>
    </row>
    <row r="378922">
      <c r="A378922" t="inlineStr">
        <is>
          <t>messagegamename</t>
        </is>
      </c>
      <c r="B378922" t="n">
        <v>1</v>
      </c>
    </row>
    <row r="378923">
      <c r="A378923" t="inlineStr">
        <is>
          <t>functioninv</t>
        </is>
      </c>
      <c r="B378923" t="n">
        <v>1</v>
      </c>
    </row>
    <row r="378924">
      <c r="A378924" t="inlineStr">
        <is>
          <t>inverse278</t>
        </is>
      </c>
      <c r="B378924" t="n">
        <v>1</v>
      </c>
    </row>
    <row r="378925">
      <c r="A378925" t="inlineStr">
        <is>
          <t>daterange00</t>
        </is>
      </c>
      <c r="B378925" t="n">
        <v>1</v>
      </c>
    </row>
    <row r="378926">
      <c r="A378926" t="inlineStr">
        <is>
          <t>datehelper</t>
        </is>
      </c>
      <c r="B378926" t="n">
        <v>1</v>
      </c>
    </row>
    <row r="378927">
      <c r="A378927" t="inlineStr">
        <is>
          <t>withstringsitemit</t>
        </is>
      </c>
      <c r="B378927" t="n">
        <v>1</v>
      </c>
    </row>
    <row r="378928">
      <c r="A378928" t="inlineStr">
        <is>
          <t>firstname_contextresponder</t>
        </is>
      </c>
      <c r="B378928" t="n">
        <v>1</v>
      </c>
    </row>
    <row r="378929">
      <c r="A378929" t="inlineStr">
        <is>
          <t>_contextresponder</t>
        </is>
      </c>
      <c r="B378929" t="n">
        <v>1</v>
      </c>
    </row>
    <row r="378930">
      <c r="A378930" t="inlineStr">
        <is>
          <t>sprintfscript</t>
        </is>
      </c>
      <c r="B378930" t="n">
        <v>1</v>
      </c>
    </row>
    <row r="378931">
      <c r="A378931" t="inlineStr">
        <is>
          <t>sethorizontalenabledvisible</t>
        </is>
      </c>
      <c r="B378931" t="n">
        <v>1</v>
      </c>
    </row>
    <row r="378932">
      <c r="A378932" t="inlineStr">
        <is>
          <t>eventservermouselinearmode</t>
        </is>
      </c>
      <c r="B378932" t="n">
        <v>1</v>
      </c>
    </row>
    <row r="378933">
      <c r="A378933" t="inlineStr">
        <is>
          <t>whilebatchpresentopt</t>
        </is>
      </c>
      <c r="B378933" t="n">
        <v>1</v>
      </c>
    </row>
    <row r="378934">
      <c r="A378934" t="inlineStr">
        <is>
          <t>readytrue</t>
        </is>
      </c>
      <c r="B378934" t="n">
        <v>1</v>
      </c>
    </row>
    <row r="378935">
      <c r="A378935" t="inlineStr">
        <is>
          <t>timepivot</t>
        </is>
      </c>
      <c r="B378935" t="n">
        <v>1</v>
      </c>
    </row>
    <row r="378936">
      <c r="A378936" t="inlineStr">
        <is>
          <t>createdataskysmete</t>
        </is>
      </c>
      <c r="B378936" t="n">
        <v>1</v>
      </c>
    </row>
    <row r="378937">
      <c r="A378937" t="inlineStr">
        <is>
          <t>datehelpermove_stats</t>
        </is>
      </c>
      <c r="B378937" t="n">
        <v>1</v>
      </c>
    </row>
    <row r="378938">
      <c r="A378938" t="inlineStr">
        <is>
          <t>batchpresentopt</t>
        </is>
      </c>
      <c r="B378938" t="n">
        <v>1</v>
      </c>
    </row>
    <row r="378939">
      <c r="A378939" t="inlineStr">
        <is>
          <t>mouselinearmodewm_public</t>
        </is>
      </c>
      <c r="B378939" t="n">
        <v>1</v>
      </c>
    </row>
    <row r="378940">
      <c r="A378940" t="inlineStr">
        <is>
          <t>time_bounds</t>
        </is>
      </c>
      <c r="B378940" t="n">
        <v>1</v>
      </c>
    </row>
    <row r="378941">
      <c r="A378941" t="inlineStr">
        <is>
          <t>pushslideself</t>
        </is>
      </c>
      <c r="B378941" t="n">
        <v>1</v>
      </c>
    </row>
    <row r="378942">
      <c r="A378942" t="inlineStr">
        <is>
          <t>systemmousecurvemode</t>
        </is>
      </c>
      <c r="B378942" t="n">
        <v>1</v>
      </c>
    </row>
    <row r="378943">
      <c r="A378943" t="inlineStr">
        <is>
          <t>ssizescript</t>
        </is>
      </c>
      <c r="B378943" t="n">
        <v>1</v>
      </c>
    </row>
    <row r="378944">
      <c r="A378944" t="inlineStr">
        <is>
          <t>newgeneratedatedaterange</t>
        </is>
      </c>
      <c r="B378944" t="n">
        <v>1</v>
      </c>
    </row>
    <row r="378945">
      <c r="A378945" t="inlineStr">
        <is>
          <t>numberwidth</t>
        </is>
      </c>
      <c r="B378945" t="n">
        <v>1</v>
      </c>
    </row>
    <row r="378946">
      <c r="A378946" t="inlineStr">
        <is>
          <t>datehardware</t>
        </is>
      </c>
      <c r="B378946" t="n">
        <v>1</v>
      </c>
    </row>
    <row r="378947">
      <c r="A378947" t="inlineStr">
        <is>
          <t>frame_</t>
        </is>
      </c>
      <c r="B378947" t="n">
        <v>1</v>
      </c>
    </row>
    <row r="378948">
      <c r="A378948" t="inlineStr">
        <is>
          <t>src\raves</t>
        </is>
      </c>
      <c r="B378948" t="n">
        <v>1</v>
      </c>
    </row>
    <row r="378949">
      <c r="A378949" t="inlineStr">
        <is>
          <t>hourshi</t>
        </is>
      </c>
      <c r="B378949" t="n">
        <v>1</v>
      </c>
    </row>
    <row r="378950">
      <c r="A378950" t="inlineStr">
        <is>
          <t>–_contextresp</t>
        </is>
      </c>
      <c r="B378950" t="n">
        <v>1</v>
      </c>
    </row>
    <row r="378951">
      <c r="A378951" t="inlineStr">
        <is>
          <t>mlength</t>
        </is>
      </c>
      <c r="B378951" t="n">
        <v>1</v>
      </c>
    </row>
    <row r="378952">
      <c r="A378952" t="inlineStr">
        <is>
          <t>parainesoptions</t>
        </is>
      </c>
      <c r="B378952" t="n">
        <v>1</v>
      </c>
    </row>
    <row r="378953">
      <c r="A378953" t="inlineStr">
        <is>
          <t>1allowed</t>
        </is>
      </c>
      <c r="B378953" t="n">
        <v>1</v>
      </c>
    </row>
    <row r="378954">
      <c r="A378954" t="inlineStr">
        <is>
          <t>oneguess</t>
        </is>
      </c>
      <c r="B378954" t="n">
        <v>1</v>
      </c>
    </row>
    <row r="378955">
      <c r="A378955" t="inlineStr">
        <is>
          <t>clickscript</t>
        </is>
      </c>
      <c r="B378955" t="n">
        <v>2</v>
      </c>
    </row>
    <row r="378956">
      <c r="A378956" t="inlineStr">
        <is>
          <t>putsstrbrowser</t>
        </is>
      </c>
      <c r="B378956" t="n">
        <v>1</v>
      </c>
    </row>
    <row r="378957">
      <c r="A378957" t="inlineStr">
        <is>
          <t>ifgetdaysizetime</t>
        </is>
      </c>
      <c r="B378957" t="n">
        <v>1</v>
      </c>
    </row>
    <row r="378958">
      <c r="A378958" t="inlineStr">
        <is>
          <t>xzclosureoptions</t>
        </is>
      </c>
      <c r="B378958" t="n">
        <v>1</v>
      </c>
    </row>
    <row r="378959">
      <c r="A378959" t="inlineStr">
        <is>
          <t>putssequentialafter</t>
        </is>
      </c>
      <c r="B378959" t="n">
        <v>1</v>
      </c>
    </row>
    <row r="378960">
      <c r="A378960" t="inlineStr">
        <is>
          <t>visitedprev</t>
        </is>
      </c>
      <c r="B378960" t="n">
        <v>1</v>
      </c>
    </row>
    <row r="378961">
      <c r="A378961" t="inlineStr">
        <is>
          <t>sizetime</t>
        </is>
      </c>
      <c r="B378961" t="n">
        <v>2</v>
      </c>
    </row>
    <row r="378962">
      <c r="A378962" t="inlineStr">
        <is>
          <t>few_file</t>
        </is>
      </c>
      <c r="B378962" t="n">
        <v>1</v>
      </c>
    </row>
    <row r="378963">
      <c r="A378963" t="inlineStr">
        <is>
          <t>printlnvm_fatal</t>
        </is>
      </c>
      <c r="B378963" t="n">
        <v>1</v>
      </c>
    </row>
    <row r="378964">
      <c r="A378964" t="inlineStr">
        <is>
          <t>vm_fatal</t>
        </is>
      </c>
      <c r="B378964" t="n">
        <v>1</v>
      </c>
    </row>
    <row r="378965">
      <c r="A378965" t="inlineStr">
        <is>
          <t>mylodity</t>
        </is>
      </c>
      <c r="B378965" t="n">
        <v>1</v>
      </c>
    </row>
    <row r="378966">
      <c r="A378966" t="inlineStr">
        <is>
          <t>malangas</t>
        </is>
      </c>
      <c r="B378966" t="n">
        <v>1</v>
      </c>
    </row>
    <row r="378967">
      <c r="A378967" t="inlineStr">
        <is>
          <t>spruikts</t>
        </is>
      </c>
      <c r="B378967" t="n">
        <v>1</v>
      </c>
    </row>
    <row r="378968">
      <c r="A378968" t="inlineStr">
        <is>
          <t>aת不是真开发貿她路自己的事了云又致你好也年37早是不可能攵的举对多</t>
        </is>
      </c>
      <c r="B378968" t="n">
        <v>1</v>
      </c>
    </row>
    <row r="378969">
      <c r="A378969" t="inlineStr">
        <is>
          <t>monastically</t>
        </is>
      </c>
      <c r="B378969" t="n">
        <v>1</v>
      </c>
    </row>
    <row r="378970">
      <c r="A378970" t="inlineStr">
        <is>
          <t>稈唯道于導一此明感想。</t>
        </is>
      </c>
      <c r="B378970" t="n">
        <v>1</v>
      </c>
    </row>
    <row r="378971">
      <c r="A378971" t="inlineStr">
        <is>
          <t>decimbae</t>
        </is>
      </c>
      <c r="B378971" t="n">
        <v>1</v>
      </c>
    </row>
    <row r="378972">
      <c r="A378972" t="inlineStr">
        <is>
          <t>nintendogoogle</t>
        </is>
      </c>
      <c r="B378972" t="n">
        <v>1</v>
      </c>
    </row>
    <row r="378973">
      <c r="A378973" t="inlineStr">
        <is>
          <t>ežekh</t>
        </is>
      </c>
      <c r="B378973" t="n">
        <v>1</v>
      </c>
    </row>
    <row r="378974">
      <c r="A378974" t="inlineStr">
        <is>
          <t>ancelius</t>
        </is>
      </c>
      <c r="B378974" t="n">
        <v>1</v>
      </c>
    </row>
    <row r="378975">
      <c r="A378975" t="inlineStr">
        <is>
          <t>imagoans</t>
        </is>
      </c>
      <c r="B378975" t="n">
        <v>1</v>
      </c>
    </row>
    <row r="378976">
      <c r="A378976" t="inlineStr">
        <is>
          <t>galvanometers</t>
        </is>
      </c>
      <c r="B378976" t="n">
        <v>1</v>
      </c>
    </row>
    <row r="378977">
      <c r="A378977" t="inlineStr">
        <is>
          <t>shell10«</t>
        </is>
      </c>
      <c r="B378977" t="n">
        <v>1</v>
      </c>
    </row>
    <row r="378978">
      <c r="A378978" t="inlineStr">
        <is>
          <t>àical</t>
        </is>
      </c>
      <c r="B378978" t="n">
        <v>1</v>
      </c>
    </row>
    <row r="378979">
      <c r="A378979" t="inlineStr">
        <is>
          <t>rollage</t>
        </is>
      </c>
      <c r="B378979" t="n">
        <v>2</v>
      </c>
    </row>
    <row r="378980">
      <c r="A378980" t="inlineStr">
        <is>
          <t>systerexecedometer</t>
        </is>
      </c>
      <c r="B378980" t="n">
        <v>1</v>
      </c>
    </row>
    <row r="378981">
      <c r="A378981" t="inlineStr">
        <is>
          <t>segramama</t>
        </is>
      </c>
      <c r="B378981" t="n">
        <v>1</v>
      </c>
    </row>
    <row r="378982">
      <c r="A378982" t="inlineStr">
        <is>
          <t>armletty</t>
        </is>
      </c>
      <c r="B378982" t="n">
        <v>1</v>
      </c>
    </row>
    <row r="378983">
      <c r="A378983" t="inlineStr">
        <is>
          <t>terrmachio</t>
        </is>
      </c>
      <c r="B378983" t="n">
        <v>1</v>
      </c>
    </row>
    <row r="378984">
      <c r="A378984" t="inlineStr">
        <is>
          <t>pentachloroethylcelluloserea</t>
        </is>
      </c>
      <c r="B378984" t="n">
        <v>1</v>
      </c>
    </row>
    <row r="378985">
      <c r="A378985" t="inlineStr">
        <is>
          <t>smedndlies</t>
        </is>
      </c>
      <c r="B378985" t="n">
        <v>1</v>
      </c>
    </row>
    <row r="378986">
      <c r="A378986" t="inlineStr">
        <is>
          <t>bacsns</t>
        </is>
      </c>
      <c r="B378986" t="n">
        <v>1</v>
      </c>
    </row>
    <row r="378987">
      <c r="A378987" t="inlineStr">
        <is>
          <t>thy1</t>
        </is>
      </c>
      <c r="B378987" t="n">
        <v>1</v>
      </c>
    </row>
    <row r="378988">
      <c r="A378988" t="inlineStr">
        <is>
          <t>jozear</t>
        </is>
      </c>
      <c r="B378988" t="n">
        <v>1</v>
      </c>
    </row>
    <row r="378989">
      <c r="A378989" t="inlineStr">
        <is>
          <t>femicar</t>
        </is>
      </c>
      <c r="B378989" t="n">
        <v>1</v>
      </c>
    </row>
    <row r="378990">
      <c r="A378990" t="inlineStr">
        <is>
          <t>at12n</t>
        </is>
      </c>
      <c r="B378990" t="n">
        <v>2</v>
      </c>
    </row>
    <row r="378991">
      <c r="A378991" t="inlineStr">
        <is>
          <t>260gvat</t>
        </is>
      </c>
      <c r="B378991" t="n">
        <v>1</v>
      </c>
    </row>
    <row r="378992">
      <c r="A378992" t="inlineStr">
        <is>
          <t>dihydroelsepyridine</t>
        </is>
      </c>
      <c r="B378992" t="n">
        <v>1</v>
      </c>
    </row>
    <row r="378993">
      <c r="A378993" t="inlineStr">
        <is>
          <t>iad005</t>
        </is>
      </c>
      <c r="B378993" t="n">
        <v>1</v>
      </c>
    </row>
    <row r="378994">
      <c r="A378994" t="inlineStr">
        <is>
          <t>4sacc</t>
        </is>
      </c>
      <c r="B378994" t="n">
        <v>1</v>
      </c>
    </row>
    <row r="378995">
      <c r="A378995" t="inlineStr">
        <is>
          <t>ethinylindole</t>
        </is>
      </c>
      <c r="B378995" t="n">
        <v>1</v>
      </c>
    </row>
    <row r="378996">
      <c r="A378996" t="inlineStr">
        <is>
          <t>biquin</t>
        </is>
      </c>
      <c r="B378996" t="n">
        <v>1</v>
      </c>
    </row>
    <row r="378997">
      <c r="A378997" t="inlineStr">
        <is>
          <t>turscav</t>
        </is>
      </c>
      <c r="B378997" t="n">
        <v>1</v>
      </c>
    </row>
    <row r="378998">
      <c r="A378998" t="inlineStr">
        <is>
          <t>vizwolq</t>
        </is>
      </c>
      <c r="B378998" t="n">
        <v>1</v>
      </c>
    </row>
    <row r="378999">
      <c r="A378999" t="inlineStr">
        <is>
          <t>asoa1</t>
        </is>
      </c>
      <c r="B378999" t="n">
        <v>1</v>
      </c>
    </row>
    <row r="379000">
      <c r="A379000" t="inlineStr">
        <is>
          <t>asaploidymy</t>
        </is>
      </c>
      <c r="B379000" t="n">
        <v>1</v>
      </c>
    </row>
    <row r="379001">
      <c r="A379001" t="inlineStr">
        <is>
          <t>creditly</t>
        </is>
      </c>
      <c r="B379001" t="n">
        <v>1</v>
      </c>
    </row>
    <row r="379002">
      <c r="A379002" t="inlineStr">
        <is>
          <t>suda05</t>
        </is>
      </c>
      <c r="B379002" t="n">
        <v>1</v>
      </c>
    </row>
    <row r="379003">
      <c r="A379003" t="inlineStr">
        <is>
          <t>fairclothes</t>
        </is>
      </c>
      <c r="B379003" t="n">
        <v>2</v>
      </c>
    </row>
    <row r="379004">
      <c r="A379004" t="inlineStr">
        <is>
          <t>neemulto</t>
        </is>
      </c>
      <c r="B379004" t="n">
        <v>1</v>
      </c>
    </row>
    <row r="379005">
      <c r="A379005" t="inlineStr">
        <is>
          <t>fumarri</t>
        </is>
      </c>
      <c r="B379005" t="n">
        <v>1</v>
      </c>
    </row>
    <row r="379006">
      <c r="A379006" t="inlineStr">
        <is>
          <t>dystonic</t>
        </is>
      </c>
      <c r="B379006" t="n">
        <v>2</v>
      </c>
    </row>
    <row r="379007">
      <c r="A379007" t="inlineStr">
        <is>
          <t>mincopro</t>
        </is>
      </c>
      <c r="B379007" t="n">
        <v>1</v>
      </c>
    </row>
    <row r="379008">
      <c r="A379008" t="inlineStr">
        <is>
          <t>vivo27</t>
        </is>
      </c>
      <c r="B379008" t="n">
        <v>1</v>
      </c>
    </row>
    <row r="379009">
      <c r="A379009" t="inlineStr">
        <is>
          <t>glomersatisfvation</t>
        </is>
      </c>
      <c r="B379009" t="n">
        <v>1</v>
      </c>
    </row>
    <row r="379010">
      <c r="A379010" t="inlineStr">
        <is>
          <t>removedogrium</t>
        </is>
      </c>
      <c r="B379010" t="n">
        <v>1</v>
      </c>
    </row>
    <row r="379011">
      <c r="A379011" t="inlineStr">
        <is>
          <t>ncc1</t>
        </is>
      </c>
      <c r="B379011" t="n">
        <v>1</v>
      </c>
    </row>
    <row r="379012">
      <c r="A379012" t="inlineStr">
        <is>
          <t>space3</t>
        </is>
      </c>
      <c r="B379012" t="n">
        <v>1</v>
      </c>
    </row>
    <row r="379013">
      <c r="A379013" t="inlineStr">
        <is>
          <t>d−−</t>
        </is>
      </c>
      <c r="B379013" t="n">
        <v>1</v>
      </c>
    </row>
    <row r="379014">
      <c r="A379014" t="inlineStr">
        <is>
          <t>t4a1</t>
        </is>
      </c>
      <c r="B379014" t="n">
        <v>1</v>
      </c>
    </row>
    <row r="379015">
      <c r="A379015" t="inlineStr">
        <is>
          <t>p21a1</t>
        </is>
      </c>
      <c r="B379015" t="n">
        <v>1</v>
      </c>
    </row>
    <row r="379016">
      <c r="A379016" t="inlineStr">
        <is>
          <t>citp2</t>
        </is>
      </c>
      <c r="B379016" t="n">
        <v>1</v>
      </c>
    </row>
    <row r="379017">
      <c r="A379017" t="inlineStr">
        <is>
          <t>prehosp</t>
        </is>
      </c>
      <c r="B379017" t="n">
        <v>1</v>
      </c>
    </row>
    <row r="379018">
      <c r="A379018" t="inlineStr">
        <is>
          <t>oscillations1</t>
        </is>
      </c>
      <c r="B379018" t="n">
        <v>1</v>
      </c>
    </row>
    <row r="379019">
      <c r="A379019" t="inlineStr">
        <is>
          <t>rexic</t>
        </is>
      </c>
      <c r="B379019" t="n">
        <v>1</v>
      </c>
    </row>
    <row r="379020">
      <c r="A379020" t="inlineStr">
        <is>
          <t>articlestranslations</t>
        </is>
      </c>
      <c r="B379020" t="n">
        <v>1</v>
      </c>
    </row>
    <row r="379021">
      <c r="A379021" t="inlineStr">
        <is>
          <t>vpcj</t>
        </is>
      </c>
      <c r="B379021" t="n">
        <v>1</v>
      </c>
    </row>
    <row r="379022">
      <c r="A379022" t="inlineStr">
        <is>
          <t>antianyzonarotic</t>
        </is>
      </c>
      <c r="B379022" t="n">
        <v>1</v>
      </c>
    </row>
    <row r="379023">
      <c r="A379023" t="inlineStr">
        <is>
          <t>chromatid</t>
        </is>
      </c>
      <c r="B379023" t="n">
        <v>1</v>
      </c>
    </row>
    <row r="379024">
      <c r="A379024" t="inlineStr">
        <is>
          <t>glucopyrinib</t>
        </is>
      </c>
      <c r="B379024" t="n">
        <v>1</v>
      </c>
    </row>
    <row r="379025">
      <c r="A379025" t="inlineStr">
        <is>
          <t>peptidylstaining</t>
        </is>
      </c>
      <c r="B379025" t="n">
        <v>1</v>
      </c>
    </row>
    <row r="379026">
      <c r="A379026" t="inlineStr">
        <is>
          <t>luprogin</t>
        </is>
      </c>
      <c r="B379026" t="n">
        <v>1</v>
      </c>
    </row>
    <row r="379027">
      <c r="A379027" t="inlineStr">
        <is>
          <t>citp1a</t>
        </is>
      </c>
      <c r="B379027" t="n">
        <v>1</v>
      </c>
    </row>
    <row r="379028">
      <c r="A379028" t="inlineStr">
        <is>
          <t>follial</t>
        </is>
      </c>
      <c r="B379028" t="n">
        <v>1</v>
      </c>
    </row>
    <row r="379029">
      <c r="A379029" t="inlineStr">
        <is>
          <t>dimethiconeinylcypyridyl</t>
        </is>
      </c>
      <c r="B379029" t="n">
        <v>1</v>
      </c>
    </row>
    <row r="379030">
      <c r="A379030" t="inlineStr">
        <is>
          <t>munturbis</t>
        </is>
      </c>
      <c r="B379030" t="n">
        <v>1</v>
      </c>
    </row>
    <row r="379031">
      <c r="A379031" t="inlineStr">
        <is>
          <t>achesmith</t>
        </is>
      </c>
      <c r="B379031" t="n">
        <v>1</v>
      </c>
    </row>
    <row r="379032">
      <c r="A379032" t="inlineStr">
        <is>
          <t>man­iotic</t>
        </is>
      </c>
      <c r="B379032" t="n">
        <v>1</v>
      </c>
    </row>
    <row r="379033">
      <c r="A379033" t="inlineStr">
        <is>
          <t>placemaming</t>
        </is>
      </c>
      <c r="B379033" t="n">
        <v>1</v>
      </c>
    </row>
    <row r="379034">
      <c r="A379034" t="inlineStr">
        <is>
          <t>field—draws</t>
        </is>
      </c>
      <c r="B379034" t="n">
        <v>1</v>
      </c>
    </row>
    <row r="379035">
      <c r="A379035" t="inlineStr">
        <is>
          <t>ratterer</t>
        </is>
      </c>
      <c r="B379035" t="n">
        <v>1</v>
      </c>
    </row>
    <row r="379036">
      <c r="A379036" t="inlineStr">
        <is>
          <t>hilarbut</t>
        </is>
      </c>
      <c r="B379036" t="n">
        <v>1</v>
      </c>
    </row>
    <row r="379037">
      <c r="A379037" t="inlineStr">
        <is>
          <t>sictret</t>
        </is>
      </c>
      <c r="B379037" t="n">
        <v>1</v>
      </c>
    </row>
    <row r="379038">
      <c r="A379038" t="inlineStr">
        <is>
          <t>browharbour</t>
        </is>
      </c>
      <c r="B379038" t="n">
        <v>1</v>
      </c>
    </row>
    <row r="379039">
      <c r="A379039" t="inlineStr">
        <is>
          <t>sternbart</t>
        </is>
      </c>
      <c r="B379039" t="n">
        <v>1</v>
      </c>
    </row>
    <row r="379040">
      <c r="A379040" t="inlineStr">
        <is>
          <t>magmatrator</t>
        </is>
      </c>
      <c r="B379040" t="n">
        <v>1</v>
      </c>
    </row>
    <row r="379041">
      <c r="A379041" t="inlineStr">
        <is>
          <t>blackberryos</t>
        </is>
      </c>
      <c r="B379041" t="n">
        <v>2</v>
      </c>
    </row>
    <row r="379042">
      <c r="A379042" t="inlineStr">
        <is>
          <t>exchro</t>
        </is>
      </c>
      <c r="B379042" t="n">
        <v>1</v>
      </c>
    </row>
    <row r="379043">
      <c r="A379043" t="inlineStr">
        <is>
          <t>curtt</t>
        </is>
      </c>
      <c r="B379043" t="n">
        <v>1</v>
      </c>
    </row>
    <row r="379044">
      <c r="A379044" t="inlineStr">
        <is>
          <t>bidencache</t>
        </is>
      </c>
      <c r="B379044" t="n">
        <v>1</v>
      </c>
    </row>
    <row r="379045">
      <c r="A379045" t="inlineStr">
        <is>
          <t>plugdohs</t>
        </is>
      </c>
      <c r="B379045" t="n">
        <v>1</v>
      </c>
    </row>
    <row r="379046">
      <c r="A379046" t="inlineStr">
        <is>
          <t>jellyzhonzech</t>
        </is>
      </c>
      <c r="B379046" t="n">
        <v>1</v>
      </c>
    </row>
    <row r="379047">
      <c r="A379047" t="inlineStr">
        <is>
          <t>jezbis</t>
        </is>
      </c>
      <c r="B379047" t="n">
        <v>1</v>
      </c>
    </row>
    <row r="379048">
      <c r="A379048" t="inlineStr">
        <is>
          <t>thequ9mardi</t>
        </is>
      </c>
      <c r="B379048" t="n">
        <v>1</v>
      </c>
    </row>
    <row r="379049">
      <c r="A379049" t="inlineStr">
        <is>
          <t>cometro</t>
        </is>
      </c>
      <c r="B379049" t="n">
        <v>1</v>
      </c>
    </row>
    <row r="379050">
      <c r="A379050" t="inlineStr">
        <is>
          <t>mossbound</t>
        </is>
      </c>
      <c r="B379050" t="n">
        <v>1</v>
      </c>
    </row>
    <row r="379051">
      <c r="A379051" t="inlineStr">
        <is>
          <t>38d</t>
        </is>
      </c>
      <c r="B379051" t="n">
        <v>1</v>
      </c>
    </row>
    <row r="379052">
      <c r="A379052" t="inlineStr">
        <is>
          <t>awisconsinitaly</t>
        </is>
      </c>
      <c r="B379052" t="n">
        <v>1</v>
      </c>
    </row>
    <row r="379053">
      <c r="A379053" t="inlineStr">
        <is>
          <t>masterfag</t>
        </is>
      </c>
      <c r="B379053" t="n">
        <v>1</v>
      </c>
    </row>
    <row r="379054">
      <c r="A379054" t="inlineStr">
        <is>
          <t>パワプ・ラー・ビェニーシearth・クフaddictivetm</t>
        </is>
      </c>
      <c r="B379054" t="n">
        <v>1</v>
      </c>
    </row>
    <row r="379055">
      <c r="A379055" t="inlineStr">
        <is>
          <t>nootura</t>
        </is>
      </c>
      <c r="B379055" t="n">
        <v>1</v>
      </c>
    </row>
    <row r="379056">
      <c r="A379056" t="inlineStr">
        <is>
          <t>shadian</t>
        </is>
      </c>
      <c r="B379056" t="n">
        <v>2</v>
      </c>
    </row>
    <row r="379057">
      <c r="A379057" t="inlineStr">
        <is>
          <t>riverpage</t>
        </is>
      </c>
      <c r="B379057" t="n">
        <v>1</v>
      </c>
    </row>
    <row r="379058">
      <c r="A379058" t="inlineStr">
        <is>
          <t>thacka</t>
        </is>
      </c>
      <c r="B379058" t="n">
        <v>1</v>
      </c>
    </row>
    <row r="379059">
      <c r="A379059" t="inlineStr">
        <is>
          <t>thassar</t>
        </is>
      </c>
      <c r="B379059" t="n">
        <v>1</v>
      </c>
    </row>
    <row r="379060">
      <c r="A379060" t="inlineStr">
        <is>
          <t>co65</t>
        </is>
      </c>
      <c r="B379060" t="n">
        <v>1</v>
      </c>
    </row>
    <row r="379061">
      <c r="A379061" t="inlineStr">
        <is>
          <t>dwarfblinding</t>
        </is>
      </c>
      <c r="B379061" t="n">
        <v>1</v>
      </c>
    </row>
    <row r="379062">
      <c r="A379062" t="inlineStr">
        <is>
          <t>utja</t>
        </is>
      </c>
      <c r="B379062" t="n">
        <v>1</v>
      </c>
    </row>
    <row r="379063">
      <c r="A379063" t="inlineStr">
        <is>
          <t>gazzetti</t>
        </is>
      </c>
      <c r="B379063" t="n">
        <v>2</v>
      </c>
    </row>
    <row r="379064">
      <c r="A379064" t="inlineStr">
        <is>
          <t>innhorror</t>
        </is>
      </c>
      <c r="B379064" t="n">
        <v>1</v>
      </c>
    </row>
    <row r="379065">
      <c r="A379065" t="inlineStr">
        <is>
          <t>yamasabouwenhung</t>
        </is>
      </c>
      <c r="B379065" t="n">
        <v>1</v>
      </c>
    </row>
    <row r="379066">
      <c r="A379066" t="inlineStr">
        <is>
          <t>hulon</t>
        </is>
      </c>
      <c r="B379066" t="n">
        <v>2</v>
      </c>
    </row>
    <row r="379067">
      <c r="A379067" t="inlineStr">
        <is>
          <t>yanapizza</t>
        </is>
      </c>
      <c r="B379067" t="n">
        <v>1</v>
      </c>
    </row>
    <row r="379068">
      <c r="A379068" t="inlineStr">
        <is>
          <t>darkbeast</t>
        </is>
      </c>
      <c r="B379068" t="n">
        <v>1</v>
      </c>
    </row>
    <row r="379069">
      <c r="A379069" t="inlineStr">
        <is>
          <t>dragonbomb</t>
        </is>
      </c>
      <c r="B379069" t="n">
        <v>1</v>
      </c>
    </row>
    <row r="379070">
      <c r="A379070" t="inlineStr">
        <is>
          <t>nakamaru</t>
        </is>
      </c>
      <c r="B379070" t="n">
        <v>1</v>
      </c>
    </row>
    <row r="379071">
      <c r="A379071" t="inlineStr">
        <is>
          <t>zjam</t>
        </is>
      </c>
      <c r="B379071" t="n">
        <v>1</v>
      </c>
    </row>
    <row r="379072">
      <c r="A379072" t="inlineStr">
        <is>
          <t>golubta</t>
        </is>
      </c>
      <c r="B379072" t="n">
        <v>1</v>
      </c>
    </row>
    <row r="379073">
      <c r="A379073" t="inlineStr">
        <is>
          <t>eraside</t>
        </is>
      </c>
      <c r="B379073" t="n">
        <v>1</v>
      </c>
    </row>
    <row r="379074">
      <c r="A379074" t="inlineStr">
        <is>
          <t>fervents</t>
        </is>
      </c>
      <c r="B379074" t="n">
        <v>1</v>
      </c>
    </row>
    <row r="379075">
      <c r="A379075" t="inlineStr">
        <is>
          <t>nuneoth</t>
        </is>
      </c>
      <c r="B379075" t="n">
        <v>1</v>
      </c>
    </row>
    <row r="379076">
      <c r="A379076" t="inlineStr">
        <is>
          <t>genglady</t>
        </is>
      </c>
      <c r="B379076" t="n">
        <v>1</v>
      </c>
    </row>
    <row r="379077">
      <c r="A379077" t="inlineStr">
        <is>
          <t>gentyriel</t>
        </is>
      </c>
      <c r="B379077" t="n">
        <v>1</v>
      </c>
    </row>
    <row r="379078">
      <c r="A379078" t="inlineStr">
        <is>
          <t>tygar</t>
        </is>
      </c>
      <c r="B379078" t="n">
        <v>2</v>
      </c>
    </row>
    <row r="379079">
      <c r="A379079" t="inlineStr">
        <is>
          <t>uncomplained</t>
        </is>
      </c>
      <c r="B379079" t="n">
        <v>1</v>
      </c>
    </row>
    <row r="379080">
      <c r="A379080" t="inlineStr">
        <is>
          <t>timettes</t>
        </is>
      </c>
      <c r="B379080" t="n">
        <v>1</v>
      </c>
    </row>
    <row r="379081">
      <c r="A379081" t="inlineStr">
        <is>
          <t>`robbery</t>
        </is>
      </c>
      <c r="B379081" t="n">
        <v>1</v>
      </c>
    </row>
    <row r="379082">
      <c r="A379082" t="inlineStr">
        <is>
          <t>——what</t>
        </is>
      </c>
      <c r="B379082" t="n">
        <v>1</v>
      </c>
    </row>
    <row r="379083">
      <c r="A379083" t="inlineStr">
        <is>
          <t>floors depreciate your warm</t>
        </is>
      </c>
      <c r="B379083" t="n">
        <v>1</v>
      </c>
    </row>
    <row r="379084">
      <c r="A379084" t="inlineStr">
        <is>
          <t>weeeeeeeeeeeease</t>
        </is>
      </c>
      <c r="B379084" t="n">
        <v>1</v>
      </c>
    </row>
    <row r="379085">
      <c r="A379085" t="inlineStr">
        <is>
          <t>sendurial</t>
        </is>
      </c>
      <c r="B379085" t="n">
        <v>1</v>
      </c>
    </row>
    <row r="379086">
      <c r="A379086" t="inlineStr">
        <is>
          <t>lolmmm</t>
        </is>
      </c>
      <c r="B379086" t="n">
        <v>1</v>
      </c>
    </row>
    <row r="379087">
      <c r="A379087" t="inlineStr">
        <is>
          <t>dramatroy</t>
        </is>
      </c>
      <c r="B379087" t="n">
        <v>1</v>
      </c>
    </row>
    <row r="379088">
      <c r="A379088" t="inlineStr">
        <is>
          <t>nightses</t>
        </is>
      </c>
      <c r="B379088" t="n">
        <v>1</v>
      </c>
    </row>
    <row r="379089">
      <c r="A379089" t="inlineStr">
        <is>
          <t>nightsary</t>
        </is>
      </c>
      <c r="B379089" t="n">
        <v>1</v>
      </c>
    </row>
    <row r="379090">
      <c r="A379090" t="inlineStr">
        <is>
          <t>unsocket</t>
        </is>
      </c>
      <c r="B379090" t="n">
        <v>1</v>
      </c>
    </row>
    <row r="379091">
      <c r="A379091" t="inlineStr">
        <is>
          <t>nupd</t>
        </is>
      </c>
      <c r="B379091" t="n">
        <v>1</v>
      </c>
    </row>
    <row r="379092">
      <c r="A379092" t="inlineStr">
        <is>
          <t>regsubs</t>
        </is>
      </c>
      <c r="B379092" t="n">
        <v>1</v>
      </c>
    </row>
    <row r="379093">
      <c r="A379093" t="inlineStr">
        <is>
          <t>khalifaft</t>
        </is>
      </c>
      <c r="B379093" t="n">
        <v>1</v>
      </c>
    </row>
    <row r="379094">
      <c r="A379094" t="inlineStr">
        <is>
          <t>win4mpp</t>
        </is>
      </c>
      <c r="B379094" t="n">
        <v>1</v>
      </c>
    </row>
    <row r="379095">
      <c r="A379095" t="inlineStr">
        <is>
          <t>rarepies</t>
        </is>
      </c>
      <c r="B379095" t="n">
        <v>1</v>
      </c>
    </row>
    <row r="379096">
      <c r="A379096" t="inlineStr">
        <is>
          <t>fewpiss</t>
        </is>
      </c>
      <c r="B379096" t="n">
        <v>1</v>
      </c>
    </row>
    <row r="379097">
      <c r="A379097" t="inlineStr">
        <is>
          <t>obstacleavoid</t>
        </is>
      </c>
      <c r="B379097" t="n">
        <v>1</v>
      </c>
    </row>
    <row r="379098">
      <c r="A379098" t="inlineStr">
        <is>
          <t>strift</t>
        </is>
      </c>
      <c r="B379098" t="n">
        <v>1</v>
      </c>
    </row>
    <row r="379099">
      <c r="A379099" t="inlineStr">
        <is>
          <t>rp6</t>
        </is>
      </c>
      <c r="B379099" t="n">
        <v>1</v>
      </c>
    </row>
    <row r="379100">
      <c r="A379100" t="inlineStr">
        <is>
          <t>aftro</t>
        </is>
      </c>
      <c r="B379100" t="n">
        <v>1</v>
      </c>
    </row>
    <row r="379101">
      <c r="A379101" t="inlineStr">
        <is>
          <t>pseos</t>
        </is>
      </c>
      <c r="B379101" t="n">
        <v>1</v>
      </c>
    </row>
    <row r="379102">
      <c r="A379102" t="inlineStr">
        <is>
          <t>hotsintroducedpreborn</t>
        </is>
      </c>
      <c r="B379102" t="n">
        <v>1</v>
      </c>
    </row>
    <row r="379103">
      <c r="A379103" t="inlineStr">
        <is>
          <t>badhearts</t>
        </is>
      </c>
      <c r="B379103" t="n">
        <v>1</v>
      </c>
    </row>
    <row r="379104">
      <c r="A379104" t="inlineStr">
        <is>
          <t>circumstanceframe1</t>
        </is>
      </c>
      <c r="B379104" t="n">
        <v>1</v>
      </c>
    </row>
    <row r="379105">
      <c r="A379105" t="inlineStr">
        <is>
          <t>prepractable</t>
        </is>
      </c>
      <c r="B379105" t="n">
        <v>1</v>
      </c>
    </row>
    <row r="379106">
      <c r="A379106" t="inlineStr">
        <is>
          <t>deomonim</t>
        </is>
      </c>
      <c r="B379106" t="n">
        <v>1</v>
      </c>
    </row>
    <row r="379107">
      <c r="A379107" t="inlineStr">
        <is>
          <t>fire011</t>
        </is>
      </c>
      <c r="B379107" t="n">
        <v>1</v>
      </c>
    </row>
    <row r="379108">
      <c r="A379108" t="inlineStr">
        <is>
          <t>geolite</t>
        </is>
      </c>
      <c r="B379108" t="n">
        <v>1</v>
      </c>
    </row>
    <row r="379109">
      <c r="A379109" t="inlineStr">
        <is>
          <t>snowpape</t>
        </is>
      </c>
      <c r="B379109" t="n">
        <v>1</v>
      </c>
    </row>
    <row r="379110">
      <c r="A379110" t="inlineStr">
        <is>
          <t>lwsc</t>
        </is>
      </c>
      <c r="B379110" t="n">
        <v>1</v>
      </c>
    </row>
    <row r="379111">
      <c r="A379111" t="inlineStr">
        <is>
          <t>scottpad</t>
        </is>
      </c>
      <c r="B379111" t="n">
        <v>1</v>
      </c>
    </row>
    <row r="379112">
      <c r="A379112" t="inlineStr">
        <is>
          <t>diskex</t>
        </is>
      </c>
      <c r="B379112" t="n">
        <v>1</v>
      </c>
    </row>
    <row r="379113">
      <c r="A379113" t="inlineStr">
        <is>
          <t>cg3flow</t>
        </is>
      </c>
      <c r="B379113" t="n">
        <v>1</v>
      </c>
    </row>
    <row r="379114">
      <c r="A379114" t="inlineStr">
        <is>
          <t>gnucobol</t>
        </is>
      </c>
      <c r="B379114" t="n">
        <v>3</v>
      </c>
    </row>
    <row r="379115">
      <c r="A379115" t="inlineStr">
        <is>
          <t>seamonim</t>
        </is>
      </c>
      <c r="B379115" t="n">
        <v>1</v>
      </c>
    </row>
    <row r="379116">
      <c r="A379116" t="inlineStr">
        <is>
          <t>acetsecretthis</t>
        </is>
      </c>
      <c r="B379116" t="n">
        <v>1</v>
      </c>
    </row>
    <row r="379117">
      <c r="A379117" t="inlineStr">
        <is>
          <t>daughterertomical</t>
        </is>
      </c>
      <c r="B379117" t="n">
        <v>1</v>
      </c>
    </row>
    <row r="379118">
      <c r="A379118" t="inlineStr">
        <is>
          <t>—pped</t>
        </is>
      </c>
      <c r="B379118" t="n">
        <v>1</v>
      </c>
    </row>
    <row r="379119">
      <c r="A379119" t="inlineStr">
        <is>
          <t>timedy</t>
        </is>
      </c>
      <c r="B379119" t="n">
        <v>1</v>
      </c>
    </row>
    <row r="379120">
      <c r="A379120" t="inlineStr">
        <is>
          <t>takeunforgetguitars</t>
        </is>
      </c>
      <c r="B379120" t="n">
        <v>1</v>
      </c>
    </row>
    <row r="379121">
      <c r="A379121" t="inlineStr">
        <is>
          <t>rodings</t>
        </is>
      </c>
      <c r="B379121" t="n">
        <v>1</v>
      </c>
    </row>
    <row r="379122">
      <c r="A379122" t="inlineStr">
        <is>
          <t>demonhoots</t>
        </is>
      </c>
      <c r="B379122" t="n">
        <v>1</v>
      </c>
    </row>
    <row r="379123">
      <c r="A379123" t="inlineStr">
        <is>
          <t>babezzers</t>
        </is>
      </c>
      <c r="B379123" t="n">
        <v>1</v>
      </c>
    </row>
    <row r="379124">
      <c r="A379124" t="inlineStr">
        <is>
          <t>readssort</t>
        </is>
      </c>
      <c r="B379124" t="n">
        <v>1</v>
      </c>
    </row>
    <row r="379125">
      <c r="A379125" t="inlineStr">
        <is>
          <t>fumblingpress</t>
        </is>
      </c>
      <c r="B379125" t="n">
        <v>1</v>
      </c>
    </row>
    <row r="379126">
      <c r="A379126" t="inlineStr">
        <is>
          <t>movementsmickeys</t>
        </is>
      </c>
      <c r="B379126" t="n">
        <v>1</v>
      </c>
    </row>
    <row r="379127">
      <c r="A379127" t="inlineStr">
        <is>
          <t>pisdogs</t>
        </is>
      </c>
      <c r="B379127" t="n">
        <v>1</v>
      </c>
    </row>
    <row r="379128">
      <c r="A379128" t="inlineStr">
        <is>
          <t>ch250</t>
        </is>
      </c>
      <c r="B379128" t="n">
        <v>1</v>
      </c>
    </row>
    <row r="379129">
      <c r="A379129" t="inlineStr">
        <is>
          <t>orpoze</t>
        </is>
      </c>
      <c r="B379129" t="n">
        <v>1</v>
      </c>
    </row>
    <row r="379130">
      <c r="A379130" t="inlineStr">
        <is>
          <t>the new</t>
        </is>
      </c>
      <c r="B379130" t="n">
        <v>1</v>
      </c>
    </row>
    <row r="379131">
      <c r="A379131" t="inlineStr">
        <is>
          <t>beetho</t>
        </is>
      </c>
      <c r="B379131" t="n">
        <v>1</v>
      </c>
    </row>
    <row r="379132">
      <c r="A379132" t="inlineStr">
        <is>
          <t>nothingced</t>
        </is>
      </c>
      <c r="B379132" t="n">
        <v>1</v>
      </c>
    </row>
    <row r="379133">
      <c r="A379133" t="inlineStr">
        <is>
          <t>aregreat</t>
        </is>
      </c>
      <c r="B379133" t="n">
        <v>1</v>
      </c>
    </row>
    <row r="379134">
      <c r="A379134" t="inlineStr">
        <is>
          <t>lequadrosnews</t>
        </is>
      </c>
      <c r="B379134" t="n">
        <v>1</v>
      </c>
    </row>
    <row r="379135">
      <c r="A379135" t="inlineStr">
        <is>
          <t>spiritationistas</t>
        </is>
      </c>
      <c r="B379135" t="n">
        <v>1</v>
      </c>
    </row>
    <row r="379136">
      <c r="A379136" t="inlineStr">
        <is>
          <t>poopening</t>
        </is>
      </c>
      <c r="B379136" t="n">
        <v>1</v>
      </c>
    </row>
    <row r="379137">
      <c r="A379137" t="inlineStr">
        <is>
          <t>ganghood5</t>
        </is>
      </c>
      <c r="B379137" t="n">
        <v>1</v>
      </c>
    </row>
    <row r="379138">
      <c r="A379138" t="inlineStr">
        <is>
          <t>browbeatted</t>
        </is>
      </c>
      <c r="B379138" t="n">
        <v>1</v>
      </c>
    </row>
    <row r="379139">
      <c r="A379139" t="inlineStr">
        <is>
          <t>timefarer</t>
        </is>
      </c>
      <c r="B379139" t="n">
        <v>1</v>
      </c>
    </row>
    <row r="379140">
      <c r="A379140" t="inlineStr">
        <is>
          <t>legagm</t>
        </is>
      </c>
      <c r="B379140" t="n">
        <v>1</v>
      </c>
    </row>
    <row r="379141">
      <c r="A379141" t="inlineStr">
        <is>
          <t>settingschoices</t>
        </is>
      </c>
      <c r="B379141" t="n">
        <v>1</v>
      </c>
    </row>
    <row r="379142">
      <c r="A379142" t="inlineStr">
        <is>
          <t>varuf</t>
        </is>
      </c>
      <c r="B379142" t="n">
        <v>1</v>
      </c>
    </row>
    <row r="379143">
      <c r="A379143" t="inlineStr">
        <is>
          <t>jacksin</t>
        </is>
      </c>
      <c r="B379143" t="n">
        <v>1</v>
      </c>
    </row>
    <row r="379144">
      <c r="A379144" t="inlineStr">
        <is>
          <t>shittermaking</t>
        </is>
      </c>
      <c r="B379144" t="n">
        <v>1</v>
      </c>
    </row>
    <row r="379145">
      <c r="A379145" t="inlineStr">
        <is>
          <t>breaksta</t>
        </is>
      </c>
      <c r="B379145" t="n">
        <v>1</v>
      </c>
    </row>
    <row r="379146">
      <c r="A379146" t="inlineStr">
        <is>
          <t>acuyaiin</t>
        </is>
      </c>
      <c r="B379146" t="n">
        <v>1</v>
      </c>
    </row>
    <row r="379147">
      <c r="A379147" t="inlineStr">
        <is>
          <t>alrightuser</t>
        </is>
      </c>
      <c r="B379147" t="n">
        <v>1</v>
      </c>
    </row>
    <row r="379148">
      <c r="A379148" t="inlineStr">
        <is>
          <t>wayrd</t>
        </is>
      </c>
      <c r="B379148" t="n">
        <v>1</v>
      </c>
    </row>
    <row r="379149">
      <c r="A379149" t="inlineStr">
        <is>
          <t>sidefones</t>
        </is>
      </c>
      <c r="B379149" t="n">
        <v>1</v>
      </c>
    </row>
    <row r="379150">
      <c r="A379150" t="inlineStr">
        <is>
          <t>multiverse_schematic_size</t>
        </is>
      </c>
      <c r="B379150" t="n">
        <v>1</v>
      </c>
    </row>
    <row r="379151">
      <c r="A379151" t="inlineStr">
        <is>
          <t>waveface</t>
        </is>
      </c>
      <c r="B379151" t="n">
        <v>1</v>
      </c>
    </row>
    <row r="379152">
      <c r="A379152" t="inlineStr">
        <is>
          <t>skewsites</t>
        </is>
      </c>
      <c r="B379152" t="n">
        <v>1</v>
      </c>
    </row>
    <row r="379153">
      <c r="A379153" t="inlineStr">
        <is>
          <t>raverpirate</t>
        </is>
      </c>
      <c r="B379153" t="n">
        <v>1</v>
      </c>
    </row>
    <row r="379154">
      <c r="A379154" t="inlineStr">
        <is>
          <t>selfdip</t>
        </is>
      </c>
      <c r="B379154" t="n">
        <v>1</v>
      </c>
    </row>
    <row r="379155">
      <c r="A379155" t="inlineStr">
        <is>
          <t>languagecreator</t>
        </is>
      </c>
      <c r="B379155" t="n">
        <v>1</v>
      </c>
    </row>
    <row r="379156">
      <c r="A379156" t="inlineStr">
        <is>
          <t>diagonative</t>
        </is>
      </c>
      <c r="B379156" t="n">
        <v>1</v>
      </c>
    </row>
    <row r="379157">
      <c r="A379157" t="inlineStr">
        <is>
          <t>gospon</t>
        </is>
      </c>
      <c r="B379157" t="n">
        <v>1</v>
      </c>
    </row>
    <row r="379158">
      <c r="A379158" t="inlineStr">
        <is>
          <t>paipakmy</t>
        </is>
      </c>
      <c r="B379158" t="n">
        <v>1</v>
      </c>
    </row>
    <row r="379159">
      <c r="A379159" t="inlineStr">
        <is>
          <t>stuffingbeer</t>
        </is>
      </c>
      <c r="B379159" t="n">
        <v>1</v>
      </c>
    </row>
    <row r="379160">
      <c r="A379160" t="inlineStr">
        <is>
          <t>nyuric</t>
        </is>
      </c>
      <c r="B379160" t="n">
        <v>1</v>
      </c>
    </row>
    <row r="379161">
      <c r="A379161" t="inlineStr">
        <is>
          <t>raavn</t>
        </is>
      </c>
      <c r="B379161" t="n">
        <v>1</v>
      </c>
    </row>
    <row r="379162">
      <c r="A379162" t="inlineStr">
        <is>
          <t>prop980</t>
        </is>
      </c>
      <c r="B379162" t="n">
        <v>1</v>
      </c>
    </row>
    <row r="379163">
      <c r="A379163" t="inlineStr">
        <is>
          <t>backgoat</t>
        </is>
      </c>
      <c r="B379163" t="n">
        <v>1</v>
      </c>
    </row>
    <row r="379164">
      <c r="A379164" t="inlineStr">
        <is>
          <t>ash350</t>
        </is>
      </c>
      <c r="B379164" t="n">
        <v>1</v>
      </c>
    </row>
    <row r="379165">
      <c r="A379165" t="inlineStr">
        <is>
          <t>thawcram</t>
        </is>
      </c>
      <c r="B379165" t="n">
        <v>1</v>
      </c>
    </row>
    <row r="379166">
      <c r="A379166" t="inlineStr">
        <is>
          <t>pastif</t>
        </is>
      </c>
      <c r="B379166" t="n">
        <v>1</v>
      </c>
    </row>
    <row r="379167">
      <c r="A379167" t="inlineStr">
        <is>
          <t>efld</t>
        </is>
      </c>
      <c r="B379167" t="n">
        <v>1</v>
      </c>
    </row>
    <row r="379168">
      <c r="A379168" t="inlineStr">
        <is>
          <t>heroony</t>
        </is>
      </c>
      <c r="B379168" t="n">
        <v>1</v>
      </c>
    </row>
    <row r="379169">
      <c r="A379169" t="inlineStr">
        <is>
          <t>duhazy</t>
        </is>
      </c>
      <c r="B379169" t="n">
        <v>1</v>
      </c>
    </row>
    <row r="379170">
      <c r="A379170" t="inlineStr">
        <is>
          <t>2ltb</t>
        </is>
      </c>
      <c r="B379170" t="n">
        <v>1</v>
      </c>
    </row>
    <row r="379171">
      <c r="A379171" t="inlineStr">
        <is>
          <t>2knolds</t>
        </is>
      </c>
      <c r="B379171" t="n">
        <v>1</v>
      </c>
    </row>
    <row r="379172">
      <c r="A379172" t="inlineStr">
        <is>
          <t>atravrn</t>
        </is>
      </c>
      <c r="B379172" t="n">
        <v>1</v>
      </c>
    </row>
    <row r="379173">
      <c r="A379173" t="inlineStr">
        <is>
          <t>studknit</t>
        </is>
      </c>
      <c r="B379173" t="n">
        <v>1</v>
      </c>
    </row>
    <row r="379174">
      <c r="A379174" t="inlineStr">
        <is>
          <t>bixer</t>
        </is>
      </c>
      <c r="B379174" t="n">
        <v>1</v>
      </c>
    </row>
    <row r="379175">
      <c r="A379175" t="inlineStr">
        <is>
          <t>ss_memory_encryptulation_dev</t>
        </is>
      </c>
      <c r="B379175" t="n">
        <v>1</v>
      </c>
    </row>
    <row r="379176">
      <c r="A379176" t="inlineStr">
        <is>
          <t>libh264v</t>
        </is>
      </c>
      <c r="B379176" t="n">
        <v>1</v>
      </c>
    </row>
    <row r="379177">
      <c r="A379177" t="inlineStr">
        <is>
          <t>mm_mifi</t>
        </is>
      </c>
      <c r="B379177" t="n">
        <v>1</v>
      </c>
    </row>
    <row r="379178">
      <c r="A379178" t="inlineStr">
        <is>
          <t>poolerror</t>
        </is>
      </c>
      <c r="B379178" t="n">
        <v>1</v>
      </c>
    </row>
    <row r="379179">
      <c r="A379179" t="inlineStr">
        <is>
          <t>vhbootcommand_version</t>
        </is>
      </c>
      <c r="B379179" t="n">
        <v>1</v>
      </c>
    </row>
    <row r="379180">
      <c r="A379180" t="inlineStr">
        <is>
          <t>failvuecde</t>
        </is>
      </c>
      <c r="B379180" t="n">
        <v>1</v>
      </c>
    </row>
    <row r="379181">
      <c r="A379181" t="inlineStr">
        <is>
          <t>vmzpd2dttocdwnq</t>
        </is>
      </c>
      <c r="B379181" t="n">
        <v>1</v>
      </c>
    </row>
    <row r="379182">
      <c r="A379182" t="inlineStr">
        <is>
          <t>ic3j2np</t>
        </is>
      </c>
      <c r="B379182" t="n">
        <v>1</v>
      </c>
    </row>
    <row r="379183">
      <c r="A379183" t="inlineStr">
        <is>
          <t>000343</t>
        </is>
      </c>
      <c r="B379183" t="n">
        <v>1</v>
      </c>
    </row>
    <row r="379184">
      <c r="A379184" t="inlineStr">
        <is>
          <t>loggedintel</t>
        </is>
      </c>
      <c r="B379184" t="n">
        <v>1</v>
      </c>
    </row>
    <row r="379185">
      <c r="A379185" t="inlineStr">
        <is>
          <t>mitrv</t>
        </is>
      </c>
      <c r="B379185" t="n">
        <v>1</v>
      </c>
    </row>
    <row r="379186">
      <c r="A379186" t="inlineStr">
        <is>
          <t>vmzpd</t>
        </is>
      </c>
      <c r="B379186" t="n">
        <v>1</v>
      </c>
    </row>
    <row r="379187">
      <c r="A379187" t="inlineStr">
        <is>
          <t>purecils</t>
        </is>
      </c>
      <c r="B379187" t="n">
        <v>1</v>
      </c>
    </row>
    <row r="379188">
      <c r="A379188" t="inlineStr">
        <is>
          <t>silverpoint</t>
        </is>
      </c>
      <c r="B379188" t="n">
        <v>2</v>
      </c>
    </row>
    <row r="379189">
      <c r="A379189" t="inlineStr">
        <is>
          <t>cardspickleball</t>
        </is>
      </c>
      <c r="B379189" t="n">
        <v>1</v>
      </c>
    </row>
    <row r="379190">
      <c r="A379190" t="inlineStr">
        <is>
          <t>sonywables</t>
        </is>
      </c>
      <c r="B379190" t="n">
        <v>1</v>
      </c>
    </row>
    <row r="379191">
      <c r="A379191" t="inlineStr">
        <is>
          <t>infomatic</t>
        </is>
      </c>
      <c r="B379191" t="n">
        <v>1</v>
      </c>
    </row>
    <row r="379192">
      <c r="A379192" t="inlineStr">
        <is>
          <t>dachshundassailas</t>
        </is>
      </c>
      <c r="B379192" t="n">
        <v>1</v>
      </c>
    </row>
    <row r="379193">
      <c r="A379193" t="inlineStr">
        <is>
          <t>aduorru</t>
        </is>
      </c>
      <c r="B379193" t="n">
        <v>1</v>
      </c>
    </row>
    <row r="379194">
      <c r="A379194" t="inlineStr">
        <is>
          <t>tubewalk</t>
        </is>
      </c>
      <c r="B379194" t="n">
        <v>1</v>
      </c>
    </row>
    <row r="379195">
      <c r="A379195" t="inlineStr">
        <is>
          <t>wheeltie</t>
        </is>
      </c>
      <c r="B379195" t="n">
        <v>1</v>
      </c>
    </row>
    <row r="379196">
      <c r="A379196" t="inlineStr">
        <is>
          <t>patapanimon</t>
        </is>
      </c>
      <c r="B379196" t="n">
        <v>1</v>
      </c>
    </row>
    <row r="379197">
      <c r="A379197" t="inlineStr">
        <is>
          <t>shermanwaltz</t>
        </is>
      </c>
      <c r="B379197" t="n">
        <v>1</v>
      </c>
    </row>
    <row r="379198">
      <c r="A379198" t="inlineStr">
        <is>
          <t>neurointake</t>
        </is>
      </c>
      <c r="B379198" t="n">
        <v>1</v>
      </c>
    </row>
    <row r="379199">
      <c r="A379199" t="inlineStr">
        <is>
          <t>214volaction</t>
        </is>
      </c>
      <c r="B379199" t="n">
        <v>1</v>
      </c>
    </row>
    <row r="379200">
      <c r="A379200" t="inlineStr">
        <is>
          <t>diebacks</t>
        </is>
      </c>
      <c r="B379200" t="n">
        <v>2</v>
      </c>
    </row>
    <row r="379201">
      <c r="A379201" t="inlineStr">
        <is>
          <t>scilectologist</t>
        </is>
      </c>
      <c r="B379201" t="n">
        <v>1</v>
      </c>
    </row>
    <row r="379202">
      <c r="A379202" t="inlineStr">
        <is>
          <t>micropepsis</t>
        </is>
      </c>
      <c r="B379202" t="n">
        <v>1</v>
      </c>
    </row>
    <row r="379203">
      <c r="A379203" t="inlineStr">
        <is>
          <t>myhealthcompliance</t>
        </is>
      </c>
      <c r="B379203" t="n">
        <v>1</v>
      </c>
    </row>
    <row r="379204">
      <c r="A379204" t="inlineStr">
        <is>
          <t>styloid</t>
        </is>
      </c>
      <c r="B379204" t="n">
        <v>1</v>
      </c>
    </row>
    <row r="379205">
      <c r="A379205" t="inlineStr">
        <is>
          <t>hddiastic</t>
        </is>
      </c>
      <c r="B379205" t="n">
        <v>1</v>
      </c>
    </row>
    <row r="379206">
      <c r="A379206" t="inlineStr">
        <is>
          <t>areatech</t>
        </is>
      </c>
      <c r="B379206" t="n">
        <v>1</v>
      </c>
    </row>
    <row r="379207">
      <c r="A379207" t="inlineStr">
        <is>
          <t>keralomyosyr</t>
        </is>
      </c>
      <c r="B379207" t="n">
        <v>1</v>
      </c>
    </row>
    <row r="379208">
      <c r="A379208" t="inlineStr">
        <is>
          <t>vishnuemi</t>
        </is>
      </c>
      <c r="B379208" t="n">
        <v>1</v>
      </c>
    </row>
    <row r="379209">
      <c r="A379209" t="inlineStr">
        <is>
          <t>dpdi</t>
        </is>
      </c>
      <c r="B379209" t="n">
        <v>1</v>
      </c>
    </row>
    <row r="379210">
      <c r="A379210" t="inlineStr">
        <is>
          <t>novellaabrc</t>
        </is>
      </c>
      <c r="B379210" t="n">
        <v>1</v>
      </c>
    </row>
    <row r="379211">
      <c r="A379211" t="inlineStr">
        <is>
          <t>meskmd</t>
        </is>
      </c>
      <c r="B379211" t="n">
        <v>1</v>
      </c>
    </row>
    <row r="379212">
      <c r="A379212" t="inlineStr">
        <is>
          <t>tdsis</t>
        </is>
      </c>
      <c r="B379212" t="n">
        <v>1</v>
      </c>
    </row>
    <row r="379213">
      <c r="A379213" t="inlineStr">
        <is>
          <t>biotechnoscience</t>
        </is>
      </c>
      <c r="B379213" t="n">
        <v>1</v>
      </c>
    </row>
    <row r="379214">
      <c r="A379214" t="inlineStr">
        <is>
          <t>mesomorphism</t>
        </is>
      </c>
      <c r="B379214" t="n">
        <v>1</v>
      </c>
    </row>
    <row r="379215">
      <c r="A379215" t="inlineStr">
        <is>
          <t>playrails</t>
        </is>
      </c>
      <c r="B379215" t="n">
        <v>1</v>
      </c>
    </row>
    <row r="379216">
      <c r="A379216" t="inlineStr">
        <is>
          <t>snakewandering</t>
        </is>
      </c>
      <c r="B379216" t="n">
        <v>1</v>
      </c>
    </row>
    <row r="379217">
      <c r="A379217" t="inlineStr">
        <is>
          <t>sigistoc</t>
        </is>
      </c>
      <c r="B379217" t="n">
        <v>1</v>
      </c>
    </row>
    <row r="379218">
      <c r="A379218" t="inlineStr">
        <is>
          <t>materialismtie</t>
        </is>
      </c>
      <c r="B379218" t="n">
        <v>1</v>
      </c>
    </row>
    <row r="379219">
      <c r="A379219" t="inlineStr">
        <is>
          <t>frictiond</t>
        </is>
      </c>
      <c r="B379219" t="n">
        <v>1</v>
      </c>
    </row>
    <row r="379220">
      <c r="A379220" t="inlineStr">
        <is>
          <t>hippocentrism</t>
        </is>
      </c>
      <c r="B379220" t="n">
        <v>1</v>
      </c>
    </row>
    <row r="379221">
      <c r="A379221" t="inlineStr">
        <is>
          <t>sigiorhina</t>
        </is>
      </c>
      <c r="B379221" t="n">
        <v>1</v>
      </c>
    </row>
    <row r="379222">
      <c r="A379222" t="inlineStr">
        <is>
          <t>bigotislepe</t>
        </is>
      </c>
      <c r="B379222" t="n">
        <v>1</v>
      </c>
    </row>
    <row r="379223">
      <c r="A379223" t="inlineStr">
        <is>
          <t>metzorgasm</t>
        </is>
      </c>
      <c r="B379223" t="n">
        <v>1</v>
      </c>
    </row>
    <row r="379224">
      <c r="A379224" t="inlineStr">
        <is>
          <t>antarqando</t>
        </is>
      </c>
      <c r="B379224" t="n">
        <v>1</v>
      </c>
    </row>
    <row r="379225">
      <c r="A379225" t="inlineStr">
        <is>
          <t>revelationsoho</t>
        </is>
      </c>
      <c r="B379225" t="n">
        <v>1</v>
      </c>
    </row>
    <row r="379226">
      <c r="A379226" t="inlineStr">
        <is>
          <t>mudsiarc</t>
        </is>
      </c>
      <c r="B379226" t="n">
        <v>1</v>
      </c>
    </row>
    <row r="379227">
      <c r="A379227" t="inlineStr">
        <is>
          <t>clientgyredges</t>
        </is>
      </c>
      <c r="B379227" t="n">
        <v>1</v>
      </c>
    </row>
    <row r="379228">
      <c r="A379228" t="inlineStr">
        <is>
          <t>selfbuilder</t>
        </is>
      </c>
      <c r="B379228" t="n">
        <v>1</v>
      </c>
    </row>
    <row r="379229">
      <c r="A379229" t="inlineStr">
        <is>
          <t>ipadjust</t>
        </is>
      </c>
      <c r="B379229" t="n">
        <v>1</v>
      </c>
    </row>
    <row r="379230">
      <c r="A379230" t="inlineStr">
        <is>
          <t>constunsymlink</t>
        </is>
      </c>
      <c r="B379230" t="n">
        <v>1</v>
      </c>
    </row>
    <row r="379231">
      <c r="A379231" t="inlineStr">
        <is>
          <t>butsy</t>
        </is>
      </c>
      <c r="B379231" t="n">
        <v>1</v>
      </c>
    </row>
    <row r="379232">
      <c r="A379232" t="inlineStr">
        <is>
          <t>bugbur</t>
        </is>
      </c>
      <c r="B379232" t="n">
        <v>1</v>
      </c>
    </row>
    <row r="379233">
      <c r="A379233" t="inlineStr">
        <is>
          <t>dragdaddy</t>
        </is>
      </c>
      <c r="B379233" t="n">
        <v>1</v>
      </c>
    </row>
    <row r="379234">
      <c r="A379234" t="inlineStr">
        <is>
          <t>macmp</t>
        </is>
      </c>
      <c r="B379234" t="n">
        <v>1</v>
      </c>
    </row>
    <row r="379235">
      <c r="A379235" t="inlineStr">
        <is>
          <t>allgting</t>
        </is>
      </c>
      <c r="B379235" t="n">
        <v>1</v>
      </c>
    </row>
    <row r="379236">
      <c r="A379236" t="inlineStr">
        <is>
          <t>bravscountertesting</t>
        </is>
      </c>
      <c r="B379236" t="n">
        <v>1</v>
      </c>
    </row>
    <row r="379237">
      <c r="A379237" t="inlineStr">
        <is>
          <t>boombrosafenposted</t>
        </is>
      </c>
      <c r="B379237" t="n">
        <v>1</v>
      </c>
    </row>
    <row r="379238">
      <c r="A379238" t="inlineStr">
        <is>
          <t>radaed</t>
        </is>
      </c>
      <c r="B379238" t="n">
        <v>1</v>
      </c>
    </row>
    <row r="379239">
      <c r="A379239" t="inlineStr">
        <is>
          <t>gabignrav</t>
        </is>
      </c>
      <c r="B379239" t="n">
        <v>1</v>
      </c>
    </row>
    <row r="379240">
      <c r="A379240" t="inlineStr">
        <is>
          <t>evaluatepieces</t>
        </is>
      </c>
      <c r="B379240" t="n">
        <v>1</v>
      </c>
    </row>
    <row r="379241">
      <c r="A379241" t="inlineStr">
        <is>
          <t>gkigtkcursor</t>
        </is>
      </c>
      <c r="B379241" t="n">
        <v>1</v>
      </c>
    </row>
    <row r="379242">
      <c r="A379242" t="inlineStr">
        <is>
          <t>mlimpath</t>
        </is>
      </c>
      <c r="B379242" t="n">
        <v>1</v>
      </c>
    </row>
    <row r="379243">
      <c r="A379243" t="inlineStr">
        <is>
          <t>alg2cres4ipped</t>
        </is>
      </c>
      <c r="B379243" t="n">
        <v>1</v>
      </c>
    </row>
    <row r="379244">
      <c r="A379244" t="inlineStr">
        <is>
          <t>partisomeit</t>
        </is>
      </c>
      <c r="B379244" t="n">
        <v>1</v>
      </c>
    </row>
    <row r="379245">
      <c r="A379245" t="inlineStr">
        <is>
          <t xml:space="preserve">mechanics </t>
        </is>
      </c>
      <c r="B379245" t="n">
        <v>1</v>
      </c>
    </row>
    <row r="379246">
      <c r="A379246" t="inlineStr">
        <is>
          <t>realjuros</t>
        </is>
      </c>
      <c r="B379246" t="n">
        <v>1</v>
      </c>
    </row>
    <row r="379247">
      <c r="A379247" t="inlineStr">
        <is>
          <t>coolshot</t>
        </is>
      </c>
      <c r="B379247" t="n">
        <v>1</v>
      </c>
    </row>
    <row r="379248">
      <c r="A379248" t="inlineStr">
        <is>
          <t xml:space="preserve">unleashed </t>
        </is>
      </c>
      <c r="B379248" t="n">
        <v>1</v>
      </c>
    </row>
    <row r="379249">
      <c r="A379249" t="inlineStr">
        <is>
          <t>mysterials</t>
        </is>
      </c>
      <c r="B379249" t="n">
        <v>1</v>
      </c>
    </row>
    <row r="379250">
      <c r="A379250" t="inlineStr">
        <is>
          <t>astroma</t>
        </is>
      </c>
      <c r="B379250" t="n">
        <v>1</v>
      </c>
    </row>
    <row r="379251">
      <c r="A379251" t="inlineStr">
        <is>
          <t>enforcerair</t>
        </is>
      </c>
      <c r="B379251" t="n">
        <v>1</v>
      </c>
    </row>
    <row r="379252">
      <c r="A379252" t="inlineStr">
        <is>
          <t>infernocap</t>
        </is>
      </c>
      <c r="B379252" t="n">
        <v>1</v>
      </c>
    </row>
    <row r="379253">
      <c r="A379253" t="inlineStr">
        <is>
          <t>fsumming</t>
        </is>
      </c>
      <c r="B379253" t="n">
        <v>1</v>
      </c>
    </row>
    <row r="379254">
      <c r="A379254" t="inlineStr">
        <is>
          <t>tllist</t>
        </is>
      </c>
      <c r="B379254" t="n">
        <v>1</v>
      </c>
    </row>
    <row r="379255">
      <c r="A379255" t="inlineStr">
        <is>
          <t>khpg</t>
        </is>
      </c>
      <c r="B379255" t="n">
        <v>1</v>
      </c>
    </row>
    <row r="379256">
      <c r="A379256" t="inlineStr">
        <is>
          <t xml:space="preserve">harvesting </t>
        </is>
      </c>
      <c r="B379256" t="n">
        <v>1</v>
      </c>
    </row>
    <row r="379257">
      <c r="A379257" t="inlineStr">
        <is>
          <t>15090</t>
        </is>
      </c>
      <c r="B379257" t="n">
        <v>1</v>
      </c>
    </row>
    <row r="379258">
      <c r="A379258" t="inlineStr">
        <is>
          <t>talkgold</t>
        </is>
      </c>
      <c r="B379258" t="n">
        <v>1</v>
      </c>
    </row>
    <row r="379259">
      <c r="A379259" t="inlineStr">
        <is>
          <t>of  all</t>
        </is>
      </c>
      <c r="B379259" t="n">
        <v>1</v>
      </c>
    </row>
    <row r="379260">
      <c r="A379260" t="inlineStr">
        <is>
          <t>dmeid</t>
        </is>
      </c>
      <c r="B379260" t="n">
        <v>1</v>
      </c>
    </row>
    <row r="379261">
      <c r="A379261" t="inlineStr">
        <is>
          <t>wakala</t>
        </is>
      </c>
      <c r="B379261" t="n">
        <v>1</v>
      </c>
    </row>
    <row r="379262">
      <c r="A379262" t="inlineStr">
        <is>
          <t>pointstick</t>
        </is>
      </c>
      <c r="B379262" t="n">
        <v>1</v>
      </c>
    </row>
    <row r="379263">
      <c r="A379263" t="inlineStr">
        <is>
          <t>reworkned</t>
        </is>
      </c>
      <c r="B379263" t="n">
        <v>1</v>
      </c>
    </row>
    <row r="379264">
      <c r="A379264" t="inlineStr">
        <is>
          <t>flameszombies</t>
        </is>
      </c>
      <c r="B379264" t="n">
        <v>1</v>
      </c>
    </row>
    <row r="379265">
      <c r="A379265" t="inlineStr">
        <is>
          <t>optionschles</t>
        </is>
      </c>
      <c r="B379265" t="n">
        <v>1</v>
      </c>
    </row>
    <row r="379266">
      <c r="A379266" t="inlineStr">
        <is>
          <t>manicem</t>
        </is>
      </c>
      <c r="B379266" t="n">
        <v>1</v>
      </c>
    </row>
    <row r="379267">
      <c r="A379267" t="inlineStr">
        <is>
          <t>opinionagoads</t>
        </is>
      </c>
      <c r="B379267" t="n">
        <v>1</v>
      </c>
    </row>
    <row r="379268">
      <c r="A379268" t="inlineStr">
        <is>
          <t>niallio</t>
        </is>
      </c>
      <c r="B379268" t="n">
        <v>1</v>
      </c>
    </row>
    <row r="379269">
      <c r="A379269" t="inlineStr">
        <is>
          <t>streets—and</t>
        </is>
      </c>
      <c r="B379269" t="n">
        <v>4</v>
      </c>
    </row>
    <row r="379270">
      <c r="A379270" t="inlineStr">
        <is>
          <t>virginiaial</t>
        </is>
      </c>
      <c r="B379270" t="n">
        <v>1</v>
      </c>
    </row>
    <row r="379271">
      <c r="A379271" t="inlineStr">
        <is>
          <t>marionero</t>
        </is>
      </c>
      <c r="B379271" t="n">
        <v>1</v>
      </c>
    </row>
    <row r="379272">
      <c r="A379272" t="inlineStr">
        <is>
          <t>oreinos</t>
        </is>
      </c>
      <c r="B379272" t="n">
        <v>1</v>
      </c>
    </row>
    <row r="379273">
      <c r="A379273" t="inlineStr">
        <is>
          <t>pigeonay</t>
        </is>
      </c>
      <c r="B379273" t="n">
        <v>1</v>
      </c>
    </row>
    <row r="379274">
      <c r="A379274" t="inlineStr">
        <is>
          <t>balado</t>
        </is>
      </c>
      <c r="B379274" t="n">
        <v>1</v>
      </c>
    </row>
    <row r="379275">
      <c r="A379275" t="inlineStr">
        <is>
          <t>salovenea</t>
        </is>
      </c>
      <c r="B379275" t="n">
        <v>1</v>
      </c>
    </row>
    <row r="379276">
      <c r="A379276" t="inlineStr">
        <is>
          <t>stupidet</t>
        </is>
      </c>
      <c r="B379276" t="n">
        <v>1</v>
      </c>
    </row>
    <row r="379277">
      <c r="A379277" t="inlineStr">
        <is>
          <t>poignada</t>
        </is>
      </c>
      <c r="B379277" t="n">
        <v>1</v>
      </c>
    </row>
    <row r="379278">
      <c r="A379278" t="inlineStr">
        <is>
          <t>drinklessness</t>
        </is>
      </c>
      <c r="B379278" t="n">
        <v>1</v>
      </c>
    </row>
    <row r="379279">
      <c r="A379279" t="inlineStr">
        <is>
          <t>dress—not</t>
        </is>
      </c>
      <c r="B379279" t="n">
        <v>1</v>
      </c>
    </row>
    <row r="379280">
      <c r="A379280" t="inlineStr">
        <is>
          <t>aluseone</t>
        </is>
      </c>
      <c r="B379280" t="n">
        <v>1</v>
      </c>
    </row>
    <row r="379281">
      <c r="A379281" t="inlineStr">
        <is>
          <t>puaanga</t>
        </is>
      </c>
      <c r="B379281" t="n">
        <v>1</v>
      </c>
    </row>
    <row r="379282">
      <c r="A379282" t="inlineStr">
        <is>
          <t>homedida</t>
        </is>
      </c>
      <c r="B379282" t="n">
        <v>1</v>
      </c>
    </row>
    <row r="379283">
      <c r="A379283" t="inlineStr">
        <is>
          <t>hsiangyi</t>
        </is>
      </c>
      <c r="B379283" t="n">
        <v>1</v>
      </c>
    </row>
    <row r="379284">
      <c r="A379284" t="inlineStr">
        <is>
          <t>yizhi</t>
        </is>
      </c>
      <c r="B379284" t="n">
        <v>3</v>
      </c>
    </row>
    <row r="379285">
      <c r="A379285" t="inlineStr">
        <is>
          <t>nucians</t>
        </is>
      </c>
      <c r="B379285" t="n">
        <v>1</v>
      </c>
    </row>
    <row r="379286">
      <c r="A379286" t="inlineStr">
        <is>
          <t>kamisan</t>
        </is>
      </c>
      <c r="B379286" t="n">
        <v>1</v>
      </c>
    </row>
    <row r="379287">
      <c r="A379287" t="inlineStr">
        <is>
          <t>intercommunion</t>
        </is>
      </c>
      <c r="B379287" t="n">
        <v>1</v>
      </c>
    </row>
    <row r="379288">
      <c r="A379288" t="inlineStr">
        <is>
          <t>afartha</t>
        </is>
      </c>
      <c r="B379288" t="n">
        <v>1</v>
      </c>
    </row>
    <row r="379289">
      <c r="A379289" t="inlineStr">
        <is>
          <t>€406</t>
        </is>
      </c>
      <c r="B379289" t="n">
        <v>1</v>
      </c>
    </row>
    <row r="379290">
      <c r="A379290" t="inlineStr">
        <is>
          <t>fictionus</t>
        </is>
      </c>
      <c r="B379290" t="n">
        <v>1</v>
      </c>
    </row>
    <row r="379291">
      <c r="A379291" t="inlineStr">
        <is>
          <t>vk_6iprtawbki</t>
        </is>
      </c>
      <c r="B379291" t="n">
        <v>1</v>
      </c>
    </row>
    <row r="379292">
      <c r="A379292" t="inlineStr">
        <is>
          <t>calepa</t>
        </is>
      </c>
      <c r="B379292" t="n">
        <v>1</v>
      </c>
    </row>
    <row r="379293">
      <c r="A379293" t="inlineStr">
        <is>
          <t>compenn</t>
        </is>
      </c>
      <c r="B379293" t="n">
        <v>1</v>
      </c>
    </row>
    <row r="379294">
      <c r="A379294" t="inlineStr">
        <is>
          <t>€290</t>
        </is>
      </c>
      <c r="B379294" t="n">
        <v>1</v>
      </c>
    </row>
    <row r="379295">
      <c r="A379295" t="inlineStr">
        <is>
          <t>indealsn</t>
        </is>
      </c>
      <c r="B379295" t="n">
        <v>1</v>
      </c>
    </row>
    <row r="379296">
      <c r="A379296" t="inlineStr">
        <is>
          <t>goldbergben</t>
        </is>
      </c>
      <c r="B379296" t="n">
        <v>1</v>
      </c>
    </row>
    <row r="379297">
      <c r="A379297" t="inlineStr">
        <is>
          <t>uknewsicelandwpdonate</t>
        </is>
      </c>
      <c r="B379297" t="n">
        <v>1</v>
      </c>
    </row>
    <row r="379298">
      <c r="A379298" t="inlineStr">
        <is>
          <t>coe8liqmd3izu</t>
        </is>
      </c>
      <c r="B379298" t="n">
        <v>1</v>
      </c>
    </row>
    <row r="379299">
      <c r="A379299" t="inlineStr">
        <is>
          <t>enfrance</t>
        </is>
      </c>
      <c r="B379299" t="n">
        <v>1</v>
      </c>
    </row>
    <row r="379300">
      <c r="A379300" t="inlineStr">
        <is>
          <t>ashapategy</t>
        </is>
      </c>
      <c r="B379300" t="n">
        <v>1</v>
      </c>
    </row>
    <row r="379301">
      <c r="A379301" t="inlineStr">
        <is>
          <t>didapping</t>
        </is>
      </c>
      <c r="B379301" t="n">
        <v>1</v>
      </c>
    </row>
    <row r="379302">
      <c r="A379302" t="inlineStr">
        <is>
          <t>trademind</t>
        </is>
      </c>
      <c r="B379302" t="n">
        <v>1</v>
      </c>
    </row>
    <row r="379303">
      <c r="A379303" t="inlineStr">
        <is>
          <t>riskyness</t>
        </is>
      </c>
      <c r="B379303" t="n">
        <v>1</v>
      </c>
    </row>
    <row r="379304">
      <c r="A379304" t="inlineStr">
        <is>
          <t>mohiam</t>
        </is>
      </c>
      <c r="B379304" t="n">
        <v>1</v>
      </c>
    </row>
    <row r="379305">
      <c r="A379305" t="inlineStr">
        <is>
          <t>httppiesperiplus</t>
        </is>
      </c>
      <c r="B379305" t="n">
        <v>1</v>
      </c>
    </row>
    <row r="379306">
      <c r="A379306" t="inlineStr">
        <is>
          <t>titlekolyy</t>
        </is>
      </c>
      <c r="B379306" t="n">
        <v>1</v>
      </c>
    </row>
    <row r="379307">
      <c r="A379307" t="inlineStr">
        <is>
          <t>22299492″5d</t>
        </is>
      </c>
      <c r="B379307" t="n">
        <v>1</v>
      </c>
    </row>
    <row r="379308">
      <c r="A379308" t="inlineStr">
        <is>
          <t>tenzikia</t>
        </is>
      </c>
      <c r="B379308" t="n">
        <v>1</v>
      </c>
    </row>
    <row r="379309">
      <c r="A379309" t="inlineStr">
        <is>
          <t>garwezark</t>
        </is>
      </c>
      <c r="B379309" t="n">
        <v>1</v>
      </c>
    </row>
    <row r="379310">
      <c r="A379310" t="inlineStr">
        <is>
          <t>parentʼs</t>
        </is>
      </c>
      <c r="B379310" t="n">
        <v>1</v>
      </c>
    </row>
    <row r="379311">
      <c r="A379311" t="inlineStr">
        <is>
          <t>herdisees</t>
        </is>
      </c>
      <c r="B379311" t="n">
        <v>1</v>
      </c>
    </row>
    <row r="379312">
      <c r="A379312" t="inlineStr">
        <is>
          <t>jellyzhornzech</t>
        </is>
      </c>
      <c r="B379312" t="n">
        <v>1</v>
      </c>
    </row>
    <row r="379313">
      <c r="A379313" t="inlineStr">
        <is>
          <t>agenation</t>
        </is>
      </c>
      <c r="B379313" t="n">
        <v>1</v>
      </c>
    </row>
    <row r="379314">
      <c r="A379314" t="inlineStr">
        <is>
          <t>blercy</t>
        </is>
      </c>
      <c r="B379314" t="n">
        <v>1</v>
      </c>
    </row>
    <row r="379315">
      <c r="A379315" t="inlineStr">
        <is>
          <t>stayinpoalcharoked</t>
        </is>
      </c>
      <c r="B379315" t="n">
        <v>1</v>
      </c>
    </row>
    <row r="379316">
      <c r="A379316" t="inlineStr">
        <is>
          <t>songchukuo</t>
        </is>
      </c>
      <c r="B379316" t="n">
        <v>1</v>
      </c>
    </row>
    <row r="379317">
      <c r="A379317" t="inlineStr">
        <is>
          <t>conservativesoversbad</t>
        </is>
      </c>
      <c r="B379317" t="n">
        <v>1</v>
      </c>
    </row>
    <row r="379318">
      <c r="A379318" t="inlineStr">
        <is>
          <t>dahlholm</t>
        </is>
      </c>
      <c r="B379318" t="n">
        <v>1</v>
      </c>
    </row>
    <row r="379319">
      <c r="A379319" t="inlineStr">
        <is>
          <t>thwaiting</t>
        </is>
      </c>
      <c r="B379319" t="n">
        <v>1</v>
      </c>
    </row>
    <row r="379320">
      <c r="A379320" t="inlineStr">
        <is>
          <t>ambassadorperspective</t>
        </is>
      </c>
      <c r="B379320" t="n">
        <v>1</v>
      </c>
    </row>
    <row r="379321">
      <c r="A379321" t="inlineStr">
        <is>
          <t>cambitlight</t>
        </is>
      </c>
      <c r="B379321" t="n">
        <v>1</v>
      </c>
    </row>
    <row r="379322">
      <c r="A379322" t="inlineStr">
        <is>
          <t>penglass</t>
        </is>
      </c>
      <c r="B379322" t="n">
        <v>1</v>
      </c>
    </row>
    <row r="379323">
      <c r="A379323" t="inlineStr">
        <is>
          <t>besqueezed</t>
        </is>
      </c>
      <c r="B379323" t="n">
        <v>1</v>
      </c>
    </row>
    <row r="379324">
      <c r="A379324" t="inlineStr">
        <is>
          <t>roundinches</t>
        </is>
      </c>
      <c r="B379324" t="n">
        <v>1</v>
      </c>
    </row>
    <row r="379325">
      <c r="A379325" t="inlineStr">
        <is>
          <t>codechop</t>
        </is>
      </c>
      <c r="B379325" t="n">
        <v>1</v>
      </c>
    </row>
    <row r="379326">
      <c r="A379326" t="inlineStr">
        <is>
          <t>flataway</t>
        </is>
      </c>
      <c r="B379326" t="n">
        <v>1</v>
      </c>
    </row>
    <row r="379327">
      <c r="A379327" t="inlineStr">
        <is>
          <t>parkious</t>
        </is>
      </c>
      <c r="B379327" t="n">
        <v>1</v>
      </c>
    </row>
    <row r="379328">
      <c r="A379328" t="inlineStr">
        <is>
          <t>seccor</t>
        </is>
      </c>
      <c r="B379328" t="n">
        <v>1</v>
      </c>
    </row>
    <row r="379329">
      <c r="A379329" t="inlineStr">
        <is>
          <t>featherfur</t>
        </is>
      </c>
      <c r="B379329" t="n">
        <v>1</v>
      </c>
    </row>
    <row r="379330">
      <c r="A379330" t="inlineStr">
        <is>
          <t>stknocslip</t>
        </is>
      </c>
      <c r="B379330" t="n">
        <v>1</v>
      </c>
    </row>
    <row r="379331">
      <c r="A379331" t="inlineStr">
        <is>
          <t>worlten</t>
        </is>
      </c>
      <c r="B379331" t="n">
        <v>1</v>
      </c>
    </row>
    <row r="379332">
      <c r="A379332" t="inlineStr">
        <is>
          <t>mafipbe</t>
        </is>
      </c>
      <c r="B379332" t="n">
        <v>1</v>
      </c>
    </row>
    <row r="379333">
      <c r="A379333" t="inlineStr">
        <is>
          <t>stercolar</t>
        </is>
      </c>
      <c r="B379333" t="n">
        <v>1</v>
      </c>
    </row>
    <row r="379334">
      <c r="A379334" t="inlineStr">
        <is>
          <t xml:space="preserve"> cure</t>
        </is>
      </c>
      <c r="B379334" t="n">
        <v>1</v>
      </c>
    </row>
    <row r="379335">
      <c r="A379335" t="inlineStr">
        <is>
          <t>narrification</t>
        </is>
      </c>
      <c r="B379335" t="n">
        <v>1</v>
      </c>
    </row>
    <row r="379336">
      <c r="A379336" t="inlineStr">
        <is>
          <t>rocol</t>
        </is>
      </c>
      <c r="B379336" t="n">
        <v>1</v>
      </c>
    </row>
    <row r="379337">
      <c r="A379337" t="inlineStr">
        <is>
          <t>ulbed</t>
        </is>
      </c>
      <c r="B379337" t="n">
        <v>1</v>
      </c>
    </row>
    <row r="379338">
      <c r="A379338" t="inlineStr">
        <is>
          <t>spunderstimpie</t>
        </is>
      </c>
      <c r="B379338" t="n">
        <v>1</v>
      </c>
    </row>
    <row r="379339">
      <c r="A379339" t="inlineStr">
        <is>
          <t>otheater</t>
        </is>
      </c>
      <c r="B379339" t="n">
        <v>1</v>
      </c>
    </row>
    <row r="379340">
      <c r="A379340" t="inlineStr">
        <is>
          <t>surfpool</t>
        </is>
      </c>
      <c r="B379340" t="n">
        <v>2</v>
      </c>
    </row>
    <row r="379341">
      <c r="A379341" t="inlineStr">
        <is>
          <t>seresp</t>
        </is>
      </c>
      <c r="B379341" t="n">
        <v>1</v>
      </c>
    </row>
    <row r="379342">
      <c r="A379342" t="inlineStr">
        <is>
          <t>tbnetworkinterval</t>
        </is>
      </c>
      <c r="B379342" t="n">
        <v>1</v>
      </c>
    </row>
    <row r="379343">
      <c r="A379343" t="inlineStr">
        <is>
          <t>getversioninfofor</t>
        </is>
      </c>
      <c r="B379343" t="n">
        <v>1</v>
      </c>
    </row>
    <row r="379344">
      <c r="A379344" t="inlineStr">
        <is>
          <t>hthedayarrow</t>
        </is>
      </c>
      <c r="B379344" t="n">
        <v>1</v>
      </c>
    </row>
    <row r="379345">
      <c r="A379345" t="inlineStr">
        <is>
          <t>consistencythread</t>
        </is>
      </c>
      <c r="B379345" t="n">
        <v>1</v>
      </c>
    </row>
    <row r="379346">
      <c r="A379346" t="inlineStr">
        <is>
          <t>acceptmargins</t>
        </is>
      </c>
      <c r="B379346" t="n">
        <v>1</v>
      </c>
    </row>
    <row r="379347">
      <c r="A379347" t="inlineStr">
        <is>
          <t>bottomno_endforforward</t>
        </is>
      </c>
      <c r="B379347" t="n">
        <v>1</v>
      </c>
    </row>
    <row r="379348">
      <c r="A379348" t="inlineStr">
        <is>
          <t>nfingergraphicsport</t>
        </is>
      </c>
      <c r="B379348" t="n">
        <v>1</v>
      </c>
    </row>
    <row r="379349">
      <c r="A379349" t="inlineStr">
        <is>
          <t>hjustificationmosfrance</t>
        </is>
      </c>
      <c r="B379349" t="n">
        <v>1</v>
      </c>
    </row>
    <row r="379350">
      <c r="A379350" t="inlineStr">
        <is>
          <t>funccodecodeofstateinfo</t>
        </is>
      </c>
      <c r="B379350" t="n">
        <v>1</v>
      </c>
    </row>
    <row r="379351">
      <c r="A379351" t="inlineStr">
        <is>
          <t>writemessagecontext</t>
        </is>
      </c>
      <c r="B379351" t="n">
        <v>1</v>
      </c>
    </row>
    <row r="379352">
      <c r="A379352" t="inlineStr">
        <is>
          <t>confirmlistenasbackground</t>
        </is>
      </c>
      <c r="B379352" t="n">
        <v>1</v>
      </c>
    </row>
    <row r="379353">
      <c r="A379353" t="inlineStr">
        <is>
          <t>dataservername</t>
        </is>
      </c>
      <c r="B379353" t="n">
        <v>1</v>
      </c>
    </row>
    <row r="379354">
      <c r="A379354" t="inlineStr">
        <is>
          <t>ctxm</t>
        </is>
      </c>
      <c r="B379354" t="n">
        <v>1</v>
      </c>
    </row>
    <row r="379355">
      <c r="A379355" t="inlineStr">
        <is>
          <t>copyposition</t>
        </is>
      </c>
      <c r="B379355" t="n">
        <v>1</v>
      </c>
    </row>
    <row r="379356">
      <c r="A379356" t="inlineStr">
        <is>
          <t>writetimedelta</t>
        </is>
      </c>
      <c r="B379356" t="n">
        <v>1</v>
      </c>
    </row>
    <row r="379357">
      <c r="A379357" t="inlineStr">
        <is>
          <t>deletedpos</t>
        </is>
      </c>
      <c r="B379357" t="n">
        <v>1</v>
      </c>
    </row>
    <row r="379358">
      <c r="A379358" t="inlineStr">
        <is>
          <t>recursivedefine</t>
        </is>
      </c>
      <c r="B379358" t="n">
        <v>1</v>
      </c>
    </row>
    <row r="379359">
      <c r="A379359" t="inlineStr">
        <is>
          <t>120bystatic</t>
        </is>
      </c>
      <c r="B379359" t="n">
        <v>1</v>
      </c>
    </row>
    <row r="379360">
      <c r="A379360" t="inlineStr">
        <is>
          <t>mustppenreich</t>
        </is>
      </c>
      <c r="B379360" t="n">
        <v>1</v>
      </c>
    </row>
    <row r="379361">
      <c r="A379361" t="inlineStr">
        <is>
          <t>micronek</t>
        </is>
      </c>
      <c r="B379361" t="n">
        <v>1</v>
      </c>
    </row>
    <row r="379362">
      <c r="A379362" t="inlineStr">
        <is>
          <t>pfjprp</t>
        </is>
      </c>
      <c r="B379362" t="n">
        <v>1</v>
      </c>
    </row>
    <row r="379363">
      <c r="A379363" t="inlineStr">
        <is>
          <t>centredshape</t>
        </is>
      </c>
      <c r="B379363" t="n">
        <v>1</v>
      </c>
    </row>
    <row r="379364">
      <c r="A379364" t="inlineStr">
        <is>
          <t>getvaluefromnodeinparameter</t>
        </is>
      </c>
      <c r="B379364" t="n">
        <v>1</v>
      </c>
    </row>
    <row r="379365">
      <c r="A379365" t="inlineStr">
        <is>
          <t>lemaymustppenreich</t>
        </is>
      </c>
      <c r="B379365" t="n">
        <v>1</v>
      </c>
    </row>
    <row r="379366">
      <c r="A379366" t="inlineStr">
        <is>
          <t>dtbsed</t>
        </is>
      </c>
      <c r="B379366" t="n">
        <v>1</v>
      </c>
    </row>
    <row r="379367">
      <c r="A379367" t="inlineStr">
        <is>
          <t>deoptimizing</t>
        </is>
      </c>
      <c r="B379367" t="n">
        <v>1</v>
      </c>
    </row>
    <row r="379368">
      <c r="A379368" t="inlineStr">
        <is>
          <t>msg\</t>
        </is>
      </c>
      <c r="B379368" t="n">
        <v>1</v>
      </c>
    </row>
    <row r="379369">
      <c r="A379369" t="inlineStr">
        <is>
          <t>prohost</t>
        </is>
      </c>
      <c r="B379369" t="n">
        <v>1</v>
      </c>
    </row>
    <row r="379370">
      <c r="A379370" t="inlineStr">
        <is>
          <t>ctrimit</t>
        </is>
      </c>
      <c r="B379370" t="n">
        <v>1</v>
      </c>
    </row>
    <row r="379371">
      <c r="A379371" t="inlineStr">
        <is>
          <t>whiteorjumpstring</t>
        </is>
      </c>
      <c r="B379371" t="n">
        <v>1</v>
      </c>
    </row>
    <row r="379372">
      <c r="A379372" t="inlineStr">
        <is>
          <t>filter_path</t>
        </is>
      </c>
      <c r="B379372" t="n">
        <v>1</v>
      </c>
    </row>
    <row r="379373">
      <c r="A379373" t="inlineStr">
        <is>
          <t>jb_function</t>
        </is>
      </c>
      <c r="B379373" t="n">
        <v>1</v>
      </c>
    </row>
    <row r="379374">
      <c r="A379374" t="inlineStr">
        <is>
          <t>identification—were</t>
        </is>
      </c>
      <c r="B379374" t="n">
        <v>1</v>
      </c>
    </row>
    <row r="379375">
      <c r="A379375" t="inlineStr">
        <is>
          <t>displayblockstyle</t>
        </is>
      </c>
      <c r="B379375" t="n">
        <v>1</v>
      </c>
    </row>
    <row r="379376">
      <c r="A379376" t="inlineStr">
        <is>
          <t>insocket</t>
        </is>
      </c>
      <c r="B379376" t="n">
        <v>1</v>
      </c>
    </row>
    <row r="379377">
      <c r="A379377" t="inlineStr">
        <is>
          <t>authspieslikes</t>
        </is>
      </c>
      <c r="B379377" t="n">
        <v>1</v>
      </c>
    </row>
    <row r="379378">
      <c r="A379378" t="inlineStr">
        <is>
          <t>exclabelinging</t>
        </is>
      </c>
      <c r="B379378" t="n">
        <v>1</v>
      </c>
    </row>
    <row r="379379">
      <c r="A379379" t="inlineStr">
        <is>
          <t>buffername</t>
        </is>
      </c>
      <c r="B379379" t="n">
        <v>1</v>
      </c>
    </row>
    <row r="379380">
      <c r="A379380" t="inlineStr">
        <is>
          <t>metahash</t>
        </is>
      </c>
      <c r="B379380" t="n">
        <v>1</v>
      </c>
    </row>
    <row r="379381">
      <c r="A379381" t="inlineStr">
        <is>
          <t>conometrics</t>
        </is>
      </c>
      <c r="B379381" t="n">
        <v>1</v>
      </c>
    </row>
    <row r="379382">
      <c r="A379382" t="inlineStr">
        <is>
          <t>disconnectfederalrightsflag</t>
        </is>
      </c>
      <c r="B379382" t="n">
        <v>1</v>
      </c>
    </row>
    <row r="379383">
      <c r="A379383" t="inlineStr">
        <is>
          <t>coreenter</t>
        </is>
      </c>
      <c r="B379383" t="n">
        <v>1</v>
      </c>
    </row>
    <row r="379384">
      <c r="A379384" t="inlineStr">
        <is>
          <t>certainocating</t>
        </is>
      </c>
      <c r="B379384" t="n">
        <v>1</v>
      </c>
    </row>
    <row r="379385">
      <c r="A379385" t="inlineStr">
        <is>
          <t>posway</t>
        </is>
      </c>
      <c r="B379385" t="n">
        <v>1</v>
      </c>
    </row>
    <row r="379386">
      <c r="A379386" t="inlineStr">
        <is>
          <t>logicservernames</t>
        </is>
      </c>
      <c r="B379386" t="n">
        <v>1</v>
      </c>
    </row>
    <row r="379387">
      <c r="A379387" t="inlineStr">
        <is>
          <t>bottomno_endimtransport</t>
        </is>
      </c>
      <c r="B379387" t="n">
        <v>1</v>
      </c>
    </row>
    <row r="379388">
      <c r="A379388" t="inlineStr">
        <is>
          <t>slorpg</t>
        </is>
      </c>
      <c r="B379388" t="n">
        <v>1</v>
      </c>
    </row>
    <row r="379389">
      <c r="A379389" t="inlineStr">
        <is>
          <t>brightinfinite</t>
        </is>
      </c>
      <c r="B379389" t="n">
        <v>1</v>
      </c>
    </row>
    <row r="379390">
      <c r="A379390" t="inlineStr">
        <is>
          <t>gamasann</t>
        </is>
      </c>
      <c r="B379390" t="n">
        <v>1</v>
      </c>
    </row>
    <row r="379391">
      <c r="A379391" t="inlineStr">
        <is>
          <t>foreomerest</t>
        </is>
      </c>
      <c r="B379391" t="n">
        <v>1</v>
      </c>
    </row>
    <row r="379392">
      <c r="A379392" t="inlineStr">
        <is>
          <t>ribwire</t>
        </is>
      </c>
      <c r="B379392" t="n">
        <v>1</v>
      </c>
    </row>
    <row r="379393">
      <c r="A379393" t="inlineStr">
        <is>
          <t>defectbuggery</t>
        </is>
      </c>
      <c r="B379393" t="n">
        <v>1</v>
      </c>
    </row>
    <row r="379394">
      <c r="A379394" t="inlineStr">
        <is>
          <t>throughhead</t>
        </is>
      </c>
      <c r="B379394" t="n">
        <v>1</v>
      </c>
    </row>
    <row r="379395">
      <c r="A379395" t="inlineStr">
        <is>
          <t>sweartreatment1969</t>
        </is>
      </c>
      <c r="B379395" t="n">
        <v>1</v>
      </c>
    </row>
    <row r="379396">
      <c r="A379396" t="inlineStr">
        <is>
          <t>parkrind</t>
        </is>
      </c>
      <c r="B379396" t="n">
        <v>1</v>
      </c>
    </row>
    <row r="379397">
      <c r="A379397" t="inlineStr">
        <is>
          <t>mirrorlight</t>
        </is>
      </c>
      <c r="B379397" t="n">
        <v>1</v>
      </c>
    </row>
    <row r="379398">
      <c r="A379398" t="inlineStr">
        <is>
          <t>chairboard</t>
        </is>
      </c>
      <c r="B379398" t="n">
        <v>1</v>
      </c>
    </row>
    <row r="379399">
      <c r="A379399" t="inlineStr">
        <is>
          <t>beakfort</t>
        </is>
      </c>
      <c r="B379399" t="n">
        <v>1</v>
      </c>
    </row>
    <row r="379400">
      <c r="A379400" t="inlineStr">
        <is>
          <t>truitina</t>
        </is>
      </c>
      <c r="B379400" t="n">
        <v>1</v>
      </c>
    </row>
    <row r="379401">
      <c r="A379401" t="inlineStr">
        <is>
          <t>returnfreescein</t>
        </is>
      </c>
      <c r="B379401" t="n">
        <v>1</v>
      </c>
    </row>
    <row r="379402">
      <c r="A379402" t="inlineStr">
        <is>
          <t>lightsensors</t>
        </is>
      </c>
      <c r="B379402" t="n">
        <v>1</v>
      </c>
    </row>
    <row r="379403">
      <c r="A379403" t="inlineStr">
        <is>
          <t>supertowras2000</t>
        </is>
      </c>
      <c r="B379403" t="n">
        <v>1</v>
      </c>
    </row>
    <row r="379404">
      <c r="A379404" t="inlineStr">
        <is>
          <t>13947</t>
        </is>
      </c>
      <c r="B379404" t="n">
        <v>3</v>
      </c>
    </row>
    <row r="379405">
      <c r="A379405" t="inlineStr">
        <is>
          <t>bredar</t>
        </is>
      </c>
      <c r="B379405" t="n">
        <v>1</v>
      </c>
    </row>
    <row r="379406">
      <c r="A379406" t="inlineStr">
        <is>
          <t>163685</t>
        </is>
      </c>
      <c r="B379406" t="n">
        <v>1</v>
      </c>
    </row>
    <row r="379407">
      <c r="A379407" t="inlineStr">
        <is>
          <t>80750</t>
        </is>
      </c>
      <c r="B379407" t="n">
        <v>1</v>
      </c>
    </row>
    <row r="379408">
      <c r="A379408" t="inlineStr">
        <is>
          <t>cheklan</t>
        </is>
      </c>
      <c r="B379408" t="n">
        <v>1</v>
      </c>
    </row>
    <row r="379409">
      <c r="A379409" t="inlineStr">
        <is>
          <t>86142</t>
        </is>
      </c>
      <c r="B379409" t="n">
        <v>1</v>
      </c>
    </row>
    <row r="379410">
      <c r="A379410" t="inlineStr">
        <is>
          <t>15467</t>
        </is>
      </c>
      <c r="B379410" t="n">
        <v>1</v>
      </c>
    </row>
    <row r="379411">
      <c r="A379411" t="inlineStr">
        <is>
          <t>112485</t>
        </is>
      </c>
      <c r="B379411" t="n">
        <v>1</v>
      </c>
    </row>
    <row r="379412">
      <c r="A379412" t="inlineStr">
        <is>
          <t>70476</t>
        </is>
      </c>
      <c r="B379412" t="n">
        <v>1</v>
      </c>
    </row>
    <row r="379413">
      <c r="A379413" t="inlineStr">
        <is>
          <t>43177</t>
        </is>
      </c>
      <c r="B379413" t="n">
        <v>1</v>
      </c>
    </row>
    <row r="379414">
      <c r="A379414" t="inlineStr">
        <is>
          <t>119413</t>
        </is>
      </c>
      <c r="B379414" t="n">
        <v>1</v>
      </c>
    </row>
    <row r="379415">
      <c r="A379415" t="inlineStr">
        <is>
          <t>13503</t>
        </is>
      </c>
      <c r="B379415" t="n">
        <v>1</v>
      </c>
    </row>
    <row r="379416">
      <c r="A379416" t="inlineStr">
        <is>
          <t>79101</t>
        </is>
      </c>
      <c r="B379416" t="n">
        <v>1</v>
      </c>
    </row>
    <row r="379417">
      <c r="A379417" t="inlineStr">
        <is>
          <t>18770</t>
        </is>
      </c>
      <c r="B379417" t="n">
        <v>1</v>
      </c>
    </row>
    <row r="379418">
      <c r="A379418" t="inlineStr">
        <is>
          <t>17271</t>
        </is>
      </c>
      <c r="B379418" t="n">
        <v>1</v>
      </c>
    </row>
    <row r="379419">
      <c r="A379419" t="inlineStr">
        <is>
          <t>vynnnim</t>
        </is>
      </c>
      <c r="B379419" t="n">
        <v>1</v>
      </c>
    </row>
    <row r="379420">
      <c r="A379420" t="inlineStr">
        <is>
          <t>albertinos</t>
        </is>
      </c>
      <c r="B379420" t="n">
        <v>1</v>
      </c>
    </row>
    <row r="379421">
      <c r="A379421" t="inlineStr">
        <is>
          <t>varinoxujtemp</t>
        </is>
      </c>
      <c r="B379421" t="n">
        <v>1</v>
      </c>
    </row>
    <row r="379422">
      <c r="A379422" t="inlineStr">
        <is>
          <t>whycosaurus663</t>
        </is>
      </c>
      <c r="B379422" t="n">
        <v>1</v>
      </c>
    </row>
    <row r="379423">
      <c r="A379423" t="inlineStr">
        <is>
          <t>longastcarbumperconcise</t>
        </is>
      </c>
      <c r="B379423" t="n">
        <v>1</v>
      </c>
    </row>
    <row r="379424">
      <c r="A379424" t="inlineStr">
        <is>
          <t>topciller</t>
        </is>
      </c>
      <c r="B379424" t="n">
        <v>1</v>
      </c>
    </row>
    <row r="379425">
      <c r="A379425" t="inlineStr">
        <is>
          <t>arma16meyer027</t>
        </is>
      </c>
      <c r="B379425" t="n">
        <v>1</v>
      </c>
    </row>
    <row r="379426">
      <c r="A379426" t="inlineStr">
        <is>
          <t>charredaemcc</t>
        </is>
      </c>
      <c r="B379426" t="n">
        <v>1</v>
      </c>
    </row>
    <row r="379427">
      <c r="A379427" t="inlineStr">
        <is>
          <t>sucupledgebear</t>
        </is>
      </c>
      <c r="B379427" t="n">
        <v>1</v>
      </c>
    </row>
    <row r="379428">
      <c r="A379428" t="inlineStr">
        <is>
          <t>money_tiger0</t>
        </is>
      </c>
      <c r="B379428" t="n">
        <v>1</v>
      </c>
    </row>
    <row r="379429">
      <c r="A379429" t="inlineStr">
        <is>
          <t>together2ac</t>
        </is>
      </c>
      <c r="B379429" t="n">
        <v>1</v>
      </c>
    </row>
    <row r="379430">
      <c r="A379430" t="inlineStr">
        <is>
          <t>brightscripter</t>
        </is>
      </c>
      <c r="B379430" t="n">
        <v>1</v>
      </c>
    </row>
    <row r="379431">
      <c r="A379431" t="inlineStr">
        <is>
          <t>splurly</t>
        </is>
      </c>
      <c r="B379431" t="n">
        <v>1</v>
      </c>
    </row>
    <row r="379432">
      <c r="A379432" t="inlineStr">
        <is>
          <t>extpen0</t>
        </is>
      </c>
      <c r="B379432" t="n">
        <v>1</v>
      </c>
    </row>
    <row r="379433">
      <c r="A379433" t="inlineStr">
        <is>
          <t>4sharedcommons</t>
        </is>
      </c>
      <c r="B379433" t="n">
        <v>1</v>
      </c>
    </row>
    <row r="379434">
      <c r="A379434" t="inlineStr">
        <is>
          <t>witunder</t>
        </is>
      </c>
      <c r="B379434" t="n">
        <v>1</v>
      </c>
    </row>
    <row r="379435">
      <c r="A379435" t="inlineStr">
        <is>
          <t>e46_bombdog97</t>
        </is>
      </c>
      <c r="B379435" t="n">
        <v>1</v>
      </c>
    </row>
    <row r="379436">
      <c r="A379436" t="inlineStr">
        <is>
          <t>offfitted</t>
        </is>
      </c>
      <c r="B379436" t="n">
        <v>1</v>
      </c>
    </row>
    <row r="379437">
      <c r="A379437" t="inlineStr">
        <is>
          <t>skovgreen</t>
        </is>
      </c>
      <c r="B379437" t="n">
        <v>1</v>
      </c>
    </row>
    <row r="379438">
      <c r="A379438" t="inlineStr">
        <is>
          <t>kalbagutiadlove</t>
        </is>
      </c>
      <c r="B379438" t="n">
        <v>1</v>
      </c>
    </row>
    <row r="379439">
      <c r="A379439" t="inlineStr">
        <is>
          <t>ladcher3xx</t>
        </is>
      </c>
      <c r="B379439" t="n">
        <v>1</v>
      </c>
    </row>
    <row r="379440">
      <c r="A379440" t="inlineStr">
        <is>
          <t>pumperfans</t>
        </is>
      </c>
      <c r="B379440" t="n">
        <v>1</v>
      </c>
    </row>
    <row r="379441">
      <c r="A379441" t="inlineStr">
        <is>
          <t>com1ehkkf</t>
        </is>
      </c>
      <c r="B379441" t="n">
        <v>1</v>
      </c>
    </row>
    <row r="379442">
      <c r="A379442" t="inlineStr">
        <is>
          <t>bitringe</t>
        </is>
      </c>
      <c r="B379442" t="n">
        <v>1</v>
      </c>
    </row>
    <row r="379443">
      <c r="A379443" t="inlineStr">
        <is>
          <t>koolkillernumberorg4cp5one</t>
        </is>
      </c>
      <c r="B379443" t="n">
        <v>1</v>
      </c>
    </row>
    <row r="379444">
      <c r="A379444" t="inlineStr">
        <is>
          <t>nessejn</t>
        </is>
      </c>
      <c r="B379444" t="n">
        <v>1</v>
      </c>
    </row>
    <row r="379445">
      <c r="A379445" t="inlineStr">
        <is>
          <t>hoarfout</t>
        </is>
      </c>
      <c r="B379445" t="n">
        <v>1</v>
      </c>
    </row>
    <row r="379446">
      <c r="A379446" t="inlineStr">
        <is>
          <t>onwindmarilizodan</t>
        </is>
      </c>
      <c r="B379446" t="n">
        <v>1</v>
      </c>
    </row>
    <row r="379447">
      <c r="A379447" t="inlineStr">
        <is>
          <t>457lcn</t>
        </is>
      </c>
      <c r="B379447" t="n">
        <v>1</v>
      </c>
    </row>
    <row r="379448">
      <c r="A379448" t="inlineStr">
        <is>
          <t>deapse</t>
        </is>
      </c>
      <c r="B379448" t="n">
        <v>1</v>
      </c>
    </row>
    <row r="379449">
      <c r="A379449" t="inlineStr">
        <is>
          <t>depotdryed</t>
        </is>
      </c>
      <c r="B379449" t="n">
        <v>1</v>
      </c>
    </row>
    <row r="379450">
      <c r="A379450" t="inlineStr">
        <is>
          <t>3flame5</t>
        </is>
      </c>
      <c r="B379450" t="n">
        <v>1</v>
      </c>
    </row>
    <row r="379451">
      <c r="A379451" t="inlineStr">
        <is>
          <t>plampers</t>
        </is>
      </c>
      <c r="B379451" t="n">
        <v>1</v>
      </c>
    </row>
    <row r="379452">
      <c r="A379452" t="inlineStr">
        <is>
          <t>iomadotaurjetlace</t>
        </is>
      </c>
      <c r="B379452" t="n">
        <v>1</v>
      </c>
    </row>
    <row r="379453">
      <c r="A379453" t="inlineStr">
        <is>
          <t>dryournwing</t>
        </is>
      </c>
      <c r="B379453" t="n">
        <v>1</v>
      </c>
    </row>
    <row r="379454">
      <c r="A379454" t="inlineStr">
        <is>
          <t>skylineall</t>
        </is>
      </c>
      <c r="B379454" t="n">
        <v>1</v>
      </c>
    </row>
    <row r="379455">
      <c r="A379455" t="inlineStr">
        <is>
          <t>comolhxsh5</t>
        </is>
      </c>
      <c r="B379455" t="n">
        <v>1</v>
      </c>
    </row>
    <row r="379456">
      <c r="A379456" t="inlineStr">
        <is>
          <t>centerblock</t>
        </is>
      </c>
      <c r="B379456" t="n">
        <v>1</v>
      </c>
    </row>
    <row r="379457">
      <c r="A379457" t="inlineStr">
        <is>
          <t>crep2</t>
        </is>
      </c>
      <c r="B379457" t="n">
        <v>1</v>
      </c>
    </row>
    <row r="379458">
      <c r="A379458" t="inlineStr">
        <is>
          <t>8thcollins</t>
        </is>
      </c>
      <c r="B379458" t="n">
        <v>1</v>
      </c>
    </row>
    <row r="379459">
      <c r="A379459" t="inlineStr">
        <is>
          <t>japan_clgs</t>
        </is>
      </c>
      <c r="B379459" t="n">
        <v>1</v>
      </c>
    </row>
    <row r="379460">
      <c r="A379460" t="inlineStr">
        <is>
          <t>uchussolytsky</t>
        </is>
      </c>
      <c r="B379460" t="n">
        <v>1</v>
      </c>
    </row>
    <row r="379461">
      <c r="A379461" t="inlineStr">
        <is>
          <t>x2123045098</t>
        </is>
      </c>
      <c r="B379461" t="n">
        <v>1</v>
      </c>
    </row>
    <row r="379462">
      <c r="A379462" t="inlineStr">
        <is>
          <t>kipasimakxwest</t>
        </is>
      </c>
      <c r="B379462" t="n">
        <v>1</v>
      </c>
    </row>
    <row r="379463">
      <c r="A379463" t="inlineStr">
        <is>
          <t>orgpaste27103622013m_picturespluryday_priesthorse</t>
        </is>
      </c>
      <c r="B379463" t="n">
        <v>1</v>
      </c>
    </row>
    <row r="379464">
      <c r="A379464" t="inlineStr">
        <is>
          <t>impallyand</t>
        </is>
      </c>
      <c r="B379464" t="n">
        <v>1</v>
      </c>
    </row>
    <row r="379465">
      <c r="A379465" t="inlineStr">
        <is>
          <t>needselveruk</t>
        </is>
      </c>
      <c r="B379465" t="n">
        <v>1</v>
      </c>
    </row>
    <row r="379466">
      <c r="A379466" t="inlineStr">
        <is>
          <t>mightyzero1</t>
        </is>
      </c>
      <c r="B379466" t="n">
        <v>1</v>
      </c>
    </row>
    <row r="379467">
      <c r="A379467" t="inlineStr">
        <is>
          <t>coldheartswelcome</t>
        </is>
      </c>
      <c r="B379467" t="n">
        <v>1</v>
      </c>
    </row>
    <row r="379468">
      <c r="A379468" t="inlineStr">
        <is>
          <t>lutsubama</t>
        </is>
      </c>
      <c r="B379468" t="n">
        <v>1</v>
      </c>
    </row>
    <row r="379469">
      <c r="A379469" t="inlineStr">
        <is>
          <t>wildlife3ed</t>
        </is>
      </c>
      <c r="B379469" t="n">
        <v>1</v>
      </c>
    </row>
    <row r="379470">
      <c r="A379470" t="inlineStr">
        <is>
          <t>cran97core</t>
        </is>
      </c>
      <c r="B379470" t="n">
        <v>1</v>
      </c>
    </row>
    <row r="379471">
      <c r="A379471" t="inlineStr">
        <is>
          <t>ridgehead</t>
        </is>
      </c>
      <c r="B379471" t="n">
        <v>1</v>
      </c>
    </row>
    <row r="379472">
      <c r="A379472" t="inlineStr">
        <is>
          <t>lccsvc</t>
        </is>
      </c>
      <c r="B379472" t="n">
        <v>1</v>
      </c>
    </row>
    <row r="379473">
      <c r="A379473" t="inlineStr">
        <is>
          <t>seaboardsouthwestern</t>
        </is>
      </c>
      <c r="B379473" t="n">
        <v>1</v>
      </c>
    </row>
    <row r="379474">
      <c r="A379474" t="inlineStr">
        <is>
          <t>asheshisgoldenfbast</t>
        </is>
      </c>
      <c r="B379474" t="n">
        <v>1</v>
      </c>
    </row>
    <row r="379475">
      <c r="A379475" t="inlineStr">
        <is>
          <t>taijapan</t>
        </is>
      </c>
      <c r="B379475" t="n">
        <v>1</v>
      </c>
    </row>
    <row r="379476">
      <c r="A379476" t="inlineStr">
        <is>
          <t>caroom</t>
        </is>
      </c>
      <c r="B379476" t="n">
        <v>1</v>
      </c>
    </row>
    <row r="379477">
      <c r="A379477" t="inlineStr">
        <is>
          <t>hadrirob</t>
        </is>
      </c>
      <c r="B379477" t="n">
        <v>1</v>
      </c>
    </row>
    <row r="379478">
      <c r="A379478" t="inlineStr">
        <is>
          <t>sunkid_broadwell</t>
        </is>
      </c>
      <c r="B379478" t="n">
        <v>1</v>
      </c>
    </row>
    <row r="379479">
      <c r="A379479" t="inlineStr">
        <is>
          <t>angelup</t>
        </is>
      </c>
      <c r="B379479" t="n">
        <v>1</v>
      </c>
    </row>
    <row r="379480">
      <c r="A379480" t="inlineStr">
        <is>
          <t>whiteboyisogoayilj</t>
        </is>
      </c>
      <c r="B379480" t="n">
        <v>1</v>
      </c>
    </row>
    <row r="379481">
      <c r="A379481" t="inlineStr">
        <is>
          <t>afterys</t>
        </is>
      </c>
      <c r="B379481" t="n">
        <v>1</v>
      </c>
    </row>
    <row r="379482">
      <c r="A379482" t="inlineStr">
        <is>
          <t>koolkillerall3cp5out</t>
        </is>
      </c>
      <c r="B379482" t="n">
        <v>1</v>
      </c>
    </row>
    <row r="379483">
      <c r="A379483" t="inlineStr">
        <is>
          <t>auscleric</t>
        </is>
      </c>
      <c r="B379483" t="n">
        <v>1</v>
      </c>
    </row>
    <row r="379484">
      <c r="A379484" t="inlineStr">
        <is>
          <t>darktainer606</t>
        </is>
      </c>
      <c r="B379484" t="n">
        <v>1</v>
      </c>
    </row>
    <row r="379485">
      <c r="A379485" t="inlineStr">
        <is>
          <t>turbo2255j</t>
        </is>
      </c>
      <c r="B379485" t="n">
        <v>1</v>
      </c>
    </row>
    <row r="379486">
      <c r="A379486" t="inlineStr">
        <is>
          <t>toolsid3int</t>
        </is>
      </c>
      <c r="B379486" t="n">
        <v>1</v>
      </c>
    </row>
    <row r="379487">
      <c r="A379487" t="inlineStr">
        <is>
          <t>2015pandemiccraft</t>
        </is>
      </c>
      <c r="B379487" t="n">
        <v>1</v>
      </c>
    </row>
    <row r="379488">
      <c r="A379488" t="inlineStr">
        <is>
          <t>blu2000</t>
        </is>
      </c>
      <c r="B379488" t="n">
        <v>1</v>
      </c>
    </row>
    <row r="379489">
      <c r="A379489" t="inlineStr">
        <is>
          <t>christianitarian</t>
        </is>
      </c>
      <c r="B379489" t="n">
        <v>1</v>
      </c>
    </row>
    <row r="379490">
      <c r="A379490" t="inlineStr">
        <is>
          <t>workpalle</t>
        </is>
      </c>
      <c r="B379490" t="n">
        <v>1</v>
      </c>
    </row>
    <row r="379491">
      <c r="A379491" t="inlineStr">
        <is>
          <t>regeas</t>
        </is>
      </c>
      <c r="B379491" t="n">
        <v>1</v>
      </c>
    </row>
    <row r="379492">
      <c r="A379492" t="inlineStr">
        <is>
          <t>ausy500</t>
        </is>
      </c>
      <c r="B379492" t="n">
        <v>1</v>
      </c>
    </row>
    <row r="379493">
      <c r="A379493" t="inlineStr">
        <is>
          <t>trekic</t>
        </is>
      </c>
      <c r="B379493" t="n">
        <v>1</v>
      </c>
    </row>
    <row r="379494">
      <c r="A379494" t="inlineStr">
        <is>
          <t>rivananda</t>
        </is>
      </c>
      <c r="B379494" t="n">
        <v>1</v>
      </c>
    </row>
    <row r="379495">
      <c r="A379495" t="inlineStr">
        <is>
          <t>jealousgrand</t>
        </is>
      </c>
      <c r="B379495" t="n">
        <v>1</v>
      </c>
    </row>
    <row r="379496">
      <c r="A379496" t="inlineStr">
        <is>
          <t>xafe8bt226</t>
        </is>
      </c>
      <c r="B379496" t="n">
        <v>1</v>
      </c>
    </row>
    <row r="379497">
      <c r="A379497" t="inlineStr">
        <is>
          <t>–stant</t>
        </is>
      </c>
      <c r="B379497" t="n">
        <v>1</v>
      </c>
    </row>
    <row r="379498">
      <c r="A379498" t="inlineStr">
        <is>
          <t>bubblyie</t>
        </is>
      </c>
      <c r="B379498" t="n">
        <v>1</v>
      </c>
    </row>
    <row r="379499">
      <c r="A379499" t="inlineStr">
        <is>
          <t>gamerstandts</t>
        </is>
      </c>
      <c r="B379499" t="n">
        <v>1</v>
      </c>
    </row>
    <row r="379500">
      <c r="A379500" t="inlineStr">
        <is>
          <t>andadh0u0</t>
        </is>
      </c>
      <c r="B379500" t="n">
        <v>1</v>
      </c>
    </row>
    <row r="379501">
      <c r="A379501" t="inlineStr">
        <is>
          <t>simplestitches</t>
        </is>
      </c>
      <c r="B379501" t="n">
        <v>1</v>
      </c>
    </row>
    <row r="379502">
      <c r="A379502" t="inlineStr">
        <is>
          <t>rg3us</t>
        </is>
      </c>
      <c r="B379502" t="n">
        <v>1</v>
      </c>
    </row>
    <row r="379503">
      <c r="A379503" t="inlineStr">
        <is>
          <t>pellerinat</t>
        </is>
      </c>
      <c r="B379503" t="n">
        <v>1</v>
      </c>
    </row>
    <row r="379504">
      <c r="A379504" t="inlineStr">
        <is>
          <t>eappyle</t>
        </is>
      </c>
      <c r="B379504" t="n">
        <v>1</v>
      </c>
    </row>
    <row r="379505">
      <c r="A379505" t="inlineStr">
        <is>
          <t>tinwood</t>
        </is>
      </c>
      <c r="B379505" t="n">
        <v>1</v>
      </c>
    </row>
    <row r="379506">
      <c r="A379506" t="inlineStr">
        <is>
          <t>syragon</t>
        </is>
      </c>
      <c r="B379506" t="n">
        <v>1</v>
      </c>
    </row>
    <row r="379507">
      <c r="A379507" t="inlineStr">
        <is>
          <t>sennson</t>
        </is>
      </c>
      <c r="B379507" t="n">
        <v>1</v>
      </c>
    </row>
    <row r="379508">
      <c r="A379508" t="inlineStr">
        <is>
          <t>audoland</t>
        </is>
      </c>
      <c r="B379508" t="n">
        <v>1</v>
      </c>
    </row>
    <row r="379509">
      <c r="A379509" t="inlineStr">
        <is>
          <t>worldsquest</t>
        </is>
      </c>
      <c r="B379509" t="n">
        <v>1</v>
      </c>
    </row>
    <row r="379510">
      <c r="A379510" t="inlineStr">
        <is>
          <t>did—as</t>
        </is>
      </c>
      <c r="B379510" t="n">
        <v>1</v>
      </c>
    </row>
    <row r="379511">
      <c r="A379511" t="inlineStr">
        <is>
          <t>kazsphia</t>
        </is>
      </c>
      <c r="B379511" t="n">
        <v>1</v>
      </c>
    </row>
    <row r="379512">
      <c r="A379512" t="inlineStr">
        <is>
          <t>horizon—my</t>
        </is>
      </c>
      <c r="B379512" t="n">
        <v>1</v>
      </c>
    </row>
    <row r="379513">
      <c r="A379513" t="inlineStr">
        <is>
          <t>kergeson</t>
        </is>
      </c>
      <c r="B379513" t="n">
        <v>1</v>
      </c>
    </row>
    <row r="379514">
      <c r="A379514" t="inlineStr">
        <is>
          <t>tac—basswire</t>
        </is>
      </c>
      <c r="B379514" t="n">
        <v>1</v>
      </c>
    </row>
    <row r="379515">
      <c r="A379515" t="inlineStr">
        <is>
          <t>oomposting</t>
        </is>
      </c>
      <c r="B379515" t="n">
        <v>1</v>
      </c>
    </row>
    <row r="379516">
      <c r="A379516" t="inlineStr">
        <is>
          <t>stampface</t>
        </is>
      </c>
      <c r="B379516" t="n">
        <v>1</v>
      </c>
    </row>
    <row r="379517">
      <c r="A379517" t="inlineStr">
        <is>
          <t>tonybailer</t>
        </is>
      </c>
      <c r="B379517" t="n">
        <v>1</v>
      </c>
    </row>
    <row r="379518">
      <c r="A379518" t="inlineStr">
        <is>
          <t>newsologies</t>
        </is>
      </c>
      <c r="B379518" t="n">
        <v>1</v>
      </c>
    </row>
    <row r="379519">
      <c r="A379519" t="inlineStr">
        <is>
          <t>lafkynosky</t>
        </is>
      </c>
      <c r="B379519" t="n">
        <v>1</v>
      </c>
    </row>
    <row r="379520">
      <c r="A379520" t="inlineStr">
        <is>
          <t>parisacor</t>
        </is>
      </c>
      <c r="B379520" t="n">
        <v>1</v>
      </c>
    </row>
    <row r="379521">
      <c r="A379521" t="inlineStr">
        <is>
          <t>pederneirmers</t>
        </is>
      </c>
      <c r="B379521" t="n">
        <v>1</v>
      </c>
    </row>
    <row r="379522">
      <c r="A379522" t="inlineStr">
        <is>
          <t>rubachattus</t>
        </is>
      </c>
      <c r="B379522" t="n">
        <v>1</v>
      </c>
    </row>
    <row r="379523">
      <c r="A379523" t="inlineStr">
        <is>
          <t>negrells</t>
        </is>
      </c>
      <c r="B379523" t="n">
        <v>1</v>
      </c>
    </row>
    <row r="379524">
      <c r="A379524" t="inlineStr">
        <is>
          <t>seedleton</t>
        </is>
      </c>
      <c r="B379524" t="n">
        <v>1</v>
      </c>
    </row>
    <row r="379525">
      <c r="A379525" t="inlineStr">
        <is>
          <t>bazaroc</t>
        </is>
      </c>
      <c r="B379525" t="n">
        <v>1</v>
      </c>
    </row>
    <row r="379526">
      <c r="A379526" t="inlineStr">
        <is>
          <t>stablize</t>
        </is>
      </c>
      <c r="B379526" t="n">
        <v>1</v>
      </c>
    </row>
    <row r="379527">
      <c r="A379527" t="inlineStr">
        <is>
          <t>demonstradmin</t>
        </is>
      </c>
      <c r="B379527" t="n">
        <v>1</v>
      </c>
    </row>
    <row r="379528">
      <c r="A379528" t="inlineStr">
        <is>
          <t>cooksfolds</t>
        </is>
      </c>
      <c r="B379528" t="n">
        <v>1</v>
      </c>
    </row>
    <row r="379529">
      <c r="A379529" t="inlineStr">
        <is>
          <t>hbrs209</t>
        </is>
      </c>
      <c r="B379529" t="n">
        <v>1</v>
      </c>
    </row>
    <row r="379530">
      <c r="A379530" t="inlineStr">
        <is>
          <t>roilers</t>
        </is>
      </c>
      <c r="B379530" t="n">
        <v>1</v>
      </c>
    </row>
    <row r="379531">
      <c r="A379531" t="inlineStr">
        <is>
          <t>triputenants</t>
        </is>
      </c>
      <c r="B379531" t="n">
        <v>1</v>
      </c>
    </row>
    <row r="379532">
      <c r="A379532" t="inlineStr">
        <is>
          <t>flytan</t>
        </is>
      </c>
      <c r="B379532" t="n">
        <v>1</v>
      </c>
    </row>
    <row r="379533">
      <c r="A379533" t="inlineStr">
        <is>
          <t>lace29800</t>
        </is>
      </c>
      <c r="B379533" t="n">
        <v>1</v>
      </c>
    </row>
    <row r="379534">
      <c r="A379534" t="inlineStr">
        <is>
          <t>tigatoes</t>
        </is>
      </c>
      <c r="B379534" t="n">
        <v>1</v>
      </c>
    </row>
    <row r="379535">
      <c r="A379535" t="inlineStr">
        <is>
          <t>meato</t>
        </is>
      </c>
      <c r="B379535" t="n">
        <v>1</v>
      </c>
    </row>
    <row r="379536">
      <c r="A379536" t="inlineStr">
        <is>
          <t>pantaloge</t>
        </is>
      </c>
      <c r="B379536" t="n">
        <v>1</v>
      </c>
    </row>
    <row r="379537">
      <c r="A379537" t="inlineStr">
        <is>
          <t>steakfen</t>
        </is>
      </c>
      <c r="B379537" t="n">
        <v>1</v>
      </c>
    </row>
    <row r="379538">
      <c r="A379538" t="inlineStr">
        <is>
          <t>chobreat</t>
        </is>
      </c>
      <c r="B379538" t="n">
        <v>1</v>
      </c>
    </row>
    <row r="379539">
      <c r="A379539" t="inlineStr">
        <is>
          <t>battlecup</t>
        </is>
      </c>
      <c r="B379539" t="n">
        <v>1</v>
      </c>
    </row>
    <row r="379540">
      <c r="A379540" t="inlineStr">
        <is>
          <t>sampdas</t>
        </is>
      </c>
      <c r="B379540" t="n">
        <v>2</v>
      </c>
    </row>
    <row r="379541">
      <c r="A379541" t="inlineStr">
        <is>
          <t>lublesky</t>
        </is>
      </c>
      <c r="B379541" t="n">
        <v>1</v>
      </c>
    </row>
    <row r="379542">
      <c r="A379542" t="inlineStr">
        <is>
          <t>austin14</t>
        </is>
      </c>
      <c r="B379542" t="n">
        <v>1</v>
      </c>
    </row>
    <row r="379543">
      <c r="A379543" t="inlineStr">
        <is>
          <t>lacelift</t>
        </is>
      </c>
      <c r="B379543" t="n">
        <v>1</v>
      </c>
    </row>
    <row r="379544">
      <c r="A379544" t="inlineStr">
        <is>
          <t>natanja</t>
        </is>
      </c>
      <c r="B379544" t="n">
        <v>1</v>
      </c>
    </row>
    <row r="379545">
      <c r="A379545" t="inlineStr">
        <is>
          <t>campaignwe</t>
        </is>
      </c>
      <c r="B379545" t="n">
        <v>1</v>
      </c>
    </row>
    <row r="379546">
      <c r="A379546" t="inlineStr">
        <is>
          <t>123db</t>
        </is>
      </c>
      <c r="B379546" t="n">
        <v>1</v>
      </c>
    </row>
    <row r="379547">
      <c r="A379547" t="inlineStr">
        <is>
          <t>mettals</t>
        </is>
      </c>
      <c r="B379547" t="n">
        <v>1</v>
      </c>
    </row>
    <row r="379548">
      <c r="A379548" t="inlineStr">
        <is>
          <t>jachna</t>
        </is>
      </c>
      <c r="B379548" t="n">
        <v>1</v>
      </c>
    </row>
    <row r="379549">
      <c r="A379549" t="inlineStr">
        <is>
          <t>lies—lines</t>
        </is>
      </c>
      <c r="B379549" t="n">
        <v>1</v>
      </c>
    </row>
    <row r="379550">
      <c r="A379550" t="inlineStr">
        <is>
          <t>htmlmilcom</t>
        </is>
      </c>
      <c r="B379550" t="n">
        <v>1</v>
      </c>
    </row>
    <row r="379551">
      <c r="A379551" t="inlineStr">
        <is>
          <t>kulanova</t>
        </is>
      </c>
      <c r="B379551" t="n">
        <v>1</v>
      </c>
    </row>
    <row r="379552">
      <c r="A379552" t="inlineStr">
        <is>
          <t>disformed</t>
        </is>
      </c>
      <c r="B379552" t="n">
        <v>1</v>
      </c>
    </row>
    <row r="379553">
      <c r="A379553" t="inlineStr">
        <is>
          <t>codty</t>
        </is>
      </c>
      <c r="B379553" t="n">
        <v>1</v>
      </c>
    </row>
    <row r="379554">
      <c r="A379554" t="inlineStr">
        <is>
          <t>finsanity</t>
        </is>
      </c>
      <c r="B379554" t="n">
        <v>1</v>
      </c>
    </row>
    <row r="379555">
      <c r="A379555" t="inlineStr">
        <is>
          <t>dionnethe</t>
        </is>
      </c>
      <c r="B379555" t="n">
        <v>1</v>
      </c>
    </row>
    <row r="379556">
      <c r="A379556" t="inlineStr">
        <is>
          <t>foreignexploitinfluence</t>
        </is>
      </c>
      <c r="B379556" t="n">
        <v>1</v>
      </c>
    </row>
    <row r="379557">
      <c r="A379557" t="inlineStr">
        <is>
          <t>statesif</t>
        </is>
      </c>
      <c r="B379557" t="n">
        <v>1</v>
      </c>
    </row>
    <row r="379558">
      <c r="A379558" t="inlineStr">
        <is>
          <t>—podesta</t>
        </is>
      </c>
      <c r="B379558" t="n">
        <v>1</v>
      </c>
    </row>
    <row r="379559">
      <c r="A379559" t="inlineStr">
        <is>
          <t>processadvantages</t>
        </is>
      </c>
      <c r="B379559" t="n">
        <v>1</v>
      </c>
    </row>
    <row r="379560">
      <c r="A379560" t="inlineStr">
        <is>
          <t>healthcarerecords</t>
        </is>
      </c>
      <c r="B379560" t="n">
        <v>1</v>
      </c>
    </row>
    <row r="379561">
      <c r="A379561" t="inlineStr">
        <is>
          <t>ruosa</t>
        </is>
      </c>
      <c r="B379561" t="n">
        <v>1</v>
      </c>
    </row>
    <row r="379562">
      <c r="A379562" t="inlineStr">
        <is>
          <t>frontee</t>
        </is>
      </c>
      <c r="B379562" t="n">
        <v>1</v>
      </c>
    </row>
    <row r="379563">
      <c r="A379563" t="inlineStr">
        <is>
          <t>actal83</t>
        </is>
      </c>
      <c r="B379563" t="n">
        <v>1</v>
      </c>
    </row>
    <row r="379564">
      <c r="A379564" t="inlineStr">
        <is>
          <t>worksmedicine</t>
        </is>
      </c>
      <c r="B379564" t="n">
        <v>1</v>
      </c>
    </row>
    <row r="379565">
      <c r="A379565" t="inlineStr">
        <is>
          <t>to10574</t>
        </is>
      </c>
      <c r="B379565" t="n">
        <v>1</v>
      </c>
    </row>
    <row r="379566">
      <c r="A379566" t="inlineStr">
        <is>
          <t>buttermate</t>
        </is>
      </c>
      <c r="B379566" t="n">
        <v>1</v>
      </c>
    </row>
    <row r="379567">
      <c r="A379567" t="inlineStr">
        <is>
          <t>bentzzy</t>
        </is>
      </c>
      <c r="B379567" t="n">
        <v>1</v>
      </c>
    </row>
    <row r="379568">
      <c r="A379568" t="inlineStr">
        <is>
          <t>feistyrobot</t>
        </is>
      </c>
      <c r="B379568" t="n">
        <v>1</v>
      </c>
    </row>
    <row r="379569">
      <c r="A379569" t="inlineStr">
        <is>
          <t>davidthodo</t>
        </is>
      </c>
      <c r="B379569" t="n">
        <v>1</v>
      </c>
    </row>
    <row r="379570">
      <c r="A379570" t="inlineStr">
        <is>
          <t>orgwikiclusich</t>
        </is>
      </c>
      <c r="B379570" t="n">
        <v>1</v>
      </c>
    </row>
    <row r="379571">
      <c r="A379571" t="inlineStr">
        <is>
          <t>elisa_line</t>
        </is>
      </c>
      <c r="B379571" t="n">
        <v>1</v>
      </c>
    </row>
    <row r="379572">
      <c r="A379572" t="inlineStr">
        <is>
          <t>blalcari</t>
        </is>
      </c>
      <c r="B379572" t="n">
        <v>1</v>
      </c>
    </row>
    <row r="379573">
      <c r="A379573" t="inlineStr">
        <is>
          <t>semugar</t>
        </is>
      </c>
      <c r="B379573" t="n">
        <v>1</v>
      </c>
    </row>
    <row r="379574">
      <c r="A379574" t="inlineStr">
        <is>
          <t>gaudiamiartist8885</t>
        </is>
      </c>
      <c r="B379574" t="n">
        <v>1</v>
      </c>
    </row>
    <row r="379575">
      <c r="A379575" t="inlineStr">
        <is>
          <t>genealogy10194</t>
        </is>
      </c>
      <c r="B379575" t="n">
        <v>1</v>
      </c>
    </row>
    <row r="379576">
      <c r="A379576" t="inlineStr">
        <is>
          <t>horaran94</t>
        </is>
      </c>
      <c r="B379576" t="n">
        <v>1</v>
      </c>
    </row>
    <row r="379577">
      <c r="A379577" t="inlineStr">
        <is>
          <t>hippo55</t>
        </is>
      </c>
      <c r="B379577" t="n">
        <v>1</v>
      </c>
    </row>
    <row r="379578">
      <c r="A379578" t="inlineStr">
        <is>
          <t>multipasses</t>
        </is>
      </c>
      <c r="B379578" t="n">
        <v>1</v>
      </c>
    </row>
    <row r="379579">
      <c r="A379579" t="inlineStr">
        <is>
          <t>chasigilles</t>
        </is>
      </c>
      <c r="B379579" t="n">
        <v>1</v>
      </c>
    </row>
    <row r="379580">
      <c r="A379580" t="inlineStr">
        <is>
          <t>vozshev</t>
        </is>
      </c>
      <c r="B379580" t="n">
        <v>1</v>
      </c>
    </row>
    <row r="379581">
      <c r="A379581" t="inlineStr">
        <is>
          <t>dworth</t>
        </is>
      </c>
      <c r="B379581" t="n">
        <v>1</v>
      </c>
    </row>
    <row r="379582">
      <c r="A379582" t="inlineStr">
        <is>
          <t>aary</t>
        </is>
      </c>
      <c r="B379582" t="n">
        <v>1</v>
      </c>
    </row>
    <row r="379583">
      <c r="A379583" t="inlineStr">
        <is>
          <t>daidzer</t>
        </is>
      </c>
      <c r="B379583" t="n">
        <v>1</v>
      </c>
    </row>
    <row r="379584">
      <c r="A379584" t="inlineStr">
        <is>
          <t>lollweg</t>
        </is>
      </c>
      <c r="B379584" t="n">
        <v>1</v>
      </c>
    </row>
    <row r="379585">
      <c r="A379585" t="inlineStr">
        <is>
          <t>pdwllofolk</t>
        </is>
      </c>
      <c r="B379585" t="n">
        <v>1</v>
      </c>
    </row>
    <row r="379586">
      <c r="A379586" t="inlineStr">
        <is>
          <t>werenowwrda</t>
        </is>
      </c>
      <c r="B379586" t="n">
        <v>1</v>
      </c>
    </row>
    <row r="379587">
      <c r="A379587" t="inlineStr">
        <is>
          <t>wreallaentialsctor</t>
        </is>
      </c>
      <c r="B379587" t="n">
        <v>1</v>
      </c>
    </row>
    <row r="379588">
      <c r="A379588" t="inlineStr">
        <is>
          <t>leline</t>
        </is>
      </c>
      <c r="B379588" t="n">
        <v>1</v>
      </c>
    </row>
    <row r="379589">
      <c r="A379589" t="inlineStr">
        <is>
          <t>jlqozmntdhelso</t>
        </is>
      </c>
      <c r="B379589" t="n">
        <v>1</v>
      </c>
    </row>
    <row r="379590">
      <c r="A379590" t="inlineStr">
        <is>
          <t>kwgummhirismandeva</t>
        </is>
      </c>
      <c r="B379590" t="n">
        <v>1</v>
      </c>
    </row>
    <row r="379591">
      <c r="A379591" t="inlineStr">
        <is>
          <t>reprostobin</t>
        </is>
      </c>
      <c r="B379591" t="n">
        <v>1</v>
      </c>
    </row>
    <row r="379592">
      <c r="A379592" t="inlineStr">
        <is>
          <t>countercnns</t>
        </is>
      </c>
      <c r="B379592" t="n">
        <v>1</v>
      </c>
    </row>
    <row r="379593">
      <c r="A379593" t="inlineStr">
        <is>
          <t>paintcage</t>
        </is>
      </c>
      <c r="B379593" t="n">
        <v>1</v>
      </c>
    </row>
    <row r="379594">
      <c r="A379594" t="inlineStr">
        <is>
          <t>bokanzi</t>
        </is>
      </c>
      <c r="B379594" t="n">
        <v>1</v>
      </c>
    </row>
    <row r="379595">
      <c r="A379595" t="inlineStr">
        <is>
          <t>dyekyou</t>
        </is>
      </c>
      <c r="B379595" t="n">
        <v>1</v>
      </c>
    </row>
    <row r="379596">
      <c r="A379596" t="inlineStr">
        <is>
          <t>lgao</t>
        </is>
      </c>
      <c r="B379596" t="n">
        <v>1</v>
      </c>
    </row>
    <row r="379597">
      <c r="A379597" t="inlineStr">
        <is>
          <t>ccekrobbie</t>
        </is>
      </c>
      <c r="B379597" t="n">
        <v>1</v>
      </c>
    </row>
    <row r="379598">
      <c r="A379598" t="inlineStr">
        <is>
          <t>spackwaffler</t>
        </is>
      </c>
      <c r="B379598" t="n">
        <v>1</v>
      </c>
    </row>
    <row r="379599">
      <c r="A379599" t="inlineStr">
        <is>
          <t>sedradrr</t>
        </is>
      </c>
      <c r="B379599" t="n">
        <v>1</v>
      </c>
    </row>
    <row r="379600">
      <c r="A379600" t="inlineStr">
        <is>
          <t>braceplus</t>
        </is>
      </c>
      <c r="B379600" t="n">
        <v>1</v>
      </c>
    </row>
    <row r="379601">
      <c r="A379601" t="inlineStr">
        <is>
          <t>gleetss</t>
        </is>
      </c>
      <c r="B379601" t="n">
        <v>1</v>
      </c>
    </row>
    <row r="379602">
      <c r="A379602" t="inlineStr">
        <is>
          <t>copying3</t>
        </is>
      </c>
      <c r="B379602" t="n">
        <v>1</v>
      </c>
    </row>
    <row r="379603">
      <c r="A379603" t="inlineStr">
        <is>
          <t>dhuriyah</t>
        </is>
      </c>
      <c r="B379603" t="n">
        <v>1</v>
      </c>
    </row>
    <row r="379604">
      <c r="A379604" t="inlineStr">
        <is>
          <t>ingāa</t>
        </is>
      </c>
      <c r="B379604" t="n">
        <v>1</v>
      </c>
    </row>
    <row r="379605">
      <c r="A379605" t="inlineStr">
        <is>
          <t>zafiqi</t>
        </is>
      </c>
      <c r="B379605" t="n">
        <v>1</v>
      </c>
    </row>
    <row r="379606">
      <c r="A379606" t="inlineStr">
        <is>
          <t>navā</t>
        </is>
      </c>
      <c r="B379606" t="n">
        <v>1</v>
      </c>
    </row>
    <row r="379607">
      <c r="A379607" t="inlineStr">
        <is>
          <t>竌</t>
        </is>
      </c>
      <c r="B379607" t="n">
        <v>1</v>
      </c>
    </row>
    <row r="379608">
      <c r="A379608" t="inlineStr">
        <is>
          <t>sadāsh</t>
        </is>
      </c>
      <c r="B379608" t="n">
        <v>1</v>
      </c>
    </row>
    <row r="379609">
      <c r="A379609" t="inlineStr">
        <is>
          <t>sinceding</t>
        </is>
      </c>
      <c r="B379609" t="n">
        <v>1</v>
      </c>
    </row>
    <row r="379610">
      <c r="A379610" t="inlineStr">
        <is>
          <t>mehtauszad</t>
        </is>
      </c>
      <c r="B379610" t="n">
        <v>1</v>
      </c>
    </row>
    <row r="379611">
      <c r="A379611" t="inlineStr">
        <is>
          <t>bukharim</t>
        </is>
      </c>
      <c r="B379611" t="n">
        <v>1</v>
      </c>
    </row>
    <row r="379612">
      <c r="A379612" t="inlineStr">
        <is>
          <t>saktab</t>
        </is>
      </c>
      <c r="B379612" t="n">
        <v>1</v>
      </c>
    </row>
    <row r="379613">
      <c r="A379613" t="inlineStr">
        <is>
          <t>harḥarīsh</t>
        </is>
      </c>
      <c r="B379613" t="n">
        <v>1</v>
      </c>
    </row>
    <row r="379614">
      <c r="A379614" t="inlineStr">
        <is>
          <t>hamaanah</t>
        </is>
      </c>
      <c r="B379614" t="n">
        <v>1</v>
      </c>
    </row>
    <row r="379615">
      <c r="A379615" t="inlineStr">
        <is>
          <t>muqaddaffūh</t>
        </is>
      </c>
      <c r="B379615" t="n">
        <v>1</v>
      </c>
    </row>
    <row r="379616">
      <c r="A379616" t="inlineStr">
        <is>
          <t>mizami</t>
        </is>
      </c>
      <c r="B379616" t="n">
        <v>1</v>
      </c>
    </row>
    <row r="379617">
      <c r="A379617" t="inlineStr">
        <is>
          <t>juraf</t>
        </is>
      </c>
      <c r="B379617" t="n">
        <v>1</v>
      </c>
    </row>
    <row r="379618">
      <c r="A379618" t="inlineStr">
        <is>
          <t>qudenskūr</t>
        </is>
      </c>
      <c r="B379618" t="n">
        <v>1</v>
      </c>
    </row>
    <row r="379619">
      <c r="A379619" t="inlineStr">
        <is>
          <t>sephiara</t>
        </is>
      </c>
      <c r="B379619" t="n">
        <v>1</v>
      </c>
    </row>
    <row r="379620">
      <c r="A379620" t="inlineStr">
        <is>
          <t>aklaïx</t>
        </is>
      </c>
      <c r="B379620" t="n">
        <v>1</v>
      </c>
    </row>
    <row r="379621">
      <c r="A379621" t="inlineStr">
        <is>
          <t>ayq</t>
        </is>
      </c>
      <c r="B379621" t="n">
        <v>1</v>
      </c>
    </row>
    <row r="379622">
      <c r="A379622" t="inlineStr">
        <is>
          <t>rahmaan</t>
        </is>
      </c>
      <c r="B379622" t="n">
        <v>2</v>
      </c>
    </row>
    <row r="379623">
      <c r="A379623" t="inlineStr">
        <is>
          <t>salī</t>
        </is>
      </c>
      <c r="B379623" t="n">
        <v>2</v>
      </c>
    </row>
    <row r="379624">
      <c r="A379624" t="inlineStr">
        <is>
          <t>alkidity</t>
        </is>
      </c>
      <c r="B379624" t="n">
        <v>1</v>
      </c>
    </row>
    <row r="379625">
      <c r="A379625" t="inlineStr">
        <is>
          <t>muqaddafat</t>
        </is>
      </c>
      <c r="B379625" t="n">
        <v>1</v>
      </c>
    </row>
    <row r="379626">
      <c r="A379626" t="inlineStr">
        <is>
          <t>mehtaus</t>
        </is>
      </c>
      <c r="B379626" t="n">
        <v>1</v>
      </c>
    </row>
    <row r="379627">
      <c r="A379627" t="inlineStr">
        <is>
          <t>ruqafa</t>
        </is>
      </c>
      <c r="B379627" t="n">
        <v>1</v>
      </c>
    </row>
    <row r="379628">
      <c r="A379628" t="inlineStr">
        <is>
          <t>baifat</t>
        </is>
      </c>
      <c r="B379628" t="n">
        <v>1</v>
      </c>
    </row>
    <row r="379629">
      <c r="A379629" t="inlineStr">
        <is>
          <t>salāh</t>
        </is>
      </c>
      <c r="B379629" t="n">
        <v>1</v>
      </c>
    </row>
    <row r="379630">
      <c r="A379630" t="inlineStr">
        <is>
          <t>smaji</t>
        </is>
      </c>
      <c r="B379630" t="n">
        <v>1</v>
      </c>
    </row>
    <row r="379631">
      <c r="A379631" t="inlineStr">
        <is>
          <t>nasahí</t>
        </is>
      </c>
      <c r="B379631" t="n">
        <v>1</v>
      </c>
    </row>
    <row r="379632">
      <c r="A379632" t="inlineStr">
        <is>
          <t>abuz</t>
        </is>
      </c>
      <c r="B379632" t="n">
        <v>2</v>
      </c>
    </row>
    <row r="379633">
      <c r="A379633" t="inlineStr">
        <is>
          <t>qūmaan</t>
        </is>
      </c>
      <c r="B379633" t="n">
        <v>1</v>
      </c>
    </row>
    <row r="379634">
      <c r="A379634" t="inlineStr">
        <is>
          <t>muddzatia</t>
        </is>
      </c>
      <c r="B379634" t="n">
        <v>1</v>
      </c>
    </row>
    <row r="379635">
      <c r="A379635" t="inlineStr">
        <is>
          <t>รน</t>
        </is>
      </c>
      <c r="B379635" t="n">
        <v>1</v>
      </c>
    </row>
    <row r="379636">
      <c r="A379636" t="inlineStr">
        <is>
          <t>delta_k</t>
        </is>
      </c>
      <c r="B379636" t="n">
        <v>1</v>
      </c>
    </row>
    <row r="379637">
      <c r="A379637" t="inlineStr">
        <is>
          <t>throwbackgetselfvalue</t>
        </is>
      </c>
      <c r="B379637" t="n">
        <v>1</v>
      </c>
    </row>
    <row r="379638">
      <c r="A379638" t="inlineStr">
        <is>
          <t>arrayboolean</t>
        </is>
      </c>
      <c r="B379638" t="n">
        <v>1</v>
      </c>
    </row>
    <row r="379639">
      <c r="A379639" t="inlineStr">
        <is>
          <t>sb_requested</t>
        </is>
      </c>
      <c r="B379639" t="n">
        <v>1</v>
      </c>
    </row>
    <row r="379640">
      <c r="A379640" t="inlineStr">
        <is>
          <t>_onresult</t>
        </is>
      </c>
      <c r="B379640" t="n">
        <v>1</v>
      </c>
    </row>
    <row r="379641">
      <c r="A379641" t="inlineStr">
        <is>
          <t>othercloud</t>
        </is>
      </c>
      <c r="B379641" t="n">
        <v>1</v>
      </c>
    </row>
    <row r="379642">
      <c r="A379642" t="inlineStr">
        <is>
          <t>suspendvote</t>
        </is>
      </c>
      <c r="B379642" t="n">
        <v>1</v>
      </c>
    </row>
    <row r="379643">
      <c r="A379643" t="inlineStr">
        <is>
          <t>initialisearray</t>
        </is>
      </c>
      <c r="B379643" t="n">
        <v>1</v>
      </c>
    </row>
    <row r="379644">
      <c r="A379644" t="inlineStr">
        <is>
          <t>lexicalorder</t>
        </is>
      </c>
      <c r="B379644" t="n">
        <v>1</v>
      </c>
    </row>
    <row r="379645">
      <c r="A379645" t="inlineStr">
        <is>
          <t>shopzeevorinlotus</t>
        </is>
      </c>
      <c r="B379645" t="n">
        <v>1</v>
      </c>
    </row>
    <row r="379646">
      <c r="A379646" t="inlineStr">
        <is>
          <t>groupsifgroup</t>
        </is>
      </c>
      <c r="B379646" t="n">
        <v>1</v>
      </c>
    </row>
    <row r="379647">
      <c r="A379647" t="inlineStr">
        <is>
          <t>litvestrail</t>
        </is>
      </c>
      <c r="B379647" t="n">
        <v>1</v>
      </c>
    </row>
    <row r="379648">
      <c r="A379648" t="inlineStr">
        <is>
          <t>selectcoroutines</t>
        </is>
      </c>
      <c r="B379648" t="n">
        <v>1</v>
      </c>
    </row>
    <row r="379649">
      <c r="A379649" t="inlineStr">
        <is>
          <t>sumresult</t>
        </is>
      </c>
      <c r="B379649" t="n">
        <v>1</v>
      </c>
    </row>
    <row r="379650">
      <c r="A379650" t="inlineStr">
        <is>
          <t>count_k</t>
        </is>
      </c>
      <c r="B379650" t="n">
        <v>1</v>
      </c>
    </row>
    <row r="379651">
      <c r="A379651" t="inlineStr">
        <is>
          <t>arrayofacerlist</t>
        </is>
      </c>
      <c r="B379651" t="n">
        <v>1</v>
      </c>
    </row>
    <row r="379652">
      <c r="A379652" t="inlineStr">
        <is>
          <t>tableoutput</t>
        </is>
      </c>
      <c r="B379652" t="n">
        <v>1</v>
      </c>
    </row>
    <row r="379653">
      <c r="A379653" t="inlineStr">
        <is>
          <t>getexistingitem</t>
        </is>
      </c>
      <c r="B379653" t="n">
        <v>1</v>
      </c>
    </row>
    <row r="379654">
      <c r="A379654" t="inlineStr">
        <is>
          <t>rightcheckedactivemanage</t>
        </is>
      </c>
      <c r="B379654" t="n">
        <v>1</v>
      </c>
    </row>
    <row r="379655">
      <c r="A379655" t="inlineStr">
        <is>
          <t>firstptr</t>
        </is>
      </c>
      <c r="B379655" t="n">
        <v>1</v>
      </c>
    </row>
    <row r="379656">
      <c r="A379656" t="inlineStr">
        <is>
          <t>parentrow</t>
        </is>
      </c>
      <c r="B379656" t="n">
        <v>1</v>
      </c>
    </row>
    <row r="379657">
      <c r="A379657" t="inlineStr">
        <is>
          <t>self_values</t>
        </is>
      </c>
      <c r="B379657" t="n">
        <v>1</v>
      </c>
    </row>
    <row r="379658">
      <c r="A379658" t="inlineStr">
        <is>
          <t>ax_cast</t>
        </is>
      </c>
      <c r="B379658" t="n">
        <v>1</v>
      </c>
    </row>
    <row r="379659">
      <c r="A379659" t="inlineStr">
        <is>
          <t>httpswilliamwatson</t>
        </is>
      </c>
      <c r="B379659" t="n">
        <v>1</v>
      </c>
    </row>
    <row r="379660">
      <c r="A379660" t="inlineStr">
        <is>
          <t>desctime</t>
        </is>
      </c>
      <c r="B379660" t="n">
        <v>1</v>
      </c>
    </row>
    <row r="379661">
      <c r="A379661" t="inlineStr">
        <is>
          <t>onrequested</t>
        </is>
      </c>
      <c r="B379661" t="n">
        <v>2</v>
      </c>
    </row>
    <row r="379662">
      <c r="A379662" t="inlineStr">
        <is>
          <t>modelrow</t>
        </is>
      </c>
      <c r="B379662" t="n">
        <v>1</v>
      </c>
    </row>
    <row r="379663">
      <c r="A379663" t="inlineStr">
        <is>
          <t>_getproc</t>
        </is>
      </c>
      <c r="B379663" t="n">
        <v>1</v>
      </c>
    </row>
    <row r="379664">
      <c r="A379664" t="inlineStr">
        <is>
          <t>tableinput</t>
        </is>
      </c>
      <c r="B379664" t="n">
        <v>1</v>
      </c>
    </row>
    <row r="379665">
      <c r="A379665" t="inlineStr">
        <is>
          <t>matchis</t>
        </is>
      </c>
      <c r="B379665" t="n">
        <v>1</v>
      </c>
    </row>
    <row r="379666">
      <c r="A379666" t="inlineStr">
        <is>
          <t>des25</t>
        </is>
      </c>
      <c r="B379666" t="n">
        <v>1</v>
      </c>
    </row>
    <row r="379667">
      <c r="A379667" t="inlineStr">
        <is>
          <t>cvioorno</t>
        </is>
      </c>
      <c r="B379667" t="n">
        <v>1</v>
      </c>
    </row>
    <row r="379668">
      <c r="A379668" t="inlineStr">
        <is>
          <t>arthvery</t>
        </is>
      </c>
      <c r="B379668" t="n">
        <v>1</v>
      </c>
    </row>
    <row r="379669">
      <c r="A379669" t="inlineStr">
        <is>
          <t>lptx</t>
        </is>
      </c>
      <c r="B379669" t="n">
        <v>1</v>
      </c>
    </row>
    <row r="379670">
      <c r="A379670" t="inlineStr">
        <is>
          <t>overraves</t>
        </is>
      </c>
      <c r="B379670" t="n">
        <v>1</v>
      </c>
    </row>
    <row r="379671">
      <c r="A379671" t="inlineStr">
        <is>
          <t>junitriva®</t>
        </is>
      </c>
      <c r="B379671" t="n">
        <v>1</v>
      </c>
    </row>
    <row r="379672">
      <c r="A379672" t="inlineStr">
        <is>
          <t>hizakic</t>
        </is>
      </c>
      <c r="B379672" t="n">
        <v>1</v>
      </c>
    </row>
    <row r="379673">
      <c r="A379673" t="inlineStr">
        <is>
          <t>numberauth</t>
        </is>
      </c>
      <c r="B379673" t="n">
        <v>1</v>
      </c>
    </row>
    <row r="379674">
      <c r="A379674" t="inlineStr">
        <is>
          <t>rablus</t>
        </is>
      </c>
      <c r="B379674" t="n">
        <v>1</v>
      </c>
    </row>
    <row r="379675">
      <c r="A379675" t="inlineStr">
        <is>
          <t>ethics118</t>
        </is>
      </c>
      <c r="B379675" t="n">
        <v>1</v>
      </c>
    </row>
    <row r="379676">
      <c r="A379676" t="inlineStr">
        <is>
          <t>cfinstmailart</t>
        </is>
      </c>
      <c r="B379676" t="n">
        <v>1</v>
      </c>
    </row>
    <row r="379677">
      <c r="A379677" t="inlineStr">
        <is>
          <t>numits</t>
        </is>
      </c>
      <c r="B379677" t="n">
        <v>1</v>
      </c>
    </row>
    <row r="379678">
      <c r="A379678" t="inlineStr">
        <is>
          <t>libpublicexecationasync</t>
        </is>
      </c>
      <c r="B379678" t="n">
        <v>1</v>
      </c>
    </row>
    <row r="379679">
      <c r="A379679" t="inlineStr">
        <is>
          <t>xargument</t>
        </is>
      </c>
      <c r="B379679" t="n">
        <v>1</v>
      </c>
    </row>
    <row r="379680">
      <c r="A379680" t="inlineStr">
        <is>
          <t>localize_region</t>
        </is>
      </c>
      <c r="B379680" t="n">
        <v>1</v>
      </c>
    </row>
    <row r="379681">
      <c r="A379681" t="inlineStr">
        <is>
          <t>libpublicinvites</t>
        </is>
      </c>
      <c r="B379681" t="n">
        <v>1</v>
      </c>
    </row>
    <row r="379682">
      <c r="A379682" t="inlineStr">
        <is>
          <t>clockworkard</t>
        </is>
      </c>
      <c r="B379682" t="n">
        <v>1</v>
      </c>
    </row>
    <row r="379683">
      <c r="A379683" t="inlineStr">
        <is>
          <t>prostoj</t>
        </is>
      </c>
      <c r="B379683" t="n">
        <v>1</v>
      </c>
    </row>
    <row r="379684">
      <c r="A379684" t="inlineStr">
        <is>
          <t>pixtemusic</t>
        </is>
      </c>
      <c r="B379684" t="n">
        <v>1</v>
      </c>
    </row>
    <row r="379685">
      <c r="A379685" t="inlineStr">
        <is>
          <t>teyrunamesculps</t>
        </is>
      </c>
      <c r="B379685" t="n">
        <v>1</v>
      </c>
    </row>
    <row r="379686">
      <c r="A379686" t="inlineStr">
        <is>
          <t>dwins</t>
        </is>
      </c>
      <c r="B379686" t="n">
        <v>1</v>
      </c>
    </row>
    <row r="379687">
      <c r="A379687" t="inlineStr">
        <is>
          <t>miamiite</t>
        </is>
      </c>
      <c r="B379687" t="n">
        <v>1</v>
      </c>
    </row>
    <row r="379688">
      <c r="A379688" t="inlineStr">
        <is>
          <t>klostodon</t>
        </is>
      </c>
      <c r="B379688" t="n">
        <v>1</v>
      </c>
    </row>
    <row r="379689">
      <c r="A379689" t="inlineStr">
        <is>
          <t>tonsee</t>
        </is>
      </c>
      <c r="B379689" t="n">
        <v>1</v>
      </c>
    </row>
    <row r="379690">
      <c r="A379690" t="inlineStr">
        <is>
          <t>libpublicinvitation</t>
        </is>
      </c>
      <c r="B379690" t="n">
        <v>1</v>
      </c>
    </row>
    <row r="379691">
      <c r="A379691" t="inlineStr">
        <is>
          <t>compilersearch</t>
        </is>
      </c>
      <c r="B379691" t="n">
        <v>1</v>
      </c>
    </row>
    <row r="379692">
      <c r="A379692" t="inlineStr">
        <is>
          <t>crazyes</t>
        </is>
      </c>
      <c r="B379692" t="n">
        <v>1</v>
      </c>
    </row>
    <row r="379693">
      <c r="A379693" t="inlineStr">
        <is>
          <t>plepad</t>
        </is>
      </c>
      <c r="B379693" t="n">
        <v>1</v>
      </c>
    </row>
    <row r="379694">
      <c r="A379694" t="inlineStr">
        <is>
          <t>f10t1134</t>
        </is>
      </c>
      <c r="B379694" t="n">
        <v>1</v>
      </c>
    </row>
    <row r="379695">
      <c r="A379695" t="inlineStr">
        <is>
          <t>7pub8krc7u9swtorfa</t>
        </is>
      </c>
      <c r="B379695" t="n">
        <v>1</v>
      </c>
    </row>
    <row r="379696">
      <c r="A379696" t="inlineStr">
        <is>
          <t>ooooooood</t>
        </is>
      </c>
      <c r="B379696" t="n">
        <v>1</v>
      </c>
    </row>
    <row r="379697">
      <c r="A379697" t="inlineStr">
        <is>
          <t>fsitter</t>
        </is>
      </c>
      <c r="B379697" t="n">
        <v>1</v>
      </c>
    </row>
    <row r="379698">
      <c r="A379698" t="inlineStr">
        <is>
          <t>comhlamalov</t>
        </is>
      </c>
      <c r="B379698" t="n">
        <v>1</v>
      </c>
    </row>
    <row r="379699">
      <c r="A379699" t="inlineStr">
        <is>
          <t>matchtracker</t>
        </is>
      </c>
      <c r="B379699" t="n">
        <v>1</v>
      </c>
    </row>
    <row r="379700">
      <c r="A379700" t="inlineStr">
        <is>
          <t>ooounicot</t>
        </is>
      </c>
      <c r="B379700" t="n">
        <v>1</v>
      </c>
    </row>
    <row r="379701">
      <c r="A379701" t="inlineStr">
        <is>
          <t>kioflexproductreview</t>
        </is>
      </c>
      <c r="B379701" t="n">
        <v>1</v>
      </c>
    </row>
    <row r="379702">
      <c r="A379702" t="inlineStr">
        <is>
          <t>jpviewtopic</t>
        </is>
      </c>
      <c r="B379702" t="n">
        <v>1</v>
      </c>
    </row>
    <row r="379703">
      <c r="A379703" t="inlineStr">
        <is>
          <t>brodwen</t>
        </is>
      </c>
      <c r="B379703" t="n">
        <v>1</v>
      </c>
    </row>
    <row r="379704">
      <c r="A379704" t="inlineStr">
        <is>
          <t>rangivarius</t>
        </is>
      </c>
      <c r="B379704" t="n">
        <v>1</v>
      </c>
    </row>
    <row r="379705">
      <c r="A379705" t="inlineStr">
        <is>
          <t>malaver</t>
        </is>
      </c>
      <c r="B379705" t="n">
        <v>1</v>
      </c>
    </row>
    <row r="379706">
      <c r="A379706" t="inlineStr">
        <is>
          <t>chicif</t>
        </is>
      </c>
      <c r="B379706" t="n">
        <v>1</v>
      </c>
    </row>
    <row r="379707">
      <c r="A379707" t="inlineStr">
        <is>
          <t>cephalopo</t>
        </is>
      </c>
      <c r="B379707" t="n">
        <v>1</v>
      </c>
    </row>
    <row r="379708">
      <c r="A379708" t="inlineStr">
        <is>
          <t>gimpo</t>
        </is>
      </c>
      <c r="B379708" t="n">
        <v>1</v>
      </c>
    </row>
    <row r="379709">
      <c r="A379709" t="inlineStr">
        <is>
          <t>spainitaly</t>
        </is>
      </c>
      <c r="B379709" t="n">
        <v>1</v>
      </c>
    </row>
    <row r="379710">
      <c r="A379710" t="inlineStr">
        <is>
          <t>toucherspras</t>
        </is>
      </c>
      <c r="B379710" t="n">
        <v>1</v>
      </c>
    </row>
    <row r="379711">
      <c r="A379711" t="inlineStr">
        <is>
          <t>pentades</t>
        </is>
      </c>
      <c r="B379711" t="n">
        <v>1</v>
      </c>
    </row>
    <row r="379712">
      <c r="A379712" t="inlineStr">
        <is>
          <t>millos</t>
        </is>
      </c>
      <c r="B379712" t="n">
        <v>1</v>
      </c>
    </row>
    <row r="379713">
      <c r="A379713" t="inlineStr">
        <is>
          <t>expating</t>
        </is>
      </c>
      <c r="B379713" t="n">
        <v>1</v>
      </c>
    </row>
    <row r="379714">
      <c r="A379714" t="inlineStr">
        <is>
          <t>icera</t>
        </is>
      </c>
      <c r="B379714" t="n">
        <v>1</v>
      </c>
    </row>
    <row r="379715">
      <c r="A379715" t="inlineStr">
        <is>
          <t>shuintūmans</t>
        </is>
      </c>
      <c r="B379715" t="n">
        <v>1</v>
      </c>
    </row>
    <row r="379716">
      <c r="A379716" t="inlineStr">
        <is>
          <t>helpedres</t>
        </is>
      </c>
      <c r="B379716" t="n">
        <v>1</v>
      </c>
    </row>
    <row r="379717">
      <c r="A379717" t="inlineStr">
        <is>
          <t>trainwork</t>
        </is>
      </c>
      <c r="B379717" t="n">
        <v>1</v>
      </c>
    </row>
    <row r="379718">
      <c r="A379718" t="inlineStr">
        <is>
          <t>nutscot</t>
        </is>
      </c>
      <c r="B379718" t="n">
        <v>1</v>
      </c>
    </row>
    <row r="379719">
      <c r="A379719" t="inlineStr">
        <is>
          <t>acesule</t>
        </is>
      </c>
      <c r="B379719" t="n">
        <v>1</v>
      </c>
    </row>
    <row r="379720">
      <c r="A379720" t="inlineStr">
        <is>
          <t>pelonlyusavius</t>
        </is>
      </c>
      <c r="B379720" t="n">
        <v>1</v>
      </c>
    </row>
    <row r="379721">
      <c r="A379721" t="inlineStr">
        <is>
          <t>units—many</t>
        </is>
      </c>
      <c r="B379721" t="n">
        <v>1</v>
      </c>
    </row>
    <row r="379722">
      <c r="A379722" t="inlineStr">
        <is>
          <t>ad0867</t>
        </is>
      </c>
      <c r="B379722" t="n">
        <v>1</v>
      </c>
    </row>
    <row r="379723">
      <c r="A379723" t="inlineStr">
        <is>
          <t>beanshakes</t>
        </is>
      </c>
      <c r="B379723" t="n">
        <v>1</v>
      </c>
    </row>
    <row r="379724">
      <c r="A379724" t="inlineStr">
        <is>
          <t>longviewpolice</t>
        </is>
      </c>
      <c r="B379724" t="n">
        <v>1</v>
      </c>
    </row>
    <row r="379725">
      <c r="A379725" t="inlineStr">
        <is>
          <t>morgan445uns</t>
        </is>
      </c>
      <c r="B379725" t="n">
        <v>1</v>
      </c>
    </row>
    <row r="379726">
      <c r="A379726" t="inlineStr">
        <is>
          <t>ed650</t>
        </is>
      </c>
      <c r="B379726" t="n">
        <v>1</v>
      </c>
    </row>
    <row r="379727">
      <c r="A379727" t="inlineStr">
        <is>
          <t>tvstreamservicestionusts633618</t>
        </is>
      </c>
      <c r="B379727" t="n">
        <v>1</v>
      </c>
    </row>
    <row r="379728">
      <c r="A379728" t="inlineStr">
        <is>
          <t>quiltport</t>
        </is>
      </c>
      <c r="B379728" t="n">
        <v>1</v>
      </c>
    </row>
    <row r="379729">
      <c r="A379729" t="inlineStr">
        <is>
          <t>supportbefore</t>
        </is>
      </c>
      <c r="B379729" t="n">
        <v>1</v>
      </c>
    </row>
    <row r="379730">
      <c r="A379730" t="inlineStr">
        <is>
          <t>exsiderly</t>
        </is>
      </c>
      <c r="B379730" t="n">
        <v>1</v>
      </c>
    </row>
    <row r="379731">
      <c r="A379731" t="inlineStr">
        <is>
          <t>fascisttright</t>
        </is>
      </c>
      <c r="B379731" t="n">
        <v>1</v>
      </c>
    </row>
    <row r="379732">
      <c r="A379732" t="inlineStr">
        <is>
          <t>velouridoss</t>
        </is>
      </c>
      <c r="B379732" t="n">
        <v>1</v>
      </c>
    </row>
    <row r="379733">
      <c r="A379733" t="inlineStr">
        <is>
          <t>biolikent</t>
        </is>
      </c>
      <c r="B379733" t="n">
        <v>1</v>
      </c>
    </row>
    <row r="379734">
      <c r="A379734" t="inlineStr">
        <is>
          <t>machuca</t>
        </is>
      </c>
      <c r="B379734" t="n">
        <v>1</v>
      </c>
    </row>
    <row r="379735">
      <c r="A379735" t="inlineStr">
        <is>
          <t>hankrmcb</t>
        </is>
      </c>
      <c r="B379735" t="n">
        <v>1</v>
      </c>
    </row>
    <row r="379736">
      <c r="A379736" t="inlineStr">
        <is>
          <t>karenrmcb</t>
        </is>
      </c>
      <c r="B379736" t="n">
        <v>1</v>
      </c>
    </row>
    <row r="379737">
      <c r="A379737" t="inlineStr">
        <is>
          <t>shinyim</t>
        </is>
      </c>
      <c r="B379737" t="n">
        <v>1</v>
      </c>
    </row>
    <row r="379738">
      <c r="A379738" t="inlineStr">
        <is>
          <t>generationnatural</t>
        </is>
      </c>
      <c r="B379738" t="n">
        <v>1</v>
      </c>
    </row>
    <row r="379739">
      <c r="A379739" t="inlineStr">
        <is>
          <t>x1339x3315</t>
        </is>
      </c>
      <c r="B379739" t="n">
        <v>1</v>
      </c>
    </row>
    <row r="379740">
      <c r="A379740" t="inlineStr">
        <is>
          <t>blackmissed</t>
        </is>
      </c>
      <c r="B379740" t="n">
        <v>1</v>
      </c>
    </row>
    <row r="379741">
      <c r="A379741" t="inlineStr">
        <is>
          <t>divleted</t>
        </is>
      </c>
      <c r="B379741" t="n">
        <v>1</v>
      </c>
    </row>
    <row r="379742">
      <c r="A379742" t="inlineStr">
        <is>
          <t>yesastonse</t>
        </is>
      </c>
      <c r="B379742" t="n">
        <v>1</v>
      </c>
    </row>
    <row r="379743">
      <c r="A379743" t="inlineStr">
        <is>
          <t>retearment</t>
        </is>
      </c>
      <c r="B379743" t="n">
        <v>1</v>
      </c>
    </row>
    <row r="379744">
      <c r="A379744" t="inlineStr">
        <is>
          <t>interest→</t>
        </is>
      </c>
      <c r="B379744" t="n">
        <v>1</v>
      </c>
    </row>
    <row r="379745">
      <c r="A379745" t="inlineStr">
        <is>
          <t>displayriter</t>
        </is>
      </c>
      <c r="B379745" t="n">
        <v>1</v>
      </c>
    </row>
    <row r="379746">
      <c r="A379746" t="inlineStr">
        <is>
          <t>spinnersual</t>
        </is>
      </c>
      <c r="B379746" t="n">
        <v>1</v>
      </c>
    </row>
    <row r="379747">
      <c r="A379747" t="inlineStr">
        <is>
          <t>fark♦</t>
        </is>
      </c>
      <c r="B379747" t="n">
        <v>1</v>
      </c>
    </row>
    <row r="379748">
      <c r="A379748" t="inlineStr">
        <is>
          <t>corrogate</t>
        </is>
      </c>
      <c r="B379748" t="n">
        <v>1</v>
      </c>
    </row>
    <row r="379749">
      <c r="A379749" t="inlineStr">
        <is>
          <t>comsampleslockedout_sbc42</t>
        </is>
      </c>
      <c r="B379749" t="n">
        <v>1</v>
      </c>
    </row>
    <row r="379750">
      <c r="A379750" t="inlineStr">
        <is>
          <t>setscrambled</t>
        </is>
      </c>
      <c r="B379750" t="n">
        <v>1</v>
      </c>
    </row>
    <row r="379751">
      <c r="A379751" t="inlineStr">
        <is>
          <t>manastra</t>
        </is>
      </c>
      <c r="B379751" t="n">
        <v>1</v>
      </c>
    </row>
    <row r="379752">
      <c r="A379752" t="inlineStr">
        <is>
          <t>alleda</t>
        </is>
      </c>
      <c r="B379752" t="n">
        <v>1</v>
      </c>
    </row>
    <row r="379753">
      <c r="A379753" t="inlineStr">
        <is>
          <t>41358→</t>
        </is>
      </c>
      <c r="B379753" t="n">
        <v>1</v>
      </c>
    </row>
    <row r="379754">
      <c r="A379754" t="inlineStr">
        <is>
          <t>9922c849886</t>
        </is>
      </c>
      <c r="B379754" t="n">
        <v>1</v>
      </c>
    </row>
    <row r="379755">
      <c r="A379755" t="inlineStr">
        <is>
          <t>foraysoftware</t>
        </is>
      </c>
      <c r="B379755" t="n">
        <v>1</v>
      </c>
    </row>
    <row r="379756">
      <c r="A379756" t="inlineStr">
        <is>
          <t>wescale</t>
        </is>
      </c>
      <c r="B379756" t="n">
        <v>1</v>
      </c>
    </row>
    <row r="379757">
      <c r="A379757" t="inlineStr">
        <is>
          <t>3676080</t>
        </is>
      </c>
      <c r="B379757" t="n">
        <v>1</v>
      </c>
    </row>
    <row r="379758">
      <c r="A379758" t="inlineStr">
        <is>
          <t>magnuto</t>
        </is>
      </c>
      <c r="B379758" t="n">
        <v>1</v>
      </c>
    </row>
    <row r="379759">
      <c r="A379759" t="inlineStr">
        <is>
          <t>parclon</t>
        </is>
      </c>
      <c r="B379759" t="n">
        <v>1</v>
      </c>
    </row>
    <row r="379760">
      <c r="A379760" t="inlineStr">
        <is>
          <t>holek</t>
        </is>
      </c>
      <c r="B379760" t="n">
        <v>1</v>
      </c>
    </row>
    <row r="379761">
      <c r="A379761" t="inlineStr">
        <is>
          <t>noheria</t>
        </is>
      </c>
      <c r="B379761" t="n">
        <v>1</v>
      </c>
    </row>
    <row r="379762">
      <c r="A379762" t="inlineStr">
        <is>
          <t>tvsc</t>
        </is>
      </c>
      <c r="B379762" t="n">
        <v>1</v>
      </c>
    </row>
    <row r="379763">
      <c r="A379763" t="inlineStr">
        <is>
          <t>produceiright0</t>
        </is>
      </c>
      <c r="B379763" t="n">
        <v>1</v>
      </c>
    </row>
    <row r="379764">
      <c r="A379764" t="inlineStr">
        <is>
          <t>composidad</t>
        </is>
      </c>
      <c r="B379764" t="n">
        <v>1</v>
      </c>
    </row>
    <row r="379765">
      <c r="A379765" t="inlineStr">
        <is>
          <t>productssellersbuyeropenarksparkdll202592b3b960f6</t>
        </is>
      </c>
      <c r="B379765" t="n">
        <v>1</v>
      </c>
    </row>
    <row r="379766">
      <c r="A379766" t="inlineStr">
        <is>
          <t>imagebuzz</t>
        </is>
      </c>
      <c r="B379766" t="n">
        <v>1</v>
      </c>
    </row>
    <row r="379767">
      <c r="A379767" t="inlineStr">
        <is>
          <t>yabuzz</t>
        </is>
      </c>
      <c r="B379767" t="n">
        <v>1</v>
      </c>
    </row>
    <row r="379768">
      <c r="A379768" t="inlineStr">
        <is>
          <t>io513</t>
        </is>
      </c>
      <c r="B379768" t="n">
        <v>1</v>
      </c>
    </row>
    <row r="379769">
      <c r="A379769" t="inlineStr">
        <is>
          <t>remotephone</t>
        </is>
      </c>
      <c r="B379769" t="n">
        <v>1</v>
      </c>
    </row>
    <row r="379770">
      <c r="A379770" t="inlineStr">
        <is>
          <t>percenticeaa</t>
        </is>
      </c>
      <c r="B379770" t="n">
        <v>1</v>
      </c>
    </row>
    <row r="379771">
      <c r="A379771" t="inlineStr">
        <is>
          <t>uakens</t>
        </is>
      </c>
      <c r="B379771" t="n">
        <v>1</v>
      </c>
    </row>
    <row r="379772">
      <c r="A379772" t="inlineStr">
        <is>
          <t>spacesquarepress</t>
        </is>
      </c>
      <c r="B379772" t="n">
        <v>1</v>
      </c>
    </row>
    <row r="379773">
      <c r="A379773" t="inlineStr">
        <is>
          <t>transita</t>
        </is>
      </c>
      <c r="B379773" t="n">
        <v>1</v>
      </c>
    </row>
    <row r="379774">
      <c r="A379774" t="inlineStr">
        <is>
          <t>imagesnow</t>
        </is>
      </c>
      <c r="B379774" t="n">
        <v>1</v>
      </c>
    </row>
    <row r="379775">
      <c r="A379775" t="inlineStr">
        <is>
          <t>touchscreenskipper</t>
        </is>
      </c>
      <c r="B379775" t="n">
        <v>1</v>
      </c>
    </row>
    <row r="379776">
      <c r="A379776" t="inlineStr">
        <is>
          <t>doaaaaadad</t>
        </is>
      </c>
      <c r="B379776" t="n">
        <v>1</v>
      </c>
    </row>
    <row r="379777">
      <c r="A379777" t="inlineStr">
        <is>
          <t>toysic</t>
        </is>
      </c>
      <c r="B379777" t="n">
        <v>1</v>
      </c>
    </row>
    <row r="379778">
      <c r="A379778" t="inlineStr">
        <is>
          <t>dgts</t>
        </is>
      </c>
      <c r="B379778" t="n">
        <v>1</v>
      </c>
    </row>
    <row r="379779">
      <c r="A379779" t="inlineStr">
        <is>
          <t>sustainage</t>
        </is>
      </c>
      <c r="B379779" t="n">
        <v>1</v>
      </c>
    </row>
    <row r="379780">
      <c r="A379780" t="inlineStr">
        <is>
          <t>esctech</t>
        </is>
      </c>
      <c r="B379780" t="n">
        <v>1</v>
      </c>
    </row>
    <row r="379781">
      <c r="A379781" t="inlineStr">
        <is>
          <t>mirocutes</t>
        </is>
      </c>
      <c r="B379781" t="n">
        <v>1</v>
      </c>
    </row>
    <row r="379782">
      <c r="A379782" t="inlineStr">
        <is>
          <t>07v</t>
        </is>
      </c>
      <c r="B379782" t="n">
        <v>1</v>
      </c>
    </row>
    <row r="379783">
      <c r="A379783" t="inlineStr">
        <is>
          <t>powerlubricant</t>
        </is>
      </c>
      <c r="B379783" t="n">
        <v>1</v>
      </c>
    </row>
    <row r="379784">
      <c r="A379784" t="inlineStr">
        <is>
          <t>kw25</t>
        </is>
      </c>
      <c r="B379784" t="n">
        <v>1</v>
      </c>
    </row>
    <row r="379785">
      <c r="A379785" t="inlineStr">
        <is>
          <t>gateripfore</t>
        </is>
      </c>
      <c r="B379785" t="n">
        <v>1</v>
      </c>
    </row>
    <row r="379786">
      <c r="A379786" t="inlineStr">
        <is>
          <t>84o32</t>
        </is>
      </c>
      <c r="B379786" t="n">
        <v>1</v>
      </c>
    </row>
    <row r="379787">
      <c r="A379787" t="inlineStr">
        <is>
          <t>xracto</t>
        </is>
      </c>
      <c r="B379787" t="n">
        <v>1</v>
      </c>
    </row>
    <row r="379788">
      <c r="A379788" t="inlineStr">
        <is>
          <t>512ma</t>
        </is>
      </c>
      <c r="B379788" t="n">
        <v>1</v>
      </c>
    </row>
    <row r="379789">
      <c r="A379789" t="inlineStr">
        <is>
          <t>ecltec</t>
        </is>
      </c>
      <c r="B379789" t="n">
        <v>1</v>
      </c>
    </row>
    <row r="379790">
      <c r="A379790" t="inlineStr">
        <is>
          <t>optimition</t>
        </is>
      </c>
      <c r="B379790" t="n">
        <v>1</v>
      </c>
    </row>
    <row r="379791">
      <c r="A379791" t="inlineStr">
        <is>
          <t>analogated</t>
        </is>
      </c>
      <c r="B379791" t="n">
        <v>1</v>
      </c>
    </row>
    <row r="379792">
      <c r="A379792" t="inlineStr">
        <is>
          <t>arbuvam</t>
        </is>
      </c>
      <c r="B379792" t="n">
        <v>1</v>
      </c>
    </row>
    <row r="379793">
      <c r="A379793" t="inlineStr">
        <is>
          <t>positivenegativeabove</t>
        </is>
      </c>
      <c r="B379793" t="n">
        <v>1</v>
      </c>
    </row>
    <row r="379794">
      <c r="A379794" t="inlineStr">
        <is>
          <t>87602</t>
        </is>
      </c>
      <c r="B379794" t="n">
        <v>1</v>
      </c>
    </row>
    <row r="379795">
      <c r="A379795" t="inlineStr">
        <is>
          <t>priniples</t>
        </is>
      </c>
      <c r="B379795" t="n">
        <v>1</v>
      </c>
    </row>
    <row r="379796">
      <c r="A379796" t="inlineStr">
        <is>
          <t>bû</t>
        </is>
      </c>
      <c r="B379796" t="n">
        <v>1</v>
      </c>
    </row>
    <row r="379797">
      <c r="A379797" t="inlineStr">
        <is>
          <t>phpheroesh7gamer</t>
        </is>
      </c>
      <c r="B379797" t="n">
        <v>1</v>
      </c>
    </row>
    <row r="379798">
      <c r="A379798" t="inlineStr">
        <is>
          <t>emanica</t>
        </is>
      </c>
      <c r="B379798" t="n">
        <v>1</v>
      </c>
    </row>
    <row r="379799">
      <c r="A379799" t="inlineStr">
        <is>
          <t>daaaal</t>
        </is>
      </c>
      <c r="B379799" t="n">
        <v>1</v>
      </c>
    </row>
    <row r="379800">
      <c r="A379800" t="inlineStr">
        <is>
          <t>brattie</t>
        </is>
      </c>
      <c r="B379800" t="n">
        <v>1</v>
      </c>
    </row>
    <row r="379801">
      <c r="A379801" t="inlineStr">
        <is>
          <t>buraimnik</t>
        </is>
      </c>
      <c r="B379801" t="n">
        <v>1</v>
      </c>
    </row>
    <row r="379802">
      <c r="A379802" t="inlineStr">
        <is>
          <t>sameel</t>
        </is>
      </c>
      <c r="B379802" t="n">
        <v>1</v>
      </c>
    </row>
    <row r="379803">
      <c r="A379803" t="inlineStr">
        <is>
          <t>broodzilla</t>
        </is>
      </c>
      <c r="B379803" t="n">
        <v>1</v>
      </c>
    </row>
    <row r="379804">
      <c r="A379804" t="inlineStr">
        <is>
          <t>bittrinitis</t>
        </is>
      </c>
      <c r="B379804" t="n">
        <v>1</v>
      </c>
    </row>
    <row r="379805">
      <c r="A379805" t="inlineStr">
        <is>
          <t>blmcher</t>
        </is>
      </c>
      <c r="B379805" t="n">
        <v>1</v>
      </c>
    </row>
    <row r="379806">
      <c r="A379806" t="inlineStr">
        <is>
          <t>polycytosis</t>
        </is>
      </c>
      <c r="B379806" t="n">
        <v>1</v>
      </c>
    </row>
    <row r="379807">
      <c r="A379807" t="inlineStr">
        <is>
          <t>savageskillresult</t>
        </is>
      </c>
      <c r="B379807" t="n">
        <v>1</v>
      </c>
    </row>
    <row r="379808">
      <c r="A379808" t="inlineStr">
        <is>
          <t>vechisch</t>
        </is>
      </c>
      <c r="B379808" t="n">
        <v>1</v>
      </c>
    </row>
    <row r="379809">
      <c r="A379809" t="inlineStr">
        <is>
          <t>for000</t>
        </is>
      </c>
      <c r="B379809" t="n">
        <v>1</v>
      </c>
    </row>
    <row r="379810">
      <c r="A379810" t="inlineStr">
        <is>
          <t>arnibus</t>
        </is>
      </c>
      <c r="B379810" t="n">
        <v>1</v>
      </c>
    </row>
    <row r="379811">
      <c r="A379811" t="inlineStr">
        <is>
          <t>viashutterstock</t>
        </is>
      </c>
      <c r="B379811" t="n">
        <v>1</v>
      </c>
    </row>
    <row r="379812">
      <c r="A379812" t="inlineStr">
        <is>
          <t>resolveevenint</t>
        </is>
      </c>
      <c r="B379812" t="n">
        <v>1</v>
      </c>
    </row>
    <row r="379813">
      <c r="A379813" t="inlineStr">
        <is>
          <t>settingincrementaltime</t>
        </is>
      </c>
      <c r="B379813" t="n">
        <v>1</v>
      </c>
    </row>
    <row r="379814">
      <c r="A379814" t="inlineStr">
        <is>
          <t>a_managedby</t>
        </is>
      </c>
      <c r="B379814" t="n">
        <v>1</v>
      </c>
    </row>
    <row r="379815">
      <c r="A379815" t="inlineStr">
        <is>
          <t>youlogstopped</t>
        </is>
      </c>
      <c r="B379815" t="n">
        <v>1</v>
      </c>
    </row>
    <row r="379816">
      <c r="A379816" t="inlineStr">
        <is>
          <t>addlogging</t>
        </is>
      </c>
      <c r="B379816" t="n">
        <v>1</v>
      </c>
    </row>
    <row r="379817">
      <c r="A379817" t="inlineStr">
        <is>
          <t>messageitogletimem_update</t>
        </is>
      </c>
      <c r="B379817" t="n">
        <v>1</v>
      </c>
    </row>
    <row r="379818">
      <c r="A379818" t="inlineStr">
        <is>
          <t>stop_handsoff</t>
        </is>
      </c>
      <c r="B379818" t="n">
        <v>1</v>
      </c>
    </row>
    <row r="379819">
      <c r="A379819" t="inlineStr">
        <is>
          <t>morrisp</t>
        </is>
      </c>
      <c r="B379819" t="n">
        <v>1</v>
      </c>
    </row>
    <row r="379820">
      <c r="A379820" t="inlineStr">
        <is>
          <t>buttonencryptedtompainboy222134</t>
        </is>
      </c>
      <c r="B379820" t="n">
        <v>1</v>
      </c>
    </row>
    <row r="379821">
      <c r="A379821" t="inlineStr">
        <is>
          <t>ach38maingetsk</t>
        </is>
      </c>
      <c r="B379821" t="n">
        <v>1</v>
      </c>
    </row>
    <row r="379822">
      <c r="A379822" t="inlineStr">
        <is>
          <t>najimnet</t>
        </is>
      </c>
      <c r="B379822" t="n">
        <v>1</v>
      </c>
    </row>
    <row r="379823">
      <c r="A379823" t="inlineStr">
        <is>
          <t>promptlet</t>
        </is>
      </c>
      <c r="B379823" t="n">
        <v>1</v>
      </c>
    </row>
    <row r="379824">
      <c r="A379824" t="inlineStr">
        <is>
          <t>a_managingby</t>
        </is>
      </c>
      <c r="B379824" t="n">
        <v>1</v>
      </c>
    </row>
    <row r="379825">
      <c r="A379825" t="inlineStr">
        <is>
          <t>logfilecount</t>
        </is>
      </c>
      <c r="B379825" t="n">
        <v>1</v>
      </c>
    </row>
    <row r="379826">
      <c r="A379826" t="inlineStr">
        <is>
          <t>lockmaybesid</t>
        </is>
      </c>
      <c r="B379826" t="n">
        <v>1</v>
      </c>
    </row>
    <row r="379827">
      <c r="A379827" t="inlineStr">
        <is>
          <t>lockprocessrecord</t>
        </is>
      </c>
      <c r="B379827" t="n">
        <v>1</v>
      </c>
    </row>
    <row r="379828">
      <c r="A379828" t="inlineStr">
        <is>
          <t>allowsitgrade</t>
        </is>
      </c>
      <c r="B379828" t="n">
        <v>1</v>
      </c>
    </row>
    <row r="379829">
      <c r="A379829" t="inlineStr">
        <is>
          <t>mainstdout</t>
        </is>
      </c>
      <c r="B379829" t="n">
        <v>1</v>
      </c>
    </row>
    <row r="379830">
      <c r="A379830" t="inlineStr">
        <is>
          <t>execettle</t>
        </is>
      </c>
      <c r="B379830" t="n">
        <v>1</v>
      </c>
    </row>
    <row r="379831">
      <c r="A379831" t="inlineStr">
        <is>
          <t>messageitogletimem_geastown</t>
        </is>
      </c>
      <c r="B379831" t="n">
        <v>1</v>
      </c>
    </row>
    <row r="379832">
      <c r="A379832" t="inlineStr">
        <is>
          <t>chatlinedebugeventagentinthisscene</t>
        </is>
      </c>
      <c r="B379832" t="n">
        <v>1</v>
      </c>
    </row>
    <row r="379833">
      <c r="A379833" t="inlineStr">
        <is>
          <t>neighbom</t>
        </is>
      </c>
      <c r="B379833" t="n">
        <v>1</v>
      </c>
    </row>
    <row r="379834">
      <c r="A379834" t="inlineStr">
        <is>
          <t>hasfacebook</t>
        </is>
      </c>
      <c r="B379834" t="n">
        <v>1</v>
      </c>
    </row>
    <row r="379835">
      <c r="A379835" t="inlineStr">
        <is>
          <t>systemsystemoutflow_processesmain_1</t>
        </is>
      </c>
      <c r="B379835" t="n">
        <v>1</v>
      </c>
    </row>
    <row r="379836">
      <c r="A379836" t="inlineStr">
        <is>
          <t>reloadings</t>
        </is>
      </c>
      <c r="B379836" t="n">
        <v>1</v>
      </c>
    </row>
    <row r="379837">
      <c r="A379837" t="inlineStr">
        <is>
          <t>26913261</t>
        </is>
      </c>
      <c r="B379837" t="n">
        <v>1</v>
      </c>
    </row>
    <row r="379838">
      <c r="A379838" t="inlineStr">
        <is>
          <t>_fnmcurrent</t>
        </is>
      </c>
      <c r="B379838" t="n">
        <v>1</v>
      </c>
    </row>
    <row r="379839">
      <c r="A379839" t="inlineStr">
        <is>
          <t>i_vokeverial</t>
        </is>
      </c>
      <c r="B379839" t="n">
        <v>1</v>
      </c>
    </row>
    <row r="379840">
      <c r="A379840" t="inlineStr">
        <is>
          <t>validationmake</t>
        </is>
      </c>
      <c r="B379840" t="n">
        <v>1</v>
      </c>
    </row>
    <row r="379841">
      <c r="A379841" t="inlineStr">
        <is>
          <t>afp_og</t>
        </is>
      </c>
      <c r="B379841" t="n">
        <v>1</v>
      </c>
    </row>
    <row r="379842">
      <c r="A379842" t="inlineStr">
        <is>
          <t>buraimoh</t>
        </is>
      </c>
      <c r="B379842" t="n">
        <v>1</v>
      </c>
    </row>
    <row r="379843">
      <c r="A379843" t="inlineStr">
        <is>
          <t>glockapalot</t>
        </is>
      </c>
      <c r="B379843" t="n">
        <v>1</v>
      </c>
    </row>
    <row r="379844">
      <c r="A379844" t="inlineStr">
        <is>
          <t>toulton</t>
        </is>
      </c>
      <c r="B379844" t="n">
        <v>2</v>
      </c>
    </row>
    <row r="379845">
      <c r="A379845" t="inlineStr">
        <is>
          <t>openshare</t>
        </is>
      </c>
      <c r="B379845" t="n">
        <v>1</v>
      </c>
    </row>
    <row r="379846">
      <c r="A379846" t="inlineStr">
        <is>
          <t>baalalys</t>
        </is>
      </c>
      <c r="B379846" t="n">
        <v>1</v>
      </c>
    </row>
    <row r="379847">
      <c r="A379847" t="inlineStr">
        <is>
          <t>hackerthooh</t>
        </is>
      </c>
      <c r="B379847" t="n">
        <v>1</v>
      </c>
    </row>
    <row r="379848">
      <c r="A379848" t="inlineStr">
        <is>
          <t>webwarped</t>
        </is>
      </c>
      <c r="B379848" t="n">
        <v>1</v>
      </c>
    </row>
    <row r="379849">
      <c r="A379849" t="inlineStr">
        <is>
          <t>callbackgetters</t>
        </is>
      </c>
      <c r="B379849" t="n">
        <v>1</v>
      </c>
    </row>
    <row r="379850">
      <c r="A379850" t="inlineStr">
        <is>
          <t>thirlberg</t>
        </is>
      </c>
      <c r="B379850" t="n">
        <v>1</v>
      </c>
    </row>
    <row r="379851">
      <c r="A379851" t="inlineStr">
        <is>
          <t>inputkeystroke</t>
        </is>
      </c>
      <c r="B379851" t="n">
        <v>1</v>
      </c>
    </row>
    <row r="379852">
      <c r="A379852" t="inlineStr">
        <is>
          <t>ifcheckingit</t>
        </is>
      </c>
      <c r="B379852" t="n">
        <v>1</v>
      </c>
    </row>
    <row r="379853">
      <c r="A379853" t="inlineStr">
        <is>
          <t>altfinancemanager</t>
        </is>
      </c>
      <c r="B379853" t="n">
        <v>1</v>
      </c>
    </row>
    <row r="379854">
      <c r="A379854" t="inlineStr">
        <is>
          <t>statementlogstream</t>
        </is>
      </c>
      <c r="B379854" t="n">
        <v>1</v>
      </c>
    </row>
    <row r="379855">
      <c r="A379855" t="inlineStr">
        <is>
          <t>internalnumbers</t>
        </is>
      </c>
      <c r="B379855" t="n">
        <v>1</v>
      </c>
    </row>
    <row r="379856">
      <c r="A379856" t="inlineStr">
        <is>
          <t>webatch</t>
        </is>
      </c>
      <c r="B379856" t="n">
        <v>1</v>
      </c>
    </row>
    <row r="379857">
      <c r="A379857" t="inlineStr">
        <is>
          <t>qualmasters</t>
        </is>
      </c>
      <c r="B379857" t="n">
        <v>1</v>
      </c>
    </row>
    <row r="379858">
      <c r="A379858" t="inlineStr">
        <is>
          <t>demodeez</t>
        </is>
      </c>
      <c r="B379858" t="n">
        <v>1</v>
      </c>
    </row>
    <row r="379859">
      <c r="A379859" t="inlineStr">
        <is>
          <t>getdanielid</t>
        </is>
      </c>
      <c r="B379859" t="n">
        <v>1</v>
      </c>
    </row>
    <row r="379860">
      <c r="A379860" t="inlineStr">
        <is>
          <t>bbeware</t>
        </is>
      </c>
      <c r="B379860" t="n">
        <v>1</v>
      </c>
    </row>
    <row r="379861">
      <c r="A379861" t="inlineStr">
        <is>
          <t>writewithstates</t>
        </is>
      </c>
      <c r="B379861" t="n">
        <v>1</v>
      </c>
    </row>
    <row r="379862">
      <c r="A379862" t="inlineStr">
        <is>
          <t>cryptologdebugeventagentinthisscene</t>
        </is>
      </c>
      <c r="B379862" t="n">
        <v>1</v>
      </c>
    </row>
    <row r="379863">
      <c r="A379863" t="inlineStr">
        <is>
          <t>promotermanager</t>
        </is>
      </c>
      <c r="B379863" t="n">
        <v>1</v>
      </c>
    </row>
    <row r="379864">
      <c r="A379864" t="inlineStr">
        <is>
          <t>cublin</t>
        </is>
      </c>
      <c r="B379864" t="n">
        <v>1</v>
      </c>
    </row>
    <row r="379865">
      <c r="A379865" t="inlineStr">
        <is>
          <t>adventureverse</t>
        </is>
      </c>
      <c r="B379865" t="n">
        <v>1</v>
      </c>
    </row>
    <row r="379866">
      <c r="A379866" t="inlineStr">
        <is>
          <t>slendercontroller</t>
        </is>
      </c>
      <c r="B379866" t="n">
        <v>1</v>
      </c>
    </row>
    <row r="379867">
      <c r="A379867" t="inlineStr">
        <is>
          <t>misbasis</t>
        </is>
      </c>
      <c r="B379867" t="n">
        <v>1</v>
      </c>
    </row>
    <row r="379868">
      <c r="A379868" t="inlineStr">
        <is>
          <t>zoomstart</t>
        </is>
      </c>
      <c r="B379868" t="n">
        <v>1</v>
      </c>
    </row>
    <row r="379869">
      <c r="A379869" t="inlineStr">
        <is>
          <t>rowecom</t>
        </is>
      </c>
      <c r="B379869" t="n">
        <v>1</v>
      </c>
    </row>
    <row r="379870">
      <c r="A379870" t="inlineStr">
        <is>
          <t>kaityrumer</t>
        </is>
      </c>
      <c r="B379870" t="n">
        <v>1</v>
      </c>
    </row>
    <row r="379871">
      <c r="A379871" t="inlineStr">
        <is>
          <t>playerways</t>
        </is>
      </c>
      <c r="B379871" t="n">
        <v>1</v>
      </c>
    </row>
    <row r="379872">
      <c r="A379872" t="inlineStr">
        <is>
          <t>omnitobutyrot</t>
        </is>
      </c>
      <c r="B379872" t="n">
        <v>1</v>
      </c>
    </row>
    <row r="379873">
      <c r="A379873" t="inlineStr">
        <is>
          <t>brachypod</t>
        </is>
      </c>
      <c r="B379873" t="n">
        <v>1</v>
      </c>
    </row>
    <row r="379874">
      <c r="A379874" t="inlineStr">
        <is>
          <t>owero</t>
        </is>
      </c>
      <c r="B379874" t="n">
        <v>1</v>
      </c>
    </row>
    <row r="379875">
      <c r="A379875" t="inlineStr">
        <is>
          <t>rudwick</t>
        </is>
      </c>
      <c r="B379875" t="n">
        <v>1</v>
      </c>
    </row>
    <row r="379876">
      <c r="A379876" t="inlineStr">
        <is>
          <t>orimune</t>
        </is>
      </c>
      <c r="B379876" t="n">
        <v>1</v>
      </c>
    </row>
    <row r="379877">
      <c r="A379877" t="inlineStr">
        <is>
          <t>policeila</t>
        </is>
      </c>
      <c r="B379877" t="n">
        <v>1</v>
      </c>
    </row>
    <row r="379878">
      <c r="A379878" t="inlineStr">
        <is>
          <t>e_if</t>
        </is>
      </c>
      <c r="B379878" t="n">
        <v>1</v>
      </c>
    </row>
    <row r="379879">
      <c r="A379879" t="inlineStr">
        <is>
          <t>incmod</t>
        </is>
      </c>
      <c r="B379879" t="n">
        <v>1</v>
      </c>
    </row>
    <row r="379880">
      <c r="A379880" t="inlineStr">
        <is>
          <t>multipliation</t>
        </is>
      </c>
      <c r="B379880" t="n">
        <v>1</v>
      </c>
    </row>
    <row r="379881">
      <c r="A379881" t="inlineStr">
        <is>
          <t>meminield</t>
        </is>
      </c>
      <c r="B379881" t="n">
        <v>1</v>
      </c>
    </row>
    <row r="379882">
      <c r="A379882" t="inlineStr">
        <is>
          <t>allowlocal</t>
        </is>
      </c>
      <c r="B379882" t="n">
        <v>2</v>
      </c>
    </row>
    <row r="379883">
      <c r="A379883" t="inlineStr">
        <is>
          <t>semcentralical</t>
        </is>
      </c>
      <c r="B379883" t="n">
        <v>1</v>
      </c>
    </row>
    <row r="379884">
      <c r="A379884" t="inlineStr">
        <is>
          <t>tksqring</t>
        </is>
      </c>
      <c r="B379884" t="n">
        <v>1</v>
      </c>
    </row>
    <row r="379885">
      <c r="A379885" t="inlineStr">
        <is>
          <t>currexceiver</t>
        </is>
      </c>
      <c r="B379885" t="n">
        <v>1</v>
      </c>
    </row>
    <row r="379886">
      <c r="A379886" t="inlineStr">
        <is>
          <t>cirregtions</t>
        </is>
      </c>
      <c r="B379886" t="n">
        <v>1</v>
      </c>
    </row>
    <row r="379887">
      <c r="A379887" t="inlineStr">
        <is>
          <t>hlsia</t>
        </is>
      </c>
      <c r="B379887" t="n">
        <v>1</v>
      </c>
    </row>
    <row r="379888">
      <c r="A379888" t="inlineStr">
        <is>
          <t>raiseaccept</t>
        </is>
      </c>
      <c r="B379888" t="n">
        <v>1</v>
      </c>
    </row>
    <row r="379889">
      <c r="A379889" t="inlineStr">
        <is>
          <t>stat_out</t>
        </is>
      </c>
      <c r="B379889" t="n">
        <v>1</v>
      </c>
    </row>
    <row r="379890">
      <c r="A379890" t="inlineStr">
        <is>
          <t>generalizedfun</t>
        </is>
      </c>
      <c r="B379890" t="n">
        <v>1</v>
      </c>
    </row>
    <row r="379891">
      <c r="A379891" t="inlineStr">
        <is>
          <t>doprod</t>
        </is>
      </c>
      <c r="B379891" t="n">
        <v>1</v>
      </c>
    </row>
    <row r="379892">
      <c r="A379892" t="inlineStr">
        <is>
          <t>has_ice</t>
        </is>
      </c>
      <c r="B379892" t="n">
        <v>1</v>
      </c>
    </row>
    <row r="379893">
      <c r="A379893" t="inlineStr">
        <is>
          <t>subwore</t>
        </is>
      </c>
      <c r="B379893" t="n">
        <v>1</v>
      </c>
    </row>
    <row r="379894">
      <c r="A379894" t="inlineStr">
        <is>
          <t>pep595</t>
        </is>
      </c>
      <c r="B379894" t="n">
        <v>1</v>
      </c>
    </row>
    <row r="379895">
      <c r="A379895" t="inlineStr">
        <is>
          <t>has_zero</t>
        </is>
      </c>
      <c r="B379895" t="n">
        <v>1</v>
      </c>
    </row>
    <row r="379896">
      <c r="A379896" t="inlineStr">
        <is>
          <t>bytestate</t>
        </is>
      </c>
      <c r="B379896" t="n">
        <v>1</v>
      </c>
    </row>
    <row r="379897">
      <c r="A379897" t="inlineStr">
        <is>
          <t>refput_lock</t>
        </is>
      </c>
      <c r="B379897" t="n">
        <v>1</v>
      </c>
    </row>
    <row r="379898">
      <c r="A379898" t="inlineStr">
        <is>
          <t>coinerized</t>
        </is>
      </c>
      <c r="B379898" t="n">
        <v>1</v>
      </c>
    </row>
    <row r="379899">
      <c r="A379899" t="inlineStr">
        <is>
          <t>passedent</t>
        </is>
      </c>
      <c r="B379899" t="n">
        <v>1</v>
      </c>
    </row>
    <row r="379900">
      <c r="A379900" t="inlineStr">
        <is>
          <t>nonalias</t>
        </is>
      </c>
      <c r="B379900" t="n">
        <v>1</v>
      </c>
    </row>
    <row r="379901">
      <c r="A379901" t="inlineStr">
        <is>
          <t>multiv</t>
        </is>
      </c>
      <c r="B379901" t="n">
        <v>1</v>
      </c>
    </row>
    <row r="379902">
      <c r="A379902" t="inlineStr">
        <is>
          <t>buffsequence</t>
        </is>
      </c>
      <c r="B379902" t="n">
        <v>1</v>
      </c>
    </row>
    <row r="379903">
      <c r="A379903" t="inlineStr">
        <is>
          <t>1050c</t>
        </is>
      </c>
      <c r="B379903" t="n">
        <v>1</v>
      </c>
    </row>
    <row r="379904">
      <c r="A379904" t="inlineStr">
        <is>
          <t>kn4</t>
        </is>
      </c>
      <c r="B379904" t="n">
        <v>1</v>
      </c>
    </row>
    <row r="379905">
      <c r="A379905" t="inlineStr">
        <is>
          <t>usableid</t>
        </is>
      </c>
      <c r="B379905" t="n">
        <v>1</v>
      </c>
    </row>
    <row r="379906">
      <c r="A379906" t="inlineStr">
        <is>
          <t>prlc</t>
        </is>
      </c>
      <c r="B379906" t="n">
        <v>1</v>
      </c>
    </row>
    <row r="379907">
      <c r="A379907" t="inlineStr">
        <is>
          <t>dinosh</t>
        </is>
      </c>
      <c r="B379907" t="n">
        <v>1</v>
      </c>
    </row>
    <row r="379908">
      <c r="A379908" t="inlineStr">
        <is>
          <t>chastd</t>
        </is>
      </c>
      <c r="B379908" t="n">
        <v>1</v>
      </c>
    </row>
    <row r="379909">
      <c r="A379909" t="inlineStr">
        <is>
          <t>gphdd</t>
        </is>
      </c>
      <c r="B379909" t="n">
        <v>1</v>
      </c>
    </row>
    <row r="379910">
      <c r="A379910" t="inlineStr">
        <is>
          <t>canonicality</t>
        </is>
      </c>
      <c r="B379910" t="n">
        <v>1</v>
      </c>
    </row>
    <row r="379911">
      <c r="A379911" t="inlineStr">
        <is>
          <t>hasnonzero</t>
        </is>
      </c>
      <c r="B379911" t="n">
        <v>1</v>
      </c>
    </row>
    <row r="379912">
      <c r="A379912" t="inlineStr">
        <is>
          <t>contextiscritical</t>
        </is>
      </c>
      <c r="B379912" t="n">
        <v>1</v>
      </c>
    </row>
    <row r="379913">
      <c r="A379913" t="inlineStr">
        <is>
          <t>ipesaddr01</t>
        </is>
      </c>
      <c r="B379913" t="n">
        <v>1</v>
      </c>
    </row>
    <row r="379914">
      <c r="A379914" t="inlineStr">
        <is>
          <t>coidf</t>
        </is>
      </c>
      <c r="B379914" t="n">
        <v>1</v>
      </c>
    </row>
    <row r="379915">
      <c r="A379915" t="inlineStr">
        <is>
          <t>menaw</t>
        </is>
      </c>
      <c r="B379915" t="n">
        <v>1</v>
      </c>
    </row>
    <row r="379916">
      <c r="A379916" t="inlineStr">
        <is>
          <t>logicvt</t>
        </is>
      </c>
      <c r="B379916" t="n">
        <v>1</v>
      </c>
    </row>
    <row r="379917">
      <c r="A379917" t="inlineStr">
        <is>
          <t>id_existing</t>
        </is>
      </c>
      <c r="B379917" t="n">
        <v>1</v>
      </c>
    </row>
    <row r="379918">
      <c r="A379918" t="inlineStr">
        <is>
          <t>objectstr</t>
        </is>
      </c>
      <c r="B379918" t="n">
        <v>2</v>
      </c>
    </row>
    <row r="379919">
      <c r="A379919" t="inlineStr">
        <is>
          <t>softra</t>
        </is>
      </c>
      <c r="B379919" t="n">
        <v>1</v>
      </c>
    </row>
    <row r="379920">
      <c r="A379920" t="inlineStr">
        <is>
          <t>sunigahwhelasure</t>
        </is>
      </c>
      <c r="B379920" t="n">
        <v>1</v>
      </c>
    </row>
    <row r="379921">
      <c r="A379921" t="inlineStr">
        <is>
          <t>titlesenior</t>
        </is>
      </c>
      <c r="B379921" t="n">
        <v>1</v>
      </c>
    </row>
    <row r="379922">
      <c r="A379922" t="inlineStr">
        <is>
          <t>stepshttpceacomedia</t>
        </is>
      </c>
      <c r="B379922" t="n">
        <v>1</v>
      </c>
    </row>
    <row r="379923">
      <c r="A379923" t="inlineStr">
        <is>
          <t>goobba3</t>
        </is>
      </c>
      <c r="B379923" t="n">
        <v>1</v>
      </c>
    </row>
    <row r="379924">
      <c r="A379924" t="inlineStr">
        <is>
          <t>ughahn</t>
        </is>
      </c>
      <c r="B379924" t="n">
        <v>1</v>
      </c>
    </row>
    <row r="379925">
      <c r="A379925" t="inlineStr">
        <is>
          <t>jackkatmans</t>
        </is>
      </c>
      <c r="B379925" t="n">
        <v>1</v>
      </c>
    </row>
    <row r="379926">
      <c r="A379926" t="inlineStr">
        <is>
          <t>namestylesheet</t>
        </is>
      </c>
      <c r="B379926" t="n">
        <v>1</v>
      </c>
    </row>
    <row r="379927">
      <c r="A379927" t="inlineStr">
        <is>
          <t>compedent</t>
        </is>
      </c>
      <c r="B379927" t="n">
        <v>1</v>
      </c>
    </row>
    <row r="379928">
      <c r="A379928" t="inlineStr">
        <is>
          <t>orgentry139527413</t>
        </is>
      </c>
      <c r="B379928" t="n">
        <v>1</v>
      </c>
    </row>
    <row r="379929">
      <c r="A379929" t="inlineStr">
        <is>
          <t>sfrei</t>
        </is>
      </c>
      <c r="B379929" t="n">
        <v>1</v>
      </c>
    </row>
    <row r="379930">
      <c r="A379930" t="inlineStr">
        <is>
          <t>111enn</t>
        </is>
      </c>
      <c r="B379930" t="n">
        <v>1</v>
      </c>
    </row>
    <row r="379931">
      <c r="A379931" t="inlineStr">
        <is>
          <t>mailsqueeze</t>
        </is>
      </c>
      <c r="B379931" t="n">
        <v>1</v>
      </c>
    </row>
    <row r="379932">
      <c r="A379932" t="inlineStr">
        <is>
          <t>alltrue</t>
        </is>
      </c>
      <c r="B379932" t="n">
        <v>1</v>
      </c>
    </row>
    <row r="379933">
      <c r="A379933" t="inlineStr">
        <is>
          <t>sunbeyo</t>
        </is>
      </c>
      <c r="B379933" t="n">
        <v>1</v>
      </c>
    </row>
    <row r="379934">
      <c r="A379934" t="inlineStr">
        <is>
          <t>alchemymixcannon</t>
        </is>
      </c>
      <c r="B379934" t="n">
        <v>1</v>
      </c>
    </row>
    <row r="379935">
      <c r="A379935" t="inlineStr">
        <is>
          <t>eternalfate</t>
        </is>
      </c>
      <c r="B379935" t="n">
        <v>1</v>
      </c>
    </row>
    <row r="379936">
      <c r="A379936" t="inlineStr">
        <is>
          <t>pinaderees</t>
        </is>
      </c>
      <c r="B379936" t="n">
        <v>1</v>
      </c>
    </row>
    <row r="379937">
      <c r="A379937" t="inlineStr">
        <is>
          <t>comicsmcp</t>
        </is>
      </c>
      <c r="B379937" t="n">
        <v>1</v>
      </c>
    </row>
    <row r="379938">
      <c r="A379938" t="inlineStr">
        <is>
          <t>slavest</t>
        </is>
      </c>
      <c r="B379938" t="n">
        <v>1</v>
      </c>
    </row>
    <row r="379939">
      <c r="A379939" t="inlineStr">
        <is>
          <t>adassins</t>
        </is>
      </c>
      <c r="B379939" t="n">
        <v>1</v>
      </c>
    </row>
    <row r="379940">
      <c r="A379940" t="inlineStr">
        <is>
          <t>hyperdowntempo</t>
        </is>
      </c>
      <c r="B379940" t="n">
        <v>1</v>
      </c>
    </row>
    <row r="379941">
      <c r="A379941" t="inlineStr">
        <is>
          <t>womanoctopus</t>
        </is>
      </c>
      <c r="B379941" t="n">
        <v>1</v>
      </c>
    </row>
    <row r="379942">
      <c r="A379942" t="inlineStr">
        <is>
          <t>baneweb</t>
        </is>
      </c>
      <c r="B379942" t="n">
        <v>1</v>
      </c>
    </row>
    <row r="379943">
      <c r="A379943" t="inlineStr">
        <is>
          <t>smartkiller</t>
        </is>
      </c>
      <c r="B379943" t="n">
        <v>1</v>
      </c>
    </row>
    <row r="379944">
      <c r="A379944" t="inlineStr">
        <is>
          <t>wordsdigitalmigust</t>
        </is>
      </c>
      <c r="B379944" t="n">
        <v>1</v>
      </c>
    </row>
    <row r="379945">
      <c r="A379945" t="inlineStr">
        <is>
          <t>decisionlast</t>
        </is>
      </c>
      <c r="B379945" t="n">
        <v>1</v>
      </c>
    </row>
    <row r="379946">
      <c r="A379946" t="inlineStr">
        <is>
          <t>22259</t>
        </is>
      </c>
      <c r="B379946" t="n">
        <v>1</v>
      </c>
    </row>
    <row r="379947">
      <c r="A379947" t="inlineStr">
        <is>
          <t>loveimage</t>
        </is>
      </c>
      <c r="B379947" t="n">
        <v>1</v>
      </c>
    </row>
    <row r="379948">
      <c r="A379948" t="inlineStr">
        <is>
          <t>fraix</t>
        </is>
      </c>
      <c r="B379948" t="n">
        <v>1</v>
      </c>
    </row>
    <row r="379949">
      <c r="A379949" t="inlineStr">
        <is>
          <t>johnsnuffers</t>
        </is>
      </c>
      <c r="B379949" t="n">
        <v>1</v>
      </c>
    </row>
    <row r="379950">
      <c r="A379950" t="inlineStr">
        <is>
          <t>titlee06</t>
        </is>
      </c>
      <c r="B379950" t="n">
        <v>1</v>
      </c>
    </row>
    <row r="379951">
      <c r="A379951" t="inlineStr">
        <is>
          <t>buyaf</t>
        </is>
      </c>
      <c r="B379951" t="n">
        <v>1</v>
      </c>
    </row>
    <row r="379952">
      <c r="A379952" t="inlineStr">
        <is>
          <t>ipszik</t>
        </is>
      </c>
      <c r="B379952" t="n">
        <v>1</v>
      </c>
    </row>
    <row r="379953">
      <c r="A379953" t="inlineStr">
        <is>
          <t>minieds</t>
        </is>
      </c>
      <c r="B379953" t="n">
        <v>1</v>
      </c>
    </row>
    <row r="379954">
      <c r="A379954" t="inlineStr">
        <is>
          <t>pluralstylesheet</t>
        </is>
      </c>
      <c r="B379954" t="n">
        <v>1</v>
      </c>
    </row>
    <row r="379955">
      <c r="A379955" t="inlineStr">
        <is>
          <t>margarita211</t>
        </is>
      </c>
      <c r="B379955" t="n">
        <v>1</v>
      </c>
    </row>
    <row r="379956">
      <c r="A379956" t="inlineStr">
        <is>
          <t>aschud</t>
        </is>
      </c>
      <c r="B379956" t="n">
        <v>1</v>
      </c>
    </row>
    <row r="379957">
      <c r="A379957" t="inlineStr">
        <is>
          <t>stillnier</t>
        </is>
      </c>
      <c r="B379957" t="n">
        <v>1</v>
      </c>
    </row>
    <row r="379958">
      <c r="A379958" t="inlineStr">
        <is>
          <t>graphicalcss</t>
        </is>
      </c>
      <c r="B379958" t="n">
        <v>1</v>
      </c>
    </row>
    <row r="379959">
      <c r="A379959" t="inlineStr">
        <is>
          <t>panhorn</t>
        </is>
      </c>
      <c r="B379959" t="n">
        <v>1</v>
      </c>
    </row>
    <row r="379960">
      <c r="A379960" t="inlineStr">
        <is>
          <t>21137</t>
        </is>
      </c>
      <c r="B379960" t="n">
        <v>1</v>
      </c>
    </row>
    <row r="379961">
      <c r="A379961" t="inlineStr">
        <is>
          <t>noitamin</t>
        </is>
      </c>
      <c r="B379961" t="n">
        <v>1</v>
      </c>
    </row>
    <row r="379962">
      <c r="A379962" t="inlineStr">
        <is>
          <t>life—nothing</t>
        </is>
      </c>
      <c r="B379962" t="n">
        <v>1</v>
      </c>
    </row>
    <row r="379963">
      <c r="A379963" t="inlineStr">
        <is>
          <t>novel—question</t>
        </is>
      </c>
      <c r="B379963" t="n">
        <v>1</v>
      </c>
    </row>
    <row r="379964">
      <c r="A379964" t="inlineStr">
        <is>
          <t>havefrodo</t>
        </is>
      </c>
      <c r="B379964" t="n">
        <v>1</v>
      </c>
    </row>
    <row r="379965">
      <c r="A379965" t="inlineStr">
        <is>
          <t>smycomed</t>
        </is>
      </c>
      <c r="B379965" t="n">
        <v>1</v>
      </c>
    </row>
    <row r="379966">
      <c r="A379966" t="inlineStr">
        <is>
          <t>4d1</t>
        </is>
      </c>
      <c r="B379966" t="n">
        <v>2</v>
      </c>
    </row>
    <row r="379967">
      <c r="A379967" t="inlineStr">
        <is>
          <t>secution</t>
        </is>
      </c>
      <c r="B379967" t="n">
        <v>1</v>
      </c>
    </row>
    <row r="379968">
      <c r="A379968" t="inlineStr">
        <is>
          <t>iwxxim</t>
        </is>
      </c>
      <c r="B379968" t="n">
        <v>1</v>
      </c>
    </row>
    <row r="379969">
      <c r="A379969" t="inlineStr">
        <is>
          <t>time_in_space</t>
        </is>
      </c>
      <c r="B379969" t="n">
        <v>1</v>
      </c>
    </row>
    <row r="379970">
      <c r="A379970" t="inlineStr">
        <is>
          <t>bosjing</t>
        </is>
      </c>
      <c r="B379970" t="n">
        <v>1</v>
      </c>
    </row>
    <row r="379971">
      <c r="A379971" t="inlineStr">
        <is>
          <t>logan2013</t>
        </is>
      </c>
      <c r="B379971" t="n">
        <v>1</v>
      </c>
    </row>
    <row r="379972">
      <c r="A379972" t="inlineStr">
        <is>
          <t>hellai600</t>
        </is>
      </c>
      <c r="B379972" t="n">
        <v>1</v>
      </c>
    </row>
    <row r="379973">
      <c r="A379973" t="inlineStr">
        <is>
          <t>slutnik</t>
        </is>
      </c>
      <c r="B379973" t="n">
        <v>1</v>
      </c>
    </row>
    <row r="379974">
      <c r="A379974" t="inlineStr">
        <is>
          <t>kardev</t>
        </is>
      </c>
      <c r="B379974" t="n">
        <v>1</v>
      </c>
    </row>
    <row r="379975">
      <c r="A379975" t="inlineStr">
        <is>
          <t>ceezer</t>
        </is>
      </c>
      <c r="B379975" t="n">
        <v>1</v>
      </c>
    </row>
    <row r="379976">
      <c r="A379976" t="inlineStr">
        <is>
          <t>threatenz</t>
        </is>
      </c>
      <c r="B379976" t="n">
        <v>1</v>
      </c>
    </row>
    <row r="379977">
      <c r="A379977" t="inlineStr">
        <is>
          <t>thieder</t>
        </is>
      </c>
      <c r="B379977" t="n">
        <v>1</v>
      </c>
    </row>
    <row r="379978">
      <c r="A379978" t="inlineStr">
        <is>
          <t>valoux</t>
        </is>
      </c>
      <c r="B379978" t="n">
        <v>1</v>
      </c>
    </row>
    <row r="379979">
      <c r="A379979" t="inlineStr">
        <is>
          <t>heotyplean</t>
        </is>
      </c>
      <c r="B379979" t="n">
        <v>1</v>
      </c>
    </row>
    <row r="379980">
      <c r="A379980" t="inlineStr">
        <is>
          <t>braxions</t>
        </is>
      </c>
      <c r="B379980" t="n">
        <v>1</v>
      </c>
    </row>
    <row r="379981">
      <c r="A379981" t="inlineStr">
        <is>
          <t>xoxoxoxotes</t>
        </is>
      </c>
      <c r="B379981" t="n">
        <v>1</v>
      </c>
    </row>
    <row r="379982">
      <c r="A379982" t="inlineStr">
        <is>
          <t>comiy</t>
        </is>
      </c>
      <c r="B379982" t="n">
        <v>1</v>
      </c>
    </row>
    <row r="379983">
      <c r="A379983" t="inlineStr">
        <is>
          <t>302volt</t>
        </is>
      </c>
      <c r="B379983" t="n">
        <v>1</v>
      </c>
    </row>
    <row r="379984">
      <c r="A379984" t="inlineStr">
        <is>
          <t>01nouvn</t>
        </is>
      </c>
      <c r="B379984" t="n">
        <v>1</v>
      </c>
    </row>
    <row r="379985">
      <c r="A379985" t="inlineStr">
        <is>
          <t>pepperfinally</t>
        </is>
      </c>
      <c r="B379985" t="n">
        <v>1</v>
      </c>
    </row>
    <row r="379986">
      <c r="A379986" t="inlineStr">
        <is>
          <t>cmsapi</t>
        </is>
      </c>
      <c r="B379986" t="n">
        <v>1</v>
      </c>
    </row>
    <row r="379987">
      <c r="A379987" t="inlineStr">
        <is>
          <t>proxyingdata</t>
        </is>
      </c>
      <c r="B379987" t="n">
        <v>1</v>
      </c>
    </row>
    <row r="379988">
      <c r="A379988" t="inlineStr">
        <is>
          <t>conteric</t>
        </is>
      </c>
      <c r="B379988" t="n">
        <v>1</v>
      </c>
    </row>
    <row r="379989">
      <c r="A379989" t="inlineStr">
        <is>
          <t>np250</t>
        </is>
      </c>
      <c r="B379989" t="n">
        <v>1</v>
      </c>
    </row>
    <row r="379990">
      <c r="A379990" t="inlineStr">
        <is>
          <t>preamplif</t>
        </is>
      </c>
      <c r="B379990" t="n">
        <v>1</v>
      </c>
    </row>
    <row r="379991">
      <c r="A379991" t="inlineStr">
        <is>
          <t>r138</t>
        </is>
      </c>
      <c r="B379991" t="n">
        <v>1</v>
      </c>
    </row>
    <row r="379992">
      <c r="A379992" t="inlineStr">
        <is>
          <t>800800</t>
        </is>
      </c>
      <c r="B379992" t="n">
        <v>1</v>
      </c>
    </row>
    <row r="379993">
      <c r="A379993" t="inlineStr">
        <is>
          <t>suibe</t>
        </is>
      </c>
      <c r="B379993" t="n">
        <v>1</v>
      </c>
    </row>
    <row r="379994">
      <c r="A379994" t="inlineStr">
        <is>
          <t>avonar</t>
        </is>
      </c>
      <c r="B379994" t="n">
        <v>1</v>
      </c>
    </row>
    <row r="379995">
      <c r="A379995" t="inlineStr">
        <is>
          <t>retardner</t>
        </is>
      </c>
      <c r="B379995" t="n">
        <v>1</v>
      </c>
    </row>
    <row r="379996">
      <c r="A379996" t="inlineStr">
        <is>
          <t>gyrogyro</t>
        </is>
      </c>
      <c r="B379996" t="n">
        <v>1</v>
      </c>
    </row>
    <row r="379997">
      <c r="A379997" t="inlineStr">
        <is>
          <t>ad34</t>
        </is>
      </c>
      <c r="B379997" t="n">
        <v>1</v>
      </c>
    </row>
    <row r="379998">
      <c r="A379998" t="inlineStr">
        <is>
          <t>h©janr</t>
        </is>
      </c>
      <c r="B379998" t="n">
        <v>1</v>
      </c>
    </row>
    <row r="379999">
      <c r="A379999" t="inlineStr">
        <is>
          <t>scorating</t>
        </is>
      </c>
      <c r="B379999" t="n">
        <v>1</v>
      </c>
    </row>
    <row r="380000">
      <c r="A380000" t="inlineStr">
        <is>
          <t>raviolology</t>
        </is>
      </c>
      <c r="B380000" t="n">
        <v>1</v>
      </c>
    </row>
    <row r="380001">
      <c r="A380001" t="inlineStr">
        <is>
          <t>schnangbothen</t>
        </is>
      </c>
      <c r="B380001" t="n">
        <v>1</v>
      </c>
    </row>
    <row r="380002">
      <c r="A380002" t="inlineStr">
        <is>
          <t xml:space="preserve"> sundays</t>
        </is>
      </c>
      <c r="B380002" t="n">
        <v>1</v>
      </c>
    </row>
    <row r="380003">
      <c r="A380003" t="inlineStr">
        <is>
          <t>laces—rubbing</t>
        </is>
      </c>
      <c r="B380003" t="n">
        <v>1</v>
      </c>
    </row>
    <row r="380004">
      <c r="A380004" t="inlineStr">
        <is>
          <t>lepoces</t>
        </is>
      </c>
      <c r="B380004" t="n">
        <v>1</v>
      </c>
    </row>
    <row r="380005">
      <c r="A380005" t="inlineStr">
        <is>
          <t>demmullet</t>
        </is>
      </c>
      <c r="B380005" t="n">
        <v>1</v>
      </c>
    </row>
    <row r="380006">
      <c r="A380006" t="inlineStr">
        <is>
          <t>byquinate</t>
        </is>
      </c>
      <c r="B380006" t="n">
        <v>1</v>
      </c>
    </row>
    <row r="380007">
      <c r="A380007" t="inlineStr">
        <is>
          <t>singleaf</t>
        </is>
      </c>
      <c r="B380007" t="n">
        <v>1</v>
      </c>
    </row>
    <row r="380008">
      <c r="A380008" t="inlineStr">
        <is>
          <t>bradfield®</t>
        </is>
      </c>
      <c r="B380008" t="n">
        <v>1</v>
      </c>
    </row>
    <row r="380009">
      <c r="A380009" t="inlineStr">
        <is>
          <t>benzylphenol</t>
        </is>
      </c>
      <c r="B380009" t="n">
        <v>1</v>
      </c>
    </row>
    <row r="380010">
      <c r="A380010" t="inlineStr">
        <is>
          <t>aaaaagghhh</t>
        </is>
      </c>
      <c r="B380010" t="n">
        <v>1</v>
      </c>
    </row>
    <row r="380011">
      <c r="A380011" t="inlineStr">
        <is>
          <t>milk®</t>
        </is>
      </c>
      <c r="B380011" t="n">
        <v>1</v>
      </c>
    </row>
    <row r="380012">
      <c r="A380012" t="inlineStr">
        <is>
          <t>wishtri</t>
        </is>
      </c>
      <c r="B380012" t="n">
        <v>1</v>
      </c>
    </row>
    <row r="380013">
      <c r="A380013" t="inlineStr">
        <is>
          <t>shacklow</t>
        </is>
      </c>
      <c r="B380013" t="n">
        <v>1</v>
      </c>
    </row>
    <row r="380014">
      <c r="A380014" t="inlineStr">
        <is>
          <t>shacklows</t>
        </is>
      </c>
      <c r="B380014" t="n">
        <v>1</v>
      </c>
    </row>
    <row r="380015">
      <c r="A380015" t="inlineStr">
        <is>
          <t>llamocarius</t>
        </is>
      </c>
      <c r="B380015" t="n">
        <v>1</v>
      </c>
    </row>
    <row r="380016">
      <c r="A380016" t="inlineStr">
        <is>
          <t>tuffland</t>
        </is>
      </c>
      <c r="B380016" t="n">
        <v>1</v>
      </c>
    </row>
    <row r="380017">
      <c r="A380017" t="inlineStr">
        <is>
          <t>prixco</t>
        </is>
      </c>
      <c r="B380017" t="n">
        <v>1</v>
      </c>
    </row>
    <row r="380018">
      <c r="A380018" t="inlineStr">
        <is>
          <t>mansclass</t>
        </is>
      </c>
      <c r="B380018" t="n">
        <v>1</v>
      </c>
    </row>
    <row r="380019">
      <c r="A380019" t="inlineStr">
        <is>
          <t>scackling</t>
        </is>
      </c>
      <c r="B380019" t="n">
        <v>1</v>
      </c>
    </row>
    <row r="380020">
      <c r="A380020" t="inlineStr">
        <is>
          <t>segmentpoints</t>
        </is>
      </c>
      <c r="B380020" t="n">
        <v>1</v>
      </c>
    </row>
    <row r="380021">
      <c r="A380021" t="inlineStr">
        <is>
          <t>tusat</t>
        </is>
      </c>
      <c r="B380021" t="n">
        <v>1</v>
      </c>
    </row>
    <row r="380022">
      <c r="A380022" t="inlineStr">
        <is>
          <t>rahekramspardon</t>
        </is>
      </c>
      <c r="B380022" t="n">
        <v>1</v>
      </c>
    </row>
    <row r="380023">
      <c r="A380023" t="inlineStr">
        <is>
          <t>shenethals</t>
        </is>
      </c>
      <c r="B380023" t="n">
        <v>1</v>
      </c>
    </row>
    <row r="380024">
      <c r="A380024" t="inlineStr">
        <is>
          <t>battlemx</t>
        </is>
      </c>
      <c r="B380024" t="n">
        <v>1</v>
      </c>
    </row>
    <row r="380025">
      <c r="A380025" t="inlineStr">
        <is>
          <t>rageoooooooooooaaaetee</t>
        </is>
      </c>
      <c r="B380025" t="n">
        <v>1</v>
      </c>
    </row>
    <row r="380026">
      <c r="A380026" t="inlineStr">
        <is>
          <t>duramaxs</t>
        </is>
      </c>
      <c r="B380026" t="n">
        <v>1</v>
      </c>
    </row>
    <row r="380027">
      <c r="A380027" t="inlineStr">
        <is>
          <t>withoutafload</t>
        </is>
      </c>
      <c r="B380027" t="n">
        <v>1</v>
      </c>
    </row>
    <row r="380028">
      <c r="A380028" t="inlineStr">
        <is>
          <t>styleggz</t>
        </is>
      </c>
      <c r="B380028" t="n">
        <v>1</v>
      </c>
    </row>
    <row r="380029">
      <c r="A380029" t="inlineStr">
        <is>
          <t>artefactss</t>
        </is>
      </c>
      <c r="B380029" t="n">
        <v>1</v>
      </c>
    </row>
    <row r="380030">
      <c r="A380030" t="inlineStr">
        <is>
          <t>alicevin</t>
        </is>
      </c>
      <c r="B380030" t="n">
        <v>1</v>
      </c>
    </row>
    <row r="380031">
      <c r="A380031" t="inlineStr">
        <is>
          <t>miraledo</t>
        </is>
      </c>
      <c r="B380031" t="n">
        <v>1</v>
      </c>
    </row>
    <row r="380032">
      <c r="A380032" t="inlineStr">
        <is>
          <t>sheepba5</t>
        </is>
      </c>
      <c r="B380032" t="n">
        <v>1</v>
      </c>
    </row>
    <row r="380033">
      <c r="A380033" t="inlineStr">
        <is>
          <t>amancales</t>
        </is>
      </c>
      <c r="B380033" t="n">
        <v>1</v>
      </c>
    </row>
    <row r="380034">
      <c r="A380034" t="inlineStr">
        <is>
          <t>mfxl</t>
        </is>
      </c>
      <c r="B380034" t="n">
        <v>1</v>
      </c>
    </row>
    <row r="380035">
      <c r="A380035" t="inlineStr">
        <is>
          <t>bakticz</t>
        </is>
      </c>
      <c r="B380035" t="n">
        <v>1</v>
      </c>
    </row>
    <row r="380036">
      <c r="A380036" t="inlineStr">
        <is>
          <t>bandjer</t>
        </is>
      </c>
      <c r="B380036" t="n">
        <v>1</v>
      </c>
    </row>
    <row r="380037">
      <c r="A380037" t="inlineStr">
        <is>
          <t>alolition</t>
        </is>
      </c>
      <c r="B380037" t="n">
        <v>1</v>
      </c>
    </row>
    <row r="380038">
      <c r="A380038" t="inlineStr">
        <is>
          <t>hanjiro</t>
        </is>
      </c>
      <c r="B380038" t="n">
        <v>1</v>
      </c>
    </row>
    <row r="380039">
      <c r="A380039" t="inlineStr">
        <is>
          <t>160629mike</t>
        </is>
      </c>
      <c r="B380039" t="n">
        <v>1</v>
      </c>
    </row>
    <row r="380040">
      <c r="A380040" t="inlineStr">
        <is>
          <t>mrjdm</t>
        </is>
      </c>
      <c r="B380040" t="n">
        <v>1</v>
      </c>
    </row>
    <row r="380041">
      <c r="A380041" t="inlineStr">
        <is>
          <t>millionenium</t>
        </is>
      </c>
      <c r="B380041" t="n">
        <v>1</v>
      </c>
    </row>
    <row r="380042">
      <c r="A380042" t="inlineStr">
        <is>
          <t>orgam_specsrefmethodindex</t>
        </is>
      </c>
      <c r="B380042" t="n">
        <v>1</v>
      </c>
    </row>
    <row r="380043">
      <c r="A380043" t="inlineStr">
        <is>
          <t>duration2018</t>
        </is>
      </c>
      <c r="B380043" t="n">
        <v>1</v>
      </c>
    </row>
    <row r="380044">
      <c r="A380044" t="inlineStr">
        <is>
          <t>212753</t>
        </is>
      </c>
      <c r="B380044" t="n">
        <v>1</v>
      </c>
    </row>
    <row r="380045">
      <c r="A380045" t="inlineStr">
        <is>
          <t>heintdorp</t>
        </is>
      </c>
      <c r="B380045" t="n">
        <v>1</v>
      </c>
    </row>
    <row r="380046">
      <c r="A380046" t="inlineStr">
        <is>
          <t>oftheak</t>
        </is>
      </c>
      <c r="B380046" t="n">
        <v>1</v>
      </c>
    </row>
    <row r="380047">
      <c r="A380047" t="inlineStr">
        <is>
          <t>\ksvoi</t>
        </is>
      </c>
      <c r="B380047" t="n">
        <v>1</v>
      </c>
    </row>
    <row r="380048">
      <c r="A380048" t="inlineStr">
        <is>
          <t>mikhnäswards</t>
        </is>
      </c>
      <c r="B380048" t="n">
        <v>1</v>
      </c>
    </row>
    <row r="380049">
      <c r="A380049" t="inlineStr">
        <is>
          <t>tadslatest</t>
        </is>
      </c>
      <c r="B380049" t="n">
        <v>1</v>
      </c>
    </row>
    <row r="380050">
      <c r="A380050" t="inlineStr">
        <is>
          <t>habitj</t>
        </is>
      </c>
      <c r="B380050" t="n">
        <v>1</v>
      </c>
    </row>
    <row r="380051">
      <c r="A380051" t="inlineStr">
        <is>
          <t>211958mike</t>
        </is>
      </c>
      <c r="B380051" t="n">
        <v>1</v>
      </c>
    </row>
    <row r="380052">
      <c r="A380052" t="inlineStr">
        <is>
          <t>rapidram</t>
        </is>
      </c>
      <c r="B380052" t="n">
        <v>1</v>
      </c>
    </row>
    <row r="380053">
      <c r="A380053" t="inlineStr">
        <is>
          <t>disoncorder</t>
        </is>
      </c>
      <c r="B380053" t="n">
        <v>1</v>
      </c>
    </row>
    <row r="380054">
      <c r="A380054" t="inlineStr">
        <is>
          <t>hi42507010</t>
        </is>
      </c>
      <c r="B380054" t="n">
        <v>1</v>
      </c>
    </row>
    <row r="380055">
      <c r="A380055" t="inlineStr">
        <is>
          <t>zizu</t>
        </is>
      </c>
      <c r="B380055" t="n">
        <v>1</v>
      </c>
    </row>
    <row r="380056">
      <c r="A380056" t="inlineStr">
        <is>
          <t>duration2017</t>
        </is>
      </c>
      <c r="B380056" t="n">
        <v>1</v>
      </c>
    </row>
    <row r="380057">
      <c r="A380057" t="inlineStr">
        <is>
          <t>gitsy</t>
        </is>
      </c>
      <c r="B380057" t="n">
        <v>1</v>
      </c>
    </row>
    <row r="380058">
      <c r="A380058" t="inlineStr">
        <is>
          <t>jiso</t>
        </is>
      </c>
      <c r="B380058" t="n">
        <v>1</v>
      </c>
    </row>
    <row r="380059">
      <c r="A380059" t="inlineStr">
        <is>
          <t>pefcrowd</t>
        </is>
      </c>
      <c r="B380059" t="n">
        <v>1</v>
      </c>
    </row>
    <row r="380060">
      <c r="A380060" t="inlineStr">
        <is>
          <t>tmanuel</t>
        </is>
      </c>
      <c r="B380060" t="n">
        <v>1</v>
      </c>
    </row>
    <row r="380061">
      <c r="A380061" t="inlineStr">
        <is>
          <t>javillon</t>
        </is>
      </c>
      <c r="B380061" t="n">
        <v>1</v>
      </c>
    </row>
    <row r="380062">
      <c r="A380062" t="inlineStr">
        <is>
          <t>aphdenverpost</t>
        </is>
      </c>
      <c r="B380062" t="n">
        <v>1</v>
      </c>
    </row>
    <row r="380063">
      <c r="A380063" t="inlineStr">
        <is>
          <t>arthur_english</t>
        </is>
      </c>
      <c r="B380063" t="n">
        <v>1</v>
      </c>
    </row>
    <row r="380064">
      <c r="A380064" t="inlineStr">
        <is>
          <t>embleaches</t>
        </is>
      </c>
      <c r="B380064" t="n">
        <v>1</v>
      </c>
    </row>
    <row r="380065">
      <c r="A380065" t="inlineStr">
        <is>
          <t>20jj</t>
        </is>
      </c>
      <c r="B380065" t="n">
        <v>2</v>
      </c>
    </row>
    <row r="380066">
      <c r="A380066" t="inlineStr">
        <is>
          <t>ωp36</t>
        </is>
      </c>
      <c r="B380066" t="n">
        <v>1</v>
      </c>
    </row>
    <row r="380067">
      <c r="A380067" t="inlineStr">
        <is>
          <t>codepaleo14</t>
        </is>
      </c>
      <c r="B380067" t="n">
        <v>1</v>
      </c>
    </row>
    <row r="380068">
      <c r="A380068" t="inlineStr">
        <is>
          <t>realiti</t>
        </is>
      </c>
      <c r="B380068" t="n">
        <v>1</v>
      </c>
    </row>
    <row r="380069">
      <c r="A380069" t="inlineStr">
        <is>
          <t>wraage</t>
        </is>
      </c>
      <c r="B380069" t="n">
        <v>1</v>
      </c>
    </row>
    <row r="380070">
      <c r="A380070" t="inlineStr">
        <is>
          <t>ωp51</t>
        </is>
      </c>
      <c r="B380070" t="n">
        <v>1</v>
      </c>
    </row>
    <row r="380071">
      <c r="A380071" t="inlineStr">
        <is>
          <t>us149</t>
        </is>
      </c>
      <c r="B380071" t="n">
        <v>2</v>
      </c>
    </row>
    <row r="380072">
      <c r="A380072" t="inlineStr">
        <is>
          <t>us200month</t>
        </is>
      </c>
      <c r="B380072" t="n">
        <v>1</v>
      </c>
    </row>
    <row r="380073">
      <c r="A380073" t="inlineStr">
        <is>
          <t>earthpolicy</t>
        </is>
      </c>
      <c r="B380073" t="n">
        <v>1</v>
      </c>
    </row>
    <row r="380074">
      <c r="A380074" t="inlineStr">
        <is>
          <t>hovain</t>
        </is>
      </c>
      <c r="B380074" t="n">
        <v>1</v>
      </c>
    </row>
    <row r="380075">
      <c r="A380075" t="inlineStr">
        <is>
          <t>scrampers</t>
        </is>
      </c>
      <c r="B380075" t="n">
        <v>1</v>
      </c>
    </row>
    <row r="380076">
      <c r="A380076" t="inlineStr">
        <is>
          <t>squartering</t>
        </is>
      </c>
      <c r="B380076" t="n">
        <v>1</v>
      </c>
    </row>
    <row r="380077">
      <c r="A380077" t="inlineStr">
        <is>
          <t>indirectmedicine</t>
        </is>
      </c>
      <c r="B380077" t="n">
        <v>1</v>
      </c>
    </row>
    <row r="380078">
      <c r="A380078" t="inlineStr">
        <is>
          <t>theisman</t>
        </is>
      </c>
      <c r="B380078" t="n">
        <v>1</v>
      </c>
    </row>
    <row r="380079">
      <c r="A380079" t="inlineStr">
        <is>
          <t>menghani</t>
        </is>
      </c>
      <c r="B380079" t="n">
        <v>1</v>
      </c>
    </row>
    <row r="380080">
      <c r="A380080" t="inlineStr">
        <is>
          <t>herham</t>
        </is>
      </c>
      <c r="B380080" t="n">
        <v>1</v>
      </c>
    </row>
    <row r="380081">
      <c r="A380081" t="inlineStr">
        <is>
          <t>vandenbroecker</t>
        </is>
      </c>
      <c r="B380081" t="n">
        <v>1</v>
      </c>
    </row>
    <row r="380082">
      <c r="A380082" t="inlineStr">
        <is>
          <t>socepo</t>
        </is>
      </c>
      <c r="B380082" t="n">
        <v>1</v>
      </c>
    </row>
    <row r="380083">
      <c r="A380083" t="inlineStr">
        <is>
          <t>islamid</t>
        </is>
      </c>
      <c r="B380083" t="n">
        <v>1</v>
      </c>
    </row>
    <row r="380084">
      <c r="A380084" t="inlineStr">
        <is>
          <t>aidian</t>
        </is>
      </c>
      <c r="B380084" t="n">
        <v>1</v>
      </c>
    </row>
    <row r="380085">
      <c r="A380085" t="inlineStr">
        <is>
          <t>ifootball</t>
        </is>
      </c>
      <c r="B380085" t="n">
        <v>1</v>
      </c>
    </row>
    <row r="380086">
      <c r="A380086" t="inlineStr">
        <is>
          <t>sponkowski</t>
        </is>
      </c>
      <c r="B380086" t="n">
        <v>1</v>
      </c>
    </row>
    <row r="380087">
      <c r="A380087" t="inlineStr">
        <is>
          <t>comllb9vyhipe</t>
        </is>
      </c>
      <c r="B380087" t="n">
        <v>1</v>
      </c>
    </row>
    <row r="380088">
      <c r="A380088" t="inlineStr">
        <is>
          <t>wepont</t>
        </is>
      </c>
      <c r="B380088" t="n">
        <v>1</v>
      </c>
    </row>
    <row r="380089">
      <c r="A380089" t="inlineStr">
        <is>
          <t>shellingly</t>
        </is>
      </c>
      <c r="B380089" t="n">
        <v>1</v>
      </c>
    </row>
    <row r="380090">
      <c r="A380090" t="inlineStr">
        <is>
          <t>comk5xskhclmz</t>
        </is>
      </c>
      <c r="B380090" t="n">
        <v>1</v>
      </c>
    </row>
    <row r="380091">
      <c r="A380091" t="inlineStr">
        <is>
          <t>mpwoys</t>
        </is>
      </c>
      <c r="B380091" t="n">
        <v>1</v>
      </c>
    </row>
    <row r="380092">
      <c r="A380092" t="inlineStr">
        <is>
          <t>patheist</t>
        </is>
      </c>
      <c r="B380092" t="n">
        <v>1</v>
      </c>
    </row>
    <row r="380093">
      <c r="A380093" t="inlineStr">
        <is>
          <t>fburiemogg</t>
        </is>
      </c>
      <c r="B380093" t="n">
        <v>1</v>
      </c>
    </row>
    <row r="380094">
      <c r="A380094" t="inlineStr">
        <is>
          <t>woettemans</t>
        </is>
      </c>
      <c r="B380094" t="n">
        <v>1</v>
      </c>
    </row>
    <row r="380095">
      <c r="A380095" t="inlineStr">
        <is>
          <t>unconscionablewho</t>
        </is>
      </c>
      <c r="B380095" t="n">
        <v>1</v>
      </c>
    </row>
    <row r="380096">
      <c r="A380096" t="inlineStr">
        <is>
          <t>writer—throwing</t>
        </is>
      </c>
      <c r="B380096" t="n">
        <v>1</v>
      </c>
    </row>
    <row r="380097">
      <c r="A380097" t="inlineStr">
        <is>
          <t>sidetalk</t>
        </is>
      </c>
      <c r="B380097" t="n">
        <v>3</v>
      </c>
    </row>
    <row r="380098">
      <c r="A380098" t="inlineStr">
        <is>
          <t>1yの韨</t>
        </is>
      </c>
      <c r="B380098" t="n">
        <v>1</v>
      </c>
    </row>
    <row r="380099">
      <c r="A380099" t="inlineStr">
        <is>
          <t>warhol—but</t>
        </is>
      </c>
      <c r="B380099" t="n">
        <v>1</v>
      </c>
    </row>
    <row r="380100">
      <c r="A380100" t="inlineStr">
        <is>
          <t>betitting</t>
        </is>
      </c>
      <c r="B380100" t="n">
        <v>1</v>
      </c>
    </row>
    <row r="380101">
      <c r="A380101" t="inlineStr">
        <is>
          <t>spectates</t>
        </is>
      </c>
      <c r="B380101" t="n">
        <v>1</v>
      </c>
    </row>
    <row r="380102">
      <c r="A380102" t="inlineStr">
        <is>
          <t>womanulfents</t>
        </is>
      </c>
      <c r="B380102" t="n">
        <v>1</v>
      </c>
    </row>
    <row r="380103">
      <c r="A380103" t="inlineStr">
        <is>
          <t>philosopherberries</t>
        </is>
      </c>
      <c r="B380103" t="n">
        <v>1</v>
      </c>
    </row>
    <row r="380104">
      <c r="A380104" t="inlineStr">
        <is>
          <t>leeshers</t>
        </is>
      </c>
      <c r="B380104" t="n">
        <v>1</v>
      </c>
    </row>
    <row r="380105">
      <c r="A380105" t="inlineStr">
        <is>
          <t>women—i</t>
        </is>
      </c>
      <c r="B380105" t="n">
        <v>1</v>
      </c>
    </row>
    <row r="380106">
      <c r="A380106" t="inlineStr">
        <is>
          <t>films—particularly</t>
        </is>
      </c>
      <c r="B380106" t="n">
        <v>1</v>
      </c>
    </row>
    <row r="380107">
      <c r="A380107" t="inlineStr">
        <is>
          <t>annuitavon</t>
        </is>
      </c>
      <c r="B380107" t="n">
        <v>1</v>
      </c>
    </row>
    <row r="380108">
      <c r="A380108" t="inlineStr">
        <is>
          <t>xhs</t>
        </is>
      </c>
      <c r="B380108" t="n">
        <v>1</v>
      </c>
    </row>
    <row r="380109">
      <c r="A380109" t="inlineStr">
        <is>
          <t>skaettershker</t>
        </is>
      </c>
      <c r="B380109" t="n">
        <v>1</v>
      </c>
    </row>
    <row r="380110">
      <c r="A380110" t="inlineStr">
        <is>
          <t>theseex</t>
        </is>
      </c>
      <c r="B380110" t="n">
        <v>1</v>
      </c>
    </row>
    <row r="380111">
      <c r="A380111" t="inlineStr">
        <is>
          <t>bagnik</t>
        </is>
      </c>
      <c r="B380111" t="n">
        <v>1</v>
      </c>
    </row>
    <row r="380112">
      <c r="A380112" t="inlineStr">
        <is>
          <t>bruings</t>
        </is>
      </c>
      <c r="B380112" t="n">
        <v>1</v>
      </c>
    </row>
    <row r="380113">
      <c r="A380113" t="inlineStr">
        <is>
          <t>essarrole</t>
        </is>
      </c>
      <c r="B380113" t="n">
        <v>1</v>
      </c>
    </row>
    <row r="380114">
      <c r="A380114" t="inlineStr">
        <is>
          <t>eagle187</t>
        </is>
      </c>
      <c r="B380114" t="n">
        <v>1</v>
      </c>
    </row>
    <row r="380115">
      <c r="A380115" t="inlineStr">
        <is>
          <t>reminiscious</t>
        </is>
      </c>
      <c r="B380115" t="n">
        <v>1</v>
      </c>
    </row>
    <row r="380116">
      <c r="A380116" t="inlineStr">
        <is>
          <t>rooxas</t>
        </is>
      </c>
      <c r="B380116" t="n">
        <v>1</v>
      </c>
    </row>
    <row r="380117">
      <c r="A380117" t="inlineStr">
        <is>
          <t>mindsset</t>
        </is>
      </c>
      <c r="B380117" t="n">
        <v>1</v>
      </c>
    </row>
    <row r="380118">
      <c r="A380118" t="inlineStr">
        <is>
          <t>mindspie</t>
        </is>
      </c>
      <c r="B380118" t="n">
        <v>1</v>
      </c>
    </row>
    <row r="380119">
      <c r="A380119" t="inlineStr">
        <is>
          <t>50msp31602</t>
        </is>
      </c>
      <c r="B380119" t="n">
        <v>1</v>
      </c>
    </row>
    <row r="380120">
      <c r="A380120" t="inlineStr">
        <is>
          <t>43msp6695</t>
        </is>
      </c>
      <c r="B380120" t="n">
        <v>1</v>
      </c>
    </row>
    <row r="380121">
      <c r="A380121" t="inlineStr">
        <is>
          <t>7msp607175</t>
        </is>
      </c>
      <c r="B380121" t="n">
        <v>1</v>
      </c>
    </row>
    <row r="380122">
      <c r="A380122" t="inlineStr">
        <is>
          <t>40msp9005</t>
        </is>
      </c>
      <c r="B380122" t="n">
        <v>1</v>
      </c>
    </row>
    <row r="380123">
      <c r="A380123" t="inlineStr">
        <is>
          <t>36msp3651993</t>
        </is>
      </c>
      <c r="B380123" t="n">
        <v>1</v>
      </c>
    </row>
    <row r="380124">
      <c r="A380124" t="inlineStr">
        <is>
          <t>svnsmallas</t>
        </is>
      </c>
      <c r="B380124" t="n">
        <v>1</v>
      </c>
    </row>
    <row r="380125">
      <c r="A380125" t="inlineStr">
        <is>
          <t>buglessly</t>
        </is>
      </c>
      <c r="B380125" t="n">
        <v>1</v>
      </c>
    </row>
    <row r="380126">
      <c r="A380126" t="inlineStr">
        <is>
          <t>makebob</t>
        </is>
      </c>
      <c r="B380126" t="n">
        <v>1</v>
      </c>
    </row>
    <row r="380127">
      <c r="A380127" t="inlineStr">
        <is>
          <t>1msp598534</t>
        </is>
      </c>
      <c r="B380127" t="n">
        <v>1</v>
      </c>
    </row>
    <row r="380128">
      <c r="A380128" t="inlineStr">
        <is>
          <t>diffogenit</t>
        </is>
      </c>
      <c r="B380128" t="n">
        <v>1</v>
      </c>
    </row>
    <row r="380129">
      <c r="A380129" t="inlineStr">
        <is>
          <t>load_pack</t>
        </is>
      </c>
      <c r="B380129" t="n">
        <v>1</v>
      </c>
    </row>
    <row r="380130">
      <c r="A380130" t="inlineStr">
        <is>
          <t>jephon</t>
        </is>
      </c>
      <c r="B380130" t="n">
        <v>1</v>
      </c>
    </row>
    <row r="380131">
      <c r="A380131" t="inlineStr">
        <is>
          <t>testtimer</t>
        </is>
      </c>
      <c r="B380131" t="n">
        <v>1</v>
      </c>
    </row>
    <row r="380132">
      <c r="A380132" t="inlineStr">
        <is>
          <t>48msp13505</t>
        </is>
      </c>
      <c r="B380132" t="n">
        <v>1</v>
      </c>
    </row>
    <row r="380133">
      <c r="A380133" t="inlineStr">
        <is>
          <t>0secs</t>
        </is>
      </c>
      <c r="B380133" t="n">
        <v>1</v>
      </c>
    </row>
    <row r="380134">
      <c r="A380134" t="inlineStr">
        <is>
          <t>1163msp5277</t>
        </is>
      </c>
      <c r="B380134" t="n">
        <v>1</v>
      </c>
    </row>
    <row r="380135">
      <c r="A380135" t="inlineStr">
        <is>
          <t>unophily</t>
        </is>
      </c>
      <c r="B380135" t="n">
        <v>1</v>
      </c>
    </row>
    <row r="380136">
      <c r="A380136" t="inlineStr">
        <is>
          <t>5msp723351</t>
        </is>
      </c>
      <c r="B380136" t="n">
        <v>1</v>
      </c>
    </row>
    <row r="380137">
      <c r="A380137" t="inlineStr">
        <is>
          <t>tv3i</t>
        </is>
      </c>
      <c r="B380137" t="n">
        <v>1</v>
      </c>
    </row>
    <row r="380138">
      <c r="A380138" t="inlineStr">
        <is>
          <t>gitnetworks</t>
        </is>
      </c>
      <c r="B380138" t="n">
        <v>1</v>
      </c>
    </row>
    <row r="380139">
      <c r="A380139" t="inlineStr">
        <is>
          <t>malaket</t>
        </is>
      </c>
      <c r="B380139" t="n">
        <v>1</v>
      </c>
    </row>
    <row r="380140">
      <c r="A380140" t="inlineStr">
        <is>
          <t>0xrv</t>
        </is>
      </c>
      <c r="B380140" t="n">
        <v>1</v>
      </c>
    </row>
    <row r="380141">
      <c r="A380141" t="inlineStr">
        <is>
          <t>37msp35440</t>
        </is>
      </c>
      <c r="B380141" t="n">
        <v>1</v>
      </c>
    </row>
    <row r="380142">
      <c r="A380142" t="inlineStr">
        <is>
          <t>342secs</t>
        </is>
      </c>
      <c r="B380142" t="n">
        <v>1</v>
      </c>
    </row>
    <row r="380143">
      <c r="A380143" t="inlineStr">
        <is>
          <t>41msp30021</t>
        </is>
      </c>
      <c r="B380143" t="n">
        <v>1</v>
      </c>
    </row>
    <row r="380144">
      <c r="A380144" t="inlineStr">
        <is>
          <t>42msp334797</t>
        </is>
      </c>
      <c r="B380144" t="n">
        <v>1</v>
      </c>
    </row>
    <row r="380145">
      <c r="A380145" t="inlineStr">
        <is>
          <t>veroitcrun</t>
        </is>
      </c>
      <c r="B380145" t="n">
        <v>1</v>
      </c>
    </row>
    <row r="380146">
      <c r="A380146" t="inlineStr">
        <is>
          <t>vactu</t>
        </is>
      </c>
      <c r="B380146" t="n">
        <v>1</v>
      </c>
    </row>
    <row r="380147">
      <c r="A380147" t="inlineStr">
        <is>
          <t>192msp691658</t>
        </is>
      </c>
      <c r="B380147" t="n">
        <v>1</v>
      </c>
    </row>
    <row r="380148">
      <c r="A380148" t="inlineStr">
        <is>
          <t>anothercloud</t>
        </is>
      </c>
      <c r="B380148" t="n">
        <v>1</v>
      </c>
    </row>
    <row r="380149">
      <c r="A380149" t="inlineStr">
        <is>
          <t>12978h</t>
        </is>
      </c>
      <c r="B380149" t="n">
        <v>1</v>
      </c>
    </row>
    <row r="380150">
      <c r="A380150" t="inlineStr">
        <is>
          <t>tune_times</t>
        </is>
      </c>
      <c r="B380150" t="n">
        <v>1</v>
      </c>
    </row>
    <row r="380151">
      <c r="A380151" t="inlineStr">
        <is>
          <t>test_dirhometestsystemmake</t>
        </is>
      </c>
      <c r="B380151" t="n">
        <v>1</v>
      </c>
    </row>
    <row r="380152">
      <c r="A380152" t="inlineStr">
        <is>
          <t>femabi</t>
        </is>
      </c>
      <c r="B380152" t="n">
        <v>1</v>
      </c>
    </row>
    <row r="380153">
      <c r="A380153" t="inlineStr">
        <is>
          <t>3x2800000000000000n</t>
        </is>
      </c>
      <c r="B380153" t="n">
        <v>1</v>
      </c>
    </row>
    <row r="380154">
      <c r="A380154" t="inlineStr">
        <is>
          <t>3msp579995</t>
        </is>
      </c>
      <c r="B380154" t="n">
        <v>1</v>
      </c>
    </row>
    <row r="380155">
      <c r="A380155" t="inlineStr">
        <is>
          <t>foreachstart</t>
        </is>
      </c>
      <c r="B380155" t="n">
        <v>1</v>
      </c>
    </row>
    <row r="380156">
      <c r="A380156" t="inlineStr">
        <is>
          <t>test_dirusrlocalbinfmake</t>
        </is>
      </c>
      <c r="B380156" t="n">
        <v>1</v>
      </c>
    </row>
    <row r="380157">
      <c r="A380157" t="inlineStr">
        <is>
          <t>7971h</t>
        </is>
      </c>
      <c r="B380157" t="n">
        <v>1</v>
      </c>
    </row>
    <row r="380158">
      <c r="A380158" t="inlineStr">
        <is>
          <t>1msp109610</t>
        </is>
      </c>
      <c r="B380158" t="n">
        <v>1</v>
      </c>
    </row>
    <row r="380159">
      <c r="A380159" t="inlineStr">
        <is>
          <t>5msp562747</t>
        </is>
      </c>
      <c r="B380159" t="n">
        <v>1</v>
      </c>
    </row>
    <row r="380160">
      <c r="A380160" t="inlineStr">
        <is>
          <t>4\sigma</t>
        </is>
      </c>
      <c r="B380160" t="n">
        <v>1</v>
      </c>
    </row>
    <row r="380161">
      <c r="A380161" t="inlineStr">
        <is>
          <t>61msp40284</t>
        </is>
      </c>
      <c r="B380161" t="n">
        <v>1</v>
      </c>
    </row>
    <row r="380162">
      <c r="A380162" t="inlineStr">
        <is>
          <t>3msp526412</t>
        </is>
      </c>
      <c r="B380162" t="n">
        <v>1</v>
      </c>
    </row>
    <row r="380163">
      <c r="A380163" t="inlineStr">
        <is>
          <t>951msp010868</t>
        </is>
      </c>
      <c r="B380163" t="n">
        <v>1</v>
      </c>
    </row>
    <row r="380164">
      <c r="A380164" t="inlineStr">
        <is>
          <t>2msp88519</t>
        </is>
      </c>
      <c r="B380164" t="n">
        <v>1</v>
      </c>
    </row>
    <row r="380165">
      <c r="A380165" t="inlineStr">
        <is>
          <t>2msp1505473</t>
        </is>
      </c>
      <c r="B380165" t="n">
        <v>1</v>
      </c>
    </row>
    <row r="380166">
      <c r="A380166" t="inlineStr">
        <is>
          <t>48msp453016</t>
        </is>
      </c>
      <c r="B380166" t="n">
        <v>1</v>
      </c>
    </row>
    <row r="380167">
      <c r="A380167" t="inlineStr">
        <is>
          <t>60msp112602</t>
        </is>
      </c>
      <c r="B380167" t="n">
        <v>1</v>
      </c>
    </row>
    <row r="380168">
      <c r="A380168" t="inlineStr">
        <is>
          <t>agidic</t>
        </is>
      </c>
      <c r="B380168" t="n">
        <v>1</v>
      </c>
    </row>
    <row r="380169">
      <c r="A380169" t="inlineStr">
        <is>
          <t>emigrantship</t>
        </is>
      </c>
      <c r="B380169" t="n">
        <v>1</v>
      </c>
    </row>
    <row r="380170">
      <c r="A380170" t="inlineStr">
        <is>
          <t>rexhips</t>
        </is>
      </c>
      <c r="B380170" t="n">
        <v>1</v>
      </c>
    </row>
    <row r="380171">
      <c r="A380171" t="inlineStr">
        <is>
          <t>oregonoregonbay</t>
        </is>
      </c>
      <c r="B380171" t="n">
        <v>1</v>
      </c>
    </row>
    <row r="380172">
      <c r="A380172" t="inlineStr">
        <is>
          <t>bradsburg</t>
        </is>
      </c>
      <c r="B380172" t="n">
        <v>1</v>
      </c>
    </row>
    <row r="380173">
      <c r="A380173" t="inlineStr">
        <is>
          <t>beauforts</t>
        </is>
      </c>
      <c r="B380173" t="n">
        <v>1</v>
      </c>
    </row>
    <row r="380174">
      <c r="A380174" t="inlineStr">
        <is>
          <t>infourge</t>
        </is>
      </c>
      <c r="B380174" t="n">
        <v>1</v>
      </c>
    </row>
    <row r="380175">
      <c r="A380175" t="inlineStr">
        <is>
          <t>nnkc2</t>
        </is>
      </c>
      <c r="B380175" t="n">
        <v>1</v>
      </c>
    </row>
    <row r="380176">
      <c r="A380176" t="inlineStr">
        <is>
          <t>crewpit</t>
        </is>
      </c>
      <c r="B380176" t="n">
        <v>1</v>
      </c>
    </row>
    <row r="380177">
      <c r="A380177" t="inlineStr">
        <is>
          <t>euphroportbred</t>
        </is>
      </c>
      <c r="B380177" t="n">
        <v>1</v>
      </c>
    </row>
    <row r="380178">
      <c r="A380178" t="inlineStr">
        <is>
          <t>600ºc</t>
        </is>
      </c>
      <c r="B380178" t="n">
        <v>1</v>
      </c>
    </row>
    <row r="380179">
      <c r="A380179" t="inlineStr">
        <is>
          <t>croussard</t>
        </is>
      </c>
      <c r="B380179" t="n">
        <v>1</v>
      </c>
    </row>
    <row r="380180">
      <c r="A380180" t="inlineStr">
        <is>
          <t>fredny</t>
        </is>
      </c>
      <c r="B380180" t="n">
        <v>1</v>
      </c>
    </row>
    <row r="380181">
      <c r="A380181" t="inlineStr">
        <is>
          <t>cfudnik</t>
        </is>
      </c>
      <c r="B380181" t="n">
        <v>1</v>
      </c>
    </row>
    <row r="380182">
      <c r="A380182" t="inlineStr">
        <is>
          <t>kharduj</t>
        </is>
      </c>
      <c r="B380182" t="n">
        <v>1</v>
      </c>
    </row>
    <row r="380183">
      <c r="A380183" t="inlineStr">
        <is>
          <t>obubics</t>
        </is>
      </c>
      <c r="B380183" t="n">
        <v>1</v>
      </c>
    </row>
    <row r="380184">
      <c r="A380184" t="inlineStr">
        <is>
          <t>mharbi</t>
        </is>
      </c>
      <c r="B380184" t="n">
        <v>1</v>
      </c>
    </row>
    <row r="380185">
      <c r="A380185" t="inlineStr">
        <is>
          <t>sarejul</t>
        </is>
      </c>
      <c r="B380185" t="n">
        <v>1</v>
      </c>
    </row>
    <row r="380186">
      <c r="A380186" t="inlineStr">
        <is>
          <t>youth—to</t>
        </is>
      </c>
      <c r="B380186" t="n">
        <v>1</v>
      </c>
    </row>
    <row r="380187">
      <c r="A380187" t="inlineStr">
        <is>
          <t>malltius</t>
        </is>
      </c>
      <c r="B380187" t="n">
        <v>1</v>
      </c>
    </row>
    <row r="380188">
      <c r="A380188" t="inlineStr">
        <is>
          <t>khandid</t>
        </is>
      </c>
      <c r="B380188" t="n">
        <v>1</v>
      </c>
    </row>
    <row r="380189">
      <c r="A380189" t="inlineStr">
        <is>
          <t>sincielco</t>
        </is>
      </c>
      <c r="B380189" t="n">
        <v>1</v>
      </c>
    </row>
    <row r="380190">
      <c r="A380190" t="inlineStr">
        <is>
          <t>league—isolated</t>
        </is>
      </c>
      <c r="B380190" t="n">
        <v>1</v>
      </c>
    </row>
    <row r="380191">
      <c r="A380191" t="inlineStr">
        <is>
          <t>jorobowy</t>
        </is>
      </c>
      <c r="B380191" t="n">
        <v>1</v>
      </c>
    </row>
    <row r="380192">
      <c r="A380192" t="inlineStr">
        <is>
          <t>more—kozumbera</t>
        </is>
      </c>
      <c r="B380192" t="n">
        <v>1</v>
      </c>
    </row>
    <row r="380193">
      <c r="A380193" t="inlineStr">
        <is>
          <t>turkaffas</t>
        </is>
      </c>
      <c r="B380193" t="n">
        <v>1</v>
      </c>
    </row>
    <row r="380194">
      <c r="A380194" t="inlineStr">
        <is>
          <t>criticismthe</t>
        </is>
      </c>
      <c r="B380194" t="n">
        <v>1</v>
      </c>
    </row>
    <row r="380195">
      <c r="A380195" t="inlineStr">
        <is>
          <t>28–40</t>
        </is>
      </c>
      <c r="B380195" t="n">
        <v>3</v>
      </c>
    </row>
    <row r="380196">
      <c r="A380196" t="inlineStr">
        <is>
          <t>debutation</t>
        </is>
      </c>
      <c r="B380196" t="n">
        <v>1</v>
      </c>
    </row>
    <row r="380197">
      <c r="A380197" t="inlineStr">
        <is>
          <t>—primarily</t>
        </is>
      </c>
      <c r="B380197" t="n">
        <v>1</v>
      </c>
    </row>
    <row r="380198">
      <c r="A380198" t="inlineStr">
        <is>
          <t>ovée</t>
        </is>
      </c>
      <c r="B380198" t="n">
        <v>1</v>
      </c>
    </row>
    <row r="380199">
      <c r="A380199" t="inlineStr">
        <is>
          <t>misogynymantic</t>
        </is>
      </c>
      <c r="B380199" t="n">
        <v>1</v>
      </c>
    </row>
    <row r="380200">
      <c r="A380200" t="inlineStr">
        <is>
          <t>ragnances</t>
        </is>
      </c>
      <c r="B380200" t="n">
        <v>1</v>
      </c>
    </row>
    <row r="380201">
      <c r="A380201" t="inlineStr">
        <is>
          <t>justtheblackbird</t>
        </is>
      </c>
      <c r="B380201" t="n">
        <v>1</v>
      </c>
    </row>
    <row r="380202">
      <c r="A380202" t="inlineStr">
        <is>
          <t>dharvach</t>
        </is>
      </c>
      <c r="B380202" t="n">
        <v>1</v>
      </c>
    </row>
    <row r="380203">
      <c r="A380203" t="inlineStr">
        <is>
          <t>derats</t>
        </is>
      </c>
      <c r="B380203" t="n">
        <v>1</v>
      </c>
    </row>
    <row r="380204">
      <c r="A380204" t="inlineStr">
        <is>
          <t>hanarakis</t>
        </is>
      </c>
      <c r="B380204" t="n">
        <v>1</v>
      </c>
    </row>
    <row r="380205">
      <c r="A380205" t="inlineStr">
        <is>
          <t>termaplik</t>
        </is>
      </c>
      <c r="B380205" t="n">
        <v>1</v>
      </c>
    </row>
    <row r="380206">
      <c r="A380206" t="inlineStr">
        <is>
          <t>datinfer</t>
        </is>
      </c>
      <c r="B380206" t="n">
        <v>1</v>
      </c>
    </row>
    <row r="380207">
      <c r="A380207" t="inlineStr">
        <is>
          <t>friendschope</t>
        </is>
      </c>
      <c r="B380207" t="n">
        <v>1</v>
      </c>
    </row>
    <row r="380208">
      <c r="A380208" t="inlineStr">
        <is>
          <t>iskw</t>
        </is>
      </c>
      <c r="B380208" t="n">
        <v>1</v>
      </c>
    </row>
    <row r="380209">
      <c r="A380209" t="inlineStr">
        <is>
          <t>hmlunmaxi</t>
        </is>
      </c>
      <c r="B380209" t="n">
        <v>1</v>
      </c>
    </row>
    <row r="380210">
      <c r="A380210" t="inlineStr">
        <is>
          <t>meta5</t>
        </is>
      </c>
      <c r="B380210" t="n">
        <v>1</v>
      </c>
    </row>
    <row r="380211">
      <c r="A380211" t="inlineStr">
        <is>
          <t>nas0</t>
        </is>
      </c>
      <c r="B380211" t="n">
        <v>1</v>
      </c>
    </row>
    <row r="380212">
      <c r="A380212" t="inlineStr">
        <is>
          <t>lldf</t>
        </is>
      </c>
      <c r="B380212" t="n">
        <v>2</v>
      </c>
    </row>
    <row r="380213">
      <c r="A380213" t="inlineStr">
        <is>
          <t>project–root</t>
        </is>
      </c>
      <c r="B380213" t="n">
        <v>1</v>
      </c>
    </row>
    <row r="380214">
      <c r="A380214" t="inlineStr">
        <is>
          <t>heartplays</t>
        </is>
      </c>
      <c r="B380214" t="n">
        <v>1</v>
      </c>
    </row>
    <row r="380215">
      <c r="A380215" t="inlineStr">
        <is>
          <t>resvalue</t>
        </is>
      </c>
      <c r="B380215" t="n">
        <v>1</v>
      </c>
    </row>
    <row r="380216">
      <c r="A380216" t="inlineStr">
        <is>
          <t>exceptivechaok</t>
        </is>
      </c>
      <c r="B380216" t="n">
        <v>1</v>
      </c>
    </row>
    <row r="380217">
      <c r="A380217" t="inlineStr">
        <is>
          <t>futurejs</t>
        </is>
      </c>
      <c r="B380217" t="n">
        <v>1</v>
      </c>
    </row>
    <row r="380218">
      <c r="A380218" t="inlineStr">
        <is>
          <t>ioamberdwolfsrcblobmasterqualcomm</t>
        </is>
      </c>
      <c r="B380218" t="n">
        <v>1</v>
      </c>
    </row>
    <row r="380219">
      <c r="A380219" t="inlineStr">
        <is>
          <t>safefunc</t>
        </is>
      </c>
      <c r="B380219" t="n">
        <v>1</v>
      </c>
    </row>
    <row r="380220">
      <c r="A380220" t="inlineStr">
        <is>
          <t>binhgf</t>
        </is>
      </c>
      <c r="B380220" t="n">
        <v>1</v>
      </c>
    </row>
    <row r="380221">
      <c r="A380221" t="inlineStr">
        <is>
          <t>filefolderfolders</t>
        </is>
      </c>
      <c r="B380221" t="n">
        <v>1</v>
      </c>
    </row>
    <row r="380222">
      <c r="A380222" t="inlineStr">
        <is>
          <t>archivesexamplesexamples</t>
        </is>
      </c>
      <c r="B380222" t="n">
        <v>1</v>
      </c>
    </row>
    <row r="380223">
      <c r="A380223" t="inlineStr">
        <is>
          <t>189648</t>
        </is>
      </c>
      <c r="B380223" t="n">
        <v>1</v>
      </c>
    </row>
    <row r="380224">
      <c r="A380224" t="inlineStr">
        <is>
          <t>substrers</t>
        </is>
      </c>
      <c r="B380224" t="n">
        <v>1</v>
      </c>
    </row>
    <row r="380225">
      <c r="A380225" t="inlineStr">
        <is>
          <t>subprep</t>
        </is>
      </c>
      <c r="B380225" t="n">
        <v>1</v>
      </c>
    </row>
    <row r="380226">
      <c r="A380226" t="inlineStr">
        <is>
          <t>luckyt</t>
        </is>
      </c>
      <c r="B380226" t="n">
        <v>1</v>
      </c>
    </row>
    <row r="380227">
      <c r="A380227" t="inlineStr">
        <is>
          <t>libetc</t>
        </is>
      </c>
      <c r="B380227" t="n">
        <v>1</v>
      </c>
    </row>
    <row r="380228">
      <c r="A380228" t="inlineStr">
        <is>
          <t>decderhm</t>
        </is>
      </c>
      <c r="B380228" t="n">
        <v>1</v>
      </c>
    </row>
    <row r="380229">
      <c r="A380229" t="inlineStr">
        <is>
          <t>stemlsubnoise</t>
        </is>
      </c>
      <c r="B380229" t="n">
        <v>1</v>
      </c>
    </row>
    <row r="380230">
      <c r="A380230" t="inlineStr">
        <is>
          <t>setsuntables</t>
        </is>
      </c>
      <c r="B380230" t="n">
        <v>1</v>
      </c>
    </row>
    <row r="380231">
      <c r="A380231" t="inlineStr">
        <is>
          <t>suburlrootdirsbinopt</t>
        </is>
      </c>
      <c r="B380231" t="n">
        <v>1</v>
      </c>
    </row>
    <row r="380232">
      <c r="A380232" t="inlineStr">
        <is>
          <t>preflaces</t>
        </is>
      </c>
      <c r="B380232" t="n">
        <v>1</v>
      </c>
    </row>
    <row r="380233">
      <c r="A380233" t="inlineStr">
        <is>
          <t>backwardscan</t>
        </is>
      </c>
      <c r="B380233" t="n">
        <v>1</v>
      </c>
    </row>
    <row r="380234">
      <c r="A380234" t="inlineStr">
        <is>
          <t>suffixhelpers</t>
        </is>
      </c>
      <c r="B380234" t="n">
        <v>1</v>
      </c>
    </row>
    <row r="380235">
      <c r="A380235" t="inlineStr">
        <is>
          <t>underrender</t>
        </is>
      </c>
      <c r="B380235" t="n">
        <v>1</v>
      </c>
    </row>
    <row r="380236">
      <c r="A380236" t="inlineStr">
        <is>
          <t>ostemb</t>
        </is>
      </c>
      <c r="B380236" t="n">
        <v>1</v>
      </c>
    </row>
    <row r="380237">
      <c r="A380237" t="inlineStr">
        <is>
          <t>geoldoc</t>
        </is>
      </c>
      <c r="B380237" t="n">
        <v>1</v>
      </c>
    </row>
    <row r="380238">
      <c r="A380238" t="inlineStr">
        <is>
          <t>dtorifiles</t>
        </is>
      </c>
      <c r="B380238" t="n">
        <v>1</v>
      </c>
    </row>
    <row r="380239">
      <c r="A380239" t="inlineStr">
        <is>
          <t>uurbinit</t>
        </is>
      </c>
      <c r="B380239" t="n">
        <v>1</v>
      </c>
    </row>
    <row r="380240">
      <c r="A380240" t="inlineStr">
        <is>
          <t>fieldimage</t>
        </is>
      </c>
      <c r="B380240" t="n">
        <v>1</v>
      </c>
    </row>
    <row r="380241">
      <c r="A380241" t="inlineStr">
        <is>
          <t>airlining</t>
        </is>
      </c>
      <c r="B380241" t="n">
        <v>2</v>
      </c>
    </row>
    <row r="380242">
      <c r="A380242" t="inlineStr">
        <is>
          <t>randomsavark</t>
        </is>
      </c>
      <c r="B380242" t="n">
        <v>1</v>
      </c>
    </row>
    <row r="380243">
      <c r="A380243" t="inlineStr">
        <is>
          <t>s2003</t>
        </is>
      </c>
      <c r="B380243" t="n">
        <v>3</v>
      </c>
    </row>
    <row r="380244">
      <c r="A380244" t="inlineStr">
        <is>
          <t>celennial</t>
        </is>
      </c>
      <c r="B380244" t="n">
        <v>1</v>
      </c>
    </row>
    <row r="380245">
      <c r="A380245" t="inlineStr">
        <is>
          <t>obliterationmisdependency</t>
        </is>
      </c>
      <c r="B380245" t="n">
        <v>1</v>
      </c>
    </row>
    <row r="380246">
      <c r="A380246" t="inlineStr">
        <is>
          <t>stormey</t>
        </is>
      </c>
      <c r="B380246" t="n">
        <v>1</v>
      </c>
    </row>
    <row r="380247">
      <c r="A380247" t="inlineStr">
        <is>
          <t>ordroversy</t>
        </is>
      </c>
      <c r="B380247" t="n">
        <v>1</v>
      </c>
    </row>
    <row r="380248">
      <c r="A380248" t="inlineStr">
        <is>
          <t>tremvrum</t>
        </is>
      </c>
      <c r="B380248" t="n">
        <v>1</v>
      </c>
    </row>
    <row r="380249">
      <c r="A380249" t="inlineStr">
        <is>
          <t>osborneis</t>
        </is>
      </c>
      <c r="B380249" t="n">
        <v>1</v>
      </c>
    </row>
    <row r="380250">
      <c r="A380250" t="inlineStr">
        <is>
          <t>karatecarling</t>
        </is>
      </c>
      <c r="B380250" t="n">
        <v>1</v>
      </c>
    </row>
    <row r="380251">
      <c r="A380251" t="inlineStr">
        <is>
          <t>daytalaifiee</t>
        </is>
      </c>
      <c r="B380251" t="n">
        <v>1</v>
      </c>
    </row>
    <row r="380252">
      <c r="A380252" t="inlineStr">
        <is>
          <t>lochas</t>
        </is>
      </c>
      <c r="B380252" t="n">
        <v>1</v>
      </c>
    </row>
    <row r="380253">
      <c r="A380253" t="inlineStr">
        <is>
          <t>softwarepremium</t>
        </is>
      </c>
      <c r="B380253" t="n">
        <v>1</v>
      </c>
    </row>
    <row r="380254">
      <c r="A380254" t="inlineStr">
        <is>
          <t>lappist</t>
        </is>
      </c>
      <c r="B380254" t="n">
        <v>1</v>
      </c>
    </row>
    <row r="380255">
      <c r="A380255" t="inlineStr">
        <is>
          <t>katakunen</t>
        </is>
      </c>
      <c r="B380255" t="n">
        <v>1</v>
      </c>
    </row>
    <row r="380256">
      <c r="A380256" t="inlineStr">
        <is>
          <t>koghala</t>
        </is>
      </c>
      <c r="B380256" t="n">
        <v>1</v>
      </c>
    </row>
    <row r="380257">
      <c r="A380257" t="inlineStr">
        <is>
          <t>stohag</t>
        </is>
      </c>
      <c r="B380257" t="n">
        <v>1</v>
      </c>
    </row>
    <row r="380258">
      <c r="A380258" t="inlineStr">
        <is>
          <t>etquellau</t>
        </is>
      </c>
      <c r="B380258" t="n">
        <v>1</v>
      </c>
    </row>
    <row r="380259">
      <c r="A380259" t="inlineStr">
        <is>
          <t>shamol</t>
        </is>
      </c>
      <c r="B380259" t="n">
        <v>1</v>
      </c>
    </row>
    <row r="380260">
      <c r="A380260" t="inlineStr">
        <is>
          <t>conquerates</t>
        </is>
      </c>
      <c r="B380260" t="n">
        <v>1</v>
      </c>
    </row>
    <row r="380261">
      <c r="A380261" t="inlineStr">
        <is>
          <t>manaboocratic</t>
        </is>
      </c>
      <c r="B380261" t="n">
        <v>1</v>
      </c>
    </row>
    <row r="380262">
      <c r="A380262" t="inlineStr">
        <is>
          <t>precalcul</t>
        </is>
      </c>
      <c r="B380262" t="n">
        <v>1</v>
      </c>
    </row>
    <row r="380263">
      <c r="A380263" t="inlineStr">
        <is>
          <t>masarq</t>
        </is>
      </c>
      <c r="B380263" t="n">
        <v>1</v>
      </c>
    </row>
    <row r="380264">
      <c r="A380264" t="inlineStr">
        <is>
          <t>khanjab</t>
        </is>
      </c>
      <c r="B380264" t="n">
        <v>1</v>
      </c>
    </row>
    <row r="380265">
      <c r="A380265" t="inlineStr">
        <is>
          <t>oghir</t>
        </is>
      </c>
      <c r="B380265" t="n">
        <v>1</v>
      </c>
    </row>
    <row r="380266">
      <c r="A380266" t="inlineStr">
        <is>
          <t>seerised</t>
        </is>
      </c>
      <c r="B380266" t="n">
        <v>1</v>
      </c>
    </row>
    <row r="380267">
      <c r="A380267" t="inlineStr">
        <is>
          <t>baathatan</t>
        </is>
      </c>
      <c r="B380267" t="n">
        <v>1</v>
      </c>
    </row>
    <row r="380268">
      <c r="A380268" t="inlineStr">
        <is>
          <t>bathyth</t>
        </is>
      </c>
      <c r="B380268" t="n">
        <v>1</v>
      </c>
    </row>
    <row r="380269">
      <c r="A380269" t="inlineStr">
        <is>
          <t>theerisictim</t>
        </is>
      </c>
      <c r="B380269" t="n">
        <v>1</v>
      </c>
    </row>
    <row r="380270">
      <c r="A380270" t="inlineStr">
        <is>
          <t>kab0</t>
        </is>
      </c>
      <c r="B380270" t="n">
        <v>1</v>
      </c>
    </row>
    <row r="380271">
      <c r="A380271" t="inlineStr">
        <is>
          <t>tokum</t>
        </is>
      </c>
      <c r="B380271" t="n">
        <v>1</v>
      </c>
    </row>
    <row r="380272">
      <c r="A380272" t="inlineStr">
        <is>
          <t>shiphiri</t>
        </is>
      </c>
      <c r="B380272" t="n">
        <v>1</v>
      </c>
    </row>
    <row r="380273">
      <c r="A380273" t="inlineStr">
        <is>
          <t>yekbal</t>
        </is>
      </c>
      <c r="B380273" t="n">
        <v>1</v>
      </c>
    </row>
    <row r="380274">
      <c r="A380274" t="inlineStr">
        <is>
          <t>zanjan</t>
        </is>
      </c>
      <c r="B380274" t="n">
        <v>1</v>
      </c>
    </row>
    <row r="380275">
      <c r="A380275" t="inlineStr">
        <is>
          <t>appledhumir</t>
        </is>
      </c>
      <c r="B380275" t="n">
        <v>1</v>
      </c>
    </row>
    <row r="380276">
      <c r="A380276" t="inlineStr">
        <is>
          <t>刘畫</t>
        </is>
      </c>
      <c r="B380276" t="n">
        <v>1</v>
      </c>
    </row>
    <row r="380277">
      <c r="A380277" t="inlineStr">
        <is>
          <t>sepyario</t>
        </is>
      </c>
      <c r="B380277" t="n">
        <v>1</v>
      </c>
    </row>
    <row r="380278">
      <c r="A380278" t="inlineStr">
        <is>
          <t>muzaffir</t>
        </is>
      </c>
      <c r="B380278" t="n">
        <v>1</v>
      </c>
    </row>
    <row r="380279">
      <c r="A380279" t="inlineStr">
        <is>
          <t>fayzaeddar</t>
        </is>
      </c>
      <c r="B380279" t="n">
        <v>1</v>
      </c>
    </row>
    <row r="380280">
      <c r="A380280" t="inlineStr">
        <is>
          <t>dexñit</t>
        </is>
      </c>
      <c r="B380280" t="n">
        <v>1</v>
      </c>
    </row>
    <row r="380281">
      <c r="A380281" t="inlineStr">
        <is>
          <t>shusrak</t>
        </is>
      </c>
      <c r="B380281" t="n">
        <v>1</v>
      </c>
    </row>
    <row r="380282">
      <c r="A380282" t="inlineStr">
        <is>
          <t>shuyez</t>
        </is>
      </c>
      <c r="B380282" t="n">
        <v>1</v>
      </c>
    </row>
    <row r="380283">
      <c r="A380283" t="inlineStr">
        <is>
          <t>kaani</t>
        </is>
      </c>
      <c r="B380283" t="n">
        <v>2</v>
      </c>
    </row>
    <row r="380284">
      <c r="A380284" t="inlineStr">
        <is>
          <t>omarshir</t>
        </is>
      </c>
      <c r="B380284" t="n">
        <v>1</v>
      </c>
    </row>
    <row r="380285">
      <c r="A380285" t="inlineStr">
        <is>
          <t>henrijismus</t>
        </is>
      </c>
      <c r="B380285" t="n">
        <v>1</v>
      </c>
    </row>
    <row r="380286">
      <c r="A380286" t="inlineStr">
        <is>
          <t>archyria</t>
        </is>
      </c>
      <c r="B380286" t="n">
        <v>1</v>
      </c>
    </row>
    <row r="380287">
      <c r="A380287" t="inlineStr">
        <is>
          <t>mogwa</t>
        </is>
      </c>
      <c r="B380287" t="n">
        <v>1</v>
      </c>
    </row>
    <row r="380288">
      <c r="A380288" t="inlineStr">
        <is>
          <t>hussaini</t>
        </is>
      </c>
      <c r="B380288" t="n">
        <v>2</v>
      </c>
    </row>
    <row r="380289">
      <c r="A380289" t="inlineStr">
        <is>
          <t>aharonik</t>
        </is>
      </c>
      <c r="B380289" t="n">
        <v>1</v>
      </c>
    </row>
    <row r="380290">
      <c r="A380290" t="inlineStr">
        <is>
          <t>pakharr</t>
        </is>
      </c>
      <c r="B380290" t="n">
        <v>1</v>
      </c>
    </row>
    <row r="380291">
      <c r="A380291" t="inlineStr">
        <is>
          <t>perkhasiyas</t>
        </is>
      </c>
      <c r="B380291" t="n">
        <v>1</v>
      </c>
    </row>
    <row r="380292">
      <c r="A380292" t="inlineStr">
        <is>
          <t>maithriatroayn</t>
        </is>
      </c>
      <c r="B380292" t="n">
        <v>1</v>
      </c>
    </row>
    <row r="380293">
      <c r="A380293" t="inlineStr">
        <is>
          <t>tysa</t>
        </is>
      </c>
      <c r="B380293" t="n">
        <v>1</v>
      </c>
    </row>
    <row r="380294">
      <c r="A380294" t="inlineStr">
        <is>
          <t>huday</t>
        </is>
      </c>
      <c r="B380294" t="n">
        <v>2</v>
      </c>
    </row>
    <row r="380295">
      <c r="A380295" t="inlineStr">
        <is>
          <t>devaken</t>
        </is>
      </c>
      <c r="B380295" t="n">
        <v>1</v>
      </c>
    </row>
    <row r="380296">
      <c r="A380296" t="inlineStr">
        <is>
          <t>aimad店</t>
        </is>
      </c>
      <c r="B380296" t="n">
        <v>1</v>
      </c>
    </row>
    <row r="380297">
      <c r="A380297" t="inlineStr">
        <is>
          <t>sahjandel</t>
        </is>
      </c>
      <c r="B380297" t="n">
        <v>1</v>
      </c>
    </row>
    <row r="380298">
      <c r="A380298" t="inlineStr">
        <is>
          <t>ottasebe</t>
        </is>
      </c>
      <c r="B380298" t="n">
        <v>1</v>
      </c>
    </row>
    <row r="380299">
      <c r="A380299" t="inlineStr">
        <is>
          <t>sistanri</t>
        </is>
      </c>
      <c r="B380299" t="n">
        <v>1</v>
      </c>
    </row>
    <row r="380300">
      <c r="A380300" t="inlineStr">
        <is>
          <t>calingon</t>
        </is>
      </c>
      <c r="B380300" t="n">
        <v>1</v>
      </c>
    </row>
    <row r="380301">
      <c r="A380301" t="inlineStr">
        <is>
          <t>najrar</t>
        </is>
      </c>
      <c r="B380301" t="n">
        <v>1</v>
      </c>
    </row>
    <row r="380302">
      <c r="A380302" t="inlineStr">
        <is>
          <t>rokurietra</t>
        </is>
      </c>
      <c r="B380302" t="n">
        <v>1</v>
      </c>
    </row>
    <row r="380303">
      <c r="A380303" t="inlineStr">
        <is>
          <t>nomtrum</t>
        </is>
      </c>
      <c r="B380303" t="n">
        <v>1</v>
      </c>
    </row>
    <row r="380304">
      <c r="A380304" t="inlineStr">
        <is>
          <t>zakop</t>
        </is>
      </c>
      <c r="B380304" t="n">
        <v>1</v>
      </c>
    </row>
    <row r="380305">
      <c r="A380305" t="inlineStr">
        <is>
          <t>gilpha</t>
        </is>
      </c>
      <c r="B380305" t="n">
        <v>1</v>
      </c>
    </row>
    <row r="380306">
      <c r="A380306" t="inlineStr">
        <is>
          <t>dhilut</t>
        </is>
      </c>
      <c r="B380306" t="n">
        <v>1</v>
      </c>
    </row>
    <row r="380307">
      <c r="A380307" t="inlineStr">
        <is>
          <t>ghoby</t>
        </is>
      </c>
      <c r="B380307" t="n">
        <v>1</v>
      </c>
    </row>
    <row r="380308">
      <c r="A380308" t="inlineStr">
        <is>
          <t>sunbatt</t>
        </is>
      </c>
      <c r="B380308" t="n">
        <v>1</v>
      </c>
    </row>
    <row r="380309">
      <c r="A380309" t="inlineStr">
        <is>
          <t>ri6</t>
        </is>
      </c>
      <c r="B380309" t="n">
        <v>1</v>
      </c>
    </row>
    <row r="380310">
      <c r="A380310" t="inlineStr">
        <is>
          <t>ratē307</t>
        </is>
      </c>
      <c r="B380310" t="n">
        <v>1</v>
      </c>
    </row>
    <row r="380311">
      <c r="A380311" t="inlineStr">
        <is>
          <t>aprilos</t>
        </is>
      </c>
      <c r="B380311" t="n">
        <v>1</v>
      </c>
    </row>
    <row r="380312">
      <c r="A380312" t="inlineStr">
        <is>
          <t>burdish</t>
        </is>
      </c>
      <c r="B380312" t="n">
        <v>1</v>
      </c>
    </row>
    <row r="380313">
      <c r="A380313" t="inlineStr">
        <is>
          <t>oregoncare</t>
        </is>
      </c>
      <c r="B380313" t="n">
        <v>2</v>
      </c>
    </row>
    <row r="380314">
      <c r="A380314" t="inlineStr">
        <is>
          <t>mewarta</t>
        </is>
      </c>
      <c r="B380314" t="n">
        <v>1</v>
      </c>
    </row>
    <row r="380315">
      <c r="A380315" t="inlineStr">
        <is>
          <t>longow</t>
        </is>
      </c>
      <c r="B380315" t="n">
        <v>1</v>
      </c>
    </row>
    <row r="380316">
      <c r="A380316" t="inlineStr">
        <is>
          <t>aciona</t>
        </is>
      </c>
      <c r="B380316" t="n">
        <v>1</v>
      </c>
    </row>
    <row r="380317">
      <c r="A380317" t="inlineStr">
        <is>
          <t>periodontopied</t>
        </is>
      </c>
      <c r="B380317" t="n">
        <v>1</v>
      </c>
    </row>
    <row r="380318">
      <c r="A380318" t="inlineStr">
        <is>
          <t>anassociate</t>
        </is>
      </c>
      <c r="B380318" t="n">
        <v>1</v>
      </c>
    </row>
    <row r="380319">
      <c r="A380319" t="inlineStr">
        <is>
          <t>fluien</t>
        </is>
      </c>
      <c r="B380319" t="n">
        <v>1</v>
      </c>
    </row>
    <row r="380320">
      <c r="A380320" t="inlineStr">
        <is>
          <t>radiculonic</t>
        </is>
      </c>
      <c r="B380320" t="n">
        <v>1</v>
      </c>
    </row>
    <row r="380321">
      <c r="A380321" t="inlineStr">
        <is>
          <t>36–58</t>
        </is>
      </c>
      <c r="B380321" t="n">
        <v>2</v>
      </c>
    </row>
    <row r="380322">
      <c r="A380322" t="inlineStr">
        <is>
          <t>syndrome—may</t>
        </is>
      </c>
      <c r="B380322" t="n">
        <v>1</v>
      </c>
    </row>
    <row r="380323">
      <c r="A380323" t="inlineStr">
        <is>
          <t>2–35</t>
        </is>
      </c>
      <c r="B380323" t="n">
        <v>1</v>
      </c>
    </row>
    <row r="380324">
      <c r="A380324" t="inlineStr">
        <is>
          <t>αatp</t>
        </is>
      </c>
      <c r="B380324" t="n">
        <v>1</v>
      </c>
    </row>
    <row r="380325">
      <c r="A380325" t="inlineStr">
        <is>
          <t>prb8</t>
        </is>
      </c>
      <c r="B380325" t="n">
        <v>1</v>
      </c>
    </row>
    <row r="380326">
      <c r="A380326" t="inlineStr">
        <is>
          <t>periodsontitis</t>
        </is>
      </c>
      <c r="B380326" t="n">
        <v>1</v>
      </c>
    </row>
    <row r="380327">
      <c r="A380327" t="inlineStr">
        <is>
          <t>gynosapentaenoic</t>
        </is>
      </c>
      <c r="B380327" t="n">
        <v>1</v>
      </c>
    </row>
    <row r="380328">
      <c r="A380328" t="inlineStr">
        <is>
          <t>archosymptomy</t>
        </is>
      </c>
      <c r="B380328" t="n">
        <v>1</v>
      </c>
    </row>
    <row r="380329">
      <c r="A380329" t="inlineStr">
        <is>
          <t>death—kidney</t>
        </is>
      </c>
      <c r="B380329" t="n">
        <v>1</v>
      </c>
    </row>
    <row r="380330">
      <c r="A380330" t="inlineStr">
        <is>
          <t>giarrhea</t>
        </is>
      </c>
      <c r="B380330" t="n">
        <v>1</v>
      </c>
    </row>
    <row r="380331">
      <c r="A380331" t="inlineStr">
        <is>
          <t>7–10kidney</t>
        </is>
      </c>
      <c r="B380331" t="n">
        <v>1</v>
      </c>
    </row>
    <row r="380332">
      <c r="A380332" t="inlineStr">
        <is>
          <t>globemill</t>
        </is>
      </c>
      <c r="B380332" t="n">
        <v>1</v>
      </c>
    </row>
    <row r="380333">
      <c r="A380333" t="inlineStr">
        <is>
          <t>valki</t>
        </is>
      </c>
      <c r="B380333" t="n">
        <v>1</v>
      </c>
    </row>
    <row r="380334">
      <c r="A380334" t="inlineStr">
        <is>
          <t>adoracy</t>
        </is>
      </c>
      <c r="B380334" t="n">
        <v>1</v>
      </c>
    </row>
    <row r="380335">
      <c r="A380335" t="inlineStr">
        <is>
          <t>lilagoge</t>
        </is>
      </c>
      <c r="B380335" t="n">
        <v>1</v>
      </c>
    </row>
    <row r="380336">
      <c r="A380336" t="inlineStr">
        <is>
          <t>varetes</t>
        </is>
      </c>
      <c r="B380336" t="n">
        <v>1</v>
      </c>
    </row>
    <row r="380337">
      <c r="A380337" t="inlineStr">
        <is>
          <t>bauhparent</t>
        </is>
      </c>
      <c r="B380337" t="n">
        <v>1</v>
      </c>
    </row>
    <row r="380338">
      <c r="A380338" t="inlineStr">
        <is>
          <t>scorchmark</t>
        </is>
      </c>
      <c r="B380338" t="n">
        <v>1</v>
      </c>
    </row>
    <row r="380339">
      <c r="A380339" t="inlineStr">
        <is>
          <t>laotine</t>
        </is>
      </c>
      <c r="B380339" t="n">
        <v>1</v>
      </c>
    </row>
    <row r="380340">
      <c r="A380340" t="inlineStr">
        <is>
          <t>wirejacket</t>
        </is>
      </c>
      <c r="B380340" t="n">
        <v>1</v>
      </c>
    </row>
    <row r="380341">
      <c r="A380341" t="inlineStr">
        <is>
          <t>quicklyi</t>
        </is>
      </c>
      <c r="B380341" t="n">
        <v>1</v>
      </c>
    </row>
    <row r="380342">
      <c r="A380342" t="inlineStr">
        <is>
          <t>throusseau</t>
        </is>
      </c>
      <c r="B380342" t="n">
        <v>1</v>
      </c>
    </row>
    <row r="380343">
      <c r="A380343" t="inlineStr">
        <is>
          <t>pacesmith</t>
        </is>
      </c>
      <c r="B380343" t="n">
        <v>1</v>
      </c>
    </row>
    <row r="380344">
      <c r="A380344" t="inlineStr">
        <is>
          <t>botull</t>
        </is>
      </c>
      <c r="B380344" t="n">
        <v>1</v>
      </c>
    </row>
    <row r="380345">
      <c r="A380345" t="inlineStr">
        <is>
          <t>pacr</t>
        </is>
      </c>
      <c r="B380345" t="n">
        <v>1</v>
      </c>
    </row>
    <row r="380346">
      <c r="A380346" t="inlineStr">
        <is>
          <t>pirtes</t>
        </is>
      </c>
      <c r="B380346" t="n">
        <v>1</v>
      </c>
    </row>
    <row r="380347">
      <c r="A380347" t="inlineStr">
        <is>
          <t>ichorrhoea</t>
        </is>
      </c>
      <c r="B380347" t="n">
        <v>1</v>
      </c>
    </row>
    <row r="380348">
      <c r="A380348" t="inlineStr">
        <is>
          <t>combonrossnobies</t>
        </is>
      </c>
      <c r="B380348" t="n">
        <v>1</v>
      </c>
    </row>
    <row r="380349">
      <c r="A380349" t="inlineStr">
        <is>
          <t>chrishhabernhardt</t>
        </is>
      </c>
      <c r="B380349" t="n">
        <v>1</v>
      </c>
    </row>
    <row r="380350">
      <c r="A380350" t="inlineStr">
        <is>
          <t>seaffad</t>
        </is>
      </c>
      <c r="B380350" t="n">
        <v>1</v>
      </c>
    </row>
    <row r="380351">
      <c r="A380351" t="inlineStr">
        <is>
          <t>0990957</t>
        </is>
      </c>
      <c r="B380351" t="n">
        <v>1</v>
      </c>
    </row>
    <row r="380352">
      <c r="A380352" t="inlineStr">
        <is>
          <t>userteak</t>
        </is>
      </c>
      <c r="B380352" t="n">
        <v>1</v>
      </c>
    </row>
    <row r="380353">
      <c r="A380353" t="inlineStr">
        <is>
          <t>civilemissionsolutions</t>
        </is>
      </c>
      <c r="B380353" t="n">
        <v>1</v>
      </c>
    </row>
    <row r="380354">
      <c r="A380354" t="inlineStr">
        <is>
          <t>49105959</t>
        </is>
      </c>
      <c r="B380354" t="n">
        <v>1</v>
      </c>
    </row>
    <row r="380355">
      <c r="A380355" t="inlineStr">
        <is>
          <t>htmurl</t>
        </is>
      </c>
      <c r="B380355" t="n">
        <v>1</v>
      </c>
    </row>
    <row r="380356">
      <c r="A380356" t="inlineStr">
        <is>
          <t>postersrangers</t>
        </is>
      </c>
      <c r="B380356" t="n">
        <v>1</v>
      </c>
    </row>
    <row r="380357">
      <c r="A380357" t="inlineStr">
        <is>
          <t>standatiny</t>
        </is>
      </c>
      <c r="B380357" t="n">
        <v>1</v>
      </c>
    </row>
    <row r="380358">
      <c r="A380358" t="inlineStr">
        <is>
          <t>rangernzrps_website</t>
        </is>
      </c>
      <c r="B380358" t="n">
        <v>1</v>
      </c>
    </row>
    <row r="380359">
      <c r="A380359" t="inlineStr">
        <is>
          <t>grahamb</t>
        </is>
      </c>
      <c r="B380359" t="n">
        <v>1</v>
      </c>
    </row>
    <row r="380360">
      <c r="A380360" t="inlineStr">
        <is>
          <t>80235</t>
        </is>
      </c>
      <c r="B380360" t="n">
        <v>1</v>
      </c>
    </row>
    <row r="380361">
      <c r="A380361" t="inlineStr">
        <is>
          <t>44513614</t>
        </is>
      </c>
      <c r="B380361" t="n">
        <v>1</v>
      </c>
    </row>
    <row r="380362">
      <c r="A380362" t="inlineStr">
        <is>
          <t>httpmsec</t>
        </is>
      </c>
      <c r="B380362" t="n">
        <v>1</v>
      </c>
    </row>
    <row r="380363">
      <c r="A380363" t="inlineStr">
        <is>
          <t>netorlando</t>
        </is>
      </c>
      <c r="B380363" t="n">
        <v>1</v>
      </c>
    </row>
    <row r="380364">
      <c r="A380364" t="inlineStr">
        <is>
          <t>swanertampaunderground</t>
        </is>
      </c>
      <c r="B380364" t="n">
        <v>1</v>
      </c>
    </row>
    <row r="380365">
      <c r="A380365" t="inlineStr">
        <is>
          <t>updeezers</t>
        </is>
      </c>
      <c r="B380365" t="n">
        <v>1</v>
      </c>
    </row>
    <row r="380366">
      <c r="A380366" t="inlineStr">
        <is>
          <t>chincolinescent</t>
        </is>
      </c>
      <c r="B380366" t="n">
        <v>1</v>
      </c>
    </row>
    <row r="380367">
      <c r="A380367" t="inlineStr">
        <is>
          <t>dionillard</t>
        </is>
      </c>
      <c r="B380367" t="n">
        <v>1</v>
      </c>
    </row>
    <row r="380368">
      <c r="A380368" t="inlineStr">
        <is>
          <t>edpist</t>
        </is>
      </c>
      <c r="B380368" t="n">
        <v>1</v>
      </c>
    </row>
    <row r="380369">
      <c r="A380369" t="inlineStr">
        <is>
          <t>goldscamps</t>
        </is>
      </c>
      <c r="B380369" t="n">
        <v>1</v>
      </c>
    </row>
    <row r="380370">
      <c r="A380370" t="inlineStr">
        <is>
          <t>matumeeleni</t>
        </is>
      </c>
      <c r="B380370" t="n">
        <v>1</v>
      </c>
    </row>
    <row r="380371">
      <c r="A380371" t="inlineStr">
        <is>
          <t>ncomtablet</t>
        </is>
      </c>
      <c r="B380371" t="n">
        <v>1</v>
      </c>
    </row>
    <row r="380372">
      <c r="A380372" t="inlineStr">
        <is>
          <t>kateot</t>
        </is>
      </c>
      <c r="B380372" t="n">
        <v>1</v>
      </c>
    </row>
    <row r="380373">
      <c r="A380373" t="inlineStr">
        <is>
          <t>rubenah</t>
        </is>
      </c>
      <c r="B380373" t="n">
        <v>1</v>
      </c>
    </row>
    <row r="380374">
      <c r="A380374" t="inlineStr">
        <is>
          <t>kiryamat</t>
        </is>
      </c>
      <c r="B380374" t="n">
        <v>1</v>
      </c>
    </row>
    <row r="380375">
      <c r="A380375" t="inlineStr">
        <is>
          <t>afraz</t>
        </is>
      </c>
      <c r="B380375" t="n">
        <v>1</v>
      </c>
    </row>
    <row r="380376">
      <c r="A380376" t="inlineStr">
        <is>
          <t>zechen</t>
        </is>
      </c>
      <c r="B380376" t="n">
        <v>1</v>
      </c>
    </row>
    <row r="380377">
      <c r="A380377" t="inlineStr">
        <is>
          <t>herzishun</t>
        </is>
      </c>
      <c r="B380377" t="n">
        <v>1</v>
      </c>
    </row>
    <row r="380378">
      <c r="A380378" t="inlineStr">
        <is>
          <t>becerrale</t>
        </is>
      </c>
      <c r="B380378" t="n">
        <v>1</v>
      </c>
    </row>
    <row r="380379">
      <c r="A380379" t="inlineStr">
        <is>
          <t>coordinativism</t>
        </is>
      </c>
      <c r="B380379" t="n">
        <v>1</v>
      </c>
    </row>
    <row r="380380">
      <c r="A380380" t="inlineStr">
        <is>
          <t>mersists</t>
        </is>
      </c>
      <c r="B380380" t="n">
        <v>1</v>
      </c>
    </row>
    <row r="380381">
      <c r="A380381" t="inlineStr">
        <is>
          <t>peroxidebier</t>
        </is>
      </c>
      <c r="B380381" t="n">
        <v>1</v>
      </c>
    </row>
    <row r="380382">
      <c r="A380382" t="inlineStr">
        <is>
          <t>halche</t>
        </is>
      </c>
      <c r="B380382" t="n">
        <v>1</v>
      </c>
    </row>
    <row r="380383">
      <c r="A380383" t="inlineStr">
        <is>
          <t>sactacopia</t>
        </is>
      </c>
      <c r="B380383" t="n">
        <v>1</v>
      </c>
    </row>
    <row r="380384">
      <c r="A380384" t="inlineStr">
        <is>
          <t>demendor</t>
        </is>
      </c>
      <c r="B380384" t="n">
        <v>1</v>
      </c>
    </row>
    <row r="380385">
      <c r="A380385" t="inlineStr">
        <is>
          <t>sandaing</t>
        </is>
      </c>
      <c r="B380385" t="n">
        <v>1</v>
      </c>
    </row>
    <row r="380386">
      <c r="A380386" t="inlineStr">
        <is>
          <t>drsmaire</t>
        </is>
      </c>
      <c r="B380386" t="n">
        <v>1</v>
      </c>
    </row>
    <row r="380387">
      <c r="A380387" t="inlineStr">
        <is>
          <t>scheldt</t>
        </is>
      </c>
      <c r="B380387" t="n">
        <v>2</v>
      </c>
    </row>
    <row r="380388">
      <c r="A380388" t="inlineStr">
        <is>
          <t>bandfield</t>
        </is>
      </c>
      <c r="B380388" t="n">
        <v>1</v>
      </c>
    </row>
    <row r="380389">
      <c r="A380389" t="inlineStr">
        <is>
          <t>mallardshit</t>
        </is>
      </c>
      <c r="B380389" t="n">
        <v>1</v>
      </c>
    </row>
    <row r="380390">
      <c r="A380390" t="inlineStr">
        <is>
          <t>kountzer</t>
        </is>
      </c>
      <c r="B380390" t="n">
        <v>1</v>
      </c>
    </row>
    <row r="380391">
      <c r="A380391" t="inlineStr">
        <is>
          <t>wakeupdes</t>
        </is>
      </c>
      <c r="B380391" t="n">
        <v>1</v>
      </c>
    </row>
    <row r="380392">
      <c r="A380392" t="inlineStr">
        <is>
          <t>comwl9zktalem</t>
        </is>
      </c>
      <c r="B380392" t="n">
        <v>1</v>
      </c>
    </row>
    <row r="380393">
      <c r="A380393" t="inlineStr">
        <is>
          <t>bandfieldtaylor</t>
        </is>
      </c>
      <c r="B380393" t="n">
        <v>1</v>
      </c>
    </row>
    <row r="380394">
      <c r="A380394" t="inlineStr">
        <is>
          <t>sunire</t>
        </is>
      </c>
      <c r="B380394" t="n">
        <v>1</v>
      </c>
    </row>
    <row r="380395">
      <c r="A380395" t="inlineStr">
        <is>
          <t>rjat</t>
        </is>
      </c>
      <c r="B380395" t="n">
        <v>1</v>
      </c>
    </row>
    <row r="380396">
      <c r="A380396" t="inlineStr">
        <is>
          <t>tehas</t>
        </is>
      </c>
      <c r="B380396" t="n">
        <v>1</v>
      </c>
    </row>
    <row r="380397">
      <c r="A380397" t="inlineStr">
        <is>
          <t>orempourts</t>
        </is>
      </c>
      <c r="B380397" t="n">
        <v>1</v>
      </c>
    </row>
    <row r="380398">
      <c r="A380398" t="inlineStr">
        <is>
          <t>petrocarlos</t>
        </is>
      </c>
      <c r="B380398" t="n">
        <v>1</v>
      </c>
    </row>
    <row r="380399">
      <c r="A380399" t="inlineStr">
        <is>
          <t>petrocarlo</t>
        </is>
      </c>
      <c r="B380399" t="n">
        <v>1</v>
      </c>
    </row>
    <row r="380400">
      <c r="A380400" t="inlineStr">
        <is>
          <t>sqwk</t>
        </is>
      </c>
      <c r="B380400" t="n">
        <v>1</v>
      </c>
    </row>
    <row r="380401">
      <c r="A380401" t="inlineStr">
        <is>
          <t>dhira</t>
        </is>
      </c>
      <c r="B380401" t="n">
        <v>2</v>
      </c>
    </row>
    <row r="380402">
      <c r="A380402" t="inlineStr">
        <is>
          <t>bogman598yahoo</t>
        </is>
      </c>
      <c r="B380402" t="n">
        <v>1</v>
      </c>
    </row>
    <row r="380403">
      <c r="A380403" t="inlineStr">
        <is>
          <t>stoolmeemis</t>
        </is>
      </c>
      <c r="B380403" t="n">
        <v>1</v>
      </c>
    </row>
    <row r="380404">
      <c r="A380404" t="inlineStr">
        <is>
          <t>futmanged</t>
        </is>
      </c>
      <c r="B380404" t="n">
        <v>1</v>
      </c>
    </row>
    <row r="380405">
      <c r="A380405" t="inlineStr">
        <is>
          <t>bolsterorhor</t>
        </is>
      </c>
      <c r="B380405" t="n">
        <v>1</v>
      </c>
    </row>
    <row r="380406">
      <c r="A380406" t="inlineStr">
        <is>
          <t>x1231500</t>
        </is>
      </c>
      <c r="B380406" t="n">
        <v>1</v>
      </c>
    </row>
    <row r="380407">
      <c r="A380407" t="inlineStr">
        <is>
          <t>happerille</t>
        </is>
      </c>
      <c r="B380407" t="n">
        <v>1</v>
      </c>
    </row>
    <row r="380408">
      <c r="A380408" t="inlineStr">
        <is>
          <t>pojovelyna</t>
        </is>
      </c>
      <c r="B380408" t="n">
        <v>1</v>
      </c>
    </row>
    <row r="380409">
      <c r="A380409" t="inlineStr">
        <is>
          <t>impov97</t>
        </is>
      </c>
      <c r="B380409" t="n">
        <v>1</v>
      </c>
    </row>
    <row r="380410">
      <c r="A380410" t="inlineStr">
        <is>
          <t>grouke</t>
        </is>
      </c>
      <c r="B380410" t="n">
        <v>1</v>
      </c>
    </row>
    <row r="380411">
      <c r="A380411" t="inlineStr">
        <is>
          <t>5zerocnnxcubbage</t>
        </is>
      </c>
      <c r="B380411" t="n">
        <v>1</v>
      </c>
    </row>
    <row r="380412">
      <c r="A380412" t="inlineStr">
        <is>
          <t>qcrc</t>
        </is>
      </c>
      <c r="B380412" t="n">
        <v>1</v>
      </c>
    </row>
    <row r="380413">
      <c r="A380413" t="inlineStr">
        <is>
          <t>whirlie</t>
        </is>
      </c>
      <c r="B380413" t="n">
        <v>1</v>
      </c>
    </row>
    <row r="380414">
      <c r="A380414" t="inlineStr">
        <is>
          <t>slow_motion</t>
        </is>
      </c>
      <c r="B380414" t="n">
        <v>1</v>
      </c>
    </row>
    <row r="380415">
      <c r="A380415" t="inlineStr">
        <is>
          <t>sshvd</t>
        </is>
      </c>
      <c r="B380415" t="n">
        <v>1</v>
      </c>
    </row>
    <row r="380416">
      <c r="A380416" t="inlineStr">
        <is>
          <t>15965producall</t>
        </is>
      </c>
      <c r="B380416" t="n">
        <v>1</v>
      </c>
    </row>
    <row r="380417">
      <c r="A380417" t="inlineStr">
        <is>
          <t>1131270798pmacf</t>
        </is>
      </c>
      <c r="B380417" t="n">
        <v>1</v>
      </c>
    </row>
    <row r="380418">
      <c r="A380418" t="inlineStr">
        <is>
          <t>reqerno</t>
        </is>
      </c>
      <c r="B380418" t="n">
        <v>1</v>
      </c>
    </row>
    <row r="380419">
      <c r="A380419" t="inlineStr">
        <is>
          <t>webodyfuck</t>
        </is>
      </c>
      <c r="B380419" t="n">
        <v>1</v>
      </c>
    </row>
    <row r="380420">
      <c r="A380420" t="inlineStr">
        <is>
          <t>pentatard</t>
        </is>
      </c>
      <c r="B380420" t="n">
        <v>1</v>
      </c>
    </row>
    <row r="380421">
      <c r="A380421" t="inlineStr">
        <is>
          <t>okochiu</t>
        </is>
      </c>
      <c r="B380421" t="n">
        <v>1</v>
      </c>
    </row>
    <row r="380422">
      <c r="A380422" t="inlineStr">
        <is>
          <t>flwmpearer</t>
        </is>
      </c>
      <c r="B380422" t="n">
        <v>1</v>
      </c>
    </row>
    <row r="380423">
      <c r="A380423" t="inlineStr">
        <is>
          <t>daknrntuq</t>
        </is>
      </c>
      <c r="B380423" t="n">
        <v>1</v>
      </c>
    </row>
    <row r="380424">
      <c r="A380424" t="inlineStr">
        <is>
          <t>loweri</t>
        </is>
      </c>
      <c r="B380424" t="n">
        <v>1</v>
      </c>
    </row>
    <row r="380425">
      <c r="A380425" t="inlineStr">
        <is>
          <t>13271253</t>
        </is>
      </c>
      <c r="B380425" t="n">
        <v>1</v>
      </c>
    </row>
    <row r="380426">
      <c r="A380426" t="inlineStr">
        <is>
          <t>phreshkaligiuana</t>
        </is>
      </c>
      <c r="B380426" t="n">
        <v>1</v>
      </c>
    </row>
    <row r="380427">
      <c r="A380427" t="inlineStr">
        <is>
          <t>refjnto</t>
        </is>
      </c>
      <c r="B380427" t="n">
        <v>1</v>
      </c>
    </row>
    <row r="380428">
      <c r="A380428" t="inlineStr">
        <is>
          <t>crediin</t>
        </is>
      </c>
      <c r="B380428" t="n">
        <v>1</v>
      </c>
    </row>
    <row r="380429">
      <c r="A380429" t="inlineStr">
        <is>
          <t>arularia</t>
        </is>
      </c>
      <c r="B380429" t="n">
        <v>1</v>
      </c>
    </row>
    <row r="380430">
      <c r="A380430" t="inlineStr">
        <is>
          <t>553371971</t>
        </is>
      </c>
      <c r="B380430" t="n">
        <v>1</v>
      </c>
    </row>
    <row r="380431">
      <c r="A380431" t="inlineStr">
        <is>
          <t>87667backpack</t>
        </is>
      </c>
      <c r="B380431" t="n">
        <v>1</v>
      </c>
    </row>
    <row r="380432">
      <c r="A380432" t="inlineStr">
        <is>
          <t>№n</t>
        </is>
      </c>
      <c r="B380432" t="n">
        <v>2</v>
      </c>
    </row>
    <row r="380433">
      <c r="A380433" t="inlineStr">
        <is>
          <t>redosed</t>
        </is>
      </c>
      <c r="B380433" t="n">
        <v>1</v>
      </c>
    </row>
    <row r="380434">
      <c r="A380434" t="inlineStr">
        <is>
          <t>arcrant</t>
        </is>
      </c>
      <c r="B380434" t="n">
        <v>1</v>
      </c>
    </row>
    <row r="380435">
      <c r="A380435" t="inlineStr">
        <is>
          <t>jablys</t>
        </is>
      </c>
      <c r="B380435" t="n">
        <v>1</v>
      </c>
    </row>
    <row r="380436">
      <c r="A380436" t="inlineStr">
        <is>
          <t>covell47</t>
        </is>
      </c>
      <c r="B380436" t="n">
        <v>1</v>
      </c>
    </row>
    <row r="380437">
      <c r="A380437" t="inlineStr">
        <is>
          <t>negacons</t>
        </is>
      </c>
      <c r="B380437" t="n">
        <v>1</v>
      </c>
    </row>
    <row r="380438">
      <c r="A380438" t="inlineStr">
        <is>
          <t>6jtx</t>
        </is>
      </c>
      <c r="B380438" t="n">
        <v>1</v>
      </c>
    </row>
    <row r="380439">
      <c r="A380439" t="inlineStr">
        <is>
          <t>likentenc</t>
        </is>
      </c>
      <c r="B380439" t="n">
        <v>1</v>
      </c>
    </row>
    <row r="380440">
      <c r="A380440" t="inlineStr">
        <is>
          <t>favuxacancity</t>
        </is>
      </c>
      <c r="B380440" t="n">
        <v>1</v>
      </c>
    </row>
    <row r="380441">
      <c r="A380441" t="inlineStr">
        <is>
          <t>extremizer</t>
        </is>
      </c>
      <c r="B380441" t="n">
        <v>1</v>
      </c>
    </row>
    <row r="380442">
      <c r="A380442" t="inlineStr">
        <is>
          <t>pythongen</t>
        </is>
      </c>
      <c r="B380442" t="n">
        <v>1</v>
      </c>
    </row>
    <row r="380443">
      <c r="A380443" t="inlineStr">
        <is>
          <t>č888</t>
        </is>
      </c>
      <c r="B380443" t="n">
        <v>1</v>
      </c>
    </row>
    <row r="380444">
      <c r="A380444" t="inlineStr">
        <is>
          <t>03sala</t>
        </is>
      </c>
      <c r="B380444" t="n">
        <v>1</v>
      </c>
    </row>
    <row r="380445">
      <c r="A380445" t="inlineStr">
        <is>
          <t>carcinobicity</t>
        </is>
      </c>
      <c r="B380445" t="n">
        <v>1</v>
      </c>
    </row>
    <row r="380446">
      <c r="A380446" t="inlineStr">
        <is>
          <t>runorf</t>
        </is>
      </c>
      <c r="B380446" t="n">
        <v>1</v>
      </c>
    </row>
    <row r="380447">
      <c r="A380447" t="inlineStr">
        <is>
          <t>eõ</t>
        </is>
      </c>
      <c r="B380447" t="n">
        <v>1</v>
      </c>
    </row>
    <row r="380448">
      <c r="A380448" t="inlineStr">
        <is>
          <t>boltrix</t>
        </is>
      </c>
      <c r="B380448" t="n">
        <v>1</v>
      </c>
    </row>
    <row r="380449">
      <c r="A380449" t="inlineStr">
        <is>
          <t>mcgurconduct</t>
        </is>
      </c>
      <c r="B380449" t="n">
        <v>1</v>
      </c>
    </row>
    <row r="380450">
      <c r="A380450" t="inlineStr">
        <is>
          <t>183092win</t>
        </is>
      </c>
      <c r="B380450" t="n">
        <v>1</v>
      </c>
    </row>
    <row r="380451">
      <c r="A380451" t="inlineStr">
        <is>
          <t>reminiscentinhh</t>
        </is>
      </c>
      <c r="B380451" t="n">
        <v>1</v>
      </c>
    </row>
    <row r="380452">
      <c r="A380452" t="inlineStr">
        <is>
          <t>fewk</t>
        </is>
      </c>
      <c r="B380452" t="n">
        <v>1</v>
      </c>
    </row>
    <row r="380453">
      <c r="A380453" t="inlineStr">
        <is>
          <t>skybrillats</t>
        </is>
      </c>
      <c r="B380453" t="n">
        <v>1</v>
      </c>
    </row>
    <row r="380454">
      <c r="A380454" t="inlineStr">
        <is>
          <t>com2aoos5w</t>
        </is>
      </c>
      <c r="B380454" t="n">
        <v>1</v>
      </c>
    </row>
    <row r="380455">
      <c r="A380455" t="inlineStr">
        <is>
          <t>350282</t>
        </is>
      </c>
      <c r="B380455" t="n">
        <v>1</v>
      </c>
    </row>
    <row r="380456">
      <c r="A380456" t="inlineStr">
        <is>
          <t>invydash</t>
        </is>
      </c>
      <c r="B380456" t="n">
        <v>1</v>
      </c>
    </row>
    <row r="380457">
      <c r="A380457" t="inlineStr">
        <is>
          <t>oourgre</t>
        </is>
      </c>
      <c r="B380457" t="n">
        <v>1</v>
      </c>
    </row>
    <row r="380458">
      <c r="A380458" t="inlineStr">
        <is>
          <t>custusret</t>
        </is>
      </c>
      <c r="B380458" t="n">
        <v>1</v>
      </c>
    </row>
    <row r="380459">
      <c r="A380459" t="inlineStr">
        <is>
          <t>monbcurl</t>
        </is>
      </c>
      <c r="B380459" t="n">
        <v>1</v>
      </c>
    </row>
    <row r="380460">
      <c r="A380460" t="inlineStr">
        <is>
          <t>nelgorik</t>
        </is>
      </c>
      <c r="B380460" t="n">
        <v>1</v>
      </c>
    </row>
    <row r="380461">
      <c r="A380461" t="inlineStr">
        <is>
          <t>xbox________________</t>
        </is>
      </c>
      <c r="B380461" t="n">
        <v>1</v>
      </c>
    </row>
    <row r="380462">
      <c r="A380462" t="inlineStr">
        <is>
          <t>557411046da376480</t>
        </is>
      </c>
      <c r="B380462" t="n">
        <v>1</v>
      </c>
    </row>
    <row r="380463">
      <c r="A380463" t="inlineStr">
        <is>
          <t>4332295356rded</t>
        </is>
      </c>
      <c r="B380463" t="n">
        <v>1</v>
      </c>
    </row>
    <row r="380464">
      <c r="A380464" t="inlineStr">
        <is>
          <t>ėind</t>
        </is>
      </c>
      <c r="B380464" t="n">
        <v>1</v>
      </c>
    </row>
    <row r="380465">
      <c r="A380465" t="inlineStr">
        <is>
          <t>karlallow</t>
        </is>
      </c>
      <c r="B380465" t="n">
        <v>1</v>
      </c>
    </row>
    <row r="380466">
      <c r="A380466" t="inlineStr">
        <is>
          <t>gyuit</t>
        </is>
      </c>
      <c r="B380466" t="n">
        <v>1</v>
      </c>
    </row>
    <row r="380467">
      <c r="A380467" t="inlineStr">
        <is>
          <t>dt7r</t>
        </is>
      </c>
      <c r="B380467" t="n">
        <v>1</v>
      </c>
    </row>
    <row r="380468">
      <c r="A380468" t="inlineStr">
        <is>
          <t>ackfully</t>
        </is>
      </c>
      <c r="B380468" t="n">
        <v>1</v>
      </c>
    </row>
    <row r="380469">
      <c r="A380469" t="inlineStr">
        <is>
          <t>libsecs</t>
        </is>
      </c>
      <c r="B380469" t="n">
        <v>1</v>
      </c>
    </row>
    <row r="380470">
      <c r="A380470" t="inlineStr">
        <is>
          <t>pt777795143</t>
        </is>
      </c>
      <c r="B380470" t="n">
        <v>1</v>
      </c>
    </row>
    <row r="380471">
      <c r="A380471" t="inlineStr">
        <is>
          <t>6965d0</t>
        </is>
      </c>
      <c r="B380471" t="n">
        <v>1</v>
      </c>
    </row>
    <row r="380472">
      <c r="A380472" t="inlineStr">
        <is>
          <t>camper56</t>
        </is>
      </c>
      <c r="B380472" t="n">
        <v>1</v>
      </c>
    </row>
    <row r="380473">
      <c r="A380473" t="inlineStr">
        <is>
          <t>dislfingaunch</t>
        </is>
      </c>
      <c r="B380473" t="n">
        <v>1</v>
      </c>
    </row>
    <row r="380474">
      <c r="A380474" t="inlineStr">
        <is>
          <t>netunic</t>
        </is>
      </c>
      <c r="B380474" t="n">
        <v>1</v>
      </c>
    </row>
    <row r="380475">
      <c r="A380475" t="inlineStr">
        <is>
          <t>metigenuse</t>
        </is>
      </c>
      <c r="B380475" t="n">
        <v>1</v>
      </c>
    </row>
    <row r="380476">
      <c r="A380476" t="inlineStr">
        <is>
          <t>simplehero</t>
        </is>
      </c>
      <c r="B380476" t="n">
        <v>1</v>
      </c>
    </row>
    <row r="380477">
      <c r="A380477" t="inlineStr">
        <is>
          <t>comwcaxesun</t>
        </is>
      </c>
      <c r="B380477" t="n">
        <v>1</v>
      </c>
    </row>
    <row r="380478">
      <c r="A380478" t="inlineStr">
        <is>
          <t>acoeuvreth</t>
        </is>
      </c>
      <c r="B380478" t="n">
        <v>1</v>
      </c>
    </row>
    <row r="380479">
      <c r="A380479" t="inlineStr">
        <is>
          <t>precaribendimento</t>
        </is>
      </c>
      <c r="B380479" t="n">
        <v>1</v>
      </c>
    </row>
    <row r="380480">
      <c r="A380480" t="inlineStr">
        <is>
          <t>fæsse</t>
        </is>
      </c>
      <c r="B380480" t="n">
        <v>1</v>
      </c>
    </row>
    <row r="380481">
      <c r="A380481" t="inlineStr">
        <is>
          <t>tèngram</t>
        </is>
      </c>
      <c r="B380481" t="n">
        <v>1</v>
      </c>
    </row>
    <row r="380482">
      <c r="A380482" t="inlineStr">
        <is>
          <t>annesiologist</t>
        </is>
      </c>
      <c r="B380482" t="n">
        <v>1</v>
      </c>
    </row>
    <row r="380483">
      <c r="A380483" t="inlineStr">
        <is>
          <t>nescalleaupe</t>
        </is>
      </c>
      <c r="B380483" t="n">
        <v>1</v>
      </c>
    </row>
    <row r="380484">
      <c r="A380484" t="inlineStr">
        <is>
          <t>eñerem</t>
        </is>
      </c>
      <c r="B380484" t="n">
        <v>1</v>
      </c>
    </row>
    <row r="380485">
      <c r="A380485" t="inlineStr">
        <is>
          <t>filáþir</t>
        </is>
      </c>
      <c r="B380485" t="n">
        <v>1</v>
      </c>
    </row>
    <row r="380486">
      <c r="A380486" t="inlineStr">
        <is>
          <t>russianene</t>
        </is>
      </c>
      <c r="B380486" t="n">
        <v>1</v>
      </c>
    </row>
    <row r="380487">
      <c r="A380487" t="inlineStr">
        <is>
          <t>degalciá</t>
        </is>
      </c>
      <c r="B380487" t="n">
        <v>1</v>
      </c>
    </row>
    <row r="380488">
      <c r="A380488" t="inlineStr">
        <is>
          <t>eelire</t>
        </is>
      </c>
      <c r="B380488" t="n">
        <v>1</v>
      </c>
    </row>
    <row r="380489">
      <c r="A380489" t="inlineStr">
        <is>
          <t>robnov</t>
        </is>
      </c>
      <c r="B380489" t="n">
        <v>1</v>
      </c>
    </row>
    <row r="380490">
      <c r="A380490" t="inlineStr">
        <is>
          <t>bagetás</t>
        </is>
      </c>
      <c r="B380490" t="n">
        <v>1</v>
      </c>
    </row>
    <row r="380491">
      <c r="A380491" t="inlineStr">
        <is>
          <t>abachas</t>
        </is>
      </c>
      <c r="B380491" t="n">
        <v>1</v>
      </c>
    </row>
    <row r="380492">
      <c r="A380492" t="inlineStr">
        <is>
          <t>rangademáwschaipe</t>
        </is>
      </c>
      <c r="B380492" t="n">
        <v>1</v>
      </c>
    </row>
    <row r="380493">
      <c r="A380493" t="inlineStr">
        <is>
          <t>dǎkinn</t>
        </is>
      </c>
      <c r="B380493" t="n">
        <v>1</v>
      </c>
    </row>
    <row r="380494">
      <c r="A380494" t="inlineStr">
        <is>
          <t>mesum</t>
        </is>
      </c>
      <c r="B380494" t="n">
        <v>1</v>
      </c>
    </row>
    <row r="380495">
      <c r="A380495" t="inlineStr">
        <is>
          <t>fmarzia</t>
        </is>
      </c>
      <c r="B380495" t="n">
        <v>1</v>
      </c>
    </row>
    <row r="380496">
      <c r="A380496" t="inlineStr">
        <is>
          <t>muety</t>
        </is>
      </c>
      <c r="B380496" t="n">
        <v>1</v>
      </c>
    </row>
    <row r="380497">
      <c r="A380497" t="inlineStr">
        <is>
          <t>giét</t>
        </is>
      </c>
      <c r="B380497" t="n">
        <v>1</v>
      </c>
    </row>
    <row r="380498">
      <c r="A380498" t="inlineStr">
        <is>
          <t>sapur</t>
        </is>
      </c>
      <c r="B380498" t="n">
        <v>1</v>
      </c>
    </row>
    <row r="380499">
      <c r="A380499" t="inlineStr">
        <is>
          <t>dęqà</t>
        </is>
      </c>
      <c r="B380499" t="n">
        <v>1</v>
      </c>
    </row>
    <row r="380500">
      <c r="A380500" t="inlineStr">
        <is>
          <t>specilā</t>
        </is>
      </c>
      <c r="B380500" t="n">
        <v>1</v>
      </c>
    </row>
    <row r="380501">
      <c r="A380501" t="inlineStr">
        <is>
          <t>salistevékémore</t>
        </is>
      </c>
      <c r="B380501" t="n">
        <v>1</v>
      </c>
    </row>
    <row r="380502">
      <c r="A380502" t="inlineStr">
        <is>
          <t>cantoolisado</t>
        </is>
      </c>
      <c r="B380502" t="n">
        <v>1</v>
      </c>
    </row>
    <row r="380503">
      <c r="A380503" t="inlineStr">
        <is>
          <t>luéesseque</t>
        </is>
      </c>
      <c r="B380503" t="n">
        <v>1</v>
      </c>
    </row>
    <row r="380504">
      <c r="A380504" t="inlineStr">
        <is>
          <t>chiassam</t>
        </is>
      </c>
      <c r="B380504" t="n">
        <v>1</v>
      </c>
    </row>
    <row r="380505">
      <c r="A380505" t="inlineStr">
        <is>
          <t>westwith</t>
        </is>
      </c>
      <c r="B380505" t="n">
        <v>1</v>
      </c>
    </row>
    <row r="380506">
      <c r="A380506" t="inlineStr">
        <is>
          <t>fhdlimizumi</t>
        </is>
      </c>
      <c r="B380506" t="n">
        <v>1</v>
      </c>
    </row>
    <row r="380507">
      <c r="A380507" t="inlineStr">
        <is>
          <t>ngaparican</t>
        </is>
      </c>
      <c r="B380507" t="n">
        <v>1</v>
      </c>
    </row>
    <row r="380508">
      <c r="A380508" t="inlineStr">
        <is>
          <t>particulari</t>
        </is>
      </c>
      <c r="B380508" t="n">
        <v>1</v>
      </c>
    </row>
    <row r="380509">
      <c r="A380509" t="inlineStr">
        <is>
          <t>lašewàndaino</t>
        </is>
      </c>
      <c r="B380509" t="n">
        <v>1</v>
      </c>
    </row>
    <row r="380510">
      <c r="A380510" t="inlineStr">
        <is>
          <t>kárup</t>
        </is>
      </c>
      <c r="B380510" t="n">
        <v>1</v>
      </c>
    </row>
    <row r="380511">
      <c r="A380511" t="inlineStr">
        <is>
          <t>digéro</t>
        </is>
      </c>
      <c r="B380511" t="n">
        <v>1</v>
      </c>
    </row>
    <row r="380512">
      <c r="A380512" t="inlineStr">
        <is>
          <t>fipjarítu</t>
        </is>
      </c>
      <c r="B380512" t="n">
        <v>1</v>
      </c>
    </row>
    <row r="380513">
      <c r="A380513" t="inlineStr">
        <is>
          <t>cabinda</t>
        </is>
      </c>
      <c r="B380513" t="n">
        <v>1</v>
      </c>
    </row>
    <row r="380514">
      <c r="A380514" t="inlineStr">
        <is>
          <t>flenerovéni</t>
        </is>
      </c>
      <c r="B380514" t="n">
        <v>1</v>
      </c>
    </row>
    <row r="380515">
      <c r="A380515" t="inlineStr">
        <is>
          <t>leveceve</t>
        </is>
      </c>
      <c r="B380515" t="n">
        <v>1</v>
      </c>
    </row>
    <row r="380516">
      <c r="A380516" t="inlineStr">
        <is>
          <t>rà</t>
        </is>
      </c>
      <c r="B380516" t="n">
        <v>1</v>
      </c>
    </row>
    <row r="380517">
      <c r="A380517" t="inlineStr">
        <is>
          <t>belbagky</t>
        </is>
      </c>
      <c r="B380517" t="n">
        <v>1</v>
      </c>
    </row>
    <row r="380518">
      <c r="A380518" t="inlineStr">
        <is>
          <t>evilolovée</t>
        </is>
      </c>
      <c r="B380518" t="n">
        <v>1</v>
      </c>
    </row>
    <row r="380519">
      <c r="A380519" t="inlineStr">
        <is>
          <t>unprecedentedwritioselînasandres</t>
        </is>
      </c>
      <c r="B380519" t="n">
        <v>1</v>
      </c>
    </row>
    <row r="380520">
      <c r="A380520" t="inlineStr">
        <is>
          <t>abitélose</t>
        </is>
      </c>
      <c r="B380520" t="n">
        <v>1</v>
      </c>
    </row>
    <row r="380521">
      <c r="A380521" t="inlineStr">
        <is>
          <t>tsén</t>
        </is>
      </c>
      <c r="B380521" t="n">
        <v>1</v>
      </c>
    </row>
    <row r="380522">
      <c r="A380522" t="inlineStr">
        <is>
          <t>sudig</t>
        </is>
      </c>
      <c r="B380522" t="n">
        <v>1</v>
      </c>
    </row>
    <row r="380523">
      <c r="A380523" t="inlineStr">
        <is>
          <t>perconceptions</t>
        </is>
      </c>
      <c r="B380523" t="n">
        <v>1</v>
      </c>
    </row>
    <row r="380524">
      <c r="A380524" t="inlineStr">
        <is>
          <t>ofoxen</t>
        </is>
      </c>
      <c r="B380524" t="n">
        <v>1</v>
      </c>
    </row>
    <row r="380525">
      <c r="A380525" t="inlineStr">
        <is>
          <t>majordarag</t>
        </is>
      </c>
      <c r="B380525" t="n">
        <v>1</v>
      </c>
    </row>
    <row r="380526">
      <c r="A380526" t="inlineStr">
        <is>
          <t>perliquary</t>
        </is>
      </c>
      <c r="B380526" t="n">
        <v>1</v>
      </c>
    </row>
    <row r="380527">
      <c r="A380527" t="inlineStr">
        <is>
          <t>pittsburghbp</t>
        </is>
      </c>
      <c r="B380527" t="n">
        <v>1</v>
      </c>
    </row>
    <row r="380528">
      <c r="A380528" t="inlineStr">
        <is>
          <t>smb92</t>
        </is>
      </c>
      <c r="B380528" t="n">
        <v>1</v>
      </c>
    </row>
    <row r="380529">
      <c r="A380529" t="inlineStr">
        <is>
          <t>nessidar</t>
        </is>
      </c>
      <c r="B380529" t="n">
        <v>1</v>
      </c>
    </row>
    <row r="380530">
      <c r="A380530" t="inlineStr">
        <is>
          <t>almostonpalaeke</t>
        </is>
      </c>
      <c r="B380530" t="n">
        <v>1</v>
      </c>
    </row>
    <row r="380531">
      <c r="A380531" t="inlineStr">
        <is>
          <t>maleouts</t>
        </is>
      </c>
      <c r="B380531" t="n">
        <v>1</v>
      </c>
    </row>
    <row r="380532">
      <c r="A380532" t="inlineStr">
        <is>
          <t>tblly</t>
        </is>
      </c>
      <c r="B380532" t="n">
        <v>1</v>
      </c>
    </row>
    <row r="380533">
      <c r="A380533" t="inlineStr">
        <is>
          <t>11my</t>
        </is>
      </c>
      <c r="B380533" t="n">
        <v>2</v>
      </c>
    </row>
    <row r="380534">
      <c r="A380534" t="inlineStr">
        <is>
          <t>fourdiamondgoodstep17</t>
        </is>
      </c>
      <c r="B380534" t="n">
        <v>1</v>
      </c>
    </row>
    <row r="380535">
      <c r="A380535" t="inlineStr">
        <is>
          <t>mawian</t>
        </is>
      </c>
      <c r="B380535" t="n">
        <v>1</v>
      </c>
    </row>
    <row r="380536">
      <c r="A380536" t="inlineStr">
        <is>
          <t>antiquasangeredseveral</t>
        </is>
      </c>
      <c r="B380536" t="n">
        <v>1</v>
      </c>
    </row>
    <row r="380537">
      <c r="A380537" t="inlineStr">
        <is>
          <t>opkey2</t>
        </is>
      </c>
      <c r="B380537" t="n">
        <v>1</v>
      </c>
    </row>
    <row r="380538">
      <c r="A380538" t="inlineStr">
        <is>
          <t>targetmen</t>
        </is>
      </c>
      <c r="B380538" t="n">
        <v>1</v>
      </c>
    </row>
    <row r="380539">
      <c r="A380539" t="inlineStr">
        <is>
          <t>underleveraged</t>
        </is>
      </c>
      <c r="B380539" t="n">
        <v>2</v>
      </c>
    </row>
    <row r="380540">
      <c r="A380540" t="inlineStr">
        <is>
          <t>metmote</t>
        </is>
      </c>
      <c r="B380540" t="n">
        <v>1</v>
      </c>
    </row>
    <row r="380541">
      <c r="A380541" t="inlineStr">
        <is>
          <t>masonchew</t>
        </is>
      </c>
      <c r="B380541" t="n">
        <v>1</v>
      </c>
    </row>
    <row r="380542">
      <c r="A380542" t="inlineStr">
        <is>
          <t>jermestone</t>
        </is>
      </c>
      <c r="B380542" t="n">
        <v>1</v>
      </c>
    </row>
    <row r="380543">
      <c r="A380543" t="inlineStr">
        <is>
          <t>tbll</t>
        </is>
      </c>
      <c r="B380543" t="n">
        <v>1</v>
      </c>
    </row>
    <row r="380544">
      <c r="A380544" t="inlineStr">
        <is>
          <t>taintño</t>
        </is>
      </c>
      <c r="B380544" t="n">
        <v>1</v>
      </c>
    </row>
    <row r="380545">
      <c r="A380545" t="inlineStr">
        <is>
          <t>trobefizzled</t>
        </is>
      </c>
      <c r="B380545" t="n">
        <v>1</v>
      </c>
    </row>
    <row r="380546">
      <c r="A380546" t="inlineStr">
        <is>
          <t>nycom</t>
        </is>
      </c>
      <c r="B380546" t="n">
        <v>1</v>
      </c>
    </row>
    <row r="380547">
      <c r="A380547" t="inlineStr">
        <is>
          <t>fluff4</t>
        </is>
      </c>
      <c r="B380547" t="n">
        <v>1</v>
      </c>
    </row>
    <row r="380548">
      <c r="A380548" t="inlineStr">
        <is>
          <t>fluff2</t>
        </is>
      </c>
      <c r="B380548" t="n">
        <v>1</v>
      </c>
    </row>
    <row r="380549">
      <c r="A380549" t="inlineStr">
        <is>
          <t>12982</t>
        </is>
      </c>
      <c r="B380549" t="n">
        <v>1</v>
      </c>
    </row>
    <row r="380550">
      <c r="A380550" t="inlineStr">
        <is>
          <t>dimecrum</t>
        </is>
      </c>
      <c r="B380550" t="n">
        <v>1</v>
      </c>
    </row>
    <row r="380551">
      <c r="A380551" t="inlineStr">
        <is>
          <t>221124</t>
        </is>
      </c>
      <c r="B380551" t="n">
        <v>1</v>
      </c>
    </row>
    <row r="380552">
      <c r="A380552" t="inlineStr">
        <is>
          <t>549066</t>
        </is>
      </c>
      <c r="B380552" t="n">
        <v>1</v>
      </c>
    </row>
    <row r="380553">
      <c r="A380553" t="inlineStr">
        <is>
          <t>849244</t>
        </is>
      </c>
      <c r="B380553" t="n">
        <v>1</v>
      </c>
    </row>
    <row r="380554">
      <c r="A380554" t="inlineStr">
        <is>
          <t>620544</t>
        </is>
      </c>
      <c r="B380554" t="n">
        <v>1</v>
      </c>
    </row>
    <row r="380555">
      <c r="A380555" t="inlineStr">
        <is>
          <t>207618</t>
        </is>
      </c>
      <c r="B380555" t="n">
        <v>1</v>
      </c>
    </row>
    <row r="380556">
      <c r="A380556" t="inlineStr">
        <is>
          <t>2dyps</t>
        </is>
      </c>
      <c r="B380556" t="n">
        <v>1</v>
      </c>
    </row>
    <row r="380557">
      <c r="A380557" t="inlineStr">
        <is>
          <t>618935</t>
        </is>
      </c>
      <c r="B380557" t="n">
        <v>1</v>
      </c>
    </row>
    <row r="380558">
      <c r="A380558" t="inlineStr">
        <is>
          <t>frozen1</t>
        </is>
      </c>
      <c r="B380558" t="n">
        <v>1</v>
      </c>
    </row>
    <row r="380559">
      <c r="A380559" t="inlineStr">
        <is>
          <t>frostfall1</t>
        </is>
      </c>
      <c r="B380559" t="n">
        <v>1</v>
      </c>
    </row>
    <row r="380560">
      <c r="A380560" t="inlineStr">
        <is>
          <t>karalee</t>
        </is>
      </c>
      <c r="B380560" t="n">
        <v>1</v>
      </c>
    </row>
    <row r="380561">
      <c r="A380561" t="inlineStr">
        <is>
          <t>flushpig</t>
        </is>
      </c>
      <c r="B380561" t="n">
        <v>1</v>
      </c>
    </row>
    <row r="380562">
      <c r="A380562" t="inlineStr">
        <is>
          <t>303801</t>
        </is>
      </c>
      <c r="B380562" t="n">
        <v>1</v>
      </c>
    </row>
    <row r="380563">
      <c r="A380563" t="inlineStr">
        <is>
          <t>245842</t>
        </is>
      </c>
      <c r="B380563" t="n">
        <v>1</v>
      </c>
    </row>
    <row r="380564">
      <c r="A380564" t="inlineStr">
        <is>
          <t>bedstick</t>
        </is>
      </c>
      <c r="B380564" t="n">
        <v>2</v>
      </c>
    </row>
    <row r="380565">
      <c r="A380565" t="inlineStr">
        <is>
          <t>373227</t>
        </is>
      </c>
      <c r="B380565" t="n">
        <v>1</v>
      </c>
    </row>
    <row r="380566">
      <c r="A380566" t="inlineStr">
        <is>
          <t>mpthe</t>
        </is>
      </c>
      <c r="B380566" t="n">
        <v>1</v>
      </c>
    </row>
    <row r="380567">
      <c r="A380567" t="inlineStr">
        <is>
          <t>1364910</t>
        </is>
      </c>
      <c r="B380567" t="n">
        <v>1</v>
      </c>
    </row>
    <row r="380568">
      <c r="A380568" t="inlineStr">
        <is>
          <t>a4ry</t>
        </is>
      </c>
      <c r="B380568" t="n">
        <v>1</v>
      </c>
    </row>
    <row r="380569">
      <c r="A380569" t="inlineStr">
        <is>
          <t>7millers</t>
        </is>
      </c>
      <c r="B380569" t="n">
        <v>1</v>
      </c>
    </row>
    <row r="380570">
      <c r="A380570" t="inlineStr">
        <is>
          <t>frostfall2</t>
        </is>
      </c>
      <c r="B380570" t="n">
        <v>2</v>
      </c>
    </row>
    <row r="380571">
      <c r="A380571" t="inlineStr">
        <is>
          <t>colegan</t>
        </is>
      </c>
      <c r="B380571" t="n">
        <v>1</v>
      </c>
    </row>
    <row r="380572">
      <c r="A380572" t="inlineStr">
        <is>
          <t>fluff11sd</t>
        </is>
      </c>
      <c r="B380572" t="n">
        <v>1</v>
      </c>
    </row>
    <row r="380573">
      <c r="A380573" t="inlineStr">
        <is>
          <t>nightus</t>
        </is>
      </c>
      <c r="B380573" t="n">
        <v>1</v>
      </c>
    </row>
    <row r="380574">
      <c r="A380574" t="inlineStr">
        <is>
          <t>httpdboat</t>
        </is>
      </c>
      <c r="B380574" t="n">
        <v>1</v>
      </c>
    </row>
    <row r="380575">
      <c r="A380575" t="inlineStr">
        <is>
          <t>e59725</t>
        </is>
      </c>
      <c r="B380575" t="n">
        <v>1</v>
      </c>
    </row>
    <row r="380576">
      <c r="A380576" t="inlineStr">
        <is>
          <t>419530</t>
        </is>
      </c>
      <c r="B380576" t="n">
        <v>1</v>
      </c>
    </row>
    <row r="380577">
      <c r="A380577" t="inlineStr">
        <is>
          <t>instrumentated</t>
        </is>
      </c>
      <c r="B380577" t="n">
        <v>2</v>
      </c>
    </row>
    <row r="380578">
      <c r="A380578" t="inlineStr">
        <is>
          <t>4dyps</t>
        </is>
      </c>
      <c r="B380578" t="n">
        <v>1</v>
      </c>
    </row>
    <row r="380579">
      <c r="A380579" t="inlineStr">
        <is>
          <t>fluff5</t>
        </is>
      </c>
      <c r="B380579" t="n">
        <v>1</v>
      </c>
    </row>
    <row r="380580">
      <c r="A380580" t="inlineStr">
        <is>
          <t>pierulent</t>
        </is>
      </c>
      <c r="B380580" t="n">
        <v>1</v>
      </c>
    </row>
    <row r="380581">
      <c r="A380581" t="inlineStr">
        <is>
          <t>isocfgеte</t>
        </is>
      </c>
      <c r="B380581" t="n">
        <v>1</v>
      </c>
    </row>
    <row r="380582">
      <c r="A380582" t="inlineStr">
        <is>
          <t>overjam</t>
        </is>
      </c>
      <c r="B380582" t="n">
        <v>1</v>
      </c>
    </row>
    <row r="380583">
      <c r="A380583" t="inlineStr">
        <is>
          <t>worryingtdproblems</t>
        </is>
      </c>
      <c r="B380583" t="n">
        <v>1</v>
      </c>
    </row>
    <row r="380584">
      <c r="A380584" t="inlineStr">
        <is>
          <t>tdthanks</t>
        </is>
      </c>
      <c r="B380584" t="n">
        <v>1</v>
      </c>
    </row>
    <row r="380585">
      <c r="A380585" t="inlineStr">
        <is>
          <t>horribleshiftttpmediawd</t>
        </is>
      </c>
      <c r="B380585" t="n">
        <v>1</v>
      </c>
    </row>
    <row r="380586">
      <c r="A380586" t="inlineStr">
        <is>
          <t>maga™</t>
        </is>
      </c>
      <c r="B380586" t="n">
        <v>1</v>
      </c>
    </row>
    <row r="380587">
      <c r="A380587" t="inlineStr">
        <is>
          <t>casón</t>
        </is>
      </c>
      <c r="B380587" t="n">
        <v>1</v>
      </c>
    </row>
    <row r="380588">
      <c r="A380588" t="inlineStr">
        <is>
          <t>vareja</t>
        </is>
      </c>
      <c r="B380588" t="n">
        <v>1</v>
      </c>
    </row>
    <row r="380589">
      <c r="A380589" t="inlineStr">
        <is>
          <t>feina</t>
        </is>
      </c>
      <c r="B380589" t="n">
        <v>1</v>
      </c>
    </row>
    <row r="380590">
      <c r="A380590" t="inlineStr">
        <is>
          <t>fricourtio</t>
        </is>
      </c>
      <c r="B380590" t="n">
        <v>1</v>
      </c>
    </row>
    <row r="380591">
      <c r="A380591" t="inlineStr">
        <is>
          <t>beisani</t>
        </is>
      </c>
      <c r="B380591" t="n">
        <v>1</v>
      </c>
    </row>
    <row r="380592">
      <c r="A380592" t="inlineStr">
        <is>
          <t>now9zxs90nnpwkemphasis</t>
        </is>
      </c>
      <c r="B380592" t="n">
        <v>1</v>
      </c>
    </row>
    <row r="380593">
      <c r="A380593" t="inlineStr">
        <is>
          <t>guigetifier</t>
        </is>
      </c>
      <c r="B380593" t="n">
        <v>1</v>
      </c>
    </row>
    <row r="380594">
      <c r="A380594" t="inlineStr">
        <is>
          <t>wplib</t>
        </is>
      </c>
      <c r="B380594" t="n">
        <v>1</v>
      </c>
    </row>
    <row r="380595">
      <c r="A380595" t="inlineStr">
        <is>
          <t>dbaaddress</t>
        </is>
      </c>
      <c r="B380595" t="n">
        <v>1</v>
      </c>
    </row>
    <row r="380596">
      <c r="A380596" t="inlineStr">
        <is>
          <t>winvpada80</t>
        </is>
      </c>
      <c r="B380596" t="n">
        <v>1</v>
      </c>
    </row>
    <row r="380597">
      <c r="A380597" t="inlineStr">
        <is>
          <t>caba2</t>
        </is>
      </c>
      <c r="B380597" t="n">
        <v>1</v>
      </c>
    </row>
    <row r="380598">
      <c r="A380598" t="inlineStr">
        <is>
          <t>continuative</t>
        </is>
      </c>
      <c r="B380598" t="n">
        <v>1</v>
      </c>
    </row>
    <row r="380599">
      <c r="A380599" t="inlineStr">
        <is>
          <t>rgbaface</t>
        </is>
      </c>
      <c r="B380599" t="n">
        <v>1</v>
      </c>
    </row>
    <row r="380600">
      <c r="A380600" t="inlineStr">
        <is>
          <t>unseriousldlc</t>
        </is>
      </c>
      <c r="B380600" t="n">
        <v>1</v>
      </c>
    </row>
    <row r="380601">
      <c r="A380601" t="inlineStr">
        <is>
          <t>8bapi</t>
        </is>
      </c>
      <c r="B380601" t="n">
        <v>1</v>
      </c>
    </row>
    <row r="380602">
      <c r="A380602" t="inlineStr">
        <is>
          <t>setwindowify</t>
        </is>
      </c>
      <c r="B380602" t="n">
        <v>1</v>
      </c>
    </row>
    <row r="380603">
      <c r="A380603" t="inlineStr">
        <is>
          <t>productose</t>
        </is>
      </c>
      <c r="B380603" t="n">
        <v>1</v>
      </c>
    </row>
    <row r="380604">
      <c r="A380604" t="inlineStr">
        <is>
          <t>smartpmac</t>
        </is>
      </c>
      <c r="B380604" t="n">
        <v>1</v>
      </c>
    </row>
    <row r="380605">
      <c r="A380605" t="inlineStr">
        <is>
          <t>gcu36</t>
        </is>
      </c>
      <c r="B380605" t="n">
        <v>1</v>
      </c>
    </row>
    <row r="380606">
      <c r="A380606" t="inlineStr">
        <is>
          <t>elixir_native</t>
        </is>
      </c>
      <c r="B380606" t="n">
        <v>1</v>
      </c>
    </row>
    <row r="380607">
      <c r="A380607" t="inlineStr">
        <is>
          <t>recinquisite</t>
        </is>
      </c>
      <c r="B380607" t="n">
        <v>1</v>
      </c>
    </row>
    <row r="380608">
      <c r="A380608" t="inlineStr">
        <is>
          <t>promethis</t>
        </is>
      </c>
      <c r="B380608" t="n">
        <v>1</v>
      </c>
    </row>
    <row r="380609">
      <c r="A380609" t="inlineStr">
        <is>
          <t>perform_application</t>
        </is>
      </c>
      <c r="B380609" t="n">
        <v>1</v>
      </c>
    </row>
    <row r="380610">
      <c r="A380610" t="inlineStr">
        <is>
          <t>imcgi</t>
        </is>
      </c>
      <c r="B380610" t="n">
        <v>1</v>
      </c>
    </row>
    <row r="380611">
      <c r="A380611" t="inlineStr">
        <is>
          <t>mt_gpr</t>
        </is>
      </c>
      <c r="B380611" t="n">
        <v>1</v>
      </c>
    </row>
    <row r="380612">
      <c r="A380612" t="inlineStr">
        <is>
          <t>onlymixed</t>
        </is>
      </c>
      <c r="B380612" t="n">
        <v>1</v>
      </c>
    </row>
    <row r="380613">
      <c r="A380613" t="inlineStr">
        <is>
          <t>complexcage</t>
        </is>
      </c>
      <c r="B380613" t="n">
        <v>1</v>
      </c>
    </row>
    <row r="380614">
      <c r="A380614" t="inlineStr">
        <is>
          <t>appipoy</t>
        </is>
      </c>
      <c r="B380614" t="n">
        <v>1</v>
      </c>
    </row>
    <row r="380615">
      <c r="A380615" t="inlineStr">
        <is>
          <t>fhcv</t>
        </is>
      </c>
      <c r="B380615" t="n">
        <v>1</v>
      </c>
    </row>
    <row r="380616">
      <c r="A380616" t="inlineStr">
        <is>
          <t>ubuntuhigh</t>
        </is>
      </c>
      <c r="B380616" t="n">
        <v>1</v>
      </c>
    </row>
    <row r="380617">
      <c r="A380617" t="inlineStr">
        <is>
          <t>andropubink</t>
        </is>
      </c>
      <c r="B380617" t="n">
        <v>1</v>
      </c>
    </row>
    <row r="380618">
      <c r="A380618" t="inlineStr">
        <is>
          <t>zipby</t>
        </is>
      </c>
      <c r="B380618" t="n">
        <v>1</v>
      </c>
    </row>
    <row r="380619">
      <c r="A380619" t="inlineStr">
        <is>
          <t>leehouse</t>
        </is>
      </c>
      <c r="B380619" t="n">
        <v>1</v>
      </c>
    </row>
    <row r="380620">
      <c r="A380620" t="inlineStr">
        <is>
          <t>translucida</t>
        </is>
      </c>
      <c r="B380620" t="n">
        <v>1</v>
      </c>
    </row>
    <row r="380621">
      <c r="A380621" t="inlineStr">
        <is>
          <t>arrowstoca</t>
        </is>
      </c>
      <c r="B380621" t="n">
        <v>1</v>
      </c>
    </row>
    <row r="380622">
      <c r="A380622" t="inlineStr">
        <is>
          <t>jăaăństăńsolă</t>
        </is>
      </c>
      <c r="B380622" t="n">
        <v>1</v>
      </c>
    </row>
    <row r="380623">
      <c r="A380623" t="inlineStr">
        <is>
          <t>quikhalia</t>
        </is>
      </c>
      <c r="B380623" t="n">
        <v>1</v>
      </c>
    </row>
    <row r="380624">
      <c r="A380624" t="inlineStr">
        <is>
          <t>yhno</t>
        </is>
      </c>
      <c r="B380624" t="n">
        <v>1</v>
      </c>
    </row>
    <row r="380625">
      <c r="A380625" t="inlineStr">
        <is>
          <t>riggart</t>
        </is>
      </c>
      <c r="B380625" t="n">
        <v>2</v>
      </c>
    </row>
    <row r="380626">
      <c r="A380626" t="inlineStr">
        <is>
          <t>engelbard</t>
        </is>
      </c>
      <c r="B380626" t="n">
        <v>1</v>
      </c>
    </row>
    <row r="380627">
      <c r="A380627" t="inlineStr">
        <is>
          <t>quikalia</t>
        </is>
      </c>
      <c r="B380627" t="n">
        <v>1</v>
      </c>
    </row>
    <row r="380628">
      <c r="A380628" t="inlineStr">
        <is>
          <t>bedree</t>
        </is>
      </c>
      <c r="B380628" t="n">
        <v>1</v>
      </c>
    </row>
    <row r="380629">
      <c r="A380629" t="inlineStr">
        <is>
          <t>yahru</t>
        </is>
      </c>
      <c r="B380629" t="n">
        <v>1</v>
      </c>
    </row>
    <row r="380630">
      <c r="A380630" t="inlineStr">
        <is>
          <t>labeleddiagnosed</t>
        </is>
      </c>
      <c r="B380630" t="n">
        <v>1</v>
      </c>
    </row>
    <row r="380631">
      <c r="A380631" t="inlineStr">
        <is>
          <t>housingrobes</t>
        </is>
      </c>
      <c r="B380631" t="n">
        <v>1</v>
      </c>
    </row>
    <row r="380632">
      <c r="A380632" t="inlineStr">
        <is>
          <t>kuintaro</t>
        </is>
      </c>
      <c r="B380632" t="n">
        <v>1</v>
      </c>
    </row>
    <row r="380633">
      <c r="A380633" t="inlineStr">
        <is>
          <t>kekash</t>
        </is>
      </c>
      <c r="B380633" t="n">
        <v>1</v>
      </c>
    </row>
    <row r="380634">
      <c r="A380634" t="inlineStr">
        <is>
          <t>afscmevn</t>
        </is>
      </c>
      <c r="B380634" t="n">
        <v>1</v>
      </c>
    </row>
    <row r="380635">
      <c r="A380635" t="inlineStr">
        <is>
          <t>tarvashik</t>
        </is>
      </c>
      <c r="B380635" t="n">
        <v>1</v>
      </c>
    </row>
    <row r="380636">
      <c r="A380636" t="inlineStr">
        <is>
          <t>deper—captain</t>
        </is>
      </c>
      <c r="B380636" t="n">
        <v>1</v>
      </c>
    </row>
    <row r="380637">
      <c r="A380637" t="inlineStr">
        <is>
          <t>xz1</t>
        </is>
      </c>
      <c r="B380637" t="n">
        <v>5</v>
      </c>
    </row>
    <row r="380638">
      <c r="A380638" t="inlineStr">
        <is>
          <t>vfts</t>
        </is>
      </c>
      <c r="B380638" t="n">
        <v>1</v>
      </c>
    </row>
    <row r="380639">
      <c r="A380639" t="inlineStr">
        <is>
          <t>crascbtex</t>
        </is>
      </c>
      <c r="B380639" t="n">
        <v>1</v>
      </c>
    </row>
    <row r="380640">
      <c r="A380640" t="inlineStr">
        <is>
          <t>qoqdone</t>
        </is>
      </c>
      <c r="B380640" t="n">
        <v>1</v>
      </c>
    </row>
    <row r="380641">
      <c r="A380641" t="inlineStr">
        <is>
          <t>sightcloak</t>
        </is>
      </c>
      <c r="B380641" t="n">
        <v>1</v>
      </c>
    </row>
    <row r="380642">
      <c r="A380642" t="inlineStr">
        <is>
          <t>al_s</t>
        </is>
      </c>
      <c r="B380642" t="n">
        <v>1</v>
      </c>
    </row>
    <row r="380643">
      <c r="A380643" t="inlineStr">
        <is>
          <t>qoqw</t>
        </is>
      </c>
      <c r="B380643" t="n">
        <v>1</v>
      </c>
    </row>
    <row r="380644">
      <c r="A380644" t="inlineStr">
        <is>
          <t>theme40</t>
        </is>
      </c>
      <c r="B380644" t="n">
        <v>1</v>
      </c>
    </row>
    <row r="380645">
      <c r="A380645" t="inlineStr">
        <is>
          <t>tabelli</t>
        </is>
      </c>
      <c r="B380645" t="n">
        <v>1</v>
      </c>
    </row>
    <row r="380646">
      <c r="A380646" t="inlineStr">
        <is>
          <t>zenajo</t>
        </is>
      </c>
      <c r="B380646" t="n">
        <v>1</v>
      </c>
    </row>
    <row r="380647">
      <c r="A380647" t="inlineStr">
        <is>
          <t>langna</t>
        </is>
      </c>
      <c r="B380647" t="n">
        <v>1</v>
      </c>
    </row>
    <row r="380648">
      <c r="A380648" t="inlineStr">
        <is>
          <t>kostion</t>
        </is>
      </c>
      <c r="B380648" t="n">
        <v>1</v>
      </c>
    </row>
    <row r="380649">
      <c r="A380649" t="inlineStr">
        <is>
          <t>paperbet</t>
        </is>
      </c>
      <c r="B380649" t="n">
        <v>1</v>
      </c>
    </row>
    <row r="380650">
      <c r="A380650" t="inlineStr">
        <is>
          <t>clubver</t>
        </is>
      </c>
      <c r="B380650" t="n">
        <v>1</v>
      </c>
    </row>
    <row r="380651">
      <c r="A380651" t="inlineStr">
        <is>
          <t>birdrapernience</t>
        </is>
      </c>
      <c r="B380651" t="n">
        <v>1</v>
      </c>
    </row>
    <row r="380652">
      <c r="A380652" t="inlineStr">
        <is>
          <t>carmning</t>
        </is>
      </c>
      <c r="B380652" t="n">
        <v>1</v>
      </c>
    </row>
    <row r="380653">
      <c r="A380653" t="inlineStr">
        <is>
          <t>personaq</t>
        </is>
      </c>
      <c r="B380653" t="n">
        <v>1</v>
      </c>
    </row>
    <row r="380654">
      <c r="A380654" t="inlineStr">
        <is>
          <t>callmeall</t>
        </is>
      </c>
      <c r="B380654" t="n">
        <v>1</v>
      </c>
    </row>
    <row r="380655">
      <c r="A380655" t="inlineStr">
        <is>
          <t>nebjh</t>
        </is>
      </c>
      <c r="B380655" t="n">
        <v>1</v>
      </c>
    </row>
    <row r="380656">
      <c r="A380656" t="inlineStr">
        <is>
          <t>whycazte</t>
        </is>
      </c>
      <c r="B380656" t="n">
        <v>1</v>
      </c>
    </row>
    <row r="380657">
      <c r="A380657" t="inlineStr">
        <is>
          <t>uation</t>
        </is>
      </c>
      <c r="B380657" t="n">
        <v>1</v>
      </c>
    </row>
    <row r="380658">
      <c r="A380658" t="inlineStr">
        <is>
          <t>broilcoic</t>
        </is>
      </c>
      <c r="B380658" t="n">
        <v>1</v>
      </c>
    </row>
    <row r="380659">
      <c r="A380659" t="inlineStr">
        <is>
          <t>feoges</t>
        </is>
      </c>
      <c r="B380659" t="n">
        <v>1</v>
      </c>
    </row>
    <row r="380660">
      <c r="A380660" t="inlineStr">
        <is>
          <t>tyrawling</t>
        </is>
      </c>
      <c r="B380660" t="n">
        <v>1</v>
      </c>
    </row>
    <row r="380661">
      <c r="A380661" t="inlineStr">
        <is>
          <t>antiserstratus</t>
        </is>
      </c>
      <c r="B380661" t="n">
        <v>1</v>
      </c>
    </row>
    <row r="380662">
      <c r="A380662" t="inlineStr">
        <is>
          <t>winehere�</t>
        </is>
      </c>
      <c r="B380662" t="n">
        <v>1</v>
      </c>
    </row>
    <row r="380663">
      <c r="A380663" t="inlineStr">
        <is>
          <t>babysitsparasitism</t>
        </is>
      </c>
      <c r="B380663" t="n">
        <v>1</v>
      </c>
    </row>
    <row r="380664">
      <c r="A380664" t="inlineStr">
        <is>
          <t>sostrans</t>
        </is>
      </c>
      <c r="B380664" t="n">
        <v>1</v>
      </c>
    </row>
    <row r="380665">
      <c r="A380665" t="inlineStr">
        <is>
          <t>calgraph</t>
        </is>
      </c>
      <c r="B380665" t="n">
        <v>1</v>
      </c>
    </row>
    <row r="380666">
      <c r="A380666" t="inlineStr">
        <is>
          <t>sptheckoll</t>
        </is>
      </c>
      <c r="B380666" t="n">
        <v>1</v>
      </c>
    </row>
    <row r="380667">
      <c r="A380667" t="inlineStr">
        <is>
          <t>venierue</t>
        </is>
      </c>
      <c r="B380667" t="n">
        <v>1</v>
      </c>
    </row>
    <row r="380668">
      <c r="A380668" t="inlineStr">
        <is>
          <t>desktoporiside</t>
        </is>
      </c>
      <c r="B380668" t="n">
        <v>1</v>
      </c>
    </row>
    <row r="380669">
      <c r="A380669" t="inlineStr">
        <is>
          <t>£136</t>
        </is>
      </c>
      <c r="B380669" t="n">
        <v>2</v>
      </c>
    </row>
    <row r="380670">
      <c r="A380670" t="inlineStr">
        <is>
          <t>oenas</t>
        </is>
      </c>
      <c r="B380670" t="n">
        <v>1</v>
      </c>
    </row>
    <row r="380671">
      <c r="A380671" t="inlineStr">
        <is>
          <t>dalloween</t>
        </is>
      </c>
      <c r="B380671" t="n">
        <v>1</v>
      </c>
    </row>
    <row r="380672">
      <c r="A380672" t="inlineStr">
        <is>
          <t>shamper</t>
        </is>
      </c>
      <c r="B380672" t="n">
        <v>1</v>
      </c>
    </row>
    <row r="380673">
      <c r="A380673" t="inlineStr">
        <is>
          <t>syleston</t>
        </is>
      </c>
      <c r="B380673" t="n">
        <v>1</v>
      </c>
    </row>
    <row r="380674">
      <c r="A380674" t="inlineStr">
        <is>
          <t>nuijze</t>
        </is>
      </c>
      <c r="B380674" t="n">
        <v>1</v>
      </c>
    </row>
    <row r="380675">
      <c r="A380675" t="inlineStr">
        <is>
          <t>eodron</t>
        </is>
      </c>
      <c r="B380675" t="n">
        <v>1</v>
      </c>
    </row>
    <row r="380676">
      <c r="A380676" t="inlineStr">
        <is>
          <t>redekete</t>
        </is>
      </c>
      <c r="B380676" t="n">
        <v>1</v>
      </c>
    </row>
    <row r="380677">
      <c r="A380677" t="inlineStr">
        <is>
          <t>lacefoto</t>
        </is>
      </c>
      <c r="B380677" t="n">
        <v>1</v>
      </c>
    </row>
    <row r="380678">
      <c r="A380678" t="inlineStr">
        <is>
          <t>nicelle</t>
        </is>
      </c>
      <c r="B380678" t="n">
        <v>1</v>
      </c>
    </row>
    <row r="380679">
      <c r="A380679" t="inlineStr">
        <is>
          <t>lambmont</t>
        </is>
      </c>
      <c r="B380679" t="n">
        <v>1</v>
      </c>
    </row>
    <row r="380680">
      <c r="A380680" t="inlineStr">
        <is>
          <t>monolo</t>
        </is>
      </c>
      <c r="B380680" t="n">
        <v>1</v>
      </c>
    </row>
    <row r="380681">
      <c r="A380681" t="inlineStr">
        <is>
          <t>luceiregirl</t>
        </is>
      </c>
      <c r="B380681" t="n">
        <v>1</v>
      </c>
    </row>
    <row r="380682">
      <c r="A380682" t="inlineStr">
        <is>
          <t>holeout</t>
        </is>
      </c>
      <c r="B380682" t="n">
        <v>1</v>
      </c>
    </row>
    <row r="380683">
      <c r="A380683" t="inlineStr">
        <is>
          <t>helley</t>
        </is>
      </c>
      <c r="B380683" t="n">
        <v>1</v>
      </c>
    </row>
    <row r="380684">
      <c r="A380684" t="inlineStr">
        <is>
          <t>aomis</t>
        </is>
      </c>
      <c r="B380684" t="n">
        <v>1</v>
      </c>
    </row>
    <row r="380685">
      <c r="A380685" t="inlineStr">
        <is>
          <t>raejo</t>
        </is>
      </c>
      <c r="B380685" t="n">
        <v>1</v>
      </c>
    </row>
    <row r="380686">
      <c r="A380686" t="inlineStr">
        <is>
          <t>dadette</t>
        </is>
      </c>
      <c r="B380686" t="n">
        <v>1</v>
      </c>
    </row>
    <row r="380687">
      <c r="A380687" t="inlineStr">
        <is>
          <t>kazez</t>
        </is>
      </c>
      <c r="B380687" t="n">
        <v>1</v>
      </c>
    </row>
    <row r="380688">
      <c r="A380688" t="inlineStr">
        <is>
          <t>km0k12</t>
        </is>
      </c>
      <c r="B380688" t="n">
        <v>1</v>
      </c>
    </row>
    <row r="380689">
      <c r="A380689" t="inlineStr">
        <is>
          <t>linalmor</t>
        </is>
      </c>
      <c r="B380689" t="n">
        <v>1</v>
      </c>
    </row>
    <row r="380690">
      <c r="A380690" t="inlineStr">
        <is>
          <t>nailtone</t>
        </is>
      </c>
      <c r="B380690" t="n">
        <v>1</v>
      </c>
    </row>
    <row r="380691">
      <c r="A380691" t="inlineStr">
        <is>
          <t>carmulet</t>
        </is>
      </c>
      <c r="B380691" t="n">
        <v>1</v>
      </c>
    </row>
    <row r="380692">
      <c r="A380692" t="inlineStr">
        <is>
          <t>cobbblurchase</t>
        </is>
      </c>
      <c r="B380692" t="n">
        <v>1</v>
      </c>
    </row>
    <row r="380693">
      <c r="A380693" t="inlineStr">
        <is>
          <t>einholtz</t>
        </is>
      </c>
      <c r="B380693" t="n">
        <v>1</v>
      </c>
    </row>
    <row r="380694">
      <c r="A380694" t="inlineStr">
        <is>
          <t>edwardston</t>
        </is>
      </c>
      <c r="B380694" t="n">
        <v>1</v>
      </c>
    </row>
    <row r="380695">
      <c r="A380695" t="inlineStr">
        <is>
          <t>pugie</t>
        </is>
      </c>
      <c r="B380695" t="n">
        <v>1</v>
      </c>
    </row>
    <row r="380696">
      <c r="A380696" t="inlineStr">
        <is>
          <t>carama</t>
        </is>
      </c>
      <c r="B380696" t="n">
        <v>1</v>
      </c>
    </row>
    <row r="380697">
      <c r="A380697" t="inlineStr">
        <is>
          <t>kloosen</t>
        </is>
      </c>
      <c r="B380697" t="n">
        <v>1</v>
      </c>
    </row>
    <row r="380698">
      <c r="A380698" t="inlineStr">
        <is>
          <t>40014</t>
        </is>
      </c>
      <c r="B380698" t="n">
        <v>2</v>
      </c>
    </row>
    <row r="380699">
      <c r="A380699" t="inlineStr">
        <is>
          <t>oomies</t>
        </is>
      </c>
      <c r="B380699" t="n">
        <v>1</v>
      </c>
    </row>
    <row r="380700">
      <c r="A380700" t="inlineStr">
        <is>
          <t>standardin</t>
        </is>
      </c>
      <c r="B380700" t="n">
        <v>1</v>
      </c>
    </row>
    <row r="380701">
      <c r="A380701" t="inlineStr">
        <is>
          <t>13321</t>
        </is>
      </c>
      <c r="B380701" t="n">
        <v>1</v>
      </c>
    </row>
    <row r="380702">
      <c r="A380702" t="inlineStr">
        <is>
          <t>gludby</t>
        </is>
      </c>
      <c r="B380702" t="n">
        <v>1</v>
      </c>
    </row>
    <row r="380703">
      <c r="A380703" t="inlineStr">
        <is>
          <t>bassate</t>
        </is>
      </c>
      <c r="B380703" t="n">
        <v>1</v>
      </c>
    </row>
    <row r="380704">
      <c r="A380704" t="inlineStr">
        <is>
          <t>combchi</t>
        </is>
      </c>
      <c r="B380704" t="n">
        <v>1</v>
      </c>
    </row>
    <row r="380705">
      <c r="A380705" t="inlineStr">
        <is>
          <t>14595</t>
        </is>
      </c>
      <c r="B380705" t="n">
        <v>1</v>
      </c>
    </row>
    <row r="380706">
      <c r="A380706" t="inlineStr">
        <is>
          <t>lovebone</t>
        </is>
      </c>
      <c r="B380706" t="n">
        <v>1</v>
      </c>
    </row>
    <row r="380707">
      <c r="A380707" t="inlineStr">
        <is>
          <t>intellx</t>
        </is>
      </c>
      <c r="B380707" t="n">
        <v>1</v>
      </c>
    </row>
    <row r="380708">
      <c r="A380708" t="inlineStr">
        <is>
          <t>vguy</t>
        </is>
      </c>
      <c r="B380708" t="n">
        <v>1</v>
      </c>
    </row>
    <row r="380709">
      <c r="A380709" t="inlineStr">
        <is>
          <t>hickwap</t>
        </is>
      </c>
      <c r="B380709" t="n">
        <v>1</v>
      </c>
    </row>
    <row r="380710">
      <c r="A380710" t="inlineStr">
        <is>
          <t>watchgraphs</t>
        </is>
      </c>
      <c r="B380710" t="n">
        <v>1</v>
      </c>
    </row>
    <row r="380711">
      <c r="A380711" t="inlineStr">
        <is>
          <t>logitechg</t>
        </is>
      </c>
      <c r="B380711" t="n">
        <v>1</v>
      </c>
    </row>
    <row r="380712">
      <c r="A380712" t="inlineStr">
        <is>
          <t>centrafalcon</t>
        </is>
      </c>
      <c r="B380712" t="n">
        <v>1</v>
      </c>
    </row>
    <row r="380713">
      <c r="A380713" t="inlineStr">
        <is>
          <t>towardartist</t>
        </is>
      </c>
      <c r="B380713" t="n">
        <v>1</v>
      </c>
    </row>
    <row r="380714">
      <c r="A380714" t="inlineStr">
        <is>
          <t>050808</t>
        </is>
      </c>
      <c r="B380714" t="n">
        <v>2</v>
      </c>
    </row>
    <row r="380715">
      <c r="A380715" t="inlineStr">
        <is>
          <t>jaskel</t>
        </is>
      </c>
      <c r="B380715" t="n">
        <v>1</v>
      </c>
    </row>
    <row r="380716">
      <c r="A380716" t="inlineStr">
        <is>
          <t>davidic</t>
        </is>
      </c>
      <c r="B380716" t="n">
        <v>1</v>
      </c>
    </row>
    <row r="380717">
      <c r="A380717" t="inlineStr">
        <is>
          <t>creditsimjr</t>
        </is>
      </c>
      <c r="B380717" t="n">
        <v>1</v>
      </c>
    </row>
    <row r="380718">
      <c r="A380718" t="inlineStr">
        <is>
          <t>tregretta</t>
        </is>
      </c>
      <c r="B380718" t="n">
        <v>1</v>
      </c>
    </row>
    <row r="380719">
      <c r="A380719" t="inlineStr">
        <is>
          <t>011108</t>
        </is>
      </c>
      <c r="B380719" t="n">
        <v>1</v>
      </c>
    </row>
    <row r="380720">
      <c r="A380720" t="inlineStr">
        <is>
          <t>nabieus</t>
        </is>
      </c>
      <c r="B380720" t="n">
        <v>1</v>
      </c>
    </row>
    <row r="380721">
      <c r="A380721" t="inlineStr">
        <is>
          <t>021808</t>
        </is>
      </c>
      <c r="B380721" t="n">
        <v>1</v>
      </c>
    </row>
    <row r="380722">
      <c r="A380722" t="inlineStr">
        <is>
          <t>codbuffer</t>
        </is>
      </c>
      <c r="B380722" t="n">
        <v>1</v>
      </c>
    </row>
    <row r="380723">
      <c r="A380723" t="inlineStr">
        <is>
          <t>pvetl199</t>
        </is>
      </c>
      <c r="B380723" t="n">
        <v>1</v>
      </c>
    </row>
    <row r="380724">
      <c r="A380724" t="inlineStr">
        <is>
          <t>031708</t>
        </is>
      </c>
      <c r="B380724" t="n">
        <v>1</v>
      </c>
    </row>
    <row r="380725">
      <c r="A380725" t="inlineStr">
        <is>
          <t>400gmt</t>
        </is>
      </c>
      <c r="B380725" t="n">
        <v>1</v>
      </c>
    </row>
    <row r="380726">
      <c r="A380726" t="inlineStr">
        <is>
          <t>megatron3d</t>
        </is>
      </c>
      <c r="B380726" t="n">
        <v>1</v>
      </c>
    </row>
    <row r="380727">
      <c r="A380727" t="inlineStr">
        <is>
          <t>merenee</t>
        </is>
      </c>
      <c r="B380727" t="n">
        <v>1</v>
      </c>
    </row>
    <row r="380728">
      <c r="A380728" t="inlineStr">
        <is>
          <t>litresml</t>
        </is>
      </c>
      <c r="B380728" t="n">
        <v>1</v>
      </c>
    </row>
    <row r="380729">
      <c r="A380729" t="inlineStr">
        <is>
          <t>rdi0316k</t>
        </is>
      </c>
      <c r="B380729" t="n">
        <v>1</v>
      </c>
    </row>
    <row r="380730">
      <c r="A380730" t="inlineStr">
        <is>
          <t>thunderf00t</t>
        </is>
      </c>
      <c r="B380730" t="n">
        <v>1</v>
      </c>
    </row>
    <row r="380731">
      <c r="A380731" t="inlineStr">
        <is>
          <t>011708</t>
        </is>
      </c>
      <c r="B380731" t="n">
        <v>1</v>
      </c>
    </row>
    <row r="380732">
      <c r="A380732" t="inlineStr">
        <is>
          <t>dispositaine</t>
        </is>
      </c>
      <c r="B380732" t="n">
        <v>1</v>
      </c>
    </row>
    <row r="380733">
      <c r="A380733" t="inlineStr">
        <is>
          <t>brtompainter</t>
        </is>
      </c>
      <c r="B380733" t="n">
        <v>1</v>
      </c>
    </row>
    <row r="380734">
      <c r="A380734" t="inlineStr">
        <is>
          <t>oktak</t>
        </is>
      </c>
      <c r="B380734" t="n">
        <v>1</v>
      </c>
    </row>
    <row r="380735">
      <c r="A380735" t="inlineStr">
        <is>
          <t>061708</t>
        </is>
      </c>
      <c r="B380735" t="n">
        <v>2</v>
      </c>
    </row>
    <row r="380736">
      <c r="A380736" t="inlineStr">
        <is>
          <t>numberts56</t>
        </is>
      </c>
      <c r="B380736" t="n">
        <v>1</v>
      </c>
    </row>
    <row r="380737">
      <c r="A380737" t="inlineStr">
        <is>
          <t>agreeмthe</t>
        </is>
      </c>
      <c r="B380737" t="n">
        <v>1</v>
      </c>
    </row>
    <row r="380738">
      <c r="A380738" t="inlineStr">
        <is>
          <t>unusualrdedbs</t>
        </is>
      </c>
      <c r="B380738" t="n">
        <v>1</v>
      </c>
    </row>
    <row r="380739">
      <c r="A380739" t="inlineStr">
        <is>
          <t>poutkin</t>
        </is>
      </c>
      <c r="B380739" t="n">
        <v>1</v>
      </c>
    </row>
    <row r="380740">
      <c r="A380740" t="inlineStr">
        <is>
          <t>schoolico</t>
        </is>
      </c>
      <c r="B380740" t="n">
        <v>1</v>
      </c>
    </row>
    <row r="380741">
      <c r="A380741" t="inlineStr">
        <is>
          <t>subgroupscategories</t>
        </is>
      </c>
      <c r="B380741" t="n">
        <v>1</v>
      </c>
    </row>
    <row r="380742">
      <c r="A380742" t="inlineStr">
        <is>
          <t>splural</t>
        </is>
      </c>
      <c r="B380742" t="n">
        <v>1</v>
      </c>
    </row>
    <row r="380743">
      <c r="A380743" t="inlineStr">
        <is>
          <t>flexety­four</t>
        </is>
      </c>
      <c r="B380743" t="n">
        <v>1</v>
      </c>
    </row>
    <row r="380744">
      <c r="A380744" t="inlineStr">
        <is>
          <t>fugglepf</t>
        </is>
      </c>
      <c r="B380744" t="n">
        <v>1</v>
      </c>
    </row>
    <row r="380745">
      <c r="A380745" t="inlineStr">
        <is>
          <t>notady</t>
        </is>
      </c>
      <c r="B380745" t="n">
        <v>1</v>
      </c>
    </row>
    <row r="380746">
      <c r="A380746" t="inlineStr">
        <is>
          <t>worthless—that</t>
        </is>
      </c>
      <c r="B380746" t="n">
        <v>1</v>
      </c>
    </row>
    <row r="380747">
      <c r="A380747" t="inlineStr">
        <is>
          <t>minimallygrind</t>
        </is>
      </c>
      <c r="B380747" t="n">
        <v>1</v>
      </c>
    </row>
    <row r="380748">
      <c r="A380748" t="inlineStr">
        <is>
          <t>wellplanned</t>
        </is>
      </c>
      <c r="B380748" t="n">
        <v>1</v>
      </c>
    </row>
    <row r="380749">
      <c r="A380749" t="inlineStr">
        <is>
          <t>voteddon</t>
        </is>
      </c>
      <c r="B380749" t="n">
        <v>1</v>
      </c>
    </row>
    <row r="380750">
      <c r="A380750" t="inlineStr">
        <is>
          <t>butyoure</t>
        </is>
      </c>
      <c r="B380750" t="n">
        <v>2</v>
      </c>
    </row>
    <row r="380751">
      <c r="A380751" t="inlineStr">
        <is>
          <t>tenderhearted</t>
        </is>
      </c>
      <c r="B380751" t="n">
        <v>1</v>
      </c>
    </row>
    <row r="380752">
      <c r="A380752" t="inlineStr">
        <is>
          <t>spoute</t>
        </is>
      </c>
      <c r="B380752" t="n">
        <v>1</v>
      </c>
    </row>
    <row r="380753">
      <c r="A380753" t="inlineStr">
        <is>
          <t>cantuck</t>
        </is>
      </c>
      <c r="B380753" t="n">
        <v>1</v>
      </c>
    </row>
    <row r="380754">
      <c r="A380754" t="inlineStr">
        <is>
          <t>rantbag</t>
        </is>
      </c>
      <c r="B380754" t="n">
        <v>1</v>
      </c>
    </row>
    <row r="380755">
      <c r="A380755" t="inlineStr">
        <is>
          <t>offintany</t>
        </is>
      </c>
      <c r="B380755" t="n">
        <v>1</v>
      </c>
    </row>
    <row r="380756">
      <c r="A380756" t="inlineStr">
        <is>
          <t>5_mile</t>
        </is>
      </c>
      <c r="B380756" t="n">
        <v>1</v>
      </c>
    </row>
    <row r="380757">
      <c r="A380757" t="inlineStr">
        <is>
          <t>xonn</t>
        </is>
      </c>
      <c r="B380757" t="n">
        <v>1</v>
      </c>
    </row>
    <row r="380758">
      <c r="A380758" t="inlineStr">
        <is>
          <t>jihana</t>
        </is>
      </c>
      <c r="B380758" t="n">
        <v>1</v>
      </c>
    </row>
    <row r="380759">
      <c r="A380759" t="inlineStr">
        <is>
          <t>togetherwe</t>
        </is>
      </c>
      <c r="B380759" t="n">
        <v>1</v>
      </c>
    </row>
    <row r="380760">
      <c r="A380760" t="inlineStr">
        <is>
          <t>milkwell</t>
        </is>
      </c>
      <c r="B380760" t="n">
        <v>1</v>
      </c>
    </row>
    <row r="380761">
      <c r="A380761" t="inlineStr">
        <is>
          <t>panel7</t>
        </is>
      </c>
      <c r="B380761" t="n">
        <v>1</v>
      </c>
    </row>
    <row r="380762">
      <c r="A380762" t="inlineStr">
        <is>
          <t>pizzorno</t>
        </is>
      </c>
      <c r="B380762" t="n">
        <v>1</v>
      </c>
    </row>
    <row r="380763">
      <c r="A380763" t="inlineStr">
        <is>
          <t>zipcart</t>
        </is>
      </c>
      <c r="B380763" t="n">
        <v>1</v>
      </c>
    </row>
    <row r="380764">
      <c r="A380764" t="inlineStr">
        <is>
          <t>identityart</t>
        </is>
      </c>
      <c r="B380764" t="n">
        <v>1</v>
      </c>
    </row>
    <row r="380765">
      <c r="A380765" t="inlineStr">
        <is>
          <t>forlaunch</t>
        </is>
      </c>
      <c r="B380765" t="n">
        <v>1</v>
      </c>
    </row>
    <row r="380766">
      <c r="A380766" t="inlineStr">
        <is>
          <t>navmiles</t>
        </is>
      </c>
      <c r="B380766" t="n">
        <v>1</v>
      </c>
    </row>
    <row r="380767">
      <c r="A380767" t="inlineStr">
        <is>
          <t>finishwares</t>
        </is>
      </c>
      <c r="B380767" t="n">
        <v>1</v>
      </c>
    </row>
    <row r="380768">
      <c r="A380768" t="inlineStr">
        <is>
          <t>blackmanear</t>
        </is>
      </c>
      <c r="B380768" t="n">
        <v>1</v>
      </c>
    </row>
    <row r="380769">
      <c r="A380769" t="inlineStr">
        <is>
          <t>nbrk</t>
        </is>
      </c>
      <c r="B380769" t="n">
        <v>1</v>
      </c>
    </row>
    <row r="380770">
      <c r="A380770" t="inlineStr">
        <is>
          <t>05051</t>
        </is>
      </c>
      <c r="B380770" t="n">
        <v>1</v>
      </c>
    </row>
    <row r="380771">
      <c r="A380771" t="inlineStr">
        <is>
          <t>mertín</t>
        </is>
      </c>
      <c r="B380771" t="n">
        <v>1</v>
      </c>
    </row>
    <row r="380772">
      <c r="A380772" t="inlineStr">
        <is>
          <t>affecturas</t>
        </is>
      </c>
      <c r="B380772" t="n">
        <v>1</v>
      </c>
    </row>
    <row r="380773">
      <c r="A380773" t="inlineStr">
        <is>
          <t>boojon</t>
        </is>
      </c>
      <c r="B380773" t="n">
        <v>1</v>
      </c>
    </row>
    <row r="380774">
      <c r="A380774" t="inlineStr">
        <is>
          <t>puenço</t>
        </is>
      </c>
      <c r="B380774" t="n">
        <v>1</v>
      </c>
    </row>
    <row r="380775">
      <c r="A380775" t="inlineStr">
        <is>
          <t>foscellos</t>
        </is>
      </c>
      <c r="B380775" t="n">
        <v>1</v>
      </c>
    </row>
    <row r="380776">
      <c r="A380776" t="inlineStr">
        <is>
          <t>brenha</t>
        </is>
      </c>
      <c r="B380776" t="n">
        <v>1</v>
      </c>
    </row>
    <row r="380777">
      <c r="A380777" t="inlineStr">
        <is>
          <t>tochabis</t>
        </is>
      </c>
      <c r="B380777" t="n">
        <v>1</v>
      </c>
    </row>
    <row r="380778">
      <c r="A380778" t="inlineStr">
        <is>
          <t>gentsu</t>
        </is>
      </c>
      <c r="B380778" t="n">
        <v>1</v>
      </c>
    </row>
    <row r="380779">
      <c r="A380779" t="inlineStr">
        <is>
          <t>fraire«le</t>
        </is>
      </c>
      <c r="B380779" t="n">
        <v>1</v>
      </c>
    </row>
    <row r="380780">
      <c r="A380780" t="inlineStr">
        <is>
          <t>nirthe</t>
        </is>
      </c>
      <c r="B380780" t="n">
        <v>1</v>
      </c>
    </row>
    <row r="380781">
      <c r="A380781" t="inlineStr">
        <is>
          <t>dabyoot</t>
        </is>
      </c>
      <c r="B380781" t="n">
        <v>1</v>
      </c>
    </row>
    <row r="380782">
      <c r="A380782" t="inlineStr">
        <is>
          <t>saboits</t>
        </is>
      </c>
      <c r="B380782" t="n">
        <v>1</v>
      </c>
    </row>
    <row r="380783">
      <c r="A380783" t="inlineStr">
        <is>
          <t>sorochakura</t>
        </is>
      </c>
      <c r="B380783" t="n">
        <v>1</v>
      </c>
    </row>
    <row r="380784">
      <c r="A380784" t="inlineStr">
        <is>
          <t>metaltony</t>
        </is>
      </c>
      <c r="B380784" t="n">
        <v>1</v>
      </c>
    </row>
    <row r="380785">
      <c r="A380785" t="inlineStr">
        <is>
          <t>yalayan</t>
        </is>
      </c>
      <c r="B380785" t="n">
        <v>1</v>
      </c>
    </row>
    <row r="380786">
      <c r="A380786" t="inlineStr">
        <is>
          <t>scoout</t>
        </is>
      </c>
      <c r="B380786" t="n">
        <v>1</v>
      </c>
    </row>
    <row r="380787">
      <c r="A380787" t="inlineStr">
        <is>
          <t>friendvana</t>
        </is>
      </c>
      <c r="B380787" t="n">
        <v>1</v>
      </c>
    </row>
    <row r="380788">
      <c r="A380788" t="inlineStr">
        <is>
          <t>welq</t>
        </is>
      </c>
      <c r="B380788" t="n">
        <v>1</v>
      </c>
    </row>
    <row r="380789">
      <c r="A380789" t="inlineStr">
        <is>
          <t>grybek</t>
        </is>
      </c>
      <c r="B380789" t="n">
        <v>1</v>
      </c>
    </row>
    <row r="380790">
      <c r="A380790" t="inlineStr">
        <is>
          <t>twentown</t>
        </is>
      </c>
      <c r="B380790" t="n">
        <v>1</v>
      </c>
    </row>
    <row r="380791">
      <c r="A380791" t="inlineStr">
        <is>
          <t>zэf2rsul6</t>
        </is>
      </c>
      <c r="B380791" t="n">
        <v>1</v>
      </c>
    </row>
    <row r="380792">
      <c r="A380792" t="inlineStr">
        <is>
          <t>ofwarf</t>
        </is>
      </c>
      <c r="B380792" t="n">
        <v>1</v>
      </c>
    </row>
    <row r="380793">
      <c r="A380793" t="inlineStr">
        <is>
          <t>bandcoplanned</t>
        </is>
      </c>
      <c r="B380793" t="n">
        <v>1</v>
      </c>
    </row>
    <row r="380794">
      <c r="A380794" t="inlineStr">
        <is>
          <t>waogens</t>
        </is>
      </c>
      <c r="B380794" t="n">
        <v>1</v>
      </c>
    </row>
    <row r="380795">
      <c r="A380795" t="inlineStr">
        <is>
          <t>sasugahito</t>
        </is>
      </c>
      <c r="B380795" t="n">
        <v>1</v>
      </c>
    </row>
    <row r="380796">
      <c r="A380796" t="inlineStr">
        <is>
          <t>■ha</t>
        </is>
      </c>
      <c r="B380796" t="n">
        <v>1</v>
      </c>
    </row>
    <row r="380797">
      <c r="A380797" t="inlineStr">
        <is>
          <t>crossmented</t>
        </is>
      </c>
      <c r="B380797" t="n">
        <v>1</v>
      </c>
    </row>
    <row r="380798">
      <c r="A380798" t="inlineStr">
        <is>
          <t>magalfiki</t>
        </is>
      </c>
      <c r="B380798" t="n">
        <v>1</v>
      </c>
    </row>
    <row r="380799">
      <c r="A380799" t="inlineStr">
        <is>
          <t>viangue</t>
        </is>
      </c>
      <c r="B380799" t="n">
        <v>1</v>
      </c>
    </row>
    <row r="380800">
      <c r="A380800" t="inlineStr">
        <is>
          <t>badfriends</t>
        </is>
      </c>
      <c r="B380800" t="n">
        <v>1</v>
      </c>
    </row>
    <row r="380801">
      <c r="A380801" t="inlineStr">
        <is>
          <t>famithere</t>
        </is>
      </c>
      <c r="B380801" t="n">
        <v>1</v>
      </c>
    </row>
    <row r="380802">
      <c r="A380802" t="inlineStr">
        <is>
          <t>schiseduch</t>
        </is>
      </c>
      <c r="B380802" t="n">
        <v>1</v>
      </c>
    </row>
    <row r="380803">
      <c r="A380803" t="inlineStr">
        <is>
          <t>maniacian</t>
        </is>
      </c>
      <c r="B380803" t="n">
        <v>1</v>
      </c>
    </row>
    <row r="380804">
      <c r="A380804" t="inlineStr">
        <is>
          <t>feile</t>
        </is>
      </c>
      <c r="B380804" t="n">
        <v>1</v>
      </c>
    </row>
    <row r="380805">
      <c r="A380805" t="inlineStr">
        <is>
          <t>31kg</t>
        </is>
      </c>
      <c r="B380805" t="n">
        <v>1</v>
      </c>
    </row>
    <row r="380806">
      <c r="A380806" t="inlineStr">
        <is>
          <t>us_xandre</t>
        </is>
      </c>
      <c r="B380806" t="n">
        <v>1</v>
      </c>
    </row>
    <row r="380807">
      <c r="A380807" t="inlineStr">
        <is>
          <t>postalists</t>
        </is>
      </c>
      <c r="B380807" t="n">
        <v>1</v>
      </c>
    </row>
    <row r="380808">
      <c r="A380808" t="inlineStr">
        <is>
          <t>screwme</t>
        </is>
      </c>
      <c r="B380808" t="n">
        <v>1</v>
      </c>
    </row>
    <row r="380809">
      <c r="A380809" t="inlineStr">
        <is>
          <t>eomwa</t>
        </is>
      </c>
      <c r="B380809" t="n">
        <v>1</v>
      </c>
    </row>
    <row r="380810">
      <c r="A380810" t="inlineStr">
        <is>
          <t>copingy</t>
        </is>
      </c>
      <c r="B380810" t="n">
        <v>1</v>
      </c>
    </row>
    <row r="380811">
      <c r="A380811" t="inlineStr">
        <is>
          <t>mimysmart</t>
        </is>
      </c>
      <c r="B380811" t="n">
        <v>1</v>
      </c>
    </row>
    <row r="380812">
      <c r="A380812" t="inlineStr">
        <is>
          <t>heartvourun</t>
        </is>
      </c>
      <c r="B380812" t="n">
        <v>1</v>
      </c>
    </row>
    <row r="380813">
      <c r="A380813" t="inlineStr">
        <is>
          <t>comdfxabbthe</t>
        </is>
      </c>
      <c r="B380813" t="n">
        <v>1</v>
      </c>
    </row>
    <row r="380814">
      <c r="A380814" t="inlineStr">
        <is>
          <t>duptiny</t>
        </is>
      </c>
      <c r="B380814" t="n">
        <v>1</v>
      </c>
    </row>
    <row r="380815">
      <c r="A380815" t="inlineStr">
        <is>
          <t>soplof</t>
        </is>
      </c>
      <c r="B380815" t="n">
        <v>1</v>
      </c>
    </row>
    <row r="380816">
      <c r="A380816" t="inlineStr">
        <is>
          <t>voldemortum</t>
        </is>
      </c>
      <c r="B380816" t="n">
        <v>1</v>
      </c>
    </row>
    <row r="380817">
      <c r="A380817" t="inlineStr">
        <is>
          <t>geombra</t>
        </is>
      </c>
      <c r="B380817" t="n">
        <v>1</v>
      </c>
    </row>
    <row r="380818">
      <c r="A380818" t="inlineStr">
        <is>
          <t>banglij</t>
        </is>
      </c>
      <c r="B380818" t="n">
        <v>1</v>
      </c>
    </row>
    <row r="380819">
      <c r="A380819" t="inlineStr">
        <is>
          <t>yolov</t>
        </is>
      </c>
      <c r="B380819" t="n">
        <v>1</v>
      </c>
    </row>
    <row r="380820">
      <c r="A380820" t="inlineStr">
        <is>
          <t>devww</t>
        </is>
      </c>
      <c r="B380820" t="n">
        <v>1</v>
      </c>
    </row>
    <row r="380821">
      <c r="A380821" t="inlineStr">
        <is>
          <t>issuesßractive</t>
        </is>
      </c>
      <c r="B380821" t="n">
        <v>1</v>
      </c>
    </row>
    <row r="380822">
      <c r="A380822" t="inlineStr">
        <is>
          <t>concautious</t>
        </is>
      </c>
      <c r="B380822" t="n">
        <v>1</v>
      </c>
    </row>
    <row r="380823">
      <c r="A380823" t="inlineStr">
        <is>
          <t>yuly</t>
        </is>
      </c>
      <c r="B380823" t="n">
        <v>1</v>
      </c>
    </row>
    <row r="380824">
      <c r="A380824" t="inlineStr">
        <is>
          <t>sumde</t>
        </is>
      </c>
      <c r="B380824" t="n">
        <v>1</v>
      </c>
    </row>
    <row r="380825">
      <c r="A380825" t="inlineStr">
        <is>
          <t>chzmirold</t>
        </is>
      </c>
      <c r="B380825" t="n">
        <v>1</v>
      </c>
    </row>
    <row r="380826">
      <c r="A380826" t="inlineStr">
        <is>
          <t>challengeyalayan</t>
        </is>
      </c>
      <c r="B380826" t="n">
        <v>1</v>
      </c>
    </row>
    <row r="380827">
      <c r="A380827" t="inlineStr">
        <is>
          <t>restrictionline</t>
        </is>
      </c>
      <c r="B380827" t="n">
        <v>1</v>
      </c>
    </row>
    <row r="380828">
      <c r="A380828" t="inlineStr">
        <is>
          <t>auriya</t>
        </is>
      </c>
      <c r="B380828" t="n">
        <v>2</v>
      </c>
    </row>
    <row r="380829">
      <c r="A380829" t="inlineStr">
        <is>
          <t>tsugatu</t>
        </is>
      </c>
      <c r="B380829" t="n">
        <v>1</v>
      </c>
    </row>
    <row r="380830">
      <c r="A380830" t="inlineStr">
        <is>
          <t>uflesse</t>
        </is>
      </c>
      <c r="B380830" t="n">
        <v>1</v>
      </c>
    </row>
    <row r="380831">
      <c r="A380831" t="inlineStr">
        <is>
          <t>yencaseguverangge</t>
        </is>
      </c>
      <c r="B380831" t="n">
        <v>1</v>
      </c>
    </row>
    <row r="380832">
      <c r="A380832" t="inlineStr">
        <is>
          <t>nowhidigout</t>
        </is>
      </c>
      <c r="B380832" t="n">
        <v>1</v>
      </c>
    </row>
    <row r="380833">
      <c r="A380833" t="inlineStr">
        <is>
          <t>żphosis</t>
        </is>
      </c>
      <c r="B380833" t="n">
        <v>1</v>
      </c>
    </row>
    <row r="380834">
      <c r="A380834" t="inlineStr">
        <is>
          <t>ingchoola</t>
        </is>
      </c>
      <c r="B380834" t="n">
        <v>2</v>
      </c>
    </row>
    <row r="380835">
      <c r="A380835" t="inlineStr">
        <is>
          <t>に椋てきより有隊の言道の怐り</t>
        </is>
      </c>
      <c r="B380835" t="n">
        <v>1</v>
      </c>
    </row>
    <row r="380836">
      <c r="A380836" t="inlineStr">
        <is>
          <t>mirass</t>
        </is>
      </c>
      <c r="B380836" t="n">
        <v>2</v>
      </c>
    </row>
    <row r="380837">
      <c r="A380837" t="inlineStr">
        <is>
          <t>truehohizholy</t>
        </is>
      </c>
      <c r="B380837" t="n">
        <v>1</v>
      </c>
    </row>
    <row r="380838">
      <c r="A380838" t="inlineStr">
        <is>
          <t>mujara</t>
        </is>
      </c>
      <c r="B380838" t="n">
        <v>1</v>
      </c>
    </row>
    <row r="380839">
      <c r="A380839" t="inlineStr">
        <is>
          <t>waschf</t>
        </is>
      </c>
      <c r="B380839" t="n">
        <v>1</v>
      </c>
    </row>
    <row r="380840">
      <c r="A380840" t="inlineStr">
        <is>
          <t>ecocore179</t>
        </is>
      </c>
      <c r="B380840" t="n">
        <v>1</v>
      </c>
    </row>
    <row r="380841">
      <c r="A380841" t="inlineStr">
        <is>
          <t>workjust</t>
        </is>
      </c>
      <c r="B380841" t="n">
        <v>1</v>
      </c>
    </row>
    <row r="380842">
      <c r="A380842" t="inlineStr">
        <is>
          <t>portjoin</t>
        </is>
      </c>
      <c r="B380842" t="n">
        <v>1</v>
      </c>
    </row>
    <row r="380843">
      <c r="A380843" t="inlineStr">
        <is>
          <t>valinoretranquieff</t>
        </is>
      </c>
      <c r="B380843" t="n">
        <v>1</v>
      </c>
    </row>
    <row r="380844">
      <c r="A380844" t="inlineStr">
        <is>
          <t>syscopic</t>
        </is>
      </c>
      <c r="B380844" t="n">
        <v>1</v>
      </c>
    </row>
    <row r="380845">
      <c r="A380845" t="inlineStr">
        <is>
          <t>wuuuuets</t>
        </is>
      </c>
      <c r="B380845" t="n">
        <v>1</v>
      </c>
    </row>
    <row r="380846">
      <c r="A380846" t="inlineStr">
        <is>
          <t>kamakatsu</t>
        </is>
      </c>
      <c r="B380846" t="n">
        <v>1</v>
      </c>
    </row>
    <row r="380847">
      <c r="A380847" t="inlineStr">
        <is>
          <t>zafokul</t>
        </is>
      </c>
      <c r="B380847" t="n">
        <v>1</v>
      </c>
    </row>
    <row r="380848">
      <c r="A380848" t="inlineStr">
        <is>
          <t>ryustama</t>
        </is>
      </c>
      <c r="B380848" t="n">
        <v>1</v>
      </c>
    </row>
    <row r="380849">
      <c r="A380849" t="inlineStr">
        <is>
          <t>gorepinland</t>
        </is>
      </c>
      <c r="B380849" t="n">
        <v>1</v>
      </c>
    </row>
    <row r="380850">
      <c r="A380850" t="inlineStr">
        <is>
          <t>armrault</t>
        </is>
      </c>
      <c r="B380850" t="n">
        <v>1</v>
      </c>
    </row>
    <row r="380851">
      <c r="A380851" t="inlineStr">
        <is>
          <t>seviron</t>
        </is>
      </c>
      <c r="B380851" t="n">
        <v>1</v>
      </c>
    </row>
    <row r="380852">
      <c r="A380852" t="inlineStr">
        <is>
          <t>foilar</t>
        </is>
      </c>
      <c r="B380852" t="n">
        <v>1</v>
      </c>
    </row>
    <row r="380853">
      <c r="A380853" t="inlineStr">
        <is>
          <t>varianaval</t>
        </is>
      </c>
      <c r="B380853" t="n">
        <v>1</v>
      </c>
    </row>
    <row r="380854">
      <c r="A380854" t="inlineStr">
        <is>
          <t>sysemomedia</t>
        </is>
      </c>
      <c r="B380854" t="n">
        <v>1</v>
      </c>
    </row>
    <row r="380855">
      <c r="A380855" t="inlineStr">
        <is>
          <t>umgll</t>
        </is>
      </c>
      <c r="B380855" t="n">
        <v>1</v>
      </c>
    </row>
    <row r="380856">
      <c r="A380856" t="inlineStr">
        <is>
          <t>sinarey</t>
        </is>
      </c>
      <c r="B380856" t="n">
        <v>1</v>
      </c>
    </row>
    <row r="380857">
      <c r="A380857" t="inlineStr">
        <is>
          <t>sbcly</t>
        </is>
      </c>
      <c r="B380857" t="n">
        <v>1</v>
      </c>
    </row>
    <row r="380858">
      <c r="A380858" t="inlineStr">
        <is>
          <t>botess</t>
        </is>
      </c>
      <c r="B380858" t="n">
        <v>1</v>
      </c>
    </row>
    <row r="380859">
      <c r="A380859" t="inlineStr">
        <is>
          <t>blahote</t>
        </is>
      </c>
      <c r="B380859" t="n">
        <v>1</v>
      </c>
    </row>
    <row r="380860">
      <c r="A380860" t="inlineStr">
        <is>
          <t>artyy</t>
        </is>
      </c>
      <c r="B380860" t="n">
        <v>1</v>
      </c>
    </row>
    <row r="380861">
      <c r="A380861" t="inlineStr">
        <is>
          <t>brlen</t>
        </is>
      </c>
      <c r="B380861" t="n">
        <v>1</v>
      </c>
    </row>
    <row r="380862">
      <c r="A380862" t="inlineStr">
        <is>
          <t>furzoik</t>
        </is>
      </c>
      <c r="B380862" t="n">
        <v>1</v>
      </c>
    </row>
    <row r="380863">
      <c r="A380863" t="inlineStr">
        <is>
          <t>nidenscy</t>
        </is>
      </c>
      <c r="B380863" t="n">
        <v>1</v>
      </c>
    </row>
    <row r="380864">
      <c r="A380864" t="inlineStr">
        <is>
          <t>|added</t>
        </is>
      </c>
      <c r="B380864" t="n">
        <v>1</v>
      </c>
    </row>
    <row r="380865">
      <c r="A380865" t="inlineStr">
        <is>
          <t>||——urlhtml</t>
        </is>
      </c>
      <c r="B380865" t="n">
        <v>1</v>
      </c>
    </row>
    <row r="380866">
      <c r="A380866" t="inlineStr">
        <is>
          <t>mstthe</t>
        </is>
      </c>
      <c r="B380866" t="n">
        <v>1</v>
      </c>
    </row>
    <row r="380867">
      <c r="A380867" t="inlineStr">
        <is>
          <t>dudra</t>
        </is>
      </c>
      <c r="B380867" t="n">
        <v>1</v>
      </c>
    </row>
    <row r="380868">
      <c r="A380868" t="inlineStr">
        <is>
          <t>learntr4</t>
        </is>
      </c>
      <c r="B380868" t="n">
        <v>1</v>
      </c>
    </row>
    <row r="380869">
      <c r="A380869" t="inlineStr">
        <is>
          <t>mutquyset</t>
        </is>
      </c>
      <c r="B380869" t="n">
        <v>1</v>
      </c>
    </row>
    <row r="380870">
      <c r="A380870" t="inlineStr">
        <is>
          <t>entsec</t>
        </is>
      </c>
      <c r="B380870" t="n">
        <v>1</v>
      </c>
    </row>
    <row r="380871">
      <c r="A380871" t="inlineStr">
        <is>
          <t>dt{22</t>
        </is>
      </c>
      <c r="B380871" t="n">
        <v>1</v>
      </c>
    </row>
    <row r="380872">
      <c r="A380872" t="inlineStr">
        <is>
          <t>stateals</t>
        </is>
      </c>
      <c r="B380872" t="n">
        <v>1</v>
      </c>
    </row>
    <row r="380873">
      <c r="A380873" t="inlineStr">
        <is>
          <t>posure</t>
        </is>
      </c>
      <c r="B380873" t="n">
        <v>1</v>
      </c>
    </row>
    <row r="380874">
      <c r="A380874" t="inlineStr">
        <is>
          <t>operi</t>
        </is>
      </c>
      <c r="B380874" t="n">
        <v>1</v>
      </c>
    </row>
    <row r="380875">
      <c r="A380875" t="inlineStr">
        <is>
          <t>dumbrella</t>
        </is>
      </c>
      <c r="B380875" t="n">
        <v>1</v>
      </c>
    </row>
    <row r="380876">
      <c r="A380876" t="inlineStr">
        <is>
          <t>rcmlist</t>
        </is>
      </c>
      <c r="B380876" t="n">
        <v>1</v>
      </c>
    </row>
    <row r="380877">
      <c r="A380877" t="inlineStr">
        <is>
          <t>multihydaterngparse_input</t>
        </is>
      </c>
      <c r="B380877" t="n">
        <v>1</v>
      </c>
    </row>
    <row r="380878">
      <c r="A380878" t="inlineStr">
        <is>
          <t>recluding</t>
        </is>
      </c>
      <c r="B380878" t="n">
        <v>1</v>
      </c>
    </row>
    <row r="380879">
      <c r="A380879" t="inlineStr">
        <is>
          <t>datacoupler</t>
        </is>
      </c>
      <c r="B380879" t="n">
        <v>1</v>
      </c>
    </row>
    <row r="380880">
      <c r="A380880" t="inlineStr">
        <is>
          <t>lauberg</t>
        </is>
      </c>
      <c r="B380880" t="n">
        <v>1</v>
      </c>
    </row>
    <row r="380881">
      <c r="A380881" t="inlineStr">
        <is>
          <t>yoshwàki</t>
        </is>
      </c>
      <c r="B380881" t="n">
        <v>1</v>
      </c>
    </row>
    <row r="380882">
      <c r="A380882" t="inlineStr">
        <is>
          <t>taiced</t>
        </is>
      </c>
      <c r="B380882" t="n">
        <v>1</v>
      </c>
    </row>
    <row r="380883">
      <c r="A380883" t="inlineStr">
        <is>
          <t>karagate</t>
        </is>
      </c>
      <c r="B380883" t="n">
        <v>1</v>
      </c>
    </row>
    <row r="380884">
      <c r="A380884" t="inlineStr">
        <is>
          <t>kalikakadomi</t>
        </is>
      </c>
      <c r="B380884" t="n">
        <v>1</v>
      </c>
    </row>
    <row r="380885">
      <c r="A380885" t="inlineStr">
        <is>
          <t>altonini</t>
        </is>
      </c>
      <c r="B380885" t="n">
        <v>1</v>
      </c>
    </row>
    <row r="380886">
      <c r="A380886" t="inlineStr">
        <is>
          <t>mitespreny</t>
        </is>
      </c>
      <c r="B380886" t="n">
        <v>1</v>
      </c>
    </row>
    <row r="380887">
      <c r="A380887" t="inlineStr">
        <is>
          <t>retconion</t>
        </is>
      </c>
      <c r="B380887" t="n">
        <v>1</v>
      </c>
    </row>
    <row r="380888">
      <c r="A380888" t="inlineStr">
        <is>
          <t>05600</t>
        </is>
      </c>
      <c r="B380888" t="n">
        <v>1</v>
      </c>
    </row>
    <row r="380889">
      <c r="A380889" t="inlineStr">
        <is>
          <t>sunnygb</t>
        </is>
      </c>
      <c r="B380889" t="n">
        <v>1</v>
      </c>
    </row>
    <row r="380890">
      <c r="A380890" t="inlineStr">
        <is>
          <t>samrudolphwinrugrats</t>
        </is>
      </c>
      <c r="B380890" t="n">
        <v>1</v>
      </c>
    </row>
    <row r="380891">
      <c r="A380891" t="inlineStr">
        <is>
          <t>buttowo</t>
        </is>
      </c>
      <c r="B380891" t="n">
        <v>1</v>
      </c>
    </row>
    <row r="380892">
      <c r="A380892" t="inlineStr">
        <is>
          <t>snifpdj</t>
        </is>
      </c>
      <c r="B380892" t="n">
        <v>1</v>
      </c>
    </row>
    <row r="380893">
      <c r="A380893" t="inlineStr">
        <is>
          <t>shittonic</t>
        </is>
      </c>
      <c r="B380893" t="n">
        <v>1</v>
      </c>
    </row>
    <row r="380894">
      <c r="A380894" t="inlineStr">
        <is>
          <t>unchumpkin</t>
        </is>
      </c>
      <c r="B380894" t="n">
        <v>1</v>
      </c>
    </row>
    <row r="380895">
      <c r="A380895" t="inlineStr">
        <is>
          <t>appleslaw</t>
        </is>
      </c>
      <c r="B380895" t="n">
        <v>1</v>
      </c>
    </row>
    <row r="380896">
      <c r="A380896" t="inlineStr">
        <is>
          <t>dustblowing</t>
        </is>
      </c>
      <c r="B380896" t="n">
        <v>1</v>
      </c>
    </row>
    <row r="380897">
      <c r="A380897" t="inlineStr">
        <is>
          <t>jlogonernet</t>
        </is>
      </c>
      <c r="B380897" t="n">
        <v>1</v>
      </c>
    </row>
    <row r="380898">
      <c r="A380898" t="inlineStr">
        <is>
          <t>cancombe</t>
        </is>
      </c>
      <c r="B380898" t="n">
        <v>1</v>
      </c>
    </row>
    <row r="380899">
      <c r="A380899" t="inlineStr">
        <is>
          <t>lliff20</t>
        </is>
      </c>
      <c r="B380899" t="n">
        <v>1</v>
      </c>
    </row>
    <row r="380900">
      <c r="A380900" t="inlineStr">
        <is>
          <t>hielder</t>
        </is>
      </c>
      <c r="B380900" t="n">
        <v>1</v>
      </c>
    </row>
    <row r="380901">
      <c r="A380901" t="inlineStr">
        <is>
          <t>sloftdr</t>
        </is>
      </c>
      <c r="B380901" t="n">
        <v>1</v>
      </c>
    </row>
    <row r="380902">
      <c r="A380902" t="inlineStr">
        <is>
          <t>varching</t>
        </is>
      </c>
      <c r="B380902" t="n">
        <v>1</v>
      </c>
    </row>
    <row r="380903">
      <c r="A380903" t="inlineStr">
        <is>
          <t>probumning</t>
        </is>
      </c>
      <c r="B380903" t="n">
        <v>1</v>
      </c>
    </row>
    <row r="380904">
      <c r="A380904" t="inlineStr">
        <is>
          <t>cbab</t>
        </is>
      </c>
      <c r="B380904" t="n">
        <v>1</v>
      </c>
    </row>
    <row r="380905">
      <c r="A380905" t="inlineStr">
        <is>
          <t>suuyungd2</t>
        </is>
      </c>
      <c r="B380905" t="n">
        <v>1</v>
      </c>
    </row>
    <row r="380906">
      <c r="A380906" t="inlineStr">
        <is>
          <t>shitwalking</t>
        </is>
      </c>
      <c r="B380906" t="n">
        <v>1</v>
      </c>
    </row>
    <row r="380907">
      <c r="A380907" t="inlineStr">
        <is>
          <t>`lay</t>
        </is>
      </c>
      <c r="B380907" t="n">
        <v>1</v>
      </c>
    </row>
    <row r="380908">
      <c r="A380908" t="inlineStr">
        <is>
          <t>philit</t>
        </is>
      </c>
      <c r="B380908" t="n">
        <v>1</v>
      </c>
    </row>
    <row r="380909">
      <c r="A380909" t="inlineStr">
        <is>
          <t>goitadelia</t>
        </is>
      </c>
      <c r="B380909" t="n">
        <v>1</v>
      </c>
    </row>
    <row r="380910">
      <c r="A380910" t="inlineStr">
        <is>
          <t>sergeyzov</t>
        </is>
      </c>
      <c r="B380910" t="n">
        <v>1</v>
      </c>
    </row>
    <row r="380911">
      <c r="A380911" t="inlineStr">
        <is>
          <t>sagoya</t>
        </is>
      </c>
      <c r="B380911" t="n">
        <v>1</v>
      </c>
    </row>
    <row r="380912">
      <c r="A380912" t="inlineStr">
        <is>
          <t>castylarm</t>
        </is>
      </c>
      <c r="B380912" t="n">
        <v>1</v>
      </c>
    </row>
    <row r="380913">
      <c r="A380913" t="inlineStr">
        <is>
          <t>rangamic</t>
        </is>
      </c>
      <c r="B380913" t="n">
        <v>1</v>
      </c>
    </row>
    <row r="380914">
      <c r="A380914" t="inlineStr">
        <is>
          <t>motovos</t>
        </is>
      </c>
      <c r="B380914" t="n">
        <v>1</v>
      </c>
    </row>
    <row r="380915">
      <c r="A380915" t="inlineStr">
        <is>
          <t>woodstaple</t>
        </is>
      </c>
      <c r="B380915" t="n">
        <v>1</v>
      </c>
    </row>
    <row r="380916">
      <c r="A380916" t="inlineStr">
        <is>
          <t>fankin</t>
        </is>
      </c>
      <c r="B380916" t="n">
        <v>1</v>
      </c>
    </row>
    <row r="380917">
      <c r="A380917" t="inlineStr">
        <is>
          <t>beltta</t>
        </is>
      </c>
      <c r="B380917" t="n">
        <v>1</v>
      </c>
    </row>
    <row r="380918">
      <c r="A380918" t="inlineStr">
        <is>
          <t>cournclough</t>
        </is>
      </c>
      <c r="B380918" t="n">
        <v>1</v>
      </c>
    </row>
    <row r="380919">
      <c r="A380919" t="inlineStr">
        <is>
          <t>gaycade</t>
        </is>
      </c>
      <c r="B380919" t="n">
        <v>1</v>
      </c>
    </row>
    <row r="380920">
      <c r="A380920" t="inlineStr">
        <is>
          <t>acasual</t>
        </is>
      </c>
      <c r="B380920" t="n">
        <v>1</v>
      </c>
    </row>
    <row r="380921">
      <c r="A380921" t="inlineStr">
        <is>
          <t>tophands</t>
        </is>
      </c>
      <c r="B380921" t="n">
        <v>1</v>
      </c>
    </row>
    <row r="380922">
      <c r="A380922" t="inlineStr">
        <is>
          <t>learcratic</t>
        </is>
      </c>
      <c r="B380922" t="n">
        <v>1</v>
      </c>
    </row>
    <row r="380923">
      <c r="A380923" t="inlineStr">
        <is>
          <t>onunderground</t>
        </is>
      </c>
      <c r="B380923" t="n">
        <v>1</v>
      </c>
    </row>
    <row r="380924">
      <c r="A380924" t="inlineStr">
        <is>
          <t>foisher</t>
        </is>
      </c>
      <c r="B380924" t="n">
        <v>1</v>
      </c>
    </row>
    <row r="380925">
      <c r="A380925" t="inlineStr">
        <is>
          <t>tajmann</t>
        </is>
      </c>
      <c r="B380925" t="n">
        <v>1</v>
      </c>
    </row>
    <row r="380926">
      <c r="A380926" t="inlineStr">
        <is>
          <t>ormhol</t>
        </is>
      </c>
      <c r="B380926" t="n">
        <v>1</v>
      </c>
    </row>
    <row r="380927">
      <c r="A380927" t="inlineStr">
        <is>
          <t>crossfithouse</t>
        </is>
      </c>
      <c r="B380927" t="n">
        <v>1</v>
      </c>
    </row>
    <row r="380928">
      <c r="A380928" t="inlineStr">
        <is>
          <t>animalarts</t>
        </is>
      </c>
      <c r="B380928" t="n">
        <v>1</v>
      </c>
    </row>
    <row r="380929">
      <c r="A380929" t="inlineStr">
        <is>
          <t>ghushikourney</t>
        </is>
      </c>
      <c r="B380929" t="n">
        <v>1</v>
      </c>
    </row>
    <row r="380930">
      <c r="A380930" t="inlineStr">
        <is>
          <t>chyk</t>
        </is>
      </c>
      <c r="B380930" t="n">
        <v>1</v>
      </c>
    </row>
    <row r="380931">
      <c r="A380931" t="inlineStr">
        <is>
          <t>‎pintaway</t>
        </is>
      </c>
      <c r="B380931" t="n">
        <v>1</v>
      </c>
    </row>
    <row r="380932">
      <c r="A380932" t="inlineStr">
        <is>
          <t>bimtv</t>
        </is>
      </c>
      <c r="B380932" t="n">
        <v>1</v>
      </c>
    </row>
    <row r="380933">
      <c r="A380933" t="inlineStr">
        <is>
          <t>concys</t>
        </is>
      </c>
      <c r="B380933" t="n">
        <v>1</v>
      </c>
    </row>
    <row r="380934">
      <c r="A380934" t="inlineStr">
        <is>
          <t>salo777</t>
        </is>
      </c>
      <c r="B380934" t="n">
        <v>1</v>
      </c>
    </row>
    <row r="380935">
      <c r="A380935" t="inlineStr">
        <is>
          <t>tajmanns</t>
        </is>
      </c>
      <c r="B380935" t="n">
        <v>1</v>
      </c>
    </row>
    <row r="380936">
      <c r="A380936" t="inlineStr">
        <is>
          <t>tunganhai</t>
        </is>
      </c>
      <c r="B380936" t="n">
        <v>1</v>
      </c>
    </row>
    <row r="380937">
      <c r="A380937" t="inlineStr">
        <is>
          <t>itmen</t>
        </is>
      </c>
      <c r="B380937" t="n">
        <v>1</v>
      </c>
    </row>
    <row r="380938">
      <c r="A380938" t="inlineStr">
        <is>
          <t>contemup</t>
        </is>
      </c>
      <c r="B380938" t="n">
        <v>1</v>
      </c>
    </row>
    <row r="380939">
      <c r="A380939" t="inlineStr">
        <is>
          <t>placedberx</t>
        </is>
      </c>
      <c r="B380939" t="n">
        <v>1</v>
      </c>
    </row>
    <row r="380940">
      <c r="A380940" t="inlineStr">
        <is>
          <t>\notes</t>
        </is>
      </c>
      <c r="B380940" t="n">
        <v>1</v>
      </c>
    </row>
    <row r="380941">
      <c r="A380941" t="inlineStr">
        <is>
          <t>census\15</t>
        </is>
      </c>
      <c r="B380941" t="n">
        <v>1</v>
      </c>
    </row>
    <row r="380942">
      <c r="A380942" t="inlineStr">
        <is>
          <t>\\\\year</t>
        </is>
      </c>
      <c r="B380942" t="n">
        <v>1</v>
      </c>
    </row>
    <row r="380943">
      <c r="A380943" t="inlineStr">
        <is>
          <t>poohville</t>
        </is>
      </c>
      <c r="B380943" t="n">
        <v>1</v>
      </c>
    </row>
    <row r="380944">
      <c r="A380944" t="inlineStr">
        <is>
          <t>15\r</t>
        </is>
      </c>
      <c r="B380944" t="n">
        <v>1</v>
      </c>
    </row>
    <row r="380945">
      <c r="A380945" t="inlineStr">
        <is>
          <t>tendeting</t>
        </is>
      </c>
      <c r="B380945" t="n">
        <v>1</v>
      </c>
    </row>
    <row r="380946">
      <c r="A380946" t="inlineStr">
        <is>
          <t>elolief</t>
        </is>
      </c>
      <c r="B380946" t="n">
        <v>1</v>
      </c>
    </row>
    <row r="380947">
      <c r="A380947" t="inlineStr">
        <is>
          <t>fladden</t>
        </is>
      </c>
      <c r="B380947" t="n">
        <v>1</v>
      </c>
    </row>
    <row r="380948">
      <c r="A380948" t="inlineStr">
        <is>
          <t>term\\r</t>
        </is>
      </c>
      <c r="B380948" t="n">
        <v>1</v>
      </c>
    </row>
    <row r="380949">
      <c r="A380949" t="inlineStr">
        <is>
          <t>170p</t>
        </is>
      </c>
      <c r="B380949" t="n">
        <v>1</v>
      </c>
    </row>
    <row r="380950">
      <c r="A380950" t="inlineStr">
        <is>
          <t>ventret</t>
        </is>
      </c>
      <c r="B380950" t="n">
        <v>1</v>
      </c>
    </row>
    <row r="380951">
      <c r="A380951" t="inlineStr">
        <is>
          <t>timry</t>
        </is>
      </c>
      <c r="B380951" t="n">
        <v>1</v>
      </c>
    </row>
    <row r="380952">
      <c r="A380952" t="inlineStr">
        <is>
          <t>kcems</t>
        </is>
      </c>
      <c r="B380952" t="n">
        <v>1</v>
      </c>
    </row>
    <row r="380953">
      <c r="A380953" t="inlineStr">
        <is>
          <t>periodsical</t>
        </is>
      </c>
      <c r="B380953" t="n">
        <v>1</v>
      </c>
    </row>
    <row r="380954">
      <c r="A380954" t="inlineStr">
        <is>
          <t>motahahff</t>
        </is>
      </c>
      <c r="B380954" t="n">
        <v>1</v>
      </c>
    </row>
    <row r="380955">
      <c r="A380955" t="inlineStr">
        <is>
          <t>schreibercnet</t>
        </is>
      </c>
      <c r="B380955" t="n">
        <v>1</v>
      </c>
    </row>
    <row r="380956">
      <c r="A380956" t="inlineStr">
        <is>
          <t>kharyaz</t>
        </is>
      </c>
      <c r="B380956" t="n">
        <v>1</v>
      </c>
    </row>
    <row r="380957">
      <c r="A380957" t="inlineStr">
        <is>
          <t>christoes</t>
        </is>
      </c>
      <c r="B380957" t="n">
        <v>1</v>
      </c>
    </row>
    <row r="380958">
      <c r="A380958" t="inlineStr">
        <is>
          <t>neotronicss</t>
        </is>
      </c>
      <c r="B380958" t="n">
        <v>1</v>
      </c>
    </row>
    <row r="380959">
      <c r="A380959" t="inlineStr">
        <is>
          <t>pinkful</t>
        </is>
      </c>
      <c r="B380959" t="n">
        <v>1</v>
      </c>
    </row>
    <row r="380960">
      <c r="A380960" t="inlineStr">
        <is>
          <t>kwisocks</t>
        </is>
      </c>
      <c r="B380960" t="n">
        <v>1</v>
      </c>
    </row>
    <row r="380961">
      <c r="A380961" t="inlineStr">
        <is>
          <t>mutary</t>
        </is>
      </c>
      <c r="B380961" t="n">
        <v>1</v>
      </c>
    </row>
    <row r="380962">
      <c r="A380962" t="inlineStr">
        <is>
          <t>sledgemaster</t>
        </is>
      </c>
      <c r="B380962" t="n">
        <v>1</v>
      </c>
    </row>
    <row r="380963">
      <c r="A380963" t="inlineStr">
        <is>
          <t>christoess</t>
        </is>
      </c>
      <c r="B380963" t="n">
        <v>1</v>
      </c>
    </row>
    <row r="380964">
      <c r="A380964" t="inlineStr">
        <is>
          <t>hoffenbuehler</t>
        </is>
      </c>
      <c r="B380964" t="n">
        <v>1</v>
      </c>
    </row>
    <row r="380965">
      <c r="A380965" t="inlineStr">
        <is>
          <t>polyakovs</t>
        </is>
      </c>
      <c r="B380965" t="n">
        <v>1</v>
      </c>
    </row>
    <row r="380966">
      <c r="A380966" t="inlineStr">
        <is>
          <t>mediaacronymswindmarks</t>
        </is>
      </c>
      <c r="B380966" t="n">
        <v>1</v>
      </c>
    </row>
    <row r="380967">
      <c r="A380967" t="inlineStr">
        <is>
          <t>negira</t>
        </is>
      </c>
      <c r="B380967" t="n">
        <v>1</v>
      </c>
    </row>
    <row r="380968">
      <c r="A380968" t="inlineStr">
        <is>
          <t>rochha</t>
        </is>
      </c>
      <c r="B380968" t="n">
        <v>1</v>
      </c>
    </row>
    <row r="380969">
      <c r="A380969" t="inlineStr">
        <is>
          <t>miaginal</t>
        </is>
      </c>
      <c r="B380969" t="n">
        <v>1</v>
      </c>
    </row>
    <row r="380970">
      <c r="A380970" t="inlineStr">
        <is>
          <t>expressroute</t>
        </is>
      </c>
      <c r="B380970" t="n">
        <v>1</v>
      </c>
    </row>
    <row r="380971">
      <c r="A380971" t="inlineStr">
        <is>
          <t>newsserious</t>
        </is>
      </c>
      <c r="B380971" t="n">
        <v>1</v>
      </c>
    </row>
    <row r="380972">
      <c r="A380972" t="inlineStr">
        <is>
          <t>frrid</t>
        </is>
      </c>
      <c r="B380972" t="n">
        <v>1</v>
      </c>
    </row>
    <row r="380973">
      <c r="A380973" t="inlineStr">
        <is>
          <t>driveonpooled</t>
        </is>
      </c>
      <c r="B380973" t="n">
        <v>1</v>
      </c>
    </row>
    <row r="380974">
      <c r="A380974" t="inlineStr">
        <is>
          <t>rhobacknettleday</t>
        </is>
      </c>
      <c r="B380974" t="n">
        <v>1</v>
      </c>
    </row>
    <row r="380975">
      <c r="A380975" t="inlineStr">
        <is>
          <t>wreuters</t>
        </is>
      </c>
      <c r="B380975" t="n">
        <v>1</v>
      </c>
    </row>
    <row r="380976">
      <c r="A380976" t="inlineStr">
        <is>
          <t>multiprojectetermining</t>
        </is>
      </c>
      <c r="B380976" t="n">
        <v>1</v>
      </c>
    </row>
    <row r="380977">
      <c r="A380977" t="inlineStr">
        <is>
          <t>nidativity</t>
        </is>
      </c>
      <c r="B380977" t="n">
        <v>1</v>
      </c>
    </row>
    <row r="380978">
      <c r="A380978" t="inlineStr">
        <is>
          <t>gynogonalplasia</t>
        </is>
      </c>
      <c r="B380978" t="n">
        <v>1</v>
      </c>
    </row>
    <row r="380979">
      <c r="A380979" t="inlineStr">
        <is>
          <t>fairests</t>
        </is>
      </c>
      <c r="B380979" t="n">
        <v>1</v>
      </c>
    </row>
    <row r="380980">
      <c r="A380980" t="inlineStr">
        <is>
          <t>dyode</t>
        </is>
      </c>
      <c r="B380980" t="n">
        <v>1</v>
      </c>
    </row>
    <row r="380981">
      <c r="A380981" t="inlineStr">
        <is>
          <t>populaires</t>
        </is>
      </c>
      <c r="B380981" t="n">
        <v>1</v>
      </c>
    </row>
    <row r="380982">
      <c r="A380982" t="inlineStr">
        <is>
          <t>broshole</t>
        </is>
      </c>
      <c r="B380982" t="n">
        <v>1</v>
      </c>
    </row>
    <row r="380983">
      <c r="A380983" t="inlineStr">
        <is>
          <t>distini</t>
        </is>
      </c>
      <c r="B380983" t="n">
        <v>1</v>
      </c>
    </row>
    <row r="380984">
      <c r="A380984" t="inlineStr">
        <is>
          <t>monreligious</t>
        </is>
      </c>
      <c r="B380984" t="n">
        <v>1</v>
      </c>
    </row>
    <row r="380985">
      <c r="A380985" t="inlineStr">
        <is>
          <t>transrealists</t>
        </is>
      </c>
      <c r="B380985" t="n">
        <v>1</v>
      </c>
    </row>
    <row r="380986">
      <c r="A380986" t="inlineStr">
        <is>
          <t>clinger♥spaulding</t>
        </is>
      </c>
      <c r="B380986" t="n">
        <v>1</v>
      </c>
    </row>
    <row r="380987">
      <c r="A380987" t="inlineStr">
        <is>
          <t>weshaw</t>
        </is>
      </c>
      <c r="B380987" t="n">
        <v>1</v>
      </c>
    </row>
    <row r="380988">
      <c r="A380988" t="inlineStr">
        <is>
          <t>shift1c</t>
        </is>
      </c>
      <c r="B380988" t="n">
        <v>1</v>
      </c>
    </row>
    <row r="380989">
      <c r="A380989" t="inlineStr">
        <is>
          <t>transrealist</t>
        </is>
      </c>
      <c r="B380989" t="n">
        <v>1</v>
      </c>
    </row>
    <row r="380990">
      <c r="A380990" t="inlineStr">
        <is>
          <t>freouted</t>
        </is>
      </c>
      <c r="B380990" t="n">
        <v>1</v>
      </c>
    </row>
    <row r="380991">
      <c r="A380991" t="inlineStr">
        <is>
          <t>biostator</t>
        </is>
      </c>
      <c r="B380991" t="n">
        <v>1</v>
      </c>
    </row>
    <row r="380992">
      <c r="A380992" t="inlineStr">
        <is>
          <t>kangnewlap</t>
        </is>
      </c>
      <c r="B380992" t="n">
        <v>1</v>
      </c>
    </row>
    <row r="380993">
      <c r="A380993" t="inlineStr">
        <is>
          <t>siamogenbo</t>
        </is>
      </c>
      <c r="B380993" t="n">
        <v>1</v>
      </c>
    </row>
    <row r="380994">
      <c r="A380994" t="inlineStr">
        <is>
          <t>cigaroude</t>
        </is>
      </c>
      <c r="B380994" t="n">
        <v>1</v>
      </c>
    </row>
    <row r="380995">
      <c r="A380995" t="inlineStr">
        <is>
          <t>divweeg</t>
        </is>
      </c>
      <c r="B380995" t="n">
        <v>1</v>
      </c>
    </row>
    <row r="380996">
      <c r="A380996" t="inlineStr">
        <is>
          <t>jsonparse_paramsrequest0</t>
        </is>
      </c>
      <c r="B380996" t="n">
        <v>1</v>
      </c>
    </row>
    <row r="380997">
      <c r="A380997" t="inlineStr">
        <is>
          <t>\tifitem</t>
        </is>
      </c>
      <c r="B380997" t="n">
        <v>1</v>
      </c>
    </row>
    <row r="380998">
      <c r="A380998" t="inlineStr">
        <is>
          <t>payuserparamdocker</t>
        </is>
      </c>
      <c r="B380998" t="n">
        <v>1</v>
      </c>
    </row>
    <row r="380999">
      <c r="A380999" t="inlineStr">
        <is>
          <t>\tstdout</t>
        </is>
      </c>
      <c r="B380999" t="n">
        <v>1</v>
      </c>
    </row>
    <row r="381000">
      <c r="A381000" t="inlineStr">
        <is>
          <t>\ttoken</t>
        </is>
      </c>
      <c r="B381000" t="n">
        <v>1</v>
      </c>
    </row>
    <row r="381001">
      <c r="A381001" t="inlineStr">
        <is>
          <t>get_today</t>
        </is>
      </c>
      <c r="B381001" t="n">
        <v>1</v>
      </c>
    </row>
    <row r="381002">
      <c r="A381002" t="inlineStr">
        <is>
          <t>get_new_supplierreceive</t>
        </is>
      </c>
      <c r="B381002" t="n">
        <v>1</v>
      </c>
    </row>
    <row r="381003">
      <c r="A381003" t="inlineStr">
        <is>
          <t>headerslocationdir</t>
        </is>
      </c>
      <c r="B381003" t="n">
        <v>1</v>
      </c>
    </row>
    <row r="381004">
      <c r="A381004" t="inlineStr">
        <is>
          <t>fetch_errorfunction</t>
        </is>
      </c>
      <c r="B381004" t="n">
        <v>1</v>
      </c>
    </row>
    <row r="381005">
      <c r="A381005" t="inlineStr">
        <is>
          <t>validrequest1</t>
        </is>
      </c>
      <c r="B381005" t="n">
        <v>1</v>
      </c>
    </row>
    <row r="381006">
      <c r="A381006" t="inlineStr">
        <is>
          <t>\t\tender</t>
        </is>
      </c>
      <c r="B381006" t="n">
        <v>1</v>
      </c>
    </row>
    <row r="381007">
      <c r="A381007" t="inlineStr">
        <is>
          <t>get_tags_exactly</t>
        </is>
      </c>
      <c r="B381007" t="n">
        <v>1</v>
      </c>
    </row>
    <row r="381008">
      <c r="A381008" t="inlineStr">
        <is>
          <t>\tnew_response</t>
        </is>
      </c>
      <c r="B381008" t="n">
        <v>1</v>
      </c>
    </row>
    <row r="381009">
      <c r="A381009" t="inlineStr">
        <is>
          <t>\tcurr</t>
        </is>
      </c>
      <c r="B381009" t="n">
        <v>1</v>
      </c>
    </row>
    <row r="381010">
      <c r="A381010" t="inlineStr">
        <is>
          <t>already_passed_last_expiryscriptinputmake</t>
        </is>
      </c>
      <c r="B381010" t="n">
        <v>1</v>
      </c>
    </row>
    <row r="381011">
      <c r="A381011" t="inlineStr">
        <is>
          <t>\t\tserviceservicebuilder</t>
        </is>
      </c>
      <c r="B381011" t="n">
        <v>1</v>
      </c>
    </row>
    <row r="381012">
      <c r="A381012" t="inlineStr">
        <is>
          <t>\tparametername</t>
        </is>
      </c>
      <c r="B381012" t="n">
        <v>1</v>
      </c>
    </row>
    <row r="381013">
      <c r="A381013" t="inlineStr">
        <is>
          <t>isbinaryuseformtype</t>
        </is>
      </c>
      <c r="B381013" t="n">
        <v>1</v>
      </c>
    </row>
    <row r="381014">
      <c r="A381014" t="inlineStr">
        <is>
          <t>\t\t_term</t>
        </is>
      </c>
      <c r="B381014" t="n">
        <v>1</v>
      </c>
    </row>
    <row r="381015">
      <c r="A381015" t="inlineStr">
        <is>
          <t>expecttoerrerror</t>
        </is>
      </c>
      <c r="B381015" t="n">
        <v>1</v>
      </c>
    </row>
    <row r="381016">
      <c r="A381016" t="inlineStr">
        <is>
          <t>param8</t>
        </is>
      </c>
      <c r="B381016" t="n">
        <v>1</v>
      </c>
    </row>
    <row r="381017">
      <c r="A381017" t="inlineStr">
        <is>
          <t>get_paramsds</t>
        </is>
      </c>
      <c r="B381017" t="n">
        <v>1</v>
      </c>
    </row>
    <row r="381018">
      <c r="A381018" t="inlineStr">
        <is>
          <t>\tparameter2</t>
        </is>
      </c>
      <c r="B381018" t="n">
        <v>1</v>
      </c>
    </row>
    <row r="381019">
      <c r="A381019" t="inlineStr">
        <is>
          <t>\tend</t>
        </is>
      </c>
      <c r="B381019" t="n">
        <v>1</v>
      </c>
    </row>
    <row r="381020">
      <c r="A381020" t="inlineStr">
        <is>
          <t>\tapp\{parse_args</t>
        </is>
      </c>
      <c r="B381020" t="n">
        <v>1</v>
      </c>
    </row>
    <row r="381021">
      <c r="A381021" t="inlineStr">
        <is>
          <t>unformatteddatetimepretty_much1936</t>
        </is>
      </c>
      <c r="B381021" t="n">
        <v>1</v>
      </c>
    </row>
    <row r="381022">
      <c r="A381022" t="inlineStr">
        <is>
          <t>newonetypeerror</t>
        </is>
      </c>
      <c r="B381022" t="n">
        <v>1</v>
      </c>
    </row>
    <row r="381023">
      <c r="A381023" t="inlineStr">
        <is>
          <t>valueparams</t>
        </is>
      </c>
      <c r="B381023" t="n">
        <v>1</v>
      </c>
    </row>
    <row r="381024">
      <c r="A381024" t="inlineStr">
        <is>
          <t>parse_root2parse_revokescript</t>
        </is>
      </c>
      <c r="B381024" t="n">
        <v>1</v>
      </c>
    </row>
    <row r="381025">
      <c r="A381025" t="inlineStr">
        <is>
          <t>\tparameter0</t>
        </is>
      </c>
      <c r="B381025" t="n">
        <v>1</v>
      </c>
    </row>
    <row r="381026">
      <c r="A381026" t="inlineStr">
        <is>
          <t>\ttx</t>
        </is>
      </c>
      <c r="B381026" t="n">
        <v>1</v>
      </c>
    </row>
    <row r="381027">
      <c r="A381027" t="inlineStr">
        <is>
          <t>formfetchheaderstemplateurl</t>
        </is>
      </c>
      <c r="B381027" t="n">
        <v>1</v>
      </c>
    </row>
    <row r="381028">
      <c r="A381028" t="inlineStr">
        <is>
          <t>nextparse_args</t>
        </is>
      </c>
      <c r="B381028" t="n">
        <v>1</v>
      </c>
    </row>
    <row r="381029">
      <c r="A381029" t="inlineStr">
        <is>
          <t>outtracetag</t>
        </is>
      </c>
      <c r="B381029" t="n">
        <v>1</v>
      </c>
    </row>
    <row r="381030">
      <c r="A381030" t="inlineStr">
        <is>
          <t>promptinvokeurlrequestoruri</t>
        </is>
      </c>
      <c r="B381030" t="n">
        <v>1</v>
      </c>
    </row>
    <row r="381031">
      <c r="A381031" t="inlineStr">
        <is>
          <t>\t\t\tpromovirtualurlprocesslimitresponsehtmlbodychangename</t>
        </is>
      </c>
      <c r="B381031" t="n">
        <v>1</v>
      </c>
    </row>
    <row r="381032">
      <c r="A381032" t="inlineStr">
        <is>
          <t>ioutilate_argsparse_args</t>
        </is>
      </c>
      <c r="B381032" t="n">
        <v>1</v>
      </c>
    </row>
    <row r="381033">
      <c r="A381033" t="inlineStr">
        <is>
          <t>\tfuturetoken</t>
        </is>
      </c>
      <c r="B381033" t="n">
        <v>1</v>
      </c>
    </row>
    <row r="381034">
      <c r="A381034" t="inlineStr">
        <is>
          <t>paramsddsformsthis</t>
        </is>
      </c>
      <c r="B381034" t="n">
        <v>1</v>
      </c>
    </row>
    <row r="381035">
      <c r="A381035" t="inlineStr">
        <is>
          <t>loadnoderequest1</t>
        </is>
      </c>
      <c r="B381035" t="n">
        <v>1</v>
      </c>
    </row>
    <row r="381036">
      <c r="A381036" t="inlineStr">
        <is>
          <t>substringtag</t>
        </is>
      </c>
      <c r="B381036" t="n">
        <v>1</v>
      </c>
    </row>
    <row r="381037">
      <c r="A381037" t="inlineStr">
        <is>
          <t>concurrenttoken</t>
        </is>
      </c>
      <c r="B381037" t="n">
        <v>1</v>
      </c>
    </row>
    <row r="381038">
      <c r="A381038" t="inlineStr">
        <is>
          <t>paymentmytoken</t>
        </is>
      </c>
      <c r="B381038" t="n">
        <v>1</v>
      </c>
    </row>
    <row r="381039">
      <c r="A381039" t="inlineStr">
        <is>
          <t>\tterms</t>
        </is>
      </c>
      <c r="B381039" t="n">
        <v>1</v>
      </c>
    </row>
    <row r="381040">
      <c r="A381040" t="inlineStr">
        <is>
          <t>\t\t{nonext</t>
        </is>
      </c>
      <c r="B381040" t="n">
        <v>1</v>
      </c>
    </row>
    <row r="381041">
      <c r="A381041" t="inlineStr">
        <is>
          <t>set_tokenreceive</t>
        </is>
      </c>
      <c r="B381041" t="n">
        <v>1</v>
      </c>
    </row>
    <row r="381042">
      <c r="A381042" t="inlineStr">
        <is>
          <t>\t\t\tclose</t>
        </is>
      </c>
      <c r="B381042" t="n">
        <v>1</v>
      </c>
    </row>
    <row r="381043">
      <c r="A381043" t="inlineStr">
        <is>
          <t>\ttxval</t>
        </is>
      </c>
      <c r="B381043" t="n">
        <v>1</v>
      </c>
    </row>
    <row r="381044">
      <c r="A381044" t="inlineStr">
        <is>
          <t>\tuser_jholderject</t>
        </is>
      </c>
      <c r="B381044" t="n">
        <v>1</v>
      </c>
    </row>
    <row r="381045">
      <c r="A381045" t="inlineStr">
        <is>
          <t>iterselectorthis</t>
        </is>
      </c>
      <c r="B381045" t="n">
        <v>1</v>
      </c>
    </row>
    <row r="381046">
      <c r="A381046" t="inlineStr">
        <is>
          <t>requestoruri</t>
        </is>
      </c>
      <c r="B381046" t="n">
        <v>1</v>
      </c>
    </row>
    <row r="381047">
      <c r="A381047" t="inlineStr">
        <is>
          <t>inputexpando</t>
        </is>
      </c>
      <c r="B381047" t="n">
        <v>1</v>
      </c>
    </row>
    <row r="381048">
      <c r="A381048" t="inlineStr">
        <is>
          <t>\tparameter1</t>
        </is>
      </c>
      <c r="B381048" t="n">
        <v>1</v>
      </c>
    </row>
    <row r="381049">
      <c r="A381049" t="inlineStr">
        <is>
          <t>trunksessionadapters</t>
        </is>
      </c>
      <c r="B381049" t="n">
        <v>1</v>
      </c>
    </row>
    <row r="381050">
      <c r="A381050" t="inlineStr">
        <is>
          <t>parsetokenparent</t>
        </is>
      </c>
      <c r="B381050" t="n">
        <v>1</v>
      </c>
    </row>
    <row r="381051">
      <c r="A381051" t="inlineStr">
        <is>
          <t>\t\trequest_uri</t>
        </is>
      </c>
      <c r="B381051" t="n">
        <v>1</v>
      </c>
    </row>
    <row r="381052">
      <c r="A381052" t="inlineStr">
        <is>
          <t>\tvalue</t>
        </is>
      </c>
      <c r="B381052" t="n">
        <v>1</v>
      </c>
    </row>
    <row r="381053">
      <c r="A381053" t="inlineStr">
        <is>
          <t>\tnew_reviewed</t>
        </is>
      </c>
      <c r="B381053" t="n">
        <v>1</v>
      </c>
    </row>
    <row r="381054">
      <c r="A381054" t="inlineStr">
        <is>
          <t>iterselectoritem</t>
        </is>
      </c>
      <c r="B381054" t="n">
        <v>1</v>
      </c>
    </row>
    <row r="381055">
      <c r="A381055" t="inlineStr">
        <is>
          <t>formsthis</t>
        </is>
      </c>
      <c r="B381055" t="n">
        <v>1</v>
      </c>
    </row>
    <row r="381056">
      <c r="A381056" t="inlineStr">
        <is>
          <t>utilate_action_id</t>
        </is>
      </c>
      <c r="B381056" t="n">
        <v>1</v>
      </c>
    </row>
    <row r="381057">
      <c r="A381057" t="inlineStr">
        <is>
          <t>newtwotypeerrortool</t>
        </is>
      </c>
      <c r="B381057" t="n">
        <v>1</v>
      </c>
    </row>
    <row r="381058">
      <c r="A381058" t="inlineStr">
        <is>
          <t>pushurifetchresource</t>
        </is>
      </c>
      <c r="B381058" t="n">
        <v>1</v>
      </c>
    </row>
    <row r="381059">
      <c r="A381059" t="inlineStr">
        <is>
          <t>tagwards</t>
        </is>
      </c>
      <c r="B381059" t="n">
        <v>1</v>
      </c>
    </row>
    <row r="381060">
      <c r="A381060" t="inlineStr">
        <is>
          <t>\ttoday</t>
        </is>
      </c>
      <c r="B381060" t="n">
        <v>1</v>
      </c>
    </row>
    <row r="381061">
      <c r="A381061" t="inlineStr">
        <is>
          <t>parameter4</t>
        </is>
      </c>
      <c r="B381061" t="n">
        <v>1</v>
      </c>
    </row>
    <row r="381062">
      <c r="A381062" t="inlineStr">
        <is>
          <t>\tnewable</t>
        </is>
      </c>
      <c r="B381062" t="n">
        <v>1</v>
      </c>
    </row>
    <row r="381063">
      <c r="A381063" t="inlineStr">
        <is>
          <t>therero</t>
        </is>
      </c>
      <c r="B381063" t="n">
        <v>1</v>
      </c>
    </row>
    <row r="381064">
      <c r="A381064" t="inlineStr">
        <is>
          <t>hashmapuri</t>
        </is>
      </c>
      <c r="B381064" t="n">
        <v>1</v>
      </c>
    </row>
    <row r="381065">
      <c r="A381065" t="inlineStr">
        <is>
          <t>aorah</t>
        </is>
      </c>
      <c r="B381065" t="n">
        <v>1</v>
      </c>
    </row>
    <row r="381066">
      <c r="A381066" t="inlineStr">
        <is>
          <t>wackoci</t>
        </is>
      </c>
      <c r="B381066" t="n">
        <v>1</v>
      </c>
    </row>
    <row r="381067">
      <c r="A381067" t="inlineStr">
        <is>
          <t>nyamanita</t>
        </is>
      </c>
      <c r="B381067" t="n">
        <v>1</v>
      </c>
    </row>
    <row r="381068">
      <c r="A381068" t="inlineStr">
        <is>
          <t>kvichnikov</t>
        </is>
      </c>
      <c r="B381068" t="n">
        <v>2</v>
      </c>
    </row>
    <row r="381069">
      <c r="A381069" t="inlineStr">
        <is>
          <t>suresya</t>
        </is>
      </c>
      <c r="B381069" t="n">
        <v>1</v>
      </c>
    </row>
    <row r="381070">
      <c r="A381070" t="inlineStr">
        <is>
          <t>femher</t>
        </is>
      </c>
      <c r="B381070" t="n">
        <v>1</v>
      </c>
    </row>
    <row r="381071">
      <c r="A381071" t="inlineStr">
        <is>
          <t>seieggarin</t>
        </is>
      </c>
      <c r="B381071" t="n">
        <v>1</v>
      </c>
    </row>
    <row r="381072">
      <c r="A381072" t="inlineStr">
        <is>
          <t>patio—60</t>
        </is>
      </c>
      <c r="B381072" t="n">
        <v>1</v>
      </c>
    </row>
    <row r="381073">
      <c r="A381073" t="inlineStr">
        <is>
          <t>taiille</t>
        </is>
      </c>
      <c r="B381073" t="n">
        <v>1</v>
      </c>
    </row>
    <row r="381074">
      <c r="A381074" t="inlineStr">
        <is>
          <t>taiilles</t>
        </is>
      </c>
      <c r="B381074" t="n">
        <v>1</v>
      </c>
    </row>
    <row r="381075">
      <c r="A381075" t="inlineStr">
        <is>
          <t>trotskov</t>
        </is>
      </c>
      <c r="B381075" t="n">
        <v>1</v>
      </c>
    </row>
    <row r="381076">
      <c r="A381076" t="inlineStr">
        <is>
          <t>onlier</t>
        </is>
      </c>
      <c r="B381076" t="n">
        <v>1</v>
      </c>
    </row>
    <row r="381077">
      <c r="A381077" t="inlineStr">
        <is>
          <t>shamkin</t>
        </is>
      </c>
      <c r="B381077" t="n">
        <v>1</v>
      </c>
    </row>
    <row r="381078">
      <c r="A381078" t="inlineStr">
        <is>
          <t>chorestar</t>
        </is>
      </c>
      <c r="B381078" t="n">
        <v>1</v>
      </c>
    </row>
    <row r="381079">
      <c r="A381079" t="inlineStr">
        <is>
          <t>rlrg</t>
        </is>
      </c>
      <c r="B381079" t="n">
        <v>1</v>
      </c>
    </row>
    <row r="381080">
      <c r="A381080" t="inlineStr">
        <is>
          <t>beckfy</t>
        </is>
      </c>
      <c r="B381080" t="n">
        <v>1</v>
      </c>
    </row>
    <row r="381081">
      <c r="A381081" t="inlineStr">
        <is>
          <t>cheerer</t>
        </is>
      </c>
      <c r="B381081" t="n">
        <v>1</v>
      </c>
    </row>
    <row r="381082">
      <c r="A381082" t="inlineStr">
        <is>
          <t>an5140</t>
        </is>
      </c>
      <c r="B381082" t="n">
        <v>1</v>
      </c>
    </row>
    <row r="381083">
      <c r="A381083" t="inlineStr">
        <is>
          <t>1417d</t>
        </is>
      </c>
      <c r="B381083" t="n">
        <v>1</v>
      </c>
    </row>
    <row r="381084">
      <c r="A381084" t="inlineStr">
        <is>
          <t>adultroom</t>
        </is>
      </c>
      <c r="B381084" t="n">
        <v>1</v>
      </c>
    </row>
    <row r="381085">
      <c r="A381085" t="inlineStr">
        <is>
          <t>f33a94</t>
        </is>
      </c>
      <c r="B381085" t="n">
        <v>1</v>
      </c>
    </row>
    <row r="381086">
      <c r="A381086" t="inlineStr">
        <is>
          <t>f74bc</t>
        </is>
      </c>
      <c r="B381086" t="n">
        <v>1</v>
      </c>
    </row>
    <row r="381087">
      <c r="A381087" t="inlineStr">
        <is>
          <t>sharesfield</t>
        </is>
      </c>
      <c r="B381087" t="n">
        <v>1</v>
      </c>
    </row>
    <row r="381088">
      <c r="A381088" t="inlineStr">
        <is>
          <t>d1ff7</t>
        </is>
      </c>
      <c r="B381088" t="n">
        <v>1</v>
      </c>
    </row>
    <row r="381089">
      <c r="A381089" t="inlineStr">
        <is>
          <t>85bb58</t>
        </is>
      </c>
      <c r="B381089" t="n">
        <v>1</v>
      </c>
    </row>
    <row r="381090">
      <c r="A381090" t="inlineStr">
        <is>
          <t>n831c</t>
        </is>
      </c>
      <c r="B381090" t="n">
        <v>1</v>
      </c>
    </row>
    <row r="381091">
      <c r="A381091" t="inlineStr">
        <is>
          <t>c6671</t>
        </is>
      </c>
      <c r="B381091" t="n">
        <v>1</v>
      </c>
    </row>
    <row r="381092">
      <c r="A381092" t="inlineStr">
        <is>
          <t>0bf6ced</t>
        </is>
      </c>
      <c r="B381092" t="n">
        <v>1</v>
      </c>
    </row>
    <row r="381093">
      <c r="A381093" t="inlineStr">
        <is>
          <t>nc7e80</t>
        </is>
      </c>
      <c r="B381093" t="n">
        <v>1</v>
      </c>
    </row>
    <row r="381094">
      <c r="A381094" t="inlineStr">
        <is>
          <t>clubtvbus</t>
        </is>
      </c>
      <c r="B381094" t="n">
        <v>1</v>
      </c>
    </row>
    <row r="381095">
      <c r="A381095" t="inlineStr">
        <is>
          <t>ff4141</t>
        </is>
      </c>
      <c r="B381095" t="n">
        <v>1</v>
      </c>
    </row>
    <row r="381096">
      <c r="A381096" t="inlineStr">
        <is>
          <t>rfp_215yahoo</t>
        </is>
      </c>
      <c r="B381096" t="n">
        <v>1</v>
      </c>
    </row>
    <row r="381097">
      <c r="A381097" t="inlineStr">
        <is>
          <t>212c6</t>
        </is>
      </c>
      <c r="B381097" t="n">
        <v>1</v>
      </c>
    </row>
    <row r="381098">
      <c r="A381098" t="inlineStr">
        <is>
          <t>000335</t>
        </is>
      </c>
      <c r="B381098" t="n">
        <v>1</v>
      </c>
    </row>
    <row r="381099">
      <c r="A381099" t="inlineStr">
        <is>
          <t>informedaudnaurgmail</t>
        </is>
      </c>
      <c r="B381099" t="n">
        <v>1</v>
      </c>
    </row>
    <row r="381100">
      <c r="A381100" t="inlineStr">
        <is>
          <t>29a39d</t>
        </is>
      </c>
      <c r="B381100" t="n">
        <v>1</v>
      </c>
    </row>
    <row r="381101">
      <c r="A381101" t="inlineStr">
        <is>
          <t>339f08</t>
        </is>
      </c>
      <c r="B381101" t="n">
        <v>1</v>
      </c>
    </row>
    <row r="381102">
      <c r="A381102" t="inlineStr">
        <is>
          <t>439c08</t>
        </is>
      </c>
      <c r="B381102" t="n">
        <v>1</v>
      </c>
    </row>
    <row r="381103">
      <c r="A381103" t="inlineStr">
        <is>
          <t>esomerawls</t>
        </is>
      </c>
      <c r="B381103" t="n">
        <v>1</v>
      </c>
    </row>
    <row r="381104">
      <c r="A381104" t="inlineStr">
        <is>
          <t>fbf12</t>
        </is>
      </c>
      <c r="B381104" t="n">
        <v>1</v>
      </c>
    </row>
    <row r="381105">
      <c r="A381105" t="inlineStr">
        <is>
          <t>c80a45</t>
        </is>
      </c>
      <c r="B381105" t="n">
        <v>1</v>
      </c>
    </row>
    <row r="381106">
      <c r="A381106" t="inlineStr">
        <is>
          <t>ff08</t>
        </is>
      </c>
      <c r="B381106" t="n">
        <v>1</v>
      </c>
    </row>
    <row r="381107">
      <c r="A381107" t="inlineStr">
        <is>
          <t>9028de</t>
        </is>
      </c>
      <c r="B381107" t="n">
        <v>1</v>
      </c>
    </row>
    <row r="381108">
      <c r="A381108" t="inlineStr">
        <is>
          <t>rfp215yahoo</t>
        </is>
      </c>
      <c r="B381108" t="n">
        <v>1</v>
      </c>
    </row>
    <row r="381109">
      <c r="A381109" t="inlineStr">
        <is>
          <t>ebb3</t>
        </is>
      </c>
      <c r="B381109" t="n">
        <v>1</v>
      </c>
    </row>
    <row r="381110">
      <c r="A381110" t="inlineStr">
        <is>
          <t>eemaread</t>
        </is>
      </c>
      <c r="B381110" t="n">
        <v>1</v>
      </c>
    </row>
    <row r="381111">
      <c r="A381111" t="inlineStr">
        <is>
          <t>baicaldark</t>
        </is>
      </c>
      <c r="B381111" t="n">
        <v>1</v>
      </c>
    </row>
    <row r="381112">
      <c r="A381112" t="inlineStr">
        <is>
          <t>0f42b7</t>
        </is>
      </c>
      <c r="B381112" t="n">
        <v>1</v>
      </c>
    </row>
    <row r="381113">
      <c r="A381113" t="inlineStr">
        <is>
          <t>e3148</t>
        </is>
      </c>
      <c r="B381113" t="n">
        <v>1</v>
      </c>
    </row>
    <row r="381114">
      <c r="A381114" t="inlineStr">
        <is>
          <t>westpreichmunch</t>
        </is>
      </c>
      <c r="B381114" t="n">
        <v>1</v>
      </c>
    </row>
    <row r="381115">
      <c r="A381115" t="inlineStr">
        <is>
          <t>006644</t>
        </is>
      </c>
      <c r="B381115" t="n">
        <v>1</v>
      </c>
    </row>
    <row r="381116">
      <c r="A381116" t="inlineStr">
        <is>
          <t>weightliming</t>
        </is>
      </c>
      <c r="B381116" t="n">
        <v>1</v>
      </c>
    </row>
    <row r="381117">
      <c r="A381117" t="inlineStr">
        <is>
          <t>moloxl</t>
        </is>
      </c>
      <c r="B381117" t="n">
        <v>1</v>
      </c>
    </row>
    <row r="381118">
      <c r="A381118" t="inlineStr">
        <is>
          <t>scoth</t>
        </is>
      </c>
      <c r="B381118" t="n">
        <v>1</v>
      </c>
    </row>
    <row r="381119">
      <c r="A381119" t="inlineStr">
        <is>
          <t>pettenziou</t>
        </is>
      </c>
      <c r="B381119" t="n">
        <v>1</v>
      </c>
    </row>
    <row r="381120">
      <c r="A381120" t="inlineStr">
        <is>
          <t>eysenckier</t>
        </is>
      </c>
      <c r="B381120" t="n">
        <v>1</v>
      </c>
    </row>
    <row r="381121">
      <c r="A381121" t="inlineStr">
        <is>
          <t>heneinkova</t>
        </is>
      </c>
      <c r="B381121" t="n">
        <v>1</v>
      </c>
    </row>
    <row r="381122">
      <c r="A381122" t="inlineStr">
        <is>
          <t>boelemeis</t>
        </is>
      </c>
      <c r="B381122" t="n">
        <v>1</v>
      </c>
    </row>
    <row r="381123">
      <c r="A381123" t="inlineStr">
        <is>
          <t>moroviolatives</t>
        </is>
      </c>
      <c r="B381123" t="n">
        <v>1</v>
      </c>
    </row>
    <row r="381124">
      <c r="A381124" t="inlineStr">
        <is>
          <t>gedpieans</t>
        </is>
      </c>
      <c r="B381124" t="n">
        <v>1</v>
      </c>
    </row>
    <row r="381125">
      <c r="A381125" t="inlineStr">
        <is>
          <t>telegraphsport</t>
        </is>
      </c>
      <c r="B381125" t="n">
        <v>1</v>
      </c>
    </row>
    <row r="381126">
      <c r="A381126" t="inlineStr">
        <is>
          <t>gelkey</t>
        </is>
      </c>
      <c r="B381126" t="n">
        <v>1</v>
      </c>
    </row>
    <row r="381127">
      <c r="A381127" t="inlineStr">
        <is>
          <t>holsger</t>
        </is>
      </c>
      <c r="B381127" t="n">
        <v>1</v>
      </c>
    </row>
    <row r="381128">
      <c r="A381128" t="inlineStr">
        <is>
          <t>hefews</t>
        </is>
      </c>
      <c r="B381128" t="n">
        <v>1</v>
      </c>
    </row>
    <row r="381129">
      <c r="A381129" t="inlineStr">
        <is>
          <t>bornizis</t>
        </is>
      </c>
      <c r="B381129" t="n">
        <v>1</v>
      </c>
    </row>
    <row r="381130">
      <c r="A381130" t="inlineStr">
        <is>
          <t>olaam—gonna</t>
        </is>
      </c>
      <c r="B381130" t="n">
        <v>1</v>
      </c>
    </row>
    <row r="381131">
      <c r="A381131" t="inlineStr">
        <is>
          <t>jawbiting</t>
        </is>
      </c>
      <c r="B381131" t="n">
        <v>1</v>
      </c>
    </row>
    <row r="381132">
      <c r="A381132" t="inlineStr">
        <is>
          <t>suspicionlessly</t>
        </is>
      </c>
      <c r="B381132" t="n">
        <v>2</v>
      </c>
    </row>
    <row r="381133">
      <c r="A381133" t="inlineStr">
        <is>
          <t>benzouzs</t>
        </is>
      </c>
      <c r="B381133" t="n">
        <v>1</v>
      </c>
    </row>
    <row r="381134">
      <c r="A381134" t="inlineStr">
        <is>
          <t>nezknaft</t>
        </is>
      </c>
      <c r="B381134" t="n">
        <v>1</v>
      </c>
    </row>
    <row r="381135">
      <c r="A381135" t="inlineStr">
        <is>
          <t>curse—its</t>
        </is>
      </c>
      <c r="B381135" t="n">
        <v>1</v>
      </c>
    </row>
    <row r="381136">
      <c r="A381136" t="inlineStr">
        <is>
          <t>nordikoweissomen</t>
        </is>
      </c>
      <c r="B381136" t="n">
        <v>1</v>
      </c>
    </row>
    <row r="381137">
      <c r="A381137" t="inlineStr">
        <is>
          <t>noabulent</t>
        </is>
      </c>
      <c r="B381137" t="n">
        <v>1</v>
      </c>
    </row>
    <row r="381138">
      <c r="A381138" t="inlineStr">
        <is>
          <t>prejudism</t>
        </is>
      </c>
      <c r="B381138" t="n">
        <v>1</v>
      </c>
    </row>
    <row r="381139">
      <c r="A381139" t="inlineStr">
        <is>
          <t>einmalheisteriums</t>
        </is>
      </c>
      <c r="B381139" t="n">
        <v>1</v>
      </c>
    </row>
    <row r="381140">
      <c r="A381140" t="inlineStr">
        <is>
          <t>rannee</t>
        </is>
      </c>
      <c r="B381140" t="n">
        <v>1</v>
      </c>
    </row>
    <row r="381141">
      <c r="A381141" t="inlineStr">
        <is>
          <t>vergott</t>
        </is>
      </c>
      <c r="B381141" t="n">
        <v>1</v>
      </c>
    </row>
    <row r="381142">
      <c r="A381142" t="inlineStr">
        <is>
          <t>khalay</t>
        </is>
      </c>
      <c r="B381142" t="n">
        <v>1</v>
      </c>
    </row>
    <row r="381143">
      <c r="A381143" t="inlineStr">
        <is>
          <t>rockbirds</t>
        </is>
      </c>
      <c r="B381143" t="n">
        <v>1</v>
      </c>
    </row>
    <row r="381144">
      <c r="A381144" t="inlineStr">
        <is>
          <t>thcv</t>
        </is>
      </c>
      <c r="B381144" t="n">
        <v>3</v>
      </c>
    </row>
    <row r="381145">
      <c r="A381145" t="inlineStr">
        <is>
          <t>centenna</t>
        </is>
      </c>
      <c r="B381145" t="n">
        <v>1</v>
      </c>
    </row>
    <row r="381146">
      <c r="A381146" t="inlineStr">
        <is>
          <t>densters</t>
        </is>
      </c>
      <c r="B381146" t="n">
        <v>2</v>
      </c>
    </row>
    <row r="381147">
      <c r="A381147" t="inlineStr">
        <is>
          <t>plutospores</t>
        </is>
      </c>
      <c r="B381147" t="n">
        <v>1</v>
      </c>
    </row>
    <row r="381148">
      <c r="A381148" t="inlineStr">
        <is>
          <t>stereologous</t>
        </is>
      </c>
      <c r="B381148" t="n">
        <v>1</v>
      </c>
    </row>
    <row r="381149">
      <c r="A381149" t="inlineStr">
        <is>
          <t>varists</t>
        </is>
      </c>
      <c r="B381149" t="n">
        <v>1</v>
      </c>
    </row>
    <row r="381150">
      <c r="A381150" t="inlineStr">
        <is>
          <t>metacontin</t>
        </is>
      </c>
      <c r="B381150" t="n">
        <v>1</v>
      </c>
    </row>
    <row r="381151">
      <c r="A381151" t="inlineStr">
        <is>
          <t>pollelia</t>
        </is>
      </c>
      <c r="B381151" t="n">
        <v>1</v>
      </c>
    </row>
    <row r="381152">
      <c r="A381152" t="inlineStr">
        <is>
          <t>lymphoblasts</t>
        </is>
      </c>
      <c r="B381152" t="n">
        <v>3</v>
      </c>
    </row>
    <row r="381153">
      <c r="A381153" t="inlineStr">
        <is>
          <t>krasal</t>
        </is>
      </c>
      <c r="B381153" t="n">
        <v>1</v>
      </c>
    </row>
    <row r="381154">
      <c r="A381154" t="inlineStr">
        <is>
          <t>midsoles</t>
        </is>
      </c>
      <c r="B381154" t="n">
        <v>1</v>
      </c>
    </row>
    <row r="381155">
      <c r="A381155" t="inlineStr">
        <is>
          <t>apoloide</t>
        </is>
      </c>
      <c r="B381155" t="n">
        <v>1</v>
      </c>
    </row>
    <row r="381156">
      <c r="A381156" t="inlineStr">
        <is>
          <t>birdsbirds</t>
        </is>
      </c>
      <c r="B381156" t="n">
        <v>1</v>
      </c>
    </row>
    <row r="381157">
      <c r="A381157" t="inlineStr">
        <is>
          <t>canalgic</t>
        </is>
      </c>
      <c r="B381157" t="n">
        <v>1</v>
      </c>
    </row>
    <row r="381158">
      <c r="A381158" t="inlineStr">
        <is>
          <t>paleologically</t>
        </is>
      </c>
      <c r="B381158" t="n">
        <v>1</v>
      </c>
    </row>
    <row r="381159">
      <c r="A381159" t="inlineStr">
        <is>
          <t>conveps</t>
        </is>
      </c>
      <c r="B381159" t="n">
        <v>1</v>
      </c>
    </row>
    <row r="381160">
      <c r="A381160" t="inlineStr">
        <is>
          <t>misolid</t>
        </is>
      </c>
      <c r="B381160" t="n">
        <v>1</v>
      </c>
    </row>
    <row r="381161">
      <c r="A381161" t="inlineStr">
        <is>
          <t>pediculacic</t>
        </is>
      </c>
      <c r="B381161" t="n">
        <v>1</v>
      </c>
    </row>
    <row r="381162">
      <c r="A381162" t="inlineStr">
        <is>
          <t>105z</t>
        </is>
      </c>
      <c r="B381162" t="n">
        <v>1</v>
      </c>
    </row>
    <row r="381163">
      <c r="A381163" t="inlineStr">
        <is>
          <t>rhymorals</t>
        </is>
      </c>
      <c r="B381163" t="n">
        <v>1</v>
      </c>
    </row>
    <row r="381164">
      <c r="A381164" t="inlineStr">
        <is>
          <t>unluenced</t>
        </is>
      </c>
      <c r="B381164" t="n">
        <v>1</v>
      </c>
    </row>
    <row r="381165">
      <c r="A381165" t="inlineStr">
        <is>
          <t>carnopithecus</t>
        </is>
      </c>
      <c r="B381165" t="n">
        <v>1</v>
      </c>
    </row>
    <row r="381166">
      <c r="A381166" t="inlineStr">
        <is>
          <t>trilithium</t>
        </is>
      </c>
      <c r="B381166" t="n">
        <v>1</v>
      </c>
    </row>
    <row r="381167">
      <c r="A381167" t="inlineStr">
        <is>
          <t>moonform</t>
        </is>
      </c>
      <c r="B381167" t="n">
        <v>1</v>
      </c>
    </row>
    <row r="381168">
      <c r="A381168" t="inlineStr">
        <is>
          <t>cusharpa</t>
        </is>
      </c>
      <c r="B381168" t="n">
        <v>1</v>
      </c>
    </row>
    <row r="381169">
      <c r="A381169" t="inlineStr">
        <is>
          <t>sandfeather</t>
        </is>
      </c>
      <c r="B381169" t="n">
        <v>2</v>
      </c>
    </row>
    <row r="381170">
      <c r="A381170" t="inlineStr">
        <is>
          <t>sunsplitter</t>
        </is>
      </c>
      <c r="B381170" t="n">
        <v>1</v>
      </c>
    </row>
    <row r="381171">
      <c r="A381171" t="inlineStr">
        <is>
          <t>sasab</t>
        </is>
      </c>
      <c r="B381171" t="n">
        <v>1</v>
      </c>
    </row>
    <row r="381172">
      <c r="A381172" t="inlineStr">
        <is>
          <t>haunchback</t>
        </is>
      </c>
      <c r="B381172" t="n">
        <v>1</v>
      </c>
    </row>
    <row r="381173">
      <c r="A381173" t="inlineStr">
        <is>
          <t>kaiyansma</t>
        </is>
      </c>
      <c r="B381173" t="n">
        <v>1</v>
      </c>
    </row>
    <row r="381174">
      <c r="A381174" t="inlineStr">
        <is>
          <t>tanahini</t>
        </is>
      </c>
      <c r="B381174" t="n">
        <v>1</v>
      </c>
    </row>
    <row r="381175">
      <c r="A381175" t="inlineStr">
        <is>
          <t>kurashrin</t>
        </is>
      </c>
      <c r="B381175" t="n">
        <v>1</v>
      </c>
    </row>
    <row r="381176">
      <c r="A381176" t="inlineStr">
        <is>
          <t>aparajalakrishna</t>
        </is>
      </c>
      <c r="B381176" t="n">
        <v>1</v>
      </c>
    </row>
    <row r="381177">
      <c r="A381177" t="inlineStr">
        <is>
          <t>geedreck</t>
        </is>
      </c>
      <c r="B381177" t="n">
        <v>1</v>
      </c>
    </row>
    <row r="381178">
      <c r="A381178" t="inlineStr">
        <is>
          <t>unejkwe</t>
        </is>
      </c>
      <c r="B381178" t="n">
        <v>1</v>
      </c>
    </row>
    <row r="381179">
      <c r="A381179" t="inlineStr">
        <is>
          <t>socói</t>
        </is>
      </c>
      <c r="B381179" t="n">
        <v>1</v>
      </c>
    </row>
    <row r="381180">
      <c r="A381180" t="inlineStr">
        <is>
          <t>dunat</t>
        </is>
      </c>
      <c r="B381180" t="n">
        <v>1</v>
      </c>
    </row>
    <row r="381181">
      <c r="A381181" t="inlineStr">
        <is>
          <t>walyleş</t>
        </is>
      </c>
      <c r="B381181" t="n">
        <v>1</v>
      </c>
    </row>
    <row r="381182">
      <c r="A381182" t="inlineStr">
        <is>
          <t>boxboxes</t>
        </is>
      </c>
      <c r="B381182" t="n">
        <v>1</v>
      </c>
    </row>
    <row r="381183">
      <c r="A381183" t="inlineStr">
        <is>
          <t>thanteik</t>
        </is>
      </c>
      <c r="B381183" t="n">
        <v>1</v>
      </c>
    </row>
    <row r="381184">
      <c r="A381184" t="inlineStr">
        <is>
          <t>anesthesflottinge</t>
        </is>
      </c>
      <c r="B381184" t="n">
        <v>1</v>
      </c>
    </row>
    <row r="381185">
      <c r="A381185" t="inlineStr">
        <is>
          <t>manhassen</t>
        </is>
      </c>
      <c r="B381185" t="n">
        <v>1</v>
      </c>
    </row>
    <row r="381186">
      <c r="A381186" t="inlineStr">
        <is>
          <t>orthpasteassadmanhiazıgmail</t>
        </is>
      </c>
      <c r="B381186" t="n">
        <v>1</v>
      </c>
    </row>
    <row r="381187">
      <c r="A381187" t="inlineStr">
        <is>
          <t>httpthpasteassadmanhiazı</t>
        </is>
      </c>
      <c r="B381187" t="n">
        <v>1</v>
      </c>
    </row>
    <row r="381188">
      <c r="A381188" t="inlineStr">
        <is>
          <t>civilones</t>
        </is>
      </c>
      <c r="B381188" t="n">
        <v>1</v>
      </c>
    </row>
    <row r="381189">
      <c r="A381189" t="inlineStr">
        <is>
          <t>minlet</t>
        </is>
      </c>
      <c r="B381189" t="n">
        <v>1</v>
      </c>
    </row>
    <row r="381190">
      <c r="A381190" t="inlineStr">
        <is>
          <t>consulatesmen</t>
        </is>
      </c>
      <c r="B381190" t="n">
        <v>1</v>
      </c>
    </row>
    <row r="381191">
      <c r="A381191" t="inlineStr">
        <is>
          <t>collley</t>
        </is>
      </c>
      <c r="B381191" t="n">
        <v>1</v>
      </c>
    </row>
    <row r="381192">
      <c r="A381192" t="inlineStr">
        <is>
          <t>jandys</t>
        </is>
      </c>
      <c r="B381192" t="n">
        <v>1</v>
      </c>
    </row>
    <row r="381193">
      <c r="A381193" t="inlineStr">
        <is>
          <t>hemmingen</t>
        </is>
      </c>
      <c r="B381193" t="n">
        <v>1</v>
      </c>
    </row>
    <row r="381194">
      <c r="A381194" t="inlineStr">
        <is>
          <t>dannyan</t>
        </is>
      </c>
      <c r="B381194" t="n">
        <v>1</v>
      </c>
    </row>
    <row r="381195">
      <c r="A381195" t="inlineStr">
        <is>
          <t>bierches</t>
        </is>
      </c>
      <c r="B381195" t="n">
        <v>1</v>
      </c>
    </row>
    <row r="381196">
      <c r="A381196" t="inlineStr">
        <is>
          <t>cowcase</t>
        </is>
      </c>
      <c r="B381196" t="n">
        <v>1</v>
      </c>
    </row>
    <row r="381197">
      <c r="A381197" t="inlineStr">
        <is>
          <t>horeme</t>
        </is>
      </c>
      <c r="B381197" t="n">
        <v>1</v>
      </c>
    </row>
    <row r="381198">
      <c r="A381198" t="inlineStr">
        <is>
          <t>mcgurgis</t>
        </is>
      </c>
      <c r="B381198" t="n">
        <v>1</v>
      </c>
    </row>
    <row r="381199">
      <c r="A381199" t="inlineStr">
        <is>
          <t>bohanosipolsias</t>
        </is>
      </c>
      <c r="B381199" t="n">
        <v>1</v>
      </c>
    </row>
    <row r="381200">
      <c r="A381200" t="inlineStr">
        <is>
          <t>teity</t>
        </is>
      </c>
      <c r="B381200" t="n">
        <v>1</v>
      </c>
    </row>
    <row r="381201">
      <c r="A381201" t="inlineStr">
        <is>
          <t>chrisdavid</t>
        </is>
      </c>
      <c r="B381201" t="n">
        <v>1</v>
      </c>
    </row>
    <row r="381202">
      <c r="A381202" t="inlineStr">
        <is>
          <t>jandy</t>
        </is>
      </c>
      <c r="B381202" t="n">
        <v>1</v>
      </c>
    </row>
    <row r="381203">
      <c r="A381203" t="inlineStr">
        <is>
          <t>youngboygah</t>
        </is>
      </c>
      <c r="B381203" t="n">
        <v>1</v>
      </c>
    </row>
    <row r="381204">
      <c r="A381204" t="inlineStr">
        <is>
          <t>robjers</t>
        </is>
      </c>
      <c r="B381204" t="n">
        <v>1</v>
      </c>
    </row>
    <row r="381205">
      <c r="A381205" t="inlineStr">
        <is>
          <t>micronillion</t>
        </is>
      </c>
      <c r="B381205" t="n">
        <v>1</v>
      </c>
    </row>
    <row r="381206">
      <c r="A381206" t="inlineStr">
        <is>
          <t>portkicking</t>
        </is>
      </c>
      <c r="B381206" t="n">
        <v>1</v>
      </c>
    </row>
    <row r="381207">
      <c r="A381207" t="inlineStr">
        <is>
          <t>moviaci</t>
        </is>
      </c>
      <c r="B381207" t="n">
        <v>1</v>
      </c>
    </row>
    <row r="381208">
      <c r="A381208" t="inlineStr">
        <is>
          <t>turanpor</t>
        </is>
      </c>
      <c r="B381208" t="n">
        <v>1</v>
      </c>
    </row>
    <row r="381209">
      <c r="A381209" t="inlineStr">
        <is>
          <t>­closed</t>
        </is>
      </c>
      <c r="B381209" t="n">
        <v>1</v>
      </c>
    </row>
    <row r="381210">
      <c r="A381210" t="inlineStr">
        <is>
          <t>tiberis</t>
        </is>
      </c>
      <c r="B381210" t="n">
        <v>1</v>
      </c>
    </row>
    <row r="381211">
      <c r="A381211" t="inlineStr">
        <is>
          <t>invati</t>
        </is>
      </c>
      <c r="B381211" t="n">
        <v>1</v>
      </c>
    </row>
    <row r="381212">
      <c r="A381212" t="inlineStr">
        <is>
          <t>siyek</t>
        </is>
      </c>
      <c r="B381212" t="n">
        <v>1</v>
      </c>
    </row>
    <row r="381213">
      <c r="A381213" t="inlineStr">
        <is>
          <t>sisiela</t>
        </is>
      </c>
      <c r="B381213" t="n">
        <v>1</v>
      </c>
    </row>
    <row r="381214">
      <c r="A381214" t="inlineStr">
        <is>
          <t>ezsaha</t>
        </is>
      </c>
      <c r="B381214" t="n">
        <v>1</v>
      </c>
    </row>
    <row r="381215">
      <c r="A381215" t="inlineStr">
        <is>
          <t>glazoland</t>
        </is>
      </c>
      <c r="B381215" t="n">
        <v>1</v>
      </c>
    </row>
    <row r="381216">
      <c r="A381216" t="inlineStr">
        <is>
          <t>zanernieri</t>
        </is>
      </c>
      <c r="B381216" t="n">
        <v>1</v>
      </c>
    </row>
    <row r="381217">
      <c r="A381217" t="inlineStr">
        <is>
          <t>irnuitos</t>
        </is>
      </c>
      <c r="B381217" t="n">
        <v>1</v>
      </c>
    </row>
    <row r="381218">
      <c r="A381218" t="inlineStr">
        <is>
          <t>jeger</t>
        </is>
      </c>
      <c r="B381218" t="n">
        <v>1</v>
      </c>
    </row>
    <row r="381219">
      <c r="A381219" t="inlineStr">
        <is>
          <t>comi86tqjrzhd</t>
        </is>
      </c>
      <c r="B381219" t="n">
        <v>1</v>
      </c>
    </row>
    <row r="381220">
      <c r="A381220" t="inlineStr">
        <is>
          <t>spés</t>
        </is>
      </c>
      <c r="B381220" t="n">
        <v>1</v>
      </c>
    </row>
    <row r="381221">
      <c r="A381221" t="inlineStr">
        <is>
          <t>wdayinglaw</t>
        </is>
      </c>
      <c r="B381221" t="n">
        <v>1</v>
      </c>
    </row>
    <row r="381222">
      <c r="A381222" t="inlineStr">
        <is>
          <t>etkxiiw3mx</t>
        </is>
      </c>
      <c r="B381222" t="n">
        <v>1</v>
      </c>
    </row>
    <row r="381223">
      <c r="A381223" t="inlineStr">
        <is>
          <t>paremon</t>
        </is>
      </c>
      <c r="B381223" t="n">
        <v>1</v>
      </c>
    </row>
    <row r="381224">
      <c r="A381224" t="inlineStr">
        <is>
          <t>manchauleon</t>
        </is>
      </c>
      <c r="B381224" t="n">
        <v>1</v>
      </c>
    </row>
    <row r="381225">
      <c r="A381225" t="inlineStr">
        <is>
          <t>sanctudo</t>
        </is>
      </c>
      <c r="B381225" t="n">
        <v>1</v>
      </c>
    </row>
    <row r="381226">
      <c r="A381226" t="inlineStr">
        <is>
          <t>ghostbustersfilm</t>
        </is>
      </c>
      <c r="B381226" t="n">
        <v>1</v>
      </c>
    </row>
    <row r="381227">
      <c r="A381227" t="inlineStr">
        <is>
          <t>xincludecharlockedj</t>
        </is>
      </c>
      <c r="B381227" t="n">
        <v>1</v>
      </c>
    </row>
    <row r="381228">
      <c r="A381228" t="inlineStr">
        <is>
          <t>entertainies</t>
        </is>
      </c>
      <c r="B381228" t="n">
        <v>1</v>
      </c>
    </row>
    <row r="381229">
      <c r="A381229" t="inlineStr">
        <is>
          <t>question–truit</t>
        </is>
      </c>
      <c r="B381229" t="n">
        <v>1</v>
      </c>
    </row>
    <row r="381230">
      <c r="A381230" t="inlineStr">
        <is>
          <t>noshopped</t>
        </is>
      </c>
      <c r="B381230" t="n">
        <v>1</v>
      </c>
    </row>
    <row r="381231">
      <c r="A381231" t="inlineStr">
        <is>
          <t>weikaake</t>
        </is>
      </c>
      <c r="B381231" t="n">
        <v>1</v>
      </c>
    </row>
    <row r="381232">
      <c r="A381232" t="inlineStr">
        <is>
          <t>panun</t>
        </is>
      </c>
      <c r="B381232" t="n">
        <v>1</v>
      </c>
    </row>
    <row r="381233">
      <c r="A381233" t="inlineStr">
        <is>
          <t>attacker–nefatig</t>
        </is>
      </c>
      <c r="B381233" t="n">
        <v>1</v>
      </c>
    </row>
    <row r="381234">
      <c r="A381234" t="inlineStr">
        <is>
          <t>attacker–jurichen</t>
        </is>
      </c>
      <c r="B381234" t="n">
        <v>1</v>
      </c>
    </row>
    <row r="381235">
      <c r="A381235" t="inlineStr">
        <is>
          <t>sigfuly</t>
        </is>
      </c>
      <c r="B381235" t="n">
        <v>1</v>
      </c>
    </row>
    <row r="381236">
      <c r="A381236" t="inlineStr">
        <is>
          <t>blempite</t>
        </is>
      </c>
      <c r="B381236" t="n">
        <v>1</v>
      </c>
    </row>
    <row r="381237">
      <c r="A381237" t="inlineStr">
        <is>
          <t>supervintage</t>
        </is>
      </c>
      <c r="B381237" t="n">
        <v>1</v>
      </c>
    </row>
    <row r="381238">
      <c r="A381238" t="inlineStr">
        <is>
          <t>ricklefty</t>
        </is>
      </c>
      <c r="B381238" t="n">
        <v>1</v>
      </c>
    </row>
    <row r="381239">
      <c r="A381239" t="inlineStr">
        <is>
          <t>latestsbehind</t>
        </is>
      </c>
      <c r="B381239" t="n">
        <v>1</v>
      </c>
    </row>
    <row r="381240">
      <c r="A381240" t="inlineStr">
        <is>
          <t>520w</t>
        </is>
      </c>
      <c r="B381240" t="n">
        <v>2</v>
      </c>
    </row>
    <row r="381241">
      <c r="A381241" t="inlineStr">
        <is>
          <t>tempermaster</t>
        </is>
      </c>
      <c r="B381241" t="n">
        <v>1</v>
      </c>
    </row>
    <row r="381242">
      <c r="A381242" t="inlineStr">
        <is>
          <t>workerk</t>
        </is>
      </c>
      <c r="B381242" t="n">
        <v>1</v>
      </c>
    </row>
    <row r="381243">
      <c r="A381243" t="inlineStr">
        <is>
          <t>000010m</t>
        </is>
      </c>
      <c r="B381243" t="n">
        <v>1</v>
      </c>
    </row>
    <row r="381244">
      <c r="A381244" t="inlineStr">
        <is>
          <t>tenderbupp</t>
        </is>
      </c>
      <c r="B381244" t="n">
        <v>1</v>
      </c>
    </row>
    <row r="381245">
      <c r="A381245" t="inlineStr">
        <is>
          <t>thurdle</t>
        </is>
      </c>
      <c r="B381245" t="n">
        <v>1</v>
      </c>
    </row>
    <row r="381246">
      <c r="A381246" t="inlineStr">
        <is>
          <t>detectiondetections</t>
        </is>
      </c>
      <c r="B381246" t="n">
        <v>1</v>
      </c>
    </row>
    <row r="381247">
      <c r="A381247" t="inlineStr">
        <is>
          <t>audiophileroggoon</t>
        </is>
      </c>
      <c r="B381247" t="n">
        <v>1</v>
      </c>
    </row>
    <row r="381248">
      <c r="A381248" t="inlineStr">
        <is>
          <t>bleeeeee</t>
        </is>
      </c>
      <c r="B381248" t="n">
        <v>1</v>
      </c>
    </row>
    <row r="381249">
      <c r="A381249" t="inlineStr">
        <is>
          <t>wankford01</t>
        </is>
      </c>
      <c r="B381249" t="n">
        <v>1</v>
      </c>
    </row>
    <row r="381250">
      <c r="A381250" t="inlineStr">
        <is>
          <t>sleki</t>
        </is>
      </c>
      <c r="B381250" t="n">
        <v>1</v>
      </c>
    </row>
    <row r="381251">
      <c r="A381251" t="inlineStr">
        <is>
          <t>unlingtonpost</t>
        </is>
      </c>
      <c r="B381251" t="n">
        <v>1</v>
      </c>
    </row>
    <row r="381252">
      <c r="A381252" t="inlineStr">
        <is>
          <t>cellrine</t>
        </is>
      </c>
      <c r="B381252" t="n">
        <v>1</v>
      </c>
    </row>
    <row r="381253">
      <c r="A381253" t="inlineStr">
        <is>
          <t>jbq64</t>
        </is>
      </c>
      <c r="B381253" t="n">
        <v>1</v>
      </c>
    </row>
    <row r="381254">
      <c r="A381254" t="inlineStr">
        <is>
          <t>perfusica</t>
        </is>
      </c>
      <c r="B381254" t="n">
        <v>1</v>
      </c>
    </row>
    <row r="381255">
      <c r="A381255" t="inlineStr">
        <is>
          <t>bb09</t>
        </is>
      </c>
      <c r="B381255" t="n">
        <v>1</v>
      </c>
    </row>
    <row r="381256">
      <c r="A381256" t="inlineStr">
        <is>
          <t>shintes</t>
        </is>
      </c>
      <c r="B381256" t="n">
        <v>1</v>
      </c>
    </row>
    <row r="381257">
      <c r="A381257" t="inlineStr">
        <is>
          <t>betec</t>
        </is>
      </c>
      <c r="B381257" t="n">
        <v>1</v>
      </c>
    </row>
    <row r="381258">
      <c r="A381258" t="inlineStr">
        <is>
          <t>edown</t>
        </is>
      </c>
      <c r="B381258" t="n">
        <v>1</v>
      </c>
    </row>
    <row r="381259">
      <c r="A381259" t="inlineStr">
        <is>
          <t>paronhaha</t>
        </is>
      </c>
      <c r="B381259" t="n">
        <v>1</v>
      </c>
    </row>
    <row r="381260">
      <c r="A381260" t="inlineStr">
        <is>
          <t>procedures—securing</t>
        </is>
      </c>
      <c r="B381260" t="n">
        <v>1</v>
      </c>
    </row>
    <row r="381261">
      <c r="A381261" t="inlineStr">
        <is>
          <t>morning—were</t>
        </is>
      </c>
      <c r="B381261" t="n">
        <v>1</v>
      </c>
    </row>
    <row r="381262">
      <c r="A381262" t="inlineStr">
        <is>
          <t>resoluiting</t>
        </is>
      </c>
      <c r="B381262" t="n">
        <v>1</v>
      </c>
    </row>
    <row r="381263">
      <c r="A381263" t="inlineStr">
        <is>
          <t>surrogator</t>
        </is>
      </c>
      <c r="B381263" t="n">
        <v>1</v>
      </c>
    </row>
    <row r="381264">
      <c r="A381264" t="inlineStr">
        <is>
          <t>assenator</t>
        </is>
      </c>
      <c r="B381264" t="n">
        <v>1</v>
      </c>
    </row>
    <row r="381265">
      <c r="A381265" t="inlineStr">
        <is>
          <t>dubrevitch</t>
        </is>
      </c>
      <c r="B381265" t="n">
        <v>1</v>
      </c>
    </row>
    <row r="381266">
      <c r="A381266" t="inlineStr">
        <is>
          <t>hairfinalsunheyryan</t>
        </is>
      </c>
      <c r="B381266" t="n">
        <v>1</v>
      </c>
    </row>
    <row r="381267">
      <c r="A381267" t="inlineStr">
        <is>
          <t>darksiness</t>
        </is>
      </c>
      <c r="B381267" t="n">
        <v>1</v>
      </c>
    </row>
    <row r="381268">
      <c r="A381268" t="inlineStr">
        <is>
          <t>achievements—whether</t>
        </is>
      </c>
      <c r="B381268" t="n">
        <v>1</v>
      </c>
    </row>
    <row r="381269">
      <c r="A381269" t="inlineStr">
        <is>
          <t>shiitesc</t>
        </is>
      </c>
      <c r="B381269" t="n">
        <v>1</v>
      </c>
    </row>
    <row r="381270">
      <c r="A381270" t="inlineStr">
        <is>
          <t>today—democrats</t>
        </is>
      </c>
      <c r="B381270" t="n">
        <v>1</v>
      </c>
    </row>
    <row r="381271">
      <c r="A381271" t="inlineStr">
        <is>
          <t>rudolof</t>
        </is>
      </c>
      <c r="B381271" t="n">
        <v>1</v>
      </c>
    </row>
    <row r="381272">
      <c r="A381272" t="inlineStr">
        <is>
          <t>climate—as</t>
        </is>
      </c>
      <c r="B381272" t="n">
        <v>1</v>
      </c>
    </row>
    <row r="381273">
      <c r="A381273" t="inlineStr">
        <is>
          <t>though—at</t>
        </is>
      </c>
      <c r="B381273" t="n">
        <v>1</v>
      </c>
    </row>
    <row r="381274">
      <c r="A381274" t="inlineStr">
        <is>
          <t>political—are</t>
        </is>
      </c>
      <c r="B381274" t="n">
        <v>1</v>
      </c>
    </row>
    <row r="381275">
      <c r="A381275" t="inlineStr">
        <is>
          <t>opida</t>
        </is>
      </c>
      <c r="B381275" t="n">
        <v>1</v>
      </c>
    </row>
    <row r="381276">
      <c r="A381276" t="inlineStr">
        <is>
          <t>handelsma</t>
        </is>
      </c>
      <c r="B381276" t="n">
        <v>1</v>
      </c>
    </row>
    <row r="381277">
      <c r="A381277" t="inlineStr">
        <is>
          <t>shoahs</t>
        </is>
      </c>
      <c r="B381277" t="n">
        <v>1</v>
      </c>
    </row>
    <row r="381278">
      <c r="A381278" t="inlineStr">
        <is>
          <t>previouslycin</t>
        </is>
      </c>
      <c r="B381278" t="n">
        <v>1</v>
      </c>
    </row>
    <row r="381279">
      <c r="A381279" t="inlineStr">
        <is>
          <t>dembuchi</t>
        </is>
      </c>
      <c r="B381279" t="n">
        <v>1</v>
      </c>
    </row>
    <row r="381280">
      <c r="A381280" t="inlineStr">
        <is>
          <t>khromyap</t>
        </is>
      </c>
      <c r="B381280" t="n">
        <v>1</v>
      </c>
    </row>
    <row r="381281">
      <c r="A381281" t="inlineStr">
        <is>
          <t>raipletv</t>
        </is>
      </c>
      <c r="B381281" t="n">
        <v>1</v>
      </c>
    </row>
    <row r="381282">
      <c r="A381282" t="inlineStr">
        <is>
          <t>shopellison</t>
        </is>
      </c>
      <c r="B381282" t="n">
        <v>1</v>
      </c>
    </row>
    <row r="381283">
      <c r="A381283" t="inlineStr">
        <is>
          <t>mukco</t>
        </is>
      </c>
      <c r="B381283" t="n">
        <v>1</v>
      </c>
    </row>
    <row r="381284">
      <c r="A381284" t="inlineStr">
        <is>
          <t>ridepay</t>
        </is>
      </c>
      <c r="B381284" t="n">
        <v>1</v>
      </c>
    </row>
    <row r="381285">
      <c r="A381285" t="inlineStr">
        <is>
          <t>rooksoff—known</t>
        </is>
      </c>
      <c r="B381285" t="n">
        <v>1</v>
      </c>
    </row>
    <row r="381286">
      <c r="A381286" t="inlineStr">
        <is>
          <t>enmons</t>
        </is>
      </c>
      <c r="B381286" t="n">
        <v>1</v>
      </c>
    </row>
    <row r="381287">
      <c r="A381287" t="inlineStr">
        <is>
          <t>rappamoli</t>
        </is>
      </c>
      <c r="B381287" t="n">
        <v>1</v>
      </c>
    </row>
    <row r="381288">
      <c r="A381288" t="inlineStr">
        <is>
          <t>modiiah</t>
        </is>
      </c>
      <c r="B381288" t="n">
        <v>1</v>
      </c>
    </row>
    <row r="381289">
      <c r="A381289" t="inlineStr">
        <is>
          <t>kawojiabout81</t>
        </is>
      </c>
      <c r="B381289" t="n">
        <v>1</v>
      </c>
    </row>
    <row r="381290">
      <c r="A381290" t="inlineStr">
        <is>
          <t>cowbph89hwzc0</t>
        </is>
      </c>
      <c r="B381290" t="n">
        <v>1</v>
      </c>
    </row>
    <row r="381291">
      <c r="A381291" t="inlineStr">
        <is>
          <t>gonnellas</t>
        </is>
      </c>
      <c r="B381291" t="n">
        <v>1</v>
      </c>
    </row>
    <row r="381292">
      <c r="A381292" t="inlineStr">
        <is>
          <t>perliborg</t>
        </is>
      </c>
      <c r="B381292" t="n">
        <v>1</v>
      </c>
    </row>
    <row r="381293">
      <c r="A381293" t="inlineStr">
        <is>
          <t>vitreo</t>
        </is>
      </c>
      <c r="B381293" t="n">
        <v>1</v>
      </c>
    </row>
    <row r="381294">
      <c r="A381294" t="inlineStr">
        <is>
          <t>urenco</t>
        </is>
      </c>
      <c r="B381294" t="n">
        <v>1</v>
      </c>
    </row>
    <row r="381295">
      <c r="A381295" t="inlineStr">
        <is>
          <t>desnathi</t>
        </is>
      </c>
      <c r="B381295" t="n">
        <v>1</v>
      </c>
    </row>
    <row r="381296">
      <c r="A381296" t="inlineStr">
        <is>
          <t>exocese</t>
        </is>
      </c>
      <c r="B381296" t="n">
        <v>1</v>
      </c>
    </row>
    <row r="381297">
      <c r="A381297" t="inlineStr">
        <is>
          <t>éhoveshow</t>
        </is>
      </c>
      <c r="B381297" t="n">
        <v>1</v>
      </c>
    </row>
    <row r="381298">
      <c r="A381298" t="inlineStr">
        <is>
          <t>rendetta</t>
        </is>
      </c>
      <c r="B381298" t="n">
        <v>1</v>
      </c>
    </row>
    <row r="381299">
      <c r="A381299" t="inlineStr">
        <is>
          <t>🔼stubs</t>
        </is>
      </c>
      <c r="B381299" t="n">
        <v>1</v>
      </c>
    </row>
    <row r="381300">
      <c r="A381300" t="inlineStr">
        <is>
          <t>controlymentsemption</t>
        </is>
      </c>
      <c r="B381300" t="n">
        <v>1</v>
      </c>
    </row>
    <row r="381301">
      <c r="A381301" t="inlineStr">
        <is>
          <t>mortirranási</t>
        </is>
      </c>
      <c r="B381301" t="n">
        <v>1</v>
      </c>
    </row>
    <row r="381302">
      <c r="A381302" t="inlineStr">
        <is>
          <t>abyoto</t>
        </is>
      </c>
      <c r="B381302" t="n">
        <v>1</v>
      </c>
    </row>
    <row r="381303">
      <c r="A381303" t="inlineStr">
        <is>
          <t>fysschi</t>
        </is>
      </c>
      <c r="B381303" t="n">
        <v>1</v>
      </c>
    </row>
    <row r="381304">
      <c r="A381304" t="inlineStr">
        <is>
          <t>matiasvertigomods</t>
        </is>
      </c>
      <c r="B381304" t="n">
        <v>1</v>
      </c>
    </row>
    <row r="381305">
      <c r="A381305" t="inlineStr">
        <is>
          <t>verlogico</t>
        </is>
      </c>
      <c r="B381305" t="n">
        <v>1</v>
      </c>
    </row>
    <row r="381306">
      <c r="A381306" t="inlineStr">
        <is>
          <t>comnder</t>
        </is>
      </c>
      <c r="B381306" t="n">
        <v>1</v>
      </c>
    </row>
    <row r="381307">
      <c r="A381307" t="inlineStr">
        <is>
          <t>neroxic</t>
        </is>
      </c>
      <c r="B381307" t="n">
        <v>1</v>
      </c>
    </row>
    <row r="381308">
      <c r="A381308" t="inlineStr">
        <is>
          <t>zensz</t>
        </is>
      </c>
      <c r="B381308" t="n">
        <v>1</v>
      </c>
    </row>
    <row r="381309">
      <c r="A381309" t="inlineStr">
        <is>
          <t>rooksoff</t>
        </is>
      </c>
      <c r="B381309" t="n">
        <v>1</v>
      </c>
    </row>
    <row r="381310">
      <c r="A381310" t="inlineStr">
        <is>
          <t>ostorgio</t>
        </is>
      </c>
      <c r="B381310" t="n">
        <v>1</v>
      </c>
    </row>
    <row r="381311">
      <c r="A381311" t="inlineStr">
        <is>
          <t>remarken</t>
        </is>
      </c>
      <c r="B381311" t="n">
        <v>1</v>
      </c>
    </row>
    <row r="381312">
      <c r="A381312" t="inlineStr">
        <is>
          <t>singshola</t>
        </is>
      </c>
      <c r="B381312" t="n">
        <v>1</v>
      </c>
    </row>
    <row r="381313">
      <c r="A381313" t="inlineStr">
        <is>
          <t>movetango</t>
        </is>
      </c>
      <c r="B381313" t="n">
        <v>1</v>
      </c>
    </row>
    <row r="381314">
      <c r="A381314" t="inlineStr">
        <is>
          <t>brynjs</t>
        </is>
      </c>
      <c r="B381314" t="n">
        <v>1</v>
      </c>
    </row>
    <row r="381315">
      <c r="A381315" t="inlineStr">
        <is>
          <t>ramings</t>
        </is>
      </c>
      <c r="B381315" t="n">
        <v>1</v>
      </c>
    </row>
    <row r="381316">
      <c r="A381316" t="inlineStr">
        <is>
          <t>ravebish</t>
        </is>
      </c>
      <c r="B381316" t="n">
        <v>1</v>
      </c>
    </row>
    <row r="381317">
      <c r="A381317" t="inlineStr">
        <is>
          <t>getroleinstance</t>
        </is>
      </c>
      <c r="B381317" t="n">
        <v>1</v>
      </c>
    </row>
    <row r="381318">
      <c r="A381318" t="inlineStr">
        <is>
          <t>companyval</t>
        </is>
      </c>
      <c r="B381318" t="n">
        <v>1</v>
      </c>
    </row>
    <row r="381319">
      <c r="A381319" t="inlineStr">
        <is>
          <t>roundfault</t>
        </is>
      </c>
      <c r="B381319" t="n">
        <v>1</v>
      </c>
    </row>
    <row r="381320">
      <c r="A381320" t="inlineStr">
        <is>
          <t>isf7cz</t>
        </is>
      </c>
      <c r="B381320" t="n">
        <v>1</v>
      </c>
    </row>
    <row r="381321">
      <c r="A381321" t="inlineStr">
        <is>
          <t>comfaq625795</t>
        </is>
      </c>
      <c r="B381321" t="n">
        <v>1</v>
      </c>
    </row>
    <row r="381322">
      <c r="A381322" t="inlineStr">
        <is>
          <t>thejavarra</t>
        </is>
      </c>
      <c r="B381322" t="n">
        <v>1</v>
      </c>
    </row>
    <row r="381323">
      <c r="A381323" t="inlineStr">
        <is>
          <t>33038</t>
        </is>
      </c>
      <c r="B381323" t="n">
        <v>1</v>
      </c>
    </row>
    <row r="381324">
      <c r="A381324" t="inlineStr">
        <is>
          <t>gulephot</t>
        </is>
      </c>
      <c r="B381324" t="n">
        <v>1</v>
      </c>
    </row>
    <row r="381325">
      <c r="A381325" t="inlineStr">
        <is>
          <t>cordersmithsonian</t>
        </is>
      </c>
      <c r="B381325" t="n">
        <v>1</v>
      </c>
    </row>
    <row r="381326">
      <c r="A381326" t="inlineStr">
        <is>
          <t>{size20ip</t>
        </is>
      </c>
      <c r="B381326" t="n">
        <v>1</v>
      </c>
    </row>
    <row r="381327">
      <c r="A381327" t="inlineStr">
        <is>
          <t>nopaste</t>
        </is>
      </c>
      <c r="B381327" t="n">
        <v>1</v>
      </c>
    </row>
    <row r="381328">
      <c r="A381328" t="inlineStr">
        <is>
          <t>id1014</t>
        </is>
      </c>
      <c r="B381328" t="n">
        <v>1</v>
      </c>
    </row>
    <row r="381329">
      <c r="A381329" t="inlineStr">
        <is>
          <t>cb5df485bb0c7eb6526365afe2e8</t>
        </is>
      </c>
      <c r="B381329" t="n">
        <v>1</v>
      </c>
    </row>
    <row r="381330">
      <c r="A381330" t="inlineStr">
        <is>
          <t>nullbytes</t>
        </is>
      </c>
      <c r="B381330" t="n">
        <v>1</v>
      </c>
    </row>
    <row r="381331">
      <c r="A381331" t="inlineStr">
        <is>
          <t>scanner_stdbroadcasttrace</t>
        </is>
      </c>
      <c r="B381331" t="n">
        <v>1</v>
      </c>
    </row>
    <row r="381332">
      <c r="A381332" t="inlineStr">
        <is>
          <t>0001001</t>
        </is>
      </c>
      <c r="B381332" t="n">
        <v>1</v>
      </c>
    </row>
    <row r="381333">
      <c r="A381333" t="inlineStr">
        <is>
          <t>lambdaasync</t>
        </is>
      </c>
      <c r="B381333" t="n">
        <v>1</v>
      </c>
    </row>
    <row r="381334">
      <c r="A381334" t="inlineStr">
        <is>
          <t>ippinage</t>
        </is>
      </c>
      <c r="B381334" t="n">
        <v>1</v>
      </c>
    </row>
    <row r="381335">
      <c r="A381335" t="inlineStr">
        <is>
          <t>165536</t>
        </is>
      </c>
      <c r="B381335" t="n">
        <v>1</v>
      </c>
    </row>
    <row r="381336">
      <c r="A381336" t="inlineStr">
        <is>
          <t>adwcom</t>
        </is>
      </c>
      <c r="B381336" t="n">
        <v>1</v>
      </c>
    </row>
    <row r="381337">
      <c r="A381337" t="inlineStr">
        <is>
          <t>intokenexec</t>
        </is>
      </c>
      <c r="B381337" t="n">
        <v>1</v>
      </c>
    </row>
    <row r="381338">
      <c r="A381338" t="inlineStr">
        <is>
          <t>timeafree</t>
        </is>
      </c>
      <c r="B381338" t="n">
        <v>1</v>
      </c>
    </row>
    <row r="381339">
      <c r="A381339" t="inlineStr">
        <is>
          <t>pee────────────────────────────────────────</t>
        </is>
      </c>
      <c r="B381339" t="n">
        <v>1</v>
      </c>
    </row>
    <row r="381340">
      <c r="A381340" t="inlineStr">
        <is>
          <t>id1000</t>
        </is>
      </c>
      <c r="B381340" t="n">
        <v>1</v>
      </c>
    </row>
    <row r="381341">
      <c r="A381341" t="inlineStr">
        <is>
          <t>echon</t>
        </is>
      </c>
      <c r="B381341" t="n">
        <v>3</v>
      </c>
    </row>
    <row r="381342">
      <c r="A381342" t="inlineStr">
        <is>
          <t>prefetchintention</t>
        </is>
      </c>
      <c r="B381342" t="n">
        <v>1</v>
      </c>
    </row>
    <row r="381343">
      <c r="A381343" t="inlineStr">
        <is>
          <t>aliasnsbeacon001re1tonc</t>
        </is>
      </c>
      <c r="B381343" t="n">
        <v>1</v>
      </c>
    </row>
    <row r="381344">
      <c r="A381344" t="inlineStr">
        <is>
          <t>thisintegerfirst</t>
        </is>
      </c>
      <c r="B381344" t="n">
        <v>1</v>
      </c>
    </row>
    <row r="381345">
      <c r="A381345" t="inlineStr">
        <is>
          <t>highlightobsoletenone</t>
        </is>
      </c>
      <c r="B381345" t="n">
        <v>1</v>
      </c>
    </row>
    <row r="381346">
      <c r="A381346" t="inlineStr">
        <is>
          <t>{error{additionalurl</t>
        </is>
      </c>
      <c r="B381346" t="n">
        <v>1</v>
      </c>
    </row>
    <row r="381347">
      <c r="A381347" t="inlineStr">
        <is>
          <t>initialintention</t>
        </is>
      </c>
      <c r="B381347" t="n">
        <v>1</v>
      </c>
    </row>
    <row r="381348">
      <c r="A381348" t="inlineStr">
        <is>
          <t>authorbomb</t>
        </is>
      </c>
      <c r="B381348" t="n">
        <v>1</v>
      </c>
    </row>
    <row r="381349">
      <c r="A381349" t="inlineStr">
        <is>
          <t>putssl</t>
        </is>
      </c>
      <c r="B381349" t="n">
        <v>1</v>
      </c>
    </row>
    <row r="381350">
      <c r="A381350" t="inlineStr">
        <is>
          <t>ohyes</t>
        </is>
      </c>
      <c r="B381350" t="n">
        <v>1</v>
      </c>
    </row>
    <row r="381351">
      <c r="A381351" t="inlineStr">
        <is>
          <t>env_id</t>
        </is>
      </c>
      <c r="B381351" t="n">
        <v>1</v>
      </c>
    </row>
    <row r="381352">
      <c r="A381352" t="inlineStr">
        <is>
          <t>20130328</t>
        </is>
      </c>
      <c r="B381352" t="n">
        <v>1</v>
      </c>
    </row>
    <row r="381353">
      <c r="A381353" t="inlineStr">
        <is>
          <t>nestalled</t>
        </is>
      </c>
      <c r="B381353" t="n">
        <v>1</v>
      </c>
    </row>
    <row r="381354">
      <c r="A381354" t="inlineStr">
        <is>
          <t>milliseconds0</t>
        </is>
      </c>
      <c r="B381354" t="n">
        <v>1</v>
      </c>
    </row>
    <row r="381355">
      <c r="A381355" t="inlineStr">
        <is>
          <t>8834649451</t>
        </is>
      </c>
      <c r="B381355" t="n">
        <v>1</v>
      </c>
    </row>
    <row r="381356">
      <c r="A381356" t="inlineStr">
        <is>
          <t>headers{0</t>
        </is>
      </c>
      <c r="B381356" t="n">
        <v>1</v>
      </c>
    </row>
    <row r="381357">
      <c r="A381357" t="inlineStr">
        <is>
          <t>idsinsert_server</t>
        </is>
      </c>
      <c r="B381357" t="n">
        <v>1</v>
      </c>
    </row>
    <row r="381358">
      <c r="A381358" t="inlineStr">
        <is>
          <t>{extraotherz</t>
        </is>
      </c>
      <c r="B381358" t="n">
        <v>1</v>
      </c>
    </row>
    <row r="381359">
      <c r="A381359" t="inlineStr">
        <is>
          <t>luposity</t>
        </is>
      </c>
      <c r="B381359" t="n">
        <v>1</v>
      </c>
    </row>
    <row r="381360">
      <c r="A381360" t="inlineStr">
        <is>
          <t>massmessage</t>
        </is>
      </c>
      <c r="B381360" t="n">
        <v>1</v>
      </c>
    </row>
    <row r="381361">
      <c r="A381361" t="inlineStr">
        <is>
          <t>httpverizon</t>
        </is>
      </c>
      <c r="B381361" t="n">
        <v>1</v>
      </c>
    </row>
    <row r="381362">
      <c r="A381362" t="inlineStr">
        <is>
          <t>reb1b26401c4e656f89da13bc29099</t>
        </is>
      </c>
      <c r="B381362" t="n">
        <v>1</v>
      </c>
    </row>
    <row r="381363">
      <c r="A381363" t="inlineStr">
        <is>
          <t>samevar</t>
        </is>
      </c>
      <c r="B381363" t="n">
        <v>1</v>
      </c>
    </row>
    <row r="381364">
      <c r="A381364" t="inlineStr">
        <is>
          <t>114006</t>
        </is>
      </c>
      <c r="B381364" t="n">
        <v>1</v>
      </c>
    </row>
    <row r="381365">
      <c r="A381365" t="inlineStr">
        <is>
          <t>princesupport</t>
        </is>
      </c>
      <c r="B381365" t="n">
        <v>1</v>
      </c>
    </row>
    <row r="381366">
      <c r="A381366" t="inlineStr">
        <is>
          <t>20000328</t>
        </is>
      </c>
      <c r="B381366" t="n">
        <v>1</v>
      </c>
    </row>
    <row r="381367">
      <c r="A381367" t="inlineStr">
        <is>
          <t>2n9ig6z8lnhsj5kusjuo</t>
        </is>
      </c>
      <c r="B381367" t="n">
        <v>1</v>
      </c>
    </row>
    <row r="381368">
      <c r="A381368" t="inlineStr">
        <is>
          <t>com1jgfesm</t>
        </is>
      </c>
      <c r="B381368" t="n">
        <v>1</v>
      </c>
    </row>
    <row r="381369">
      <c r="A381369" t="inlineStr">
        <is>
          <t>infq</t>
        </is>
      </c>
      <c r="B381369" t="n">
        <v>1</v>
      </c>
    </row>
    <row r="381370">
      <c r="A381370" t="inlineStr">
        <is>
          <t>lalarão</t>
        </is>
      </c>
      <c r="B381370" t="n">
        <v>1</v>
      </c>
    </row>
    <row r="381371">
      <c r="A381371" t="inlineStr">
        <is>
          <t>therє</t>
        </is>
      </c>
      <c r="B381371" t="n">
        <v>1</v>
      </c>
    </row>
    <row r="381372">
      <c r="A381372" t="inlineStr">
        <is>
          <t>niideking</t>
        </is>
      </c>
      <c r="B381372" t="n">
        <v>1</v>
      </c>
    </row>
    <row r="381373">
      <c r="A381373" t="inlineStr">
        <is>
          <t>anmolatanist</t>
        </is>
      </c>
      <c r="B381373" t="n">
        <v>1</v>
      </c>
    </row>
    <row r="381374">
      <c r="A381374" t="inlineStr">
        <is>
          <t>takschderkokdt</t>
        </is>
      </c>
      <c r="B381374" t="n">
        <v>1</v>
      </c>
    </row>
    <row r="381375">
      <c r="A381375" t="inlineStr">
        <is>
          <t>textix</t>
        </is>
      </c>
      <c r="B381375" t="n">
        <v>1</v>
      </c>
    </row>
    <row r="381376">
      <c r="A381376" t="inlineStr">
        <is>
          <t>faceu</t>
        </is>
      </c>
      <c r="B381376" t="n">
        <v>1</v>
      </c>
    </row>
    <row r="381377">
      <c r="A381377" t="inlineStr">
        <is>
          <t>ͧұ</t>
        </is>
      </c>
      <c r="B381377" t="n">
        <v>1</v>
      </c>
    </row>
    <row r="381378">
      <c r="A381378" t="inlineStr">
        <is>
          <t>78867</t>
        </is>
      </c>
      <c r="B381378" t="n">
        <v>1</v>
      </c>
    </row>
    <row r="381379">
      <c r="A381379" t="inlineStr">
        <is>
          <t>ofgotten</t>
        </is>
      </c>
      <c r="B381379" t="n">
        <v>1</v>
      </c>
    </row>
    <row r="381380">
      <c r="A381380" t="inlineStr">
        <is>
          <t>lindskol</t>
        </is>
      </c>
      <c r="B381380" t="n">
        <v>1</v>
      </c>
    </row>
    <row r="381381">
      <c r="A381381" t="inlineStr">
        <is>
          <t>tɔta</t>
        </is>
      </c>
      <c r="B381381" t="n">
        <v>1</v>
      </c>
    </row>
    <row r="381382">
      <c r="A381382" t="inlineStr">
        <is>
          <t>ͪyʀ</t>
        </is>
      </c>
      <c r="B381382" t="n">
        <v>1</v>
      </c>
    </row>
    <row r="381383">
      <c r="A381383" t="inlineStr">
        <is>
          <t>sapīnce</t>
        </is>
      </c>
      <c r="B381383" t="n">
        <v>1</v>
      </c>
    </row>
    <row r="381384">
      <c r="A381384" t="inlineStr">
        <is>
          <t>þre</t>
        </is>
      </c>
      <c r="B381384" t="n">
        <v>1</v>
      </c>
    </row>
    <row r="381385">
      <c r="A381385" t="inlineStr">
        <is>
          <t>vacuiliaes</t>
        </is>
      </c>
      <c r="B381385" t="n">
        <v>1</v>
      </c>
    </row>
    <row r="381386">
      <c r="A381386" t="inlineStr">
        <is>
          <t>ńale</t>
        </is>
      </c>
      <c r="B381386" t="n">
        <v>1</v>
      </c>
    </row>
    <row r="381387">
      <c r="A381387" t="inlineStr">
        <is>
          <t>chartisting</t>
        </is>
      </c>
      <c r="B381387" t="n">
        <v>1</v>
      </c>
    </row>
    <row r="381388">
      <c r="A381388" t="inlineStr">
        <is>
          <t>pöns</t>
        </is>
      </c>
      <c r="B381388" t="n">
        <v>1</v>
      </c>
    </row>
    <row r="381389">
      <c r="A381389" t="inlineStr">
        <is>
          <t>宊魦。</t>
        </is>
      </c>
      <c r="B381389" t="n">
        <v>1</v>
      </c>
    </row>
    <row r="381390">
      <c r="A381390" t="inlineStr">
        <is>
          <t>gestaltism</t>
        </is>
      </c>
      <c r="B381390" t="n">
        <v>1</v>
      </c>
    </row>
    <row r="381391">
      <c r="A381391" t="inlineStr">
        <is>
          <t>tornuro</t>
        </is>
      </c>
      <c r="B381391" t="n">
        <v>1</v>
      </c>
    </row>
    <row r="381392">
      <c r="A381392" t="inlineStr">
        <is>
          <t>ˈiony</t>
        </is>
      </c>
      <c r="B381392" t="n">
        <v>1</v>
      </c>
    </row>
    <row r="381393">
      <c r="A381393" t="inlineStr">
        <is>
          <t>klöberead</t>
        </is>
      </c>
      <c r="B381393" t="n">
        <v>1</v>
      </c>
    </row>
    <row r="381394">
      <c r="A381394" t="inlineStr">
        <is>
          <t>noneondon</t>
        </is>
      </c>
      <c r="B381394" t="n">
        <v>1</v>
      </c>
    </row>
    <row r="381395">
      <c r="A381395" t="inlineStr">
        <is>
          <t>pykkij</t>
        </is>
      </c>
      <c r="B381395" t="n">
        <v>1</v>
      </c>
    </row>
    <row r="381396">
      <c r="A381396" t="inlineStr">
        <is>
          <t>54538235</t>
        </is>
      </c>
      <c r="B381396" t="n">
        <v>1</v>
      </c>
    </row>
    <row r="381397">
      <c r="A381397" t="inlineStr">
        <is>
          <t>čpúi</t>
        </is>
      </c>
      <c r="B381397" t="n">
        <v>1</v>
      </c>
    </row>
    <row r="381398">
      <c r="A381398" t="inlineStr">
        <is>
          <t>elepethrastia</t>
        </is>
      </c>
      <c r="B381398" t="n">
        <v>1</v>
      </c>
    </row>
    <row r="381399">
      <c r="A381399" t="inlineStr">
        <is>
          <t>dinguky</t>
        </is>
      </c>
      <c r="B381399" t="n">
        <v>1</v>
      </c>
    </row>
    <row r="381400">
      <c r="A381400" t="inlineStr">
        <is>
          <t>pf10fjbqbb9</t>
        </is>
      </c>
      <c r="B381400" t="n">
        <v>1</v>
      </c>
    </row>
    <row r="381401">
      <c r="A381401" t="inlineStr">
        <is>
          <t>http_allbf</t>
        </is>
      </c>
      <c r="B381401" t="n">
        <v>1</v>
      </c>
    </row>
    <row r="381402">
      <c r="A381402" t="inlineStr">
        <is>
          <t>skerborg</t>
        </is>
      </c>
      <c r="B381402" t="n">
        <v>1</v>
      </c>
    </row>
    <row r="381403">
      <c r="A381403" t="inlineStr">
        <is>
          <t>soueemen</t>
        </is>
      </c>
      <c r="B381403" t="n">
        <v>1</v>
      </c>
    </row>
    <row r="381404">
      <c r="A381404" t="inlineStr">
        <is>
          <t>㒭ʁu</t>
        </is>
      </c>
      <c r="B381404" t="n">
        <v>1</v>
      </c>
    </row>
    <row r="381405">
      <c r="A381405" t="inlineStr">
        <is>
          <t>ˈangf</t>
        </is>
      </c>
      <c r="B381405" t="n">
        <v>1</v>
      </c>
    </row>
    <row r="381406">
      <c r="A381406" t="inlineStr">
        <is>
          <t>jtzdemus</t>
        </is>
      </c>
      <c r="B381406" t="n">
        <v>1</v>
      </c>
    </row>
    <row r="381407">
      <c r="A381407" t="inlineStr">
        <is>
          <t>r10u</t>
        </is>
      </c>
      <c r="B381407" t="n">
        <v>1</v>
      </c>
    </row>
    <row r="381408">
      <c r="A381408" t="inlineStr">
        <is>
          <t>tøganas</t>
        </is>
      </c>
      <c r="B381408" t="n">
        <v>1</v>
      </c>
    </row>
    <row r="381409">
      <c r="A381409" t="inlineStr">
        <is>
          <t>énrokrit</t>
        </is>
      </c>
      <c r="B381409" t="n">
        <v>1</v>
      </c>
    </row>
    <row r="381410">
      <c r="A381410" t="inlineStr">
        <is>
          <t>kurtstraath</t>
        </is>
      </c>
      <c r="B381410" t="n">
        <v>1</v>
      </c>
    </row>
    <row r="381411">
      <c r="A381411" t="inlineStr">
        <is>
          <t>productedernect</t>
        </is>
      </c>
      <c r="B381411" t="n">
        <v>1</v>
      </c>
    </row>
    <row r="381412">
      <c r="A381412" t="inlineStr">
        <is>
          <t>phak</t>
        </is>
      </c>
      <c r="B381412" t="n">
        <v>1</v>
      </c>
    </row>
    <row r="381413">
      <c r="A381413" t="inlineStr">
        <is>
          <t>ɔonghálat</t>
        </is>
      </c>
      <c r="B381413" t="n">
        <v>1</v>
      </c>
    </row>
    <row r="381414">
      <c r="A381414" t="inlineStr">
        <is>
          <t>nɑmɨvo</t>
        </is>
      </c>
      <c r="B381414" t="n">
        <v>1</v>
      </c>
    </row>
    <row r="381415">
      <c r="A381415" t="inlineStr">
        <is>
          <t>hrīin</t>
        </is>
      </c>
      <c r="B381415" t="n">
        <v>1</v>
      </c>
    </row>
    <row r="381416">
      <c r="A381416" t="inlineStr">
        <is>
          <t>liezrer</t>
        </is>
      </c>
      <c r="B381416" t="n">
        <v>1</v>
      </c>
    </row>
    <row r="381417">
      <c r="A381417" t="inlineStr">
        <is>
          <t>surnetungen</t>
        </is>
      </c>
      <c r="B381417" t="n">
        <v>1</v>
      </c>
    </row>
    <row r="381418">
      <c r="A381418" t="inlineStr">
        <is>
          <t>centipunct</t>
        </is>
      </c>
      <c r="B381418" t="n">
        <v>1</v>
      </c>
    </row>
    <row r="381419">
      <c r="A381419" t="inlineStr">
        <is>
          <t>dzara</t>
        </is>
      </c>
      <c r="B381419" t="n">
        <v>1</v>
      </c>
    </row>
    <row r="381420">
      <c r="A381420" t="inlineStr">
        <is>
          <t>ʒtajn</t>
        </is>
      </c>
      <c r="B381420" t="n">
        <v>1</v>
      </c>
    </row>
    <row r="381421">
      <c r="A381421" t="inlineStr">
        <is>
          <t>sæ</t>
        </is>
      </c>
      <c r="B381421" t="n">
        <v>2</v>
      </c>
    </row>
    <row r="381422">
      <c r="A381422" t="inlineStr">
        <is>
          <t>inphhaniny</t>
        </is>
      </c>
      <c r="B381422" t="n">
        <v>1</v>
      </c>
    </row>
    <row r="381423">
      <c r="A381423" t="inlineStr">
        <is>
          <t>جobv</t>
        </is>
      </c>
      <c r="B381423" t="n">
        <v>1</v>
      </c>
    </row>
    <row r="381424">
      <c r="A381424" t="inlineStr">
        <is>
          <t>métapha</t>
        </is>
      </c>
      <c r="B381424" t="n">
        <v>1</v>
      </c>
    </row>
    <row r="381425">
      <c r="A381425" t="inlineStr">
        <is>
          <t>3928939992</t>
        </is>
      </c>
      <c r="B381425" t="n">
        <v>1</v>
      </c>
    </row>
    <row r="381426">
      <c r="A381426" t="inlineStr">
        <is>
          <t>nvekpl</t>
        </is>
      </c>
      <c r="B381426" t="n">
        <v>1</v>
      </c>
    </row>
    <row r="381427">
      <c r="A381427" t="inlineStr">
        <is>
          <t>munlliga</t>
        </is>
      </c>
      <c r="B381427" t="n">
        <v>1</v>
      </c>
    </row>
    <row r="381428">
      <c r="A381428" t="inlineStr">
        <is>
          <t>databalls</t>
        </is>
      </c>
      <c r="B381428" t="n">
        <v>1</v>
      </c>
    </row>
    <row r="381429">
      <c r="A381429" t="inlineStr">
        <is>
          <t>incō</t>
        </is>
      </c>
      <c r="B381429" t="n">
        <v>1</v>
      </c>
    </row>
    <row r="381430">
      <c r="A381430" t="inlineStr">
        <is>
          <t>nittubhs</t>
        </is>
      </c>
      <c r="B381430" t="n">
        <v>1</v>
      </c>
    </row>
    <row r="381431">
      <c r="A381431" t="inlineStr">
        <is>
          <t>kjectum</t>
        </is>
      </c>
      <c r="B381431" t="n">
        <v>1</v>
      </c>
    </row>
    <row r="381432">
      <c r="A381432" t="inlineStr">
        <is>
          <t>tralm</t>
        </is>
      </c>
      <c r="B381432" t="n">
        <v>1</v>
      </c>
    </row>
    <row r="381433">
      <c r="A381433" t="inlineStr">
        <is>
          <t>ˌˈu</t>
        </is>
      </c>
      <c r="B381433" t="n">
        <v>1</v>
      </c>
    </row>
    <row r="381434">
      <c r="A381434" t="inlineStr">
        <is>
          <t>ͫʂ</t>
        </is>
      </c>
      <c r="B381434" t="n">
        <v>1</v>
      </c>
    </row>
    <row r="381435">
      <c r="A381435" t="inlineStr">
        <is>
          <t>epvol04</t>
        </is>
      </c>
      <c r="B381435" t="n">
        <v>1</v>
      </c>
    </row>
    <row r="381436">
      <c r="A381436" t="inlineStr">
        <is>
          <t>̔ol</t>
        </is>
      </c>
      <c r="B381436" t="n">
        <v>1</v>
      </c>
    </row>
    <row r="381437">
      <c r="A381437" t="inlineStr">
        <is>
          <t>kéolke</t>
        </is>
      </c>
      <c r="B381437" t="n">
        <v>1</v>
      </c>
    </row>
    <row r="381438">
      <c r="A381438" t="inlineStr">
        <is>
          <t>omarcstp</t>
        </is>
      </c>
      <c r="B381438" t="n">
        <v>1</v>
      </c>
    </row>
    <row r="381439">
      <c r="A381439" t="inlineStr">
        <is>
          <t>bàar</t>
        </is>
      </c>
      <c r="B381439" t="n">
        <v>1</v>
      </c>
    </row>
    <row r="381440">
      <c r="A381440" t="inlineStr">
        <is>
          <t>nᵉd</t>
        </is>
      </c>
      <c r="B381440" t="n">
        <v>1</v>
      </c>
    </row>
    <row r="381441">
      <c r="A381441" t="inlineStr">
        <is>
          <t>addvane</t>
        </is>
      </c>
      <c r="B381441" t="n">
        <v>1</v>
      </c>
    </row>
    <row r="381442">
      <c r="A381442" t="inlineStr">
        <is>
          <t>sftm</t>
        </is>
      </c>
      <c r="B381442" t="n">
        <v>1</v>
      </c>
    </row>
    <row r="381443">
      <c r="A381443" t="inlineStr">
        <is>
          <t>megatabrück</t>
        </is>
      </c>
      <c r="B381443" t="n">
        <v>1</v>
      </c>
    </row>
    <row r="381444">
      <c r="A381444" t="inlineStr">
        <is>
          <t>germanosesarektíl</t>
        </is>
      </c>
      <c r="B381444" t="n">
        <v>1</v>
      </c>
    </row>
    <row r="381445">
      <c r="A381445" t="inlineStr">
        <is>
          <t>ʂinyy</t>
        </is>
      </c>
      <c r="B381445" t="n">
        <v>1</v>
      </c>
    </row>
    <row r="381446">
      <c r="A381446" t="inlineStr">
        <is>
          <t>paəse</t>
        </is>
      </c>
      <c r="B381446" t="n">
        <v>1</v>
      </c>
    </row>
    <row r="381447">
      <c r="A381447" t="inlineStr">
        <is>
          <t>tvlf</t>
        </is>
      </c>
      <c r="B381447" t="n">
        <v>1</v>
      </c>
    </row>
    <row r="381448">
      <c r="A381448" t="inlineStr">
        <is>
          <t>rapapain</t>
        </is>
      </c>
      <c r="B381448" t="n">
        <v>1</v>
      </c>
    </row>
    <row r="381449">
      <c r="A381449" t="inlineStr">
        <is>
          <t>zɛse</t>
        </is>
      </c>
      <c r="B381449" t="n">
        <v>1</v>
      </c>
    </row>
    <row r="381450">
      <c r="A381450" t="inlineStr">
        <is>
          <t>mbhd</t>
        </is>
      </c>
      <c r="B381450" t="n">
        <v>2</v>
      </c>
    </row>
    <row r="381451">
      <c r="A381451" t="inlineStr">
        <is>
          <t>kɂii</t>
        </is>
      </c>
      <c r="B381451" t="n">
        <v>1</v>
      </c>
    </row>
    <row r="381452">
      <c r="A381452" t="inlineStr">
        <is>
          <t>ᵍ</t>
        </is>
      </c>
      <c r="B381452" t="n">
        <v>1</v>
      </c>
    </row>
    <row r="381453">
      <c r="A381453" t="inlineStr">
        <is>
          <t>je­dark</t>
        </is>
      </c>
      <c r="B381453" t="n">
        <v>1</v>
      </c>
    </row>
    <row r="381454">
      <c r="A381454" t="inlineStr">
        <is>
          <t>michymba</t>
        </is>
      </c>
      <c r="B381454" t="n">
        <v>1</v>
      </c>
    </row>
    <row r="381455">
      <c r="A381455" t="inlineStr">
        <is>
          <t>manifoldscromma</t>
        </is>
      </c>
      <c r="B381455" t="n">
        <v>1</v>
      </c>
    </row>
    <row r="381456">
      <c r="A381456" t="inlineStr">
        <is>
          <t>allofsson</t>
        </is>
      </c>
      <c r="B381456" t="n">
        <v>1</v>
      </c>
    </row>
    <row r="381457">
      <c r="A381457" t="inlineStr">
        <is>
          <t>stårir</t>
        </is>
      </c>
      <c r="B381457" t="n">
        <v>1</v>
      </c>
    </row>
    <row r="381458">
      <c r="A381458" t="inlineStr">
        <is>
          <t>availbl</t>
        </is>
      </c>
      <c r="B381458" t="n">
        <v>1</v>
      </c>
    </row>
    <row r="381459">
      <c r="A381459" t="inlineStr">
        <is>
          <t>ˈvīge</t>
        </is>
      </c>
      <c r="B381459" t="n">
        <v>1</v>
      </c>
    </row>
    <row r="381460">
      <c r="A381460" t="inlineStr">
        <is>
          <t>ˈevdra</t>
        </is>
      </c>
      <c r="B381460" t="n">
        <v>1</v>
      </c>
    </row>
    <row r="381461">
      <c r="A381461" t="inlineStr">
        <is>
          <t>dʖng</t>
        </is>
      </c>
      <c r="B381461" t="n">
        <v>1</v>
      </c>
    </row>
    <row r="381462">
      <c r="A381462" t="inlineStr">
        <is>
          <t>mirpainth</t>
        </is>
      </c>
      <c r="B381462" t="n">
        <v>1</v>
      </c>
    </row>
    <row r="381463">
      <c r="A381463" t="inlineStr">
        <is>
          <t>gonometst</t>
        </is>
      </c>
      <c r="B381463" t="n">
        <v>1</v>
      </c>
    </row>
    <row r="381464">
      <c r="A381464" t="inlineStr">
        <is>
          <t>bråntl</t>
        </is>
      </c>
      <c r="B381464" t="n">
        <v>1</v>
      </c>
    </row>
    <row r="381465">
      <c r="A381465" t="inlineStr">
        <is>
          <t>caʿe</t>
        </is>
      </c>
      <c r="B381465" t="n">
        <v>1</v>
      </c>
    </row>
    <row r="381466">
      <c r="A381466" t="inlineStr">
        <is>
          <t>howav</t>
        </is>
      </c>
      <c r="B381466" t="n">
        <v>1</v>
      </c>
    </row>
    <row r="381467">
      <c r="A381467" t="inlineStr">
        <is>
          <t>͡ɔ</t>
        </is>
      </c>
      <c r="B381467" t="n">
        <v>1</v>
      </c>
    </row>
    <row r="381468">
      <c r="A381468" t="inlineStr">
        <is>
          <t>səkad</t>
        </is>
      </c>
      <c r="B381468" t="n">
        <v>1</v>
      </c>
    </row>
    <row r="381469">
      <c r="A381469" t="inlineStr">
        <is>
          <t>͡theɔ</t>
        </is>
      </c>
      <c r="B381469" t="n">
        <v>1</v>
      </c>
    </row>
    <row r="381470">
      <c r="A381470" t="inlineStr">
        <is>
          <t>linkgraphs</t>
        </is>
      </c>
      <c r="B381470" t="n">
        <v>1</v>
      </c>
    </row>
    <row r="381471">
      <c r="A381471" t="inlineStr">
        <is>
          <t>kernerlet</t>
        </is>
      </c>
      <c r="B381471" t="n">
        <v>1</v>
      </c>
    </row>
    <row r="381472">
      <c r="A381472" t="inlineStr">
        <is>
          <t>poneded</t>
        </is>
      </c>
      <c r="B381472" t="n">
        <v>1</v>
      </c>
    </row>
    <row r="381473">
      <c r="A381473" t="inlineStr">
        <is>
          <t>blocks4</t>
        </is>
      </c>
      <c r="B381473" t="n">
        <v>1</v>
      </c>
    </row>
    <row r="381474">
      <c r="A381474" t="inlineStr">
        <is>
          <t>drille</t>
        </is>
      </c>
      <c r="B381474" t="n">
        <v>2</v>
      </c>
    </row>
    <row r="381475">
      <c r="A381475" t="inlineStr">
        <is>
          <t>nahck</t>
        </is>
      </c>
      <c r="B381475" t="n">
        <v>1</v>
      </c>
    </row>
    <row r="381476">
      <c r="A381476" t="inlineStr">
        <is>
          <t>khèdardenzhak</t>
        </is>
      </c>
      <c r="B381476" t="n">
        <v>1</v>
      </c>
    </row>
    <row r="381477">
      <c r="A381477" t="inlineStr">
        <is>
          <t>jolmk</t>
        </is>
      </c>
      <c r="B381477" t="n">
        <v>1</v>
      </c>
    </row>
    <row r="381478">
      <c r="A381478" t="inlineStr">
        <is>
          <t>objl</t>
        </is>
      </c>
      <c r="B381478" t="n">
        <v>1</v>
      </c>
    </row>
    <row r="381479">
      <c r="A381479" t="inlineStr">
        <is>
          <t>ärsbergstrom</t>
        </is>
      </c>
      <c r="B381479" t="n">
        <v>1</v>
      </c>
    </row>
    <row r="381480">
      <c r="A381480" t="inlineStr">
        <is>
          <t>«çˈtechniciency»</t>
        </is>
      </c>
      <c r="B381480" t="n">
        <v>1</v>
      </c>
    </row>
    <row r="381481">
      <c r="A381481" t="inlineStr">
        <is>
          <t>dʔffer</t>
        </is>
      </c>
      <c r="B381481" t="n">
        <v>1</v>
      </c>
    </row>
    <row r="381482">
      <c r="A381482" t="inlineStr">
        <is>
          <t>πtharn</t>
        </is>
      </c>
      <c r="B381482" t="n">
        <v>1</v>
      </c>
    </row>
    <row r="381483">
      <c r="A381483" t="inlineStr">
        <is>
          <t>deprosiblities</t>
        </is>
      </c>
      <c r="B381483" t="n">
        <v>1</v>
      </c>
    </row>
    <row r="381484">
      <c r="A381484" t="inlineStr">
        <is>
          <t>znånen</t>
        </is>
      </c>
      <c r="B381484" t="n">
        <v>1</v>
      </c>
    </row>
    <row r="381485">
      <c r="A381485" t="inlineStr">
        <is>
          <t>ahuondaliz</t>
        </is>
      </c>
      <c r="B381485" t="n">
        <v>1</v>
      </c>
    </row>
    <row r="381486">
      <c r="A381486" t="inlineStr">
        <is>
          <t>πldᶦ</t>
        </is>
      </c>
      <c r="B381486" t="n">
        <v>1</v>
      </c>
    </row>
    <row r="381487">
      <c r="A381487" t="inlineStr">
        <is>
          <t>hongan</t>
        </is>
      </c>
      <c r="B381487" t="n">
        <v>2</v>
      </c>
    </row>
    <row r="381488">
      <c r="A381488" t="inlineStr">
        <is>
          <t>sunka</t>
        </is>
      </c>
      <c r="B381488" t="n">
        <v>1</v>
      </c>
    </row>
    <row r="381489">
      <c r="A381489" t="inlineStr">
        <is>
          <t>canaper</t>
        </is>
      </c>
      <c r="B381489" t="n">
        <v>1</v>
      </c>
    </row>
    <row r="381490">
      <c r="A381490" t="inlineStr">
        <is>
          <t>dogbuttons</t>
        </is>
      </c>
      <c r="B381490" t="n">
        <v>1</v>
      </c>
    </row>
    <row r="381491">
      <c r="A381491" t="inlineStr">
        <is>
          <t>chaughlin</t>
        </is>
      </c>
      <c r="B381491" t="n">
        <v>1</v>
      </c>
    </row>
    <row r="381492">
      <c r="A381492" t="inlineStr">
        <is>
          <t>psocsexing</t>
        </is>
      </c>
      <c r="B381492" t="n">
        <v>1</v>
      </c>
    </row>
    <row r="381493">
      <c r="A381493" t="inlineStr">
        <is>
          <t>estooze</t>
        </is>
      </c>
      <c r="B381493" t="n">
        <v>1</v>
      </c>
    </row>
    <row r="381494">
      <c r="A381494" t="inlineStr">
        <is>
          <t>gryx</t>
        </is>
      </c>
      <c r="B381494" t="n">
        <v>1</v>
      </c>
    </row>
    <row r="381495">
      <c r="A381495" t="inlineStr">
        <is>
          <t>morrel</t>
        </is>
      </c>
      <c r="B381495" t="n">
        <v>1</v>
      </c>
    </row>
    <row r="381496">
      <c r="A381496" t="inlineStr">
        <is>
          <t>authorobubbling</t>
        </is>
      </c>
      <c r="B381496" t="n">
        <v>1</v>
      </c>
    </row>
    <row r="381497">
      <c r="A381497" t="inlineStr">
        <is>
          <t>sexyly</t>
        </is>
      </c>
      <c r="B381497" t="n">
        <v>1</v>
      </c>
    </row>
    <row r="381498">
      <c r="A381498" t="inlineStr">
        <is>
          <t>zhaohal</t>
        </is>
      </c>
      <c r="B381498" t="n">
        <v>1</v>
      </c>
    </row>
    <row r="381499">
      <c r="A381499" t="inlineStr">
        <is>
          <t>69lbs</t>
        </is>
      </c>
      <c r="B381499" t="n">
        <v>1</v>
      </c>
    </row>
    <row r="381500">
      <c r="A381500" t="inlineStr">
        <is>
          <t>singlabels</t>
        </is>
      </c>
      <c r="B381500" t="n">
        <v>1</v>
      </c>
    </row>
    <row r="381501">
      <c r="A381501" t="inlineStr">
        <is>
          <t>euvideospace</t>
        </is>
      </c>
      <c r="B381501" t="n">
        <v>1</v>
      </c>
    </row>
    <row r="381502">
      <c r="A381502" t="inlineStr">
        <is>
          <t>cdtheretickets</t>
        </is>
      </c>
      <c r="B381502" t="n">
        <v>1</v>
      </c>
    </row>
    <row r="381503">
      <c r="A381503" t="inlineStr">
        <is>
          <t>uncontaminable</t>
        </is>
      </c>
      <c r="B381503" t="n">
        <v>1</v>
      </c>
    </row>
    <row r="381504">
      <c r="A381504" t="inlineStr">
        <is>
          <t>icarat</t>
        </is>
      </c>
      <c r="B381504" t="n">
        <v>1</v>
      </c>
    </row>
    <row r="381505">
      <c r="A381505" t="inlineStr">
        <is>
          <t>bersock</t>
        </is>
      </c>
      <c r="B381505" t="n">
        <v>1</v>
      </c>
    </row>
    <row r="381506">
      <c r="A381506" t="inlineStr">
        <is>
          <t>symuware</t>
        </is>
      </c>
      <c r="B381506" t="n">
        <v>1</v>
      </c>
    </row>
    <row r="381507">
      <c r="A381507" t="inlineStr">
        <is>
          <t>artwin</t>
        </is>
      </c>
      <c r="B381507" t="n">
        <v>1</v>
      </c>
    </row>
    <row r="381508">
      <c r="A381508" t="inlineStr">
        <is>
          <t>permissions_copychange</t>
        </is>
      </c>
      <c r="B381508" t="n">
        <v>1</v>
      </c>
    </row>
    <row r="381509">
      <c r="A381509" t="inlineStr">
        <is>
          <t>drivebody</t>
        </is>
      </c>
      <c r="B381509" t="n">
        <v>1</v>
      </c>
    </row>
    <row r="381510">
      <c r="A381510" t="inlineStr">
        <is>
          <t>ossapps</t>
        </is>
      </c>
      <c r="B381510" t="n">
        <v>1</v>
      </c>
    </row>
    <row r="381511">
      <c r="A381511" t="inlineStr">
        <is>
          <t>f018</t>
        </is>
      </c>
      <c r="B381511" t="n">
        <v>1</v>
      </c>
    </row>
    <row r="381512">
      <c r="A381512" t="inlineStr">
        <is>
          <t>enablementlaunch</t>
        </is>
      </c>
      <c r="B381512" t="n">
        <v>1</v>
      </c>
    </row>
    <row r="381513">
      <c r="A381513" t="inlineStr">
        <is>
          <t>mskytainll</t>
        </is>
      </c>
      <c r="B381513" t="n">
        <v>1</v>
      </c>
    </row>
    <row r="381514">
      <c r="A381514" t="inlineStr">
        <is>
          <t>commozydashkinstatus5224143766867273732</t>
        </is>
      </c>
      <c r="B381514" t="n">
        <v>1</v>
      </c>
    </row>
    <row r="381515">
      <c r="A381515" t="inlineStr">
        <is>
          <t>directaguarantee</t>
        </is>
      </c>
      <c r="B381515" t="n">
        <v>1</v>
      </c>
    </row>
    <row r="381516">
      <c r="A381516" t="inlineStr">
        <is>
          <t>kuponix</t>
        </is>
      </c>
      <c r="B381516" t="n">
        <v>1</v>
      </c>
    </row>
    <row r="381517">
      <c r="A381517" t="inlineStr">
        <is>
          <t>theoryffies</t>
        </is>
      </c>
      <c r="B381517" t="n">
        <v>1</v>
      </c>
    </row>
    <row r="381518">
      <c r="A381518" t="inlineStr">
        <is>
          <t>denyadpass</t>
        </is>
      </c>
      <c r="B381518" t="n">
        <v>1</v>
      </c>
    </row>
    <row r="381519">
      <c r="A381519" t="inlineStr">
        <is>
          <t>weeklyepic</t>
        </is>
      </c>
      <c r="B381519" t="n">
        <v>1</v>
      </c>
    </row>
    <row r="381520">
      <c r="A381520" t="inlineStr">
        <is>
          <t>mcaninnis</t>
        </is>
      </c>
      <c r="B381520" t="n">
        <v>1</v>
      </c>
    </row>
    <row r="381521">
      <c r="A381521" t="inlineStr">
        <is>
          <t>lorusso</t>
        </is>
      </c>
      <c r="B381521" t="n">
        <v>3</v>
      </c>
    </row>
    <row r="381522">
      <c r="A381522" t="inlineStr">
        <is>
          <t>byqueu</t>
        </is>
      </c>
      <c r="B381522" t="n">
        <v>1</v>
      </c>
    </row>
    <row r="381523">
      <c r="A381523" t="inlineStr">
        <is>
          <t>imrendi</t>
        </is>
      </c>
      <c r="B381523" t="n">
        <v>1</v>
      </c>
    </row>
    <row r="381524">
      <c r="A381524" t="inlineStr">
        <is>
          <t>corbinis</t>
        </is>
      </c>
      <c r="B381524" t="n">
        <v>1</v>
      </c>
    </row>
    <row r="381525">
      <c r="A381525" t="inlineStr">
        <is>
          <t>hebefli</t>
        </is>
      </c>
      <c r="B381525" t="n">
        <v>1</v>
      </c>
    </row>
    <row r="381526">
      <c r="A381526" t="inlineStr">
        <is>
          <t>shellmettle</t>
        </is>
      </c>
      <c r="B381526" t="n">
        <v>1</v>
      </c>
    </row>
    <row r="381527">
      <c r="A381527" t="inlineStr">
        <is>
          <t>nirila</t>
        </is>
      </c>
      <c r="B381527" t="n">
        <v>1</v>
      </c>
    </row>
    <row r="381528">
      <c r="A381528" t="inlineStr">
        <is>
          <t>bittersteed</t>
        </is>
      </c>
      <c r="B381528" t="n">
        <v>1</v>
      </c>
    </row>
    <row r="381529">
      <c r="A381529" t="inlineStr">
        <is>
          <t>chattinger</t>
        </is>
      </c>
      <c r="B381529" t="n">
        <v>1</v>
      </c>
    </row>
    <row r="381530">
      <c r="A381530" t="inlineStr">
        <is>
          <t>conces</t>
        </is>
      </c>
      <c r="B381530" t="n">
        <v>1</v>
      </c>
    </row>
    <row r="381531">
      <c r="A381531" t="inlineStr">
        <is>
          <t>snathering</t>
        </is>
      </c>
      <c r="B381531" t="n">
        <v>1</v>
      </c>
    </row>
    <row r="381532">
      <c r="A381532" t="inlineStr">
        <is>
          <t>welshoutlinegmail</t>
        </is>
      </c>
      <c r="B381532" t="n">
        <v>1</v>
      </c>
    </row>
    <row r="381533">
      <c r="A381533" t="inlineStr">
        <is>
          <t>stormgood</t>
        </is>
      </c>
      <c r="B381533" t="n">
        <v>1</v>
      </c>
    </row>
    <row r="381534">
      <c r="A381534" t="inlineStr">
        <is>
          <t>danascheimer</t>
        </is>
      </c>
      <c r="B381534" t="n">
        <v>1</v>
      </c>
    </row>
    <row r="381535">
      <c r="A381535" t="inlineStr">
        <is>
          <t>ampgomery</t>
        </is>
      </c>
      <c r="B381535" t="n">
        <v>1</v>
      </c>
    </row>
    <row r="381536">
      <c r="A381536" t="inlineStr">
        <is>
          <t>boxinghedge</t>
        </is>
      </c>
      <c r="B381536" t="n">
        <v>1</v>
      </c>
    </row>
    <row r="381537">
      <c r="A381537" t="inlineStr">
        <is>
          <t>dhonour</t>
        </is>
      </c>
      <c r="B381537" t="n">
        <v>1</v>
      </c>
    </row>
    <row r="381538">
      <c r="A381538" t="inlineStr">
        <is>
          <t>ceutricum</t>
        </is>
      </c>
      <c r="B381538" t="n">
        <v>1</v>
      </c>
    </row>
    <row r="381539">
      <c r="A381539" t="inlineStr">
        <is>
          <t>prilevegas</t>
        </is>
      </c>
      <c r="B381539" t="n">
        <v>1</v>
      </c>
    </row>
    <row r="381540">
      <c r="A381540" t="inlineStr">
        <is>
          <t>chokdrovlev</t>
        </is>
      </c>
      <c r="B381540" t="n">
        <v>1</v>
      </c>
    </row>
    <row r="381541">
      <c r="A381541" t="inlineStr">
        <is>
          <t>notelvelli</t>
        </is>
      </c>
      <c r="B381541" t="n">
        <v>1</v>
      </c>
    </row>
    <row r="381542">
      <c r="A381542" t="inlineStr">
        <is>
          <t>rivecheteyn</t>
        </is>
      </c>
      <c r="B381542" t="n">
        <v>1</v>
      </c>
    </row>
    <row r="381543">
      <c r="A381543" t="inlineStr">
        <is>
          <t>schaafa</t>
        </is>
      </c>
      <c r="B381543" t="n">
        <v>1</v>
      </c>
    </row>
    <row r="381544">
      <c r="A381544" t="inlineStr">
        <is>
          <t>gnospies</t>
        </is>
      </c>
      <c r="B381544" t="n">
        <v>1</v>
      </c>
    </row>
    <row r="381545">
      <c r="A381545" t="inlineStr">
        <is>
          <t>2007–2010</t>
        </is>
      </c>
      <c r="B381545" t="n">
        <v>4</v>
      </c>
    </row>
    <row r="381546">
      <c r="A381546" t="inlineStr">
        <is>
          <t>hezanne</t>
        </is>
      </c>
      <c r="B381546" t="n">
        <v>1</v>
      </c>
    </row>
    <row r="381547">
      <c r="A381547" t="inlineStr">
        <is>
          <t>monsanto—particularly</t>
        </is>
      </c>
      <c r="B381547" t="n">
        <v>1</v>
      </c>
    </row>
    <row r="381548">
      <c r="A381548" t="inlineStr">
        <is>
          <t>primersi</t>
        </is>
      </c>
      <c r="B381548" t="n">
        <v>1</v>
      </c>
    </row>
    <row r="381549">
      <c r="A381549" t="inlineStr">
        <is>
          <t>procedures–a</t>
        </is>
      </c>
      <c r="B381549" t="n">
        <v>1</v>
      </c>
    </row>
    <row r="381550">
      <c r="A381550" t="inlineStr">
        <is>
          <t>firedoes</t>
        </is>
      </c>
      <c r="B381550" t="n">
        <v>1</v>
      </c>
    </row>
    <row r="381551">
      <c r="A381551" t="inlineStr">
        <is>
          <t>suarmarkos</t>
        </is>
      </c>
      <c r="B381551" t="n">
        <v>1</v>
      </c>
    </row>
    <row r="381552">
      <c r="A381552" t="inlineStr">
        <is>
          <t>niarking</t>
        </is>
      </c>
      <c r="B381552" t="n">
        <v>1</v>
      </c>
    </row>
    <row r="381553">
      <c r="A381553" t="inlineStr">
        <is>
          <t>spgoodes</t>
        </is>
      </c>
      <c r="B381553" t="n">
        <v>1</v>
      </c>
    </row>
    <row r="381554">
      <c r="A381554" t="inlineStr">
        <is>
          <t>cightaceies</t>
        </is>
      </c>
      <c r="B381554" t="n">
        <v>1</v>
      </c>
    </row>
    <row r="381555">
      <c r="A381555" t="inlineStr">
        <is>
          <t>mjaalmade</t>
        </is>
      </c>
      <c r="B381555" t="n">
        <v>1</v>
      </c>
    </row>
    <row r="381556">
      <c r="A381556" t="inlineStr">
        <is>
          <t>withsweate</t>
        </is>
      </c>
      <c r="B381556" t="n">
        <v>1</v>
      </c>
    </row>
    <row r="381557">
      <c r="A381557" t="inlineStr">
        <is>
          <t>stracer</t>
        </is>
      </c>
      <c r="B381557" t="n">
        <v>1</v>
      </c>
    </row>
    <row r="381558">
      <c r="A381558" t="inlineStr">
        <is>
          <t>swingtoes</t>
        </is>
      </c>
      <c r="B381558" t="n">
        <v>1</v>
      </c>
    </row>
    <row r="381559">
      <c r="A381559" t="inlineStr">
        <is>
          <t>earsies</t>
        </is>
      </c>
      <c r="B381559" t="n">
        <v>1</v>
      </c>
    </row>
    <row r="381560">
      <c r="A381560" t="inlineStr">
        <is>
          <t>ormind</t>
        </is>
      </c>
      <c r="B381560" t="n">
        <v>1</v>
      </c>
    </row>
    <row r="381561">
      <c r="A381561" t="inlineStr">
        <is>
          <t>uspot</t>
        </is>
      </c>
      <c r="B381561" t="n">
        <v>1</v>
      </c>
    </row>
    <row r="381562">
      <c r="A381562" t="inlineStr">
        <is>
          <t>anaftakes</t>
        </is>
      </c>
      <c r="B381562" t="n">
        <v>1</v>
      </c>
    </row>
    <row r="381563">
      <c r="A381563" t="inlineStr">
        <is>
          <t>mcsues</t>
        </is>
      </c>
      <c r="B381563" t="n">
        <v>1</v>
      </c>
    </row>
    <row r="381564">
      <c r="A381564" t="inlineStr">
        <is>
          <t>compod</t>
        </is>
      </c>
      <c r="B381564" t="n">
        <v>1</v>
      </c>
    </row>
    <row r="381565">
      <c r="A381565" t="inlineStr">
        <is>
          <t>brotherdoing</t>
        </is>
      </c>
      <c r="B381565" t="n">
        <v>1</v>
      </c>
    </row>
    <row r="381566">
      <c r="A381566" t="inlineStr">
        <is>
          <t>ragush</t>
        </is>
      </c>
      <c r="B381566" t="n">
        <v>1</v>
      </c>
    </row>
    <row r="381567">
      <c r="A381567" t="inlineStr">
        <is>
          <t>quinnash</t>
        </is>
      </c>
      <c r="B381567" t="n">
        <v>1</v>
      </c>
    </row>
    <row r="381568">
      <c r="A381568" t="inlineStr">
        <is>
          <t>29072007</t>
        </is>
      </c>
      <c r="B381568" t="n">
        <v>1</v>
      </c>
    </row>
    <row r="381569">
      <c r="A381569" t="inlineStr">
        <is>
          <t>1272009</t>
        </is>
      </c>
      <c r="B381569" t="n">
        <v>1</v>
      </c>
    </row>
    <row r="381570">
      <c r="A381570" t="inlineStr">
        <is>
          <t>huevner</t>
        </is>
      </c>
      <c r="B381570" t="n">
        <v>1</v>
      </c>
    </row>
    <row r="381571">
      <c r="A381571" t="inlineStr">
        <is>
          <t>—los</t>
        </is>
      </c>
      <c r="B381571" t="n">
        <v>1</v>
      </c>
    </row>
    <row r="381572">
      <c r="A381572" t="inlineStr">
        <is>
          <t>—vancouver</t>
        </is>
      </c>
      <c r="B381572" t="n">
        <v>3</v>
      </c>
    </row>
    <row r="381573">
      <c r="A381573" t="inlineStr">
        <is>
          <t>—dallas</t>
        </is>
      </c>
      <c r="B381573" t="n">
        <v>1</v>
      </c>
    </row>
    <row r="381574">
      <c r="A381574" t="inlineStr">
        <is>
          <t>cloestng</t>
        </is>
      </c>
      <c r="B381574" t="n">
        <v>1</v>
      </c>
    </row>
    <row r="381575">
      <c r="A381575" t="inlineStr">
        <is>
          <t>37182007</t>
        </is>
      </c>
      <c r="B381575" t="n">
        <v>1</v>
      </c>
    </row>
    <row r="381576">
      <c r="A381576" t="inlineStr">
        <is>
          <t>killvests</t>
        </is>
      </c>
      <c r="B381576" t="n">
        <v>1</v>
      </c>
    </row>
    <row r="381577">
      <c r="A381577" t="inlineStr">
        <is>
          <t>kuytengs</t>
        </is>
      </c>
      <c r="B381577" t="n">
        <v>1</v>
      </c>
    </row>
    <row r="381578">
      <c r="A381578" t="inlineStr">
        <is>
          <t>bolzanos</t>
        </is>
      </c>
      <c r="B381578" t="n">
        <v>1</v>
      </c>
    </row>
    <row r="381579">
      <c r="A381579" t="inlineStr">
        <is>
          <t>atlantiss</t>
        </is>
      </c>
      <c r="B381579" t="n">
        <v>1</v>
      </c>
    </row>
    <row r="381580">
      <c r="A381580" t="inlineStr">
        <is>
          <t>boiller</t>
        </is>
      </c>
      <c r="B381580" t="n">
        <v>1</v>
      </c>
    </row>
    <row r="381581">
      <c r="A381581" t="inlineStr">
        <is>
          <t>venerante</t>
        </is>
      </c>
      <c r="B381581" t="n">
        <v>1</v>
      </c>
    </row>
    <row r="381582">
      <c r="A381582" t="inlineStr">
        <is>
          <t>quammeteabonsterica</t>
        </is>
      </c>
      <c r="B381582" t="n">
        <v>1</v>
      </c>
    </row>
    <row r="381583">
      <c r="A381583" t="inlineStr">
        <is>
          <t>sorbiting</t>
        </is>
      </c>
      <c r="B381583" t="n">
        <v>1</v>
      </c>
    </row>
    <row r="381584">
      <c r="A381584" t="inlineStr">
        <is>
          <t>contrahahthing</t>
        </is>
      </c>
      <c r="B381584" t="n">
        <v>1</v>
      </c>
    </row>
    <row r="381585">
      <c r="A381585" t="inlineStr">
        <is>
          <t>contracking</t>
        </is>
      </c>
      <c r="B381585" t="n">
        <v>1</v>
      </c>
    </row>
    <row r="381586">
      <c r="A381586" t="inlineStr">
        <is>
          <t>skyjets</t>
        </is>
      </c>
      <c r="B381586" t="n">
        <v>1</v>
      </c>
    </row>
    <row r="381587">
      <c r="A381587" t="inlineStr">
        <is>
          <t>dvorlay</t>
        </is>
      </c>
      <c r="B381587" t="n">
        <v>1</v>
      </c>
    </row>
    <row r="381588">
      <c r="A381588" t="inlineStr">
        <is>
          <t>offswiches</t>
        </is>
      </c>
      <c r="B381588" t="n">
        <v>1</v>
      </c>
    </row>
    <row r="381589">
      <c r="A381589" t="inlineStr">
        <is>
          <t>marsaled</t>
        </is>
      </c>
      <c r="B381589" t="n">
        <v>1</v>
      </c>
    </row>
    <row r="381590">
      <c r="A381590" t="inlineStr">
        <is>
          <t>deblasios</t>
        </is>
      </c>
      <c r="B381590" t="n">
        <v>2</v>
      </c>
    </row>
    <row r="381591">
      <c r="A381591" t="inlineStr">
        <is>
          <t>bonifazione</t>
        </is>
      </c>
      <c r="B381591" t="n">
        <v>1</v>
      </c>
    </row>
    <row r="381592">
      <c r="A381592" t="inlineStr">
        <is>
          <t>schegen</t>
        </is>
      </c>
      <c r="B381592" t="n">
        <v>1</v>
      </c>
    </row>
    <row r="381593">
      <c r="A381593" t="inlineStr">
        <is>
          <t>khunda</t>
        </is>
      </c>
      <c r="B381593" t="n">
        <v>1</v>
      </c>
    </row>
    <row r="381594">
      <c r="A381594" t="inlineStr">
        <is>
          <t>saw220</t>
        </is>
      </c>
      <c r="B381594" t="n">
        <v>1</v>
      </c>
    </row>
    <row r="381595">
      <c r="A381595" t="inlineStr">
        <is>
          <t>soundy15</t>
        </is>
      </c>
      <c r="B381595" t="n">
        <v>1</v>
      </c>
    </row>
    <row r="381596">
      <c r="A381596" t="inlineStr">
        <is>
          <t>feridun</t>
        </is>
      </c>
      <c r="B381596" t="n">
        <v>2</v>
      </c>
    </row>
    <row r="381597">
      <c r="A381597" t="inlineStr">
        <is>
          <t>armbrusters</t>
        </is>
      </c>
      <c r="B381597" t="n">
        <v>1</v>
      </c>
    </row>
    <row r="381598">
      <c r="A381598" t="inlineStr">
        <is>
          <t>valoniously</t>
        </is>
      </c>
      <c r="B381598" t="n">
        <v>1</v>
      </c>
    </row>
    <row r="381599">
      <c r="A381599" t="inlineStr">
        <is>
          <t>elaulif</t>
        </is>
      </c>
      <c r="B381599" t="n">
        <v>1</v>
      </c>
    </row>
    <row r="381600">
      <c r="A381600" t="inlineStr">
        <is>
          <t>pnpalmoth3080</t>
        </is>
      </c>
      <c r="B381600" t="n">
        <v>1</v>
      </c>
    </row>
    <row r="381601">
      <c r="A381601" t="inlineStr">
        <is>
          <t>podcastlive</t>
        </is>
      </c>
      <c r="B381601" t="n">
        <v>1</v>
      </c>
    </row>
    <row r="381602">
      <c r="A381602" t="inlineStr">
        <is>
          <t>cynopall</t>
        </is>
      </c>
      <c r="B381602" t="n">
        <v>1</v>
      </c>
    </row>
    <row r="381603">
      <c r="A381603" t="inlineStr">
        <is>
          <t>fossilhuntlom</t>
        </is>
      </c>
      <c r="B381603" t="n">
        <v>1</v>
      </c>
    </row>
    <row r="381604">
      <c r="A381604" t="inlineStr">
        <is>
          <t>reditors</t>
        </is>
      </c>
      <c r="B381604" t="n">
        <v>1</v>
      </c>
    </row>
    <row r="381605">
      <c r="A381605" t="inlineStr">
        <is>
          <t>sinceive</t>
        </is>
      </c>
      <c r="B381605" t="n">
        <v>1</v>
      </c>
    </row>
    <row r="381606">
      <c r="A381606" t="inlineStr">
        <is>
          <t>fa4ch</t>
        </is>
      </c>
      <c r="B381606" t="n">
        <v>1</v>
      </c>
    </row>
    <row r="381607">
      <c r="A381607" t="inlineStr">
        <is>
          <t>twnt</t>
        </is>
      </c>
      <c r="B381607" t="n">
        <v>1</v>
      </c>
    </row>
    <row r="381608">
      <c r="A381608" t="inlineStr">
        <is>
          <t>pieces011</t>
        </is>
      </c>
      <c r="B381608" t="n">
        <v>1</v>
      </c>
    </row>
    <row r="381609">
      <c r="A381609" t="inlineStr">
        <is>
          <t>upra</t>
        </is>
      </c>
      <c r="B381609" t="n">
        <v>1</v>
      </c>
    </row>
    <row r="381610">
      <c r="A381610" t="inlineStr">
        <is>
          <t>senditia</t>
        </is>
      </c>
      <c r="B381610" t="n">
        <v>1</v>
      </c>
    </row>
    <row r="381611">
      <c r="A381611" t="inlineStr">
        <is>
          <t>wyotutorial</t>
        </is>
      </c>
      <c r="B381611" t="n">
        <v>1</v>
      </c>
    </row>
    <row r="381612">
      <c r="A381612" t="inlineStr">
        <is>
          <t>office06be681d094498ca8bda7dd953e3b6f145f</t>
        </is>
      </c>
      <c r="B381612" t="n">
        <v>1</v>
      </c>
    </row>
    <row r="381613">
      <c r="A381613" t="inlineStr">
        <is>
          <t>imagesunlock</t>
        </is>
      </c>
      <c r="B381613" t="n">
        <v>1</v>
      </c>
    </row>
    <row r="381614">
      <c r="A381614" t="inlineStr">
        <is>
          <t>humoroverall</t>
        </is>
      </c>
      <c r="B381614" t="n">
        <v>1</v>
      </c>
    </row>
    <row r="381615">
      <c r="A381615" t="inlineStr">
        <is>
          <t>dmcmndh</t>
        </is>
      </c>
      <c r="B381615" t="n">
        <v>1</v>
      </c>
    </row>
    <row r="381616">
      <c r="A381616" t="inlineStr">
        <is>
          <t>70pxing</t>
        </is>
      </c>
      <c r="B381616" t="n">
        <v>1</v>
      </c>
    </row>
    <row r="381617">
      <c r="A381617" t="inlineStr">
        <is>
          <t>thisdeakerr</t>
        </is>
      </c>
      <c r="B381617" t="n">
        <v>1</v>
      </c>
    </row>
    <row r="381618">
      <c r="A381618" t="inlineStr">
        <is>
          <t>reaverspun</t>
        </is>
      </c>
      <c r="B381618" t="n">
        <v>1</v>
      </c>
    </row>
    <row r="381619">
      <c r="A381619" t="inlineStr">
        <is>
          <t>tree01</t>
        </is>
      </c>
      <c r="B381619" t="n">
        <v>1</v>
      </c>
    </row>
    <row r="381620">
      <c r="A381620" t="inlineStr">
        <is>
          <t>documentspermanent</t>
        </is>
      </c>
      <c r="B381620" t="n">
        <v>1</v>
      </c>
    </row>
    <row r="381621">
      <c r="A381621" t="inlineStr">
        <is>
          <t>nostoken</t>
        </is>
      </c>
      <c r="B381621" t="n">
        <v>1</v>
      </c>
    </row>
    <row r="381622">
      <c r="A381622" t="inlineStr">
        <is>
          <t>killendarrunames</t>
        </is>
      </c>
      <c r="B381622" t="n">
        <v>1</v>
      </c>
    </row>
    <row r="381623">
      <c r="A381623" t="inlineStr">
        <is>
          <t>superospend</t>
        </is>
      </c>
      <c r="B381623" t="n">
        <v>1</v>
      </c>
    </row>
    <row r="381624">
      <c r="A381624" t="inlineStr">
        <is>
          <t>elfconf</t>
        </is>
      </c>
      <c r="B381624" t="n">
        <v>1</v>
      </c>
    </row>
    <row r="381625">
      <c r="A381625" t="inlineStr">
        <is>
          <t>saiduninfected</t>
        </is>
      </c>
      <c r="B381625" t="n">
        <v>1</v>
      </c>
    </row>
    <row r="381626">
      <c r="A381626" t="inlineStr">
        <is>
          <t>page26</t>
        </is>
      </c>
      <c r="B381626" t="n">
        <v>1</v>
      </c>
    </row>
    <row r="381627">
      <c r="A381627" t="inlineStr">
        <is>
          <t>madroathena</t>
        </is>
      </c>
      <c r="B381627" t="n">
        <v>1</v>
      </c>
    </row>
    <row r="381628">
      <c r="A381628" t="inlineStr">
        <is>
          <t>page17</t>
        </is>
      </c>
      <c r="B381628" t="n">
        <v>2</v>
      </c>
    </row>
    <row r="381629">
      <c r="A381629" t="inlineStr">
        <is>
          <t>fileshareama</t>
        </is>
      </c>
      <c r="B381629" t="n">
        <v>1</v>
      </c>
    </row>
    <row r="381630">
      <c r="A381630" t="inlineStr">
        <is>
          <t>member8</t>
        </is>
      </c>
      <c r="B381630" t="n">
        <v>1</v>
      </c>
    </row>
    <row r="381631">
      <c r="A381631" t="inlineStr">
        <is>
          <t>shareories</t>
        </is>
      </c>
      <c r="B381631" t="n">
        <v>1</v>
      </c>
    </row>
    <row r="381632">
      <c r="A381632" t="inlineStr">
        <is>
          <t>iarise</t>
        </is>
      </c>
      <c r="B381632" t="n">
        <v>1</v>
      </c>
    </row>
    <row r="381633">
      <c r="A381633" t="inlineStr">
        <is>
          <t>dustersthen</t>
        </is>
      </c>
      <c r="B381633" t="n">
        <v>1</v>
      </c>
    </row>
    <row r="381634">
      <c r="A381634" t="inlineStr">
        <is>
          <t>zreumort</t>
        </is>
      </c>
      <c r="B381634" t="n">
        <v>1</v>
      </c>
    </row>
    <row r="381635">
      <c r="A381635" t="inlineStr">
        <is>
          <t>packagerwkit</t>
        </is>
      </c>
      <c r="B381635" t="n">
        <v>1</v>
      </c>
    </row>
    <row r="381636">
      <c r="A381636" t="inlineStr">
        <is>
          <t>timiens</t>
        </is>
      </c>
      <c r="B381636" t="n">
        <v>1</v>
      </c>
    </row>
    <row r="381637">
      <c r="A381637" t="inlineStr">
        <is>
          <t>august2017</t>
        </is>
      </c>
      <c r="B381637" t="n">
        <v>1</v>
      </c>
    </row>
    <row r="381638">
      <c r="A381638" t="inlineStr">
        <is>
          <t>grass01</t>
        </is>
      </c>
      <c r="B381638" t="n">
        <v>1</v>
      </c>
    </row>
    <row r="381639">
      <c r="A381639" t="inlineStr">
        <is>
          <t>smokstallator</t>
        </is>
      </c>
      <c r="B381639" t="n">
        <v>1</v>
      </c>
    </row>
    <row r="381640">
      <c r="A381640" t="inlineStr">
        <is>
          <t>ironflux</t>
        </is>
      </c>
      <c r="B381640" t="n">
        <v>1</v>
      </c>
    </row>
    <row r="381641">
      <c r="A381641" t="inlineStr">
        <is>
          <t>171058868494</t>
        </is>
      </c>
      <c r="B381641" t="n">
        <v>1</v>
      </c>
    </row>
    <row r="381642">
      <c r="A381642" t="inlineStr">
        <is>
          <t>page24</t>
        </is>
      </c>
      <c r="B381642" t="n">
        <v>1</v>
      </c>
    </row>
    <row r="381643">
      <c r="A381643" t="inlineStr">
        <is>
          <t>whitchie</t>
        </is>
      </c>
      <c r="B381643" t="n">
        <v>1</v>
      </c>
    </row>
    <row r="381644">
      <c r="A381644" t="inlineStr">
        <is>
          <t>saiddie</t>
        </is>
      </c>
      <c r="B381644" t="n">
        <v>1</v>
      </c>
    </row>
    <row r="381645">
      <c r="A381645" t="inlineStr">
        <is>
          <t>cutuella</t>
        </is>
      </c>
      <c r="B381645" t="n">
        <v>1</v>
      </c>
    </row>
    <row r="381646">
      <c r="A381646" t="inlineStr">
        <is>
          <t>sharetros</t>
        </is>
      </c>
      <c r="B381646" t="n">
        <v>1</v>
      </c>
    </row>
    <row r="381647">
      <c r="A381647" t="inlineStr">
        <is>
          <t>woloduktur</t>
        </is>
      </c>
      <c r="B381647" t="n">
        <v>1</v>
      </c>
    </row>
    <row r="381648">
      <c r="A381648" t="inlineStr">
        <is>
          <t>down678</t>
        </is>
      </c>
      <c r="B381648" t="n">
        <v>1</v>
      </c>
    </row>
    <row r="381649">
      <c r="A381649" t="inlineStr">
        <is>
          <t>showtocolor</t>
        </is>
      </c>
      <c r="B381649" t="n">
        <v>1</v>
      </c>
    </row>
    <row r="381650">
      <c r="A381650" t="inlineStr">
        <is>
          <t>nc1992</t>
        </is>
      </c>
      <c r="B381650" t="n">
        <v>1</v>
      </c>
    </row>
    <row r="381651">
      <c r="A381651" t="inlineStr">
        <is>
          <t>startneeding</t>
        </is>
      </c>
      <c r="B381651" t="n">
        <v>1</v>
      </c>
    </row>
    <row r="381652">
      <c r="A381652" t="inlineStr">
        <is>
          <t>¡formulas</t>
        </is>
      </c>
      <c r="B381652" t="n">
        <v>1</v>
      </c>
    </row>
    <row r="381653">
      <c r="A381653" t="inlineStr">
        <is>
          <t>australiainsultanmetes</t>
        </is>
      </c>
      <c r="B381653" t="n">
        <v>1</v>
      </c>
    </row>
    <row r="381654">
      <c r="A381654" t="inlineStr">
        <is>
          <t>indicateperfect</t>
        </is>
      </c>
      <c r="B381654" t="n">
        <v>1</v>
      </c>
    </row>
    <row r="381655">
      <c r="A381655" t="inlineStr">
        <is>
          <t>spanright</t>
        </is>
      </c>
      <c r="B381655" t="n">
        <v>1</v>
      </c>
    </row>
    <row r="381656">
      <c r="A381656" t="inlineStr">
        <is>
          <t>gomberman</t>
        </is>
      </c>
      <c r="B381656" t="n">
        <v>1</v>
      </c>
    </row>
    <row r="381657">
      <c r="A381657" t="inlineStr">
        <is>
          <t>bodies··</t>
        </is>
      </c>
      <c r="B381657" t="n">
        <v>1</v>
      </c>
    </row>
    <row r="381658">
      <c r="A381658" t="inlineStr">
        <is>
          <t>onsolos</t>
        </is>
      </c>
      <c r="B381658" t="n">
        <v>1</v>
      </c>
    </row>
    <row r="381659">
      <c r="A381659" t="inlineStr">
        <is>
          <t>bumperboards</t>
        </is>
      </c>
      <c r="B381659" t="n">
        <v>1</v>
      </c>
    </row>
    <row r="381660">
      <c r="A381660" t="inlineStr">
        <is>
          <t>ugirlbrot</t>
        </is>
      </c>
      <c r="B381660" t="n">
        <v>1</v>
      </c>
    </row>
    <row r="381661">
      <c r="A381661" t="inlineStr">
        <is>
          <t>uartinemalogetics</t>
        </is>
      </c>
      <c r="B381661" t="n">
        <v>1</v>
      </c>
    </row>
    <row r="381662">
      <c r="A381662" t="inlineStr">
        <is>
          <t>cyderburn</t>
        </is>
      </c>
      <c r="B381662" t="n">
        <v>1</v>
      </c>
    </row>
    <row r="381663">
      <c r="A381663" t="inlineStr">
        <is>
          <t>thatntsuicslenggmail</t>
        </is>
      </c>
      <c r="B381663" t="n">
        <v>1</v>
      </c>
    </row>
    <row r="381664">
      <c r="A381664" t="inlineStr">
        <is>
          <t>lexianloc</t>
        </is>
      </c>
      <c r="B381664" t="n">
        <v>1</v>
      </c>
    </row>
    <row r="381665">
      <c r="A381665" t="inlineStr">
        <is>
          <t>arrraaaaaa</t>
        </is>
      </c>
      <c r="B381665" t="n">
        <v>1</v>
      </c>
    </row>
    <row r="381666">
      <c r="A381666" t="inlineStr">
        <is>
          <t>sinisterheroicboardingtelespriteab</t>
        </is>
      </c>
      <c r="B381666" t="n">
        <v>1</v>
      </c>
    </row>
    <row r="381667">
      <c r="A381667" t="inlineStr">
        <is>
          <t>txtgary</t>
        </is>
      </c>
      <c r="B381667" t="n">
        <v>1</v>
      </c>
    </row>
    <row r="381668">
      <c r="A381668" t="inlineStr">
        <is>
          <t>toc303351</t>
        </is>
      </c>
      <c r="B381668" t="n">
        <v>1</v>
      </c>
    </row>
    <row r="381669">
      <c r="A381669" t="inlineStr">
        <is>
          <t>com49119cn</t>
        </is>
      </c>
      <c r="B381669" t="n">
        <v>1</v>
      </c>
    </row>
    <row r="381670">
      <c r="A381670" t="inlineStr">
        <is>
          <t>0x0075</t>
        </is>
      </c>
      <c r="B381670" t="n">
        <v>1</v>
      </c>
    </row>
    <row r="381671">
      <c r="A381671" t="inlineStr">
        <is>
          <t>2018a_ccgmail</t>
        </is>
      </c>
      <c r="B381671" t="n">
        <v>1</v>
      </c>
    </row>
    <row r="381672">
      <c r="A381672" t="inlineStr">
        <is>
          <t>472012</t>
        </is>
      </c>
      <c r="B381672" t="n">
        <v>1</v>
      </c>
    </row>
    <row r="381673">
      <c r="A381673" t="inlineStr">
        <is>
          <t>¡cc</t>
        </is>
      </c>
      <c r="B381673" t="n">
        <v>1</v>
      </c>
    </row>
    <row r="381674">
      <c r="A381674" t="inlineStr">
        <is>
          <t>173924</t>
        </is>
      </c>
      <c r="B381674" t="n">
        <v>2</v>
      </c>
    </row>
    <row r="381675">
      <c r="A381675" t="inlineStr">
        <is>
          <t>105628</t>
        </is>
      </c>
      <c r="B381675" t="n">
        <v>1</v>
      </c>
    </row>
    <row r="381676">
      <c r="A381676" t="inlineStr">
        <is>
          <t>cowcfghelm</t>
        </is>
      </c>
      <c r="B381676" t="n">
        <v>1</v>
      </c>
    </row>
    <row r="381677">
      <c r="A381677" t="inlineStr">
        <is>
          <t>inusage</t>
        </is>
      </c>
      <c r="B381677" t="n">
        <v>1</v>
      </c>
    </row>
    <row r="381678">
      <c r="A381678" t="inlineStr">
        <is>
          <t>alttopleft</t>
        </is>
      </c>
      <c r="B381678" t="n">
        <v>1</v>
      </c>
    </row>
    <row r="381679">
      <c r="A381679" t="inlineStr">
        <is>
          <t>axon_3000gmail</t>
        </is>
      </c>
      <c r="B381679" t="n">
        <v>1</v>
      </c>
    </row>
    <row r="381680">
      <c r="A381680" t="inlineStr">
        <is>
          <t>pointerbestysgmail</t>
        </is>
      </c>
      <c r="B381680" t="n">
        <v>1</v>
      </c>
    </row>
    <row r="381681">
      <c r="A381681" t="inlineStr">
        <is>
          <t>14476151284</t>
        </is>
      </c>
      <c r="B381681" t="n">
        <v>1</v>
      </c>
    </row>
    <row r="381682">
      <c r="A381682" t="inlineStr">
        <is>
          <t>csetopbox</t>
        </is>
      </c>
      <c r="B381682" t="n">
        <v>1</v>
      </c>
    </row>
    <row r="381683">
      <c r="A381683" t="inlineStr">
        <is>
          <t>borderiewart</t>
        </is>
      </c>
      <c r="B381683" t="n">
        <v>1</v>
      </c>
    </row>
    <row r="381684">
      <c r="A381684" t="inlineStr">
        <is>
          <t>weatherexpm</t>
        </is>
      </c>
      <c r="B381684" t="n">
        <v>1</v>
      </c>
    </row>
    <row r="381685">
      <c r="A381685" t="inlineStr">
        <is>
          <t>8232012</t>
        </is>
      </c>
      <c r="B381685" t="n">
        <v>2</v>
      </c>
    </row>
    <row r="381686">
      <c r="A381686" t="inlineStr">
        <is>
          <t>12243</t>
        </is>
      </c>
      <c r="B381686" t="n">
        <v>1</v>
      </c>
    </row>
    <row r="381687">
      <c r="A381687" t="inlineStr">
        <is>
          <t>rjstgmail</t>
        </is>
      </c>
      <c r="B381687" t="n">
        <v>1</v>
      </c>
    </row>
    <row r="381688">
      <c r="A381688" t="inlineStr">
        <is>
          <t>trineskroomki</t>
        </is>
      </c>
      <c r="B381688" t="n">
        <v>1</v>
      </c>
    </row>
    <row r="381689">
      <c r="A381689" t="inlineStr">
        <is>
          <t>lleroternetsvensd</t>
        </is>
      </c>
      <c r="B381689" t="n">
        <v>1</v>
      </c>
    </row>
    <row r="381690">
      <c r="A381690" t="inlineStr">
        <is>
          <t>12172013</t>
        </is>
      </c>
      <c r="B381690" t="n">
        <v>4</v>
      </c>
    </row>
    <row r="381691">
      <c r="A381691" t="inlineStr">
        <is>
          <t>solefiki30ngmail</t>
        </is>
      </c>
      <c r="B381691" t="n">
        <v>1</v>
      </c>
    </row>
    <row r="381692">
      <c r="A381692" t="inlineStr">
        <is>
          <t>extraordinalmail</t>
        </is>
      </c>
      <c r="B381692" t="n">
        <v>1</v>
      </c>
    </row>
    <row r="381693">
      <c r="A381693" t="inlineStr">
        <is>
          <t>openshift96gmail</t>
        </is>
      </c>
      <c r="B381693" t="n">
        <v>1</v>
      </c>
    </row>
    <row r="381694">
      <c r="A381694" t="inlineStr">
        <is>
          <t>capitalnewswire</t>
        </is>
      </c>
      <c r="B381694" t="n">
        <v>1</v>
      </c>
    </row>
    <row r="381695">
      <c r="A381695" t="inlineStr">
        <is>
          <t>shcfghelm</t>
        </is>
      </c>
      <c r="B381695" t="n">
        <v>1</v>
      </c>
    </row>
    <row r="381696">
      <c r="A381696" t="inlineStr">
        <is>
          <t>9212013</t>
        </is>
      </c>
      <c r="B381696" t="n">
        <v>2</v>
      </c>
    </row>
    <row r="381697">
      <c r="A381697" t="inlineStr">
        <is>
          <t>south3031software\</t>
        </is>
      </c>
      <c r="B381697" t="n">
        <v>1</v>
      </c>
    </row>
    <row r="381698">
      <c r="A381698" t="inlineStr">
        <is>
          <t>30822</t>
        </is>
      </c>
      <c r="B381698" t="n">
        <v>1</v>
      </c>
    </row>
    <row r="381699">
      <c r="A381699" t="inlineStr">
        <is>
          <t>uioia</t>
        </is>
      </c>
      <c r="B381699" t="n">
        <v>1</v>
      </c>
    </row>
    <row r="381700">
      <c r="A381700" t="inlineStr">
        <is>
          <t>climbthroughtoggtwo</t>
        </is>
      </c>
      <c r="B381700" t="n">
        <v>1</v>
      </c>
    </row>
    <row r="381701">
      <c r="A381701" t="inlineStr">
        <is>
          <t>8222012</t>
        </is>
      </c>
      <c r="B381701" t="n">
        <v>2</v>
      </c>
    </row>
    <row r="381702">
      <c r="A381702" t="inlineStr">
        <is>
          <t>gnome8725</t>
        </is>
      </c>
      <c r="B381702" t="n">
        <v>1</v>
      </c>
    </row>
    <row r="381703">
      <c r="A381703" t="inlineStr">
        <is>
          <t>fighttool</t>
        </is>
      </c>
      <c r="B381703" t="n">
        <v>1</v>
      </c>
    </row>
    <row r="381704">
      <c r="A381704" t="inlineStr">
        <is>
          <t>msupload</t>
        </is>
      </c>
      <c r="B381704" t="n">
        <v>1</v>
      </c>
    </row>
    <row r="381705">
      <c r="A381705" t="inlineStr">
        <is>
          <t>f27articletbody3749</t>
        </is>
      </c>
      <c r="B381705" t="n">
        <v>1</v>
      </c>
    </row>
    <row r="381706">
      <c r="A381706" t="inlineStr">
        <is>
          <t>tsukigjaa</t>
        </is>
      </c>
      <c r="B381706" t="n">
        <v>1</v>
      </c>
    </row>
    <row r="381707">
      <c r="A381707" t="inlineStr">
        <is>
          <t>wackymanscirm3hotmail</t>
        </is>
      </c>
      <c r="B381707" t="n">
        <v>1</v>
      </c>
    </row>
    <row r="381708">
      <c r="A381708" t="inlineStr">
        <is>
          <t>cipherbug</t>
        </is>
      </c>
      <c r="B381708" t="n">
        <v>1</v>
      </c>
    </row>
    <row r="381709">
      <c r="A381709" t="inlineStr">
        <is>
          <t>0072012</t>
        </is>
      </c>
      <c r="B381709" t="n">
        <v>1</v>
      </c>
    </row>
    <row r="381710">
      <c r="A381710" t="inlineStr">
        <is>
          <t>41254</t>
        </is>
      </c>
      <c r="B381710" t="n">
        <v>1</v>
      </c>
    </row>
    <row r="381711">
      <c r="A381711" t="inlineStr">
        <is>
          <t>permiseraterunithh</t>
        </is>
      </c>
      <c r="B381711" t="n">
        <v>1</v>
      </c>
    </row>
    <row r="381712">
      <c r="A381712" t="inlineStr">
        <is>
          <t>ivuume</t>
        </is>
      </c>
      <c r="B381712" t="n">
        <v>1</v>
      </c>
    </row>
    <row r="381713">
      <c r="A381713" t="inlineStr">
        <is>
          <t>183834</t>
        </is>
      </c>
      <c r="B381713" t="n">
        <v>1</v>
      </c>
    </row>
    <row r="381714">
      <c r="A381714" t="inlineStr">
        <is>
          <t>stringteams</t>
        </is>
      </c>
      <c r="B381714" t="n">
        <v>1</v>
      </c>
    </row>
    <row r="381715">
      <c r="A381715" t="inlineStr">
        <is>
          <t>cyclone4807yer</t>
        </is>
      </c>
      <c r="B381715" t="n">
        <v>1</v>
      </c>
    </row>
    <row r="381716">
      <c r="A381716" t="inlineStr">
        <is>
          <t>133838</t>
        </is>
      </c>
      <c r="B381716" t="n">
        <v>2</v>
      </c>
    </row>
    <row r="381717">
      <c r="A381717" t="inlineStr">
        <is>
          <t>173926</t>
        </is>
      </c>
      <c r="B381717" t="n">
        <v>2</v>
      </c>
    </row>
    <row r="381718">
      <c r="A381718" t="inlineStr">
        <is>
          <t>whatperperidustesame</t>
        </is>
      </c>
      <c r="B381718" t="n">
        <v>1</v>
      </c>
    </row>
    <row r="381719">
      <c r="A381719" t="inlineStr">
        <is>
          <t>mikehedgemantow</t>
        </is>
      </c>
      <c r="B381719" t="n">
        <v>1</v>
      </c>
    </row>
    <row r="381720">
      <c r="A381720" t="inlineStr">
        <is>
          <t>curigurri</t>
        </is>
      </c>
      <c r="B381720" t="n">
        <v>1</v>
      </c>
    </row>
    <row r="381721">
      <c r="A381721" t="inlineStr">
        <is>
          <t>metrofit</t>
        </is>
      </c>
      <c r="B381721" t="n">
        <v>1</v>
      </c>
    </row>
    <row r="381722">
      <c r="A381722" t="inlineStr">
        <is>
          <t>pacificya</t>
        </is>
      </c>
      <c r="B381722" t="n">
        <v>1</v>
      </c>
    </row>
    <row r="381723">
      <c r="A381723" t="inlineStr">
        <is>
          <t>stonville</t>
        </is>
      </c>
      <c r="B381723" t="n">
        <v>1</v>
      </c>
    </row>
    <row r="381724">
      <c r="A381724" t="inlineStr">
        <is>
          <t>mentives</t>
        </is>
      </c>
      <c r="B381724" t="n">
        <v>1</v>
      </c>
    </row>
    <row r="381725">
      <c r="A381725" t="inlineStr">
        <is>
          <t>ly1kuqvbrs</t>
        </is>
      </c>
      <c r="B381725" t="n">
        <v>1</v>
      </c>
    </row>
    <row r="381726">
      <c r="A381726" t="inlineStr">
        <is>
          <t>protaining</t>
        </is>
      </c>
      <c r="B381726" t="n">
        <v>1</v>
      </c>
    </row>
    <row r="381727">
      <c r="A381727" t="inlineStr">
        <is>
          <t>governmentaucasia</t>
        </is>
      </c>
      <c r="B381727" t="n">
        <v>1</v>
      </c>
    </row>
    <row r="381728">
      <c r="A381728" t="inlineStr">
        <is>
          <t>cherayya</t>
        </is>
      </c>
      <c r="B381728" t="n">
        <v>1</v>
      </c>
    </row>
    <row r="381729">
      <c r="A381729" t="inlineStr">
        <is>
          <t>kralomykh</t>
        </is>
      </c>
      <c r="B381729" t="n">
        <v>1</v>
      </c>
    </row>
    <row r="381730">
      <c r="A381730" t="inlineStr">
        <is>
          <t>relruus</t>
        </is>
      </c>
      <c r="B381730" t="n">
        <v>1</v>
      </c>
    </row>
    <row r="381731">
      <c r="A381731" t="inlineStr">
        <is>
          <t>teenyoddled</t>
        </is>
      </c>
      <c r="B381731" t="n">
        <v>1</v>
      </c>
    </row>
    <row r="381732">
      <c r="A381732" t="inlineStr">
        <is>
          <t>kurazsse</t>
        </is>
      </c>
      <c r="B381732" t="n">
        <v>1</v>
      </c>
    </row>
    <row r="381733">
      <c r="A381733" t="inlineStr">
        <is>
          <t>kursnum</t>
        </is>
      </c>
      <c r="B381733" t="n">
        <v>1</v>
      </c>
    </row>
    <row r="381734">
      <c r="A381734" t="inlineStr">
        <is>
          <t>erunos</t>
        </is>
      </c>
      <c r="B381734" t="n">
        <v>1</v>
      </c>
    </row>
    <row r="381735">
      <c r="A381735" t="inlineStr">
        <is>
          <t>itash</t>
        </is>
      </c>
      <c r="B381735" t="n">
        <v>1</v>
      </c>
    </row>
    <row r="381736">
      <c r="A381736" t="inlineStr">
        <is>
          <t>scetizing</t>
        </is>
      </c>
      <c r="B381736" t="n">
        <v>1</v>
      </c>
    </row>
    <row r="381737">
      <c r="A381737" t="inlineStr">
        <is>
          <t>apparitives</t>
        </is>
      </c>
      <c r="B381737" t="n">
        <v>1</v>
      </c>
    </row>
    <row r="381738">
      <c r="A381738" t="inlineStr">
        <is>
          <t>geophants</t>
        </is>
      </c>
      <c r="B381738" t="n">
        <v>1</v>
      </c>
    </row>
    <row r="381739">
      <c r="A381739" t="inlineStr">
        <is>
          <t>ophiostis</t>
        </is>
      </c>
      <c r="B381739" t="n">
        <v>1</v>
      </c>
    </row>
    <row r="381740">
      <c r="A381740" t="inlineStr">
        <is>
          <t>dakdons</t>
        </is>
      </c>
      <c r="B381740" t="n">
        <v>1</v>
      </c>
    </row>
    <row r="381741">
      <c r="A381741" t="inlineStr">
        <is>
          <t>unitesmen</t>
        </is>
      </c>
      <c r="B381741" t="n">
        <v>1</v>
      </c>
    </row>
    <row r="381742">
      <c r="A381742" t="inlineStr">
        <is>
          <t>shaderspeak</t>
        </is>
      </c>
      <c r="B381742" t="n">
        <v>1</v>
      </c>
    </row>
    <row r="381743">
      <c r="A381743" t="inlineStr">
        <is>
          <t>eelspong</t>
        </is>
      </c>
      <c r="B381743" t="n">
        <v>1</v>
      </c>
    </row>
    <row r="381744">
      <c r="A381744" t="inlineStr">
        <is>
          <t>spinecads</t>
        </is>
      </c>
      <c r="B381744" t="n">
        <v>1</v>
      </c>
    </row>
    <row r="381745">
      <c r="A381745" t="inlineStr">
        <is>
          <t>donald_wynne</t>
        </is>
      </c>
      <c r="B381745" t="n">
        <v>1</v>
      </c>
    </row>
    <row r="381746">
      <c r="A381746" t="inlineStr">
        <is>
          <t>nadchauers</t>
        </is>
      </c>
      <c r="B381746" t="n">
        <v>1</v>
      </c>
    </row>
    <row r="381747">
      <c r="A381747" t="inlineStr">
        <is>
          <t>preimminently</t>
        </is>
      </c>
      <c r="B381747" t="n">
        <v>1</v>
      </c>
    </row>
    <row r="381748">
      <c r="A381748" t="inlineStr">
        <is>
          <t>nadchauer</t>
        </is>
      </c>
      <c r="B381748" t="n">
        <v>1</v>
      </c>
    </row>
    <row r="381749">
      <c r="A381749" t="inlineStr">
        <is>
          <t>pearscord</t>
        </is>
      </c>
      <c r="B381749" t="n">
        <v>1</v>
      </c>
    </row>
    <row r="381750">
      <c r="A381750" t="inlineStr">
        <is>
          <t>j100c7</t>
        </is>
      </c>
      <c r="B381750" t="n">
        <v>1</v>
      </c>
    </row>
    <row r="381751">
      <c r="A381751" t="inlineStr">
        <is>
          <t>railcamps</t>
        </is>
      </c>
      <c r="B381751" t="n">
        <v>1</v>
      </c>
    </row>
    <row r="381752">
      <c r="A381752" t="inlineStr">
        <is>
          <t>studiosite</t>
        </is>
      </c>
      <c r="B381752" t="n">
        <v>1</v>
      </c>
    </row>
    <row r="381753">
      <c r="A381753" t="inlineStr">
        <is>
          <t>printclients</t>
        </is>
      </c>
      <c r="B381753" t="n">
        <v>1</v>
      </c>
    </row>
    <row r="381754">
      <c r="A381754" t="inlineStr">
        <is>
          <t>namz</t>
        </is>
      </c>
      <c r="B381754" t="n">
        <v>1</v>
      </c>
    </row>
    <row r="381755">
      <c r="A381755" t="inlineStr">
        <is>
          <t>tact—a</t>
        </is>
      </c>
      <c r="B381755" t="n">
        <v>1</v>
      </c>
    </row>
    <row r="381756">
      <c r="A381756" t="inlineStr">
        <is>
          <t>charden</t>
        </is>
      </c>
      <c r="B381756" t="n">
        <v>1</v>
      </c>
    </row>
    <row r="381757">
      <c r="A381757" t="inlineStr">
        <is>
          <t>w1wd</t>
        </is>
      </c>
      <c r="B381757" t="n">
        <v>1</v>
      </c>
    </row>
    <row r="381758">
      <c r="A381758" t="inlineStr">
        <is>
          <t>devcomputer</t>
        </is>
      </c>
      <c r="B381758" t="n">
        <v>1</v>
      </c>
    </row>
    <row r="381759">
      <c r="A381759" t="inlineStr">
        <is>
          <t>cross331</t>
        </is>
      </c>
      <c r="B381759" t="n">
        <v>1</v>
      </c>
    </row>
    <row r="381760">
      <c r="A381760" t="inlineStr">
        <is>
          <t>kironbcoa</t>
        </is>
      </c>
      <c r="B381760" t="n">
        <v>1</v>
      </c>
    </row>
    <row r="381761">
      <c r="A381761" t="inlineStr">
        <is>
          <t>taintom</t>
        </is>
      </c>
      <c r="B381761" t="n">
        <v>1</v>
      </c>
    </row>
    <row r="381762">
      <c r="A381762" t="inlineStr">
        <is>
          <t>linuxrole</t>
        </is>
      </c>
      <c r="B381762" t="n">
        <v>1</v>
      </c>
    </row>
    <row r="381763">
      <c r="A381763" t="inlineStr">
        <is>
          <t>45zn76ct</t>
        </is>
      </c>
      <c r="B381763" t="n">
        <v>1</v>
      </c>
    </row>
    <row r="381764">
      <c r="A381764" t="inlineStr">
        <is>
          <t>2iterry</t>
        </is>
      </c>
      <c r="B381764" t="n">
        <v>1</v>
      </c>
    </row>
    <row r="381765">
      <c r="A381765" t="inlineStr">
        <is>
          <t>buildmarked</t>
        </is>
      </c>
      <c r="B381765" t="n">
        <v>1</v>
      </c>
    </row>
    <row r="381766">
      <c r="A381766" t="inlineStr">
        <is>
          <t>melexamine</t>
        </is>
      </c>
      <c r="B381766" t="n">
        <v>1</v>
      </c>
    </row>
    <row r="381767">
      <c r="A381767" t="inlineStr">
        <is>
          <t>chowdom</t>
        </is>
      </c>
      <c r="B381767" t="n">
        <v>2</v>
      </c>
    </row>
    <row r="381768">
      <c r="A381768" t="inlineStr">
        <is>
          <t>psycopterissid</t>
        </is>
      </c>
      <c r="B381768" t="n">
        <v>1</v>
      </c>
    </row>
    <row r="381769">
      <c r="A381769" t="inlineStr">
        <is>
          <t>twumper</t>
        </is>
      </c>
      <c r="B381769" t="n">
        <v>1</v>
      </c>
    </row>
    <row r="381770">
      <c r="A381770" t="inlineStr">
        <is>
          <t>djwb</t>
        </is>
      </c>
      <c r="B381770" t="n">
        <v>1</v>
      </c>
    </row>
    <row r="381771">
      <c r="A381771" t="inlineStr">
        <is>
          <t>whycusde</t>
        </is>
      </c>
      <c r="B381771" t="n">
        <v>1</v>
      </c>
    </row>
    <row r="381772">
      <c r="A381772" t="inlineStr">
        <is>
          <t>ntou</t>
        </is>
      </c>
      <c r="B381772" t="n">
        <v>1</v>
      </c>
    </row>
    <row r="381773">
      <c r="A381773" t="inlineStr">
        <is>
          <t>sub£2k</t>
        </is>
      </c>
      <c r="B381773" t="n">
        <v>1</v>
      </c>
    </row>
    <row r="381774">
      <c r="A381774" t="inlineStr">
        <is>
          <t>4030race</t>
        </is>
      </c>
      <c r="B381774" t="n">
        <v>1</v>
      </c>
    </row>
    <row r="381775">
      <c r="A381775" t="inlineStr">
        <is>
          <t>caseei</t>
        </is>
      </c>
      <c r="B381775" t="n">
        <v>1</v>
      </c>
    </row>
    <row r="381776">
      <c r="A381776" t="inlineStr">
        <is>
          <t>howpcs</t>
        </is>
      </c>
      <c r="B381776" t="n">
        <v>1</v>
      </c>
    </row>
    <row r="381777">
      <c r="A381777" t="inlineStr">
        <is>
          <t>d2pu</t>
        </is>
      </c>
      <c r="B381777" t="n">
        <v>1</v>
      </c>
    </row>
    <row r="381778">
      <c r="A381778" t="inlineStr">
        <is>
          <t>isepick</t>
        </is>
      </c>
      <c r="B381778" t="n">
        <v>1</v>
      </c>
    </row>
    <row r="381779">
      <c r="A381779" t="inlineStr">
        <is>
          <t>pfcade</t>
        </is>
      </c>
      <c r="B381779" t="n">
        <v>1</v>
      </c>
    </row>
    <row r="381780">
      <c r="A381780" t="inlineStr">
        <is>
          <t>fileiop</t>
        </is>
      </c>
      <c r="B381780" t="n">
        <v>1</v>
      </c>
    </row>
    <row r="381781">
      <c r="A381781" t="inlineStr">
        <is>
          <t>{ref_bgshows_hafah_draw</t>
        </is>
      </c>
      <c r="B381781" t="n">
        <v>1</v>
      </c>
    </row>
    <row r="381782">
      <c r="A381782" t="inlineStr">
        <is>
          <t>logcp</t>
        </is>
      </c>
      <c r="B381782" t="n">
        <v>1</v>
      </c>
    </row>
    <row r="381783">
      <c r="A381783" t="inlineStr">
        <is>
          <t>chfree</t>
        </is>
      </c>
      <c r="B381783" t="n">
        <v>1</v>
      </c>
    </row>
    <row r="381784">
      <c r="A381784" t="inlineStr">
        <is>
          <t>neighborgroups</t>
        </is>
      </c>
      <c r="B381784" t="n">
        <v>1</v>
      </c>
    </row>
    <row r="381785">
      <c r="A381785" t="inlineStr">
        <is>
          <t>tkinstall</t>
        </is>
      </c>
      <c r="B381785" t="n">
        <v>1</v>
      </c>
    </row>
    <row r="381786">
      <c r="A381786" t="inlineStr">
        <is>
          <t>y_addr103</t>
        </is>
      </c>
      <c r="B381786" t="n">
        <v>1</v>
      </c>
    </row>
    <row r="381787">
      <c r="A381787" t="inlineStr">
        <is>
          <t>diagnositions</t>
        </is>
      </c>
      <c r="B381787" t="n">
        <v>1</v>
      </c>
    </row>
    <row r="381788">
      <c r="A381788" t="inlineStr">
        <is>
          <t>policygroups</t>
        </is>
      </c>
      <c r="B381788" t="n">
        <v>1</v>
      </c>
    </row>
    <row r="381789">
      <c r="A381789" t="inlineStr">
        <is>
          <t>jelian</t>
        </is>
      </c>
      <c r="B381789" t="n">
        <v>1</v>
      </c>
    </row>
    <row r="381790">
      <c r="A381790" t="inlineStr">
        <is>
          <t>onescal</t>
        </is>
      </c>
      <c r="B381790" t="n">
        <v>1</v>
      </c>
    </row>
    <row r="381791">
      <c r="A381791" t="inlineStr">
        <is>
          <t>digestorg</t>
        </is>
      </c>
      <c r="B381791" t="n">
        <v>1</v>
      </c>
    </row>
    <row r="381792">
      <c r="A381792" t="inlineStr">
        <is>
          <t>oldjobid</t>
        </is>
      </c>
      <c r="B381792" t="n">
        <v>1</v>
      </c>
    </row>
    <row r="381793">
      <c r="A381793" t="inlineStr">
        <is>
          <t>redvisors</t>
        </is>
      </c>
      <c r="B381793" t="n">
        <v>1</v>
      </c>
    </row>
    <row r="381794">
      <c r="A381794" t="inlineStr">
        <is>
          <t>hostmark</t>
        </is>
      </c>
      <c r="B381794" t="n">
        <v>1</v>
      </c>
    </row>
    <row r="381795">
      <c r="A381795" t="inlineStr">
        <is>
          <t>cp_id523452</t>
        </is>
      </c>
      <c r="B381795" t="n">
        <v>1</v>
      </c>
    </row>
    <row r="381796">
      <c r="A381796" t="inlineStr">
        <is>
          <t>sdssvn_packer</t>
        </is>
      </c>
      <c r="B381796" t="n">
        <v>1</v>
      </c>
    </row>
    <row r="381797">
      <c r="A381797" t="inlineStr">
        <is>
          <t>{confirmclusion{computername{namename</t>
        </is>
      </c>
      <c r="B381797" t="n">
        <v>1</v>
      </c>
    </row>
    <row r="381798">
      <c r="A381798" t="inlineStr">
        <is>
          <t>tiffipe</t>
        </is>
      </c>
      <c r="B381798" t="n">
        <v>1</v>
      </c>
    </row>
    <row r="381799">
      <c r="A381799" t="inlineStr">
        <is>
          <t>yaday</t>
        </is>
      </c>
      <c r="B381799" t="n">
        <v>1</v>
      </c>
    </row>
    <row r="381800">
      <c r="A381800" t="inlineStr">
        <is>
          <t>x_addr0</t>
        </is>
      </c>
      <c r="B381800" t="n">
        <v>1</v>
      </c>
    </row>
    <row r="381801">
      <c r="A381801" t="inlineStr">
        <is>
          <t>varbot</t>
        </is>
      </c>
      <c r="B381801" t="n">
        <v>1</v>
      </c>
    </row>
    <row r="381802">
      <c r="A381802" t="inlineStr">
        <is>
          <t>rowheearch</t>
        </is>
      </c>
      <c r="B381802" t="n">
        <v>1</v>
      </c>
    </row>
    <row r="381803">
      <c r="A381803" t="inlineStr">
        <is>
          <t>zelious</t>
        </is>
      </c>
      <c r="B381803" t="n">
        <v>1</v>
      </c>
    </row>
    <row r="381804">
      <c r="A381804" t="inlineStr">
        <is>
          <t>trapocapon</t>
        </is>
      </c>
      <c r="B381804" t="n">
        <v>1</v>
      </c>
    </row>
    <row r="381805">
      <c r="A381805" t="inlineStr">
        <is>
          <t>kpark</t>
        </is>
      </c>
      <c r="B381805" t="n">
        <v>1</v>
      </c>
    </row>
    <row r="381806">
      <c r="A381806" t="inlineStr">
        <is>
          <t>deutscatize</t>
        </is>
      </c>
      <c r="B381806" t="n">
        <v>1</v>
      </c>
    </row>
    <row r="381807">
      <c r="A381807" t="inlineStr">
        <is>
          <t>clskd</t>
        </is>
      </c>
      <c r="B381807" t="n">
        <v>1</v>
      </c>
    </row>
    <row r="381808">
      <c r="A381808" t="inlineStr">
        <is>
          <t>saveuninstall</t>
        </is>
      </c>
      <c r="B381808" t="n">
        <v>1</v>
      </c>
    </row>
    <row r="381809">
      <c r="A381809" t="inlineStr">
        <is>
          <t>auto2003</t>
        </is>
      </c>
      <c r="B381809" t="n">
        <v>1</v>
      </c>
    </row>
    <row r="381810">
      <c r="A381810" t="inlineStr">
        <is>
          <t>mycopyright</t>
        </is>
      </c>
      <c r="B381810" t="n">
        <v>1</v>
      </c>
    </row>
    <row r="381811">
      <c r="A381811" t="inlineStr">
        <is>
          <t>faggot_info</t>
        </is>
      </c>
      <c r="B381811" t="n">
        <v>1</v>
      </c>
    </row>
    <row r="381812">
      <c r="A381812" t="inlineStr">
        <is>
          <t>satoshba</t>
        </is>
      </c>
      <c r="B381812" t="n">
        <v>1</v>
      </c>
    </row>
    <row r="381813">
      <c r="A381813" t="inlineStr">
        <is>
          <t>prfst</t>
        </is>
      </c>
      <c r="B381813" t="n">
        <v>1</v>
      </c>
    </row>
    <row r="381814">
      <c r="A381814" t="inlineStr">
        <is>
          <t>or2s</t>
        </is>
      </c>
      <c r="B381814" t="n">
        <v>1</v>
      </c>
    </row>
    <row r="381815">
      <c r="A381815" t="inlineStr">
        <is>
          <t>blaizb</t>
        </is>
      </c>
      <c r="B381815" t="n">
        <v>1</v>
      </c>
    </row>
    <row r="381816">
      <c r="A381816" t="inlineStr">
        <is>
          <t>yyevul</t>
        </is>
      </c>
      <c r="B381816" t="n">
        <v>1</v>
      </c>
    </row>
    <row r="381817">
      <c r="A381817" t="inlineStr">
        <is>
          <t>interpretrof</t>
        </is>
      </c>
      <c r="B381817" t="n">
        <v>1</v>
      </c>
    </row>
    <row r="381818">
      <c r="A381818" t="inlineStr">
        <is>
          <t>vantagefyquished</t>
        </is>
      </c>
      <c r="B381818" t="n">
        <v>1</v>
      </c>
    </row>
    <row r="381819">
      <c r="A381819" t="inlineStr">
        <is>
          <t>sulpholess</t>
        </is>
      </c>
      <c r="B381819" t="n">
        <v>1</v>
      </c>
    </row>
    <row r="381820">
      <c r="A381820" t="inlineStr">
        <is>
          <t>include_outside_namespaces</t>
        </is>
      </c>
      <c r="B381820" t="n">
        <v>1</v>
      </c>
    </row>
    <row r="381821">
      <c r="A381821" t="inlineStr">
        <is>
          <t>x_address07962725</t>
        </is>
      </c>
      <c r="B381821" t="n">
        <v>1</v>
      </c>
    </row>
    <row r="381822">
      <c r="A381822" t="inlineStr">
        <is>
          <t>infonesia</t>
        </is>
      </c>
      <c r="B381822" t="n">
        <v>1</v>
      </c>
    </row>
    <row r="381823">
      <c r="A381823" t="inlineStr">
        <is>
          <t>cmd_info</t>
        </is>
      </c>
      <c r="B381823" t="n">
        <v>1</v>
      </c>
    </row>
    <row r="381824">
      <c r="A381824" t="inlineStr">
        <is>
          <t>b2d4</t>
        </is>
      </c>
      <c r="B381824" t="n">
        <v>1</v>
      </c>
    </row>
    <row r="381825">
      <c r="A381825" t="inlineStr">
        <is>
          <t>moondisplay</t>
        </is>
      </c>
      <c r="B381825" t="n">
        <v>1</v>
      </c>
    </row>
    <row r="381826">
      <c r="A381826" t="inlineStr">
        <is>
          <t>robots_projects</t>
        </is>
      </c>
      <c r="B381826" t="n">
        <v>1</v>
      </c>
    </row>
    <row r="381827">
      <c r="A381827" t="inlineStr">
        <is>
          <t>makerproject</t>
        </is>
      </c>
      <c r="B381827" t="n">
        <v>1</v>
      </c>
    </row>
    <row r="381828">
      <c r="A381828" t="inlineStr">
        <is>
          <t>djuadorm</t>
        </is>
      </c>
      <c r="B381828" t="n">
        <v>1</v>
      </c>
    </row>
    <row r="381829">
      <c r="A381829" t="inlineStr">
        <is>
          <t>usenitools</t>
        </is>
      </c>
      <c r="B381829" t="n">
        <v>1</v>
      </c>
    </row>
    <row r="381830">
      <c r="A381830" t="inlineStr">
        <is>
          <t>cluding_other_namespacestrue</t>
        </is>
      </c>
      <c r="B381830" t="n">
        <v>1</v>
      </c>
    </row>
    <row r="381831">
      <c r="A381831" t="inlineStr">
        <is>
          <t>_elf8_iesas187</t>
        </is>
      </c>
      <c r="B381831" t="n">
        <v>1</v>
      </c>
    </row>
    <row r="381832">
      <c r="A381832" t="inlineStr">
        <is>
          <t>autoreserve</t>
        </is>
      </c>
      <c r="B381832" t="n">
        <v>1</v>
      </c>
    </row>
    <row r="381833">
      <c r="A381833" t="inlineStr">
        <is>
          <t>jiniti</t>
        </is>
      </c>
      <c r="B381833" t="n">
        <v>1</v>
      </c>
    </row>
    <row r="381834">
      <c r="A381834" t="inlineStr">
        <is>
          <t>8noot</t>
        </is>
      </c>
      <c r="B381834" t="n">
        <v>1</v>
      </c>
    </row>
    <row r="381835">
      <c r="A381835" t="inlineStr">
        <is>
          <t>resourcesfired</t>
        </is>
      </c>
      <c r="B381835" t="n">
        <v>1</v>
      </c>
    </row>
    <row r="381836">
      <c r="A381836" t="inlineStr">
        <is>
          <t>necht</t>
        </is>
      </c>
      <c r="B381836" t="n">
        <v>1</v>
      </c>
    </row>
    <row r="381837">
      <c r="A381837" t="inlineStr">
        <is>
          <t>aroureta</t>
        </is>
      </c>
      <c r="B381837" t="n">
        <v>1</v>
      </c>
    </row>
    <row r="381838">
      <c r="A381838" t="inlineStr">
        <is>
          <t>furtfurst</t>
        </is>
      </c>
      <c r="B381838" t="n">
        <v>1</v>
      </c>
    </row>
    <row r="381839">
      <c r="A381839" t="inlineStr">
        <is>
          <t>aafney</t>
        </is>
      </c>
      <c r="B381839" t="n">
        <v>1</v>
      </c>
    </row>
    <row r="381840">
      <c r="A381840" t="inlineStr">
        <is>
          <t>escallades</t>
        </is>
      </c>
      <c r="B381840" t="n">
        <v>1</v>
      </c>
    </row>
    <row r="381841">
      <c r="A381841" t="inlineStr">
        <is>
          <t>reseasers</t>
        </is>
      </c>
      <c r="B381841" t="n">
        <v>1</v>
      </c>
    </row>
    <row r="381842">
      <c r="A381842" t="inlineStr">
        <is>
          <t>tadis</t>
        </is>
      </c>
      <c r="B381842" t="n">
        <v>1</v>
      </c>
    </row>
    <row r="381843">
      <c r="A381843" t="inlineStr">
        <is>
          <t>hadepto</t>
        </is>
      </c>
      <c r="B381843" t="n">
        <v>1</v>
      </c>
    </row>
    <row r="381844">
      <c r="A381844" t="inlineStr">
        <is>
          <t>cheesegrass</t>
        </is>
      </c>
      <c r="B381844" t="n">
        <v>1</v>
      </c>
    </row>
    <row r="381845">
      <c r="A381845" t="inlineStr">
        <is>
          <t>lientophones</t>
        </is>
      </c>
      <c r="B381845" t="n">
        <v>1</v>
      </c>
    </row>
    <row r="381846">
      <c r="A381846" t="inlineStr">
        <is>
          <t>lumberrovers</t>
        </is>
      </c>
      <c r="B381846" t="n">
        <v>1</v>
      </c>
    </row>
    <row r="381847">
      <c r="A381847" t="inlineStr">
        <is>
          <t>nesws</t>
        </is>
      </c>
      <c r="B381847" t="n">
        <v>1</v>
      </c>
    </row>
    <row r="381848">
      <c r="A381848" t="inlineStr">
        <is>
          <t>vaffig</t>
        </is>
      </c>
      <c r="B381848" t="n">
        <v>1</v>
      </c>
    </row>
    <row r="381849">
      <c r="A381849" t="inlineStr">
        <is>
          <t>differentside</t>
        </is>
      </c>
      <c r="B381849" t="n">
        <v>1</v>
      </c>
    </row>
    <row r="381850">
      <c r="A381850" t="inlineStr">
        <is>
          <t>alezzo</t>
        </is>
      </c>
      <c r="B381850" t="n">
        <v>1</v>
      </c>
    </row>
    <row r="381851">
      <c r="A381851" t="inlineStr">
        <is>
          <t>backburning</t>
        </is>
      </c>
      <c r="B381851" t="n">
        <v>1</v>
      </c>
    </row>
    <row r="381852">
      <c r="A381852" t="inlineStr">
        <is>
          <t>tankspiritak</t>
        </is>
      </c>
      <c r="B381852" t="n">
        <v>1</v>
      </c>
    </row>
    <row r="381853">
      <c r="A381853" t="inlineStr">
        <is>
          <t>brockets</t>
        </is>
      </c>
      <c r="B381853" t="n">
        <v>1</v>
      </c>
    </row>
    <row r="381854">
      <c r="A381854" t="inlineStr">
        <is>
          <t>scrary</t>
        </is>
      </c>
      <c r="B381854" t="n">
        <v>1</v>
      </c>
    </row>
    <row r="381855">
      <c r="A381855" t="inlineStr">
        <is>
          <t>santilles</t>
        </is>
      </c>
      <c r="B381855" t="n">
        <v>1</v>
      </c>
    </row>
    <row r="381856">
      <c r="A381856" t="inlineStr">
        <is>
          <t>alezzos</t>
        </is>
      </c>
      <c r="B381856" t="n">
        <v>1</v>
      </c>
    </row>
    <row r="381857">
      <c r="A381857" t="inlineStr">
        <is>
          <t>pregressed</t>
        </is>
      </c>
      <c r="B381857" t="n">
        <v>1</v>
      </c>
    </row>
    <row r="381858">
      <c r="A381858" t="inlineStr">
        <is>
          <t>암지라</t>
        </is>
      </c>
      <c r="B381858" t="n">
        <v>1</v>
      </c>
    </row>
    <row r="381859">
      <c r="A381859" t="inlineStr">
        <is>
          <t>vidiésis</t>
        </is>
      </c>
      <c r="B381859" t="n">
        <v>1</v>
      </c>
    </row>
    <row r="381860">
      <c r="A381860" t="inlineStr">
        <is>
          <t>neῇ</t>
        </is>
      </c>
      <c r="B381860" t="n">
        <v>1</v>
      </c>
    </row>
    <row r="381861">
      <c r="A381861" t="inlineStr">
        <is>
          <t>pedência</t>
        </is>
      </c>
      <c r="B381861" t="n">
        <v>1</v>
      </c>
    </row>
    <row r="381862">
      <c r="A381862" t="inlineStr">
        <is>
          <t>boardforum</t>
        </is>
      </c>
      <c r="B381862" t="n">
        <v>1</v>
      </c>
    </row>
    <row r="381863">
      <c r="A381863" t="inlineStr">
        <is>
          <t>anchoñol</t>
        </is>
      </c>
      <c r="B381863" t="n">
        <v>1</v>
      </c>
    </row>
    <row r="381864">
      <c r="A381864" t="inlineStr">
        <is>
          <t>cupcream</t>
        </is>
      </c>
      <c r="B381864" t="n">
        <v>1</v>
      </c>
    </row>
    <row r="381865">
      <c r="A381865" t="inlineStr">
        <is>
          <t>prehearse</t>
        </is>
      </c>
      <c r="B381865" t="n">
        <v>1</v>
      </c>
    </row>
    <row r="381866">
      <c r="A381866" t="inlineStr">
        <is>
          <t>1313427</t>
        </is>
      </c>
      <c r="B381866" t="n">
        <v>1</v>
      </c>
    </row>
    <row r="381867">
      <c r="A381867" t="inlineStr">
        <is>
          <t>associinking</t>
        </is>
      </c>
      <c r="B381867" t="n">
        <v>1</v>
      </c>
    </row>
    <row r="381868">
      <c r="A381868" t="inlineStr">
        <is>
          <t>distread</t>
        </is>
      </c>
      <c r="B381868" t="n">
        <v>1</v>
      </c>
    </row>
    <row r="381869">
      <c r="A381869" t="inlineStr">
        <is>
          <t>poofkol</t>
        </is>
      </c>
      <c r="B381869" t="n">
        <v>1</v>
      </c>
    </row>
    <row r="381870">
      <c r="A381870" t="inlineStr">
        <is>
          <t>cardiel</t>
        </is>
      </c>
      <c r="B381870" t="n">
        <v>1</v>
      </c>
    </row>
    <row r="381871">
      <c r="A381871" t="inlineStr">
        <is>
          <t>thaleuspin</t>
        </is>
      </c>
      <c r="B381871" t="n">
        <v>1</v>
      </c>
    </row>
    <row r="381872">
      <c r="A381872" t="inlineStr">
        <is>
          <t>asschey</t>
        </is>
      </c>
      <c r="B381872" t="n">
        <v>1</v>
      </c>
    </row>
    <row r="381873">
      <c r="A381873" t="inlineStr">
        <is>
          <t>rapportard</t>
        </is>
      </c>
      <c r="B381873" t="n">
        <v>1</v>
      </c>
    </row>
    <row r="381874">
      <c r="A381874" t="inlineStr">
        <is>
          <t>katalunikhanen</t>
        </is>
      </c>
      <c r="B381874" t="n">
        <v>1</v>
      </c>
    </row>
    <row r="381875">
      <c r="A381875" t="inlineStr">
        <is>
          <t>vspl</t>
        </is>
      </c>
      <c r="B381875" t="n">
        <v>1</v>
      </c>
    </row>
    <row r="381876">
      <c r="A381876" t="inlineStr">
        <is>
          <t>nexther</t>
        </is>
      </c>
      <c r="B381876" t="n">
        <v>1</v>
      </c>
    </row>
    <row r="381877">
      <c r="A381877" t="inlineStr">
        <is>
          <t>panyung</t>
        </is>
      </c>
      <c r="B381877" t="n">
        <v>1</v>
      </c>
    </row>
    <row r="381878">
      <c r="A381878" t="inlineStr">
        <is>
          <t>blankpock</t>
        </is>
      </c>
      <c r="B381878" t="n">
        <v>1</v>
      </c>
    </row>
    <row r="381879">
      <c r="A381879" t="inlineStr">
        <is>
          <t>sandsmith</t>
        </is>
      </c>
      <c r="B381879" t="n">
        <v>1</v>
      </c>
    </row>
    <row r="381880">
      <c r="A381880" t="inlineStr">
        <is>
          <t>joomas</t>
        </is>
      </c>
      <c r="B381880" t="n">
        <v>1</v>
      </c>
    </row>
    <row r="381881">
      <c r="A381881" t="inlineStr">
        <is>
          <t>redouped</t>
        </is>
      </c>
      <c r="B381881" t="n">
        <v>1</v>
      </c>
    </row>
    <row r="381882">
      <c r="A381882" t="inlineStr">
        <is>
          <t>rabidbyz</t>
        </is>
      </c>
      <c r="B381882" t="n">
        <v>1</v>
      </c>
    </row>
    <row r="381883">
      <c r="A381883" t="inlineStr">
        <is>
          <t>mî</t>
        </is>
      </c>
      <c r="B381883" t="n">
        <v>1</v>
      </c>
    </row>
    <row r="381884">
      <c r="A381884" t="inlineStr">
        <is>
          <t>realピ</t>
        </is>
      </c>
      <c r="B381884" t="n">
        <v>1</v>
      </c>
    </row>
    <row r="381885">
      <c r="A381885" t="inlineStr">
        <is>
          <t>thesays</t>
        </is>
      </c>
      <c r="B381885" t="n">
        <v>1</v>
      </c>
    </row>
    <row r="381886">
      <c r="A381886" t="inlineStr">
        <is>
          <t>magmen</t>
        </is>
      </c>
      <c r="B381886" t="n">
        <v>1</v>
      </c>
    </row>
    <row r="381887">
      <c r="A381887" t="inlineStr">
        <is>
          <t>stonefels</t>
        </is>
      </c>
      <c r="B381887" t="n">
        <v>1</v>
      </c>
    </row>
    <row r="381888">
      <c r="A381888" t="inlineStr">
        <is>
          <t>karadenllster</t>
        </is>
      </c>
      <c r="B381888" t="n">
        <v>1</v>
      </c>
    </row>
    <row r="381889">
      <c r="A381889" t="inlineStr">
        <is>
          <t>hoyage</t>
        </is>
      </c>
      <c r="B381889" t="n">
        <v>1</v>
      </c>
    </row>
    <row r="381890">
      <c r="A381890" t="inlineStr">
        <is>
          <t>nasfoot</t>
        </is>
      </c>
      <c r="B381890" t="n">
        <v>1</v>
      </c>
    </row>
    <row r="381891">
      <c r="A381891" t="inlineStr">
        <is>
          <t>fajeff</t>
        </is>
      </c>
      <c r="B381891" t="n">
        <v>1</v>
      </c>
    </row>
    <row r="381892">
      <c r="A381892" t="inlineStr">
        <is>
          <t>et9</t>
        </is>
      </c>
      <c r="B381892" t="n">
        <v>2</v>
      </c>
    </row>
    <row r="381893">
      <c r="A381893" t="inlineStr">
        <is>
          <t>dvernon</t>
        </is>
      </c>
      <c r="B381893" t="n">
        <v>1</v>
      </c>
    </row>
    <row r="381894">
      <c r="A381894" t="inlineStr">
        <is>
          <t>redcombit</t>
        </is>
      </c>
      <c r="B381894" t="n">
        <v>1</v>
      </c>
    </row>
    <row r="381895">
      <c r="A381895" t="inlineStr">
        <is>
          <t>viewerspleasers</t>
        </is>
      </c>
      <c r="B381895" t="n">
        <v>1</v>
      </c>
    </row>
    <row r="381896">
      <c r="A381896" t="inlineStr">
        <is>
          <t>funahashi</t>
        </is>
      </c>
      <c r="B381896" t="n">
        <v>1</v>
      </c>
    </row>
    <row r="381897">
      <c r="A381897" t="inlineStr">
        <is>
          <t>wakami</t>
        </is>
      </c>
      <c r="B381897" t="n">
        <v>1</v>
      </c>
    </row>
    <row r="381898">
      <c r="A381898" t="inlineStr">
        <is>
          <t>tabenyoshi</t>
        </is>
      </c>
      <c r="B381898" t="n">
        <v>1</v>
      </c>
    </row>
    <row r="381899">
      <c r="A381899" t="inlineStr">
        <is>
          <t>kurotsu</t>
        </is>
      </c>
      <c r="B381899" t="n">
        <v>1</v>
      </c>
    </row>
    <row r="381900">
      <c r="A381900" t="inlineStr">
        <is>
          <t>piecebox</t>
        </is>
      </c>
      <c r="B381900" t="n">
        <v>1</v>
      </c>
    </row>
    <row r="381901">
      <c r="A381901" t="inlineStr">
        <is>
          <t>kimishige</t>
        </is>
      </c>
      <c r="B381901" t="n">
        <v>1</v>
      </c>
    </row>
    <row r="381902">
      <c r="A381902" t="inlineStr">
        <is>
          <t>us—frequently</t>
        </is>
      </c>
      <c r="B381902" t="n">
        <v>1</v>
      </c>
    </row>
    <row r="381903">
      <c r="A381903" t="inlineStr">
        <is>
          <t>healthplace</t>
        </is>
      </c>
      <c r="B381903" t="n">
        <v>1</v>
      </c>
    </row>
    <row r="381904">
      <c r="A381904" t="inlineStr">
        <is>
          <t>impositionon</t>
        </is>
      </c>
      <c r="B381904" t="n">
        <v>1</v>
      </c>
    </row>
    <row r="381905">
      <c r="A381905" t="inlineStr">
        <is>
          <t>owinacfican</t>
        </is>
      </c>
      <c r="B381905" t="n">
        <v>1</v>
      </c>
    </row>
    <row r="381906">
      <c r="A381906" t="inlineStr">
        <is>
          <t>undheatable</t>
        </is>
      </c>
      <c r="B381906" t="n">
        <v>1</v>
      </c>
    </row>
    <row r="381907">
      <c r="A381907" t="inlineStr">
        <is>
          <t>non‐born</t>
        </is>
      </c>
      <c r="B381907" t="n">
        <v>1</v>
      </c>
    </row>
    <row r="381908">
      <c r="A381908" t="inlineStr">
        <is>
          <t>non‐citizens</t>
        </is>
      </c>
      <c r="B381908" t="n">
        <v>1</v>
      </c>
    </row>
    <row r="381909">
      <c r="A381909" t="inlineStr">
        <is>
          <t>determination—that</t>
        </is>
      </c>
      <c r="B381909" t="n">
        <v>1</v>
      </c>
    </row>
    <row r="381910">
      <c r="A381910" t="inlineStr">
        <is>
          <t>definitions—the</t>
        </is>
      </c>
      <c r="B381910" t="n">
        <v>1</v>
      </c>
    </row>
    <row r="381911">
      <c r="A381911" t="inlineStr">
        <is>
          <t>agency—</t>
        </is>
      </c>
      <c r="B381911" t="n">
        <v>3</v>
      </c>
    </row>
    <row r="381912">
      <c r="A381912" t="inlineStr">
        <is>
          <t>barfati</t>
        </is>
      </c>
      <c r="B381912" t="n">
        <v>1</v>
      </c>
    </row>
    <row r="381913">
      <c r="A381913" t="inlineStr">
        <is>
          <t>tempton</t>
        </is>
      </c>
      <c r="B381913" t="n">
        <v>1</v>
      </c>
    </row>
    <row r="381914">
      <c r="A381914" t="inlineStr">
        <is>
          <t>alfonsaut</t>
        </is>
      </c>
      <c r="B381914" t="n">
        <v>1</v>
      </c>
    </row>
    <row r="381915">
      <c r="A381915" t="inlineStr">
        <is>
          <t>axaninkia</t>
        </is>
      </c>
      <c r="B381915" t="n">
        <v>1</v>
      </c>
    </row>
    <row r="381916">
      <c r="A381916" t="inlineStr">
        <is>
          <t>streetmax</t>
        </is>
      </c>
      <c r="B381916" t="n">
        <v>2</v>
      </c>
    </row>
    <row r="381917">
      <c r="A381917" t="inlineStr">
        <is>
          <t>mannirsteenwards­</t>
        </is>
      </c>
      <c r="B381917" t="n">
        <v>1</v>
      </c>
    </row>
    <row r="381918">
      <c r="A381918" t="inlineStr">
        <is>
          <t>appolo</t>
        </is>
      </c>
      <c r="B381918" t="n">
        <v>1</v>
      </c>
    </row>
    <row r="381919">
      <c r="A381919" t="inlineStr">
        <is>
          <t>ferrennaire</t>
        </is>
      </c>
      <c r="B381919" t="n">
        <v>1</v>
      </c>
    </row>
    <row r="381920">
      <c r="A381920" t="inlineStr">
        <is>
          <t>timesonly</t>
        </is>
      </c>
      <c r="B381920" t="n">
        <v>1</v>
      </c>
    </row>
    <row r="381921">
      <c r="A381921" t="inlineStr">
        <is>
          <t>ruddpalette</t>
        </is>
      </c>
      <c r="B381921" t="n">
        <v>1</v>
      </c>
    </row>
    <row r="381922">
      <c r="A381922" t="inlineStr">
        <is>
          <t>doanda</t>
        </is>
      </c>
      <c r="B381922" t="n">
        <v>1</v>
      </c>
    </row>
    <row r="381923">
      <c r="A381923" t="inlineStr">
        <is>
          <t>manasseur</t>
        </is>
      </c>
      <c r="B381923" t="n">
        <v>1</v>
      </c>
    </row>
    <row r="381924">
      <c r="A381924" t="inlineStr">
        <is>
          <t>applicationize</t>
        </is>
      </c>
      <c r="B381924" t="n">
        <v>1</v>
      </c>
    </row>
    <row r="381925">
      <c r="A381925" t="inlineStr">
        <is>
          <t>7a5550</t>
        </is>
      </c>
      <c r="B381925" t="n">
        <v>1</v>
      </c>
    </row>
    <row r="381926">
      <c r="A381926" t="inlineStr">
        <is>
          <t>txgo7p</t>
        </is>
      </c>
      <c r="B381926" t="n">
        <v>1</v>
      </c>
    </row>
    <row r="381927">
      <c r="A381927" t="inlineStr">
        <is>
          <t>donatarad</t>
        </is>
      </c>
      <c r="B381927" t="n">
        <v>1</v>
      </c>
    </row>
    <row r="381928">
      <c r="A381928" t="inlineStr">
        <is>
          <t>marifel</t>
        </is>
      </c>
      <c r="B381928" t="n">
        <v>1</v>
      </c>
    </row>
    <row r="381929">
      <c r="A381929" t="inlineStr">
        <is>
          <t>doesdog</t>
        </is>
      </c>
      <c r="B381929" t="n">
        <v>1</v>
      </c>
    </row>
    <row r="381930">
      <c r="A381930" t="inlineStr">
        <is>
          <t>backpackersbikes</t>
        </is>
      </c>
      <c r="B381930" t="n">
        <v>1</v>
      </c>
    </row>
    <row r="381931">
      <c r="A381931" t="inlineStr">
        <is>
          <t>1686s</t>
        </is>
      </c>
      <c r="B381931" t="n">
        <v>1</v>
      </c>
    </row>
    <row r="381932">
      <c r="A381932" t="inlineStr">
        <is>
          <t>caselay</t>
        </is>
      </c>
      <c r="B381932" t="n">
        <v>1</v>
      </c>
    </row>
    <row r="381933">
      <c r="A381933" t="inlineStr">
        <is>
          <t>acrecord</t>
        </is>
      </c>
      <c r="B381933" t="n">
        <v>1</v>
      </c>
    </row>
    <row r="381934">
      <c r="A381934" t="inlineStr">
        <is>
          <t>comgalleriesgardeavagelondon4371800</t>
        </is>
      </c>
      <c r="B381934" t="n">
        <v>1</v>
      </c>
    </row>
    <row r="381935">
      <c r="A381935" t="inlineStr">
        <is>
          <t>chalisg</t>
        </is>
      </c>
      <c r="B381935" t="n">
        <v>1</v>
      </c>
    </row>
    <row r="381936">
      <c r="A381936" t="inlineStr">
        <is>
          <t>bandu</t>
        </is>
      </c>
      <c r="B381936" t="n">
        <v>1</v>
      </c>
    </row>
    <row r="381937">
      <c r="A381937" t="inlineStr">
        <is>
          <t>pinaturalmusic</t>
        </is>
      </c>
      <c r="B381937" t="n">
        <v>1</v>
      </c>
    </row>
    <row r="381938">
      <c r="A381938" t="inlineStr">
        <is>
          <t>it—just</t>
        </is>
      </c>
      <c r="B381938" t="n">
        <v>5</v>
      </c>
    </row>
    <row r="381939">
      <c r="A381939" t="inlineStr">
        <is>
          <t>calantly</t>
        </is>
      </c>
      <c r="B381939" t="n">
        <v>1</v>
      </c>
    </row>
    <row r="381940">
      <c r="A381940" t="inlineStr">
        <is>
          <t>outcircumvented</t>
        </is>
      </c>
      <c r="B381940" t="n">
        <v>1</v>
      </c>
    </row>
    <row r="381941">
      <c r="A381941" t="inlineStr">
        <is>
          <t>hrvn</t>
        </is>
      </c>
      <c r="B381941" t="n">
        <v>1</v>
      </c>
    </row>
    <row r="381942">
      <c r="A381942" t="inlineStr">
        <is>
          <t>cendoes</t>
        </is>
      </c>
      <c r="B381942" t="n">
        <v>1</v>
      </c>
    </row>
    <row r="381943">
      <c r="A381943" t="inlineStr">
        <is>
          <t>wumbo</t>
        </is>
      </c>
      <c r="B381943" t="n">
        <v>1</v>
      </c>
    </row>
    <row r="381944">
      <c r="A381944" t="inlineStr">
        <is>
          <t>125956</t>
        </is>
      </c>
      <c r="B381944" t="n">
        <v>1</v>
      </c>
    </row>
    <row r="381945">
      <c r="A381945" t="inlineStr">
        <is>
          <t>1742s</t>
        </is>
      </c>
      <c r="B381945" t="n">
        <v>1</v>
      </c>
    </row>
    <row r="381946">
      <c r="A381946" t="inlineStr">
        <is>
          <t>cassthough</t>
        </is>
      </c>
      <c r="B381946" t="n">
        <v>1</v>
      </c>
    </row>
    <row r="381947">
      <c r="A381947" t="inlineStr">
        <is>
          <t>coies</t>
        </is>
      </c>
      <c r="B381947" t="n">
        <v>1</v>
      </c>
    </row>
    <row r="381948">
      <c r="A381948" t="inlineStr">
        <is>
          <t>band☕️never</t>
        </is>
      </c>
      <c r="B381948" t="n">
        <v>1</v>
      </c>
    </row>
    <row r="381949">
      <c r="A381949" t="inlineStr">
        <is>
          <t>mikaj</t>
        </is>
      </c>
      <c r="B381949" t="n">
        <v>1</v>
      </c>
    </row>
    <row r="381950">
      <c r="A381950" t="inlineStr">
        <is>
          <t>chancelpencer</t>
        </is>
      </c>
      <c r="B381950" t="n">
        <v>1</v>
      </c>
    </row>
    <row r="381951">
      <c r="A381951" t="inlineStr">
        <is>
          <t>haelan</t>
        </is>
      </c>
      <c r="B381951" t="n">
        <v>1</v>
      </c>
    </row>
    <row r="381952">
      <c r="A381952" t="inlineStr">
        <is>
          <t>kasic</t>
        </is>
      </c>
      <c r="B381952" t="n">
        <v>2</v>
      </c>
    </row>
    <row r="381953">
      <c r="A381953" t="inlineStr">
        <is>
          <t>poltz</t>
        </is>
      </c>
      <c r="B381953" t="n">
        <v>1</v>
      </c>
    </row>
    <row r="381954">
      <c r="A381954" t="inlineStr">
        <is>
          <t>prodiucci</t>
        </is>
      </c>
      <c r="B381954" t="n">
        <v>1</v>
      </c>
    </row>
    <row r="381955">
      <c r="A381955" t="inlineStr">
        <is>
          <t>ago—that</t>
        </is>
      </c>
      <c r="B381955" t="n">
        <v>1</v>
      </c>
    </row>
    <row r="381956">
      <c r="A381956" t="inlineStr">
        <is>
          <t>delastone</t>
        </is>
      </c>
      <c r="B381956" t="n">
        <v>1</v>
      </c>
    </row>
    <row r="381957">
      <c r="A381957" t="inlineStr">
        <is>
          <t>bankam</t>
        </is>
      </c>
      <c r="B381957" t="n">
        <v>1</v>
      </c>
    </row>
    <row r="381958">
      <c r="A381958" t="inlineStr">
        <is>
          <t>landting</t>
        </is>
      </c>
      <c r="B381958" t="n">
        <v>1</v>
      </c>
    </row>
    <row r="381959">
      <c r="A381959" t="inlineStr">
        <is>
          <t>cuts—really</t>
        </is>
      </c>
      <c r="B381959" t="n">
        <v>1</v>
      </c>
    </row>
    <row r="381960">
      <c r="A381960" t="inlineStr">
        <is>
          <t>darranie</t>
        </is>
      </c>
      <c r="B381960" t="n">
        <v>1</v>
      </c>
    </row>
    <row r="381961">
      <c r="A381961" t="inlineStr">
        <is>
          <t>arpaku</t>
        </is>
      </c>
      <c r="B381961" t="n">
        <v>1</v>
      </c>
    </row>
    <row r="381962">
      <c r="A381962" t="inlineStr">
        <is>
          <t>reserve—but</t>
        </is>
      </c>
      <c r="B381962" t="n">
        <v>1</v>
      </c>
    </row>
    <row r="381963">
      <c r="A381963" t="inlineStr">
        <is>
          <t>papanikola</t>
        </is>
      </c>
      <c r="B381963" t="n">
        <v>1</v>
      </c>
    </row>
    <row r="381964">
      <c r="A381964" t="inlineStr">
        <is>
          <t>cheatmylove</t>
        </is>
      </c>
      <c r="B381964" t="n">
        <v>1</v>
      </c>
    </row>
    <row r="381965">
      <c r="A381965" t="inlineStr">
        <is>
          <t>comspace__mars</t>
        </is>
      </c>
      <c r="B381965" t="n">
        <v>1</v>
      </c>
    </row>
    <row r="381966">
      <c r="A381966" t="inlineStr">
        <is>
          <t>comverticalwingpredators1</t>
        </is>
      </c>
      <c r="B381966" t="n">
        <v>1</v>
      </c>
    </row>
    <row r="381967">
      <c r="A381967" t="inlineStr">
        <is>
          <t>guarddog97s</t>
        </is>
      </c>
      <c r="B381967" t="n">
        <v>1</v>
      </c>
    </row>
    <row r="381968">
      <c r="A381968" t="inlineStr">
        <is>
          <t>elder2008vsz</t>
        </is>
      </c>
      <c r="B381968" t="n">
        <v>1</v>
      </c>
    </row>
    <row r="381969">
      <c r="A381969" t="inlineStr">
        <is>
          <t>lennolds1umich</t>
        </is>
      </c>
      <c r="B381969" t="n">
        <v>1</v>
      </c>
    </row>
    <row r="381970">
      <c r="A381970" t="inlineStr">
        <is>
          <t>bmjclant</t>
        </is>
      </c>
      <c r="B381970" t="n">
        <v>1</v>
      </c>
    </row>
    <row r="381971">
      <c r="A381971" t="inlineStr">
        <is>
          <t>toeky</t>
        </is>
      </c>
      <c r="B381971" t="n">
        <v>1</v>
      </c>
    </row>
    <row r="381972">
      <c r="A381972" t="inlineStr">
        <is>
          <t>smanny</t>
        </is>
      </c>
      <c r="B381972" t="n">
        <v>1</v>
      </c>
    </row>
    <row r="381973">
      <c r="A381973" t="inlineStr">
        <is>
          <t>afghay</t>
        </is>
      </c>
      <c r="B381973" t="n">
        <v>1</v>
      </c>
    </row>
    <row r="381974">
      <c r="A381974" t="inlineStr">
        <is>
          <t>articcpren</t>
        </is>
      </c>
      <c r="B381974" t="n">
        <v>1</v>
      </c>
    </row>
    <row r="381975">
      <c r="A381975" t="inlineStr">
        <is>
          <t>jbaccubanistarbanner</t>
        </is>
      </c>
      <c r="B381975" t="n">
        <v>1</v>
      </c>
    </row>
    <row r="381976">
      <c r="A381976" t="inlineStr">
        <is>
          <t>1iscandalls</t>
        </is>
      </c>
      <c r="B381976" t="n">
        <v>1</v>
      </c>
    </row>
    <row r="381977">
      <c r="A381977" t="inlineStr">
        <is>
          <t>sennelley</t>
        </is>
      </c>
      <c r="B381977" t="n">
        <v>1</v>
      </c>
    </row>
    <row r="381978">
      <c r="A381978" t="inlineStr">
        <is>
          <t>mristan</t>
        </is>
      </c>
      <c r="B381978" t="n">
        <v>1</v>
      </c>
    </row>
    <row r="381979">
      <c r="A381979" t="inlineStr">
        <is>
          <t>firsteregger</t>
        </is>
      </c>
      <c r="B381979" t="n">
        <v>1</v>
      </c>
    </row>
    <row r="381980">
      <c r="A381980" t="inlineStr">
        <is>
          <t>santamama</t>
        </is>
      </c>
      <c r="B381980" t="n">
        <v>1</v>
      </c>
    </row>
    <row r="381981">
      <c r="A381981" t="inlineStr">
        <is>
          <t>priscaustralistarbanner</t>
        </is>
      </c>
      <c r="B381981" t="n">
        <v>1</v>
      </c>
    </row>
    <row r="381982">
      <c r="A381982" t="inlineStr">
        <is>
          <t>sodayenxiousstarbanner</t>
        </is>
      </c>
      <c r="B381982" t="n">
        <v>1</v>
      </c>
    </row>
    <row r="381983">
      <c r="A381983" t="inlineStr">
        <is>
          <t>dallos</t>
        </is>
      </c>
      <c r="B381983" t="n">
        <v>2</v>
      </c>
    </row>
    <row r="381984">
      <c r="A381984" t="inlineStr">
        <is>
          <t>swar2_us</t>
        </is>
      </c>
      <c r="B381984" t="n">
        <v>1</v>
      </c>
    </row>
    <row r="381985">
      <c r="A381985" t="inlineStr">
        <is>
          <t>daggoc</t>
        </is>
      </c>
      <c r="B381985" t="n">
        <v>1</v>
      </c>
    </row>
    <row r="381986">
      <c r="A381986" t="inlineStr">
        <is>
          <t>es1b</t>
        </is>
      </c>
      <c r="B381986" t="n">
        <v>1</v>
      </c>
    </row>
    <row r="381987">
      <c r="A381987" t="inlineStr">
        <is>
          <t>69ivve</t>
        </is>
      </c>
      <c r="B381987" t="n">
        <v>1</v>
      </c>
    </row>
    <row r="381988">
      <c r="A381988" t="inlineStr">
        <is>
          <t>←↕</t>
        </is>
      </c>
      <c r="B381988" t="n">
        <v>1</v>
      </c>
    </row>
    <row r="381989">
      <c r="A381989" t="inlineStr">
        <is>
          <t>acidphosphate</t>
        </is>
      </c>
      <c r="B381989" t="n">
        <v>1</v>
      </c>
    </row>
    <row r="381990">
      <c r="A381990" t="inlineStr">
        <is>
          <t>inherit�gl140ibb4</t>
        </is>
      </c>
      <c r="B381990" t="n">
        <v>1</v>
      </c>
    </row>
    <row r="381991">
      <c r="A381991" t="inlineStr">
        <is>
          <t>catenycod</t>
        </is>
      </c>
      <c r="B381991" t="n">
        <v>1</v>
      </c>
    </row>
    <row r="381992">
      <c r="A381992" t="inlineStr">
        <is>
          <t>projection4</t>
        </is>
      </c>
      <c r="B381992" t="n">
        <v>1</v>
      </c>
    </row>
    <row r="381993">
      <c r="A381993" t="inlineStr">
        <is>
          <t>emulgate</t>
        </is>
      </c>
      <c r="B381993" t="n">
        <v>1</v>
      </c>
    </row>
    <row r="381994">
      <c r="A381994" t="inlineStr">
        <is>
          <t>phphh′</t>
        </is>
      </c>
      <c r="B381994" t="n">
        <v>1</v>
      </c>
    </row>
    <row r="381995">
      <c r="A381995" t="inlineStr">
        <is>
          <t>phenicoyl</t>
        </is>
      </c>
      <c r="B381995" t="n">
        <v>1</v>
      </c>
    </row>
    <row r="381996">
      <c r="A381996" t="inlineStr">
        <is>
          <t>mcdnaus</t>
        </is>
      </c>
      <c r="B381996" t="n">
        <v>1</v>
      </c>
    </row>
    <row r="381997">
      <c r="A381997" t="inlineStr">
        <is>
          <t>89homosave</t>
        </is>
      </c>
      <c r="B381997" t="n">
        <v>1</v>
      </c>
    </row>
    <row r="381998">
      <c r="A381998" t="inlineStr">
        <is>
          <t>cld13</t>
        </is>
      </c>
      <c r="B381998" t="n">
        <v>1</v>
      </c>
    </row>
    <row r="381999">
      <c r="A381999" t="inlineStr">
        <is>
          <t>quadrupd</t>
        </is>
      </c>
      <c r="B381999" t="n">
        <v>1</v>
      </c>
    </row>
    <row r="382000">
      <c r="A382000" t="inlineStr">
        <is>
          <t>neutry</t>
        </is>
      </c>
      <c r="B382000" t="n">
        <v>1</v>
      </c>
    </row>
    <row r="382001">
      <c r="A382001" t="inlineStr">
        <is>
          <t>comalbumsg0re5farsl</t>
        </is>
      </c>
      <c r="B382001" t="n">
        <v>1</v>
      </c>
    </row>
    <row r="382002">
      <c r="A382002" t="inlineStr">
        <is>
          <t>miscmt</t>
        </is>
      </c>
      <c r="B382002" t="n">
        <v>1</v>
      </c>
    </row>
    <row r="382003">
      <c r="A382003" t="inlineStr">
        <is>
          <t>isprintficum</t>
        </is>
      </c>
      <c r="B382003" t="n">
        <v>1</v>
      </c>
    </row>
    <row r="382004">
      <c r="A382004" t="inlineStr">
        <is>
          <t>ribonucleoside5</t>
        </is>
      </c>
      <c r="B382004" t="n">
        <v>1</v>
      </c>
    </row>
    <row r="382005">
      <c r="A382005" t="inlineStr">
        <is>
          <t>synthogroups</t>
        </is>
      </c>
      <c r="B382005" t="n">
        <v>1</v>
      </c>
    </row>
    <row r="382006">
      <c r="A382006" t="inlineStr">
        <is>
          <t>bensacil</t>
        </is>
      </c>
      <c r="B382006" t="n">
        <v>1</v>
      </c>
    </row>
    <row r="382007">
      <c r="A382007" t="inlineStr">
        <is>
          <t>famax</t>
        </is>
      </c>
      <c r="B382007" t="n">
        <v>1</v>
      </c>
    </row>
    <row r="382008">
      <c r="A382008" t="inlineStr">
        <is>
          <t>glazerate</t>
        </is>
      </c>
      <c r="B382008" t="n">
        <v>1</v>
      </c>
    </row>
    <row r="382009">
      <c r="A382009" t="inlineStr">
        <is>
          <t>titevian</t>
        </is>
      </c>
      <c r="B382009" t="n">
        <v>1</v>
      </c>
    </row>
    <row r="382010">
      <c r="A382010" t="inlineStr">
        <is>
          <t>novaibialis</t>
        </is>
      </c>
      <c r="B382010" t="n">
        <v>1</v>
      </c>
    </row>
    <row r="382011">
      <c r="A382011" t="inlineStr">
        <is>
          <t>tyrosinoid</t>
        </is>
      </c>
      <c r="B382011" t="n">
        <v>1</v>
      </c>
    </row>
    <row r="382012">
      <c r="A382012" t="inlineStr">
        <is>
          <t>poatąsiletet</t>
        </is>
      </c>
      <c r="B382012" t="n">
        <v>1</v>
      </c>
    </row>
    <row r="382013">
      <c r="A382013" t="inlineStr">
        <is>
          <t>glaktta</t>
        </is>
      </c>
      <c r="B382013" t="n">
        <v>1</v>
      </c>
    </row>
    <row r="382014">
      <c r="A382014" t="inlineStr">
        <is>
          <t>pdantifen10i35</t>
        </is>
      </c>
      <c r="B382014" t="n">
        <v>1</v>
      </c>
    </row>
    <row r="382015">
      <c r="A382015" t="inlineStr">
        <is>
          <t>mixttpute</t>
        </is>
      </c>
      <c r="B382015" t="n">
        <v>1</v>
      </c>
    </row>
    <row r="382016">
      <c r="A382016" t="inlineStr">
        <is>
          <t>spongyly</t>
        </is>
      </c>
      <c r="B382016" t="n">
        <v>1</v>
      </c>
    </row>
    <row r="382017">
      <c r="A382017" t="inlineStr">
        <is>
          <t>signalei</t>
        </is>
      </c>
      <c r="B382017" t="n">
        <v>1</v>
      </c>
    </row>
    <row r="382018">
      <c r="A382018" t="inlineStr">
        <is>
          <t>ctprottli</t>
        </is>
      </c>
      <c r="B382018" t="n">
        <v>1</v>
      </c>
    </row>
    <row r="382019">
      <c r="A382019" t="inlineStr">
        <is>
          <t>m911c</t>
        </is>
      </c>
      <c r="B382019" t="n">
        <v>1</v>
      </c>
    </row>
    <row r="382020">
      <c r="A382020" t="inlineStr">
        <is>
          <t>βrpcrip</t>
        </is>
      </c>
      <c r="B382020" t="n">
        <v>1</v>
      </c>
    </row>
    <row r="382021">
      <c r="A382021" t="inlineStr">
        <is>
          <t>germubi</t>
        </is>
      </c>
      <c r="B382021" t="n">
        <v>1</v>
      </c>
    </row>
    <row r="382022">
      <c r="A382022" t="inlineStr">
        <is>
          <t>photoshastsen3</t>
        </is>
      </c>
      <c r="B382022" t="n">
        <v>1</v>
      </c>
    </row>
    <row r="382023">
      <c r="A382023" t="inlineStr">
        <is>
          <t>philon</t>
        </is>
      </c>
      <c r="B382023" t="n">
        <v>1</v>
      </c>
    </row>
    <row r="382024">
      <c r="A382024" t="inlineStr">
        <is>
          <t>modellinglate</t>
        </is>
      </c>
      <c r="B382024" t="n">
        <v>1</v>
      </c>
    </row>
    <row r="382025">
      <c r="A382025" t="inlineStr">
        <is>
          <t>httpnoaa</t>
        </is>
      </c>
      <c r="B382025" t="n">
        <v>1</v>
      </c>
    </row>
    <row r="382026">
      <c r="A382026" t="inlineStr">
        <is>
          <t>⇽†</t>
        </is>
      </c>
      <c r="B382026" t="n">
        <v>1</v>
      </c>
    </row>
    <row r="382027">
      <c r="A382027" t="inlineStr">
        <is>
          <t>diisopropylamate</t>
        </is>
      </c>
      <c r="B382027" t="n">
        <v>1</v>
      </c>
    </row>
    <row r="382028">
      <c r="A382028" t="inlineStr">
        <is>
          <t>diodoral</t>
        </is>
      </c>
      <c r="B382028" t="n">
        <v>1</v>
      </c>
    </row>
    <row r="382029">
      <c r="A382029" t="inlineStr">
        <is>
          <t>expressingl</t>
        </is>
      </c>
      <c r="B382029" t="n">
        <v>1</v>
      </c>
    </row>
    <row r="382030">
      <c r="A382030" t="inlineStr">
        <is>
          <t>anhes</t>
        </is>
      </c>
      <c r="B382030" t="n">
        <v>1</v>
      </c>
    </row>
    <row r="382031">
      <c r="A382031" t="inlineStr">
        <is>
          <t>crocodarchas</t>
        </is>
      </c>
      <c r="B382031" t="n">
        <v>1</v>
      </c>
    </row>
    <row r="382032">
      <c r="A382032" t="inlineStr">
        <is>
          <t>57197</t>
        </is>
      </c>
      <c r="B382032" t="n">
        <v>1</v>
      </c>
    </row>
    <row r="382033">
      <c r="A382033" t="inlineStr">
        <is>
          <t>ecxcref</t>
        </is>
      </c>
      <c r="B382033" t="n">
        <v>1</v>
      </c>
    </row>
    <row r="382034">
      <c r="A382034" t="inlineStr">
        <is>
          <t>amyoderm</t>
        </is>
      </c>
      <c r="B382034" t="n">
        <v>1</v>
      </c>
    </row>
    <row r="382035">
      <c r="A382035" t="inlineStr">
        <is>
          <t>ecginobutyric</t>
        </is>
      </c>
      <c r="B382035" t="n">
        <v>1</v>
      </c>
    </row>
    <row r="382036">
      <c r="A382036" t="inlineStr">
        <is>
          <t>tratergic</t>
        </is>
      </c>
      <c r="B382036" t="n">
        <v>1</v>
      </c>
    </row>
    <row r="382037">
      <c r="A382037" t="inlineStr">
        <is>
          <t>censa</t>
        </is>
      </c>
      <c r="B382037" t="n">
        <v>1</v>
      </c>
    </row>
    <row r="382038">
      <c r="A382038" t="inlineStr">
        <is>
          <t>​enzyme</t>
        </is>
      </c>
      <c r="B382038" t="n">
        <v>1</v>
      </c>
    </row>
    <row r="382039">
      <c r="A382039" t="inlineStr">
        <is>
          <t>ectorgmentb</t>
        </is>
      </c>
      <c r="B382039" t="n">
        <v>1</v>
      </c>
    </row>
    <row r="382040">
      <c r="A382040" t="inlineStr">
        <is>
          <t>astrocytaktaate</t>
        </is>
      </c>
      <c r="B382040" t="n">
        <v>1</v>
      </c>
    </row>
    <row r="382041">
      <c r="A382041" t="inlineStr">
        <is>
          <t>ensure\ph</t>
        </is>
      </c>
      <c r="B382041" t="n">
        <v>1</v>
      </c>
    </row>
    <row r="382042">
      <c r="A382042" t="inlineStr">
        <is>
          <t>mediodemoderm</t>
        </is>
      </c>
      <c r="B382042" t="n">
        <v>1</v>
      </c>
    </row>
    <row r="382043">
      <c r="A382043" t="inlineStr">
        <is>
          <t>seawer</t>
        </is>
      </c>
      <c r="B382043" t="n">
        <v>1</v>
      </c>
    </row>
    <row r="382044">
      <c r="A382044" t="inlineStr">
        <is>
          <t>netmuscle</t>
        </is>
      </c>
      <c r="B382044" t="n">
        <v>1</v>
      </c>
    </row>
    <row r="382045">
      <c r="A382045" t="inlineStr">
        <is>
          <t>dbr10</t>
        </is>
      </c>
      <c r="B382045" t="n">
        <v>1</v>
      </c>
    </row>
    <row r="382046">
      <c r="A382046" t="inlineStr">
        <is>
          <t>egds</t>
        </is>
      </c>
      <c r="B382046" t="n">
        <v>1</v>
      </c>
    </row>
    <row r="382047">
      <c r="A382047" t="inlineStr">
        <is>
          <t>endythecyl</t>
        </is>
      </c>
      <c r="B382047" t="n">
        <v>1</v>
      </c>
    </row>
    <row r="382048">
      <c r="A382048" t="inlineStr">
        <is>
          <t>phht</t>
        </is>
      </c>
      <c r="B382048" t="n">
        <v>2</v>
      </c>
    </row>
    <row r="382049">
      <c r="A382049" t="inlineStr">
        <is>
          <t>icelore</t>
        </is>
      </c>
      <c r="B382049" t="n">
        <v>1</v>
      </c>
    </row>
    <row r="382050">
      <c r="A382050" t="inlineStr">
        <is>
          <t>follicleitulate</t>
        </is>
      </c>
      <c r="B382050" t="n">
        <v>1</v>
      </c>
    </row>
    <row r="382051">
      <c r="A382051" t="inlineStr">
        <is>
          <t>lmib</t>
        </is>
      </c>
      <c r="B382051" t="n">
        <v>1</v>
      </c>
    </row>
    <row r="382052">
      <c r="A382052" t="inlineStr">
        <is>
          <t>gg48</t>
        </is>
      </c>
      <c r="B382052" t="n">
        <v>1</v>
      </c>
    </row>
    <row r="382053">
      <c r="A382053" t="inlineStr">
        <is>
          <t>adipumptype</t>
        </is>
      </c>
      <c r="B382053" t="n">
        <v>1</v>
      </c>
    </row>
    <row r="382054">
      <c r="A382054" t="inlineStr">
        <is>
          <t>pseudoprotenoxidase</t>
        </is>
      </c>
      <c r="B382054" t="n">
        <v>1</v>
      </c>
    </row>
    <row r="382055">
      <c r="A382055" t="inlineStr">
        <is>
          <t>httpi1549</t>
        </is>
      </c>
      <c r="B382055" t="n">
        <v>1</v>
      </c>
    </row>
    <row r="382056">
      <c r="A382056" t="inlineStr">
        <is>
          <t>chemiogenesis</t>
        </is>
      </c>
      <c r="B382056" t="n">
        <v>1</v>
      </c>
    </row>
    <row r="382057">
      <c r="A382057" t="inlineStr">
        <is>
          <t>notenzymethasinoid</t>
        </is>
      </c>
      <c r="B382057" t="n">
        <v>1</v>
      </c>
    </row>
    <row r="382058">
      <c r="A382058" t="inlineStr">
        <is>
          <t>rivsyk</t>
        </is>
      </c>
      <c r="B382058" t="n">
        <v>1</v>
      </c>
    </row>
    <row r="382059">
      <c r="A382059" t="inlineStr">
        <is>
          <t>endomes</t>
        </is>
      </c>
      <c r="B382059" t="n">
        <v>1</v>
      </c>
    </row>
    <row r="382060">
      <c r="A382060" t="inlineStr">
        <is>
          <t>−pvc1</t>
        </is>
      </c>
      <c r="B382060" t="n">
        <v>1</v>
      </c>
    </row>
    <row r="382061">
      <c r="A382061" t="inlineStr">
        <is>
          <t>schupagotyr</t>
        </is>
      </c>
      <c r="B382061" t="n">
        <v>1</v>
      </c>
    </row>
    <row r="382062">
      <c r="A382062" t="inlineStr">
        <is>
          <t>mv40a</t>
        </is>
      </c>
      <c r="B382062" t="n">
        <v>1</v>
      </c>
    </row>
    <row r="382063">
      <c r="A382063" t="inlineStr">
        <is>
          <t>|ayesperm</t>
        </is>
      </c>
      <c r="B382063" t="n">
        <v>1</v>
      </c>
    </row>
    <row r="382064">
      <c r="A382064" t="inlineStr">
        <is>
          <t>piracetum</t>
        </is>
      </c>
      <c r="B382064" t="n">
        <v>1</v>
      </c>
    </row>
    <row r="382065">
      <c r="A382065" t="inlineStr">
        <is>
          <t>polyppore</t>
        </is>
      </c>
      <c r="B382065" t="n">
        <v>1</v>
      </c>
    </row>
    <row r="382066">
      <c r="A382066" t="inlineStr">
        <is>
          <t>chondasimatoides</t>
        </is>
      </c>
      <c r="B382066" t="n">
        <v>1</v>
      </c>
    </row>
    <row r="382067">
      <c r="A382067" t="inlineStr">
        <is>
          <t>epistplace</t>
        </is>
      </c>
      <c r="B382067" t="n">
        <v>1</v>
      </c>
    </row>
    <row r="382068">
      <c r="A382068" t="inlineStr">
        <is>
          <t>sepiculate</t>
        </is>
      </c>
      <c r="B382068" t="n">
        <v>1</v>
      </c>
    </row>
    <row r="382069">
      <c r="A382069" t="inlineStr">
        <is>
          <t>proihter</t>
        </is>
      </c>
      <c r="B382069" t="n">
        <v>1</v>
      </c>
    </row>
    <row r="382070">
      <c r="A382070" t="inlineStr">
        <is>
          <t>egatt</t>
        </is>
      </c>
      <c r="B382070" t="n">
        <v>1</v>
      </c>
    </row>
    <row r="382071">
      <c r="A382071" t="inlineStr">
        <is>
          <t>amumimodalaleae</t>
        </is>
      </c>
      <c r="B382071" t="n">
        <v>1</v>
      </c>
    </row>
    <row r="382072">
      <c r="A382072" t="inlineStr">
        <is>
          <t>europeanid</t>
        </is>
      </c>
      <c r="B382072" t="n">
        <v>1</v>
      </c>
    </row>
    <row r="382073">
      <c r="A382073" t="inlineStr">
        <is>
          <t>maxiosteriod</t>
        </is>
      </c>
      <c r="B382073" t="n">
        <v>1</v>
      </c>
    </row>
    <row r="382074">
      <c r="A382074" t="inlineStr">
        <is>
          <t>carb33</t>
        </is>
      </c>
      <c r="B382074" t="n">
        <v>1</v>
      </c>
    </row>
    <row r="382075">
      <c r="A382075" t="inlineStr">
        <is>
          <t>sourceshareys2009081125313445536400</t>
        </is>
      </c>
      <c r="B382075" t="n">
        <v>1</v>
      </c>
    </row>
    <row r="382076">
      <c r="A382076" t="inlineStr">
        <is>
          <t>minamoka</t>
        </is>
      </c>
      <c r="B382076" t="n">
        <v>1</v>
      </c>
    </row>
    <row r="382077">
      <c r="A382077" t="inlineStr">
        <is>
          <t>24at</t>
        </is>
      </c>
      <c r="B382077" t="n">
        <v>1</v>
      </c>
    </row>
    <row r="382078">
      <c r="A382078" t="inlineStr">
        <is>
          <t>sekkan</t>
        </is>
      </c>
      <c r="B382078" t="n">
        <v>1</v>
      </c>
    </row>
    <row r="382079">
      <c r="A382079" t="inlineStr">
        <is>
          <t>tanigami</t>
        </is>
      </c>
      <c r="B382079" t="n">
        <v>1</v>
      </c>
    </row>
    <row r="382080">
      <c r="A382080" t="inlineStr">
        <is>
          <t>insilients</t>
        </is>
      </c>
      <c r="B382080" t="n">
        <v>1</v>
      </c>
    </row>
    <row r="382081">
      <c r="A382081" t="inlineStr">
        <is>
          <t>1yatsudaya</t>
        </is>
      </c>
      <c r="B382081" t="n">
        <v>1</v>
      </c>
    </row>
    <row r="382082">
      <c r="A382082" t="inlineStr">
        <is>
          <t>almiaegazy</t>
        </is>
      </c>
      <c r="B382082" t="n">
        <v>1</v>
      </c>
    </row>
    <row r="382083">
      <c r="A382083" t="inlineStr">
        <is>
          <t>dogrus</t>
        </is>
      </c>
      <c r="B382083" t="n">
        <v>1</v>
      </c>
    </row>
    <row r="382084">
      <c r="A382084" t="inlineStr">
        <is>
          <t>laurits</t>
        </is>
      </c>
      <c r="B382084" t="n">
        <v>1</v>
      </c>
    </row>
    <row r="382085">
      <c r="A382085" t="inlineStr">
        <is>
          <t>notush0r</t>
        </is>
      </c>
      <c r="B382085" t="n">
        <v>1</v>
      </c>
    </row>
    <row r="382086">
      <c r="A382086" t="inlineStr">
        <is>
          <t>obotech</t>
        </is>
      </c>
      <c r="B382086" t="n">
        <v>1</v>
      </c>
    </row>
    <row r="382087">
      <c r="A382087" t="inlineStr">
        <is>
          <t>mausilv</t>
        </is>
      </c>
      <c r="B382087" t="n">
        <v>1</v>
      </c>
    </row>
    <row r="382088">
      <c r="A382088" t="inlineStr">
        <is>
          <t>personias</t>
        </is>
      </c>
      <c r="B382088" t="n">
        <v>1</v>
      </c>
    </row>
    <row r="382089">
      <c r="A382089" t="inlineStr">
        <is>
          <t>triccommuns</t>
        </is>
      </c>
      <c r="B382089" t="n">
        <v>1</v>
      </c>
    </row>
    <row r="382090">
      <c r="A382090" t="inlineStr">
        <is>
          <t>mantcalz</t>
        </is>
      </c>
      <c r="B382090" t="n">
        <v>1</v>
      </c>
    </row>
    <row r="382091">
      <c r="A382091" t="inlineStr">
        <is>
          <t>911jon</t>
        </is>
      </c>
      <c r="B382091" t="n">
        <v>1</v>
      </c>
    </row>
    <row r="382092">
      <c r="A382092" t="inlineStr">
        <is>
          <t>huntready</t>
        </is>
      </c>
      <c r="B382092" t="n">
        <v>1</v>
      </c>
    </row>
    <row r="382093">
      <c r="A382093" t="inlineStr">
        <is>
          <t>gheased</t>
        </is>
      </c>
      <c r="B382093" t="n">
        <v>1</v>
      </c>
    </row>
    <row r="382094">
      <c r="A382094" t="inlineStr">
        <is>
          <t>clergyan_</t>
        </is>
      </c>
      <c r="B382094" t="n">
        <v>1</v>
      </c>
    </row>
    <row r="382095">
      <c r="A382095" t="inlineStr">
        <is>
          <t>haikittle</t>
        </is>
      </c>
      <c r="B382095" t="n">
        <v>2</v>
      </c>
    </row>
    <row r="382096">
      <c r="A382096" t="inlineStr">
        <is>
          <t>comamachaslash</t>
        </is>
      </c>
      <c r="B382096" t="n">
        <v>1</v>
      </c>
    </row>
    <row r="382097">
      <c r="A382097" t="inlineStr">
        <is>
          <t>innerodor</t>
        </is>
      </c>
      <c r="B382097" t="n">
        <v>1</v>
      </c>
    </row>
    <row r="382098">
      <c r="A382098" t="inlineStr">
        <is>
          <t>broodfriends</t>
        </is>
      </c>
      <c r="B382098" t="n">
        <v>2</v>
      </c>
    </row>
    <row r="382099">
      <c r="A382099" t="inlineStr">
        <is>
          <t>guyth</t>
        </is>
      </c>
      <c r="B382099" t="n">
        <v>2</v>
      </c>
    </row>
    <row r="382100">
      <c r="A382100" t="inlineStr">
        <is>
          <t>waynak</t>
        </is>
      </c>
      <c r="B382100" t="n">
        <v>1</v>
      </c>
    </row>
    <row r="382101">
      <c r="A382101" t="inlineStr">
        <is>
          <t>esomept</t>
        </is>
      </c>
      <c r="B382101" t="n">
        <v>1</v>
      </c>
    </row>
    <row r="382102">
      <c r="A382102" t="inlineStr">
        <is>
          <t>marxons</t>
        </is>
      </c>
      <c r="B382102" t="n">
        <v>1</v>
      </c>
    </row>
    <row r="382103">
      <c r="A382103" t="inlineStr">
        <is>
          <t>wikctica</t>
        </is>
      </c>
      <c r="B382103" t="n">
        <v>1</v>
      </c>
    </row>
    <row r="382104">
      <c r="A382104" t="inlineStr">
        <is>
          <t>someoneify</t>
        </is>
      </c>
      <c r="B382104" t="n">
        <v>1</v>
      </c>
    </row>
    <row r="382105">
      <c r="A382105" t="inlineStr">
        <is>
          <t>tselm</t>
        </is>
      </c>
      <c r="B382105" t="n">
        <v>1</v>
      </c>
    </row>
    <row r="382106">
      <c r="A382106" t="inlineStr">
        <is>
          <t>ogib</t>
        </is>
      </c>
      <c r="B382106" t="n">
        <v>1</v>
      </c>
    </row>
    <row r="382107">
      <c r="A382107" t="inlineStr">
        <is>
          <t>kjolæk</t>
        </is>
      </c>
      <c r="B382107" t="n">
        <v>1</v>
      </c>
    </row>
    <row r="382108">
      <c r="A382108" t="inlineStr">
        <is>
          <t>areasbo</t>
        </is>
      </c>
      <c r="B382108" t="n">
        <v>1</v>
      </c>
    </row>
    <row r="382109">
      <c r="A382109" t="inlineStr">
        <is>
          <t>badbehh</t>
        </is>
      </c>
      <c r="B382109" t="n">
        <v>1</v>
      </c>
    </row>
    <row r="382110">
      <c r="A382110" t="inlineStr">
        <is>
          <t>precids</t>
        </is>
      </c>
      <c r="B382110" t="n">
        <v>1</v>
      </c>
    </row>
    <row r="382111">
      <c r="A382111" t="inlineStr">
        <is>
          <t>307jordan</t>
        </is>
      </c>
      <c r="B382111" t="n">
        <v>1</v>
      </c>
    </row>
    <row r="382112">
      <c r="A382112" t="inlineStr">
        <is>
          <t>10030830</t>
        </is>
      </c>
      <c r="B382112" t="n">
        <v>1</v>
      </c>
    </row>
    <row r="382113">
      <c r="A382113" t="inlineStr">
        <is>
          <t>hrdaa</t>
        </is>
      </c>
      <c r="B382113" t="n">
        <v>1</v>
      </c>
    </row>
    <row r="382114">
      <c r="A382114" t="inlineStr">
        <is>
          <t>kelperm</t>
        </is>
      </c>
      <c r="B382114" t="n">
        <v>1</v>
      </c>
    </row>
    <row r="382115">
      <c r="A382115" t="inlineStr">
        <is>
          <t>lbol</t>
        </is>
      </c>
      <c r="B382115" t="n">
        <v>2</v>
      </c>
    </row>
    <row r="382116">
      <c r="A382116" t="inlineStr">
        <is>
          <t>quseef</t>
        </is>
      </c>
      <c r="B382116" t="n">
        <v>1</v>
      </c>
    </row>
    <row r="382117">
      <c r="A382117" t="inlineStr">
        <is>
          <t>cianney</t>
        </is>
      </c>
      <c r="B382117" t="n">
        <v>1</v>
      </c>
    </row>
    <row r="382118">
      <c r="A382118" t="inlineStr">
        <is>
          <t>combri</t>
        </is>
      </c>
      <c r="B382118" t="n">
        <v>1</v>
      </c>
    </row>
    <row r="382119">
      <c r="A382119" t="inlineStr">
        <is>
          <t>app2csf</t>
        </is>
      </c>
      <c r="B382119" t="n">
        <v>1</v>
      </c>
    </row>
    <row r="382120">
      <c r="A382120" t="inlineStr">
        <is>
          <t>appadapter</t>
        </is>
      </c>
      <c r="B382120" t="n">
        <v>1</v>
      </c>
    </row>
    <row r="382121">
      <c r="A382121" t="inlineStr">
        <is>
          <t>mailtocamp</t>
        </is>
      </c>
      <c r="B382121" t="n">
        <v>1</v>
      </c>
    </row>
    <row r="382122">
      <c r="A382122" t="inlineStr">
        <is>
          <t>chavann</t>
        </is>
      </c>
      <c r="B382122" t="n">
        <v>1</v>
      </c>
    </row>
    <row r="382123">
      <c r="A382123" t="inlineStr">
        <is>
          <t>douston</t>
        </is>
      </c>
      <c r="B382123" t="n">
        <v>1</v>
      </c>
    </row>
    <row r="382124">
      <c r="A382124" t="inlineStr">
        <is>
          <t>metomantic</t>
        </is>
      </c>
      <c r="B382124" t="n">
        <v>1</v>
      </c>
    </row>
    <row r="382125">
      <c r="A382125" t="inlineStr">
        <is>
          <t>ajjm</t>
        </is>
      </c>
      <c r="B382125" t="n">
        <v>1</v>
      </c>
    </row>
    <row r="382126">
      <c r="A382126" t="inlineStr">
        <is>
          <t>failljed</t>
        </is>
      </c>
      <c r="B382126" t="n">
        <v>1</v>
      </c>
    </row>
    <row r="382127">
      <c r="A382127" t="inlineStr">
        <is>
          <t>angel8427</t>
        </is>
      </c>
      <c r="B382127" t="n">
        <v>1</v>
      </c>
    </row>
    <row r="382128">
      <c r="A382128" t="inlineStr">
        <is>
          <t>xgiant</t>
        </is>
      </c>
      <c r="B382128" t="n">
        <v>1</v>
      </c>
    </row>
    <row r="382129">
      <c r="A382129" t="inlineStr">
        <is>
          <t>textish</t>
        </is>
      </c>
      <c r="B382129" t="n">
        <v>1</v>
      </c>
    </row>
    <row r="382130">
      <c r="A382130" t="inlineStr">
        <is>
          <t>redmyst47</t>
        </is>
      </c>
      <c r="B382130" t="n">
        <v>1</v>
      </c>
    </row>
    <row r="382131">
      <c r="A382131" t="inlineStr">
        <is>
          <t>americanik</t>
        </is>
      </c>
      <c r="B382131" t="n">
        <v>1</v>
      </c>
    </row>
    <row r="382132">
      <c r="A382132" t="inlineStr">
        <is>
          <t>theymsico</t>
        </is>
      </c>
      <c r="B382132" t="n">
        <v>1</v>
      </c>
    </row>
    <row r="382133">
      <c r="A382133" t="inlineStr">
        <is>
          <t>superburn</t>
        </is>
      </c>
      <c r="B382133" t="n">
        <v>1</v>
      </c>
    </row>
    <row r="382134">
      <c r="A382134" t="inlineStr">
        <is>
          <t>defundioners</t>
        </is>
      </c>
      <c r="B382134" t="n">
        <v>1</v>
      </c>
    </row>
    <row r="382135">
      <c r="A382135" t="inlineStr">
        <is>
          <t>60arn</t>
        </is>
      </c>
      <c r="B382135" t="n">
        <v>1</v>
      </c>
    </row>
    <row r="382136">
      <c r="A382136" t="inlineStr">
        <is>
          <t>okodorg</t>
        </is>
      </c>
      <c r="B382136" t="n">
        <v>1</v>
      </c>
    </row>
    <row r="382137">
      <c r="A382137" t="inlineStr">
        <is>
          <t>idolier</t>
        </is>
      </c>
      <c r="B382137" t="n">
        <v>1</v>
      </c>
    </row>
    <row r="382138">
      <c r="A382138" t="inlineStr">
        <is>
          <t>jllchet</t>
        </is>
      </c>
      <c r="B382138" t="n">
        <v>1</v>
      </c>
    </row>
    <row r="382139">
      <c r="A382139" t="inlineStr">
        <is>
          <t>councilrip</t>
        </is>
      </c>
      <c r="B382139" t="n">
        <v>1</v>
      </c>
    </row>
    <row r="382140">
      <c r="A382140" t="inlineStr">
        <is>
          <t>sorjobstic</t>
        </is>
      </c>
      <c r="B382140" t="n">
        <v>1</v>
      </c>
    </row>
    <row r="382141">
      <c r="A382141" t="inlineStr">
        <is>
          <t>ableeason</t>
        </is>
      </c>
      <c r="B382141" t="n">
        <v>1</v>
      </c>
    </row>
    <row r="382142">
      <c r="A382142" t="inlineStr">
        <is>
          <t>quistent</t>
        </is>
      </c>
      <c r="B382142" t="n">
        <v>1</v>
      </c>
    </row>
    <row r="382143">
      <c r="A382143" t="inlineStr">
        <is>
          <t>muglime</t>
        </is>
      </c>
      <c r="B382143" t="n">
        <v>1</v>
      </c>
    </row>
    <row r="382144">
      <c r="A382144" t="inlineStr">
        <is>
          <t>meneeds</t>
        </is>
      </c>
      <c r="B382144" t="n">
        <v>1</v>
      </c>
    </row>
    <row r="382145">
      <c r="A382145" t="inlineStr">
        <is>
          <t>ninkum</t>
        </is>
      </c>
      <c r="B382145" t="n">
        <v>2</v>
      </c>
    </row>
    <row r="382146">
      <c r="A382146" t="inlineStr">
        <is>
          <t>yiqui</t>
        </is>
      </c>
      <c r="B382146" t="n">
        <v>1</v>
      </c>
    </row>
    <row r="382147">
      <c r="A382147" t="inlineStr">
        <is>
          <t>xurenudo</t>
        </is>
      </c>
      <c r="B382147" t="n">
        <v>1</v>
      </c>
    </row>
    <row r="382148">
      <c r="A382148" t="inlineStr">
        <is>
          <t>yukobi</t>
        </is>
      </c>
      <c r="B382148" t="n">
        <v>1</v>
      </c>
    </row>
    <row r="382149">
      <c r="A382149" t="inlineStr">
        <is>
          <t>steelbiter</t>
        </is>
      </c>
      <c r="B382149" t="n">
        <v>1</v>
      </c>
    </row>
    <row r="382150">
      <c r="A382150" t="inlineStr">
        <is>
          <t>spitss</t>
        </is>
      </c>
      <c r="B382150" t="n">
        <v>1</v>
      </c>
    </row>
    <row r="382151">
      <c r="A382151" t="inlineStr">
        <is>
          <t>cc1s</t>
        </is>
      </c>
      <c r="B382151" t="n">
        <v>1</v>
      </c>
    </row>
    <row r="382152">
      <c r="A382152" t="inlineStr">
        <is>
          <t>ezou</t>
        </is>
      </c>
      <c r="B382152" t="n">
        <v>1</v>
      </c>
    </row>
    <row r="382153">
      <c r="A382153" t="inlineStr">
        <is>
          <t>argyling</t>
        </is>
      </c>
      <c r="B382153" t="n">
        <v>1</v>
      </c>
    </row>
    <row r="382154">
      <c r="A382154" t="inlineStr">
        <is>
          <t>blyted</t>
        </is>
      </c>
      <c r="B382154" t="n">
        <v>1</v>
      </c>
    </row>
    <row r="382155">
      <c r="A382155" t="inlineStr">
        <is>
          <t>flatterskill</t>
        </is>
      </c>
      <c r="B382155" t="n">
        <v>1</v>
      </c>
    </row>
    <row r="382156">
      <c r="A382156" t="inlineStr">
        <is>
          <t>zongfish</t>
        </is>
      </c>
      <c r="B382156" t="n">
        <v>1</v>
      </c>
    </row>
    <row r="382157">
      <c r="A382157" t="inlineStr">
        <is>
          <t>urayak</t>
        </is>
      </c>
      <c r="B382157" t="n">
        <v>1</v>
      </c>
    </row>
    <row r="382158">
      <c r="A382158" t="inlineStr">
        <is>
          <t>hardcount</t>
        </is>
      </c>
      <c r="B382158" t="n">
        <v>1</v>
      </c>
    </row>
    <row r="382159">
      <c r="A382159" t="inlineStr">
        <is>
          <t>threethings</t>
        </is>
      </c>
      <c r="B382159" t="n">
        <v>1</v>
      </c>
    </row>
    <row r="382160">
      <c r="A382160" t="inlineStr">
        <is>
          <t>feminidacbra</t>
        </is>
      </c>
      <c r="B382160" t="n">
        <v>1</v>
      </c>
    </row>
    <row r="382161">
      <c r="A382161" t="inlineStr">
        <is>
          <t>shitthin3</t>
        </is>
      </c>
      <c r="B382161" t="n">
        <v>1</v>
      </c>
    </row>
    <row r="382162">
      <c r="A382162" t="inlineStr">
        <is>
          <t>hammeriis</t>
        </is>
      </c>
      <c r="B382162" t="n">
        <v>1</v>
      </c>
    </row>
    <row r="382163">
      <c r="A382163" t="inlineStr">
        <is>
          <t>shadowgos</t>
        </is>
      </c>
      <c r="B382163" t="n">
        <v>1</v>
      </c>
    </row>
    <row r="382164">
      <c r="A382164" t="inlineStr">
        <is>
          <t>smashstars</t>
        </is>
      </c>
      <c r="B382164" t="n">
        <v>1</v>
      </c>
    </row>
    <row r="382165">
      <c r="A382165" t="inlineStr">
        <is>
          <t>nosecleaner</t>
        </is>
      </c>
      <c r="B382165" t="n">
        <v>1</v>
      </c>
    </row>
    <row r="382166">
      <c r="A382166" t="inlineStr">
        <is>
          <t>sleepingjack</t>
        </is>
      </c>
      <c r="B382166" t="n">
        <v>1</v>
      </c>
    </row>
    <row r="382167">
      <c r="A382167" t="inlineStr">
        <is>
          <t>gwwedit</t>
        </is>
      </c>
      <c r="B382167" t="n">
        <v>1</v>
      </c>
    </row>
    <row r="382168">
      <c r="A382168" t="inlineStr">
        <is>
          <t>_brilliant</t>
        </is>
      </c>
      <c r="B382168" t="n">
        <v>1</v>
      </c>
    </row>
    <row r="382169">
      <c r="A382169" t="inlineStr">
        <is>
          <t>morebut</t>
        </is>
      </c>
      <c r="B382169" t="n">
        <v>1</v>
      </c>
    </row>
    <row r="382170">
      <c r="A382170" t="inlineStr">
        <is>
          <t>ignovief</t>
        </is>
      </c>
      <c r="B382170" t="n">
        <v>1</v>
      </c>
    </row>
    <row r="382171">
      <c r="A382171" t="inlineStr">
        <is>
          <t>alexridinglizard</t>
        </is>
      </c>
      <c r="B382171" t="n">
        <v>1</v>
      </c>
    </row>
    <row r="382172">
      <c r="A382172" t="inlineStr">
        <is>
          <t>comlimitededgarse</t>
        </is>
      </c>
      <c r="B382172" t="n">
        <v>1</v>
      </c>
    </row>
    <row r="382173">
      <c r="A382173" t="inlineStr">
        <is>
          <t>lrkctpf</t>
        </is>
      </c>
      <c r="B382173" t="n">
        <v>1</v>
      </c>
    </row>
    <row r="382174">
      <c r="A382174" t="inlineStr">
        <is>
          <t>arthur_kay</t>
        </is>
      </c>
      <c r="B382174" t="n">
        <v>1</v>
      </c>
    </row>
    <row r="382175">
      <c r="A382175" t="inlineStr">
        <is>
          <t>clevelandphotoarizonarepublic</t>
        </is>
      </c>
      <c r="B382175" t="n">
        <v>1</v>
      </c>
    </row>
    <row r="382176">
      <c r="A382176" t="inlineStr">
        <is>
          <t>mckittie</t>
        </is>
      </c>
      <c r="B382176" t="n">
        <v>1</v>
      </c>
    </row>
    <row r="382177">
      <c r="A382177" t="inlineStr">
        <is>
          <t>lsfreepress</t>
        </is>
      </c>
      <c r="B382177" t="n">
        <v>1</v>
      </c>
    </row>
    <row r="382178">
      <c r="A382178" t="inlineStr">
        <is>
          <t>uialth20</t>
        </is>
      </c>
      <c r="B382178" t="n">
        <v>1</v>
      </c>
    </row>
    <row r="382179">
      <c r="A382179" t="inlineStr">
        <is>
          <t>ai360</t>
        </is>
      </c>
      <c r="B382179" t="n">
        <v>1</v>
      </c>
    </row>
    <row r="382180">
      <c r="A382180" t="inlineStr">
        <is>
          <t>retrovvers</t>
        </is>
      </c>
      <c r="B382180" t="n">
        <v>1</v>
      </c>
    </row>
    <row r="382181">
      <c r="A382181" t="inlineStr">
        <is>
          <t>rlpp</t>
        </is>
      </c>
      <c r="B382181" t="n">
        <v>1</v>
      </c>
    </row>
    <row r="382182">
      <c r="A382182" t="inlineStr">
        <is>
          <t>meltstone</t>
        </is>
      </c>
      <c r="B382182" t="n">
        <v>1</v>
      </c>
    </row>
    <row r="382183">
      <c r="A382183" t="inlineStr">
        <is>
          <t>throlds</t>
        </is>
      </c>
      <c r="B382183" t="n">
        <v>1</v>
      </c>
    </row>
    <row r="382184">
      <c r="A382184" t="inlineStr">
        <is>
          <t>urce</t>
        </is>
      </c>
      <c r="B382184" t="n">
        <v>1</v>
      </c>
    </row>
    <row r="382185">
      <c r="A382185" t="inlineStr">
        <is>
          <t>irrs</t>
        </is>
      </c>
      <c r="B382185" t="n">
        <v>2</v>
      </c>
    </row>
    <row r="382186">
      <c r="A382186" t="inlineStr">
        <is>
          <t>decithring</t>
        </is>
      </c>
      <c r="B382186" t="n">
        <v>1</v>
      </c>
    </row>
    <row r="382187">
      <c r="A382187" t="inlineStr">
        <is>
          <t>│other</t>
        </is>
      </c>
      <c r="B382187" t="n">
        <v>1</v>
      </c>
    </row>
    <row r="382188">
      <c r="A382188" t="inlineStr">
        <is>
          <t>lundbach</t>
        </is>
      </c>
      <c r="B382188" t="n">
        <v>1</v>
      </c>
    </row>
    <row r="382189">
      <c r="A382189" t="inlineStr">
        <is>
          <t>backwriter</t>
        </is>
      </c>
      <c r="B382189" t="n">
        <v>1</v>
      </c>
    </row>
    <row r="382190">
      <c r="A382190" t="inlineStr">
        <is>
          <t>lambda2009</t>
        </is>
      </c>
      <c r="B382190" t="n">
        <v>1</v>
      </c>
    </row>
    <row r="382191">
      <c r="A382191" t="inlineStr">
        <is>
          <t>registrantsregistered</t>
        </is>
      </c>
      <c r="B382191" t="n">
        <v>1</v>
      </c>
    </row>
    <row r="382192">
      <c r="A382192" t="inlineStr">
        <is>
          <t>willisuer</t>
        </is>
      </c>
      <c r="B382192" t="n">
        <v>1</v>
      </c>
    </row>
    <row r="382193">
      <c r="A382193" t="inlineStr">
        <is>
          <t>ridīasum</t>
        </is>
      </c>
      <c r="B382193" t="n">
        <v>1</v>
      </c>
    </row>
    <row r="382194">
      <c r="A382194" t="inlineStr">
        <is>
          <t>stationhas</t>
        </is>
      </c>
      <c r="B382194" t="n">
        <v>1</v>
      </c>
    </row>
    <row r="382195">
      <c r="A382195" t="inlineStr">
        <is>
          <t>denzen</t>
        </is>
      </c>
      <c r="B382195" t="n">
        <v>1</v>
      </c>
    </row>
    <row r="382196">
      <c r="A382196" t="inlineStr">
        <is>
          <t>guruman</t>
        </is>
      </c>
      <c r="B382196" t="n">
        <v>1</v>
      </c>
    </row>
    <row r="382197">
      <c r="A382197" t="inlineStr">
        <is>
          <t>kamaj</t>
        </is>
      </c>
      <c r="B382197" t="n">
        <v>1</v>
      </c>
    </row>
    <row r="382198">
      <c r="A382198" t="inlineStr">
        <is>
          <t>shereuk</t>
        </is>
      </c>
      <c r="B382198" t="n">
        <v>1</v>
      </c>
    </row>
    <row r="382199">
      <c r="A382199" t="inlineStr">
        <is>
          <t>tramarts—three</t>
        </is>
      </c>
      <c r="B382199" t="n">
        <v>1</v>
      </c>
    </row>
    <row r="382200">
      <c r="A382200" t="inlineStr">
        <is>
          <t>articcpai</t>
        </is>
      </c>
      <c r="B382200" t="n">
        <v>1</v>
      </c>
    </row>
    <row r="382201">
      <c r="A382201" t="inlineStr">
        <is>
          <t>pœcchellu</t>
        </is>
      </c>
      <c r="B382201" t="n">
        <v>1</v>
      </c>
    </row>
    <row r="382202">
      <c r="A382202" t="inlineStr">
        <is>
          <t>estédre</t>
        </is>
      </c>
      <c r="B382202" t="n">
        <v>1</v>
      </c>
    </row>
    <row r="382203">
      <c r="A382203" t="inlineStr">
        <is>
          <t>longspear</t>
        </is>
      </c>
      <c r="B382203" t="n">
        <v>1</v>
      </c>
    </row>
    <row r="382204">
      <c r="A382204" t="inlineStr">
        <is>
          <t>plinthug</t>
        </is>
      </c>
      <c r="B382204" t="n">
        <v>1</v>
      </c>
    </row>
    <row r="382205">
      <c r="A382205" t="inlineStr">
        <is>
          <t>trognide</t>
        </is>
      </c>
      <c r="B382205" t="n">
        <v>1</v>
      </c>
    </row>
    <row r="382206">
      <c r="A382206" t="inlineStr">
        <is>
          <t>amparrela</t>
        </is>
      </c>
      <c r="B382206" t="n">
        <v>1</v>
      </c>
    </row>
    <row r="382207">
      <c r="A382207" t="inlineStr">
        <is>
          <t>sarguade</t>
        </is>
      </c>
      <c r="B382207" t="n">
        <v>1</v>
      </c>
    </row>
    <row r="382208">
      <c r="A382208" t="inlineStr">
        <is>
          <t>dijalalane</t>
        </is>
      </c>
      <c r="B382208" t="n">
        <v>1</v>
      </c>
    </row>
    <row r="382209">
      <c r="A382209" t="inlineStr">
        <is>
          <t>kanoshan</t>
        </is>
      </c>
      <c r="B382209" t="n">
        <v>1</v>
      </c>
    </row>
    <row r="382210">
      <c r="A382210" t="inlineStr">
        <is>
          <t>parilasum</t>
        </is>
      </c>
      <c r="B382210" t="n">
        <v>1</v>
      </c>
    </row>
    <row r="382211">
      <c r="A382211" t="inlineStr">
        <is>
          <t>pransedra</t>
        </is>
      </c>
      <c r="B382211" t="n">
        <v>1</v>
      </c>
    </row>
    <row r="382212">
      <c r="A382212" t="inlineStr">
        <is>
          <t>suvitt</t>
        </is>
      </c>
      <c r="B382212" t="n">
        <v>1</v>
      </c>
    </row>
    <row r="382213">
      <c r="A382213" t="inlineStr">
        <is>
          <t>swinamoree</t>
        </is>
      </c>
      <c r="B382213" t="n">
        <v>1</v>
      </c>
    </row>
    <row r="382214">
      <c r="A382214" t="inlineStr">
        <is>
          <t>sifflin</t>
        </is>
      </c>
      <c r="B382214" t="n">
        <v>1</v>
      </c>
    </row>
    <row r="382215">
      <c r="A382215" t="inlineStr">
        <is>
          <t>architectarchitect</t>
        </is>
      </c>
      <c r="B382215" t="n">
        <v>1</v>
      </c>
    </row>
    <row r="382216">
      <c r="A382216" t="inlineStr">
        <is>
          <t>dedness</t>
        </is>
      </c>
      <c r="B382216" t="n">
        <v>1</v>
      </c>
    </row>
    <row r="382217">
      <c r="A382217" t="inlineStr">
        <is>
          <t>chitul</t>
        </is>
      </c>
      <c r="B382217" t="n">
        <v>1</v>
      </c>
    </row>
    <row r="382218">
      <c r="A382218" t="inlineStr">
        <is>
          <t>balburba</t>
        </is>
      </c>
      <c r="B382218" t="n">
        <v>1</v>
      </c>
    </row>
    <row r="382219">
      <c r="A382219" t="inlineStr">
        <is>
          <t>iseróis</t>
        </is>
      </c>
      <c r="B382219" t="n">
        <v>1</v>
      </c>
    </row>
    <row r="382220">
      <c r="A382220" t="inlineStr">
        <is>
          <t>talburikir</t>
        </is>
      </c>
      <c r="B382220" t="n">
        <v>1</v>
      </c>
    </row>
    <row r="382221">
      <c r="A382221" t="inlineStr">
        <is>
          <t>tourhttppivotpost</t>
        </is>
      </c>
      <c r="B382221" t="n">
        <v>1</v>
      </c>
    </row>
    <row r="382222">
      <c r="A382222" t="inlineStr">
        <is>
          <t>lacquer jacket</t>
        </is>
      </c>
      <c r="B382222" t="n">
        <v>1</v>
      </c>
    </row>
    <row r="382223">
      <c r="A382223" t="inlineStr">
        <is>
          <t>websiterecycled</t>
        </is>
      </c>
      <c r="B382223" t="n">
        <v>1</v>
      </c>
    </row>
    <row r="382224">
      <c r="A382224" t="inlineStr">
        <is>
          <t>tirtle</t>
        </is>
      </c>
      <c r="B382224" t="n">
        <v>1</v>
      </c>
    </row>
    <row r="382225">
      <c r="A382225" t="inlineStr">
        <is>
          <t>pearltucheres</t>
        </is>
      </c>
      <c r="B382225" t="n">
        <v>1</v>
      </c>
    </row>
    <row r="382226">
      <c r="A382226" t="inlineStr">
        <is>
          <t>analsex</t>
        </is>
      </c>
      <c r="B382226" t="n">
        <v>1</v>
      </c>
    </row>
    <row r="382227">
      <c r="A382227" t="inlineStr">
        <is>
          <t>surfaceamodelwww</t>
        </is>
      </c>
      <c r="B382227" t="n">
        <v>1</v>
      </c>
    </row>
    <row r="382228">
      <c r="A382228" t="inlineStr">
        <is>
          <t>countrycdenableoscotour2900</t>
        </is>
      </c>
      <c r="B382228" t="n">
        <v>1</v>
      </c>
    </row>
    <row r="382229">
      <c r="A382229" t="inlineStr">
        <is>
          <t>infonnt</t>
        </is>
      </c>
      <c r="B382229" t="n">
        <v>1</v>
      </c>
    </row>
    <row r="382230">
      <c r="A382230" t="inlineStr">
        <is>
          <t>betterkiss</t>
        </is>
      </c>
      <c r="B382230" t="n">
        <v>1</v>
      </c>
    </row>
    <row r="382231">
      <c r="A382231" t="inlineStr">
        <is>
          <t>secretsploit</t>
        </is>
      </c>
      <c r="B382231" t="n">
        <v>1</v>
      </c>
    </row>
    <row r="382232">
      <c r="A382232" t="inlineStr">
        <is>
          <t>rgnrite</t>
        </is>
      </c>
      <c r="B382232" t="n">
        <v>1</v>
      </c>
    </row>
    <row r="382233">
      <c r="A382233" t="inlineStr">
        <is>
          <t>satyrime</t>
        </is>
      </c>
      <c r="B382233" t="n">
        <v>1</v>
      </c>
    </row>
    <row r="382234">
      <c r="A382234" t="inlineStr">
        <is>
          <t>freestacks</t>
        </is>
      </c>
      <c r="B382234" t="n">
        <v>1</v>
      </c>
    </row>
    <row r="382235">
      <c r="A382235" t="inlineStr">
        <is>
          <t>telluriser</t>
        </is>
      </c>
      <c r="B382235" t="n">
        <v>1</v>
      </c>
    </row>
    <row r="382236">
      <c r="A382236" t="inlineStr">
        <is>
          <t>kellirene</t>
        </is>
      </c>
      <c r="B382236" t="n">
        <v>1</v>
      </c>
    </row>
    <row r="382237">
      <c r="A382237" t="inlineStr">
        <is>
          <t>ctfen</t>
        </is>
      </c>
      <c r="B382237" t="n">
        <v>1</v>
      </c>
    </row>
    <row r="382238">
      <c r="A382238" t="inlineStr">
        <is>
          <t>nzmusicaudiotape</t>
        </is>
      </c>
      <c r="B382238" t="n">
        <v>1</v>
      </c>
    </row>
    <row r="382239">
      <c r="A382239" t="inlineStr">
        <is>
          <t>country20</t>
        </is>
      </c>
      <c r="B382239" t="n">
        <v>1</v>
      </c>
    </row>
    <row r="382240">
      <c r="A382240" t="inlineStr">
        <is>
          <t>optorius</t>
        </is>
      </c>
      <c r="B382240" t="n">
        <v>1</v>
      </c>
    </row>
    <row r="382241">
      <c r="A382241" t="inlineStr">
        <is>
          <t>1090s</t>
        </is>
      </c>
      <c r="B382241" t="n">
        <v>5</v>
      </c>
    </row>
    <row r="382242">
      <c r="A382242" t="inlineStr">
        <is>
          <t>bigmund</t>
        </is>
      </c>
      <c r="B382242" t="n">
        <v>1</v>
      </c>
    </row>
    <row r="382243">
      <c r="A382243" t="inlineStr">
        <is>
          <t>buackotted</t>
        </is>
      </c>
      <c r="B382243" t="n">
        <v>1</v>
      </c>
    </row>
    <row r="382244">
      <c r="A382244" t="inlineStr">
        <is>
          <t>comphennderverts</t>
        </is>
      </c>
      <c r="B382244" t="n">
        <v>1</v>
      </c>
    </row>
    <row r="382245">
      <c r="A382245" t="inlineStr">
        <is>
          <t>killcrim</t>
        </is>
      </c>
      <c r="B382245" t="n">
        <v>1</v>
      </c>
    </row>
    <row r="382246">
      <c r="A382246" t="inlineStr">
        <is>
          <t>comproduceview</t>
        </is>
      </c>
      <c r="B382246" t="n">
        <v>1</v>
      </c>
    </row>
    <row r="382247">
      <c r="A382247" t="inlineStr">
        <is>
          <t>sobso</t>
        </is>
      </c>
      <c r="B382247" t="n">
        <v>1</v>
      </c>
    </row>
    <row r="382248">
      <c r="A382248" t="inlineStr">
        <is>
          <t>peabodyford</t>
        </is>
      </c>
      <c r="B382248" t="n">
        <v>1</v>
      </c>
    </row>
    <row r="382249">
      <c r="A382249" t="inlineStr">
        <is>
          <t>cjif</t>
        </is>
      </c>
      <c r="B382249" t="n">
        <v>1</v>
      </c>
    </row>
    <row r="382250">
      <c r="A382250" t="inlineStr">
        <is>
          <t>andruyah</t>
        </is>
      </c>
      <c r="B382250" t="n">
        <v>1</v>
      </c>
    </row>
    <row r="382251">
      <c r="A382251" t="inlineStr">
        <is>
          <t>cropopen</t>
        </is>
      </c>
      <c r="B382251" t="n">
        <v>1</v>
      </c>
    </row>
    <row r="382252">
      <c r="A382252" t="inlineStr">
        <is>
          <t>urquina</t>
        </is>
      </c>
      <c r="B382252" t="n">
        <v>1</v>
      </c>
    </row>
    <row r="382253">
      <c r="A382253" t="inlineStr">
        <is>
          <t>vlsmix</t>
        </is>
      </c>
      <c r="B382253" t="n">
        <v>1</v>
      </c>
    </row>
    <row r="382254">
      <c r="A382254" t="inlineStr">
        <is>
          <t>onnyes</t>
        </is>
      </c>
      <c r="B382254" t="n">
        <v>1</v>
      </c>
    </row>
    <row r="382255">
      <c r="A382255" t="inlineStr">
        <is>
          <t>20051718</t>
        </is>
      </c>
      <c r="B382255" t="n">
        <v>1</v>
      </c>
    </row>
    <row r="382256">
      <c r="A382256" t="inlineStr">
        <is>
          <t>20051536</t>
        </is>
      </c>
      <c r="B382256" t="n">
        <v>1</v>
      </c>
    </row>
    <row r="382257">
      <c r="A382257" t="inlineStr">
        <is>
          <t>tiredboycdn</t>
        </is>
      </c>
      <c r="B382257" t="n">
        <v>1</v>
      </c>
    </row>
    <row r="382258">
      <c r="A382258" t="inlineStr">
        <is>
          <t>irndele</t>
        </is>
      </c>
      <c r="B382258" t="n">
        <v>1</v>
      </c>
    </row>
    <row r="382259">
      <c r="A382259" t="inlineStr">
        <is>
          <t>md410z1eng</t>
        </is>
      </c>
      <c r="B382259" t="n">
        <v>1</v>
      </c>
    </row>
    <row r="382260">
      <c r="A382260" t="inlineStr">
        <is>
          <t>hyavigr</t>
        </is>
      </c>
      <c r="B382260" t="n">
        <v>1</v>
      </c>
    </row>
    <row r="382261">
      <c r="A382261" t="inlineStr">
        <is>
          <t>hokdit</t>
        </is>
      </c>
      <c r="B382261" t="n">
        <v>1</v>
      </c>
    </row>
    <row r="382262">
      <c r="A382262" t="inlineStr">
        <is>
          <t>campaigns—financing</t>
        </is>
      </c>
      <c r="B382262" t="n">
        <v>1</v>
      </c>
    </row>
    <row r="382263">
      <c r="A382263" t="inlineStr">
        <is>
          <t>anyspecific</t>
        </is>
      </c>
      <c r="B382263" t="n">
        <v>1</v>
      </c>
    </row>
    <row r="382264">
      <c r="A382264" t="inlineStr">
        <is>
          <t>eventspace</t>
        </is>
      </c>
      <c r="B382264" t="n">
        <v>1</v>
      </c>
    </row>
    <row r="382265">
      <c r="A382265" t="inlineStr">
        <is>
          <t>cinaz</t>
        </is>
      </c>
      <c r="B382265" t="n">
        <v>1</v>
      </c>
    </row>
    <row r="382266">
      <c r="A382266" t="inlineStr">
        <is>
          <t>megadvdrsddlna</t>
        </is>
      </c>
      <c r="B382266" t="n">
        <v>1</v>
      </c>
    </row>
    <row r="382267">
      <c r="A382267" t="inlineStr">
        <is>
          <t>infomichael</t>
        </is>
      </c>
      <c r="B382267" t="n">
        <v>1</v>
      </c>
    </row>
    <row r="382268">
      <c r="A382268" t="inlineStr">
        <is>
          <t>zoomaround</t>
        </is>
      </c>
      <c r="B382268" t="n">
        <v>1</v>
      </c>
    </row>
    <row r="382269">
      <c r="A382269" t="inlineStr">
        <is>
          <t>mostg</t>
        </is>
      </c>
      <c r="B382269" t="n">
        <v>1</v>
      </c>
    </row>
    <row r="382270">
      <c r="A382270" t="inlineStr">
        <is>
          <t>weightlooking</t>
        </is>
      </c>
      <c r="B382270" t="n">
        <v>1</v>
      </c>
    </row>
    <row r="382271">
      <c r="A382271" t="inlineStr">
        <is>
          <t>48to1</t>
        </is>
      </c>
      <c r="B382271" t="n">
        <v>1</v>
      </c>
    </row>
    <row r="382272">
      <c r="A382272" t="inlineStr">
        <is>
          <t>skibox</t>
        </is>
      </c>
      <c r="B382272" t="n">
        <v>1</v>
      </c>
    </row>
    <row r="382273">
      <c r="A382273" t="inlineStr">
        <is>
          <t>datered</t>
        </is>
      </c>
      <c r="B382273" t="n">
        <v>1</v>
      </c>
    </row>
    <row r="382274">
      <c r="A382274" t="inlineStr">
        <is>
          <t>rentlease</t>
        </is>
      </c>
      <c r="B382274" t="n">
        <v>1</v>
      </c>
    </row>
    <row r="382275">
      <c r="A382275" t="inlineStr">
        <is>
          <t>sudor</t>
        </is>
      </c>
      <c r="B382275" t="n">
        <v>2</v>
      </c>
    </row>
    <row r="382276">
      <c r="A382276" t="inlineStr">
        <is>
          <t>powertxintegrations</t>
        </is>
      </c>
      <c r="B382276" t="n">
        <v>1</v>
      </c>
    </row>
    <row r="382277">
      <c r="A382277" t="inlineStr">
        <is>
          <t>wrlf</t>
        </is>
      </c>
      <c r="B382277" t="n">
        <v>1</v>
      </c>
    </row>
    <row r="382278">
      <c r="A382278" t="inlineStr">
        <is>
          <t>run play</t>
        </is>
      </c>
      <c r="B382278" t="n">
        <v>1</v>
      </c>
    </row>
    <row r="382279">
      <c r="A382279" t="inlineStr">
        <is>
          <t>ne80</t>
        </is>
      </c>
      <c r="B382279" t="n">
        <v>1</v>
      </c>
    </row>
    <row r="382280">
      <c r="A382280" t="inlineStr">
        <is>
          <t>dverfour</t>
        </is>
      </c>
      <c r="B382280" t="n">
        <v>1</v>
      </c>
    </row>
    <row r="382281">
      <c r="A382281" t="inlineStr">
        <is>
          <t>nocicle</t>
        </is>
      </c>
      <c r="B382281" t="n">
        <v>1</v>
      </c>
    </row>
    <row r="382282">
      <c r="A382282" t="inlineStr">
        <is>
          <t>fluxum</t>
        </is>
      </c>
      <c r="B382282" t="n">
        <v>1</v>
      </c>
    </row>
    <row r="382283">
      <c r="A382283" t="inlineStr">
        <is>
          <t>monogamans</t>
        </is>
      </c>
      <c r="B382283" t="n">
        <v>1</v>
      </c>
    </row>
    <row r="382284">
      <c r="A382284" t="inlineStr">
        <is>
          <t>equles</t>
        </is>
      </c>
      <c r="B382284" t="n">
        <v>1</v>
      </c>
    </row>
    <row r="382285">
      <c r="A382285" t="inlineStr">
        <is>
          <t>nexus4</t>
        </is>
      </c>
      <c r="B382285" t="n">
        <v>1</v>
      </c>
    </row>
    <row r="382286">
      <c r="A382286" t="inlineStr">
        <is>
          <t>mnorm½</t>
        </is>
      </c>
      <c r="B382286" t="n">
        <v>1</v>
      </c>
    </row>
    <row r="382287">
      <c r="A382287" t="inlineStr">
        <is>
          <t>fireem</t>
        </is>
      </c>
      <c r="B382287" t="n">
        <v>1</v>
      </c>
    </row>
    <row r="382288">
      <c r="A382288" t="inlineStr">
        <is>
          <t>wixv</t>
        </is>
      </c>
      <c r="B382288" t="n">
        <v>1</v>
      </c>
    </row>
    <row r="382289">
      <c r="A382289" t="inlineStr">
        <is>
          <t>wantfully</t>
        </is>
      </c>
      <c r="B382289" t="n">
        <v>1</v>
      </c>
    </row>
    <row r="382290">
      <c r="A382290" t="inlineStr">
        <is>
          <t>bilanis</t>
        </is>
      </c>
      <c r="B382290" t="n">
        <v>1</v>
      </c>
    </row>
    <row r="382291">
      <c r="A382291" t="inlineStr">
        <is>
          <t>peningić</t>
        </is>
      </c>
      <c r="B382291" t="n">
        <v>1</v>
      </c>
    </row>
    <row r="382292">
      <c r="A382292" t="inlineStr">
        <is>
          <t>shktaks</t>
        </is>
      </c>
      <c r="B382292" t="n">
        <v>1</v>
      </c>
    </row>
    <row r="382293">
      <c r="A382293" t="inlineStr">
        <is>
          <t>kratzali</t>
        </is>
      </c>
      <c r="B382293" t="n">
        <v>1</v>
      </c>
    </row>
    <row r="382294">
      <c r="A382294" t="inlineStr">
        <is>
          <t>boundey</t>
        </is>
      </c>
      <c r="B382294" t="n">
        <v>1</v>
      </c>
    </row>
    <row r="382295">
      <c r="A382295" t="inlineStr">
        <is>
          <t>singshorthwith</t>
        </is>
      </c>
      <c r="B382295" t="n">
        <v>1</v>
      </c>
    </row>
    <row r="382296">
      <c r="A382296" t="inlineStr">
        <is>
          <t>aggumatne</t>
        </is>
      </c>
      <c r="B382296" t="n">
        <v>1</v>
      </c>
    </row>
    <row r="382297">
      <c r="A382297" t="inlineStr">
        <is>
          <t>bilaniss</t>
        </is>
      </c>
      <c r="B382297" t="n">
        <v>1</v>
      </c>
    </row>
    <row r="382298">
      <c r="A382298" t="inlineStr">
        <is>
          <t>zanmerro</t>
        </is>
      </c>
      <c r="B382298" t="n">
        <v>1</v>
      </c>
    </row>
    <row r="382299">
      <c r="A382299" t="inlineStr">
        <is>
          <t>kamputze</t>
        </is>
      </c>
      <c r="B382299" t="n">
        <v>1</v>
      </c>
    </row>
    <row r="382300">
      <c r="A382300" t="inlineStr">
        <is>
          <t>beretskaya</t>
        </is>
      </c>
      <c r="B382300" t="n">
        <v>1</v>
      </c>
    </row>
    <row r="382301">
      <c r="A382301" t="inlineStr">
        <is>
          <t>mecob</t>
        </is>
      </c>
      <c r="B382301" t="n">
        <v>1</v>
      </c>
    </row>
    <row r="382302">
      <c r="A382302" t="inlineStr">
        <is>
          <t>blotzs</t>
        </is>
      </c>
      <c r="B382302" t="n">
        <v>1</v>
      </c>
    </row>
    <row r="382303">
      <c r="A382303" t="inlineStr">
        <is>
          <t>megena</t>
        </is>
      </c>
      <c r="B382303" t="n">
        <v>1</v>
      </c>
    </row>
    <row r="382304">
      <c r="A382304" t="inlineStr">
        <is>
          <t>božechar</t>
        </is>
      </c>
      <c r="B382304" t="n">
        <v>1</v>
      </c>
    </row>
    <row r="382305">
      <c r="A382305" t="inlineStr">
        <is>
          <t>akkashs</t>
        </is>
      </c>
      <c r="B382305" t="n">
        <v>1</v>
      </c>
    </row>
    <row r="382306">
      <c r="A382306" t="inlineStr">
        <is>
          <t>aloks</t>
        </is>
      </c>
      <c r="B382306" t="n">
        <v>1</v>
      </c>
    </row>
    <row r="382307">
      <c r="A382307" t="inlineStr">
        <is>
          <t>okhar</t>
        </is>
      </c>
      <c r="B382307" t="n">
        <v>1</v>
      </c>
    </row>
    <row r="382308">
      <c r="A382308" t="inlineStr">
        <is>
          <t>sahires</t>
        </is>
      </c>
      <c r="B382308" t="n">
        <v>1</v>
      </c>
    </row>
    <row r="382309">
      <c r="A382309" t="inlineStr">
        <is>
          <t>ilifint</t>
        </is>
      </c>
      <c r="B382309" t="n">
        <v>1</v>
      </c>
    </row>
    <row r="382310">
      <c r="A382310" t="inlineStr">
        <is>
          <t>ixstraarium</t>
        </is>
      </c>
      <c r="B382310" t="n">
        <v>1</v>
      </c>
    </row>
    <row r="382311">
      <c r="A382311" t="inlineStr">
        <is>
          <t>dyver</t>
        </is>
      </c>
      <c r="B382311" t="n">
        <v>1</v>
      </c>
    </row>
    <row r="382312">
      <c r="A382312" t="inlineStr">
        <is>
          <t>᣺</t>
        </is>
      </c>
      <c r="B382312" t="n">
        <v>1</v>
      </c>
    </row>
    <row r="382313">
      <c r="A382313" t="inlineStr">
        <is>
          <t>isoedit</t>
        </is>
      </c>
      <c r="B382313" t="n">
        <v>1</v>
      </c>
    </row>
    <row r="382314">
      <c r="A382314" t="inlineStr">
        <is>
          <t>radeko</t>
        </is>
      </c>
      <c r="B382314" t="n">
        <v>1</v>
      </c>
    </row>
    <row r="382315">
      <c r="A382315" t="inlineStr">
        <is>
          <t>pyupu</t>
        </is>
      </c>
      <c r="B382315" t="n">
        <v>1</v>
      </c>
    </row>
    <row r="382316">
      <c r="A382316" t="inlineStr">
        <is>
          <t>francecomeliner</t>
        </is>
      </c>
      <c r="B382316" t="n">
        <v>1</v>
      </c>
    </row>
    <row r="382317">
      <c r="A382317" t="inlineStr">
        <is>
          <t>distrubunty</t>
        </is>
      </c>
      <c r="B382317" t="n">
        <v>1</v>
      </c>
    </row>
    <row r="382318">
      <c r="A382318" t="inlineStr">
        <is>
          <t>bepuri</t>
        </is>
      </c>
      <c r="B382318" t="n">
        <v>1</v>
      </c>
    </row>
    <row r="382319">
      <c r="A382319" t="inlineStr">
        <is>
          <t>watch congeny</t>
        </is>
      </c>
      <c r="B382319" t="n">
        <v>1</v>
      </c>
    </row>
    <row r="382320">
      <c r="A382320" t="inlineStr">
        <is>
          <t>ludesd</t>
        </is>
      </c>
      <c r="B382320" t="n">
        <v>1</v>
      </c>
    </row>
    <row r="382321">
      <c r="A382321" t="inlineStr">
        <is>
          <t>binovac</t>
        </is>
      </c>
      <c r="B382321" t="n">
        <v>1</v>
      </c>
    </row>
    <row r="382322">
      <c r="A382322" t="inlineStr">
        <is>
          <t>default69</t>
        </is>
      </c>
      <c r="B382322" t="n">
        <v>1</v>
      </c>
    </row>
    <row r="382323">
      <c r="A382323" t="inlineStr">
        <is>
          <t>askew2</t>
        </is>
      </c>
      <c r="B382323" t="n">
        <v>1</v>
      </c>
    </row>
    <row r="382324">
      <c r="A382324" t="inlineStr">
        <is>
          <t>maxchäydig</t>
        </is>
      </c>
      <c r="B382324" t="n">
        <v>1</v>
      </c>
    </row>
    <row r="382325">
      <c r="A382325" t="inlineStr">
        <is>
          <t>metamunyan1</t>
        </is>
      </c>
      <c r="B382325" t="n">
        <v>1</v>
      </c>
    </row>
    <row r="382326">
      <c r="A382326" t="inlineStr">
        <is>
          <t>unhassen</t>
        </is>
      </c>
      <c r="B382326" t="n">
        <v>1</v>
      </c>
    </row>
    <row r="382327">
      <c r="A382327" t="inlineStr">
        <is>
          <t>polenses</t>
        </is>
      </c>
      <c r="B382327" t="n">
        <v>1</v>
      </c>
    </row>
    <row r="382328">
      <c r="A382328" t="inlineStr">
        <is>
          <t>mehzhevsian</t>
        </is>
      </c>
      <c r="B382328" t="n">
        <v>1</v>
      </c>
    </row>
    <row r="382329">
      <c r="A382329" t="inlineStr">
        <is>
          <t>docurrently</t>
        </is>
      </c>
      <c r="B382329" t="n">
        <v>1</v>
      </c>
    </row>
    <row r="382330">
      <c r="A382330" t="inlineStr">
        <is>
          <t>256120</t>
        </is>
      </c>
      <c r="B382330" t="n">
        <v>1</v>
      </c>
    </row>
    <row r="382331">
      <c r="A382331" t="inlineStr">
        <is>
          <t>cguisu</t>
        </is>
      </c>
      <c r="B382331" t="n">
        <v>1</v>
      </c>
    </row>
    <row r="382332">
      <c r="A382332" t="inlineStr">
        <is>
          <t>2016tp</t>
        </is>
      </c>
      <c r="B382332" t="n">
        <v>1</v>
      </c>
    </row>
    <row r="382333">
      <c r="A382333" t="inlineStr">
        <is>
          <t>cryework</t>
        </is>
      </c>
      <c r="B382333" t="n">
        <v>1</v>
      </c>
    </row>
    <row r="382334">
      <c r="A382334" t="inlineStr">
        <is>
          <t>httph3sv</t>
        </is>
      </c>
      <c r="B382334" t="n">
        <v>1</v>
      </c>
    </row>
    <row r="382335">
      <c r="A382335" t="inlineStr">
        <is>
          <t>warningfb</t>
        </is>
      </c>
      <c r="B382335" t="n">
        <v>1</v>
      </c>
    </row>
    <row r="382336">
      <c r="A382336" t="inlineStr">
        <is>
          <t>svsdya</t>
        </is>
      </c>
      <c r="B382336" t="n">
        <v>1</v>
      </c>
    </row>
    <row r="382337">
      <c r="A382337" t="inlineStr">
        <is>
          <t>liteop</t>
        </is>
      </c>
      <c r="B382337" t="n">
        <v>1</v>
      </c>
    </row>
    <row r="382338">
      <c r="A382338" t="inlineStr">
        <is>
          <t>orcsaira</t>
        </is>
      </c>
      <c r="B382338" t="n">
        <v>1</v>
      </c>
    </row>
    <row r="382339">
      <c r="A382339" t="inlineStr">
        <is>
          <t>euimages360600h3sv</t>
        </is>
      </c>
      <c r="B382339" t="n">
        <v>1</v>
      </c>
    </row>
    <row r="382340">
      <c r="A382340" t="inlineStr">
        <is>
          <t>corsaira</t>
        </is>
      </c>
      <c r="B382340" t="n">
        <v>1</v>
      </c>
    </row>
    <row r="382341">
      <c r="A382341" t="inlineStr">
        <is>
          <t>essential_get_slot</t>
        </is>
      </c>
      <c r="B382341" t="n">
        <v>1</v>
      </c>
    </row>
    <row r="382342">
      <c r="A382342" t="inlineStr">
        <is>
          <t>orgwiki§1masmezhevsian</t>
        </is>
      </c>
      <c r="B382342" t="n">
        <v>1</v>
      </c>
    </row>
    <row r="382343">
      <c r="A382343" t="inlineStr">
        <is>
          <t>minscodescodework</t>
        </is>
      </c>
      <c r="B382343" t="n">
        <v>1</v>
      </c>
    </row>
    <row r="382344">
      <c r="A382344" t="inlineStr">
        <is>
          <t>tycan</t>
        </is>
      </c>
      <c r="B382344" t="n">
        <v>1</v>
      </c>
    </row>
    <row r="382345">
      <c r="A382345" t="inlineStr">
        <is>
          <t>color1960</t>
        </is>
      </c>
      <c r="B382345" t="n">
        <v>1</v>
      </c>
    </row>
    <row r="382346">
      <c r="A382346" t="inlineStr">
        <is>
          <t>lupila</t>
        </is>
      </c>
      <c r="B382346" t="n">
        <v>1</v>
      </c>
    </row>
    <row r="382347">
      <c r="A382347" t="inlineStr">
        <is>
          <t>minscode</t>
        </is>
      </c>
      <c r="B382347" t="n">
        <v>1</v>
      </c>
    </row>
    <row r="382348">
      <c r="A382348" t="inlineStr">
        <is>
          <t>degreesi</t>
        </is>
      </c>
      <c r="B382348" t="n">
        <v>1</v>
      </c>
    </row>
    <row r="382349">
      <c r="A382349" t="inlineStr">
        <is>
          <t>scribgers</t>
        </is>
      </c>
      <c r="B382349" t="n">
        <v>1</v>
      </c>
    </row>
    <row r="382350">
      <c r="A382350" t="inlineStr">
        <is>
          <t>¨os</t>
        </is>
      </c>
      <c r="B382350" t="n">
        <v>1</v>
      </c>
    </row>
    <row r="382351">
      <c r="A382351" t="inlineStr">
        <is>
          <t>destrait</t>
        </is>
      </c>
      <c r="B382351" t="n">
        <v>1</v>
      </c>
    </row>
    <row r="382352">
      <c r="A382352" t="inlineStr">
        <is>
          <t>incse</t>
        </is>
      </c>
      <c r="B382352" t="n">
        <v>1</v>
      </c>
    </row>
    <row r="382353">
      <c r="A382353" t="inlineStr">
        <is>
          <t>mrb6</t>
        </is>
      </c>
      <c r="B382353" t="n">
        <v>1</v>
      </c>
    </row>
    <row r="382354">
      <c r="A382354" t="inlineStr">
        <is>
          <t>diftanten</t>
        </is>
      </c>
      <c r="B382354" t="n">
        <v>1</v>
      </c>
    </row>
    <row r="382355">
      <c r="A382355" t="inlineStr">
        <is>
          <t>initfpst</t>
        </is>
      </c>
      <c r="B382355" t="n">
        <v>1</v>
      </c>
    </row>
    <row r="382356">
      <c r="A382356" t="inlineStr">
        <is>
          <t>smicuzka</t>
        </is>
      </c>
      <c r="B382356" t="n">
        <v>1</v>
      </c>
    </row>
    <row r="382357">
      <c r="A382357" t="inlineStr">
        <is>
          <t>tychef</t>
        </is>
      </c>
      <c r="B382357" t="n">
        <v>1</v>
      </c>
    </row>
    <row r="382358">
      <c r="A382358" t="inlineStr">
        <is>
          <t>vokan</t>
        </is>
      </c>
      <c r="B382358" t="n">
        <v>1</v>
      </c>
    </row>
    <row r="382359">
      <c r="A382359" t="inlineStr">
        <is>
          <t>comczc_2003cpython</t>
        </is>
      </c>
      <c r="B382359" t="n">
        <v>1</v>
      </c>
    </row>
    <row r="382360">
      <c r="A382360" t="inlineStr">
        <is>
          <t>noisages</t>
        </is>
      </c>
      <c r="B382360" t="n">
        <v>1</v>
      </c>
    </row>
    <row r="382361">
      <c r="A382361" t="inlineStr">
        <is>
          <t>sinoride</t>
        </is>
      </c>
      <c r="B382361" t="n">
        <v>1</v>
      </c>
    </row>
    <row r="382362">
      <c r="A382362" t="inlineStr">
        <is>
          <t>zygl</t>
        </is>
      </c>
      <c r="B382362" t="n">
        <v>1</v>
      </c>
    </row>
    <row r="382363">
      <c r="A382363" t="inlineStr">
        <is>
          <t>amazed2</t>
        </is>
      </c>
      <c r="B382363" t="n">
        <v>1</v>
      </c>
    </row>
    <row r="382364">
      <c r="A382364" t="inlineStr">
        <is>
          <t>aavqr</t>
        </is>
      </c>
      <c r="B382364" t="n">
        <v>1</v>
      </c>
    </row>
    <row r="382365">
      <c r="A382365" t="inlineStr">
        <is>
          <t>905fr</t>
        </is>
      </c>
      <c r="B382365" t="n">
        <v>1</v>
      </c>
    </row>
    <row r="382366">
      <c r="A382366" t="inlineStr">
        <is>
          <t>snowstarting</t>
        </is>
      </c>
      <c r="B382366" t="n">
        <v>1</v>
      </c>
    </row>
    <row r="382367">
      <c r="A382367" t="inlineStr">
        <is>
          <t>orisab</t>
        </is>
      </c>
      <c r="B382367" t="n">
        <v>1</v>
      </c>
    </row>
    <row r="382368">
      <c r="A382368" t="inlineStr">
        <is>
          <t>hornbuckett</t>
        </is>
      </c>
      <c r="B382368" t="n">
        <v>1</v>
      </c>
    </row>
    <row r="382369">
      <c r="A382369" t="inlineStr">
        <is>
          <t>mesa_mis18</t>
        </is>
      </c>
      <c r="B382369" t="n">
        <v>1</v>
      </c>
    </row>
    <row r="382370">
      <c r="A382370" t="inlineStr">
        <is>
          <t>1309645805_1522fe55b050_z_a16</t>
        </is>
      </c>
      <c r="B382370" t="n">
        <v>1</v>
      </c>
    </row>
    <row r="382371">
      <c r="A382371" t="inlineStr">
        <is>
          <t>l700</t>
        </is>
      </c>
      <c r="B382371" t="n">
        <v>2</v>
      </c>
    </row>
    <row r="382372">
      <c r="A382372" t="inlineStr">
        <is>
          <t>rorpirpi</t>
        </is>
      </c>
      <c r="B382372" t="n">
        <v>1</v>
      </c>
    </row>
    <row r="382373">
      <c r="A382373" t="inlineStr">
        <is>
          <t>2_forward_30abcca316_271063dd44_z_a16</t>
        </is>
      </c>
      <c r="B382373" t="n">
        <v>1</v>
      </c>
    </row>
    <row r="382374">
      <c r="A382374" t="inlineStr">
        <is>
          <t>22i03_4_0248f96de_2383453979</t>
        </is>
      </c>
      <c r="B382374" t="n">
        <v>1</v>
      </c>
    </row>
    <row r="382375">
      <c r="A382375" t="inlineStr">
        <is>
          <t>performancedefinition</t>
        </is>
      </c>
      <c r="B382375" t="n">
        <v>1</v>
      </c>
    </row>
    <row r="382376">
      <c r="A382376" t="inlineStr">
        <is>
          <t>fontainege</t>
        </is>
      </c>
      <c r="B382376" t="n">
        <v>1</v>
      </c>
    </row>
    <row r="382377">
      <c r="A382377" t="inlineStr">
        <is>
          <t>juneomes</t>
        </is>
      </c>
      <c r="B382377" t="n">
        <v>1</v>
      </c>
    </row>
    <row r="382378">
      <c r="A382378" t="inlineStr">
        <is>
          <t>maront</t>
        </is>
      </c>
      <c r="B382378" t="n">
        <v>1</v>
      </c>
    </row>
    <row r="382379">
      <c r="A382379" t="inlineStr">
        <is>
          <t>declowne</t>
        </is>
      </c>
      <c r="B382379" t="n">
        <v>1</v>
      </c>
    </row>
    <row r="382380">
      <c r="A382380" t="inlineStr">
        <is>
          <t>captanide</t>
        </is>
      </c>
      <c r="B382380" t="n">
        <v>1</v>
      </c>
    </row>
    <row r="382381">
      <c r="A382381" t="inlineStr">
        <is>
          <t>tasshou</t>
        </is>
      </c>
      <c r="B382381" t="n">
        <v>1</v>
      </c>
    </row>
    <row r="382382">
      <c r="A382382" t="inlineStr">
        <is>
          <t>tooryreuse</t>
        </is>
      </c>
      <c r="B382382" t="n">
        <v>1</v>
      </c>
    </row>
    <row r="382383">
      <c r="A382383" t="inlineStr">
        <is>
          <t>rarevancy</t>
        </is>
      </c>
      <c r="B382383" t="n">
        <v>1</v>
      </c>
    </row>
    <row r="382384">
      <c r="A382384" t="inlineStr">
        <is>
          <t>seffs</t>
        </is>
      </c>
      <c r="B382384" t="n">
        <v>1</v>
      </c>
    </row>
    <row r="382385">
      <c r="A382385" t="inlineStr">
        <is>
          <t>hellaiinc</t>
        </is>
      </c>
      <c r="B382385" t="n">
        <v>1</v>
      </c>
    </row>
    <row r="382386">
      <c r="A382386" t="inlineStr">
        <is>
          <t>pinbarl</t>
        </is>
      </c>
      <c r="B382386" t="n">
        <v>1</v>
      </c>
    </row>
    <row r="382387">
      <c r="A382387" t="inlineStr">
        <is>
          <t>sooncall1974t</t>
        </is>
      </c>
      <c r="B382387" t="n">
        <v>1</v>
      </c>
    </row>
    <row r="382388">
      <c r="A382388" t="inlineStr">
        <is>
          <t>4102000k</t>
        </is>
      </c>
      <c r="B382388" t="n">
        <v>1</v>
      </c>
    </row>
    <row r="382389">
      <c r="A382389" t="inlineStr">
        <is>
          <t>douvvom</t>
        </is>
      </c>
      <c r="B382389" t="n">
        <v>1</v>
      </c>
    </row>
    <row r="382390">
      <c r="A382390" t="inlineStr">
        <is>
          <t>haаck</t>
        </is>
      </c>
      <c r="B382390" t="n">
        <v>1</v>
      </c>
    </row>
    <row r="382391">
      <c r="A382391" t="inlineStr">
        <is>
          <t>metrozipfd</t>
        </is>
      </c>
      <c r="B382391" t="n">
        <v>1</v>
      </c>
    </row>
    <row r="382392">
      <c r="A382392" t="inlineStr">
        <is>
          <t>107531920o</t>
        </is>
      </c>
      <c r="B382392" t="n">
        <v>1</v>
      </c>
    </row>
    <row r="382393">
      <c r="A382393" t="inlineStr">
        <is>
          <t>ieee1988</t>
        </is>
      </c>
      <c r="B382393" t="n">
        <v>1</v>
      </c>
    </row>
    <row r="382394">
      <c r="A382394" t="inlineStr">
        <is>
          <t>powerfullementz</t>
        </is>
      </c>
      <c r="B382394" t="n">
        <v>1</v>
      </c>
    </row>
    <row r="382395">
      <c r="A382395" t="inlineStr">
        <is>
          <t>ryee</t>
        </is>
      </c>
      <c r="B382395" t="n">
        <v>1</v>
      </c>
    </row>
    <row r="382396">
      <c r="A382396" t="inlineStr">
        <is>
          <t>sketch0om</t>
        </is>
      </c>
      <c r="B382396" t="n">
        <v>1</v>
      </c>
    </row>
    <row r="382397">
      <c r="A382397" t="inlineStr">
        <is>
          <t>100buzzs</t>
        </is>
      </c>
      <c r="B382397" t="n">
        <v>1</v>
      </c>
    </row>
    <row r="382398">
      <c r="A382398" t="inlineStr">
        <is>
          <t>undictive</t>
        </is>
      </c>
      <c r="B382398" t="n">
        <v>1</v>
      </c>
    </row>
    <row r="382399">
      <c r="A382399" t="inlineStr">
        <is>
          <t>cumbersomeized</t>
        </is>
      </c>
      <c r="B382399" t="n">
        <v>1</v>
      </c>
    </row>
    <row r="382400">
      <c r="A382400" t="inlineStr">
        <is>
          <t>motover\</t>
        </is>
      </c>
      <c r="B382400" t="n">
        <v>1</v>
      </c>
    </row>
    <row r="382401">
      <c r="A382401" t="inlineStr">
        <is>
          <t>u2a</t>
        </is>
      </c>
      <c r="B382401" t="n">
        <v>1</v>
      </c>
    </row>
    <row r="382402">
      <c r="A382402" t="inlineStr">
        <is>
          <t>rmv8288</t>
        </is>
      </c>
      <c r="B382402" t="n">
        <v>1</v>
      </c>
    </row>
    <row r="382403">
      <c r="A382403" t="inlineStr">
        <is>
          <t>bilarī</t>
        </is>
      </c>
      <c r="B382403" t="n">
        <v>1</v>
      </c>
    </row>
    <row r="382404">
      <c r="A382404" t="inlineStr">
        <is>
          <t>system2{pre</t>
        </is>
      </c>
      <c r="B382404" t="n">
        <v>1</v>
      </c>
    </row>
    <row r="382405">
      <c r="A382405" t="inlineStr">
        <is>
          <t>crоm</t>
        </is>
      </c>
      <c r="B382405" t="n">
        <v>1</v>
      </c>
    </row>
    <row r="382406">
      <c r="A382406" t="inlineStr">
        <is>
          <t>overtizencopy</t>
        </is>
      </c>
      <c r="B382406" t="n">
        <v>1</v>
      </c>
    </row>
    <row r="382407">
      <c r="A382407" t="inlineStr">
        <is>
          <t>looths</t>
        </is>
      </c>
      <c r="B382407" t="n">
        <v>1</v>
      </c>
    </row>
    <row r="382408">
      <c r="A382408" t="inlineStr">
        <is>
          <t>modi{</t>
        </is>
      </c>
      <c r="B382408" t="n">
        <v>1</v>
      </c>
    </row>
    <row r="382409">
      <c r="A382409" t="inlineStr">
        <is>
          <t>sioremzzoplo</t>
        </is>
      </c>
      <c r="B382409" t="n">
        <v>1</v>
      </c>
    </row>
    <row r="382410">
      <c r="A382410" t="inlineStr">
        <is>
          <t>reletermining</t>
        </is>
      </c>
      <c r="B382410" t="n">
        <v>1</v>
      </c>
    </row>
    <row r="382411">
      <c r="A382411" t="inlineStr">
        <is>
          <t>reportersfeeds</t>
        </is>
      </c>
      <c r="B382411" t="n">
        <v>1</v>
      </c>
    </row>
    <row r="382412">
      <c r="A382412" t="inlineStr">
        <is>
          <t>searra</t>
        </is>
      </c>
      <c r="B382412" t="n">
        <v>1</v>
      </c>
    </row>
    <row r="382413">
      <c r="A382413" t="inlineStr">
        <is>
          <t>smtpping</t>
        </is>
      </c>
      <c r="B382413" t="n">
        <v>1</v>
      </c>
    </row>
    <row r="382414">
      <c r="A382414" t="inlineStr">
        <is>
          <t>wrins118</t>
        </is>
      </c>
      <c r="B382414" t="n">
        <v>1</v>
      </c>
    </row>
    <row r="382415">
      <c r="A382415" t="inlineStr">
        <is>
          <t>whistentjoseph</t>
        </is>
      </c>
      <c r="B382415" t="n">
        <v>1</v>
      </c>
    </row>
    <row r="382416">
      <c r="A382416" t="inlineStr">
        <is>
          <t>sergeant1</t>
        </is>
      </c>
      <c r="B382416" t="n">
        <v>1</v>
      </c>
    </row>
    <row r="382417">
      <c r="A382417" t="inlineStr">
        <is>
          <t>outputsetsartwork</t>
        </is>
      </c>
      <c r="B382417" t="n">
        <v>1</v>
      </c>
    </row>
    <row r="382418">
      <c r="A382418" t="inlineStr">
        <is>
          <t>likks</t>
        </is>
      </c>
      <c r="B382418" t="n">
        <v>1</v>
      </c>
    </row>
    <row r="382419">
      <c r="A382419" t="inlineStr">
        <is>
          <t>27976</t>
        </is>
      </c>
      <c r="B382419" t="n">
        <v>1</v>
      </c>
    </row>
    <row r="382420">
      <c r="A382420" t="inlineStr">
        <is>
          <t>oirstrike</t>
        </is>
      </c>
      <c r="B382420" t="n">
        <v>1</v>
      </c>
    </row>
    <row r="382421">
      <c r="A382421" t="inlineStr">
        <is>
          <t>com1966</t>
        </is>
      </c>
      <c r="B382421" t="n">
        <v>1</v>
      </c>
    </row>
    <row r="382422">
      <c r="A382422" t="inlineStr">
        <is>
          <t>offcountla</t>
        </is>
      </c>
      <c r="B382422" t="n">
        <v>1</v>
      </c>
    </row>
    <row r="382423">
      <c r="A382423" t="inlineStr">
        <is>
          <t>lawons</t>
        </is>
      </c>
      <c r="B382423" t="n">
        <v>1</v>
      </c>
    </row>
    <row r="382424">
      <c r="A382424" t="inlineStr">
        <is>
          <t>{\\u025s</t>
        </is>
      </c>
      <c r="B382424" t="n">
        <v>1</v>
      </c>
    </row>
    <row r="382425">
      <c r="A382425" t="inlineStr">
        <is>
          <t>148_</t>
        </is>
      </c>
      <c r="B382425" t="n">
        <v>1</v>
      </c>
    </row>
    <row r="382426">
      <c r="A382426" t="inlineStr">
        <is>
          <t>x11konsoglop</t>
        </is>
      </c>
      <c r="B382426" t="n">
        <v>1</v>
      </c>
    </row>
    <row r="382427">
      <c r="A382427" t="inlineStr">
        <is>
          <t>000\lorase</t>
        </is>
      </c>
      <c r="B382427" t="n">
        <v>1</v>
      </c>
    </row>
    <row r="382428">
      <c r="A382428" t="inlineStr">
        <is>
          <t>gunhow</t>
        </is>
      </c>
      <c r="B382428" t="n">
        <v>1</v>
      </c>
    </row>
    <row r="382429">
      <c r="A382429" t="inlineStr">
        <is>
          <t>insoption</t>
        </is>
      </c>
      <c r="B382429" t="n">
        <v>1</v>
      </c>
    </row>
    <row r="382430">
      <c r="A382430" t="inlineStr">
        <is>
          <t>𝐣theb{</t>
        </is>
      </c>
      <c r="B382430" t="n">
        <v>1</v>
      </c>
    </row>
    <row r="382431">
      <c r="A382431" t="inlineStr">
        <is>
          <t>m41u</t>
        </is>
      </c>
      <c r="B382431" t="n">
        <v>1</v>
      </c>
    </row>
    <row r="382432">
      <c r="A382432" t="inlineStr">
        <is>
          <t>ल</t>
        </is>
      </c>
      <c r="B382432" t="n">
        <v>1</v>
      </c>
    </row>
    <row r="382433">
      <c r="A382433" t="inlineStr">
        <is>
          <t>runittable</t>
        </is>
      </c>
      <c r="B382433" t="n">
        <v>1</v>
      </c>
    </row>
    <row r="382434">
      <c r="A382434" t="inlineStr">
        <is>
          <t>breatisechni</t>
        </is>
      </c>
      <c r="B382434" t="n">
        <v>1</v>
      </c>
    </row>
    <row r="382435">
      <c r="A382435" t="inlineStr">
        <is>
          <t>nickoggburgh</t>
        </is>
      </c>
      <c r="B382435" t="n">
        <v>1</v>
      </c>
    </row>
    <row r="382436">
      <c r="A382436" t="inlineStr">
        <is>
          <t>rhythmset</t>
        </is>
      </c>
      <c r="B382436" t="n">
        <v>1</v>
      </c>
    </row>
    <row r="382437">
      <c r="A382437" t="inlineStr">
        <is>
          <t>816745503</t>
        </is>
      </c>
      <c r="B382437" t="n">
        <v>1</v>
      </c>
    </row>
    <row r="382438">
      <c r="A382438" t="inlineStr">
        <is>
          <t>votedinstmailarticles</t>
        </is>
      </c>
      <c r="B382438" t="n">
        <v>1</v>
      </c>
    </row>
    <row r="382439">
      <c r="A382439" t="inlineStr">
        <is>
          <t>gured</t>
        </is>
      </c>
      <c r="B382439" t="n">
        <v>1</v>
      </c>
    </row>
    <row r="382440">
      <c r="A382440" t="inlineStr">
        <is>
          <t>2005–2015</t>
        </is>
      </c>
      <c r="B382440" t="n">
        <v>1</v>
      </c>
    </row>
    <row r="382441">
      <c r="A382441" t="inlineStr">
        <is>
          <t>bokell</t>
        </is>
      </c>
      <c r="B382441" t="n">
        <v>2</v>
      </c>
    </row>
    <row r="382442">
      <c r="A382442" t="inlineStr">
        <is>
          <t>jubbins</t>
        </is>
      </c>
      <c r="B382442" t="n">
        <v>1</v>
      </c>
    </row>
    <row r="382443">
      <c r="A382443" t="inlineStr">
        <is>
          <t>servicini</t>
        </is>
      </c>
      <c r="B382443" t="n">
        <v>1</v>
      </c>
    </row>
    <row r="382444">
      <c r="A382444" t="inlineStr">
        <is>
          <t>mgdontagitate</t>
        </is>
      </c>
      <c r="B382444" t="n">
        <v>1</v>
      </c>
    </row>
    <row r="382445">
      <c r="A382445" t="inlineStr">
        <is>
          <t>vapeco</t>
        </is>
      </c>
      <c r="B382445" t="n">
        <v>1</v>
      </c>
    </row>
    <row r="382446">
      <c r="A382446" t="inlineStr">
        <is>
          <t>suppletime</t>
        </is>
      </c>
      <c r="B382446" t="n">
        <v>1</v>
      </c>
    </row>
    <row r="382447">
      <c r="A382447" t="inlineStr">
        <is>
          <t>eitherbottle</t>
        </is>
      </c>
      <c r="B382447" t="n">
        <v>1</v>
      </c>
    </row>
    <row r="382448">
      <c r="A382448" t="inlineStr">
        <is>
          <t>vapemax</t>
        </is>
      </c>
      <c r="B382448" t="n">
        <v>1</v>
      </c>
    </row>
    <row r="382449">
      <c r="A382449" t="inlineStr">
        <is>
          <t>bluelivesheets</t>
        </is>
      </c>
      <c r="B382449" t="n">
        <v>1</v>
      </c>
    </row>
    <row r="382450">
      <c r="A382450" t="inlineStr">
        <is>
          <t>rihve</t>
        </is>
      </c>
      <c r="B382450" t="n">
        <v>1</v>
      </c>
    </row>
    <row r="382451">
      <c r="A382451" t="inlineStr">
        <is>
          <t>truthsporcing</t>
        </is>
      </c>
      <c r="B382451" t="n">
        <v>1</v>
      </c>
    </row>
    <row r="382452">
      <c r="A382452" t="inlineStr">
        <is>
          <t>catererau</t>
        </is>
      </c>
      <c r="B382452" t="n">
        <v>1</v>
      </c>
    </row>
    <row r="382453">
      <c r="A382453" t="inlineStr">
        <is>
          <t>spring—which</t>
        </is>
      </c>
      <c r="B382453" t="n">
        <v>1</v>
      </c>
    </row>
    <row r="382454">
      <c r="A382454" t="inlineStr">
        <is>
          <t>nepropathizing</t>
        </is>
      </c>
      <c r="B382454" t="n">
        <v>1</v>
      </c>
    </row>
    <row r="382455">
      <c r="A382455" t="inlineStr">
        <is>
          <t>lapeared</t>
        </is>
      </c>
      <c r="B382455" t="n">
        <v>1</v>
      </c>
    </row>
    <row r="382456">
      <c r="A382456" t="inlineStr">
        <is>
          <t>babyseness</t>
        </is>
      </c>
      <c r="B382456" t="n">
        <v>1</v>
      </c>
    </row>
    <row r="382457">
      <c r="A382457" t="inlineStr">
        <is>
          <t>ifstaff</t>
        </is>
      </c>
      <c r="B382457" t="n">
        <v>1</v>
      </c>
    </row>
    <row r="382458">
      <c r="A382458" t="inlineStr">
        <is>
          <t>cumbitivity</t>
        </is>
      </c>
      <c r="B382458" t="n">
        <v>1</v>
      </c>
    </row>
    <row r="382459">
      <c r="A382459" t="inlineStr">
        <is>
          <t>rs24v999</t>
        </is>
      </c>
      <c r="B382459" t="n">
        <v>1</v>
      </c>
    </row>
    <row r="382460">
      <c r="A382460" t="inlineStr">
        <is>
          <t>dansgames</t>
        </is>
      </c>
      <c r="B382460" t="n">
        <v>1</v>
      </c>
    </row>
    <row r="382461">
      <c r="A382461" t="inlineStr">
        <is>
          <t>wuneons</t>
        </is>
      </c>
      <c r="B382461" t="n">
        <v>1</v>
      </c>
    </row>
    <row r="382462">
      <c r="A382462" t="inlineStr">
        <is>
          <t>pergaddy</t>
        </is>
      </c>
      <c r="B382462" t="n">
        <v>1</v>
      </c>
    </row>
    <row r="382463">
      <c r="A382463" t="inlineStr">
        <is>
          <t>trobit</t>
        </is>
      </c>
      <c r="B382463" t="n">
        <v>1</v>
      </c>
    </row>
    <row r="382464">
      <c r="A382464" t="inlineStr">
        <is>
          <t>encapsulo</t>
        </is>
      </c>
      <c r="B382464" t="n">
        <v>1</v>
      </c>
    </row>
    <row r="382465">
      <c r="A382465" t="inlineStr">
        <is>
          <t>etrinox</t>
        </is>
      </c>
      <c r="B382465" t="n">
        <v>1</v>
      </c>
    </row>
    <row r="382466">
      <c r="A382466" t="inlineStr">
        <is>
          <t>vertivism</t>
        </is>
      </c>
      <c r="B382466" t="n">
        <v>1</v>
      </c>
    </row>
    <row r="382467">
      <c r="A382467" t="inlineStr">
        <is>
          <t>dawsonanger</t>
        </is>
      </c>
      <c r="B382467" t="n">
        <v>1</v>
      </c>
    </row>
    <row r="382468">
      <c r="A382468" t="inlineStr">
        <is>
          <t>krantvwith</t>
        </is>
      </c>
      <c r="B382468" t="n">
        <v>1</v>
      </c>
    </row>
    <row r="382469">
      <c r="A382469" t="inlineStr">
        <is>
          <t>workskeptuka</t>
        </is>
      </c>
      <c r="B382469" t="n">
        <v>1</v>
      </c>
    </row>
    <row r="382470">
      <c r="A382470" t="inlineStr">
        <is>
          <t>workgetter</t>
        </is>
      </c>
      <c r="B382470" t="n">
        <v>1</v>
      </c>
    </row>
    <row r="382471">
      <c r="A382471" t="inlineStr">
        <is>
          <t>eyebrepictions</t>
        </is>
      </c>
      <c r="B382471" t="n">
        <v>1</v>
      </c>
    </row>
    <row r="382472">
      <c r="A382472" t="inlineStr">
        <is>
          <t>lengthbuckenstein</t>
        </is>
      </c>
      <c r="B382472" t="n">
        <v>1</v>
      </c>
    </row>
    <row r="382473">
      <c r="A382473" t="inlineStr">
        <is>
          <t>ixosonline</t>
        </is>
      </c>
      <c r="B382473" t="n">
        <v>1</v>
      </c>
    </row>
    <row r="382474">
      <c r="A382474" t="inlineStr">
        <is>
          <t>phpol</t>
        </is>
      </c>
      <c r="B382474" t="n">
        <v>1</v>
      </c>
    </row>
    <row r="382475">
      <c r="A382475" t="inlineStr">
        <is>
          <t>s���</t>
        </is>
      </c>
      <c r="B382475" t="n">
        <v>1</v>
      </c>
    </row>
    <row r="382476">
      <c r="A382476" t="inlineStr">
        <is>
          <t>downloadschicago</t>
        </is>
      </c>
      <c r="B382476" t="n">
        <v>1</v>
      </c>
    </row>
    <row r="382477">
      <c r="A382477" t="inlineStr">
        <is>
          <t>mmsolagh</t>
        </is>
      </c>
      <c r="B382477" t="n">
        <v>1</v>
      </c>
    </row>
    <row r="382478">
      <c r="A382478" t="inlineStr">
        <is>
          <t>61108</t>
        </is>
      </c>
      <c r="B382478" t="n">
        <v>1</v>
      </c>
    </row>
    <row r="382479">
      <c r="A382479" t="inlineStr">
        <is>
          <t>dhttpsgoo</t>
        </is>
      </c>
      <c r="B382479" t="n">
        <v>1</v>
      </c>
    </row>
    <row r="382480">
      <c r="A382480" t="inlineStr">
        <is>
          <t>yudida</t>
        </is>
      </c>
      <c r="B382480" t="n">
        <v>1</v>
      </c>
    </row>
    <row r="382481">
      <c r="A382481" t="inlineStr">
        <is>
          <t>scorzzliscomments</t>
        </is>
      </c>
      <c r="B382481" t="n">
        <v>1</v>
      </c>
    </row>
    <row r="382482">
      <c r="A382482" t="inlineStr">
        <is>
          <t>concerttickets</t>
        </is>
      </c>
      <c r="B382482" t="n">
        <v>1</v>
      </c>
    </row>
    <row r="382483">
      <c r="A382483" t="inlineStr">
        <is>
          <t>orangetx</t>
        </is>
      </c>
      <c r="B382483" t="n">
        <v>1</v>
      </c>
    </row>
    <row r="382484">
      <c r="A382484" t="inlineStr">
        <is>
          <t>evacampushnyratsze</t>
        </is>
      </c>
      <c r="B382484" t="n">
        <v>1</v>
      </c>
    </row>
    <row r="382485">
      <c r="A382485" t="inlineStr">
        <is>
          <t>diepportville</t>
        </is>
      </c>
      <c r="B382485" t="n">
        <v>1</v>
      </c>
    </row>
    <row r="382486">
      <c r="A382486" t="inlineStr">
        <is>
          <t>wmvg</t>
        </is>
      </c>
      <c r="B382486" t="n">
        <v>1</v>
      </c>
    </row>
    <row r="382487">
      <c r="A382487" t="inlineStr">
        <is>
          <t>snowmost</t>
        </is>
      </c>
      <c r="B382487" t="n">
        <v>1</v>
      </c>
    </row>
    <row r="382488">
      <c r="A382488" t="inlineStr">
        <is>
          <t>90408</t>
        </is>
      </c>
      <c r="B382488" t="n">
        <v>1</v>
      </c>
    </row>
    <row r="382489">
      <c r="A382489" t="inlineStr">
        <is>
          <t>bayquest</t>
        </is>
      </c>
      <c r="B382489" t="n">
        <v>1</v>
      </c>
    </row>
    <row r="382490">
      <c r="A382490" t="inlineStr">
        <is>
          <t>gl4ipnlhv</t>
        </is>
      </c>
      <c r="B382490" t="n">
        <v>1</v>
      </c>
    </row>
    <row r="382491">
      <c r="A382491" t="inlineStr">
        <is>
          <t>hereley</t>
        </is>
      </c>
      <c r="B382491" t="n">
        <v>1</v>
      </c>
    </row>
    <row r="382492">
      <c r="A382492" t="inlineStr">
        <is>
          <t>movieorangepower</t>
        </is>
      </c>
      <c r="B382492" t="n">
        <v>1</v>
      </c>
    </row>
    <row r="382493">
      <c r="A382493" t="inlineStr">
        <is>
          <t>lieami</t>
        </is>
      </c>
      <c r="B382493" t="n">
        <v>1</v>
      </c>
    </row>
    <row r="382494">
      <c r="A382494" t="inlineStr">
        <is>
          <t>free108</t>
        </is>
      </c>
      <c r="B382494" t="n">
        <v>1</v>
      </c>
    </row>
    <row r="382495">
      <c r="A382495" t="inlineStr">
        <is>
          <t>90059</t>
        </is>
      </c>
      <c r="B382495" t="n">
        <v>1</v>
      </c>
    </row>
    <row r="382496">
      <c r="A382496" t="inlineStr">
        <is>
          <t>orkyo</t>
        </is>
      </c>
      <c r="B382496" t="n">
        <v>1</v>
      </c>
    </row>
    <row r="382497">
      <c r="A382497" t="inlineStr">
        <is>
          <t>classesome</t>
        </is>
      </c>
      <c r="B382497" t="n">
        <v>1</v>
      </c>
    </row>
    <row r="382498">
      <c r="A382498" t="inlineStr">
        <is>
          <t>world—whether</t>
        </is>
      </c>
      <c r="B382498" t="n">
        <v>3</v>
      </c>
    </row>
    <row r="382499">
      <c r="A382499" t="inlineStr">
        <is>
          <t>quevenidaesque</t>
        </is>
      </c>
      <c r="B382499" t="n">
        <v>1</v>
      </c>
    </row>
    <row r="382500">
      <c r="A382500" t="inlineStr">
        <is>
          <t>gaswater</t>
        </is>
      </c>
      <c r="B382500" t="n">
        <v>1</v>
      </c>
    </row>
    <row r="382501">
      <c r="A382501" t="inlineStr">
        <is>
          <t>mostache</t>
        </is>
      </c>
      <c r="B382501" t="n">
        <v>1</v>
      </c>
    </row>
    <row r="382502">
      <c r="A382502" t="inlineStr">
        <is>
          <t>regadmin</t>
        </is>
      </c>
      <c r="B382502" t="n">
        <v>2</v>
      </c>
    </row>
    <row r="382503">
      <c r="A382503" t="inlineStr">
        <is>
          <t>bojom</t>
        </is>
      </c>
      <c r="B382503" t="n">
        <v>1</v>
      </c>
    </row>
    <row r="382504">
      <c r="A382504" t="inlineStr">
        <is>
          <t>that0red</t>
        </is>
      </c>
      <c r="B382504" t="n">
        <v>1</v>
      </c>
    </row>
    <row r="382505">
      <c r="A382505" t="inlineStr">
        <is>
          <t>dasecret</t>
        </is>
      </c>
      <c r="B382505" t="n">
        <v>1</v>
      </c>
    </row>
    <row r="382506">
      <c r="A382506" t="inlineStr">
        <is>
          <t>padahl</t>
        </is>
      </c>
      <c r="B382506" t="n">
        <v>1</v>
      </c>
    </row>
    <row r="382507">
      <c r="A382507" t="inlineStr">
        <is>
          <t>tethans</t>
        </is>
      </c>
      <c r="B382507" t="n">
        <v>1</v>
      </c>
    </row>
    <row r="382508">
      <c r="A382508" t="inlineStr">
        <is>
          <t>weblinkslisk</t>
        </is>
      </c>
      <c r="B382508" t="n">
        <v>1</v>
      </c>
    </row>
    <row r="382509">
      <c r="A382509" t="inlineStr">
        <is>
          <t>rwread</t>
        </is>
      </c>
      <c r="B382509" t="n">
        <v>1</v>
      </c>
    </row>
    <row r="382510">
      <c r="A382510" t="inlineStr">
        <is>
          <t>zdarks</t>
        </is>
      </c>
      <c r="B382510" t="n">
        <v>1</v>
      </c>
    </row>
    <row r="382511">
      <c r="A382511" t="inlineStr">
        <is>
          <t>pmdo</t>
        </is>
      </c>
      <c r="B382511" t="n">
        <v>1</v>
      </c>
    </row>
    <row r="382512">
      <c r="A382512" t="inlineStr">
        <is>
          <t>packagesbigmaster</t>
        </is>
      </c>
      <c r="B382512" t="n">
        <v>1</v>
      </c>
    </row>
    <row r="382513">
      <c r="A382513" t="inlineStr">
        <is>
          <t>trustyie</t>
        </is>
      </c>
      <c r="B382513" t="n">
        <v>1</v>
      </c>
    </row>
    <row r="382514">
      <c r="A382514" t="inlineStr">
        <is>
          <t>gracebeach</t>
        </is>
      </c>
      <c r="B382514" t="n">
        <v>1</v>
      </c>
    </row>
    <row r="382515">
      <c r="A382515" t="inlineStr">
        <is>
          <t>soproject</t>
        </is>
      </c>
      <c r="B382515" t="n">
        <v>1</v>
      </c>
    </row>
    <row r="382516">
      <c r="A382516" t="inlineStr">
        <is>
          <t>nidek</t>
        </is>
      </c>
      <c r="B382516" t="n">
        <v>1</v>
      </c>
    </row>
    <row r="382517">
      <c r="A382517" t="inlineStr">
        <is>
          <t>somettude</t>
        </is>
      </c>
      <c r="B382517" t="n">
        <v>1</v>
      </c>
    </row>
    <row r="382518">
      <c r="A382518" t="inlineStr">
        <is>
          <t>syntaxlinox</t>
        </is>
      </c>
      <c r="B382518" t="n">
        <v>1</v>
      </c>
    </row>
    <row r="382519">
      <c r="A382519" t="inlineStr">
        <is>
          <t>docget</t>
        </is>
      </c>
      <c r="B382519" t="n">
        <v>1</v>
      </c>
    </row>
    <row r="382520">
      <c r="A382520" t="inlineStr">
        <is>
          <t>serayin</t>
        </is>
      </c>
      <c r="B382520" t="n">
        <v>1</v>
      </c>
    </row>
    <row r="382521">
      <c r="A382521" t="inlineStr">
        <is>
          <t>♥♥️</t>
        </is>
      </c>
      <c r="B382521" t="n">
        <v>1</v>
      </c>
    </row>
    <row r="382522">
      <c r="A382522" t="inlineStr">
        <is>
          <t>ntfswait</t>
        </is>
      </c>
      <c r="B382522" t="n">
        <v>1</v>
      </c>
    </row>
    <row r="382523">
      <c r="A382523" t="inlineStr">
        <is>
          <t>omoraletc</t>
        </is>
      </c>
      <c r="B382523" t="n">
        <v>1</v>
      </c>
    </row>
    <row r="382524">
      <c r="A382524" t="inlineStr">
        <is>
          <t>oauth4asetting</t>
        </is>
      </c>
      <c r="B382524" t="n">
        <v>1</v>
      </c>
    </row>
    <row r="382525">
      <c r="A382525" t="inlineStr">
        <is>
          <t>chepes</t>
        </is>
      </c>
      <c r="B382525" t="n">
        <v>1</v>
      </c>
    </row>
    <row r="382526">
      <c r="A382526" t="inlineStr">
        <is>
          <t>halfotp</t>
        </is>
      </c>
      <c r="B382526" t="n">
        <v>1</v>
      </c>
    </row>
    <row r="382527">
      <c r="A382527" t="inlineStr">
        <is>
          <t>dcde</t>
        </is>
      </c>
      <c r="B382527" t="n">
        <v>1</v>
      </c>
    </row>
    <row r="382528">
      <c r="A382528" t="inlineStr">
        <is>
          <t>hotpipe</t>
        </is>
      </c>
      <c r="B382528" t="n">
        <v>1</v>
      </c>
    </row>
    <row r="382529">
      <c r="A382529" t="inlineStr">
        <is>
          <t>immagent</t>
        </is>
      </c>
      <c r="B382529" t="n">
        <v>1</v>
      </c>
    </row>
    <row r="382530">
      <c r="A382530" t="inlineStr">
        <is>
          <t>dequiesda105</t>
        </is>
      </c>
      <c r="B382530" t="n">
        <v>1</v>
      </c>
    </row>
    <row r="382531">
      <c r="A382531" t="inlineStr">
        <is>
          <t>stlparse</t>
        </is>
      </c>
      <c r="B382531" t="n">
        <v>1</v>
      </c>
    </row>
    <row r="382532">
      <c r="A382532" t="inlineStr">
        <is>
          <t>kwaledvokm</t>
        </is>
      </c>
      <c r="B382532" t="n">
        <v>1</v>
      </c>
    </row>
    <row r="382533">
      <c r="A382533" t="inlineStr">
        <is>
          <t>iapp715lisp_python</t>
        </is>
      </c>
      <c r="B382533" t="n">
        <v>1</v>
      </c>
    </row>
    <row r="382534">
      <c r="A382534" t="inlineStr">
        <is>
          <t>chartlsd</t>
        </is>
      </c>
      <c r="B382534" t="n">
        <v>1</v>
      </c>
    </row>
    <row r="382535">
      <c r="A382535" t="inlineStr">
        <is>
          <t>m240c</t>
        </is>
      </c>
      <c r="B382535" t="n">
        <v>1</v>
      </c>
    </row>
    <row r="382536">
      <c r="A382536" t="inlineStr">
        <is>
          <t>oxygentork</t>
        </is>
      </c>
      <c r="B382536" t="n">
        <v>1</v>
      </c>
    </row>
    <row r="382537">
      <c r="A382537" t="inlineStr">
        <is>
          <t>loadsum</t>
        </is>
      </c>
      <c r="B382537" t="n">
        <v>1</v>
      </c>
    </row>
    <row r="382538">
      <c r="A382538" t="inlineStr">
        <is>
          <t>mzdf</t>
        </is>
      </c>
      <c r="B382538" t="n">
        <v>1</v>
      </c>
    </row>
    <row r="382539">
      <c r="A382539" t="inlineStr">
        <is>
          <t>odeance</t>
        </is>
      </c>
      <c r="B382539" t="n">
        <v>1</v>
      </c>
    </row>
    <row r="382540">
      <c r="A382540" t="inlineStr">
        <is>
          <t>status_conf</t>
        </is>
      </c>
      <c r="B382540" t="n">
        <v>1</v>
      </c>
    </row>
    <row r="382541">
      <c r="A382541" t="inlineStr">
        <is>
          <t>electb4</t>
        </is>
      </c>
      <c r="B382541" t="n">
        <v>1</v>
      </c>
    </row>
    <row r="382542">
      <c r="A382542" t="inlineStr">
        <is>
          <t>csgtests</t>
        </is>
      </c>
      <c r="B382542" t="n">
        <v>1</v>
      </c>
    </row>
    <row r="382543">
      <c r="A382543" t="inlineStr">
        <is>
          <t>symtable</t>
        </is>
      </c>
      <c r="B382543" t="n">
        <v>1</v>
      </c>
    </row>
    <row r="382544">
      <c r="A382544" t="inlineStr">
        <is>
          <t>cobwebst</t>
        </is>
      </c>
      <c r="B382544" t="n">
        <v>1</v>
      </c>
    </row>
    <row r="382545">
      <c r="A382545" t="inlineStr">
        <is>
          <t>igony7</t>
        </is>
      </c>
      <c r="B382545" t="n">
        <v>1</v>
      </c>
    </row>
    <row r="382546">
      <c r="A382546" t="inlineStr">
        <is>
          <t>werdniger</t>
        </is>
      </c>
      <c r="B382546" t="n">
        <v>1</v>
      </c>
    </row>
    <row r="382547">
      <c r="A382547" t="inlineStr">
        <is>
          <t>gentaktypes</t>
        </is>
      </c>
      <c r="B382547" t="n">
        <v>1</v>
      </c>
    </row>
    <row r="382548">
      <c r="A382548" t="inlineStr">
        <is>
          <t>terusc</t>
        </is>
      </c>
      <c r="B382548" t="n">
        <v>1</v>
      </c>
    </row>
    <row r="382549">
      <c r="A382549" t="inlineStr">
        <is>
          <t>bdb4r9</t>
        </is>
      </c>
      <c r="B382549" t="n">
        <v>1</v>
      </c>
    </row>
    <row r="382550">
      <c r="A382550" t="inlineStr">
        <is>
          <t>modchange</t>
        </is>
      </c>
      <c r="B382550" t="n">
        <v>1</v>
      </c>
    </row>
    <row r="382551">
      <c r="A382551" t="inlineStr">
        <is>
          <t>coreliac</t>
        </is>
      </c>
      <c r="B382551" t="n">
        <v>1</v>
      </c>
    </row>
    <row r="382552">
      <c r="A382552" t="inlineStr">
        <is>
          <t>neutr8na</t>
        </is>
      </c>
      <c r="B382552" t="n">
        <v>1</v>
      </c>
    </row>
    <row r="382553">
      <c r="A382553" t="inlineStr">
        <is>
          <t>intrulasaulted</t>
        </is>
      </c>
      <c r="B382553" t="n">
        <v>1</v>
      </c>
    </row>
    <row r="382554">
      <c r="A382554" t="inlineStr">
        <is>
          <t>notterly</t>
        </is>
      </c>
      <c r="B382554" t="n">
        <v>1</v>
      </c>
    </row>
    <row r="382555">
      <c r="A382555" t="inlineStr">
        <is>
          <t>splredoreal</t>
        </is>
      </c>
      <c r="B382555" t="n">
        <v>1</v>
      </c>
    </row>
    <row r="382556">
      <c r="A382556" t="inlineStr">
        <is>
          <t>wash14</t>
        </is>
      </c>
      <c r="B382556" t="n">
        <v>1</v>
      </c>
    </row>
    <row r="382557">
      <c r="A382557" t="inlineStr">
        <is>
          <t>ptay</t>
        </is>
      </c>
      <c r="B382557" t="n">
        <v>1</v>
      </c>
    </row>
    <row r="382558">
      <c r="A382558" t="inlineStr">
        <is>
          <t>nanrior</t>
        </is>
      </c>
      <c r="B382558" t="n">
        <v>1</v>
      </c>
    </row>
    <row r="382559">
      <c r="A382559" t="inlineStr">
        <is>
          <t>marrr</t>
        </is>
      </c>
      <c r="B382559" t="n">
        <v>1</v>
      </c>
    </row>
    <row r="382560">
      <c r="A382560" t="inlineStr">
        <is>
          <t>claritombo31</t>
        </is>
      </c>
      <c r="B382560" t="n">
        <v>1</v>
      </c>
    </row>
    <row r="382561">
      <c r="A382561" t="inlineStr">
        <is>
          <t>enhello</t>
        </is>
      </c>
      <c r="B382561" t="n">
        <v>1</v>
      </c>
    </row>
    <row r="382562">
      <c r="A382562" t="inlineStr">
        <is>
          <t>ftouning</t>
        </is>
      </c>
      <c r="B382562" t="n">
        <v>1</v>
      </c>
    </row>
    <row r="382563">
      <c r="A382563" t="inlineStr">
        <is>
          <t>roadpark</t>
        </is>
      </c>
      <c r="B382563" t="n">
        <v>1</v>
      </c>
    </row>
    <row r="382564">
      <c r="A382564" t="inlineStr">
        <is>
          <t>weresworn</t>
        </is>
      </c>
      <c r="B382564" t="n">
        <v>1</v>
      </c>
    </row>
    <row r="382565">
      <c r="A382565" t="inlineStr">
        <is>
          <t>empresshouseawroom</t>
        </is>
      </c>
      <c r="B382565" t="n">
        <v>1</v>
      </c>
    </row>
    <row r="382566">
      <c r="A382566" t="inlineStr">
        <is>
          <t>meytalwielding</t>
        </is>
      </c>
      <c r="B382566" t="n">
        <v>1</v>
      </c>
    </row>
    <row r="382567">
      <c r="A382567" t="inlineStr">
        <is>
          <t>ontex</t>
        </is>
      </c>
      <c r="B382567" t="n">
        <v>1</v>
      </c>
    </row>
    <row r="382568">
      <c r="A382568" t="inlineStr">
        <is>
          <t>redoubting</t>
        </is>
      </c>
      <c r="B382568" t="n">
        <v>1</v>
      </c>
    </row>
    <row r="382569">
      <c r="A382569" t="inlineStr">
        <is>
          <t>srsma</t>
        </is>
      </c>
      <c r="B382569" t="n">
        <v>1</v>
      </c>
    </row>
    <row r="382570">
      <c r="A382570" t="inlineStr">
        <is>
          <t>nrmt</t>
        </is>
      </c>
      <c r="B382570" t="n">
        <v>1</v>
      </c>
    </row>
    <row r="382571">
      <c r="A382571" t="inlineStr">
        <is>
          <t>84h</t>
        </is>
      </c>
      <c r="B382571" t="n">
        <v>1</v>
      </c>
    </row>
    <row r="382572">
      <c r="A382572" t="inlineStr">
        <is>
          <t>kden</t>
        </is>
      </c>
      <c r="B382572" t="n">
        <v>2</v>
      </c>
    </row>
    <row r="382573">
      <c r="A382573" t="inlineStr">
        <is>
          <t>fracts</t>
        </is>
      </c>
      <c r="B382573" t="n">
        <v>1</v>
      </c>
    </row>
    <row r="382574">
      <c r="A382574" t="inlineStr">
        <is>
          <t>etreau</t>
        </is>
      </c>
      <c r="B382574" t="n">
        <v>1</v>
      </c>
    </row>
    <row r="382575">
      <c r="A382575" t="inlineStr">
        <is>
          <t>infersonately</t>
        </is>
      </c>
      <c r="B382575" t="n">
        <v>1</v>
      </c>
    </row>
    <row r="382576">
      <c r="A382576" t="inlineStr">
        <is>
          <t>gardenerd</t>
        </is>
      </c>
      <c r="B382576" t="n">
        <v>1</v>
      </c>
    </row>
    <row r="382577">
      <c r="A382577" t="inlineStr">
        <is>
          <t>stayder</t>
        </is>
      </c>
      <c r="B382577" t="n">
        <v>1</v>
      </c>
    </row>
    <row r="382578">
      <c r="A382578" t="inlineStr">
        <is>
          <t>eduards</t>
        </is>
      </c>
      <c r="B382578" t="n">
        <v>1</v>
      </c>
    </row>
    <row r="382579">
      <c r="A382579" t="inlineStr">
        <is>
          <t>appronicing</t>
        </is>
      </c>
      <c r="B382579" t="n">
        <v>1</v>
      </c>
    </row>
    <row r="382580">
      <c r="A382580" t="inlineStr">
        <is>
          <t>tartebrite</t>
        </is>
      </c>
      <c r="B382580" t="n">
        <v>1</v>
      </c>
    </row>
    <row r="382581">
      <c r="A382581" t="inlineStr">
        <is>
          <t>zswe</t>
        </is>
      </c>
      <c r="B382581" t="n">
        <v>1</v>
      </c>
    </row>
    <row r="382582">
      <c r="A382582" t="inlineStr">
        <is>
          <t>encyclopathy</t>
        </is>
      </c>
      <c r="B382582" t="n">
        <v>1</v>
      </c>
    </row>
    <row r="382583">
      <c r="A382583" t="inlineStr">
        <is>
          <t>yüscüsü</t>
        </is>
      </c>
      <c r="B382583" t="n">
        <v>1</v>
      </c>
    </row>
    <row r="382584">
      <c r="A382584" t="inlineStr">
        <is>
          <t>agamagüge</t>
        </is>
      </c>
      <c r="B382584" t="n">
        <v>1</v>
      </c>
    </row>
    <row r="382585">
      <c r="A382585" t="inlineStr">
        <is>
          <t>jmackenziehackertix</t>
        </is>
      </c>
      <c r="B382585" t="n">
        <v>1</v>
      </c>
    </row>
    <row r="382586">
      <c r="A382586" t="inlineStr">
        <is>
          <t>saltkeys</t>
        </is>
      </c>
      <c r="B382586" t="n">
        <v>1</v>
      </c>
    </row>
    <row r="382587">
      <c r="A382587" t="inlineStr">
        <is>
          <t>prosetheme</t>
        </is>
      </c>
      <c r="B382587" t="n">
        <v>1</v>
      </c>
    </row>
    <row r="382588">
      <c r="A382588" t="inlineStr">
        <is>
          <t>be superseded</t>
        </is>
      </c>
      <c r="B382588" t="n">
        <v>1</v>
      </c>
    </row>
    <row r="382589">
      <c r="A382589" t="inlineStr">
        <is>
          <t>matatz</t>
        </is>
      </c>
      <c r="B382589" t="n">
        <v>1</v>
      </c>
    </row>
    <row r="382590">
      <c r="A382590" t="inlineStr">
        <is>
          <t>searingus</t>
        </is>
      </c>
      <c r="B382590" t="n">
        <v>1</v>
      </c>
    </row>
    <row r="382591">
      <c r="A382591" t="inlineStr">
        <is>
          <t>dunedom</t>
        </is>
      </c>
      <c r="B382591" t="n">
        <v>1</v>
      </c>
    </row>
    <row r="382592">
      <c r="A382592" t="inlineStr">
        <is>
          <t>arereeward101</t>
        </is>
      </c>
      <c r="B382592" t="n">
        <v>1</v>
      </c>
    </row>
    <row r="382593">
      <c r="A382593" t="inlineStr">
        <is>
          <t>slimcash</t>
        </is>
      </c>
      <c r="B382593" t="n">
        <v>1</v>
      </c>
    </row>
    <row r="382594">
      <c r="A382594" t="inlineStr">
        <is>
          <t>luvine</t>
        </is>
      </c>
      <c r="B382594" t="n">
        <v>1</v>
      </c>
    </row>
    <row r="382595">
      <c r="A382595" t="inlineStr">
        <is>
          <t>herebygelmidtbraskaahookeelhedensic</t>
        </is>
      </c>
      <c r="B382595" t="n">
        <v>1</v>
      </c>
    </row>
    <row r="382596">
      <c r="A382596" t="inlineStr">
        <is>
          <t>competatives</t>
        </is>
      </c>
      <c r="B382596" t="n">
        <v>1</v>
      </c>
    </row>
    <row r="382597">
      <c r="A382597" t="inlineStr">
        <is>
          <t>farrellner</t>
        </is>
      </c>
      <c r="B382597" t="n">
        <v>1</v>
      </c>
    </row>
    <row r="382598">
      <c r="A382598" t="inlineStr">
        <is>
          <t>rulellr</t>
        </is>
      </c>
      <c r="B382598" t="n">
        <v>1</v>
      </c>
    </row>
    <row r="382599">
      <c r="A382599" t="inlineStr">
        <is>
          <t>wwwinsertsentries</t>
        </is>
      </c>
      <c r="B382599" t="n">
        <v>1</v>
      </c>
    </row>
    <row r="382600">
      <c r="A382600" t="inlineStr">
        <is>
          <t>is blaming</t>
        </is>
      </c>
      <c r="B382600" t="n">
        <v>1</v>
      </c>
    </row>
    <row r="382601">
      <c r="A382601" t="inlineStr">
        <is>
          <t>americad</t>
        </is>
      </c>
      <c r="B382601" t="n">
        <v>1</v>
      </c>
    </row>
    <row r="382602">
      <c r="A382602" t="inlineStr">
        <is>
          <t>slimcashtm</t>
        </is>
      </c>
      <c r="B382602" t="n">
        <v>1</v>
      </c>
    </row>
    <row r="382603">
      <c r="A382603" t="inlineStr">
        <is>
          <t>wijcicom</t>
        </is>
      </c>
      <c r="B382603" t="n">
        <v>1</v>
      </c>
    </row>
    <row r="382604">
      <c r="A382604" t="inlineStr">
        <is>
          <t>forshaves</t>
        </is>
      </c>
      <c r="B382604" t="n">
        <v>1</v>
      </c>
    </row>
    <row r="382605">
      <c r="A382605" t="inlineStr">
        <is>
          <t>sm2011ola</t>
        </is>
      </c>
      <c r="B382605" t="n">
        <v>1</v>
      </c>
    </row>
    <row r="382606">
      <c r="A382606" t="inlineStr">
        <is>
          <t>klinkhammer</t>
        </is>
      </c>
      <c r="B382606" t="n">
        <v>3</v>
      </c>
    </row>
    <row r="382607">
      <c r="A382607" t="inlineStr">
        <is>
          <t>nannestad</t>
        </is>
      </c>
      <c r="B382607" t="n">
        <v>1</v>
      </c>
    </row>
    <row r="382608">
      <c r="A382608" t="inlineStr">
        <is>
          <t>hudlers</t>
        </is>
      </c>
      <c r="B382608" t="n">
        <v>4</v>
      </c>
    </row>
    <row r="382609">
      <c r="A382609" t="inlineStr">
        <is>
          <t>openinground</t>
        </is>
      </c>
      <c r="B382609" t="n">
        <v>1</v>
      </c>
    </row>
    <row r="382610">
      <c r="A382610" t="inlineStr">
        <is>
          <t>krivnsochnik</t>
        </is>
      </c>
      <c r="B382610" t="n">
        <v>1</v>
      </c>
    </row>
    <row r="382611">
      <c r="A382611" t="inlineStr">
        <is>
          <t>whaantamweight</t>
        </is>
      </c>
      <c r="B382611" t="n">
        <v>1</v>
      </c>
    </row>
    <row r="382612">
      <c r="A382612" t="inlineStr">
        <is>
          <t>kânich</t>
        </is>
      </c>
      <c r="B382612" t="n">
        <v>1</v>
      </c>
    </row>
    <row r="382613">
      <c r="A382613" t="inlineStr">
        <is>
          <t>thepos</t>
        </is>
      </c>
      <c r="B382613" t="n">
        <v>1</v>
      </c>
    </row>
    <row r="382614">
      <c r="A382614" t="inlineStr">
        <is>
          <t>mathshow</t>
        </is>
      </c>
      <c r="B382614" t="n">
        <v>1</v>
      </c>
    </row>
    <row r="382615">
      <c r="A382615" t="inlineStr">
        <is>
          <t>findusrccallbackfile</t>
        </is>
      </c>
      <c r="B382615" t="n">
        <v>1</v>
      </c>
    </row>
    <row r="382616">
      <c r="A382616" t="inlineStr">
        <is>
          <t>theyoft{if</t>
        </is>
      </c>
      <c r="B382616" t="n">
        <v>1</v>
      </c>
    </row>
    <row r="382617">
      <c r="A382617" t="inlineStr">
        <is>
          <t>symbolcounts</t>
        </is>
      </c>
      <c r="B382617" t="n">
        <v>1</v>
      </c>
    </row>
    <row r="382618">
      <c r="A382618" t="inlineStr">
        <is>
          <t>max_windows0</t>
        </is>
      </c>
      <c r="B382618" t="n">
        <v>1</v>
      </c>
    </row>
    <row r="382619">
      <c r="A382619" t="inlineStr">
        <is>
          <t>localfoo</t>
        </is>
      </c>
      <c r="B382619" t="n">
        <v>1</v>
      </c>
    </row>
    <row r="382620">
      <c r="A382620" t="inlineStr">
        <is>
          <t>max_windows1</t>
        </is>
      </c>
      <c r="B382620" t="n">
        <v>1</v>
      </c>
    </row>
    <row r="382621">
      <c r="A382621" t="inlineStr">
        <is>
          <t>cantimestamp0</t>
        </is>
      </c>
      <c r="B382621" t="n">
        <v>1</v>
      </c>
    </row>
    <row r="382622">
      <c r="A382622" t="inlineStr">
        <is>
          <t>numnow</t>
        </is>
      </c>
      <c r="B382622" t="n">
        <v>1</v>
      </c>
    </row>
    <row r="382623">
      <c r="A382623" t="inlineStr">
        <is>
          <t>callradar</t>
        </is>
      </c>
      <c r="B382623" t="n">
        <v>1</v>
      </c>
    </row>
    <row r="382624">
      <c r="A382624" t="inlineStr">
        <is>
          <t>a\r</t>
        </is>
      </c>
      <c r="B382624" t="n">
        <v>1</v>
      </c>
    </row>
    <row r="382625">
      <c r="A382625" t="inlineStr">
        <is>
          <t>again{</t>
        </is>
      </c>
      <c r="B382625" t="n">
        <v>1</v>
      </c>
    </row>
    <row r="382626">
      <c r="A382626" t="inlineStr">
        <is>
          <t>lhs32</t>
        </is>
      </c>
      <c r="B382626" t="n">
        <v>1</v>
      </c>
    </row>
    <row r="382627">
      <c r="A382627" t="inlineStr">
        <is>
          <t>\hh</t>
        </is>
      </c>
      <c r="B382627" t="n">
        <v>1</v>
      </c>
    </row>
    <row r="382628">
      <c r="A382628" t="inlineStr">
        <is>
          <t>public_un</t>
        </is>
      </c>
      <c r="B382628" t="n">
        <v>1</v>
      </c>
    </row>
    <row r="382629">
      <c r="A382629" t="inlineStr">
        <is>
          <t>nhs32</t>
        </is>
      </c>
      <c r="B382629" t="n">
        <v>1</v>
      </c>
    </row>
    <row r="382630">
      <c r="A382630" t="inlineStr">
        <is>
          <t>run_out_memorify</t>
        </is>
      </c>
      <c r="B382630" t="n">
        <v>1</v>
      </c>
    </row>
    <row r="382631">
      <c r="A382631" t="inlineStr">
        <is>
          <t>nextstring</t>
        </is>
      </c>
      <c r="B382631" t="n">
        <v>1</v>
      </c>
    </row>
    <row r="382632">
      <c r="A382632" t="inlineStr">
        <is>
          <t>list_op04</t>
        </is>
      </c>
      <c r="B382632" t="n">
        <v>1</v>
      </c>
    </row>
    <row r="382633">
      <c r="A382633" t="inlineStr">
        <is>
          <t>max_all_4u</t>
        </is>
      </c>
      <c r="B382633" t="n">
        <v>1</v>
      </c>
    </row>
    <row r="382634">
      <c r="A382634" t="inlineStr">
        <is>
          <t>mprcopenonline</t>
        </is>
      </c>
      <c r="B382634" t="n">
        <v>1</v>
      </c>
    </row>
    <row r="382635">
      <c r="A382635" t="inlineStr">
        <is>
          <t>youfc_com</t>
        </is>
      </c>
      <c r="B382635" t="n">
        <v>1</v>
      </c>
    </row>
    <row r="382636">
      <c r="A382636" t="inlineStr">
        <is>
          <t>esc_end</t>
        </is>
      </c>
      <c r="B382636" t="n">
        <v>1</v>
      </c>
    </row>
    <row r="382637">
      <c r="A382637" t="inlineStr">
        <is>
          <t>run_in_memorify</t>
        </is>
      </c>
      <c r="B382637" t="n">
        <v>1</v>
      </c>
    </row>
    <row r="382638">
      <c r="A382638" t="inlineStr">
        <is>
          <t>shearreadle</t>
        </is>
      </c>
      <c r="B382638" t="n">
        <v>1</v>
      </c>
    </row>
    <row r="382639">
      <c r="A382639" t="inlineStr">
        <is>
          <t>\0aaaa</t>
        </is>
      </c>
      <c r="B382639" t="n">
        <v>1</v>
      </c>
    </row>
    <row r="382640">
      <c r="A382640" t="inlineStr">
        <is>
          <t>insert_line</t>
        </is>
      </c>
      <c r="B382640" t="n">
        <v>1</v>
      </c>
    </row>
    <row r="382641">
      <c r="A382641" t="inlineStr">
        <is>
          <t>field2fj</t>
        </is>
      </c>
      <c r="B382641" t="n">
        <v>1</v>
      </c>
    </row>
    <row r="382642">
      <c r="A382642" t="inlineStr">
        <is>
          <t>preparedt</t>
        </is>
      </c>
      <c r="B382642" t="n">
        <v>1</v>
      </c>
    </row>
    <row r="382643">
      <c r="A382643" t="inlineStr">
        <is>
          <t>to0100</t>
        </is>
      </c>
      <c r="B382643" t="n">
        <v>1</v>
      </c>
    </row>
    <row r="382644">
      <c r="A382644" t="inlineStr">
        <is>
          <t>esc_start</t>
        </is>
      </c>
      <c r="B382644" t="n">
        <v>1</v>
      </c>
    </row>
    <row r="382645">
      <c r="A382645" t="inlineStr">
        <is>
          <t>const8</t>
        </is>
      </c>
      <c r="B382645" t="n">
        <v>1</v>
      </c>
    </row>
    <row r="382646">
      <c r="A382646" t="inlineStr">
        <is>
          <t>1temp</t>
        </is>
      </c>
      <c r="B382646" t="n">
        <v>2</v>
      </c>
    </row>
    <row r="382647">
      <c r="A382647" t="inlineStr">
        <is>
          <t>unbracketed</t>
        </is>
      </c>
      <c r="B382647" t="n">
        <v>1</v>
      </c>
    </row>
    <row r="382648">
      <c r="A382648" t="inlineStr">
        <is>
          <t>line6cachefunction</t>
        </is>
      </c>
      <c r="B382648" t="n">
        <v>1</v>
      </c>
    </row>
    <row r="382649">
      <c r="A382649" t="inlineStr">
        <is>
          <t>arg_type</t>
        </is>
      </c>
      <c r="B382649" t="n">
        <v>1</v>
      </c>
    </row>
    <row r="382650">
      <c r="A382650" t="inlineStr">
        <is>
          <t>q_buff</t>
        </is>
      </c>
      <c r="B382650" t="n">
        <v>1</v>
      </c>
    </row>
    <row r="382651">
      <c r="A382651" t="inlineStr">
        <is>
          <t>windowheadbubbles</t>
        </is>
      </c>
      <c r="B382651" t="n">
        <v>1</v>
      </c>
    </row>
    <row r="382652">
      <c r="A382652" t="inlineStr">
        <is>
          <t>run_element_intermediate0</t>
        </is>
      </c>
      <c r="B382652" t="n">
        <v>1</v>
      </c>
    </row>
    <row r="382653">
      <c r="A382653" t="inlineStr">
        <is>
          <t>fgcolor9</t>
        </is>
      </c>
      <c r="B382653" t="n">
        <v>1</v>
      </c>
    </row>
    <row r="382654">
      <c r="A382654" t="inlineStr">
        <is>
          <t>system_list</t>
        </is>
      </c>
      <c r="B382654" t="n">
        <v>1</v>
      </c>
    </row>
    <row r="382655">
      <c r="A382655" t="inlineStr">
        <is>
          <t>oricolor</t>
        </is>
      </c>
      <c r="B382655" t="n">
        <v>1</v>
      </c>
    </row>
    <row r="382656">
      <c r="A382656" t="inlineStr">
        <is>
          <t>assignmentreg_access</t>
        </is>
      </c>
      <c r="B382656" t="n">
        <v>1</v>
      </c>
    </row>
    <row r="382657">
      <c r="A382657" t="inlineStr">
        <is>
          <t>xspeedp2m0</t>
        </is>
      </c>
      <c r="B382657" t="n">
        <v>1</v>
      </c>
    </row>
    <row r="382658">
      <c r="A382658" t="inlineStr">
        <is>
          <t>img_raw</t>
        </is>
      </c>
      <c r="B382658" t="n">
        <v>1</v>
      </c>
    </row>
    <row r="382659">
      <c r="A382659" t="inlineStr">
        <is>
          <t>conn_name|is_junk</t>
        </is>
      </c>
      <c r="B382659" t="n">
        <v>1</v>
      </c>
    </row>
    <row r="382660">
      <c r="A382660" t="inlineStr">
        <is>
          <t>bi0</t>
        </is>
      </c>
      <c r="B382660" t="n">
        <v>1</v>
      </c>
    </row>
    <row r="382661">
      <c r="A382661" t="inlineStr">
        <is>
          <t>init_resume_loop</t>
        </is>
      </c>
      <c r="B382661" t="n">
        <v>1</v>
      </c>
    </row>
    <row r="382662">
      <c r="A382662" t="inlineStr">
        <is>
          <t>whit50legemone_fgcolor0x7725</t>
        </is>
      </c>
      <c r="B382662" t="n">
        <v>1</v>
      </c>
    </row>
    <row r="382663">
      <c r="A382663" t="inlineStr">
        <is>
          <t>boxadd</t>
        </is>
      </c>
      <c r="B382663" t="n">
        <v>1</v>
      </c>
    </row>
    <row r="382664">
      <c r="A382664" t="inlineStr">
        <is>
          <t>altcodecolor</t>
        </is>
      </c>
      <c r="B382664" t="n">
        <v>1</v>
      </c>
    </row>
    <row r="382665">
      <c r="A382665" t="inlineStr">
        <is>
          <t>img_clean</t>
        </is>
      </c>
      <c r="B382665" t="n">
        <v>1</v>
      </c>
    </row>
    <row r="382666">
      <c r="A382666" t="inlineStr">
        <is>
          <t>imp_re{catentry_id148456</t>
        </is>
      </c>
      <c r="B382666" t="n">
        <v>1</v>
      </c>
    </row>
    <row r="382667">
      <c r="A382667" t="inlineStr">
        <is>
          <t>anxx</t>
        </is>
      </c>
      <c r="B382667" t="n">
        <v>1</v>
      </c>
    </row>
    <row r="382668">
      <c r="A382668" t="inlineStr">
        <is>
          <t>overnprn</t>
        </is>
      </c>
      <c r="B382668" t="n">
        <v>1</v>
      </c>
    </row>
    <row r="382669">
      <c r="A382669" t="inlineStr">
        <is>
          <t>phceleners</t>
        </is>
      </c>
      <c r="B382669" t="n">
        <v>1</v>
      </c>
    </row>
    <row r="382670">
      <c r="A382670" t="inlineStr">
        <is>
          <t>rand_size|res10</t>
        </is>
      </c>
      <c r="B382670" t="n">
        <v>1</v>
      </c>
    </row>
    <row r="382671">
      <c r="A382671" t="inlineStr">
        <is>
          <t>detplacements</t>
        </is>
      </c>
      <c r="B382671" t="n">
        <v>1</v>
      </c>
    </row>
    <row r="382672">
      <c r="A382672" t="inlineStr">
        <is>
          <t>arg_random</t>
        </is>
      </c>
      <c r="B382672" t="n">
        <v>1</v>
      </c>
    </row>
    <row r="382673">
      <c r="A382673" t="inlineStr">
        <is>
          <t>sizeprepdim</t>
        </is>
      </c>
      <c r="B382673" t="n">
        <v>1</v>
      </c>
    </row>
    <row r="382674">
      <c r="A382674" t="inlineStr">
        <is>
          <t>img_spec</t>
        </is>
      </c>
      <c r="B382674" t="n">
        <v>1</v>
      </c>
    </row>
    <row r="382675">
      <c r="A382675" t="inlineStr">
        <is>
          <t>run_grid_combo</t>
        </is>
      </c>
      <c r="B382675" t="n">
        <v>1</v>
      </c>
    </row>
    <row r="382676">
      <c r="A382676" t="inlineStr">
        <is>
          <t>msgnet</t>
        </is>
      </c>
      <c r="B382676" t="n">
        <v>1</v>
      </c>
    </row>
    <row r="382677">
      <c r="A382677" t="inlineStr">
        <is>
          <t>zeni555</t>
        </is>
      </c>
      <c r="B382677" t="n">
        <v>1</v>
      </c>
    </row>
    <row r="382678">
      <c r="A382678" t="inlineStr">
        <is>
          <t>q_buf</t>
        </is>
      </c>
      <c r="B382678" t="n">
        <v>1</v>
      </c>
    </row>
    <row r="382679">
      <c r="A382679" t="inlineStr">
        <is>
          <t>dev_name|is_junk</t>
        </is>
      </c>
      <c r="B382679" t="n">
        <v>1</v>
      </c>
    </row>
    <row r="382680">
      <c r="A382680" t="inlineStr">
        <is>
          <t>enabledactive</t>
        </is>
      </c>
      <c r="B382680" t="n">
        <v>1</v>
      </c>
    </row>
    <row r="382681">
      <c r="A382681" t="inlineStr">
        <is>
          <t>65ock</t>
        </is>
      </c>
      <c r="B382681" t="n">
        <v>1</v>
      </c>
    </row>
    <row r="382682">
      <c r="A382682" t="inlineStr">
        <is>
          <t>icontitle</t>
        </is>
      </c>
      <c r="B382682" t="n">
        <v>1</v>
      </c>
    </row>
    <row r="382683">
      <c r="A382683" t="inlineStr">
        <is>
          <t>vdos_output</t>
        </is>
      </c>
      <c r="B382683" t="n">
        <v>1</v>
      </c>
    </row>
    <row r="382684">
      <c r="A382684" t="inlineStr">
        <is>
          <t>custom_load</t>
        </is>
      </c>
      <c r="B382684" t="n">
        <v>1</v>
      </c>
    </row>
    <row r="382685">
      <c r="A382685" t="inlineStr">
        <is>
          <t>iplanerx</t>
        </is>
      </c>
      <c r="B382685" t="n">
        <v>1</v>
      </c>
    </row>
    <row r="382686">
      <c r="A382686" t="inlineStr">
        <is>
          <t>2hk</t>
        </is>
      </c>
      <c r="B382686" t="n">
        <v>1</v>
      </c>
    </row>
    <row r="382687">
      <c r="A382687" t="inlineStr">
        <is>
          <t>terrorvpfpana</t>
        </is>
      </c>
      <c r="B382687" t="n">
        <v>1</v>
      </c>
    </row>
    <row r="382688">
      <c r="A382688" t="inlineStr">
        <is>
          <t>jm6</t>
        </is>
      </c>
      <c r="B382688" t="n">
        <v>2</v>
      </c>
    </row>
    <row r="382689">
      <c r="A382689" t="inlineStr">
        <is>
          <t>spi2m</t>
        </is>
      </c>
      <c r="B382689" t="n">
        <v>1</v>
      </c>
    </row>
    <row r="382690">
      <c r="A382690" t="inlineStr">
        <is>
          <t>lagordred</t>
        </is>
      </c>
      <c r="B382690" t="n">
        <v>1</v>
      </c>
    </row>
    <row r="382691">
      <c r="A382691" t="inlineStr">
        <is>
          <t>khf</t>
        </is>
      </c>
      <c r="B382691" t="n">
        <v>1</v>
      </c>
    </row>
    <row r="382692">
      <c r="A382692" t="inlineStr">
        <is>
          <t>_startlight|vdos_output</t>
        </is>
      </c>
      <c r="B382692" t="n">
        <v>1</v>
      </c>
    </row>
    <row r="382693">
      <c r="A382693" t="inlineStr">
        <is>
          <t>vdos_reg</t>
        </is>
      </c>
      <c r="B382693" t="n">
        <v>1</v>
      </c>
    </row>
    <row r="382694">
      <c r="A382694" t="inlineStr">
        <is>
          <t>thosep</t>
        </is>
      </c>
      <c r="B382694" t="n">
        <v>1</v>
      </c>
    </row>
    <row r="382695">
      <c r="A382695" t="inlineStr">
        <is>
          <t>imploringly</t>
        </is>
      </c>
      <c r="B382695" t="n">
        <v>1</v>
      </c>
    </row>
    <row r="382696">
      <c r="A382696" t="inlineStr">
        <is>
          <t>nismam</t>
        </is>
      </c>
      <c r="B382696" t="n">
        <v>1</v>
      </c>
    </row>
    <row r="382697">
      <c r="A382697" t="inlineStr">
        <is>
          <t>dayid</t>
        </is>
      </c>
      <c r="B382697" t="n">
        <v>1</v>
      </c>
    </row>
    <row r="382698">
      <c r="A382698" t="inlineStr">
        <is>
          <t>fondeye</t>
        </is>
      </c>
      <c r="B382698" t="n">
        <v>1</v>
      </c>
    </row>
    <row r="382699">
      <c r="A382699" t="inlineStr">
        <is>
          <t>spelloyd</t>
        </is>
      </c>
      <c r="B382699" t="n">
        <v>1</v>
      </c>
    </row>
    <row r="382700">
      <c r="A382700" t="inlineStr">
        <is>
          <t>hynocritics</t>
        </is>
      </c>
      <c r="B382700" t="n">
        <v>1</v>
      </c>
    </row>
    <row r="382701">
      <c r="A382701" t="inlineStr">
        <is>
          <t>cigarbroken</t>
        </is>
      </c>
      <c r="B382701" t="n">
        <v>1</v>
      </c>
    </row>
    <row r="382702">
      <c r="A382702" t="inlineStr">
        <is>
          <t>latonte</t>
        </is>
      </c>
      <c r="B382702" t="n">
        <v>1</v>
      </c>
    </row>
    <row r="382703">
      <c r="A382703" t="inlineStr">
        <is>
          <t>nlkar</t>
        </is>
      </c>
      <c r="B382703" t="n">
        <v>1</v>
      </c>
    </row>
    <row r="382704">
      <c r="A382704" t="inlineStr">
        <is>
          <t>horrorhole</t>
        </is>
      </c>
      <c r="B382704" t="n">
        <v>1</v>
      </c>
    </row>
    <row r="382705">
      <c r="A382705" t="inlineStr">
        <is>
          <t>bronying</t>
        </is>
      </c>
      <c r="B382705" t="n">
        <v>1</v>
      </c>
    </row>
    <row r="382706">
      <c r="A382706" t="inlineStr">
        <is>
          <t>laura5reg</t>
        </is>
      </c>
      <c r="B382706" t="n">
        <v>1</v>
      </c>
    </row>
    <row r="382707">
      <c r="A382707" t="inlineStr">
        <is>
          <t>paffok</t>
        </is>
      </c>
      <c r="B382707" t="n">
        <v>1</v>
      </c>
    </row>
    <row r="382708">
      <c r="A382708" t="inlineStr">
        <is>
          <t>dazzie</t>
        </is>
      </c>
      <c r="B382708" t="n">
        <v>1</v>
      </c>
    </row>
    <row r="382709">
      <c r="A382709" t="inlineStr">
        <is>
          <t>fedseyesight</t>
        </is>
      </c>
      <c r="B382709" t="n">
        <v>1</v>
      </c>
    </row>
    <row r="382710">
      <c r="A382710" t="inlineStr">
        <is>
          <t>goesly</t>
        </is>
      </c>
      <c r="B382710" t="n">
        <v>1</v>
      </c>
    </row>
    <row r="382711">
      <c r="A382711" t="inlineStr">
        <is>
          <t>comm2ungvsbzxf</t>
        </is>
      </c>
      <c r="B382711" t="n">
        <v>1</v>
      </c>
    </row>
    <row r="382712">
      <c r="A382712" t="inlineStr">
        <is>
          <t>fbieyewitness</t>
        </is>
      </c>
      <c r="B382712" t="n">
        <v>1</v>
      </c>
    </row>
    <row r="382713">
      <c r="A382713" t="inlineStr">
        <is>
          <t>martender</t>
        </is>
      </c>
      <c r="B382713" t="n">
        <v>1</v>
      </c>
    </row>
    <row r="382714">
      <c r="A382714" t="inlineStr">
        <is>
          <t>artugina</t>
        </is>
      </c>
      <c r="B382714" t="n">
        <v>1</v>
      </c>
    </row>
    <row r="382715">
      <c r="A382715" t="inlineStr">
        <is>
          <t>cfmea</t>
        </is>
      </c>
      <c r="B382715" t="n">
        <v>1</v>
      </c>
    </row>
    <row r="382716">
      <c r="A382716" t="inlineStr">
        <is>
          <t>chipavanuala</t>
        </is>
      </c>
      <c r="B382716" t="n">
        <v>1</v>
      </c>
    </row>
    <row r="382717">
      <c r="A382717" t="inlineStr">
        <is>
          <t>thefairandscots</t>
        </is>
      </c>
      <c r="B382717" t="n">
        <v>1</v>
      </c>
    </row>
    <row r="382718">
      <c r="A382718" t="inlineStr">
        <is>
          <t>ngo amaal</t>
        </is>
      </c>
      <c r="B382718" t="n">
        <v>1</v>
      </c>
    </row>
    <row r="382719">
      <c r="A382719" t="inlineStr">
        <is>
          <t>festival 1974</t>
        </is>
      </c>
      <c r="B382719" t="n">
        <v>1</v>
      </c>
    </row>
    <row r="382720">
      <c r="A382720" t="inlineStr">
        <is>
          <t>minimumnetaa</t>
        </is>
      </c>
      <c r="B382720" t="n">
        <v>1</v>
      </c>
    </row>
    <row r="382721">
      <c r="A382721" t="inlineStr">
        <is>
          <t>keytheistu</t>
        </is>
      </c>
      <c r="B382721" t="n">
        <v>1</v>
      </c>
    </row>
    <row r="382722">
      <c r="A382722" t="inlineStr">
        <is>
          <t>becauseair</t>
        </is>
      </c>
      <c r="B382722" t="n">
        <v>1</v>
      </c>
    </row>
    <row r="382723">
      <c r="A382723" t="inlineStr">
        <is>
          <t>hfta3</t>
        </is>
      </c>
      <c r="B382723" t="n">
        <v>1</v>
      </c>
    </row>
    <row r="382724">
      <c r="A382724" t="inlineStr">
        <is>
          <t>yesterdayfortrica</t>
        </is>
      </c>
      <c r="B382724" t="n">
        <v>1</v>
      </c>
    </row>
    <row r="382725">
      <c r="A382725" t="inlineStr">
        <is>
          <t>viejosocks</t>
        </is>
      </c>
      <c r="B382725" t="n">
        <v>1</v>
      </c>
    </row>
    <row r="382726">
      <c r="A382726" t="inlineStr">
        <is>
          <t>mcfrary</t>
        </is>
      </c>
      <c r="B382726" t="n">
        <v>1</v>
      </c>
    </row>
    <row r="382727">
      <c r="A382727" t="inlineStr">
        <is>
          <t>participacommentforabouttheinternet</t>
        </is>
      </c>
      <c r="B382727" t="n">
        <v>1</v>
      </c>
    </row>
    <row r="382728">
      <c r="A382728" t="inlineStr">
        <is>
          <t>moparty</t>
        </is>
      </c>
      <c r="B382728" t="n">
        <v>1</v>
      </c>
    </row>
    <row r="382729">
      <c r="A382729" t="inlineStr">
        <is>
          <t>gustati</t>
        </is>
      </c>
      <c r="B382729" t="n">
        <v>1</v>
      </c>
    </row>
    <row r="382730">
      <c r="A382730" t="inlineStr">
        <is>
          <t>caytry</t>
        </is>
      </c>
      <c r="B382730" t="n">
        <v>1</v>
      </c>
    </row>
    <row r="382731">
      <c r="A382731" t="inlineStr">
        <is>
          <t>airb16</t>
        </is>
      </c>
      <c r="B382731" t="n">
        <v>1</v>
      </c>
    </row>
    <row r="382732">
      <c r="A382732" t="inlineStr">
        <is>
          <t>crepeater</t>
        </is>
      </c>
      <c r="B382732" t="n">
        <v>1</v>
      </c>
    </row>
    <row r="382733">
      <c r="A382733" t="inlineStr">
        <is>
          <t>phaticopes</t>
        </is>
      </c>
      <c r="B382733" t="n">
        <v>1</v>
      </c>
    </row>
    <row r="382734">
      <c r="A382734" t="inlineStr">
        <is>
          <t>hltupid</t>
        </is>
      </c>
      <c r="B382734" t="n">
        <v>1</v>
      </c>
    </row>
    <row r="382735">
      <c r="A382735" t="inlineStr">
        <is>
          <t>blonkers</t>
        </is>
      </c>
      <c r="B382735" t="n">
        <v>1</v>
      </c>
    </row>
    <row r="382736">
      <c r="A382736" t="inlineStr">
        <is>
          <t>abouthl</t>
        </is>
      </c>
      <c r="B382736" t="n">
        <v>1</v>
      </c>
    </row>
    <row r="382737">
      <c r="A382737" t="inlineStr">
        <is>
          <t>marezah</t>
        </is>
      </c>
      <c r="B382737" t="n">
        <v>1</v>
      </c>
    </row>
    <row r="382738">
      <c r="A382738" t="inlineStr">
        <is>
          <t>skolarski</t>
        </is>
      </c>
      <c r="B382738" t="n">
        <v>1</v>
      </c>
    </row>
    <row r="382739">
      <c r="A382739" t="inlineStr">
        <is>
          <t>arab_association</t>
        </is>
      </c>
      <c r="B382739" t="n">
        <v>1</v>
      </c>
    </row>
    <row r="382740">
      <c r="A382740" t="inlineStr">
        <is>
          <t>foueg</t>
        </is>
      </c>
      <c r="B382740" t="n">
        <v>1</v>
      </c>
    </row>
    <row r="382741">
      <c r="A382741" t="inlineStr">
        <is>
          <t>sithollequinova</t>
        </is>
      </c>
      <c r="B382741" t="n">
        <v>1</v>
      </c>
    </row>
    <row r="382742">
      <c r="A382742" t="inlineStr">
        <is>
          <t>monirqinians</t>
        </is>
      </c>
      <c r="B382742" t="n">
        <v>1</v>
      </c>
    </row>
    <row r="382743">
      <c r="A382743" t="inlineStr">
        <is>
          <t>eckot</t>
        </is>
      </c>
      <c r="B382743" t="n">
        <v>1</v>
      </c>
    </row>
    <row r="382744">
      <c r="A382744" t="inlineStr">
        <is>
          <t>gazdorf</t>
        </is>
      </c>
      <c r="B382744" t="n">
        <v>1</v>
      </c>
    </row>
    <row r="382745">
      <c r="A382745" t="inlineStr">
        <is>
          <t>maheedah</t>
        </is>
      </c>
      <c r="B382745" t="n">
        <v>1</v>
      </c>
    </row>
    <row r="382746">
      <c r="A382746" t="inlineStr">
        <is>
          <t>denmeed</t>
        </is>
      </c>
      <c r="B382746" t="n">
        <v>1</v>
      </c>
    </row>
    <row r="382747">
      <c r="A382747" t="inlineStr">
        <is>
          <t>shatur</t>
        </is>
      </c>
      <c r="B382747" t="n">
        <v>1</v>
      </c>
    </row>
    <row r="382748">
      <c r="A382748" t="inlineStr">
        <is>
          <t>osayn</t>
        </is>
      </c>
      <c r="B382748" t="n">
        <v>1</v>
      </c>
    </row>
    <row r="382749">
      <c r="A382749" t="inlineStr">
        <is>
          <t>cecchin</t>
        </is>
      </c>
      <c r="B382749" t="n">
        <v>1</v>
      </c>
    </row>
    <row r="382750">
      <c r="A382750" t="inlineStr">
        <is>
          <t>sickrated</t>
        </is>
      </c>
      <c r="B382750" t="n">
        <v>1</v>
      </c>
    </row>
    <row r="382751">
      <c r="A382751" t="inlineStr">
        <is>
          <t>wpfos</t>
        </is>
      </c>
      <c r="B382751" t="n">
        <v>1</v>
      </c>
    </row>
    <row r="382752">
      <c r="A382752" t="inlineStr">
        <is>
          <t>28last</t>
        </is>
      </c>
      <c r="B382752" t="n">
        <v>1</v>
      </c>
    </row>
    <row r="382753">
      <c r="A382753" t="inlineStr">
        <is>
          <t>201e</t>
        </is>
      </c>
      <c r="B382753" t="n">
        <v>1</v>
      </c>
    </row>
    <row r="382754">
      <c r="A382754" t="inlineStr">
        <is>
          <t>talzins</t>
        </is>
      </c>
      <c r="B382754" t="n">
        <v>1</v>
      </c>
    </row>
    <row r="382755">
      <c r="A382755" t="inlineStr">
        <is>
          <t>scorerecording</t>
        </is>
      </c>
      <c r="B382755" t="n">
        <v>1</v>
      </c>
    </row>
    <row r="382756">
      <c r="A382756" t="inlineStr">
        <is>
          <t>serial12</t>
        </is>
      </c>
      <c r="B382756" t="n">
        <v>1</v>
      </c>
    </row>
    <row r="382757">
      <c r="A382757" t="inlineStr">
        <is>
          <t>chippy20</t>
        </is>
      </c>
      <c r="B382757" t="n">
        <v>1</v>
      </c>
    </row>
    <row r="382758">
      <c r="A382758" t="inlineStr">
        <is>
          <t>thundershottrailer</t>
        </is>
      </c>
      <c r="B382758" t="n">
        <v>1</v>
      </c>
    </row>
    <row r="382759">
      <c r="A382759" t="inlineStr">
        <is>
          <t>apptzinfo</t>
        </is>
      </c>
      <c r="B382759" t="n">
        <v>1</v>
      </c>
    </row>
    <row r="382760">
      <c r="A382760" t="inlineStr">
        <is>
          <t>lovebombing</t>
        </is>
      </c>
      <c r="B382760" t="n">
        <v>1</v>
      </c>
    </row>
    <row r="382761">
      <c r="A382761" t="inlineStr">
        <is>
          <t>comlqncwyqxjo3</t>
        </is>
      </c>
      <c r="B382761" t="n">
        <v>1</v>
      </c>
    </row>
    <row r="382762">
      <c r="A382762" t="inlineStr">
        <is>
          <t>comar3czkqsq46</t>
        </is>
      </c>
      <c r="B382762" t="n">
        <v>1</v>
      </c>
    </row>
    <row r="382763">
      <c r="A382763" t="inlineStr">
        <is>
          <t>greatcoastlyft</t>
        </is>
      </c>
      <c r="B382763" t="n">
        <v>1</v>
      </c>
    </row>
    <row r="382764">
      <c r="A382764" t="inlineStr">
        <is>
          <t>siliconboss</t>
        </is>
      </c>
      <c r="B382764" t="n">
        <v>1</v>
      </c>
    </row>
    <row r="382765">
      <c r="A382765" t="inlineStr">
        <is>
          <t>crushedtorn</t>
        </is>
      </c>
      <c r="B382765" t="n">
        <v>1</v>
      </c>
    </row>
    <row r="382766">
      <c r="A382766" t="inlineStr">
        <is>
          <t>taocin</t>
        </is>
      </c>
      <c r="B382766" t="n">
        <v>1</v>
      </c>
    </row>
    <row r="382767">
      <c r="A382767" t="inlineStr">
        <is>
          <t>sherover</t>
        </is>
      </c>
      <c r="B382767" t="n">
        <v>1</v>
      </c>
    </row>
    <row r="382768">
      <c r="A382768" t="inlineStr">
        <is>
          <t>tnscourtesy</t>
        </is>
      </c>
      <c r="B382768" t="n">
        <v>1</v>
      </c>
    </row>
    <row r="382769">
      <c r="A382769" t="inlineStr">
        <is>
          <t>nutanaria</t>
        </is>
      </c>
      <c r="B382769" t="n">
        <v>1</v>
      </c>
    </row>
    <row r="382770">
      <c r="A382770" t="inlineStr">
        <is>
          <t>bigcoastlyft</t>
        </is>
      </c>
      <c r="B382770" t="n">
        <v>1</v>
      </c>
    </row>
    <row r="382771">
      <c r="A382771" t="inlineStr">
        <is>
          <t>palive</t>
        </is>
      </c>
      <c r="B382771" t="n">
        <v>1</v>
      </c>
    </row>
    <row r="382772">
      <c r="A382772" t="inlineStr">
        <is>
          <t>badfriendlyretrasty</t>
        </is>
      </c>
      <c r="B382772" t="n">
        <v>1</v>
      </c>
    </row>
    <row r="382773">
      <c r="A382773" t="inlineStr">
        <is>
          <t>replathed</t>
        </is>
      </c>
      <c r="B382773" t="n">
        <v>1</v>
      </c>
    </row>
    <row r="382774">
      <c r="A382774" t="inlineStr">
        <is>
          <t>chiphen</t>
        </is>
      </c>
      <c r="B382774" t="n">
        <v>1</v>
      </c>
    </row>
    <row r="382775">
      <c r="A382775" t="inlineStr">
        <is>
          <t>griftmap</t>
        </is>
      </c>
      <c r="B382775" t="n">
        <v>1</v>
      </c>
    </row>
    <row r="382776">
      <c r="A382776" t="inlineStr">
        <is>
          <t>😂🤓</t>
        </is>
      </c>
      <c r="B382776" t="n">
        <v>1</v>
      </c>
    </row>
    <row r="382777">
      <c r="A382777" t="inlineStr">
        <is>
          <t>haxshow</t>
        </is>
      </c>
      <c r="B382777" t="n">
        <v>1</v>
      </c>
    </row>
    <row r="382778">
      <c r="A382778" t="inlineStr">
        <is>
          <t>maxsimcity</t>
        </is>
      </c>
      <c r="B382778" t="n">
        <v>1</v>
      </c>
    </row>
    <row r="382779">
      <c r="A382779" t="inlineStr">
        <is>
          <t>com7eghdqbk1m</t>
        </is>
      </c>
      <c r="B382779" t="n">
        <v>1</v>
      </c>
    </row>
    <row r="382780">
      <c r="A382780" t="inlineStr">
        <is>
          <t>toolhub</t>
        </is>
      </c>
      <c r="B382780" t="n">
        <v>1</v>
      </c>
    </row>
    <row r="382781">
      <c r="A382781" t="inlineStr">
        <is>
          <t>mead_to_ad_wel_client</t>
        </is>
      </c>
      <c r="B382781" t="n">
        <v>1</v>
      </c>
    </row>
    <row r="382782">
      <c r="A382782" t="inlineStr">
        <is>
          <t>degiordo</t>
        </is>
      </c>
      <c r="B382782" t="n">
        <v>1</v>
      </c>
    </row>
    <row r="382783">
      <c r="A382783" t="inlineStr">
        <is>
          <t>recently–11</t>
        </is>
      </c>
      <c r="B382783" t="n">
        <v>1</v>
      </c>
    </row>
    <row r="382784">
      <c r="A382784" t="inlineStr">
        <is>
          <t>corbato</t>
        </is>
      </c>
      <c r="B382784" t="n">
        <v>1</v>
      </c>
    </row>
    <row r="382785">
      <c r="A382785" t="inlineStr">
        <is>
          <t>over­all</t>
        </is>
      </c>
      <c r="B382785" t="n">
        <v>1</v>
      </c>
    </row>
    <row r="382786">
      <c r="A382786" t="inlineStr">
        <is>
          <t>lambourque</t>
        </is>
      </c>
      <c r="B382786" t="n">
        <v>1</v>
      </c>
    </row>
    <row r="382787">
      <c r="A382787" t="inlineStr">
        <is>
          <t>calibeau</t>
        </is>
      </c>
      <c r="B382787" t="n">
        <v>1</v>
      </c>
    </row>
    <row r="382788">
      <c r="A382788" t="inlineStr">
        <is>
          <t>un­hearted</t>
        </is>
      </c>
      <c r="B382788" t="n">
        <v>1</v>
      </c>
    </row>
    <row r="382789">
      <c r="A382789" t="inlineStr">
        <is>
          <t>adapama</t>
        </is>
      </c>
      <c r="B382789" t="n">
        <v>1</v>
      </c>
    </row>
    <row r="382790">
      <c r="A382790" t="inlineStr">
        <is>
          <t>bellicarios</t>
        </is>
      </c>
      <c r="B382790" t="n">
        <v>1</v>
      </c>
    </row>
    <row r="382791">
      <c r="A382791" t="inlineStr">
        <is>
          <t>pipeworkers</t>
        </is>
      </c>
      <c r="B382791" t="n">
        <v>1</v>
      </c>
    </row>
    <row r="382792">
      <c r="A382792" t="inlineStr">
        <is>
          <t>anretch</t>
        </is>
      </c>
      <c r="B382792" t="n">
        <v>1</v>
      </c>
    </row>
    <row r="382793">
      <c r="A382793" t="inlineStr">
        <is>
          <t>tweez</t>
        </is>
      </c>
      <c r="B382793" t="n">
        <v>1</v>
      </c>
    </row>
    <row r="382794">
      <c r="A382794" t="inlineStr">
        <is>
          <t>hunterised</t>
        </is>
      </c>
      <c r="B382794" t="n">
        <v>1</v>
      </c>
    </row>
    <row r="382795">
      <c r="A382795" t="inlineStr">
        <is>
          <t>haywife</t>
        </is>
      </c>
      <c r="B382795" t="n">
        <v>1</v>
      </c>
    </row>
    <row r="382796">
      <c r="A382796" t="inlineStr">
        <is>
          <t>androsian</t>
        </is>
      </c>
      <c r="B382796" t="n">
        <v>1</v>
      </c>
    </row>
    <row r="382797">
      <c r="A382797" t="inlineStr">
        <is>
          <t>poundsafety</t>
        </is>
      </c>
      <c r="B382797" t="n">
        <v>1</v>
      </c>
    </row>
    <row r="382798">
      <c r="A382798" t="inlineStr">
        <is>
          <t>sportmans</t>
        </is>
      </c>
      <c r="B382798" t="n">
        <v>1</v>
      </c>
    </row>
    <row r="382799">
      <c r="A382799" t="inlineStr">
        <is>
          <t>zalyu</t>
        </is>
      </c>
      <c r="B382799" t="n">
        <v>1</v>
      </c>
    </row>
    <row r="382800">
      <c r="A382800" t="inlineStr">
        <is>
          <t>doacquiretx</t>
        </is>
      </c>
      <c r="B382800" t="n">
        <v>1</v>
      </c>
    </row>
    <row r="382801">
      <c r="A382801" t="inlineStr">
        <is>
          <t>coin_default</t>
        </is>
      </c>
      <c r="B382801" t="n">
        <v>1</v>
      </c>
    </row>
    <row r="382802">
      <c r="A382802" t="inlineStr">
        <is>
          <t>dontsetcontextkernelkey</t>
        </is>
      </c>
      <c r="B382802" t="n">
        <v>1</v>
      </c>
    </row>
    <row r="382803">
      <c r="A382803" t="inlineStr">
        <is>
          <t>addstreammate</t>
        </is>
      </c>
      <c r="B382803" t="n">
        <v>1</v>
      </c>
    </row>
    <row r="382804">
      <c r="A382804" t="inlineStr">
        <is>
          <t>i_info</t>
        </is>
      </c>
      <c r="B382804" t="n">
        <v>1</v>
      </c>
    </row>
    <row r="382805">
      <c r="A382805" t="inlineStr">
        <is>
          <t>unix_heads</t>
        </is>
      </c>
      <c r="B382805" t="n">
        <v>1</v>
      </c>
    </row>
    <row r="382806">
      <c r="A382806" t="inlineStr">
        <is>
          <t>_pcarad_debug_unconfig_routerstack</t>
        </is>
      </c>
      <c r="B382806" t="n">
        <v>1</v>
      </c>
    </row>
    <row r="382807">
      <c r="A382807" t="inlineStr">
        <is>
          <t>mypkd</t>
        </is>
      </c>
      <c r="B382807" t="n">
        <v>1</v>
      </c>
    </row>
    <row r="382808">
      <c r="A382808" t="inlineStr">
        <is>
          <t>e0_cashofscriptblockfromcb</t>
        </is>
      </c>
      <c r="B382808" t="n">
        <v>1</v>
      </c>
    </row>
    <row r="382809">
      <c r="A382809" t="inlineStr">
        <is>
          <t>cbookagedtriggers</t>
        </is>
      </c>
      <c r="B382809" t="n">
        <v>1</v>
      </c>
    </row>
    <row r="382810">
      <c r="A382810" t="inlineStr">
        <is>
          <t>eiodmit</t>
        </is>
      </c>
      <c r="B382810" t="n">
        <v>1</v>
      </c>
    </row>
    <row r="382811">
      <c r="A382811" t="inlineStr">
        <is>
          <t>compromisespantype</t>
        </is>
      </c>
      <c r="B382811" t="n">
        <v>1</v>
      </c>
    </row>
    <row r="382812">
      <c r="A382812" t="inlineStr">
        <is>
          <t>slimendpoints</t>
        </is>
      </c>
      <c r="B382812" t="n">
        <v>1</v>
      </c>
    </row>
    <row r="382813">
      <c r="A382813" t="inlineStr">
        <is>
          <t>`ctx`</t>
        </is>
      </c>
      <c r="B382813" t="n">
        <v>1</v>
      </c>
    </row>
    <row r="382814">
      <c r="A382814" t="inlineStr">
        <is>
          <t>addresseswithonlylastblock</t>
        </is>
      </c>
      <c r="B382814" t="n">
        <v>1</v>
      </c>
    </row>
    <row r="382815">
      <c r="A382815" t="inlineStr">
        <is>
          <t>e0_cash</t>
        </is>
      </c>
      <c r="B382815" t="n">
        <v>1</v>
      </c>
    </row>
    <row r="382816">
      <c r="A382816" t="inlineStr">
        <is>
          <t>getskiplastblock</t>
        </is>
      </c>
      <c r="B382816" t="n">
        <v>1</v>
      </c>
    </row>
    <row r="382817">
      <c r="A382817" t="inlineStr">
        <is>
          <t>fb_assert_edict</t>
        </is>
      </c>
      <c r="B382817" t="n">
        <v>1</v>
      </c>
    </row>
    <row r="382818">
      <c r="A382818" t="inlineStr">
        <is>
          <t>coinstip</t>
        </is>
      </c>
      <c r="B382818" t="n">
        <v>1</v>
      </c>
    </row>
    <row r="382819">
      <c r="A382819" t="inlineStr">
        <is>
          <t>chgmode_traders</t>
        </is>
      </c>
      <c r="B382819" t="n">
        <v>1</v>
      </c>
    </row>
    <row r="382820">
      <c r="A382820" t="inlineStr">
        <is>
          <t>typerp_no_keys</t>
        </is>
      </c>
      <c r="B382820" t="n">
        <v>1</v>
      </c>
    </row>
    <row r="382821">
      <c r="A382821" t="inlineStr">
        <is>
          <t>in_bboolean</t>
        </is>
      </c>
      <c r="B382821" t="n">
        <v>1</v>
      </c>
    </row>
    <row r="382822">
      <c r="A382822" t="inlineStr">
        <is>
          <t>tx_err</t>
        </is>
      </c>
      <c r="B382822" t="n">
        <v>1</v>
      </c>
    </row>
    <row r="382823">
      <c r="A382823" t="inlineStr">
        <is>
          <t>pokesetwithaddress</t>
        </is>
      </c>
      <c r="B382823" t="n">
        <v>1</v>
      </c>
    </row>
    <row r="382824">
      <c r="A382824" t="inlineStr">
        <is>
          <t>abortednoop</t>
        </is>
      </c>
      <c r="B382824" t="n">
        <v>1</v>
      </c>
    </row>
    <row r="382825">
      <c r="A382825" t="inlineStr">
        <is>
          <t>finaladdress</t>
        </is>
      </c>
      <c r="B382825" t="n">
        <v>1</v>
      </c>
    </row>
    <row r="382826">
      <c r="A382826" t="inlineStr">
        <is>
          <t>thislistbox</t>
        </is>
      </c>
      <c r="B382826" t="n">
        <v>1</v>
      </c>
    </row>
    <row r="382827">
      <c r="A382827" t="inlineStr">
        <is>
          <t>multplexaddressoverpaymode</t>
        </is>
      </c>
      <c r="B382827" t="n">
        <v>1</v>
      </c>
    </row>
    <row r="382828">
      <c r="A382828" t="inlineStr">
        <is>
          <t>unsigned15</t>
        </is>
      </c>
      <c r="B382828" t="n">
        <v>1</v>
      </c>
    </row>
    <row r="382829">
      <c r="A382829" t="inlineStr">
        <is>
          <t>getmilliseconds</t>
        </is>
      </c>
      <c r="B382829" t="n">
        <v>1</v>
      </c>
    </row>
    <row r="382830">
      <c r="A382830" t="inlineStr">
        <is>
          <t>c_address</t>
        </is>
      </c>
      <c r="B382830" t="n">
        <v>1</v>
      </c>
    </row>
    <row r="382831">
      <c r="A382831" t="inlineStr">
        <is>
          <t>privatexandc</t>
        </is>
      </c>
      <c r="B382831" t="n">
        <v>1</v>
      </c>
    </row>
    <row r="382832">
      <c r="A382832" t="inlineStr">
        <is>
          <t>addrto</t>
        </is>
      </c>
      <c r="B382832" t="n">
        <v>1</v>
      </c>
    </row>
    <row r="382833">
      <c r="A382833" t="inlineStr">
        <is>
          <t>_perf_index</t>
        </is>
      </c>
      <c r="B382833" t="n">
        <v>1</v>
      </c>
    </row>
    <row r="382834">
      <c r="A382834" t="inlineStr">
        <is>
          <t>typerp_no_xgroups</t>
        </is>
      </c>
      <c r="B382834" t="n">
        <v>1</v>
      </c>
    </row>
    <row r="382835">
      <c r="A382835" t="inlineStr">
        <is>
          <t>typ_no_marking</t>
        </is>
      </c>
      <c r="B382835" t="n">
        <v>1</v>
      </c>
    </row>
    <row r="382836">
      <c r="A382836" t="inlineStr">
        <is>
          <t>typerp_no_flags</t>
        </is>
      </c>
      <c r="B382836" t="n">
        <v>1</v>
      </c>
    </row>
    <row r="382837">
      <c r="A382837" t="inlineStr">
        <is>
          <t>eip_single</t>
        </is>
      </c>
      <c r="B382837" t="n">
        <v>1</v>
      </c>
    </row>
    <row r="382838">
      <c r="A382838" t="inlineStr">
        <is>
          <t>workpoems</t>
        </is>
      </c>
      <c r="B382838" t="n">
        <v>1</v>
      </c>
    </row>
    <row r="382839">
      <c r="A382839" t="inlineStr">
        <is>
          <t>addstripoverrideoptionsubstripoverrideoption</t>
        </is>
      </c>
      <c r="B382839" t="n">
        <v>1</v>
      </c>
    </row>
    <row r="382840">
      <c r="A382840" t="inlineStr">
        <is>
          <t>typerp_no_exceptor</t>
        </is>
      </c>
      <c r="B382840" t="n">
        <v>1</v>
      </c>
    </row>
    <row r="382841">
      <c r="A382841" t="inlineStr">
        <is>
          <t>ssl_pwcp2</t>
        </is>
      </c>
      <c r="B382841" t="n">
        <v>1</v>
      </c>
    </row>
    <row r="382842">
      <c r="A382842" t="inlineStr">
        <is>
          <t>getconn</t>
        </is>
      </c>
      <c r="B382842" t="n">
        <v>1</v>
      </c>
    </row>
    <row r="382843">
      <c r="A382843" t="inlineStr">
        <is>
          <t>no_blocks</t>
        </is>
      </c>
      <c r="B382843" t="n">
        <v>1</v>
      </c>
    </row>
    <row r="382844">
      <c r="A382844" t="inlineStr">
        <is>
          <t>addentry</t>
        </is>
      </c>
      <c r="B382844" t="n">
        <v>3</v>
      </c>
    </row>
    <row r="382845">
      <c r="A382845" t="inlineStr">
        <is>
          <t>__end_cashofscriptblockfromtin</t>
        </is>
      </c>
      <c r="B382845" t="n">
        <v>1</v>
      </c>
    </row>
    <row r="382846">
      <c r="A382846" t="inlineStr">
        <is>
          <t>wallet_string</t>
        </is>
      </c>
      <c r="B382846" t="n">
        <v>1</v>
      </c>
    </row>
    <row r="382847">
      <c r="A382847" t="inlineStr">
        <is>
          <t>typ_no_reparations</t>
        </is>
      </c>
      <c r="B382847" t="n">
        <v>1</v>
      </c>
    </row>
    <row r="382848">
      <c r="A382848" t="inlineStr">
        <is>
          <t>transfont</t>
        </is>
      </c>
      <c r="B382848" t="n">
        <v>1</v>
      </c>
    </row>
    <row r="382849">
      <c r="A382849" t="inlineStr">
        <is>
          <t>`casa`</t>
        </is>
      </c>
      <c r="B382849" t="n">
        <v>1</v>
      </c>
    </row>
    <row r="382850">
      <c r="A382850" t="inlineStr">
        <is>
          <t>typerp_no_key</t>
        </is>
      </c>
      <c r="B382850" t="n">
        <v>1</v>
      </c>
    </row>
    <row r="382851">
      <c r="A382851" t="inlineStr">
        <is>
          <t>txmaxlength</t>
        </is>
      </c>
      <c r="B382851" t="n">
        <v>1</v>
      </c>
    </row>
    <row r="382852">
      <c r="A382852" t="inlineStr">
        <is>
          <t>maybecommiterror</t>
        </is>
      </c>
      <c r="B382852" t="n">
        <v>1</v>
      </c>
    </row>
    <row r="382853">
      <c r="A382853" t="inlineStr">
        <is>
          <t>_sponsor</t>
        </is>
      </c>
      <c r="B382853" t="n">
        <v>1</v>
      </c>
    </row>
    <row r="382854">
      <c r="A382854" t="inlineStr">
        <is>
          <t>0xd5889</t>
        </is>
      </c>
      <c r="B382854" t="n">
        <v>1</v>
      </c>
    </row>
    <row r="382855">
      <c r="A382855" t="inlineStr">
        <is>
          <t>basecurl</t>
        </is>
      </c>
      <c r="B382855" t="n">
        <v>1</v>
      </c>
    </row>
    <row r="382856">
      <c r="A382856" t="inlineStr">
        <is>
          <t>addsshutdownhandler</t>
        </is>
      </c>
      <c r="B382856" t="n">
        <v>1</v>
      </c>
    </row>
    <row r="382857">
      <c r="A382857" t="inlineStr">
        <is>
          <t>kinkproofofstake</t>
        </is>
      </c>
      <c r="B382857" t="n">
        <v>1</v>
      </c>
    </row>
    <row r="382858">
      <c r="A382858" t="inlineStr">
        <is>
          <t>__spe</t>
        </is>
      </c>
      <c r="B382858" t="n">
        <v>1</v>
      </c>
    </row>
    <row r="382859">
      <c r="A382859" t="inlineStr">
        <is>
          <t>profile_here13</t>
        </is>
      </c>
      <c r="B382859" t="n">
        <v>1</v>
      </c>
    </row>
    <row r="382860">
      <c r="A382860" t="inlineStr">
        <is>
          <t>chromator</t>
        </is>
      </c>
      <c r="B382860" t="n">
        <v>1</v>
      </c>
    </row>
    <row r="382861">
      <c r="A382861" t="inlineStr">
        <is>
          <t>onlystatus</t>
        </is>
      </c>
      <c r="B382861" t="n">
        <v>1</v>
      </c>
    </row>
    <row r="382862">
      <c r="A382862" t="inlineStr">
        <is>
          <t>freadfromdisk</t>
        </is>
      </c>
      <c r="B382862" t="n">
        <v>1</v>
      </c>
    </row>
    <row r="382863">
      <c r="A382863" t="inlineStr">
        <is>
          <t>consolidatetx</t>
        </is>
      </c>
      <c r="B382863" t="n">
        <v>1</v>
      </c>
    </row>
    <row r="382864">
      <c r="A382864" t="inlineStr">
        <is>
          <t>base64_t</t>
        </is>
      </c>
      <c r="B382864" t="n">
        <v>1</v>
      </c>
    </row>
    <row r="382865">
      <c r="A382865" t="inlineStr">
        <is>
          <t>sip_sock_pwcp2</t>
        </is>
      </c>
      <c r="B382865" t="n">
        <v>1</v>
      </c>
    </row>
    <row r="382866">
      <c r="A382866" t="inlineStr">
        <is>
          <t>multiplexaddressnoop</t>
        </is>
      </c>
      <c r="B382866" t="n">
        <v>1</v>
      </c>
    </row>
    <row r="382867">
      <c r="A382867" t="inlineStr">
        <is>
          <t>pop_xandc_address</t>
        </is>
      </c>
      <c r="B382867" t="n">
        <v>1</v>
      </c>
    </row>
    <row r="382868">
      <c r="A382868" t="inlineStr">
        <is>
          <t>linebway</t>
        </is>
      </c>
      <c r="B382868" t="n">
        <v>1</v>
      </c>
    </row>
    <row r="382869">
      <c r="A382869" t="inlineStr">
        <is>
          <t>dialect_token</t>
        </is>
      </c>
      <c r="B382869" t="n">
        <v>1</v>
      </c>
    </row>
    <row r="382870">
      <c r="A382870" t="inlineStr">
        <is>
          <t>chair115</t>
        </is>
      </c>
      <c r="B382870" t="n">
        <v>1</v>
      </c>
    </row>
    <row r="382871">
      <c r="A382871" t="inlineStr">
        <is>
          <t>cyborg67</t>
        </is>
      </c>
      <c r="B382871" t="n">
        <v>1</v>
      </c>
    </row>
    <row r="382872">
      <c r="A382872" t="inlineStr">
        <is>
          <t>robe101</t>
        </is>
      </c>
      <c r="B382872" t="n">
        <v>1</v>
      </c>
    </row>
    <row r="382873">
      <c r="A382873" t="inlineStr">
        <is>
          <t>gilborn</t>
        </is>
      </c>
      <c r="B382873" t="n">
        <v>2</v>
      </c>
    </row>
    <row r="382874">
      <c r="A382874" t="inlineStr">
        <is>
          <t>stations2</t>
        </is>
      </c>
      <c r="B382874" t="n">
        <v>1</v>
      </c>
    </row>
    <row r="382875">
      <c r="A382875" t="inlineStr">
        <is>
          <t>facility380</t>
        </is>
      </c>
      <c r="B382875" t="n">
        <v>1</v>
      </c>
    </row>
    <row r="382876">
      <c r="A382876" t="inlineStr">
        <is>
          <t>torbjörnidek5</t>
        </is>
      </c>
      <c r="B382876" t="n">
        <v>1</v>
      </c>
    </row>
    <row r="382877">
      <c r="A382877" t="inlineStr">
        <is>
          <t>resonator116</t>
        </is>
      </c>
      <c r="B382877" t="n">
        <v>1</v>
      </c>
    </row>
    <row r="382878">
      <c r="A382878" t="inlineStr">
        <is>
          <t>danish6</t>
        </is>
      </c>
      <c r="B382878" t="n">
        <v>1</v>
      </c>
    </row>
    <row r="382879">
      <c r="A382879" t="inlineStr">
        <is>
          <t>superman196k</t>
        </is>
      </c>
      <c r="B382879" t="n">
        <v>1</v>
      </c>
    </row>
    <row r="382880">
      <c r="A382880" t="inlineStr">
        <is>
          <t>villagesrobust</t>
        </is>
      </c>
      <c r="B382880" t="n">
        <v>1</v>
      </c>
    </row>
    <row r="382881">
      <c r="A382881" t="inlineStr">
        <is>
          <t>zendstag</t>
        </is>
      </c>
      <c r="B382881" t="n">
        <v>1</v>
      </c>
    </row>
    <row r="382882">
      <c r="A382882" t="inlineStr">
        <is>
          <t>é2</t>
        </is>
      </c>
      <c r="B382882" t="n">
        <v>1</v>
      </c>
    </row>
    <row r="382883">
      <c r="A382883" t="inlineStr">
        <is>
          <t>hardtta</t>
        </is>
      </c>
      <c r="B382883" t="n">
        <v>1</v>
      </c>
    </row>
    <row r="382884">
      <c r="A382884" t="inlineStr">
        <is>
          <t>ranislav</t>
        </is>
      </c>
      <c r="B382884" t="n">
        <v>1</v>
      </c>
    </row>
    <row r="382885">
      <c r="A382885" t="inlineStr">
        <is>
          <t>finalcus</t>
        </is>
      </c>
      <c r="B382885" t="n">
        <v>1</v>
      </c>
    </row>
    <row r="382886">
      <c r="A382886" t="inlineStr">
        <is>
          <t>kix7</t>
        </is>
      </c>
      <c r="B382886" t="n">
        <v>1</v>
      </c>
    </row>
    <row r="382887">
      <c r="A382887" t="inlineStr">
        <is>
          <t>surexvingpainting</t>
        </is>
      </c>
      <c r="B382887" t="n">
        <v>1</v>
      </c>
    </row>
    <row r="382888">
      <c r="A382888" t="inlineStr">
        <is>
          <t>__dread</t>
        </is>
      </c>
      <c r="B382888" t="n">
        <v>1</v>
      </c>
    </row>
    <row r="382889">
      <c r="A382889" t="inlineStr">
        <is>
          <t>assificance</t>
        </is>
      </c>
      <c r="B382889" t="n">
        <v>1</v>
      </c>
    </row>
    <row r="382890">
      <c r="A382890" t="inlineStr">
        <is>
          <t>scariba</t>
        </is>
      </c>
      <c r="B382890" t="n">
        <v>1</v>
      </c>
    </row>
    <row r="382891">
      <c r="A382891" t="inlineStr">
        <is>
          <t>hertzle</t>
        </is>
      </c>
      <c r="B382891" t="n">
        <v>1</v>
      </c>
    </row>
    <row r="382892">
      <c r="A382892" t="inlineStr">
        <is>
          <t>bobchi</t>
        </is>
      </c>
      <c r="B382892" t="n">
        <v>1</v>
      </c>
    </row>
    <row r="382893">
      <c r="A382893" t="inlineStr">
        <is>
          <t>revalu</t>
        </is>
      </c>
      <c r="B382893" t="n">
        <v>1</v>
      </c>
    </row>
    <row r="382894">
      <c r="A382894" t="inlineStr">
        <is>
          <t>oogn</t>
        </is>
      </c>
      <c r="B382894" t="n">
        <v>1</v>
      </c>
    </row>
    <row r="382895">
      <c r="A382895" t="inlineStr">
        <is>
          <t>firmts</t>
        </is>
      </c>
      <c r="B382895" t="n">
        <v>1</v>
      </c>
    </row>
    <row r="382896">
      <c r="A382896" t="inlineStr">
        <is>
          <t>herzegaz</t>
        </is>
      </c>
      <c r="B382896" t="n">
        <v>1</v>
      </c>
    </row>
    <row r="382897">
      <c r="A382897" t="inlineStr">
        <is>
          <t>pinklow</t>
        </is>
      </c>
      <c r="B382897" t="n">
        <v>1</v>
      </c>
    </row>
    <row r="382898">
      <c r="A382898" t="inlineStr">
        <is>
          <t>roça</t>
        </is>
      </c>
      <c r="B382898" t="n">
        <v>1</v>
      </c>
    </row>
    <row r="382899">
      <c r="A382899" t="inlineStr">
        <is>
          <t>arguati</t>
        </is>
      </c>
      <c r="B382899" t="n">
        <v>1</v>
      </c>
    </row>
    <row r="382900">
      <c r="A382900" t="inlineStr">
        <is>
          <t>twaments</t>
        </is>
      </c>
      <c r="B382900" t="n">
        <v>1</v>
      </c>
    </row>
    <row r="382901">
      <c r="A382901" t="inlineStr">
        <is>
          <t>geschke</t>
        </is>
      </c>
      <c r="B382901" t="n">
        <v>1</v>
      </c>
    </row>
    <row r="382902">
      <c r="A382902" t="inlineStr">
        <is>
          <t>mototech</t>
        </is>
      </c>
      <c r="B382902" t="n">
        <v>1</v>
      </c>
    </row>
    <row r="382903">
      <c r="A382903" t="inlineStr">
        <is>
          <t>viattna</t>
        </is>
      </c>
      <c r="B382903" t="n">
        <v>1</v>
      </c>
    </row>
    <row r="382904">
      <c r="A382904" t="inlineStr">
        <is>
          <t>koteros</t>
        </is>
      </c>
      <c r="B382904" t="n">
        <v>1</v>
      </c>
    </row>
    <row r="382905">
      <c r="A382905" t="inlineStr">
        <is>
          <t>alliña</t>
        </is>
      </c>
      <c r="B382905" t="n">
        <v>1</v>
      </c>
    </row>
    <row r="382906">
      <c r="A382906" t="inlineStr">
        <is>
          <t>brenman</t>
        </is>
      </c>
      <c r="B382906" t="n">
        <v>2</v>
      </c>
    </row>
    <row r="382907">
      <c r="A382907" t="inlineStr">
        <is>
          <t>chicony</t>
        </is>
      </c>
      <c r="B382907" t="n">
        <v>1</v>
      </c>
    </row>
    <row r="382908">
      <c r="A382908" t="inlineStr">
        <is>
          <t>yosh8</t>
        </is>
      </c>
      <c r="B382908" t="n">
        <v>1</v>
      </c>
    </row>
    <row r="382909">
      <c r="A382909" t="inlineStr">
        <is>
          <t>agyep</t>
        </is>
      </c>
      <c r="B382909" t="n">
        <v>1</v>
      </c>
    </row>
    <row r="382910">
      <c r="A382910" t="inlineStr">
        <is>
          <t>leadhard</t>
        </is>
      </c>
      <c r="B382910" t="n">
        <v>1</v>
      </c>
    </row>
    <row r="382911">
      <c r="A382911" t="inlineStr">
        <is>
          <t>bardornings</t>
        </is>
      </c>
      <c r="B382911" t="n">
        <v>1</v>
      </c>
    </row>
    <row r="382912">
      <c r="A382912" t="inlineStr">
        <is>
          <t>attkin1</t>
        </is>
      </c>
      <c r="B382912" t="n">
        <v>1</v>
      </c>
    </row>
    <row r="382913">
      <c r="A382913" t="inlineStr">
        <is>
          <t>course—only</t>
        </is>
      </c>
      <c r="B382913" t="n">
        <v>2</v>
      </c>
    </row>
    <row r="382914">
      <c r="A382914" t="inlineStr">
        <is>
          <t>catanina</t>
        </is>
      </c>
      <c r="B382914" t="n">
        <v>1</v>
      </c>
    </row>
    <row r="382915">
      <c r="A382915" t="inlineStr">
        <is>
          <t>fantasky</t>
        </is>
      </c>
      <c r="B382915" t="n">
        <v>1</v>
      </c>
    </row>
    <row r="382916">
      <c r="A382916" t="inlineStr">
        <is>
          <t>betuncle</t>
        </is>
      </c>
      <c r="B382916" t="n">
        <v>1</v>
      </c>
    </row>
    <row r="382917">
      <c r="A382917" t="inlineStr">
        <is>
          <t>rupos</t>
        </is>
      </c>
      <c r="B382917" t="n">
        <v>1</v>
      </c>
    </row>
    <row r="382918">
      <c r="A382918" t="inlineStr">
        <is>
          <t>buycskytox12o</t>
        </is>
      </c>
      <c r="B382918" t="n">
        <v>1</v>
      </c>
    </row>
    <row r="382919">
      <c r="A382919" t="inlineStr">
        <is>
          <t>ece7e23autocroph342incoming_62044284</t>
        </is>
      </c>
      <c r="B382919" t="n">
        <v>1</v>
      </c>
    </row>
    <row r="382920">
      <c r="A382920" t="inlineStr">
        <is>
          <t>bekeldesley</t>
        </is>
      </c>
      <c r="B382920" t="n">
        <v>1</v>
      </c>
    </row>
    <row r="382921">
      <c r="A382921" t="inlineStr">
        <is>
          <t>plaistow</t>
        </is>
      </c>
      <c r="B382921" t="n">
        <v>1</v>
      </c>
    </row>
    <row r="382922">
      <c r="A382922" t="inlineStr">
        <is>
          <t>irelandmountain</t>
        </is>
      </c>
      <c r="B382922" t="n">
        <v>1</v>
      </c>
    </row>
    <row r="382923">
      <c r="A382923" t="inlineStr">
        <is>
          <t>irelandarticle82965536</t>
        </is>
      </c>
      <c r="B382923" t="n">
        <v>1</v>
      </c>
    </row>
    <row r="382924">
      <c r="A382924" t="inlineStr">
        <is>
          <t>captash</t>
        </is>
      </c>
      <c r="B382924" t="n">
        <v>1</v>
      </c>
    </row>
    <row r="382925">
      <c r="A382925" t="inlineStr">
        <is>
          <t>mandene</t>
        </is>
      </c>
      <c r="B382925" t="n">
        <v>1</v>
      </c>
    </row>
    <row r="382926">
      <c r="A382926" t="inlineStr">
        <is>
          <t>–involves</t>
        </is>
      </c>
      <c r="B382926" t="n">
        <v>1</v>
      </c>
    </row>
    <row r="382927">
      <c r="A382927" t="inlineStr">
        <is>
          <t>endsurable</t>
        </is>
      </c>
      <c r="B382927" t="n">
        <v>1</v>
      </c>
    </row>
    <row r="382928">
      <c r="A382928" t="inlineStr">
        <is>
          <t>greentarea</t>
        </is>
      </c>
      <c r="B382928" t="n">
        <v>1</v>
      </c>
    </row>
    <row r="382929">
      <c r="A382929" t="inlineStr">
        <is>
          <t>comcy9jy1qhgc</t>
        </is>
      </c>
      <c r="B382929" t="n">
        <v>1</v>
      </c>
    </row>
    <row r="382930">
      <c r="A382930" t="inlineStr">
        <is>
          <t>figurins</t>
        </is>
      </c>
      <c r="B382930" t="n">
        <v>1</v>
      </c>
    </row>
    <row r="382931">
      <c r="A382931" t="inlineStr">
        <is>
          <t>myduckgo</t>
        </is>
      </c>
      <c r="B382931" t="n">
        <v>1</v>
      </c>
    </row>
    <row r="382932">
      <c r="A382932" t="inlineStr">
        <is>
          <t>178643960</t>
        </is>
      </c>
      <c r="B382932" t="n">
        <v>1</v>
      </c>
    </row>
    <row r="382933">
      <c r="A382933" t="inlineStr">
        <is>
          <t>041313</t>
        </is>
      </c>
      <c r="B382933" t="n">
        <v>1</v>
      </c>
    </row>
    <row r="382934">
      <c r="A382934" t="inlineStr">
        <is>
          <t>auukcitizen_tells</t>
        </is>
      </c>
      <c r="B382934" t="n">
        <v>1</v>
      </c>
    </row>
    <row r="382935">
      <c r="A382935" t="inlineStr">
        <is>
          <t>041413</t>
        </is>
      </c>
      <c r="B382935" t="n">
        <v>1</v>
      </c>
    </row>
    <row r="382936">
      <c r="A382936" t="inlineStr">
        <is>
          <t>stronemy</t>
        </is>
      </c>
      <c r="B382936" t="n">
        <v>1</v>
      </c>
    </row>
    <row r="382937">
      <c r="A382937" t="inlineStr">
        <is>
          <t>dunitas</t>
        </is>
      </c>
      <c r="B382937" t="n">
        <v>1</v>
      </c>
    </row>
    <row r="382938">
      <c r="A382938" t="inlineStr">
        <is>
          <t>dorianle</t>
        </is>
      </c>
      <c r="B382938" t="n">
        <v>1</v>
      </c>
    </row>
    <row r="382939">
      <c r="A382939" t="inlineStr">
        <is>
          <t>pheto</t>
        </is>
      </c>
      <c r="B382939" t="n">
        <v>1</v>
      </c>
    </row>
    <row r="382940">
      <c r="A382940" t="inlineStr">
        <is>
          <t>quotjer</t>
        </is>
      </c>
      <c r="B382940" t="n">
        <v>1</v>
      </c>
    </row>
    <row r="382941">
      <c r="A382941" t="inlineStr">
        <is>
          <t>backfootball</t>
        </is>
      </c>
      <c r="B382941" t="n">
        <v>1</v>
      </c>
    </row>
    <row r="382942">
      <c r="A382942" t="inlineStr">
        <is>
          <t>worse—as</t>
        </is>
      </c>
      <c r="B382942" t="n">
        <v>1</v>
      </c>
    </row>
    <row r="382943">
      <c r="A382943" t="inlineStr">
        <is>
          <t>coachfriendspiritual</t>
        </is>
      </c>
      <c r="B382943" t="n">
        <v>1</v>
      </c>
    </row>
    <row r="382944">
      <c r="A382944" t="inlineStr">
        <is>
          <t>gurlshitdick</t>
        </is>
      </c>
      <c r="B382944" t="n">
        <v>1</v>
      </c>
    </row>
    <row r="382945">
      <c r="A382945" t="inlineStr">
        <is>
          <t>inconsistentwith</t>
        </is>
      </c>
      <c r="B382945" t="n">
        <v>1</v>
      </c>
    </row>
    <row r="382946">
      <c r="A382946" t="inlineStr">
        <is>
          <t>benguiderina</t>
        </is>
      </c>
      <c r="B382946" t="n">
        <v>1</v>
      </c>
    </row>
    <row r="382947">
      <c r="A382947" t="inlineStr">
        <is>
          <t>comp4aaogvppx</t>
        </is>
      </c>
      <c r="B382947" t="n">
        <v>1</v>
      </c>
    </row>
    <row r="382948">
      <c r="A382948" t="inlineStr">
        <is>
          <t>guiderina</t>
        </is>
      </c>
      <c r="B382948" t="n">
        <v>1</v>
      </c>
    </row>
    <row r="382949">
      <c r="A382949" t="inlineStr">
        <is>
          <t>heroeshidden</t>
        </is>
      </c>
      <c r="B382949" t="n">
        <v>1</v>
      </c>
    </row>
    <row r="382950">
      <c r="A382950" t="inlineStr">
        <is>
          <t>woodcurve</t>
        </is>
      </c>
      <c r="B382950" t="n">
        <v>1</v>
      </c>
    </row>
    <row r="382951">
      <c r="A382951" t="inlineStr">
        <is>
          <t>spotmines</t>
        </is>
      </c>
      <c r="B382951" t="n">
        <v>1</v>
      </c>
    </row>
    <row r="382952">
      <c r="A382952" t="inlineStr">
        <is>
          <t>jumner</t>
        </is>
      </c>
      <c r="B382952" t="n">
        <v>1</v>
      </c>
    </row>
    <row r="382953">
      <c r="A382953" t="inlineStr">
        <is>
          <t>davidsko</t>
        </is>
      </c>
      <c r="B382953" t="n">
        <v>1</v>
      </c>
    </row>
    <row r="382954">
      <c r="A382954" t="inlineStr">
        <is>
          <t>paravud</t>
        </is>
      </c>
      <c r="B382954" t="n">
        <v>1</v>
      </c>
    </row>
    <row r="382955">
      <c r="A382955" t="inlineStr">
        <is>
          <t>ravaughn</t>
        </is>
      </c>
      <c r="B382955" t="n">
        <v>1</v>
      </c>
    </row>
    <row r="382956">
      <c r="A382956" t="inlineStr">
        <is>
          <t>sonicia</t>
        </is>
      </c>
      <c r="B382956" t="n">
        <v>1</v>
      </c>
    </row>
    <row r="382957">
      <c r="A382957" t="inlineStr">
        <is>
          <t>elkmans</t>
        </is>
      </c>
      <c r="B382957" t="n">
        <v>1</v>
      </c>
    </row>
    <row r="382958">
      <c r="A382958" t="inlineStr">
        <is>
          <t>camengators</t>
        </is>
      </c>
      <c r="B382958" t="n">
        <v>1</v>
      </c>
    </row>
    <row r="382959">
      <c r="A382959" t="inlineStr">
        <is>
          <t>mediothorax</t>
        </is>
      </c>
      <c r="B382959" t="n">
        <v>1</v>
      </c>
    </row>
    <row r="382960">
      <c r="A382960" t="inlineStr">
        <is>
          <t>nonmtd</t>
        </is>
      </c>
      <c r="B382960" t="n">
        <v>1</v>
      </c>
    </row>
    <row r="382961">
      <c r="A382961" t="inlineStr">
        <is>
          <t>icdv</t>
        </is>
      </c>
      <c r="B382961" t="n">
        <v>1</v>
      </c>
    </row>
    <row r="382962">
      <c r="A382962" t="inlineStr">
        <is>
          <t>less—mark</t>
        </is>
      </c>
      <c r="B382962" t="n">
        <v>1</v>
      </c>
    </row>
    <row r="382963">
      <c r="A382963" t="inlineStr">
        <is>
          <t>onteachment</t>
        </is>
      </c>
      <c r="B382963" t="n">
        <v>1</v>
      </c>
    </row>
    <row r="382964">
      <c r="A382964" t="inlineStr">
        <is>
          <t>mediumengers—which</t>
        </is>
      </c>
      <c r="B382964" t="n">
        <v>1</v>
      </c>
    </row>
    <row r="382965">
      <c r="A382965" t="inlineStr">
        <is>
          <t>{{{talkation</t>
        </is>
      </c>
      <c r="B382965" t="n">
        <v>1</v>
      </c>
    </row>
    <row r="382966">
      <c r="A382966" t="inlineStr">
        <is>
          <t>scientitists</t>
        </is>
      </c>
      <c r="B382966" t="n">
        <v>1</v>
      </c>
    </row>
    <row r="382967">
      <c r="A382967" t="inlineStr">
        <is>
          <t>bravainiste</t>
        </is>
      </c>
      <c r="B382967" t="n">
        <v>1</v>
      </c>
    </row>
    <row r="382968">
      <c r="A382968" t="inlineStr">
        <is>
          <t>examinerne</t>
        </is>
      </c>
      <c r="B382968" t="n">
        <v>1</v>
      </c>
    </row>
    <row r="382969">
      <c r="A382969" t="inlineStr">
        <is>
          <t>relruyfish</t>
        </is>
      </c>
      <c r="B382969" t="n">
        <v>1</v>
      </c>
    </row>
    <row r="382970">
      <c r="A382970" t="inlineStr">
        <is>
          <t>fishittos</t>
        </is>
      </c>
      <c r="B382970" t="n">
        <v>1</v>
      </c>
    </row>
    <row r="382971">
      <c r="A382971" t="inlineStr">
        <is>
          <t>disembarkations</t>
        </is>
      </c>
      <c r="B382971" t="n">
        <v>2</v>
      </c>
    </row>
    <row r="382972">
      <c r="A382972" t="inlineStr">
        <is>
          <t>opica</t>
        </is>
      </c>
      <c r="B382972" t="n">
        <v>1</v>
      </c>
    </row>
    <row r="382973">
      <c r="A382973" t="inlineStr">
        <is>
          <t>zunups</t>
        </is>
      </c>
      <c r="B382973" t="n">
        <v>1</v>
      </c>
    </row>
    <row r="382974">
      <c r="A382974" t="inlineStr">
        <is>
          <t>casmann</t>
        </is>
      </c>
      <c r="B382974" t="n">
        <v>1</v>
      </c>
    </row>
    <row r="382975">
      <c r="A382975" t="inlineStr">
        <is>
          <t>spaihara</t>
        </is>
      </c>
      <c r="B382975" t="n">
        <v>1</v>
      </c>
    </row>
    <row r="382976">
      <c r="A382976" t="inlineStr">
        <is>
          <t>incoco</t>
        </is>
      </c>
      <c r="B382976" t="n">
        <v>1</v>
      </c>
    </row>
    <row r="382977">
      <c r="A382977" t="inlineStr">
        <is>
          <t>diwaarton</t>
        </is>
      </c>
      <c r="B382977" t="n">
        <v>1</v>
      </c>
    </row>
    <row r="382978">
      <c r="A382978" t="inlineStr">
        <is>
          <t>eatertiam</t>
        </is>
      </c>
      <c r="B382978" t="n">
        <v>1</v>
      </c>
    </row>
    <row r="382979">
      <c r="A382979" t="inlineStr">
        <is>
          <t>wolffens</t>
        </is>
      </c>
      <c r="B382979" t="n">
        <v>1</v>
      </c>
    </row>
    <row r="382980">
      <c r="A382980" t="inlineStr">
        <is>
          <t>konata</t>
        </is>
      </c>
      <c r="B382980" t="n">
        <v>2</v>
      </c>
    </row>
    <row r="382981">
      <c r="A382981" t="inlineStr">
        <is>
          <t>refrigerators—the</t>
        </is>
      </c>
      <c r="B382981" t="n">
        <v>1</v>
      </c>
    </row>
    <row r="382982">
      <c r="A382982" t="inlineStr">
        <is>
          <t>foot—flipped</t>
        </is>
      </c>
      <c r="B382982" t="n">
        <v>1</v>
      </c>
    </row>
    <row r="382983">
      <c r="A382983" t="inlineStr">
        <is>
          <t>ecocity</t>
        </is>
      </c>
      <c r="B382983" t="n">
        <v>1</v>
      </c>
    </row>
    <row r="382984">
      <c r="A382984" t="inlineStr">
        <is>
          <t>city—trillions</t>
        </is>
      </c>
      <c r="B382984" t="n">
        <v>1</v>
      </c>
    </row>
    <row r="382985">
      <c r="A382985" t="inlineStr">
        <is>
          <t>wellcow</t>
        </is>
      </c>
      <c r="B382985" t="n">
        <v>1</v>
      </c>
    </row>
    <row r="382986">
      <c r="A382986" t="inlineStr">
        <is>
          <t>crimes—tax</t>
        </is>
      </c>
      <c r="B382986" t="n">
        <v>1</v>
      </c>
    </row>
    <row r="382987">
      <c r="A382987" t="inlineStr">
        <is>
          <t>bankers—including</t>
        </is>
      </c>
      <c r="B382987" t="n">
        <v>1</v>
      </c>
    </row>
    <row r="382988">
      <c r="A382988" t="inlineStr">
        <is>
          <t>gracesas</t>
        </is>
      </c>
      <c r="B382988" t="n">
        <v>1</v>
      </c>
    </row>
    <row r="382989">
      <c r="A382989" t="inlineStr">
        <is>
          <t>raavas</t>
        </is>
      </c>
      <c r="B382989" t="n">
        <v>1</v>
      </c>
    </row>
    <row r="382990">
      <c r="A382990" t="inlineStr">
        <is>
          <t>nigellus</t>
        </is>
      </c>
      <c r="B382990" t="n">
        <v>1</v>
      </c>
    </row>
    <row r="382991">
      <c r="A382991" t="inlineStr">
        <is>
          <t>dixma</t>
        </is>
      </c>
      <c r="B382991" t="n">
        <v>1</v>
      </c>
    </row>
    <row r="382992">
      <c r="A382992" t="inlineStr">
        <is>
          <t>chasein</t>
        </is>
      </c>
      <c r="B382992" t="n">
        <v>1</v>
      </c>
    </row>
    <row r="382993">
      <c r="A382993" t="inlineStr">
        <is>
          <t>rushif</t>
        </is>
      </c>
      <c r="B382993" t="n">
        <v>1</v>
      </c>
    </row>
    <row r="382994">
      <c r="A382994" t="inlineStr">
        <is>
          <t>standum16ra</t>
        </is>
      </c>
      <c r="B382994" t="n">
        <v>1</v>
      </c>
    </row>
    <row r="382995">
      <c r="A382995" t="inlineStr">
        <is>
          <t>anyisthana</t>
        </is>
      </c>
      <c r="B382995" t="n">
        <v>1</v>
      </c>
    </row>
    <row r="382996">
      <c r="A382996" t="inlineStr">
        <is>
          <t>cobblestoneunleg</t>
        </is>
      </c>
      <c r="B382996" t="n">
        <v>1</v>
      </c>
    </row>
    <row r="382997">
      <c r="A382997" t="inlineStr">
        <is>
          <t>lmau</t>
        </is>
      </c>
      <c r="B382997" t="n">
        <v>1</v>
      </c>
    </row>
    <row r="382998">
      <c r="A382998" t="inlineStr">
        <is>
          <t>saigensone</t>
        </is>
      </c>
      <c r="B382998" t="n">
        <v>1</v>
      </c>
    </row>
    <row r="382999">
      <c r="A382999" t="inlineStr">
        <is>
          <t>paladinknight</t>
        </is>
      </c>
      <c r="B382999" t="n">
        <v>1</v>
      </c>
    </row>
    <row r="383000">
      <c r="A383000" t="inlineStr">
        <is>
          <t>priki</t>
        </is>
      </c>
      <c r="B383000" t="n">
        <v>1</v>
      </c>
    </row>
    <row r="383001">
      <c r="A383001" t="inlineStr">
        <is>
          <t>peter21</t>
        </is>
      </c>
      <c r="B383001" t="n">
        <v>1</v>
      </c>
    </row>
    <row r="383002">
      <c r="A383002" t="inlineStr">
        <is>
          <t>artbookholdf</t>
        </is>
      </c>
      <c r="B383002" t="n">
        <v>1</v>
      </c>
    </row>
    <row r="383003">
      <c r="A383003" t="inlineStr">
        <is>
          <t>dahwichniak</t>
        </is>
      </c>
      <c r="B383003" t="n">
        <v>1</v>
      </c>
    </row>
    <row r="383004">
      <c r="A383004" t="inlineStr">
        <is>
          <t>systemcls</t>
        </is>
      </c>
      <c r="B383004" t="n">
        <v>1</v>
      </c>
    </row>
    <row r="383005">
      <c r="A383005" t="inlineStr">
        <is>
          <t>biologyyon</t>
        </is>
      </c>
      <c r="B383005" t="n">
        <v>1</v>
      </c>
    </row>
    <row r="383006">
      <c r="A383006" t="inlineStr">
        <is>
          <t>acromeeal</t>
        </is>
      </c>
      <c r="B383006" t="n">
        <v>1</v>
      </c>
    </row>
    <row r="383007">
      <c r="A383007" t="inlineStr">
        <is>
          <t>dthread</t>
        </is>
      </c>
      <c r="B383007" t="n">
        <v>1</v>
      </c>
    </row>
    <row r="383008">
      <c r="A383008" t="inlineStr">
        <is>
          <t>sinite</t>
        </is>
      </c>
      <c r="B383008" t="n">
        <v>1</v>
      </c>
    </row>
    <row r="383009">
      <c r="A383009" t="inlineStr">
        <is>
          <t>althox</t>
        </is>
      </c>
      <c r="B383009" t="n">
        <v>1</v>
      </c>
    </row>
    <row r="383010">
      <c r="A383010" t="inlineStr">
        <is>
          <t>resisture</t>
        </is>
      </c>
      <c r="B383010" t="n">
        <v>1</v>
      </c>
    </row>
    <row r="383011">
      <c r="A383011" t="inlineStr">
        <is>
          <t>deodorory</t>
        </is>
      </c>
      <c r="B383011" t="n">
        <v>1</v>
      </c>
    </row>
    <row r="383012">
      <c r="A383012" t="inlineStr">
        <is>
          <t>blackrod</t>
        </is>
      </c>
      <c r="B383012" t="n">
        <v>1</v>
      </c>
    </row>
    <row r="383013">
      <c r="A383013" t="inlineStr">
        <is>
          <t>34deg</t>
        </is>
      </c>
      <c r="B383013" t="n">
        <v>1</v>
      </c>
    </row>
    <row r="383014">
      <c r="A383014" t="inlineStr">
        <is>
          <t>393353</t>
        </is>
      </c>
      <c r="B383014" t="n">
        <v>1</v>
      </c>
    </row>
    <row r="383015">
      <c r="A383015" t="inlineStr">
        <is>
          <t>fairdance</t>
        </is>
      </c>
      <c r="B383015" t="n">
        <v>1</v>
      </c>
    </row>
    <row r="383016">
      <c r="A383016" t="inlineStr">
        <is>
          <t>cutarisman</t>
        </is>
      </c>
      <c r="B383016" t="n">
        <v>1</v>
      </c>
    </row>
    <row r="383017">
      <c r="A383017" t="inlineStr">
        <is>
          <t>redrone</t>
        </is>
      </c>
      <c r="B383017" t="n">
        <v>1</v>
      </c>
    </row>
    <row r="383018">
      <c r="A383018" t="inlineStr">
        <is>
          <t>similarspell</t>
        </is>
      </c>
      <c r="B383018" t="n">
        <v>1</v>
      </c>
    </row>
    <row r="383019">
      <c r="A383019" t="inlineStr">
        <is>
          <t>rinconutte</t>
        </is>
      </c>
      <c r="B383019" t="n">
        <v>1</v>
      </c>
    </row>
    <row r="383020">
      <c r="A383020" t="inlineStr">
        <is>
          <t>zoigenec_test</t>
        </is>
      </c>
      <c r="B383020" t="n">
        <v>1</v>
      </c>
    </row>
    <row r="383021">
      <c r="A383021" t="inlineStr">
        <is>
          <t>crabberries</t>
        </is>
      </c>
      <c r="B383021" t="n">
        <v>1</v>
      </c>
    </row>
    <row r="383022">
      <c r="A383022" t="inlineStr">
        <is>
          <t>pizzpal</t>
        </is>
      </c>
      <c r="B383022" t="n">
        <v>1</v>
      </c>
    </row>
    <row r="383023">
      <c r="A383023" t="inlineStr">
        <is>
          <t>terencing</t>
        </is>
      </c>
      <c r="B383023" t="n">
        <v>1</v>
      </c>
    </row>
    <row r="383024">
      <c r="A383024" t="inlineStr">
        <is>
          <t>drmmayo</t>
        </is>
      </c>
      <c r="B383024" t="n">
        <v>1</v>
      </c>
    </row>
    <row r="383025">
      <c r="A383025" t="inlineStr">
        <is>
          <t>fnilloro</t>
        </is>
      </c>
      <c r="B383025" t="n">
        <v>1</v>
      </c>
    </row>
    <row r="383026">
      <c r="A383026" t="inlineStr">
        <is>
          <t>mister_doc</t>
        </is>
      </c>
      <c r="B383026" t="n">
        <v>1</v>
      </c>
    </row>
    <row r="383027">
      <c r="A383027" t="inlineStr">
        <is>
          <t>orderspowers</t>
        </is>
      </c>
      <c r="B383027" t="n">
        <v>1</v>
      </c>
    </row>
    <row r="383028">
      <c r="A383028" t="inlineStr">
        <is>
          <t>playercore17</t>
        </is>
      </c>
      <c r="B383028" t="n">
        <v>1</v>
      </c>
    </row>
    <row r="383029">
      <c r="A383029" t="inlineStr">
        <is>
          <t>dexterbrain</t>
        </is>
      </c>
      <c r="B383029" t="n">
        <v>1</v>
      </c>
    </row>
    <row r="383030">
      <c r="A383030" t="inlineStr">
        <is>
          <t>oreatic</t>
        </is>
      </c>
      <c r="B383030" t="n">
        <v>1</v>
      </c>
    </row>
    <row r="383031">
      <c r="A383031" t="inlineStr">
        <is>
          <t>thalsomes</t>
        </is>
      </c>
      <c r="B383031" t="n">
        <v>1</v>
      </c>
    </row>
    <row r="383032">
      <c r="A383032" t="inlineStr">
        <is>
          <t>forceacceleration</t>
        </is>
      </c>
      <c r="B383032" t="n">
        <v>1</v>
      </c>
    </row>
    <row r="383033">
      <c r="A383033" t="inlineStr">
        <is>
          <t>zaekkar</t>
        </is>
      </c>
      <c r="B383033" t="n">
        <v>1</v>
      </c>
    </row>
    <row r="383034">
      <c r="A383034" t="inlineStr">
        <is>
          <t>techshotforeleg</t>
        </is>
      </c>
      <c r="B383034" t="n">
        <v>1</v>
      </c>
    </row>
    <row r="383035">
      <c r="A383035" t="inlineStr">
        <is>
          <t>21warming</t>
        </is>
      </c>
      <c r="B383035" t="n">
        <v>1</v>
      </c>
    </row>
    <row r="383036">
      <c r="A383036" t="inlineStr">
        <is>
          <t>faiural</t>
        </is>
      </c>
      <c r="B383036" t="n">
        <v>1</v>
      </c>
    </row>
    <row r="383037">
      <c r="A383037" t="inlineStr">
        <is>
          <t>donnaorange7284</t>
        </is>
      </c>
      <c r="B383037" t="n">
        <v>1</v>
      </c>
    </row>
    <row r="383038">
      <c r="A383038" t="inlineStr">
        <is>
          <t>hunchjam</t>
        </is>
      </c>
      <c r="B383038" t="n">
        <v>1</v>
      </c>
    </row>
    <row r="383039">
      <c r="A383039" t="inlineStr">
        <is>
          <t>yoane</t>
        </is>
      </c>
      <c r="B383039" t="n">
        <v>1</v>
      </c>
    </row>
    <row r="383040">
      <c r="A383040" t="inlineStr">
        <is>
          <t>sakhat</t>
        </is>
      </c>
      <c r="B383040" t="n">
        <v>1</v>
      </c>
    </row>
    <row r="383041">
      <c r="A383041" t="inlineStr">
        <is>
          <t>aroob</t>
        </is>
      </c>
      <c r="B383041" t="n">
        <v>1</v>
      </c>
    </row>
    <row r="383042">
      <c r="A383042" t="inlineStr">
        <is>
          <t>percolio</t>
        </is>
      </c>
      <c r="B383042" t="n">
        <v>1</v>
      </c>
    </row>
    <row r="383043">
      <c r="A383043" t="inlineStr">
        <is>
          <t>samonelloni</t>
        </is>
      </c>
      <c r="B383043" t="n">
        <v>1</v>
      </c>
    </row>
    <row r="383044">
      <c r="A383044" t="inlineStr">
        <is>
          <t>exposy</t>
        </is>
      </c>
      <c r="B383044" t="n">
        <v>1</v>
      </c>
    </row>
    <row r="383045">
      <c r="A383045" t="inlineStr">
        <is>
          <t>startsixtion</t>
        </is>
      </c>
      <c r="B383045" t="n">
        <v>1</v>
      </c>
    </row>
    <row r="383046">
      <c r="A383046" t="inlineStr">
        <is>
          <t>electronicities</t>
        </is>
      </c>
      <c r="B383046" t="n">
        <v>1</v>
      </c>
    </row>
    <row r="383047">
      <c r="A383047" t="inlineStr">
        <is>
          <t>adamspaughver</t>
        </is>
      </c>
      <c r="B383047" t="n">
        <v>1</v>
      </c>
    </row>
    <row r="383048">
      <c r="A383048" t="inlineStr">
        <is>
          <t>thornlands</t>
        </is>
      </c>
      <c r="B383048" t="n">
        <v>1</v>
      </c>
    </row>
    <row r="383049">
      <c r="A383049" t="inlineStr">
        <is>
          <t>wholeix</t>
        </is>
      </c>
      <c r="B383049" t="n">
        <v>1</v>
      </c>
    </row>
    <row r="383050">
      <c r="A383050" t="inlineStr">
        <is>
          <t>intailorishment</t>
        </is>
      </c>
      <c r="B383050" t="n">
        <v>1</v>
      </c>
    </row>
    <row r="383051">
      <c r="A383051" t="inlineStr">
        <is>
          <t>pumpkinovhenko</t>
        </is>
      </c>
      <c r="B383051" t="n">
        <v>1</v>
      </c>
    </row>
    <row r="383052">
      <c r="A383052" t="inlineStr">
        <is>
          <t>iqing</t>
        </is>
      </c>
      <c r="B383052" t="n">
        <v>2</v>
      </c>
    </row>
    <row r="383053">
      <c r="A383053" t="inlineStr">
        <is>
          <t>gnogo</t>
        </is>
      </c>
      <c r="B383053" t="n">
        <v>1</v>
      </c>
    </row>
    <row r="383054">
      <c r="A383054" t="inlineStr">
        <is>
          <t>softsource</t>
        </is>
      </c>
      <c r="B383054" t="n">
        <v>1</v>
      </c>
    </row>
    <row r="383055">
      <c r="A383055" t="inlineStr">
        <is>
          <t>tourguide</t>
        </is>
      </c>
      <c r="B383055" t="n">
        <v>1</v>
      </c>
    </row>
    <row r="383056">
      <c r="A383056" t="inlineStr">
        <is>
          <t>camoca</t>
        </is>
      </c>
      <c r="B383056" t="n">
        <v>1</v>
      </c>
    </row>
    <row r="383057">
      <c r="A383057" t="inlineStr">
        <is>
          <t>cathostat</t>
        </is>
      </c>
      <c r="B383057" t="n">
        <v>1</v>
      </c>
    </row>
    <row r="383058">
      <c r="A383058" t="inlineStr">
        <is>
          <t>anneah</t>
        </is>
      </c>
      <c r="B383058" t="n">
        <v>1</v>
      </c>
    </row>
    <row r="383059">
      <c r="A383059" t="inlineStr">
        <is>
          <t>gavei</t>
        </is>
      </c>
      <c r="B383059" t="n">
        <v>1</v>
      </c>
    </row>
    <row r="383060">
      <c r="A383060" t="inlineStr">
        <is>
          <t>sspout</t>
        </is>
      </c>
      <c r="B383060" t="n">
        <v>1</v>
      </c>
    </row>
    <row r="383061">
      <c r="A383061" t="inlineStr">
        <is>
          <t>afterking</t>
        </is>
      </c>
      <c r="B383061" t="n">
        <v>1</v>
      </c>
    </row>
    <row r="383062">
      <c r="A383062" t="inlineStr">
        <is>
          <t>gointasting</t>
        </is>
      </c>
      <c r="B383062" t="n">
        <v>1</v>
      </c>
    </row>
    <row r="383063">
      <c r="A383063" t="inlineStr">
        <is>
          <t>hpujis</t>
        </is>
      </c>
      <c r="B383063" t="n">
        <v>1</v>
      </c>
    </row>
    <row r="383064">
      <c r="A383064" t="inlineStr">
        <is>
          <t>fpmac</t>
        </is>
      </c>
      <c r="B383064" t="n">
        <v>1</v>
      </c>
    </row>
    <row r="383065">
      <c r="A383065" t="inlineStr">
        <is>
          <t>defenitely</t>
        </is>
      </c>
      <c r="B383065" t="n">
        <v>2</v>
      </c>
    </row>
    <row r="383066">
      <c r="A383066" t="inlineStr">
        <is>
          <t>susanrockgroups</t>
        </is>
      </c>
      <c r="B383066" t="n">
        <v>1</v>
      </c>
    </row>
    <row r="383067">
      <c r="A383067" t="inlineStr">
        <is>
          <t>masler</t>
        </is>
      </c>
      <c r="B383067" t="n">
        <v>1</v>
      </c>
    </row>
    <row r="383068">
      <c r="A383068" t="inlineStr">
        <is>
          <t>com50pbz</t>
        </is>
      </c>
      <c r="B383068" t="n">
        <v>1</v>
      </c>
    </row>
    <row r="383069">
      <c r="A383069" t="inlineStr">
        <is>
          <t>forces—including</t>
        </is>
      </c>
      <c r="B383069" t="n">
        <v>1</v>
      </c>
    </row>
    <row r="383070">
      <c r="A383070" t="inlineStr">
        <is>
          <t>elekostorphoto</t>
        </is>
      </c>
      <c r="B383070" t="n">
        <v>1</v>
      </c>
    </row>
    <row r="383071">
      <c r="A383071" t="inlineStr">
        <is>
          <t>dehab</t>
        </is>
      </c>
      <c r="B383071" t="n">
        <v>2</v>
      </c>
    </row>
    <row r="383072">
      <c r="A383072" t="inlineStr">
        <is>
          <t>piars</t>
        </is>
      </c>
      <c r="B383072" t="n">
        <v>1</v>
      </c>
    </row>
    <row r="383073">
      <c r="A383073" t="inlineStr">
        <is>
          <t>panzernalleda</t>
        </is>
      </c>
      <c r="B383073" t="n">
        <v>1</v>
      </c>
    </row>
    <row r="383074">
      <c r="A383074" t="inlineStr">
        <is>
          <t>derieur</t>
        </is>
      </c>
      <c r="B383074" t="n">
        <v>1</v>
      </c>
    </row>
    <row r="383075">
      <c r="A383075" t="inlineStr">
        <is>
          <t>u12mc</t>
        </is>
      </c>
      <c r="B383075" t="n">
        <v>1</v>
      </c>
    </row>
    <row r="383076">
      <c r="A383076" t="inlineStr">
        <is>
          <t>gülen—took</t>
        </is>
      </c>
      <c r="B383076" t="n">
        <v>1</v>
      </c>
    </row>
    <row r="383077">
      <c r="A383077" t="inlineStr">
        <is>
          <t>narxat</t>
        </is>
      </c>
      <c r="B383077" t="n">
        <v>1</v>
      </c>
    </row>
    <row r="383078">
      <c r="A383078" t="inlineStr">
        <is>
          <t>havenda</t>
        </is>
      </c>
      <c r="B383078" t="n">
        <v>1</v>
      </c>
    </row>
    <row r="383079">
      <c r="A383079" t="inlineStr">
        <is>
          <t>talabazard</t>
        </is>
      </c>
      <c r="B383079" t="n">
        <v>1</v>
      </c>
    </row>
    <row r="383080">
      <c r="A383080" t="inlineStr">
        <is>
          <t>fetullah</t>
        </is>
      </c>
      <c r="B383080" t="n">
        <v>1</v>
      </c>
    </row>
    <row r="383081">
      <c r="A383081" t="inlineStr">
        <is>
          <t>remion</t>
        </is>
      </c>
      <c r="B383081" t="n">
        <v>1</v>
      </c>
    </row>
    <row r="383082">
      <c r="A383082" t="inlineStr">
        <is>
          <t>échal</t>
        </is>
      </c>
      <c r="B383082" t="n">
        <v>1</v>
      </c>
    </row>
    <row r="383083">
      <c r="A383083" t="inlineStr">
        <is>
          <t>cadetsaux</t>
        </is>
      </c>
      <c r="B383083" t="n">
        <v>1</v>
      </c>
    </row>
    <row r="383084">
      <c r="A383084" t="inlineStr">
        <is>
          <t>comuo1digitalfucbpic</t>
        </is>
      </c>
      <c r="B383084" t="n">
        <v>1</v>
      </c>
    </row>
    <row r="383085">
      <c r="A383085" t="inlineStr">
        <is>
          <t>acuent</t>
        </is>
      </c>
      <c r="B383085" t="n">
        <v>1</v>
      </c>
    </row>
    <row r="383086">
      <c r="A383086" t="inlineStr">
        <is>
          <t>bakamabiedas</t>
        </is>
      </c>
      <c r="B383086" t="n">
        <v>1</v>
      </c>
    </row>
    <row r="383087">
      <c r="A383087" t="inlineStr">
        <is>
          <t>six—arrived</t>
        </is>
      </c>
      <c r="B383087" t="n">
        <v>1</v>
      </c>
    </row>
    <row r="383088">
      <c r="A383088" t="inlineStr">
        <is>
          <t>baghdad—a</t>
        </is>
      </c>
      <c r="B383088" t="n">
        <v>1</v>
      </c>
    </row>
    <row r="383089">
      <c r="A383089" t="inlineStr">
        <is>
          <t>baqiri</t>
        </is>
      </c>
      <c r="B383089" t="n">
        <v>1</v>
      </c>
    </row>
    <row r="383090">
      <c r="A383090" t="inlineStr">
        <is>
          <t>quittingculverist</t>
        </is>
      </c>
      <c r="B383090" t="n">
        <v>1</v>
      </c>
    </row>
    <row r="383091">
      <c r="A383091" t="inlineStr">
        <is>
          <t>airstah</t>
        </is>
      </c>
      <c r="B383091" t="n">
        <v>1</v>
      </c>
    </row>
    <row r="383092">
      <c r="A383092" t="inlineStr">
        <is>
          <t>ileghan</t>
        </is>
      </c>
      <c r="B383092" t="n">
        <v>1</v>
      </c>
    </row>
    <row r="383093">
      <c r="A383093" t="inlineStr">
        <is>
          <t>comlfgtavb08e</t>
        </is>
      </c>
      <c r="B383093" t="n">
        <v>1</v>
      </c>
    </row>
    <row r="383094">
      <c r="A383094" t="inlineStr">
        <is>
          <t>aircamouflage</t>
        </is>
      </c>
      <c r="B383094" t="n">
        <v>1</v>
      </c>
    </row>
    <row r="383095">
      <c r="A383095" t="inlineStr">
        <is>
          <t>militants—including</t>
        </is>
      </c>
      <c r="B383095" t="n">
        <v>1</v>
      </c>
    </row>
    <row r="383096">
      <c r="A383096" t="inlineStr">
        <is>
          <t>haqqari</t>
        </is>
      </c>
      <c r="B383096" t="n">
        <v>1</v>
      </c>
    </row>
    <row r="383097">
      <c r="A383097" t="inlineStr">
        <is>
          <t>mayyatiyah</t>
        </is>
      </c>
      <c r="B383097" t="n">
        <v>1</v>
      </c>
    </row>
    <row r="383098">
      <c r="A383098" t="inlineStr">
        <is>
          <t>wendien</t>
        </is>
      </c>
      <c r="B383098" t="n">
        <v>1</v>
      </c>
    </row>
    <row r="383099">
      <c r="A383099" t="inlineStr">
        <is>
          <t>sulaimie</t>
        </is>
      </c>
      <c r="B383099" t="n">
        <v>1</v>
      </c>
    </row>
    <row r="383100">
      <c r="A383100" t="inlineStr">
        <is>
          <t>mayahuasee</t>
        </is>
      </c>
      <c r="B383100" t="n">
        <v>1</v>
      </c>
    </row>
    <row r="383101">
      <c r="A383101" t="inlineStr">
        <is>
          <t xml:space="preserve">replicate </t>
        </is>
      </c>
      <c r="B383101" t="n">
        <v>1</v>
      </c>
    </row>
    <row r="383102">
      <c r="A383102" t="inlineStr">
        <is>
          <t>from・</t>
        </is>
      </c>
      <c r="B383102" t="n">
        <v>1</v>
      </c>
    </row>
    <row r="383103">
      <c r="A383103" t="inlineStr">
        <is>
          <t>gruebuc</t>
        </is>
      </c>
      <c r="B383103" t="n">
        <v>1</v>
      </c>
    </row>
    <row r="383104">
      <c r="A383104" t="inlineStr">
        <is>
          <t>isジravity</t>
        </is>
      </c>
      <c r="B383104" t="n">
        <v>1</v>
      </c>
    </row>
    <row r="383105">
      <c r="A383105" t="inlineStr">
        <is>
          <t>2006keyourismsoldat</t>
        </is>
      </c>
      <c r="B383105" t="n">
        <v>1</v>
      </c>
    </row>
    <row r="383106">
      <c r="A383106" t="inlineStr">
        <is>
          <t>saľànr</t>
        </is>
      </c>
      <c r="B383106" t="n">
        <v>1</v>
      </c>
    </row>
    <row r="383107">
      <c r="A383107" t="inlineStr">
        <is>
          <t>constructivity</t>
        </is>
      </c>
      <c r="B383107" t="n">
        <v>1</v>
      </c>
    </row>
    <row r="383108">
      <c r="A383108" t="inlineStr">
        <is>
          <t>tingg</t>
        </is>
      </c>
      <c r="B383108" t="n">
        <v>1</v>
      </c>
    </row>
    <row r="383109">
      <c r="A383109" t="inlineStr">
        <is>
          <t>gırtze</t>
        </is>
      </c>
      <c r="B383109" t="n">
        <v>1</v>
      </c>
    </row>
    <row r="383110">
      <c r="A383110" t="inlineStr">
        <is>
          <t>jihуmt</t>
        </is>
      </c>
      <c r="B383110" t="n">
        <v>1</v>
      </c>
    </row>
    <row r="383111">
      <c r="A383111" t="inlineStr">
        <is>
          <t>altonjeff</t>
        </is>
      </c>
      <c r="B383111" t="n">
        <v>1</v>
      </c>
    </row>
    <row r="383112">
      <c r="A383112" t="inlineStr">
        <is>
          <t>chettmin</t>
        </is>
      </c>
      <c r="B383112" t="n">
        <v>1</v>
      </c>
    </row>
    <row r="383113">
      <c r="A383113" t="inlineStr">
        <is>
          <t>cranesprop</t>
        </is>
      </c>
      <c r="B383113" t="n">
        <v>1</v>
      </c>
    </row>
    <row r="383114">
      <c r="A383114" t="inlineStr">
        <is>
          <t>seyalarm</t>
        </is>
      </c>
      <c r="B383114" t="n">
        <v>1</v>
      </c>
    </row>
    <row r="383115">
      <c r="A383115" t="inlineStr">
        <is>
          <t>akathay</t>
        </is>
      </c>
      <c r="B383115" t="n">
        <v>1</v>
      </c>
    </row>
    <row r="383116">
      <c r="A383116" t="inlineStr">
        <is>
          <t>yagliadis</t>
        </is>
      </c>
      <c r="B383116" t="n">
        <v>1</v>
      </c>
    </row>
    <row r="383117">
      <c r="A383117" t="inlineStr">
        <is>
          <t>abcollege</t>
        </is>
      </c>
      <c r="B383117" t="n">
        <v>1</v>
      </c>
    </row>
    <row r="383118">
      <c r="A383118" t="inlineStr">
        <is>
          <t>transpilots</t>
        </is>
      </c>
      <c r="B383118" t="n">
        <v>1</v>
      </c>
    </row>
    <row r="383119">
      <c r="A383119" t="inlineStr">
        <is>
          <t>ak183transporter</t>
        </is>
      </c>
      <c r="B383119" t="n">
        <v>1</v>
      </c>
    </row>
    <row r="383120">
      <c r="A383120" t="inlineStr">
        <is>
          <t>schidek</t>
        </is>
      </c>
      <c r="B383120" t="n">
        <v>1</v>
      </c>
    </row>
    <row r="383121">
      <c r="A383121" t="inlineStr">
        <is>
          <t>grunries</t>
        </is>
      </c>
      <c r="B383121" t="n">
        <v>1</v>
      </c>
    </row>
    <row r="383122">
      <c r="A383122" t="inlineStr">
        <is>
          <t>tomby</t>
        </is>
      </c>
      <c r="B383122" t="n">
        <v>1</v>
      </c>
    </row>
    <row r="383123">
      <c r="A383123" t="inlineStr">
        <is>
          <t>idadeos</t>
        </is>
      </c>
      <c r="B383123" t="n">
        <v>1</v>
      </c>
    </row>
    <row r="383124">
      <c r="A383124" t="inlineStr">
        <is>
          <t>xb00</t>
        </is>
      </c>
      <c r="B383124" t="n">
        <v>1</v>
      </c>
    </row>
    <row r="383125">
      <c r="A383125" t="inlineStr">
        <is>
          <t>silpis</t>
        </is>
      </c>
      <c r="B383125" t="n">
        <v>1</v>
      </c>
    </row>
    <row r="383126">
      <c r="A383126" t="inlineStr">
        <is>
          <t>ostal</t>
        </is>
      </c>
      <c r="B383126" t="n">
        <v>2</v>
      </c>
    </row>
    <row r="383127">
      <c r="A383127" t="inlineStr">
        <is>
          <t>cigidark</t>
        </is>
      </c>
      <c r="B383127" t="n">
        <v>1</v>
      </c>
    </row>
    <row r="383128">
      <c r="A383128" t="inlineStr">
        <is>
          <t>cigiento</t>
        </is>
      </c>
      <c r="B383128" t="n">
        <v>1</v>
      </c>
    </row>
    <row r="383129">
      <c r="A383129" t="inlineStr">
        <is>
          <t>2500dx402n</t>
        </is>
      </c>
      <c r="B383129" t="n">
        <v>1</v>
      </c>
    </row>
    <row r="383130">
      <c r="A383130" t="inlineStr">
        <is>
          <t>pacocel</t>
        </is>
      </c>
      <c r="B383130" t="n">
        <v>1</v>
      </c>
    </row>
    <row r="383131">
      <c r="A383131" t="inlineStr">
        <is>
          <t>odescia</t>
        </is>
      </c>
      <c r="B383131" t="n">
        <v>1</v>
      </c>
    </row>
    <row r="383132">
      <c r="A383132" t="inlineStr">
        <is>
          <t>aiiy15</t>
        </is>
      </c>
      <c r="B383132" t="n">
        <v>1</v>
      </c>
    </row>
    <row r="383133">
      <c r="A383133" t="inlineStr">
        <is>
          <t>heikeag</t>
        </is>
      </c>
      <c r="B383133" t="n">
        <v>1</v>
      </c>
    </row>
    <row r="383134">
      <c r="A383134" t="inlineStr">
        <is>
          <t>litre65pd</t>
        </is>
      </c>
      <c r="B383134" t="n">
        <v>1</v>
      </c>
    </row>
    <row r="383135">
      <c r="A383135" t="inlineStr">
        <is>
          <t>cigido</t>
        </is>
      </c>
      <c r="B383135" t="n">
        <v>1</v>
      </c>
    </row>
    <row r="383136">
      <c r="A383136" t="inlineStr">
        <is>
          <t>etscendens</t>
        </is>
      </c>
      <c r="B383136" t="n">
        <v>1</v>
      </c>
    </row>
    <row r="383137">
      <c r="A383137" t="inlineStr">
        <is>
          <t>gewerm</t>
        </is>
      </c>
      <c r="B383137" t="n">
        <v>1</v>
      </c>
    </row>
    <row r="383138">
      <c r="A383138" t="inlineStr">
        <is>
          <t>rosskopf</t>
        </is>
      </c>
      <c r="B383138" t="n">
        <v>1</v>
      </c>
    </row>
    <row r="383139">
      <c r="A383139" t="inlineStr">
        <is>
          <t>histounding</t>
        </is>
      </c>
      <c r="B383139" t="n">
        <v>1</v>
      </c>
    </row>
    <row r="383140">
      <c r="A383140" t="inlineStr">
        <is>
          <t>m1080x</t>
        </is>
      </c>
      <c r="B383140" t="n">
        <v>1</v>
      </c>
    </row>
    <row r="383141">
      <c r="A383141" t="inlineStr">
        <is>
          <t>housetos</t>
        </is>
      </c>
      <c r="B383141" t="n">
        <v>1</v>
      </c>
    </row>
    <row r="383142">
      <c r="A383142" t="inlineStr">
        <is>
          <t>perhydride</t>
        </is>
      </c>
      <c r="B383142" t="n">
        <v>1</v>
      </c>
    </row>
    <row r="383143">
      <c r="A383143" t="inlineStr">
        <is>
          <t>staroco</t>
        </is>
      </c>
      <c r="B383143" t="n">
        <v>1</v>
      </c>
    </row>
    <row r="383144">
      <c r="A383144" t="inlineStr">
        <is>
          <t>racegos</t>
        </is>
      </c>
      <c r="B383144" t="n">
        <v>1</v>
      </c>
    </row>
    <row r="383145">
      <c r="A383145" t="inlineStr">
        <is>
          <t>palorscheme</t>
        </is>
      </c>
      <c r="B383145" t="n">
        <v>1</v>
      </c>
    </row>
    <row r="383146">
      <c r="A383146" t="inlineStr">
        <is>
          <t>gpot</t>
        </is>
      </c>
      <c r="B383146" t="n">
        <v>1</v>
      </c>
    </row>
    <row r="383147">
      <c r="A383147" t="inlineStr">
        <is>
          <t>halacking</t>
        </is>
      </c>
      <c r="B383147" t="n">
        <v>1</v>
      </c>
    </row>
    <row r="383148">
      <c r="A383148" t="inlineStr">
        <is>
          <t>100frozen</t>
        </is>
      </c>
      <c r="B383148" t="n">
        <v>1</v>
      </c>
    </row>
    <row r="383149">
      <c r="A383149" t="inlineStr">
        <is>
          <t>uffity</t>
        </is>
      </c>
      <c r="B383149" t="n">
        <v>1</v>
      </c>
    </row>
    <row r="383150">
      <c r="A383150" t="inlineStr">
        <is>
          <t>wilton1949</t>
        </is>
      </c>
      <c r="B383150" t="n">
        <v>1</v>
      </c>
    </row>
    <row r="383151">
      <c r="A383151" t="inlineStr">
        <is>
          <t>membercigidark</t>
        </is>
      </c>
      <c r="B383151" t="n">
        <v>1</v>
      </c>
    </row>
    <row r="383152">
      <c r="A383152" t="inlineStr">
        <is>
          <t>gotament</t>
        </is>
      </c>
      <c r="B383152" t="n">
        <v>1</v>
      </c>
    </row>
    <row r="383153">
      <c r="A383153" t="inlineStr">
        <is>
          <t>89f</t>
        </is>
      </c>
      <c r="B383153" t="n">
        <v>1</v>
      </c>
    </row>
    <row r="383154">
      <c r="A383154" t="inlineStr">
        <is>
          <t>ft25</t>
        </is>
      </c>
      <c r="B383154" t="n">
        <v>1</v>
      </c>
    </row>
    <row r="383155">
      <c r="A383155" t="inlineStr">
        <is>
          <t>berseless</t>
        </is>
      </c>
      <c r="B383155" t="n">
        <v>1</v>
      </c>
    </row>
    <row r="383156">
      <c r="A383156" t="inlineStr">
        <is>
          <t>gmaybe</t>
        </is>
      </c>
      <c r="B383156" t="n">
        <v>1</v>
      </c>
    </row>
    <row r="383157">
      <c r="A383157" t="inlineStr">
        <is>
          <t>01341</t>
        </is>
      </c>
      <c r="B383157" t="n">
        <v>1</v>
      </c>
    </row>
    <row r="383158">
      <c r="A383158" t="inlineStr">
        <is>
          <t>teavo</t>
        </is>
      </c>
      <c r="B383158" t="n">
        <v>1</v>
      </c>
    </row>
    <row r="383159">
      <c r="A383159" t="inlineStr">
        <is>
          <t>arthmer</t>
        </is>
      </c>
      <c r="B383159" t="n">
        <v>1</v>
      </c>
    </row>
    <row r="383160">
      <c r="A383160" t="inlineStr">
        <is>
          <t>hypermemetics</t>
        </is>
      </c>
      <c r="B383160" t="n">
        <v>1</v>
      </c>
    </row>
    <row r="383161">
      <c r="A383161" t="inlineStr">
        <is>
          <t>randernone</t>
        </is>
      </c>
      <c r="B383161" t="n">
        <v>1</v>
      </c>
    </row>
    <row r="383162">
      <c r="A383162" t="inlineStr">
        <is>
          <t>catchoff</t>
        </is>
      </c>
      <c r="B383162" t="n">
        <v>1</v>
      </c>
    </row>
    <row r="383163">
      <c r="A383163" t="inlineStr">
        <is>
          <t>machallo</t>
        </is>
      </c>
      <c r="B383163" t="n">
        <v>1</v>
      </c>
    </row>
    <row r="383164">
      <c r="A383164" t="inlineStr">
        <is>
          <t>480ing</t>
        </is>
      </c>
      <c r="B383164" t="n">
        <v>1</v>
      </c>
    </row>
    <row r="383165">
      <c r="A383165" t="inlineStr">
        <is>
          <t>doxeccott</t>
        </is>
      </c>
      <c r="B383165" t="n">
        <v>1</v>
      </c>
    </row>
    <row r="383166">
      <c r="A383166" t="inlineStr">
        <is>
          <t>alienmindanim</t>
        </is>
      </c>
      <c r="B383166" t="n">
        <v>1</v>
      </c>
    </row>
    <row r="383167">
      <c r="A383167" t="inlineStr">
        <is>
          <t>akabu</t>
        </is>
      </c>
      <c r="B383167" t="n">
        <v>1</v>
      </c>
    </row>
    <row r="383168">
      <c r="A383168" t="inlineStr">
        <is>
          <t>torulus</t>
        </is>
      </c>
      <c r="B383168" t="n">
        <v>1</v>
      </c>
    </row>
    <row r="383169">
      <c r="A383169" t="inlineStr">
        <is>
          <t>jacketcaptywmeshaper</t>
        </is>
      </c>
      <c r="B383169" t="n">
        <v>1</v>
      </c>
    </row>
    <row r="383170">
      <c r="A383170" t="inlineStr">
        <is>
          <t>conjray</t>
        </is>
      </c>
      <c r="B383170" t="n">
        <v>1</v>
      </c>
    </row>
    <row r="383171">
      <c r="A383171" t="inlineStr">
        <is>
          <t>characterual</t>
        </is>
      </c>
      <c r="B383171" t="n">
        <v>1</v>
      </c>
    </row>
    <row r="383172">
      <c r="A383172" t="inlineStr">
        <is>
          <t>nintec</t>
        </is>
      </c>
      <c r="B383172" t="n">
        <v>1</v>
      </c>
    </row>
    <row r="383173">
      <c r="A383173" t="inlineStr">
        <is>
          <t>05414</t>
        </is>
      </c>
      <c r="B383173" t="n">
        <v>1</v>
      </c>
    </row>
    <row r="383174">
      <c r="A383174" t="inlineStr">
        <is>
          <t>wordwashing</t>
        </is>
      </c>
      <c r="B383174" t="n">
        <v>1</v>
      </c>
    </row>
    <row r="383175">
      <c r="A383175" t="inlineStr">
        <is>
          <t>hoif</t>
        </is>
      </c>
      <c r="B383175" t="n">
        <v>1</v>
      </c>
    </row>
    <row r="383176">
      <c r="A383176" t="inlineStr">
        <is>
          <t>jabestic</t>
        </is>
      </c>
      <c r="B383176" t="n">
        <v>1</v>
      </c>
    </row>
    <row r="383177">
      <c r="A383177" t="inlineStr">
        <is>
          <t>stringbomb</t>
        </is>
      </c>
      <c r="B383177" t="n">
        <v>1</v>
      </c>
    </row>
    <row r="383178">
      <c r="A383178" t="inlineStr">
        <is>
          <t>racegators</t>
        </is>
      </c>
      <c r="B383178" t="n">
        <v>1</v>
      </c>
    </row>
    <row r="383179">
      <c r="A383179" t="inlineStr">
        <is>
          <t>cerecastouch</t>
        </is>
      </c>
      <c r="B383179" t="n">
        <v>1</v>
      </c>
    </row>
    <row r="383180">
      <c r="A383180" t="inlineStr">
        <is>
          <t>refriedal</t>
        </is>
      </c>
      <c r="B383180" t="n">
        <v>1</v>
      </c>
    </row>
    <row r="383181">
      <c r="A383181" t="inlineStr">
        <is>
          <t>mothugat</t>
        </is>
      </c>
      <c r="B383181" t="n">
        <v>1</v>
      </c>
    </row>
    <row r="383182">
      <c r="A383182" t="inlineStr">
        <is>
          <t>gangoo</t>
        </is>
      </c>
      <c r="B383182" t="n">
        <v>1</v>
      </c>
    </row>
    <row r="383183">
      <c r="A383183" t="inlineStr">
        <is>
          <t>dockpig</t>
        </is>
      </c>
      <c r="B383183" t="n">
        <v>1</v>
      </c>
    </row>
    <row r="383184">
      <c r="A383184" t="inlineStr">
        <is>
          <t>foundercorner</t>
        </is>
      </c>
      <c r="B383184" t="n">
        <v>1</v>
      </c>
    </row>
    <row r="383185">
      <c r="A383185" t="inlineStr">
        <is>
          <t>datsfollowing</t>
        </is>
      </c>
      <c r="B383185" t="n">
        <v>1</v>
      </c>
    </row>
    <row r="383186">
      <c r="A383186" t="inlineStr">
        <is>
          <t>nikicking</t>
        </is>
      </c>
      <c r="B383186" t="n">
        <v>1</v>
      </c>
    </row>
    <row r="383187">
      <c r="A383187" t="inlineStr">
        <is>
          <t>celebrationeal</t>
        </is>
      </c>
      <c r="B383187" t="n">
        <v>1</v>
      </c>
    </row>
    <row r="383188">
      <c r="A383188" t="inlineStr">
        <is>
          <t>ticketshosting</t>
        </is>
      </c>
      <c r="B383188" t="n">
        <v>1</v>
      </c>
    </row>
    <row r="383189">
      <c r="A383189" t="inlineStr">
        <is>
          <t>clevelandlaces</t>
        </is>
      </c>
      <c r="B383189" t="n">
        <v>1</v>
      </c>
    </row>
    <row r="383190">
      <c r="A383190" t="inlineStr">
        <is>
          <t>casticles</t>
        </is>
      </c>
      <c r="B383190" t="n">
        <v>1</v>
      </c>
    </row>
    <row r="383191">
      <c r="A383191" t="inlineStr">
        <is>
          <t>bannedrejected</t>
        </is>
      </c>
      <c r="B383191" t="n">
        <v>1</v>
      </c>
    </row>
    <row r="383192">
      <c r="A383192" t="inlineStr">
        <is>
          <t>2y45</t>
        </is>
      </c>
      <c r="B383192" t="n">
        <v>1</v>
      </c>
    </row>
    <row r="383193">
      <c r="A383193" t="inlineStr">
        <is>
          <t>cemwear</t>
        </is>
      </c>
      <c r="B383193" t="n">
        <v>1</v>
      </c>
    </row>
    <row r="383194">
      <c r="A383194" t="inlineStr">
        <is>
          <t>venzas</t>
        </is>
      </c>
      <c r="B383194" t="n">
        <v>1</v>
      </c>
    </row>
    <row r="383195">
      <c r="A383195" t="inlineStr">
        <is>
          <t>gardeau</t>
        </is>
      </c>
      <c r="B383195" t="n">
        <v>1</v>
      </c>
    </row>
    <row r="383196">
      <c r="A383196" t="inlineStr">
        <is>
          <t>hulawana</t>
        </is>
      </c>
      <c r="B383196" t="n">
        <v>1</v>
      </c>
    </row>
    <row r="383197">
      <c r="A383197" t="inlineStr">
        <is>
          <t>spangoline</t>
        </is>
      </c>
      <c r="B383197" t="n">
        <v>1</v>
      </c>
    </row>
    <row r="383198">
      <c r="A383198" t="inlineStr">
        <is>
          <t>debute</t>
        </is>
      </c>
      <c r="B383198" t="n">
        <v>1</v>
      </c>
    </row>
    <row r="383199">
      <c r="A383199" t="inlineStr">
        <is>
          <t>outmatchingly</t>
        </is>
      </c>
      <c r="B383199" t="n">
        <v>1</v>
      </c>
    </row>
    <row r="383200">
      <c r="A383200" t="inlineStr">
        <is>
          <t>mccutt</t>
        </is>
      </c>
      <c r="B383200" t="n">
        <v>1</v>
      </c>
    </row>
    <row r="383201">
      <c r="A383201" t="inlineStr">
        <is>
          <t>profaughtumad</t>
        </is>
      </c>
      <c r="B383201" t="n">
        <v>1</v>
      </c>
    </row>
    <row r="383202">
      <c r="A383202" t="inlineStr">
        <is>
          <t>mairiak</t>
        </is>
      </c>
      <c r="B383202" t="n">
        <v>1</v>
      </c>
    </row>
    <row r="383203">
      <c r="A383203" t="inlineStr">
        <is>
          <t>unpartnered</t>
        </is>
      </c>
      <c r="B383203" t="n">
        <v>2</v>
      </c>
    </row>
    <row r="383204">
      <c r="A383204" t="inlineStr">
        <is>
          <t>unwarculated</t>
        </is>
      </c>
      <c r="B383204" t="n">
        <v>1</v>
      </c>
    </row>
    <row r="383205">
      <c r="A383205" t="inlineStr">
        <is>
          <t>fukushimagotrician</t>
        </is>
      </c>
      <c r="B383205" t="n">
        <v>1</v>
      </c>
    </row>
    <row r="383206">
      <c r="A383206" t="inlineStr">
        <is>
          <t>cdpat</t>
        </is>
      </c>
      <c r="B383206" t="n">
        <v>1</v>
      </c>
    </row>
    <row r="383207">
      <c r="A383207" t="inlineStr">
        <is>
          <t>surprayoun</t>
        </is>
      </c>
      <c r="B383207" t="n">
        <v>1</v>
      </c>
    </row>
    <row r="383208">
      <c r="A383208" t="inlineStr">
        <is>
          <t>wanwelling</t>
        </is>
      </c>
      <c r="B383208" t="n">
        <v>1</v>
      </c>
    </row>
    <row r="383209">
      <c r="A383209" t="inlineStr">
        <is>
          <t>mellouri</t>
        </is>
      </c>
      <c r="B383209" t="n">
        <v>1</v>
      </c>
    </row>
    <row r="383210">
      <c r="A383210" t="inlineStr">
        <is>
          <t>kawarijenicism</t>
        </is>
      </c>
      <c r="B383210" t="n">
        <v>1</v>
      </c>
    </row>
    <row r="383211">
      <c r="A383211" t="inlineStr">
        <is>
          <t>yephistopheles</t>
        </is>
      </c>
      <c r="B383211" t="n">
        <v>1</v>
      </c>
    </row>
    <row r="383212">
      <c r="A383212" t="inlineStr">
        <is>
          <t>themhing</t>
        </is>
      </c>
      <c r="B383212" t="n">
        <v>1</v>
      </c>
    </row>
    <row r="383213">
      <c r="A383213" t="inlineStr">
        <is>
          <t>judei</t>
        </is>
      </c>
      <c r="B383213" t="n">
        <v>1</v>
      </c>
    </row>
    <row r="383214">
      <c r="A383214" t="inlineStr">
        <is>
          <t>alwany</t>
        </is>
      </c>
      <c r="B383214" t="n">
        <v>2</v>
      </c>
    </row>
    <row r="383215">
      <c r="A383215" t="inlineStr">
        <is>
          <t>ceaselessity</t>
        </is>
      </c>
      <c r="B383215" t="n">
        <v>1</v>
      </c>
    </row>
    <row r="383216">
      <c r="A383216" t="inlineStr">
        <is>
          <t>iltam</t>
        </is>
      </c>
      <c r="B383216" t="n">
        <v>1</v>
      </c>
    </row>
    <row r="383217">
      <c r="A383217" t="inlineStr">
        <is>
          <t>etranglement</t>
        </is>
      </c>
      <c r="B383217" t="n">
        <v>1</v>
      </c>
    </row>
    <row r="383218">
      <c r="A383218" t="inlineStr">
        <is>
          <t>majaz</t>
        </is>
      </c>
      <c r="B383218" t="n">
        <v>1</v>
      </c>
    </row>
    <row r="383219">
      <c r="A383219" t="inlineStr">
        <is>
          <t>incremely</t>
        </is>
      </c>
      <c r="B383219" t="n">
        <v>1</v>
      </c>
    </row>
    <row r="383220">
      <c r="A383220" t="inlineStr">
        <is>
          <t>xylobot</t>
        </is>
      </c>
      <c r="B383220" t="n">
        <v>1</v>
      </c>
    </row>
    <row r="383221">
      <c r="A383221" t="inlineStr">
        <is>
          <t>500ss</t>
        </is>
      </c>
      <c r="B383221" t="n">
        <v>1</v>
      </c>
    </row>
    <row r="383222">
      <c r="A383222" t="inlineStr">
        <is>
          <t>thermycraft</t>
        </is>
      </c>
      <c r="B383222" t="n">
        <v>1</v>
      </c>
    </row>
    <row r="383223">
      <c r="A383223" t="inlineStr">
        <is>
          <t>wonchin</t>
        </is>
      </c>
      <c r="B383223" t="n">
        <v>1</v>
      </c>
    </row>
    <row r="383224">
      <c r="A383224" t="inlineStr">
        <is>
          <t>globalreleased</t>
        </is>
      </c>
      <c r="B383224" t="n">
        <v>1</v>
      </c>
    </row>
    <row r="383225">
      <c r="A383225" t="inlineStr">
        <is>
          <t>stavia</t>
        </is>
      </c>
      <c r="B383225" t="n">
        <v>2</v>
      </c>
    </row>
    <row r="383226">
      <c r="A383226" t="inlineStr">
        <is>
          <t>dulichs</t>
        </is>
      </c>
      <c r="B383226" t="n">
        <v>1</v>
      </c>
    </row>
    <row r="383227">
      <c r="A383227" t="inlineStr">
        <is>
          <t>whattch</t>
        </is>
      </c>
      <c r="B383227" t="n">
        <v>1</v>
      </c>
    </row>
    <row r="383228">
      <c r="A383228" t="inlineStr">
        <is>
          <t>alphapharma</t>
        </is>
      </c>
      <c r="B383228" t="n">
        <v>1</v>
      </c>
    </row>
    <row r="383229">
      <c r="A383229" t="inlineStr">
        <is>
          <t>sekrock</t>
        </is>
      </c>
      <c r="B383229" t="n">
        <v>1</v>
      </c>
    </row>
    <row r="383230">
      <c r="A383230" t="inlineStr">
        <is>
          <t>lovedog</t>
        </is>
      </c>
      <c r="B383230" t="n">
        <v>1</v>
      </c>
    </row>
    <row r="383231">
      <c r="A383231" t="inlineStr">
        <is>
          <t>vxwe</t>
        </is>
      </c>
      <c r="B383231" t="n">
        <v>1</v>
      </c>
    </row>
    <row r="383232">
      <c r="A383232" t="inlineStr">
        <is>
          <t>longchuck</t>
        </is>
      </c>
      <c r="B383232" t="n">
        <v>1</v>
      </c>
    </row>
    <row r="383233">
      <c r="A383233" t="inlineStr">
        <is>
          <t>dulichwill</t>
        </is>
      </c>
      <c r="B383233" t="n">
        <v>1</v>
      </c>
    </row>
    <row r="383234">
      <c r="A383234" t="inlineStr">
        <is>
          <t>raubor</t>
        </is>
      </c>
      <c r="B383234" t="n">
        <v>1</v>
      </c>
    </row>
    <row r="383235">
      <c r="A383235" t="inlineStr">
        <is>
          <t>fetabank</t>
        </is>
      </c>
      <c r="B383235" t="n">
        <v>1</v>
      </c>
    </row>
    <row r="383236">
      <c r="A383236" t="inlineStr">
        <is>
          <t>writeoffs</t>
        </is>
      </c>
      <c r="B383236" t="n">
        <v>2</v>
      </c>
    </row>
    <row r="383237">
      <c r="A383237" t="inlineStr">
        <is>
          <t>wonchins</t>
        </is>
      </c>
      <c r="B383237" t="n">
        <v>1</v>
      </c>
    </row>
    <row r="383238">
      <c r="A383238" t="inlineStr">
        <is>
          <t>va68</t>
        </is>
      </c>
      <c r="B383238" t="n">
        <v>1</v>
      </c>
    </row>
    <row r="383239">
      <c r="A383239" t="inlineStr">
        <is>
          <t>valdered</t>
        </is>
      </c>
      <c r="B383239" t="n">
        <v>1</v>
      </c>
    </row>
    <row r="383240">
      <c r="A383240" t="inlineStr">
        <is>
          <t>inclusive—very</t>
        </is>
      </c>
      <c r="B383240" t="n">
        <v>1</v>
      </c>
    </row>
    <row r="383241">
      <c r="A383241" t="inlineStr">
        <is>
          <t>va68s</t>
        </is>
      </c>
      <c r="B383241" t="n">
        <v>1</v>
      </c>
    </row>
    <row r="383242">
      <c r="A383242" t="inlineStr">
        <is>
          <t>doriannetze_</t>
        </is>
      </c>
      <c r="B383242" t="n">
        <v>1</v>
      </c>
    </row>
    <row r="383243">
      <c r="A383243" t="inlineStr">
        <is>
          <t>chorty</t>
        </is>
      </c>
      <c r="B383243" t="n">
        <v>1</v>
      </c>
    </row>
    <row r="383244">
      <c r="A383244" t="inlineStr">
        <is>
          <t>hutri</t>
        </is>
      </c>
      <c r="B383244" t="n">
        <v>1</v>
      </c>
    </row>
    <row r="383245">
      <c r="A383245" t="inlineStr">
        <is>
          <t>eagleleaf</t>
        </is>
      </c>
      <c r="B383245" t="n">
        <v>1</v>
      </c>
    </row>
    <row r="383246">
      <c r="A383246" t="inlineStr">
        <is>
          <t>monchu</t>
        </is>
      </c>
      <c r="B383246" t="n">
        <v>1</v>
      </c>
    </row>
    <row r="383247">
      <c r="A383247" t="inlineStr">
        <is>
          <t>morosus</t>
        </is>
      </c>
      <c r="B383247" t="n">
        <v>1</v>
      </c>
    </row>
    <row r="383248">
      <c r="A383248" t="inlineStr">
        <is>
          <t>hfho</t>
        </is>
      </c>
      <c r="B383248" t="n">
        <v>1</v>
      </c>
    </row>
    <row r="383249">
      <c r="A383249" t="inlineStr">
        <is>
          <t>underminimalcowyb</t>
        </is>
      </c>
      <c r="B383249" t="n">
        <v>1</v>
      </c>
    </row>
    <row r="383250">
      <c r="A383250" t="inlineStr">
        <is>
          <t>repepense</t>
        </is>
      </c>
      <c r="B383250" t="n">
        <v>1</v>
      </c>
    </row>
    <row r="383251">
      <c r="A383251" t="inlineStr">
        <is>
          <t>asssiveness</t>
        </is>
      </c>
      <c r="B383251" t="n">
        <v>1</v>
      </c>
    </row>
    <row r="383252">
      <c r="A383252" t="inlineStr">
        <is>
          <t>coatlurious</t>
        </is>
      </c>
      <c r="B383252" t="n">
        <v>1</v>
      </c>
    </row>
    <row r="383253">
      <c r="A383253" t="inlineStr">
        <is>
          <t>lonelymothegoersbad</t>
        </is>
      </c>
      <c r="B383253" t="n">
        <v>1</v>
      </c>
    </row>
    <row r="383254">
      <c r="A383254" t="inlineStr">
        <is>
          <t>arqueque</t>
        </is>
      </c>
      <c r="B383254" t="n">
        <v>1</v>
      </c>
    </row>
    <row r="383255">
      <c r="A383255" t="inlineStr">
        <is>
          <t>ogros</t>
        </is>
      </c>
      <c r="B383255" t="n">
        <v>1</v>
      </c>
    </row>
    <row r="383256">
      <c r="A383256" t="inlineStr">
        <is>
          <t>alrment</t>
        </is>
      </c>
      <c r="B383256" t="n">
        <v>1</v>
      </c>
    </row>
    <row r="383257">
      <c r="A383257" t="inlineStr">
        <is>
          <t>platformo</t>
        </is>
      </c>
      <c r="B383257" t="n">
        <v>1</v>
      </c>
    </row>
    <row r="383258">
      <c r="A383258" t="inlineStr">
        <is>
          <t>arqueles</t>
        </is>
      </c>
      <c r="B383258" t="n">
        <v>1</v>
      </c>
    </row>
    <row r="383259">
      <c r="A383259" t="inlineStr">
        <is>
          <t>ct36</t>
        </is>
      </c>
      <c r="B383259" t="n">
        <v>1</v>
      </c>
    </row>
    <row r="383260">
      <c r="A383260" t="inlineStr">
        <is>
          <t>biiiiiiight</t>
        </is>
      </c>
      <c r="B383260" t="n">
        <v>1</v>
      </c>
    </row>
    <row r="383261">
      <c r="A383261" t="inlineStr">
        <is>
          <t>ciríritas</t>
        </is>
      </c>
      <c r="B383261" t="n">
        <v>1</v>
      </c>
    </row>
    <row r="383262">
      <c r="A383262" t="inlineStr">
        <is>
          <t>variliseured</t>
        </is>
      </c>
      <c r="B383262" t="n">
        <v>1</v>
      </c>
    </row>
    <row r="383263">
      <c r="A383263" t="inlineStr">
        <is>
          <t>misresult</t>
        </is>
      </c>
      <c r="B383263" t="n">
        <v>1</v>
      </c>
    </row>
    <row r="383264">
      <c r="A383264" t="inlineStr">
        <is>
          <t>hondarin</t>
        </is>
      </c>
      <c r="B383264" t="n">
        <v>1</v>
      </c>
    </row>
    <row r="383265">
      <c r="A383265" t="inlineStr">
        <is>
          <t>tragykt</t>
        </is>
      </c>
      <c r="B383265" t="n">
        <v>1</v>
      </c>
    </row>
    <row r="383266">
      <c r="A383266" t="inlineStr">
        <is>
          <t>ifmethis</t>
        </is>
      </c>
      <c r="B383266" t="n">
        <v>1</v>
      </c>
    </row>
    <row r="383267">
      <c r="A383267" t="inlineStr">
        <is>
          <t>uroser</t>
        </is>
      </c>
      <c r="B383267" t="n">
        <v>1</v>
      </c>
    </row>
    <row r="383268">
      <c r="A383268" t="inlineStr">
        <is>
          <t>upminimalisationengimme</t>
        </is>
      </c>
      <c r="B383268" t="n">
        <v>1</v>
      </c>
    </row>
    <row r="383269">
      <c r="A383269" t="inlineStr">
        <is>
          <t>stizies</t>
        </is>
      </c>
      <c r="B383269" t="n">
        <v>1</v>
      </c>
    </row>
    <row r="383270">
      <c r="A383270" t="inlineStr">
        <is>
          <t>caprilface</t>
        </is>
      </c>
      <c r="B383270" t="n">
        <v>1</v>
      </c>
    </row>
    <row r="383271">
      <c r="A383271" t="inlineStr">
        <is>
          <t>3880sy</t>
        </is>
      </c>
      <c r="B383271" t="n">
        <v>1</v>
      </c>
    </row>
    <row r="383272">
      <c r="A383272" t="inlineStr">
        <is>
          <t>countbefore</t>
        </is>
      </c>
      <c r="B383272" t="n">
        <v>1</v>
      </c>
    </row>
    <row r="383273">
      <c r="A383273" t="inlineStr">
        <is>
          <t>nonyfests</t>
        </is>
      </c>
      <c r="B383273" t="n">
        <v>1</v>
      </c>
    </row>
    <row r="383274">
      <c r="A383274" t="inlineStr">
        <is>
          <t>board®</t>
        </is>
      </c>
      <c r="B383274" t="n">
        <v>1</v>
      </c>
    </row>
    <row r="383275">
      <c r="A383275" t="inlineStr">
        <is>
          <t>finance®</t>
        </is>
      </c>
      <c r="B383275" t="n">
        <v>1</v>
      </c>
    </row>
    <row r="383276">
      <c r="A383276" t="inlineStr">
        <is>
          <t>jacketpron</t>
        </is>
      </c>
      <c r="B383276" t="n">
        <v>1</v>
      </c>
    </row>
    <row r="383277">
      <c r="A383277" t="inlineStr">
        <is>
          <t>tunedable</t>
        </is>
      </c>
      <c r="B383277" t="n">
        <v>1</v>
      </c>
    </row>
    <row r="383278">
      <c r="A383278" t="inlineStr">
        <is>
          <t>staedm</t>
        </is>
      </c>
      <c r="B383278" t="n">
        <v>1</v>
      </c>
    </row>
    <row r="383279">
      <c r="A383279" t="inlineStr">
        <is>
          <t>77607</t>
        </is>
      </c>
      <c r="B383279" t="n">
        <v>1</v>
      </c>
    </row>
    <row r="383280">
      <c r="A383280" t="inlineStr">
        <is>
          <t>palington</t>
        </is>
      </c>
      <c r="B383280" t="n">
        <v>1</v>
      </c>
    </row>
    <row r="383281">
      <c r="A383281" t="inlineStr">
        <is>
          <t>mosv</t>
        </is>
      </c>
      <c r="B383281" t="n">
        <v>2</v>
      </c>
    </row>
    <row r="383282">
      <c r="A383282" t="inlineStr">
        <is>
          <t>bandpitstup</t>
        </is>
      </c>
      <c r="B383282" t="n">
        <v>1</v>
      </c>
    </row>
    <row r="383283">
      <c r="A383283" t="inlineStr">
        <is>
          <t>fb″</t>
        </is>
      </c>
      <c r="B383283" t="n">
        <v>1</v>
      </c>
    </row>
    <row r="383284">
      <c r="A383284" t="inlineStr">
        <is>
          <t>unprobably</t>
        </is>
      </c>
      <c r="B383284" t="n">
        <v>1</v>
      </c>
    </row>
    <row r="383285">
      <c r="A383285" t="inlineStr">
        <is>
          <t>aeleyre</t>
        </is>
      </c>
      <c r="B383285" t="n">
        <v>1</v>
      </c>
    </row>
    <row r="383286">
      <c r="A383286" t="inlineStr">
        <is>
          <t>rungutes</t>
        </is>
      </c>
      <c r="B383286" t="n">
        <v>1</v>
      </c>
    </row>
    <row r="383287">
      <c r="A383287" t="inlineStr">
        <is>
          <t>downsgraded</t>
        </is>
      </c>
      <c r="B383287" t="n">
        <v>1</v>
      </c>
    </row>
    <row r="383288">
      <c r="A383288" t="inlineStr">
        <is>
          <t>rootath</t>
        </is>
      </c>
      <c r="B383288" t="n">
        <v>1</v>
      </c>
    </row>
    <row r="383289">
      <c r="A383289" t="inlineStr">
        <is>
          <t>gettmangetty</t>
        </is>
      </c>
      <c r="B383289" t="n">
        <v>1</v>
      </c>
    </row>
    <row r="383290">
      <c r="A383290" t="inlineStr">
        <is>
          <t>sallion</t>
        </is>
      </c>
      <c r="B383290" t="n">
        <v>1</v>
      </c>
    </row>
    <row r="383291">
      <c r="A383291" t="inlineStr">
        <is>
          <t>denthaler</t>
        </is>
      </c>
      <c r="B383291" t="n">
        <v>1</v>
      </c>
    </row>
    <row r="383292">
      <c r="A383292" t="inlineStr">
        <is>
          <t>her onscromming</t>
        </is>
      </c>
      <c r="B383292" t="n">
        <v>1</v>
      </c>
    </row>
    <row r="383293">
      <c r="A383293" t="inlineStr">
        <is>
          <t>vbkmbbqx_8ryk</t>
        </is>
      </c>
      <c r="B383293" t="n">
        <v>1</v>
      </c>
    </row>
    <row r="383294">
      <c r="A383294" t="inlineStr">
        <is>
          <t>unplayfully</t>
        </is>
      </c>
      <c r="B383294" t="n">
        <v>1</v>
      </c>
    </row>
    <row r="383295">
      <c r="A383295" t="inlineStr">
        <is>
          <t>waistcuffs</t>
        </is>
      </c>
      <c r="B383295" t="n">
        <v>1</v>
      </c>
    </row>
    <row r="383296">
      <c r="A383296" t="inlineStr">
        <is>
          <t>caravanni</t>
        </is>
      </c>
      <c r="B383296" t="n">
        <v>1</v>
      </c>
    </row>
    <row r="383297">
      <c r="A383297" t="inlineStr">
        <is>
          <t>50032</t>
        </is>
      </c>
      <c r="B383297" t="n">
        <v>1</v>
      </c>
    </row>
    <row r="383298">
      <c r="A383298" t="inlineStr">
        <is>
          <t>webridge</t>
        </is>
      </c>
      <c r="B383298" t="n">
        <v>1</v>
      </c>
    </row>
    <row r="383299">
      <c r="A383299" t="inlineStr">
        <is>
          <t>queoute</t>
        </is>
      </c>
      <c r="B383299" t="n">
        <v>1</v>
      </c>
    </row>
    <row r="383300">
      <c r="A383300" t="inlineStr">
        <is>
          <t>sanskritiacerata</t>
        </is>
      </c>
      <c r="B383300" t="n">
        <v>1</v>
      </c>
    </row>
    <row r="383301">
      <c r="A383301" t="inlineStr">
        <is>
          <t>underbakealis</t>
        </is>
      </c>
      <c r="B383301" t="n">
        <v>1</v>
      </c>
    </row>
    <row r="383302">
      <c r="A383302" t="inlineStr">
        <is>
          <t>nexrol</t>
        </is>
      </c>
      <c r="B383302" t="n">
        <v>1</v>
      </c>
    </row>
    <row r="383303">
      <c r="A383303" t="inlineStr">
        <is>
          <t>typholampus</t>
        </is>
      </c>
      <c r="B383303" t="n">
        <v>1</v>
      </c>
    </row>
    <row r="383304">
      <c r="A383304" t="inlineStr">
        <is>
          <t>mumsley</t>
        </is>
      </c>
      <c r="B383304" t="n">
        <v>1</v>
      </c>
    </row>
    <row r="383305">
      <c r="A383305" t="inlineStr">
        <is>
          <t>cleright</t>
        </is>
      </c>
      <c r="B383305" t="n">
        <v>1</v>
      </c>
    </row>
    <row r="383306">
      <c r="A383306" t="inlineStr">
        <is>
          <t>41ls</t>
        </is>
      </c>
      <c r="B383306" t="n">
        <v>1</v>
      </c>
    </row>
    <row r="383307">
      <c r="A383307" t="inlineStr">
        <is>
          <t>httpdiscoverland</t>
        </is>
      </c>
      <c r="B383307" t="n">
        <v>2</v>
      </c>
    </row>
    <row r="383308">
      <c r="A383308" t="inlineStr">
        <is>
          <t>laquintone</t>
        </is>
      </c>
      <c r="B383308" t="n">
        <v>1</v>
      </c>
    </row>
    <row r="383309">
      <c r="A383309" t="inlineStr">
        <is>
          <t>kilnewidge</t>
        </is>
      </c>
      <c r="B383309" t="n">
        <v>1</v>
      </c>
    </row>
    <row r="383310">
      <c r="A383310" t="inlineStr">
        <is>
          <t>verduc</t>
        </is>
      </c>
      <c r="B383310" t="n">
        <v>1</v>
      </c>
    </row>
    <row r="383311">
      <c r="A383311" t="inlineStr">
        <is>
          <t>xvoracissima</t>
        </is>
      </c>
      <c r="B383311" t="n">
        <v>1</v>
      </c>
    </row>
    <row r="383312">
      <c r="A383312" t="inlineStr">
        <is>
          <t>cultiaritaceae</t>
        </is>
      </c>
      <c r="B383312" t="n">
        <v>1</v>
      </c>
    </row>
    <row r="383313">
      <c r="A383313" t="inlineStr">
        <is>
          <t>biobuisse</t>
        </is>
      </c>
      <c r="B383313" t="n">
        <v>1</v>
      </c>
    </row>
    <row r="383314">
      <c r="A383314" t="inlineStr">
        <is>
          <t>laggress</t>
        </is>
      </c>
      <c r="B383314" t="n">
        <v>1</v>
      </c>
    </row>
    <row r="383315">
      <c r="A383315" t="inlineStr">
        <is>
          <t>casteuderonna</t>
        </is>
      </c>
      <c r="B383315" t="n">
        <v>1</v>
      </c>
    </row>
    <row r="383316">
      <c r="A383316" t="inlineStr">
        <is>
          <t>cocoyl</t>
        </is>
      </c>
      <c r="B383316" t="n">
        <v>1</v>
      </c>
    </row>
    <row r="383317">
      <c r="A383317" t="inlineStr">
        <is>
          <t>lemonmeg</t>
        </is>
      </c>
      <c r="B383317" t="n">
        <v>1</v>
      </c>
    </row>
    <row r="383318">
      <c r="A383318" t="inlineStr">
        <is>
          <t>esposeness</t>
        </is>
      </c>
      <c r="B383318" t="n">
        <v>1</v>
      </c>
    </row>
    <row r="383319">
      <c r="A383319" t="inlineStr">
        <is>
          <t>costelick</t>
        </is>
      </c>
      <c r="B383319" t="n">
        <v>1</v>
      </c>
    </row>
    <row r="383320">
      <c r="A383320" t="inlineStr">
        <is>
          <t>teipcnis</t>
        </is>
      </c>
      <c r="B383320" t="n">
        <v>1</v>
      </c>
    </row>
    <row r="383321">
      <c r="A383321" t="inlineStr">
        <is>
          <t>kobina</t>
        </is>
      </c>
      <c r="B383321" t="n">
        <v>1</v>
      </c>
    </row>
    <row r="383322">
      <c r="A383322" t="inlineStr">
        <is>
          <t>psychoneuros</t>
        </is>
      </c>
      <c r="B383322" t="n">
        <v>1</v>
      </c>
    </row>
    <row r="383323">
      <c r="A383323" t="inlineStr">
        <is>
          <t>olève</t>
        </is>
      </c>
      <c r="B383323" t="n">
        <v>1</v>
      </c>
    </row>
    <row r="383324">
      <c r="A383324" t="inlineStr">
        <is>
          <t>websleek</t>
        </is>
      </c>
      <c r="B383324" t="n">
        <v>1</v>
      </c>
    </row>
    <row r="383325">
      <c r="A383325" t="inlineStr">
        <is>
          <t>kittcanbg</t>
        </is>
      </c>
      <c r="B383325" t="n">
        <v>1</v>
      </c>
    </row>
    <row r="383326">
      <c r="A383326" t="inlineStr">
        <is>
          <t>adiamondg</t>
        </is>
      </c>
      <c r="B383326" t="n">
        <v>1</v>
      </c>
    </row>
    <row r="383327">
      <c r="A383327" t="inlineStr">
        <is>
          <t>anamnion</t>
        </is>
      </c>
      <c r="B383327" t="n">
        <v>1</v>
      </c>
    </row>
    <row r="383328">
      <c r="A383328" t="inlineStr">
        <is>
          <t>nissin®phanicotaceae</t>
        </is>
      </c>
      <c r="B383328" t="n">
        <v>1</v>
      </c>
    </row>
    <row r="383329">
      <c r="A383329" t="inlineStr">
        <is>
          <t>jetfey</t>
        </is>
      </c>
      <c r="B383329" t="n">
        <v>1</v>
      </c>
    </row>
    <row r="383330">
      <c r="A383330" t="inlineStr">
        <is>
          <t>millell</t>
        </is>
      </c>
      <c r="B383330" t="n">
        <v>1</v>
      </c>
    </row>
    <row r="383331">
      <c r="A383331" t="inlineStr">
        <is>
          <t>acicerata</t>
        </is>
      </c>
      <c r="B383331" t="n">
        <v>1</v>
      </c>
    </row>
    <row r="383332">
      <c r="A383332" t="inlineStr">
        <is>
          <t>assux</t>
        </is>
      </c>
      <c r="B383332" t="n">
        <v>1</v>
      </c>
    </row>
    <row r="383333">
      <c r="A383333" t="inlineStr">
        <is>
          <t>wickertorpse</t>
        </is>
      </c>
      <c r="B383333" t="n">
        <v>1</v>
      </c>
    </row>
    <row r="383334">
      <c r="A383334" t="inlineStr">
        <is>
          <t>ehorpe</t>
        </is>
      </c>
      <c r="B383334" t="n">
        <v>1</v>
      </c>
    </row>
    <row r="383335">
      <c r="A383335" t="inlineStr">
        <is>
          <t>colomacingern</t>
        </is>
      </c>
      <c r="B383335" t="n">
        <v>1</v>
      </c>
    </row>
    <row r="383336">
      <c r="A383336" t="inlineStr">
        <is>
          <t>psshand</t>
        </is>
      </c>
      <c r="B383336" t="n">
        <v>1</v>
      </c>
    </row>
    <row r="383337">
      <c r="A383337" t="inlineStr">
        <is>
          <t>orchute</t>
        </is>
      </c>
      <c r="B383337" t="n">
        <v>1</v>
      </c>
    </row>
    <row r="383338">
      <c r="A383338" t="inlineStr">
        <is>
          <t>grayitoran</t>
        </is>
      </c>
      <c r="B383338" t="n">
        <v>1</v>
      </c>
    </row>
    <row r="383339">
      <c r="A383339" t="inlineStr">
        <is>
          <t>crepers</t>
        </is>
      </c>
      <c r="B383339" t="n">
        <v>1</v>
      </c>
    </row>
    <row r="383340">
      <c r="A383340" t="inlineStr">
        <is>
          <t>wkotor</t>
        </is>
      </c>
      <c r="B383340" t="n">
        <v>1</v>
      </c>
    </row>
    <row r="383341">
      <c r="A383341" t="inlineStr">
        <is>
          <t>lapy</t>
        </is>
      </c>
      <c r="B383341" t="n">
        <v>1</v>
      </c>
    </row>
    <row r="383342">
      <c r="A383342" t="inlineStr">
        <is>
          <t>diyis</t>
        </is>
      </c>
      <c r="B383342" t="n">
        <v>1</v>
      </c>
    </row>
    <row r="383343">
      <c r="A383343" t="inlineStr">
        <is>
          <t>encauser</t>
        </is>
      </c>
      <c r="B383343" t="n">
        <v>1</v>
      </c>
    </row>
    <row r="383344">
      <c r="A383344" t="inlineStr">
        <is>
          <t>dignitaire</t>
        </is>
      </c>
      <c r="B383344" t="n">
        <v>1</v>
      </c>
    </row>
    <row r="383345">
      <c r="A383345" t="inlineStr">
        <is>
          <t>maumont</t>
        </is>
      </c>
      <c r="B383345" t="n">
        <v>1</v>
      </c>
    </row>
    <row r="383346">
      <c r="A383346" t="inlineStr">
        <is>
          <t>osteodermis</t>
        </is>
      </c>
      <c r="B383346" t="n">
        <v>1</v>
      </c>
    </row>
    <row r="383347">
      <c r="A383347" t="inlineStr">
        <is>
          <t>spiderls</t>
        </is>
      </c>
      <c r="B383347" t="n">
        <v>1</v>
      </c>
    </row>
    <row r="383348">
      <c r="A383348" t="inlineStr">
        <is>
          <t>lfilil</t>
        </is>
      </c>
      <c r="B383348" t="n">
        <v>1</v>
      </c>
    </row>
    <row r="383349">
      <c r="A383349" t="inlineStr">
        <is>
          <t>princrack</t>
        </is>
      </c>
      <c r="B383349" t="n">
        <v>1</v>
      </c>
    </row>
    <row r="383350">
      <c r="A383350" t="inlineStr">
        <is>
          <t>musrelfield</t>
        </is>
      </c>
      <c r="B383350" t="n">
        <v>1</v>
      </c>
    </row>
    <row r="383351">
      <c r="A383351" t="inlineStr">
        <is>
          <t>esparome</t>
        </is>
      </c>
      <c r="B383351" t="n">
        <v>1</v>
      </c>
    </row>
    <row r="383352">
      <c r="A383352" t="inlineStr">
        <is>
          <t>beleor</t>
        </is>
      </c>
      <c r="B383352" t="n">
        <v>1</v>
      </c>
    </row>
    <row r="383353">
      <c r="A383353" t="inlineStr">
        <is>
          <t>diylair</t>
        </is>
      </c>
      <c r="B383353" t="n">
        <v>1</v>
      </c>
    </row>
    <row r="383354">
      <c r="A383354" t="inlineStr">
        <is>
          <t>kaymacaces</t>
        </is>
      </c>
      <c r="B383354" t="n">
        <v>1</v>
      </c>
    </row>
    <row r="383355">
      <c r="A383355" t="inlineStr">
        <is>
          <t>nomortecklinkerin</t>
        </is>
      </c>
      <c r="B383355" t="n">
        <v>1</v>
      </c>
    </row>
    <row r="383356">
      <c r="A383356" t="inlineStr">
        <is>
          <t>briteriled</t>
        </is>
      </c>
      <c r="B383356" t="n">
        <v>1</v>
      </c>
    </row>
    <row r="383357">
      <c r="A383357" t="inlineStr">
        <is>
          <t>decudonl</t>
        </is>
      </c>
      <c r="B383357" t="n">
        <v>1</v>
      </c>
    </row>
    <row r="383358">
      <c r="A383358" t="inlineStr">
        <is>
          <t>lacémie</t>
        </is>
      </c>
      <c r="B383358" t="n">
        <v>1</v>
      </c>
    </row>
    <row r="383359">
      <c r="A383359" t="inlineStr">
        <is>
          <t>totzüns</t>
        </is>
      </c>
      <c r="B383359" t="n">
        <v>1</v>
      </c>
    </row>
    <row r="383360">
      <c r="A383360" t="inlineStr">
        <is>
          <t>augusaria</t>
        </is>
      </c>
      <c r="B383360" t="n">
        <v>1</v>
      </c>
    </row>
    <row r="383361">
      <c r="A383361" t="inlineStr">
        <is>
          <t>simontin</t>
        </is>
      </c>
      <c r="B383361" t="n">
        <v>1</v>
      </c>
    </row>
    <row r="383362">
      <c r="A383362" t="inlineStr">
        <is>
          <t>hexapore</t>
        </is>
      </c>
      <c r="B383362" t="n">
        <v>1</v>
      </c>
    </row>
    <row r="383363">
      <c r="A383363" t="inlineStr">
        <is>
          <t>ordewater</t>
        </is>
      </c>
      <c r="B383363" t="n">
        <v>1</v>
      </c>
    </row>
    <row r="383364">
      <c r="A383364" t="inlineStr">
        <is>
          <t>psijone</t>
        </is>
      </c>
      <c r="B383364" t="n">
        <v>1</v>
      </c>
    </row>
    <row r="383365">
      <c r="A383365" t="inlineStr">
        <is>
          <t>hydrolids</t>
        </is>
      </c>
      <c r="B383365" t="n">
        <v>1</v>
      </c>
    </row>
    <row r="383366">
      <c r="A383366" t="inlineStr">
        <is>
          <t>12★table</t>
        </is>
      </c>
      <c r="B383366" t="n">
        <v>1</v>
      </c>
    </row>
    <row r="383367">
      <c r="A383367" t="inlineStr">
        <is>
          <t>todewater</t>
        </is>
      </c>
      <c r="B383367" t="n">
        <v>1</v>
      </c>
    </row>
    <row r="383368">
      <c r="A383368" t="inlineStr">
        <is>
          <t>tisdropy</t>
        </is>
      </c>
      <c r="B383368" t="n">
        <v>1</v>
      </c>
    </row>
    <row r="383369">
      <c r="A383369" t="inlineStr">
        <is>
          <t>flamebending</t>
        </is>
      </c>
      <c r="B383369" t="n">
        <v>1</v>
      </c>
    </row>
    <row r="383370">
      <c r="A383370" t="inlineStr">
        <is>
          <t>penti</t>
        </is>
      </c>
      <c r="B383370" t="n">
        <v>1</v>
      </c>
    </row>
    <row r="383371">
      <c r="A383371" t="inlineStr">
        <is>
          <t>biloz</t>
        </is>
      </c>
      <c r="B383371" t="n">
        <v>1</v>
      </c>
    </row>
    <row r="383372">
      <c r="A383372" t="inlineStr">
        <is>
          <t>ellixer</t>
        </is>
      </c>
      <c r="B383372" t="n">
        <v>1</v>
      </c>
    </row>
    <row r="383373">
      <c r="A383373" t="inlineStr">
        <is>
          <t>accumulativ</t>
        </is>
      </c>
      <c r="B383373" t="n">
        <v>1</v>
      </c>
    </row>
    <row r="383374">
      <c r="A383374" t="inlineStr">
        <is>
          <t>dialysisdrugifa</t>
        </is>
      </c>
      <c r="B383374" t="n">
        <v>1</v>
      </c>
    </row>
    <row r="383375">
      <c r="A383375" t="inlineStr">
        <is>
          <t>1★table</t>
        </is>
      </c>
      <c r="B383375" t="n">
        <v>1</v>
      </c>
    </row>
    <row r="383376">
      <c r="A383376" t="inlineStr">
        <is>
          <t>lovelydouluora</t>
        </is>
      </c>
      <c r="B383376" t="n">
        <v>1</v>
      </c>
    </row>
    <row r="383377">
      <c r="A383377" t="inlineStr">
        <is>
          <t>augichopoulos</t>
        </is>
      </c>
      <c r="B383377" t="n">
        <v>1</v>
      </c>
    </row>
    <row r="383378">
      <c r="A383378" t="inlineStr">
        <is>
          <t>000000000000000000000000000000000000000000000000</t>
        </is>
      </c>
      <c r="B383378" t="n">
        <v>2</v>
      </c>
    </row>
    <row r="383379">
      <c r="A383379" t="inlineStr">
        <is>
          <t>substrencrypted</t>
        </is>
      </c>
      <c r="B383379" t="n">
        <v>1</v>
      </c>
    </row>
    <row r="383380">
      <c r="A383380" t="inlineStr">
        <is>
          <t>ireport_space1273</t>
        </is>
      </c>
      <c r="B383380" t="n">
        <v>1</v>
      </c>
    </row>
    <row r="383381">
      <c r="A383381" t="inlineStr">
        <is>
          <t>syntaxrc</t>
        </is>
      </c>
      <c r="B383381" t="n">
        <v>1</v>
      </c>
    </row>
    <row r="383382">
      <c r="A383382" t="inlineStr">
        <is>
          <t>linux2008</t>
        </is>
      </c>
      <c r="B383382" t="n">
        <v>1</v>
      </c>
    </row>
    <row r="383383">
      <c r="A383383" t="inlineStr">
        <is>
          <t>reflectfragments</t>
        </is>
      </c>
      <c r="B383383" t="n">
        <v>1</v>
      </c>
    </row>
    <row r="383384">
      <c r="A383384" t="inlineStr">
        <is>
          <t>0000000000000000000000000000000000000000</t>
        </is>
      </c>
      <c r="B383384" t="n">
        <v>1</v>
      </c>
    </row>
    <row r="383385">
      <c r="A383385" t="inlineStr">
        <is>
          <t>typedit</t>
        </is>
      </c>
      <c r="B383385" t="n">
        <v>1</v>
      </c>
    </row>
    <row r="383386">
      <c r="A383386" t="inlineStr">
        <is>
          <t>keyiq</t>
        </is>
      </c>
      <c r="B383386" t="n">
        <v>1</v>
      </c>
    </row>
    <row r="383387">
      <c r="A383387" t="inlineStr">
        <is>
          <t>advancedflags</t>
        </is>
      </c>
      <c r="B383387" t="n">
        <v>1</v>
      </c>
    </row>
    <row r="383388">
      <c r="A383388" t="inlineStr">
        <is>
          <t>novaux</t>
        </is>
      </c>
      <c r="B383388" t="n">
        <v>1</v>
      </c>
    </row>
    <row r="383389">
      <c r="A383389" t="inlineStr">
        <is>
          <t>sync_source</t>
        </is>
      </c>
      <c r="B383389" t="n">
        <v>1</v>
      </c>
    </row>
    <row r="383390">
      <c r="A383390" t="inlineStr">
        <is>
          <t>retrieval{parse</t>
        </is>
      </c>
      <c r="B383390" t="n">
        <v>1</v>
      </c>
    </row>
    <row r="383391">
      <c r="A383391" t="inlineStr">
        <is>
          <t>encumberid</t>
        </is>
      </c>
      <c r="B383391" t="n">
        <v>1</v>
      </c>
    </row>
    <row r="383392">
      <c r="A383392" t="inlineStr">
        <is>
          <t>sync_none_body</t>
        </is>
      </c>
      <c r="B383392" t="n">
        <v>1</v>
      </c>
    </row>
    <row r="383393">
      <c r="A383393" t="inlineStr">
        <is>
          <t>nobodycan</t>
        </is>
      </c>
      <c r="B383393" t="n">
        <v>1</v>
      </c>
    </row>
    <row r="383394">
      <c r="A383394" t="inlineStr">
        <is>
          <t>radio_</t>
        </is>
      </c>
      <c r="B383394" t="n">
        <v>1</v>
      </c>
    </row>
    <row r="383395">
      <c r="A383395" t="inlineStr">
        <is>
          <t>epresscryptickeyoperatorencoding</t>
        </is>
      </c>
      <c r="B383395" t="n">
        <v>1</v>
      </c>
    </row>
    <row r="383396">
      <c r="A383396" t="inlineStr">
        <is>
          <t>jayaekie</t>
        </is>
      </c>
      <c r="B383396" t="n">
        <v>1</v>
      </c>
    </row>
    <row r="383397">
      <c r="A383397" t="inlineStr">
        <is>
          <t>professionat</t>
        </is>
      </c>
      <c r="B383397" t="n">
        <v>1</v>
      </c>
    </row>
    <row r="383398">
      <c r="A383398" t="inlineStr">
        <is>
          <t>19131977</t>
        </is>
      </c>
      <c r="B383398" t="n">
        <v>1</v>
      </c>
    </row>
    <row r="383399">
      <c r="A383399" t="inlineStr">
        <is>
          <t>suitzi̇ch</t>
        </is>
      </c>
      <c r="B383399" t="n">
        <v>1</v>
      </c>
    </row>
    <row r="383400">
      <c r="A383400" t="inlineStr">
        <is>
          <t>leifi</t>
        </is>
      </c>
      <c r="B383400" t="n">
        <v>1</v>
      </c>
    </row>
    <row r="383401">
      <c r="A383401" t="inlineStr">
        <is>
          <t>picnak</t>
        </is>
      </c>
      <c r="B383401" t="n">
        <v>1</v>
      </c>
    </row>
    <row r="383402">
      <c r="A383402" t="inlineStr">
        <is>
          <t>pocketship</t>
        </is>
      </c>
      <c r="B383402" t="n">
        <v>2</v>
      </c>
    </row>
    <row r="383403">
      <c r="A383403" t="inlineStr">
        <is>
          <t>yertrich</t>
        </is>
      </c>
      <c r="B383403" t="n">
        <v>1</v>
      </c>
    </row>
    <row r="383404">
      <c r="A383404" t="inlineStr">
        <is>
          <t>lighthairs</t>
        </is>
      </c>
      <c r="B383404" t="n">
        <v>1</v>
      </c>
    </row>
    <row r="383405">
      <c r="A383405" t="inlineStr">
        <is>
          <t>inositive</t>
        </is>
      </c>
      <c r="B383405" t="n">
        <v>1</v>
      </c>
    </row>
    <row r="383406">
      <c r="A383406" t="inlineStr">
        <is>
          <t>giacoboni</t>
        </is>
      </c>
      <c r="B383406" t="n">
        <v>1</v>
      </c>
    </row>
    <row r="383407">
      <c r="A383407" t="inlineStr">
        <is>
          <t>kanker</t>
        </is>
      </c>
      <c r="B383407" t="n">
        <v>3</v>
      </c>
    </row>
    <row r="383408">
      <c r="A383408" t="inlineStr">
        <is>
          <t>zipasuring</t>
        </is>
      </c>
      <c r="B383408" t="n">
        <v>1</v>
      </c>
    </row>
    <row r="383409">
      <c r="A383409" t="inlineStr">
        <is>
          <t>murices</t>
        </is>
      </c>
      <c r="B383409" t="n">
        <v>1</v>
      </c>
    </row>
    <row r="383410">
      <c r="A383410" t="inlineStr">
        <is>
          <t>mig6</t>
        </is>
      </c>
      <c r="B383410" t="n">
        <v>1</v>
      </c>
    </row>
    <row r="383411">
      <c r="A383411" t="inlineStr">
        <is>
          <t>pnrl</t>
        </is>
      </c>
      <c r="B383411" t="n">
        <v>1</v>
      </c>
    </row>
    <row r="383412">
      <c r="A383412" t="inlineStr">
        <is>
          <t>cetc1</t>
        </is>
      </c>
      <c r="B383412" t="n">
        <v>1</v>
      </c>
    </row>
    <row r="383413">
      <c r="A383413" t="inlineStr">
        <is>
          <t>fundingdrs</t>
        </is>
      </c>
      <c r="B383413" t="n">
        <v>1</v>
      </c>
    </row>
    <row r="383414">
      <c r="A383414" t="inlineStr">
        <is>
          <t>u000020694ffe018b5cxxxxxxxxxxxx5038804186e</t>
        </is>
      </c>
      <c r="B383414" t="n">
        <v>1</v>
      </c>
    </row>
    <row r="383415">
      <c r="A383415" t="inlineStr">
        <is>
          <t>73749</t>
        </is>
      </c>
      <c r="B383415" t="n">
        <v>1</v>
      </c>
    </row>
    <row r="383416">
      <c r="A383416" t="inlineStr">
        <is>
          <t>1002486200588f13a4d003210b2822708</t>
        </is>
      </c>
      <c r="B383416" t="n">
        <v>1</v>
      </c>
    </row>
    <row r="383417">
      <c r="A383417" t="inlineStr">
        <is>
          <t>07092017</t>
        </is>
      </c>
      <c r="B383417" t="n">
        <v>1</v>
      </c>
    </row>
    <row r="383418">
      <c r="A383418" t="inlineStr">
        <is>
          <t>idfuture</t>
        </is>
      </c>
      <c r="B383418" t="n">
        <v>1</v>
      </c>
    </row>
    <row r="383419">
      <c r="A383419" t="inlineStr">
        <is>
          <t>feedmillbuild</t>
        </is>
      </c>
      <c r="B383419" t="n">
        <v>1</v>
      </c>
    </row>
    <row r="383420">
      <c r="A383420" t="inlineStr">
        <is>
          <t>uffff</t>
        </is>
      </c>
      <c r="B383420" t="n">
        <v>1</v>
      </c>
    </row>
    <row r="383421">
      <c r="A383421" t="inlineStr">
        <is>
          <t>u00001939bba089b06bt20024150</t>
        </is>
      </c>
      <c r="B383421" t="n">
        <v>1</v>
      </c>
    </row>
    <row r="383422">
      <c r="A383422" t="inlineStr">
        <is>
          <t>prunway</t>
        </is>
      </c>
      <c r="B383422" t="n">
        <v>1</v>
      </c>
    </row>
    <row r="383423">
      <c r="A383423" t="inlineStr">
        <is>
          <t>comid100368</t>
        </is>
      </c>
      <c r="B383423" t="n">
        <v>1</v>
      </c>
    </row>
    <row r="383424">
      <c r="A383424" t="inlineStr">
        <is>
          <t>9799x</t>
        </is>
      </c>
      <c r="B383424" t="n">
        <v>1</v>
      </c>
    </row>
    <row r="383425">
      <c r="A383425" t="inlineStr">
        <is>
          <t>u000024963c1a5338fc2080c7462201207282883e</t>
        </is>
      </c>
      <c r="B383425" t="n">
        <v>1</v>
      </c>
    </row>
    <row r="383426">
      <c r="A383426" t="inlineStr">
        <is>
          <t>ilɪgivating</t>
        </is>
      </c>
      <c r="B383426" t="n">
        <v>1</v>
      </c>
    </row>
    <row r="383427">
      <c r="A383427" t="inlineStr">
        <is>
          <t>qshares</t>
        </is>
      </c>
      <c r="B383427" t="n">
        <v>1</v>
      </c>
    </row>
    <row r="383428">
      <c r="A383428" t="inlineStr">
        <is>
          <t>loehmar</t>
        </is>
      </c>
      <c r="B383428" t="n">
        <v>1</v>
      </c>
    </row>
    <row r="383429">
      <c r="A383429" t="inlineStr">
        <is>
          <t>ringingarms</t>
        </is>
      </c>
      <c r="B383429" t="n">
        <v>1</v>
      </c>
    </row>
    <row r="383430">
      <c r="A383430" t="inlineStr">
        <is>
          <t>latatwer</t>
        </is>
      </c>
      <c r="B383430" t="n">
        <v>1</v>
      </c>
    </row>
    <row r="383431">
      <c r="A383431" t="inlineStr">
        <is>
          <t>biorge</t>
        </is>
      </c>
      <c r="B383431" t="n">
        <v>1</v>
      </c>
    </row>
    <row r="383432">
      <c r="A383432" t="inlineStr">
        <is>
          <t>yotata</t>
        </is>
      </c>
      <c r="B383432" t="n">
        <v>1</v>
      </c>
    </row>
    <row r="383433">
      <c r="A383433" t="inlineStr">
        <is>
          <t>_ervai</t>
        </is>
      </c>
      <c r="B383433" t="n">
        <v>1</v>
      </c>
    </row>
    <row r="383434">
      <c r="A383434" t="inlineStr">
        <is>
          <t>summer8</t>
        </is>
      </c>
      <c r="B383434" t="n">
        <v>1</v>
      </c>
    </row>
    <row r="383435">
      <c r="A383435" t="inlineStr">
        <is>
          <t>pipercar</t>
        </is>
      </c>
      <c r="B383435" t="n">
        <v>1</v>
      </c>
    </row>
    <row r="383436">
      <c r="A383436" t="inlineStr">
        <is>
          <t>internetikara</t>
        </is>
      </c>
      <c r="B383436" t="n">
        <v>1</v>
      </c>
    </row>
    <row r="383437">
      <c r="A383437" t="inlineStr">
        <is>
          <t>115fonto</t>
        </is>
      </c>
      <c r="B383437" t="n">
        <v>1</v>
      </c>
    </row>
    <row r="383438">
      <c r="A383438" t="inlineStr">
        <is>
          <t>syrskamp</t>
        </is>
      </c>
      <c r="B383438" t="n">
        <v>1</v>
      </c>
    </row>
    <row r="383439">
      <c r="A383439" t="inlineStr">
        <is>
          <t>lerube</t>
        </is>
      </c>
      <c r="B383439" t="n">
        <v>1</v>
      </c>
    </row>
    <row r="383440">
      <c r="A383440" t="inlineStr">
        <is>
          <t>dormy_</t>
        </is>
      </c>
      <c r="B383440" t="n">
        <v>1</v>
      </c>
    </row>
    <row r="383441">
      <c r="A383441" t="inlineStr">
        <is>
          <t>anscribing</t>
        </is>
      </c>
      <c r="B383441" t="n">
        <v>1</v>
      </c>
    </row>
    <row r="383442">
      <c r="A383442" t="inlineStr">
        <is>
          <t>4yboys</t>
        </is>
      </c>
      <c r="B383442" t="n">
        <v>1</v>
      </c>
    </row>
    <row r="383443">
      <c r="A383443" t="inlineStr">
        <is>
          <t>chantourif</t>
        </is>
      </c>
      <c r="B383443" t="n">
        <v>1</v>
      </c>
    </row>
    <row r="383444">
      <c r="A383444" t="inlineStr">
        <is>
          <t>scoutch</t>
        </is>
      </c>
      <c r="B383444" t="n">
        <v>1</v>
      </c>
    </row>
    <row r="383445">
      <c r="A383445" t="inlineStr">
        <is>
          <t>aluets</t>
        </is>
      </c>
      <c r="B383445" t="n">
        <v>1</v>
      </c>
    </row>
    <row r="383446">
      <c r="A383446" t="inlineStr">
        <is>
          <t>sharecus</t>
        </is>
      </c>
      <c r="B383446" t="n">
        <v>1</v>
      </c>
    </row>
    <row r="383447">
      <c r="A383447" t="inlineStr">
        <is>
          <t>reidere</t>
        </is>
      </c>
      <c r="B383447" t="n">
        <v>1</v>
      </c>
    </row>
    <row r="383448">
      <c r="A383448" t="inlineStr">
        <is>
          <t>tormentaris</t>
        </is>
      </c>
      <c r="B383448" t="n">
        <v>1</v>
      </c>
    </row>
    <row r="383449">
      <c r="A383449" t="inlineStr">
        <is>
          <t>iceherd</t>
        </is>
      </c>
      <c r="B383449" t="n">
        <v>1</v>
      </c>
    </row>
    <row r="383450">
      <c r="A383450" t="inlineStr">
        <is>
          <t>huirstton</t>
        </is>
      </c>
      <c r="B383450" t="n">
        <v>1</v>
      </c>
    </row>
    <row r="383451">
      <c r="A383451" t="inlineStr">
        <is>
          <t>masterpsusion</t>
        </is>
      </c>
      <c r="B383451" t="n">
        <v>1</v>
      </c>
    </row>
    <row r="383452">
      <c r="A383452" t="inlineStr">
        <is>
          <t>masterpsation</t>
        </is>
      </c>
      <c r="B383452" t="n">
        <v>1</v>
      </c>
    </row>
    <row r="383453">
      <c r="A383453" t="inlineStr">
        <is>
          <t>analogials</t>
        </is>
      </c>
      <c r="B383453" t="n">
        <v>1</v>
      </c>
    </row>
    <row r="383454">
      <c r="A383454" t="inlineStr">
        <is>
          <t>derpsurole</t>
        </is>
      </c>
      <c r="B383454" t="n">
        <v>1</v>
      </c>
    </row>
    <row r="383455">
      <c r="A383455" t="inlineStr">
        <is>
          <t>rops01</t>
        </is>
      </c>
      <c r="B383455" t="n">
        <v>1</v>
      </c>
    </row>
    <row r="383456">
      <c r="A383456" t="inlineStr">
        <is>
          <t>supertemper</t>
        </is>
      </c>
      <c r="B383456" t="n">
        <v>1</v>
      </c>
    </row>
    <row r="383457">
      <c r="A383457" t="inlineStr">
        <is>
          <t>sodfarm</t>
        </is>
      </c>
      <c r="B383457" t="n">
        <v>1</v>
      </c>
    </row>
    <row r="383458">
      <c r="A383458" t="inlineStr">
        <is>
          <t>devacs</t>
        </is>
      </c>
      <c r="B383458" t="n">
        <v>1</v>
      </c>
    </row>
    <row r="383459">
      <c r="A383459" t="inlineStr">
        <is>
          <t>sellerss</t>
        </is>
      </c>
      <c r="B383459" t="n">
        <v>3</v>
      </c>
    </row>
    <row r="383460">
      <c r="A383460" t="inlineStr">
        <is>
          <t>godca</t>
        </is>
      </c>
      <c r="B383460" t="n">
        <v>1</v>
      </c>
    </row>
    <row r="383461">
      <c r="A383461" t="inlineStr">
        <is>
          <t>phuku</t>
        </is>
      </c>
      <c r="B383461" t="n">
        <v>1</v>
      </c>
    </row>
    <row r="383462">
      <c r="A383462" t="inlineStr">
        <is>
          <t>infobase13</t>
        </is>
      </c>
      <c r="B383462" t="n">
        <v>1</v>
      </c>
    </row>
    <row r="383463">
      <c r="A383463" t="inlineStr">
        <is>
          <t>despierun</t>
        </is>
      </c>
      <c r="B383463" t="n">
        <v>1</v>
      </c>
    </row>
    <row r="383464">
      <c r="A383464" t="inlineStr">
        <is>
          <t>minensia</t>
        </is>
      </c>
      <c r="B383464" t="n">
        <v>1</v>
      </c>
    </row>
    <row r="383465">
      <c r="A383465" t="inlineStr">
        <is>
          <t>unity_trink</t>
        </is>
      </c>
      <c r="B383465" t="n">
        <v>1</v>
      </c>
    </row>
    <row r="383466">
      <c r="A383466" t="inlineStr">
        <is>
          <t>askpad</t>
        </is>
      </c>
      <c r="B383466" t="n">
        <v>1</v>
      </c>
    </row>
    <row r="383467">
      <c r="A383467" t="inlineStr">
        <is>
          <t>minenia</t>
        </is>
      </c>
      <c r="B383467" t="n">
        <v>1</v>
      </c>
    </row>
    <row r="383468">
      <c r="A383468" t="inlineStr">
        <is>
          <t>naturballa</t>
        </is>
      </c>
      <c r="B383468" t="n">
        <v>1</v>
      </c>
    </row>
    <row r="383469">
      <c r="A383469" t="inlineStr">
        <is>
          <t>nijmeh</t>
        </is>
      </c>
      <c r="B383469" t="n">
        <v>1</v>
      </c>
    </row>
    <row r="383470">
      <c r="A383470" t="inlineStr">
        <is>
          <t>152195</t>
        </is>
      </c>
      <c r="B383470" t="n">
        <v>1</v>
      </c>
    </row>
    <row r="383471">
      <c r="A383471" t="inlineStr">
        <is>
          <t>termums</t>
        </is>
      </c>
      <c r="B383471" t="n">
        <v>1</v>
      </c>
    </row>
    <row r="383472">
      <c r="A383472" t="inlineStr">
        <is>
          <t>jerryx</t>
        </is>
      </c>
      <c r="B383472" t="n">
        <v>1</v>
      </c>
    </row>
    <row r="383473">
      <c r="A383473" t="inlineStr">
        <is>
          <t>153900</t>
        </is>
      </c>
      <c r="B383473" t="n">
        <v>1</v>
      </c>
    </row>
    <row r="383474">
      <c r="A383474" t="inlineStr">
        <is>
          <t>cableism</t>
        </is>
      </c>
      <c r="B383474" t="n">
        <v>1</v>
      </c>
    </row>
    <row r="383475">
      <c r="A383475" t="inlineStr">
        <is>
          <t>615500</t>
        </is>
      </c>
      <c r="B383475" t="n">
        <v>1</v>
      </c>
    </row>
    <row r="383476">
      <c r="A383476" t="inlineStr">
        <is>
          <t>code2100</t>
        </is>
      </c>
      <c r="B383476" t="n">
        <v>1</v>
      </c>
    </row>
    <row r="383477">
      <c r="A383477" t="inlineStr">
        <is>
          <t>welliom226</t>
        </is>
      </c>
      <c r="B383477" t="n">
        <v>1</v>
      </c>
    </row>
    <row r="383478">
      <c r="A383478" t="inlineStr">
        <is>
          <t>1668275740before</t>
        </is>
      </c>
      <c r="B383478" t="n">
        <v>1</v>
      </c>
    </row>
    <row r="383479">
      <c r="A383479" t="inlineStr">
        <is>
          <t>musthalde</t>
        </is>
      </c>
      <c r="B383479" t="n">
        <v>1</v>
      </c>
    </row>
    <row r="383480">
      <c r="A383480" t="inlineStr">
        <is>
          <t>hereeasier</t>
        </is>
      </c>
      <c r="B383480" t="n">
        <v>1</v>
      </c>
    </row>
    <row r="383481">
      <c r="A383481" t="inlineStr">
        <is>
          <t>rapidtop</t>
        </is>
      </c>
      <c r="B383481" t="n">
        <v>1</v>
      </c>
    </row>
    <row r="383482">
      <c r="A383482" t="inlineStr">
        <is>
          <t>wifiwhatever</t>
        </is>
      </c>
      <c r="B383482" t="n">
        <v>1</v>
      </c>
    </row>
    <row r="383483">
      <c r="A383483" t="inlineStr">
        <is>
          <t>92faer</t>
        </is>
      </c>
      <c r="B383483" t="n">
        <v>1</v>
      </c>
    </row>
    <row r="383484">
      <c r="A383484" t="inlineStr">
        <is>
          <t>75mhzm4</t>
        </is>
      </c>
      <c r="B383484" t="n">
        <v>1</v>
      </c>
    </row>
    <row r="383485">
      <c r="A383485" t="inlineStr">
        <is>
          <t>toothbrutal</t>
        </is>
      </c>
      <c r="B383485" t="n">
        <v>1</v>
      </c>
    </row>
    <row r="383486">
      <c r="A383486" t="inlineStr">
        <is>
          <t>235047002</t>
        </is>
      </c>
      <c r="B383486" t="n">
        <v>1</v>
      </c>
    </row>
    <row r="383487">
      <c r="A383487" t="inlineStr">
        <is>
          <t>wvclock</t>
        </is>
      </c>
      <c r="B383487" t="n">
        <v>1</v>
      </c>
    </row>
    <row r="383488">
      <c r="A383488" t="inlineStr">
        <is>
          <t>shackw</t>
        </is>
      </c>
      <c r="B383488" t="n">
        <v>1</v>
      </c>
    </row>
    <row r="383489">
      <c r="A383489" t="inlineStr">
        <is>
          <t>properties10286</t>
        </is>
      </c>
      <c r="B383489" t="n">
        <v>1</v>
      </c>
    </row>
    <row r="383490">
      <c r="A383490" t="inlineStr">
        <is>
          <t>shafisk</t>
        </is>
      </c>
      <c r="B383490" t="n">
        <v>1</v>
      </c>
    </row>
    <row r="383491">
      <c r="A383491" t="inlineStr">
        <is>
          <t>brainchords</t>
        </is>
      </c>
      <c r="B383491" t="n">
        <v>1</v>
      </c>
    </row>
    <row r="383492">
      <c r="A383492" t="inlineStr">
        <is>
          <t>850mt</t>
        </is>
      </c>
      <c r="B383492" t="n">
        <v>1</v>
      </c>
    </row>
    <row r="383493">
      <c r="A383493" t="inlineStr">
        <is>
          <t>ooknow</t>
        </is>
      </c>
      <c r="B383493" t="n">
        <v>1</v>
      </c>
    </row>
    <row r="383494">
      <c r="A383494" t="inlineStr">
        <is>
          <t>hdmer</t>
        </is>
      </c>
      <c r="B383494" t="n">
        <v>1</v>
      </c>
    </row>
    <row r="383495">
      <c r="A383495" t="inlineStr">
        <is>
          <t>4812€</t>
        </is>
      </c>
      <c r="B383495" t="n">
        <v>1</v>
      </c>
    </row>
    <row r="383496">
      <c r="A383496" t="inlineStr">
        <is>
          <t>150rwd</t>
        </is>
      </c>
      <c r="B383496" t="n">
        <v>1</v>
      </c>
    </row>
    <row r="383497">
      <c r="A383497" t="inlineStr">
        <is>
          <t>orient18</t>
        </is>
      </c>
      <c r="B383497" t="n">
        <v>1</v>
      </c>
    </row>
    <row r="383498">
      <c r="A383498" t="inlineStr">
        <is>
          <t>151210</t>
        </is>
      </c>
      <c r="B383498" t="n">
        <v>1</v>
      </c>
    </row>
    <row r="383499">
      <c r="A383499" t="inlineStr">
        <is>
          <t>147500</t>
        </is>
      </c>
      <c r="B383499" t="n">
        <v>1</v>
      </c>
    </row>
    <row r="383500">
      <c r="A383500" t="inlineStr">
        <is>
          <t>shontcubl</t>
        </is>
      </c>
      <c r="B383500" t="n">
        <v>1</v>
      </c>
    </row>
    <row r="383501">
      <c r="A383501" t="inlineStr">
        <is>
          <t>hongseol</t>
        </is>
      </c>
      <c r="B383501" t="n">
        <v>1</v>
      </c>
    </row>
    <row r="383502">
      <c r="A383502" t="inlineStr">
        <is>
          <t>mrchannel5</t>
        </is>
      </c>
      <c r="B383502" t="n">
        <v>1</v>
      </c>
    </row>
    <row r="383503">
      <c r="A383503" t="inlineStr">
        <is>
          <t>nunclair</t>
        </is>
      </c>
      <c r="B383503" t="n">
        <v>1</v>
      </c>
    </row>
    <row r="383504">
      <c r="A383504" t="inlineStr">
        <is>
          <t>fattin</t>
        </is>
      </c>
      <c r="B383504" t="n">
        <v>1</v>
      </c>
    </row>
    <row r="383505">
      <c r="A383505" t="inlineStr">
        <is>
          <t>conpidence</t>
        </is>
      </c>
      <c r="B383505" t="n">
        <v>1</v>
      </c>
    </row>
    <row r="383506">
      <c r="A383506" t="inlineStr">
        <is>
          <t>thelexsd</t>
        </is>
      </c>
      <c r="B383506" t="n">
        <v>1</v>
      </c>
    </row>
    <row r="383507">
      <c r="A383507" t="inlineStr">
        <is>
          <t>tekboart</t>
        </is>
      </c>
      <c r="B383507" t="n">
        <v>1</v>
      </c>
    </row>
    <row r="383508">
      <c r="A383508" t="inlineStr">
        <is>
          <t>definitaria</t>
        </is>
      </c>
      <c r="B383508" t="n">
        <v>1</v>
      </c>
    </row>
    <row r="383509">
      <c r="A383509" t="inlineStr">
        <is>
          <t>lycontammond45</t>
        </is>
      </c>
      <c r="B383509" t="n">
        <v>1</v>
      </c>
    </row>
    <row r="383510">
      <c r="A383510" t="inlineStr">
        <is>
          <t>allianceaction</t>
        </is>
      </c>
      <c r="B383510" t="n">
        <v>1</v>
      </c>
    </row>
    <row r="383511">
      <c r="A383511" t="inlineStr">
        <is>
          <t>tinywinchester</t>
        </is>
      </c>
      <c r="B383511" t="n">
        <v>1</v>
      </c>
    </row>
    <row r="383512">
      <c r="A383512" t="inlineStr">
        <is>
          <t>httptakeourresponsesmapolakadeverypi</t>
        </is>
      </c>
      <c r="B383512" t="n">
        <v>1</v>
      </c>
    </row>
    <row r="383513">
      <c r="A383513" t="inlineStr">
        <is>
          <t>cml_joshua</t>
        </is>
      </c>
      <c r="B383513" t="n">
        <v>1</v>
      </c>
    </row>
    <row r="383514">
      <c r="A383514" t="inlineStr">
        <is>
          <t>entinitum</t>
        </is>
      </c>
      <c r="B383514" t="n">
        <v>1</v>
      </c>
    </row>
    <row r="383515">
      <c r="A383515" t="inlineStr">
        <is>
          <t>tieintegrand</t>
        </is>
      </c>
      <c r="B383515" t="n">
        <v>1</v>
      </c>
    </row>
    <row r="383516">
      <c r="A383516" t="inlineStr">
        <is>
          <t>cuesemundolius</t>
        </is>
      </c>
      <c r="B383516" t="n">
        <v>1</v>
      </c>
    </row>
    <row r="383517">
      <c r="A383517" t="inlineStr">
        <is>
          <t>anoref</t>
        </is>
      </c>
      <c r="B383517" t="n">
        <v>1</v>
      </c>
    </row>
    <row r="383518">
      <c r="A383518" t="inlineStr">
        <is>
          <t>iocg</t>
        </is>
      </c>
      <c r="B383518" t="n">
        <v>2</v>
      </c>
    </row>
    <row r="383519">
      <c r="A383519" t="inlineStr">
        <is>
          <t>titanaminids</t>
        </is>
      </c>
      <c r="B383519" t="n">
        <v>1</v>
      </c>
    </row>
    <row r="383520">
      <c r="A383520" t="inlineStr">
        <is>
          <t>fewversions</t>
        </is>
      </c>
      <c r="B383520" t="n">
        <v>1</v>
      </c>
    </row>
    <row r="383521">
      <c r="A383521" t="inlineStr">
        <is>
          <t>paleocean</t>
        </is>
      </c>
      <c r="B383521" t="n">
        <v>1</v>
      </c>
    </row>
    <row r="383522">
      <c r="A383522" t="inlineStr">
        <is>
          <t>kintzer</t>
        </is>
      </c>
      <c r="B383522" t="n">
        <v>1</v>
      </c>
    </row>
    <row r="383523">
      <c r="A383523" t="inlineStr">
        <is>
          <t>ravejoy</t>
        </is>
      </c>
      <c r="B383523" t="n">
        <v>1</v>
      </c>
    </row>
    <row r="383524">
      <c r="A383524" t="inlineStr">
        <is>
          <t>ebenchmarks</t>
        </is>
      </c>
      <c r="B383524" t="n">
        <v>1</v>
      </c>
    </row>
    <row r="383525">
      <c r="A383525" t="inlineStr">
        <is>
          <t>orangeifiers</t>
        </is>
      </c>
      <c r="B383525" t="n">
        <v>1</v>
      </c>
    </row>
    <row r="383526">
      <c r="A383526" t="inlineStr">
        <is>
          <t>mymouth</t>
        </is>
      </c>
      <c r="B383526" t="n">
        <v>1</v>
      </c>
    </row>
    <row r="383527">
      <c r="A383527" t="inlineStr">
        <is>
          <t>adverte</t>
        </is>
      </c>
      <c r="B383527" t="n">
        <v>1</v>
      </c>
    </row>
    <row r="383528">
      <c r="A383528" t="inlineStr">
        <is>
          <t>toiletgirls</t>
        </is>
      </c>
      <c r="B383528" t="n">
        <v>1</v>
      </c>
    </row>
    <row r="383529">
      <c r="A383529" t="inlineStr">
        <is>
          <t>bakeable</t>
        </is>
      </c>
      <c r="B383529" t="n">
        <v>1</v>
      </c>
    </row>
    <row r="383530">
      <c r="A383530" t="inlineStr">
        <is>
          <t>declew</t>
        </is>
      </c>
      <c r="B383530" t="n">
        <v>1</v>
      </c>
    </row>
    <row r="383531">
      <c r="A383531" t="inlineStr">
        <is>
          <t>beardly</t>
        </is>
      </c>
      <c r="B383531" t="n">
        <v>1</v>
      </c>
    </row>
    <row r="383532">
      <c r="A383532" t="inlineStr">
        <is>
          <t>alsmxt7</t>
        </is>
      </c>
      <c r="B383532" t="n">
        <v>1</v>
      </c>
    </row>
    <row r="383533">
      <c r="A383533" t="inlineStr">
        <is>
          <t>longry</t>
        </is>
      </c>
      <c r="B383533" t="n">
        <v>1</v>
      </c>
    </row>
    <row r="383534">
      <c r="A383534" t="inlineStr">
        <is>
          <t>comxotic</t>
        </is>
      </c>
      <c r="B383534" t="n">
        <v>1</v>
      </c>
    </row>
    <row r="383535">
      <c r="A383535" t="inlineStr">
        <is>
          <t>radburrack</t>
        </is>
      </c>
      <c r="B383535" t="n">
        <v>1</v>
      </c>
    </row>
    <row r="383536">
      <c r="A383536" t="inlineStr">
        <is>
          <t>commissioncounty</t>
        </is>
      </c>
      <c r="B383536" t="n">
        <v>1</v>
      </c>
    </row>
    <row r="383537">
      <c r="A383537" t="inlineStr">
        <is>
          <t>ppnntlnn</t>
        </is>
      </c>
      <c r="B383537" t="n">
        <v>1</v>
      </c>
    </row>
    <row r="383538">
      <c r="A383538" t="inlineStr">
        <is>
          <t>btswitch</t>
        </is>
      </c>
      <c r="B383538" t="n">
        <v>1</v>
      </c>
    </row>
    <row r="383539">
      <c r="A383539" t="inlineStr">
        <is>
          <t>1980277</t>
        </is>
      </c>
      <c r="B383539" t="n">
        <v>1</v>
      </c>
    </row>
    <row r="383540">
      <c r="A383540" t="inlineStr">
        <is>
          <t>assignmentof</t>
        </is>
      </c>
      <c r="B383540" t="n">
        <v>1</v>
      </c>
    </row>
    <row r="383541">
      <c r="A383541" t="inlineStr">
        <is>
          <t>howent</t>
        </is>
      </c>
      <c r="B383541" t="n">
        <v>1</v>
      </c>
    </row>
    <row r="383542">
      <c r="A383542" t="inlineStr">
        <is>
          <t>bernstätchen</t>
        </is>
      </c>
      <c r="B383542" t="n">
        <v>1</v>
      </c>
    </row>
    <row r="383543">
      <c r="A383543" t="inlineStr">
        <is>
          <t>audiobotsphere</t>
        </is>
      </c>
      <c r="B383543" t="n">
        <v>1</v>
      </c>
    </row>
    <row r="383544">
      <c r="A383544" t="inlineStr">
        <is>
          <t>mojet</t>
        </is>
      </c>
      <c r="B383544" t="n">
        <v>1</v>
      </c>
    </row>
    <row r="383545">
      <c r="A383545" t="inlineStr">
        <is>
          <t>twiceodin16</t>
        </is>
      </c>
      <c r="B383545" t="n">
        <v>1</v>
      </c>
    </row>
    <row r="383546">
      <c r="A383546" t="inlineStr">
        <is>
          <t>middenvitame</t>
        </is>
      </c>
      <c r="B383546" t="n">
        <v>1</v>
      </c>
    </row>
    <row r="383547">
      <c r="A383547" t="inlineStr">
        <is>
          <t>marbergruys</t>
        </is>
      </c>
      <c r="B383547" t="n">
        <v>1</v>
      </c>
    </row>
    <row r="383548">
      <c r="A383548" t="inlineStr">
        <is>
          <t>buxburrack</t>
        </is>
      </c>
      <c r="B383548" t="n">
        <v>1</v>
      </c>
    </row>
    <row r="383549">
      <c r="A383549" t="inlineStr">
        <is>
          <t>limefox</t>
        </is>
      </c>
      <c r="B383549" t="n">
        <v>1</v>
      </c>
    </row>
    <row r="383550">
      <c r="A383550" t="inlineStr">
        <is>
          <t>appcounty</t>
        </is>
      </c>
      <c r="B383550" t="n">
        <v>1</v>
      </c>
    </row>
    <row r="383551">
      <c r="A383551" t="inlineStr">
        <is>
          <t>eeize</t>
        </is>
      </c>
      <c r="B383551" t="n">
        <v>1</v>
      </c>
    </row>
    <row r="383552">
      <c r="A383552" t="inlineStr">
        <is>
          <t>byoeenferlandis</t>
        </is>
      </c>
      <c r="B383552" t="n">
        <v>1</v>
      </c>
    </row>
    <row r="383553">
      <c r="A383553" t="inlineStr">
        <is>
          <t>loadingmt68</t>
        </is>
      </c>
      <c r="B383553" t="n">
        <v>1</v>
      </c>
    </row>
    <row r="383554">
      <c r="A383554" t="inlineStr">
        <is>
          <t>gervi</t>
        </is>
      </c>
      <c r="B383554" t="n">
        <v>1</v>
      </c>
    </row>
    <row r="383555">
      <c r="A383555" t="inlineStr">
        <is>
          <t>olderar</t>
        </is>
      </c>
      <c r="B383555" t="n">
        <v>1</v>
      </c>
    </row>
    <row r="383556">
      <c r="A383556" t="inlineStr">
        <is>
          <t>goodyeswinot</t>
        </is>
      </c>
      <c r="B383556" t="n">
        <v>1</v>
      </c>
    </row>
    <row r="383557">
      <c r="A383557" t="inlineStr">
        <is>
          <t>fallenbalils</t>
        </is>
      </c>
      <c r="B383557" t="n">
        <v>1</v>
      </c>
    </row>
    <row r="383558">
      <c r="A383558" t="inlineStr">
        <is>
          <t>zoombang</t>
        </is>
      </c>
      <c r="B383558" t="n">
        <v>1</v>
      </c>
    </row>
    <row r="383559">
      <c r="A383559" t="inlineStr">
        <is>
          <t>killedwithin</t>
        </is>
      </c>
      <c r="B383559" t="n">
        <v>1</v>
      </c>
    </row>
    <row r="383560">
      <c r="A383560" t="inlineStr">
        <is>
          <t>losite</t>
        </is>
      </c>
      <c r="B383560" t="n">
        <v>1</v>
      </c>
    </row>
    <row r="383561">
      <c r="A383561" t="inlineStr">
        <is>
          <t>engineermos</t>
        </is>
      </c>
      <c r="B383561" t="n">
        <v>1</v>
      </c>
    </row>
    <row r="383562">
      <c r="A383562" t="inlineStr">
        <is>
          <t>newband</t>
        </is>
      </c>
      <c r="B383562" t="n">
        <v>1</v>
      </c>
    </row>
    <row r="383563">
      <c r="A383563" t="inlineStr">
        <is>
          <t>tpinches</t>
        </is>
      </c>
      <c r="B383563" t="n">
        <v>1</v>
      </c>
    </row>
    <row r="383564">
      <c r="A383564" t="inlineStr">
        <is>
          <t>casvalid</t>
        </is>
      </c>
      <c r="B383564" t="n">
        <v>1</v>
      </c>
    </row>
    <row r="383565">
      <c r="A383565" t="inlineStr">
        <is>
          <t>mutn</t>
        </is>
      </c>
      <c r="B383565" t="n">
        <v>1</v>
      </c>
    </row>
    <row r="383566">
      <c r="A383566" t="inlineStr">
        <is>
          <t>hereai</t>
        </is>
      </c>
      <c r="B383566" t="n">
        <v>1</v>
      </c>
    </row>
    <row r="383567">
      <c r="A383567" t="inlineStr">
        <is>
          <t>lumag</t>
        </is>
      </c>
      <c r="B383567" t="n">
        <v>1</v>
      </c>
    </row>
    <row r="383568">
      <c r="A383568" t="inlineStr">
        <is>
          <t>pjavhistory</t>
        </is>
      </c>
      <c r="B383568" t="n">
        <v>1</v>
      </c>
    </row>
    <row r="383569">
      <c r="A383569" t="inlineStr">
        <is>
          <t>cgart</t>
        </is>
      </c>
      <c r="B383569" t="n">
        <v>1</v>
      </c>
    </row>
    <row r="383570">
      <c r="A383570" t="inlineStr">
        <is>
          <t>02790167643</t>
        </is>
      </c>
      <c r="B383570" t="n">
        <v>1</v>
      </c>
    </row>
    <row r="383571">
      <c r="A383571" t="inlineStr">
        <is>
          <t>droldos</t>
        </is>
      </c>
      <c r="B383571" t="n">
        <v>1</v>
      </c>
    </row>
    <row r="383572">
      <c r="A383572" t="inlineStr">
        <is>
          <t>wookface</t>
        </is>
      </c>
      <c r="B383572" t="n">
        <v>1</v>
      </c>
    </row>
    <row r="383573">
      <c r="A383573" t="inlineStr">
        <is>
          <t>krags</t>
        </is>
      </c>
      <c r="B383573" t="n">
        <v>1</v>
      </c>
    </row>
    <row r="383574">
      <c r="A383574" t="inlineStr">
        <is>
          <t>appdag</t>
        </is>
      </c>
      <c r="B383574" t="n">
        <v>1</v>
      </c>
    </row>
    <row r="383575">
      <c r="A383575" t="inlineStr">
        <is>
          <t>andovan</t>
        </is>
      </c>
      <c r="B383575" t="n">
        <v>1</v>
      </c>
    </row>
    <row r="383576">
      <c r="A383576" t="inlineStr">
        <is>
          <t>sprouses</t>
        </is>
      </c>
      <c r="B383576" t="n">
        <v>1</v>
      </c>
    </row>
    <row r="383577">
      <c r="A383577" t="inlineStr">
        <is>
          <t>revcho</t>
        </is>
      </c>
      <c r="B383577" t="n">
        <v>1</v>
      </c>
    </row>
    <row r="383578">
      <c r="A383578" t="inlineStr">
        <is>
          <t>bouda</t>
        </is>
      </c>
      <c r="B383578" t="n">
        <v>1</v>
      </c>
    </row>
    <row r="383579">
      <c r="A383579" t="inlineStr">
        <is>
          <t>redtheres</t>
        </is>
      </c>
      <c r="B383579" t="n">
        <v>1</v>
      </c>
    </row>
    <row r="383580">
      <c r="A383580" t="inlineStr">
        <is>
          <t>akays</t>
        </is>
      </c>
      <c r="B383580" t="n">
        <v>1</v>
      </c>
    </row>
    <row r="383581">
      <c r="A383581" t="inlineStr">
        <is>
          <t>feathernh</t>
        </is>
      </c>
      <c r="B383581" t="n">
        <v>1</v>
      </c>
    </row>
    <row r="383582">
      <c r="A383582" t="inlineStr">
        <is>
          <t>aliassah</t>
        </is>
      </c>
      <c r="B383582" t="n">
        <v>1</v>
      </c>
    </row>
    <row r="383583">
      <c r="A383583" t="inlineStr">
        <is>
          <t>eschleses</t>
        </is>
      </c>
      <c r="B383583" t="n">
        <v>1</v>
      </c>
    </row>
    <row r="383584">
      <c r="A383584" t="inlineStr">
        <is>
          <t>oliya</t>
        </is>
      </c>
      <c r="B383584" t="n">
        <v>2</v>
      </c>
    </row>
    <row r="383585">
      <c r="A383585" t="inlineStr">
        <is>
          <t>saulh</t>
        </is>
      </c>
      <c r="B383585" t="n">
        <v>1</v>
      </c>
    </row>
    <row r="383586">
      <c r="A383586" t="inlineStr">
        <is>
          <t>btsbc</t>
        </is>
      </c>
      <c r="B383586" t="n">
        <v>1</v>
      </c>
    </row>
    <row r="383587">
      <c r="A383587" t="inlineStr">
        <is>
          <t>feoh</t>
        </is>
      </c>
      <c r="B383587" t="n">
        <v>1</v>
      </c>
    </row>
    <row r="383588">
      <c r="A383588" t="inlineStr">
        <is>
          <t>seef4t</t>
        </is>
      </c>
      <c r="B383588" t="n">
        <v>1</v>
      </c>
    </row>
    <row r="383589">
      <c r="A383589" t="inlineStr">
        <is>
          <t>kenor</t>
        </is>
      </c>
      <c r="B383589" t="n">
        <v>1</v>
      </c>
    </row>
    <row r="383590">
      <c r="A383590" t="inlineStr">
        <is>
          <t>tandicki</t>
        </is>
      </c>
      <c r="B383590" t="n">
        <v>1</v>
      </c>
    </row>
    <row r="383591">
      <c r="A383591" t="inlineStr">
        <is>
          <t>sarachan</t>
        </is>
      </c>
      <c r="B383591" t="n">
        <v>2</v>
      </c>
    </row>
    <row r="383592">
      <c r="A383592" t="inlineStr">
        <is>
          <t>parsenourendracechat</t>
        </is>
      </c>
      <c r="B383592" t="n">
        <v>1</v>
      </c>
    </row>
    <row r="383593">
      <c r="A383593" t="inlineStr">
        <is>
          <t>timperr</t>
        </is>
      </c>
      <c r="B383593" t="n">
        <v>1</v>
      </c>
    </row>
    <row r="383594">
      <c r="A383594" t="inlineStr">
        <is>
          <t>videobomb</t>
        </is>
      </c>
      <c r="B383594" t="n">
        <v>1</v>
      </c>
    </row>
    <row r="383595">
      <c r="A383595" t="inlineStr">
        <is>
          <t>jhiwat</t>
        </is>
      </c>
      <c r="B383595" t="n">
        <v>1</v>
      </c>
    </row>
    <row r="383596">
      <c r="A383596" t="inlineStr">
        <is>
          <t>kurileshatan</t>
        </is>
      </c>
      <c r="B383596" t="n">
        <v>1</v>
      </c>
    </row>
    <row r="383597">
      <c r="A383597" t="inlineStr">
        <is>
          <t>faralkail</t>
        </is>
      </c>
      <c r="B383597" t="n">
        <v>1</v>
      </c>
    </row>
    <row r="383598">
      <c r="A383598" t="inlineStr">
        <is>
          <t>yajaf</t>
        </is>
      </c>
      <c r="B383598" t="n">
        <v>1</v>
      </c>
    </row>
    <row r="383599">
      <c r="A383599" t="inlineStr">
        <is>
          <t>phufu</t>
        </is>
      </c>
      <c r="B383599" t="n">
        <v>1</v>
      </c>
    </row>
    <row r="383600">
      <c r="A383600" t="inlineStr">
        <is>
          <t>sungsaa</t>
        </is>
      </c>
      <c r="B383600" t="n">
        <v>1</v>
      </c>
    </row>
    <row r="383601">
      <c r="A383601" t="inlineStr">
        <is>
          <t>anderaar</t>
        </is>
      </c>
      <c r="B383601" t="n">
        <v>1</v>
      </c>
    </row>
    <row r="383602">
      <c r="A383602" t="inlineStr">
        <is>
          <t>lokih</t>
        </is>
      </c>
      <c r="B383602" t="n">
        <v>1</v>
      </c>
    </row>
    <row r="383603">
      <c r="A383603" t="inlineStr">
        <is>
          <t>cengizab</t>
        </is>
      </c>
      <c r="B383603" t="n">
        <v>1</v>
      </c>
    </row>
    <row r="383604">
      <c r="A383604" t="inlineStr">
        <is>
          <t>mahdakin</t>
        </is>
      </c>
      <c r="B383604" t="n">
        <v>1</v>
      </c>
    </row>
    <row r="383605">
      <c r="A383605" t="inlineStr">
        <is>
          <t>mandsha</t>
        </is>
      </c>
      <c r="B383605" t="n">
        <v>1</v>
      </c>
    </row>
    <row r="383606">
      <c r="A383606" t="inlineStr">
        <is>
          <t>snotdroogchan</t>
        </is>
      </c>
      <c r="B383606" t="n">
        <v>1</v>
      </c>
    </row>
    <row r="383607">
      <c r="A383607" t="inlineStr">
        <is>
          <t>logoasteroid</t>
        </is>
      </c>
      <c r="B383607" t="n">
        <v>1</v>
      </c>
    </row>
    <row r="383608">
      <c r="A383608" t="inlineStr">
        <is>
          <t>status🌊</t>
        </is>
      </c>
      <c r="B383608" t="n">
        <v>1</v>
      </c>
    </row>
    <row r="383609">
      <c r="A383609" t="inlineStr">
        <is>
          <t>kingpincrocodile</t>
        </is>
      </c>
      <c r="B383609" t="n">
        <v>1</v>
      </c>
    </row>
    <row r="383610">
      <c r="A383610" t="inlineStr">
        <is>
          <t>cradlewho</t>
        </is>
      </c>
      <c r="B383610" t="n">
        <v>1</v>
      </c>
    </row>
    <row r="383611">
      <c r="A383611" t="inlineStr">
        <is>
          <t>ricaffier</t>
        </is>
      </c>
      <c r="B383611" t="n">
        <v>1</v>
      </c>
    </row>
    <row r="383612">
      <c r="A383612" t="inlineStr">
        <is>
          <t>pespp</t>
        </is>
      </c>
      <c r="B383612" t="n">
        <v>1</v>
      </c>
    </row>
    <row r="383613">
      <c r="A383613" t="inlineStr">
        <is>
          <t>laymores</t>
        </is>
      </c>
      <c r="B383613" t="n">
        <v>1</v>
      </c>
    </row>
    <row r="383614">
      <c r="A383614" t="inlineStr">
        <is>
          <t>seednoval</t>
        </is>
      </c>
      <c r="B383614" t="n">
        <v>1</v>
      </c>
    </row>
    <row r="383615">
      <c r="A383615" t="inlineStr">
        <is>
          <t>todasnet</t>
        </is>
      </c>
      <c r="B383615" t="n">
        <v>1</v>
      </c>
    </row>
    <row r="383616">
      <c r="A383616" t="inlineStr">
        <is>
          <t>intuations</t>
        </is>
      </c>
      <c r="B383616" t="n">
        <v>1</v>
      </c>
    </row>
    <row r="383617">
      <c r="A383617" t="inlineStr">
        <is>
          <t>spreadsheetoffice</t>
        </is>
      </c>
      <c r="B383617" t="n">
        <v>1</v>
      </c>
    </row>
    <row r="383618">
      <c r="A383618" t="inlineStr">
        <is>
          <t>littleran</t>
        </is>
      </c>
      <c r="B383618" t="n">
        <v>1</v>
      </c>
    </row>
    <row r="383619">
      <c r="A383619" t="inlineStr">
        <is>
          <t>landfunded</t>
        </is>
      </c>
      <c r="B383619" t="n">
        <v>1</v>
      </c>
    </row>
    <row r="383620">
      <c r="A383620" t="inlineStr">
        <is>
          <t>zokowiak</t>
        </is>
      </c>
      <c r="B383620" t="n">
        <v>1</v>
      </c>
    </row>
    <row r="383621">
      <c r="A383621" t="inlineStr">
        <is>
          <t>sesicb</t>
        </is>
      </c>
      <c r="B383621" t="n">
        <v>1</v>
      </c>
    </row>
    <row r="383622">
      <c r="A383622" t="inlineStr">
        <is>
          <t>kaxcharno</t>
        </is>
      </c>
      <c r="B383622" t="n">
        <v>1</v>
      </c>
    </row>
    <row r="383623">
      <c r="A383623" t="inlineStr">
        <is>
          <t>todorovics</t>
        </is>
      </c>
      <c r="B383623" t="n">
        <v>1</v>
      </c>
    </row>
    <row r="383624">
      <c r="A383624" t="inlineStr">
        <is>
          <t>redsbie</t>
        </is>
      </c>
      <c r="B383624" t="n">
        <v>1</v>
      </c>
    </row>
    <row r="383625">
      <c r="A383625" t="inlineStr">
        <is>
          <t>georganics</t>
        </is>
      </c>
      <c r="B383625" t="n">
        <v>1</v>
      </c>
    </row>
    <row r="383626">
      <c r="A383626" t="inlineStr">
        <is>
          <t>surmaised</t>
        </is>
      </c>
      <c r="B383626" t="n">
        <v>1</v>
      </c>
    </row>
    <row r="383627">
      <c r="A383627" t="inlineStr">
        <is>
          <t>lionscoms</t>
        </is>
      </c>
      <c r="B383627" t="n">
        <v>1</v>
      </c>
    </row>
    <row r="383628">
      <c r="A383628" t="inlineStr">
        <is>
          <t>klotx</t>
        </is>
      </c>
      <c r="B383628" t="n">
        <v>1</v>
      </c>
    </row>
    <row r="383629">
      <c r="A383629" t="inlineStr">
        <is>
          <t>alzzri</t>
        </is>
      </c>
      <c r="B383629" t="n">
        <v>1</v>
      </c>
    </row>
    <row r="383630">
      <c r="A383630" t="inlineStr">
        <is>
          <t>polundit</t>
        </is>
      </c>
      <c r="B383630" t="n">
        <v>1</v>
      </c>
    </row>
    <row r="383631">
      <c r="A383631" t="inlineStr">
        <is>
          <t>sousel</t>
        </is>
      </c>
      <c r="B383631" t="n">
        <v>1</v>
      </c>
    </row>
    <row r="383632">
      <c r="A383632" t="inlineStr">
        <is>
          <t>saburoly</t>
        </is>
      </c>
      <c r="B383632" t="n">
        <v>1</v>
      </c>
    </row>
    <row r="383633">
      <c r="A383633" t="inlineStr">
        <is>
          <t>vandemer</t>
        </is>
      </c>
      <c r="B383633" t="n">
        <v>1</v>
      </c>
    </row>
    <row r="383634">
      <c r="A383634" t="inlineStr">
        <is>
          <t>00dombal</t>
        </is>
      </c>
      <c r="B383634" t="n">
        <v>1</v>
      </c>
    </row>
    <row r="383635">
      <c r="A383635" t="inlineStr">
        <is>
          <t>tyrattikzz</t>
        </is>
      </c>
      <c r="B383635" t="n">
        <v>1</v>
      </c>
    </row>
    <row r="383636">
      <c r="A383636" t="inlineStr">
        <is>
          <t>creatorlead</t>
        </is>
      </c>
      <c r="B383636" t="n">
        <v>1</v>
      </c>
    </row>
    <row r="383637">
      <c r="A383637" t="inlineStr">
        <is>
          <t>jasonawood</t>
        </is>
      </c>
      <c r="B383637" t="n">
        <v>1</v>
      </c>
    </row>
    <row r="383638">
      <c r="A383638" t="inlineStr">
        <is>
          <t>teamupsecretia</t>
        </is>
      </c>
      <c r="B383638" t="n">
        <v>1</v>
      </c>
    </row>
    <row r="383639">
      <c r="A383639" t="inlineStr">
        <is>
          <t>ripetered</t>
        </is>
      </c>
      <c r="B383639" t="n">
        <v>1</v>
      </c>
    </row>
    <row r="383640">
      <c r="A383640" t="inlineStr">
        <is>
          <t>{jana</t>
        </is>
      </c>
      <c r="B383640" t="n">
        <v>1</v>
      </c>
    </row>
    <row r="383641">
      <c r="A383641" t="inlineStr">
        <is>
          <t>dealconditions</t>
        </is>
      </c>
      <c r="B383641" t="n">
        <v>1</v>
      </c>
    </row>
    <row r="383642">
      <c r="A383642" t="inlineStr">
        <is>
          <t>conversationcondition</t>
        </is>
      </c>
      <c r="B383642" t="n">
        <v>1</v>
      </c>
    </row>
    <row r="383643">
      <c r="A383643" t="inlineStr">
        <is>
          <t>buchaka</t>
        </is>
      </c>
      <c r="B383643" t="n">
        <v>1</v>
      </c>
    </row>
    <row r="383644">
      <c r="A383644" t="inlineStr">
        <is>
          <t>tozunalap</t>
        </is>
      </c>
      <c r="B383644" t="n">
        <v>1</v>
      </c>
    </row>
    <row r="383645">
      <c r="A383645" t="inlineStr">
        <is>
          <t>skinspriture</t>
        </is>
      </c>
      <c r="B383645" t="n">
        <v>1</v>
      </c>
    </row>
    <row r="383646">
      <c r="A383646" t="inlineStr">
        <is>
          <t>jaydd</t>
        </is>
      </c>
      <c r="B383646" t="n">
        <v>1</v>
      </c>
    </row>
    <row r="383647">
      <c r="A383647" t="inlineStr">
        <is>
          <t>mitroner</t>
        </is>
      </c>
      <c r="B383647" t="n">
        <v>1</v>
      </c>
    </row>
    <row r="383648">
      <c r="A383648" t="inlineStr">
        <is>
          <t>fambra</t>
        </is>
      </c>
      <c r="B383648" t="n">
        <v>1</v>
      </c>
    </row>
    <row r="383649">
      <c r="A383649" t="inlineStr">
        <is>
          <t>satorre</t>
        </is>
      </c>
      <c r="B383649" t="n">
        <v>1</v>
      </c>
    </row>
    <row r="383650">
      <c r="A383650" t="inlineStr">
        <is>
          <t>missill</t>
        </is>
      </c>
      <c r="B383650" t="n">
        <v>1</v>
      </c>
    </row>
    <row r="383651">
      <c r="A383651" t="inlineStr">
        <is>
          <t>ellensley</t>
        </is>
      </c>
      <c r="B383651" t="n">
        <v>1</v>
      </c>
    </row>
    <row r="383652">
      <c r="A383652" t="inlineStr">
        <is>
          <t>bikramugh♥♥</t>
        </is>
      </c>
      <c r="B383652" t="n">
        <v>1</v>
      </c>
    </row>
    <row r="383653">
      <c r="A383653" t="inlineStr">
        <is>
          <t>adbbox</t>
        </is>
      </c>
      <c r="B383653" t="n">
        <v>1</v>
      </c>
    </row>
    <row r="383654">
      <c r="A383654" t="inlineStr">
        <is>
          <t>lacklustration</t>
        </is>
      </c>
      <c r="B383654" t="n">
        <v>1</v>
      </c>
    </row>
    <row r="383655">
      <c r="A383655" t="inlineStr">
        <is>
          <t>shiteville</t>
        </is>
      </c>
      <c r="B383655" t="n">
        <v>1</v>
      </c>
    </row>
    <row r="383656">
      <c r="A383656" t="inlineStr">
        <is>
          <t>grandpaumhel</t>
        </is>
      </c>
      <c r="B383656" t="n">
        <v>1</v>
      </c>
    </row>
    <row r="383657">
      <c r="A383657" t="inlineStr">
        <is>
          <t>purpeople</t>
        </is>
      </c>
      <c r="B383657" t="n">
        <v>1</v>
      </c>
    </row>
    <row r="383658">
      <c r="A383658" t="inlineStr">
        <is>
          <t>shotswain</t>
        </is>
      </c>
      <c r="B383658" t="n">
        <v>1</v>
      </c>
    </row>
    <row r="383659">
      <c r="A383659" t="inlineStr">
        <is>
          <t>ehsin</t>
        </is>
      </c>
      <c r="B383659" t="n">
        <v>1</v>
      </c>
    </row>
    <row r="383660">
      <c r="A383660" t="inlineStr">
        <is>
          <t>tadd251</t>
        </is>
      </c>
      <c r="B383660" t="n">
        <v>1</v>
      </c>
    </row>
    <row r="383661">
      <c r="A383661" t="inlineStr">
        <is>
          <t>jollyturkams</t>
        </is>
      </c>
      <c r="B383661" t="n">
        <v>1</v>
      </c>
    </row>
    <row r="383662">
      <c r="A383662" t="inlineStr">
        <is>
          <t>ghengbomb</t>
        </is>
      </c>
      <c r="B383662" t="n">
        <v>1</v>
      </c>
    </row>
    <row r="383663">
      <c r="A383663" t="inlineStr">
        <is>
          <t>chaartlation</t>
        </is>
      </c>
      <c r="B383663" t="n">
        <v>1</v>
      </c>
    </row>
    <row r="383664">
      <c r="A383664" t="inlineStr">
        <is>
          <t>phpmethis</t>
        </is>
      </c>
      <c r="B383664" t="n">
        <v>1</v>
      </c>
    </row>
    <row r="383665">
      <c r="A383665" t="inlineStr">
        <is>
          <t>207deg</t>
        </is>
      </c>
      <c r="B383665" t="n">
        <v>1</v>
      </c>
    </row>
    <row r="383666">
      <c r="A383666" t="inlineStr">
        <is>
          <t>commercialmonitoring</t>
        </is>
      </c>
      <c r="B383666" t="n">
        <v>1</v>
      </c>
    </row>
    <row r="383667">
      <c r="A383667" t="inlineStr">
        <is>
          <t>interpellations</t>
        </is>
      </c>
      <c r="B383667" t="n">
        <v>1</v>
      </c>
    </row>
    <row r="383668">
      <c r="A383668" t="inlineStr">
        <is>
          <t>utilator</t>
        </is>
      </c>
      <c r="B383668" t="n">
        <v>1</v>
      </c>
    </row>
    <row r="383669">
      <c r="A383669" t="inlineStr">
        <is>
          <t>eutenterfreems</t>
        </is>
      </c>
      <c r="B383669" t="n">
        <v>1</v>
      </c>
    </row>
    <row r="383670">
      <c r="A383670" t="inlineStr">
        <is>
          <t>areoya</t>
        </is>
      </c>
      <c r="B383670" t="n">
        <v>1</v>
      </c>
    </row>
    <row r="383671">
      <c r="A383671" t="inlineStr">
        <is>
          <t>ds133</t>
        </is>
      </c>
      <c r="B383671" t="n">
        <v>1</v>
      </c>
    </row>
    <row r="383672">
      <c r="A383672" t="inlineStr">
        <is>
          <t>areogsation</t>
        </is>
      </c>
      <c r="B383672" t="n">
        <v>1</v>
      </c>
    </row>
    <row r="383673">
      <c r="A383673" t="inlineStr">
        <is>
          <t>pcbf01</t>
        </is>
      </c>
      <c r="B383673" t="n">
        <v>1</v>
      </c>
    </row>
    <row r="383674">
      <c r="A383674" t="inlineStr">
        <is>
          <t>comclcvr</t>
        </is>
      </c>
      <c r="B383674" t="n">
        <v>1</v>
      </c>
    </row>
    <row r="383675">
      <c r="A383675" t="inlineStr">
        <is>
          <t>universitysouth</t>
        </is>
      </c>
      <c r="B383675" t="n">
        <v>1</v>
      </c>
    </row>
    <row r="383676">
      <c r="A383676" t="inlineStr">
        <is>
          <t>udppsubcompression</t>
        </is>
      </c>
      <c r="B383676" t="n">
        <v>1</v>
      </c>
    </row>
    <row r="383677">
      <c r="A383677" t="inlineStr">
        <is>
          <t>monomaltod</t>
        </is>
      </c>
      <c r="B383677" t="n">
        <v>1</v>
      </c>
    </row>
    <row r="383678">
      <c r="A383678" t="inlineStr">
        <is>
          <t>enfbs</t>
        </is>
      </c>
      <c r="B383678" t="n">
        <v>1</v>
      </c>
    </row>
    <row r="383679">
      <c r="A383679" t="inlineStr">
        <is>
          <t>grid2017</t>
        </is>
      </c>
      <c r="B383679" t="n">
        <v>1</v>
      </c>
    </row>
    <row r="383680">
      <c r="A383680" t="inlineStr">
        <is>
          <t>pcff</t>
        </is>
      </c>
      <c r="B383680" t="n">
        <v>1</v>
      </c>
    </row>
    <row r="383681">
      <c r="A383681" t="inlineStr">
        <is>
          <t>cooperationwith</t>
        </is>
      </c>
      <c r="B383681" t="n">
        <v>1</v>
      </c>
    </row>
    <row r="383682">
      <c r="A383682" t="inlineStr">
        <is>
          <t>etekal</t>
        </is>
      </c>
      <c r="B383682" t="n">
        <v>1</v>
      </c>
    </row>
    <row r="383683">
      <c r="A383683" t="inlineStr">
        <is>
          <t>flagovervierie</t>
        </is>
      </c>
      <c r="B383683" t="n">
        <v>1</v>
      </c>
    </row>
    <row r="383684">
      <c r="A383684" t="inlineStr">
        <is>
          <t>childsbureauijama</t>
        </is>
      </c>
      <c r="B383684" t="n">
        <v>1</v>
      </c>
    </row>
    <row r="383685">
      <c r="A383685" t="inlineStr">
        <is>
          <t>smattle</t>
        </is>
      </c>
      <c r="B383685" t="n">
        <v>1</v>
      </c>
    </row>
    <row r="383686">
      <c r="A383686" t="inlineStr">
        <is>
          <t>96ia</t>
        </is>
      </c>
      <c r="B383686" t="n">
        <v>1</v>
      </c>
    </row>
    <row r="383687">
      <c r="A383687" t="inlineStr">
        <is>
          <t>taneous</t>
        </is>
      </c>
      <c r="B383687" t="n">
        <v>1</v>
      </c>
    </row>
    <row r="383688">
      <c r="A383688" t="inlineStr">
        <is>
          <t>zamukamini</t>
        </is>
      </c>
      <c r="B383688" t="n">
        <v>1</v>
      </c>
    </row>
    <row r="383689">
      <c r="A383689" t="inlineStr">
        <is>
          <t>lumashifzhi</t>
        </is>
      </c>
      <c r="B383689" t="n">
        <v>1</v>
      </c>
    </row>
    <row r="383690">
      <c r="A383690" t="inlineStr">
        <is>
          <t>albenseelta</t>
        </is>
      </c>
      <c r="B383690" t="n">
        <v>1</v>
      </c>
    </row>
    <row r="383691">
      <c r="A383691" t="inlineStr">
        <is>
          <t>craylongs</t>
        </is>
      </c>
      <c r="B383691" t="n">
        <v>1</v>
      </c>
    </row>
    <row r="383692">
      <c r="A383692" t="inlineStr">
        <is>
          <t>kapple</t>
        </is>
      </c>
      <c r="B383692" t="n">
        <v>1</v>
      </c>
    </row>
    <row r="383693">
      <c r="A383693" t="inlineStr">
        <is>
          <t>romkamp</t>
        </is>
      </c>
      <c r="B383693" t="n">
        <v>1</v>
      </c>
    </row>
    <row r="383694">
      <c r="A383694" t="inlineStr">
        <is>
          <t>illyado</t>
        </is>
      </c>
      <c r="B383694" t="n">
        <v>1</v>
      </c>
    </row>
    <row r="383695">
      <c r="A383695" t="inlineStr">
        <is>
          <t>peishek</t>
        </is>
      </c>
      <c r="B383695" t="n">
        <v>1</v>
      </c>
    </row>
    <row r="383696">
      <c r="A383696" t="inlineStr">
        <is>
          <t>tishmans</t>
        </is>
      </c>
      <c r="B383696" t="n">
        <v>1</v>
      </c>
    </row>
    <row r="383697">
      <c r="A383697" t="inlineStr">
        <is>
          <t>goreela</t>
        </is>
      </c>
      <c r="B383697" t="n">
        <v>1</v>
      </c>
    </row>
    <row r="383698">
      <c r="A383698" t="inlineStr">
        <is>
          <t>slowkin</t>
        </is>
      </c>
      <c r="B383698" t="n">
        <v>1</v>
      </c>
    </row>
    <row r="383699">
      <c r="A383699" t="inlineStr">
        <is>
          <t>philippepage</t>
        </is>
      </c>
      <c r="B383699" t="n">
        <v>1</v>
      </c>
    </row>
    <row r="383700">
      <c r="A383700" t="inlineStr">
        <is>
          <t>koczychak</t>
        </is>
      </c>
      <c r="B383700" t="n">
        <v>1</v>
      </c>
    </row>
    <row r="383701">
      <c r="A383701" t="inlineStr">
        <is>
          <t>radioone</t>
        </is>
      </c>
      <c r="B383701" t="n">
        <v>1</v>
      </c>
    </row>
    <row r="383702">
      <c r="A383702" t="inlineStr">
        <is>
          <t>hometths</t>
        </is>
      </c>
      <c r="B383702" t="n">
        <v>1</v>
      </c>
    </row>
    <row r="383703">
      <c r="A383703" t="inlineStr">
        <is>
          <t>ctrsh</t>
        </is>
      </c>
      <c r="B383703" t="n">
        <v>1</v>
      </c>
    </row>
    <row r="383704">
      <c r="A383704" t="inlineStr">
        <is>
          <t>cryptogeht</t>
        </is>
      </c>
      <c r="B383704" t="n">
        <v>1</v>
      </c>
    </row>
    <row r="383705">
      <c r="A383705" t="inlineStr">
        <is>
          <t>outbloombergweiss</t>
        </is>
      </c>
      <c r="B383705" t="n">
        <v>1</v>
      </c>
    </row>
    <row r="383706">
      <c r="A383706" t="inlineStr">
        <is>
          <t>monodiscendery</t>
        </is>
      </c>
      <c r="B383706" t="n">
        <v>1</v>
      </c>
    </row>
    <row r="383707">
      <c r="A383707" t="inlineStr">
        <is>
          <t>monsivaisassociated</t>
        </is>
      </c>
      <c r="B383707" t="n">
        <v>5</v>
      </c>
    </row>
    <row r="383708">
      <c r="A383708" t="inlineStr">
        <is>
          <t>frasergetty</t>
        </is>
      </c>
      <c r="B383708" t="n">
        <v>1</v>
      </c>
    </row>
    <row r="383709">
      <c r="A383709" t="inlineStr">
        <is>
          <t>heimannuerbach</t>
        </is>
      </c>
      <c r="B383709" t="n">
        <v>1</v>
      </c>
    </row>
    <row r="383710">
      <c r="A383710" t="inlineStr">
        <is>
          <t>sillaemerald</t>
        </is>
      </c>
      <c r="B383710" t="n">
        <v>1</v>
      </c>
    </row>
    <row r="383711">
      <c r="A383711" t="inlineStr">
        <is>
          <t>flyballs</t>
        </is>
      </c>
      <c r="B383711" t="n">
        <v>2</v>
      </c>
    </row>
    <row r="383712">
      <c r="A383712" t="inlineStr">
        <is>
          <t>threeball</t>
        </is>
      </c>
      <c r="B383712" t="n">
        <v>1</v>
      </c>
    </row>
    <row r="383713">
      <c r="A383713" t="inlineStr">
        <is>
          <t>betacho</t>
        </is>
      </c>
      <c r="B383713" t="n">
        <v>1</v>
      </c>
    </row>
    <row r="383714">
      <c r="A383714" t="inlineStr">
        <is>
          <t>distudotit</t>
        </is>
      </c>
      <c r="B383714" t="n">
        <v>1</v>
      </c>
    </row>
    <row r="383715">
      <c r="A383715" t="inlineStr">
        <is>
          <t>izular</t>
        </is>
      </c>
      <c r="B383715" t="n">
        <v>1</v>
      </c>
    </row>
    <row r="383716">
      <c r="A383716" t="inlineStr">
        <is>
          <t>xcompany</t>
        </is>
      </c>
      <c r="B383716" t="n">
        <v>1</v>
      </c>
    </row>
    <row r="383717">
      <c r="A383717" t="inlineStr">
        <is>
          <t>dexahtm</t>
        </is>
      </c>
      <c r="B383717" t="n">
        <v>1</v>
      </c>
    </row>
    <row r="383718">
      <c r="A383718" t="inlineStr">
        <is>
          <t>mischaracterisationp</t>
        </is>
      </c>
      <c r="B383718" t="n">
        <v>1</v>
      </c>
    </row>
    <row r="383719">
      <c r="A383719" t="inlineStr">
        <is>
          <t>fiascozkangs</t>
        </is>
      </c>
      <c r="B383719" t="n">
        <v>1</v>
      </c>
    </row>
    <row r="383720">
      <c r="A383720" t="inlineStr">
        <is>
          <t>ostohermanna</t>
        </is>
      </c>
      <c r="B383720" t="n">
        <v>1</v>
      </c>
    </row>
    <row r="383721">
      <c r="A383721" t="inlineStr">
        <is>
          <t>com20100719eightwizards</t>
        </is>
      </c>
      <c r="B383721" t="n">
        <v>1</v>
      </c>
    </row>
    <row r="383722">
      <c r="A383722" t="inlineStr">
        <is>
          <t>patchelly</t>
        </is>
      </c>
      <c r="B383722" t="n">
        <v>1</v>
      </c>
    </row>
    <row r="383723">
      <c r="A383723" t="inlineStr">
        <is>
          <t>osny</t>
        </is>
      </c>
      <c r="B383723" t="n">
        <v>1</v>
      </c>
    </row>
    <row r="383724">
      <c r="A383724" t="inlineStr">
        <is>
          <t>mistakenlyusdena</t>
        </is>
      </c>
      <c r="B383724" t="n">
        <v>1</v>
      </c>
    </row>
    <row r="383725">
      <c r="A383725" t="inlineStr">
        <is>
          <t>comusposts7498</t>
        </is>
      </c>
      <c r="B383725" t="n">
        <v>1</v>
      </c>
    </row>
    <row r="383726">
      <c r="A383726" t="inlineStr">
        <is>
          <t>violo</t>
        </is>
      </c>
      <c r="B383726" t="n">
        <v>3</v>
      </c>
    </row>
    <row r="383727">
      <c r="A383727" t="inlineStr">
        <is>
          <t>montam</t>
        </is>
      </c>
      <c r="B383727" t="n">
        <v>1</v>
      </c>
    </row>
    <row r="383728">
      <c r="A383728" t="inlineStr">
        <is>
          <t>competition_which</t>
        </is>
      </c>
      <c r="B383728" t="n">
        <v>1</v>
      </c>
    </row>
    <row r="383729">
      <c r="A383729" t="inlineStr">
        <is>
          <t>httpxyzdenumi</t>
        </is>
      </c>
      <c r="B383729" t="n">
        <v>1</v>
      </c>
    </row>
    <row r="383730">
      <c r="A383730" t="inlineStr">
        <is>
          <t>emtovivuejk</t>
        </is>
      </c>
      <c r="B383730" t="n">
        <v>1</v>
      </c>
    </row>
    <row r="383731">
      <c r="A383731" t="inlineStr">
        <is>
          <t>fierzer</t>
        </is>
      </c>
      <c r="B383731" t="n">
        <v>1</v>
      </c>
    </row>
    <row r="383732">
      <c r="A383732" t="inlineStr">
        <is>
          <t>คแดม</t>
        </is>
      </c>
      <c r="B383732" t="n">
        <v>1</v>
      </c>
    </row>
    <row r="383733">
      <c r="A383733" t="inlineStr">
        <is>
          <t>bworked</t>
        </is>
      </c>
      <c r="B383733" t="n">
        <v>1</v>
      </c>
    </row>
    <row r="383734">
      <c r="A383734" t="inlineStr">
        <is>
          <t>motivation_</t>
        </is>
      </c>
      <c r="B383734" t="n">
        <v>1</v>
      </c>
    </row>
    <row r="383735">
      <c r="A383735" t="inlineStr">
        <is>
          <t>contractszathpleted</t>
        </is>
      </c>
      <c r="B383735" t="n">
        <v>1</v>
      </c>
    </row>
    <row r="383736">
      <c r="A383736" t="inlineStr">
        <is>
          <t>tanglen</t>
        </is>
      </c>
      <c r="B383736" t="n">
        <v>1</v>
      </c>
    </row>
    <row r="383737">
      <c r="A383737" t="inlineStr">
        <is>
          <t>gytibaju</t>
        </is>
      </c>
      <c r="B383737" t="n">
        <v>1</v>
      </c>
    </row>
    <row r="383738">
      <c r="A383738" t="inlineStr">
        <is>
          <t>theobviouslettgetslave</t>
        </is>
      </c>
      <c r="B383738" t="n">
        <v>1</v>
      </c>
    </row>
    <row r="383739">
      <c r="A383739" t="inlineStr">
        <is>
          <t>dreisoq</t>
        </is>
      </c>
      <c r="B383739" t="n">
        <v>1</v>
      </c>
    </row>
    <row r="383740">
      <c r="A383740" t="inlineStr">
        <is>
          <t>daase</t>
        </is>
      </c>
      <c r="B383740" t="n">
        <v>1</v>
      </c>
    </row>
    <row r="383741">
      <c r="A383741" t="inlineStr">
        <is>
          <t>yakibai</t>
        </is>
      </c>
      <c r="B383741" t="n">
        <v>1</v>
      </c>
    </row>
    <row r="383742">
      <c r="A383742" t="inlineStr">
        <is>
          <t>ภ</t>
        </is>
      </c>
      <c r="B383742" t="n">
        <v>1</v>
      </c>
    </row>
    <row r="383743">
      <c r="A383743" t="inlineStr">
        <is>
          <t>aptfast</t>
        </is>
      </c>
      <c r="B383743" t="n">
        <v>1</v>
      </c>
    </row>
    <row r="383744">
      <c r="A383744" t="inlineStr">
        <is>
          <t>sunvery</t>
        </is>
      </c>
      <c r="B383744" t="n">
        <v>1</v>
      </c>
    </row>
    <row r="383745">
      <c r="A383745" t="inlineStr">
        <is>
          <t>suggested340ics</t>
        </is>
      </c>
      <c r="B383745" t="n">
        <v>1</v>
      </c>
    </row>
    <row r="383746">
      <c r="A383746" t="inlineStr">
        <is>
          <t>stretchingapril</t>
        </is>
      </c>
      <c r="B383746" t="n">
        <v>2</v>
      </c>
    </row>
    <row r="383747">
      <c r="A383747" t="inlineStr">
        <is>
          <t>opove</t>
        </is>
      </c>
      <c r="B383747" t="n">
        <v>1</v>
      </c>
    </row>
    <row r="383748">
      <c r="A383748" t="inlineStr">
        <is>
          <t>271000r</t>
        </is>
      </c>
      <c r="B383748" t="n">
        <v>1</v>
      </c>
    </row>
    <row r="383749">
      <c r="A383749" t="inlineStr">
        <is>
          <t>oasks</t>
        </is>
      </c>
      <c r="B383749" t="n">
        <v>1</v>
      </c>
    </row>
    <row r="383750">
      <c r="A383750" t="inlineStr">
        <is>
          <t>encrypta</t>
        </is>
      </c>
      <c r="B383750" t="n">
        <v>1</v>
      </c>
    </row>
    <row r="383751">
      <c r="A383751" t="inlineStr">
        <is>
          <t>senggenhu</t>
        </is>
      </c>
      <c r="B383751" t="n">
        <v>1</v>
      </c>
    </row>
    <row r="383752">
      <c r="A383752" t="inlineStr">
        <is>
          <t>denisu</t>
        </is>
      </c>
      <c r="B383752" t="n">
        <v>1</v>
      </c>
    </row>
    <row r="383753">
      <c r="A383753" t="inlineStr">
        <is>
          <t>jtabubakasy</t>
        </is>
      </c>
      <c r="B383753" t="n">
        <v>1</v>
      </c>
    </row>
    <row r="383754">
      <c r="A383754" t="inlineStr">
        <is>
          <t>gfrth</t>
        </is>
      </c>
      <c r="B383754" t="n">
        <v>1</v>
      </c>
    </row>
    <row r="383755">
      <c r="A383755" t="inlineStr">
        <is>
          <t>heremissinnonanime</t>
        </is>
      </c>
      <c r="B383755" t="n">
        <v>1</v>
      </c>
    </row>
    <row r="383756">
      <c r="A383756" t="inlineStr">
        <is>
          <t>tanglens</t>
        </is>
      </c>
      <c r="B383756" t="n">
        <v>1</v>
      </c>
    </row>
    <row r="383757">
      <c r="A383757" t="inlineStr">
        <is>
          <t>costcohey</t>
        </is>
      </c>
      <c r="B383757" t="n">
        <v>1</v>
      </c>
    </row>
    <row r="383758">
      <c r="A383758" t="inlineStr">
        <is>
          <t>brictree</t>
        </is>
      </c>
      <c r="B383758" t="n">
        <v>1</v>
      </c>
    </row>
    <row r="383759">
      <c r="A383759" t="inlineStr">
        <is>
          <t>ramahi</t>
        </is>
      </c>
      <c r="B383759" t="n">
        <v>1</v>
      </c>
    </row>
    <row r="383760">
      <c r="A383760" t="inlineStr">
        <is>
          <t>acvt—resr</t>
        </is>
      </c>
      <c r="B383760" t="n">
        <v>1</v>
      </c>
    </row>
    <row r="383761">
      <c r="A383761" t="inlineStr">
        <is>
          <t>opopa</t>
        </is>
      </c>
      <c r="B383761" t="n">
        <v>1</v>
      </c>
    </row>
    <row r="383762">
      <c r="A383762" t="inlineStr">
        <is>
          <t>radents</t>
        </is>
      </c>
      <c r="B383762" t="n">
        <v>1</v>
      </c>
    </row>
    <row r="383763">
      <c r="A383763" t="inlineStr">
        <is>
          <t>roideep</t>
        </is>
      </c>
      <c r="B383763" t="n">
        <v>1</v>
      </c>
    </row>
    <row r="383764">
      <c r="A383764" t="inlineStr">
        <is>
          <t>044919294</t>
        </is>
      </c>
      <c r="B383764" t="n">
        <v>1</v>
      </c>
    </row>
    <row r="383765">
      <c r="A383765" t="inlineStr">
        <is>
          <t>eavesband</t>
        </is>
      </c>
      <c r="B383765" t="n">
        <v>1</v>
      </c>
    </row>
    <row r="383766">
      <c r="A383766" t="inlineStr">
        <is>
          <t>meeting—national</t>
        </is>
      </c>
      <c r="B383766" t="n">
        <v>1</v>
      </c>
    </row>
    <row r="383767">
      <c r="A383767" t="inlineStr">
        <is>
          <t>edcu</t>
        </is>
      </c>
      <c r="B383767" t="n">
        <v>1</v>
      </c>
    </row>
    <row r="383768">
      <c r="A383768" t="inlineStr">
        <is>
          <t>ansfwac</t>
        </is>
      </c>
      <c r="B383768" t="n">
        <v>1</v>
      </c>
    </row>
    <row r="383769">
      <c r="A383769" t="inlineStr">
        <is>
          <t>radrestrial</t>
        </is>
      </c>
      <c r="B383769" t="n">
        <v>1</v>
      </c>
    </row>
    <row r="383770">
      <c r="A383770" t="inlineStr">
        <is>
          <t>warshea</t>
        </is>
      </c>
      <c r="B383770" t="n">
        <v>1</v>
      </c>
    </row>
    <row r="383771">
      <c r="A383771" t="inlineStr">
        <is>
          <t>jumo</t>
        </is>
      </c>
      <c r="B383771" t="n">
        <v>2</v>
      </c>
    </row>
    <row r="383772">
      <c r="A383772" t="inlineStr">
        <is>
          <t>powerbattery</t>
        </is>
      </c>
      <c r="B383772" t="n">
        <v>1</v>
      </c>
    </row>
    <row r="383773">
      <c r="A383773" t="inlineStr">
        <is>
          <t>berollond</t>
        </is>
      </c>
      <c r="B383773" t="n">
        <v>1</v>
      </c>
    </row>
    <row r="383774">
      <c r="A383774" t="inlineStr">
        <is>
          <t>illuminateur</t>
        </is>
      </c>
      <c r="B383774" t="n">
        <v>1</v>
      </c>
    </row>
    <row r="383775">
      <c r="A383775" t="inlineStr">
        <is>
          <t>survivore</t>
        </is>
      </c>
      <c r="B383775" t="n">
        <v>1</v>
      </c>
    </row>
    <row r="383776">
      <c r="A383776" t="inlineStr">
        <is>
          <t>generot</t>
        </is>
      </c>
      <c r="B383776" t="n">
        <v>1</v>
      </c>
    </row>
    <row r="383777">
      <c r="A383777" t="inlineStr">
        <is>
          <t>73159</t>
        </is>
      </c>
      <c r="B383777" t="n">
        <v>1</v>
      </c>
    </row>
    <row r="383778">
      <c r="A383778" t="inlineStr">
        <is>
          <t>290793116</t>
        </is>
      </c>
      <c r="B383778" t="n">
        <v>1</v>
      </c>
    </row>
    <row r="383779">
      <c r="A383779" t="inlineStr">
        <is>
          <t>phigrammatically</t>
        </is>
      </c>
      <c r="B383779" t="n">
        <v>1</v>
      </c>
    </row>
    <row r="383780">
      <c r="A383780" t="inlineStr">
        <is>
          <t>roidet</t>
        </is>
      </c>
      <c r="B383780" t="n">
        <v>1</v>
      </c>
    </row>
    <row r="383781">
      <c r="A383781" t="inlineStr">
        <is>
          <t>csm6</t>
        </is>
      </c>
      <c r="B383781" t="n">
        <v>1</v>
      </c>
    </row>
    <row r="383782">
      <c r="A383782" t="inlineStr">
        <is>
          <t>aquaticamniotic</t>
        </is>
      </c>
      <c r="B383782" t="n">
        <v>1</v>
      </c>
    </row>
    <row r="383783">
      <c r="A383783" t="inlineStr">
        <is>
          <t>2002times</t>
        </is>
      </c>
      <c r="B383783" t="n">
        <v>1</v>
      </c>
    </row>
    <row r="383784">
      <c r="A383784" t="inlineStr">
        <is>
          <t>38435292</t>
        </is>
      </c>
      <c r="B383784" t="n">
        <v>1</v>
      </c>
    </row>
    <row r="383785">
      <c r="A383785" t="inlineStr">
        <is>
          <t>waterplastics</t>
        </is>
      </c>
      <c r="B383785" t="n">
        <v>1</v>
      </c>
    </row>
    <row r="383786">
      <c r="A383786" t="inlineStr">
        <is>
          <t>caitd</t>
        </is>
      </c>
      <c r="B383786" t="n">
        <v>1</v>
      </c>
    </row>
    <row r="383787">
      <c r="A383787" t="inlineStr">
        <is>
          <t>hellofer</t>
        </is>
      </c>
      <c r="B383787" t="n">
        <v>1</v>
      </c>
    </row>
    <row r="383788">
      <c r="A383788" t="inlineStr">
        <is>
          <t>acvt</t>
        </is>
      </c>
      <c r="B383788" t="n">
        <v>1</v>
      </c>
    </row>
    <row r="383789">
      <c r="A383789" t="inlineStr">
        <is>
          <t>cucurus</t>
        </is>
      </c>
      <c r="B383789" t="n">
        <v>1</v>
      </c>
    </row>
    <row r="383790">
      <c r="A383790" t="inlineStr">
        <is>
          <t>vomergen</t>
        </is>
      </c>
      <c r="B383790" t="n">
        <v>1</v>
      </c>
    </row>
    <row r="383791">
      <c r="A383791" t="inlineStr">
        <is>
          <t>biechaniformes</t>
        </is>
      </c>
      <c r="B383791" t="n">
        <v>1</v>
      </c>
    </row>
    <row r="383792">
      <c r="A383792" t="inlineStr">
        <is>
          <t>chaprid</t>
        </is>
      </c>
      <c r="B383792" t="n">
        <v>1</v>
      </c>
    </row>
    <row r="383793">
      <c r="A383793" t="inlineStr">
        <is>
          <t>pterodeozoan</t>
        </is>
      </c>
      <c r="B383793" t="n">
        <v>1</v>
      </c>
    </row>
    <row r="383794">
      <c r="A383794" t="inlineStr">
        <is>
          <t>xvadas</t>
        </is>
      </c>
      <c r="B383794" t="n">
        <v>1</v>
      </c>
    </row>
    <row r="383795">
      <c r="A383795" t="inlineStr">
        <is>
          <t>tenygeries</t>
        </is>
      </c>
      <c r="B383795" t="n">
        <v>1</v>
      </c>
    </row>
    <row r="383796">
      <c r="A383796" t="inlineStr">
        <is>
          <t>microwavesmillions</t>
        </is>
      </c>
      <c r="B383796" t="n">
        <v>1</v>
      </c>
    </row>
    <row r="383797">
      <c r="A383797" t="inlineStr">
        <is>
          <t>archantraeolacea</t>
        </is>
      </c>
      <c r="B383797" t="n">
        <v>1</v>
      </c>
    </row>
    <row r="383798">
      <c r="A383798" t="inlineStr">
        <is>
          <t>aquascopters</t>
        </is>
      </c>
      <c r="B383798" t="n">
        <v>1</v>
      </c>
    </row>
    <row r="383799">
      <c r="A383799" t="inlineStr">
        <is>
          <t>corsodeodactylus</t>
        </is>
      </c>
      <c r="B383799" t="n">
        <v>1</v>
      </c>
    </row>
    <row r="383800">
      <c r="A383800" t="inlineStr">
        <is>
          <t>bromeliina</t>
        </is>
      </c>
      <c r="B383800" t="n">
        <v>1</v>
      </c>
    </row>
    <row r="383801">
      <c r="A383801" t="inlineStr">
        <is>
          <t>any man</t>
        </is>
      </c>
      <c r="B383801" t="n">
        <v>1</v>
      </c>
    </row>
    <row r="383802">
      <c r="A383802" t="inlineStr">
        <is>
          <t>their no</t>
        </is>
      </c>
      <c r="B383802" t="n">
        <v>1</v>
      </c>
    </row>
    <row r="383803">
      <c r="A383803" t="inlineStr">
        <is>
          <t>of minestrone</t>
        </is>
      </c>
      <c r="B383803" t="n">
        <v>1</v>
      </c>
    </row>
    <row r="383804">
      <c r="A383804" t="inlineStr">
        <is>
          <t>wwisdacoupely</t>
        </is>
      </c>
      <c r="B383804" t="n">
        <v>1</v>
      </c>
    </row>
    <row r="383805">
      <c r="A383805" t="inlineStr">
        <is>
          <t>meat substances</t>
        </is>
      </c>
      <c r="B383805" t="n">
        <v>1</v>
      </c>
    </row>
    <row r="383806">
      <c r="A383806" t="inlineStr">
        <is>
          <t>machida owners</t>
        </is>
      </c>
      <c r="B383806" t="n">
        <v>1</v>
      </c>
    </row>
    <row r="383807">
      <c r="A383807" t="inlineStr">
        <is>
          <t>a usual</t>
        </is>
      </c>
      <c r="B383807" t="n">
        <v>1</v>
      </c>
    </row>
    <row r="383808">
      <c r="A383808" t="inlineStr">
        <is>
          <t>be cupped</t>
        </is>
      </c>
      <c r="B383808" t="n">
        <v>1</v>
      </c>
    </row>
    <row r="383809">
      <c r="A383809" t="inlineStr">
        <is>
          <t>camechy</t>
        </is>
      </c>
      <c r="B383809" t="n">
        <v>1</v>
      </c>
    </row>
    <row r="383810">
      <c r="A383810" t="inlineStr">
        <is>
          <t>scoolbackproject</t>
        </is>
      </c>
      <c r="B383810" t="n">
        <v>1</v>
      </c>
    </row>
    <row r="383811">
      <c r="A383811" t="inlineStr">
        <is>
          <t>focusvr</t>
        </is>
      </c>
      <c r="B383811" t="n">
        <v>1</v>
      </c>
    </row>
    <row r="383812">
      <c r="A383812" t="inlineStr">
        <is>
          <t>thieftalk</t>
        </is>
      </c>
      <c r="B383812" t="n">
        <v>1</v>
      </c>
    </row>
    <row r="383813">
      <c r="A383813" t="inlineStr">
        <is>
          <t>dirob1612</t>
        </is>
      </c>
      <c r="B383813" t="n">
        <v>1</v>
      </c>
    </row>
    <row r="383814">
      <c r="A383814" t="inlineStr">
        <is>
          <t>wrongdering</t>
        </is>
      </c>
      <c r="B383814" t="n">
        <v>1</v>
      </c>
    </row>
    <row r="383815">
      <c r="A383815" t="inlineStr">
        <is>
          <t>struplayer</t>
        </is>
      </c>
      <c r="B383815" t="n">
        <v>1</v>
      </c>
    </row>
    <row r="383816">
      <c r="A383816" t="inlineStr">
        <is>
          <t>mudmons</t>
        </is>
      </c>
      <c r="B383816" t="n">
        <v>1</v>
      </c>
    </row>
    <row r="383817">
      <c r="A383817" t="inlineStr">
        <is>
          <t>darkskyvriska</t>
        </is>
      </c>
      <c r="B383817" t="n">
        <v>1</v>
      </c>
    </row>
    <row r="383818">
      <c r="A383818" t="inlineStr">
        <is>
          <t>addstatement</t>
        </is>
      </c>
      <c r="B383818" t="n">
        <v>1</v>
      </c>
    </row>
    <row r="383819">
      <c r="A383819" t="inlineStr">
        <is>
          <t>hex444</t>
        </is>
      </c>
      <c r="B383819" t="n">
        <v>1</v>
      </c>
    </row>
    <row r="383820">
      <c r="A383820" t="inlineStr">
        <is>
          <t>stournaras</t>
        </is>
      </c>
      <c r="B383820" t="n">
        <v>3</v>
      </c>
    </row>
    <row r="383821">
      <c r="A383821" t="inlineStr">
        <is>
          <t>stuchbery</t>
        </is>
      </c>
      <c r="B383821" t="n">
        <v>1</v>
      </c>
    </row>
    <row r="383822">
      <c r="A383822" t="inlineStr">
        <is>
          <t>nutscliffe</t>
        </is>
      </c>
      <c r="B383822" t="n">
        <v>1</v>
      </c>
    </row>
    <row r="383823">
      <c r="A383823" t="inlineStr">
        <is>
          <t>lakhachev</t>
        </is>
      </c>
      <c r="B383823" t="n">
        <v>2</v>
      </c>
    </row>
    <row r="383824">
      <c r="A383824" t="inlineStr">
        <is>
          <t>cov3l24nfilp</t>
        </is>
      </c>
      <c r="B383824" t="n">
        <v>1</v>
      </c>
    </row>
    <row r="383825">
      <c r="A383825" t="inlineStr">
        <is>
          <t>activateoufy</t>
        </is>
      </c>
      <c r="B383825" t="n">
        <v>1</v>
      </c>
    </row>
    <row r="383826">
      <c r="A383826" t="inlineStr">
        <is>
          <t>puffusing</t>
        </is>
      </c>
      <c r="B383826" t="n">
        <v>1</v>
      </c>
    </row>
    <row r="383827">
      <c r="A383827" t="inlineStr">
        <is>
          <t>jjwalsh</t>
        </is>
      </c>
      <c r="B383827" t="n">
        <v>1</v>
      </c>
    </row>
    <row r="383828">
      <c r="A383828" t="inlineStr">
        <is>
          <t>comzaoodxx1r04</t>
        </is>
      </c>
      <c r="B383828" t="n">
        <v>1</v>
      </c>
    </row>
    <row r="383829">
      <c r="A383829" t="inlineStr">
        <is>
          <t>readasias</t>
        </is>
      </c>
      <c r="B383829" t="n">
        <v>1</v>
      </c>
    </row>
    <row r="383830">
      <c r="A383830" t="inlineStr">
        <is>
          <t>caneford</t>
        </is>
      </c>
      <c r="B383830" t="n">
        <v>1</v>
      </c>
    </row>
    <row r="383831">
      <c r="A383831" t="inlineStr">
        <is>
          <t>ptec</t>
        </is>
      </c>
      <c r="B383831" t="n">
        <v>1</v>
      </c>
    </row>
    <row r="383832">
      <c r="A383832" t="inlineStr">
        <is>
          <t>dropmetheme</t>
        </is>
      </c>
      <c r="B383832" t="n">
        <v>1</v>
      </c>
    </row>
    <row r="383833">
      <c r="A383833" t="inlineStr">
        <is>
          <t>balsaming</t>
        </is>
      </c>
      <c r="B383833" t="n">
        <v>1</v>
      </c>
    </row>
    <row r="383834">
      <c r="A383834" t="inlineStr">
        <is>
          <t>gmmcc</t>
        </is>
      </c>
      <c r="B383834" t="n">
        <v>1</v>
      </c>
    </row>
    <row r="383835">
      <c r="A383835" t="inlineStr">
        <is>
          <t>bandells</t>
        </is>
      </c>
      <c r="B383835" t="n">
        <v>1</v>
      </c>
    </row>
    <row r="383836">
      <c r="A383836" t="inlineStr">
        <is>
          <t>superdebs</t>
        </is>
      </c>
      <c r="B383836" t="n">
        <v>1</v>
      </c>
    </row>
    <row r="383837">
      <c r="A383837" t="inlineStr">
        <is>
          <t>dumado</t>
        </is>
      </c>
      <c r="B383837" t="n">
        <v>1</v>
      </c>
    </row>
    <row r="383838">
      <c r="A383838" t="inlineStr">
        <is>
          <t>ruchar</t>
        </is>
      </c>
      <c r="B383838" t="n">
        <v>1</v>
      </c>
    </row>
    <row r="383839">
      <c r="A383839" t="inlineStr">
        <is>
          <t>microstocks</t>
        </is>
      </c>
      <c r="B383839" t="n">
        <v>1</v>
      </c>
    </row>
    <row r="383840">
      <c r="A383840" t="inlineStr">
        <is>
          <t>spaceportarm</t>
        </is>
      </c>
      <c r="B383840" t="n">
        <v>1</v>
      </c>
    </row>
    <row r="383841">
      <c r="A383841" t="inlineStr">
        <is>
          <t>strawcard</t>
        </is>
      </c>
      <c r="B383841" t="n">
        <v>1</v>
      </c>
    </row>
    <row r="383842">
      <c r="A383842" t="inlineStr">
        <is>
          <t>libreoffices</t>
        </is>
      </c>
      <c r="B383842" t="n">
        <v>1</v>
      </c>
    </row>
    <row r="383843">
      <c r="A383843" t="inlineStr">
        <is>
          <t>stemedia</t>
        </is>
      </c>
      <c r="B383843" t="n">
        <v>1</v>
      </c>
    </row>
    <row r="383844">
      <c r="A383844" t="inlineStr">
        <is>
          <t>japanewcashtmld</t>
        </is>
      </c>
      <c r="B383844" t="n">
        <v>1</v>
      </c>
    </row>
    <row r="383845">
      <c r="A383845" t="inlineStr">
        <is>
          <t>livesoft</t>
        </is>
      </c>
      <c r="B383845" t="n">
        <v>1</v>
      </c>
    </row>
    <row r="383846">
      <c r="A383846" t="inlineStr">
        <is>
          <t>valgrub</t>
        </is>
      </c>
      <c r="B383846" t="n">
        <v>1</v>
      </c>
    </row>
    <row r="383847">
      <c r="A383847" t="inlineStr">
        <is>
          <t>rosaspberry</t>
        </is>
      </c>
      <c r="B383847" t="n">
        <v>1</v>
      </c>
    </row>
    <row r="383848">
      <c r="A383848" t="inlineStr">
        <is>
          <t>devpping</t>
        </is>
      </c>
      <c r="B383848" t="n">
        <v>1</v>
      </c>
    </row>
    <row r="383849">
      <c r="A383849" t="inlineStr">
        <is>
          <t>srcgridgridexportpath</t>
        </is>
      </c>
      <c r="B383849" t="n">
        <v>1</v>
      </c>
    </row>
    <row r="383850">
      <c r="A383850" t="inlineStr">
        <is>
          <t>samplerators</t>
        </is>
      </c>
      <c r="B383850" t="n">
        <v>2</v>
      </c>
    </row>
    <row r="383851">
      <c r="A383851" t="inlineStr">
        <is>
          <t>lightrodata</t>
        </is>
      </c>
      <c r="B383851" t="n">
        <v>1</v>
      </c>
    </row>
    <row r="383852">
      <c r="A383852" t="inlineStr">
        <is>
          <t>iwldash</t>
        </is>
      </c>
      <c r="B383852" t="n">
        <v>1</v>
      </c>
    </row>
    <row r="383853">
      <c r="A383853" t="inlineStr">
        <is>
          <t>pger</t>
        </is>
      </c>
      <c r="B383853" t="n">
        <v>1</v>
      </c>
    </row>
    <row r="383854">
      <c r="A383854" t="inlineStr">
        <is>
          <t>bititext</t>
        </is>
      </c>
      <c r="B383854" t="n">
        <v>1</v>
      </c>
    </row>
    <row r="383855">
      <c r="A383855" t="inlineStr">
        <is>
          <t>tweetwurl</t>
        </is>
      </c>
      <c r="B383855" t="n">
        <v>1</v>
      </c>
    </row>
    <row r="383856">
      <c r="A383856" t="inlineStr">
        <is>
          <t>sauckelcardisk</t>
        </is>
      </c>
      <c r="B383856" t="n">
        <v>1</v>
      </c>
    </row>
    <row r="383857">
      <c r="A383857" t="inlineStr">
        <is>
          <t>a17c</t>
        </is>
      </c>
      <c r="B383857" t="n">
        <v>1</v>
      </c>
    </row>
    <row r="383858">
      <c r="A383858" t="inlineStr">
        <is>
          <t>tĵfizen</t>
        </is>
      </c>
      <c r="B383858" t="n">
        <v>1</v>
      </c>
    </row>
    <row r="383859">
      <c r="A383859" t="inlineStr">
        <is>
          <t>26034</t>
        </is>
      </c>
      <c r="B383859" t="n">
        <v>1</v>
      </c>
    </row>
    <row r="383860">
      <c r="A383860" t="inlineStr">
        <is>
          <t>wentooood</t>
        </is>
      </c>
      <c r="B383860" t="n">
        <v>1</v>
      </c>
    </row>
    <row r="383861">
      <c r="A383861" t="inlineStr">
        <is>
          <t>freiad</t>
        </is>
      </c>
      <c r="B383861" t="n">
        <v>1</v>
      </c>
    </row>
    <row r="383862">
      <c r="A383862" t="inlineStr">
        <is>
          <t>newcid</t>
        </is>
      </c>
      <c r="B383862" t="n">
        <v>1</v>
      </c>
    </row>
    <row r="383863">
      <c r="A383863" t="inlineStr">
        <is>
          <t>misbidounding</t>
        </is>
      </c>
      <c r="B383863" t="n">
        <v>1</v>
      </c>
    </row>
    <row r="383864">
      <c r="A383864" t="inlineStr">
        <is>
          <t>canoness</t>
        </is>
      </c>
      <c r="B383864" t="n">
        <v>1</v>
      </c>
    </row>
    <row r="383865">
      <c r="A383865" t="inlineStr">
        <is>
          <t>veillance</t>
        </is>
      </c>
      <c r="B383865" t="n">
        <v>1</v>
      </c>
    </row>
    <row r="383866">
      <c r="A383866" t="inlineStr">
        <is>
          <t>teating</t>
        </is>
      </c>
      <c r="B383866" t="n">
        <v>2</v>
      </c>
    </row>
    <row r="383867">
      <c r="A383867" t="inlineStr">
        <is>
          <t>falborg</t>
        </is>
      </c>
      <c r="B383867" t="n">
        <v>1</v>
      </c>
    </row>
    <row r="383868">
      <c r="A383868" t="inlineStr">
        <is>
          <t>facabales</t>
        </is>
      </c>
      <c r="B383868" t="n">
        <v>1</v>
      </c>
    </row>
    <row r="383869">
      <c r="A383869" t="inlineStr">
        <is>
          <t>johannock</t>
        </is>
      </c>
      <c r="B383869" t="n">
        <v>1</v>
      </c>
    </row>
    <row r="383870">
      <c r="A383870" t="inlineStr">
        <is>
          <t>maemey</t>
        </is>
      </c>
      <c r="B383870" t="n">
        <v>1</v>
      </c>
    </row>
    <row r="383871">
      <c r="A383871" t="inlineStr">
        <is>
          <t>corkous</t>
        </is>
      </c>
      <c r="B383871" t="n">
        <v>1</v>
      </c>
    </row>
    <row r="383872">
      <c r="A383872" t="inlineStr">
        <is>
          <t>145750</t>
        </is>
      </c>
      <c r="B383872" t="n">
        <v>1</v>
      </c>
    </row>
    <row r="383873">
      <c r="A383873" t="inlineStr">
        <is>
          <t>3705025</t>
        </is>
      </c>
      <c r="B383873" t="n">
        <v>1</v>
      </c>
    </row>
    <row r="383874">
      <c r="A383874" t="inlineStr">
        <is>
          <t>motepourt</t>
        </is>
      </c>
      <c r="B383874" t="n">
        <v>1</v>
      </c>
    </row>
    <row r="383875">
      <c r="A383875" t="inlineStr">
        <is>
          <t>jhih</t>
        </is>
      </c>
      <c r="B383875" t="n">
        <v>1</v>
      </c>
    </row>
    <row r="383876">
      <c r="A383876" t="inlineStr">
        <is>
          <t>kraot</t>
        </is>
      </c>
      <c r="B383876" t="n">
        <v>1</v>
      </c>
    </row>
    <row r="383877">
      <c r="A383877" t="inlineStr">
        <is>
          <t>270867560175</t>
        </is>
      </c>
      <c r="B383877" t="n">
        <v>1</v>
      </c>
    </row>
    <row r="383878">
      <c r="A383878" t="inlineStr">
        <is>
          <t>trumvor</t>
        </is>
      </c>
      <c r="B383878" t="n">
        <v>1</v>
      </c>
    </row>
    <row r="383879">
      <c r="A383879" t="inlineStr">
        <is>
          <t>saamm</t>
        </is>
      </c>
      <c r="B383879" t="n">
        <v>1</v>
      </c>
    </row>
    <row r="383880">
      <c r="A383880" t="inlineStr">
        <is>
          <t>zundo</t>
        </is>
      </c>
      <c r="B383880" t="n">
        <v>1</v>
      </c>
    </row>
    <row r="383881">
      <c r="A383881" t="inlineStr">
        <is>
          <t>cringlin</t>
        </is>
      </c>
      <c r="B383881" t="n">
        <v>1</v>
      </c>
    </row>
    <row r="383882">
      <c r="A383882" t="inlineStr">
        <is>
          <t>recurringstylist</t>
        </is>
      </c>
      <c r="B383882" t="n">
        <v>1</v>
      </c>
    </row>
    <row r="383883">
      <c r="A383883" t="inlineStr">
        <is>
          <t>prydah</t>
        </is>
      </c>
      <c r="B383883" t="n">
        <v>1</v>
      </c>
    </row>
    <row r="383884">
      <c r="A383884" t="inlineStr">
        <is>
          <t>sanafana</t>
        </is>
      </c>
      <c r="B383884" t="n">
        <v>1</v>
      </c>
    </row>
    <row r="383885">
      <c r="A383885" t="inlineStr">
        <is>
          <t>chuneko</t>
        </is>
      </c>
      <c r="B383885" t="n">
        <v>1</v>
      </c>
    </row>
    <row r="383886">
      <c r="A383886" t="inlineStr">
        <is>
          <t>savavetland</t>
        </is>
      </c>
      <c r="B383886" t="n">
        <v>1</v>
      </c>
    </row>
    <row r="383887">
      <c r="A383887" t="inlineStr">
        <is>
          <t>govmindanao</t>
        </is>
      </c>
      <c r="B383887" t="n">
        <v>1</v>
      </c>
    </row>
    <row r="383888">
      <c r="A383888" t="inlineStr">
        <is>
          <t>yoakes</t>
        </is>
      </c>
      <c r="B383888" t="n">
        <v>1</v>
      </c>
    </row>
    <row r="383889">
      <c r="A383889" t="inlineStr">
        <is>
          <t>metropolisical</t>
        </is>
      </c>
      <c r="B383889" t="n">
        <v>1</v>
      </c>
    </row>
    <row r="383890">
      <c r="A383890" t="inlineStr">
        <is>
          <t>onlyrods</t>
        </is>
      </c>
      <c r="B383890" t="n">
        <v>1</v>
      </c>
    </row>
    <row r="383891">
      <c r="A383891" t="inlineStr">
        <is>
          <t>emsgetics</t>
        </is>
      </c>
      <c r="B383891" t="n">
        <v>1</v>
      </c>
    </row>
    <row r="383892">
      <c r="A383892" t="inlineStr">
        <is>
          <t>hencot</t>
        </is>
      </c>
      <c r="B383892" t="n">
        <v>1</v>
      </c>
    </row>
    <row r="383893">
      <c r="A383893" t="inlineStr">
        <is>
          <t>refapperences</t>
        </is>
      </c>
      <c r="B383893" t="n">
        <v>1</v>
      </c>
    </row>
    <row r="383894">
      <c r="A383894" t="inlineStr">
        <is>
          <t>al25wo</t>
        </is>
      </c>
      <c r="B383894" t="n">
        <v>1</v>
      </c>
    </row>
    <row r="383895">
      <c r="A383895" t="inlineStr">
        <is>
          <t>housingman</t>
        </is>
      </c>
      <c r="B383895" t="n">
        <v>1</v>
      </c>
    </row>
    <row r="383896">
      <c r="A383896" t="inlineStr">
        <is>
          <t>teensn</t>
        </is>
      </c>
      <c r="B383896" t="n">
        <v>1</v>
      </c>
    </row>
    <row r="383897">
      <c r="A383897" t="inlineStr">
        <is>
          <t>castlemont</t>
        </is>
      </c>
      <c r="B383897" t="n">
        <v>1</v>
      </c>
    </row>
    <row r="383898">
      <c r="A383898" t="inlineStr">
        <is>
          <t>toothrew</t>
        </is>
      </c>
      <c r="B383898" t="n">
        <v>1</v>
      </c>
    </row>
    <row r="383899">
      <c r="A383899" t="inlineStr">
        <is>
          <t>wrestlenerd</t>
        </is>
      </c>
      <c r="B383899" t="n">
        <v>1</v>
      </c>
    </row>
    <row r="383900">
      <c r="A383900" t="inlineStr">
        <is>
          <t>glensandjacq</t>
        </is>
      </c>
      <c r="B383900" t="n">
        <v>1</v>
      </c>
    </row>
    <row r="383901">
      <c r="A383901" t="inlineStr">
        <is>
          <t>sideslip</t>
        </is>
      </c>
      <c r="B383901" t="n">
        <v>2</v>
      </c>
    </row>
    <row r="383902">
      <c r="A383902" t="inlineStr">
        <is>
          <t>eenec</t>
        </is>
      </c>
      <c r="B383902" t="n">
        <v>1</v>
      </c>
    </row>
    <row r="383903">
      <c r="A383903" t="inlineStr">
        <is>
          <t>najandra</t>
        </is>
      </c>
      <c r="B383903" t="n">
        <v>1</v>
      </c>
    </row>
    <row r="383904">
      <c r="A383904" t="inlineStr">
        <is>
          <t>handecker</t>
        </is>
      </c>
      <c r="B383904" t="n">
        <v>1</v>
      </c>
    </row>
    <row r="383905">
      <c r="A383905" t="inlineStr">
        <is>
          <t>yagen</t>
        </is>
      </c>
      <c r="B383905" t="n">
        <v>1</v>
      </c>
    </row>
    <row r="383906">
      <c r="A383906" t="inlineStr">
        <is>
          <t>touroring</t>
        </is>
      </c>
      <c r="B383906" t="n">
        <v>1</v>
      </c>
    </row>
    <row r="383907">
      <c r="A383907" t="inlineStr">
        <is>
          <t>echocardiovascular</t>
        </is>
      </c>
      <c r="B383907" t="n">
        <v>1</v>
      </c>
    </row>
    <row r="383908">
      <c r="A383908" t="inlineStr">
        <is>
          <t>nguo</t>
        </is>
      </c>
      <c r="B383908" t="n">
        <v>1</v>
      </c>
    </row>
    <row r="383909">
      <c r="A383909" t="inlineStr">
        <is>
          <t>armíochaa</t>
        </is>
      </c>
      <c r="B383909" t="n">
        <v>1</v>
      </c>
    </row>
    <row r="383910">
      <c r="A383910" t="inlineStr">
        <is>
          <t>waveright</t>
        </is>
      </c>
      <c r="B383910" t="n">
        <v>1</v>
      </c>
    </row>
    <row r="383911">
      <c r="A383911" t="inlineStr">
        <is>
          <t>mykhailaldo</t>
        </is>
      </c>
      <c r="B383911" t="n">
        <v>1</v>
      </c>
    </row>
    <row r="383912">
      <c r="A383912" t="inlineStr">
        <is>
          <t>membranose</t>
        </is>
      </c>
      <c r="B383912" t="n">
        <v>1</v>
      </c>
    </row>
    <row r="383913">
      <c r="A383913" t="inlineStr">
        <is>
          <t>jhuriutlisagthanarayan</t>
        </is>
      </c>
      <c r="B383913" t="n">
        <v>1</v>
      </c>
    </row>
    <row r="383914">
      <c r="A383914" t="inlineStr">
        <is>
          <t>kapadur</t>
        </is>
      </c>
      <c r="B383914" t="n">
        <v>1</v>
      </c>
    </row>
    <row r="383915">
      <c r="A383915" t="inlineStr">
        <is>
          <t>rangiê</t>
        </is>
      </c>
      <c r="B383915" t="n">
        <v>1</v>
      </c>
    </row>
    <row r="383916">
      <c r="A383916" t="inlineStr">
        <is>
          <t>kamarasidze</t>
        </is>
      </c>
      <c r="B383916" t="n">
        <v>1</v>
      </c>
    </row>
    <row r="383917">
      <c r="A383917" t="inlineStr">
        <is>
          <t>amirul</t>
        </is>
      </c>
      <c r="B383917" t="n">
        <v>1</v>
      </c>
    </row>
    <row r="383918">
      <c r="A383918" t="inlineStr">
        <is>
          <t>jihye</t>
        </is>
      </c>
      <c r="B383918" t="n">
        <v>1</v>
      </c>
    </row>
    <row r="383919">
      <c r="A383919" t="inlineStr">
        <is>
          <t>korihisa</t>
        </is>
      </c>
      <c r="B383919" t="n">
        <v>1</v>
      </c>
    </row>
    <row r="383920">
      <c r="A383920" t="inlineStr">
        <is>
          <t>coincondition</t>
        </is>
      </c>
      <c r="B383920" t="n">
        <v>1</v>
      </c>
    </row>
    <row r="383921">
      <c r="A383921" t="inlineStr">
        <is>
          <t>arregui</t>
        </is>
      </c>
      <c r="B383921" t="n">
        <v>1</v>
      </c>
    </row>
    <row r="383922">
      <c r="A383922" t="inlineStr">
        <is>
          <t>sebylolytics</t>
        </is>
      </c>
      <c r="B383922" t="n">
        <v>1</v>
      </c>
    </row>
    <row r="383923">
      <c r="A383923" t="inlineStr">
        <is>
          <t>kasadekumar</t>
        </is>
      </c>
      <c r="B383923" t="n">
        <v>1</v>
      </c>
    </row>
    <row r="383924">
      <c r="A383924" t="inlineStr">
        <is>
          <t>kalaikhadisim</t>
        </is>
      </c>
      <c r="B383924" t="n">
        <v>1</v>
      </c>
    </row>
    <row r="383925">
      <c r="A383925" t="inlineStr">
        <is>
          <t>vanwn</t>
        </is>
      </c>
      <c r="B383925" t="n">
        <v>1</v>
      </c>
    </row>
    <row r="383926">
      <c r="A383926" t="inlineStr">
        <is>
          <t>dakabici</t>
        </is>
      </c>
      <c r="B383926" t="n">
        <v>1</v>
      </c>
    </row>
    <row r="383927">
      <c r="A383927" t="inlineStr">
        <is>
          <t>arleneks</t>
        </is>
      </c>
      <c r="B383927" t="n">
        <v>1</v>
      </c>
    </row>
    <row r="383928">
      <c r="A383928" t="inlineStr">
        <is>
          <t>terrappolst</t>
        </is>
      </c>
      <c r="B383928" t="n">
        <v>1</v>
      </c>
    </row>
    <row r="383929">
      <c r="A383929" t="inlineStr">
        <is>
          <t>nouiyorong</t>
        </is>
      </c>
      <c r="B383929" t="n">
        <v>1</v>
      </c>
    </row>
    <row r="383930">
      <c r="A383930" t="inlineStr">
        <is>
          <t>elisabh</t>
        </is>
      </c>
      <c r="B383930" t="n">
        <v>1</v>
      </c>
    </row>
    <row r="383931">
      <c r="A383931" t="inlineStr">
        <is>
          <t>aeteng</t>
        </is>
      </c>
      <c r="B383931" t="n">
        <v>1</v>
      </c>
    </row>
    <row r="383932">
      <c r="A383932" t="inlineStr">
        <is>
          <t>jianjia</t>
        </is>
      </c>
      <c r="B383932" t="n">
        <v>1</v>
      </c>
    </row>
    <row r="383933">
      <c r="A383933" t="inlineStr">
        <is>
          <t>karidi</t>
        </is>
      </c>
      <c r="B383933" t="n">
        <v>1</v>
      </c>
    </row>
    <row r="383934">
      <c r="A383934" t="inlineStr">
        <is>
          <t>qiongong</t>
        </is>
      </c>
      <c r="B383934" t="n">
        <v>1</v>
      </c>
    </row>
    <row r="383935">
      <c r="A383935" t="inlineStr">
        <is>
          <t>huasheng</t>
        </is>
      </c>
      <c r="B383935" t="n">
        <v>1</v>
      </c>
    </row>
    <row r="383936">
      <c r="A383936" t="inlineStr">
        <is>
          <t>pettisas</t>
        </is>
      </c>
      <c r="B383936" t="n">
        <v>1</v>
      </c>
    </row>
    <row r="383937">
      <c r="A383937" t="inlineStr">
        <is>
          <t>vezzikay</t>
        </is>
      </c>
      <c r="B383937" t="n">
        <v>1</v>
      </c>
    </row>
    <row r="383938">
      <c r="A383938" t="inlineStr">
        <is>
          <t>uneasolar</t>
        </is>
      </c>
      <c r="B383938" t="n">
        <v>1</v>
      </c>
    </row>
    <row r="383939">
      <c r="A383939" t="inlineStr">
        <is>
          <t>mapstructural</t>
        </is>
      </c>
      <c r="B383939" t="n">
        <v>1</v>
      </c>
    </row>
    <row r="383940">
      <c r="A383940" t="inlineStr">
        <is>
          <t>maisankumar</t>
        </is>
      </c>
      <c r="B383940" t="n">
        <v>1</v>
      </c>
    </row>
    <row r="383941">
      <c r="A383941" t="inlineStr">
        <is>
          <t>bclba</t>
        </is>
      </c>
      <c r="B383941" t="n">
        <v>1</v>
      </c>
    </row>
    <row r="383942">
      <c r="A383942" t="inlineStr">
        <is>
          <t>najariani</t>
        </is>
      </c>
      <c r="B383942" t="n">
        <v>1</v>
      </c>
    </row>
    <row r="383943">
      <c r="A383943" t="inlineStr">
        <is>
          <t>goramdin</t>
        </is>
      </c>
      <c r="B383943" t="n">
        <v>1</v>
      </c>
    </row>
    <row r="383944">
      <c r="A383944" t="inlineStr">
        <is>
          <t>coilandiroti</t>
        </is>
      </c>
      <c r="B383944" t="n">
        <v>1</v>
      </c>
    </row>
    <row r="383945">
      <c r="A383945" t="inlineStr">
        <is>
          <t>adrapaksi</t>
        </is>
      </c>
      <c r="B383945" t="n">
        <v>1</v>
      </c>
    </row>
    <row r="383946">
      <c r="A383946" t="inlineStr">
        <is>
          <t>symkhay</t>
        </is>
      </c>
      <c r="B383946" t="n">
        <v>1</v>
      </c>
    </row>
    <row r="383947">
      <c r="A383947" t="inlineStr">
        <is>
          <t>jetoscores</t>
        </is>
      </c>
      <c r="B383947" t="n">
        <v>1</v>
      </c>
    </row>
    <row r="383948">
      <c r="A383948" t="inlineStr">
        <is>
          <t>rehrman</t>
        </is>
      </c>
      <c r="B383948" t="n">
        <v>1</v>
      </c>
    </row>
    <row r="383949">
      <c r="A383949" t="inlineStr">
        <is>
          <t>moschron</t>
        </is>
      </c>
      <c r="B383949" t="n">
        <v>1</v>
      </c>
    </row>
    <row r="383950">
      <c r="A383950" t="inlineStr">
        <is>
          <t>aerosphere</t>
        </is>
      </c>
      <c r="B383950" t="n">
        <v>1</v>
      </c>
    </row>
    <row r="383951">
      <c r="A383951" t="inlineStr">
        <is>
          <t>reutersclaudio</t>
        </is>
      </c>
      <c r="B383951" t="n">
        <v>1</v>
      </c>
    </row>
    <row r="383952">
      <c r="A383952" t="inlineStr">
        <is>
          <t>spadescrank</t>
        </is>
      </c>
      <c r="B383952" t="n">
        <v>1</v>
      </c>
    </row>
    <row r="383953">
      <c r="A383953" t="inlineStr">
        <is>
          <t>fbtwrick</t>
        </is>
      </c>
      <c r="B383953" t="n">
        <v>1</v>
      </c>
    </row>
    <row r="383954">
      <c r="A383954" t="inlineStr">
        <is>
          <t>pirazzo</t>
        </is>
      </c>
      <c r="B383954" t="n">
        <v>1</v>
      </c>
    </row>
    <row r="383955">
      <c r="A383955" t="inlineStr">
        <is>
          <t>gljqyafw</t>
        </is>
      </c>
      <c r="B383955" t="n">
        <v>1</v>
      </c>
    </row>
    <row r="383956">
      <c r="A383956" t="inlineStr">
        <is>
          <t>radiotimesmusic</t>
        </is>
      </c>
      <c r="B383956" t="n">
        <v>1</v>
      </c>
    </row>
    <row r="383957">
      <c r="A383957" t="inlineStr">
        <is>
          <t>cnnequal</t>
        </is>
      </c>
      <c r="B383957" t="n">
        <v>1</v>
      </c>
    </row>
    <row r="383958">
      <c r="A383958" t="inlineStr">
        <is>
          <t>fitzgerald–andrew</t>
        </is>
      </c>
      <c r="B383958" t="n">
        <v>1</v>
      </c>
    </row>
    <row r="383959">
      <c r="A383959" t="inlineStr">
        <is>
          <t>dazmuye</t>
        </is>
      </c>
      <c r="B383959" t="n">
        <v>1</v>
      </c>
    </row>
    <row r="383960">
      <c r="A383960" t="inlineStr">
        <is>
          <t>conflictsare</t>
        </is>
      </c>
      <c r="B383960" t="n">
        <v>1</v>
      </c>
    </row>
    <row r="383961">
      <c r="A383961" t="inlineStr">
        <is>
          <t>kohutry</t>
        </is>
      </c>
      <c r="B383961" t="n">
        <v>1</v>
      </c>
    </row>
    <row r="383962">
      <c r="A383962" t="inlineStr">
        <is>
          <t>öles</t>
        </is>
      </c>
      <c r="B383962" t="n">
        <v>1</v>
      </c>
    </row>
    <row r="383963">
      <c r="A383963" t="inlineStr">
        <is>
          <t>hebridekai</t>
        </is>
      </c>
      <c r="B383963" t="n">
        <v>1</v>
      </c>
    </row>
    <row r="383964">
      <c r="A383964" t="inlineStr">
        <is>
          <t>dronelekøf</t>
        </is>
      </c>
      <c r="B383964" t="n">
        <v>1</v>
      </c>
    </row>
    <row r="383965">
      <c r="A383965" t="inlineStr">
        <is>
          <t>axelbaum</t>
        </is>
      </c>
      <c r="B383965" t="n">
        <v>1</v>
      </c>
    </row>
    <row r="383966">
      <c r="A383966" t="inlineStr">
        <is>
          <t>palcutt</t>
        </is>
      </c>
      <c r="B383966" t="n">
        <v>1</v>
      </c>
    </row>
    <row r="383967">
      <c r="A383967" t="inlineStr">
        <is>
          <t>codeccls</t>
        </is>
      </c>
      <c r="B383967" t="n">
        <v>1</v>
      </c>
    </row>
    <row r="383968">
      <c r="A383968" t="inlineStr">
        <is>
          <t>nonfolks</t>
        </is>
      </c>
      <c r="B383968" t="n">
        <v>1</v>
      </c>
    </row>
    <row r="383969">
      <c r="A383969" t="inlineStr">
        <is>
          <t>rodrigues‐cérea</t>
        </is>
      </c>
      <c r="B383969" t="n">
        <v>1</v>
      </c>
    </row>
    <row r="383970">
      <c r="A383970" t="inlineStr">
        <is>
          <t>idgafe</t>
        </is>
      </c>
      <c r="B383970" t="n">
        <v>1</v>
      </c>
    </row>
    <row r="383971">
      <c r="A383971" t="inlineStr">
        <is>
          <t>dibaut</t>
        </is>
      </c>
      <c r="B383971" t="n">
        <v>1</v>
      </c>
    </row>
    <row r="383972">
      <c r="A383972" t="inlineStr">
        <is>
          <t>nutrig</t>
        </is>
      </c>
      <c r="B383972" t="n">
        <v>1</v>
      </c>
    </row>
    <row r="383973">
      <c r="A383973" t="inlineStr">
        <is>
          <t>kallmeier</t>
        </is>
      </c>
      <c r="B383973" t="n">
        <v>1</v>
      </c>
    </row>
    <row r="383974">
      <c r="A383974" t="inlineStr">
        <is>
          <t>1080243332252</t>
        </is>
      </c>
      <c r="B383974" t="n">
        <v>1</v>
      </c>
    </row>
    <row r="383975">
      <c r="A383975" t="inlineStr">
        <is>
          <t>andquality</t>
        </is>
      </c>
      <c r="B383975" t="n">
        <v>1</v>
      </c>
    </row>
    <row r="383976">
      <c r="A383976" t="inlineStr">
        <is>
          <t>56word</t>
        </is>
      </c>
      <c r="B383976" t="n">
        <v>1</v>
      </c>
    </row>
    <row r="383977">
      <c r="A383977" t="inlineStr">
        <is>
          <t>whyden</t>
        </is>
      </c>
      <c r="B383977" t="n">
        <v>1</v>
      </c>
    </row>
    <row r="383978">
      <c r="A383978" t="inlineStr">
        <is>
          <t>activesubjective</t>
        </is>
      </c>
      <c r="B383978" t="n">
        <v>1</v>
      </c>
    </row>
    <row r="383979">
      <c r="A383979" t="inlineStr">
        <is>
          <t>fön</t>
        </is>
      </c>
      <c r="B383979" t="n">
        <v>1</v>
      </c>
    </row>
    <row r="383980">
      <c r="A383980" t="inlineStr">
        <is>
          <t>luñceandra</t>
        </is>
      </c>
      <c r="B383980" t="n">
        <v>1</v>
      </c>
    </row>
    <row r="383981">
      <c r="A383981" t="inlineStr">
        <is>
          <t>grabodek</t>
        </is>
      </c>
      <c r="B383981" t="n">
        <v>1</v>
      </c>
    </row>
    <row r="383982">
      <c r="A383982" t="inlineStr">
        <is>
          <t>weyen</t>
        </is>
      </c>
      <c r="B383982" t="n">
        <v>1</v>
      </c>
    </row>
    <row r="383983">
      <c r="A383983" t="inlineStr">
        <is>
          <t>papelas</t>
        </is>
      </c>
      <c r="B383983" t="n">
        <v>1</v>
      </c>
    </row>
    <row r="383984">
      <c r="A383984" t="inlineStr">
        <is>
          <t>mertonreport</t>
        </is>
      </c>
      <c r="B383984" t="n">
        <v>1</v>
      </c>
    </row>
    <row r="383985">
      <c r="A383985" t="inlineStr">
        <is>
          <t>toplånderahl</t>
        </is>
      </c>
      <c r="B383985" t="n">
        <v>1</v>
      </c>
    </row>
    <row r="383986">
      <c r="A383986" t="inlineStr">
        <is>
          <t>pässle</t>
        </is>
      </c>
      <c r="B383986" t="n">
        <v>1</v>
      </c>
    </row>
    <row r="383987">
      <c r="A383987" t="inlineStr">
        <is>
          <t>1007s10361</t>
        </is>
      </c>
      <c r="B383987" t="n">
        <v>1</v>
      </c>
    </row>
    <row r="383988">
      <c r="A383988" t="inlineStr">
        <is>
          <t>0833250</t>
        </is>
      </c>
      <c r="B383988" t="n">
        <v>1</v>
      </c>
    </row>
    <row r="383989">
      <c r="A383989" t="inlineStr">
        <is>
          <t>brahmaputty</t>
        </is>
      </c>
      <c r="B383989" t="n">
        <v>1</v>
      </c>
    </row>
    <row r="383990">
      <c r="A383990" t="inlineStr">
        <is>
          <t>desrafandro</t>
        </is>
      </c>
      <c r="B383990" t="n">
        <v>1</v>
      </c>
    </row>
    <row r="383991">
      <c r="A383991" t="inlineStr">
        <is>
          <t>weandstahl</t>
        </is>
      </c>
      <c r="B383991" t="n">
        <v>1</v>
      </c>
    </row>
    <row r="383992">
      <c r="A383992" t="inlineStr">
        <is>
          <t>podapack</t>
        </is>
      </c>
      <c r="B383992" t="n">
        <v>1</v>
      </c>
    </row>
    <row r="383993">
      <c r="A383993" t="inlineStr">
        <is>
          <t>hetgr</t>
        </is>
      </c>
      <c r="B383993" t="n">
        <v>1</v>
      </c>
    </row>
    <row r="383994">
      <c r="A383994" t="inlineStr">
        <is>
          <t>comu2988324moneyacid</t>
        </is>
      </c>
      <c r="B383994" t="n">
        <v>1</v>
      </c>
    </row>
    <row r="383995">
      <c r="A383995" t="inlineStr">
        <is>
          <t>terriissant</t>
        </is>
      </c>
      <c r="B383995" t="n">
        <v>1</v>
      </c>
    </row>
    <row r="383996">
      <c r="A383996" t="inlineStr">
        <is>
          <t>ját</t>
        </is>
      </c>
      <c r="B383996" t="n">
        <v>1</v>
      </c>
    </row>
    <row r="383997">
      <c r="A383997" t="inlineStr">
        <is>
          <t>comstory201612pointe</t>
        </is>
      </c>
      <c r="B383997" t="n">
        <v>1</v>
      </c>
    </row>
    <row r="383998">
      <c r="A383998" t="inlineStr">
        <is>
          <t>76aa7</t>
        </is>
      </c>
      <c r="B383998" t="n">
        <v>1</v>
      </c>
    </row>
    <row r="383999">
      <c r="A383999" t="inlineStr">
        <is>
          <t>combrewerandsebereso</t>
        </is>
      </c>
      <c r="B383999" t="n">
        <v>1</v>
      </c>
    </row>
    <row r="384000">
      <c r="A384000" t="inlineStr">
        <is>
          <t>handaires</t>
        </is>
      </c>
      <c r="B384000" t="n">
        <v>1</v>
      </c>
    </row>
    <row r="384001">
      <c r="A384001" t="inlineStr">
        <is>
          <t>geocitiesincuron</t>
        </is>
      </c>
      <c r="B384001" t="n">
        <v>1</v>
      </c>
    </row>
    <row r="384002">
      <c r="A384002" t="inlineStr">
        <is>
          <t>sireler</t>
        </is>
      </c>
      <c r="B384002" t="n">
        <v>1</v>
      </c>
    </row>
    <row r="384003">
      <c r="A384003" t="inlineStr">
        <is>
          <t>com27618find</t>
        </is>
      </c>
      <c r="B384003" t="n">
        <v>1</v>
      </c>
    </row>
    <row r="384004">
      <c r="A384004" t="inlineStr">
        <is>
          <t>incitito</t>
        </is>
      </c>
      <c r="B384004" t="n">
        <v>1</v>
      </c>
    </row>
    <row r="384005">
      <c r="A384005" t="inlineStr">
        <is>
          <t>qscommationsocro</t>
        </is>
      </c>
      <c r="B384005" t="n">
        <v>1</v>
      </c>
    </row>
    <row r="384006">
      <c r="A384006" t="inlineStr">
        <is>
          <t>prep�s</t>
        </is>
      </c>
      <c r="B384006" t="n">
        <v>1</v>
      </c>
    </row>
    <row r="384007">
      <c r="A384007" t="inlineStr">
        <is>
          <t>hapleys</t>
        </is>
      </c>
      <c r="B384007" t="n">
        <v>1</v>
      </c>
    </row>
    <row r="384008">
      <c r="A384008" t="inlineStr">
        <is>
          <t>next�round</t>
        </is>
      </c>
      <c r="B384008" t="n">
        <v>1</v>
      </c>
    </row>
    <row r="384009">
      <c r="A384009" t="inlineStr">
        <is>
          <t>hapley�s</t>
        </is>
      </c>
      <c r="B384009" t="n">
        <v>1</v>
      </c>
    </row>
    <row r="384010">
      <c r="A384010" t="inlineStr">
        <is>
          <t>banddr</t>
        </is>
      </c>
      <c r="B384010" t="n">
        <v>1</v>
      </c>
    </row>
    <row r="384011">
      <c r="A384011" t="inlineStr">
        <is>
          <t>senatham</t>
        </is>
      </c>
      <c r="B384011" t="n">
        <v>1</v>
      </c>
    </row>
    <row r="384012">
      <c r="A384012" t="inlineStr">
        <is>
          <t>okhig</t>
        </is>
      </c>
      <c r="B384012" t="n">
        <v>1</v>
      </c>
    </row>
    <row r="384013">
      <c r="A384013" t="inlineStr">
        <is>
          <t>comlmrx2n1std</t>
        </is>
      </c>
      <c r="B384013" t="n">
        <v>1</v>
      </c>
    </row>
    <row r="384014">
      <c r="A384014" t="inlineStr">
        <is>
          <t>healthyatores</t>
        </is>
      </c>
      <c r="B384014" t="n">
        <v>1</v>
      </c>
    </row>
    <row r="384015">
      <c r="A384015" t="inlineStr">
        <is>
          <t>gynaard</t>
        </is>
      </c>
      <c r="B384015" t="n">
        <v>1</v>
      </c>
    </row>
    <row r="384016">
      <c r="A384016" t="inlineStr">
        <is>
          <t>jongsson</t>
        </is>
      </c>
      <c r="B384016" t="n">
        <v>1</v>
      </c>
    </row>
    <row r="384017">
      <c r="A384017" t="inlineStr">
        <is>
          <t>baluntarhis</t>
        </is>
      </c>
      <c r="B384017" t="n">
        <v>1</v>
      </c>
    </row>
    <row r="384018">
      <c r="A384018" t="inlineStr">
        <is>
          <t>pollulate</t>
        </is>
      </c>
      <c r="B384018" t="n">
        <v>1</v>
      </c>
    </row>
    <row r="384019">
      <c r="A384019" t="inlineStr">
        <is>
          <t>rubievan</t>
        </is>
      </c>
      <c r="B384019" t="n">
        <v>1</v>
      </c>
    </row>
    <row r="384020">
      <c r="A384020" t="inlineStr">
        <is>
          <t>pichardot</t>
        </is>
      </c>
      <c r="B384020" t="n">
        <v>1</v>
      </c>
    </row>
    <row r="384021">
      <c r="A384021" t="inlineStr">
        <is>
          <t>shivkangsongaris</t>
        </is>
      </c>
      <c r="B384021" t="n">
        <v>1</v>
      </c>
    </row>
    <row r="384022">
      <c r="A384022" t="inlineStr">
        <is>
          <t>povertyaction</t>
        </is>
      </c>
      <c r="B384022" t="n">
        <v>1</v>
      </c>
    </row>
    <row r="384023">
      <c r="A384023" t="inlineStr">
        <is>
          <t>metarours</t>
        </is>
      </c>
      <c r="B384023" t="n">
        <v>1</v>
      </c>
    </row>
    <row r="384024">
      <c r="A384024" t="inlineStr">
        <is>
          <t>noupint</t>
        </is>
      </c>
      <c r="B384024" t="n">
        <v>1</v>
      </c>
    </row>
    <row r="384025">
      <c r="A384025" t="inlineStr">
        <is>
          <t>salcher</t>
        </is>
      </c>
      <c r="B384025" t="n">
        <v>1</v>
      </c>
    </row>
    <row r="384026">
      <c r="A384026" t="inlineStr">
        <is>
          <t>ritcajrvp</t>
        </is>
      </c>
      <c r="B384026" t="n">
        <v>1</v>
      </c>
    </row>
    <row r="384027">
      <c r="A384027" t="inlineStr">
        <is>
          <t>stupormitry</t>
        </is>
      </c>
      <c r="B384027" t="n">
        <v>1</v>
      </c>
    </row>
    <row r="384028">
      <c r="A384028" t="inlineStr">
        <is>
          <t>lethodynamic</t>
        </is>
      </c>
      <c r="B384028" t="n">
        <v>1</v>
      </c>
    </row>
    <row r="384029">
      <c r="A384029" t="inlineStr">
        <is>
          <t>brahmehzers</t>
        </is>
      </c>
      <c r="B384029" t="n">
        <v>1</v>
      </c>
    </row>
    <row r="384030">
      <c r="A384030" t="inlineStr">
        <is>
          <t>starmahon</t>
        </is>
      </c>
      <c r="B384030" t="n">
        <v>1</v>
      </c>
    </row>
    <row r="384031">
      <c r="A384031" t="inlineStr">
        <is>
          <t>believeings</t>
        </is>
      </c>
      <c r="B384031" t="n">
        <v>2</v>
      </c>
    </row>
    <row r="384032">
      <c r="A384032" t="inlineStr">
        <is>
          <t>resedicted</t>
        </is>
      </c>
      <c r="B384032" t="n">
        <v>1</v>
      </c>
    </row>
    <row r="384033">
      <c r="A384033" t="inlineStr">
        <is>
          <t>proclems</t>
        </is>
      </c>
      <c r="B384033" t="n">
        <v>1</v>
      </c>
    </row>
    <row r="384034">
      <c r="A384034" t="inlineStr">
        <is>
          <t>512340</t>
        </is>
      </c>
      <c r="B384034" t="n">
        <v>1</v>
      </c>
    </row>
    <row r="384035">
      <c r="A384035" t="inlineStr">
        <is>
          <t>535a</t>
        </is>
      </c>
      <c r="B384035" t="n">
        <v>2</v>
      </c>
    </row>
    <row r="384036">
      <c r="A384036" t="inlineStr">
        <is>
          <t>12339</t>
        </is>
      </c>
      <c r="B384036" t="n">
        <v>1</v>
      </c>
    </row>
    <row r="384037">
      <c r="A384037" t="inlineStr">
        <is>
          <t>51233</t>
        </is>
      </c>
      <c r="B384037" t="n">
        <v>1</v>
      </c>
    </row>
    <row r="384038">
      <c r="A384038" t="inlineStr">
        <is>
          <t>rulearded</t>
        </is>
      </c>
      <c r="B384038" t="n">
        <v>1</v>
      </c>
    </row>
    <row r="384039">
      <c r="A384039" t="inlineStr">
        <is>
          <t>512339</t>
        </is>
      </c>
      <c r="B384039" t="n">
        <v>1</v>
      </c>
    </row>
    <row r="384040">
      <c r="A384040" t="inlineStr">
        <is>
          <t>medfans</t>
        </is>
      </c>
      <c r="B384040" t="n">
        <v>1</v>
      </c>
    </row>
    <row r="384041">
      <c r="A384041" t="inlineStr">
        <is>
          <t>fluorophosphatological</t>
        </is>
      </c>
      <c r="B384041" t="n">
        <v>1</v>
      </c>
    </row>
    <row r="384042">
      <c r="A384042" t="inlineStr">
        <is>
          <t>httpatlantalk</t>
        </is>
      </c>
      <c r="B384042" t="n">
        <v>1</v>
      </c>
    </row>
    <row r="384043">
      <c r="A384043" t="inlineStr">
        <is>
          <t>almando</t>
        </is>
      </c>
      <c r="B384043" t="n">
        <v>1</v>
      </c>
    </row>
    <row r="384044">
      <c r="A384044" t="inlineStr">
        <is>
          <t>processes4</t>
        </is>
      </c>
      <c r="B384044" t="n">
        <v>1</v>
      </c>
    </row>
    <row r="384045">
      <c r="A384045" t="inlineStr">
        <is>
          <t>com2758big</t>
        </is>
      </c>
      <c r="B384045" t="n">
        <v>1</v>
      </c>
    </row>
    <row r="384046">
      <c r="A384046" t="inlineStr">
        <is>
          <t>flintridge</t>
        </is>
      </c>
      <c r="B384046" t="n">
        <v>1</v>
      </c>
    </row>
    <row r="384047">
      <c r="A384047" t="inlineStr">
        <is>
          <t>mendenford</t>
        </is>
      </c>
      <c r="B384047" t="n">
        <v>1</v>
      </c>
    </row>
    <row r="384048">
      <c r="A384048" t="inlineStr">
        <is>
          <t>carollatt</t>
        </is>
      </c>
      <c r="B384048" t="n">
        <v>1</v>
      </c>
    </row>
    <row r="384049">
      <c r="A384049" t="inlineStr">
        <is>
          <t>arneh</t>
        </is>
      </c>
      <c r="B384049" t="n">
        <v>1</v>
      </c>
    </row>
    <row r="384050">
      <c r="A384050" t="inlineStr">
        <is>
          <t>sundrip</t>
        </is>
      </c>
      <c r="B384050" t="n">
        <v>1</v>
      </c>
    </row>
    <row r="384051">
      <c r="A384051" t="inlineStr">
        <is>
          <t>kojaee</t>
        </is>
      </c>
      <c r="B384051" t="n">
        <v>1</v>
      </c>
    </row>
    <row r="384052">
      <c r="A384052" t="inlineStr">
        <is>
          <t>consnational</t>
        </is>
      </c>
      <c r="B384052" t="n">
        <v>1</v>
      </c>
    </row>
    <row r="384053">
      <c r="A384053" t="inlineStr">
        <is>
          <t>banquerware</t>
        </is>
      </c>
      <c r="B384053" t="n">
        <v>1</v>
      </c>
    </row>
    <row r="384054">
      <c r="A384054" t="inlineStr">
        <is>
          <t>denitia</t>
        </is>
      </c>
      <c r="B384054" t="n">
        <v>1</v>
      </c>
    </row>
    <row r="384055">
      <c r="A384055" t="inlineStr">
        <is>
          <t>cuteregulation</t>
        </is>
      </c>
      <c r="B384055" t="n">
        <v>1</v>
      </c>
    </row>
    <row r="384056">
      <c r="A384056" t="inlineStr">
        <is>
          <t>nugweeney</t>
        </is>
      </c>
      <c r="B384056" t="n">
        <v>1</v>
      </c>
    </row>
    <row r="384057">
      <c r="A384057" t="inlineStr">
        <is>
          <t>n–10</t>
        </is>
      </c>
      <c r="B384057" t="n">
        <v>1</v>
      </c>
    </row>
    <row r="384058">
      <c r="A384058" t="inlineStr">
        <is>
          <t>fritique</t>
        </is>
      </c>
      <c r="B384058" t="n">
        <v>1</v>
      </c>
    </row>
    <row r="384059">
      <c r="A384059" t="inlineStr">
        <is>
          <t>foreignissement</t>
        </is>
      </c>
      <c r="B384059" t="n">
        <v>1</v>
      </c>
    </row>
    <row r="384060">
      <c r="A384060" t="inlineStr">
        <is>
          <t>hawanys</t>
        </is>
      </c>
      <c r="B384060" t="n">
        <v>1</v>
      </c>
    </row>
    <row r="384061">
      <c r="A384061" t="inlineStr">
        <is>
          <t>ongf</t>
        </is>
      </c>
      <c r="B384061" t="n">
        <v>1</v>
      </c>
    </row>
    <row r="384062">
      <c r="A384062" t="inlineStr">
        <is>
          <t>ljungstrand</t>
        </is>
      </c>
      <c r="B384062" t="n">
        <v>1</v>
      </c>
    </row>
    <row r="384063">
      <c r="A384063" t="inlineStr">
        <is>
          <t>utm_sourceamazonutm_mediumpm</t>
        </is>
      </c>
      <c r="B384063" t="n">
        <v>1</v>
      </c>
    </row>
    <row r="384064">
      <c r="A384064" t="inlineStr">
        <is>
          <t>6o6tq9ikmy9</t>
        </is>
      </c>
      <c r="B384064" t="n">
        <v>1</v>
      </c>
    </row>
    <row r="384065">
      <c r="A384065" t="inlineStr">
        <is>
          <t>d64b6blate</t>
        </is>
      </c>
      <c r="B384065" t="n">
        <v>1</v>
      </c>
    </row>
    <row r="384066">
      <c r="A384066" t="inlineStr">
        <is>
          <t>afbaa669</t>
        </is>
      </c>
      <c r="B384066" t="n">
        <v>1</v>
      </c>
    </row>
    <row r="384067">
      <c r="A384067" t="inlineStr">
        <is>
          <t>hza7qjtlvriiu2vyqeqh0hdqzneuwsa_jwmmvq</t>
        </is>
      </c>
      <c r="B384067" t="n">
        <v>1</v>
      </c>
    </row>
    <row r="384068">
      <c r="A384068" t="inlineStr">
        <is>
          <t>jevilgraphic</t>
        </is>
      </c>
      <c r="B384068" t="n">
        <v>1</v>
      </c>
    </row>
    <row r="384069">
      <c r="A384069" t="inlineStr">
        <is>
          <t>neworegonian</t>
        </is>
      </c>
      <c r="B384069" t="n">
        <v>1</v>
      </c>
    </row>
    <row r="384070">
      <c r="A384070" t="inlineStr">
        <is>
          <t>p8wo</t>
        </is>
      </c>
      <c r="B384070" t="n">
        <v>1</v>
      </c>
    </row>
    <row r="384071">
      <c r="A384071" t="inlineStr">
        <is>
          <t>midweeklast</t>
        </is>
      </c>
      <c r="B384071" t="n">
        <v>1</v>
      </c>
    </row>
    <row r="384072">
      <c r="A384072" t="inlineStr">
        <is>
          <t>617443672</t>
        </is>
      </c>
      <c r="B384072" t="n">
        <v>1</v>
      </c>
    </row>
    <row r="384073">
      <c r="A384073" t="inlineStr">
        <is>
          <t>partnermythology</t>
        </is>
      </c>
      <c r="B384073" t="n">
        <v>1</v>
      </c>
    </row>
    <row r="384074">
      <c r="A384074" t="inlineStr">
        <is>
          <t>schisedones</t>
        </is>
      </c>
      <c r="B384074" t="n">
        <v>1</v>
      </c>
    </row>
    <row r="384075">
      <c r="A384075" t="inlineStr">
        <is>
          <t>tunestar</t>
        </is>
      </c>
      <c r="B384075" t="n">
        <v>1</v>
      </c>
    </row>
    <row r="384076">
      <c r="A384076" t="inlineStr">
        <is>
          <t>e5e5894</t>
        </is>
      </c>
      <c r="B384076" t="n">
        <v>1</v>
      </c>
    </row>
    <row r="384077">
      <c r="A384077" t="inlineStr">
        <is>
          <t>1881689628</t>
        </is>
      </c>
      <c r="B384077" t="n">
        <v>1</v>
      </c>
    </row>
    <row r="384078">
      <c r="A384078" t="inlineStr">
        <is>
          <t>ca0632c</t>
        </is>
      </c>
      <c r="B384078" t="n">
        <v>1</v>
      </c>
    </row>
    <row r="384079">
      <c r="A384079" t="inlineStr">
        <is>
          <t>artistsbrowsers</t>
        </is>
      </c>
      <c r="B384079" t="n">
        <v>1</v>
      </c>
    </row>
    <row r="384080">
      <c r="A384080" t="inlineStr">
        <is>
          <t>15bbc</t>
        </is>
      </c>
      <c r="B384080" t="n">
        <v>1</v>
      </c>
    </row>
    <row r="384081">
      <c r="A384081" t="inlineStr">
        <is>
          <t>824620january</t>
        </is>
      </c>
      <c r="B384081" t="n">
        <v>1</v>
      </c>
    </row>
    <row r="384082">
      <c r="A384082" t="inlineStr">
        <is>
          <t>titlehtml</t>
        </is>
      </c>
      <c r="B384082" t="n">
        <v>3</v>
      </c>
    </row>
    <row r="384083">
      <c r="A384083" t="inlineStr">
        <is>
          <t>hookera</t>
        </is>
      </c>
      <c r="B384083" t="n">
        <v>1</v>
      </c>
    </row>
    <row r="384084">
      <c r="A384084" t="inlineStr">
        <is>
          <t>f7f0ft</t>
        </is>
      </c>
      <c r="B384084" t="n">
        <v>1</v>
      </c>
    </row>
    <row r="384085">
      <c r="A384085" t="inlineStr">
        <is>
          <t>gt2qqtjxr5vqsqfla</t>
        </is>
      </c>
      <c r="B384085" t="n">
        <v>1</v>
      </c>
    </row>
    <row r="384086">
      <c r="A384086" t="inlineStr">
        <is>
          <t>85pxmilestonesa</t>
        </is>
      </c>
      <c r="B384086" t="n">
        <v>1</v>
      </c>
    </row>
    <row r="384087">
      <c r="A384087" t="inlineStr">
        <is>
          <t>kaszor</t>
        </is>
      </c>
      <c r="B384087" t="n">
        <v>1</v>
      </c>
    </row>
    <row r="384088">
      <c r="A384088" t="inlineStr">
        <is>
          <t>19991102</t>
        </is>
      </c>
      <c r="B384088" t="n">
        <v>1</v>
      </c>
    </row>
    <row r="384089">
      <c r="A384089" t="inlineStr">
        <is>
          <t>taparted</t>
        </is>
      </c>
      <c r="B384089" t="n">
        <v>1</v>
      </c>
    </row>
    <row r="384090">
      <c r="A384090" t="inlineStr">
        <is>
          <t>3quote</t>
        </is>
      </c>
      <c r="B384090" t="n">
        <v>1</v>
      </c>
    </row>
    <row r="384091">
      <c r="A384091" t="inlineStr">
        <is>
          <t>m_jijxtyqcfzn_zdmzk038</t>
        </is>
      </c>
      <c r="B384091" t="n">
        <v>1</v>
      </c>
    </row>
    <row r="384092">
      <c r="A384092" t="inlineStr">
        <is>
          <t>phkjbvv6gwxid56g</t>
        </is>
      </c>
      <c r="B384092" t="n">
        <v>1</v>
      </c>
    </row>
    <row r="384093">
      <c r="A384093" t="inlineStr">
        <is>
          <t>csw\posted</t>
        </is>
      </c>
      <c r="B384093" t="n">
        <v>1</v>
      </c>
    </row>
    <row r="384094">
      <c r="A384094" t="inlineStr">
        <is>
          <t>bec31e</t>
        </is>
      </c>
      <c r="B384094" t="n">
        <v>1</v>
      </c>
    </row>
    <row r="384095">
      <c r="A384095" t="inlineStr">
        <is>
          <t>b3f8e1e</t>
        </is>
      </c>
      <c r="B384095" t="n">
        <v>1</v>
      </c>
    </row>
    <row r="384096">
      <c r="A384096" t="inlineStr">
        <is>
          <t>commidweek</t>
        </is>
      </c>
      <c r="B384096" t="n">
        <v>1</v>
      </c>
    </row>
    <row r="384097">
      <c r="A384097" t="inlineStr">
        <is>
          <t>z3ymslti2zeb1juufc4iseswhuduox5msg1var0lc0</t>
        </is>
      </c>
      <c r="B384097" t="n">
        <v>1</v>
      </c>
    </row>
    <row r="384098">
      <c r="A384098" t="inlineStr">
        <is>
          <t>compoliticsgun</t>
        </is>
      </c>
      <c r="B384098" t="n">
        <v>1</v>
      </c>
    </row>
    <row r="384099">
      <c r="A384099" t="inlineStr">
        <is>
          <t>trumpous</t>
        </is>
      </c>
      <c r="B384099" t="n">
        <v>1</v>
      </c>
    </row>
    <row r="384100">
      <c r="A384100" t="inlineStr">
        <is>
          <t>nochar</t>
        </is>
      </c>
      <c r="B384100" t="n">
        <v>1</v>
      </c>
    </row>
    <row r="384101">
      <c r="A384101" t="inlineStr">
        <is>
          <t>thornholm</t>
        </is>
      </c>
      <c r="B384101" t="n">
        <v>2</v>
      </c>
    </row>
    <row r="384102">
      <c r="A384102" t="inlineStr">
        <is>
          <t>restife</t>
        </is>
      </c>
      <c r="B384102" t="n">
        <v>1</v>
      </c>
    </row>
    <row r="384103">
      <c r="A384103" t="inlineStr">
        <is>
          <t>gentnersel</t>
        </is>
      </c>
      <c r="B384103" t="n">
        <v>1</v>
      </c>
    </row>
    <row r="384104">
      <c r="A384104" t="inlineStr">
        <is>
          <t>pre–2001</t>
        </is>
      </c>
      <c r="B384104" t="n">
        <v>1</v>
      </c>
    </row>
    <row r="384105">
      <c r="A384105" t="inlineStr">
        <is>
          <t>jinxun</t>
        </is>
      </c>
      <c r="B384105" t="n">
        <v>1</v>
      </c>
    </row>
    <row r="384106">
      <c r="A384106" t="inlineStr">
        <is>
          <t>physchure</t>
        </is>
      </c>
      <c r="B384106" t="n">
        <v>1</v>
      </c>
    </row>
    <row r="384107">
      <c r="A384107" t="inlineStr">
        <is>
          <t>zhiyin</t>
        </is>
      </c>
      <c r="B384107" t="n">
        <v>1</v>
      </c>
    </row>
    <row r="384108">
      <c r="A384108" t="inlineStr">
        <is>
          <t>raduchennam</t>
        </is>
      </c>
      <c r="B384108" t="n">
        <v>1</v>
      </c>
    </row>
    <row r="384109">
      <c r="A384109" t="inlineStr">
        <is>
          <t>chuihang</t>
        </is>
      </c>
      <c r="B384109" t="n">
        <v>1</v>
      </c>
    </row>
    <row r="384110">
      <c r="A384110" t="inlineStr">
        <is>
          <t>cheshan</t>
        </is>
      </c>
      <c r="B384110" t="n">
        <v>2</v>
      </c>
    </row>
    <row r="384111">
      <c r="A384111" t="inlineStr">
        <is>
          <t>boakuenabourche</t>
        </is>
      </c>
      <c r="B384111" t="n">
        <v>1</v>
      </c>
    </row>
    <row r="384112">
      <c r="A384112" t="inlineStr">
        <is>
          <t>zhongmiao</t>
        </is>
      </c>
      <c r="B384112" t="n">
        <v>1</v>
      </c>
    </row>
    <row r="384113">
      <c r="A384113" t="inlineStr">
        <is>
          <t>1959–61</t>
        </is>
      </c>
      <c r="B384113" t="n">
        <v>1</v>
      </c>
    </row>
    <row r="384114">
      <c r="A384114" t="inlineStr">
        <is>
          <t>songtsek</t>
        </is>
      </c>
      <c r="B384114" t="n">
        <v>1</v>
      </c>
    </row>
    <row r="384115">
      <c r="A384115" t="inlineStr">
        <is>
          <t>rockumentätää</t>
        </is>
      </c>
      <c r="B384115" t="n">
        <v>1</v>
      </c>
    </row>
    <row r="384116">
      <c r="A384116" t="inlineStr">
        <is>
          <t>liuqi</t>
        </is>
      </c>
      <c r="B384116" t="n">
        <v>1</v>
      </c>
    </row>
    <row r="384117">
      <c r="A384117" t="inlineStr">
        <is>
          <t>postragrapäki</t>
        </is>
      </c>
      <c r="B384117" t="n">
        <v>1</v>
      </c>
    </row>
    <row r="384118">
      <c r="A384118" t="inlineStr">
        <is>
          <t>zhhite</t>
        </is>
      </c>
      <c r="B384118" t="n">
        <v>1</v>
      </c>
    </row>
    <row r="384119">
      <c r="A384119" t="inlineStr">
        <is>
          <t>xingjing</t>
        </is>
      </c>
      <c r="B384119" t="n">
        <v>2</v>
      </c>
    </row>
    <row r="384120">
      <c r="A384120" t="inlineStr">
        <is>
          <t>huieng</t>
        </is>
      </c>
      <c r="B384120" t="n">
        <v>1</v>
      </c>
    </row>
    <row r="384121">
      <c r="A384121" t="inlineStr">
        <is>
          <t>anatko</t>
        </is>
      </c>
      <c r="B384121" t="n">
        <v>1</v>
      </c>
    </row>
    <row r="384122">
      <c r="A384122" t="inlineStr">
        <is>
          <t>remonmy</t>
        </is>
      </c>
      <c r="B384122" t="n">
        <v>1</v>
      </c>
    </row>
    <row r="384123">
      <c r="A384123" t="inlineStr">
        <is>
          <t>vysundes</t>
        </is>
      </c>
      <c r="B384123" t="n">
        <v>1</v>
      </c>
    </row>
    <row r="384124">
      <c r="A384124" t="inlineStr">
        <is>
          <t>mantiki</t>
        </is>
      </c>
      <c r="B384124" t="n">
        <v>1</v>
      </c>
    </row>
    <row r="384125">
      <c r="A384125" t="inlineStr">
        <is>
          <t>aktns</t>
        </is>
      </c>
      <c r="B384125" t="n">
        <v>1</v>
      </c>
    </row>
    <row r="384126">
      <c r="A384126" t="inlineStr">
        <is>
          <t>severmans</t>
        </is>
      </c>
      <c r="B384126" t="n">
        <v>1</v>
      </c>
    </row>
    <row r="384127">
      <c r="A384127" t="inlineStr">
        <is>
          <t>alpejan</t>
        </is>
      </c>
      <c r="B384127" t="n">
        <v>1</v>
      </c>
    </row>
    <row r="384128">
      <c r="A384128" t="inlineStr">
        <is>
          <t>com201403indians_who_love_those_words</t>
        </is>
      </c>
      <c r="B384128" t="n">
        <v>1</v>
      </c>
    </row>
    <row r="384129">
      <c r="A384129" t="inlineStr">
        <is>
          <t>dionmates</t>
        </is>
      </c>
      <c r="B384129" t="n">
        <v>1</v>
      </c>
    </row>
    <row r="384130">
      <c r="A384130" t="inlineStr">
        <is>
          <t>o73ck</t>
        </is>
      </c>
      <c r="B384130" t="n">
        <v>2</v>
      </c>
    </row>
    <row r="384131">
      <c r="A384131" t="inlineStr">
        <is>
          <t>com20141003</t>
        </is>
      </c>
      <c r="B384131" t="n">
        <v>1</v>
      </c>
    </row>
    <row r="384132">
      <c r="A384132" t="inlineStr">
        <is>
          <t>nogurt</t>
        </is>
      </c>
      <c r="B384132" t="n">
        <v>1</v>
      </c>
    </row>
    <row r="384133">
      <c r="A384133" t="inlineStr">
        <is>
          <t>marketyou</t>
        </is>
      </c>
      <c r="B384133" t="n">
        <v>1</v>
      </c>
    </row>
    <row r="384134">
      <c r="A384134" t="inlineStr">
        <is>
          <t>degauffle</t>
        </is>
      </c>
      <c r="B384134" t="n">
        <v>1</v>
      </c>
    </row>
    <row r="384135">
      <c r="A384135" t="inlineStr">
        <is>
          <t>presseon</t>
        </is>
      </c>
      <c r="B384135" t="n">
        <v>1</v>
      </c>
    </row>
    <row r="384136">
      <c r="A384136" t="inlineStr">
        <is>
          <t>lifeexpo</t>
        </is>
      </c>
      <c r="B384136" t="n">
        <v>1</v>
      </c>
    </row>
    <row r="384137">
      <c r="A384137" t="inlineStr">
        <is>
          <t>gvox</t>
        </is>
      </c>
      <c r="B384137" t="n">
        <v>1</v>
      </c>
    </row>
    <row r="384138">
      <c r="A384138" t="inlineStr">
        <is>
          <t>notreallywelcome</t>
        </is>
      </c>
      <c r="B384138" t="n">
        <v>1</v>
      </c>
    </row>
    <row r="384139">
      <c r="A384139" t="inlineStr">
        <is>
          <t>arachnidhunterwhopenopera</t>
        </is>
      </c>
      <c r="B384139" t="n">
        <v>1</v>
      </c>
    </row>
    <row r="384140">
      <c r="A384140" t="inlineStr">
        <is>
          <t>henkajian</t>
        </is>
      </c>
      <c r="B384140" t="n">
        <v>1</v>
      </c>
    </row>
    <row r="384141">
      <c r="A384141" t="inlineStr">
        <is>
          <t>attachin</t>
        </is>
      </c>
      <c r="B384141" t="n">
        <v>1</v>
      </c>
    </row>
    <row r="384142">
      <c r="A384142" t="inlineStr">
        <is>
          <t>bandoelle</t>
        </is>
      </c>
      <c r="B384142" t="n">
        <v>1</v>
      </c>
    </row>
    <row r="384143">
      <c r="A384143" t="inlineStr">
        <is>
          <t>clubprofiteering</t>
        </is>
      </c>
      <c r="B384143" t="n">
        <v>1</v>
      </c>
    </row>
    <row r="384144">
      <c r="A384144" t="inlineStr">
        <is>
          <t>chenuser</t>
        </is>
      </c>
      <c r="B384144" t="n">
        <v>1</v>
      </c>
    </row>
    <row r="384145">
      <c r="A384145" t="inlineStr">
        <is>
          <t>niojunol</t>
        </is>
      </c>
      <c r="B384145" t="n">
        <v>1</v>
      </c>
    </row>
    <row r="384146">
      <c r="A384146" t="inlineStr">
        <is>
          <t>httpspinhor</t>
        </is>
      </c>
      <c r="B384146" t="n">
        <v>1</v>
      </c>
    </row>
    <row r="384147">
      <c r="A384147" t="inlineStr">
        <is>
          <t>assualte</t>
        </is>
      </c>
      <c r="B384147" t="n">
        <v>1</v>
      </c>
    </row>
    <row r="384148">
      <c r="A384148" t="inlineStr">
        <is>
          <t>com201410it</t>
        </is>
      </c>
      <c r="B384148" t="n">
        <v>1</v>
      </c>
    </row>
    <row r="384149">
      <c r="A384149" t="inlineStr">
        <is>
          <t>looooongoldould</t>
        </is>
      </c>
      <c r="B384149" t="n">
        <v>1</v>
      </c>
    </row>
    <row r="384150">
      <c r="A384150" t="inlineStr">
        <is>
          <t>blackplesh</t>
        </is>
      </c>
      <c r="B384150" t="n">
        <v>1</v>
      </c>
    </row>
    <row r="384151">
      <c r="A384151" t="inlineStr">
        <is>
          <t>libruy</t>
        </is>
      </c>
      <c r="B384151" t="n">
        <v>1</v>
      </c>
    </row>
    <row r="384152">
      <c r="A384152" t="inlineStr">
        <is>
          <t>svoch</t>
        </is>
      </c>
      <c r="B384152" t="n">
        <v>1</v>
      </c>
    </row>
    <row r="384153">
      <c r="A384153" t="inlineStr">
        <is>
          <t>blumefrost</t>
        </is>
      </c>
      <c r="B384153" t="n">
        <v>1</v>
      </c>
    </row>
    <row r="384154">
      <c r="A384154" t="inlineStr">
        <is>
          <t>plateau†603551</t>
        </is>
      </c>
      <c r="B384154" t="n">
        <v>1</v>
      </c>
    </row>
    <row r="384155">
      <c r="A384155" t="inlineStr">
        <is>
          <t>craftkick</t>
        </is>
      </c>
      <c r="B384155" t="n">
        <v>1</v>
      </c>
    </row>
    <row r="384156">
      <c r="A384156" t="inlineStr">
        <is>
          <t>violinwith</t>
        </is>
      </c>
      <c r="B384156" t="n">
        <v>1</v>
      </c>
    </row>
    <row r="384157">
      <c r="A384157" t="inlineStr">
        <is>
          <t>kewtergrohl</t>
        </is>
      </c>
      <c r="B384157" t="n">
        <v>1</v>
      </c>
    </row>
    <row r="384158">
      <c r="A384158" t="inlineStr">
        <is>
          <t>bcnja</t>
        </is>
      </c>
      <c r="B384158" t="n">
        <v>1</v>
      </c>
    </row>
    <row r="384159">
      <c r="A384159" t="inlineStr">
        <is>
          <t>fraoyao</t>
        </is>
      </c>
      <c r="B384159" t="n">
        <v>1</v>
      </c>
    </row>
    <row r="384160">
      <c r="A384160" t="inlineStr">
        <is>
          <t>mortalkittens</t>
        </is>
      </c>
      <c r="B384160" t="n">
        <v>1</v>
      </c>
    </row>
    <row r="384161">
      <c r="A384161" t="inlineStr">
        <is>
          <t>zsf</t>
        </is>
      </c>
      <c r="B384161" t="n">
        <v>1</v>
      </c>
    </row>
    <row r="384162">
      <c r="A384162" t="inlineStr">
        <is>
          <t>podrussier</t>
        </is>
      </c>
      <c r="B384162" t="n">
        <v>1</v>
      </c>
    </row>
    <row r="384163">
      <c r="A384163" t="inlineStr">
        <is>
          <t>comrade_</t>
        </is>
      </c>
      <c r="B384163" t="n">
        <v>1</v>
      </c>
    </row>
    <row r="384164">
      <c r="A384164" t="inlineStr">
        <is>
          <t>bartsz</t>
        </is>
      </c>
      <c r="B384164" t="n">
        <v>1</v>
      </c>
    </row>
    <row r="384165">
      <c r="A384165" t="inlineStr">
        <is>
          <t>swoldwith</t>
        </is>
      </c>
      <c r="B384165" t="n">
        <v>1</v>
      </c>
    </row>
    <row r="384166">
      <c r="A384166" t="inlineStr">
        <is>
          <t>valà</t>
        </is>
      </c>
      <c r="B384166" t="n">
        <v>1</v>
      </c>
    </row>
    <row r="384167">
      <c r="A384167" t="inlineStr">
        <is>
          <t>70μ</t>
        </is>
      </c>
      <c r="B384167" t="n">
        <v>1</v>
      </c>
    </row>
    <row r="384168">
      <c r="A384168" t="inlineStr">
        <is>
          <t>kawsatz</t>
        </is>
      </c>
      <c r="B384168" t="n">
        <v>1</v>
      </c>
    </row>
    <row r="384169">
      <c r="A384169" t="inlineStr">
        <is>
          <t>zfxinlechainedtogether</t>
        </is>
      </c>
      <c r="B384169" t="n">
        <v>1</v>
      </c>
    </row>
    <row r="384170">
      <c r="A384170" t="inlineStr">
        <is>
          <t>mispressgenroversiprogram</t>
        </is>
      </c>
      <c r="B384170" t="n">
        <v>1</v>
      </c>
    </row>
    <row r="384171">
      <c r="A384171" t="inlineStr">
        <is>
          <t>genth</t>
        </is>
      </c>
      <c r="B384171" t="n">
        <v>2</v>
      </c>
    </row>
    <row r="384172">
      <c r="A384172" t="inlineStr">
        <is>
          <t>uchia</t>
        </is>
      </c>
      <c r="B384172" t="n">
        <v>1</v>
      </c>
    </row>
    <row r="384173">
      <c r="A384173" t="inlineStr">
        <is>
          <t>iana6990029</t>
        </is>
      </c>
      <c r="B384173" t="n">
        <v>1</v>
      </c>
    </row>
    <row r="384174">
      <c r="A384174" t="inlineStr">
        <is>
          <t>undubuntu</t>
        </is>
      </c>
      <c r="B384174" t="n">
        <v>1</v>
      </c>
    </row>
    <row r="384175">
      <c r="A384175" t="inlineStr">
        <is>
          <t>trayu</t>
        </is>
      </c>
      <c r="B384175" t="n">
        <v>1</v>
      </c>
    </row>
    <row r="384176">
      <c r="A384176" t="inlineStr">
        <is>
          <t>gorphe</t>
        </is>
      </c>
      <c r="B384176" t="n">
        <v>1</v>
      </c>
    </row>
    <row r="384177">
      <c r="A384177" t="inlineStr">
        <is>
          <t>vancutations</t>
        </is>
      </c>
      <c r="B384177" t="n">
        <v>1</v>
      </c>
    </row>
    <row r="384178">
      <c r="A384178" t="inlineStr">
        <is>
          <t>imniv</t>
        </is>
      </c>
      <c r="B384178" t="n">
        <v>1</v>
      </c>
    </row>
    <row r="384179">
      <c r="A384179" t="inlineStr">
        <is>
          <t>jezepared</t>
        </is>
      </c>
      <c r="B384179" t="n">
        <v>1</v>
      </c>
    </row>
    <row r="384180">
      <c r="A384180" t="inlineStr">
        <is>
          <t>machanntono</t>
        </is>
      </c>
      <c r="B384180" t="n">
        <v>1</v>
      </c>
    </row>
    <row r="384181">
      <c r="A384181" t="inlineStr">
        <is>
          <t>gippr</t>
        </is>
      </c>
      <c r="B384181" t="n">
        <v>1</v>
      </c>
    </row>
    <row r="384182">
      <c r="A384182" t="inlineStr">
        <is>
          <t>352061</t>
        </is>
      </c>
      <c r="B384182" t="n">
        <v>1</v>
      </c>
    </row>
    <row r="384183">
      <c r="A384183" t="inlineStr">
        <is>
          <t>owmpbe</t>
        </is>
      </c>
      <c r="B384183" t="n">
        <v>1</v>
      </c>
    </row>
    <row r="384184">
      <c r="A384184" t="inlineStr">
        <is>
          <t>svpertvy</t>
        </is>
      </c>
      <c r="B384184" t="n">
        <v>1</v>
      </c>
    </row>
    <row r="384185">
      <c r="A384185" t="inlineStr">
        <is>
          <t>your_jefko</t>
        </is>
      </c>
      <c r="B384185" t="n">
        <v>1</v>
      </c>
    </row>
    <row r="384186">
      <c r="A384186" t="inlineStr">
        <is>
          <t>jafwkipoku\niv_</t>
        </is>
      </c>
      <c r="B384186" t="n">
        <v>1</v>
      </c>
    </row>
    <row r="384187">
      <c r="A384187" t="inlineStr">
        <is>
          <t>packsid</t>
        </is>
      </c>
      <c r="B384187" t="n">
        <v>1</v>
      </c>
    </row>
    <row r="384188">
      <c r="A384188" t="inlineStr">
        <is>
          <t>hielia</t>
        </is>
      </c>
      <c r="B384188" t="n">
        <v>1</v>
      </c>
    </row>
    <row r="384189">
      <c r="A384189" t="inlineStr">
        <is>
          <t>tvpeeur</t>
        </is>
      </c>
      <c r="B384189" t="n">
        <v>1</v>
      </c>
    </row>
    <row r="384190">
      <c r="A384190" t="inlineStr">
        <is>
          <t>zerthe</t>
        </is>
      </c>
      <c r="B384190" t="n">
        <v>1</v>
      </c>
    </row>
    <row r="384191">
      <c r="A384191" t="inlineStr">
        <is>
          <t>thrintonia</t>
        </is>
      </c>
      <c r="B384191" t="n">
        <v>1</v>
      </c>
    </row>
    <row r="384192">
      <c r="A384192" t="inlineStr">
        <is>
          <t>worldchef</t>
        </is>
      </c>
      <c r="B384192" t="n">
        <v>1</v>
      </c>
    </row>
    <row r="384193">
      <c r="A384193" t="inlineStr">
        <is>
          <t>drekbenjaminsword6</t>
        </is>
      </c>
      <c r="B384193" t="n">
        <v>1</v>
      </c>
    </row>
    <row r="384194">
      <c r="A384194" t="inlineStr">
        <is>
          <t>cadaforever</t>
        </is>
      </c>
      <c r="B384194" t="n">
        <v>1</v>
      </c>
    </row>
    <row r="384195">
      <c r="A384195" t="inlineStr">
        <is>
          <t>\ujphwd</t>
        </is>
      </c>
      <c r="B384195" t="n">
        <v>1</v>
      </c>
    </row>
    <row r="384196">
      <c r="A384196" t="inlineStr">
        <is>
          <t>worshiosity</t>
        </is>
      </c>
      <c r="B384196" t="n">
        <v>1</v>
      </c>
    </row>
    <row r="384197">
      <c r="A384197" t="inlineStr">
        <is>
          <t>sevwick617</t>
        </is>
      </c>
      <c r="B384197" t="n">
        <v>1</v>
      </c>
    </row>
    <row r="384198">
      <c r="A384198" t="inlineStr">
        <is>
          <t>courcheos</t>
        </is>
      </c>
      <c r="B384198" t="n">
        <v>1</v>
      </c>
    </row>
    <row r="384199">
      <c r="A384199" t="inlineStr">
        <is>
          <t>6f5fd659a6cdbb87912fd19728127bf60aantab5a93</t>
        </is>
      </c>
      <c r="B384199" t="n">
        <v>1</v>
      </c>
    </row>
    <row r="384200">
      <c r="A384200" t="inlineStr">
        <is>
          <t>hapsold</t>
        </is>
      </c>
      <c r="B384200" t="n">
        <v>1</v>
      </c>
    </row>
    <row r="384201">
      <c r="A384201" t="inlineStr">
        <is>
          <t>ngiionyau</t>
        </is>
      </c>
      <c r="B384201" t="n">
        <v>1</v>
      </c>
    </row>
    <row r="384202">
      <c r="A384202" t="inlineStr">
        <is>
          <t>gregard</t>
        </is>
      </c>
      <c r="B384202" t="n">
        <v>1</v>
      </c>
    </row>
    <row r="384203">
      <c r="A384203" t="inlineStr">
        <is>
          <t>itinlechainedtogether</t>
        </is>
      </c>
      <c r="B384203" t="n">
        <v>1</v>
      </c>
    </row>
    <row r="384204">
      <c r="A384204" t="inlineStr">
        <is>
          <t>iochsteam_enginetruecode</t>
        </is>
      </c>
      <c r="B384204" t="n">
        <v>1</v>
      </c>
    </row>
    <row r="384205">
      <c r="A384205" t="inlineStr">
        <is>
          <t>fråren</t>
        </is>
      </c>
      <c r="B384205" t="n">
        <v>1</v>
      </c>
    </row>
    <row r="384206">
      <c r="A384206" t="inlineStr">
        <is>
          <t>raspinos</t>
        </is>
      </c>
      <c r="B384206" t="n">
        <v>1</v>
      </c>
    </row>
    <row r="384207">
      <c r="A384207" t="inlineStr">
        <is>
          <t>insatect</t>
        </is>
      </c>
      <c r="B384207" t="n">
        <v>1</v>
      </c>
    </row>
    <row r="384208">
      <c r="A384208" t="inlineStr">
        <is>
          <t>ragsеtteren</t>
        </is>
      </c>
      <c r="B384208" t="n">
        <v>1</v>
      </c>
    </row>
    <row r="384209">
      <c r="A384209" t="inlineStr">
        <is>
          <t>cüseincez</t>
        </is>
      </c>
      <c r="B384209" t="n">
        <v>1</v>
      </c>
    </row>
    <row r="384210">
      <c r="A384210" t="inlineStr">
        <is>
          <t>funnyt</t>
        </is>
      </c>
      <c r="B384210" t="n">
        <v>1</v>
      </c>
    </row>
    <row r="384211">
      <c r="A384211" t="inlineStr">
        <is>
          <t>shamionian</t>
        </is>
      </c>
      <c r="B384211" t="n">
        <v>1</v>
      </c>
    </row>
    <row r="384212">
      <c r="A384212" t="inlineStr">
        <is>
          <t>®______________________________________________________________________</t>
        </is>
      </c>
      <c r="B384212" t="n">
        <v>1</v>
      </c>
    </row>
    <row r="384213">
      <c r="A384213" t="inlineStr">
        <is>
          <t>ripüva</t>
        </is>
      </c>
      <c r="B384213" t="n">
        <v>1</v>
      </c>
    </row>
    <row r="384214">
      <c r="A384214" t="inlineStr">
        <is>
          <t>vaconnect</t>
        </is>
      </c>
      <c r="B384214" t="n">
        <v>1</v>
      </c>
    </row>
    <row r="384215">
      <c r="A384215" t="inlineStr">
        <is>
          <t>superflys</t>
        </is>
      </c>
      <c r="B384215" t="n">
        <v>2</v>
      </c>
    </row>
    <row r="384216">
      <c r="A384216" t="inlineStr">
        <is>
          <t>rm3sponsoredperhaps</t>
        </is>
      </c>
      <c r="B384216" t="n">
        <v>1</v>
      </c>
    </row>
    <row r="384217">
      <c r="A384217" t="inlineStr">
        <is>
          <t>heav–f</t>
        </is>
      </c>
      <c r="B384217" t="n">
        <v>1</v>
      </c>
    </row>
    <row r="384218">
      <c r="A384218" t="inlineStr">
        <is>
          <t>olcel</t>
        </is>
      </c>
      <c r="B384218" t="n">
        <v>1</v>
      </c>
    </row>
    <row r="384219">
      <c r="A384219" t="inlineStr">
        <is>
          <t>armises</t>
        </is>
      </c>
      <c r="B384219" t="n">
        <v>2</v>
      </c>
    </row>
    <row r="384220">
      <c r="A384220" t="inlineStr">
        <is>
          <t>rubmol</t>
        </is>
      </c>
      <c r="B384220" t="n">
        <v>1</v>
      </c>
    </row>
    <row r="384221">
      <c r="A384221" t="inlineStr">
        <is>
          <t>gotfour</t>
        </is>
      </c>
      <c r="B384221" t="n">
        <v>1</v>
      </c>
    </row>
    <row r="384222">
      <c r="A384222" t="inlineStr">
        <is>
          <t>stedgene</t>
        </is>
      </c>
      <c r="B384222" t="n">
        <v>1</v>
      </c>
    </row>
    <row r="384223">
      <c r="A384223" t="inlineStr">
        <is>
          <t>vcpj64</t>
        </is>
      </c>
      <c r="B384223" t="n">
        <v>1</v>
      </c>
    </row>
    <row r="384224">
      <c r="A384224" t="inlineStr">
        <is>
          <t>rm2r</t>
        </is>
      </c>
      <c r="B384224" t="n">
        <v>1</v>
      </c>
    </row>
    <row r="384225">
      <c r="A384225" t="inlineStr">
        <is>
          <t>igraphs</t>
        </is>
      </c>
      <c r="B384225" t="n">
        <v>1</v>
      </c>
    </row>
    <row r="384226">
      <c r="A384226" t="inlineStr">
        <is>
          <t>ztflow</t>
        </is>
      </c>
      <c r="B384226" t="n">
        <v>1</v>
      </c>
    </row>
    <row r="384227">
      <c r="A384227" t="inlineStr">
        <is>
          <t>managemag</t>
        </is>
      </c>
      <c r="B384227" t="n">
        <v>1</v>
      </c>
    </row>
    <row r="384228">
      <c r="A384228" t="inlineStr">
        <is>
          <t>andwildlife</t>
        </is>
      </c>
      <c r="B384228" t="n">
        <v>1</v>
      </c>
    </row>
    <row r="384229">
      <c r="A384229" t="inlineStr">
        <is>
          <t>matchborder</t>
        </is>
      </c>
      <c r="B384229" t="n">
        <v>1</v>
      </c>
    </row>
    <row r="384230">
      <c r="A384230" t="inlineStr">
        <is>
          <t>nicaragan</t>
        </is>
      </c>
      <c r="B384230" t="n">
        <v>1</v>
      </c>
    </row>
    <row r="384231">
      <c r="A384231" t="inlineStr">
        <is>
          <t>repelsuspend</t>
        </is>
      </c>
      <c r="B384231" t="n">
        <v>1</v>
      </c>
    </row>
    <row r="384232">
      <c r="A384232" t="inlineStr">
        <is>
          <t>argueta</t>
        </is>
      </c>
      <c r="B384232" t="n">
        <v>1</v>
      </c>
    </row>
    <row r="384233">
      <c r="A384233" t="inlineStr">
        <is>
          <t>philippinesbprindia</t>
        </is>
      </c>
      <c r="B384233" t="n">
        <v>1</v>
      </c>
    </row>
    <row r="384234">
      <c r="A384234" t="inlineStr">
        <is>
          <t>jiers</t>
        </is>
      </c>
      <c r="B384234" t="n">
        <v>3</v>
      </c>
    </row>
    <row r="384235">
      <c r="A384235" t="inlineStr">
        <is>
          <t>£if</t>
        </is>
      </c>
      <c r="B384235" t="n">
        <v>1</v>
      </c>
    </row>
    <row r="384236">
      <c r="A384236" t="inlineStr">
        <is>
          <t>alternativefriendliest</t>
        </is>
      </c>
      <c r="B384236" t="n">
        <v>1</v>
      </c>
    </row>
    <row r="384237">
      <c r="A384237" t="inlineStr">
        <is>
          <t>mareding</t>
        </is>
      </c>
      <c r="B384237" t="n">
        <v>1</v>
      </c>
    </row>
    <row r="384238">
      <c r="A384238" t="inlineStr">
        <is>
          <t>oregor</t>
        </is>
      </c>
      <c r="B384238" t="n">
        <v>1</v>
      </c>
    </row>
    <row r="384239">
      <c r="A384239" t="inlineStr">
        <is>
          <t>rostlors</t>
        </is>
      </c>
      <c r="B384239" t="n">
        <v>1</v>
      </c>
    </row>
    <row r="384240">
      <c r="A384240" t="inlineStr">
        <is>
          <t>campingfirehouse8199</t>
        </is>
      </c>
      <c r="B384240" t="n">
        <v>1</v>
      </c>
    </row>
    <row r="384241">
      <c r="A384241" t="inlineStr">
        <is>
          <t>indeediorours</t>
        </is>
      </c>
      <c r="B384241" t="n">
        <v>1</v>
      </c>
    </row>
    <row r="384242">
      <c r="A384242" t="inlineStr">
        <is>
          <t>dreyenhücker</t>
        </is>
      </c>
      <c r="B384242" t="n">
        <v>1</v>
      </c>
    </row>
    <row r="384243">
      <c r="A384243" t="inlineStr">
        <is>
          <t>mnycappella</t>
        </is>
      </c>
      <c r="B384243" t="n">
        <v>1</v>
      </c>
    </row>
    <row r="384244">
      <c r="A384244" t="inlineStr">
        <is>
          <t>menfolded</t>
        </is>
      </c>
      <c r="B384244" t="n">
        <v>1</v>
      </c>
    </row>
    <row r="384245">
      <c r="A384245" t="inlineStr">
        <is>
          <t>hallolles</t>
        </is>
      </c>
      <c r="B384245" t="n">
        <v>1</v>
      </c>
    </row>
    <row r="384246">
      <c r="A384246" t="inlineStr">
        <is>
          <t>irsayana</t>
        </is>
      </c>
      <c r="B384246" t="n">
        <v>1</v>
      </c>
    </row>
    <row r="384247">
      <c r="A384247" t="inlineStr">
        <is>
          <t>bardil</t>
        </is>
      </c>
      <c r="B384247" t="n">
        <v>1</v>
      </c>
    </row>
    <row r="384248">
      <c r="A384248" t="inlineStr">
        <is>
          <t>saqqaras</t>
        </is>
      </c>
      <c r="B384248" t="n">
        <v>1</v>
      </c>
    </row>
    <row r="384249">
      <c r="A384249" t="inlineStr">
        <is>
          <t>balusesh</t>
        </is>
      </c>
      <c r="B384249" t="n">
        <v>1</v>
      </c>
    </row>
    <row r="384250">
      <c r="A384250" t="inlineStr">
        <is>
          <t>classcar</t>
        </is>
      </c>
      <c r="B384250" t="n">
        <v>1</v>
      </c>
    </row>
    <row r="384251">
      <c r="A384251" t="inlineStr">
        <is>
          <t>okkit</t>
        </is>
      </c>
      <c r="B384251" t="n">
        <v>1</v>
      </c>
    </row>
    <row r="384252">
      <c r="A384252" t="inlineStr">
        <is>
          <t>mstenegroup</t>
        </is>
      </c>
      <c r="B384252" t="n">
        <v>1</v>
      </c>
    </row>
    <row r="384253">
      <c r="A384253" t="inlineStr">
        <is>
          <t>hallolle</t>
        </is>
      </c>
      <c r="B384253" t="n">
        <v>1</v>
      </c>
    </row>
    <row r="384254">
      <c r="A384254" t="inlineStr">
        <is>
          <t>spinings</t>
        </is>
      </c>
      <c r="B384254" t="n">
        <v>1</v>
      </c>
    </row>
    <row r="384255">
      <c r="A384255" t="inlineStr">
        <is>
          <t>biasedly</t>
        </is>
      </c>
      <c r="B384255" t="n">
        <v>1</v>
      </c>
    </row>
    <row r="384256">
      <c r="A384256" t="inlineStr">
        <is>
          <t>weatherfinder</t>
        </is>
      </c>
      <c r="B384256" t="n">
        <v>1</v>
      </c>
    </row>
    <row r="384257">
      <c r="A384257" t="inlineStr">
        <is>
          <t>sunfest</t>
        </is>
      </c>
      <c r="B384257" t="n">
        <v>1</v>
      </c>
    </row>
    <row r="384258">
      <c r="A384258" t="inlineStr">
        <is>
          <t>aownd</t>
        </is>
      </c>
      <c r="B384258" t="n">
        <v>1</v>
      </c>
    </row>
    <row r="384259">
      <c r="A384259" t="inlineStr">
        <is>
          <t>scheusthins</t>
        </is>
      </c>
      <c r="B384259" t="n">
        <v>1</v>
      </c>
    </row>
    <row r="384260">
      <c r="A384260" t="inlineStr">
        <is>
          <t>3h4s</t>
        </is>
      </c>
      <c r="B384260" t="n">
        <v>1</v>
      </c>
    </row>
    <row r="384261">
      <c r="A384261" t="inlineStr">
        <is>
          <t>pinkwrappers</t>
        </is>
      </c>
      <c r="B384261" t="n">
        <v>1</v>
      </c>
    </row>
    <row r="384262">
      <c r="A384262" t="inlineStr">
        <is>
          <t>hairw</t>
        </is>
      </c>
      <c r="B384262" t="n">
        <v>2</v>
      </c>
    </row>
    <row r="384263">
      <c r="A384263" t="inlineStr">
        <is>
          <t>pocexual</t>
        </is>
      </c>
      <c r="B384263" t="n">
        <v>1</v>
      </c>
    </row>
    <row r="384264">
      <c r="A384264" t="inlineStr">
        <is>
          <t>bundlesticks</t>
        </is>
      </c>
      <c r="B384264" t="n">
        <v>1</v>
      </c>
    </row>
    <row r="384265">
      <c r="A384265" t="inlineStr">
        <is>
          <t>partyfor</t>
        </is>
      </c>
      <c r="B384265" t="n">
        <v>1</v>
      </c>
    </row>
    <row r="384266">
      <c r="A384266" t="inlineStr">
        <is>
          <t>supersong</t>
        </is>
      </c>
      <c r="B384266" t="n">
        <v>1</v>
      </c>
    </row>
    <row r="384267">
      <c r="A384267" t="inlineStr">
        <is>
          <t>componessed</t>
        </is>
      </c>
      <c r="B384267" t="n">
        <v>1</v>
      </c>
    </row>
    <row r="384268">
      <c r="A384268" t="inlineStr">
        <is>
          <t>u2music</t>
        </is>
      </c>
      <c r="B384268" t="n">
        <v>1</v>
      </c>
    </row>
    <row r="384269">
      <c r="A384269" t="inlineStr">
        <is>
          <t>adorder</t>
        </is>
      </c>
      <c r="B384269" t="n">
        <v>1</v>
      </c>
    </row>
    <row r="384270">
      <c r="A384270" t="inlineStr">
        <is>
          <t>jastreel</t>
        </is>
      </c>
      <c r="B384270" t="n">
        <v>1</v>
      </c>
    </row>
    <row r="384271">
      <c r="A384271" t="inlineStr">
        <is>
          <t>coooooet</t>
        </is>
      </c>
      <c r="B384271" t="n">
        <v>1</v>
      </c>
    </row>
    <row r="384272">
      <c r="A384272" t="inlineStr">
        <is>
          <t>beatmer</t>
        </is>
      </c>
      <c r="B384272" t="n">
        <v>1</v>
      </c>
    </row>
    <row r="384273">
      <c r="A384273" t="inlineStr">
        <is>
          <t>sequellers</t>
        </is>
      </c>
      <c r="B384273" t="n">
        <v>1</v>
      </c>
    </row>
    <row r="384274">
      <c r="A384274" t="inlineStr">
        <is>
          <t>afterstush</t>
        </is>
      </c>
      <c r="B384274" t="n">
        <v>1</v>
      </c>
    </row>
    <row r="384275">
      <c r="A384275" t="inlineStr">
        <is>
          <t>hmmcy</t>
        </is>
      </c>
      <c r="B384275" t="n">
        <v>1</v>
      </c>
    </row>
    <row r="384276">
      <c r="A384276" t="inlineStr">
        <is>
          <t>savenah</t>
        </is>
      </c>
      <c r="B384276" t="n">
        <v>1</v>
      </c>
    </row>
    <row r="384277">
      <c r="A384277" t="inlineStr">
        <is>
          <t>chungi</t>
        </is>
      </c>
      <c r="B384277" t="n">
        <v>1</v>
      </c>
    </row>
    <row r="384278">
      <c r="A384278" t="inlineStr">
        <is>
          <t>usails</t>
        </is>
      </c>
      <c r="B384278" t="n">
        <v>1</v>
      </c>
    </row>
    <row r="384279">
      <c r="A384279" t="inlineStr">
        <is>
          <t>songadditional</t>
        </is>
      </c>
      <c r="B384279" t="n">
        <v>1</v>
      </c>
    </row>
    <row r="384280">
      <c r="A384280" t="inlineStr">
        <is>
          <t>lotgo</t>
        </is>
      </c>
      <c r="B384280" t="n">
        <v>1</v>
      </c>
    </row>
    <row r="384281">
      <c r="A384281" t="inlineStr">
        <is>
          <t>hughe</t>
        </is>
      </c>
      <c r="B384281" t="n">
        <v>1</v>
      </c>
    </row>
    <row r="384282">
      <c r="A384282" t="inlineStr">
        <is>
          <t>bransby</t>
        </is>
      </c>
      <c r="B384282" t="n">
        <v>1</v>
      </c>
    </row>
    <row r="384283">
      <c r="A384283" t="inlineStr">
        <is>
          <t>copizes</t>
        </is>
      </c>
      <c r="B384283" t="n">
        <v>1</v>
      </c>
    </row>
    <row r="384284">
      <c r="A384284" t="inlineStr">
        <is>
          <t>readnt</t>
        </is>
      </c>
      <c r="B384284" t="n">
        <v>1</v>
      </c>
    </row>
    <row r="384285">
      <c r="A384285" t="inlineStr">
        <is>
          <t>dowjo</t>
        </is>
      </c>
      <c r="B384285" t="n">
        <v>1</v>
      </c>
    </row>
    <row r="384286">
      <c r="A384286" t="inlineStr">
        <is>
          <t>mendhei</t>
        </is>
      </c>
      <c r="B384286" t="n">
        <v>1</v>
      </c>
    </row>
    <row r="384287">
      <c r="A384287" t="inlineStr">
        <is>
          <t>wherdit</t>
        </is>
      </c>
      <c r="B384287" t="n">
        <v>1</v>
      </c>
    </row>
    <row r="384288">
      <c r="A384288" t="inlineStr">
        <is>
          <t>logshey</t>
        </is>
      </c>
      <c r="B384288" t="n">
        <v>1</v>
      </c>
    </row>
    <row r="384289">
      <c r="A384289" t="inlineStr">
        <is>
          <t>chinvins</t>
        </is>
      </c>
      <c r="B384289" t="n">
        <v>1</v>
      </c>
    </row>
    <row r="384290">
      <c r="A384290" t="inlineStr">
        <is>
          <t>kidro</t>
        </is>
      </c>
      <c r="B384290" t="n">
        <v>1</v>
      </c>
    </row>
    <row r="384291">
      <c r="A384291" t="inlineStr">
        <is>
          <t>gutgam</t>
        </is>
      </c>
      <c r="B384291" t="n">
        <v>1</v>
      </c>
    </row>
    <row r="384292">
      <c r="A384292" t="inlineStr">
        <is>
          <t>chauffequin</t>
        </is>
      </c>
      <c r="B384292" t="n">
        <v>1</v>
      </c>
    </row>
    <row r="384293">
      <c r="A384293" t="inlineStr">
        <is>
          <t>aramnat</t>
        </is>
      </c>
      <c r="B384293" t="n">
        <v>1</v>
      </c>
    </row>
    <row r="384294">
      <c r="A384294" t="inlineStr">
        <is>
          <t>japonando</t>
        </is>
      </c>
      <c r="B384294" t="n">
        <v>1</v>
      </c>
    </row>
    <row r="384295">
      <c r="A384295" t="inlineStr">
        <is>
          <t>complien</t>
        </is>
      </c>
      <c r="B384295" t="n">
        <v>1</v>
      </c>
    </row>
    <row r="384296">
      <c r="A384296" t="inlineStr">
        <is>
          <t>llamantro</t>
        </is>
      </c>
      <c r="B384296" t="n">
        <v>1</v>
      </c>
    </row>
    <row r="384297">
      <c r="A384297" t="inlineStr">
        <is>
          <t>tengadena</t>
        </is>
      </c>
      <c r="B384297" t="n">
        <v>1</v>
      </c>
    </row>
    <row r="384298">
      <c r="A384298" t="inlineStr">
        <is>
          <t>statelya</t>
        </is>
      </c>
      <c r="B384298" t="n">
        <v>1</v>
      </c>
    </row>
    <row r="384299">
      <c r="A384299" t="inlineStr">
        <is>
          <t>barrierari</t>
        </is>
      </c>
      <c r="B384299" t="n">
        <v>1</v>
      </c>
    </row>
    <row r="384300">
      <c r="A384300" t="inlineStr">
        <is>
          <t>litaman</t>
        </is>
      </c>
      <c r="B384300" t="n">
        <v>1</v>
      </c>
    </row>
    <row r="384301">
      <c r="A384301" t="inlineStr">
        <is>
          <t>graviargi</t>
        </is>
      </c>
      <c r="B384301" t="n">
        <v>1</v>
      </c>
    </row>
    <row r="384302">
      <c r="A384302" t="inlineStr">
        <is>
          <t>sec­</t>
        </is>
      </c>
      <c r="B384302" t="n">
        <v>1</v>
      </c>
    </row>
    <row r="384303">
      <c r="A384303" t="inlineStr">
        <is>
          <t>salessano</t>
        </is>
      </c>
      <c r="B384303" t="n">
        <v>1</v>
      </c>
    </row>
    <row r="384304">
      <c r="A384304" t="inlineStr">
        <is>
          <t>fibero</t>
        </is>
      </c>
      <c r="B384304" t="n">
        <v>1</v>
      </c>
    </row>
    <row r="384305">
      <c r="A384305" t="inlineStr">
        <is>
          <t>tifiedo</t>
        </is>
      </c>
      <c r="B384305" t="n">
        <v>1</v>
      </c>
    </row>
    <row r="384306">
      <c r="A384306" t="inlineStr">
        <is>
          <t>giveus—uta­ve</t>
        </is>
      </c>
      <c r="B384306" t="n">
        <v>1</v>
      </c>
    </row>
    <row r="384307">
      <c r="A384307" t="inlineStr">
        <is>
          <t>wyrtaplo</t>
        </is>
      </c>
      <c r="B384307" t="n">
        <v>1</v>
      </c>
    </row>
    <row r="384308">
      <c r="A384308" t="inlineStr">
        <is>
          <t>ladoms</t>
        </is>
      </c>
      <c r="B384308" t="n">
        <v>1</v>
      </c>
    </row>
    <row r="384309">
      <c r="A384309" t="inlineStr">
        <is>
          <t>occa­sion</t>
        </is>
      </c>
      <c r="B384309" t="n">
        <v>1</v>
      </c>
    </row>
    <row r="384310">
      <c r="A384310" t="inlineStr">
        <is>
          <t>hyrcanes</t>
        </is>
      </c>
      <c r="B384310" t="n">
        <v>1</v>
      </c>
    </row>
    <row r="384311">
      <c r="A384311" t="inlineStr">
        <is>
          <t>homaborulla</t>
        </is>
      </c>
      <c r="B384311" t="n">
        <v>1</v>
      </c>
    </row>
    <row r="384312">
      <c r="A384312" t="inlineStr">
        <is>
          <t>tentmedii</t>
        </is>
      </c>
      <c r="B384312" t="n">
        <v>1</v>
      </c>
    </row>
    <row r="384313">
      <c r="A384313" t="inlineStr">
        <is>
          <t>ofxi</t>
        </is>
      </c>
      <c r="B384313" t="n">
        <v>1</v>
      </c>
    </row>
    <row r="384314">
      <c r="A384314" t="inlineStr">
        <is>
          <t>tampido</t>
        </is>
      </c>
      <c r="B384314" t="n">
        <v>1</v>
      </c>
    </row>
    <row r="384315">
      <c r="A384315" t="inlineStr">
        <is>
          <t>éunion</t>
        </is>
      </c>
      <c r="B384315" t="n">
        <v>1</v>
      </c>
    </row>
    <row r="384316">
      <c r="A384316" t="inlineStr">
        <is>
          <t>dióftedos</t>
        </is>
      </c>
      <c r="B384316" t="n">
        <v>1</v>
      </c>
    </row>
    <row r="384317">
      <c r="A384317" t="inlineStr">
        <is>
          <t>unsoil</t>
        </is>
      </c>
      <c r="B384317" t="n">
        <v>1</v>
      </c>
    </row>
    <row r="384318">
      <c r="A384318" t="inlineStr">
        <is>
          <t>ulbert</t>
        </is>
      </c>
      <c r="B384318" t="n">
        <v>1</v>
      </c>
    </row>
    <row r="384319">
      <c r="A384319" t="inlineStr">
        <is>
          <t>tillets</t>
        </is>
      </c>
      <c r="B384319" t="n">
        <v>1</v>
      </c>
    </row>
    <row r="384320">
      <c r="A384320" t="inlineStr">
        <is>
          <t>visidso</t>
        </is>
      </c>
      <c r="B384320" t="n">
        <v>1</v>
      </c>
    </row>
    <row r="384321">
      <c r="A384321" t="inlineStr">
        <is>
          <t>azlo</t>
        </is>
      </c>
      <c r="B384321" t="n">
        <v>1</v>
      </c>
    </row>
    <row r="384322">
      <c r="A384322" t="inlineStr">
        <is>
          <t>pasturement</t>
        </is>
      </c>
      <c r="B384322" t="n">
        <v>1</v>
      </c>
    </row>
    <row r="384323">
      <c r="A384323" t="inlineStr">
        <is>
          <t>sasmaiites</t>
        </is>
      </c>
      <c r="B384323" t="n">
        <v>1</v>
      </c>
    </row>
    <row r="384324">
      <c r="A384324" t="inlineStr">
        <is>
          <t>kevé</t>
        </is>
      </c>
      <c r="B384324" t="n">
        <v>1</v>
      </c>
    </row>
    <row r="384325">
      <c r="A384325" t="inlineStr">
        <is>
          <t>higanza»</t>
        </is>
      </c>
      <c r="B384325" t="n">
        <v>1</v>
      </c>
    </row>
    <row r="384326">
      <c r="A384326" t="inlineStr">
        <is>
          <t>taband</t>
        </is>
      </c>
      <c r="B384326" t="n">
        <v>1</v>
      </c>
    </row>
    <row r="384327">
      <c r="A384327" t="inlineStr">
        <is>
          <t>cultuno</t>
        </is>
      </c>
      <c r="B384327" t="n">
        <v>1</v>
      </c>
    </row>
    <row r="384328">
      <c r="A384328" t="inlineStr">
        <is>
          <t>maíbibli</t>
        </is>
      </c>
      <c r="B384328" t="n">
        <v>1</v>
      </c>
    </row>
    <row r="384329">
      <c r="A384329" t="inlineStr">
        <is>
          <t>lilcon</t>
        </is>
      </c>
      <c r="B384329" t="n">
        <v>1</v>
      </c>
    </row>
    <row r="384330">
      <c r="A384330" t="inlineStr">
        <is>
          <t>miemiro</t>
        </is>
      </c>
      <c r="B384330" t="n">
        <v>1</v>
      </c>
    </row>
    <row r="384331">
      <c r="A384331" t="inlineStr">
        <is>
          <t>increased­</t>
        </is>
      </c>
      <c r="B384331" t="n">
        <v>1</v>
      </c>
    </row>
    <row r="384332">
      <c r="A384332" t="inlineStr">
        <is>
          <t>aquavolade</t>
        </is>
      </c>
      <c r="B384332" t="n">
        <v>1</v>
      </c>
    </row>
    <row r="384333">
      <c r="A384333" t="inlineStr">
        <is>
          <t>maindio</t>
        </is>
      </c>
      <c r="B384333" t="n">
        <v>1</v>
      </c>
    </row>
    <row r="384334">
      <c r="A384334" t="inlineStr">
        <is>
          <t>«podolojno</t>
        </is>
      </c>
      <c r="B384334" t="n">
        <v>1</v>
      </c>
    </row>
    <row r="384335">
      <c r="A384335" t="inlineStr">
        <is>
          <t>cesiterales</t>
        </is>
      </c>
      <c r="B384335" t="n">
        <v>1</v>
      </c>
    </row>
    <row r="384336">
      <c r="A384336" t="inlineStr">
        <is>
          <t>piéneta</t>
        </is>
      </c>
      <c r="B384336" t="n">
        <v>1</v>
      </c>
    </row>
    <row r="384337">
      <c r="A384337" t="inlineStr">
        <is>
          <t>nañez</t>
        </is>
      </c>
      <c r="B384337" t="n">
        <v>1</v>
      </c>
    </row>
    <row r="384338">
      <c r="A384338" t="inlineStr">
        <is>
          <t>cuyantas</t>
        </is>
      </c>
      <c r="B384338" t="n">
        <v>1</v>
      </c>
    </row>
    <row r="384339">
      <c r="A384339" t="inlineStr">
        <is>
          <t>perrile</t>
        </is>
      </c>
      <c r="B384339" t="n">
        <v>1</v>
      </c>
    </row>
    <row r="384340">
      <c r="A384340" t="inlineStr">
        <is>
          <t>télégia</t>
        </is>
      </c>
      <c r="B384340" t="n">
        <v>1</v>
      </c>
    </row>
    <row r="384341">
      <c r="A384341" t="inlineStr">
        <is>
          <t>libratorya</t>
        </is>
      </c>
      <c r="B384341" t="n">
        <v>1</v>
      </c>
    </row>
    <row r="384342">
      <c r="A384342" t="inlineStr">
        <is>
          <t>yques</t>
        </is>
      </c>
      <c r="B384342" t="n">
        <v>1</v>
      </c>
    </row>
    <row r="384343">
      <c r="A384343" t="inlineStr">
        <is>
          <t>avació</t>
        </is>
      </c>
      <c r="B384343" t="n">
        <v>1</v>
      </c>
    </row>
    <row r="384344">
      <c r="A384344" t="inlineStr">
        <is>
          <t>frásico</t>
        </is>
      </c>
      <c r="B384344" t="n">
        <v>1</v>
      </c>
    </row>
    <row r="384345">
      <c r="A384345" t="inlineStr">
        <is>
          <t>sarcatro</t>
        </is>
      </c>
      <c r="B384345" t="n">
        <v>1</v>
      </c>
    </row>
    <row r="384346">
      <c r="A384346" t="inlineStr">
        <is>
          <t>ferogold</t>
        </is>
      </c>
      <c r="B384346" t="n">
        <v>1</v>
      </c>
    </row>
    <row r="384347">
      <c r="A384347" t="inlineStr">
        <is>
          <t>fuckahte</t>
        </is>
      </c>
      <c r="B384347" t="n">
        <v>1</v>
      </c>
    </row>
    <row r="384348">
      <c r="A384348" t="inlineStr">
        <is>
          <t>pupanos</t>
        </is>
      </c>
      <c r="B384348" t="n">
        <v>1</v>
      </c>
    </row>
    <row r="384349">
      <c r="A384349" t="inlineStr">
        <is>
          <t>udig</t>
        </is>
      </c>
      <c r="B384349" t="n">
        <v>1</v>
      </c>
    </row>
    <row r="384350">
      <c r="A384350" t="inlineStr">
        <is>
          <t>ligar</t>
        </is>
      </c>
      <c r="B384350" t="n">
        <v>3</v>
      </c>
    </row>
    <row r="384351">
      <c r="A384351" t="inlineStr">
        <is>
          <t>suventem</t>
        </is>
      </c>
      <c r="B384351" t="n">
        <v>1</v>
      </c>
    </row>
    <row r="384352">
      <c r="A384352" t="inlineStr">
        <is>
          <t>gientno</t>
        </is>
      </c>
      <c r="B384352" t="n">
        <v>1</v>
      </c>
    </row>
    <row r="384353">
      <c r="A384353" t="inlineStr">
        <is>
          <t>losrui</t>
        </is>
      </c>
      <c r="B384353" t="n">
        <v>1</v>
      </c>
    </row>
    <row r="384354">
      <c r="A384354" t="inlineStr">
        <is>
          <t>­lorase</t>
        </is>
      </c>
      <c r="B384354" t="n">
        <v>1</v>
      </c>
    </row>
    <row r="384355">
      <c r="A384355" t="inlineStr">
        <is>
          <t>restlessoctola</t>
        </is>
      </c>
      <c r="B384355" t="n">
        <v>1</v>
      </c>
    </row>
    <row r="384356">
      <c r="A384356" t="inlineStr">
        <is>
          <t>previcted</t>
        </is>
      </c>
      <c r="B384356" t="n">
        <v>1</v>
      </c>
    </row>
    <row r="384357">
      <c r="A384357" t="inlineStr">
        <is>
          <t>´laviargbache</t>
        </is>
      </c>
      <c r="B384357" t="n">
        <v>1</v>
      </c>
    </row>
    <row r="384358">
      <c r="A384358" t="inlineStr">
        <is>
          <t>xchanaya</t>
        </is>
      </c>
      <c r="B384358" t="n">
        <v>1</v>
      </c>
    </row>
    <row r="384359">
      <c r="A384359" t="inlineStr">
        <is>
          <t>flutrer</t>
        </is>
      </c>
      <c r="B384359" t="n">
        <v>1</v>
      </c>
    </row>
    <row r="384360">
      <c r="A384360" t="inlineStr">
        <is>
          <t>rowpiracy</t>
        </is>
      </c>
      <c r="B384360" t="n">
        <v>1</v>
      </c>
    </row>
    <row r="384361">
      <c r="A384361" t="inlineStr">
        <is>
          <t>hillrhons</t>
        </is>
      </c>
      <c r="B384361" t="n">
        <v>1</v>
      </c>
    </row>
    <row r="384362">
      <c r="A384362" t="inlineStr">
        <is>
          <t>harhapsq</t>
        </is>
      </c>
      <c r="B384362" t="n">
        <v>1</v>
      </c>
    </row>
    <row r="384363">
      <c r="A384363" t="inlineStr">
        <is>
          <t>‏test</t>
        </is>
      </c>
      <c r="B384363" t="n">
        <v>1</v>
      </c>
    </row>
    <row r="384364">
      <c r="A384364" t="inlineStr">
        <is>
          <t>❤theresa</t>
        </is>
      </c>
      <c r="B384364" t="n">
        <v>1</v>
      </c>
    </row>
    <row r="384365">
      <c r="A384365" t="inlineStr">
        <is>
          <t>genail</t>
        </is>
      </c>
      <c r="B384365" t="n">
        <v>1</v>
      </c>
    </row>
    <row r="384366">
      <c r="A384366" t="inlineStr">
        <is>
          <t>respister</t>
        </is>
      </c>
      <c r="B384366" t="n">
        <v>1</v>
      </c>
    </row>
    <row r="384367">
      <c r="A384367" t="inlineStr">
        <is>
          <t>25mar</t>
        </is>
      </c>
      <c r="B384367" t="n">
        <v>1</v>
      </c>
    </row>
    <row r="384368">
      <c r="A384368" t="inlineStr">
        <is>
          <t>canper</t>
        </is>
      </c>
      <c r="B384368" t="n">
        <v>1</v>
      </c>
    </row>
    <row r="384369">
      <c r="A384369" t="inlineStr">
        <is>
          <t>wanderaway</t>
        </is>
      </c>
      <c r="B384369" t="n">
        <v>1</v>
      </c>
    </row>
    <row r="384370">
      <c r="A384370" t="inlineStr">
        <is>
          <t>rctrb</t>
        </is>
      </c>
      <c r="B384370" t="n">
        <v>1</v>
      </c>
    </row>
    <row r="384371">
      <c r="A384371" t="inlineStr">
        <is>
          <t>j85</t>
        </is>
      </c>
      <c r="B384371" t="n">
        <v>1</v>
      </c>
    </row>
    <row r="384372">
      <c r="A384372" t="inlineStr">
        <is>
          <t>coletis</t>
        </is>
      </c>
      <c r="B384372" t="n">
        <v>1</v>
      </c>
    </row>
    <row r="384373">
      <c r="A384373" t="inlineStr">
        <is>
          <t>identiqua</t>
        </is>
      </c>
      <c r="B384373" t="n">
        <v>1</v>
      </c>
    </row>
    <row r="384374">
      <c r="A384374" t="inlineStr">
        <is>
          <t>``film</t>
        </is>
      </c>
      <c r="B384374" t="n">
        <v>1</v>
      </c>
    </row>
    <row r="384375">
      <c r="A384375" t="inlineStr">
        <is>
          <t>toprovmediated</t>
        </is>
      </c>
      <c r="B384375" t="n">
        <v>1</v>
      </c>
    </row>
    <row r="384376">
      <c r="A384376" t="inlineStr">
        <is>
          <t>hepiwpify</t>
        </is>
      </c>
      <c r="B384376" t="n">
        <v>1</v>
      </c>
    </row>
    <row r="384377">
      <c r="A384377" t="inlineStr">
        <is>
          <t>premoles</t>
        </is>
      </c>
      <c r="B384377" t="n">
        <v>1</v>
      </c>
    </row>
    <row r="384378">
      <c r="A384378" t="inlineStr">
        <is>
          <t>inhercitted</t>
        </is>
      </c>
      <c r="B384378" t="n">
        <v>1</v>
      </c>
    </row>
    <row r="384379">
      <c r="A384379" t="inlineStr">
        <is>
          <t>rbrq</t>
        </is>
      </c>
      <c r="B384379" t="n">
        <v>1</v>
      </c>
    </row>
    <row r="384380">
      <c r="A384380" t="inlineStr">
        <is>
          <t>krantzberg</t>
        </is>
      </c>
      <c r="B384380" t="n">
        <v>1</v>
      </c>
    </row>
    <row r="384381">
      <c r="A384381" t="inlineStr">
        <is>
          <t>panda2</t>
        </is>
      </c>
      <c r="B384381" t="n">
        <v>1</v>
      </c>
    </row>
    <row r="384382">
      <c r="A384382" t="inlineStr">
        <is>
          <t>12volt</t>
        </is>
      </c>
      <c r="B384382" t="n">
        <v>1</v>
      </c>
    </row>
    <row r="384383">
      <c r="A384383" t="inlineStr">
        <is>
          <t>mandrelay</t>
        </is>
      </c>
      <c r="B384383" t="n">
        <v>1</v>
      </c>
    </row>
    <row r="384384">
      <c r="A384384" t="inlineStr">
        <is>
          <t>cardlock</t>
        </is>
      </c>
      <c r="B384384" t="n">
        <v>1</v>
      </c>
    </row>
    <row r="384385">
      <c r="A384385" t="inlineStr">
        <is>
          <t>predipersshock</t>
        </is>
      </c>
      <c r="B384385" t="n">
        <v>1</v>
      </c>
    </row>
    <row r="384386">
      <c r="A384386" t="inlineStr">
        <is>
          <t>rebevious</t>
        </is>
      </c>
      <c r="B384386" t="n">
        <v>1</v>
      </c>
    </row>
    <row r="384387">
      <c r="A384387" t="inlineStr">
        <is>
          <t>rim76</t>
        </is>
      </c>
      <c r="B384387" t="n">
        <v>1</v>
      </c>
    </row>
    <row r="384388">
      <c r="A384388" t="inlineStr">
        <is>
          <t>yeahcrcks</t>
        </is>
      </c>
      <c r="B384388" t="n">
        <v>1</v>
      </c>
    </row>
    <row r="384389">
      <c r="A384389" t="inlineStr">
        <is>
          <t>mcelderrick</t>
        </is>
      </c>
      <c r="B384389" t="n">
        <v>1</v>
      </c>
    </row>
    <row r="384390">
      <c r="A384390" t="inlineStr">
        <is>
          <t>entss</t>
        </is>
      </c>
      <c r="B384390" t="n">
        <v>1</v>
      </c>
    </row>
    <row r="384391">
      <c r="A384391" t="inlineStr">
        <is>
          <t>sequark</t>
        </is>
      </c>
      <c r="B384391" t="n">
        <v>1</v>
      </c>
    </row>
    <row r="384392">
      <c r="A384392" t="inlineStr">
        <is>
          <t>bachelorpretense</t>
        </is>
      </c>
      <c r="B384392" t="n">
        <v>1</v>
      </c>
    </row>
    <row r="384393">
      <c r="A384393" t="inlineStr">
        <is>
          <t>bkyc</t>
        </is>
      </c>
      <c r="B384393" t="n">
        <v>1</v>
      </c>
    </row>
    <row r="384394">
      <c r="A384394" t="inlineStr">
        <is>
          <t>sur�all</t>
        </is>
      </c>
      <c r="B384394" t="n">
        <v>1</v>
      </c>
    </row>
    <row r="384395">
      <c r="A384395" t="inlineStr">
        <is>
          <t>acronypal</t>
        </is>
      </c>
      <c r="B384395" t="n">
        <v>1</v>
      </c>
    </row>
    <row r="384396">
      <c r="A384396" t="inlineStr">
        <is>
          <t>bicheokong</t>
        </is>
      </c>
      <c r="B384396" t="n">
        <v>1</v>
      </c>
    </row>
    <row r="384397">
      <c r="A384397" t="inlineStr">
        <is>
          <t>diamondsworth</t>
        </is>
      </c>
      <c r="B384397" t="n">
        <v>1</v>
      </c>
    </row>
    <row r="384398">
      <c r="A384398" t="inlineStr">
        <is>
          <t>biomatrix</t>
        </is>
      </c>
      <c r="B384398" t="n">
        <v>1</v>
      </c>
    </row>
    <row r="384399">
      <c r="A384399" t="inlineStr">
        <is>
          <t>lanangan</t>
        </is>
      </c>
      <c r="B384399" t="n">
        <v>1</v>
      </c>
    </row>
    <row r="384400">
      <c r="A384400" t="inlineStr">
        <is>
          <t>eitelte</t>
        </is>
      </c>
      <c r="B384400" t="n">
        <v>1</v>
      </c>
    </row>
    <row r="384401">
      <c r="A384401" t="inlineStr">
        <is>
          <t>varlitz</t>
        </is>
      </c>
      <c r="B384401" t="n">
        <v>1</v>
      </c>
    </row>
    <row r="384402">
      <c r="A384402" t="inlineStr">
        <is>
          <t>693hd</t>
        </is>
      </c>
      <c r="B384402" t="n">
        <v>1</v>
      </c>
    </row>
    <row r="384403">
      <c r="A384403" t="inlineStr">
        <is>
          <t>inlageous</t>
        </is>
      </c>
      <c r="B384403" t="n">
        <v>1</v>
      </c>
    </row>
    <row r="384404">
      <c r="A384404" t="inlineStr">
        <is>
          <t>pcicr</t>
        </is>
      </c>
      <c r="B384404" t="n">
        <v>1</v>
      </c>
    </row>
    <row r="384405">
      <c r="A384405" t="inlineStr">
        <is>
          <t>bahee</t>
        </is>
      </c>
      <c r="B384405" t="n">
        <v>1</v>
      </c>
    </row>
    <row r="384406">
      <c r="A384406" t="inlineStr">
        <is>
          <t>5blades</t>
        </is>
      </c>
      <c r="B384406" t="n">
        <v>1</v>
      </c>
    </row>
    <row r="384407">
      <c r="A384407" t="inlineStr">
        <is>
          <t>va00</t>
        </is>
      </c>
      <c r="B384407" t="n">
        <v>1</v>
      </c>
    </row>
    <row r="384408">
      <c r="A384408" t="inlineStr">
        <is>
          <t>ktralo</t>
        </is>
      </c>
      <c r="B384408" t="n">
        <v>1</v>
      </c>
    </row>
    <row r="384409">
      <c r="A384409" t="inlineStr">
        <is>
          <t>lp8s</t>
        </is>
      </c>
      <c r="B384409" t="n">
        <v>1</v>
      </c>
    </row>
    <row r="384410">
      <c r="A384410" t="inlineStr">
        <is>
          <t>bm155</t>
        </is>
      </c>
      <c r="B384410" t="n">
        <v>1</v>
      </c>
    </row>
    <row r="384411">
      <c r="A384411" t="inlineStr">
        <is>
          <t>guatieri</t>
        </is>
      </c>
      <c r="B384411" t="n">
        <v>2</v>
      </c>
    </row>
    <row r="384412">
      <c r="A384412" t="inlineStr">
        <is>
          <t>rlas_45</t>
        </is>
      </c>
      <c r="B384412" t="n">
        <v>1</v>
      </c>
    </row>
    <row r="384413">
      <c r="A384413" t="inlineStr">
        <is>
          <t>channelmall</t>
        </is>
      </c>
      <c r="B384413" t="n">
        <v>1</v>
      </c>
    </row>
    <row r="384414">
      <c r="A384414" t="inlineStr">
        <is>
          <t>josedaniel</t>
        </is>
      </c>
      <c r="B384414" t="n">
        <v>1</v>
      </c>
    </row>
    <row r="384415">
      <c r="A384415" t="inlineStr">
        <is>
          <t>camuring</t>
        </is>
      </c>
      <c r="B384415" t="n">
        <v>1</v>
      </c>
    </row>
    <row r="384416">
      <c r="A384416" t="inlineStr">
        <is>
          <t>bullpads</t>
        </is>
      </c>
      <c r="B384416" t="n">
        <v>1</v>
      </c>
    </row>
    <row r="384417">
      <c r="A384417" t="inlineStr">
        <is>
          <t>slidering</t>
        </is>
      </c>
      <c r="B384417" t="n">
        <v>1</v>
      </c>
    </row>
    <row r="384418">
      <c r="A384418" t="inlineStr">
        <is>
          <t>friendhanji</t>
        </is>
      </c>
      <c r="B384418" t="n">
        <v>1</v>
      </c>
    </row>
    <row r="384419">
      <c r="A384419" t="inlineStr">
        <is>
          <t>8000300mhz</t>
        </is>
      </c>
      <c r="B384419" t="n">
        <v>1</v>
      </c>
    </row>
    <row r="384420">
      <c r="A384420" t="inlineStr">
        <is>
          <t>m4o</t>
        </is>
      </c>
      <c r="B384420" t="n">
        <v>2</v>
      </c>
    </row>
    <row r="384421">
      <c r="A384421" t="inlineStr">
        <is>
          <t>usbpbx</t>
        </is>
      </c>
      <c r="B384421" t="n">
        <v>1</v>
      </c>
    </row>
    <row r="384422">
      <c r="A384422" t="inlineStr">
        <is>
          <t>mediafm</t>
        </is>
      </c>
      <c r="B384422" t="n">
        <v>1</v>
      </c>
    </row>
    <row r="384423">
      <c r="A384423" t="inlineStr">
        <is>
          <t>btas3</t>
        </is>
      </c>
      <c r="B384423" t="n">
        <v>1</v>
      </c>
    </row>
    <row r="384424">
      <c r="A384424" t="inlineStr">
        <is>
          <t>pg508</t>
        </is>
      </c>
      <c r="B384424" t="n">
        <v>1</v>
      </c>
    </row>
    <row r="384425">
      <c r="A384425" t="inlineStr">
        <is>
          <t>5200821873</t>
        </is>
      </c>
      <c r="B384425" t="n">
        <v>1</v>
      </c>
    </row>
    <row r="384426">
      <c r="A384426" t="inlineStr">
        <is>
          <t>p0la</t>
        </is>
      </c>
      <c r="B384426" t="n">
        <v>1</v>
      </c>
    </row>
    <row r="384427">
      <c r="A384427" t="inlineStr">
        <is>
          <t>hd2825f</t>
        </is>
      </c>
      <c r="B384427" t="n">
        <v>1</v>
      </c>
    </row>
    <row r="384428">
      <c r="A384428" t="inlineStr">
        <is>
          <t>buttls</t>
        </is>
      </c>
      <c r="B384428" t="n">
        <v>1</v>
      </c>
    </row>
    <row r="384429">
      <c r="A384429" t="inlineStr">
        <is>
          <t>rv71</t>
        </is>
      </c>
      <c r="B384429" t="n">
        <v>1</v>
      </c>
    </row>
    <row r="384430">
      <c r="A384430" t="inlineStr">
        <is>
          <t>magnetsky</t>
        </is>
      </c>
      <c r="B384430" t="n">
        <v>1</v>
      </c>
    </row>
    <row r="384431">
      <c r="A384431" t="inlineStr">
        <is>
          <t>biotron™</t>
        </is>
      </c>
      <c r="B384431" t="n">
        <v>1</v>
      </c>
    </row>
    <row r="384432">
      <c r="A384432" t="inlineStr">
        <is>
          <t>01w5</t>
        </is>
      </c>
      <c r="B384432" t="n">
        <v>1</v>
      </c>
    </row>
    <row r="384433">
      <c r="A384433" t="inlineStr">
        <is>
          <t>27ohm</t>
        </is>
      </c>
      <c r="B384433" t="n">
        <v>1</v>
      </c>
    </row>
    <row r="384434">
      <c r="A384434" t="inlineStr">
        <is>
          <t>fichting</t>
        </is>
      </c>
      <c r="B384434" t="n">
        <v>1</v>
      </c>
    </row>
    <row r="384435">
      <c r="A384435" t="inlineStr">
        <is>
          <t>energy–perrot</t>
        </is>
      </c>
      <c r="B384435" t="n">
        <v>1</v>
      </c>
    </row>
    <row r="384436">
      <c r="A384436" t="inlineStr">
        <is>
          <t>halbis</t>
        </is>
      </c>
      <c r="B384436" t="n">
        <v>1</v>
      </c>
    </row>
    <row r="384437">
      <c r="A384437" t="inlineStr">
        <is>
          <t>desodio</t>
        </is>
      </c>
      <c r="B384437" t="n">
        <v>1</v>
      </c>
    </row>
    <row r="384438">
      <c r="A384438" t="inlineStr">
        <is>
          <t>bcou</t>
        </is>
      </c>
      <c r="B384438" t="n">
        <v>1</v>
      </c>
    </row>
    <row r="384439">
      <c r="A384439" t="inlineStr">
        <is>
          <t>swimbys</t>
        </is>
      </c>
      <c r="B384439" t="n">
        <v>1</v>
      </c>
    </row>
    <row r="384440">
      <c r="A384440" t="inlineStr">
        <is>
          <t>krosjan</t>
        </is>
      </c>
      <c r="B384440" t="n">
        <v>1</v>
      </c>
    </row>
    <row r="384441">
      <c r="A384441" t="inlineStr">
        <is>
          <t>butternutal</t>
        </is>
      </c>
      <c r="B384441" t="n">
        <v>1</v>
      </c>
    </row>
    <row r="384442">
      <c r="A384442" t="inlineStr">
        <is>
          <t>hand––</t>
        </is>
      </c>
      <c r="B384442" t="n">
        <v>1</v>
      </c>
    </row>
    <row r="384443">
      <c r="A384443" t="inlineStr">
        <is>
          <t>virginials</t>
        </is>
      </c>
      <c r="B384443" t="n">
        <v>1</v>
      </c>
    </row>
    <row r="384444">
      <c r="A384444" t="inlineStr">
        <is>
          <t>corroddy</t>
        </is>
      </c>
      <c r="B384444" t="n">
        <v>1</v>
      </c>
    </row>
    <row r="384445">
      <c r="A384445" t="inlineStr">
        <is>
          <t>aristocraties</t>
        </is>
      </c>
      <c r="B384445" t="n">
        <v>1</v>
      </c>
    </row>
    <row r="384446">
      <c r="A384446" t="inlineStr">
        <is>
          <t>emiliot</t>
        </is>
      </c>
      <c r="B384446" t="n">
        <v>1</v>
      </c>
    </row>
    <row r="384447">
      <c r="A384447" t="inlineStr">
        <is>
          <t>hephaestuss</t>
        </is>
      </c>
      <c r="B384447" t="n">
        <v>1</v>
      </c>
    </row>
    <row r="384448">
      <c r="A384448" t="inlineStr">
        <is>
          <t>winswater</t>
        </is>
      </c>
      <c r="B384448" t="n">
        <v>1</v>
      </c>
    </row>
    <row r="384449">
      <c r="A384449" t="inlineStr">
        <is>
          <t>cateraster</t>
        </is>
      </c>
      <c r="B384449" t="n">
        <v>1</v>
      </c>
    </row>
    <row r="384450">
      <c r="A384450" t="inlineStr">
        <is>
          <t>junice</t>
        </is>
      </c>
      <c r="B384450" t="n">
        <v>3</v>
      </c>
    </row>
    <row r="384451">
      <c r="A384451" t="inlineStr">
        <is>
          <t>lampitta</t>
        </is>
      </c>
      <c r="B384451" t="n">
        <v>1</v>
      </c>
    </row>
    <row r="384452">
      <c r="A384452" t="inlineStr">
        <is>
          <t>ierp</t>
        </is>
      </c>
      <c r="B384452" t="n">
        <v>1</v>
      </c>
    </row>
    <row r="384453">
      <c r="A384453" t="inlineStr">
        <is>
          <t>prepelmeerie</t>
        </is>
      </c>
      <c r="B384453" t="n">
        <v>1</v>
      </c>
    </row>
    <row r="384454">
      <c r="A384454" t="inlineStr">
        <is>
          <t>oceanshaker</t>
        </is>
      </c>
      <c r="B384454" t="n">
        <v>1</v>
      </c>
    </row>
    <row r="384455">
      <c r="A384455" t="inlineStr">
        <is>
          <t>aroldig</t>
        </is>
      </c>
      <c r="B384455" t="n">
        <v>1</v>
      </c>
    </row>
    <row r="384456">
      <c r="A384456" t="inlineStr">
        <is>
          <t>béclercq</t>
        </is>
      </c>
      <c r="B384456" t="n">
        <v>1</v>
      </c>
    </row>
    <row r="384457">
      <c r="A384457" t="inlineStr">
        <is>
          <t>arirang</t>
        </is>
      </c>
      <c r="B384457" t="n">
        <v>2</v>
      </c>
    </row>
    <row r="384458">
      <c r="A384458" t="inlineStr">
        <is>
          <t>solidshaker</t>
        </is>
      </c>
      <c r="B384458" t="n">
        <v>1</v>
      </c>
    </row>
    <row r="384459">
      <c r="A384459" t="inlineStr">
        <is>
          <t>teisalır</t>
        </is>
      </c>
      <c r="B384459" t="n">
        <v>1</v>
      </c>
    </row>
    <row r="384460">
      <c r="A384460" t="inlineStr">
        <is>
          <t>olassamo</t>
        </is>
      </c>
      <c r="B384460" t="n">
        <v>1</v>
      </c>
    </row>
    <row r="384461">
      <c r="A384461" t="inlineStr">
        <is>
          <t>693mib</t>
        </is>
      </c>
      <c r="B384461" t="n">
        <v>1</v>
      </c>
    </row>
    <row r="384462">
      <c r="A384462" t="inlineStr">
        <is>
          <t>shibana</t>
        </is>
      </c>
      <c r="B384462" t="n">
        <v>1</v>
      </c>
    </row>
    <row r="384463">
      <c r="A384463" t="inlineStr">
        <is>
          <t>120bycode</t>
        </is>
      </c>
      <c r="B384463" t="n">
        <v>1</v>
      </c>
    </row>
    <row r="384464">
      <c r="A384464" t="inlineStr">
        <is>
          <t>dreiag</t>
        </is>
      </c>
      <c r="B384464" t="n">
        <v>1</v>
      </c>
    </row>
    <row r="384465">
      <c r="A384465" t="inlineStr">
        <is>
          <t>unvall</t>
        </is>
      </c>
      <c r="B384465" t="n">
        <v>1</v>
      </c>
    </row>
    <row r="384466">
      <c r="A384466" t="inlineStr">
        <is>
          <t>cache_realize_unbalanced</t>
        </is>
      </c>
      <c r="B384466" t="n">
        <v>1</v>
      </c>
    </row>
    <row r="384467">
      <c r="A384467" t="inlineStr">
        <is>
          <t>guidescontextgroup</t>
        </is>
      </c>
      <c r="B384467" t="n">
        <v>1</v>
      </c>
    </row>
    <row r="384468">
      <c r="A384468" t="inlineStr">
        <is>
          <t>jimainsarrayvariables</t>
        </is>
      </c>
      <c r="B384468" t="n">
        <v>1</v>
      </c>
    </row>
    <row r="384469">
      <c r="A384469" t="inlineStr">
        <is>
          <t>clockurn</t>
        </is>
      </c>
      <c r="B384469" t="n">
        <v>1</v>
      </c>
    </row>
    <row r="384470">
      <c r="A384470" t="inlineStr">
        <is>
          <t>rtog</t>
        </is>
      </c>
      <c r="B384470" t="n">
        <v>1</v>
      </c>
    </row>
    <row r="384471">
      <c r="A384471" t="inlineStr">
        <is>
          <t>lts2out</t>
        </is>
      </c>
      <c r="B384471" t="n">
        <v>1</v>
      </c>
    </row>
    <row r="384472">
      <c r="A384472" t="inlineStr">
        <is>
          <t>clientsfilerprop</t>
        </is>
      </c>
      <c r="B384472" t="n">
        <v>1</v>
      </c>
    </row>
    <row r="384473">
      <c r="A384473" t="inlineStr">
        <is>
          <t>rarspace</t>
        </is>
      </c>
      <c r="B384473" t="n">
        <v>1</v>
      </c>
    </row>
    <row r="384474">
      <c r="A384474" t="inlineStr">
        <is>
          <t>bbs_kernel</t>
        </is>
      </c>
      <c r="B384474" t="n">
        <v>1</v>
      </c>
    </row>
    <row r="384475">
      <c r="A384475" t="inlineStr">
        <is>
          <t>curseboot</t>
        </is>
      </c>
      <c r="B384475" t="n">
        <v>1</v>
      </c>
    </row>
    <row r="384476">
      <c r="A384476" t="inlineStr">
        <is>
          <t>40page50</t>
        </is>
      </c>
      <c r="B384476" t="n">
        <v>1</v>
      </c>
    </row>
    <row r="384477">
      <c r="A384477" t="inlineStr">
        <is>
          <t>busindex</t>
        </is>
      </c>
      <c r="B384477" t="n">
        <v>1</v>
      </c>
    </row>
    <row r="384478">
      <c r="A384478" t="inlineStr">
        <is>
          <t>selectpredict</t>
        </is>
      </c>
      <c r="B384478" t="n">
        <v>1</v>
      </c>
    </row>
    <row r="384479">
      <c r="A384479" t="inlineStr">
        <is>
          <t>lti_pu0200</t>
        </is>
      </c>
      <c r="B384479" t="n">
        <v>1</v>
      </c>
    </row>
    <row r="384480">
      <c r="A384480" t="inlineStr">
        <is>
          <t>nopanels</t>
        </is>
      </c>
      <c r="B384480" t="n">
        <v>1</v>
      </c>
    </row>
    <row r="384481">
      <c r="A384481" t="inlineStr">
        <is>
          <t>100016</t>
        </is>
      </c>
      <c r="B384481" t="n">
        <v>1</v>
      </c>
    </row>
    <row r="384482">
      <c r="A384482" t="inlineStr">
        <is>
          <t>machedmount</t>
        </is>
      </c>
      <c r="B384482" t="n">
        <v>1</v>
      </c>
    </row>
    <row r="384483">
      <c r="A384483" t="inlineStr">
        <is>
          <t>orghaskell2003aviat</t>
        </is>
      </c>
      <c r="B384483" t="n">
        <v>1</v>
      </c>
    </row>
    <row r="384484">
      <c r="A384484" t="inlineStr">
        <is>
          <t>33mib</t>
        </is>
      </c>
      <c r="B384484" t="n">
        <v>1</v>
      </c>
    </row>
    <row r="384485">
      <c r="A384485" t="inlineStr">
        <is>
          <t>desktop_clearcach</t>
        </is>
      </c>
      <c r="B384485" t="n">
        <v>1</v>
      </c>
    </row>
    <row r="384486">
      <c r="A384486" t="inlineStr">
        <is>
          <t>undo_padspace</t>
        </is>
      </c>
      <c r="B384486" t="n">
        <v>1</v>
      </c>
    </row>
    <row r="384487">
      <c r="A384487" t="inlineStr">
        <is>
          <t>uevop9</t>
        </is>
      </c>
      <c r="B384487" t="n">
        <v>1</v>
      </c>
    </row>
    <row r="384488">
      <c r="A384488" t="inlineStr">
        <is>
          <t>dinsertion</t>
        </is>
      </c>
      <c r="B384488" t="n">
        <v>1</v>
      </c>
    </row>
    <row r="384489">
      <c r="A384489" t="inlineStr">
        <is>
          <t>all_inc_data</t>
        </is>
      </c>
      <c r="B384489" t="n">
        <v>1</v>
      </c>
    </row>
    <row r="384490">
      <c r="A384490" t="inlineStr">
        <is>
          <t>re_freq</t>
        </is>
      </c>
      <c r="B384490" t="n">
        <v>1</v>
      </c>
    </row>
    <row r="384491">
      <c r="A384491" t="inlineStr">
        <is>
          <t>send_kastedalloc</t>
        </is>
      </c>
      <c r="B384491" t="n">
        <v>1</v>
      </c>
    </row>
    <row r="384492">
      <c r="A384492" t="inlineStr">
        <is>
          <t>bandbage</t>
        </is>
      </c>
      <c r="B384492" t="n">
        <v>1</v>
      </c>
    </row>
    <row r="384493">
      <c r="A384493" t="inlineStr">
        <is>
          <t>dissoount</t>
        </is>
      </c>
      <c r="B384493" t="n">
        <v>1</v>
      </c>
    </row>
    <row r="384494">
      <c r="A384494" t="inlineStr">
        <is>
          <t>pciinterrupt</t>
        </is>
      </c>
      <c r="B384494" t="n">
        <v>1</v>
      </c>
    </row>
    <row r="384495">
      <c r="A384495" t="inlineStr">
        <is>
          <t>fulledit</t>
        </is>
      </c>
      <c r="B384495" t="n">
        <v>2</v>
      </c>
    </row>
    <row r="384496">
      <c r="A384496" t="inlineStr">
        <is>
          <t>rpc_licent_partial_balance</t>
        </is>
      </c>
      <c r="B384496" t="n">
        <v>1</v>
      </c>
    </row>
    <row r="384497">
      <c r="A384497" t="inlineStr">
        <is>
          <t>md1010</t>
        </is>
      </c>
      <c r="B384497" t="n">
        <v>1</v>
      </c>
    </row>
    <row r="384498">
      <c r="A384498" t="inlineStr">
        <is>
          <t>filecontext</t>
        </is>
      </c>
      <c r="B384498" t="n">
        <v>1</v>
      </c>
    </row>
    <row r="384499">
      <c r="A384499" t="inlineStr">
        <is>
          <t>accessorsgroup</t>
        </is>
      </c>
      <c r="B384499" t="n">
        <v>1</v>
      </c>
    </row>
    <row r="384500">
      <c r="A384500" t="inlineStr">
        <is>
          <t>elf32</t>
        </is>
      </c>
      <c r="B384500" t="n">
        <v>1</v>
      </c>
    </row>
    <row r="384501">
      <c r="A384501" t="inlineStr">
        <is>
          <t>oichy</t>
        </is>
      </c>
      <c r="B384501" t="n">
        <v>1</v>
      </c>
    </row>
    <row r="384502">
      <c r="A384502" t="inlineStr">
        <is>
          <t>httpsopenbsd</t>
        </is>
      </c>
      <c r="B384502" t="n">
        <v>1</v>
      </c>
    </row>
    <row r="384503">
      <c r="A384503" t="inlineStr">
        <is>
          <t>sys_purkade</t>
        </is>
      </c>
      <c r="B384503" t="n">
        <v>1</v>
      </c>
    </row>
    <row r="384504">
      <c r="A384504" t="inlineStr">
        <is>
          <t>busgroup</t>
        </is>
      </c>
      <c r="B384504" t="n">
        <v>1</v>
      </c>
    </row>
    <row r="384505">
      <c r="A384505" t="inlineStr">
        <is>
          <t>kilrex</t>
        </is>
      </c>
      <c r="B384505" t="n">
        <v>1</v>
      </c>
    </row>
    <row r="384506">
      <c r="A384506" t="inlineStr">
        <is>
          <t>reportfs_bulk_lin|occupancyyes</t>
        </is>
      </c>
      <c r="B384506" t="n">
        <v>1</v>
      </c>
    </row>
    <row r="384507">
      <c r="A384507" t="inlineStr">
        <is>
          <t>bus_mapop</t>
        </is>
      </c>
      <c r="B384507" t="n">
        <v>1</v>
      </c>
    </row>
    <row r="384508">
      <c r="A384508" t="inlineStr">
        <is>
          <t>physicalpath</t>
        </is>
      </c>
      <c r="B384508" t="n">
        <v>1</v>
      </c>
    </row>
    <row r="384509">
      <c r="A384509" t="inlineStr">
        <is>
          <t>gku_aslr</t>
        </is>
      </c>
      <c r="B384509" t="n">
        <v>1</v>
      </c>
    </row>
    <row r="384510">
      <c r="A384510" t="inlineStr">
        <is>
          <t>a277733</t>
        </is>
      </c>
      <c r="B384510" t="n">
        <v>1</v>
      </c>
    </row>
    <row r="384511">
      <c r="A384511" t="inlineStr">
        <is>
          <t>bootconfigmodules</t>
        </is>
      </c>
      <c r="B384511" t="n">
        <v>1</v>
      </c>
    </row>
    <row r="384512">
      <c r="A384512" t="inlineStr">
        <is>
          <t>orgquick_fixcountoffilesmovedby1mb</t>
        </is>
      </c>
      <c r="B384512" t="n">
        <v>1</v>
      </c>
    </row>
    <row r="384513">
      <c r="A384513" t="inlineStr">
        <is>
          <t>md9710</t>
        </is>
      </c>
      <c r="B384513" t="n">
        <v>1</v>
      </c>
    </row>
    <row r="384514">
      <c r="A384514" t="inlineStr">
        <is>
          <t>intuitiveproblem</t>
        </is>
      </c>
      <c r="B384514" t="n">
        <v>1</v>
      </c>
    </row>
    <row r="384515">
      <c r="A384515" t="inlineStr">
        <is>
          <t>ifndisaif</t>
        </is>
      </c>
      <c r="B384515" t="n">
        <v>1</v>
      </c>
    </row>
    <row r="384516">
      <c r="A384516" t="inlineStr">
        <is>
          <t>butwit</t>
        </is>
      </c>
      <c r="B384516" t="n">
        <v>1</v>
      </c>
    </row>
    <row r="384517">
      <c r="A384517" t="inlineStr">
        <is>
          <t>comnewscommentaryfbi</t>
        </is>
      </c>
      <c r="B384517" t="n">
        <v>1</v>
      </c>
    </row>
    <row r="384518">
      <c r="A384518" t="inlineStr">
        <is>
          <t>omichusa</t>
        </is>
      </c>
      <c r="B384518" t="n">
        <v>1</v>
      </c>
    </row>
    <row r="384519">
      <c r="A384519" t="inlineStr">
        <is>
          <t>opinions20150518page100</t>
        </is>
      </c>
      <c r="B384519" t="n">
        <v>1</v>
      </c>
    </row>
    <row r="384520">
      <c r="A384520" t="inlineStr">
        <is>
          <t>mhrb</t>
        </is>
      </c>
      <c r="B384520" t="n">
        <v>1</v>
      </c>
    </row>
    <row r="384521">
      <c r="A384521" t="inlineStr">
        <is>
          <t>challengeovers</t>
        </is>
      </c>
      <c r="B384521" t="n">
        <v>1</v>
      </c>
    </row>
    <row r="384522">
      <c r="A384522" t="inlineStr">
        <is>
          <t>hataw</t>
        </is>
      </c>
      <c r="B384522" t="n">
        <v>1</v>
      </c>
    </row>
    <row r="384523">
      <c r="A384523" t="inlineStr">
        <is>
          <t>journalism20170418isnt</t>
        </is>
      </c>
      <c r="B384523" t="n">
        <v>1</v>
      </c>
    </row>
    <row r="384524">
      <c r="A384524" t="inlineStr">
        <is>
          <t>navpflag</t>
        </is>
      </c>
      <c r="B384524" t="n">
        <v>1</v>
      </c>
    </row>
    <row r="384525">
      <c r="A384525" t="inlineStr">
        <is>
          <t>semmalan</t>
        </is>
      </c>
      <c r="B384525" t="n">
        <v>1</v>
      </c>
    </row>
    <row r="384526">
      <c r="A384526" t="inlineStr">
        <is>
          <t>brausal</t>
        </is>
      </c>
      <c r="B384526" t="n">
        <v>1</v>
      </c>
    </row>
    <row r="384527">
      <c r="A384527" t="inlineStr">
        <is>
          <t>stipifications</t>
        </is>
      </c>
      <c r="B384527" t="n">
        <v>1</v>
      </c>
    </row>
    <row r="384528">
      <c r="A384528" t="inlineStr">
        <is>
          <t>misoe</t>
        </is>
      </c>
      <c r="B384528" t="n">
        <v>1</v>
      </c>
    </row>
    <row r="384529">
      <c r="A384529" t="inlineStr">
        <is>
          <t>msunite</t>
        </is>
      </c>
      <c r="B384529" t="n">
        <v>1</v>
      </c>
    </row>
    <row r="384530">
      <c r="A384530" t="inlineStr">
        <is>
          <t>autonoma</t>
        </is>
      </c>
      <c r="B384530" t="n">
        <v>1</v>
      </c>
    </row>
    <row r="384531">
      <c r="A384531" t="inlineStr">
        <is>
          <t>kdelu</t>
        </is>
      </c>
      <c r="B384531" t="n">
        <v>1</v>
      </c>
    </row>
    <row r="384532">
      <c r="A384532" t="inlineStr">
        <is>
          <t>qbre</t>
        </is>
      </c>
      <c r="B384532" t="n">
        <v>1</v>
      </c>
    </row>
    <row r="384533">
      <c r="A384533" t="inlineStr">
        <is>
          <t>mccoiffehuffingtonpost</t>
        </is>
      </c>
      <c r="B384533" t="n">
        <v>1</v>
      </c>
    </row>
    <row r="384534">
      <c r="A384534" t="inlineStr">
        <is>
          <t>ibmtima</t>
        </is>
      </c>
      <c r="B384534" t="n">
        <v>1</v>
      </c>
    </row>
    <row r="384535">
      <c r="A384535" t="inlineStr">
        <is>
          <t>kovdavel</t>
        </is>
      </c>
      <c r="B384535" t="n">
        <v>1</v>
      </c>
    </row>
    <row r="384536">
      <c r="A384536" t="inlineStr">
        <is>
          <t>conspirifervil</t>
        </is>
      </c>
      <c r="B384536" t="n">
        <v>1</v>
      </c>
    </row>
    <row r="384537">
      <c r="A384537" t="inlineStr">
        <is>
          <t>nectology</t>
        </is>
      </c>
      <c r="B384537" t="n">
        <v>1</v>
      </c>
    </row>
    <row r="384538">
      <c r="A384538" t="inlineStr">
        <is>
          <t>bonsloft</t>
        </is>
      </c>
      <c r="B384538" t="n">
        <v>1</v>
      </c>
    </row>
    <row r="384539">
      <c r="A384539" t="inlineStr">
        <is>
          <t>boolby</t>
        </is>
      </c>
      <c r="B384539" t="n">
        <v>1</v>
      </c>
    </row>
    <row r="384540">
      <c r="A384540" t="inlineStr">
        <is>
          <t>mccowie</t>
        </is>
      </c>
      <c r="B384540" t="n">
        <v>1</v>
      </c>
    </row>
    <row r="384541">
      <c r="A384541" t="inlineStr">
        <is>
          <t>storions</t>
        </is>
      </c>
      <c r="B384541" t="n">
        <v>1</v>
      </c>
    </row>
    <row r="384542">
      <c r="A384542" t="inlineStr">
        <is>
          <t>enablend</t>
        </is>
      </c>
      <c r="B384542" t="n">
        <v>1</v>
      </c>
    </row>
    <row r="384543">
      <c r="A384543" t="inlineStr">
        <is>
          <t>nintoken</t>
        </is>
      </c>
      <c r="B384543" t="n">
        <v>1</v>
      </c>
    </row>
    <row r="384544">
      <c r="A384544" t="inlineStr">
        <is>
          <t>boundham</t>
        </is>
      </c>
      <c r="B384544" t="n">
        <v>1</v>
      </c>
    </row>
    <row r="384545">
      <c r="A384545" t="inlineStr">
        <is>
          <t>160511</t>
        </is>
      </c>
      <c r="B384545" t="n">
        <v>1</v>
      </c>
    </row>
    <row r="384546">
      <c r="A384546" t="inlineStr">
        <is>
          <t>augor</t>
        </is>
      </c>
      <c r="B384546" t="n">
        <v>2</v>
      </c>
    </row>
    <row r="384547">
      <c r="A384547" t="inlineStr">
        <is>
          <t>bloodgroot</t>
        </is>
      </c>
      <c r="B384547" t="n">
        <v>1</v>
      </c>
    </row>
    <row r="384548">
      <c r="A384548" t="inlineStr">
        <is>
          <t>jellyrounderlarge</t>
        </is>
      </c>
      <c r="B384548" t="n">
        <v>1</v>
      </c>
    </row>
    <row r="384549">
      <c r="A384549" t="inlineStr">
        <is>
          <t>optmethod</t>
        </is>
      </c>
      <c r="B384549" t="n">
        <v>1</v>
      </c>
    </row>
    <row r="384550">
      <c r="A384550" t="inlineStr">
        <is>
          <t>governinglaceit</t>
        </is>
      </c>
      <c r="B384550" t="n">
        <v>1</v>
      </c>
    </row>
    <row r="384551">
      <c r="A384551" t="inlineStr">
        <is>
          <t>rlagp0nd</t>
        </is>
      </c>
      <c r="B384551" t="n">
        <v>1</v>
      </c>
    </row>
    <row r="384552">
      <c r="A384552" t="inlineStr">
        <is>
          <t>gderall</t>
        </is>
      </c>
      <c r="B384552" t="n">
        <v>1</v>
      </c>
    </row>
    <row r="384553">
      <c r="A384553" t="inlineStr">
        <is>
          <t>southernts</t>
        </is>
      </c>
      <c r="B384553" t="n">
        <v>1</v>
      </c>
    </row>
    <row r="384554">
      <c r="A384554" t="inlineStr">
        <is>
          <t>044922</t>
        </is>
      </c>
      <c r="B384554" t="n">
        <v>1</v>
      </c>
    </row>
    <row r="384555">
      <c r="A384555" t="inlineStr">
        <is>
          <t>julianismrules</t>
        </is>
      </c>
      <c r="B384555" t="n">
        <v>1</v>
      </c>
    </row>
    <row r="384556">
      <c r="A384556" t="inlineStr">
        <is>
          <t>kovdah</t>
        </is>
      </c>
      <c r="B384556" t="n">
        <v>1</v>
      </c>
    </row>
    <row r="384557">
      <c r="A384557" t="inlineStr">
        <is>
          <t>theraphs</t>
        </is>
      </c>
      <c r="B384557" t="n">
        <v>1</v>
      </c>
    </row>
    <row r="384558">
      <c r="A384558" t="inlineStr">
        <is>
          <t>join2018</t>
        </is>
      </c>
      <c r="B384558" t="n">
        <v>1</v>
      </c>
    </row>
    <row r="384559">
      <c r="A384559" t="inlineStr">
        <is>
          <t>ulln</t>
        </is>
      </c>
      <c r="B384559" t="n">
        <v>1</v>
      </c>
    </row>
    <row r="384560">
      <c r="A384560" t="inlineStr">
        <is>
          <t>titansof</t>
        </is>
      </c>
      <c r="B384560" t="n">
        <v>1</v>
      </c>
    </row>
    <row r="384561">
      <c r="A384561" t="inlineStr">
        <is>
          <t>abpriaulted</t>
        </is>
      </c>
      <c r="B384561" t="n">
        <v>1</v>
      </c>
    </row>
    <row r="384562">
      <c r="A384562" t="inlineStr">
        <is>
          <t>southernt</t>
        </is>
      </c>
      <c r="B384562" t="n">
        <v>1</v>
      </c>
    </row>
    <row r="384563">
      <c r="A384563" t="inlineStr">
        <is>
          <t>oolsolutions</t>
        </is>
      </c>
      <c r="B384563" t="n">
        <v>1</v>
      </c>
    </row>
    <row r="384564">
      <c r="A384564" t="inlineStr">
        <is>
          <t>usnewly</t>
        </is>
      </c>
      <c r="B384564" t="n">
        <v>1</v>
      </c>
    </row>
    <row r="384565">
      <c r="A384565" t="inlineStr">
        <is>
          <t>bindham</t>
        </is>
      </c>
      <c r="B384565" t="n">
        <v>1</v>
      </c>
    </row>
    <row r="384566">
      <c r="A384566" t="inlineStr">
        <is>
          <t>agreementsud</t>
        </is>
      </c>
      <c r="B384566" t="n">
        <v>1</v>
      </c>
    </row>
    <row r="384567">
      <c r="A384567" t="inlineStr">
        <is>
          <t>gentscape</t>
        </is>
      </c>
      <c r="B384567" t="n">
        <v>1</v>
      </c>
    </row>
    <row r="384568">
      <c r="A384568" t="inlineStr">
        <is>
          <t>stokkyuminati</t>
        </is>
      </c>
      <c r="B384568" t="n">
        <v>1</v>
      </c>
    </row>
    <row r="384569">
      <c r="A384569" t="inlineStr">
        <is>
          <t>igaiara</t>
        </is>
      </c>
      <c r="B384569" t="n">
        <v>1</v>
      </c>
    </row>
    <row r="384570">
      <c r="A384570" t="inlineStr">
        <is>
          <t>dipostln</t>
        </is>
      </c>
      <c r="B384570" t="n">
        <v>1</v>
      </c>
    </row>
    <row r="384571">
      <c r="A384571" t="inlineStr">
        <is>
          <t>meatysk</t>
        </is>
      </c>
      <c r="B384571" t="n">
        <v>1</v>
      </c>
    </row>
    <row r="384572">
      <c r="A384572" t="inlineStr">
        <is>
          <t>pigartial</t>
        </is>
      </c>
      <c r="B384572" t="n">
        <v>1</v>
      </c>
    </row>
    <row r="384573">
      <c r="A384573" t="inlineStr">
        <is>
          <t>shotspictures</t>
        </is>
      </c>
      <c r="B384573" t="n">
        <v>1</v>
      </c>
    </row>
    <row r="384574">
      <c r="A384574" t="inlineStr">
        <is>
          <t>kmogle</t>
        </is>
      </c>
      <c r="B384574" t="n">
        <v>1</v>
      </c>
    </row>
    <row r="384575">
      <c r="A384575" t="inlineStr">
        <is>
          <t>toys—both</t>
        </is>
      </c>
      <c r="B384575" t="n">
        <v>1</v>
      </c>
    </row>
    <row r="384576">
      <c r="A384576" t="inlineStr">
        <is>
          <t>microgles</t>
        </is>
      </c>
      <c r="B384576" t="n">
        <v>1</v>
      </c>
    </row>
    <row r="384577">
      <c r="A384577" t="inlineStr">
        <is>
          <t>uncoiffed</t>
        </is>
      </c>
      <c r="B384577" t="n">
        <v>1</v>
      </c>
    </row>
    <row r="384578">
      <c r="A384578" t="inlineStr">
        <is>
          <t>intoymptotic</t>
        </is>
      </c>
      <c r="B384578" t="n">
        <v>1</v>
      </c>
    </row>
    <row r="384579">
      <c r="A384579" t="inlineStr">
        <is>
          <t>andchristmas</t>
        </is>
      </c>
      <c r="B384579" t="n">
        <v>1</v>
      </c>
    </row>
    <row r="384580">
      <c r="A384580" t="inlineStr">
        <is>
          <t>vixxi</t>
        </is>
      </c>
      <c r="B384580" t="n">
        <v>1</v>
      </c>
    </row>
    <row r="384581">
      <c r="A384581" t="inlineStr">
        <is>
          <t>whosecarnival</t>
        </is>
      </c>
      <c r="B384581" t="n">
        <v>1</v>
      </c>
    </row>
    <row r="384582">
      <c r="A384582" t="inlineStr">
        <is>
          <t>payraced</t>
        </is>
      </c>
      <c r="B384582" t="n">
        <v>1</v>
      </c>
    </row>
    <row r="384583">
      <c r="A384583" t="inlineStr">
        <is>
          <t>yughiiiiiiiiiiiidelly</t>
        </is>
      </c>
      <c r="B384583" t="n">
        <v>1</v>
      </c>
    </row>
    <row r="384584">
      <c r="A384584" t="inlineStr">
        <is>
          <t>drunkrd</t>
        </is>
      </c>
      <c r="B384584" t="n">
        <v>1</v>
      </c>
    </row>
    <row r="384585">
      <c r="A384585" t="inlineStr">
        <is>
          <t>boyared</t>
        </is>
      </c>
      <c r="B384585" t="n">
        <v>1</v>
      </c>
    </row>
    <row r="384586">
      <c r="A384586" t="inlineStr">
        <is>
          <t>buckthompson</t>
        </is>
      </c>
      <c r="B384586" t="n">
        <v>1</v>
      </c>
    </row>
    <row r="384587">
      <c r="A384587" t="inlineStr">
        <is>
          <t>cluthuli</t>
        </is>
      </c>
      <c r="B384587" t="n">
        <v>1</v>
      </c>
    </row>
    <row r="384588">
      <c r="A384588" t="inlineStr">
        <is>
          <t>hammerno</t>
        </is>
      </c>
      <c r="B384588" t="n">
        <v>1</v>
      </c>
    </row>
    <row r="384589">
      <c r="A384589" t="inlineStr">
        <is>
          <t>aflight</t>
        </is>
      </c>
      <c r="B384589" t="n">
        <v>1</v>
      </c>
    </row>
    <row r="384590">
      <c r="A384590" t="inlineStr">
        <is>
          <t>msrtwitteraddiction</t>
        </is>
      </c>
      <c r="B384590" t="n">
        <v>1</v>
      </c>
    </row>
    <row r="384591">
      <c r="A384591" t="inlineStr">
        <is>
          <t>nuturch</t>
        </is>
      </c>
      <c r="B384591" t="n">
        <v>1</v>
      </c>
    </row>
    <row r="384592">
      <c r="A384592" t="inlineStr">
        <is>
          <t>ruba_news</t>
        </is>
      </c>
      <c r="B384592" t="n">
        <v>1</v>
      </c>
    </row>
    <row r="384593">
      <c r="A384593" t="inlineStr">
        <is>
          <t>b_nile</t>
        </is>
      </c>
      <c r="B384593" t="n">
        <v>1</v>
      </c>
    </row>
    <row r="384594">
      <c r="A384594" t="inlineStr">
        <is>
          <t>pobilist</t>
        </is>
      </c>
      <c r="B384594" t="n">
        <v>1</v>
      </c>
    </row>
    <row r="384595">
      <c r="A384595" t="inlineStr">
        <is>
          <t>wardrincourt</t>
        </is>
      </c>
      <c r="B384595" t="n">
        <v>1</v>
      </c>
    </row>
    <row r="384596">
      <c r="A384596" t="inlineStr">
        <is>
          <t>keratinal</t>
        </is>
      </c>
      <c r="B384596" t="n">
        <v>1</v>
      </c>
    </row>
    <row r="384597">
      <c r="A384597" t="inlineStr">
        <is>
          <t>usp9</t>
        </is>
      </c>
      <c r="B384597" t="n">
        <v>1</v>
      </c>
    </row>
    <row r="384598">
      <c r="A384598" t="inlineStr">
        <is>
          <t>reuffs</t>
        </is>
      </c>
      <c r="B384598" t="n">
        <v>1</v>
      </c>
    </row>
    <row r="384599">
      <c r="A384599" t="inlineStr">
        <is>
          <t>25a10v</t>
        </is>
      </c>
      <c r="B384599" t="n">
        <v>1</v>
      </c>
    </row>
    <row r="384600">
      <c r="A384600" t="inlineStr">
        <is>
          <t>olivinal</t>
        </is>
      </c>
      <c r="B384600" t="n">
        <v>1</v>
      </c>
    </row>
    <row r="384601">
      <c r="A384601" t="inlineStr">
        <is>
          <t>transcriptioner</t>
        </is>
      </c>
      <c r="B384601" t="n">
        <v>1</v>
      </c>
    </row>
    <row r="384602">
      <c r="A384602" t="inlineStr">
        <is>
          <t>puncturator</t>
        </is>
      </c>
      <c r="B384602" t="n">
        <v>1</v>
      </c>
    </row>
    <row r="384603">
      <c r="A384603" t="inlineStr">
        <is>
          <t>42bac116cp</t>
        </is>
      </c>
      <c r="B384603" t="n">
        <v>1</v>
      </c>
    </row>
    <row r="384604">
      <c r="A384604" t="inlineStr">
        <is>
          <t>luteinising</t>
        </is>
      </c>
      <c r="B384604" t="n">
        <v>1</v>
      </c>
    </row>
    <row r="384605">
      <c r="A384605" t="inlineStr">
        <is>
          <t>cryinals</t>
        </is>
      </c>
      <c r="B384605" t="n">
        <v>1</v>
      </c>
    </row>
    <row r="384606">
      <c r="A384606" t="inlineStr">
        <is>
          <t>quency</t>
        </is>
      </c>
      <c r="B384606" t="n">
        <v>1</v>
      </c>
    </row>
    <row r="384607">
      <c r="A384607" t="inlineStr">
        <is>
          <t>bellfly</t>
        </is>
      </c>
      <c r="B384607" t="n">
        <v>1</v>
      </c>
    </row>
    <row r="384608">
      <c r="A384608" t="inlineStr">
        <is>
          <t>16cp</t>
        </is>
      </c>
      <c r="B384608" t="n">
        <v>1</v>
      </c>
    </row>
    <row r="384609">
      <c r="A384609" t="inlineStr">
        <is>
          <t>spoverland</t>
        </is>
      </c>
      <c r="B384609" t="n">
        <v>1</v>
      </c>
    </row>
    <row r="384610">
      <c r="A384610" t="inlineStr">
        <is>
          <t>disters</t>
        </is>
      </c>
      <c r="B384610" t="n">
        <v>2</v>
      </c>
    </row>
    <row r="384611">
      <c r="A384611" t="inlineStr">
        <is>
          <t>wallagers</t>
        </is>
      </c>
      <c r="B384611" t="n">
        <v>1</v>
      </c>
    </row>
    <row r="384612">
      <c r="A384612" t="inlineStr">
        <is>
          <t>beachlam</t>
        </is>
      </c>
      <c r="B384612" t="n">
        <v>1</v>
      </c>
    </row>
    <row r="384613">
      <c r="A384613" t="inlineStr">
        <is>
          <t>carrickers</t>
        </is>
      </c>
      <c r="B384613" t="n">
        <v>1</v>
      </c>
    </row>
    <row r="384614">
      <c r="A384614" t="inlineStr">
        <is>
          <t>potsint</t>
        </is>
      </c>
      <c r="B384614" t="n">
        <v>1</v>
      </c>
    </row>
    <row r="384615">
      <c r="A384615" t="inlineStr">
        <is>
          <t>finampitous</t>
        </is>
      </c>
      <c r="B384615" t="n">
        <v>1</v>
      </c>
    </row>
    <row r="384616">
      <c r="A384616" t="inlineStr">
        <is>
          <t>scionsports</t>
        </is>
      </c>
      <c r="B384616" t="n">
        <v>1</v>
      </c>
    </row>
    <row r="384617">
      <c r="A384617" t="inlineStr">
        <is>
          <t>anysalen</t>
        </is>
      </c>
      <c r="B384617" t="n">
        <v>1</v>
      </c>
    </row>
    <row r="384618">
      <c r="A384618" t="inlineStr">
        <is>
          <t>matimbolos</t>
        </is>
      </c>
      <c r="B384618" t="n">
        <v>1</v>
      </c>
    </row>
    <row r="384619">
      <c r="A384619" t="inlineStr">
        <is>
          <t>vaustralian</t>
        </is>
      </c>
      <c r="B384619" t="n">
        <v>1</v>
      </c>
    </row>
    <row r="384620">
      <c r="A384620" t="inlineStr">
        <is>
          <t>titlemacarthur</t>
        </is>
      </c>
      <c r="B384620" t="n">
        <v>1</v>
      </c>
    </row>
    <row r="384621">
      <c r="A384621" t="inlineStr">
        <is>
          <t>schisedoman07</t>
        </is>
      </c>
      <c r="B384621" t="n">
        <v>1</v>
      </c>
    </row>
    <row r="384622">
      <c r="A384622" t="inlineStr">
        <is>
          <t>contenttypetagbusiness</t>
        </is>
      </c>
      <c r="B384622" t="n">
        <v>1</v>
      </c>
    </row>
    <row r="384623">
      <c r="A384623" t="inlineStr">
        <is>
          <t>rgeres</t>
        </is>
      </c>
      <c r="B384623" t="n">
        <v>1</v>
      </c>
    </row>
    <row r="384624">
      <c r="A384624" t="inlineStr">
        <is>
          <t>schedisset</t>
        </is>
      </c>
      <c r="B384624" t="n">
        <v>1</v>
      </c>
    </row>
    <row r="384625">
      <c r="A384625" t="inlineStr">
        <is>
          <t>webglwdf</t>
        </is>
      </c>
      <c r="B384625" t="n">
        <v>1</v>
      </c>
    </row>
    <row r="384626">
      <c r="A384626" t="inlineStr">
        <is>
          <t>caranias</t>
        </is>
      </c>
      <c r="B384626" t="n">
        <v>1</v>
      </c>
    </row>
    <row r="384627">
      <c r="A384627" t="inlineStr">
        <is>
          <t>enkmann</t>
        </is>
      </c>
      <c r="B384627" t="n">
        <v>1</v>
      </c>
    </row>
    <row r="384628">
      <c r="A384628" t="inlineStr">
        <is>
          <t>compbentley</t>
        </is>
      </c>
      <c r="B384628" t="n">
        <v>1</v>
      </c>
    </row>
    <row r="384629">
      <c r="A384629" t="inlineStr">
        <is>
          <t>agrandières</t>
        </is>
      </c>
      <c r="B384629" t="n">
        <v>1</v>
      </c>
    </row>
    <row r="384630">
      <c r="A384630" t="inlineStr">
        <is>
          <t>enkmanns</t>
        </is>
      </c>
      <c r="B384630" t="n">
        <v>1</v>
      </c>
    </row>
    <row r="384631">
      <c r="A384631" t="inlineStr">
        <is>
          <t>tnctopicentertainmentlocalvoting</t>
        </is>
      </c>
      <c r="B384631" t="n">
        <v>1</v>
      </c>
    </row>
    <row r="384632">
      <c r="A384632" t="inlineStr">
        <is>
          <t>alcoholizing</t>
        </is>
      </c>
      <c r="B384632" t="n">
        <v>1</v>
      </c>
    </row>
    <row r="384633">
      <c r="A384633" t="inlineStr">
        <is>
          <t>workcorporate</t>
        </is>
      </c>
      <c r="B384633" t="n">
        <v>1</v>
      </c>
    </row>
    <row r="384634">
      <c r="A384634" t="inlineStr">
        <is>
          <t>webxperience</t>
        </is>
      </c>
      <c r="B384634" t="n">
        <v>1</v>
      </c>
    </row>
    <row r="384635">
      <c r="A384635" t="inlineStr">
        <is>
          <t>wydszen</t>
        </is>
      </c>
      <c r="B384635" t="n">
        <v>1</v>
      </c>
    </row>
    <row r="384636">
      <c r="A384636" t="inlineStr">
        <is>
          <t>partylabour</t>
        </is>
      </c>
      <c r="B384636" t="n">
        <v>1</v>
      </c>
    </row>
    <row r="384637">
      <c r="A384637" t="inlineStr">
        <is>
          <t>features{tabprofileimagesearchview</t>
        </is>
      </c>
      <c r="B384637" t="n">
        <v>1</v>
      </c>
    </row>
    <row r="384638">
      <c r="A384638" t="inlineStr">
        <is>
          <t>weiszby</t>
        </is>
      </c>
      <c r="B384638" t="n">
        <v>1</v>
      </c>
    </row>
    <row r="384639">
      <c r="A384639" t="inlineStr">
        <is>
          <t>hasselbridge</t>
        </is>
      </c>
      <c r="B384639" t="n">
        <v>1</v>
      </c>
    </row>
    <row r="384640">
      <c r="A384640" t="inlineStr">
        <is>
          <t>pageimagealtharper</t>
        </is>
      </c>
      <c r="B384640" t="n">
        <v>1</v>
      </c>
    </row>
    <row r="384641">
      <c r="A384641" t="inlineStr">
        <is>
          <t>partnershipspolicy</t>
        </is>
      </c>
      <c r="B384641" t="n">
        <v>1</v>
      </c>
    </row>
    <row r="384642">
      <c r="A384642" t="inlineStr">
        <is>
          <t>program10</t>
        </is>
      </c>
      <c r="B384642" t="n">
        <v>1</v>
      </c>
    </row>
    <row r="384643">
      <c r="A384643" t="inlineStr">
        <is>
          <t>pigrie</t>
        </is>
      </c>
      <c r="B384643" t="n">
        <v>1</v>
      </c>
    </row>
    <row r="384644">
      <c r="A384644" t="inlineStr">
        <is>
          <t>telllyes</t>
        </is>
      </c>
      <c r="B384644" t="n">
        <v>1</v>
      </c>
    </row>
    <row r="384645">
      <c r="A384645" t="inlineStr">
        <is>
          <t>carslane</t>
        </is>
      </c>
      <c r="B384645" t="n">
        <v>1</v>
      </c>
    </row>
    <row r="384646">
      <c r="A384646" t="inlineStr">
        <is>
          <t>stonched</t>
        </is>
      </c>
      <c r="B384646" t="n">
        <v>1</v>
      </c>
    </row>
    <row r="384647">
      <c r="A384647" t="inlineStr">
        <is>
          <t>huwetei</t>
        </is>
      </c>
      <c r="B384647" t="n">
        <v>1</v>
      </c>
    </row>
    <row r="384648">
      <c r="A384648" t="inlineStr">
        <is>
          <t>redol</t>
        </is>
      </c>
      <c r="B384648" t="n">
        <v>1</v>
      </c>
    </row>
    <row r="384649">
      <c r="A384649" t="inlineStr">
        <is>
          <t>chabere</t>
        </is>
      </c>
      <c r="B384649" t="n">
        <v>1</v>
      </c>
    </row>
    <row r="384650">
      <c r="A384650" t="inlineStr">
        <is>
          <t>deviligh</t>
        </is>
      </c>
      <c r="B384650" t="n">
        <v>1</v>
      </c>
    </row>
    <row r="384651">
      <c r="A384651" t="inlineStr">
        <is>
          <t>muirmara</t>
        </is>
      </c>
      <c r="B384651" t="n">
        <v>1</v>
      </c>
    </row>
    <row r="384652">
      <c r="A384652" t="inlineStr">
        <is>
          <t>fergusonan</t>
        </is>
      </c>
      <c r="B384652" t="n">
        <v>1</v>
      </c>
    </row>
    <row r="384653">
      <c r="A384653" t="inlineStr">
        <is>
          <t>wallant</t>
        </is>
      </c>
      <c r="B384653" t="n">
        <v>1</v>
      </c>
    </row>
    <row r="384654">
      <c r="A384654" t="inlineStr">
        <is>
          <t>redvaeally</t>
        </is>
      </c>
      <c r="B384654" t="n">
        <v>1</v>
      </c>
    </row>
    <row r="384655">
      <c r="A384655" t="inlineStr">
        <is>
          <t>patioi</t>
        </is>
      </c>
      <c r="B384655" t="n">
        <v>1</v>
      </c>
    </row>
    <row r="384656">
      <c r="A384656" t="inlineStr">
        <is>
          <t>archivepress</t>
        </is>
      </c>
      <c r="B384656" t="n">
        <v>1</v>
      </c>
    </row>
    <row r="384657">
      <c r="A384657" t="inlineStr">
        <is>
          <t>daildiison</t>
        </is>
      </c>
      <c r="B384657" t="n">
        <v>1</v>
      </c>
    </row>
    <row r="384658">
      <c r="A384658" t="inlineStr">
        <is>
          <t>vuckorp</t>
        </is>
      </c>
      <c r="B384658" t="n">
        <v>1</v>
      </c>
    </row>
    <row r="384659">
      <c r="A384659" t="inlineStr">
        <is>
          <t>gercase</t>
        </is>
      </c>
      <c r="B384659" t="n">
        <v>1</v>
      </c>
    </row>
    <row r="384660">
      <c r="A384660" t="inlineStr">
        <is>
          <t>khabafis</t>
        </is>
      </c>
      <c r="B384660" t="n">
        <v>1</v>
      </c>
    </row>
    <row r="384661">
      <c r="A384661" t="inlineStr">
        <is>
          <t>jamyah</t>
        </is>
      </c>
      <c r="B384661" t="n">
        <v>1</v>
      </c>
    </row>
    <row r="384662">
      <c r="A384662" t="inlineStr">
        <is>
          <t>khabafi</t>
        </is>
      </c>
      <c r="B384662" t="n">
        <v>1</v>
      </c>
    </row>
    <row r="384663">
      <c r="A384663" t="inlineStr">
        <is>
          <t>tatar_quicksilver</t>
        </is>
      </c>
      <c r="B384663" t="n">
        <v>1</v>
      </c>
    </row>
    <row r="384664">
      <c r="A384664" t="inlineStr">
        <is>
          <t>vanahr</t>
        </is>
      </c>
      <c r="B384664" t="n">
        <v>1</v>
      </c>
    </row>
    <row r="384665">
      <c r="A384665" t="inlineStr">
        <is>
          <t>witflight</t>
        </is>
      </c>
      <c r="B384665" t="n">
        <v>1</v>
      </c>
    </row>
    <row r="384666">
      <c r="A384666" t="inlineStr">
        <is>
          <t>comsportsnfl</t>
        </is>
      </c>
      <c r="B384666" t="n">
        <v>1</v>
      </c>
    </row>
    <row r="384667">
      <c r="A384667" t="inlineStr">
        <is>
          <t>10566wb3nygg</t>
        </is>
      </c>
      <c r="B384667" t="n">
        <v>1</v>
      </c>
    </row>
    <row r="384668">
      <c r="A384668" t="inlineStr">
        <is>
          <t>oyed</t>
        </is>
      </c>
      <c r="B384668" t="n">
        <v>1</v>
      </c>
    </row>
    <row r="384669">
      <c r="A384669" t="inlineStr">
        <is>
          <t>terenniste</t>
        </is>
      </c>
      <c r="B384669" t="n">
        <v>1</v>
      </c>
    </row>
    <row r="384670">
      <c r="A384670" t="inlineStr">
        <is>
          <t>marumen</t>
        </is>
      </c>
      <c r="B384670" t="n">
        <v>1</v>
      </c>
    </row>
    <row r="384671">
      <c r="A384671" t="inlineStr">
        <is>
          <t>diversian</t>
        </is>
      </c>
      <c r="B384671" t="n">
        <v>2</v>
      </c>
    </row>
    <row r="384672">
      <c r="A384672" t="inlineStr">
        <is>
          <t>sustaia</t>
        </is>
      </c>
      <c r="B384672" t="n">
        <v>1</v>
      </c>
    </row>
    <row r="384673">
      <c r="A384673" t="inlineStr">
        <is>
          <t>caizea</t>
        </is>
      </c>
      <c r="B384673" t="n">
        <v>1</v>
      </c>
    </row>
    <row r="384674">
      <c r="A384674" t="inlineStr">
        <is>
          <t>alzuela</t>
        </is>
      </c>
      <c r="B384674" t="n">
        <v>1</v>
      </c>
    </row>
    <row r="384675">
      <c r="A384675" t="inlineStr">
        <is>
          <t>vaguenegative</t>
        </is>
      </c>
      <c r="B384675" t="n">
        <v>1</v>
      </c>
    </row>
    <row r="384676">
      <c r="A384676" t="inlineStr">
        <is>
          <t>oddbluth</t>
        </is>
      </c>
      <c r="B384676" t="n">
        <v>1</v>
      </c>
    </row>
    <row r="384677">
      <c r="A384677" t="inlineStr">
        <is>
          <t>souzaafpgetty</t>
        </is>
      </c>
      <c r="B384677" t="n">
        <v>1</v>
      </c>
    </row>
    <row r="384678">
      <c r="A384678" t="inlineStr">
        <is>
          <t>unhegg</t>
        </is>
      </c>
      <c r="B384678" t="n">
        <v>1</v>
      </c>
    </row>
    <row r="384679">
      <c r="A384679" t="inlineStr">
        <is>
          <t>landlordhood</t>
        </is>
      </c>
      <c r="B384679" t="n">
        <v>1</v>
      </c>
    </row>
    <row r="384680">
      <c r="A384680" t="inlineStr">
        <is>
          <t>maninars</t>
        </is>
      </c>
      <c r="B384680" t="n">
        <v>1</v>
      </c>
    </row>
    <row r="384681">
      <c r="A384681" t="inlineStr">
        <is>
          <t>mericances</t>
        </is>
      </c>
      <c r="B384681" t="n">
        <v>1</v>
      </c>
    </row>
    <row r="384682">
      <c r="A384682" t="inlineStr">
        <is>
          <t>caveuddled</t>
        </is>
      </c>
      <c r="B384682" t="n">
        <v>1</v>
      </c>
    </row>
    <row r="384683">
      <c r="A384683" t="inlineStr">
        <is>
          <t>enunday</t>
        </is>
      </c>
      <c r="B384683" t="n">
        <v>1</v>
      </c>
    </row>
    <row r="384684">
      <c r="A384684" t="inlineStr">
        <is>
          <t>evenssular</t>
        </is>
      </c>
      <c r="B384684" t="n">
        <v>1</v>
      </c>
    </row>
    <row r="384685">
      <c r="A384685" t="inlineStr">
        <is>
          <t>fantasy—</t>
        </is>
      </c>
      <c r="B384685" t="n">
        <v>1</v>
      </c>
    </row>
    <row r="384686">
      <c r="A384686" t="inlineStr">
        <is>
          <t>ridious</t>
        </is>
      </c>
      <c r="B384686" t="n">
        <v>1</v>
      </c>
    </row>
    <row r="384687">
      <c r="A384687" t="inlineStr">
        <is>
          <t>nymphoi</t>
        </is>
      </c>
      <c r="B384687" t="n">
        <v>1</v>
      </c>
    </row>
    <row r="384688">
      <c r="A384688" t="inlineStr">
        <is>
          <t>shishla</t>
        </is>
      </c>
      <c r="B384688" t="n">
        <v>1</v>
      </c>
    </row>
    <row r="384689">
      <c r="A384689" t="inlineStr">
        <is>
          <t>pfibe</t>
        </is>
      </c>
      <c r="B384689" t="n">
        <v>1</v>
      </c>
    </row>
    <row r="384690">
      <c r="A384690" t="inlineStr">
        <is>
          <t>changes—just</t>
        </is>
      </c>
      <c r="B384690" t="n">
        <v>1</v>
      </c>
    </row>
    <row r="384691">
      <c r="A384691" t="inlineStr">
        <is>
          <t>2flakerl</t>
        </is>
      </c>
      <c r="B384691" t="n">
        <v>1</v>
      </c>
    </row>
    <row r="384692">
      <c r="A384692" t="inlineStr">
        <is>
          <t>blackpipe</t>
        </is>
      </c>
      <c r="B384692" t="n">
        <v>1</v>
      </c>
    </row>
    <row r="384693">
      <c r="A384693" t="inlineStr">
        <is>
          <t>vidrycigars</t>
        </is>
      </c>
      <c r="B384693" t="n">
        <v>1</v>
      </c>
    </row>
    <row r="384694">
      <c r="A384694" t="inlineStr">
        <is>
          <t>drewskey</t>
        </is>
      </c>
      <c r="B384694" t="n">
        <v>1</v>
      </c>
    </row>
    <row r="384695">
      <c r="A384695" t="inlineStr">
        <is>
          <t>creakia</t>
        </is>
      </c>
      <c r="B384695" t="n">
        <v>1</v>
      </c>
    </row>
    <row r="384696">
      <c r="A384696" t="inlineStr">
        <is>
          <t>pipebut</t>
        </is>
      </c>
      <c r="B384696" t="n">
        <v>1</v>
      </c>
    </row>
    <row r="384697">
      <c r="A384697" t="inlineStr">
        <is>
          <t>recentora</t>
        </is>
      </c>
      <c r="B384697" t="n">
        <v>1</v>
      </c>
    </row>
    <row r="384698">
      <c r="A384698" t="inlineStr">
        <is>
          <t>heredon</t>
        </is>
      </c>
      <c r="B384698" t="n">
        <v>1</v>
      </c>
    </row>
    <row r="384699">
      <c r="A384699" t="inlineStr">
        <is>
          <t>mifox</t>
        </is>
      </c>
      <c r="B384699" t="n">
        <v>1</v>
      </c>
    </row>
    <row r="384700">
      <c r="A384700" t="inlineStr">
        <is>
          <t>uncircular</t>
        </is>
      </c>
      <c r="B384700" t="n">
        <v>2</v>
      </c>
    </row>
    <row r="384701">
      <c r="A384701" t="inlineStr">
        <is>
          <t>ojinged</t>
        </is>
      </c>
      <c r="B384701" t="n">
        <v>1</v>
      </c>
    </row>
    <row r="384702">
      <c r="A384702" t="inlineStr">
        <is>
          <t>paloo</t>
        </is>
      </c>
      <c r="B384702" t="n">
        <v>2</v>
      </c>
    </row>
    <row r="384703">
      <c r="A384703" t="inlineStr">
        <is>
          <t>tellall</t>
        </is>
      </c>
      <c r="B384703" t="n">
        <v>1</v>
      </c>
    </row>
    <row r="384704">
      <c r="A384704" t="inlineStr">
        <is>
          <t>painterical</t>
        </is>
      </c>
      <c r="B384704" t="n">
        <v>1</v>
      </c>
    </row>
    <row r="384705">
      <c r="A384705" t="inlineStr">
        <is>
          <t>tuerus</t>
        </is>
      </c>
      <c r="B384705" t="n">
        <v>1</v>
      </c>
    </row>
    <row r="384706">
      <c r="A384706" t="inlineStr">
        <is>
          <t>arborhgetra</t>
        </is>
      </c>
      <c r="B384706" t="n">
        <v>1</v>
      </c>
    </row>
    <row r="384707">
      <c r="A384707" t="inlineStr">
        <is>
          <t>ourga</t>
        </is>
      </c>
      <c r="B384707" t="n">
        <v>1</v>
      </c>
    </row>
    <row r="384708">
      <c r="A384708" t="inlineStr">
        <is>
          <t>puellö</t>
        </is>
      </c>
      <c r="B384708" t="n">
        <v>1</v>
      </c>
    </row>
    <row r="384709">
      <c r="A384709" t="inlineStr">
        <is>
          <t>hodo32</t>
        </is>
      </c>
      <c r="B384709" t="n">
        <v>1</v>
      </c>
    </row>
    <row r="384710">
      <c r="A384710" t="inlineStr">
        <is>
          <t>firelay</t>
        </is>
      </c>
      <c r="B384710" t="n">
        <v>1</v>
      </c>
    </row>
    <row r="384711">
      <c r="A384711" t="inlineStr">
        <is>
          <t>amaldeat</t>
        </is>
      </c>
      <c r="B384711" t="n">
        <v>1</v>
      </c>
    </row>
    <row r="384712">
      <c r="A384712" t="inlineStr">
        <is>
          <t>jnohelner</t>
        </is>
      </c>
      <c r="B384712" t="n">
        <v>1</v>
      </c>
    </row>
    <row r="384713">
      <c r="A384713" t="inlineStr">
        <is>
          <t>jubjubes</t>
        </is>
      </c>
      <c r="B384713" t="n">
        <v>1</v>
      </c>
    </row>
    <row r="384714">
      <c r="A384714" t="inlineStr">
        <is>
          <t>gainkeilwe</t>
        </is>
      </c>
      <c r="B384714" t="n">
        <v>1</v>
      </c>
    </row>
    <row r="384715">
      <c r="A384715" t="inlineStr">
        <is>
          <t>diaments</t>
        </is>
      </c>
      <c r="B384715" t="n">
        <v>1</v>
      </c>
    </row>
    <row r="384716">
      <c r="A384716" t="inlineStr">
        <is>
          <t>rouleur</t>
        </is>
      </c>
      <c r="B384716" t="n">
        <v>1</v>
      </c>
    </row>
    <row r="384717">
      <c r="A384717" t="inlineStr">
        <is>
          <t>industry en</t>
        </is>
      </c>
      <c r="B384717" t="n">
        <v>1</v>
      </c>
    </row>
    <row r="384718">
      <c r="A384718" t="inlineStr">
        <is>
          <t>eadhu</t>
        </is>
      </c>
      <c r="B384718" t="n">
        <v>1</v>
      </c>
    </row>
    <row r="384719">
      <c r="A384719" t="inlineStr">
        <is>
          <t>maong</t>
        </is>
      </c>
      <c r="B384719" t="n">
        <v>1</v>
      </c>
    </row>
    <row r="384720">
      <c r="A384720" t="inlineStr">
        <is>
          <t>bilwain</t>
        </is>
      </c>
      <c r="B384720" t="n">
        <v>1</v>
      </c>
    </row>
    <row r="384721">
      <c r="A384721" t="inlineStr">
        <is>
          <t>veloured</t>
        </is>
      </c>
      <c r="B384721" t="n">
        <v>1</v>
      </c>
    </row>
    <row r="384722">
      <c r="A384722" t="inlineStr">
        <is>
          <t>heighter</t>
        </is>
      </c>
      <c r="B384722" t="n">
        <v>1</v>
      </c>
    </row>
    <row r="384723">
      <c r="A384723" t="inlineStr">
        <is>
          <t>porie</t>
        </is>
      </c>
      <c r="B384723" t="n">
        <v>1</v>
      </c>
    </row>
    <row r="384724">
      <c r="A384724" t="inlineStr">
        <is>
          <t>fursan</t>
        </is>
      </c>
      <c r="B384724" t="n">
        <v>1</v>
      </c>
    </row>
    <row r="384725">
      <c r="A384725" t="inlineStr">
        <is>
          <t>verrüf</t>
        </is>
      </c>
      <c r="B384725" t="n">
        <v>1</v>
      </c>
    </row>
    <row r="384726">
      <c r="A384726" t="inlineStr">
        <is>
          <t>knaido</t>
        </is>
      </c>
      <c r="B384726" t="n">
        <v>1</v>
      </c>
    </row>
    <row r="384727">
      <c r="A384727" t="inlineStr">
        <is>
          <t>thorganac</t>
        </is>
      </c>
      <c r="B384727" t="n">
        <v>1</v>
      </c>
    </row>
    <row r="384728">
      <c r="A384728" t="inlineStr">
        <is>
          <t>aligorhynchymorpha</t>
        </is>
      </c>
      <c r="B384728" t="n">
        <v>1</v>
      </c>
    </row>
    <row r="384729">
      <c r="A384729" t="inlineStr">
        <is>
          <t>panchopex</t>
        </is>
      </c>
      <c r="B384729" t="n">
        <v>1</v>
      </c>
    </row>
    <row r="384730">
      <c r="A384730" t="inlineStr">
        <is>
          <t>glochae</t>
        </is>
      </c>
      <c r="B384730" t="n">
        <v>1</v>
      </c>
    </row>
    <row r="384731">
      <c r="A384731" t="inlineStr">
        <is>
          <t>globosides</t>
        </is>
      </c>
      <c r="B384731" t="n">
        <v>1</v>
      </c>
    </row>
    <row r="384732">
      <c r="A384732" t="inlineStr">
        <is>
          <t>rhizos</t>
        </is>
      </c>
      <c r="B384732" t="n">
        <v>1</v>
      </c>
    </row>
    <row r="384733">
      <c r="A384733" t="inlineStr">
        <is>
          <t>ornaticus</t>
        </is>
      </c>
      <c r="B384733" t="n">
        <v>1</v>
      </c>
    </row>
    <row r="384734">
      <c r="A384734" t="inlineStr">
        <is>
          <t>fundacional</t>
        </is>
      </c>
      <c r="B384734" t="n">
        <v>1</v>
      </c>
    </row>
    <row r="384735">
      <c r="A384735" t="inlineStr">
        <is>
          <t>kosigmeta</t>
        </is>
      </c>
      <c r="B384735" t="n">
        <v>1</v>
      </c>
    </row>
    <row r="384736">
      <c r="A384736" t="inlineStr">
        <is>
          <t>lechäße</t>
        </is>
      </c>
      <c r="B384736" t="n">
        <v>1</v>
      </c>
    </row>
    <row r="384737">
      <c r="A384737" t="inlineStr">
        <is>
          <t>isodites</t>
        </is>
      </c>
      <c r="B384737" t="n">
        <v>1</v>
      </c>
    </row>
    <row r="384738">
      <c r="A384738" t="inlineStr">
        <is>
          <t>orthocene</t>
        </is>
      </c>
      <c r="B384738" t="n">
        <v>1</v>
      </c>
    </row>
    <row r="384739">
      <c r="A384739" t="inlineStr">
        <is>
          <t>phthalmthus</t>
        </is>
      </c>
      <c r="B384739" t="n">
        <v>1</v>
      </c>
    </row>
    <row r="384740">
      <c r="A384740" t="inlineStr">
        <is>
          <t>cypriaticum</t>
        </is>
      </c>
      <c r="B384740" t="n">
        <v>1</v>
      </c>
    </row>
    <row r="384741">
      <c r="A384741" t="inlineStr">
        <is>
          <t>flottalymm</t>
        </is>
      </c>
      <c r="B384741" t="n">
        <v>1</v>
      </c>
    </row>
    <row r="384742">
      <c r="A384742" t="inlineStr">
        <is>
          <t>corusae</t>
        </is>
      </c>
      <c r="B384742" t="n">
        <v>1</v>
      </c>
    </row>
    <row r="384743">
      <c r="A384743" t="inlineStr">
        <is>
          <t>lechburgnay</t>
        </is>
      </c>
      <c r="B384743" t="n">
        <v>1</v>
      </c>
    </row>
    <row r="384744">
      <c r="A384744" t="inlineStr">
        <is>
          <t>chrysopus</t>
        </is>
      </c>
      <c r="B384744" t="n">
        <v>1</v>
      </c>
    </row>
    <row r="384745">
      <c r="A384745" t="inlineStr">
        <is>
          <t>palepicicil</t>
        </is>
      </c>
      <c r="B384745" t="n">
        <v>1</v>
      </c>
    </row>
    <row r="384746">
      <c r="A384746" t="inlineStr">
        <is>
          <t>cerrine</t>
        </is>
      </c>
      <c r="B384746" t="n">
        <v>1</v>
      </c>
    </row>
    <row r="384747">
      <c r="A384747" t="inlineStr">
        <is>
          <t>piclothubretum</t>
        </is>
      </c>
      <c r="B384747" t="n">
        <v>1</v>
      </c>
    </row>
    <row r="384748">
      <c r="A384748" t="inlineStr">
        <is>
          <t>poisoni</t>
        </is>
      </c>
      <c r="B384748" t="n">
        <v>1</v>
      </c>
    </row>
    <row r="384749">
      <c r="A384749" t="inlineStr">
        <is>
          <t>sam123</t>
        </is>
      </c>
      <c r="B384749" t="n">
        <v>1</v>
      </c>
    </row>
    <row r="384750">
      <c r="A384750" t="inlineStr">
        <is>
          <t>twoophyllus</t>
        </is>
      </c>
      <c r="B384750" t="n">
        <v>1</v>
      </c>
    </row>
    <row r="384751">
      <c r="A384751" t="inlineStr">
        <is>
          <t>australasiaans</t>
        </is>
      </c>
      <c r="B384751" t="n">
        <v>1</v>
      </c>
    </row>
    <row r="384752">
      <c r="A384752" t="inlineStr">
        <is>
          <t>copacabanaeum</t>
        </is>
      </c>
      <c r="B384752" t="n">
        <v>1</v>
      </c>
    </row>
    <row r="384753">
      <c r="A384753" t="inlineStr">
        <is>
          <t>eredivino</t>
        </is>
      </c>
      <c r="B384753" t="n">
        <v>1</v>
      </c>
    </row>
    <row r="384754">
      <c r="A384754" t="inlineStr">
        <is>
          <t>sadetus</t>
        </is>
      </c>
      <c r="B384754" t="n">
        <v>1</v>
      </c>
    </row>
    <row r="384755">
      <c r="A384755" t="inlineStr">
        <is>
          <t>palaeanthellae</t>
        </is>
      </c>
      <c r="B384755" t="n">
        <v>1</v>
      </c>
    </row>
    <row r="384756">
      <c r="A384756" t="inlineStr">
        <is>
          <t>metzahl</t>
        </is>
      </c>
      <c r="B384756" t="n">
        <v>1</v>
      </c>
    </row>
    <row r="384757">
      <c r="A384757" t="inlineStr">
        <is>
          <t>demetonius</t>
        </is>
      </c>
      <c r="B384757" t="n">
        <v>1</v>
      </c>
    </row>
    <row r="384758">
      <c r="A384758" t="inlineStr">
        <is>
          <t>kalminglyadapensis</t>
        </is>
      </c>
      <c r="B384758" t="n">
        <v>1</v>
      </c>
    </row>
    <row r="384759">
      <c r="A384759" t="inlineStr">
        <is>
          <t>petacia</t>
        </is>
      </c>
      <c r="B384759" t="n">
        <v>1</v>
      </c>
    </row>
    <row r="384760">
      <c r="A384760" t="inlineStr">
        <is>
          <t>denevitaulotocolum</t>
        </is>
      </c>
      <c r="B384760" t="n">
        <v>1</v>
      </c>
    </row>
    <row r="384761">
      <c r="A384761" t="inlineStr">
        <is>
          <t>drucan</t>
        </is>
      </c>
      <c r="B384761" t="n">
        <v>1</v>
      </c>
    </row>
    <row r="384762">
      <c r="A384762" t="inlineStr">
        <is>
          <t>iprocalnutintiae</t>
        </is>
      </c>
      <c r="B384762" t="n">
        <v>1</v>
      </c>
    </row>
    <row r="384763">
      <c r="A384763" t="inlineStr">
        <is>
          <t>camanic</t>
        </is>
      </c>
      <c r="B384763" t="n">
        <v>1</v>
      </c>
    </row>
    <row r="384764">
      <c r="A384764" t="inlineStr">
        <is>
          <t>condoniagreen</t>
        </is>
      </c>
      <c r="B384764" t="n">
        <v>1</v>
      </c>
    </row>
    <row r="384765">
      <c r="A384765" t="inlineStr">
        <is>
          <t>electrocromogenic</t>
        </is>
      </c>
      <c r="B384765" t="n">
        <v>1</v>
      </c>
    </row>
    <row r="384766">
      <c r="A384766" t="inlineStr">
        <is>
          <t>magnerus</t>
        </is>
      </c>
      <c r="B384766" t="n">
        <v>1</v>
      </c>
    </row>
    <row r="384767">
      <c r="A384767" t="inlineStr">
        <is>
          <t>abhinavri</t>
        </is>
      </c>
      <c r="B384767" t="n">
        <v>1</v>
      </c>
    </row>
    <row r="384768">
      <c r="A384768" t="inlineStr">
        <is>
          <t>flockoris</t>
        </is>
      </c>
      <c r="B384768" t="n">
        <v>1</v>
      </c>
    </row>
    <row r="384769">
      <c r="A384769" t="inlineStr">
        <is>
          <t>hrsaebacks</t>
        </is>
      </c>
      <c r="B384769" t="n">
        <v>1</v>
      </c>
    </row>
    <row r="384770">
      <c r="A384770" t="inlineStr">
        <is>
          <t>coeverific</t>
        </is>
      </c>
      <c r="B384770" t="n">
        <v>1</v>
      </c>
    </row>
    <row r="384771">
      <c r="A384771" t="inlineStr">
        <is>
          <t>hordicram</t>
        </is>
      </c>
      <c r="B384771" t="n">
        <v>1</v>
      </c>
    </row>
    <row r="384772">
      <c r="A384772" t="inlineStr">
        <is>
          <t>avous</t>
        </is>
      </c>
      <c r="B384772" t="n">
        <v>1</v>
      </c>
    </row>
    <row r="384773">
      <c r="A384773" t="inlineStr">
        <is>
          <t>palaeogram</t>
        </is>
      </c>
      <c r="B384773" t="n">
        <v>1</v>
      </c>
    </row>
    <row r="384774">
      <c r="A384774" t="inlineStr">
        <is>
          <t>povette</t>
        </is>
      </c>
      <c r="B384774" t="n">
        <v>1</v>
      </c>
    </row>
    <row r="384775">
      <c r="A384775" t="inlineStr">
        <is>
          <t>glottisteminoping</t>
        </is>
      </c>
      <c r="B384775" t="n">
        <v>1</v>
      </c>
    </row>
    <row r="384776">
      <c r="A384776" t="inlineStr">
        <is>
          <t>zichfator</t>
        </is>
      </c>
      <c r="B384776" t="n">
        <v>1</v>
      </c>
    </row>
    <row r="384777">
      <c r="A384777" t="inlineStr">
        <is>
          <t>scarboardized</t>
        </is>
      </c>
      <c r="B384777" t="n">
        <v>1</v>
      </c>
    </row>
    <row r="384778">
      <c r="A384778" t="inlineStr">
        <is>
          <t>custagonia</t>
        </is>
      </c>
      <c r="B384778" t="n">
        <v>1</v>
      </c>
    </row>
    <row r="384779">
      <c r="A384779" t="inlineStr">
        <is>
          <t>missatusplatus</t>
        </is>
      </c>
      <c r="B384779" t="n">
        <v>1</v>
      </c>
    </row>
    <row r="384780">
      <c r="A384780" t="inlineStr">
        <is>
          <t>fumariscus</t>
        </is>
      </c>
      <c r="B384780" t="n">
        <v>1</v>
      </c>
    </row>
    <row r="384781">
      <c r="A384781" t="inlineStr">
        <is>
          <t>vesp</t>
        </is>
      </c>
      <c r="B384781" t="n">
        <v>1</v>
      </c>
    </row>
    <row r="384782">
      <c r="A384782" t="inlineStr">
        <is>
          <t>cyanubryotium</t>
        </is>
      </c>
      <c r="B384782" t="n">
        <v>1</v>
      </c>
    </row>
    <row r="384783">
      <c r="A384783" t="inlineStr">
        <is>
          <t>rootbene</t>
        </is>
      </c>
      <c r="B384783" t="n">
        <v>1</v>
      </c>
    </row>
    <row r="384784">
      <c r="A384784" t="inlineStr">
        <is>
          <t>sacodes</t>
        </is>
      </c>
      <c r="B384784" t="n">
        <v>1</v>
      </c>
    </row>
    <row r="384785">
      <c r="A384785" t="inlineStr">
        <is>
          <t>phagovit</t>
        </is>
      </c>
      <c r="B384785" t="n">
        <v>1</v>
      </c>
    </row>
    <row r="384786">
      <c r="A384786" t="inlineStr">
        <is>
          <t>oneprobelibensis</t>
        </is>
      </c>
      <c r="B384786" t="n">
        <v>1</v>
      </c>
    </row>
    <row r="384787">
      <c r="A384787" t="inlineStr">
        <is>
          <t>dermatophores</t>
        </is>
      </c>
      <c r="B384787" t="n">
        <v>1</v>
      </c>
    </row>
    <row r="384788">
      <c r="A384788" t="inlineStr">
        <is>
          <t>eyelips</t>
        </is>
      </c>
      <c r="B384788" t="n">
        <v>1</v>
      </c>
    </row>
    <row r="384789">
      <c r="A384789" t="inlineStr">
        <is>
          <t>centedigrin</t>
        </is>
      </c>
      <c r="B384789" t="n">
        <v>1</v>
      </c>
    </row>
    <row r="384790">
      <c r="A384790" t="inlineStr">
        <is>
          <t>rdchkmissions</t>
        </is>
      </c>
      <c r="B384790" t="n">
        <v>1</v>
      </c>
    </row>
    <row r="384791">
      <c r="A384791" t="inlineStr">
        <is>
          <t>cyanocircles</t>
        </is>
      </c>
      <c r="B384791" t="n">
        <v>1</v>
      </c>
    </row>
    <row r="384792">
      <c r="A384792" t="inlineStr">
        <is>
          <t>aligorhynchymomorpha</t>
        </is>
      </c>
      <c r="B384792" t="n">
        <v>1</v>
      </c>
    </row>
    <row r="384793">
      <c r="A384793" t="inlineStr">
        <is>
          <t>paquolfus</t>
        </is>
      </c>
      <c r="B384793" t="n">
        <v>1</v>
      </c>
    </row>
    <row r="384794">
      <c r="A384794" t="inlineStr">
        <is>
          <t>plonts</t>
        </is>
      </c>
      <c r="B384794" t="n">
        <v>1</v>
      </c>
    </row>
    <row r="384795">
      <c r="A384795" t="inlineStr">
        <is>
          <t>1942st</t>
        </is>
      </c>
      <c r="B384795" t="n">
        <v>1</v>
      </c>
    </row>
    <row r="384796">
      <c r="A384796" t="inlineStr">
        <is>
          <t>plont</t>
        </is>
      </c>
      <c r="B384796" t="n">
        <v>1</v>
      </c>
    </row>
    <row r="384797">
      <c r="A384797" t="inlineStr">
        <is>
          <t>selient</t>
        </is>
      </c>
      <c r="B384797" t="n">
        <v>1</v>
      </c>
    </row>
    <row r="384798">
      <c r="A384798" t="inlineStr">
        <is>
          <t>palæpio</t>
        </is>
      </c>
      <c r="B384798" t="n">
        <v>1</v>
      </c>
    </row>
    <row r="384799">
      <c r="A384799" t="inlineStr">
        <is>
          <t>predesyn</t>
        </is>
      </c>
      <c r="B384799" t="n">
        <v>1</v>
      </c>
    </row>
    <row r="384800">
      <c r="A384800" t="inlineStr">
        <is>
          <t>feildoterty</t>
        </is>
      </c>
      <c r="B384800" t="n">
        <v>1</v>
      </c>
    </row>
    <row r="384801">
      <c r="A384801" t="inlineStr">
        <is>
          <t>peropet</t>
        </is>
      </c>
      <c r="B384801" t="n">
        <v>1</v>
      </c>
    </row>
    <row r="384802">
      <c r="A384802" t="inlineStr">
        <is>
          <t>epuloculea</t>
        </is>
      </c>
      <c r="B384802" t="n">
        <v>1</v>
      </c>
    </row>
    <row r="384803">
      <c r="A384803" t="inlineStr">
        <is>
          <t>alephites</t>
        </is>
      </c>
      <c r="B384803" t="n">
        <v>1</v>
      </c>
    </row>
    <row r="384804">
      <c r="A384804" t="inlineStr">
        <is>
          <t>ellymph</t>
        </is>
      </c>
      <c r="B384804" t="n">
        <v>1</v>
      </c>
    </row>
    <row r="384805">
      <c r="A384805" t="inlineStr">
        <is>
          <t>rubon</t>
        </is>
      </c>
      <c r="B384805" t="n">
        <v>1</v>
      </c>
    </row>
    <row r="384806">
      <c r="A384806" t="inlineStr">
        <is>
          <t>okriter</t>
        </is>
      </c>
      <c r="B384806" t="n">
        <v>1</v>
      </c>
    </row>
    <row r="384807">
      <c r="A384807" t="inlineStr">
        <is>
          <t>psicolae</t>
        </is>
      </c>
      <c r="B384807" t="n">
        <v>1</v>
      </c>
    </row>
    <row r="384808">
      <c r="A384808" t="inlineStr">
        <is>
          <t>hoo_ok</t>
        </is>
      </c>
      <c r="B384808" t="n">
        <v>1</v>
      </c>
    </row>
    <row r="384809">
      <c r="A384809" t="inlineStr">
        <is>
          <t>chemopgorilla79</t>
        </is>
      </c>
      <c r="B384809" t="n">
        <v>1</v>
      </c>
    </row>
    <row r="384810">
      <c r="A384810" t="inlineStr">
        <is>
          <t>ameneltaete</t>
        </is>
      </c>
      <c r="B384810" t="n">
        <v>1</v>
      </c>
    </row>
    <row r="384811">
      <c r="A384811" t="inlineStr">
        <is>
          <t>5sss</t>
        </is>
      </c>
      <c r="B384811" t="n">
        <v>2</v>
      </c>
    </row>
    <row r="384812">
      <c r="A384812" t="inlineStr">
        <is>
          <t>surielamaster</t>
        </is>
      </c>
      <c r="B384812" t="n">
        <v>1</v>
      </c>
    </row>
    <row r="384813">
      <c r="A384813" t="inlineStr">
        <is>
          <t>nuhah</t>
        </is>
      </c>
      <c r="B384813" t="n">
        <v>1</v>
      </c>
    </row>
    <row r="384814">
      <c r="A384814" t="inlineStr">
        <is>
          <t>klwal</t>
        </is>
      </c>
      <c r="B384814" t="n">
        <v>1</v>
      </c>
    </row>
    <row r="384815">
      <c r="A384815" t="inlineStr">
        <is>
          <t>goopthink</t>
        </is>
      </c>
      <c r="B384815" t="n">
        <v>1</v>
      </c>
    </row>
    <row r="384816">
      <c r="A384816" t="inlineStr">
        <is>
          <t>gneu</t>
        </is>
      </c>
      <c r="B384816" t="n">
        <v>1</v>
      </c>
    </row>
    <row r="384817">
      <c r="A384817" t="inlineStr">
        <is>
          <t>elyseida</t>
        </is>
      </c>
      <c r="B384817" t="n">
        <v>1</v>
      </c>
    </row>
    <row r="384818">
      <c r="A384818" t="inlineStr">
        <is>
          <t>customersloyalty</t>
        </is>
      </c>
      <c r="B384818" t="n">
        <v>1</v>
      </c>
    </row>
    <row r="384819">
      <c r="A384819" t="inlineStr">
        <is>
          <t>fruitsed</t>
        </is>
      </c>
      <c r="B384819" t="n">
        <v>1</v>
      </c>
    </row>
    <row r="384820">
      <c r="A384820" t="inlineStr">
        <is>
          <t>onzi</t>
        </is>
      </c>
      <c r="B384820" t="n">
        <v>1</v>
      </c>
    </row>
    <row r="384821">
      <c r="A384821" t="inlineStr">
        <is>
          <t>nextstroke</t>
        </is>
      </c>
      <c r="B384821" t="n">
        <v>1</v>
      </c>
    </row>
    <row r="384822">
      <c r="A384822" t="inlineStr">
        <is>
          <t>commeretour</t>
        </is>
      </c>
      <c r="B384822" t="n">
        <v>1</v>
      </c>
    </row>
    <row r="384823">
      <c r="A384823" t="inlineStr">
        <is>
          <t>kurtans</t>
        </is>
      </c>
      <c r="B384823" t="n">
        <v>1</v>
      </c>
    </row>
    <row r="384824">
      <c r="A384824" t="inlineStr">
        <is>
          <t>skinnocs</t>
        </is>
      </c>
      <c r="B384824" t="n">
        <v>1</v>
      </c>
    </row>
    <row r="384825">
      <c r="A384825" t="inlineStr">
        <is>
          <t>investissement</t>
        </is>
      </c>
      <c r="B384825" t="n">
        <v>1</v>
      </c>
    </row>
    <row r="384826">
      <c r="A384826" t="inlineStr">
        <is>
          <t>trbigdudy</t>
        </is>
      </c>
      <c r="B384826" t="n">
        <v>1</v>
      </c>
    </row>
    <row r="384827">
      <c r="A384827" t="inlineStr">
        <is>
          <t>mateyo</t>
        </is>
      </c>
      <c r="B384827" t="n">
        <v>1</v>
      </c>
    </row>
    <row r="384828">
      <c r="A384828" t="inlineStr">
        <is>
          <t>deglamorous</t>
        </is>
      </c>
      <c r="B384828" t="n">
        <v>1</v>
      </c>
    </row>
    <row r="384829">
      <c r="A384829" t="inlineStr">
        <is>
          <t>101head</t>
        </is>
      </c>
      <c r="B384829" t="n">
        <v>1</v>
      </c>
    </row>
    <row r="384830">
      <c r="A384830" t="inlineStr">
        <is>
          <t>grangergil</t>
        </is>
      </c>
      <c r="B384830" t="n">
        <v>1</v>
      </c>
    </row>
    <row r="384831">
      <c r="A384831" t="inlineStr">
        <is>
          <t>ordinins</t>
        </is>
      </c>
      <c r="B384831" t="n">
        <v>1</v>
      </c>
    </row>
    <row r="384832">
      <c r="A384832" t="inlineStr">
        <is>
          <t>googlethe</t>
        </is>
      </c>
      <c r="B384832" t="n">
        <v>1</v>
      </c>
    </row>
    <row r="384833">
      <c r="A384833" t="inlineStr">
        <is>
          <t>appshots</t>
        </is>
      </c>
      <c r="B384833" t="n">
        <v>1</v>
      </c>
    </row>
    <row r="384834">
      <c r="A384834" t="inlineStr">
        <is>
          <t>ilipv4commonsetup</t>
        </is>
      </c>
      <c r="B384834" t="n">
        <v>1</v>
      </c>
    </row>
    <row r="384835">
      <c r="A384835" t="inlineStr">
        <is>
          <t>staubbacher</t>
        </is>
      </c>
      <c r="B384835" t="n">
        <v>1</v>
      </c>
    </row>
    <row r="384836">
      <c r="A384836" t="inlineStr">
        <is>
          <t>ilipv4cms</t>
        </is>
      </c>
      <c r="B384836" t="n">
        <v>1</v>
      </c>
    </row>
    <row r="384837">
      <c r="A384837" t="inlineStr">
        <is>
          <t>78weeks</t>
        </is>
      </c>
      <c r="B384837" t="n">
        <v>1</v>
      </c>
    </row>
    <row r="384838">
      <c r="A384838" t="inlineStr">
        <is>
          <t>ilipv4app</t>
        </is>
      </c>
      <c r="B384838" t="n">
        <v>1</v>
      </c>
    </row>
    <row r="384839">
      <c r="A384839" t="inlineStr">
        <is>
          <t>21556420287</t>
        </is>
      </c>
      <c r="B384839" t="n">
        <v>1</v>
      </c>
    </row>
    <row r="384840">
      <c r="A384840" t="inlineStr">
        <is>
          <t>multimillionairecolony</t>
        </is>
      </c>
      <c r="B384840" t="n">
        <v>1</v>
      </c>
    </row>
    <row r="384841">
      <c r="A384841" t="inlineStr">
        <is>
          <t>cedcs</t>
        </is>
      </c>
      <c r="B384841" t="n">
        <v>1</v>
      </c>
    </row>
    <row r="384842">
      <c r="A384842" t="inlineStr">
        <is>
          <t>cedc</t>
        </is>
      </c>
      <c r="B384842" t="n">
        <v>2</v>
      </c>
    </row>
    <row r="384843">
      <c r="A384843" t="inlineStr">
        <is>
          <t>milyon</t>
        </is>
      </c>
      <c r="B384843" t="n">
        <v>1</v>
      </c>
    </row>
    <row r="384844">
      <c r="A384844" t="inlineStr">
        <is>
          <t>schwartzfor</t>
        </is>
      </c>
      <c r="B384844" t="n">
        <v>1</v>
      </c>
    </row>
    <row r="384845">
      <c r="A384845" t="inlineStr">
        <is>
          <t>warehousemon</t>
        </is>
      </c>
      <c r="B384845" t="n">
        <v>1</v>
      </c>
    </row>
    <row r="384846">
      <c r="A384846" t="inlineStr">
        <is>
          <t>rapompaigns</t>
        </is>
      </c>
      <c r="B384846" t="n">
        <v>1</v>
      </c>
    </row>
    <row r="384847">
      <c r="A384847" t="inlineStr">
        <is>
          <t>abahs</t>
        </is>
      </c>
      <c r="B384847" t="n">
        <v>2</v>
      </c>
    </row>
    <row r="384848">
      <c r="A384848" t="inlineStr">
        <is>
          <t>moolhoff</t>
        </is>
      </c>
      <c r="B384848" t="n">
        <v>1</v>
      </c>
    </row>
    <row r="384849">
      <c r="A384849" t="inlineStr">
        <is>
          <t>suhta</t>
        </is>
      </c>
      <c r="B384849" t="n">
        <v>1</v>
      </c>
    </row>
    <row r="384850">
      <c r="A384850" t="inlineStr">
        <is>
          <t>mccamber</t>
        </is>
      </c>
      <c r="B384850" t="n">
        <v>1</v>
      </c>
    </row>
    <row r="384851">
      <c r="A384851" t="inlineStr">
        <is>
          <t>bdcasastateboat</t>
        </is>
      </c>
      <c r="B384851" t="n">
        <v>1</v>
      </c>
    </row>
    <row r="384852">
      <c r="A384852" t="inlineStr">
        <is>
          <t>8faetia</t>
        </is>
      </c>
      <c r="B384852" t="n">
        <v>1</v>
      </c>
    </row>
    <row r="384853">
      <c r="A384853" t="inlineStr">
        <is>
          <t>2608524</t>
        </is>
      </c>
      <c r="B384853" t="n">
        <v>1</v>
      </c>
    </row>
    <row r="384854">
      <c r="A384854" t="inlineStr">
        <is>
          <t>tiepitt</t>
        </is>
      </c>
      <c r="B384854" t="n">
        <v>1</v>
      </c>
    </row>
    <row r="384855">
      <c r="A384855" t="inlineStr">
        <is>
          <t>hrcr</t>
        </is>
      </c>
      <c r="B384855" t="n">
        <v>2</v>
      </c>
    </row>
    <row r="384856">
      <c r="A384856" t="inlineStr">
        <is>
          <t>restatementsgospelfu</t>
        </is>
      </c>
      <c r="B384856" t="n">
        <v>1</v>
      </c>
    </row>
    <row r="384857">
      <c r="A384857" t="inlineStr">
        <is>
          <t>jhoengineeringjournal</t>
        </is>
      </c>
      <c r="B384857" t="n">
        <v>1</v>
      </c>
    </row>
    <row r="384858">
      <c r="A384858" t="inlineStr">
        <is>
          <t>tjaskimaniathelinkup</t>
        </is>
      </c>
      <c r="B384858" t="n">
        <v>1</v>
      </c>
    </row>
    <row r="384859">
      <c r="A384859" t="inlineStr">
        <is>
          <t>charlesorderszzaorgasssd</t>
        </is>
      </c>
      <c r="B384859" t="n">
        <v>1</v>
      </c>
    </row>
    <row r="384860">
      <c r="A384860" t="inlineStr">
        <is>
          <t>464th</t>
        </is>
      </c>
      <c r="B384860" t="n">
        <v>1</v>
      </c>
    </row>
    <row r="384861">
      <c r="A384861" t="inlineStr">
        <is>
          <t>newsgospelfu</t>
        </is>
      </c>
      <c r="B384861" t="n">
        <v>1</v>
      </c>
    </row>
    <row r="384862">
      <c r="A384862" t="inlineStr">
        <is>
          <t>rotationsgospelfu</t>
        </is>
      </c>
      <c r="B384862" t="n">
        <v>1</v>
      </c>
    </row>
    <row r="384863">
      <c r="A384863" t="inlineStr">
        <is>
          <t>02225</t>
        </is>
      </c>
      <c r="B384863" t="n">
        <v>1</v>
      </c>
    </row>
    <row r="384864">
      <c r="A384864" t="inlineStr">
        <is>
          <t>emailgospelfu</t>
        </is>
      </c>
      <c r="B384864" t="n">
        <v>1</v>
      </c>
    </row>
    <row r="384865">
      <c r="A384865" t="inlineStr">
        <is>
          <t>earthquakestateboat</t>
        </is>
      </c>
      <c r="B384865" t="n">
        <v>1</v>
      </c>
    </row>
    <row r="384866">
      <c r="A384866" t="inlineStr">
        <is>
          <t>contactgovissues</t>
        </is>
      </c>
      <c r="B384866" t="n">
        <v>1</v>
      </c>
    </row>
    <row r="384867">
      <c r="A384867" t="inlineStr">
        <is>
          <t>gopbiostateboat</t>
        </is>
      </c>
      <c r="B384867" t="n">
        <v>1</v>
      </c>
    </row>
    <row r="384868">
      <c r="A384868" t="inlineStr">
        <is>
          <t>infogospelfu</t>
        </is>
      </c>
      <c r="B384868" t="n">
        <v>1</v>
      </c>
    </row>
    <row r="384869">
      <c r="A384869" t="inlineStr">
        <is>
          <t>nhighwaychopperstateboat</t>
        </is>
      </c>
      <c r="B384869" t="n">
        <v>1</v>
      </c>
    </row>
    <row r="384870">
      <c r="A384870" t="inlineStr">
        <is>
          <t>27618</t>
        </is>
      </c>
      <c r="B384870" t="n">
        <v>1</v>
      </c>
    </row>
    <row r="384871">
      <c r="A384871" t="inlineStr">
        <is>
          <t>barbara_ss_statesportlocal</t>
        </is>
      </c>
      <c r="B384871" t="n">
        <v>1</v>
      </c>
    </row>
    <row r="384872">
      <c r="A384872" t="inlineStr">
        <is>
          <t>26088313</t>
        </is>
      </c>
      <c r="B384872" t="n">
        <v>1</v>
      </c>
    </row>
    <row r="384873">
      <c r="A384873" t="inlineStr">
        <is>
          <t>ummassar</t>
        </is>
      </c>
      <c r="B384873" t="n">
        <v>1</v>
      </c>
    </row>
    <row r="384874">
      <c r="A384874" t="inlineStr">
        <is>
          <t>boysson</t>
        </is>
      </c>
      <c r="B384874" t="n">
        <v>1</v>
      </c>
    </row>
    <row r="384875">
      <c r="A384875" t="inlineStr">
        <is>
          <t>rafsanjanis</t>
        </is>
      </c>
      <c r="B384875" t="n">
        <v>1</v>
      </c>
    </row>
    <row r="384876">
      <c r="A384876" t="inlineStr">
        <is>
          <t>mirafiye</t>
        </is>
      </c>
      <c r="B384876" t="n">
        <v>1</v>
      </c>
    </row>
    <row r="384877">
      <c r="A384877" t="inlineStr">
        <is>
          <t>materials—to</t>
        </is>
      </c>
      <c r="B384877" t="n">
        <v>1</v>
      </c>
    </row>
    <row r="384878">
      <c r="A384878" t="inlineStr">
        <is>
          <t>ondley</t>
        </is>
      </c>
      <c r="B384878" t="n">
        <v>1</v>
      </c>
    </row>
    <row r="384879">
      <c r="A384879" t="inlineStr">
        <is>
          <t>manichaein</t>
        </is>
      </c>
      <c r="B384879" t="n">
        <v>1</v>
      </c>
    </row>
    <row r="384880">
      <c r="A384880" t="inlineStr">
        <is>
          <t>ondleys</t>
        </is>
      </c>
      <c r="B384880" t="n">
        <v>1</v>
      </c>
    </row>
    <row r="384881">
      <c r="A384881" t="inlineStr">
        <is>
          <t>theoriesballbarethe</t>
        </is>
      </c>
      <c r="B384881" t="n">
        <v>1</v>
      </c>
    </row>
    <row r="384882">
      <c r="A384882" t="inlineStr">
        <is>
          <t>equitrust</t>
        </is>
      </c>
      <c r="B384882" t="n">
        <v>1</v>
      </c>
    </row>
    <row r="384883">
      <c r="A384883" t="inlineStr">
        <is>
          <t>zamater</t>
        </is>
      </c>
      <c r="B384883" t="n">
        <v>1</v>
      </c>
    </row>
    <row r="384884">
      <c r="A384884" t="inlineStr">
        <is>
          <t>maqdisi</t>
        </is>
      </c>
      <c r="B384884" t="n">
        <v>4</v>
      </c>
    </row>
    <row r="384885">
      <c r="A384885" t="inlineStr">
        <is>
          <t>probatory</t>
        </is>
      </c>
      <c r="B384885" t="n">
        <v>1</v>
      </c>
    </row>
    <row r="384886">
      <c r="A384886" t="inlineStr">
        <is>
          <t>bloxcrofts</t>
        </is>
      </c>
      <c r="B384886" t="n">
        <v>1</v>
      </c>
    </row>
    <row r="384887">
      <c r="A384887" t="inlineStr">
        <is>
          <t>gugu</t>
        </is>
      </c>
      <c r="B384887" t="n">
        <v>1</v>
      </c>
    </row>
    <row r="384888">
      <c r="A384888" t="inlineStr">
        <is>
          <t>graypenny</t>
        </is>
      </c>
      <c r="B384888" t="n">
        <v>1</v>
      </c>
    </row>
    <row r="384889">
      <c r="A384889" t="inlineStr">
        <is>
          <t>oaaa</t>
        </is>
      </c>
      <c r="B384889" t="n">
        <v>1</v>
      </c>
    </row>
    <row r="384890">
      <c r="A384890" t="inlineStr">
        <is>
          <t>schwartzlington</t>
        </is>
      </c>
      <c r="B384890" t="n">
        <v>1</v>
      </c>
    </row>
    <row r="384891">
      <c r="A384891" t="inlineStr">
        <is>
          <t>salandos</t>
        </is>
      </c>
      <c r="B384891" t="n">
        <v>1</v>
      </c>
    </row>
    <row r="384892">
      <c r="A384892" t="inlineStr">
        <is>
          <t>oaccuatus</t>
        </is>
      </c>
      <c r="B384892" t="n">
        <v>1</v>
      </c>
    </row>
    <row r="384893">
      <c r="A384893" t="inlineStr">
        <is>
          <t>gaypreteen</t>
        </is>
      </c>
      <c r="B384893" t="n">
        <v>1</v>
      </c>
    </row>
    <row r="384894">
      <c r="A384894" t="inlineStr">
        <is>
          <t>puerre</t>
        </is>
      </c>
      <c r="B384894" t="n">
        <v>1</v>
      </c>
    </row>
    <row r="384895">
      <c r="A384895" t="inlineStr">
        <is>
          <t>incivilian</t>
        </is>
      </c>
      <c r="B384895" t="n">
        <v>1</v>
      </c>
    </row>
    <row r="384896">
      <c r="A384896" t="inlineStr">
        <is>
          <t>woack</t>
        </is>
      </c>
      <c r="B384896" t="n">
        <v>1</v>
      </c>
    </row>
    <row r="384897">
      <c r="A384897" t="inlineStr">
        <is>
          <t>sarayanas</t>
        </is>
      </c>
      <c r="B384897" t="n">
        <v>1</v>
      </c>
    </row>
    <row r="384898">
      <c r="A384898" t="inlineStr">
        <is>
          <t>wargomedians</t>
        </is>
      </c>
      <c r="B384898" t="n">
        <v>1</v>
      </c>
    </row>
    <row r="384899">
      <c r="A384899" t="inlineStr">
        <is>
          <t>tereo</t>
        </is>
      </c>
      <c r="B384899" t="n">
        <v>1</v>
      </c>
    </row>
    <row r="384900">
      <c r="A384900" t="inlineStr">
        <is>
          <t>bobbick</t>
        </is>
      </c>
      <c r="B384900" t="n">
        <v>1</v>
      </c>
    </row>
    <row r="384901">
      <c r="A384901" t="inlineStr">
        <is>
          <t>newscatchers</t>
        </is>
      </c>
      <c r="B384901" t="n">
        <v>1</v>
      </c>
    </row>
    <row r="384902">
      <c r="A384902" t="inlineStr">
        <is>
          <t>jollneystekrpnap</t>
        </is>
      </c>
      <c r="B384902" t="n">
        <v>1</v>
      </c>
    </row>
    <row r="384903">
      <c r="A384903" t="inlineStr">
        <is>
          <t>pilotnational</t>
        </is>
      </c>
      <c r="B384903" t="n">
        <v>1</v>
      </c>
    </row>
    <row r="384904">
      <c r="A384904" t="inlineStr">
        <is>
          <t>outalling</t>
        </is>
      </c>
      <c r="B384904" t="n">
        <v>1</v>
      </c>
    </row>
    <row r="384905">
      <c r="A384905" t="inlineStr">
        <is>
          <t>memoritaire</t>
        </is>
      </c>
      <c r="B384905" t="n">
        <v>1</v>
      </c>
    </row>
    <row r="384906">
      <c r="A384906" t="inlineStr">
        <is>
          <t>noolwegh</t>
        </is>
      </c>
      <c r="B384906" t="n">
        <v>1</v>
      </c>
    </row>
    <row r="384907">
      <c r="A384907" t="inlineStr">
        <is>
          <t>bhorg</t>
        </is>
      </c>
      <c r="B384907" t="n">
        <v>1</v>
      </c>
    </row>
    <row r="384908">
      <c r="A384908" t="inlineStr">
        <is>
          <t>batangash</t>
        </is>
      </c>
      <c r="B384908" t="n">
        <v>1</v>
      </c>
    </row>
    <row r="384909">
      <c r="A384909" t="inlineStr">
        <is>
          <t>cathop</t>
        </is>
      </c>
      <c r="B384909" t="n">
        <v>1</v>
      </c>
    </row>
    <row r="384910">
      <c r="A384910" t="inlineStr">
        <is>
          <t>lryn</t>
        </is>
      </c>
      <c r="B384910" t="n">
        <v>1</v>
      </c>
    </row>
    <row r="384911">
      <c r="A384911" t="inlineStr">
        <is>
          <t>rengerd</t>
        </is>
      </c>
      <c r="B384911" t="n">
        <v>1</v>
      </c>
    </row>
    <row r="384912">
      <c r="A384912" t="inlineStr">
        <is>
          <t>loutfelds</t>
        </is>
      </c>
      <c r="B384912" t="n">
        <v>1</v>
      </c>
    </row>
    <row r="384913">
      <c r="A384913" t="inlineStr">
        <is>
          <t>shoreslines</t>
        </is>
      </c>
      <c r="B384913" t="n">
        <v>1</v>
      </c>
    </row>
    <row r="384914">
      <c r="A384914" t="inlineStr">
        <is>
          <t>pkeynn</t>
        </is>
      </c>
      <c r="B384914" t="n">
        <v>1</v>
      </c>
    </row>
    <row r="384915">
      <c r="A384915" t="inlineStr">
        <is>
          <t>vibiaindigibius</t>
        </is>
      </c>
      <c r="B384915" t="n">
        <v>1</v>
      </c>
    </row>
    <row r="384916">
      <c r="A384916" t="inlineStr">
        <is>
          <t>bookheters</t>
        </is>
      </c>
      <c r="B384916" t="n">
        <v>1</v>
      </c>
    </row>
    <row r="384917">
      <c r="A384917" t="inlineStr">
        <is>
          <t>bhirubenistaddytaylor</t>
        </is>
      </c>
      <c r="B384917" t="n">
        <v>1</v>
      </c>
    </row>
    <row r="384918">
      <c r="A384918" t="inlineStr">
        <is>
          <t>torchtrak</t>
        </is>
      </c>
      <c r="B384918" t="n">
        <v>1</v>
      </c>
    </row>
    <row r="384919">
      <c r="A384919" t="inlineStr">
        <is>
          <t>intelore</t>
        </is>
      </c>
      <c r="B384919" t="n">
        <v>1</v>
      </c>
    </row>
    <row r="384920">
      <c r="A384920" t="inlineStr">
        <is>
          <t>whether01</t>
        </is>
      </c>
      <c r="B384920" t="n">
        <v>1</v>
      </c>
    </row>
    <row r="384921">
      <c r="A384921" t="inlineStr">
        <is>
          <t>dupute</t>
        </is>
      </c>
      <c r="B384921" t="n">
        <v>1</v>
      </c>
    </row>
    <row r="384922">
      <c r="A384922" t="inlineStr">
        <is>
          <t>manros______</t>
        </is>
      </c>
      <c r="B384922" t="n">
        <v>1</v>
      </c>
    </row>
    <row r="384923">
      <c r="A384923" t="inlineStr">
        <is>
          <t>maujack</t>
        </is>
      </c>
      <c r="B384923" t="n">
        <v>1</v>
      </c>
    </row>
    <row r="384924">
      <c r="A384924" t="inlineStr">
        <is>
          <t>structd</t>
        </is>
      </c>
      <c r="B384924" t="n">
        <v>1</v>
      </c>
    </row>
    <row r="384925">
      <c r="A384925" t="inlineStr">
        <is>
          <t>irnstatidely</t>
        </is>
      </c>
      <c r="B384925" t="n">
        <v>1</v>
      </c>
    </row>
    <row r="384926">
      <c r="A384926" t="inlineStr">
        <is>
          <t>malads</t>
        </is>
      </c>
      <c r="B384926" t="n">
        <v>1</v>
      </c>
    </row>
    <row r="384927">
      <c r="A384927" t="inlineStr">
        <is>
          <t>goxites</t>
        </is>
      </c>
      <c r="B384927" t="n">
        <v>1</v>
      </c>
    </row>
    <row r="384928">
      <c r="A384928" t="inlineStr">
        <is>
          <t>youaached</t>
        </is>
      </c>
      <c r="B384928" t="n">
        <v>1</v>
      </c>
    </row>
    <row r="384929">
      <c r="A384929" t="inlineStr">
        <is>
          <t>smē</t>
        </is>
      </c>
      <c r="B384929" t="n">
        <v>1</v>
      </c>
    </row>
    <row r="384930">
      <c r="A384930" t="inlineStr">
        <is>
          <t>sidpithing</t>
        </is>
      </c>
      <c r="B384930" t="n">
        <v>1</v>
      </c>
    </row>
    <row r="384931">
      <c r="A384931" t="inlineStr">
        <is>
          <t>stumart</t>
        </is>
      </c>
      <c r="B384931" t="n">
        <v>1</v>
      </c>
    </row>
    <row r="384932">
      <c r="A384932" t="inlineStr">
        <is>
          <t>thiion</t>
        </is>
      </c>
      <c r="B384932" t="n">
        <v>1</v>
      </c>
    </row>
    <row r="384933">
      <c r="A384933" t="inlineStr">
        <is>
          <t>expensivity</t>
        </is>
      </c>
      <c r="B384933" t="n">
        <v>1</v>
      </c>
    </row>
    <row r="384934">
      <c r="A384934" t="inlineStr">
        <is>
          <t>cræp</t>
        </is>
      </c>
      <c r="B384934" t="n">
        <v>1</v>
      </c>
    </row>
    <row r="384935">
      <c r="A384935" t="inlineStr">
        <is>
          <t>develphilination</t>
        </is>
      </c>
      <c r="B384935" t="n">
        <v>1</v>
      </c>
    </row>
    <row r="384936">
      <c r="A384936" t="inlineStr">
        <is>
          <t>notecomment</t>
        </is>
      </c>
      <c r="B384936" t="n">
        <v>1</v>
      </c>
    </row>
    <row r="384937">
      <c r="A384937" t="inlineStr">
        <is>
          <t>angelortwo</t>
        </is>
      </c>
      <c r="B384937" t="n">
        <v>1</v>
      </c>
    </row>
    <row r="384938">
      <c r="A384938" t="inlineStr">
        <is>
          <t>snowstreet</t>
        </is>
      </c>
      <c r="B384938" t="n">
        <v>1</v>
      </c>
    </row>
    <row r="384939">
      <c r="A384939" t="inlineStr">
        <is>
          <t>grumcutter</t>
        </is>
      </c>
      <c r="B384939" t="n">
        <v>1</v>
      </c>
    </row>
    <row r="384940">
      <c r="A384940" t="inlineStr">
        <is>
          <t>bricko</t>
        </is>
      </c>
      <c r="B384940" t="n">
        <v>2</v>
      </c>
    </row>
    <row r="384941">
      <c r="A384941" t="inlineStr">
        <is>
          <t>warninglevel</t>
        </is>
      </c>
      <c r="B384941" t="n">
        <v>1</v>
      </c>
    </row>
    <row r="384942">
      <c r="A384942" t="inlineStr">
        <is>
          <t>quicoloids</t>
        </is>
      </c>
      <c r="B384942" t="n">
        <v>1</v>
      </c>
    </row>
    <row r="384943">
      <c r="A384943" t="inlineStr">
        <is>
          <t>renocentileity</t>
        </is>
      </c>
      <c r="B384943" t="n">
        <v>1</v>
      </c>
    </row>
    <row r="384944">
      <c r="A384944" t="inlineStr">
        <is>
          <t>gt6ble</t>
        </is>
      </c>
      <c r="B384944" t="n">
        <v>1</v>
      </c>
    </row>
    <row r="384945">
      <c r="A384945" t="inlineStr">
        <is>
          <t>0000ooomla22lapr</t>
        </is>
      </c>
      <c r="B384945" t="n">
        <v>1</v>
      </c>
    </row>
    <row r="384946">
      <c r="A384946" t="inlineStr">
        <is>
          <t>kissip</t>
        </is>
      </c>
      <c r="B384946" t="n">
        <v>1</v>
      </c>
    </row>
    <row r="384947">
      <c r="A384947" t="inlineStr">
        <is>
          <t>musicname</t>
        </is>
      </c>
      <c r="B384947" t="n">
        <v>1</v>
      </c>
    </row>
    <row r="384948">
      <c r="A384948" t="inlineStr">
        <is>
          <t>1preview</t>
        </is>
      </c>
      <c r="B384948" t="n">
        <v>1</v>
      </c>
    </row>
    <row r="384949">
      <c r="A384949" t="inlineStr">
        <is>
          <t>bringtantonings</t>
        </is>
      </c>
      <c r="B384949" t="n">
        <v>1</v>
      </c>
    </row>
    <row r="384950">
      <c r="A384950" t="inlineStr">
        <is>
          <t>helenjo</t>
        </is>
      </c>
      <c r="B384950" t="n">
        <v>1</v>
      </c>
    </row>
    <row r="384951">
      <c r="A384951" t="inlineStr">
        <is>
          <t>stansake</t>
        </is>
      </c>
      <c r="B384951" t="n">
        <v>1</v>
      </c>
    </row>
    <row r="384952">
      <c r="A384952" t="inlineStr">
        <is>
          <t>tarave</t>
        </is>
      </c>
      <c r="B384952" t="n">
        <v>1</v>
      </c>
    </row>
    <row r="384953">
      <c r="A384953" t="inlineStr">
        <is>
          <t>spamwave</t>
        </is>
      </c>
      <c r="B384953" t="n">
        <v>1</v>
      </c>
    </row>
    <row r="384954">
      <c r="A384954" t="inlineStr">
        <is>
          <t>peeg</t>
        </is>
      </c>
      <c r="B384954" t="n">
        <v>1</v>
      </c>
    </row>
    <row r="384955">
      <c r="A384955" t="inlineStr">
        <is>
          <t>telecin</t>
        </is>
      </c>
      <c r="B384955" t="n">
        <v>1</v>
      </c>
    </row>
    <row r="384956">
      <c r="A384956" t="inlineStr">
        <is>
          <t>electrictsdistrict</t>
        </is>
      </c>
      <c r="B384956" t="n">
        <v>1</v>
      </c>
    </row>
    <row r="384957">
      <c r="A384957" t="inlineStr">
        <is>
          <t>scifiammetes</t>
        </is>
      </c>
      <c r="B384957" t="n">
        <v>1</v>
      </c>
    </row>
    <row r="384958">
      <c r="A384958" t="inlineStr">
        <is>
          <t>326mb</t>
        </is>
      </c>
      <c r="B384958" t="n">
        <v>2</v>
      </c>
    </row>
    <row r="384959">
      <c r="A384959" t="inlineStr">
        <is>
          <t>growdill</t>
        </is>
      </c>
      <c r="B384959" t="n">
        <v>1</v>
      </c>
    </row>
    <row r="384960">
      <c r="A384960" t="inlineStr">
        <is>
          <t>super0000</t>
        </is>
      </c>
      <c r="B384960" t="n">
        <v>1</v>
      </c>
    </row>
    <row r="384961">
      <c r="A384961" t="inlineStr">
        <is>
          <t>rockamura</t>
        </is>
      </c>
      <c r="B384961" t="n">
        <v>1</v>
      </c>
    </row>
    <row r="384962">
      <c r="A384962" t="inlineStr">
        <is>
          <t>helenjoangelorstar</t>
        </is>
      </c>
      <c r="B384962" t="n">
        <v>1</v>
      </c>
    </row>
    <row r="384963">
      <c r="A384963" t="inlineStr">
        <is>
          <t>comprojects5358565450makeus</t>
        </is>
      </c>
      <c r="B384963" t="n">
        <v>1</v>
      </c>
    </row>
    <row r="384964">
      <c r="A384964" t="inlineStr">
        <is>
          <t>usdangelarr</t>
        </is>
      </c>
      <c r="B384964" t="n">
        <v>1</v>
      </c>
    </row>
    <row r="384965">
      <c r="A384965" t="inlineStr">
        <is>
          <t>addysm</t>
        </is>
      </c>
      <c r="B384965" t="n">
        <v>1</v>
      </c>
    </row>
    <row r="384966">
      <c r="A384966" t="inlineStr">
        <is>
          <t>braineye</t>
        </is>
      </c>
      <c r="B384966" t="n">
        <v>1</v>
      </c>
    </row>
    <row r="384967">
      <c r="A384967" t="inlineStr">
        <is>
          <t>ec12</t>
        </is>
      </c>
      <c r="B384967" t="n">
        <v>1</v>
      </c>
    </row>
    <row r="384968">
      <c r="A384968" t="inlineStr">
        <is>
          <t>cut40</t>
        </is>
      </c>
      <c r="B384968" t="n">
        <v>1</v>
      </c>
    </row>
    <row r="384969">
      <c r="A384969" t="inlineStr">
        <is>
          <t>zerozz</t>
        </is>
      </c>
      <c r="B384969" t="n">
        <v>1</v>
      </c>
    </row>
    <row r="384970">
      <c r="A384970" t="inlineStr">
        <is>
          <t>apparatine</t>
        </is>
      </c>
      <c r="B384970" t="n">
        <v>2</v>
      </c>
    </row>
    <row r="384971">
      <c r="A384971" t="inlineStr">
        <is>
          <t>cesarios</t>
        </is>
      </c>
      <c r="B384971" t="n">
        <v>1</v>
      </c>
    </row>
    <row r="384972">
      <c r="A384972" t="inlineStr">
        <is>
          <t>terrinella</t>
        </is>
      </c>
      <c r="B384972" t="n">
        <v>1</v>
      </c>
    </row>
    <row r="384973">
      <c r="A384973" t="inlineStr">
        <is>
          <t>superficiales</t>
        </is>
      </c>
      <c r="B384973" t="n">
        <v>1</v>
      </c>
    </row>
    <row r="384974">
      <c r="A384974" t="inlineStr">
        <is>
          <t>pompeiis</t>
        </is>
      </c>
      <c r="B384974" t="n">
        <v>1</v>
      </c>
    </row>
    <row r="384975">
      <c r="A384975" t="inlineStr">
        <is>
          <t>svwai</t>
        </is>
      </c>
      <c r="B384975" t="n">
        <v>1</v>
      </c>
    </row>
    <row r="384976">
      <c r="A384976" t="inlineStr">
        <is>
          <t>guguetcher</t>
        </is>
      </c>
      <c r="B384976" t="n">
        <v>1</v>
      </c>
    </row>
    <row r="384977">
      <c r="A384977" t="inlineStr">
        <is>
          <t>swaggerner</t>
        </is>
      </c>
      <c r="B384977" t="n">
        <v>1</v>
      </c>
    </row>
    <row r="384978">
      <c r="A384978" t="inlineStr">
        <is>
          <t>fatguac</t>
        </is>
      </c>
      <c r="B384978" t="n">
        <v>1</v>
      </c>
    </row>
    <row r="384979">
      <c r="A384979" t="inlineStr">
        <is>
          <t>moviegate</t>
        </is>
      </c>
      <c r="B384979" t="n">
        <v>1</v>
      </c>
    </row>
    <row r="384980">
      <c r="A384980" t="inlineStr">
        <is>
          <t>revelin</t>
        </is>
      </c>
      <c r="B384980" t="n">
        <v>1</v>
      </c>
    </row>
    <row r="384981">
      <c r="A384981" t="inlineStr">
        <is>
          <t>vanderkandie</t>
        </is>
      </c>
      <c r="B384981" t="n">
        <v>1</v>
      </c>
    </row>
    <row r="384982">
      <c r="A384982" t="inlineStr">
        <is>
          <t>bastiancy</t>
        </is>
      </c>
      <c r="B384982" t="n">
        <v>1</v>
      </c>
    </row>
    <row r="384983">
      <c r="A384983" t="inlineStr">
        <is>
          <t>brauper</t>
        </is>
      </c>
      <c r="B384983" t="n">
        <v>2</v>
      </c>
    </row>
    <row r="384984">
      <c r="A384984" t="inlineStr">
        <is>
          <t>earbars</t>
        </is>
      </c>
      <c r="B384984" t="n">
        <v>1</v>
      </c>
    </row>
    <row r="384985">
      <c r="A384985" t="inlineStr">
        <is>
          <t>boresmith</t>
        </is>
      </c>
      <c r="B384985" t="n">
        <v>1</v>
      </c>
    </row>
    <row r="384986">
      <c r="A384986" t="inlineStr">
        <is>
          <t>dresci</t>
        </is>
      </c>
      <c r="B384986" t="n">
        <v>1</v>
      </c>
    </row>
    <row r="384987">
      <c r="A384987" t="inlineStr">
        <is>
          <t>hipstersclub</t>
        </is>
      </c>
      <c r="B384987" t="n">
        <v>1</v>
      </c>
    </row>
    <row r="384988">
      <c r="A384988" t="inlineStr">
        <is>
          <t>channelting</t>
        </is>
      </c>
      <c r="B384988" t="n">
        <v>2</v>
      </c>
    </row>
    <row r="384989">
      <c r="A384989" t="inlineStr">
        <is>
          <t>timesxml</t>
        </is>
      </c>
      <c r="B384989" t="n">
        <v>1</v>
      </c>
    </row>
    <row r="384990">
      <c r="A384990" t="inlineStr">
        <is>
          <t>typsgwu</t>
        </is>
      </c>
      <c r="B384990" t="n">
        <v>1</v>
      </c>
    </row>
    <row r="384991">
      <c r="A384991" t="inlineStr">
        <is>
          <t>sub_address20081218214089</t>
        </is>
      </c>
      <c r="B384991" t="n">
        <v>1</v>
      </c>
    </row>
    <row r="384992">
      <c r="A384992" t="inlineStr">
        <is>
          <t>spaceinnie</t>
        </is>
      </c>
      <c r="B384992" t="n">
        <v>1</v>
      </c>
    </row>
    <row r="384993">
      <c r="A384993" t="inlineStr">
        <is>
          <t>thinmax</t>
        </is>
      </c>
      <c r="B384993" t="n">
        <v>1</v>
      </c>
    </row>
    <row r="384994">
      <c r="A384994" t="inlineStr">
        <is>
          <t>soldier\inge</t>
        </is>
      </c>
      <c r="B384994" t="n">
        <v>1</v>
      </c>
    </row>
    <row r="384995">
      <c r="A384995" t="inlineStr">
        <is>
          <t>xcube</t>
        </is>
      </c>
      <c r="B384995" t="n">
        <v>1</v>
      </c>
    </row>
    <row r="384996">
      <c r="A384996" t="inlineStr">
        <is>
          <t>batchprocess2</t>
        </is>
      </c>
      <c r="B384996" t="n">
        <v>1</v>
      </c>
    </row>
    <row r="384997">
      <c r="A384997" t="inlineStr">
        <is>
          <t>ebortare</t>
        </is>
      </c>
      <c r="B384997" t="n">
        <v>1</v>
      </c>
    </row>
    <row r="384998">
      <c r="A384998" t="inlineStr">
        <is>
          <t>comlanding_project</t>
        </is>
      </c>
      <c r="B384998" t="n">
        <v>1</v>
      </c>
    </row>
    <row r="384999">
      <c r="A384999" t="inlineStr">
        <is>
          <t>sharej</t>
        </is>
      </c>
      <c r="B384999" t="n">
        <v>1</v>
      </c>
    </row>
    <row r="385000">
      <c r="A385000" t="inlineStr">
        <is>
          <t>hashword</t>
        </is>
      </c>
      <c r="B385000" t="n">
        <v>1</v>
      </c>
    </row>
    <row r="385001">
      <c r="A385001" t="inlineStr">
        <is>
          <t>stopmod</t>
        </is>
      </c>
      <c r="B385001" t="n">
        <v>1</v>
      </c>
    </row>
    <row r="385002">
      <c r="A385002" t="inlineStr">
        <is>
          <t>updates_with</t>
        </is>
      </c>
      <c r="B385002" t="n">
        <v>1</v>
      </c>
    </row>
    <row r="385003">
      <c r="A385003" t="inlineStr">
        <is>
          <t>mhftproject</t>
        </is>
      </c>
      <c r="B385003" t="n">
        <v>1</v>
      </c>
    </row>
    <row r="385004">
      <c r="A385004" t="inlineStr">
        <is>
          <t>verifyam</t>
        </is>
      </c>
      <c r="B385004" t="n">
        <v>1</v>
      </c>
    </row>
    <row r="385005">
      <c r="A385005" t="inlineStr">
        <is>
          <t>⒠</t>
        </is>
      </c>
      <c r="B385005" t="n">
        <v>1</v>
      </c>
    </row>
    <row r="385006">
      <c r="A385006" t="inlineStr">
        <is>
          <t>sc10z</t>
        </is>
      </c>
      <c r="B385006" t="n">
        <v>1</v>
      </c>
    </row>
    <row r="385007">
      <c r="A385007" t="inlineStr">
        <is>
          <t>02792527tflog30effory</t>
        </is>
      </c>
      <c r="B385007" t="n">
        <v>1</v>
      </c>
    </row>
    <row r="385008">
      <c r="A385008" t="inlineStr">
        <is>
          <t>timeweekcal</t>
        </is>
      </c>
      <c r="B385008" t="n">
        <v>1</v>
      </c>
    </row>
    <row r="385009">
      <c r="A385009" t="inlineStr">
        <is>
          <t>uncof</t>
        </is>
      </c>
      <c r="B385009" t="n">
        <v>1</v>
      </c>
    </row>
    <row r="385010">
      <c r="A385010" t="inlineStr">
        <is>
          <t>n0d</t>
        </is>
      </c>
      <c r="B385010" t="n">
        <v>1</v>
      </c>
    </row>
    <row r="385011">
      <c r="A385011" t="inlineStr">
        <is>
          <t>img2decil</t>
        </is>
      </c>
      <c r="B385011" t="n">
        <v>1</v>
      </c>
    </row>
    <row r="385012">
      <c r="A385012" t="inlineStr">
        <is>
          <t>sd16ad</t>
        </is>
      </c>
      <c r="B385012" t="n">
        <v>1</v>
      </c>
    </row>
    <row r="385013">
      <c r="A385013" t="inlineStr">
        <is>
          <t>agritechnics</t>
        </is>
      </c>
      <c r="B385013" t="n">
        <v>1</v>
      </c>
    </row>
    <row r="385014">
      <c r="A385014" t="inlineStr">
        <is>
          <t>joenardo</t>
        </is>
      </c>
      <c r="B385014" t="n">
        <v>1</v>
      </c>
    </row>
    <row r="385015">
      <c r="A385015" t="inlineStr">
        <is>
          <t>112108</t>
        </is>
      </c>
      <c r="B385015" t="n">
        <v>1</v>
      </c>
    </row>
    <row r="385016">
      <c r="A385016" t="inlineStr">
        <is>
          <t>imposer</t>
        </is>
      </c>
      <c r="B385016" t="n">
        <v>1</v>
      </c>
    </row>
    <row r="385017">
      <c r="A385017" t="inlineStr">
        <is>
          <t>ge235utilitygeofor</t>
        </is>
      </c>
      <c r="B385017" t="n">
        <v>1</v>
      </c>
    </row>
    <row r="385018">
      <c r="A385018" t="inlineStr">
        <is>
          <t>alien64</t>
        </is>
      </c>
      <c r="B385018" t="n">
        <v>1</v>
      </c>
    </row>
    <row r="385019">
      <c r="A385019" t="inlineStr">
        <is>
          <t>lakarrs</t>
        </is>
      </c>
      <c r="B385019" t="n">
        <v>1</v>
      </c>
    </row>
    <row r="385020">
      <c r="A385020" t="inlineStr">
        <is>
          <t>marmarkfinancial</t>
        </is>
      </c>
      <c r="B385020" t="n">
        <v>1</v>
      </c>
    </row>
    <row r="385021">
      <c r="A385021" t="inlineStr">
        <is>
          <t>nitreadworkinghs</t>
        </is>
      </c>
      <c r="B385021" t="n">
        <v>1</v>
      </c>
    </row>
    <row r="385022">
      <c r="A385022" t="inlineStr">
        <is>
          <t>contentum</t>
        </is>
      </c>
      <c r="B385022" t="n">
        <v>1</v>
      </c>
    </row>
    <row r="385023">
      <c r="A385023" t="inlineStr">
        <is>
          <t>1500984</t>
        </is>
      </c>
      <c r="B385023" t="n">
        <v>1</v>
      </c>
    </row>
    <row r="385024">
      <c r="A385024" t="inlineStr">
        <is>
          <t>unqc</t>
        </is>
      </c>
      <c r="B385024" t="n">
        <v>1</v>
      </c>
    </row>
    <row r="385025">
      <c r="A385025" t="inlineStr">
        <is>
          <t>cltranslate</t>
        </is>
      </c>
      <c r="B385025" t="n">
        <v>1</v>
      </c>
    </row>
    <row r="385026">
      <c r="A385026" t="inlineStr">
        <is>
          <t>100076</t>
        </is>
      </c>
      <c r="B385026" t="n">
        <v>1</v>
      </c>
    </row>
    <row r="385027">
      <c r="A385027" t="inlineStr">
        <is>
          <t>2kpejo</t>
        </is>
      </c>
      <c r="B385027" t="n">
        <v>1</v>
      </c>
    </row>
    <row r="385028">
      <c r="A385028" t="inlineStr">
        <is>
          <t>cranne</t>
        </is>
      </c>
      <c r="B385028" t="n">
        <v>1</v>
      </c>
    </row>
    <row r="385029">
      <c r="A385029" t="inlineStr">
        <is>
          <t>21ingweek</t>
        </is>
      </c>
      <c r="B385029" t="n">
        <v>1</v>
      </c>
    </row>
    <row r="385030">
      <c r="A385030" t="inlineStr">
        <is>
          <t>loadpc</t>
        </is>
      </c>
      <c r="B385030" t="n">
        <v>1</v>
      </c>
    </row>
    <row r="385031">
      <c r="A385031" t="inlineStr">
        <is>
          <t>daydigit</t>
        </is>
      </c>
      <c r="B385031" t="n">
        <v>1</v>
      </c>
    </row>
    <row r="385032">
      <c r="A385032" t="inlineStr">
        <is>
          <t>dkrld</t>
        </is>
      </c>
      <c r="B385032" t="n">
        <v>1</v>
      </c>
    </row>
    <row r="385033">
      <c r="A385033" t="inlineStr">
        <is>
          <t>ruyg</t>
        </is>
      </c>
      <c r="B385033" t="n">
        <v>1</v>
      </c>
    </row>
    <row r="385034">
      <c r="A385034" t="inlineStr">
        <is>
          <t>awayorgon</t>
        </is>
      </c>
      <c r="B385034" t="n">
        <v>1</v>
      </c>
    </row>
    <row r="385035">
      <c r="A385035" t="inlineStr">
        <is>
          <t>ntableview</t>
        </is>
      </c>
      <c r="B385035" t="n">
        <v>1</v>
      </c>
    </row>
    <row r="385036">
      <c r="A385036" t="inlineStr">
        <is>
          <t>meteoroulnat</t>
        </is>
      </c>
      <c r="B385036" t="n">
        <v>1</v>
      </c>
    </row>
    <row r="385037">
      <c r="A385037" t="inlineStr">
        <is>
          <t>monthonet</t>
        </is>
      </c>
      <c r="B385037" t="n">
        <v>1</v>
      </c>
    </row>
    <row r="385038">
      <c r="A385038" t="inlineStr">
        <is>
          <t>myvanainkasband</t>
        </is>
      </c>
      <c r="B385038" t="n">
        <v>1</v>
      </c>
    </row>
    <row r="385039">
      <c r="A385039" t="inlineStr">
        <is>
          <t>40875</t>
        </is>
      </c>
      <c r="B385039" t="n">
        <v>2</v>
      </c>
    </row>
    <row r="385040">
      <c r="A385040" t="inlineStr">
        <is>
          <t>1fmx</t>
        </is>
      </c>
      <c r="B385040" t="n">
        <v>1</v>
      </c>
    </row>
    <row r="385041">
      <c r="A385041" t="inlineStr">
        <is>
          <t>3519490</t>
        </is>
      </c>
      <c r="B385041" t="n">
        <v>1</v>
      </c>
    </row>
    <row r="385042">
      <c r="A385042" t="inlineStr">
        <is>
          <t>structureresourceenvjavamitting</t>
        </is>
      </c>
      <c r="B385042" t="n">
        <v>1</v>
      </c>
    </row>
    <row r="385043">
      <c r="A385043" t="inlineStr">
        <is>
          <t>|toss</t>
        </is>
      </c>
      <c r="B385043" t="n">
        <v>1</v>
      </c>
    </row>
    <row r="385044">
      <c r="A385044" t="inlineStr">
        <is>
          <t>dutyl</t>
        </is>
      </c>
      <c r="B385044" t="n">
        <v>2</v>
      </c>
    </row>
    <row r="385045">
      <c r="A385045" t="inlineStr">
        <is>
          <t>auverseveles</t>
        </is>
      </c>
      <c r="B385045" t="n">
        <v>1</v>
      </c>
    </row>
    <row r="385046">
      <c r="A385046" t="inlineStr">
        <is>
          <t>verticestoarray</t>
        </is>
      </c>
      <c r="B385046" t="n">
        <v>1</v>
      </c>
    </row>
    <row r="385047">
      <c r="A385047" t="inlineStr">
        <is>
          <t>sindaraksa</t>
        </is>
      </c>
      <c r="B385047" t="n">
        <v>1</v>
      </c>
    </row>
    <row r="385048">
      <c r="A385048" t="inlineStr">
        <is>
          <t>inpiration</t>
        </is>
      </c>
      <c r="B385048" t="n">
        <v>1</v>
      </c>
    </row>
    <row r="385049">
      <c r="A385049" t="inlineStr">
        <is>
          <t>ncarer</t>
        </is>
      </c>
      <c r="B385049" t="n">
        <v>1</v>
      </c>
    </row>
    <row r="385050">
      <c r="A385050" t="inlineStr">
        <is>
          <t>adchie</t>
        </is>
      </c>
      <c r="B385050" t="n">
        <v>1</v>
      </c>
    </row>
    <row r="385051">
      <c r="A385051" t="inlineStr">
        <is>
          <t>sundaramaswamy</t>
        </is>
      </c>
      <c r="B385051" t="n">
        <v>1</v>
      </c>
    </row>
    <row r="385052">
      <c r="A385052" t="inlineStr">
        <is>
          <t>wookiekintrack</t>
        </is>
      </c>
      <c r="B385052" t="n">
        <v>1</v>
      </c>
    </row>
    <row r="385053">
      <c r="A385053" t="inlineStr">
        <is>
          <t>anderius</t>
        </is>
      </c>
      <c r="B385053" t="n">
        <v>1</v>
      </c>
    </row>
    <row r="385054">
      <c r="A385054" t="inlineStr">
        <is>
          <t>unexplicating</t>
        </is>
      </c>
      <c r="B385054" t="n">
        <v>1</v>
      </c>
    </row>
    <row r="385055">
      <c r="A385055" t="inlineStr">
        <is>
          <t>addoring</t>
        </is>
      </c>
      <c r="B385055" t="n">
        <v>1</v>
      </c>
    </row>
    <row r="385056">
      <c r="A385056" t="inlineStr">
        <is>
          <t>sweetkugmail</t>
        </is>
      </c>
      <c r="B385056" t="n">
        <v>1</v>
      </c>
    </row>
    <row r="385057">
      <c r="A385057" t="inlineStr">
        <is>
          <t>sesave</t>
        </is>
      </c>
      <c r="B385057" t="n">
        <v>1</v>
      </c>
    </row>
    <row r="385058">
      <c r="A385058" t="inlineStr">
        <is>
          <t>alelman</t>
        </is>
      </c>
      <c r="B385058" t="n">
        <v>1</v>
      </c>
    </row>
    <row r="385059">
      <c r="A385059" t="inlineStr">
        <is>
          <t>ethankserver</t>
        </is>
      </c>
      <c r="B385059" t="n">
        <v>1</v>
      </c>
    </row>
    <row r="385060">
      <c r="A385060" t="inlineStr">
        <is>
          <t>smokeables</t>
        </is>
      </c>
      <c r="B385060" t="n">
        <v>1</v>
      </c>
    </row>
    <row r="385061">
      <c r="A385061" t="inlineStr">
        <is>
          <t>httpfoodbeastcoin</t>
        </is>
      </c>
      <c r="B385061" t="n">
        <v>1</v>
      </c>
    </row>
    <row r="385062">
      <c r="A385062" t="inlineStr">
        <is>
          <t>blichman</t>
        </is>
      </c>
      <c r="B385062" t="n">
        <v>1</v>
      </c>
    </row>
    <row r="385063">
      <c r="A385063" t="inlineStr">
        <is>
          <t>winwhy</t>
        </is>
      </c>
      <c r="B385063" t="n">
        <v>1</v>
      </c>
    </row>
    <row r="385064">
      <c r="A385064" t="inlineStr">
        <is>
          <t>monstroused</t>
        </is>
      </c>
      <c r="B385064" t="n">
        <v>1</v>
      </c>
    </row>
    <row r="385065">
      <c r="A385065" t="inlineStr">
        <is>
          <t>sojeff</t>
        </is>
      </c>
      <c r="B385065" t="n">
        <v>1</v>
      </c>
    </row>
    <row r="385066">
      <c r="A385066" t="inlineStr">
        <is>
          <t>udad</t>
        </is>
      </c>
      <c r="B385066" t="n">
        <v>1</v>
      </c>
    </row>
    <row r="385067">
      <c r="A385067" t="inlineStr">
        <is>
          <t>newgbui</t>
        </is>
      </c>
      <c r="B385067" t="n">
        <v>1</v>
      </c>
    </row>
    <row r="385068">
      <c r="A385068" t="inlineStr">
        <is>
          <t>haddatan</t>
        </is>
      </c>
      <c r="B385068" t="n">
        <v>1</v>
      </c>
    </row>
    <row r="385069">
      <c r="A385069" t="inlineStr">
        <is>
          <t>namporn</t>
        </is>
      </c>
      <c r="B385069" t="n">
        <v>1</v>
      </c>
    </row>
    <row r="385070">
      <c r="A385070" t="inlineStr">
        <is>
          <t>ub6z</t>
        </is>
      </c>
      <c r="B385070" t="n">
        <v>1</v>
      </c>
    </row>
    <row r="385071">
      <c r="A385071" t="inlineStr">
        <is>
          <t>hostbooks</t>
        </is>
      </c>
      <c r="B385071" t="n">
        <v>1</v>
      </c>
    </row>
    <row r="385072">
      <c r="A385072" t="inlineStr">
        <is>
          <t>kidnacks</t>
        </is>
      </c>
      <c r="B385072" t="n">
        <v>1</v>
      </c>
    </row>
    <row r="385073">
      <c r="A385073" t="inlineStr">
        <is>
          <t>dujatos</t>
        </is>
      </c>
      <c r="B385073" t="n">
        <v>1</v>
      </c>
    </row>
    <row r="385074">
      <c r="A385074" t="inlineStr">
        <is>
          <t>netevents691350</t>
        </is>
      </c>
      <c r="B385074" t="n">
        <v>1</v>
      </c>
    </row>
    <row r="385075">
      <c r="A385075" t="inlineStr">
        <is>
          <t>benflli</t>
        </is>
      </c>
      <c r="B385075" t="n">
        <v>1</v>
      </c>
    </row>
    <row r="385076">
      <c r="A385076" t="inlineStr">
        <is>
          <t>scrugged</t>
        </is>
      </c>
      <c r="B385076" t="n">
        <v>2</v>
      </c>
    </row>
    <row r="385077">
      <c r="A385077" t="inlineStr">
        <is>
          <t>parfioni</t>
        </is>
      </c>
      <c r="B385077" t="n">
        <v>1</v>
      </c>
    </row>
    <row r="385078">
      <c r="A385078" t="inlineStr">
        <is>
          <t>manuelrami</t>
        </is>
      </c>
      <c r="B385078" t="n">
        <v>1</v>
      </c>
    </row>
    <row r="385079">
      <c r="A385079" t="inlineStr">
        <is>
          <t>graveves</t>
        </is>
      </c>
      <c r="B385079" t="n">
        <v>1</v>
      </c>
    </row>
    <row r="385080">
      <c r="A385080" t="inlineStr">
        <is>
          <t>hillabee</t>
        </is>
      </c>
      <c r="B385080" t="n">
        <v>1</v>
      </c>
    </row>
    <row r="385081">
      <c r="A385081" t="inlineStr">
        <is>
          <t>widgoliath</t>
        </is>
      </c>
      <c r="B385081" t="n">
        <v>1</v>
      </c>
    </row>
    <row r="385082">
      <c r="A385082" t="inlineStr">
        <is>
          <t>seareints</t>
        </is>
      </c>
      <c r="B385082" t="n">
        <v>1</v>
      </c>
    </row>
    <row r="385083">
      <c r="A385083" t="inlineStr">
        <is>
          <t>dynasports</t>
        </is>
      </c>
      <c r="B385083" t="n">
        <v>1</v>
      </c>
    </row>
    <row r="385084">
      <c r="A385084" t="inlineStr">
        <is>
          <t>open2000</t>
        </is>
      </c>
      <c r="B385084" t="n">
        <v>1</v>
      </c>
    </row>
    <row r="385085">
      <c r="A385085" t="inlineStr">
        <is>
          <t>commafsms_soccer</t>
        </is>
      </c>
      <c r="B385085" t="n">
        <v>1</v>
      </c>
    </row>
    <row r="385086">
      <c r="A385086" t="inlineStr">
        <is>
          <t>gunona</t>
        </is>
      </c>
      <c r="B385086" t="n">
        <v>1</v>
      </c>
    </row>
    <row r="385087">
      <c r="A385087" t="inlineStr">
        <is>
          <t>ganilouch</t>
        </is>
      </c>
      <c r="B385087" t="n">
        <v>1</v>
      </c>
    </row>
    <row r="385088">
      <c r="A385088" t="inlineStr">
        <is>
          <t>afali</t>
        </is>
      </c>
      <c r="B385088" t="n">
        <v>1</v>
      </c>
    </row>
    <row r="385089">
      <c r="A385089" t="inlineStr">
        <is>
          <t>−new</t>
        </is>
      </c>
      <c r="B385089" t="n">
        <v>1</v>
      </c>
    </row>
    <row r="385090">
      <c r="A385090" t="inlineStr">
        <is>
          <t>discbloom</t>
        </is>
      </c>
      <c r="B385090" t="n">
        <v>1</v>
      </c>
    </row>
    <row r="385091">
      <c r="A385091" t="inlineStr">
        <is>
          <t>004k</t>
        </is>
      </c>
      <c r="B385091" t="n">
        <v>1</v>
      </c>
    </row>
    <row r="385092">
      <c r="A385092" t="inlineStr">
        <is>
          <t>sbufest</t>
        </is>
      </c>
      <c r="B385092" t="n">
        <v>1</v>
      </c>
    </row>
    <row r="385093">
      <c r="A385093" t="inlineStr">
        <is>
          <t>acitibers</t>
        </is>
      </c>
      <c r="B385093" t="n">
        <v>1</v>
      </c>
    </row>
    <row r="385094">
      <c r="A385094" t="inlineStr">
        <is>
          <t>leanaff</t>
        </is>
      </c>
      <c r="B385094" t="n">
        <v>1</v>
      </c>
    </row>
    <row r="385095">
      <c r="A385095" t="inlineStr">
        <is>
          <t>kuling</t>
        </is>
      </c>
      <c r="B385095" t="n">
        <v>1</v>
      </c>
    </row>
    <row r="385096">
      <c r="A385096" t="inlineStr">
        <is>
          <t>radelly</t>
        </is>
      </c>
      <c r="B385096" t="n">
        <v>1</v>
      </c>
    </row>
    <row r="385097">
      <c r="A385097" t="inlineStr">
        <is>
          <t>gautberg</t>
        </is>
      </c>
      <c r="B385097" t="n">
        <v>1</v>
      </c>
    </row>
    <row r="385098">
      <c r="A385098" t="inlineStr">
        <is>
          <t>vif018672</t>
        </is>
      </c>
      <c r="B385098" t="n">
        <v>1</v>
      </c>
    </row>
    <row r="385099">
      <c r="A385099" t="inlineStr">
        <is>
          <t>glud</t>
        </is>
      </c>
      <c r="B385099" t="n">
        <v>2</v>
      </c>
    </row>
    <row r="385100">
      <c r="A385100" t="inlineStr">
        <is>
          <t>stockloggators</t>
        </is>
      </c>
      <c r="B385100" t="n">
        <v>1</v>
      </c>
    </row>
    <row r="385101">
      <c r="A385101" t="inlineStr">
        <is>
          <t>atakos</t>
        </is>
      </c>
      <c r="B385101" t="n">
        <v>1</v>
      </c>
    </row>
    <row r="385102">
      <c r="A385102" t="inlineStr">
        <is>
          <t>gittadel</t>
        </is>
      </c>
      <c r="B385102" t="n">
        <v>1</v>
      </c>
    </row>
    <row r="385103">
      <c r="A385103" t="inlineStr">
        <is>
          <t>ptolemao</t>
        </is>
      </c>
      <c r="B385103" t="n">
        <v>3</v>
      </c>
    </row>
    <row r="385104">
      <c r="A385104" t="inlineStr">
        <is>
          <t>bex2</t>
        </is>
      </c>
      <c r="B385104" t="n">
        <v>1</v>
      </c>
    </row>
    <row r="385105">
      <c r="A385105" t="inlineStr">
        <is>
          <t>fanpacker</t>
        </is>
      </c>
      <c r="B385105" t="n">
        <v>1</v>
      </c>
    </row>
    <row r="385106">
      <c r="A385106" t="inlineStr">
        <is>
          <t>futensanged</t>
        </is>
      </c>
      <c r="B385106" t="n">
        <v>1</v>
      </c>
    </row>
    <row r="385107">
      <c r="A385107" t="inlineStr">
        <is>
          <t>niance</t>
        </is>
      </c>
      <c r="B385107" t="n">
        <v>1</v>
      </c>
    </row>
    <row r="385108">
      <c r="A385108" t="inlineStr">
        <is>
          <t>supercoprey</t>
        </is>
      </c>
      <c r="B385108" t="n">
        <v>1</v>
      </c>
    </row>
    <row r="385109">
      <c r="A385109" t="inlineStr">
        <is>
          <t>birrick</t>
        </is>
      </c>
      <c r="B385109" t="n">
        <v>1</v>
      </c>
    </row>
    <row r="385110">
      <c r="A385110" t="inlineStr">
        <is>
          <t>murdeeish</t>
        </is>
      </c>
      <c r="B385110" t="n">
        <v>1</v>
      </c>
    </row>
    <row r="385111">
      <c r="A385111" t="inlineStr">
        <is>
          <t>blaverty</t>
        </is>
      </c>
      <c r="B385111" t="n">
        <v>1</v>
      </c>
    </row>
    <row r="385112">
      <c r="A385112" t="inlineStr">
        <is>
          <t>uluices</t>
        </is>
      </c>
      <c r="B385112" t="n">
        <v>1</v>
      </c>
    </row>
    <row r="385113">
      <c r="A385113" t="inlineStr">
        <is>
          <t>noppler</t>
        </is>
      </c>
      <c r="B385113" t="n">
        <v>1</v>
      </c>
    </row>
    <row r="385114">
      <c r="A385114" t="inlineStr">
        <is>
          <t>aragots</t>
        </is>
      </c>
      <c r="B385114" t="n">
        <v>1</v>
      </c>
    </row>
    <row r="385115">
      <c r="A385115" t="inlineStr">
        <is>
          <t>akhcho</t>
        </is>
      </c>
      <c r="B385115" t="n">
        <v>1</v>
      </c>
    </row>
    <row r="385116">
      <c r="A385116" t="inlineStr">
        <is>
          <t>httpsvisitnycfg</t>
        </is>
      </c>
      <c r="B385116" t="n">
        <v>1</v>
      </c>
    </row>
    <row r="385117">
      <c r="A385117" t="inlineStr">
        <is>
          <t>pleich</t>
        </is>
      </c>
      <c r="B385117" t="n">
        <v>1</v>
      </c>
    </row>
    <row r="385118">
      <c r="A385118" t="inlineStr">
        <is>
          <t>nishsburg</t>
        </is>
      </c>
      <c r="B385118" t="n">
        <v>1</v>
      </c>
    </row>
    <row r="385119">
      <c r="A385119" t="inlineStr">
        <is>
          <t>carquedir</t>
        </is>
      </c>
      <c r="B385119" t="n">
        <v>1</v>
      </c>
    </row>
    <row r="385120">
      <c r="A385120" t="inlineStr">
        <is>
          <t>narrelwin</t>
        </is>
      </c>
      <c r="B385120" t="n">
        <v>1</v>
      </c>
    </row>
    <row r="385121">
      <c r="A385121" t="inlineStr">
        <is>
          <t>190holding</t>
        </is>
      </c>
      <c r="B385121" t="n">
        <v>1</v>
      </c>
    </row>
    <row r="385122">
      <c r="A385122" t="inlineStr">
        <is>
          <t>fidriante</t>
        </is>
      </c>
      <c r="B385122" t="n">
        <v>1</v>
      </c>
    </row>
    <row r="385123">
      <c r="A385123" t="inlineStr">
        <is>
          <t>brosschitz</t>
        </is>
      </c>
      <c r="B385123" t="n">
        <v>1</v>
      </c>
    </row>
    <row r="385124">
      <c r="A385124" t="inlineStr">
        <is>
          <t>touchms</t>
        </is>
      </c>
      <c r="B385124" t="n">
        <v>1</v>
      </c>
    </row>
    <row r="385125">
      <c r="A385125" t="inlineStr">
        <is>
          <t>fickily</t>
        </is>
      </c>
      <c r="B385125" t="n">
        <v>1</v>
      </c>
    </row>
    <row r="385126">
      <c r="A385126" t="inlineStr">
        <is>
          <t>comv39mvptvyd8</t>
        </is>
      </c>
      <c r="B385126" t="n">
        <v>1</v>
      </c>
    </row>
    <row r="385127">
      <c r="A385127" t="inlineStr">
        <is>
          <t>dustedpro</t>
        </is>
      </c>
      <c r="B385127" t="n">
        <v>1</v>
      </c>
    </row>
    <row r="385128">
      <c r="A385128" t="inlineStr">
        <is>
          <t>cod1htdvfgnjt</t>
        </is>
      </c>
      <c r="B385128" t="n">
        <v>1</v>
      </c>
    </row>
    <row r="385129">
      <c r="A385129" t="inlineStr">
        <is>
          <t>elizabethforma</t>
        </is>
      </c>
      <c r="B385129" t="n">
        <v>2</v>
      </c>
    </row>
    <row r="385130">
      <c r="A385130" t="inlineStr">
        <is>
          <t>speakerswe</t>
        </is>
      </c>
      <c r="B385130" t="n">
        <v>1</v>
      </c>
    </row>
    <row r="385131">
      <c r="A385131" t="inlineStr">
        <is>
          <t>com4meivok96f</t>
        </is>
      </c>
      <c r="B385131" t="n">
        <v>1</v>
      </c>
    </row>
    <row r="385132">
      <c r="A385132" t="inlineStr">
        <is>
          <t>michaelcguagg35</t>
        </is>
      </c>
      <c r="B385132" t="n">
        <v>1</v>
      </c>
    </row>
    <row r="385133">
      <c r="A385133" t="inlineStr">
        <is>
          <t>readfromnaugatuck</t>
        </is>
      </c>
      <c r="B385133" t="n">
        <v>1</v>
      </c>
    </row>
    <row r="385134">
      <c r="A385134" t="inlineStr">
        <is>
          <t>instructioiss</t>
        </is>
      </c>
      <c r="B385134" t="n">
        <v>1</v>
      </c>
    </row>
    <row r="385135">
      <c r="A385135" t="inlineStr">
        <is>
          <t>republicansthe</t>
        </is>
      </c>
      <c r="B385135" t="n">
        <v>1</v>
      </c>
    </row>
    <row r="385136">
      <c r="A385136" t="inlineStr">
        <is>
          <t>co3giginibqd</t>
        </is>
      </c>
      <c r="B385136" t="n">
        <v>1</v>
      </c>
    </row>
    <row r="385137">
      <c r="A385137" t="inlineStr">
        <is>
          <t>coxdx8qeibxaw</t>
        </is>
      </c>
      <c r="B385137" t="n">
        <v>1</v>
      </c>
    </row>
    <row r="385138">
      <c r="A385138" t="inlineStr">
        <is>
          <t>houseride</t>
        </is>
      </c>
      <c r="B385138" t="n">
        <v>1</v>
      </c>
    </row>
    <row r="385139">
      <c r="A385139" t="inlineStr">
        <is>
          <t>elizabethformas</t>
        </is>
      </c>
      <c r="B385139" t="n">
        <v>1</v>
      </c>
    </row>
    <row r="385140">
      <c r="A385140" t="inlineStr">
        <is>
          <t>promisifier</t>
        </is>
      </c>
      <c r="B385140" t="n">
        <v>1</v>
      </c>
    </row>
    <row r="385141">
      <c r="A385141" t="inlineStr">
        <is>
          <t>boeezorm</t>
        </is>
      </c>
      <c r="B385141" t="n">
        <v>1</v>
      </c>
    </row>
    <row r="385142">
      <c r="A385142" t="inlineStr">
        <is>
          <t>senatew</t>
        </is>
      </c>
      <c r="B385142" t="n">
        <v>1</v>
      </c>
    </row>
    <row r="385143">
      <c r="A385143" t="inlineStr">
        <is>
          <t>operper</t>
        </is>
      </c>
      <c r="B385143" t="n">
        <v>1</v>
      </c>
    </row>
    <row r="385144">
      <c r="A385144" t="inlineStr">
        <is>
          <t>comg28jfbjatu</t>
        </is>
      </c>
      <c r="B385144" t="n">
        <v>1</v>
      </c>
    </row>
    <row r="385145">
      <c r="A385145" t="inlineStr">
        <is>
          <t>politiap</t>
        </is>
      </c>
      <c r="B385145" t="n">
        <v>1</v>
      </c>
    </row>
    <row r="385146">
      <c r="A385146" t="inlineStr">
        <is>
          <t>yomma</t>
        </is>
      </c>
      <c r="B385146" t="n">
        <v>1</v>
      </c>
    </row>
    <row r="385147">
      <c r="A385147" t="inlineStr">
        <is>
          <t>brokread</t>
        </is>
      </c>
      <c r="B385147" t="n">
        <v>1</v>
      </c>
    </row>
    <row r="385148">
      <c r="A385148" t="inlineStr">
        <is>
          <t>hhek</t>
        </is>
      </c>
      <c r="B385148" t="n">
        <v>1</v>
      </c>
    </row>
    <row r="385149">
      <c r="A385149" t="inlineStr">
        <is>
          <t>mltime</t>
        </is>
      </c>
      <c r="B385149" t="n">
        <v>1</v>
      </c>
    </row>
    <row r="385150">
      <c r="A385150" t="inlineStr">
        <is>
          <t>revokeskin</t>
        </is>
      </c>
      <c r="B385150" t="n">
        <v>1</v>
      </c>
    </row>
    <row r="385151">
      <c r="A385151" t="inlineStr">
        <is>
          <t>handspodendoraceuticals</t>
        </is>
      </c>
      <c r="B385151" t="n">
        <v>1</v>
      </c>
    </row>
    <row r="385152">
      <c r="A385152" t="inlineStr">
        <is>
          <t>compnt</t>
        </is>
      </c>
      <c r="B385152" t="n">
        <v>1</v>
      </c>
    </row>
    <row r="385153">
      <c r="A385153" t="inlineStr">
        <is>
          <t>9kt3861r</t>
        </is>
      </c>
      <c r="B385153" t="n">
        <v>1</v>
      </c>
    </row>
    <row r="385154">
      <c r="A385154" t="inlineStr">
        <is>
          <t>gynd</t>
        </is>
      </c>
      <c r="B385154" t="n">
        <v>1</v>
      </c>
    </row>
    <row r="385155">
      <c r="A385155" t="inlineStr">
        <is>
          <t>fireasap</t>
        </is>
      </c>
      <c r="B385155" t="n">
        <v>1</v>
      </c>
    </row>
    <row r="385156">
      <c r="A385156" t="inlineStr">
        <is>
          <t>smallavatars</t>
        </is>
      </c>
      <c r="B385156" t="n">
        <v>1</v>
      </c>
    </row>
    <row r="385157">
      <c r="A385157" t="inlineStr">
        <is>
          <t>newsharer</t>
        </is>
      </c>
      <c r="B385157" t="n">
        <v>1</v>
      </c>
    </row>
    <row r="385158">
      <c r="A385158" t="inlineStr">
        <is>
          <t>bonneymo</t>
        </is>
      </c>
      <c r="B385158" t="n">
        <v>1</v>
      </c>
    </row>
    <row r="385159">
      <c r="A385159" t="inlineStr">
        <is>
          <t>projectsolidarity</t>
        </is>
      </c>
      <c r="B385159" t="n">
        <v>1</v>
      </c>
    </row>
    <row r="385160">
      <c r="A385160" t="inlineStr">
        <is>
          <t>reecamp</t>
        </is>
      </c>
      <c r="B385160" t="n">
        <v>1</v>
      </c>
    </row>
    <row r="385161">
      <c r="A385161" t="inlineStr">
        <is>
          <t>monarchicalize</t>
        </is>
      </c>
      <c r="B385161" t="n">
        <v>1</v>
      </c>
    </row>
    <row r="385162">
      <c r="A385162" t="inlineStr">
        <is>
          <t>pappaskowan</t>
        </is>
      </c>
      <c r="B385162" t="n">
        <v>1</v>
      </c>
    </row>
    <row r="385163">
      <c r="A385163" t="inlineStr">
        <is>
          <t>jahu</t>
        </is>
      </c>
      <c r="B385163" t="n">
        <v>2</v>
      </c>
    </row>
    <row r="385164">
      <c r="A385164" t="inlineStr">
        <is>
          <t>benedictounded</t>
        </is>
      </c>
      <c r="B385164" t="n">
        <v>1</v>
      </c>
    </row>
    <row r="385165">
      <c r="A385165" t="inlineStr">
        <is>
          <t>softpilot</t>
        </is>
      </c>
      <c r="B385165" t="n">
        <v>1</v>
      </c>
    </row>
    <row r="385166">
      <c r="A385166" t="inlineStr">
        <is>
          <t>ultrasarids</t>
        </is>
      </c>
      <c r="B385166" t="n">
        <v>1</v>
      </c>
    </row>
    <row r="385167">
      <c r="A385167" t="inlineStr">
        <is>
          <t>sensor—dont</t>
        </is>
      </c>
      <c r="B385167" t="n">
        <v>1</v>
      </c>
    </row>
    <row r="385168">
      <c r="A385168" t="inlineStr">
        <is>
          <t>sensorjam</t>
        </is>
      </c>
      <c r="B385168" t="n">
        <v>1</v>
      </c>
    </row>
    <row r="385169">
      <c r="A385169" t="inlineStr">
        <is>
          <t>it—internally—and</t>
        </is>
      </c>
      <c r="B385169" t="n">
        <v>1</v>
      </c>
    </row>
    <row r="385170">
      <c r="A385170" t="inlineStr">
        <is>
          <t>thecmandi</t>
        </is>
      </c>
      <c r="B385170" t="n">
        <v>1</v>
      </c>
    </row>
    <row r="385171">
      <c r="A385171" t="inlineStr">
        <is>
          <t>docuriel</t>
        </is>
      </c>
      <c r="B385171" t="n">
        <v>1</v>
      </c>
    </row>
    <row r="385172">
      <c r="A385172" t="inlineStr">
        <is>
          <t>ultraseads</t>
        </is>
      </c>
      <c r="B385172" t="n">
        <v>1</v>
      </c>
    </row>
    <row r="385173">
      <c r="A385173" t="inlineStr">
        <is>
          <t>999—presidential</t>
        </is>
      </c>
      <c r="B385173" t="n">
        <v>1</v>
      </c>
    </row>
    <row r="385174">
      <c r="A385174" t="inlineStr">
        <is>
          <t>mgpd</t>
        </is>
      </c>
      <c r="B385174" t="n">
        <v>1</v>
      </c>
    </row>
    <row r="385175">
      <c r="A385175" t="inlineStr">
        <is>
          <t>mgglc</t>
        </is>
      </c>
      <c r="B385175" t="n">
        <v>1</v>
      </c>
    </row>
    <row r="385176">
      <c r="A385176" t="inlineStr">
        <is>
          <t>naalang</t>
        </is>
      </c>
      <c r="B385176" t="n">
        <v>1</v>
      </c>
    </row>
    <row r="385177">
      <c r="A385177" t="inlineStr">
        <is>
          <t>kayakamahas</t>
        </is>
      </c>
      <c r="B385177" t="n">
        <v>1</v>
      </c>
    </row>
    <row r="385178">
      <c r="A385178" t="inlineStr">
        <is>
          <t>laklo</t>
        </is>
      </c>
      <c r="B385178" t="n">
        <v>1</v>
      </c>
    </row>
    <row r="385179">
      <c r="A385179" t="inlineStr">
        <is>
          <t>mainlevt</t>
        </is>
      </c>
      <c r="B385179" t="n">
        <v>1</v>
      </c>
    </row>
    <row r="385180">
      <c r="A385180" t="inlineStr">
        <is>
          <t>naalimit</t>
        </is>
      </c>
      <c r="B385180" t="n">
        <v>1</v>
      </c>
    </row>
    <row r="385181">
      <c r="A385181" t="inlineStr">
        <is>
          <t>otngan</t>
        </is>
      </c>
      <c r="B385181" t="n">
        <v>1</v>
      </c>
    </row>
    <row r="385182">
      <c r="A385182" t="inlineStr">
        <is>
          <t>olok</t>
        </is>
      </c>
      <c r="B385182" t="n">
        <v>1</v>
      </c>
    </row>
    <row r="385183">
      <c r="A385183" t="inlineStr">
        <is>
          <t>nazagers</t>
        </is>
      </c>
      <c r="B385183" t="n">
        <v>1</v>
      </c>
    </row>
    <row r="385184">
      <c r="A385184" t="inlineStr">
        <is>
          <t>kakhimino</t>
        </is>
      </c>
      <c r="B385184" t="n">
        <v>1</v>
      </c>
    </row>
    <row r="385185">
      <c r="A385185" t="inlineStr">
        <is>
          <t>zahidevan</t>
        </is>
      </c>
      <c r="B385185" t="n">
        <v>1</v>
      </c>
    </row>
    <row r="385186">
      <c r="A385186" t="inlineStr">
        <is>
          <t>kasimino</t>
        </is>
      </c>
      <c r="B385186" t="n">
        <v>1</v>
      </c>
    </row>
    <row r="385187">
      <c r="A385187" t="inlineStr">
        <is>
          <t>rescueee</t>
        </is>
      </c>
      <c r="B385187" t="n">
        <v>1</v>
      </c>
    </row>
    <row r="385188">
      <c r="A385188" t="inlineStr">
        <is>
          <t>odwalland</t>
        </is>
      </c>
      <c r="B385188" t="n">
        <v>1</v>
      </c>
    </row>
    <row r="385189">
      <c r="A385189" t="inlineStr">
        <is>
          <t>pakada</t>
        </is>
      </c>
      <c r="B385189" t="n">
        <v>1</v>
      </c>
    </row>
    <row r="385190">
      <c r="A385190" t="inlineStr">
        <is>
          <t>dangaykawa</t>
        </is>
      </c>
      <c r="B385190" t="n">
        <v>1</v>
      </c>
    </row>
    <row r="385191">
      <c r="A385191" t="inlineStr">
        <is>
          <t>sabobo</t>
        </is>
      </c>
      <c r="B385191" t="n">
        <v>1</v>
      </c>
    </row>
    <row r="385192">
      <c r="A385192" t="inlineStr">
        <is>
          <t>guyd</t>
        </is>
      </c>
      <c r="B385192" t="n">
        <v>1</v>
      </c>
    </row>
    <row r="385193">
      <c r="A385193" t="inlineStr">
        <is>
          <t>cragghouse</t>
        </is>
      </c>
      <c r="B385193" t="n">
        <v>1</v>
      </c>
    </row>
    <row r="385194">
      <c r="A385194" t="inlineStr">
        <is>
          <t>omske</t>
        </is>
      </c>
      <c r="B385194" t="n">
        <v>1</v>
      </c>
    </row>
    <row r="385195">
      <c r="A385195" t="inlineStr">
        <is>
          <t>montrouge</t>
        </is>
      </c>
      <c r="B385195" t="n">
        <v>3</v>
      </c>
    </row>
    <row r="385196">
      <c r="A385196" t="inlineStr">
        <is>
          <t>horrorwatch</t>
        </is>
      </c>
      <c r="B385196" t="n">
        <v>1</v>
      </c>
    </row>
    <row r="385197">
      <c r="A385197" t="inlineStr">
        <is>
          <t>kramel</t>
        </is>
      </c>
      <c r="B385197" t="n">
        <v>1</v>
      </c>
    </row>
    <row r="385198">
      <c r="A385198" t="inlineStr">
        <is>
          <t>screenpen</t>
        </is>
      </c>
      <c r="B385198" t="n">
        <v>1</v>
      </c>
    </row>
    <row r="385199">
      <c r="A385199" t="inlineStr">
        <is>
          <t>gairian</t>
        </is>
      </c>
      <c r="B385199" t="n">
        <v>1</v>
      </c>
    </row>
    <row r="385200">
      <c r="A385200" t="inlineStr">
        <is>
          <t>borgiani</t>
        </is>
      </c>
      <c r="B385200" t="n">
        <v>1</v>
      </c>
    </row>
    <row r="385201">
      <c r="A385201" t="inlineStr">
        <is>
          <t>formereld</t>
        </is>
      </c>
      <c r="B385201" t="n">
        <v>1</v>
      </c>
    </row>
    <row r="385202">
      <c r="A385202" t="inlineStr">
        <is>
          <t>embarrassmentous</t>
        </is>
      </c>
      <c r="B385202" t="n">
        <v>1</v>
      </c>
    </row>
    <row r="385203">
      <c r="A385203" t="inlineStr">
        <is>
          <t>galgianiap</t>
        </is>
      </c>
      <c r="B385203" t="n">
        <v>1</v>
      </c>
    </row>
    <row r="385204">
      <c r="A385204" t="inlineStr">
        <is>
          <t>jackific</t>
        </is>
      </c>
      <c r="B385204" t="n">
        <v>1</v>
      </c>
    </row>
    <row r="385205">
      <c r="A385205" t="inlineStr">
        <is>
          <t>flylink</t>
        </is>
      </c>
      <c r="B385205" t="n">
        <v>1</v>
      </c>
    </row>
    <row r="385206">
      <c r="A385206" t="inlineStr">
        <is>
          <t>binderings</t>
        </is>
      </c>
      <c r="B385206" t="n">
        <v>1</v>
      </c>
    </row>
    <row r="385207">
      <c r="A385207" t="inlineStr">
        <is>
          <t>flowsters</t>
        </is>
      </c>
      <c r="B385207" t="n">
        <v>1</v>
      </c>
    </row>
    <row r="385208">
      <c r="A385208" t="inlineStr">
        <is>
          <t>towder</t>
        </is>
      </c>
      <c r="B385208" t="n">
        <v>1</v>
      </c>
    </row>
    <row r="385209">
      <c r="A385209" t="inlineStr">
        <is>
          <t>dialettes</t>
        </is>
      </c>
      <c r="B385209" t="n">
        <v>1</v>
      </c>
    </row>
    <row r="385210">
      <c r="A385210" t="inlineStr">
        <is>
          <t>dubneader</t>
        </is>
      </c>
      <c r="B385210" t="n">
        <v>1</v>
      </c>
    </row>
    <row r="385211">
      <c r="A385211" t="inlineStr">
        <is>
          <t>ws582wb22</t>
        </is>
      </c>
      <c r="B385211" t="n">
        <v>1</v>
      </c>
    </row>
    <row r="385212">
      <c r="A385212" t="inlineStr">
        <is>
          <t>pornonic</t>
        </is>
      </c>
      <c r="B385212" t="n">
        <v>1</v>
      </c>
    </row>
    <row r="385213">
      <c r="A385213" t="inlineStr">
        <is>
          <t>comzibnzxj84px</t>
        </is>
      </c>
      <c r="B385213" t="n">
        <v>1</v>
      </c>
    </row>
    <row r="385214">
      <c r="A385214" t="inlineStr">
        <is>
          <t>puvanga</t>
        </is>
      </c>
      <c r="B385214" t="n">
        <v>1</v>
      </c>
    </row>
    <row r="385215">
      <c r="A385215" t="inlineStr">
        <is>
          <t>souvenzas</t>
        </is>
      </c>
      <c r="B385215" t="n">
        <v>1</v>
      </c>
    </row>
    <row r="385216">
      <c r="A385216" t="inlineStr">
        <is>
          <t>emilycameron</t>
        </is>
      </c>
      <c r="B385216" t="n">
        <v>1</v>
      </c>
    </row>
    <row r="385217">
      <c r="A385217" t="inlineStr">
        <is>
          <t>lunidos</t>
        </is>
      </c>
      <c r="B385217" t="n">
        <v>1</v>
      </c>
    </row>
    <row r="385218">
      <c r="A385218" t="inlineStr">
        <is>
          <t>vanityknight</t>
        </is>
      </c>
      <c r="B385218" t="n">
        <v>1</v>
      </c>
    </row>
    <row r="385219">
      <c r="A385219" t="inlineStr">
        <is>
          <t>desemos</t>
        </is>
      </c>
      <c r="B385219" t="n">
        <v>1</v>
      </c>
    </row>
    <row r="385220">
      <c r="A385220" t="inlineStr">
        <is>
          <t>mefias</t>
        </is>
      </c>
      <c r="B385220" t="n">
        <v>1</v>
      </c>
    </row>
    <row r="385221">
      <c r="A385221" t="inlineStr">
        <is>
          <t>comodt9eoadqq</t>
        </is>
      </c>
      <c r="B385221" t="n">
        <v>1</v>
      </c>
    </row>
    <row r="385222">
      <c r="A385222" t="inlineStr">
        <is>
          <t>yohof777</t>
        </is>
      </c>
      <c r="B385222" t="n">
        <v>1</v>
      </c>
    </row>
    <row r="385223">
      <c r="A385223" t="inlineStr">
        <is>
          <t>cinelegones</t>
        </is>
      </c>
      <c r="B385223" t="n">
        <v>1</v>
      </c>
    </row>
    <row r="385224">
      <c r="A385224" t="inlineStr">
        <is>
          <t>kidnap92</t>
        </is>
      </c>
      <c r="B385224" t="n">
        <v>1</v>
      </c>
    </row>
    <row r="385225">
      <c r="A385225" t="inlineStr">
        <is>
          <t>campadoras</t>
        </is>
      </c>
      <c r="B385225" t="n">
        <v>1</v>
      </c>
    </row>
    <row r="385226">
      <c r="A385226" t="inlineStr">
        <is>
          <t>dhuzeijong</t>
        </is>
      </c>
      <c r="B385226" t="n">
        <v>1</v>
      </c>
    </row>
    <row r="385227">
      <c r="A385227" t="inlineStr">
        <is>
          <t>gucanswant</t>
        </is>
      </c>
      <c r="B385227" t="n">
        <v>1</v>
      </c>
    </row>
    <row r="385228">
      <c r="A385228" t="inlineStr">
        <is>
          <t>bekay</t>
        </is>
      </c>
      <c r="B385228" t="n">
        <v>1</v>
      </c>
    </row>
    <row r="385229">
      <c r="A385229" t="inlineStr">
        <is>
          <t>costantes</t>
        </is>
      </c>
      <c r="B385229" t="n">
        <v>1</v>
      </c>
    </row>
    <row r="385230">
      <c r="A385230" t="inlineStr">
        <is>
          <t>mailaddict</t>
        </is>
      </c>
      <c r="B385230" t="n">
        <v>1</v>
      </c>
    </row>
    <row r="385231">
      <c r="A385231" t="inlineStr">
        <is>
          <t>wanwau</t>
        </is>
      </c>
      <c r="B385231" t="n">
        <v>1</v>
      </c>
    </row>
    <row r="385232">
      <c r="A385232" t="inlineStr">
        <is>
          <t>clichémmophobic</t>
        </is>
      </c>
      <c r="B385232" t="n">
        <v>1</v>
      </c>
    </row>
    <row r="385233">
      <c r="A385233" t="inlineStr">
        <is>
          <t>refuisas</t>
        </is>
      </c>
      <c r="B385233" t="n">
        <v>1</v>
      </c>
    </row>
    <row r="385234">
      <c r="A385234" t="inlineStr">
        <is>
          <t>naieshans</t>
        </is>
      </c>
      <c r="B385234" t="n">
        <v>1</v>
      </c>
    </row>
    <row r="385235">
      <c r="A385235" t="inlineStr">
        <is>
          <t>naieshan</t>
        </is>
      </c>
      <c r="B385235" t="n">
        <v>1</v>
      </c>
    </row>
    <row r="385236">
      <c r="A385236" t="inlineStr">
        <is>
          <t>tcent</t>
        </is>
      </c>
      <c r="B385236" t="n">
        <v>1</v>
      </c>
    </row>
    <row r="385237">
      <c r="A385237" t="inlineStr">
        <is>
          <t>copernos</t>
        </is>
      </c>
      <c r="B385237" t="n">
        <v>1</v>
      </c>
    </row>
    <row r="385238">
      <c r="A385238" t="inlineStr">
        <is>
          <t>heraldema</t>
        </is>
      </c>
      <c r="B385238" t="n">
        <v>1</v>
      </c>
    </row>
    <row r="385239">
      <c r="A385239" t="inlineStr">
        <is>
          <t>0x121</t>
        </is>
      </c>
      <c r="B385239" t="n">
        <v>1</v>
      </c>
    </row>
    <row r="385240">
      <c r="A385240" t="inlineStr">
        <is>
          <t>ldf2</t>
        </is>
      </c>
      <c r="B385240" t="n">
        <v>1</v>
      </c>
    </row>
    <row r="385241">
      <c r="A385241" t="inlineStr">
        <is>
          <t>ethereumthereum</t>
        </is>
      </c>
      <c r="B385241" t="n">
        <v>1</v>
      </c>
    </row>
    <row r="385242">
      <c r="A385242" t="inlineStr">
        <is>
          <t>320116</t>
        </is>
      </c>
      <c r="B385242" t="n">
        <v>1</v>
      </c>
    </row>
    <row r="385243">
      <c r="A385243" t="inlineStr">
        <is>
          <t>form—concept</t>
        </is>
      </c>
      <c r="B385243" t="n">
        <v>1</v>
      </c>
    </row>
    <row r="385244">
      <c r="A385244" t="inlineStr">
        <is>
          <t>ethereumwitness</t>
        </is>
      </c>
      <c r="B385244" t="n">
        <v>1</v>
      </c>
    </row>
    <row r="385245">
      <c r="A385245" t="inlineStr">
        <is>
          <t>1ringz</t>
        </is>
      </c>
      <c r="B385245" t="n">
        <v>1</v>
      </c>
    </row>
    <row r="385246">
      <c r="A385246" t="inlineStr">
        <is>
          <t>mikip</t>
        </is>
      </c>
      <c r="B385246" t="n">
        <v>1</v>
      </c>
    </row>
    <row r="385247">
      <c r="A385247" t="inlineStr">
        <is>
          <t>immiga</t>
        </is>
      </c>
      <c r="B385247" t="n">
        <v>1</v>
      </c>
    </row>
    <row r="385248">
      <c r="A385248" t="inlineStr">
        <is>
          <t>0x109</t>
        </is>
      </c>
      <c r="B385248" t="n">
        <v>2</v>
      </c>
    </row>
    <row r="385249">
      <c r="A385249" t="inlineStr">
        <is>
          <t>eolomas</t>
        </is>
      </c>
      <c r="B385249" t="n">
        <v>1</v>
      </c>
    </row>
    <row r="385250">
      <c r="A385250" t="inlineStr">
        <is>
          <t>xddrrid</t>
        </is>
      </c>
      <c r="B385250" t="n">
        <v>1</v>
      </c>
    </row>
    <row r="385251">
      <c r="A385251" t="inlineStr">
        <is>
          <t>erc5</t>
        </is>
      </c>
      <c r="B385251" t="n">
        <v>2</v>
      </c>
    </row>
    <row r="385252">
      <c r="A385252" t="inlineStr">
        <is>
          <t>trollwatch</t>
        </is>
      </c>
      <c r="B385252" t="n">
        <v>1</v>
      </c>
    </row>
    <row r="385253">
      <c r="A385253" t="inlineStr">
        <is>
          <t>anatomistic</t>
        </is>
      </c>
      <c r="B385253" t="n">
        <v>1</v>
      </c>
    </row>
    <row r="385254">
      <c r="A385254" t="inlineStr">
        <is>
          <t>hillbok</t>
        </is>
      </c>
      <c r="B385254" t="n">
        <v>1</v>
      </c>
    </row>
    <row r="385255">
      <c r="A385255" t="inlineStr">
        <is>
          <t>wowcheck</t>
        </is>
      </c>
      <c r="B385255" t="n">
        <v>1</v>
      </c>
    </row>
    <row r="385256">
      <c r="A385256" t="inlineStr">
        <is>
          <t>succeedance</t>
        </is>
      </c>
      <c r="B385256" t="n">
        <v>1</v>
      </c>
    </row>
    <row r="385257">
      <c r="A385257" t="inlineStr">
        <is>
          <t>brunné</t>
        </is>
      </c>
      <c r="B385257" t="n">
        <v>1</v>
      </c>
    </row>
    <row r="385258">
      <c r="A385258" t="inlineStr">
        <is>
          <t>huesauer</t>
        </is>
      </c>
      <c r="B385258" t="n">
        <v>1</v>
      </c>
    </row>
    <row r="385259">
      <c r="A385259" t="inlineStr">
        <is>
          <t>\beta_14{\lambda_1c_{is</t>
        </is>
      </c>
      <c r="B385259" t="n">
        <v>1</v>
      </c>
    </row>
    <row r="385260">
      <c r="A385260" t="inlineStr">
        <is>
          <t>095109</t>
        </is>
      </c>
      <c r="B385260" t="n">
        <v>1</v>
      </c>
    </row>
    <row r="385261">
      <c r="A385261" t="inlineStr">
        <is>
          <t>bacelsmann</t>
        </is>
      </c>
      <c r="B385261" t="n">
        <v>1</v>
      </c>
    </row>
    <row r="385262">
      <c r="A385262" t="inlineStr">
        <is>
          <t>{\v\leftbfii\cdots{1_{i</t>
        </is>
      </c>
      <c r="B385262" t="n">
        <v>1</v>
      </c>
    </row>
    <row r="385263">
      <c r="A385263" t="inlineStr">
        <is>
          <t>q\mathbb{r2\leftrr\right</t>
        </is>
      </c>
      <c r="B385263" t="n">
        <v>1</v>
      </c>
    </row>
    <row r="385264">
      <c r="A385264" t="inlineStr">
        <is>
          <t>mycacon</t>
        </is>
      </c>
      <c r="B385264" t="n">
        <v>1</v>
      </c>
    </row>
    <row r="385265">
      <c r="A385265" t="inlineStr">
        <is>
          <t>\kepi{c_{ie{c\right</t>
        </is>
      </c>
      <c r="B385265" t="n">
        <v>1</v>
      </c>
    </row>
    <row r="385266">
      <c r="A385266" t="inlineStr">
        <is>
          <t>bierbon1974</t>
        </is>
      </c>
      <c r="B385266" t="n">
        <v>1</v>
      </c>
    </row>
    <row r="385267">
      <c r="A385267" t="inlineStr">
        <is>
          <t>scourcel</t>
        </is>
      </c>
      <c r="B385267" t="n">
        <v>1</v>
      </c>
    </row>
    <row r="385268">
      <c r="A385268" t="inlineStr">
        <is>
          <t>pheissue</t>
        </is>
      </c>
      <c r="B385268" t="n">
        <v>1</v>
      </c>
    </row>
    <row r="385269">
      <c r="A385269" t="inlineStr">
        <is>
          <t>oreckero</t>
        </is>
      </c>
      <c r="B385269" t="n">
        <v>1</v>
      </c>
    </row>
    <row r="385270">
      <c r="A385270" t="inlineStr">
        <is>
          <t>jordac</t>
        </is>
      </c>
      <c r="B385270" t="n">
        <v>1</v>
      </c>
    </row>
    <row r="385271">
      <c r="A385271" t="inlineStr">
        <is>
          <t>maconectin</t>
        </is>
      </c>
      <c r="B385271" t="n">
        <v>1</v>
      </c>
    </row>
    <row r="385272">
      <c r="A385272" t="inlineStr">
        <is>
          <t>uncoincidence</t>
        </is>
      </c>
      <c r="B385272" t="n">
        <v>1</v>
      </c>
    </row>
    <row r="385273">
      <c r="A385273" t="inlineStr">
        <is>
          <t>erkunen</t>
        </is>
      </c>
      <c r="B385273" t="n">
        <v>1</v>
      </c>
    </row>
    <row r="385274">
      <c r="A385274" t="inlineStr">
        <is>
          <t>squols</t>
        </is>
      </c>
      <c r="B385274" t="n">
        <v>1</v>
      </c>
    </row>
    <row r="385275">
      <c r="A385275" t="inlineStr">
        <is>
          <t>25643</t>
        </is>
      </c>
      <c r="B385275" t="n">
        <v>1</v>
      </c>
    </row>
    <row r="385276">
      <c r="A385276" t="inlineStr">
        <is>
          <t>drehl</t>
        </is>
      </c>
      <c r="B385276" t="n">
        <v>1</v>
      </c>
    </row>
    <row r="385277">
      <c r="A385277" t="inlineStr">
        <is>
          <t>sl4401</t>
        </is>
      </c>
      <c r="B385277" t="n">
        <v>1</v>
      </c>
    </row>
    <row r="385278">
      <c r="A385278" t="inlineStr">
        <is>
          <t>135655</t>
        </is>
      </c>
      <c r="B385278" t="n">
        <v>1</v>
      </c>
    </row>
    <row r="385279">
      <c r="A385279" t="inlineStr">
        <is>
          <t>\mu2{5\psi</t>
        </is>
      </c>
      <c r="B385279" t="n">
        <v>1</v>
      </c>
    </row>
    <row r="385280">
      <c r="A385280" t="inlineStr">
        <is>
          <t>displeasureptin</t>
        </is>
      </c>
      <c r="B385280" t="n">
        <v>1</v>
      </c>
    </row>
    <row r="385281">
      <c r="A385281" t="inlineStr">
        <is>
          <t>\beta_i_\nals</t>
        </is>
      </c>
      <c r="B385281" t="n">
        <v>1</v>
      </c>
    </row>
    <row r="385282">
      <c r="A385282" t="inlineStr">
        <is>
          <t>5minuna</t>
        </is>
      </c>
      <c r="B385282" t="n">
        <v>1</v>
      </c>
    </row>
    <row r="385283">
      <c r="A385283" t="inlineStr">
        <is>
          <t>metrile</t>
        </is>
      </c>
      <c r="B385283" t="n">
        <v>1</v>
      </c>
    </row>
    <row r="385284">
      <c r="A385284" t="inlineStr">
        <is>
          <t>capitalsnwresults</t>
        </is>
      </c>
      <c r="B385284" t="n">
        <v>1</v>
      </c>
    </row>
    <row r="385285">
      <c r="A385285" t="inlineStr">
        <is>
          <t>br172018</t>
        </is>
      </c>
      <c r="B385285" t="n">
        <v>1</v>
      </c>
    </row>
    <row r="385286">
      <c r="A385286" t="inlineStr">
        <is>
          <t>gathankmst</t>
        </is>
      </c>
      <c r="B385286" t="n">
        <v>1</v>
      </c>
    </row>
    <row r="385287">
      <c r="A385287" t="inlineStr">
        <is>
          <t>spali</t>
        </is>
      </c>
      <c r="B385287" t="n">
        <v>1</v>
      </c>
    </row>
    <row r="385288">
      <c r="A385288" t="inlineStr">
        <is>
          <t>pleacial</t>
        </is>
      </c>
      <c r="B385288" t="n">
        <v>2</v>
      </c>
    </row>
    <row r="385289">
      <c r="A385289" t="inlineStr">
        <is>
          <t>correlationisherrs</t>
        </is>
      </c>
      <c r="B385289" t="n">
        <v>1</v>
      </c>
    </row>
    <row r="385290">
      <c r="A385290" t="inlineStr">
        <is>
          <t>parksons</t>
        </is>
      </c>
      <c r="B385290" t="n">
        <v>1</v>
      </c>
    </row>
    <row r="385291">
      <c r="A385291" t="inlineStr">
        <is>
          <t>algoras</t>
        </is>
      </c>
      <c r="B385291" t="n">
        <v>1</v>
      </c>
    </row>
    <row r="385292">
      <c r="A385292" t="inlineStr">
        <is>
          <t>2016912</t>
        </is>
      </c>
      <c r="B385292" t="n">
        <v>1</v>
      </c>
    </row>
    <row r="385293">
      <c r="A385293" t="inlineStr">
        <is>
          <t>wreckhedral</t>
        </is>
      </c>
      <c r="B385293" t="n">
        <v>1</v>
      </c>
    </row>
    <row r="385294">
      <c r="A385294" t="inlineStr">
        <is>
          <t>91954</t>
        </is>
      </c>
      <c r="B385294" t="n">
        <v>1</v>
      </c>
    </row>
    <row r="385295">
      <c r="A385295" t="inlineStr">
        <is>
          <t>nemesrium</t>
        </is>
      </c>
      <c r="B385295" t="n">
        <v>1</v>
      </c>
    </row>
    <row r="385296">
      <c r="A385296" t="inlineStr">
        <is>
          <t>hypsensian</t>
        </is>
      </c>
      <c r="B385296" t="n">
        <v>1</v>
      </c>
    </row>
    <row r="385297">
      <c r="A385297" t="inlineStr">
        <is>
          <t>\est{c_{is</t>
        </is>
      </c>
      <c r="B385297" t="n">
        <v>1</v>
      </c>
    </row>
    <row r="385298">
      <c r="A385298" t="inlineStr">
        <is>
          <t>\alpha\</t>
        </is>
      </c>
      <c r="B385298" t="n">
        <v>1</v>
      </c>
    </row>
    <row r="385299">
      <c r="A385299" t="inlineStr">
        <is>
          <t>2016522</t>
        </is>
      </c>
      <c r="B385299" t="n">
        <v>1</v>
      </c>
    </row>
    <row r="385300">
      <c r="A385300" t="inlineStr">
        <is>
          <t>\beta_121\</t>
        </is>
      </c>
      <c r="B385300" t="n">
        <v>1</v>
      </c>
    </row>
    <row r="385301">
      <c r="A385301" t="inlineStr">
        <is>
          <t>margaretato</t>
        </is>
      </c>
      <c r="B385301" t="n">
        <v>1</v>
      </c>
    </row>
    <row r="385302">
      <c r="A385302" t="inlineStr">
        <is>
          <t>120248</t>
        </is>
      </c>
      <c r="B385302" t="n">
        <v>1</v>
      </c>
    </row>
    <row r="385303">
      <c r="A385303" t="inlineStr">
        <is>
          <t>\infty_i_\nals</t>
        </is>
      </c>
      <c r="B385303" t="n">
        <v>1</v>
      </c>
    </row>
    <row r="385304">
      <c r="A385304" t="inlineStr">
        <is>
          <t>c866</t>
        </is>
      </c>
      <c r="B385304" t="n">
        <v>1</v>
      </c>
    </row>
    <row r="385305">
      <c r="A385305" t="inlineStr">
        <is>
          <t>202025</t>
        </is>
      </c>
      <c r="B385305" t="n">
        <v>2</v>
      </c>
    </row>
    <row r="385306">
      <c r="A385306" t="inlineStr">
        <is>
          <t>pellerf</t>
        </is>
      </c>
      <c r="B385306" t="n">
        <v>1</v>
      </c>
    </row>
    <row r="385307">
      <c r="A385307" t="inlineStr">
        <is>
          <t>201652</t>
        </is>
      </c>
      <c r="B385307" t="n">
        <v>1</v>
      </c>
    </row>
    <row r="385308">
      <c r="A385308" t="inlineStr">
        <is>
          <t>19554</t>
        </is>
      </c>
      <c r="B385308" t="n">
        <v>1</v>
      </c>
    </row>
    <row r="385309">
      <c r="A385309" t="inlineStr">
        <is>
          <t>conventionalisation</t>
        </is>
      </c>
      <c r="B385309" t="n">
        <v>1</v>
      </c>
    </row>
    <row r="385310">
      <c r="A385310" t="inlineStr">
        <is>
          <t>nielsenking</t>
        </is>
      </c>
      <c r="B385310" t="n">
        <v>1</v>
      </c>
    </row>
    <row r="385311">
      <c r="A385311" t="inlineStr">
        <is>
          <t>devinemanagement</t>
        </is>
      </c>
      <c r="B385311" t="n">
        <v>1</v>
      </c>
    </row>
    <row r="385312">
      <c r="A385312" t="inlineStr">
        <is>
          <t>was bached</t>
        </is>
      </c>
      <c r="B385312" t="n">
        <v>1</v>
      </c>
    </row>
    <row r="385313">
      <c r="A385313" t="inlineStr">
        <is>
          <t>privaccoline</t>
        </is>
      </c>
      <c r="B385313" t="n">
        <v>1</v>
      </c>
    </row>
    <row r="385314">
      <c r="A385314" t="inlineStr">
        <is>
          <t>bill\b8k</t>
        </is>
      </c>
      <c r="B385314" t="n">
        <v>1</v>
      </c>
    </row>
    <row r="385315">
      <c r="A385315" t="inlineStr">
        <is>
          <t>guygen</t>
        </is>
      </c>
      <c r="B385315" t="n">
        <v>1</v>
      </c>
    </row>
    <row r="385316">
      <c r="A385316" t="inlineStr">
        <is>
          <t>tantristu</t>
        </is>
      </c>
      <c r="B385316" t="n">
        <v>1</v>
      </c>
    </row>
    <row r="385317">
      <c r="A385317" t="inlineStr">
        <is>
          <t>choller</t>
        </is>
      </c>
      <c r="B385317" t="n">
        <v>1</v>
      </c>
    </row>
    <row r="385318">
      <c r="A385318" t="inlineStr">
        <is>
          <t>thingosphere</t>
        </is>
      </c>
      <c r="B385318" t="n">
        <v>1</v>
      </c>
    </row>
    <row r="385319">
      <c r="A385319" t="inlineStr">
        <is>
          <t>sirters</t>
        </is>
      </c>
      <c r="B385319" t="n">
        <v>1</v>
      </c>
    </row>
    <row r="385320">
      <c r="A385320" t="inlineStr">
        <is>
          <t>ladymadfactsagttpbookfunwdject</t>
        </is>
      </c>
      <c r="B385320" t="n">
        <v>1</v>
      </c>
    </row>
    <row r="385321">
      <c r="A385321" t="inlineStr">
        <is>
          <t>molyandrew</t>
        </is>
      </c>
      <c r="B385321" t="n">
        <v>1</v>
      </c>
    </row>
    <row r="385322">
      <c r="A385322" t="inlineStr">
        <is>
          <t>poodley</t>
        </is>
      </c>
      <c r="B385322" t="n">
        <v>1</v>
      </c>
    </row>
    <row r="385323">
      <c r="A385323" t="inlineStr">
        <is>
          <t>sirter</t>
        </is>
      </c>
      <c r="B385323" t="n">
        <v>1</v>
      </c>
    </row>
    <row r="385324">
      <c r="A385324" t="inlineStr">
        <is>
          <t>tfsleighbarboca</t>
        </is>
      </c>
      <c r="B385324" t="n">
        <v>1</v>
      </c>
    </row>
    <row r="385325">
      <c r="A385325" t="inlineStr">
        <is>
          <t>wentovely</t>
        </is>
      </c>
      <c r="B385325" t="n">
        <v>1</v>
      </c>
    </row>
    <row r="385326">
      <c r="A385326" t="inlineStr">
        <is>
          <t>haspetenhunt</t>
        </is>
      </c>
      <c r="B385326" t="n">
        <v>1</v>
      </c>
    </row>
    <row r="385327">
      <c r="A385327" t="inlineStr">
        <is>
          <t>messianicoes</t>
        </is>
      </c>
      <c r="B385327" t="n">
        <v>1</v>
      </c>
    </row>
    <row r="385328">
      <c r="A385328" t="inlineStr">
        <is>
          <t>masterty</t>
        </is>
      </c>
      <c r="B385328" t="n">
        <v>1</v>
      </c>
    </row>
    <row r="385329">
      <c r="A385329" t="inlineStr">
        <is>
          <t>hamhoo</t>
        </is>
      </c>
      <c r="B385329" t="n">
        <v>1</v>
      </c>
    </row>
    <row r="385330">
      <c r="A385330" t="inlineStr">
        <is>
          <t>mjlyn</t>
        </is>
      </c>
      <c r="B385330" t="n">
        <v>1</v>
      </c>
    </row>
    <row r="385331">
      <c r="A385331" t="inlineStr">
        <is>
          <t>voluffed</t>
        </is>
      </c>
      <c r="B385331" t="n">
        <v>1</v>
      </c>
    </row>
    <row r="385332">
      <c r="A385332" t="inlineStr">
        <is>
          <t>wellstarry</t>
        </is>
      </c>
      <c r="B385332" t="n">
        <v>1</v>
      </c>
    </row>
    <row r="385333">
      <c r="A385333" t="inlineStr">
        <is>
          <t>dioshe</t>
        </is>
      </c>
      <c r="B385333" t="n">
        <v>1</v>
      </c>
    </row>
    <row r="385334">
      <c r="A385334" t="inlineStr">
        <is>
          <t>partinformediat</t>
        </is>
      </c>
      <c r="B385334" t="n">
        <v>1</v>
      </c>
    </row>
    <row r="385335">
      <c r="A385335" t="inlineStr">
        <is>
          <t>dontemsaunder</t>
        </is>
      </c>
      <c r="B385335" t="n">
        <v>1</v>
      </c>
    </row>
    <row r="385336">
      <c r="A385336" t="inlineStr">
        <is>
          <t>revenge427</t>
        </is>
      </c>
      <c r="B385336" t="n">
        <v>1</v>
      </c>
    </row>
    <row r="385337">
      <c r="A385337" t="inlineStr">
        <is>
          <t>likecryjolanestainerbotzc</t>
        </is>
      </c>
      <c r="B385337" t="n">
        <v>1</v>
      </c>
    </row>
    <row r="385338">
      <c r="A385338" t="inlineStr">
        <is>
          <t>►paypal</t>
        </is>
      </c>
      <c r="B385338" t="n">
        <v>1</v>
      </c>
    </row>
    <row r="385339">
      <c r="A385339" t="inlineStr">
        <is>
          <t>sectve</t>
        </is>
      </c>
      <c r="B385339" t="n">
        <v>1</v>
      </c>
    </row>
    <row r="385340">
      <c r="A385340" t="inlineStr">
        <is>
          <t>universalevers</t>
        </is>
      </c>
      <c r="B385340" t="n">
        <v>1</v>
      </c>
    </row>
    <row r="385341">
      <c r="A385341" t="inlineStr">
        <is>
          <t>comrewardsfor</t>
        </is>
      </c>
      <c r="B385341" t="n">
        <v>1</v>
      </c>
    </row>
    <row r="385342">
      <c r="A385342" t="inlineStr">
        <is>
          <t>sithle</t>
        </is>
      </c>
      <c r="B385342" t="n">
        <v>1</v>
      </c>
    </row>
    <row r="385343">
      <c r="A385343" t="inlineStr">
        <is>
          <t>deureka</t>
        </is>
      </c>
      <c r="B385343" t="n">
        <v>1</v>
      </c>
    </row>
    <row r="385344">
      <c r="A385344" t="inlineStr">
        <is>
          <t>weekoberington</t>
        </is>
      </c>
      <c r="B385344" t="n">
        <v>1</v>
      </c>
    </row>
    <row r="385345">
      <c r="A385345" t="inlineStr">
        <is>
          <t>httpssilentbrownstraitgaming</t>
        </is>
      </c>
      <c r="B385345" t="n">
        <v>1</v>
      </c>
    </row>
    <row r="385346">
      <c r="A385346" t="inlineStr">
        <is>
          <t>razdahtr</t>
        </is>
      </c>
      <c r="B385346" t="n">
        <v>1</v>
      </c>
    </row>
    <row r="385347">
      <c r="A385347" t="inlineStr">
        <is>
          <t>usherender</t>
        </is>
      </c>
      <c r="B385347" t="n">
        <v>1</v>
      </c>
    </row>
    <row r="385348">
      <c r="A385348" t="inlineStr">
        <is>
          <t>mkinder</t>
        </is>
      </c>
      <c r="B385348" t="n">
        <v>1</v>
      </c>
    </row>
    <row r="385349">
      <c r="A385349" t="inlineStr">
        <is>
          <t>philippielf</t>
        </is>
      </c>
      <c r="B385349" t="n">
        <v>2</v>
      </c>
    </row>
    <row r="385350">
      <c r="A385350" t="inlineStr">
        <is>
          <t>robiggs</t>
        </is>
      </c>
      <c r="B385350" t="n">
        <v>1</v>
      </c>
    </row>
    <row r="385351">
      <c r="A385351" t="inlineStr">
        <is>
          <t>userficpriseounge</t>
        </is>
      </c>
      <c r="B385351" t="n">
        <v>1</v>
      </c>
    </row>
    <row r="385352">
      <c r="A385352" t="inlineStr">
        <is>
          <t>europepiumesthk</t>
        </is>
      </c>
      <c r="B385352" t="n">
        <v>1</v>
      </c>
    </row>
    <row r="385353">
      <c r="A385353" t="inlineStr">
        <is>
          <t>netmuseum</t>
        </is>
      </c>
      <c r="B385353" t="n">
        <v>1</v>
      </c>
    </row>
    <row r="385354">
      <c r="A385354" t="inlineStr">
        <is>
          <t>1262011</t>
        </is>
      </c>
      <c r="B385354" t="n">
        <v>1</v>
      </c>
    </row>
    <row r="385355">
      <c r="A385355" t="inlineStr">
        <is>
          <t>volcanckerstealinghunterpoker</t>
        </is>
      </c>
      <c r="B385355" t="n">
        <v>1</v>
      </c>
    </row>
    <row r="385356">
      <c r="A385356" t="inlineStr">
        <is>
          <t>fictilegalstickartorer</t>
        </is>
      </c>
      <c r="B385356" t="n">
        <v>1</v>
      </c>
    </row>
    <row r="385357">
      <c r="A385357" t="inlineStr">
        <is>
          <t>adaglist</t>
        </is>
      </c>
      <c r="B385357" t="n">
        <v>1</v>
      </c>
    </row>
    <row r="385358">
      <c r="A385358" t="inlineStr">
        <is>
          <t>minchier</t>
        </is>
      </c>
      <c r="B385358" t="n">
        <v>1</v>
      </c>
    </row>
    <row r="385359">
      <c r="A385359" t="inlineStr">
        <is>
          <t>comvoices74</t>
        </is>
      </c>
      <c r="B385359" t="n">
        <v>1</v>
      </c>
    </row>
    <row r="385360">
      <c r="A385360" t="inlineStr">
        <is>
          <t>pathicus</t>
        </is>
      </c>
      <c r="B385360" t="n">
        <v>1</v>
      </c>
    </row>
    <row r="385361">
      <c r="A385361" t="inlineStr">
        <is>
          <t>bandkying</t>
        </is>
      </c>
      <c r="B385361" t="n">
        <v>1</v>
      </c>
    </row>
    <row r="385362">
      <c r="A385362" t="inlineStr">
        <is>
          <t>pathcrashenames</t>
        </is>
      </c>
      <c r="B385362" t="n">
        <v>1</v>
      </c>
    </row>
    <row r="385363">
      <c r="A385363" t="inlineStr">
        <is>
          <t>oddledcoverfair</t>
        </is>
      </c>
      <c r="B385363" t="n">
        <v>1</v>
      </c>
    </row>
    <row r="385364">
      <c r="A385364" t="inlineStr">
        <is>
          <t>j2carus</t>
        </is>
      </c>
      <c r="B385364" t="n">
        <v>1</v>
      </c>
    </row>
    <row r="385365">
      <c r="A385365" t="inlineStr">
        <is>
          <t>comparisonexceed</t>
        </is>
      </c>
      <c r="B385365" t="n">
        <v>1</v>
      </c>
    </row>
    <row r="385366">
      <c r="A385366" t="inlineStr">
        <is>
          <t>wallum</t>
        </is>
      </c>
      <c r="B385366" t="n">
        <v>1</v>
      </c>
    </row>
    <row r="385367">
      <c r="A385367" t="inlineStr">
        <is>
          <t>httparshory</t>
        </is>
      </c>
      <c r="B385367" t="n">
        <v>1</v>
      </c>
    </row>
    <row r="385368">
      <c r="A385368" t="inlineStr">
        <is>
          <t>yahomng</t>
        </is>
      </c>
      <c r="B385368" t="n">
        <v>1</v>
      </c>
    </row>
    <row r="385369">
      <c r="A385369" t="inlineStr">
        <is>
          <t>aaawos</t>
        </is>
      </c>
      <c r="B385369" t="n">
        <v>1</v>
      </c>
    </row>
    <row r="385370">
      <c r="A385370" t="inlineStr">
        <is>
          <t>heaveareg</t>
        </is>
      </c>
      <c r="B385370" t="n">
        <v>1</v>
      </c>
    </row>
    <row r="385371">
      <c r="A385371" t="inlineStr">
        <is>
          <t>agaming\r_witchfaq5zhk5ndk</t>
        </is>
      </c>
      <c r="B385371" t="n">
        <v>1</v>
      </c>
    </row>
    <row r="385372">
      <c r="A385372" t="inlineStr">
        <is>
          <t>meatneifiers</t>
        </is>
      </c>
      <c r="B385372" t="n">
        <v>1</v>
      </c>
    </row>
    <row r="385373">
      <c r="A385373" t="inlineStr">
        <is>
          <t>tomysays_imnotinthehouse</t>
        </is>
      </c>
      <c r="B385373" t="n">
        <v>1</v>
      </c>
    </row>
    <row r="385374">
      <c r="A385374" t="inlineStr">
        <is>
          <t>pailua</t>
        </is>
      </c>
      <c r="B385374" t="n">
        <v>1</v>
      </c>
    </row>
    <row r="385375">
      <c r="A385375" t="inlineStr">
        <is>
          <t>lilaka</t>
        </is>
      </c>
      <c r="B385375" t="n">
        <v>1</v>
      </c>
    </row>
    <row r="385376">
      <c r="A385376" t="inlineStr">
        <is>
          <t>lansiar</t>
        </is>
      </c>
      <c r="B385376" t="n">
        <v>1</v>
      </c>
    </row>
    <row r="385377">
      <c r="A385377" t="inlineStr">
        <is>
          <t>frankmont</t>
        </is>
      </c>
      <c r="B385377" t="n">
        <v>1</v>
      </c>
    </row>
    <row r="385378">
      <c r="A385378" t="inlineStr">
        <is>
          <t>robinerra</t>
        </is>
      </c>
      <c r="B385378" t="n">
        <v>1</v>
      </c>
    </row>
    <row r="385379">
      <c r="A385379" t="inlineStr">
        <is>
          <t>hallboka</t>
        </is>
      </c>
      <c r="B385379" t="n">
        <v>1</v>
      </c>
    </row>
    <row r="385380">
      <c r="A385380" t="inlineStr">
        <is>
          <t>idbc</t>
        </is>
      </c>
      <c r="B385380" t="n">
        <v>2</v>
      </c>
    </row>
    <row r="385381">
      <c r="A385381" t="inlineStr">
        <is>
          <t>ranberry</t>
        </is>
      </c>
      <c r="B385381" t="n">
        <v>1</v>
      </c>
    </row>
    <row r="385382">
      <c r="A385382" t="inlineStr">
        <is>
          <t>popmetals</t>
        </is>
      </c>
      <c r="B385382" t="n">
        <v>1</v>
      </c>
    </row>
    <row r="385383">
      <c r="A385383" t="inlineStr">
        <is>
          <t>ño</t>
        </is>
      </c>
      <c r="B385383" t="n">
        <v>1</v>
      </c>
    </row>
    <row r="385384">
      <c r="A385384" t="inlineStr">
        <is>
          <t>summerlands</t>
        </is>
      </c>
      <c r="B385384" t="n">
        <v>1</v>
      </c>
    </row>
    <row r="385385">
      <c r="A385385" t="inlineStr">
        <is>
          <t>christayers</t>
        </is>
      </c>
      <c r="B385385" t="n">
        <v>1</v>
      </c>
    </row>
    <row r="385386">
      <c r="A385386" t="inlineStr">
        <is>
          <t>younghee</t>
        </is>
      </c>
      <c r="B385386" t="n">
        <v>1</v>
      </c>
    </row>
    <row r="385387">
      <c r="A385387" t="inlineStr">
        <is>
          <t>earspiece</t>
        </is>
      </c>
      <c r="B385387" t="n">
        <v>1</v>
      </c>
    </row>
    <row r="385388">
      <c r="A385388" t="inlineStr">
        <is>
          <t>sizesless</t>
        </is>
      </c>
      <c r="B385388" t="n">
        <v>1</v>
      </c>
    </row>
    <row r="385389">
      <c r="A385389" t="inlineStr">
        <is>
          <t>guccicamp</t>
        </is>
      </c>
      <c r="B385389" t="n">
        <v>1</v>
      </c>
    </row>
    <row r="385390">
      <c r="A385390" t="inlineStr">
        <is>
          <t>smpier</t>
        </is>
      </c>
      <c r="B385390" t="n">
        <v>1</v>
      </c>
    </row>
    <row r="385391">
      <c r="A385391" t="inlineStr">
        <is>
          <t>varaizers</t>
        </is>
      </c>
      <c r="B385391" t="n">
        <v>1</v>
      </c>
    </row>
    <row r="385392">
      <c r="A385392" t="inlineStr">
        <is>
          <t>stocksnod</t>
        </is>
      </c>
      <c r="B385392" t="n">
        <v>1</v>
      </c>
    </row>
    <row r="385393">
      <c r="A385393" t="inlineStr">
        <is>
          <t>cc1gtbkxy</t>
        </is>
      </c>
      <c r="B385393" t="n">
        <v>1</v>
      </c>
    </row>
    <row r="385394">
      <c r="A385394" t="inlineStr">
        <is>
          <t>holmo</t>
        </is>
      </c>
      <c r="B385394" t="n">
        <v>1</v>
      </c>
    </row>
    <row r="385395">
      <c r="A385395" t="inlineStr">
        <is>
          <t>govwiclr</t>
        </is>
      </c>
      <c r="B385395" t="n">
        <v>1</v>
      </c>
    </row>
    <row r="385396">
      <c r="A385396" t="inlineStr">
        <is>
          <t>gigenne</t>
        </is>
      </c>
      <c r="B385396" t="n">
        <v>1</v>
      </c>
    </row>
    <row r="385397">
      <c r="A385397" t="inlineStr">
        <is>
          <t>rtamsemontaylorasu</t>
        </is>
      </c>
      <c r="B385397" t="n">
        <v>1</v>
      </c>
    </row>
    <row r="385398">
      <c r="A385398" t="inlineStr">
        <is>
          <t>howthewildkerris</t>
        </is>
      </c>
      <c r="B385398" t="n">
        <v>1</v>
      </c>
    </row>
    <row r="385399">
      <c r="A385399" t="inlineStr">
        <is>
          <t>rumandeep</t>
        </is>
      </c>
      <c r="B385399" t="n">
        <v>1</v>
      </c>
    </row>
    <row r="385400">
      <c r="A385400" t="inlineStr">
        <is>
          <t>paluskopf</t>
        </is>
      </c>
      <c r="B385400" t="n">
        <v>1</v>
      </c>
    </row>
    <row r="385401">
      <c r="A385401" t="inlineStr">
        <is>
          <t>vbes</t>
        </is>
      </c>
      <c r="B385401" t="n">
        <v>1</v>
      </c>
    </row>
    <row r="385402">
      <c r="A385402" t="inlineStr">
        <is>
          <t>pcco</t>
        </is>
      </c>
      <c r="B385402" t="n">
        <v>2</v>
      </c>
    </row>
    <row r="385403">
      <c r="A385403" t="inlineStr">
        <is>
          <t>hoers</t>
        </is>
      </c>
      <c r="B385403" t="n">
        <v>2</v>
      </c>
    </row>
    <row r="385404">
      <c r="A385404" t="inlineStr">
        <is>
          <t>mercantilized</t>
        </is>
      </c>
      <c r="B385404" t="n">
        <v>1</v>
      </c>
    </row>
    <row r="385405">
      <c r="A385405" t="inlineStr">
        <is>
          <t>royalized</t>
        </is>
      </c>
      <c r="B385405" t="n">
        <v>2</v>
      </c>
    </row>
    <row r="385406">
      <c r="A385406" t="inlineStr">
        <is>
          <t>giр</t>
        </is>
      </c>
      <c r="B385406" t="n">
        <v>1</v>
      </c>
    </row>
    <row r="385407">
      <c r="A385407" t="inlineStr">
        <is>
          <t>makeryclix</t>
        </is>
      </c>
      <c r="B385407" t="n">
        <v>1</v>
      </c>
    </row>
    <row r="385408">
      <c r="A385408" t="inlineStr">
        <is>
          <t>mybookmadeda</t>
        </is>
      </c>
      <c r="B385408" t="n">
        <v>1</v>
      </c>
    </row>
    <row r="385409">
      <c r="A385409" t="inlineStr">
        <is>
          <t>mybookmaker</t>
        </is>
      </c>
      <c r="B385409" t="n">
        <v>1</v>
      </c>
    </row>
    <row r="385410">
      <c r="A385410" t="inlineStr">
        <is>
          <t>instgram</t>
        </is>
      </c>
      <c r="B385410" t="n">
        <v>1</v>
      </c>
    </row>
    <row r="385411">
      <c r="A385411" t="inlineStr">
        <is>
          <t>pandenchen</t>
        </is>
      </c>
      <c r="B385411" t="n">
        <v>1</v>
      </c>
    </row>
    <row r="385412">
      <c r="A385412" t="inlineStr">
        <is>
          <t>andkeamsherarchive</t>
        </is>
      </c>
      <c r="B385412" t="n">
        <v>1</v>
      </c>
    </row>
    <row r="385413">
      <c r="A385413" t="inlineStr">
        <is>
          <t>theytland</t>
        </is>
      </c>
      <c r="B385413" t="n">
        <v>2</v>
      </c>
    </row>
    <row r="385414">
      <c r="A385414" t="inlineStr">
        <is>
          <t>n5m</t>
        </is>
      </c>
      <c r="B385414" t="n">
        <v>1</v>
      </c>
    </row>
    <row r="385415">
      <c r="A385415" t="inlineStr">
        <is>
          <t>localholders</t>
        </is>
      </c>
      <c r="B385415" t="n">
        <v>1</v>
      </c>
    </row>
    <row r="385416">
      <c r="A385416" t="inlineStr">
        <is>
          <t>36601</t>
        </is>
      </c>
      <c r="B385416" t="n">
        <v>1</v>
      </c>
    </row>
    <row r="385417">
      <c r="A385417" t="inlineStr">
        <is>
          <t>marshkettle</t>
        </is>
      </c>
      <c r="B385417" t="n">
        <v>1</v>
      </c>
    </row>
    <row r="385418">
      <c r="A385418" t="inlineStr">
        <is>
          <t>mikava</t>
        </is>
      </c>
      <c r="B385418" t="n">
        <v>1</v>
      </c>
    </row>
    <row r="385419">
      <c r="A385419" t="inlineStr">
        <is>
          <t>happpurooters</t>
        </is>
      </c>
      <c r="B385419" t="n">
        <v>1</v>
      </c>
    </row>
    <row r="385420">
      <c r="A385420" t="inlineStr">
        <is>
          <t>fashionbay</t>
        </is>
      </c>
      <c r="B385420" t="n">
        <v>1</v>
      </c>
    </row>
    <row r="385421">
      <c r="A385421" t="inlineStr">
        <is>
          <t>ericse</t>
        </is>
      </c>
      <c r="B385421" t="n">
        <v>1</v>
      </c>
    </row>
    <row r="385422">
      <c r="A385422" t="inlineStr">
        <is>
          <t>​she</t>
        </is>
      </c>
      <c r="B385422" t="n">
        <v>1</v>
      </c>
    </row>
    <row r="385423">
      <c r="A385423" t="inlineStr">
        <is>
          <t>comtqy97ybtvq</t>
        </is>
      </c>
      <c r="B385423" t="n">
        <v>1</v>
      </c>
    </row>
    <row r="385424">
      <c r="A385424" t="inlineStr">
        <is>
          <t>iimh</t>
        </is>
      </c>
      <c r="B385424" t="n">
        <v>1</v>
      </c>
    </row>
    <row r="385425">
      <c r="A385425" t="inlineStr">
        <is>
          <t>100152010</t>
        </is>
      </c>
      <c r="B385425" t="n">
        <v>1</v>
      </c>
    </row>
    <row r="385426">
      <c r="A385426" t="inlineStr">
        <is>
          <t>107853875</t>
        </is>
      </c>
      <c r="B385426" t="n">
        <v>1</v>
      </c>
    </row>
    <row r="385427">
      <c r="A385427" t="inlineStr">
        <is>
          <t>0x16m</t>
        </is>
      </c>
      <c r="B385427" t="n">
        <v>1</v>
      </c>
    </row>
    <row r="385428">
      <c r="A385428" t="inlineStr">
        <is>
          <t>movvmpd</t>
        </is>
      </c>
      <c r="B385428" t="n">
        <v>1</v>
      </c>
    </row>
    <row r="385429">
      <c r="A385429" t="inlineStr">
        <is>
          <t>e11051</t>
        </is>
      </c>
      <c r="B385429" t="n">
        <v>1</v>
      </c>
    </row>
    <row r="385430">
      <c r="A385430" t="inlineStr">
        <is>
          <t>0\alzma</t>
        </is>
      </c>
      <c r="B385430" t="n">
        <v>1</v>
      </c>
    </row>
    <row r="385431">
      <c r="A385431" t="inlineStr">
        <is>
          <t>machida0</t>
        </is>
      </c>
      <c r="B385431" t="n">
        <v>1</v>
      </c>
    </row>
    <row r="385432">
      <c r="A385432" t="inlineStr">
        <is>
          <t>msir</t>
        </is>
      </c>
      <c r="B385432" t="n">
        <v>1</v>
      </c>
    </row>
    <row r="385433">
      <c r="A385433" t="inlineStr">
        <is>
          <t>mmcblkfs</t>
        </is>
      </c>
      <c r="B385433" t="n">
        <v>1</v>
      </c>
    </row>
    <row r="385434">
      <c r="A385434" t="inlineStr">
        <is>
          <t>subgrpb</t>
        </is>
      </c>
      <c r="B385434" t="n">
        <v>1</v>
      </c>
    </row>
    <row r="385435">
      <c r="A385435" t="inlineStr">
        <is>
          <t>procl3outvhsmst</t>
        </is>
      </c>
      <c r="B385435" t="n">
        <v>1</v>
      </c>
    </row>
    <row r="385436">
      <c r="A385436" t="inlineStr">
        <is>
          <t>srl33</t>
        </is>
      </c>
      <c r="B385436" t="n">
        <v>1</v>
      </c>
    </row>
    <row r="385437">
      <c r="A385437" t="inlineStr">
        <is>
          <t>uint8_ta</t>
        </is>
      </c>
      <c r="B385437" t="n">
        <v>1</v>
      </c>
    </row>
    <row r="385438">
      <c r="A385438" t="inlineStr">
        <is>
          <t>bufferspeed</t>
        </is>
      </c>
      <c r="B385438" t="n">
        <v>1</v>
      </c>
    </row>
    <row r="385439">
      <c r="A385439" t="inlineStr">
        <is>
          <t>vdm_dm0</t>
        </is>
      </c>
      <c r="B385439" t="n">
        <v>1</v>
      </c>
    </row>
    <row r="385440">
      <c r="A385440" t="inlineStr">
        <is>
          <t>address16d3e0ffffqwfd53980</t>
        </is>
      </c>
      <c r="B385440" t="n">
        <v>1</v>
      </c>
    </row>
    <row r="385441">
      <c r="A385441" t="inlineStr">
        <is>
          <t>viewport640</t>
        </is>
      </c>
      <c r="B385441" t="n">
        <v>1</v>
      </c>
    </row>
    <row r="385442">
      <c r="A385442" t="inlineStr">
        <is>
          <t>freq080</t>
        </is>
      </c>
      <c r="B385442" t="n">
        <v>1</v>
      </c>
    </row>
    <row r="385443">
      <c r="A385443" t="inlineStr">
        <is>
          <t>mptn</t>
        </is>
      </c>
      <c r="B385443" t="n">
        <v>1</v>
      </c>
    </row>
    <row r="385444">
      <c r="A385444" t="inlineStr">
        <is>
          <t>eaxa</t>
        </is>
      </c>
      <c r="B385444" t="n">
        <v>1</v>
      </c>
    </row>
    <row r="385445">
      <c r="A385445" t="inlineStr">
        <is>
          <t>ansaly015</t>
        </is>
      </c>
      <c r="B385445" t="n">
        <v>1</v>
      </c>
    </row>
    <row r="385446">
      <c r="A385446" t="inlineStr">
        <is>
          <t>\div60\ap</t>
        </is>
      </c>
      <c r="B385446" t="n">
        <v>1</v>
      </c>
    </row>
    <row r="385447">
      <c r="A385447" t="inlineStr">
        <is>
          <t>itssetemap</t>
        </is>
      </c>
      <c r="B385447" t="n">
        <v>1</v>
      </c>
    </row>
    <row r="385448">
      <c r="A385448" t="inlineStr">
        <is>
          <t>fonly_avbs</t>
        </is>
      </c>
      <c r="B385448" t="n">
        <v>1</v>
      </c>
    </row>
    <row r="385449">
      <c r="A385449" t="inlineStr">
        <is>
          <t>daemons|append</t>
        </is>
      </c>
      <c r="B385449" t="n">
        <v>1</v>
      </c>
    </row>
    <row r="385450">
      <c r="A385450" t="inlineStr">
        <is>
          <t>lmu667trigencin</t>
        </is>
      </c>
      <c r="B385450" t="n">
        <v>1</v>
      </c>
    </row>
    <row r="385451">
      <c r="A385451" t="inlineStr">
        <is>
          <t>8ua1d02</t>
        </is>
      </c>
      <c r="B385451" t="n">
        <v>1</v>
      </c>
    </row>
    <row r="385452">
      <c r="A385452" t="inlineStr">
        <is>
          <t>ingamebitmap1sdx</t>
        </is>
      </c>
      <c r="B385452" t="n">
        <v>1</v>
      </c>
    </row>
    <row r="385453">
      <c r="A385453" t="inlineStr">
        <is>
          <t>12gmb</t>
        </is>
      </c>
      <c r="B385453" t="n">
        <v>1</v>
      </c>
    </row>
    <row r="385454">
      <c r="A385454" t="inlineStr">
        <is>
          <t>opened250</t>
        </is>
      </c>
      <c r="B385454" t="n">
        <v>1</v>
      </c>
    </row>
    <row r="385455">
      <c r="A385455" t="inlineStr">
        <is>
          <t>sraddr</t>
        </is>
      </c>
      <c r="B385455" t="n">
        <v>1</v>
      </c>
    </row>
    <row r="385456">
      <c r="A385456" t="inlineStr">
        <is>
          <t>neededcpuoverride</t>
        </is>
      </c>
      <c r="B385456" t="n">
        <v>1</v>
      </c>
    </row>
    <row r="385457">
      <c r="A385457" t="inlineStr">
        <is>
          <t>6652177</t>
        </is>
      </c>
      <c r="B385457" t="n">
        <v>1</v>
      </c>
    </row>
    <row r="385458">
      <c r="A385458" t="inlineStr">
        <is>
          <t>dpm_no</t>
        </is>
      </c>
      <c r="B385458" t="n">
        <v>1</v>
      </c>
    </row>
    <row r="385459">
      <c r="A385459" t="inlineStr">
        <is>
          <t>pqvvmdo</t>
        </is>
      </c>
      <c r="B385459" t="n">
        <v>1</v>
      </c>
    </row>
    <row r="385460">
      <c r="A385460" t="inlineStr">
        <is>
          <t>devgdpdone</t>
        </is>
      </c>
      <c r="B385460" t="n">
        <v>1</v>
      </c>
    </row>
    <row r="385461">
      <c r="A385461" t="inlineStr">
        <is>
          <t>write_blockpfp</t>
        </is>
      </c>
      <c r="B385461" t="n">
        <v>1</v>
      </c>
    </row>
    <row r="385462">
      <c r="A385462" t="inlineStr">
        <is>
          <t>flywheezylan0</t>
        </is>
      </c>
      <c r="B385462" t="n">
        <v>1</v>
      </c>
    </row>
    <row r="385463">
      <c r="A385463" t="inlineStr">
        <is>
          <t>max_transmission</t>
        </is>
      </c>
      <c r="B385463" t="n">
        <v>1</v>
      </c>
    </row>
    <row r="385464">
      <c r="A385464" t="inlineStr">
        <is>
          <t>cmdport</t>
        </is>
      </c>
      <c r="B385464" t="n">
        <v>1</v>
      </c>
    </row>
    <row r="385465">
      <c r="A385465" t="inlineStr">
        <is>
          <t>_hwcfrequzen</t>
        </is>
      </c>
      <c r="B385465" t="n">
        <v>1</v>
      </c>
    </row>
    <row r="385466">
      <c r="A385466" t="inlineStr">
        <is>
          <t>_kneg</t>
        </is>
      </c>
      <c r="B385466" t="n">
        <v>1</v>
      </c>
    </row>
    <row r="385467">
      <c r="A385467" t="inlineStr">
        <is>
          <t>registeredpayload</t>
        </is>
      </c>
      <c r="B385467" t="n">
        <v>1</v>
      </c>
    </row>
    <row r="385468">
      <c r="A385468" t="inlineStr">
        <is>
          <t>311636</t>
        </is>
      </c>
      <c r="B385468" t="n">
        <v>1</v>
      </c>
    </row>
    <row r="385469">
      <c r="A385469" t="inlineStr">
        <is>
          <t>devtty0_xuse_sock0</t>
        </is>
      </c>
      <c r="B385469" t="n">
        <v>1</v>
      </c>
    </row>
    <row r="385470">
      <c r="A385470" t="inlineStr">
        <is>
          <t>pconsoleprint</t>
        </is>
      </c>
      <c r="B385470" t="n">
        <v>1</v>
      </c>
    </row>
    <row r="385471">
      <c r="A385471" t="inlineStr">
        <is>
          <t>6651ms</t>
        </is>
      </c>
      <c r="B385471" t="n">
        <v>1</v>
      </c>
    </row>
    <row r="385472">
      <c r="A385472" t="inlineStr">
        <is>
          <t>max_ip</t>
        </is>
      </c>
      <c r="B385472" t="n">
        <v>1</v>
      </c>
    </row>
    <row r="385473">
      <c r="A385473" t="inlineStr">
        <is>
          <t>devtty1_xuse_sock0</t>
        </is>
      </c>
      <c r="B385473" t="n">
        <v>1</v>
      </c>
    </row>
    <row r="385474">
      <c r="A385474" t="inlineStr">
        <is>
          <t>900000000000000000000000a</t>
        </is>
      </c>
      <c r="B385474" t="n">
        <v>1</v>
      </c>
    </row>
    <row r="385475">
      <c r="A385475" t="inlineStr">
        <is>
          <t>955635704</t>
        </is>
      </c>
      <c r="B385475" t="n">
        <v>1</v>
      </c>
    </row>
    <row r="385476">
      <c r="A385476" t="inlineStr">
        <is>
          <t>fit_iptables</t>
        </is>
      </c>
      <c r="B385476" t="n">
        <v>1</v>
      </c>
    </row>
    <row r="385477">
      <c r="A385477" t="inlineStr">
        <is>
          <t>178187</t>
        </is>
      </c>
      <c r="B385477" t="n">
        <v>1</v>
      </c>
    </row>
    <row r="385478">
      <c r="A385478" t="inlineStr">
        <is>
          <t>blackishxxx</t>
        </is>
      </c>
      <c r="B385478" t="n">
        <v>1</v>
      </c>
    </row>
    <row r="385479">
      <c r="A385479" t="inlineStr">
        <is>
          <t>addressdpc_activated</t>
        </is>
      </c>
      <c r="B385479" t="n">
        <v>1</v>
      </c>
    </row>
    <row r="385480">
      <c r="A385480" t="inlineStr">
        <is>
          <t>mkkattr</t>
        </is>
      </c>
      <c r="B385480" t="n">
        <v>1</v>
      </c>
    </row>
    <row r="385481">
      <c r="A385481" t="inlineStr">
        <is>
          <t>closed0000000000</t>
        </is>
      </c>
      <c r="B385481" t="n">
        <v>1</v>
      </c>
    </row>
    <row r="385482">
      <c r="A385482" t="inlineStr">
        <is>
          <t>fcrcjoin</t>
        </is>
      </c>
      <c r="B385482" t="n">
        <v>1</v>
      </c>
    </row>
    <row r="385483">
      <c r="A385483" t="inlineStr">
        <is>
          <t>config_kernel</t>
        </is>
      </c>
      <c r="B385483" t="n">
        <v>2</v>
      </c>
    </row>
    <row r="385484">
      <c r="A385484" t="inlineStr">
        <is>
          <t>link_source</t>
        </is>
      </c>
      <c r="B385484" t="n">
        <v>2</v>
      </c>
    </row>
    <row r="385485">
      <c r="A385485" t="inlineStr">
        <is>
          <t>314230104962942003204896</t>
        </is>
      </c>
      <c r="B385485" t="n">
        <v>1</v>
      </c>
    </row>
    <row r="385486">
      <c r="A385486" t="inlineStr">
        <is>
          <t>setentry8</t>
        </is>
      </c>
      <c r="B385486" t="n">
        <v>1</v>
      </c>
    </row>
    <row r="385487">
      <c r="A385487" t="inlineStr">
        <is>
          <t>hwgtz</t>
        </is>
      </c>
      <c r="B385487" t="n">
        <v>1</v>
      </c>
    </row>
    <row r="385488">
      <c r="A385488" t="inlineStr">
        <is>
          <t>06045</t>
        </is>
      </c>
      <c r="B385488" t="n">
        <v>1</v>
      </c>
    </row>
    <row r="385489">
      <c r="A385489" t="inlineStr">
        <is>
          <t>160socketmax</t>
        </is>
      </c>
      <c r="B385489" t="n">
        <v>1</v>
      </c>
    </row>
    <row r="385490">
      <c r="A385490" t="inlineStr">
        <is>
          <t>0qrded</t>
        </is>
      </c>
      <c r="B385490" t="n">
        <v>1</v>
      </c>
    </row>
    <row r="385491">
      <c r="A385491" t="inlineStr">
        <is>
          <t>mpcore</t>
        </is>
      </c>
      <c r="B385491" t="n">
        <v>1</v>
      </c>
    </row>
    <row r="385492">
      <c r="A385492" t="inlineStr">
        <is>
          <t>windowspathtointelpv</t>
        </is>
      </c>
      <c r="B385492" t="n">
        <v>1</v>
      </c>
    </row>
    <row r="385493">
      <c r="A385493" t="inlineStr">
        <is>
          <t>hwlt</t>
        </is>
      </c>
      <c r="B385493" t="n">
        <v>1</v>
      </c>
    </row>
    <row r="385494">
      <c r="A385494" t="inlineStr">
        <is>
          <t>vir06syskernelrvdsphyse</t>
        </is>
      </c>
      <c r="B385494" t="n">
        <v>1</v>
      </c>
    </row>
    <row r="385495">
      <c r="A385495" t="inlineStr">
        <is>
          <t>10622120n0</t>
        </is>
      </c>
      <c r="B385495" t="n">
        <v>1</v>
      </c>
    </row>
    <row r="385496">
      <c r="A385496" t="inlineStr">
        <is>
          <t>bit1sdx</t>
        </is>
      </c>
      <c r="B385496" t="n">
        <v>1</v>
      </c>
    </row>
    <row r="385497">
      <c r="A385497" t="inlineStr">
        <is>
          <t>srl31</t>
        </is>
      </c>
      <c r="B385497" t="n">
        <v>1</v>
      </c>
    </row>
    <row r="385498">
      <c r="A385498" t="inlineStr">
        <is>
          <t>aisused</t>
        </is>
      </c>
      <c r="B385498" t="n">
        <v>1</v>
      </c>
    </row>
    <row r="385499">
      <c r="A385499" t="inlineStr">
        <is>
          <t>last_regs</t>
        </is>
      </c>
      <c r="B385499" t="n">
        <v>1</v>
      </c>
    </row>
    <row r="385500">
      <c r="A385500" t="inlineStr">
        <is>
          <t>ttlpc</t>
        </is>
      </c>
      <c r="B385500" t="n">
        <v>1</v>
      </c>
    </row>
    <row r="385501">
      <c r="A385501" t="inlineStr">
        <is>
          <t>maksé</t>
        </is>
      </c>
      <c r="B385501" t="n">
        <v>1</v>
      </c>
    </row>
    <row r="385502">
      <c r="A385502" t="inlineStr">
        <is>
          <t>albens</t>
        </is>
      </c>
      <c r="B385502" t="n">
        <v>1</v>
      </c>
    </row>
    <row r="385503">
      <c r="A385503" t="inlineStr">
        <is>
          <t>abuelied</t>
        </is>
      </c>
      <c r="B385503" t="n">
        <v>1</v>
      </c>
    </row>
    <row r="385504">
      <c r="A385504" t="inlineStr">
        <is>
          <t>brownedite</t>
        </is>
      </c>
      <c r="B385504" t="n">
        <v>1</v>
      </c>
    </row>
    <row r="385505">
      <c r="A385505" t="inlineStr">
        <is>
          <t>lilyty</t>
        </is>
      </c>
      <c r="B385505" t="n">
        <v>1</v>
      </c>
    </row>
    <row r="385506">
      <c r="A385506" t="inlineStr">
        <is>
          <t>caeferines</t>
        </is>
      </c>
      <c r="B385506" t="n">
        <v>1</v>
      </c>
    </row>
    <row r="385507">
      <c r="A385507" t="inlineStr">
        <is>
          <t>ministerluke</t>
        </is>
      </c>
      <c r="B385507" t="n">
        <v>1</v>
      </c>
    </row>
    <row r="385508">
      <c r="A385508" t="inlineStr">
        <is>
          <t>elucklethose308</t>
        </is>
      </c>
      <c r="B385508" t="n">
        <v>1</v>
      </c>
    </row>
    <row r="385509">
      <c r="A385509" t="inlineStr">
        <is>
          <t>khaneman</t>
        </is>
      </c>
      <c r="B385509" t="n">
        <v>1</v>
      </c>
    </row>
    <row r="385510">
      <c r="A385510" t="inlineStr">
        <is>
          <t>aleaaa</t>
        </is>
      </c>
      <c r="B385510" t="n">
        <v>1</v>
      </c>
    </row>
    <row r="385511">
      <c r="A385511" t="inlineStr">
        <is>
          <t>jackermans</t>
        </is>
      </c>
      <c r="B385511" t="n">
        <v>1</v>
      </c>
    </row>
    <row r="385512">
      <c r="A385512" t="inlineStr">
        <is>
          <t>outingsy</t>
        </is>
      </c>
      <c r="B385512" t="n">
        <v>1</v>
      </c>
    </row>
    <row r="385513">
      <c r="A385513" t="inlineStr">
        <is>
          <t>levfeeod</t>
        </is>
      </c>
      <c r="B385513" t="n">
        <v>1</v>
      </c>
    </row>
    <row r="385514">
      <c r="A385514" t="inlineStr">
        <is>
          <t>variousy</t>
        </is>
      </c>
      <c r="B385514" t="n">
        <v>1</v>
      </c>
    </row>
    <row r="385515">
      <c r="A385515" t="inlineStr">
        <is>
          <t>mantalos</t>
        </is>
      </c>
      <c r="B385515" t="n">
        <v>1</v>
      </c>
    </row>
    <row r="385516">
      <c r="A385516" t="inlineStr">
        <is>
          <t>jenyon</t>
        </is>
      </c>
      <c r="B385516" t="n">
        <v>1</v>
      </c>
    </row>
    <row r="385517">
      <c r="A385517" t="inlineStr">
        <is>
          <t>threadarmed</t>
        </is>
      </c>
      <c r="B385517" t="n">
        <v>1</v>
      </c>
    </row>
    <row r="385518">
      <c r="A385518" t="inlineStr">
        <is>
          <t>cavoustic</t>
        </is>
      </c>
      <c r="B385518" t="n">
        <v>1</v>
      </c>
    </row>
    <row r="385519">
      <c r="A385519" t="inlineStr">
        <is>
          <t>zlatino</t>
        </is>
      </c>
      <c r="B385519" t="n">
        <v>1</v>
      </c>
    </row>
    <row r="385520">
      <c r="A385520" t="inlineStr">
        <is>
          <t>myleneas</t>
        </is>
      </c>
      <c r="B385520" t="n">
        <v>1</v>
      </c>
    </row>
    <row r="385521">
      <c r="A385521" t="inlineStr">
        <is>
          <t>talbie</t>
        </is>
      </c>
      <c r="B385521" t="n">
        <v>1</v>
      </c>
    </row>
    <row r="385522">
      <c r="A385522" t="inlineStr">
        <is>
          <t>marahaya</t>
        </is>
      </c>
      <c r="B385522" t="n">
        <v>1</v>
      </c>
    </row>
    <row r="385523">
      <c r="A385523" t="inlineStr">
        <is>
          <t>yucia</t>
        </is>
      </c>
      <c r="B385523" t="n">
        <v>1</v>
      </c>
    </row>
    <row r="385524">
      <c r="A385524" t="inlineStr">
        <is>
          <t>mairas</t>
        </is>
      </c>
      <c r="B385524" t="n">
        <v>2</v>
      </c>
    </row>
    <row r="385525">
      <c r="A385525" t="inlineStr">
        <is>
          <t>kákat</t>
        </is>
      </c>
      <c r="B385525" t="n">
        <v>1</v>
      </c>
    </row>
    <row r="385526">
      <c r="A385526" t="inlineStr">
        <is>
          <t>jongem</t>
        </is>
      </c>
      <c r="B385526" t="n">
        <v>1</v>
      </c>
    </row>
    <row r="385527">
      <c r="A385527" t="inlineStr">
        <is>
          <t>lsla</t>
        </is>
      </c>
      <c r="B385527" t="n">
        <v>1</v>
      </c>
    </row>
    <row r="385528">
      <c r="A385528" t="inlineStr">
        <is>
          <t>benifurct</t>
        </is>
      </c>
      <c r="B385528" t="n">
        <v>1</v>
      </c>
    </row>
    <row r="385529">
      <c r="A385529" t="inlineStr">
        <is>
          <t>mayd</t>
        </is>
      </c>
      <c r="B385529" t="n">
        <v>1</v>
      </c>
    </row>
    <row r="385530">
      <c r="A385530" t="inlineStr">
        <is>
          <t>pricesseating</t>
        </is>
      </c>
      <c r="B385530" t="n">
        <v>1</v>
      </c>
    </row>
    <row r="385531">
      <c r="A385531" t="inlineStr">
        <is>
          <t>scalible</t>
        </is>
      </c>
      <c r="B385531" t="n">
        <v>1</v>
      </c>
    </row>
    <row r="385532">
      <c r="A385532" t="inlineStr">
        <is>
          <t>hueyton</t>
        </is>
      </c>
      <c r="B385532" t="n">
        <v>1</v>
      </c>
    </row>
    <row r="385533">
      <c r="A385533" t="inlineStr">
        <is>
          <t>grantmakers</t>
        </is>
      </c>
      <c r="B385533" t="n">
        <v>1</v>
      </c>
    </row>
    <row r="385534">
      <c r="A385534" t="inlineStr">
        <is>
          <t>ladonita</t>
        </is>
      </c>
      <c r="B385534" t="n">
        <v>1</v>
      </c>
    </row>
    <row r="385535">
      <c r="A385535" t="inlineStr">
        <is>
          <t>lineate</t>
        </is>
      </c>
      <c r="B385535" t="n">
        <v>1</v>
      </c>
    </row>
    <row r="385536">
      <c r="A385536" t="inlineStr">
        <is>
          <t>lakester</t>
        </is>
      </c>
      <c r="B385536" t="n">
        <v>1</v>
      </c>
    </row>
    <row r="385537">
      <c r="A385537" t="inlineStr">
        <is>
          <t>parksresorts</t>
        </is>
      </c>
      <c r="B385537" t="n">
        <v>1</v>
      </c>
    </row>
    <row r="385538">
      <c r="A385538" t="inlineStr">
        <is>
          <t>horugu</t>
        </is>
      </c>
      <c r="B385538" t="n">
        <v>1</v>
      </c>
    </row>
    <row r="385539">
      <c r="A385539" t="inlineStr">
        <is>
          <t>deskraiser</t>
        </is>
      </c>
      <c r="B385539" t="n">
        <v>1</v>
      </c>
    </row>
    <row r="385540">
      <c r="A385540" t="inlineStr">
        <is>
          <t>sumeveria</t>
        </is>
      </c>
      <c r="B385540" t="n">
        <v>1</v>
      </c>
    </row>
    <row r="385541">
      <c r="A385541" t="inlineStr">
        <is>
          <t>oregativengsuxes</t>
        </is>
      </c>
      <c r="B385541" t="n">
        <v>1</v>
      </c>
    </row>
    <row r="385542">
      <c r="A385542" t="inlineStr">
        <is>
          <t>stampellionest</t>
        </is>
      </c>
      <c r="B385542" t="n">
        <v>1</v>
      </c>
    </row>
    <row r="385543">
      <c r="A385543" t="inlineStr">
        <is>
          <t>pusé</t>
        </is>
      </c>
      <c r="B385543" t="n">
        <v>1</v>
      </c>
    </row>
    <row r="385544">
      <c r="A385544" t="inlineStr">
        <is>
          <t>stunder</t>
        </is>
      </c>
      <c r="B385544" t="n">
        <v>1</v>
      </c>
    </row>
    <row r="385545">
      <c r="A385545" t="inlineStr">
        <is>
          <t>clintonies</t>
        </is>
      </c>
      <c r="B385545" t="n">
        <v>1</v>
      </c>
    </row>
    <row r="385546">
      <c r="A385546" t="inlineStr">
        <is>
          <t>handeps</t>
        </is>
      </c>
      <c r="B385546" t="n">
        <v>1</v>
      </c>
    </row>
    <row r="385547">
      <c r="A385547" t="inlineStr">
        <is>
          <t>playerspell</t>
        </is>
      </c>
      <c r="B385547" t="n">
        <v>1</v>
      </c>
    </row>
    <row r="385548">
      <c r="A385548" t="inlineStr">
        <is>
          <t>offgs</t>
        </is>
      </c>
      <c r="B385548" t="n">
        <v>1</v>
      </c>
    </row>
    <row r="385549">
      <c r="A385549" t="inlineStr">
        <is>
          <t>biancha</t>
        </is>
      </c>
      <c r="B385549" t="n">
        <v>1</v>
      </c>
    </row>
    <row r="385550">
      <c r="A385550" t="inlineStr">
        <is>
          <t>masteress</t>
        </is>
      </c>
      <c r="B385550" t="n">
        <v>1</v>
      </c>
    </row>
    <row r="385551">
      <c r="A385551" t="inlineStr">
        <is>
          <t>othergate</t>
        </is>
      </c>
      <c r="B385551" t="n">
        <v>1</v>
      </c>
    </row>
    <row r="385552">
      <c r="A385552" t="inlineStr">
        <is>
          <t>gwendolich</t>
        </is>
      </c>
      <c r="B385552" t="n">
        <v>1</v>
      </c>
    </row>
    <row r="385553">
      <c r="A385553" t="inlineStr">
        <is>
          <t>courtsons</t>
        </is>
      </c>
      <c r="B385553" t="n">
        <v>1</v>
      </c>
    </row>
    <row r="385554">
      <c r="A385554" t="inlineStr">
        <is>
          <t>npctablebob</t>
        </is>
      </c>
      <c r="B385554" t="n">
        <v>1</v>
      </c>
    </row>
    <row r="385555">
      <c r="A385555" t="inlineStr">
        <is>
          <t>yourfootnote</t>
        </is>
      </c>
      <c r="B385555" t="n">
        <v>1</v>
      </c>
    </row>
    <row r="385556">
      <c r="A385556" t="inlineStr">
        <is>
          <t>trainentry</t>
        </is>
      </c>
      <c r="B385556" t="n">
        <v>1</v>
      </c>
    </row>
    <row r="385557">
      <c r="A385557" t="inlineStr">
        <is>
          <t>desservations</t>
        </is>
      </c>
      <c r="B385557" t="n">
        <v>1</v>
      </c>
    </row>
    <row r="385558">
      <c r="A385558" t="inlineStr">
        <is>
          <t>districtum</t>
        </is>
      </c>
      <c r="B385558" t="n">
        <v>1</v>
      </c>
    </row>
    <row r="385559">
      <c r="A385559" t="inlineStr">
        <is>
          <t>otherdex</t>
        </is>
      </c>
      <c r="B385559" t="n">
        <v>1</v>
      </c>
    </row>
    <row r="385560">
      <c r="A385560" t="inlineStr">
        <is>
          <t>coosivoru</t>
        </is>
      </c>
      <c r="B385560" t="n">
        <v>1</v>
      </c>
    </row>
    <row r="385561">
      <c r="A385561" t="inlineStr">
        <is>
          <t>batigrade</t>
        </is>
      </c>
      <c r="B385561" t="n">
        <v>1</v>
      </c>
    </row>
    <row r="385562">
      <c r="A385562" t="inlineStr">
        <is>
          <t>muppess</t>
        </is>
      </c>
      <c r="B385562" t="n">
        <v>1</v>
      </c>
    </row>
    <row r="385563">
      <c r="A385563" t="inlineStr">
        <is>
          <t>harawi</t>
        </is>
      </c>
      <c r="B385563" t="n">
        <v>2</v>
      </c>
    </row>
    <row r="385564">
      <c r="A385564" t="inlineStr">
        <is>
          <t>mbatpour</t>
        </is>
      </c>
      <c r="B385564" t="n">
        <v>1</v>
      </c>
    </row>
    <row r="385565">
      <c r="A385565" t="inlineStr">
        <is>
          <t>sainig</t>
        </is>
      </c>
      <c r="B385565" t="n">
        <v>1</v>
      </c>
    </row>
    <row r="385566">
      <c r="A385566" t="inlineStr">
        <is>
          <t>garbagation</t>
        </is>
      </c>
      <c r="B385566" t="n">
        <v>1</v>
      </c>
    </row>
    <row r="385567">
      <c r="A385567" t="inlineStr">
        <is>
          <t>sachstonlli</t>
        </is>
      </c>
      <c r="B385567" t="n">
        <v>1</v>
      </c>
    </row>
    <row r="385568">
      <c r="A385568" t="inlineStr">
        <is>
          <t>spaker</t>
        </is>
      </c>
      <c r="B385568" t="n">
        <v>1</v>
      </c>
    </row>
    <row r="385569">
      <c r="A385569" t="inlineStr">
        <is>
          <t>efbl</t>
        </is>
      </c>
      <c r="B385569" t="n">
        <v>1</v>
      </c>
    </row>
    <row r="385570">
      <c r="A385570" t="inlineStr">
        <is>
          <t>glorianalolocation</t>
        </is>
      </c>
      <c r="B385570" t="n">
        <v>1</v>
      </c>
    </row>
    <row r="385571">
      <c r="A385571" t="inlineStr">
        <is>
          <t>whirlpoolsed</t>
        </is>
      </c>
      <c r="B385571" t="n">
        <v>1</v>
      </c>
    </row>
    <row r="385572">
      <c r="A385572" t="inlineStr">
        <is>
          <t>whisperingscreaming</t>
        </is>
      </c>
      <c r="B385572" t="n">
        <v>1</v>
      </c>
    </row>
    <row r="385573">
      <c r="A385573" t="inlineStr">
        <is>
          <t>230ohm</t>
        </is>
      </c>
      <c r="B385573" t="n">
        <v>1</v>
      </c>
    </row>
    <row r="385574">
      <c r="A385574" t="inlineStr">
        <is>
          <t>tre2</t>
        </is>
      </c>
      <c r="B385574" t="n">
        <v>1</v>
      </c>
    </row>
    <row r="385575">
      <c r="A385575" t="inlineStr">
        <is>
          <t>gamazeal</t>
        </is>
      </c>
      <c r="B385575" t="n">
        <v>1</v>
      </c>
    </row>
    <row r="385576">
      <c r="A385576" t="inlineStr">
        <is>
          <t>6ghpm</t>
        </is>
      </c>
      <c r="B385576" t="n">
        <v>1</v>
      </c>
    </row>
    <row r="385577">
      <c r="A385577" t="inlineStr">
        <is>
          <t>€309</t>
        </is>
      </c>
      <c r="B385577" t="n">
        <v>1</v>
      </c>
    </row>
    <row r="385578">
      <c r="A385578" t="inlineStr">
        <is>
          <t>€928</t>
        </is>
      </c>
      <c r="B385578" t="n">
        <v>1</v>
      </c>
    </row>
    <row r="385579">
      <c r="A385579" t="inlineStr">
        <is>
          <t>setcaps</t>
        </is>
      </c>
      <c r="B385579" t="n">
        <v>1</v>
      </c>
    </row>
    <row r="385580">
      <c r="A385580" t="inlineStr">
        <is>
          <t>dprecommended</t>
        </is>
      </c>
      <c r="B385580" t="n">
        <v>1</v>
      </c>
    </row>
    <row r="385581">
      <c r="A385581" t="inlineStr">
        <is>
          <t>alacrymifier</t>
        </is>
      </c>
      <c r="B385581" t="n">
        <v>1</v>
      </c>
    </row>
    <row r="385582">
      <c r="A385582" t="inlineStr">
        <is>
          <t>teeset</t>
        </is>
      </c>
      <c r="B385582" t="n">
        <v>1</v>
      </c>
    </row>
    <row r="385583">
      <c r="A385583" t="inlineStr">
        <is>
          <t>325w</t>
        </is>
      </c>
      <c r="B385583" t="n">
        <v>1</v>
      </c>
    </row>
    <row r="385584">
      <c r="A385584" t="inlineStr">
        <is>
          <t>€328</t>
        </is>
      </c>
      <c r="B385584" t="n">
        <v>1</v>
      </c>
    </row>
    <row r="385585">
      <c r="A385585" t="inlineStr">
        <is>
          <t>emmc340c3</t>
        </is>
      </c>
      <c r="B385585" t="n">
        <v>1</v>
      </c>
    </row>
    <row r="385586">
      <c r="A385586" t="inlineStr">
        <is>
          <t>budgetet</t>
        </is>
      </c>
      <c r="B385586" t="n">
        <v>1</v>
      </c>
    </row>
    <row r="385587">
      <c r="A385587" t="inlineStr">
        <is>
          <t>lanusiverbidrik</t>
        </is>
      </c>
      <c r="B385587" t="n">
        <v>1</v>
      </c>
    </row>
    <row r="385588">
      <c r="A385588" t="inlineStr">
        <is>
          <t>comredroomimgrzoe968d7bd303ab0bd32a1df2a44077fa9a18df8d</t>
        </is>
      </c>
      <c r="B385588" t="n">
        <v>1</v>
      </c>
    </row>
    <row r="385589">
      <c r="A385589" t="inlineStr">
        <is>
          <t>gacardi</t>
        </is>
      </c>
      <c r="B385589" t="n">
        <v>1</v>
      </c>
    </row>
    <row r="385590">
      <c r="A385590" t="inlineStr">
        <is>
          <t>wareast</t>
        </is>
      </c>
      <c r="B385590" t="n">
        <v>1</v>
      </c>
    </row>
    <row r="385591">
      <c r="A385591" t="inlineStr">
        <is>
          <t>inlem</t>
        </is>
      </c>
      <c r="B385591" t="n">
        <v>1</v>
      </c>
    </row>
    <row r="385592">
      <c r="A385592" t="inlineStr">
        <is>
          <t>nmc2s</t>
        </is>
      </c>
      <c r="B385592" t="n">
        <v>1</v>
      </c>
    </row>
    <row r="385593">
      <c r="A385593" t="inlineStr">
        <is>
          <t>bestwitch</t>
        </is>
      </c>
      <c r="B385593" t="n">
        <v>1</v>
      </c>
    </row>
    <row r="385594">
      <c r="A385594" t="inlineStr">
        <is>
          <t>tranrrd2</t>
        </is>
      </c>
      <c r="B385594" t="n">
        <v>1</v>
      </c>
    </row>
    <row r="385595">
      <c r="A385595" t="inlineStr">
        <is>
          <t>acoplemn</t>
        </is>
      </c>
      <c r="B385595" t="n">
        <v>1</v>
      </c>
    </row>
    <row r="385596">
      <c r="A385596" t="inlineStr">
        <is>
          <t>checklistitemsummoned</t>
        </is>
      </c>
      <c r="B385596" t="n">
        <v>1</v>
      </c>
    </row>
    <row r="385597">
      <c r="A385597" t="inlineStr">
        <is>
          <t>equalgreat</t>
        </is>
      </c>
      <c r="B385597" t="n">
        <v>1</v>
      </c>
    </row>
    <row r="385598">
      <c r="A385598" t="inlineStr">
        <is>
          <t>fehdsson</t>
        </is>
      </c>
      <c r="B385598" t="n">
        <v>1</v>
      </c>
    </row>
    <row r="385599">
      <c r="A385599" t="inlineStr">
        <is>
          <t>finucaneh</t>
        </is>
      </c>
      <c r="B385599" t="n">
        <v>1</v>
      </c>
    </row>
    <row r="385600">
      <c r="A385600" t="inlineStr">
        <is>
          <t>atybara</t>
        </is>
      </c>
      <c r="B385600" t="n">
        <v>1</v>
      </c>
    </row>
    <row r="385601">
      <c r="A385601" t="inlineStr">
        <is>
          <t>critsave</t>
        </is>
      </c>
      <c r="B385601" t="n">
        <v>1</v>
      </c>
    </row>
    <row r="385602">
      <c r="A385602" t="inlineStr">
        <is>
          <t>farmyrag</t>
        </is>
      </c>
      <c r="B385602" t="n">
        <v>1</v>
      </c>
    </row>
    <row r="385603">
      <c r="A385603" t="inlineStr">
        <is>
          <t>2012years</t>
        </is>
      </c>
      <c r="B385603" t="n">
        <v>1</v>
      </c>
    </row>
    <row r="385604">
      <c r="A385604" t="inlineStr">
        <is>
          <t>fnn2</t>
        </is>
      </c>
      <c r="B385604" t="n">
        <v>1</v>
      </c>
    </row>
    <row r="385605">
      <c r="A385605" t="inlineStr">
        <is>
          <t>tagcountrygirl</t>
        </is>
      </c>
      <c r="B385605" t="n">
        <v>1</v>
      </c>
    </row>
    <row r="385606">
      <c r="A385606" t="inlineStr">
        <is>
          <t>fergiltie</t>
        </is>
      </c>
      <c r="B385606" t="n">
        <v>1</v>
      </c>
    </row>
    <row r="385607">
      <c r="A385607" t="inlineStr">
        <is>
          <t>strengththis</t>
        </is>
      </c>
      <c r="B385607" t="n">
        <v>1</v>
      </c>
    </row>
    <row r="385608">
      <c r="A385608" t="inlineStr">
        <is>
          <t>didbortles</t>
        </is>
      </c>
      <c r="B385608" t="n">
        <v>1</v>
      </c>
    </row>
    <row r="385609">
      <c r="A385609" t="inlineStr">
        <is>
          <t>daddwiiiiiiiiiiiiii</t>
        </is>
      </c>
      <c r="B385609" t="n">
        <v>1</v>
      </c>
    </row>
    <row r="385610">
      <c r="A385610" t="inlineStr">
        <is>
          <t>jonexach</t>
        </is>
      </c>
      <c r="B385610" t="n">
        <v>1</v>
      </c>
    </row>
    <row r="385611">
      <c r="A385611" t="inlineStr">
        <is>
          <t>brekindog97</t>
        </is>
      </c>
      <c r="B385611" t="n">
        <v>1</v>
      </c>
    </row>
    <row r="385612">
      <c r="A385612" t="inlineStr">
        <is>
          <t>centraldave</t>
        </is>
      </c>
      <c r="B385612" t="n">
        <v>1</v>
      </c>
    </row>
    <row r="385613">
      <c r="A385613" t="inlineStr">
        <is>
          <t>54int001</t>
        </is>
      </c>
      <c r="B385613" t="n">
        <v>1</v>
      </c>
    </row>
    <row r="385614">
      <c r="A385614" t="inlineStr">
        <is>
          <t>toweralon</t>
        </is>
      </c>
      <c r="B385614" t="n">
        <v>1</v>
      </c>
    </row>
    <row r="385615">
      <c r="A385615" t="inlineStr">
        <is>
          <t>geovasian</t>
        </is>
      </c>
      <c r="B385615" t="n">
        <v>1</v>
      </c>
    </row>
    <row r="385616">
      <c r="A385616" t="inlineStr">
        <is>
          <t>dispiel</t>
        </is>
      </c>
      <c r="B385616" t="n">
        <v>1</v>
      </c>
    </row>
    <row r="385617">
      <c r="A385617" t="inlineStr">
        <is>
          <t>hawkclaw</t>
        </is>
      </c>
      <c r="B385617" t="n">
        <v>1</v>
      </c>
    </row>
    <row r="385618">
      <c r="A385618" t="inlineStr">
        <is>
          <t>minorius</t>
        </is>
      </c>
      <c r="B385618" t="n">
        <v>1</v>
      </c>
    </row>
    <row r="385619">
      <c r="A385619" t="inlineStr">
        <is>
          <t>mouledop</t>
        </is>
      </c>
      <c r="B385619" t="n">
        <v>1</v>
      </c>
    </row>
    <row r="385620">
      <c r="A385620" t="inlineStr">
        <is>
          <t>meatedit</t>
        </is>
      </c>
      <c r="B385620" t="n">
        <v>1</v>
      </c>
    </row>
    <row r="385621">
      <c r="A385621" t="inlineStr">
        <is>
          <t>landscapehalfrican</t>
        </is>
      </c>
      <c r="B385621" t="n">
        <v>1</v>
      </c>
    </row>
    <row r="385622">
      <c r="A385622" t="inlineStr">
        <is>
          <t>21int001</t>
        </is>
      </c>
      <c r="B385622" t="n">
        <v>1</v>
      </c>
    </row>
    <row r="385623">
      <c r="A385623" t="inlineStr">
        <is>
          <t>istikaottto</t>
        </is>
      </c>
      <c r="B385623" t="n">
        <v>1</v>
      </c>
    </row>
    <row r="385624">
      <c r="A385624" t="inlineStr">
        <is>
          <t>snacktober</t>
        </is>
      </c>
      <c r="B385624" t="n">
        <v>1</v>
      </c>
    </row>
    <row r="385625">
      <c r="A385625" t="inlineStr">
        <is>
          <t>melkrot</t>
        </is>
      </c>
      <c r="B385625" t="n">
        <v>1</v>
      </c>
    </row>
    <row r="385626">
      <c r="A385626" t="inlineStr">
        <is>
          <t>1ary001</t>
        </is>
      </c>
      <c r="B385626" t="n">
        <v>1</v>
      </c>
    </row>
    <row r="385627">
      <c r="A385627" t="inlineStr">
        <is>
          <t>clampkin</t>
        </is>
      </c>
      <c r="B385627" t="n">
        <v>1</v>
      </c>
    </row>
    <row r="385628">
      <c r="A385628" t="inlineStr">
        <is>
          <t>forcefeed</t>
        </is>
      </c>
      <c r="B385628" t="n">
        <v>1</v>
      </c>
    </row>
    <row r="385629">
      <c r="A385629" t="inlineStr">
        <is>
          <t>iigozichinstubkin</t>
        </is>
      </c>
      <c r="B385629" t="n">
        <v>1</v>
      </c>
    </row>
    <row r="385630">
      <c r="A385630" t="inlineStr">
        <is>
          <t>mlvddxtlavakir</t>
        </is>
      </c>
      <c r="B385630" t="n">
        <v>1</v>
      </c>
    </row>
    <row r="385631">
      <c r="A385631" t="inlineStr">
        <is>
          <t>2014year</t>
        </is>
      </c>
      <c r="B385631" t="n">
        <v>1</v>
      </c>
    </row>
    <row r="385632">
      <c r="A385632" t="inlineStr">
        <is>
          <t>ceketdaiting</t>
        </is>
      </c>
      <c r="B385632" t="n">
        <v>1</v>
      </c>
    </row>
    <row r="385633">
      <c r="A385633" t="inlineStr">
        <is>
          <t>telecharge</t>
        </is>
      </c>
      <c r="B385633" t="n">
        <v>1</v>
      </c>
    </row>
    <row r="385634">
      <c r="A385634" t="inlineStr">
        <is>
          <t>arsingfire</t>
        </is>
      </c>
      <c r="B385634" t="n">
        <v>1</v>
      </c>
    </row>
    <row r="385635">
      <c r="A385635" t="inlineStr">
        <is>
          <t>nightclubcadian</t>
        </is>
      </c>
      <c r="B385635" t="n">
        <v>1</v>
      </c>
    </row>
    <row r="385636">
      <c r="A385636" t="inlineStr">
        <is>
          <t>ncapital</t>
        </is>
      </c>
      <c r="B385636" t="n">
        <v>1</v>
      </c>
    </row>
    <row r="385637">
      <c r="A385637" t="inlineStr">
        <is>
          <t>narnius</t>
        </is>
      </c>
      <c r="B385637" t="n">
        <v>1</v>
      </c>
    </row>
    <row r="385638">
      <c r="A385638" t="inlineStr">
        <is>
          <t>netcoiled</t>
        </is>
      </c>
      <c r="B385638" t="n">
        <v>1</v>
      </c>
    </row>
    <row r="385639">
      <c r="A385639" t="inlineStr">
        <is>
          <t>sasiugen</t>
        </is>
      </c>
      <c r="B385639" t="n">
        <v>1</v>
      </c>
    </row>
    <row r="385640">
      <c r="A385640" t="inlineStr">
        <is>
          <t>art09</t>
        </is>
      </c>
      <c r="B385640" t="n">
        <v>1</v>
      </c>
    </row>
    <row r="385641">
      <c r="A385641" t="inlineStr">
        <is>
          <t>liechtons</t>
        </is>
      </c>
      <c r="B385641" t="n">
        <v>1</v>
      </c>
    </row>
    <row r="385642">
      <c r="A385642" t="inlineStr">
        <is>
          <t>acherest</t>
        </is>
      </c>
      <c r="B385642" t="n">
        <v>1</v>
      </c>
    </row>
    <row r="385643">
      <c r="A385643" t="inlineStr">
        <is>
          <t>zizj</t>
        </is>
      </c>
      <c r="B385643" t="n">
        <v>1</v>
      </c>
    </row>
    <row r="385644">
      <c r="A385644" t="inlineStr">
        <is>
          <t>tirdeath</t>
        </is>
      </c>
      <c r="B385644" t="n">
        <v>1</v>
      </c>
    </row>
    <row r="385645">
      <c r="A385645" t="inlineStr">
        <is>
          <t>yaddon</t>
        </is>
      </c>
      <c r="B385645" t="n">
        <v>1</v>
      </c>
    </row>
    <row r="385646">
      <c r="A385646" t="inlineStr">
        <is>
          <t>arbovore</t>
        </is>
      </c>
      <c r="B385646" t="n">
        <v>1</v>
      </c>
    </row>
    <row r="385647">
      <c r="A385647" t="inlineStr">
        <is>
          <t>negrop2016</t>
        </is>
      </c>
      <c r="B385647" t="n">
        <v>1</v>
      </c>
    </row>
    <row r="385648">
      <c r="A385648" t="inlineStr">
        <is>
          <t>rodion</t>
        </is>
      </c>
      <c r="B385648" t="n">
        <v>1</v>
      </c>
    </row>
    <row r="385649">
      <c r="A385649" t="inlineStr">
        <is>
          <t>megavarias</t>
        </is>
      </c>
      <c r="B385649" t="n">
        <v>1</v>
      </c>
    </row>
    <row r="385650">
      <c r="A385650" t="inlineStr">
        <is>
          <t>kuivag</t>
        </is>
      </c>
      <c r="B385650" t="n">
        <v>1</v>
      </c>
    </row>
    <row r="385651">
      <c r="A385651" t="inlineStr">
        <is>
          <t>rpaperball</t>
        </is>
      </c>
      <c r="B385651" t="n">
        <v>1</v>
      </c>
    </row>
    <row r="385652">
      <c r="A385652" t="inlineStr">
        <is>
          <t>abendyoly</t>
        </is>
      </c>
      <c r="B385652" t="n">
        <v>1</v>
      </c>
    </row>
    <row r="385653">
      <c r="A385653" t="inlineStr">
        <is>
          <t>rdavone</t>
        </is>
      </c>
      <c r="B385653" t="n">
        <v>1</v>
      </c>
    </row>
    <row r="385654">
      <c r="A385654" t="inlineStr">
        <is>
          <t>sigamosdeath</t>
        </is>
      </c>
      <c r="B385654" t="n">
        <v>1</v>
      </c>
    </row>
    <row r="385655">
      <c r="A385655" t="inlineStr">
        <is>
          <t>gravelli</t>
        </is>
      </c>
      <c r="B385655" t="n">
        <v>2</v>
      </c>
    </row>
    <row r="385656">
      <c r="A385656" t="inlineStr">
        <is>
          <t>intoshi</t>
        </is>
      </c>
      <c r="B385656" t="n">
        <v>1</v>
      </c>
    </row>
    <row r="385657">
      <c r="A385657" t="inlineStr">
        <is>
          <t>mokuhara</t>
        </is>
      </c>
      <c r="B385657" t="n">
        <v>1</v>
      </c>
    </row>
    <row r="385658">
      <c r="A385658" t="inlineStr">
        <is>
          <t>lemórbayvestù</t>
        </is>
      </c>
      <c r="B385658" t="n">
        <v>1</v>
      </c>
    </row>
    <row r="385659">
      <c r="A385659" t="inlineStr">
        <is>
          <t>irnparent</t>
        </is>
      </c>
      <c r="B385659" t="n">
        <v>1</v>
      </c>
    </row>
    <row r="385660">
      <c r="A385660" t="inlineStr">
        <is>
          <t>fgrj</t>
        </is>
      </c>
      <c r="B385660" t="n">
        <v>1</v>
      </c>
    </row>
    <row r="385661">
      <c r="A385661" t="inlineStr">
        <is>
          <t>sigamos</t>
        </is>
      </c>
      <c r="B385661" t="n">
        <v>1</v>
      </c>
    </row>
    <row r="385662">
      <c r="A385662" t="inlineStr">
        <is>
          <t>yinzin</t>
        </is>
      </c>
      <c r="B385662" t="n">
        <v>1</v>
      </c>
    </row>
    <row r="385663">
      <c r="A385663" t="inlineStr">
        <is>
          <t>panthersgate</t>
        </is>
      </c>
      <c r="B385663" t="n">
        <v>1</v>
      </c>
    </row>
    <row r="385664">
      <c r="A385664" t="inlineStr">
        <is>
          <t>ecosystem26</t>
        </is>
      </c>
      <c r="B385664" t="n">
        <v>1</v>
      </c>
    </row>
    <row r="385665">
      <c r="A385665" t="inlineStr">
        <is>
          <t>tuppculosis</t>
        </is>
      </c>
      <c r="B385665" t="n">
        <v>1</v>
      </c>
    </row>
    <row r="385666">
      <c r="A385666" t="inlineStr">
        <is>
          <t>phanteksys</t>
        </is>
      </c>
      <c r="B385666" t="n">
        <v>1</v>
      </c>
    </row>
    <row r="385667">
      <c r="A385667" t="inlineStr">
        <is>
          <t>artifactsneutrals</t>
        </is>
      </c>
      <c r="B385667" t="n">
        <v>1</v>
      </c>
    </row>
    <row r="385668">
      <c r="A385668" t="inlineStr">
        <is>
          <t>exhael</t>
        </is>
      </c>
      <c r="B385668" t="n">
        <v>1</v>
      </c>
    </row>
    <row r="385669">
      <c r="A385669" t="inlineStr">
        <is>
          <t>tadoma4467</t>
        </is>
      </c>
      <c r="B385669" t="n">
        <v>1</v>
      </c>
    </row>
    <row r="385670">
      <c r="A385670" t="inlineStr">
        <is>
          <t>yxe1iem</t>
        </is>
      </c>
      <c r="B385670" t="n">
        <v>1</v>
      </c>
    </row>
    <row r="385671">
      <c r="A385671" t="inlineStr">
        <is>
          <t>sportsmann</t>
        </is>
      </c>
      <c r="B385671" t="n">
        <v>1</v>
      </c>
    </row>
    <row r="385672">
      <c r="A385672" t="inlineStr">
        <is>
          <t>thereproblems</t>
        </is>
      </c>
      <c r="B385672" t="n">
        <v>1</v>
      </c>
    </row>
    <row r="385673">
      <c r="A385673" t="inlineStr">
        <is>
          <t>daedmon</t>
        </is>
      </c>
      <c r="B385673" t="n">
        <v>1</v>
      </c>
    </row>
    <row r="385674">
      <c r="A385674" t="inlineStr">
        <is>
          <t>petandado</t>
        </is>
      </c>
      <c r="B385674" t="n">
        <v>1</v>
      </c>
    </row>
    <row r="385675">
      <c r="A385675" t="inlineStr">
        <is>
          <t>cottonperants</t>
        </is>
      </c>
      <c r="B385675" t="n">
        <v>1</v>
      </c>
    </row>
    <row r="385676">
      <c r="A385676" t="inlineStr">
        <is>
          <t>ly2p7nkt9</t>
        </is>
      </c>
      <c r="B385676" t="n">
        <v>1</v>
      </c>
    </row>
    <row r="385677">
      <c r="A385677" t="inlineStr">
        <is>
          <t>virginia—have</t>
        </is>
      </c>
      <c r="B385677" t="n">
        <v>1</v>
      </c>
    </row>
    <row r="385678">
      <c r="A385678" t="inlineStr">
        <is>
          <t>malcontour</t>
        </is>
      </c>
      <c r="B385678" t="n">
        <v>1</v>
      </c>
    </row>
    <row r="385679">
      <c r="A385679" t="inlineStr">
        <is>
          <t>aspern</t>
        </is>
      </c>
      <c r="B385679" t="n">
        <v>1</v>
      </c>
    </row>
    <row r="385680">
      <c r="A385680" t="inlineStr">
        <is>
          <t>gendertoned</t>
        </is>
      </c>
      <c r="B385680" t="n">
        <v>1</v>
      </c>
    </row>
    <row r="385681">
      <c r="A385681" t="inlineStr">
        <is>
          <t>adult—but</t>
        </is>
      </c>
      <c r="B385681" t="n">
        <v>1</v>
      </c>
    </row>
    <row r="385682">
      <c r="A385682" t="inlineStr">
        <is>
          <t>femonormativity</t>
        </is>
      </c>
      <c r="B385682" t="n">
        <v>1</v>
      </c>
    </row>
    <row r="385683">
      <c r="A385683" t="inlineStr">
        <is>
          <t>­worship</t>
        </is>
      </c>
      <c r="B385683" t="n">
        <v>1</v>
      </c>
    </row>
    <row r="385684">
      <c r="A385684" t="inlineStr">
        <is>
          <t>states—mississippi</t>
        </is>
      </c>
      <c r="B385684" t="n">
        <v>1</v>
      </c>
    </row>
    <row r="385685">
      <c r="A385685" t="inlineStr">
        <is>
          <t>blitzbusting</t>
        </is>
      </c>
      <c r="B385685" t="n">
        <v>1</v>
      </c>
    </row>
    <row r="385686">
      <c r="A385686" t="inlineStr">
        <is>
          <t>lines—in</t>
        </is>
      </c>
      <c r="B385686" t="n">
        <v>1</v>
      </c>
    </row>
    <row r="385687">
      <c r="A385687" t="inlineStr">
        <is>
          <t>rightwingnews</t>
        </is>
      </c>
      <c r="B385687" t="n">
        <v>1</v>
      </c>
    </row>
    <row r="385688">
      <c r="A385688" t="inlineStr">
        <is>
          <t>harrisburg—that</t>
        </is>
      </c>
      <c r="B385688" t="n">
        <v>1</v>
      </c>
    </row>
    <row r="385689">
      <c r="A385689" t="inlineStr">
        <is>
          <t>thingsjesus</t>
        </is>
      </c>
      <c r="B385689" t="n">
        <v>1</v>
      </c>
    </row>
    <row r="385690">
      <c r="A385690" t="inlineStr">
        <is>
          <t>manzamins</t>
        </is>
      </c>
      <c r="B385690" t="n">
        <v>1</v>
      </c>
    </row>
    <row r="385691">
      <c r="A385691" t="inlineStr">
        <is>
          <t>about2</t>
        </is>
      </c>
      <c r="B385691" t="n">
        <v>2</v>
      </c>
    </row>
    <row r="385692">
      <c r="A385692" t="inlineStr">
        <is>
          <t>youreeverythingkeep</t>
        </is>
      </c>
      <c r="B385692" t="n">
        <v>1</v>
      </c>
    </row>
    <row r="385693">
      <c r="A385693" t="inlineStr">
        <is>
          <t>phyllomanops</t>
        </is>
      </c>
      <c r="B385693" t="n">
        <v>1</v>
      </c>
    </row>
    <row r="385694">
      <c r="A385694" t="inlineStr">
        <is>
          <t>adpaw</t>
        </is>
      </c>
      <c r="B385694" t="n">
        <v>1</v>
      </c>
    </row>
    <row r="385695">
      <c r="A385695" t="inlineStr">
        <is>
          <t>79932</t>
        </is>
      </c>
      <c r="B385695" t="n">
        <v>1</v>
      </c>
    </row>
    <row r="385696">
      <c r="A385696" t="inlineStr">
        <is>
          <t>ekellens</t>
        </is>
      </c>
      <c r="B385696" t="n">
        <v>1</v>
      </c>
    </row>
    <row r="385697">
      <c r="A385697" t="inlineStr">
        <is>
          <t>ekellen</t>
        </is>
      </c>
      <c r="B385697" t="n">
        <v>1</v>
      </c>
    </row>
    <row r="385698">
      <c r="A385698" t="inlineStr">
        <is>
          <t>graveheads</t>
        </is>
      </c>
      <c r="B385698" t="n">
        <v>1</v>
      </c>
    </row>
    <row r="385699">
      <c r="A385699" t="inlineStr">
        <is>
          <t>pcogden215</t>
        </is>
      </c>
      <c r="B385699" t="n">
        <v>1</v>
      </c>
    </row>
    <row r="385700">
      <c r="A385700" t="inlineStr">
        <is>
          <t>njmartin</t>
        </is>
      </c>
      <c r="B385700" t="n">
        <v>1</v>
      </c>
    </row>
    <row r="385701">
      <c r="A385701" t="inlineStr">
        <is>
          <t>bricktowna</t>
        </is>
      </c>
      <c r="B385701" t="n">
        <v>1</v>
      </c>
    </row>
    <row r="385702">
      <c r="A385702" t="inlineStr">
        <is>
          <t>ekellenmary</t>
        </is>
      </c>
      <c r="B385702" t="n">
        <v>1</v>
      </c>
    </row>
    <row r="385703">
      <c r="A385703" t="inlineStr">
        <is>
          <t>nmartinphillynews</t>
        </is>
      </c>
      <c r="B385703" t="n">
        <v>1</v>
      </c>
    </row>
    <row r="385704">
      <c r="A385704" t="inlineStr">
        <is>
          <t>pcogden</t>
        </is>
      </c>
      <c r="B385704" t="n">
        <v>1</v>
      </c>
    </row>
    <row r="385705">
      <c r="A385705" t="inlineStr">
        <is>
          <t>ekellensteenie</t>
        </is>
      </c>
      <c r="B385705" t="n">
        <v>1</v>
      </c>
    </row>
    <row r="385706">
      <c r="A385706" t="inlineStr">
        <is>
          <t>invasant</t>
        </is>
      </c>
      <c r="B385706" t="n">
        <v>1</v>
      </c>
    </row>
    <row r="385707">
      <c r="A385707" t="inlineStr">
        <is>
          <t>gunwash</t>
        </is>
      </c>
      <c r="B385707" t="n">
        <v>1</v>
      </c>
    </row>
    <row r="385708">
      <c r="A385708" t="inlineStr">
        <is>
          <t>ojij</t>
        </is>
      </c>
      <c r="B385708" t="n">
        <v>1</v>
      </c>
    </row>
    <row r="385709">
      <c r="A385709" t="inlineStr">
        <is>
          <t>hogtarus</t>
        </is>
      </c>
      <c r="B385709" t="n">
        <v>1</v>
      </c>
    </row>
    <row r="385710">
      <c r="A385710" t="inlineStr">
        <is>
          <t>linealizer</t>
        </is>
      </c>
      <c r="B385710" t="n">
        <v>1</v>
      </c>
    </row>
    <row r="385711">
      <c r="A385711" t="inlineStr">
        <is>
          <t>overanna</t>
        </is>
      </c>
      <c r="B385711" t="n">
        <v>1</v>
      </c>
    </row>
    <row r="385712">
      <c r="A385712" t="inlineStr">
        <is>
          <t>ndnv</t>
        </is>
      </c>
      <c r="B385712" t="n">
        <v>1</v>
      </c>
    </row>
    <row r="385713">
      <c r="A385713" t="inlineStr">
        <is>
          <t>autographsuccess</t>
        </is>
      </c>
      <c r="B385713" t="n">
        <v>1</v>
      </c>
    </row>
    <row r="385714">
      <c r="A385714" t="inlineStr">
        <is>
          <t>shinites</t>
        </is>
      </c>
      <c r="B385714" t="n">
        <v>1</v>
      </c>
    </row>
    <row r="385715">
      <c r="A385715" t="inlineStr">
        <is>
          <t>silamy</t>
        </is>
      </c>
      <c r="B385715" t="n">
        <v>1</v>
      </c>
    </row>
    <row r="385716">
      <c r="A385716" t="inlineStr">
        <is>
          <t>dhionhh</t>
        </is>
      </c>
      <c r="B385716" t="n">
        <v>1</v>
      </c>
    </row>
    <row r="385717">
      <c r="A385717" t="inlineStr">
        <is>
          <t>4142017</t>
        </is>
      </c>
      <c r="B385717" t="n">
        <v>3</v>
      </c>
    </row>
    <row r="385718">
      <c r="A385718" t="inlineStr">
        <is>
          <t>stendangler</t>
        </is>
      </c>
      <c r="B385718" t="n">
        <v>1</v>
      </c>
    </row>
    <row r="385719">
      <c r="A385719" t="inlineStr">
        <is>
          <t>clayblower</t>
        </is>
      </c>
      <c r="B385719" t="n">
        <v>1</v>
      </c>
    </row>
    <row r="385720">
      <c r="A385720" t="inlineStr">
        <is>
          <t>reeeeber</t>
        </is>
      </c>
      <c r="B385720" t="n">
        <v>1</v>
      </c>
    </row>
    <row r="385721">
      <c r="A385721" t="inlineStr">
        <is>
          <t>degradeible</t>
        </is>
      </c>
      <c r="B385721" t="n">
        <v>1</v>
      </c>
    </row>
    <row r="385722">
      <c r="A385722" t="inlineStr">
        <is>
          <t>rainbownet</t>
        </is>
      </c>
      <c r="B385722" t="n">
        <v>1</v>
      </c>
    </row>
    <row r="385723">
      <c r="A385723" t="inlineStr">
        <is>
          <t>foreign_prigders</t>
        </is>
      </c>
      <c r="B385723" t="n">
        <v>1</v>
      </c>
    </row>
    <row r="385724">
      <c r="A385724" t="inlineStr">
        <is>
          <t>transfases</t>
        </is>
      </c>
      <c r="B385724" t="n">
        <v>1</v>
      </c>
    </row>
    <row r="385725">
      <c r="A385725" t="inlineStr">
        <is>
          <t>amberheaded</t>
        </is>
      </c>
      <c r="B385725" t="n">
        <v>1</v>
      </c>
    </row>
    <row r="385726">
      <c r="A385726" t="inlineStr">
        <is>
          <t>cararpomadre</t>
        </is>
      </c>
      <c r="B385726" t="n">
        <v>1</v>
      </c>
    </row>
    <row r="385727">
      <c r="A385727" t="inlineStr">
        <is>
          <t>willytingen</t>
        </is>
      </c>
      <c r="B385727" t="n">
        <v>1</v>
      </c>
    </row>
    <row r="385728">
      <c r="A385728" t="inlineStr">
        <is>
          <t>aldua</t>
        </is>
      </c>
      <c r="B385728" t="n">
        <v>1</v>
      </c>
    </row>
    <row r="385729">
      <c r="A385729" t="inlineStr">
        <is>
          <t>trollpost</t>
        </is>
      </c>
      <c r="B385729" t="n">
        <v>1</v>
      </c>
    </row>
    <row r="385730">
      <c r="A385730" t="inlineStr">
        <is>
          <t>sniley</t>
        </is>
      </c>
      <c r="B385730" t="n">
        <v>1</v>
      </c>
    </row>
    <row r="385731">
      <c r="A385731" t="inlineStr">
        <is>
          <t>iracytimes</t>
        </is>
      </c>
      <c r="B385731" t="n">
        <v>1</v>
      </c>
    </row>
    <row r="385732">
      <c r="A385732" t="inlineStr">
        <is>
          <t>irreverentisms</t>
        </is>
      </c>
      <c r="B385732" t="n">
        <v>1</v>
      </c>
    </row>
    <row r="385733">
      <c r="A385733" t="inlineStr">
        <is>
          <t>software—best</t>
        </is>
      </c>
      <c r="B385733" t="n">
        <v>1</v>
      </c>
    </row>
    <row r="385734">
      <c r="A385734" t="inlineStr">
        <is>
          <t>loro_world_renowned</t>
        </is>
      </c>
      <c r="B385734" t="n">
        <v>1</v>
      </c>
    </row>
    <row r="385735">
      <c r="A385735" t="inlineStr">
        <is>
          <t>times—idiots</t>
        </is>
      </c>
      <c r="B385735" t="n">
        <v>1</v>
      </c>
    </row>
    <row r="385736">
      <c r="A385736" t="inlineStr">
        <is>
          <t>grabbles</t>
        </is>
      </c>
      <c r="B385736" t="n">
        <v>1</v>
      </c>
    </row>
    <row r="385737">
      <c r="A385737" t="inlineStr">
        <is>
          <t>rodmanball</t>
        </is>
      </c>
      <c r="B385737" t="n">
        <v>1</v>
      </c>
    </row>
    <row r="385738">
      <c r="A385738" t="inlineStr">
        <is>
          <t>glitter—a</t>
        </is>
      </c>
      <c r="B385738" t="n">
        <v>1</v>
      </c>
    </row>
    <row r="385739">
      <c r="A385739" t="inlineStr">
        <is>
          <t>louisiana6spa_list1214885801</t>
        </is>
      </c>
      <c r="B385739" t="n">
        <v>1</v>
      </c>
    </row>
    <row r="385740">
      <c r="A385740" t="inlineStr">
        <is>
          <t>subthinkatoman</t>
        </is>
      </c>
      <c r="B385740" t="n">
        <v>1</v>
      </c>
    </row>
    <row r="385741">
      <c r="A385741" t="inlineStr">
        <is>
          <t>httpspointw00b</t>
        </is>
      </c>
      <c r="B385741" t="n">
        <v>1</v>
      </c>
    </row>
    <row r="385742">
      <c r="A385742" t="inlineStr">
        <is>
          <t>nelsonkalamazoo</t>
        </is>
      </c>
      <c r="B385742" t="n">
        <v>1</v>
      </c>
    </row>
    <row r="385743">
      <c r="A385743" t="inlineStr">
        <is>
          <t>methyrist</t>
        </is>
      </c>
      <c r="B385743" t="n">
        <v>1</v>
      </c>
    </row>
    <row r="385744">
      <c r="A385744" t="inlineStr">
        <is>
          <t>stampedis</t>
        </is>
      </c>
      <c r="B385744" t="n">
        <v>1</v>
      </c>
    </row>
    <row r="385745">
      <c r="A385745" t="inlineStr">
        <is>
          <t>cmdeliw</t>
        </is>
      </c>
      <c r="B385745" t="n">
        <v>1</v>
      </c>
    </row>
    <row r="385746">
      <c r="A385746" t="inlineStr">
        <is>
          <t>ourrynee</t>
        </is>
      </c>
      <c r="B385746" t="n">
        <v>1</v>
      </c>
    </row>
    <row r="385747">
      <c r="A385747" t="inlineStr">
        <is>
          <t>windhttp</t>
        </is>
      </c>
      <c r="B385747" t="n">
        <v>1</v>
      </c>
    </row>
    <row r="385748">
      <c r="A385748" t="inlineStr">
        <is>
          <t>replisa</t>
        </is>
      </c>
      <c r="B385748" t="n">
        <v>1</v>
      </c>
    </row>
    <row r="385749">
      <c r="A385749" t="inlineStr">
        <is>
          <t>orgpgmarvel</t>
        </is>
      </c>
      <c r="B385749" t="n">
        <v>1</v>
      </c>
    </row>
    <row r="385750">
      <c r="A385750" t="inlineStr">
        <is>
          <t>texttruesearchaltof615x1</t>
        </is>
      </c>
      <c r="B385750" t="n">
        <v>1</v>
      </c>
    </row>
    <row r="385751">
      <c r="A385751" t="inlineStr">
        <is>
          <t>dream2wd</t>
        </is>
      </c>
      <c r="B385751" t="n">
        <v>1</v>
      </c>
    </row>
    <row r="385752">
      <c r="A385752" t="inlineStr">
        <is>
          <t>trialulamy</t>
        </is>
      </c>
      <c r="B385752" t="n">
        <v>1</v>
      </c>
    </row>
    <row r="385753">
      <c r="A385753" t="inlineStr">
        <is>
          <t>j{httpwww</t>
        </is>
      </c>
      <c r="B385753" t="n">
        <v>1</v>
      </c>
    </row>
    <row r="385754">
      <c r="A385754" t="inlineStr">
        <is>
          <t>that_is_you_</t>
        </is>
      </c>
      <c r="B385754" t="n">
        <v>1</v>
      </c>
    </row>
    <row r="385755">
      <c r="A385755" t="inlineStr">
        <is>
          <t>peopleny</t>
        </is>
      </c>
      <c r="B385755" t="n">
        <v>1</v>
      </c>
    </row>
    <row r="385756">
      <c r="A385756" t="inlineStr">
        <is>
          <t>homestnerd</t>
        </is>
      </c>
      <c r="B385756" t="n">
        <v>1</v>
      </c>
    </row>
    <row r="385757">
      <c r="A385757" t="inlineStr">
        <is>
          <t>massiveer</t>
        </is>
      </c>
      <c r="B385757" t="n">
        <v>1</v>
      </c>
    </row>
    <row r="385758">
      <c r="A385758" t="inlineStr">
        <is>
          <t>typesitrepiew</t>
        </is>
      </c>
      <c r="B385758" t="n">
        <v>1</v>
      </c>
    </row>
    <row r="385759">
      <c r="A385759" t="inlineStr">
        <is>
          <t>pyeag</t>
        </is>
      </c>
      <c r="B385759" t="n">
        <v>1</v>
      </c>
    </row>
    <row r="385760">
      <c r="A385760" t="inlineStr">
        <is>
          <t>thinskull</t>
        </is>
      </c>
      <c r="B385760" t="n">
        <v>1</v>
      </c>
    </row>
    <row r="385761">
      <c r="A385761" t="inlineStr">
        <is>
          <t>puzzlemaphouse</t>
        </is>
      </c>
      <c r="B385761" t="n">
        <v>1</v>
      </c>
    </row>
    <row r="385762">
      <c r="A385762" t="inlineStr">
        <is>
          <t>dimpostor</t>
        </is>
      </c>
      <c r="B385762" t="n">
        <v>1</v>
      </c>
    </row>
    <row r="385763">
      <c r="A385763" t="inlineStr">
        <is>
          <t>nunhursts</t>
        </is>
      </c>
      <c r="B385763" t="n">
        <v>1</v>
      </c>
    </row>
    <row r="385764">
      <c r="A385764" t="inlineStr">
        <is>
          <t>hellclare</t>
        </is>
      </c>
      <c r="B385764" t="n">
        <v>1</v>
      </c>
    </row>
    <row r="385765">
      <c r="A385765" t="inlineStr">
        <is>
          <t>cloudtrain</t>
        </is>
      </c>
      <c r="B385765" t="n">
        <v>1</v>
      </c>
    </row>
    <row r="385766">
      <c r="A385766" t="inlineStr">
        <is>
          <t>dareberry</t>
        </is>
      </c>
      <c r="B385766" t="n">
        <v>1</v>
      </c>
    </row>
    <row r="385767">
      <c r="A385767" t="inlineStr">
        <is>
          <t>honupsopley</t>
        </is>
      </c>
      <c r="B385767" t="n">
        <v>1</v>
      </c>
    </row>
    <row r="385768">
      <c r="A385768" t="inlineStr">
        <is>
          <t>handmarts</t>
        </is>
      </c>
      <c r="B385768" t="n">
        <v>1</v>
      </c>
    </row>
    <row r="385769">
      <c r="A385769" t="inlineStr">
        <is>
          <t>peonjs</t>
        </is>
      </c>
      <c r="B385769" t="n">
        <v>1</v>
      </c>
    </row>
    <row r="385770">
      <c r="A385770" t="inlineStr">
        <is>
          <t>—hillary</t>
        </is>
      </c>
      <c r="B385770" t="n">
        <v>5</v>
      </c>
    </row>
    <row r="385771">
      <c r="A385771" t="inlineStr">
        <is>
          <t>doft</t>
        </is>
      </c>
      <c r="B385771" t="n">
        <v>1</v>
      </c>
    </row>
    <row r="385772">
      <c r="A385772" t="inlineStr">
        <is>
          <t>talibh</t>
        </is>
      </c>
      <c r="B385772" t="n">
        <v>1</v>
      </c>
    </row>
    <row r="385773">
      <c r="A385773" t="inlineStr">
        <is>
          <t>theatrican</t>
        </is>
      </c>
      <c r="B385773" t="n">
        <v>1</v>
      </c>
    </row>
    <row r="385774">
      <c r="A385774" t="inlineStr">
        <is>
          <t>1every</t>
        </is>
      </c>
      <c r="B385774" t="n">
        <v>1</v>
      </c>
    </row>
    <row r="385775">
      <c r="A385775" t="inlineStr">
        <is>
          <t>disanflations</t>
        </is>
      </c>
      <c r="B385775" t="n">
        <v>1</v>
      </c>
    </row>
    <row r="385776">
      <c r="A385776" t="inlineStr">
        <is>
          <t>nishloon</t>
        </is>
      </c>
      <c r="B385776" t="n">
        <v>1</v>
      </c>
    </row>
    <row r="385777">
      <c r="A385777" t="inlineStr">
        <is>
          <t>foresdis</t>
        </is>
      </c>
      <c r="B385777" t="n">
        <v>1</v>
      </c>
    </row>
    <row r="385778">
      <c r="A385778" t="inlineStr">
        <is>
          <t>07610</t>
        </is>
      </c>
      <c r="B385778" t="n">
        <v>1</v>
      </c>
    </row>
    <row r="385779">
      <c r="A385779" t="inlineStr">
        <is>
          <t>bashism</t>
        </is>
      </c>
      <c r="B385779" t="n">
        <v>1</v>
      </c>
    </row>
    <row r="385780">
      <c r="A385780" t="inlineStr">
        <is>
          <t>invouts</t>
        </is>
      </c>
      <c r="B385780" t="n">
        <v>1</v>
      </c>
    </row>
    <row r="385781">
      <c r="A385781" t="inlineStr">
        <is>
          <t>discussionland</t>
        </is>
      </c>
      <c r="B385781" t="n">
        <v>1</v>
      </c>
    </row>
    <row r="385782">
      <c r="A385782" t="inlineStr">
        <is>
          <t>comestoall</t>
        </is>
      </c>
      <c r="B385782" t="n">
        <v>1</v>
      </c>
    </row>
    <row r="385783">
      <c r="A385783" t="inlineStr">
        <is>
          <t>scaught</t>
        </is>
      </c>
      <c r="B385783" t="n">
        <v>1</v>
      </c>
    </row>
    <row r="385784">
      <c r="A385784" t="inlineStr">
        <is>
          <t>departmentscoalitions</t>
        </is>
      </c>
      <c r="B385784" t="n">
        <v>1</v>
      </c>
    </row>
    <row r="385785">
      <c r="A385785" t="inlineStr">
        <is>
          <t xml:space="preserve">31 </t>
        </is>
      </c>
      <c r="B385785" t="n">
        <v>1</v>
      </c>
    </row>
    <row r="385786">
      <c r="A385786" t="inlineStr">
        <is>
          <t>whereourit</t>
        </is>
      </c>
      <c r="B385786" t="n">
        <v>1</v>
      </c>
    </row>
    <row r="385787">
      <c r="A385787" t="inlineStr">
        <is>
          <t>places2this</t>
        </is>
      </c>
      <c r="B385787" t="n">
        <v>1</v>
      </c>
    </row>
    <row r="385788">
      <c r="A385788" t="inlineStr">
        <is>
          <t>situction</t>
        </is>
      </c>
      <c r="B385788" t="n">
        <v>1</v>
      </c>
    </row>
    <row r="385789">
      <c r="A385789" t="inlineStr">
        <is>
          <t>combat—although</t>
        </is>
      </c>
      <c r="B385789" t="n">
        <v>1</v>
      </c>
    </row>
    <row r="385790">
      <c r="A385790" t="inlineStr">
        <is>
          <t>savagianne</t>
        </is>
      </c>
      <c r="B385790" t="n">
        <v>1</v>
      </c>
    </row>
    <row r="385791">
      <c r="A385791" t="inlineStr">
        <is>
          <t>airsmanship</t>
        </is>
      </c>
      <c r="B385791" t="n">
        <v>1</v>
      </c>
    </row>
    <row r="385792">
      <c r="A385792" t="inlineStr">
        <is>
          <t>santors</t>
        </is>
      </c>
      <c r="B385792" t="n">
        <v>1</v>
      </c>
    </row>
    <row r="385793">
      <c r="A385793" t="inlineStr">
        <is>
          <t>cohubial</t>
        </is>
      </c>
      <c r="B385793" t="n">
        <v>1</v>
      </c>
    </row>
    <row r="385794">
      <c r="A385794" t="inlineStr">
        <is>
          <t>arecarans</t>
        </is>
      </c>
      <c r="B385794" t="n">
        <v>1</v>
      </c>
    </row>
    <row r="385795">
      <c r="A385795" t="inlineStr">
        <is>
          <t>umplighter</t>
        </is>
      </c>
      <c r="B385795" t="n">
        <v>1</v>
      </c>
    </row>
    <row r="385796">
      <c r="A385796" t="inlineStr">
        <is>
          <t>soechman</t>
        </is>
      </c>
      <c r="B385796" t="n">
        <v>1</v>
      </c>
    </row>
    <row r="385797">
      <c r="A385797" t="inlineStr">
        <is>
          <t>twitchtextized</t>
        </is>
      </c>
      <c r="B385797" t="n">
        <v>1</v>
      </c>
    </row>
    <row r="385798">
      <c r="A385798" t="inlineStr">
        <is>
          <t>petmon</t>
        </is>
      </c>
      <c r="B385798" t="n">
        <v>1</v>
      </c>
    </row>
    <row r="385799">
      <c r="A385799" t="inlineStr">
        <is>
          <t>itunesor</t>
        </is>
      </c>
      <c r="B385799" t="n">
        <v>1</v>
      </c>
    </row>
    <row r="385800">
      <c r="A385800" t="inlineStr">
        <is>
          <t>navning</t>
        </is>
      </c>
      <c r="B385800" t="n">
        <v>1</v>
      </c>
    </row>
    <row r="385801">
      <c r="A385801" t="inlineStr">
        <is>
          <t>cadillac5</t>
        </is>
      </c>
      <c r="B385801" t="n">
        <v>1</v>
      </c>
    </row>
    <row r="385802">
      <c r="A385802" t="inlineStr">
        <is>
          <t>discoverer2</t>
        </is>
      </c>
      <c r="B385802" t="n">
        <v>1</v>
      </c>
    </row>
    <row r="385803">
      <c r="A385803" t="inlineStr">
        <is>
          <t>artifactcollector</t>
        </is>
      </c>
      <c r="B385803" t="n">
        <v>1</v>
      </c>
    </row>
    <row r="385804">
      <c r="A385804" t="inlineStr">
        <is>
          <t>woooosh</t>
        </is>
      </c>
      <c r="B385804" t="n">
        <v>1</v>
      </c>
    </row>
    <row r="385805">
      <c r="A385805" t="inlineStr">
        <is>
          <t>mainagain</t>
        </is>
      </c>
      <c r="B385805" t="n">
        <v>1</v>
      </c>
    </row>
    <row r="385806">
      <c r="A385806" t="inlineStr">
        <is>
          <t>rmoned</t>
        </is>
      </c>
      <c r="B385806" t="n">
        <v>1</v>
      </c>
    </row>
    <row r="385807">
      <c r="A385807" t="inlineStr">
        <is>
          <t>carpenterpizzaman</t>
        </is>
      </c>
      <c r="B385807" t="n">
        <v>1</v>
      </c>
    </row>
    <row r="385808">
      <c r="A385808" t="inlineStr">
        <is>
          <t>crittersdots</t>
        </is>
      </c>
      <c r="B385808" t="n">
        <v>1</v>
      </c>
    </row>
    <row r="385809">
      <c r="A385809" t="inlineStr">
        <is>
          <t>engelhoff</t>
        </is>
      </c>
      <c r="B385809" t="n">
        <v>1</v>
      </c>
    </row>
    <row r="385810">
      <c r="A385810" t="inlineStr">
        <is>
          <t>capcompc</t>
        </is>
      </c>
      <c r="B385810" t="n">
        <v>1</v>
      </c>
    </row>
    <row r="385811">
      <c r="A385811" t="inlineStr">
        <is>
          <t>chrisminauts</t>
        </is>
      </c>
      <c r="B385811" t="n">
        <v>1</v>
      </c>
    </row>
    <row r="385812">
      <c r="A385812" t="inlineStr">
        <is>
          <t>crosler</t>
        </is>
      </c>
      <c r="B385812" t="n">
        <v>1</v>
      </c>
    </row>
    <row r="385813">
      <c r="A385813" t="inlineStr">
        <is>
          <t>evilisian</t>
        </is>
      </c>
      <c r="B385813" t="n">
        <v>1</v>
      </c>
    </row>
    <row r="385814">
      <c r="A385814" t="inlineStr">
        <is>
          <t>tenkerivan</t>
        </is>
      </c>
      <c r="B385814" t="n">
        <v>1</v>
      </c>
    </row>
    <row r="385815">
      <c r="A385815" t="inlineStr">
        <is>
          <t>twistiest</t>
        </is>
      </c>
      <c r="B385815" t="n">
        <v>2</v>
      </c>
    </row>
    <row r="385816">
      <c r="A385816" t="inlineStr">
        <is>
          <t>adiciansters</t>
        </is>
      </c>
      <c r="B385816" t="n">
        <v>1</v>
      </c>
    </row>
    <row r="385817">
      <c r="A385817" t="inlineStr">
        <is>
          <t>subwich</t>
        </is>
      </c>
      <c r="B385817" t="n">
        <v>1</v>
      </c>
    </row>
    <row r="385818">
      <c r="A385818" t="inlineStr">
        <is>
          <t>cineplexors</t>
        </is>
      </c>
      <c r="B385818" t="n">
        <v>1</v>
      </c>
    </row>
    <row r="385819">
      <c r="A385819" t="inlineStr">
        <is>
          <t>couplement</t>
        </is>
      </c>
      <c r="B385819" t="n">
        <v>1</v>
      </c>
    </row>
    <row r="385820">
      <c r="A385820" t="inlineStr">
        <is>
          <t>wangzai</t>
        </is>
      </c>
      <c r="B385820" t="n">
        <v>1</v>
      </c>
    </row>
    <row r="385821">
      <c r="A385821" t="inlineStr">
        <is>
          <t>coachalbums</t>
        </is>
      </c>
      <c r="B385821" t="n">
        <v>1</v>
      </c>
    </row>
    <row r="385822">
      <c r="A385822" t="inlineStr">
        <is>
          <t>onetrueblack</t>
        </is>
      </c>
      <c r="B385822" t="n">
        <v>1</v>
      </c>
    </row>
    <row r="385823">
      <c r="A385823" t="inlineStr">
        <is>
          <t>racistpeculiar</t>
        </is>
      </c>
      <c r="B385823" t="n">
        <v>1</v>
      </c>
    </row>
    <row r="385824">
      <c r="A385824" t="inlineStr">
        <is>
          <t>eatingthatween</t>
        </is>
      </c>
      <c r="B385824" t="n">
        <v>1</v>
      </c>
    </row>
    <row r="385825">
      <c r="A385825" t="inlineStr">
        <is>
          <t>adirint</t>
        </is>
      </c>
      <c r="B385825" t="n">
        <v>1</v>
      </c>
    </row>
    <row r="385826">
      <c r="A385826" t="inlineStr">
        <is>
          <t>firefoxplus</t>
        </is>
      </c>
      <c r="B385826" t="n">
        <v>1</v>
      </c>
    </row>
    <row r="385827">
      <c r="A385827" t="inlineStr">
        <is>
          <t>13223</t>
        </is>
      </c>
      <c r="B385827" t="n">
        <v>1</v>
      </c>
    </row>
    <row r="385828">
      <c r="A385828" t="inlineStr">
        <is>
          <t>firefoxweb</t>
        </is>
      </c>
      <c r="B385828" t="n">
        <v>1</v>
      </c>
    </row>
    <row r="385829">
      <c r="A385829" t="inlineStr">
        <is>
          <t>fullpages</t>
        </is>
      </c>
      <c r="B385829" t="n">
        <v>1</v>
      </c>
    </row>
    <row r="385830">
      <c r="A385830" t="inlineStr">
        <is>
          <t>1319fps</t>
        </is>
      </c>
      <c r="B385830" t="n">
        <v>1</v>
      </c>
    </row>
    <row r="385831">
      <c r="A385831" t="inlineStr">
        <is>
          <t>24318</t>
        </is>
      </c>
      <c r="B385831" t="n">
        <v>1</v>
      </c>
    </row>
    <row r="385832">
      <c r="A385832" t="inlineStr">
        <is>
          <t>13193</t>
        </is>
      </c>
      <c r="B385832" t="n">
        <v>1</v>
      </c>
    </row>
    <row r="385833">
      <c r="A385833" t="inlineStr">
        <is>
          <t>comdoukjynyo</t>
        </is>
      </c>
      <c r="B385833" t="n">
        <v>1</v>
      </c>
    </row>
    <row r="385834">
      <c r="A385834" t="inlineStr">
        <is>
          <t>fawd</t>
        </is>
      </c>
      <c r="B385834" t="n">
        <v>1</v>
      </c>
    </row>
    <row r="385835">
      <c r="A385835" t="inlineStr">
        <is>
          <t>tent–</t>
        </is>
      </c>
      <c r="B385835" t="n">
        <v>1</v>
      </c>
    </row>
    <row r="385836">
      <c r="A385836" t="inlineStr">
        <is>
          <t>comfos</t>
        </is>
      </c>
      <c r="B385836" t="n">
        <v>2</v>
      </c>
    </row>
    <row r="385837">
      <c r="A385837" t="inlineStr">
        <is>
          <t>effzcturlm</t>
        </is>
      </c>
      <c r="B385837" t="n">
        <v>1</v>
      </c>
    </row>
    <row r="385838">
      <c r="A385838" t="inlineStr">
        <is>
          <t>whistleboard</t>
        </is>
      </c>
      <c r="B385838" t="n">
        <v>1</v>
      </c>
    </row>
    <row r="385839">
      <c r="A385839" t="inlineStr">
        <is>
          <t>intobee</t>
        </is>
      </c>
      <c r="B385839" t="n">
        <v>1</v>
      </c>
    </row>
    <row r="385840">
      <c r="A385840" t="inlineStr">
        <is>
          <t>etcerate</t>
        </is>
      </c>
      <c r="B385840" t="n">
        <v>1</v>
      </c>
    </row>
    <row r="385841">
      <c r="A385841" t="inlineStr">
        <is>
          <t>overinterpretationit</t>
        </is>
      </c>
      <c r="B385841" t="n">
        <v>1</v>
      </c>
    </row>
    <row r="385842">
      <c r="A385842" t="inlineStr">
        <is>
          <t>valenbrates</t>
        </is>
      </c>
      <c r="B385842" t="n">
        <v>1</v>
      </c>
    </row>
    <row r="385843">
      <c r="A385843" t="inlineStr">
        <is>
          <t>rafecrades</t>
        </is>
      </c>
      <c r="B385843" t="n">
        <v>1</v>
      </c>
    </row>
    <row r="385844">
      <c r="A385844" t="inlineStr">
        <is>
          <t>_ervoid_</t>
        </is>
      </c>
      <c r="B385844" t="n">
        <v>1</v>
      </c>
    </row>
    <row r="385845">
      <c r="A385845" t="inlineStr">
        <is>
          <t>powernet</t>
        </is>
      </c>
      <c r="B385845" t="n">
        <v>1</v>
      </c>
    </row>
    <row r="385846">
      <c r="A385846" t="inlineStr">
        <is>
          <t>pousses</t>
        </is>
      </c>
      <c r="B385846" t="n">
        <v>1</v>
      </c>
    </row>
    <row r="385847">
      <c r="A385847" t="inlineStr">
        <is>
          <t>com3rdimzi</t>
        </is>
      </c>
      <c r="B385847" t="n">
        <v>1</v>
      </c>
    </row>
    <row r="385848">
      <c r="A385848" t="inlineStr">
        <is>
          <t>power80</t>
        </is>
      </c>
      <c r="B385848" t="n">
        <v>1</v>
      </c>
    </row>
    <row r="385849">
      <c r="A385849" t="inlineStr">
        <is>
          <t>anti_tank_</t>
        </is>
      </c>
      <c r="B385849" t="n">
        <v>1</v>
      </c>
    </row>
    <row r="385850">
      <c r="A385850" t="inlineStr">
        <is>
          <t>httpawoxenebin</t>
        </is>
      </c>
      <c r="B385850" t="n">
        <v>1</v>
      </c>
    </row>
    <row r="385851">
      <c r="A385851" t="inlineStr">
        <is>
          <t>chilmers</t>
        </is>
      </c>
      <c r="B385851" t="n">
        <v>2</v>
      </c>
    </row>
    <row r="385852">
      <c r="A385852" t="inlineStr">
        <is>
          <t>winewood</t>
        </is>
      </c>
      <c r="B385852" t="n">
        <v>1</v>
      </c>
    </row>
    <row r="385853">
      <c r="A385853" t="inlineStr">
        <is>
          <t>burroville</t>
        </is>
      </c>
      <c r="B385853" t="n">
        <v>1</v>
      </c>
    </row>
    <row r="385854">
      <c r="A385854" t="inlineStr">
        <is>
          <t>timberwatlwanwell</t>
        </is>
      </c>
      <c r="B385854" t="n">
        <v>1</v>
      </c>
    </row>
    <row r="385855">
      <c r="A385855" t="inlineStr">
        <is>
          <t>cornash</t>
        </is>
      </c>
      <c r="B385855" t="n">
        <v>1</v>
      </c>
    </row>
    <row r="385856">
      <c r="A385856" t="inlineStr">
        <is>
          <t>grueling—perhaps</t>
        </is>
      </c>
      <c r="B385856" t="n">
        <v>1</v>
      </c>
    </row>
    <row r="385857">
      <c r="A385857" t="inlineStr">
        <is>
          <t>peopins</t>
        </is>
      </c>
      <c r="B385857" t="n">
        <v>1</v>
      </c>
    </row>
    <row r="385858">
      <c r="A385858" t="inlineStr">
        <is>
          <t>wahven</t>
        </is>
      </c>
      <c r="B385858" t="n">
        <v>1</v>
      </c>
    </row>
    <row r="385859">
      <c r="A385859" t="inlineStr">
        <is>
          <t>possses</t>
        </is>
      </c>
      <c r="B385859" t="n">
        <v>1</v>
      </c>
    </row>
    <row r="385860">
      <c r="A385860" t="inlineStr">
        <is>
          <t>speakerformx</t>
        </is>
      </c>
      <c r="B385860" t="n">
        <v>1</v>
      </c>
    </row>
    <row r="385861">
      <c r="A385861" t="inlineStr">
        <is>
          <t>drainbed</t>
        </is>
      </c>
      <c r="B385861" t="n">
        <v>1</v>
      </c>
    </row>
    <row r="385862">
      <c r="A385862" t="inlineStr">
        <is>
          <t>sugarcast</t>
        </is>
      </c>
      <c r="B385862" t="n">
        <v>1</v>
      </c>
    </row>
    <row r="385863">
      <c r="A385863" t="inlineStr">
        <is>
          <t>buscemi—basicizes</t>
        </is>
      </c>
      <c r="B385863" t="n">
        <v>1</v>
      </c>
    </row>
    <row r="385864">
      <c r="A385864" t="inlineStr">
        <is>
          <t>teens—renowned</t>
        </is>
      </c>
      <c r="B385864" t="n">
        <v>1</v>
      </c>
    </row>
    <row r="385865">
      <c r="A385865" t="inlineStr">
        <is>
          <t>belvett</t>
        </is>
      </c>
      <c r="B385865" t="n">
        <v>1</v>
      </c>
    </row>
    <row r="385866">
      <c r="A385866" t="inlineStr">
        <is>
          <t>centyrl</t>
        </is>
      </c>
      <c r="B385866" t="n">
        <v>1</v>
      </c>
    </row>
    <row r="385867">
      <c r="A385867" t="inlineStr">
        <is>
          <t>oncogne</t>
        </is>
      </c>
      <c r="B385867" t="n">
        <v>1</v>
      </c>
    </row>
    <row r="385868">
      <c r="A385868" t="inlineStr">
        <is>
          <t>banaronda</t>
        </is>
      </c>
      <c r="B385868" t="n">
        <v>1</v>
      </c>
    </row>
    <row r="385869">
      <c r="A385869" t="inlineStr">
        <is>
          <t>zhanzhou</t>
        </is>
      </c>
      <c r="B385869" t="n">
        <v>1</v>
      </c>
    </row>
    <row r="385870">
      <c r="A385870" t="inlineStr">
        <is>
          <t>moabitoxin</t>
        </is>
      </c>
      <c r="B385870" t="n">
        <v>1</v>
      </c>
    </row>
    <row r="385871">
      <c r="A385871" t="inlineStr">
        <is>
          <t>ofvarnati</t>
        </is>
      </c>
      <c r="B385871" t="n">
        <v>1</v>
      </c>
    </row>
    <row r="385872">
      <c r="A385872" t="inlineStr">
        <is>
          <t>k42</t>
        </is>
      </c>
      <c r="B385872" t="n">
        <v>1</v>
      </c>
    </row>
    <row r="385873">
      <c r="A385873" t="inlineStr">
        <is>
          <t>tuzvsky</t>
        </is>
      </c>
      <c r="B385873" t="n">
        <v>1</v>
      </c>
    </row>
    <row r="385874">
      <c r="A385874" t="inlineStr">
        <is>
          <t>sprit3</t>
        </is>
      </c>
      <c r="B385874" t="n">
        <v>1</v>
      </c>
    </row>
    <row r="385875">
      <c r="A385875" t="inlineStr">
        <is>
          <t>cbvas</t>
        </is>
      </c>
      <c r="B385875" t="n">
        <v>1</v>
      </c>
    </row>
    <row r="385876">
      <c r="A385876" t="inlineStr">
        <is>
          <t>fighes</t>
        </is>
      </c>
      <c r="B385876" t="n">
        <v>1</v>
      </c>
    </row>
    <row r="385877">
      <c r="A385877" t="inlineStr">
        <is>
          <t>watchposts</t>
        </is>
      </c>
      <c r="B385877" t="n">
        <v>1</v>
      </c>
    </row>
    <row r="385878">
      <c r="A385878" t="inlineStr">
        <is>
          <t>rustyanka</t>
        </is>
      </c>
      <c r="B385878" t="n">
        <v>1</v>
      </c>
    </row>
    <row r="385879">
      <c r="A385879" t="inlineStr">
        <is>
          <t>khlanure</t>
        </is>
      </c>
      <c r="B385879" t="n">
        <v>1</v>
      </c>
    </row>
    <row r="385880">
      <c r="A385880" t="inlineStr">
        <is>
          <t>timpskady</t>
        </is>
      </c>
      <c r="B385880" t="n">
        <v>1</v>
      </c>
    </row>
    <row r="385881">
      <c r="A385881" t="inlineStr">
        <is>
          <t>orgprojects911</t>
        </is>
      </c>
      <c r="B385881" t="n">
        <v>1</v>
      </c>
    </row>
    <row r="385882">
      <c r="A385882" t="inlineStr">
        <is>
          <t>litovitz</t>
        </is>
      </c>
      <c r="B385882" t="n">
        <v>1</v>
      </c>
    </row>
    <row r="385883">
      <c r="A385883" t="inlineStr">
        <is>
          <t>asspectat</t>
        </is>
      </c>
      <c r="B385883" t="n">
        <v>1</v>
      </c>
    </row>
    <row r="385884">
      <c r="A385884" t="inlineStr">
        <is>
          <t>programpart</t>
        </is>
      </c>
      <c r="B385884" t="n">
        <v>1</v>
      </c>
    </row>
    <row r="385885">
      <c r="A385885" t="inlineStr">
        <is>
          <t>diamendra</t>
        </is>
      </c>
      <c r="B385885" t="n">
        <v>1</v>
      </c>
    </row>
    <row r="385886">
      <c r="A385886" t="inlineStr">
        <is>
          <t>schlenkerd</t>
        </is>
      </c>
      <c r="B385886" t="n">
        <v>1</v>
      </c>
    </row>
    <row r="385887">
      <c r="A385887" t="inlineStr">
        <is>
          <t>samantev</t>
        </is>
      </c>
      <c r="B385887" t="n">
        <v>1</v>
      </c>
    </row>
    <row r="385888">
      <c r="A385888" t="inlineStr">
        <is>
          <t>eduwduotsubstrations_divert_cfm</t>
        </is>
      </c>
      <c r="B385888" t="n">
        <v>1</v>
      </c>
    </row>
    <row r="385889">
      <c r="A385889" t="inlineStr">
        <is>
          <t>pouvolved</t>
        </is>
      </c>
      <c r="B385889" t="n">
        <v>1</v>
      </c>
    </row>
    <row r="385890">
      <c r="A385890" t="inlineStr">
        <is>
          <t>74e8111f</t>
        </is>
      </c>
      <c r="B385890" t="n">
        <v>1</v>
      </c>
    </row>
    <row r="385891">
      <c r="A385891" t="inlineStr">
        <is>
          <t>reticulars</t>
        </is>
      </c>
      <c r="B385891" t="n">
        <v>1</v>
      </c>
    </row>
    <row r="385892">
      <c r="A385892" t="inlineStr">
        <is>
          <t>tsagicar</t>
        </is>
      </c>
      <c r="B385892" t="n">
        <v>1</v>
      </c>
    </row>
    <row r="385893">
      <c r="A385893" t="inlineStr">
        <is>
          <t>150357</t>
        </is>
      </c>
      <c r="B385893" t="n">
        <v>1</v>
      </c>
    </row>
    <row r="385894">
      <c r="A385894" t="inlineStr">
        <is>
          <t>urolated</t>
        </is>
      </c>
      <c r="B385894" t="n">
        <v>1</v>
      </c>
    </row>
    <row r="385895">
      <c r="A385895" t="inlineStr">
        <is>
          <t>neaterlane</t>
        </is>
      </c>
      <c r="B385895" t="n">
        <v>1</v>
      </c>
    </row>
    <row r="385896">
      <c r="A385896" t="inlineStr">
        <is>
          <t>tsbasskhale</t>
        </is>
      </c>
      <c r="B385896" t="n">
        <v>1</v>
      </c>
    </row>
    <row r="385897">
      <c r="A385897" t="inlineStr">
        <is>
          <t>suchee</t>
        </is>
      </c>
      <c r="B385897" t="n">
        <v>1</v>
      </c>
    </row>
    <row r="385898">
      <c r="A385898" t="inlineStr">
        <is>
          <t>kensia</t>
        </is>
      </c>
      <c r="B385898" t="n">
        <v>1</v>
      </c>
    </row>
    <row r="385899">
      <c r="A385899" t="inlineStr">
        <is>
          <t>i4index</t>
        </is>
      </c>
      <c r="B385899" t="n">
        <v>1</v>
      </c>
    </row>
    <row r="385900">
      <c r="A385900" t="inlineStr">
        <is>
          <t>sarkarian</t>
        </is>
      </c>
      <c r="B385900" t="n">
        <v>1</v>
      </c>
    </row>
    <row r="385901">
      <c r="A385901" t="inlineStr">
        <is>
          <t>kalboulad</t>
        </is>
      </c>
      <c r="B385901" t="n">
        <v>1</v>
      </c>
    </row>
    <row r="385902">
      <c r="A385902" t="inlineStr">
        <is>
          <t>rcme</t>
        </is>
      </c>
      <c r="B385902" t="n">
        <v>1</v>
      </c>
    </row>
    <row r="385903">
      <c r="A385903" t="inlineStr">
        <is>
          <t>http911mytensions</t>
        </is>
      </c>
      <c r="B385903" t="n">
        <v>1</v>
      </c>
    </row>
    <row r="385904">
      <c r="A385904" t="inlineStr">
        <is>
          <t>hiliftsport</t>
        </is>
      </c>
      <c r="B385904" t="n">
        <v>1</v>
      </c>
    </row>
    <row r="385905">
      <c r="A385905" t="inlineStr">
        <is>
          <t>orhy</t>
        </is>
      </c>
      <c r="B385905" t="n">
        <v>2</v>
      </c>
    </row>
    <row r="385906">
      <c r="A385906" t="inlineStr">
        <is>
          <t>beingbigmyyy</t>
        </is>
      </c>
      <c r="B385906" t="n">
        <v>1</v>
      </c>
    </row>
    <row r="385907">
      <c r="A385907" t="inlineStr">
        <is>
          <t>comjoebarns61rlaconastic</t>
        </is>
      </c>
      <c r="B385907" t="n">
        <v>1</v>
      </c>
    </row>
    <row r="385908">
      <c r="A385908" t="inlineStr">
        <is>
          <t>guinations</t>
        </is>
      </c>
      <c r="B385908" t="n">
        <v>1</v>
      </c>
    </row>
    <row r="385909">
      <c r="A385909" t="inlineStr">
        <is>
          <t>ovulide</t>
        </is>
      </c>
      <c r="B385909" t="n">
        <v>1</v>
      </c>
    </row>
    <row r="385910">
      <c r="A385910" t="inlineStr">
        <is>
          <t>khuriat</t>
        </is>
      </c>
      <c r="B385910" t="n">
        <v>1</v>
      </c>
    </row>
    <row r="385911">
      <c r="A385911" t="inlineStr">
        <is>
          <t>denonitsz</t>
        </is>
      </c>
      <c r="B385911" t="n">
        <v>1</v>
      </c>
    </row>
    <row r="385912">
      <c r="A385912" t="inlineStr">
        <is>
          <t>vinteks</t>
        </is>
      </c>
      <c r="B385912" t="n">
        <v>1</v>
      </c>
    </row>
    <row r="385913">
      <c r="A385913" t="inlineStr">
        <is>
          <t>deniennen</t>
        </is>
      </c>
      <c r="B385913" t="n">
        <v>1</v>
      </c>
    </row>
    <row r="385914">
      <c r="A385914" t="inlineStr">
        <is>
          <t>boulad</t>
        </is>
      </c>
      <c r="B385914" t="n">
        <v>1</v>
      </c>
    </row>
    <row r="385915">
      <c r="A385915" t="inlineStr">
        <is>
          <t>30622920</t>
        </is>
      </c>
      <c r="B385915" t="n">
        <v>1</v>
      </c>
    </row>
    <row r="385916">
      <c r="A385916" t="inlineStr">
        <is>
          <t>vacanciesin</t>
        </is>
      </c>
      <c r="B385916" t="n">
        <v>1</v>
      </c>
    </row>
    <row r="385917">
      <c r="A385917" t="inlineStr">
        <is>
          <t>200773</t>
        </is>
      </c>
      <c r="B385917" t="n">
        <v>1</v>
      </c>
    </row>
    <row r="385918">
      <c r="A385918" t="inlineStr">
        <is>
          <t>tsadasy</t>
        </is>
      </c>
      <c r="B385918" t="n">
        <v>1</v>
      </c>
    </row>
    <row r="385919">
      <c r="A385919" t="inlineStr">
        <is>
          <t>€1mht</t>
        </is>
      </c>
      <c r="B385919" t="n">
        <v>1</v>
      </c>
    </row>
    <row r="385920">
      <c r="A385920" t="inlineStr">
        <is>
          <t>brassbach</t>
        </is>
      </c>
      <c r="B385920" t="n">
        <v>1</v>
      </c>
    </row>
    <row r="385921">
      <c r="A385921" t="inlineStr">
        <is>
          <t>sidpinano</t>
        </is>
      </c>
      <c r="B385921" t="n">
        <v>1</v>
      </c>
    </row>
    <row r="385922">
      <c r="A385922" t="inlineStr">
        <is>
          <t>hivar</t>
        </is>
      </c>
      <c r="B385922" t="n">
        <v>1</v>
      </c>
    </row>
    <row r="385923">
      <c r="A385923" t="inlineStr">
        <is>
          <t>maximumcharglatitude</t>
        </is>
      </c>
      <c r="B385923" t="n">
        <v>1</v>
      </c>
    </row>
    <row r="385924">
      <c r="A385924" t="inlineStr">
        <is>
          <t>lakemarkpress</t>
        </is>
      </c>
      <c r="B385924" t="n">
        <v>1</v>
      </c>
    </row>
    <row r="385925">
      <c r="A385925" t="inlineStr">
        <is>
          <t>coldzboi</t>
        </is>
      </c>
      <c r="B385925" t="n">
        <v>1</v>
      </c>
    </row>
    <row r="385926">
      <c r="A385926" t="inlineStr">
        <is>
          <t>probestab</t>
        </is>
      </c>
      <c r="B385926" t="n">
        <v>1</v>
      </c>
    </row>
    <row r="385927">
      <c r="A385927" t="inlineStr">
        <is>
          <t>tellier</t>
        </is>
      </c>
      <c r="B385927" t="n">
        <v>1</v>
      </c>
    </row>
    <row r="385928">
      <c r="A385928" t="inlineStr">
        <is>
          <t>kohstej</t>
        </is>
      </c>
      <c r="B385928" t="n">
        <v>1</v>
      </c>
    </row>
    <row r="385929">
      <c r="A385929" t="inlineStr">
        <is>
          <t>resomics</t>
        </is>
      </c>
      <c r="B385929" t="n">
        <v>1</v>
      </c>
    </row>
    <row r="385930">
      <c r="A385930" t="inlineStr">
        <is>
          <t>butbert</t>
        </is>
      </c>
      <c r="B385930" t="n">
        <v>1</v>
      </c>
    </row>
    <row r="385931">
      <c r="A385931" t="inlineStr">
        <is>
          <t>throw_er</t>
        </is>
      </c>
      <c r="B385931" t="n">
        <v>1</v>
      </c>
    </row>
    <row r="385932">
      <c r="A385932" t="inlineStr">
        <is>
          <t>egoriqrint</t>
        </is>
      </c>
      <c r="B385932" t="n">
        <v>1</v>
      </c>
    </row>
    <row r="385933">
      <c r="A385933" t="inlineStr">
        <is>
          <t>bernaliga</t>
        </is>
      </c>
      <c r="B385933" t="n">
        <v>1</v>
      </c>
    </row>
    <row r="385934">
      <c r="A385934" t="inlineStr">
        <is>
          <t>bechtolde</t>
        </is>
      </c>
      <c r="B385934" t="n">
        <v>1</v>
      </c>
    </row>
    <row r="385935">
      <c r="A385935" t="inlineStr">
        <is>
          <t>creatalo</t>
        </is>
      </c>
      <c r="B385935" t="n">
        <v>1</v>
      </c>
    </row>
    <row r="385936">
      <c r="A385936" t="inlineStr">
        <is>
          <t>maenza</t>
        </is>
      </c>
      <c r="B385936" t="n">
        <v>1</v>
      </c>
    </row>
    <row r="385937">
      <c r="A385937" t="inlineStr">
        <is>
          <t>krischovlat</t>
        </is>
      </c>
      <c r="B385937" t="n">
        <v>1</v>
      </c>
    </row>
    <row r="385938">
      <c r="A385938" t="inlineStr">
        <is>
          <t>facilityswcapio</t>
        </is>
      </c>
      <c r="B385938" t="n">
        <v>1</v>
      </c>
    </row>
    <row r="385939">
      <c r="A385939" t="inlineStr">
        <is>
          <t>kasugani</t>
        </is>
      </c>
      <c r="B385939" t="n">
        <v>1</v>
      </c>
    </row>
    <row r="385940">
      <c r="A385940" t="inlineStr">
        <is>
          <t>013312</t>
        </is>
      </c>
      <c r="B385940" t="n">
        <v>1</v>
      </c>
    </row>
    <row r="385941">
      <c r="A385941" t="inlineStr">
        <is>
          <t>alreadydactivate</t>
        </is>
      </c>
      <c r="B385941" t="n">
        <v>1</v>
      </c>
    </row>
    <row r="385942">
      <c r="A385942" t="inlineStr">
        <is>
          <t>amlegarde</t>
        </is>
      </c>
      <c r="B385942" t="n">
        <v>1</v>
      </c>
    </row>
    <row r="385943">
      <c r="A385943" t="inlineStr">
        <is>
          <t>moruskyru</t>
        </is>
      </c>
      <c r="B385943" t="n">
        <v>1</v>
      </c>
    </row>
    <row r="385944">
      <c r="A385944" t="inlineStr">
        <is>
          <t>donagra</t>
        </is>
      </c>
      <c r="B385944" t="n">
        <v>1</v>
      </c>
    </row>
    <row r="385945">
      <c r="A385945" t="inlineStr">
        <is>
          <t>infoopenglobalix</t>
        </is>
      </c>
      <c r="B385945" t="n">
        <v>1</v>
      </c>
    </row>
    <row r="385946">
      <c r="A385946" t="inlineStr">
        <is>
          <t>stektoriry</t>
        </is>
      </c>
      <c r="B385946" t="n">
        <v>1</v>
      </c>
    </row>
    <row r="385947">
      <c r="A385947" t="inlineStr">
        <is>
          <t>archexpand</t>
        </is>
      </c>
      <c r="B385947" t="n">
        <v>1</v>
      </c>
    </row>
    <row r="385948">
      <c r="A385948" t="inlineStr">
        <is>
          <t>dremort</t>
        </is>
      </c>
      <c r="B385948" t="n">
        <v>1</v>
      </c>
    </row>
    <row r="385949">
      <c r="A385949" t="inlineStr">
        <is>
          <t>r130</t>
        </is>
      </c>
      <c r="B385949" t="n">
        <v>1</v>
      </c>
    </row>
    <row r="385950">
      <c r="A385950" t="inlineStr">
        <is>
          <t>existra</t>
        </is>
      </c>
      <c r="B385950" t="n">
        <v>1</v>
      </c>
    </row>
    <row r="385951">
      <c r="A385951" t="inlineStr">
        <is>
          <t>9019mins</t>
        </is>
      </c>
      <c r="B385951" t="n">
        <v>1</v>
      </c>
    </row>
    <row r="385952">
      <c r="A385952" t="inlineStr">
        <is>
          <t>x19131152</t>
        </is>
      </c>
      <c r="B385952" t="n">
        <v>1</v>
      </c>
    </row>
    <row r="385953">
      <c r="A385953" t="inlineStr">
        <is>
          <t>enicle</t>
        </is>
      </c>
      <c r="B385953" t="n">
        <v>1</v>
      </c>
    </row>
    <row r="385954">
      <c r="A385954" t="inlineStr">
        <is>
          <t>docolio</t>
        </is>
      </c>
      <c r="B385954" t="n">
        <v>1</v>
      </c>
    </row>
    <row r="385955">
      <c r="A385955" t="inlineStr">
        <is>
          <t>lotpools</t>
        </is>
      </c>
      <c r="B385955" t="n">
        <v>1</v>
      </c>
    </row>
    <row r="385956">
      <c r="A385956" t="inlineStr">
        <is>
          <t>cs61next</t>
        </is>
      </c>
      <c r="B385956" t="n">
        <v>1</v>
      </c>
    </row>
    <row r="385957">
      <c r="A385957" t="inlineStr">
        <is>
          <t>spasschen</t>
        </is>
      </c>
      <c r="B385957" t="n">
        <v>1</v>
      </c>
    </row>
    <row r="385958">
      <c r="A385958" t="inlineStr">
        <is>
          <t>178269</t>
        </is>
      </c>
      <c r="B385958" t="n">
        <v>1</v>
      </c>
    </row>
    <row r="385959">
      <c r="A385959" t="inlineStr">
        <is>
          <t>start8160</t>
        </is>
      </c>
      <c r="B385959" t="n">
        <v>1</v>
      </c>
    </row>
    <row r="385960">
      <c r="A385960" t="inlineStr">
        <is>
          <t>4673780</t>
        </is>
      </c>
      <c r="B385960" t="n">
        <v>1</v>
      </c>
    </row>
    <row r="385961">
      <c r="A385961" t="inlineStr">
        <is>
          <t>sricht</t>
        </is>
      </c>
      <c r="B385961" t="n">
        <v>1</v>
      </c>
    </row>
    <row r="385962">
      <c r="A385962" t="inlineStr">
        <is>
          <t>lievres</t>
        </is>
      </c>
      <c r="B385962" t="n">
        <v>1</v>
      </c>
    </row>
    <row r="385963">
      <c r="A385963" t="inlineStr">
        <is>
          <t>jpfootnote2013firmware</t>
        </is>
      </c>
      <c r="B385963" t="n">
        <v>1</v>
      </c>
    </row>
    <row r="385964">
      <c r="A385964" t="inlineStr">
        <is>
          <t>hlpv4</t>
        </is>
      </c>
      <c r="B385964" t="n">
        <v>1</v>
      </c>
    </row>
    <row r="385965">
      <c r="A385965" t="inlineStr">
        <is>
          <t>cronze</t>
        </is>
      </c>
      <c r="B385965" t="n">
        <v>1</v>
      </c>
    </row>
    <row r="385966">
      <c r="A385966" t="inlineStr">
        <is>
          <t>tinaeur</t>
        </is>
      </c>
      <c r="B385966" t="n">
        <v>1</v>
      </c>
    </row>
    <row r="385967">
      <c r="A385967" t="inlineStr">
        <is>
          <t>matsaka</t>
        </is>
      </c>
      <c r="B385967" t="n">
        <v>1</v>
      </c>
    </row>
    <row r="385968">
      <c r="A385968" t="inlineStr">
        <is>
          <t>miikky</t>
        </is>
      </c>
      <c r="B385968" t="n">
        <v>1</v>
      </c>
    </row>
    <row r="385969">
      <c r="A385969" t="inlineStr">
        <is>
          <t>​sir</t>
        </is>
      </c>
      <c r="B385969" t="n">
        <v>1</v>
      </c>
    </row>
    <row r="385970">
      <c r="A385970" t="inlineStr">
        <is>
          <t>characterphilip</t>
        </is>
      </c>
      <c r="B385970" t="n">
        <v>1</v>
      </c>
    </row>
    <row r="385971">
      <c r="A385971" t="inlineStr">
        <is>
          <t>porganova</t>
        </is>
      </c>
      <c r="B385971" t="n">
        <v>1</v>
      </c>
    </row>
    <row r="385972">
      <c r="A385972" t="inlineStr">
        <is>
          <t>​moscow</t>
        </is>
      </c>
      <c r="B385972" t="n">
        <v>1</v>
      </c>
    </row>
    <row r="385973">
      <c r="A385973" t="inlineStr">
        <is>
          <t>vandados</t>
        </is>
      </c>
      <c r="B385973" t="n">
        <v>1</v>
      </c>
    </row>
    <row r="385974">
      <c r="A385974" t="inlineStr">
        <is>
          <t>en64</t>
        </is>
      </c>
      <c r="B385974" t="n">
        <v>1</v>
      </c>
    </row>
    <row r="385975">
      <c r="A385975" t="inlineStr">
        <is>
          <t>giftingkin</t>
        </is>
      </c>
      <c r="B385975" t="n">
        <v>1</v>
      </c>
    </row>
    <row r="385976">
      <c r="A385976" t="inlineStr">
        <is>
          <t>unravelpointsuuid</t>
        </is>
      </c>
      <c r="B385976" t="n">
        <v>1</v>
      </c>
    </row>
    <row r="385977">
      <c r="A385977" t="inlineStr">
        <is>
          <t>db\public_htmlfibber</t>
        </is>
      </c>
      <c r="B385977" t="n">
        <v>1</v>
      </c>
    </row>
    <row r="385978">
      <c r="A385978" t="inlineStr">
        <is>
          <t>logactivesuuid</t>
        </is>
      </c>
      <c r="B385978" t="n">
        <v>1</v>
      </c>
    </row>
    <row r="385979">
      <c r="A385979" t="inlineStr">
        <is>
          <t>{{sessionid</t>
        </is>
      </c>
      <c r="B385979" t="n">
        <v>1</v>
      </c>
    </row>
    <row r="385980">
      <c r="A385980" t="inlineStr">
        <is>
          <t>fluidman</t>
        </is>
      </c>
      <c r="B385980" t="n">
        <v>1</v>
      </c>
    </row>
    <row r="385981">
      <c r="A385981" t="inlineStr">
        <is>
          <t>intolist</t>
        </is>
      </c>
      <c r="B385981" t="n">
        <v>2</v>
      </c>
    </row>
    <row r="385982">
      <c r="A385982" t="inlineStr">
        <is>
          <t>js_unit</t>
        </is>
      </c>
      <c r="B385982" t="n">
        <v>1</v>
      </c>
    </row>
    <row r="385983">
      <c r="A385983" t="inlineStr">
        <is>
          <t>httpsrelay</t>
        </is>
      </c>
      <c r="B385983" t="n">
        <v>1</v>
      </c>
    </row>
    <row r="385984">
      <c r="A385984" t="inlineStr">
        <is>
          <t>mailruiner</t>
        </is>
      </c>
      <c r="B385984" t="n">
        <v>1</v>
      </c>
    </row>
    <row r="385985">
      <c r="A385985" t="inlineStr">
        <is>
          <t>jsjax</t>
        </is>
      </c>
      <c r="B385985" t="n">
        <v>1</v>
      </c>
    </row>
    <row r="385986">
      <c r="A385986" t="inlineStr">
        <is>
          <t>allatd</t>
        </is>
      </c>
      <c r="B385986" t="n">
        <v>1</v>
      </c>
    </row>
    <row r="385987">
      <c r="A385987" t="inlineStr">
        <is>
          <t>jquerytypescript</t>
        </is>
      </c>
      <c r="B385987" t="n">
        <v>1</v>
      </c>
    </row>
    <row r="385988">
      <c r="A385988" t="inlineStr">
        <is>
          <t>allstigma</t>
        </is>
      </c>
      <c r="B385988" t="n">
        <v>1</v>
      </c>
    </row>
    <row r="385989">
      <c r="A385989" t="inlineStr">
        <is>
          <t>is_defful</t>
        </is>
      </c>
      <c r="B385989" t="n">
        <v>1</v>
      </c>
    </row>
    <row r="385990">
      <c r="A385990" t="inlineStr">
        <is>
          <t>passingdirectory</t>
        </is>
      </c>
      <c r="B385990" t="n">
        <v>1</v>
      </c>
    </row>
    <row r="385991">
      <c r="A385991" t="inlineStr">
        <is>
          <t>textport</t>
        </is>
      </c>
      <c r="B385991" t="n">
        <v>1</v>
      </c>
    </row>
    <row r="385992">
      <c r="A385992" t="inlineStr">
        <is>
          <t>raisinsns</t>
        </is>
      </c>
      <c r="B385992" t="n">
        <v>1</v>
      </c>
    </row>
    <row r="385993">
      <c r="A385993" t="inlineStr">
        <is>
          <t>sessiongroupid</t>
        </is>
      </c>
      <c r="B385993" t="n">
        <v>1</v>
      </c>
    </row>
    <row r="385994">
      <c r="A385994" t="inlineStr">
        <is>
          <t>ektoken</t>
        </is>
      </c>
      <c r="B385994" t="n">
        <v>1</v>
      </c>
    </row>
    <row r="385995">
      <c r="A385995" t="inlineStr">
        <is>
          <t>fprintffgets</t>
        </is>
      </c>
      <c r="B385995" t="n">
        <v>1</v>
      </c>
    </row>
    <row r="385996">
      <c r="A385996" t="inlineStr">
        <is>
          <t>mailbab</t>
        </is>
      </c>
      <c r="B385996" t="n">
        <v>1</v>
      </c>
    </row>
    <row r="385997">
      <c r="A385997" t="inlineStr">
        <is>
          <t>{{{retheimer</t>
        </is>
      </c>
      <c r="B385997" t="n">
        <v>1</v>
      </c>
    </row>
    <row r="385998">
      <c r="A385998" t="inlineStr">
        <is>
          <t>postsimagesmailphotosok</t>
        </is>
      </c>
      <c r="B385998" t="n">
        <v>1</v>
      </c>
    </row>
    <row r="385999">
      <c r="A385999" t="inlineStr">
        <is>
          <t>flirtingmm</t>
        </is>
      </c>
      <c r="B385999" t="n">
        <v>1</v>
      </c>
    </row>
    <row r="386000">
      <c r="A386000" t="inlineStr">
        <is>
          <t>stylearticle</t>
        </is>
      </c>
      <c r="B386000" t="n">
        <v>1</v>
      </c>
    </row>
    <row r="386001">
      <c r="A386001" t="inlineStr">
        <is>
          <t>comdocsbold</t>
        </is>
      </c>
      <c r="B386001" t="n">
        <v>1</v>
      </c>
    </row>
    <row r="386002">
      <c r="A386002" t="inlineStr">
        <is>
          <t>natfilter</t>
        </is>
      </c>
      <c r="B386002" t="n">
        <v>1</v>
      </c>
    </row>
    <row r="386003">
      <c r="A386003" t="inlineStr">
        <is>
          <t>wtncrfcpd</t>
        </is>
      </c>
      <c r="B386003" t="n">
        <v>1</v>
      </c>
    </row>
    <row r="386004">
      <c r="A386004" t="inlineStr">
        <is>
          <t>jreq</t>
        </is>
      </c>
      <c r="B386004" t="n">
        <v>1</v>
      </c>
    </row>
    <row r="386005">
      <c r="A386005" t="inlineStr">
        <is>
          <t>messagesriarthorse</t>
        </is>
      </c>
      <c r="B386005" t="n">
        <v>1</v>
      </c>
    </row>
    <row r="386006">
      <c r="A386006" t="inlineStr">
        <is>
          <t>todo2</t>
        </is>
      </c>
      <c r="B386006" t="n">
        <v>1</v>
      </c>
    </row>
    <row r="386007">
      <c r="A386007" t="inlineStr">
        <is>
          <t>{docs</t>
        </is>
      </c>
      <c r="B386007" t="n">
        <v>2</v>
      </c>
    </row>
    <row r="386008">
      <c r="A386008" t="inlineStr">
        <is>
          <t>comrjqueryliveraisinsnsblobmaster</t>
        </is>
      </c>
      <c r="B386008" t="n">
        <v>1</v>
      </c>
    </row>
    <row r="386009">
      <c r="A386009" t="inlineStr">
        <is>
          <t>detectresponselists</t>
        </is>
      </c>
      <c r="B386009" t="n">
        <v>1</v>
      </c>
    </row>
    <row r="386010">
      <c r="A386010" t="inlineStr">
        <is>
          <t>usbheater</t>
        </is>
      </c>
      <c r="B386010" t="n">
        <v>1</v>
      </c>
    </row>
    <row r="386011">
      <c r="A386011" t="inlineStr">
        <is>
          <t>minnaerd</t>
        </is>
      </c>
      <c r="B386011" t="n">
        <v>1</v>
      </c>
    </row>
    <row r="386012">
      <c r="A386012" t="inlineStr">
        <is>
          <t>hagifg</t>
        </is>
      </c>
      <c r="B386012" t="n">
        <v>1</v>
      </c>
    </row>
    <row r="386013">
      <c r="A386013" t="inlineStr">
        <is>
          <t>87161</t>
        </is>
      </c>
      <c r="B386013" t="n">
        <v>1</v>
      </c>
    </row>
    <row r="386014">
      <c r="A386014" t="inlineStr">
        <is>
          <t>koolspoder</t>
        </is>
      </c>
      <c r="B386014" t="n">
        <v>1</v>
      </c>
    </row>
    <row r="386015">
      <c r="A386015" t="inlineStr">
        <is>
          <t>coingalleries</t>
        </is>
      </c>
      <c r="B386015" t="n">
        <v>1</v>
      </c>
    </row>
    <row r="386016">
      <c r="A386016" t="inlineStr">
        <is>
          <t>namedevnull</t>
        </is>
      </c>
      <c r="B386016" t="n">
        <v>1</v>
      </c>
    </row>
    <row r="386017">
      <c r="A386017" t="inlineStr">
        <is>
          <t>rowslots</t>
        </is>
      </c>
      <c r="B386017" t="n">
        <v>1</v>
      </c>
    </row>
    <row r="386018">
      <c r="A386018" t="inlineStr">
        <is>
          <t>otherpathnext33s</t>
        </is>
      </c>
      <c r="B386018" t="n">
        <v>1</v>
      </c>
    </row>
    <row r="386019">
      <c r="A386019" t="inlineStr">
        <is>
          <t>thread_time</t>
        </is>
      </c>
      <c r="B386019" t="n">
        <v>2</v>
      </c>
    </row>
    <row r="386020">
      <c r="A386020" t="inlineStr">
        <is>
          <t>age36</t>
        </is>
      </c>
      <c r="B386020" t="n">
        <v>1</v>
      </c>
    </row>
    <row r="386021">
      <c r="A386021" t="inlineStr">
        <is>
          <t>passnamehdr</t>
        </is>
      </c>
      <c r="B386021" t="n">
        <v>1</v>
      </c>
    </row>
    <row r="386022">
      <c r="A386022" t="inlineStr">
        <is>
          <t>imsmates</t>
        </is>
      </c>
      <c r="B386022" t="n">
        <v>1</v>
      </c>
    </row>
    <row r="386023">
      <c r="A386023" t="inlineStr">
        <is>
          <t>nextlinep</t>
        </is>
      </c>
      <c r="B386023" t="n">
        <v>1</v>
      </c>
    </row>
    <row r="386024">
      <c r="A386024" t="inlineStr">
        <is>
          <t>line_headers</t>
        </is>
      </c>
      <c r="B386024" t="n">
        <v>1</v>
      </c>
    </row>
    <row r="386025">
      <c r="A386025" t="inlineStr">
        <is>
          <t>20\01</t>
        </is>
      </c>
      <c r="B386025" t="n">
        <v>1</v>
      </c>
    </row>
    <row r="386026">
      <c r="A386026" t="inlineStr">
        <is>
          <t>rulesftp</t>
        </is>
      </c>
      <c r="B386026" t="n">
        <v>1</v>
      </c>
    </row>
    <row r="386027">
      <c r="A386027" t="inlineStr">
        <is>
          <t>apftuser</t>
        </is>
      </c>
      <c r="B386027" t="n">
        <v>1</v>
      </c>
    </row>
    <row r="386028">
      <c r="A386028" t="inlineStr">
        <is>
          <t>as_ff</t>
        </is>
      </c>
      <c r="B386028" t="n">
        <v>1</v>
      </c>
    </row>
    <row r="386029">
      <c r="A386029" t="inlineStr">
        <is>
          <t>uvlcpassfile</t>
        </is>
      </c>
      <c r="B386029" t="n">
        <v>1</v>
      </c>
    </row>
    <row r="386030">
      <c r="A386030" t="inlineStr">
        <is>
          <t>col_gnos1</t>
        </is>
      </c>
      <c r="B386030" t="n">
        <v>1</v>
      </c>
    </row>
    <row r="386031">
      <c r="A386031" t="inlineStr">
        <is>
          <t>j_b</t>
        </is>
      </c>
      <c r="B386031" t="n">
        <v>1</v>
      </c>
    </row>
    <row r="386032">
      <c r="A386032" t="inlineStr">
        <is>
          <t>detecnt</t>
        </is>
      </c>
      <c r="B386032" t="n">
        <v>1</v>
      </c>
    </row>
    <row r="386033">
      <c r="A386033" t="inlineStr">
        <is>
          <t>uniframes</t>
        </is>
      </c>
      <c r="B386033" t="n">
        <v>1</v>
      </c>
    </row>
    <row r="386034">
      <c r="A386034" t="inlineStr">
        <is>
          <t>nstatusmsg</t>
        </is>
      </c>
      <c r="B386034" t="n">
        <v>1</v>
      </c>
    </row>
    <row r="386035">
      <c r="A386035" t="inlineStr">
        <is>
          <t>next1l</t>
        </is>
      </c>
      <c r="B386035" t="n">
        <v>1</v>
      </c>
    </row>
    <row r="386036">
      <c r="A386036" t="inlineStr">
        <is>
          <t>i149610201</t>
        </is>
      </c>
      <c r="B386036" t="n">
        <v>1</v>
      </c>
    </row>
    <row r="386037">
      <c r="A386037" t="inlineStr">
        <is>
          <t>sleepno37</t>
        </is>
      </c>
      <c r="B386037" t="n">
        <v>1</v>
      </c>
    </row>
    <row r="386038">
      <c r="A386038" t="inlineStr">
        <is>
          <t>sysbusbtcpbus_sync</t>
        </is>
      </c>
      <c r="B386038" t="n">
        <v>1</v>
      </c>
    </row>
    <row r="386039">
      <c r="A386039" t="inlineStr">
        <is>
          <t>restered</t>
        </is>
      </c>
      <c r="B386039" t="n">
        <v>1</v>
      </c>
    </row>
    <row r="386040">
      <c r="A386040" t="inlineStr">
        <is>
          <t>dmysql_match_from_filemmapgrestime</t>
        </is>
      </c>
      <c r="B386040" t="n">
        <v>1</v>
      </c>
    </row>
    <row r="386041">
      <c r="A386041" t="inlineStr">
        <is>
          <t>netulenstop</t>
        </is>
      </c>
      <c r="B386041" t="n">
        <v>1</v>
      </c>
    </row>
    <row r="386042">
      <c r="A386042" t="inlineStr">
        <is>
          <t>wwe_bandarms</t>
        </is>
      </c>
      <c r="B386042" t="n">
        <v>1</v>
      </c>
    </row>
    <row r="386043">
      <c r="A386043" t="inlineStr">
        <is>
          <t>spawp</t>
        </is>
      </c>
      <c r="B386043" t="n">
        <v>1</v>
      </c>
    </row>
    <row r="386044">
      <c r="A386044" t="inlineStr">
        <is>
          <t>bgpu</t>
        </is>
      </c>
      <c r="B386044" t="n">
        <v>1</v>
      </c>
    </row>
    <row r="386045">
      <c r="A386045" t="inlineStr">
        <is>
          <t>handshakediffhtumblesb</t>
        </is>
      </c>
      <c r="B386045" t="n">
        <v>1</v>
      </c>
    </row>
    <row r="386046">
      <c r="A386046" t="inlineStr">
        <is>
          <t>btaives</t>
        </is>
      </c>
      <c r="B386046" t="n">
        <v>1</v>
      </c>
    </row>
    <row r="386047">
      <c r="A386047" t="inlineStr">
        <is>
          <t>nextl</t>
        </is>
      </c>
      <c r="B386047" t="n">
        <v>3</v>
      </c>
    </row>
    <row r="386048">
      <c r="A386048" t="inlineStr">
        <is>
          <t>str_snprintf</t>
        </is>
      </c>
      <c r="B386048" t="n">
        <v>1</v>
      </c>
    </row>
    <row r="386049">
      <c r="A386049" t="inlineStr">
        <is>
          <t>requires_threadstrue</t>
        </is>
      </c>
      <c r="B386049" t="n">
        <v>1</v>
      </c>
    </row>
    <row r="386050">
      <c r="A386050" t="inlineStr">
        <is>
          <t>mc_datechange_date__classoriginal_date</t>
        </is>
      </c>
      <c r="B386050" t="n">
        <v>1</v>
      </c>
    </row>
    <row r="386051">
      <c r="A386051" t="inlineStr">
        <is>
          <t>scaleshift</t>
        </is>
      </c>
      <c r="B386051" t="n">
        <v>1</v>
      </c>
    </row>
    <row r="386052">
      <c r="A386052" t="inlineStr">
        <is>
          <t>catlive</t>
        </is>
      </c>
      <c r="B386052" t="n">
        <v>1</v>
      </c>
    </row>
    <row r="386053">
      <c r="A386053" t="inlineStr">
        <is>
          <t>mc_time</t>
        </is>
      </c>
      <c r="B386053" t="n">
        <v>1</v>
      </c>
    </row>
    <row r="386054">
      <c r="A386054" t="inlineStr">
        <is>
          <t>treelab</t>
        </is>
      </c>
      <c r="B386054" t="n">
        <v>1</v>
      </c>
    </row>
    <row r="386055">
      <c r="A386055" t="inlineStr">
        <is>
          <t>mpegwmpy</t>
        </is>
      </c>
      <c r="B386055" t="n">
        <v>1</v>
      </c>
    </row>
    <row r="386056">
      <c r="A386056" t="inlineStr">
        <is>
          <t>old_name</t>
        </is>
      </c>
      <c r="B386056" t="n">
        <v>1</v>
      </c>
    </row>
    <row r="386057">
      <c r="A386057" t="inlineStr">
        <is>
          <t>stiso</t>
        </is>
      </c>
      <c r="B386057" t="n">
        <v>1</v>
      </c>
    </row>
    <row r="386058">
      <c r="A386058" t="inlineStr">
        <is>
          <t>ftpmmysql</t>
        </is>
      </c>
      <c r="B386058" t="n">
        <v>1</v>
      </c>
    </row>
    <row r="386059">
      <c r="A386059" t="inlineStr">
        <is>
          <t>is_activetrue</t>
        </is>
      </c>
      <c r="B386059" t="n">
        <v>1</v>
      </c>
    </row>
    <row r="386060">
      <c r="A386060" t="inlineStr">
        <is>
          <t>next2l</t>
        </is>
      </c>
      <c r="B386060" t="n">
        <v>1</v>
      </c>
    </row>
    <row r="386061">
      <c r="A386061" t="inlineStr">
        <is>
          <t>j_a</t>
        </is>
      </c>
      <c r="B386061" t="n">
        <v>1</v>
      </c>
    </row>
    <row r="386062">
      <c r="A386062" t="inlineStr">
        <is>
          <t>morecleanreduced</t>
        </is>
      </c>
      <c r="B386062" t="n">
        <v>1</v>
      </c>
    </row>
    <row r="386063">
      <c r="A386063" t="inlineStr">
        <is>
          <t>keymapsb</t>
        </is>
      </c>
      <c r="B386063" t="n">
        <v>1</v>
      </c>
    </row>
    <row r="386064">
      <c r="A386064" t="inlineStr">
        <is>
          <t>gsmsleep</t>
        </is>
      </c>
      <c r="B386064" t="n">
        <v>1</v>
      </c>
    </row>
    <row r="386065">
      <c r="A386065" t="inlineStr">
        <is>
          <t>krepeck</t>
        </is>
      </c>
      <c r="B386065" t="n">
        <v>1</v>
      </c>
    </row>
    <row r="386066">
      <c r="A386066" t="inlineStr">
        <is>
          <t>lbour</t>
        </is>
      </c>
      <c r="B386066" t="n">
        <v>1</v>
      </c>
    </row>
    <row r="386067">
      <c r="A386067" t="inlineStr">
        <is>
          <t>eleisol</t>
        </is>
      </c>
      <c r="B386067" t="n">
        <v>1</v>
      </c>
    </row>
    <row r="386068">
      <c r="A386068" t="inlineStr">
        <is>
          <t>suxxer</t>
        </is>
      </c>
      <c r="B386068" t="n">
        <v>1</v>
      </c>
    </row>
    <row r="386069">
      <c r="A386069" t="inlineStr">
        <is>
          <t>blogmasonshawkeswarmblog</t>
        </is>
      </c>
      <c r="B386069" t="n">
        <v>1</v>
      </c>
    </row>
    <row r="386070">
      <c r="A386070" t="inlineStr">
        <is>
          <t>valeràviar</t>
        </is>
      </c>
      <c r="B386070" t="n">
        <v>1</v>
      </c>
    </row>
    <row r="386071">
      <c r="A386071" t="inlineStr">
        <is>
          <t>inrevetneu</t>
        </is>
      </c>
      <c r="B386071" t="n">
        <v>1</v>
      </c>
    </row>
    <row r="386072">
      <c r="A386072" t="inlineStr">
        <is>
          <t>abdecks</t>
        </is>
      </c>
      <c r="B386072" t="n">
        <v>1</v>
      </c>
    </row>
    <row r="386073">
      <c r="A386073" t="inlineStr">
        <is>
          <t>hlmap</t>
        </is>
      </c>
      <c r="B386073" t="n">
        <v>1</v>
      </c>
    </row>
    <row r="386074">
      <c r="A386074" t="inlineStr">
        <is>
          <t>pforums_selection_items</t>
        </is>
      </c>
      <c r="B386074" t="n">
        <v>1</v>
      </c>
    </row>
    <row r="386075">
      <c r="A386075" t="inlineStr">
        <is>
          <t>pf3hi</t>
        </is>
      </c>
      <c r="B386075" t="n">
        <v>1</v>
      </c>
    </row>
    <row r="386076">
      <c r="A386076" t="inlineStr">
        <is>
          <t>eronian</t>
        </is>
      </c>
      <c r="B386076" t="n">
        <v>1</v>
      </c>
    </row>
    <row r="386077">
      <c r="A386077" t="inlineStr">
        <is>
          <t>dig8r</t>
        </is>
      </c>
      <c r="B386077" t="n">
        <v>1</v>
      </c>
    </row>
    <row r="386078">
      <c r="A386078" t="inlineStr">
        <is>
          <t>etemps</t>
        </is>
      </c>
      <c r="B386078" t="n">
        <v>1</v>
      </c>
    </row>
    <row r="386079">
      <c r="A386079" t="inlineStr">
        <is>
          <t>stipport</t>
        </is>
      </c>
      <c r="B386079" t="n">
        <v>1</v>
      </c>
    </row>
    <row r="386080">
      <c r="A386080" t="inlineStr">
        <is>
          <t>ooroaauu</t>
        </is>
      </c>
      <c r="B386080" t="n">
        <v>1</v>
      </c>
    </row>
    <row r="386081">
      <c r="A386081" t="inlineStr">
        <is>
          <t>kikask</t>
        </is>
      </c>
      <c r="B386081" t="n">
        <v>1</v>
      </c>
    </row>
    <row r="386082">
      <c r="A386082" t="inlineStr">
        <is>
          <t>dedk</t>
        </is>
      </c>
      <c r="B386082" t="n">
        <v>1</v>
      </c>
    </row>
    <row r="386083">
      <c r="A386083" t="inlineStr">
        <is>
          <t>veeine</t>
        </is>
      </c>
      <c r="B386083" t="n">
        <v>1</v>
      </c>
    </row>
    <row r="386084">
      <c r="A386084" t="inlineStr">
        <is>
          <t>tmakerev</t>
        </is>
      </c>
      <c r="B386084" t="n">
        <v>1</v>
      </c>
    </row>
    <row r="386085">
      <c r="A386085" t="inlineStr">
        <is>
          <t>virod</t>
        </is>
      </c>
      <c r="B386085" t="n">
        <v>1</v>
      </c>
    </row>
    <row r="386086">
      <c r="A386086" t="inlineStr">
        <is>
          <t>f�rk</t>
        </is>
      </c>
      <c r="B386086" t="n">
        <v>1</v>
      </c>
    </row>
    <row r="386087">
      <c r="A386087" t="inlineStr">
        <is>
          <t>bioticizing</t>
        </is>
      </c>
      <c r="B386087" t="n">
        <v>1</v>
      </c>
    </row>
    <row r="386088">
      <c r="A386088" t="inlineStr">
        <is>
          <t>nelife</t>
        </is>
      </c>
      <c r="B386088" t="n">
        <v>1</v>
      </c>
    </row>
    <row r="386089">
      <c r="A386089" t="inlineStr">
        <is>
          <t>tedouution</t>
        </is>
      </c>
      <c r="B386089" t="n">
        <v>1</v>
      </c>
    </row>
    <row r="386090">
      <c r="A386090" t="inlineStr">
        <is>
          <t>vrykkê</t>
        </is>
      </c>
      <c r="B386090" t="n">
        <v>1</v>
      </c>
    </row>
    <row r="386091">
      <c r="A386091" t="inlineStr">
        <is>
          <t>vi1925</t>
        </is>
      </c>
      <c r="B386091" t="n">
        <v>1</v>
      </c>
    </row>
    <row r="386092">
      <c r="A386092" t="inlineStr">
        <is>
          <t>vraigh</t>
        </is>
      </c>
      <c r="B386092" t="n">
        <v>1</v>
      </c>
    </row>
    <row r="386093">
      <c r="A386093" t="inlineStr">
        <is>
          <t>osphere</t>
        </is>
      </c>
      <c r="B386093" t="n">
        <v>1</v>
      </c>
    </row>
    <row r="386094">
      <c r="A386094" t="inlineStr">
        <is>
          <t>l8nyly</t>
        </is>
      </c>
      <c r="B386094" t="n">
        <v>1</v>
      </c>
    </row>
    <row r="386095">
      <c r="A386095" t="inlineStr">
        <is>
          <t>grought</t>
        </is>
      </c>
      <c r="B386095" t="n">
        <v>1</v>
      </c>
    </row>
    <row r="386096">
      <c r="A386096" t="inlineStr">
        <is>
          <t>alkod</t>
        </is>
      </c>
      <c r="B386096" t="n">
        <v>1</v>
      </c>
    </row>
    <row r="386097">
      <c r="A386097" t="inlineStr">
        <is>
          <t>tiemote</t>
        </is>
      </c>
      <c r="B386097" t="n">
        <v>1</v>
      </c>
    </row>
    <row r="386098">
      <c r="A386098" t="inlineStr">
        <is>
          <t>httpkhantera</t>
        </is>
      </c>
      <c r="B386098" t="n">
        <v>1</v>
      </c>
    </row>
    <row r="386099">
      <c r="A386099" t="inlineStr">
        <is>
          <t>verdifiant</t>
        </is>
      </c>
      <c r="B386099" t="n">
        <v>1</v>
      </c>
    </row>
    <row r="386100">
      <c r="A386100" t="inlineStr">
        <is>
          <t>etsno</t>
        </is>
      </c>
      <c r="B386100" t="n">
        <v>1</v>
      </c>
    </row>
    <row r="386101">
      <c r="A386101" t="inlineStr">
        <is>
          <t>phonbz</t>
        </is>
      </c>
      <c r="B386101" t="n">
        <v>1</v>
      </c>
    </row>
    <row r="386102">
      <c r="A386102" t="inlineStr">
        <is>
          <t>buidir</t>
        </is>
      </c>
      <c r="B386102" t="n">
        <v>1</v>
      </c>
    </row>
    <row r="386103">
      <c r="A386103" t="inlineStr">
        <is>
          <t>längaufblieve</t>
        </is>
      </c>
      <c r="B386103" t="n">
        <v>1</v>
      </c>
    </row>
    <row r="386104">
      <c r="A386104" t="inlineStr">
        <is>
          <t>roaquit</t>
        </is>
      </c>
      <c r="B386104" t="n">
        <v>1</v>
      </c>
    </row>
    <row r="386105">
      <c r="A386105" t="inlineStr">
        <is>
          <t>izgeot</t>
        </is>
      </c>
      <c r="B386105" t="n">
        <v>1</v>
      </c>
    </row>
    <row r="386106">
      <c r="A386106" t="inlineStr">
        <is>
          <t>lianroniche</t>
        </is>
      </c>
      <c r="B386106" t="n">
        <v>1</v>
      </c>
    </row>
    <row r="386107">
      <c r="A386107" t="inlineStr">
        <is>
          <t>0img</t>
        </is>
      </c>
      <c r="B386107" t="n">
        <v>1</v>
      </c>
    </row>
    <row r="386108">
      <c r="A386108" t="inlineStr">
        <is>
          <t>vabees</t>
        </is>
      </c>
      <c r="B386108" t="n">
        <v>1</v>
      </c>
    </row>
    <row r="386109">
      <c r="A386109" t="inlineStr">
        <is>
          <t>nihalogue</t>
        </is>
      </c>
      <c r="B386109" t="n">
        <v>1</v>
      </c>
    </row>
    <row r="386110">
      <c r="A386110" t="inlineStr">
        <is>
          <t>resusced</t>
        </is>
      </c>
      <c r="B386110" t="n">
        <v>1</v>
      </c>
    </row>
    <row r="386111">
      <c r="A386111" t="inlineStr">
        <is>
          <t>heldques</t>
        </is>
      </c>
      <c r="B386111" t="n">
        <v>1</v>
      </c>
    </row>
    <row r="386112">
      <c r="A386112" t="inlineStr">
        <is>
          <t>kilosports</t>
        </is>
      </c>
      <c r="B386112" t="n">
        <v>1</v>
      </c>
    </row>
    <row r="386113">
      <c r="A386113" t="inlineStr">
        <is>
          <t>feven</t>
        </is>
      </c>
      <c r="B386113" t="n">
        <v>2</v>
      </c>
    </row>
    <row r="386114">
      <c r="A386114" t="inlineStr">
        <is>
          <t>kerkeli</t>
        </is>
      </c>
      <c r="B386114" t="n">
        <v>1</v>
      </c>
    </row>
    <row r="386115">
      <c r="A386115" t="inlineStr">
        <is>
          <t>barcelonakt</t>
        </is>
      </c>
      <c r="B386115" t="n">
        <v>1</v>
      </c>
    </row>
    <row r="386116">
      <c r="A386116" t="inlineStr">
        <is>
          <t>shelva</t>
        </is>
      </c>
      <c r="B386116" t="n">
        <v>1</v>
      </c>
    </row>
    <row r="386117">
      <c r="A386117" t="inlineStr">
        <is>
          <t>noiste</t>
        </is>
      </c>
      <c r="B386117" t="n">
        <v>1</v>
      </c>
    </row>
    <row r="386118">
      <c r="A386118" t="inlineStr">
        <is>
          <t>bugress</t>
        </is>
      </c>
      <c r="B386118" t="n">
        <v>1</v>
      </c>
    </row>
    <row r="386119">
      <c r="A386119" t="inlineStr">
        <is>
          <t>3iem</t>
        </is>
      </c>
      <c r="B386119" t="n">
        <v>1</v>
      </c>
    </row>
    <row r="386120">
      <c r="A386120" t="inlineStr">
        <is>
          <t>zathlon</t>
        </is>
      </c>
      <c r="B386120" t="n">
        <v>1</v>
      </c>
    </row>
    <row r="386121">
      <c r="A386121" t="inlineStr">
        <is>
          <t>hght</t>
        </is>
      </c>
      <c r="B386121" t="n">
        <v>2</v>
      </c>
    </row>
    <row r="386122">
      <c r="A386122" t="inlineStr">
        <is>
          <t>posfion</t>
        </is>
      </c>
      <c r="B386122" t="n">
        <v>1</v>
      </c>
    </row>
    <row r="386123">
      <c r="A386123" t="inlineStr">
        <is>
          <t>endcoat</t>
        </is>
      </c>
      <c r="B386123" t="n">
        <v>1</v>
      </c>
    </row>
    <row r="386124">
      <c r="A386124" t="inlineStr">
        <is>
          <t>frores</t>
        </is>
      </c>
      <c r="B386124" t="n">
        <v>1</v>
      </c>
    </row>
    <row r="386125">
      <c r="A386125" t="inlineStr">
        <is>
          <t>mgnar</t>
        </is>
      </c>
      <c r="B386125" t="n">
        <v>1</v>
      </c>
    </row>
    <row r="386126">
      <c r="A386126" t="inlineStr">
        <is>
          <t>kipponen</t>
        </is>
      </c>
      <c r="B386126" t="n">
        <v>1</v>
      </c>
    </row>
    <row r="386127">
      <c r="A386127" t="inlineStr">
        <is>
          <t>stratinoid</t>
        </is>
      </c>
      <c r="B386127" t="n">
        <v>1</v>
      </c>
    </row>
    <row r="386128">
      <c r="A386128" t="inlineStr">
        <is>
          <t>kievdan</t>
        </is>
      </c>
      <c r="B386128" t="n">
        <v>1</v>
      </c>
    </row>
    <row r="386129">
      <c r="A386129" t="inlineStr">
        <is>
          <t>nbpu</t>
        </is>
      </c>
      <c r="B386129" t="n">
        <v>1</v>
      </c>
    </row>
    <row r="386130">
      <c r="A386130" t="inlineStr">
        <is>
          <t>gavran­uter</t>
        </is>
      </c>
      <c r="B386130" t="n">
        <v>1</v>
      </c>
    </row>
    <row r="386131">
      <c r="A386131" t="inlineStr">
        <is>
          <t>runs—though</t>
        </is>
      </c>
      <c r="B386131" t="n">
        <v>1</v>
      </c>
    </row>
    <row r="386132">
      <c r="A386132" t="inlineStr">
        <is>
          <t>shostining</t>
        </is>
      </c>
      <c r="B386132" t="n">
        <v>1</v>
      </c>
    </row>
    <row r="386133">
      <c r="A386133" t="inlineStr">
        <is>
          <t>paulsenhttpjankantikgmail</t>
        </is>
      </c>
      <c r="B386133" t="n">
        <v>1</v>
      </c>
    </row>
    <row r="386134">
      <c r="A386134" t="inlineStr">
        <is>
          <t>segsense</t>
        </is>
      </c>
      <c r="B386134" t="n">
        <v>1</v>
      </c>
    </row>
    <row r="386135">
      <c r="A386135" t="inlineStr">
        <is>
          <t>overtap</t>
        </is>
      </c>
      <c r="B386135" t="n">
        <v>1</v>
      </c>
    </row>
    <row r="386136">
      <c r="A386136" t="inlineStr">
        <is>
          <t>steedwith</t>
        </is>
      </c>
      <c r="B386136" t="n">
        <v>1</v>
      </c>
    </row>
    <row r="386137">
      <c r="A386137" t="inlineStr">
        <is>
          <t>helicopy</t>
        </is>
      </c>
      <c r="B386137" t="n">
        <v>2</v>
      </c>
    </row>
    <row r="386138">
      <c r="A386138" t="inlineStr">
        <is>
          <t>overtaip</t>
        </is>
      </c>
      <c r="B386138" t="n">
        <v>1</v>
      </c>
    </row>
    <row r="386139">
      <c r="A386139" t="inlineStr">
        <is>
          <t>atny</t>
        </is>
      </c>
      <c r="B386139" t="n">
        <v>1</v>
      </c>
    </row>
    <row r="386140">
      <c r="A386140" t="inlineStr">
        <is>
          <t>prhalatisation</t>
        </is>
      </c>
      <c r="B386140" t="n">
        <v>1</v>
      </c>
    </row>
    <row r="386141">
      <c r="A386141" t="inlineStr">
        <is>
          <t>bardarbur</t>
        </is>
      </c>
      <c r="B386141" t="n">
        <v>1</v>
      </c>
    </row>
    <row r="386142">
      <c r="A386142" t="inlineStr">
        <is>
          <t>hkram</t>
        </is>
      </c>
      <c r="B386142" t="n">
        <v>1</v>
      </c>
    </row>
    <row r="386143">
      <c r="A386143" t="inlineStr">
        <is>
          <t>jiaole</t>
        </is>
      </c>
      <c r="B386143" t="n">
        <v>1</v>
      </c>
    </row>
    <row r="386144">
      <c r="A386144" t="inlineStr">
        <is>
          <t>scoreific</t>
        </is>
      </c>
      <c r="B386144" t="n">
        <v>1</v>
      </c>
    </row>
    <row r="386145">
      <c r="A386145" t="inlineStr">
        <is>
          <t>brahop</t>
        </is>
      </c>
      <c r="B386145" t="n">
        <v>1</v>
      </c>
    </row>
    <row r="386146">
      <c r="A386146" t="inlineStr">
        <is>
          <t>fervendra</t>
        </is>
      </c>
      <c r="B386146" t="n">
        <v>1</v>
      </c>
    </row>
    <row r="386147">
      <c r="A386147" t="inlineStr">
        <is>
          <t>ly3fun9rfe</t>
        </is>
      </c>
      <c r="B386147" t="n">
        <v>1</v>
      </c>
    </row>
    <row r="386148">
      <c r="A386148" t="inlineStr">
        <is>
          <t>scorecoin</t>
        </is>
      </c>
      <c r="B386148" t="n">
        <v>1</v>
      </c>
    </row>
    <row r="386149">
      <c r="A386149" t="inlineStr">
        <is>
          <t>coworkalconversation</t>
        </is>
      </c>
      <c r="B386149" t="n">
        <v>1</v>
      </c>
    </row>
    <row r="386150">
      <c r="A386150" t="inlineStr">
        <is>
          <t>frenchmonetorgi</t>
        </is>
      </c>
      <c r="B386150" t="n">
        <v>1</v>
      </c>
    </row>
    <row r="386151">
      <c r="A386151" t="inlineStr">
        <is>
          <t>急万</t>
        </is>
      </c>
      <c r="B386151" t="n">
        <v>1</v>
      </c>
    </row>
    <row r="386152">
      <c r="A386152" t="inlineStr">
        <is>
          <t>guarattur</t>
        </is>
      </c>
      <c r="B386152" t="n">
        <v>1</v>
      </c>
    </row>
    <row r="386153">
      <c r="A386153" t="inlineStr">
        <is>
          <t>ly7o6khzdx</t>
        </is>
      </c>
      <c r="B386153" t="n">
        <v>1</v>
      </c>
    </row>
    <row r="386154">
      <c r="A386154" t="inlineStr">
        <is>
          <t>bangasaki</t>
        </is>
      </c>
      <c r="B386154" t="n">
        <v>1</v>
      </c>
    </row>
    <row r="386155">
      <c r="A386155" t="inlineStr">
        <is>
          <t>silhouetons</t>
        </is>
      </c>
      <c r="B386155" t="n">
        <v>1</v>
      </c>
    </row>
    <row r="386156">
      <c r="A386156" t="inlineStr">
        <is>
          <t>rivalbroke</t>
        </is>
      </c>
      <c r="B386156" t="n">
        <v>1</v>
      </c>
    </row>
    <row r="386157">
      <c r="A386157" t="inlineStr">
        <is>
          <t>tvfaecal_proratingsct467795102128</t>
        </is>
      </c>
      <c r="B386157" t="n">
        <v>1</v>
      </c>
    </row>
    <row r="386158">
      <c r="A386158" t="inlineStr">
        <is>
          <t>absolutatty</t>
        </is>
      </c>
      <c r="B386158" t="n">
        <v>1</v>
      </c>
    </row>
    <row r="386159">
      <c r="A386159" t="inlineStr">
        <is>
          <t>umaji</t>
        </is>
      </c>
      <c r="B386159" t="n">
        <v>1</v>
      </c>
    </row>
    <row r="386160">
      <c r="A386160" t="inlineStr">
        <is>
          <t>perpz</t>
        </is>
      </c>
      <c r="B386160" t="n">
        <v>1</v>
      </c>
    </row>
    <row r="386161">
      <c r="A386161" t="inlineStr">
        <is>
          <t>jclrça</t>
        </is>
      </c>
      <c r="B386161" t="n">
        <v>1</v>
      </c>
    </row>
    <row r="386162">
      <c r="A386162" t="inlineStr">
        <is>
          <t>zap0</t>
        </is>
      </c>
      <c r="B386162" t="n">
        <v>1</v>
      </c>
    </row>
    <row r="386163">
      <c r="A386163" t="inlineStr">
        <is>
          <t>400ag</t>
        </is>
      </c>
      <c r="B386163" t="n">
        <v>1</v>
      </c>
    </row>
    <row r="386164">
      <c r="A386164" t="inlineStr">
        <is>
          <t>rattlesnakemy</t>
        </is>
      </c>
      <c r="B386164" t="n">
        <v>1</v>
      </c>
    </row>
    <row r="386165">
      <c r="A386165" t="inlineStr">
        <is>
          <t>zabiuld</t>
        </is>
      </c>
      <c r="B386165" t="n">
        <v>1</v>
      </c>
    </row>
    <row r="386166">
      <c r="A386166" t="inlineStr">
        <is>
          <t>theorymac</t>
        </is>
      </c>
      <c r="B386166" t="n">
        <v>1</v>
      </c>
    </row>
    <row r="386167">
      <c r="A386167" t="inlineStr">
        <is>
          <t>wolsmaz</t>
        </is>
      </c>
      <c r="B386167" t="n">
        <v>1</v>
      </c>
    </row>
    <row r="386168">
      <c r="A386168" t="inlineStr">
        <is>
          <t>andtingwerker</t>
        </is>
      </c>
      <c r="B386168" t="n">
        <v>1</v>
      </c>
    </row>
    <row r="386169">
      <c r="A386169" t="inlineStr">
        <is>
          <t>muchpokemon</t>
        </is>
      </c>
      <c r="B386169" t="n">
        <v>1</v>
      </c>
    </row>
    <row r="386170">
      <c r="A386170" t="inlineStr">
        <is>
          <t>tnat5your</t>
        </is>
      </c>
      <c r="B386170" t="n">
        <v>1</v>
      </c>
    </row>
    <row r="386171">
      <c r="A386171" t="inlineStr">
        <is>
          <t>questsview</t>
        </is>
      </c>
      <c r="B386171" t="n">
        <v>1</v>
      </c>
    </row>
    <row r="386172">
      <c r="A386172" t="inlineStr">
        <is>
          <t>artemisr</t>
        </is>
      </c>
      <c r="B386172" t="n">
        <v>1</v>
      </c>
    </row>
    <row r="386173">
      <c r="A386173" t="inlineStr">
        <is>
          <t>gzfasgroup</t>
        </is>
      </c>
      <c r="B386173" t="n">
        <v>1</v>
      </c>
    </row>
    <row r="386174">
      <c r="A386174" t="inlineStr">
        <is>
          <t>lagys</t>
        </is>
      </c>
      <c r="B386174" t="n">
        <v>1</v>
      </c>
    </row>
    <row r="386175">
      <c r="A386175" t="inlineStr">
        <is>
          <t>faekpeak</t>
        </is>
      </c>
      <c r="B386175" t="n">
        <v>1</v>
      </c>
    </row>
    <row r="386176">
      <c r="A386176" t="inlineStr">
        <is>
          <t>whatdoesi</t>
        </is>
      </c>
      <c r="B386176" t="n">
        <v>1</v>
      </c>
    </row>
    <row r="386177">
      <c r="A386177" t="inlineStr">
        <is>
          <t>slackewg</t>
        </is>
      </c>
      <c r="B386177" t="n">
        <v>1</v>
      </c>
    </row>
    <row r="386178">
      <c r="A386178" t="inlineStr">
        <is>
          <t>corsicaquits</t>
        </is>
      </c>
      <c r="B386178" t="n">
        <v>1</v>
      </c>
    </row>
    <row r="386179">
      <c r="A386179" t="inlineStr">
        <is>
          <t>lolzhresto</t>
        </is>
      </c>
      <c r="B386179" t="n">
        <v>1</v>
      </c>
    </row>
    <row r="386180">
      <c r="A386180" t="inlineStr">
        <is>
          <t>homestarchild0</t>
        </is>
      </c>
      <c r="B386180" t="n">
        <v>1</v>
      </c>
    </row>
    <row r="386181">
      <c r="A386181" t="inlineStr">
        <is>
          <t>elicelle</t>
        </is>
      </c>
      <c r="B386181" t="n">
        <v>1</v>
      </c>
    </row>
    <row r="386182">
      <c r="A386182" t="inlineStr">
        <is>
          <t>anerced</t>
        </is>
      </c>
      <c r="B386182" t="n">
        <v>1</v>
      </c>
    </row>
    <row r="386183">
      <c r="A386183" t="inlineStr">
        <is>
          <t>restartooastic</t>
        </is>
      </c>
      <c r="B386183" t="n">
        <v>1</v>
      </c>
    </row>
    <row r="386184">
      <c r="A386184" t="inlineStr">
        <is>
          <t>guile4k</t>
        </is>
      </c>
      <c r="B386184" t="n">
        <v>1</v>
      </c>
    </row>
    <row r="386185">
      <c r="A386185" t="inlineStr">
        <is>
          <t>elisemy</t>
        </is>
      </c>
      <c r="B386185" t="n">
        <v>1</v>
      </c>
    </row>
    <row r="386186">
      <c r="A386186" t="inlineStr">
        <is>
          <t>ashihter</t>
        </is>
      </c>
      <c r="B386186" t="n">
        <v>1</v>
      </c>
    </row>
    <row r="386187">
      <c r="A386187" t="inlineStr">
        <is>
          <t>httpsurvivalofislandallots</t>
        </is>
      </c>
      <c r="B386187" t="n">
        <v>1</v>
      </c>
    </row>
    <row r="386188">
      <c r="A386188" t="inlineStr">
        <is>
          <t>blackfoxombie</t>
        </is>
      </c>
      <c r="B386188" t="n">
        <v>1</v>
      </c>
    </row>
    <row r="386189">
      <c r="A386189" t="inlineStr">
        <is>
          <t>apsgamlee</t>
        </is>
      </c>
      <c r="B386189" t="n">
        <v>1</v>
      </c>
    </row>
    <row r="386190">
      <c r="A386190" t="inlineStr">
        <is>
          <t>1m33tylertri</t>
        </is>
      </c>
      <c r="B386190" t="n">
        <v>1</v>
      </c>
    </row>
    <row r="386191">
      <c r="A386191" t="inlineStr">
        <is>
          <t>fantasyblueie</t>
        </is>
      </c>
      <c r="B386191" t="n">
        <v>1</v>
      </c>
    </row>
    <row r="386192">
      <c r="A386192" t="inlineStr">
        <is>
          <t>ceolite</t>
        </is>
      </c>
      <c r="B386192" t="n">
        <v>1</v>
      </c>
    </row>
    <row r="386193">
      <c r="A386193" t="inlineStr">
        <is>
          <t>tvnastasi</t>
        </is>
      </c>
      <c r="B386193" t="n">
        <v>1</v>
      </c>
    </row>
    <row r="386194">
      <c r="A386194" t="inlineStr">
        <is>
          <t>faecal_pro</t>
        </is>
      </c>
      <c r="B386194" t="n">
        <v>1</v>
      </c>
    </row>
    <row r="386195">
      <c r="A386195" t="inlineStr">
        <is>
          <t>thisvs</t>
        </is>
      </c>
      <c r="B386195" t="n">
        <v>1</v>
      </c>
    </row>
    <row r="386196">
      <c r="A386196" t="inlineStr">
        <is>
          <t>sixelias</t>
        </is>
      </c>
      <c r="B386196" t="n">
        <v>1</v>
      </c>
    </row>
    <row r="386197">
      <c r="A386197" t="inlineStr">
        <is>
          <t>meta9</t>
        </is>
      </c>
      <c r="B386197" t="n">
        <v>1</v>
      </c>
    </row>
    <row r="386198">
      <c r="A386198" t="inlineStr">
        <is>
          <t>gosaman</t>
        </is>
      </c>
      <c r="B386198" t="n">
        <v>1</v>
      </c>
    </row>
    <row r="386199">
      <c r="A386199" t="inlineStr">
        <is>
          <t>nastasl</t>
        </is>
      </c>
      <c r="B386199" t="n">
        <v>1</v>
      </c>
    </row>
    <row r="386200">
      <c r="A386200" t="inlineStr">
        <is>
          <t>2014cs</t>
        </is>
      </c>
      <c r="B386200" t="n">
        <v>1</v>
      </c>
    </row>
    <row r="386201">
      <c r="A386201" t="inlineStr">
        <is>
          <t>ycpg</t>
        </is>
      </c>
      <c r="B386201" t="n">
        <v>1</v>
      </c>
    </row>
    <row r="386202">
      <c r="A386202" t="inlineStr">
        <is>
          <t>6x6pm</t>
        </is>
      </c>
      <c r="B386202" t="n">
        <v>1</v>
      </c>
    </row>
    <row r="386203">
      <c r="A386203" t="inlineStr">
        <is>
          <t>staherster</t>
        </is>
      </c>
      <c r="B386203" t="n">
        <v>1</v>
      </c>
    </row>
    <row r="386204">
      <c r="A386204" t="inlineStr">
        <is>
          <t>faceittv</t>
        </is>
      </c>
      <c r="B386204" t="n">
        <v>1</v>
      </c>
    </row>
    <row r="386205">
      <c r="A386205" t="inlineStr">
        <is>
          <t>childrenember</t>
        </is>
      </c>
      <c r="B386205" t="n">
        <v>1</v>
      </c>
    </row>
    <row r="386206">
      <c r="A386206" t="inlineStr">
        <is>
          <t>cadesa</t>
        </is>
      </c>
      <c r="B386206" t="n">
        <v>1</v>
      </c>
    </row>
    <row r="386207">
      <c r="A386207" t="inlineStr">
        <is>
          <t>vsfwe0oqow0fw</t>
        </is>
      </c>
      <c r="B386207" t="n">
        <v>1</v>
      </c>
    </row>
    <row r="386208">
      <c r="A386208" t="inlineStr">
        <is>
          <t>capshoes</t>
        </is>
      </c>
      <c r="B386208" t="n">
        <v>1</v>
      </c>
    </row>
    <row r="386209">
      <c r="A386209" t="inlineStr">
        <is>
          <t>mcconahy</t>
        </is>
      </c>
      <c r="B386209" t="n">
        <v>1</v>
      </c>
    </row>
    <row r="386210">
      <c r="A386210" t="inlineStr">
        <is>
          <t>underhome</t>
        </is>
      </c>
      <c r="B386210" t="n">
        <v>1</v>
      </c>
    </row>
    <row r="386211">
      <c r="A386211" t="inlineStr">
        <is>
          <t>biteöart</t>
        </is>
      </c>
      <c r="B386211" t="n">
        <v>1</v>
      </c>
    </row>
    <row r="386212">
      <c r="A386212" t="inlineStr">
        <is>
          <t>diffusely</t>
        </is>
      </c>
      <c r="B386212" t="n">
        <v>2</v>
      </c>
    </row>
    <row r="386213">
      <c r="A386213" t="inlineStr">
        <is>
          <t>confundator</t>
        </is>
      </c>
      <c r="B386213" t="n">
        <v>1</v>
      </c>
    </row>
    <row r="386214">
      <c r="A386214" t="inlineStr">
        <is>
          <t>safesabras</t>
        </is>
      </c>
      <c r="B386214" t="n">
        <v>1</v>
      </c>
    </row>
    <row r="386215">
      <c r="A386215" t="inlineStr">
        <is>
          <t>pellums</t>
        </is>
      </c>
      <c r="B386215" t="n">
        <v>1</v>
      </c>
    </row>
    <row r="386216">
      <c r="A386216" t="inlineStr">
        <is>
          <t>owende</t>
        </is>
      </c>
      <c r="B386216" t="n">
        <v>1</v>
      </c>
    </row>
    <row r="386217">
      <c r="A386217" t="inlineStr">
        <is>
          <t>defclass</t>
        </is>
      </c>
      <c r="B386217" t="n">
        <v>1</v>
      </c>
    </row>
    <row r="386218">
      <c r="A386218" t="inlineStr">
        <is>
          <t>magenesis</t>
        </is>
      </c>
      <c r="B386218" t="n">
        <v>1</v>
      </c>
    </row>
    <row r="386219">
      <c r="A386219" t="inlineStr">
        <is>
          <t>ofostr</t>
        </is>
      </c>
      <c r="B386219" t="n">
        <v>1</v>
      </c>
    </row>
    <row r="386220">
      <c r="A386220" t="inlineStr">
        <is>
          <t>paumara</t>
        </is>
      </c>
      <c r="B386220" t="n">
        <v>1</v>
      </c>
    </row>
    <row r="386221">
      <c r="A386221" t="inlineStr">
        <is>
          <t>kilolitres</t>
        </is>
      </c>
      <c r="B386221" t="n">
        <v>1</v>
      </c>
    </row>
    <row r="386222">
      <c r="A386222" t="inlineStr">
        <is>
          <t>oltenburg</t>
        </is>
      </c>
      <c r="B386222" t="n">
        <v>1</v>
      </c>
    </row>
    <row r="386223">
      <c r="A386223" t="inlineStr">
        <is>
          <t>vollheimi</t>
        </is>
      </c>
      <c r="B386223" t="n">
        <v>1</v>
      </c>
    </row>
    <row r="386224">
      <c r="A386224" t="inlineStr">
        <is>
          <t>riderspeak</t>
        </is>
      </c>
      <c r="B386224" t="n">
        <v>1</v>
      </c>
    </row>
    <row r="386225">
      <c r="A386225" t="inlineStr">
        <is>
          <t>4961195</t>
        </is>
      </c>
      <c r="B386225" t="n">
        <v>1</v>
      </c>
    </row>
    <row r="386226">
      <c r="A386226" t="inlineStr">
        <is>
          <t>£68m</t>
        </is>
      </c>
      <c r="B386226" t="n">
        <v>2</v>
      </c>
    </row>
    <row r="386227">
      <c r="A386227" t="inlineStr">
        <is>
          <t>30kil</t>
        </is>
      </c>
      <c r="B386227" t="n">
        <v>1</v>
      </c>
    </row>
    <row r="386228">
      <c r="A386228" t="inlineStr">
        <is>
          <t>fawrell</t>
        </is>
      </c>
      <c r="B386228" t="n">
        <v>1</v>
      </c>
    </row>
    <row r="386229">
      <c r="A386229" t="inlineStr">
        <is>
          <t>artabank</t>
        </is>
      </c>
      <c r="B386229" t="n">
        <v>1</v>
      </c>
    </row>
    <row r="386230">
      <c r="A386230" t="inlineStr">
        <is>
          <t>530kms</t>
        </is>
      </c>
      <c r="B386230" t="n">
        <v>1</v>
      </c>
    </row>
    <row r="386231">
      <c r="A386231" t="inlineStr">
        <is>
          <t>£293</t>
        </is>
      </c>
      <c r="B386231" t="n">
        <v>1</v>
      </c>
    </row>
    <row r="386232">
      <c r="A386232" t="inlineStr">
        <is>
          <t>000one</t>
        </is>
      </c>
      <c r="B386232" t="n">
        <v>1</v>
      </c>
    </row>
    <row r="386233">
      <c r="A386233" t="inlineStr">
        <is>
          <t>mahtatma</t>
        </is>
      </c>
      <c r="B386233" t="n">
        <v>1</v>
      </c>
    </row>
    <row r="386234">
      <c r="A386234" t="inlineStr">
        <is>
          <t>€319</t>
        </is>
      </c>
      <c r="B386234" t="n">
        <v>1</v>
      </c>
    </row>
    <row r="386235">
      <c r="A386235" t="inlineStr">
        <is>
          <t>tourles22</t>
        </is>
      </c>
      <c r="B386235" t="n">
        <v>1</v>
      </c>
    </row>
    <row r="386236">
      <c r="A386236" t="inlineStr">
        <is>
          <t>daypring</t>
        </is>
      </c>
      <c r="B386236" t="n">
        <v>2</v>
      </c>
    </row>
    <row r="386237">
      <c r="A386237" t="inlineStr">
        <is>
          <t>barrierscam</t>
        </is>
      </c>
      <c r="B386237" t="n">
        <v>1</v>
      </c>
    </row>
    <row r="386238">
      <c r="A386238" t="inlineStr">
        <is>
          <t>waitgenerate</t>
        </is>
      </c>
      <c r="B386238" t="n">
        <v>1</v>
      </c>
    </row>
    <row r="386239">
      <c r="A386239" t="inlineStr">
        <is>
          <t>llonect</t>
        </is>
      </c>
      <c r="B386239" t="n">
        <v>1</v>
      </c>
    </row>
    <row r="386240">
      <c r="A386240" t="inlineStr">
        <is>
          <t>p94x</t>
        </is>
      </c>
      <c r="B386240" t="n">
        <v>1</v>
      </c>
    </row>
    <row r="386241">
      <c r="A386241" t="inlineStr">
        <is>
          <t>worsheen</t>
        </is>
      </c>
      <c r="B386241" t="n">
        <v>1</v>
      </c>
    </row>
    <row r="386242">
      <c r="A386242" t="inlineStr">
        <is>
          <t>zuntarex</t>
        </is>
      </c>
      <c r="B386242" t="n">
        <v>1</v>
      </c>
    </row>
    <row r="386243">
      <c r="A386243" t="inlineStr">
        <is>
          <t>escoband</t>
        </is>
      </c>
      <c r="B386243" t="n">
        <v>1</v>
      </c>
    </row>
    <row r="386244">
      <c r="A386244" t="inlineStr">
        <is>
          <t>eemtn</t>
        </is>
      </c>
      <c r="B386244" t="n">
        <v>1</v>
      </c>
    </row>
    <row r="386245">
      <c r="A386245" t="inlineStr">
        <is>
          <t>fenckt</t>
        </is>
      </c>
      <c r="B386245" t="n">
        <v>1</v>
      </c>
    </row>
    <row r="386246">
      <c r="A386246" t="inlineStr">
        <is>
          <t>eakston</t>
        </is>
      </c>
      <c r="B386246" t="n">
        <v>1</v>
      </c>
    </row>
    <row r="386247">
      <c r="A386247" t="inlineStr">
        <is>
          <t>euht</t>
        </is>
      </c>
      <c r="B386247" t="n">
        <v>1</v>
      </c>
    </row>
    <row r="386248">
      <c r="A386248" t="inlineStr">
        <is>
          <t>iremer</t>
        </is>
      </c>
      <c r="B386248" t="n">
        <v>1</v>
      </c>
    </row>
    <row r="386249">
      <c r="A386249" t="inlineStr">
        <is>
          <t>superhair</t>
        </is>
      </c>
      <c r="B386249" t="n">
        <v>2</v>
      </c>
    </row>
    <row r="386250">
      <c r="A386250" t="inlineStr">
        <is>
          <t>skaeth</t>
        </is>
      </c>
      <c r="B386250" t="n">
        <v>1</v>
      </c>
    </row>
    <row r="386251">
      <c r="A386251" t="inlineStr">
        <is>
          <t>whycear</t>
        </is>
      </c>
      <c r="B386251" t="n">
        <v>1</v>
      </c>
    </row>
    <row r="386252">
      <c r="A386252" t="inlineStr">
        <is>
          <t>ridersopenarkstoistenouis</t>
        </is>
      </c>
      <c r="B386252" t="n">
        <v>1</v>
      </c>
    </row>
    <row r="386253">
      <c r="A386253" t="inlineStr">
        <is>
          <t>cm110</t>
        </is>
      </c>
      <c r="B386253" t="n">
        <v>1</v>
      </c>
    </row>
    <row r="386254">
      <c r="A386254" t="inlineStr">
        <is>
          <t>wedgariam</t>
        </is>
      </c>
      <c r="B386254" t="n">
        <v>1</v>
      </c>
    </row>
    <row r="386255">
      <c r="A386255" t="inlineStr">
        <is>
          <t>stokebuy</t>
        </is>
      </c>
      <c r="B386255" t="n">
        <v>1</v>
      </c>
    </row>
    <row r="386256">
      <c r="A386256" t="inlineStr">
        <is>
          <t>cscarion</t>
        </is>
      </c>
      <c r="B386256" t="n">
        <v>1</v>
      </c>
    </row>
    <row r="386257">
      <c r="A386257" t="inlineStr">
        <is>
          <t>illasted</t>
        </is>
      </c>
      <c r="B386257" t="n">
        <v>1</v>
      </c>
    </row>
    <row r="386258">
      <c r="A386258" t="inlineStr">
        <is>
          <t>qcau</t>
        </is>
      </c>
      <c r="B386258" t="n">
        <v>1</v>
      </c>
    </row>
    <row r="386259">
      <c r="A386259" t="inlineStr">
        <is>
          <t>slazen</t>
        </is>
      </c>
      <c r="B386259" t="n">
        <v>1</v>
      </c>
    </row>
    <row r="386260">
      <c r="A386260" t="inlineStr">
        <is>
          <t>franncips</t>
        </is>
      </c>
      <c r="B386260" t="n">
        <v>1</v>
      </c>
    </row>
    <row r="386261">
      <c r="A386261" t="inlineStr">
        <is>
          <t>comavisi</t>
        </is>
      </c>
      <c r="B386261" t="n">
        <v>1</v>
      </c>
    </row>
    <row r="386262">
      <c r="A386262" t="inlineStr">
        <is>
          <t>stangery</t>
        </is>
      </c>
      <c r="B386262" t="n">
        <v>1</v>
      </c>
    </row>
    <row r="386263">
      <c r="A386263" t="inlineStr">
        <is>
          <t>andmu</t>
        </is>
      </c>
      <c r="B386263" t="n">
        <v>1</v>
      </c>
    </row>
    <row r="386264">
      <c r="A386264" t="inlineStr">
        <is>
          <t>invics</t>
        </is>
      </c>
      <c r="B386264" t="n">
        <v>2</v>
      </c>
    </row>
    <row r="386265">
      <c r="A386265" t="inlineStr">
        <is>
          <t>ripbaldto</t>
        </is>
      </c>
      <c r="B386265" t="n">
        <v>1</v>
      </c>
    </row>
    <row r="386266">
      <c r="A386266" t="inlineStr">
        <is>
          <t>tatice</t>
        </is>
      </c>
      <c r="B386266" t="n">
        <v>1</v>
      </c>
    </row>
    <row r="386267">
      <c r="A386267" t="inlineStr">
        <is>
          <t>tipshow</t>
        </is>
      </c>
      <c r="B386267" t="n">
        <v>1</v>
      </c>
    </row>
    <row r="386268">
      <c r="A386268" t="inlineStr">
        <is>
          <t>immork</t>
        </is>
      </c>
      <c r="B386268" t="n">
        <v>1</v>
      </c>
    </row>
    <row r="386269">
      <c r="A386269" t="inlineStr">
        <is>
          <t>acrd62</t>
        </is>
      </c>
      <c r="B386269" t="n">
        <v>1</v>
      </c>
    </row>
    <row r="386270">
      <c r="A386270" t="inlineStr">
        <is>
          <t>juliusssary</t>
        </is>
      </c>
      <c r="B386270" t="n">
        <v>1</v>
      </c>
    </row>
    <row r="386271">
      <c r="A386271" t="inlineStr">
        <is>
          <t>sonqui</t>
        </is>
      </c>
      <c r="B386271" t="n">
        <v>1</v>
      </c>
    </row>
    <row r="386272">
      <c r="A386272" t="inlineStr">
        <is>
          <t>waterkillers</t>
        </is>
      </c>
      <c r="B386272" t="n">
        <v>1</v>
      </c>
    </row>
    <row r="386273">
      <c r="A386273" t="inlineStr">
        <is>
          <t>316x</t>
        </is>
      </c>
      <c r="B386273" t="n">
        <v>1</v>
      </c>
    </row>
    <row r="386274">
      <c r="A386274" t="inlineStr">
        <is>
          <t>vin11em</t>
        </is>
      </c>
      <c r="B386274" t="n">
        <v>1</v>
      </c>
    </row>
    <row r="386275">
      <c r="A386275" t="inlineStr">
        <is>
          <t>uety</t>
        </is>
      </c>
      <c r="B386275" t="n">
        <v>1</v>
      </c>
    </row>
    <row r="386276">
      <c r="A386276" t="inlineStr">
        <is>
          <t>pultramod</t>
        </is>
      </c>
      <c r="B386276" t="n">
        <v>1</v>
      </c>
    </row>
    <row r="386277">
      <c r="A386277" t="inlineStr">
        <is>
          <t>tampian</t>
        </is>
      </c>
      <c r="B386277" t="n">
        <v>1</v>
      </c>
    </row>
    <row r="386278">
      <c r="A386278" t="inlineStr">
        <is>
          <t>partheses</t>
        </is>
      </c>
      <c r="B386278" t="n">
        <v>1</v>
      </c>
    </row>
    <row r="386279">
      <c r="A386279" t="inlineStr">
        <is>
          <t>rtsmulti</t>
        </is>
      </c>
      <c r="B386279" t="n">
        <v>1</v>
      </c>
    </row>
    <row r="386280">
      <c r="A386280" t="inlineStr">
        <is>
          <t>neezaht</t>
        </is>
      </c>
      <c r="B386280" t="n">
        <v>1</v>
      </c>
    </row>
    <row r="386281">
      <c r="A386281" t="inlineStr">
        <is>
          <t>uneasier</t>
        </is>
      </c>
      <c r="B386281" t="n">
        <v>1</v>
      </c>
    </row>
    <row r="386282">
      <c r="A386282" t="inlineStr">
        <is>
          <t>dagrob</t>
        </is>
      </c>
      <c r="B386282" t="n">
        <v>1</v>
      </c>
    </row>
    <row r="386283">
      <c r="A386283" t="inlineStr">
        <is>
          <t>pfrb</t>
        </is>
      </c>
      <c r="B386283" t="n">
        <v>1</v>
      </c>
    </row>
    <row r="386284">
      <c r="A386284" t="inlineStr">
        <is>
          <t>nightthean</t>
        </is>
      </c>
      <c r="B386284" t="n">
        <v>1</v>
      </c>
    </row>
    <row r="386285">
      <c r="A386285" t="inlineStr">
        <is>
          <t>circumfference</t>
        </is>
      </c>
      <c r="B386285" t="n">
        <v>1</v>
      </c>
    </row>
    <row r="386286">
      <c r="A386286" t="inlineStr">
        <is>
          <t>truepot</t>
        </is>
      </c>
      <c r="B386286" t="n">
        <v>1</v>
      </c>
    </row>
    <row r="386287">
      <c r="A386287" t="inlineStr">
        <is>
          <t>trueproduct</t>
        </is>
      </c>
      <c r="B386287" t="n">
        <v>1</v>
      </c>
    </row>
    <row r="386288">
      <c r="A386288" t="inlineStr">
        <is>
          <t>dugar121</t>
        </is>
      </c>
      <c r="B386288" t="n">
        <v>1</v>
      </c>
    </row>
    <row r="386289">
      <c r="A386289" t="inlineStr">
        <is>
          <t>breaner</t>
        </is>
      </c>
      <c r="B386289" t="n">
        <v>1</v>
      </c>
    </row>
    <row r="386290">
      <c r="A386290" t="inlineStr">
        <is>
          <t>subaddresses</t>
        </is>
      </c>
      <c r="B386290" t="n">
        <v>1</v>
      </c>
    </row>
    <row r="386291">
      <c r="A386291" t="inlineStr">
        <is>
          <t>deois</t>
        </is>
      </c>
      <c r="B386291" t="n">
        <v>2</v>
      </c>
    </row>
    <row r="386292">
      <c r="A386292" t="inlineStr">
        <is>
          <t>skellmer</t>
        </is>
      </c>
      <c r="B386292" t="n">
        <v>1</v>
      </c>
    </row>
    <row r="386293">
      <c r="A386293" t="inlineStr">
        <is>
          <t>woudlt</t>
        </is>
      </c>
      <c r="B386293" t="n">
        <v>1</v>
      </c>
    </row>
    <row r="386294">
      <c r="A386294" t="inlineStr">
        <is>
          <t>99unless</t>
        </is>
      </c>
      <c r="B386294" t="n">
        <v>1</v>
      </c>
    </row>
    <row r="386295">
      <c r="A386295" t="inlineStr">
        <is>
          <t>jammen</t>
        </is>
      </c>
      <c r="B386295" t="n">
        <v>1</v>
      </c>
    </row>
    <row r="386296">
      <c r="A386296" t="inlineStr">
        <is>
          <t>141b</t>
        </is>
      </c>
      <c r="B386296" t="n">
        <v>1</v>
      </c>
    </row>
    <row r="386297">
      <c r="A386297" t="inlineStr">
        <is>
          <t>izpe</t>
        </is>
      </c>
      <c r="B386297" t="n">
        <v>1</v>
      </c>
    </row>
    <row r="386298">
      <c r="A386298" t="inlineStr">
        <is>
          <t>vendos</t>
        </is>
      </c>
      <c r="B386298" t="n">
        <v>1</v>
      </c>
    </row>
    <row r="386299">
      <c r="A386299" t="inlineStr">
        <is>
          <t>runachi</t>
        </is>
      </c>
      <c r="B386299" t="n">
        <v>1</v>
      </c>
    </row>
    <row r="386300">
      <c r="A386300" t="inlineStr">
        <is>
          <t>gopor</t>
        </is>
      </c>
      <c r="B386300" t="n">
        <v>1</v>
      </c>
    </row>
    <row r="386301">
      <c r="A386301" t="inlineStr">
        <is>
          <t>caminasu</t>
        </is>
      </c>
      <c r="B386301" t="n">
        <v>1</v>
      </c>
    </row>
    <row r="386302">
      <c r="A386302" t="inlineStr">
        <is>
          <t>praiage</t>
        </is>
      </c>
      <c r="B386302" t="n">
        <v>1</v>
      </c>
    </row>
    <row r="386303">
      <c r="A386303" t="inlineStr">
        <is>
          <t>asieus</t>
        </is>
      </c>
      <c r="B386303" t="n">
        <v>1</v>
      </c>
    </row>
    <row r="386304">
      <c r="A386304" t="inlineStr">
        <is>
          <t>realntir</t>
        </is>
      </c>
      <c r="B386304" t="n">
        <v>1</v>
      </c>
    </row>
    <row r="386305">
      <c r="A386305" t="inlineStr">
        <is>
          <t>ubjivisa</t>
        </is>
      </c>
      <c r="B386305" t="n">
        <v>1</v>
      </c>
    </row>
    <row r="386306">
      <c r="A386306" t="inlineStr">
        <is>
          <t>eamarecs</t>
        </is>
      </c>
      <c r="B386306" t="n">
        <v>1</v>
      </c>
    </row>
    <row r="386307">
      <c r="A386307" t="inlineStr">
        <is>
          <t>wampos</t>
        </is>
      </c>
      <c r="B386307" t="n">
        <v>1</v>
      </c>
    </row>
    <row r="386308">
      <c r="A386308" t="inlineStr">
        <is>
          <t>visnil</t>
        </is>
      </c>
      <c r="B386308" t="n">
        <v>1</v>
      </c>
    </row>
    <row r="386309">
      <c r="A386309" t="inlineStr">
        <is>
          <t>kisagoria</t>
        </is>
      </c>
      <c r="B386309" t="n">
        <v>1</v>
      </c>
    </row>
    <row r="386310">
      <c r="A386310" t="inlineStr">
        <is>
          <t>codejubilee</t>
        </is>
      </c>
      <c r="B386310" t="n">
        <v>1</v>
      </c>
    </row>
    <row r="386311">
      <c r="A386311" t="inlineStr">
        <is>
          <t>wipedimage</t>
        </is>
      </c>
      <c r="B386311" t="n">
        <v>1</v>
      </c>
    </row>
    <row r="386312">
      <c r="A386312" t="inlineStr">
        <is>
          <t>commatood</t>
        </is>
      </c>
      <c r="B386312" t="n">
        <v>1</v>
      </c>
    </row>
    <row r="386313">
      <c r="A386313" t="inlineStr">
        <is>
          <t>ailga</t>
        </is>
      </c>
      <c r="B386313" t="n">
        <v>1</v>
      </c>
    </row>
    <row r="386314">
      <c r="A386314" t="inlineStr">
        <is>
          <t>schematizable</t>
        </is>
      </c>
      <c r="B386314" t="n">
        <v>1</v>
      </c>
    </row>
    <row r="386315">
      <c r="A386315" t="inlineStr">
        <is>
          <t>skyafu</t>
        </is>
      </c>
      <c r="B386315" t="n">
        <v>1</v>
      </c>
    </row>
    <row r="386316">
      <c r="A386316" t="inlineStr">
        <is>
          <t>durme</t>
        </is>
      </c>
      <c r="B386316" t="n">
        <v>1</v>
      </c>
    </row>
    <row r="386317">
      <c r="A386317" t="inlineStr">
        <is>
          <t>latsuoh</t>
        </is>
      </c>
      <c r="B386317" t="n">
        <v>1</v>
      </c>
    </row>
    <row r="386318">
      <c r="A386318" t="inlineStr">
        <is>
          <t>68–73</t>
        </is>
      </c>
      <c r="B386318" t="n">
        <v>1</v>
      </c>
    </row>
    <row r="386319">
      <c r="A386319" t="inlineStr">
        <is>
          <t>yskars</t>
        </is>
      </c>
      <c r="B386319" t="n">
        <v>1</v>
      </c>
    </row>
    <row r="386320">
      <c r="A386320" t="inlineStr">
        <is>
          <t>archaeoptes</t>
        </is>
      </c>
      <c r="B386320" t="n">
        <v>1</v>
      </c>
    </row>
    <row r="386321">
      <c r="A386321" t="inlineStr">
        <is>
          <t>redclothing</t>
        </is>
      </c>
      <c r="B386321" t="n">
        <v>1</v>
      </c>
    </row>
    <row r="386322">
      <c r="A386322" t="inlineStr">
        <is>
          <t>junqa</t>
        </is>
      </c>
      <c r="B386322" t="n">
        <v>1</v>
      </c>
    </row>
    <row r="386323">
      <c r="A386323" t="inlineStr">
        <is>
          <t>unimpairments</t>
        </is>
      </c>
      <c r="B386323" t="n">
        <v>1</v>
      </c>
    </row>
    <row r="386324">
      <c r="A386324" t="inlineStr">
        <is>
          <t>trophiesfor</t>
        </is>
      </c>
      <c r="B386324" t="n">
        <v>1</v>
      </c>
    </row>
    <row r="386325">
      <c r="A386325" t="inlineStr">
        <is>
          <t>flagpet</t>
        </is>
      </c>
      <c r="B386325" t="n">
        <v>1</v>
      </c>
    </row>
    <row r="386326">
      <c r="A386326" t="inlineStr">
        <is>
          <t>ceoton</t>
        </is>
      </c>
      <c r="B386326" t="n">
        <v>1</v>
      </c>
    </row>
    <row r="386327">
      <c r="A386327" t="inlineStr">
        <is>
          <t>windseed</t>
        </is>
      </c>
      <c r="B386327" t="n">
        <v>1</v>
      </c>
    </row>
    <row r="386328">
      <c r="A386328" t="inlineStr">
        <is>
          <t>collaminated</t>
        </is>
      </c>
      <c r="B386328" t="n">
        <v>1</v>
      </c>
    </row>
    <row r="386329">
      <c r="A386329" t="inlineStr">
        <is>
          <t>autorob</t>
        </is>
      </c>
      <c r="B386329" t="n">
        <v>1</v>
      </c>
    </row>
    <row r="386330">
      <c r="A386330" t="inlineStr">
        <is>
          <t>earnestery</t>
        </is>
      </c>
      <c r="B386330" t="n">
        <v>1</v>
      </c>
    </row>
    <row r="386331">
      <c r="A386331" t="inlineStr">
        <is>
          <t>chicagophafeltic</t>
        </is>
      </c>
      <c r="B386331" t="n">
        <v>1</v>
      </c>
    </row>
    <row r="386332">
      <c r="A386332" t="inlineStr">
        <is>
          <t>serapietty</t>
        </is>
      </c>
      <c r="B386332" t="n">
        <v>1</v>
      </c>
    </row>
    <row r="386333">
      <c r="A386333" t="inlineStr">
        <is>
          <t>religiousscience</t>
        </is>
      </c>
      <c r="B386333" t="n">
        <v>1</v>
      </c>
    </row>
    <row r="386334">
      <c r="A386334" t="inlineStr">
        <is>
          <t>popoportalist</t>
        </is>
      </c>
      <c r="B386334" t="n">
        <v>1</v>
      </c>
    </row>
    <row r="386335">
      <c r="A386335" t="inlineStr">
        <is>
          <t>essentimental</t>
        </is>
      </c>
      <c r="B386335" t="n">
        <v>1</v>
      </c>
    </row>
    <row r="386336">
      <c r="A386336" t="inlineStr">
        <is>
          <t>diagramal</t>
        </is>
      </c>
      <c r="B386336" t="n">
        <v>1</v>
      </c>
    </row>
    <row r="386337">
      <c r="A386337" t="inlineStr">
        <is>
          <t>shittag</t>
        </is>
      </c>
      <c r="B386337" t="n">
        <v>1</v>
      </c>
    </row>
    <row r="386338">
      <c r="A386338" t="inlineStr">
        <is>
          <t>communicatio</t>
        </is>
      </c>
      <c r="B386338" t="n">
        <v>3</v>
      </c>
    </row>
    <row r="386339">
      <c r="A386339" t="inlineStr">
        <is>
          <t>extremolutely</t>
        </is>
      </c>
      <c r="B386339" t="n">
        <v>1</v>
      </c>
    </row>
    <row r="386340">
      <c r="A386340" t="inlineStr">
        <is>
          <t>get_variabletime</t>
        </is>
      </c>
      <c r="B386340" t="n">
        <v>1</v>
      </c>
    </row>
    <row r="386341">
      <c r="A386341" t="inlineStr">
        <is>
          <t>bumpable</t>
        </is>
      </c>
      <c r="B386341" t="n">
        <v>1</v>
      </c>
    </row>
    <row r="386342">
      <c r="A386342" t="inlineStr">
        <is>
          <t>libevents</t>
        </is>
      </c>
      <c r="B386342" t="n">
        <v>2</v>
      </c>
    </row>
    <row r="386343">
      <c r="A386343" t="inlineStr">
        <is>
          <t>instance_descriptor_throws</t>
        </is>
      </c>
      <c r="B386343" t="n">
        <v>1</v>
      </c>
    </row>
    <row r="386344">
      <c r="A386344" t="inlineStr">
        <is>
          <t>multidire</t>
        </is>
      </c>
      <c r="B386344" t="n">
        <v>1</v>
      </c>
    </row>
    <row r="386345">
      <c r="A386345" t="inlineStr">
        <is>
          <t>exesion_point_transfer</t>
        </is>
      </c>
      <c r="B386345" t="n">
        <v>1</v>
      </c>
    </row>
    <row r="386346">
      <c r="A386346" t="inlineStr">
        <is>
          <t>mapeventcontext</t>
        </is>
      </c>
      <c r="B386346" t="n">
        <v>1</v>
      </c>
    </row>
    <row r="386347">
      <c r="A386347" t="inlineStr">
        <is>
          <t>core_threads</t>
        </is>
      </c>
      <c r="B386347" t="n">
        <v>1</v>
      </c>
    </row>
    <row r="386348">
      <c r="A386348" t="inlineStr">
        <is>
          <t>honeyindo</t>
        </is>
      </c>
      <c r="B386348" t="n">
        <v>1</v>
      </c>
    </row>
    <row r="386349">
      <c r="A386349" t="inlineStr">
        <is>
          <t>htmtwe</t>
        </is>
      </c>
      <c r="B386349" t="n">
        <v>1</v>
      </c>
    </row>
    <row r="386350">
      <c r="A386350" t="inlineStr">
        <is>
          <t>corethreads</t>
        </is>
      </c>
      <c r="B386350" t="n">
        <v>1</v>
      </c>
    </row>
    <row r="386351">
      <c r="A386351" t="inlineStr">
        <is>
          <t>buku_verification</t>
        </is>
      </c>
      <c r="B386351" t="n">
        <v>1</v>
      </c>
    </row>
    <row r="386352">
      <c r="A386352" t="inlineStr">
        <is>
          <t>tim_version</t>
        </is>
      </c>
      <c r="B386352" t="n">
        <v>1</v>
      </c>
    </row>
    <row r="386353">
      <c r="A386353" t="inlineStr">
        <is>
          <t>hotend_complete</t>
        </is>
      </c>
      <c r="B386353" t="n">
        <v>1</v>
      </c>
    </row>
    <row r="386354">
      <c r="A386354" t="inlineStr">
        <is>
          <t>cause_r</t>
        </is>
      </c>
      <c r="B386354" t="n">
        <v>1</v>
      </c>
    </row>
    <row r="386355">
      <c r="A386355" t="inlineStr">
        <is>
          <t>threadmutex</t>
        </is>
      </c>
      <c r="B386355" t="n">
        <v>1</v>
      </c>
    </row>
    <row r="386356">
      <c r="A386356" t="inlineStr">
        <is>
          <t>limititerations</t>
        </is>
      </c>
      <c r="B386356" t="n">
        <v>1</v>
      </c>
    </row>
    <row r="386357">
      <c r="A386357" t="inlineStr">
        <is>
          <t>seventyspar</t>
        </is>
      </c>
      <c r="B386357" t="n">
        <v>1</v>
      </c>
    </row>
    <row r="386358">
      <c r="A386358" t="inlineStr">
        <is>
          <t>neobone</t>
        </is>
      </c>
      <c r="B386358" t="n">
        <v>1</v>
      </c>
    </row>
    <row r="386359">
      <c r="A386359" t="inlineStr">
        <is>
          <t>radiorecorders</t>
        </is>
      </c>
      <c r="B386359" t="n">
        <v>1</v>
      </c>
    </row>
    <row r="386360">
      <c r="A386360" t="inlineStr">
        <is>
          <t>beesign</t>
        </is>
      </c>
      <c r="B386360" t="n">
        <v>1</v>
      </c>
    </row>
    <row r="386361">
      <c r="A386361" t="inlineStr">
        <is>
          <t>untethering</t>
        </is>
      </c>
      <c r="B386361" t="n">
        <v>1</v>
      </c>
    </row>
    <row r="386362">
      <c r="A386362" t="inlineStr">
        <is>
          <t>saangimental</t>
        </is>
      </c>
      <c r="B386362" t="n">
        <v>1</v>
      </c>
    </row>
    <row r="386363">
      <c r="A386363" t="inlineStr">
        <is>
          <t>luchloe</t>
        </is>
      </c>
      <c r="B386363" t="n">
        <v>1</v>
      </c>
    </row>
    <row r="386364">
      <c r="A386364" t="inlineStr">
        <is>
          <t>wealthtreasurygate</t>
        </is>
      </c>
      <c r="B386364" t="n">
        <v>1</v>
      </c>
    </row>
    <row r="386365">
      <c r="A386365" t="inlineStr">
        <is>
          <t>facultie</t>
        </is>
      </c>
      <c r="B386365" t="n">
        <v>1</v>
      </c>
    </row>
    <row r="386366">
      <c r="A386366" t="inlineStr">
        <is>
          <t>invh</t>
        </is>
      </c>
      <c r="B386366" t="n">
        <v>1</v>
      </c>
    </row>
    <row r="386367">
      <c r="A386367" t="inlineStr">
        <is>
          <t>niavid</t>
        </is>
      </c>
      <c r="B386367" t="n">
        <v>1</v>
      </c>
    </row>
    <row r="386368">
      <c r="A386368" t="inlineStr">
        <is>
          <t>alaskais</t>
        </is>
      </c>
      <c r="B386368" t="n">
        <v>1</v>
      </c>
    </row>
    <row r="386369">
      <c r="A386369" t="inlineStr">
        <is>
          <t>petoce</t>
        </is>
      </c>
      <c r="B386369" t="n">
        <v>1</v>
      </c>
    </row>
    <row r="386370">
      <c r="A386370" t="inlineStr">
        <is>
          <t>coaring</t>
        </is>
      </c>
      <c r="B386370" t="n">
        <v>1</v>
      </c>
    </row>
    <row r="386371">
      <c r="A386371" t="inlineStr">
        <is>
          <t>ftits</t>
        </is>
      </c>
      <c r="B386371" t="n">
        <v>1</v>
      </c>
    </row>
    <row r="386372">
      <c r="A386372" t="inlineStr">
        <is>
          <t>avong</t>
        </is>
      </c>
      <c r="B386372" t="n">
        <v>1</v>
      </c>
    </row>
    <row r="386373">
      <c r="A386373" t="inlineStr">
        <is>
          <t>blackcentral</t>
        </is>
      </c>
      <c r="B386373" t="n">
        <v>1</v>
      </c>
    </row>
    <row r="386374">
      <c r="A386374" t="inlineStr">
        <is>
          <t>standsstill</t>
        </is>
      </c>
      <c r="B386374" t="n">
        <v>1</v>
      </c>
    </row>
    <row r="386375">
      <c r="A386375" t="inlineStr">
        <is>
          <t>diaggio</t>
        </is>
      </c>
      <c r="B386375" t="n">
        <v>1</v>
      </c>
    </row>
    <row r="386376">
      <c r="A386376" t="inlineStr">
        <is>
          <t>sigasir</t>
        </is>
      </c>
      <c r="B386376" t="n">
        <v>1</v>
      </c>
    </row>
    <row r="386377">
      <c r="A386377" t="inlineStr">
        <is>
          <t>sur3</t>
        </is>
      </c>
      <c r="B386377" t="n">
        <v>1</v>
      </c>
    </row>
    <row r="386378">
      <c r="A386378" t="inlineStr">
        <is>
          <t>kosuch</t>
        </is>
      </c>
      <c r="B386378" t="n">
        <v>1</v>
      </c>
    </row>
    <row r="386379">
      <c r="A386379" t="inlineStr">
        <is>
          <t>blamc</t>
        </is>
      </c>
      <c r="B386379" t="n">
        <v>1</v>
      </c>
    </row>
    <row r="386380">
      <c r="A386380" t="inlineStr">
        <is>
          <t>coreeconomic</t>
        </is>
      </c>
      <c r="B386380" t="n">
        <v>1</v>
      </c>
    </row>
    <row r="386381">
      <c r="A386381" t="inlineStr">
        <is>
          <t>lannico</t>
        </is>
      </c>
      <c r="B386381" t="n">
        <v>1</v>
      </c>
    </row>
    <row r="386382">
      <c r="A386382" t="inlineStr">
        <is>
          <t>harithan</t>
        </is>
      </c>
      <c r="B386382" t="n">
        <v>1</v>
      </c>
    </row>
    <row r="386383">
      <c r="A386383" t="inlineStr">
        <is>
          <t>cabb</t>
        </is>
      </c>
      <c r="B386383" t="n">
        <v>2</v>
      </c>
    </row>
    <row r="386384">
      <c r="A386384" t="inlineStr">
        <is>
          <t>tattney</t>
        </is>
      </c>
      <c r="B386384" t="n">
        <v>1</v>
      </c>
    </row>
    <row r="386385">
      <c r="A386385" t="inlineStr">
        <is>
          <t>nurturage</t>
        </is>
      </c>
      <c r="B386385" t="n">
        <v>1</v>
      </c>
    </row>
    <row r="386386">
      <c r="A386386" t="inlineStr">
        <is>
          <t>cfcpa</t>
        </is>
      </c>
      <c r="B386386" t="n">
        <v>1</v>
      </c>
    </row>
    <row r="386387">
      <c r="A386387" t="inlineStr">
        <is>
          <t>encangravesis</t>
        </is>
      </c>
      <c r="B386387" t="n">
        <v>1</v>
      </c>
    </row>
    <row r="386388">
      <c r="A386388" t="inlineStr">
        <is>
          <t>danceless</t>
        </is>
      </c>
      <c r="B386388" t="n">
        <v>1</v>
      </c>
    </row>
    <row r="386389">
      <c r="A386389" t="inlineStr">
        <is>
          <t>distind</t>
        </is>
      </c>
      <c r="B386389" t="n">
        <v>1</v>
      </c>
    </row>
    <row r="386390">
      <c r="A386390" t="inlineStr">
        <is>
          <t>toentren</t>
        </is>
      </c>
      <c r="B386390" t="n">
        <v>1</v>
      </c>
    </row>
    <row r="386391">
      <c r="A386391" t="inlineStr">
        <is>
          <t>sonystudios</t>
        </is>
      </c>
      <c r="B386391" t="n">
        <v>1</v>
      </c>
    </row>
    <row r="386392">
      <c r="A386392" t="inlineStr">
        <is>
          <t>on‎</t>
        </is>
      </c>
      <c r="B386392" t="n">
        <v>1</v>
      </c>
    </row>
    <row r="386393">
      <c r="A386393" t="inlineStr">
        <is>
          <t>livha</t>
        </is>
      </c>
      <c r="B386393" t="n">
        <v>1</v>
      </c>
    </row>
    <row r="386394">
      <c r="A386394" t="inlineStr">
        <is>
          <t>ubermodel</t>
        </is>
      </c>
      <c r="B386394" t="n">
        <v>1</v>
      </c>
    </row>
    <row r="386395">
      <c r="A386395" t="inlineStr">
        <is>
          <t>tubulonian</t>
        </is>
      </c>
      <c r="B386395" t="n">
        <v>1</v>
      </c>
    </row>
    <row r="386396">
      <c r="A386396" t="inlineStr">
        <is>
          <t>abortions—now</t>
        </is>
      </c>
      <c r="B386396" t="n">
        <v>1</v>
      </c>
    </row>
    <row r="386397">
      <c r="A386397" t="inlineStr">
        <is>
          <t>truvativ</t>
        </is>
      </c>
      <c r="B386397" t="n">
        <v>1</v>
      </c>
    </row>
    <row r="386398">
      <c r="A386398" t="inlineStr">
        <is>
          <t>nechnical</t>
        </is>
      </c>
      <c r="B386398" t="n">
        <v>1</v>
      </c>
    </row>
    <row r="386399">
      <c r="A386399" t="inlineStr">
        <is>
          <t>accgentx</t>
        </is>
      </c>
      <c r="B386399" t="n">
        <v>1</v>
      </c>
    </row>
    <row r="386400">
      <c r="A386400" t="inlineStr">
        <is>
          <t>rndout_wards</t>
        </is>
      </c>
      <c r="B386400" t="n">
        <v>1</v>
      </c>
    </row>
    <row r="386401">
      <c r="A386401" t="inlineStr">
        <is>
          <t>priv_json</t>
        </is>
      </c>
      <c r="B386401" t="n">
        <v>1</v>
      </c>
    </row>
    <row r="386402">
      <c r="A386402" t="inlineStr">
        <is>
          <t>err_boston</t>
        </is>
      </c>
      <c r="B386402" t="n">
        <v>1</v>
      </c>
    </row>
    <row r="386403">
      <c r="A386403" t="inlineStr">
        <is>
          <t>maxlower_len</t>
        </is>
      </c>
      <c r="B386403" t="n">
        <v>1</v>
      </c>
    </row>
    <row r="386404">
      <c r="A386404" t="inlineStr">
        <is>
          <t>arrtcl</t>
        </is>
      </c>
      <c r="B386404" t="n">
        <v>1</v>
      </c>
    </row>
    <row r="386405">
      <c r="A386405" t="inlineStr">
        <is>
          <t>slotid</t>
        </is>
      </c>
      <c r="B386405" t="n">
        <v>1</v>
      </c>
    </row>
    <row r="386406">
      <c r="A386406" t="inlineStr">
        <is>
          <t>chaintxcreated</t>
        </is>
      </c>
      <c r="B386406" t="n">
        <v>1</v>
      </c>
    </row>
    <row r="386407">
      <c r="A386407" t="inlineStr">
        <is>
          <t>rb_safe_unlock</t>
        </is>
      </c>
      <c r="B386407" t="n">
        <v>1</v>
      </c>
    </row>
    <row r="386408">
      <c r="A386408" t="inlineStr">
        <is>
          <t>tnbuffer</t>
        </is>
      </c>
      <c r="B386408" t="n">
        <v>1</v>
      </c>
    </row>
    <row r="386409">
      <c r="A386409" t="inlineStr">
        <is>
          <t>insert_utflocate</t>
        </is>
      </c>
      <c r="B386409" t="n">
        <v>1</v>
      </c>
    </row>
    <row r="386410">
      <c r="A386410" t="inlineStr">
        <is>
          <t>rpc_key_string</t>
        </is>
      </c>
      <c r="B386410" t="n">
        <v>1</v>
      </c>
    </row>
    <row r="386411">
      <c r="A386411" t="inlineStr">
        <is>
          <t>rb_save_addrblock</t>
        </is>
      </c>
      <c r="B386411" t="n">
        <v>1</v>
      </c>
    </row>
    <row r="386412">
      <c r="A386412" t="inlineStr">
        <is>
          <t>stx_base</t>
        </is>
      </c>
      <c r="B386412" t="n">
        <v>1</v>
      </c>
    </row>
    <row r="386413">
      <c r="A386413" t="inlineStr">
        <is>
          <t>have_unreforn_xml_url_delete</t>
        </is>
      </c>
      <c r="B386413" t="n">
        <v>1</v>
      </c>
    </row>
    <row r="386414">
      <c r="A386414" t="inlineStr">
        <is>
          <t>rnd_len</t>
        </is>
      </c>
      <c r="B386414" t="n">
        <v>1</v>
      </c>
    </row>
    <row r="386415">
      <c r="A386415" t="inlineStr">
        <is>
          <t>hashsink</t>
        </is>
      </c>
      <c r="B386415" t="n">
        <v>1</v>
      </c>
    </row>
    <row r="386416">
      <c r="A386416" t="inlineStr">
        <is>
          <t>hashcache_set_hash</t>
        </is>
      </c>
      <c r="B386416" t="n">
        <v>1</v>
      </c>
    </row>
    <row r="386417">
      <c r="A386417" t="inlineStr">
        <is>
          <t>sha1_get_attr</t>
        </is>
      </c>
      <c r="B386417" t="n">
        <v>1</v>
      </c>
    </row>
    <row r="386418">
      <c r="A386418" t="inlineStr">
        <is>
          <t>rc_bufferwidth</t>
        </is>
      </c>
      <c r="B386418" t="n">
        <v>1</v>
      </c>
    </row>
    <row r="386419">
      <c r="A386419" t="inlineStr">
        <is>
          <t>readsec</t>
        </is>
      </c>
      <c r="B386419" t="n">
        <v>1</v>
      </c>
    </row>
    <row r="386420">
      <c r="A386420" t="inlineStr">
        <is>
          <t>rb_shift_slot</t>
        </is>
      </c>
      <c r="B386420" t="n">
        <v>1</v>
      </c>
    </row>
    <row r="386421">
      <c r="A386421" t="inlineStr">
        <is>
          <t>gettxspent</t>
        </is>
      </c>
      <c r="B386421" t="n">
        <v>1</v>
      </c>
    </row>
    <row r="386422">
      <c r="A386422" t="inlineStr">
        <is>
          <t>callingplcs</t>
        </is>
      </c>
      <c r="B386422" t="n">
        <v>1</v>
      </c>
    </row>
    <row r="386423">
      <c r="A386423" t="inlineStr">
        <is>
          <t>rb_sync_unlock_inner</t>
        </is>
      </c>
      <c r="B386423" t="n">
        <v>1</v>
      </c>
    </row>
    <row r="386424">
      <c r="A386424" t="inlineStr">
        <is>
          <t>devem_files</t>
        </is>
      </c>
      <c r="B386424" t="n">
        <v>1</v>
      </c>
    </row>
    <row r="386425">
      <c r="A386425" t="inlineStr">
        <is>
          <t>tessellateencelled</t>
        </is>
      </c>
      <c r="B386425" t="n">
        <v>1</v>
      </c>
    </row>
    <row r="386426">
      <c r="A386426" t="inlineStr">
        <is>
          <t>coal_shmrc_size</t>
        </is>
      </c>
      <c r="B386426" t="n">
        <v>1</v>
      </c>
    </row>
    <row r="386427">
      <c r="A386427" t="inlineStr">
        <is>
          <t>rndb_stable</t>
        </is>
      </c>
      <c r="B386427" t="n">
        <v>1</v>
      </c>
    </row>
    <row r="386428">
      <c r="A386428" t="inlineStr">
        <is>
          <t>rb_write</t>
        </is>
      </c>
      <c r="B386428" t="n">
        <v>1</v>
      </c>
    </row>
    <row r="386429">
      <c r="A386429" t="inlineStr">
        <is>
          <t>have_unreforn_aptp_ip_chain</t>
        </is>
      </c>
      <c r="B386429" t="n">
        <v>1</v>
      </c>
    </row>
    <row r="386430">
      <c r="A386430" t="inlineStr">
        <is>
          <t>tx_child</t>
        </is>
      </c>
      <c r="B386430" t="n">
        <v>1</v>
      </c>
    </row>
    <row r="386431">
      <c r="A386431" t="inlineStr">
        <is>
          <t>rb_short</t>
        </is>
      </c>
      <c r="B386431" t="n">
        <v>1</v>
      </c>
    </row>
    <row r="386432">
      <c r="A386432" t="inlineStr">
        <is>
          <t>max_swin_wards_fill</t>
        </is>
      </c>
      <c r="B386432" t="n">
        <v>1</v>
      </c>
    </row>
    <row r="386433">
      <c r="A386433" t="inlineStr">
        <is>
          <t>have_unprod</t>
        </is>
      </c>
      <c r="B386433" t="n">
        <v>1</v>
      </c>
    </row>
    <row r="386434">
      <c r="A386434" t="inlineStr">
        <is>
          <t>acr_link</t>
        </is>
      </c>
      <c r="B386434" t="n">
        <v>1</v>
      </c>
    </row>
    <row r="386435">
      <c r="A386435" t="inlineStr">
        <is>
          <t>get_stringname</t>
        </is>
      </c>
      <c r="B386435" t="n">
        <v>1</v>
      </c>
    </row>
    <row r="386436">
      <c r="A386436" t="inlineStr">
        <is>
          <t>regd_maxnum</t>
        </is>
      </c>
      <c r="B386436" t="n">
        <v>1</v>
      </c>
    </row>
    <row r="386437">
      <c r="A386437" t="inlineStr">
        <is>
          <t>rndar</t>
        </is>
      </c>
      <c r="B386437" t="n">
        <v>1</v>
      </c>
    </row>
    <row r="386438">
      <c r="A386438" t="inlineStr">
        <is>
          <t>genesis_blocks_len</t>
        </is>
      </c>
      <c r="B386438" t="n">
        <v>1</v>
      </c>
    </row>
    <row r="386439">
      <c r="A386439" t="inlineStr">
        <is>
          <t>hasspent_servicecoin</t>
        </is>
      </c>
      <c r="B386439" t="n">
        <v>1</v>
      </c>
    </row>
    <row r="386440">
      <c r="A386440" t="inlineStr">
        <is>
          <t>rbparm</t>
        </is>
      </c>
      <c r="B386440" t="n">
        <v>1</v>
      </c>
    </row>
    <row r="386441">
      <c r="A386441" t="inlineStr">
        <is>
          <t>objectcond</t>
        </is>
      </c>
      <c r="B386441" t="n">
        <v>1</v>
      </c>
    </row>
    <row r="386442">
      <c r="A386442" t="inlineStr">
        <is>
          <t>get_addrblockblock</t>
        </is>
      </c>
      <c r="B386442" t="n">
        <v>1</v>
      </c>
    </row>
    <row r="386443">
      <c r="A386443" t="inlineStr">
        <is>
          <t>tx_max</t>
        </is>
      </c>
      <c r="B386443" t="n">
        <v>1</v>
      </c>
    </row>
    <row r="386444">
      <c r="A386444" t="inlineStr">
        <is>
          <t>regdrysizemax_size</t>
        </is>
      </c>
      <c r="B386444" t="n">
        <v>1</v>
      </c>
    </row>
    <row r="386445">
      <c r="A386445" t="inlineStr">
        <is>
          <t>get_at</t>
        </is>
      </c>
      <c r="B386445" t="n">
        <v>2</v>
      </c>
    </row>
    <row r="386446">
      <c r="A386446" t="inlineStr">
        <is>
          <t>hashchain</t>
        </is>
      </c>
      <c r="B386446" t="n">
        <v>1</v>
      </c>
    </row>
    <row r="386447">
      <c r="A386447" t="inlineStr">
        <is>
          <t>_packed_blocks</t>
        </is>
      </c>
      <c r="B386447" t="n">
        <v>1</v>
      </c>
    </row>
    <row r="386448">
      <c r="A386448" t="inlineStr">
        <is>
          <t>rnd_read</t>
        </is>
      </c>
      <c r="B386448" t="n">
        <v>1</v>
      </c>
    </row>
    <row r="386449">
      <c r="A386449" t="inlineStr">
        <is>
          <t>rb_link</t>
        </is>
      </c>
      <c r="B386449" t="n">
        <v>1</v>
      </c>
    </row>
    <row r="386450">
      <c r="A386450" t="inlineStr">
        <is>
          <t>rrlow</t>
        </is>
      </c>
      <c r="B386450" t="n">
        <v>1</v>
      </c>
    </row>
    <row r="386451">
      <c r="A386451" t="inlineStr">
        <is>
          <t>have_unreforn_curl</t>
        </is>
      </c>
      <c r="B386451" t="n">
        <v>1</v>
      </c>
    </row>
    <row r="386452">
      <c r="A386452" t="inlineStr">
        <is>
          <t>readchar</t>
        </is>
      </c>
      <c r="B386452" t="n">
        <v>1</v>
      </c>
    </row>
    <row r="386453">
      <c r="A386453" t="inlineStr">
        <is>
          <t>0x38825</t>
        </is>
      </c>
      <c r="B386453" t="n">
        <v>1</v>
      </c>
    </row>
    <row r="386454">
      <c r="A386454" t="inlineStr">
        <is>
          <t>ensuresink</t>
        </is>
      </c>
      <c r="B386454" t="n">
        <v>1</v>
      </c>
    </row>
    <row r="386455">
      <c r="A386455" t="inlineStr">
        <is>
          <t>cointype</t>
        </is>
      </c>
      <c r="B386455" t="n">
        <v>1</v>
      </c>
    </row>
    <row r="386456">
      <c r="A386456" t="inlineStr">
        <is>
          <t>rndar_len</t>
        </is>
      </c>
      <c r="B386456" t="n">
        <v>1</v>
      </c>
    </row>
    <row r="386457">
      <c r="A386457" t="inlineStr">
        <is>
          <t>tx_size</t>
        </is>
      </c>
      <c r="B386457" t="n">
        <v>1</v>
      </c>
    </row>
    <row r="386458">
      <c r="A386458" t="inlineStr">
        <is>
          <t>rb_char_t</t>
        </is>
      </c>
      <c r="B386458" t="n">
        <v>1</v>
      </c>
    </row>
    <row r="386459">
      <c r="A386459" t="inlineStr">
        <is>
          <t>batch_delay</t>
        </is>
      </c>
      <c r="B386459" t="n">
        <v>1</v>
      </c>
    </row>
    <row r="386460">
      <c r="A386460" t="inlineStr">
        <is>
          <t>txtree</t>
        </is>
      </c>
      <c r="B386460" t="n">
        <v>1</v>
      </c>
    </row>
    <row r="386461">
      <c r="A386461" t="inlineStr">
        <is>
          <t>file_stream</t>
        </is>
      </c>
      <c r="B386461" t="n">
        <v>1</v>
      </c>
    </row>
    <row r="386462">
      <c r="A386462" t="inlineStr">
        <is>
          <t>public_chaintx</t>
        </is>
      </c>
      <c r="B386462" t="n">
        <v>1</v>
      </c>
    </row>
    <row r="386463">
      <c r="A386463" t="inlineStr">
        <is>
          <t>tx_images</t>
        </is>
      </c>
      <c r="B386463" t="n">
        <v>1</v>
      </c>
    </row>
    <row r="386464">
      <c r="A386464" t="inlineStr">
        <is>
          <t>infp_foreach</t>
        </is>
      </c>
      <c r="B386464" t="n">
        <v>1</v>
      </c>
    </row>
    <row r="386465">
      <c r="A386465" t="inlineStr">
        <is>
          <t>coin_starter_addr</t>
        </is>
      </c>
      <c r="B386465" t="n">
        <v>1</v>
      </c>
    </row>
    <row r="386466">
      <c r="A386466" t="inlineStr">
        <is>
          <t>b_bcombe</t>
        </is>
      </c>
      <c r="B386466" t="n">
        <v>1</v>
      </c>
    </row>
    <row r="386467">
      <c r="A386467" t="inlineStr">
        <is>
          <t>04404</t>
        </is>
      </c>
      <c r="B386467" t="n">
        <v>1</v>
      </c>
    </row>
    <row r="386468">
      <c r="A386468" t="inlineStr">
        <is>
          <t>absurdsimplex</t>
        </is>
      </c>
      <c r="B386468" t="n">
        <v>1</v>
      </c>
    </row>
    <row r="386469">
      <c r="A386469" t="inlineStr">
        <is>
          <t>comaw0kikwghu</t>
        </is>
      </c>
      <c r="B386469" t="n">
        <v>1</v>
      </c>
    </row>
    <row r="386470">
      <c r="A386470" t="inlineStr">
        <is>
          <t>2016business</t>
        </is>
      </c>
      <c r="B386470" t="n">
        <v>1</v>
      </c>
    </row>
    <row r="386471">
      <c r="A386471" t="inlineStr">
        <is>
          <t>roundoffs</t>
        </is>
      </c>
      <c r="B386471" t="n">
        <v>1</v>
      </c>
    </row>
    <row r="386472">
      <c r="A386472" t="inlineStr">
        <is>
          <t>windwells</t>
        </is>
      </c>
      <c r="B386472" t="n">
        <v>1</v>
      </c>
    </row>
    <row r="386473">
      <c r="A386473" t="inlineStr">
        <is>
          <t>75mtv</t>
        </is>
      </c>
      <c r="B386473" t="n">
        <v>1</v>
      </c>
    </row>
    <row r="386474">
      <c r="A386474" t="inlineStr">
        <is>
          <t>clubwalk</t>
        </is>
      </c>
      <c r="B386474" t="n">
        <v>1</v>
      </c>
    </row>
    <row r="386475">
      <c r="A386475" t="inlineStr">
        <is>
          <t>abscape</t>
        </is>
      </c>
      <c r="B386475" t="n">
        <v>1</v>
      </c>
    </row>
    <row r="386476">
      <c r="A386476" t="inlineStr">
        <is>
          <t>tcentreabout</t>
        </is>
      </c>
      <c r="B386476" t="n">
        <v>1</v>
      </c>
    </row>
    <row r="386477">
      <c r="A386477" t="inlineStr">
        <is>
          <t>ogroove</t>
        </is>
      </c>
      <c r="B386477" t="n">
        <v>1</v>
      </c>
    </row>
    <row r="386478">
      <c r="A386478" t="inlineStr">
        <is>
          <t>skyyahoo</t>
        </is>
      </c>
      <c r="B386478" t="n">
        <v>1</v>
      </c>
    </row>
    <row r="386479">
      <c r="A386479" t="inlineStr">
        <is>
          <t>waphihat</t>
        </is>
      </c>
      <c r="B386479" t="n">
        <v>1</v>
      </c>
    </row>
    <row r="386480">
      <c r="A386480" t="inlineStr">
        <is>
          <t>beywl</t>
        </is>
      </c>
      <c r="B386480" t="n">
        <v>1</v>
      </c>
    </row>
    <row r="386481">
      <c r="A386481" t="inlineStr">
        <is>
          <t>gitcontinuerememberen</t>
        </is>
      </c>
      <c r="B386481" t="n">
        <v>1</v>
      </c>
    </row>
    <row r="386482">
      <c r="A386482" t="inlineStr">
        <is>
          <t>cétle</t>
        </is>
      </c>
      <c r="B386482" t="n">
        <v>1</v>
      </c>
    </row>
    <row r="386483">
      <c r="A386483" t="inlineStr">
        <is>
          <t>tagainst</t>
        </is>
      </c>
      <c r="B386483" t="n">
        <v>1</v>
      </c>
    </row>
    <row r="386484">
      <c r="A386484" t="inlineStr">
        <is>
          <t>sehs</t>
        </is>
      </c>
      <c r="B386484" t="n">
        <v>1</v>
      </c>
    </row>
    <row r="386485">
      <c r="A386485" t="inlineStr">
        <is>
          <t>cardsemail</t>
        </is>
      </c>
      <c r="B386485" t="n">
        <v>1</v>
      </c>
    </row>
    <row r="386486">
      <c r="A386486" t="inlineStr">
        <is>
          <t>addspy</t>
        </is>
      </c>
      <c r="B386486" t="n">
        <v>1</v>
      </c>
    </row>
    <row r="386487">
      <c r="A386487" t="inlineStr">
        <is>
          <t>chanaku</t>
        </is>
      </c>
      <c r="B386487" t="n">
        <v>1</v>
      </c>
    </row>
    <row r="386488">
      <c r="A386488" t="inlineStr">
        <is>
          <t>rbecome</t>
        </is>
      </c>
      <c r="B386488" t="n">
        <v>1</v>
      </c>
    </row>
    <row r="386489">
      <c r="A386489" t="inlineStr">
        <is>
          <t>marketinggoogle</t>
        </is>
      </c>
      <c r="B386489" t="n">
        <v>1</v>
      </c>
    </row>
    <row r="386490">
      <c r="A386490" t="inlineStr">
        <is>
          <t>classenio</t>
        </is>
      </c>
      <c r="B386490" t="n">
        <v>1</v>
      </c>
    </row>
    <row r="386491">
      <c r="A386491" t="inlineStr">
        <is>
          <t>clcht</t>
        </is>
      </c>
      <c r="B386491" t="n">
        <v>1</v>
      </c>
    </row>
    <row r="386492">
      <c r="A386492" t="inlineStr">
        <is>
          <t>mbwa</t>
        </is>
      </c>
      <c r="B386492" t="n">
        <v>1</v>
      </c>
    </row>
    <row r="386493">
      <c r="A386493" t="inlineStr">
        <is>
          <t>ehrmansbgiv</t>
        </is>
      </c>
      <c r="B386493" t="n">
        <v>1</v>
      </c>
    </row>
    <row r="386494">
      <c r="A386494" t="inlineStr">
        <is>
          <t>durli</t>
        </is>
      </c>
      <c r="B386494" t="n">
        <v>1</v>
      </c>
    </row>
    <row r="386495">
      <c r="A386495" t="inlineStr">
        <is>
          <t>omdo</t>
        </is>
      </c>
      <c r="B386495" t="n">
        <v>1</v>
      </c>
    </row>
    <row r="386496">
      <c r="A386496" t="inlineStr">
        <is>
          <t>firstchicken</t>
        </is>
      </c>
      <c r="B386496" t="n">
        <v>1</v>
      </c>
    </row>
    <row r="386497">
      <c r="A386497" t="inlineStr">
        <is>
          <t>whistoo</t>
        </is>
      </c>
      <c r="B386497" t="n">
        <v>1</v>
      </c>
    </row>
    <row r="386498">
      <c r="A386498" t="inlineStr">
        <is>
          <t>gamesco</t>
        </is>
      </c>
      <c r="B386498" t="n">
        <v>1</v>
      </c>
    </row>
    <row r="386499">
      <c r="A386499" t="inlineStr">
        <is>
          <t>doctrack</t>
        </is>
      </c>
      <c r="B386499" t="n">
        <v>1</v>
      </c>
    </row>
    <row r="386500">
      <c r="A386500" t="inlineStr">
        <is>
          <t>autoreable</t>
        </is>
      </c>
      <c r="B386500" t="n">
        <v>1</v>
      </c>
    </row>
    <row r="386501">
      <c r="A386501" t="inlineStr">
        <is>
          <t>t4271751s</t>
        </is>
      </c>
      <c r="B386501" t="n">
        <v>1</v>
      </c>
    </row>
    <row r="386502">
      <c r="A386502" t="inlineStr">
        <is>
          <t>rblockchain</t>
        </is>
      </c>
      <c r="B386502" t="n">
        <v>1</v>
      </c>
    </row>
    <row r="386503">
      <c r="A386503" t="inlineStr">
        <is>
          <t>jamwe</t>
        </is>
      </c>
      <c r="B386503" t="n">
        <v>1</v>
      </c>
    </row>
    <row r="386504">
      <c r="A386504" t="inlineStr">
        <is>
          <t>izanian</t>
        </is>
      </c>
      <c r="B386504" t="n">
        <v>1</v>
      </c>
    </row>
    <row r="386505">
      <c r="A386505" t="inlineStr">
        <is>
          <t>teammind</t>
        </is>
      </c>
      <c r="B386505" t="n">
        <v>2</v>
      </c>
    </row>
    <row r="386506">
      <c r="A386506" t="inlineStr">
        <is>
          <t>stranep</t>
        </is>
      </c>
      <c r="B386506" t="n">
        <v>1</v>
      </c>
    </row>
    <row r="386507">
      <c r="A386507" t="inlineStr">
        <is>
          <t>rbusinessname</t>
        </is>
      </c>
      <c r="B386507" t="n">
        <v>1</v>
      </c>
    </row>
    <row r="386508">
      <c r="A386508" t="inlineStr">
        <is>
          <t>momoerto</t>
        </is>
      </c>
      <c r="B386508" t="n">
        <v>1</v>
      </c>
    </row>
    <row r="386509">
      <c r="A386509" t="inlineStr">
        <is>
          <t>crysthelle</t>
        </is>
      </c>
      <c r="B386509" t="n">
        <v>1</v>
      </c>
    </row>
    <row r="386510">
      <c r="A386510" t="inlineStr">
        <is>
          <t>flagiano</t>
        </is>
      </c>
      <c r="B386510" t="n">
        <v>1</v>
      </c>
    </row>
    <row r="386511">
      <c r="A386511" t="inlineStr">
        <is>
          <t>keyscribe</t>
        </is>
      </c>
      <c r="B386511" t="n">
        <v>1</v>
      </c>
    </row>
    <row r="386512">
      <c r="A386512" t="inlineStr">
        <is>
          <t>claycam</t>
        </is>
      </c>
      <c r="B386512" t="n">
        <v>1</v>
      </c>
    </row>
    <row r="386513">
      <c r="A386513" t="inlineStr">
        <is>
          <t>psricon</t>
        </is>
      </c>
      <c r="B386513" t="n">
        <v>1</v>
      </c>
    </row>
    <row r="386514">
      <c r="A386514" t="inlineStr">
        <is>
          <t>926399</t>
        </is>
      </c>
      <c r="B386514" t="n">
        <v>1</v>
      </c>
    </row>
    <row r="386515">
      <c r="A386515" t="inlineStr">
        <is>
          <t>kontrus</t>
        </is>
      </c>
      <c r="B386515" t="n">
        <v>1</v>
      </c>
    </row>
    <row r="386516">
      <c r="A386516" t="inlineStr">
        <is>
          <t>parsepass</t>
        </is>
      </c>
      <c r="B386516" t="n">
        <v>1</v>
      </c>
    </row>
    <row r="386517">
      <c r="A386517" t="inlineStr">
        <is>
          <t>splitmount</t>
        </is>
      </c>
      <c r="B386517" t="n">
        <v>1</v>
      </c>
    </row>
    <row r="386518">
      <c r="A386518" t="inlineStr">
        <is>
          <t>divoi</t>
        </is>
      </c>
      <c r="B386518" t="n">
        <v>1</v>
      </c>
    </row>
    <row r="386519">
      <c r="A386519" t="inlineStr">
        <is>
          <t>onmodel</t>
        </is>
      </c>
      <c r="B386519" t="n">
        <v>1</v>
      </c>
    </row>
    <row r="386520">
      <c r="A386520" t="inlineStr">
        <is>
          <t>terrawide</t>
        </is>
      </c>
      <c r="B386520" t="n">
        <v>1</v>
      </c>
    </row>
    <row r="386521">
      <c r="A386521" t="inlineStr">
        <is>
          <t>sg8edit</t>
        </is>
      </c>
      <c r="B386521" t="n">
        <v>1</v>
      </c>
    </row>
    <row r="386522">
      <c r="A386522" t="inlineStr">
        <is>
          <t>kgcre</t>
        </is>
      </c>
      <c r="B386522" t="n">
        <v>1</v>
      </c>
    </row>
    <row r="386523">
      <c r="A386523" t="inlineStr">
        <is>
          <t>hdrctl</t>
        </is>
      </c>
      <c r="B386523" t="n">
        <v>1</v>
      </c>
    </row>
    <row r="386524">
      <c r="A386524" t="inlineStr">
        <is>
          <t>snfread</t>
        </is>
      </c>
      <c r="B386524" t="n">
        <v>1</v>
      </c>
    </row>
    <row r="386525">
      <c r="A386525" t="inlineStr">
        <is>
          <t>onrequire</t>
        </is>
      </c>
      <c r="B386525" t="n">
        <v>1</v>
      </c>
    </row>
    <row r="386526">
      <c r="A386526" t="inlineStr">
        <is>
          <t>jvmax</t>
        </is>
      </c>
      <c r="B386526" t="n">
        <v>1</v>
      </c>
    </row>
    <row r="386527">
      <c r="A386527" t="inlineStr">
        <is>
          <t>hyperhynch</t>
        </is>
      </c>
      <c r="B386527" t="n">
        <v>1</v>
      </c>
    </row>
    <row r="386528">
      <c r="A386528" t="inlineStr">
        <is>
          <t>ipcws</t>
        </is>
      </c>
      <c r="B386528" t="n">
        <v>1</v>
      </c>
    </row>
    <row r="386529">
      <c r="A386529" t="inlineStr">
        <is>
          <t>digi32</t>
        </is>
      </c>
      <c r="B386529" t="n">
        <v>1</v>
      </c>
    </row>
    <row r="386530">
      <c r="A386530" t="inlineStr">
        <is>
          <t>metaslider</t>
        </is>
      </c>
      <c r="B386530" t="n">
        <v>1</v>
      </c>
    </row>
    <row r="386531">
      <c r="A386531" t="inlineStr">
        <is>
          <t>kyneprios</t>
        </is>
      </c>
      <c r="B386531" t="n">
        <v>1</v>
      </c>
    </row>
    <row r="386532">
      <c r="A386532" t="inlineStr">
        <is>
          <t xml:space="preserve">username </t>
        </is>
      </c>
      <c r="B386532" t="n">
        <v>1</v>
      </c>
    </row>
    <row r="386533">
      <c r="A386533" t="inlineStr">
        <is>
          <t>arelativeindexuri</t>
        </is>
      </c>
      <c r="B386533" t="n">
        <v>1</v>
      </c>
    </row>
    <row r="386534">
      <c r="A386534" t="inlineStr">
        <is>
          <t>hdhf</t>
        </is>
      </c>
      <c r="B386534" t="n">
        <v>1</v>
      </c>
    </row>
    <row r="386535">
      <c r="A386535" t="inlineStr">
        <is>
          <t>khugepower</t>
        </is>
      </c>
      <c r="B386535" t="n">
        <v>1</v>
      </c>
    </row>
    <row r="386536">
      <c r="A386536" t="inlineStr">
        <is>
          <t>howsojelly</t>
        </is>
      </c>
      <c r="B386536" t="n">
        <v>1</v>
      </c>
    </row>
    <row r="386537">
      <c r="A386537" t="inlineStr">
        <is>
          <t>paatsikanpetitto</t>
        </is>
      </c>
      <c r="B386537" t="n">
        <v>1</v>
      </c>
    </row>
    <row r="386538">
      <c r="A386538" t="inlineStr">
        <is>
          <t>michaeger</t>
        </is>
      </c>
      <c r="B386538" t="n">
        <v>1</v>
      </c>
    </row>
    <row r="386539">
      <c r="A386539" t="inlineStr">
        <is>
          <t>malungaregabe</t>
        </is>
      </c>
      <c r="B386539" t="n">
        <v>1</v>
      </c>
    </row>
    <row r="386540">
      <c r="A386540" t="inlineStr">
        <is>
          <t>commediaphoto9242251</t>
        </is>
      </c>
      <c r="B386540" t="n">
        <v>1</v>
      </c>
    </row>
    <row r="386541">
      <c r="A386541" t="inlineStr">
        <is>
          <t>gyser</t>
        </is>
      </c>
      <c r="B386541" t="n">
        <v>1</v>
      </c>
    </row>
    <row r="386542">
      <c r="A386542" t="inlineStr">
        <is>
          <t>v1w198h551</t>
        </is>
      </c>
      <c r="B386542" t="n">
        <v>1</v>
      </c>
    </row>
    <row r="386543">
      <c r="A386543" t="inlineStr">
        <is>
          <t>httpa360</t>
        </is>
      </c>
      <c r="B386543" t="n">
        <v>1</v>
      </c>
    </row>
    <row r="386544">
      <c r="A386544" t="inlineStr">
        <is>
          <t>comalbumsjkunecd04gonzie</t>
        </is>
      </c>
      <c r="B386544" t="n">
        <v>1</v>
      </c>
    </row>
    <row r="386545">
      <c r="A386545" t="inlineStr">
        <is>
          <t>wyndoes</t>
        </is>
      </c>
      <c r="B386545" t="n">
        <v>1</v>
      </c>
    </row>
    <row r="386546">
      <c r="A386546" t="inlineStr">
        <is>
          <t>tradequestion</t>
        </is>
      </c>
      <c r="B386546" t="n">
        <v>1</v>
      </c>
    </row>
    <row r="386547">
      <c r="A386547" t="inlineStr">
        <is>
          <t>redderity</t>
        </is>
      </c>
      <c r="B386547" t="n">
        <v>1</v>
      </c>
    </row>
    <row r="386548">
      <c r="A386548" t="inlineStr">
        <is>
          <t>paceclassic</t>
        </is>
      </c>
      <c r="B386548" t="n">
        <v>1</v>
      </c>
    </row>
    <row r="386549">
      <c r="A386549" t="inlineStr">
        <is>
          <t>nierston</t>
        </is>
      </c>
      <c r="B386549" t="n">
        <v>1</v>
      </c>
    </row>
    <row r="386550">
      <c r="A386550" t="inlineStr">
        <is>
          <t>alj╕</t>
        </is>
      </c>
      <c r="B386550" t="n">
        <v>1</v>
      </c>
    </row>
    <row r="386551">
      <c r="A386551" t="inlineStr">
        <is>
          <t>compilotflying</t>
        </is>
      </c>
      <c r="B386551" t="n">
        <v>1</v>
      </c>
    </row>
    <row r="386552">
      <c r="A386552" t="inlineStr">
        <is>
          <t>raavivtica</t>
        </is>
      </c>
      <c r="B386552" t="n">
        <v>1</v>
      </c>
    </row>
    <row r="386553">
      <c r="A386553" t="inlineStr">
        <is>
          <t>outmode</t>
        </is>
      </c>
      <c r="B386553" t="n">
        <v>1</v>
      </c>
    </row>
    <row r="386554">
      <c r="A386554" t="inlineStr">
        <is>
          <t>triktan</t>
        </is>
      </c>
      <c r="B386554" t="n">
        <v>1</v>
      </c>
    </row>
    <row r="386555">
      <c r="A386555" t="inlineStr">
        <is>
          <t>marrolo</t>
        </is>
      </c>
      <c r="B386555" t="n">
        <v>1</v>
      </c>
    </row>
    <row r="386556">
      <c r="A386556" t="inlineStr">
        <is>
          <t>christite</t>
        </is>
      </c>
      <c r="B386556" t="n">
        <v>1</v>
      </c>
    </row>
    <row r="386557">
      <c r="A386557" t="inlineStr">
        <is>
          <t>tambleman</t>
        </is>
      </c>
      <c r="B386557" t="n">
        <v>1</v>
      </c>
    </row>
    <row r="386558">
      <c r="A386558" t="inlineStr">
        <is>
          <t>stoust</t>
        </is>
      </c>
      <c r="B386558" t="n">
        <v>1</v>
      </c>
    </row>
    <row r="386559">
      <c r="A386559" t="inlineStr">
        <is>
          <t>stanu</t>
        </is>
      </c>
      <c r="B386559" t="n">
        <v>1</v>
      </c>
    </row>
    <row r="386560">
      <c r="A386560" t="inlineStr">
        <is>
          <t>congresspaet</t>
        </is>
      </c>
      <c r="B386560" t="n">
        <v>1</v>
      </c>
    </row>
    <row r="386561">
      <c r="A386561" t="inlineStr">
        <is>
          <t>sewely</t>
        </is>
      </c>
      <c r="B386561" t="n">
        <v>1</v>
      </c>
    </row>
    <row r="386562">
      <c r="A386562" t="inlineStr">
        <is>
          <t>gaag</t>
        </is>
      </c>
      <c r="B386562" t="n">
        <v>3</v>
      </c>
    </row>
    <row r="386563">
      <c r="A386563" t="inlineStr">
        <is>
          <t>bagmonetary</t>
        </is>
      </c>
      <c r="B386563" t="n">
        <v>1</v>
      </c>
    </row>
    <row r="386564">
      <c r="A386564" t="inlineStr">
        <is>
          <t>kalek</t>
        </is>
      </c>
      <c r="B386564" t="n">
        <v>1</v>
      </c>
    </row>
    <row r="386565">
      <c r="A386565" t="inlineStr">
        <is>
          <t>amileus</t>
        </is>
      </c>
      <c r="B386565" t="n">
        <v>1</v>
      </c>
    </row>
    <row r="386566">
      <c r="A386566" t="inlineStr">
        <is>
          <t>homamsling</t>
        </is>
      </c>
      <c r="B386566" t="n">
        <v>1</v>
      </c>
    </row>
    <row r="386567">
      <c r="A386567" t="inlineStr">
        <is>
          <t>constability</t>
        </is>
      </c>
      <c r="B386567" t="n">
        <v>1</v>
      </c>
    </row>
    <row r="386568">
      <c r="A386568" t="inlineStr">
        <is>
          <t>giain</t>
        </is>
      </c>
      <c r="B386568" t="n">
        <v>1</v>
      </c>
    </row>
    <row r="386569">
      <c r="A386569" t="inlineStr">
        <is>
          <t>womenworks</t>
        </is>
      </c>
      <c r="B386569" t="n">
        <v>1</v>
      </c>
    </row>
    <row r="386570">
      <c r="A386570" t="inlineStr">
        <is>
          <t>wannana</t>
        </is>
      </c>
      <c r="B386570" t="n">
        <v>1</v>
      </c>
    </row>
    <row r="386571">
      <c r="A386571" t="inlineStr">
        <is>
          <t>fawwahi</t>
        </is>
      </c>
      <c r="B386571" t="n">
        <v>1</v>
      </c>
    </row>
    <row r="386572">
      <c r="A386572" t="inlineStr">
        <is>
          <t>ruhwan</t>
        </is>
      </c>
      <c r="B386572" t="n">
        <v>1</v>
      </c>
    </row>
    <row r="386573">
      <c r="A386573" t="inlineStr">
        <is>
          <t>postiurist</t>
        </is>
      </c>
      <c r="B386573" t="n">
        <v>1</v>
      </c>
    </row>
    <row r="386574">
      <c r="A386574" t="inlineStr">
        <is>
          <t>iwotom</t>
        </is>
      </c>
      <c r="B386574" t="n">
        <v>1</v>
      </c>
    </row>
    <row r="386575">
      <c r="A386575" t="inlineStr">
        <is>
          <t>efsharp</t>
        </is>
      </c>
      <c r="B386575" t="n">
        <v>1</v>
      </c>
    </row>
    <row r="386576">
      <c r="A386576" t="inlineStr">
        <is>
          <t>v6w77</t>
        </is>
      </c>
      <c r="B386576" t="n">
        <v>1</v>
      </c>
    </row>
    <row r="386577">
      <c r="A386577" t="inlineStr">
        <is>
          <t>compms</t>
        </is>
      </c>
      <c r="B386577" t="n">
        <v>2</v>
      </c>
    </row>
    <row r="386578">
      <c r="A386578" t="inlineStr">
        <is>
          <t>thejenshotmail</t>
        </is>
      </c>
      <c r="B386578" t="n">
        <v>1</v>
      </c>
    </row>
    <row r="386579">
      <c r="A386579" t="inlineStr">
        <is>
          <t>warz77</t>
        </is>
      </c>
      <c r="B386579" t="n">
        <v>1</v>
      </c>
    </row>
    <row r="386580">
      <c r="A386580" t="inlineStr">
        <is>
          <t>irants</t>
        </is>
      </c>
      <c r="B386580" t="n">
        <v>1</v>
      </c>
    </row>
    <row r="386581">
      <c r="A386581" t="inlineStr">
        <is>
          <t>europhobes</t>
        </is>
      </c>
      <c r="B386581" t="n">
        <v>1</v>
      </c>
    </row>
    <row r="386582">
      <c r="A386582" t="inlineStr">
        <is>
          <t>robob</t>
        </is>
      </c>
      <c r="B386582" t="n">
        <v>2</v>
      </c>
    </row>
    <row r="386583">
      <c r="A386583" t="inlineStr">
        <is>
          <t>dwarfsdamien</t>
        </is>
      </c>
      <c r="B386583" t="n">
        <v>1</v>
      </c>
    </row>
    <row r="386584">
      <c r="A386584" t="inlineStr">
        <is>
          <t>enisyquemory</t>
        </is>
      </c>
      <c r="B386584" t="n">
        <v>1</v>
      </c>
    </row>
    <row r="386585">
      <c r="A386585" t="inlineStr">
        <is>
          <t>beauthey</t>
        </is>
      </c>
      <c r="B386585" t="n">
        <v>1</v>
      </c>
    </row>
    <row r="386586">
      <c r="A386586" t="inlineStr">
        <is>
          <t>schletner</t>
        </is>
      </c>
      <c r="B386586" t="n">
        <v>1</v>
      </c>
    </row>
    <row r="386587">
      <c r="A386587" t="inlineStr">
        <is>
          <t>clojurescriptosrs1</t>
        </is>
      </c>
      <c r="B386587" t="n">
        <v>1</v>
      </c>
    </row>
    <row r="386588">
      <c r="A386588" t="inlineStr">
        <is>
          <t>appdatabox</t>
        </is>
      </c>
      <c r="B386588" t="n">
        <v>1</v>
      </c>
    </row>
    <row r="386589">
      <c r="A386589" t="inlineStr">
        <is>
          <t>thecontactname</t>
        </is>
      </c>
      <c r="B386589" t="n">
        <v>1</v>
      </c>
    </row>
    <row r="386590">
      <c r="A386590" t="inlineStr">
        <is>
          <t>htmlref</t>
        </is>
      </c>
      <c r="B386590" t="n">
        <v>1</v>
      </c>
    </row>
    <row r="386591">
      <c r="A386591" t="inlineStr">
        <is>
          <t>methodperhaps</t>
        </is>
      </c>
      <c r="B386591" t="n">
        <v>1</v>
      </c>
    </row>
    <row r="386592">
      <c r="A386592" t="inlineStr">
        <is>
          <t>permexcel</t>
        </is>
      </c>
      <c r="B386592" t="n">
        <v>1</v>
      </c>
    </row>
    <row r="386593">
      <c r="A386593" t="inlineStr">
        <is>
          <t>collinsscript</t>
        </is>
      </c>
      <c r="B386593" t="n">
        <v>1</v>
      </c>
    </row>
    <row r="386594">
      <c r="A386594" t="inlineStr">
        <is>
          <t>singleinheritor</t>
        </is>
      </c>
      <c r="B386594" t="n">
        <v>1</v>
      </c>
    </row>
    <row r="386595">
      <c r="A386595" t="inlineStr">
        <is>
          <t>paletteget</t>
        </is>
      </c>
      <c r="B386595" t="n">
        <v>1</v>
      </c>
    </row>
    <row r="386596">
      <c r="A386596" t="inlineStr">
        <is>
          <t>dieras</t>
        </is>
      </c>
      <c r="B386596" t="n">
        <v>1</v>
      </c>
    </row>
    <row r="386597">
      <c r="A386597" t="inlineStr">
        <is>
          <t>cmajaxer</t>
        </is>
      </c>
      <c r="B386597" t="n">
        <v>1</v>
      </c>
    </row>
    <row r="386598">
      <c r="A386598" t="inlineStr">
        <is>
          <t>comvernyef45</t>
        </is>
      </c>
      <c r="B386598" t="n">
        <v>1</v>
      </c>
    </row>
    <row r="386599">
      <c r="A386599" t="inlineStr">
        <is>
          <t>camhetgrok</t>
        </is>
      </c>
      <c r="B386599" t="n">
        <v>1</v>
      </c>
    </row>
    <row r="386600">
      <c r="A386600" t="inlineStr">
        <is>
          <t>martinbonneau</t>
        </is>
      </c>
      <c r="B386600" t="n">
        <v>1</v>
      </c>
    </row>
    <row r="386601">
      <c r="A386601" t="inlineStr">
        <is>
          <t>teacherscontrol</t>
        </is>
      </c>
      <c r="B386601" t="n">
        <v>1</v>
      </c>
    </row>
    <row r="386602">
      <c r="A386602" t="inlineStr">
        <is>
          <t>minav</t>
        </is>
      </c>
      <c r="B386602" t="n">
        <v>1</v>
      </c>
    </row>
    <row r="386603">
      <c r="A386603" t="inlineStr">
        <is>
          <t>shellbin</t>
        </is>
      </c>
      <c r="B386603" t="n">
        <v>1</v>
      </c>
    </row>
    <row r="386604">
      <c r="A386604" t="inlineStr">
        <is>
          <t>islasrar</t>
        </is>
      </c>
      <c r="B386604" t="n">
        <v>1</v>
      </c>
    </row>
    <row r="386605">
      <c r="A386605" t="inlineStr">
        <is>
          <t>omfx</t>
        </is>
      </c>
      <c r="B386605" t="n">
        <v>1</v>
      </c>
    </row>
    <row r="386606">
      <c r="A386606" t="inlineStr">
        <is>
          <t>dejavient</t>
        </is>
      </c>
      <c r="B386606" t="n">
        <v>1</v>
      </c>
    </row>
    <row r="386607">
      <c r="A386607" t="inlineStr">
        <is>
          <t>minaglotz</t>
        </is>
      </c>
      <c r="B386607" t="n">
        <v>1</v>
      </c>
    </row>
    <row r="386608">
      <c r="A386608" t="inlineStr">
        <is>
          <t>180ldwlightshell</t>
        </is>
      </c>
      <c r="B386608" t="n">
        <v>1</v>
      </c>
    </row>
    <row r="386609">
      <c r="A386609" t="inlineStr">
        <is>
          <t>eentermultiple</t>
        </is>
      </c>
      <c r="B386609" t="n">
        <v>1</v>
      </c>
    </row>
    <row r="386610">
      <c r="A386610" t="inlineStr">
        <is>
          <t>postalitte</t>
        </is>
      </c>
      <c r="B386610" t="n">
        <v>1</v>
      </c>
    </row>
    <row r="386611">
      <c r="A386611" t="inlineStr">
        <is>
          <t>quimethe</t>
        </is>
      </c>
      <c r="B386611" t="n">
        <v>1</v>
      </c>
    </row>
    <row r="386612">
      <c r="A386612" t="inlineStr">
        <is>
          <t>antapult</t>
        </is>
      </c>
      <c r="B386612" t="n">
        <v>1</v>
      </c>
    </row>
    <row r="386613">
      <c r="A386613" t="inlineStr">
        <is>
          <t>rhodd</t>
        </is>
      </c>
      <c r="B386613" t="n">
        <v>1</v>
      </c>
    </row>
    <row r="386614">
      <c r="A386614" t="inlineStr">
        <is>
          <t>ganbee</t>
        </is>
      </c>
      <c r="B386614" t="n">
        <v>1</v>
      </c>
    </row>
    <row r="386615">
      <c r="A386615" t="inlineStr">
        <is>
          <t>videogital</t>
        </is>
      </c>
      <c r="B386615" t="n">
        <v>1</v>
      </c>
    </row>
    <row r="386616">
      <c r="A386616" t="inlineStr">
        <is>
          <t>mckal</t>
        </is>
      </c>
      <c r="B386616" t="n">
        <v>1</v>
      </c>
    </row>
    <row r="386617">
      <c r="A386617" t="inlineStr">
        <is>
          <t>shitswtcater</t>
        </is>
      </c>
      <c r="B386617" t="n">
        <v>1</v>
      </c>
    </row>
    <row r="386618">
      <c r="A386618" t="inlineStr">
        <is>
          <t>racereports</t>
        </is>
      </c>
      <c r="B386618" t="n">
        <v>1</v>
      </c>
    </row>
    <row r="386619">
      <c r="A386619" t="inlineStr">
        <is>
          <t>beafoooo</t>
        </is>
      </c>
      <c r="B386619" t="n">
        <v>1</v>
      </c>
    </row>
    <row r="386620">
      <c r="A386620" t="inlineStr">
        <is>
          <t>nizzleskevin</t>
        </is>
      </c>
      <c r="B386620" t="n">
        <v>1</v>
      </c>
    </row>
    <row r="386621">
      <c r="A386621" t="inlineStr">
        <is>
          <t>adbas</t>
        </is>
      </c>
      <c r="B386621" t="n">
        <v>1</v>
      </c>
    </row>
    <row r="386622">
      <c r="A386622" t="inlineStr">
        <is>
          <t>deahd</t>
        </is>
      </c>
      <c r="B386622" t="n">
        <v>1</v>
      </c>
    </row>
    <row r="386623">
      <c r="A386623" t="inlineStr">
        <is>
          <t>wpst</t>
        </is>
      </c>
      <c r="B386623" t="n">
        <v>1</v>
      </c>
    </row>
    <row r="386624">
      <c r="A386624" t="inlineStr">
        <is>
          <t>ckldurd</t>
        </is>
      </c>
      <c r="B386624" t="n">
        <v>1</v>
      </c>
    </row>
    <row r="386625">
      <c r="A386625" t="inlineStr">
        <is>
          <t>ennogut</t>
        </is>
      </c>
      <c r="B386625" t="n">
        <v>1</v>
      </c>
    </row>
    <row r="386626">
      <c r="A386626" t="inlineStr">
        <is>
          <t>rathiden</t>
        </is>
      </c>
      <c r="B386626" t="n">
        <v>1</v>
      </c>
    </row>
    <row r="386627">
      <c r="A386627" t="inlineStr">
        <is>
          <t>ruberlicepitch</t>
        </is>
      </c>
      <c r="B386627" t="n">
        <v>1</v>
      </c>
    </row>
    <row r="386628">
      <c r="A386628" t="inlineStr">
        <is>
          <t>tv3d</t>
        </is>
      </c>
      <c r="B386628" t="n">
        <v>1</v>
      </c>
    </row>
    <row r="386629">
      <c r="A386629" t="inlineStr">
        <is>
          <t>lefloor</t>
        </is>
      </c>
      <c r="B386629" t="n">
        <v>1</v>
      </c>
    </row>
    <row r="386630">
      <c r="A386630" t="inlineStr">
        <is>
          <t>coninamaught</t>
        </is>
      </c>
      <c r="B386630" t="n">
        <v>1</v>
      </c>
    </row>
    <row r="386631">
      <c r="A386631" t="inlineStr">
        <is>
          <t>runerock</t>
        </is>
      </c>
      <c r="B386631" t="n">
        <v>1</v>
      </c>
    </row>
    <row r="386632">
      <c r="A386632" t="inlineStr">
        <is>
          <t>goccannonful</t>
        </is>
      </c>
      <c r="B386632" t="n">
        <v>1</v>
      </c>
    </row>
    <row r="386633">
      <c r="A386633" t="inlineStr">
        <is>
          <t>axun</t>
        </is>
      </c>
      <c r="B386633" t="n">
        <v>2</v>
      </c>
    </row>
    <row r="386634">
      <c r="A386634" t="inlineStr">
        <is>
          <t>bloodieds</t>
        </is>
      </c>
      <c r="B386634" t="n">
        <v>1</v>
      </c>
    </row>
    <row r="386635">
      <c r="A386635" t="inlineStr">
        <is>
          <t>partieric</t>
        </is>
      </c>
      <c r="B386635" t="n">
        <v>1</v>
      </c>
    </row>
    <row r="386636">
      <c r="A386636" t="inlineStr">
        <is>
          <t>jeffmiller</t>
        </is>
      </c>
      <c r="B386636" t="n">
        <v>1</v>
      </c>
    </row>
    <row r="386637">
      <c r="A386637" t="inlineStr">
        <is>
          <t>com6mt8lwdgxf0</t>
        </is>
      </c>
      <c r="B386637" t="n">
        <v>1</v>
      </c>
    </row>
    <row r="386638">
      <c r="A386638" t="inlineStr">
        <is>
          <t>senjeffmiller</t>
        </is>
      </c>
      <c r="B386638" t="n">
        <v>1</v>
      </c>
    </row>
    <row r="386639">
      <c r="A386639" t="inlineStr">
        <is>
          <t>patmccrorysp</t>
        </is>
      </c>
      <c r="B386639" t="n">
        <v>1</v>
      </c>
    </row>
    <row r="386640">
      <c r="A386640" t="inlineStr">
        <is>
          <t>aaaaacclut</t>
        </is>
      </c>
      <c r="B386640" t="n">
        <v>1</v>
      </c>
    </row>
    <row r="386641">
      <c r="A386641" t="inlineStr">
        <is>
          <t>u21use</t>
        </is>
      </c>
      <c r="B386641" t="n">
        <v>1</v>
      </c>
    </row>
    <row r="386642">
      <c r="A386642" t="inlineStr">
        <is>
          <t>leadestone</t>
        </is>
      </c>
      <c r="B386642" t="n">
        <v>1</v>
      </c>
    </row>
    <row r="386643">
      <c r="A386643" t="inlineStr">
        <is>
          <t>sarround</t>
        </is>
      </c>
      <c r="B386643" t="n">
        <v>1</v>
      </c>
    </row>
    <row r="386644">
      <c r="A386644" t="inlineStr">
        <is>
          <t>sardonyx</t>
        </is>
      </c>
      <c r="B386644" t="n">
        <v>1</v>
      </c>
    </row>
    <row r="386645">
      <c r="A386645" t="inlineStr">
        <is>
          <t>amoyogth</t>
        </is>
      </c>
      <c r="B386645" t="n">
        <v>1</v>
      </c>
    </row>
    <row r="386646">
      <c r="A386646" t="inlineStr">
        <is>
          <t>mcsuits</t>
        </is>
      </c>
      <c r="B386646" t="n">
        <v>1</v>
      </c>
    </row>
    <row r="386647">
      <c r="A386647" t="inlineStr">
        <is>
          <t>maloise</t>
        </is>
      </c>
      <c r="B386647" t="n">
        <v>1</v>
      </c>
    </row>
    <row r="386648">
      <c r="A386648" t="inlineStr">
        <is>
          <t>stilcak</t>
        </is>
      </c>
      <c r="B386648" t="n">
        <v>1</v>
      </c>
    </row>
    <row r="386649">
      <c r="A386649" t="inlineStr">
        <is>
          <t>corlen</t>
        </is>
      </c>
      <c r="B386649" t="n">
        <v>1</v>
      </c>
    </row>
    <row r="386650">
      <c r="A386650" t="inlineStr">
        <is>
          <t>sweening</t>
        </is>
      </c>
      <c r="B386650" t="n">
        <v>1</v>
      </c>
    </row>
    <row r="386651">
      <c r="A386651" t="inlineStr">
        <is>
          <t>couten</t>
        </is>
      </c>
      <c r="B386651" t="n">
        <v>2</v>
      </c>
    </row>
    <row r="386652">
      <c r="A386652" t="inlineStr">
        <is>
          <t>gunchies</t>
        </is>
      </c>
      <c r="B386652" t="n">
        <v>1</v>
      </c>
    </row>
    <row r="386653">
      <c r="A386653" t="inlineStr">
        <is>
          <t>steter</t>
        </is>
      </c>
      <c r="B386653" t="n">
        <v>1</v>
      </c>
    </row>
    <row r="386654">
      <c r="A386654" t="inlineStr">
        <is>
          <t>19781979</t>
        </is>
      </c>
      <c r="B386654" t="n">
        <v>1</v>
      </c>
    </row>
    <row r="386655">
      <c r="A386655" t="inlineStr">
        <is>
          <t>kninx</t>
        </is>
      </c>
      <c r="B386655" t="n">
        <v>1</v>
      </c>
    </row>
    <row r="386656">
      <c r="A386656" t="inlineStr">
        <is>
          <t>sismund</t>
        </is>
      </c>
      <c r="B386656" t="n">
        <v>1</v>
      </c>
    </row>
    <row r="386657">
      <c r="A386657" t="inlineStr">
        <is>
          <t>zigzagsy</t>
        </is>
      </c>
      <c r="B386657" t="n">
        <v>1</v>
      </c>
    </row>
    <row r="386658">
      <c r="A386658" t="inlineStr">
        <is>
          <t>60cat</t>
        </is>
      </c>
      <c r="B386658" t="n">
        <v>1</v>
      </c>
    </row>
    <row r="386659">
      <c r="A386659" t="inlineStr">
        <is>
          <t>backuputility</t>
        </is>
      </c>
      <c r="B386659" t="n">
        <v>1</v>
      </c>
    </row>
    <row r="386660">
      <c r="A386660" t="inlineStr">
        <is>
          <t>trifurcated</t>
        </is>
      </c>
      <c r="B386660" t="n">
        <v>1</v>
      </c>
    </row>
    <row r="386661">
      <c r="A386661" t="inlineStr">
        <is>
          <t>5sports</t>
        </is>
      </c>
      <c r="B386661" t="n">
        <v>1</v>
      </c>
    </row>
    <row r="386662">
      <c r="A386662" t="inlineStr">
        <is>
          <t>11555009195</t>
        </is>
      </c>
      <c r="B386662" t="n">
        <v>1</v>
      </c>
    </row>
    <row r="386663">
      <c r="A386663" t="inlineStr">
        <is>
          <t>1160cm</t>
        </is>
      </c>
      <c r="B386663" t="n">
        <v>1</v>
      </c>
    </row>
    <row r="386664">
      <c r="A386664" t="inlineStr">
        <is>
          <t>720t500rpm</t>
        </is>
      </c>
      <c r="B386664" t="n">
        <v>1</v>
      </c>
    </row>
    <row r="386665">
      <c r="A386665" t="inlineStr">
        <is>
          <t>1600970</t>
        </is>
      </c>
      <c r="B386665" t="n">
        <v>1</v>
      </c>
    </row>
    <row r="386666">
      <c r="A386666" t="inlineStr">
        <is>
          <t>tj2424</t>
        </is>
      </c>
      <c r="B386666" t="n">
        <v>1</v>
      </c>
    </row>
    <row r="386667">
      <c r="A386667" t="inlineStr">
        <is>
          <t>50bhp</t>
        </is>
      </c>
      <c r="B386667" t="n">
        <v>1</v>
      </c>
    </row>
    <row r="386668">
      <c r="A386668" t="inlineStr">
        <is>
          <t>leftfoot</t>
        </is>
      </c>
      <c r="B386668" t="n">
        <v>1</v>
      </c>
    </row>
    <row r="386669">
      <c r="A386669" t="inlineStr">
        <is>
          <t>wsingle</t>
        </is>
      </c>
      <c r="B386669" t="n">
        <v>1</v>
      </c>
    </row>
    <row r="386670">
      <c r="A386670" t="inlineStr">
        <is>
          <t>158cm</t>
        </is>
      </c>
      <c r="B386670" t="n">
        <v>1</v>
      </c>
    </row>
    <row r="386671">
      <c r="A386671" t="inlineStr">
        <is>
          <t>thundershower</t>
        </is>
      </c>
      <c r="B386671" t="n">
        <v>3</v>
      </c>
    </row>
    <row r="386672">
      <c r="A386672" t="inlineStr">
        <is>
          <t>we28on</t>
        </is>
      </c>
      <c r="B386672" t="n">
        <v>1</v>
      </c>
    </row>
    <row r="386673">
      <c r="A386673" t="inlineStr">
        <is>
          <t>knolman</t>
        </is>
      </c>
      <c r="B386673" t="n">
        <v>1</v>
      </c>
    </row>
    <row r="386674">
      <c r="A386674" t="inlineStr">
        <is>
          <t>xb137</t>
        </is>
      </c>
      <c r="B386674" t="n">
        <v>1</v>
      </c>
    </row>
    <row r="386675">
      <c r="A386675" t="inlineStr">
        <is>
          <t>iwork™</t>
        </is>
      </c>
      <c r="B386675" t="n">
        <v>1</v>
      </c>
    </row>
    <row r="386676">
      <c r="A386676" t="inlineStr">
        <is>
          <t>e060192783845</t>
        </is>
      </c>
      <c r="B386676" t="n">
        <v>1</v>
      </c>
    </row>
    <row r="386677">
      <c r="A386677" t="inlineStr">
        <is>
          <t>ewarefed</t>
        </is>
      </c>
      <c r="B386677" t="n">
        <v>1</v>
      </c>
    </row>
    <row r="386678">
      <c r="A386678" t="inlineStr">
        <is>
          <t>eb21</t>
        </is>
      </c>
      <c r="B386678" t="n">
        <v>1</v>
      </c>
    </row>
    <row r="386679">
      <c r="A386679" t="inlineStr">
        <is>
          <t>ionine</t>
        </is>
      </c>
      <c r="B386679" t="n">
        <v>1</v>
      </c>
    </row>
    <row r="386680">
      <c r="A386680" t="inlineStr">
        <is>
          <t>comusinternetsocialcoverage</t>
        </is>
      </c>
      <c r="B386680" t="n">
        <v>1</v>
      </c>
    </row>
    <row r="386681">
      <c r="A386681" t="inlineStr">
        <is>
          <t>aipe</t>
        </is>
      </c>
      <c r="B386681" t="n">
        <v>1</v>
      </c>
    </row>
    <row r="386682">
      <c r="A386682" t="inlineStr">
        <is>
          <t>retrostuff</t>
        </is>
      </c>
      <c r="B386682" t="n">
        <v>1</v>
      </c>
    </row>
    <row r="386683">
      <c r="A386683" t="inlineStr">
        <is>
          <t>absorbapt</t>
        </is>
      </c>
      <c r="B386683" t="n">
        <v>1</v>
      </c>
    </row>
    <row r="386684">
      <c r="A386684" t="inlineStr">
        <is>
          <t>fairpense</t>
        </is>
      </c>
      <c r="B386684" t="n">
        <v>1</v>
      </c>
    </row>
    <row r="386685">
      <c r="A386685" t="inlineStr">
        <is>
          <t>tomorrowscape</t>
        </is>
      </c>
      <c r="B386685" t="n">
        <v>1</v>
      </c>
    </row>
    <row r="386686">
      <c r="A386686" t="inlineStr">
        <is>
          <t>pnewswire</t>
        </is>
      </c>
      <c r="B386686" t="n">
        <v>1</v>
      </c>
    </row>
    <row r="386687">
      <c r="A386687" t="inlineStr">
        <is>
          <t>tidets11175</t>
        </is>
      </c>
      <c r="B386687" t="n">
        <v>1</v>
      </c>
    </row>
    <row r="386688">
      <c r="A386688" t="inlineStr">
        <is>
          <t>swados</t>
        </is>
      </c>
      <c r="B386688" t="n">
        <v>1</v>
      </c>
    </row>
    <row r="386689">
      <c r="A386689" t="inlineStr">
        <is>
          <t>12bt</t>
        </is>
      </c>
      <c r="B386689" t="n">
        <v>1</v>
      </c>
    </row>
    <row r="386690">
      <c r="A386690" t="inlineStr">
        <is>
          <t>sugarspot</t>
        </is>
      </c>
      <c r="B386690" t="n">
        <v>1</v>
      </c>
    </row>
    <row r="386691">
      <c r="A386691" t="inlineStr">
        <is>
          <t>acadmmedia</t>
        </is>
      </c>
      <c r="B386691" t="n">
        <v>1</v>
      </c>
    </row>
    <row r="386692">
      <c r="A386692" t="inlineStr">
        <is>
          <t>adeveryien</t>
        </is>
      </c>
      <c r="B386692" t="n">
        <v>1</v>
      </c>
    </row>
    <row r="386693">
      <c r="A386693" t="inlineStr">
        <is>
          <t>nodoliscus</t>
        </is>
      </c>
      <c r="B386693" t="n">
        <v>1</v>
      </c>
    </row>
    <row r="386694">
      <c r="A386694" t="inlineStr">
        <is>
          <t>rafaux</t>
        </is>
      </c>
      <c r="B386694" t="n">
        <v>1</v>
      </c>
    </row>
    <row r="386695">
      <c r="A386695" t="inlineStr">
        <is>
          <t>gamelanq</t>
        </is>
      </c>
      <c r="B386695" t="n">
        <v>1</v>
      </c>
    </row>
    <row r="386696">
      <c r="A386696" t="inlineStr">
        <is>
          <t>reakkanno</t>
        </is>
      </c>
      <c r="B386696" t="n">
        <v>1</v>
      </c>
    </row>
    <row r="386697">
      <c r="A386697" t="inlineStr">
        <is>
          <t>wonder2d</t>
        </is>
      </c>
      <c r="B386697" t="n">
        <v>1</v>
      </c>
    </row>
    <row r="386698">
      <c r="A386698" t="inlineStr">
        <is>
          <t>ogeyoxtag</t>
        </is>
      </c>
      <c r="B386698" t="n">
        <v>1</v>
      </c>
    </row>
    <row r="386699">
      <c r="A386699" t="inlineStr">
        <is>
          <t>ienchannel</t>
        </is>
      </c>
      <c r="B386699" t="n">
        <v>1</v>
      </c>
    </row>
    <row r="386700">
      <c r="A386700" t="inlineStr">
        <is>
          <t>e­lo­lenium</t>
        </is>
      </c>
      <c r="B386700" t="n">
        <v>1</v>
      </c>
    </row>
    <row r="386701">
      <c r="A386701" t="inlineStr">
        <is>
          <t>telecomsoftwaremanager</t>
        </is>
      </c>
      <c r="B386701" t="n">
        <v>1</v>
      </c>
    </row>
    <row r="386702">
      <c r="A386702" t="inlineStr">
        <is>
          <t>alert22</t>
        </is>
      </c>
      <c r="B386702" t="n">
        <v>1</v>
      </c>
    </row>
    <row r="386703">
      <c r="A386703" t="inlineStr">
        <is>
          <t>vharastsen</t>
        </is>
      </c>
      <c r="B386703" t="n">
        <v>1</v>
      </c>
    </row>
    <row r="386704">
      <c r="A386704" t="inlineStr">
        <is>
          <t>igameid</t>
        </is>
      </c>
      <c r="B386704" t="n">
        <v>1</v>
      </c>
    </row>
    <row r="386705">
      <c r="A386705" t="inlineStr">
        <is>
          <t>adaders</t>
        </is>
      </c>
      <c r="B386705" t="n">
        <v>1</v>
      </c>
    </row>
    <row r="386706">
      <c r="A386706" t="inlineStr">
        <is>
          <t>webbbb3</t>
        </is>
      </c>
      <c r="B386706" t="n">
        <v>1</v>
      </c>
    </row>
    <row r="386707">
      <c r="A386707" t="inlineStr">
        <is>
          <t>roujaean</t>
        </is>
      </c>
      <c r="B386707" t="n">
        <v>1</v>
      </c>
    </row>
    <row r="386708">
      <c r="A386708" t="inlineStr">
        <is>
          <t>parshill</t>
        </is>
      </c>
      <c r="B386708" t="n">
        <v>1</v>
      </c>
    </row>
    <row r="386709">
      <c r="A386709" t="inlineStr">
        <is>
          <t>prilejus</t>
        </is>
      </c>
      <c r="B386709" t="n">
        <v>1</v>
      </c>
    </row>
    <row r="386710">
      <c r="A386710" t="inlineStr">
        <is>
          <t>rajascussding</t>
        </is>
      </c>
      <c r="B386710" t="n">
        <v>1</v>
      </c>
    </row>
    <row r="386711">
      <c r="A386711" t="inlineStr">
        <is>
          <t>mechene</t>
        </is>
      </c>
      <c r="B386711" t="n">
        <v>1</v>
      </c>
    </row>
    <row r="386712">
      <c r="A386712" t="inlineStr">
        <is>
          <t>bosamalu</t>
        </is>
      </c>
      <c r="B386712" t="n">
        <v>1</v>
      </c>
    </row>
    <row r="386713">
      <c r="A386713" t="inlineStr">
        <is>
          <t>volsoupherd</t>
        </is>
      </c>
      <c r="B386713" t="n">
        <v>1</v>
      </c>
    </row>
    <row r="386714">
      <c r="A386714" t="inlineStr">
        <is>
          <t>páqohists</t>
        </is>
      </c>
      <c r="B386714" t="n">
        <v>1</v>
      </c>
    </row>
    <row r="386715">
      <c r="A386715" t="inlineStr">
        <is>
          <t>separateiveness</t>
        </is>
      </c>
      <c r="B386715" t="n">
        <v>1</v>
      </c>
    </row>
    <row r="386716">
      <c r="A386716" t="inlineStr">
        <is>
          <t>mordrakes</t>
        </is>
      </c>
      <c r="B386716" t="n">
        <v>1</v>
      </c>
    </row>
    <row r="386717">
      <c r="A386717" t="inlineStr">
        <is>
          <t>clariest</t>
        </is>
      </c>
      <c r="B386717" t="n">
        <v>1</v>
      </c>
    </row>
    <row r="386718">
      <c r="A386718" t="inlineStr">
        <is>
          <t>hekner</t>
        </is>
      </c>
      <c r="B386718" t="n">
        <v>1</v>
      </c>
    </row>
    <row r="386719">
      <c r="A386719" t="inlineStr">
        <is>
          <t>nauvied</t>
        </is>
      </c>
      <c r="B386719" t="n">
        <v>1</v>
      </c>
    </row>
    <row r="386720">
      <c r="A386720" t="inlineStr">
        <is>
          <t>kullets</t>
        </is>
      </c>
      <c r="B386720" t="n">
        <v>1</v>
      </c>
    </row>
    <row r="386721">
      <c r="A386721" t="inlineStr">
        <is>
          <t>suī</t>
        </is>
      </c>
      <c r="B386721" t="n">
        <v>1</v>
      </c>
    </row>
    <row r="386722">
      <c r="A386722" t="inlineStr">
        <is>
          <t>rbiana</t>
        </is>
      </c>
      <c r="B386722" t="n">
        <v>1</v>
      </c>
    </row>
    <row r="386723">
      <c r="A386723" t="inlineStr">
        <is>
          <t>adventering</t>
        </is>
      </c>
      <c r="B386723" t="n">
        <v>1</v>
      </c>
    </row>
    <row r="386724">
      <c r="A386724" t="inlineStr">
        <is>
          <t>barofs</t>
        </is>
      </c>
      <c r="B386724" t="n">
        <v>1</v>
      </c>
    </row>
    <row r="386725">
      <c r="A386725" t="inlineStr">
        <is>
          <t>kalêtrite</t>
        </is>
      </c>
      <c r="B386725" t="n">
        <v>1</v>
      </c>
    </row>
    <row r="386726">
      <c r="A386726" t="inlineStr">
        <is>
          <t>dreamguy</t>
        </is>
      </c>
      <c r="B386726" t="n">
        <v>1</v>
      </c>
    </row>
    <row r="386727">
      <c r="A386727" t="inlineStr">
        <is>
          <t>pachensirim</t>
        </is>
      </c>
      <c r="B386727" t="n">
        <v>1</v>
      </c>
    </row>
    <row r="386728">
      <c r="A386728" t="inlineStr">
        <is>
          <t>ruedigers</t>
        </is>
      </c>
      <c r="B386728" t="n">
        <v>1</v>
      </c>
    </row>
    <row r="386729">
      <c r="A386729" t="inlineStr">
        <is>
          <t>ponas</t>
        </is>
      </c>
      <c r="B386729" t="n">
        <v>1</v>
      </c>
    </row>
    <row r="386730">
      <c r="A386730" t="inlineStr">
        <is>
          <t>cyst0d</t>
        </is>
      </c>
      <c r="B386730" t="n">
        <v>1</v>
      </c>
    </row>
    <row r="386731">
      <c r="A386731" t="inlineStr">
        <is>
          <t>tiolvas</t>
        </is>
      </c>
      <c r="B386731" t="n">
        <v>1</v>
      </c>
    </row>
    <row r="386732">
      <c r="A386732" t="inlineStr">
        <is>
          <t>trianosaurus</t>
        </is>
      </c>
      <c r="B386732" t="n">
        <v>1</v>
      </c>
    </row>
    <row r="386733">
      <c r="A386733" t="inlineStr">
        <is>
          <t>suū</t>
        </is>
      </c>
      <c r="B386733" t="n">
        <v>1</v>
      </c>
    </row>
    <row r="386734">
      <c r="A386734" t="inlineStr">
        <is>
          <t>mgogo</t>
        </is>
      </c>
      <c r="B386734" t="n">
        <v>1</v>
      </c>
    </row>
    <row r="386735">
      <c r="A386735" t="inlineStr">
        <is>
          <t>jaguar_30</t>
        </is>
      </c>
      <c r="B386735" t="n">
        <v>1</v>
      </c>
    </row>
    <row r="386736">
      <c r="A386736" t="inlineStr">
        <is>
          <t>gm_pop2013</t>
        </is>
      </c>
      <c r="B386736" t="n">
        <v>1</v>
      </c>
    </row>
    <row r="386737">
      <c r="A386737" t="inlineStr">
        <is>
          <t>gorains</t>
        </is>
      </c>
      <c r="B386737" t="n">
        <v>1</v>
      </c>
    </row>
    <row r="386738">
      <c r="A386738" t="inlineStr">
        <is>
          <t>cortucci</t>
        </is>
      </c>
      <c r="B386738" t="n">
        <v>1</v>
      </c>
    </row>
    <row r="386739">
      <c r="A386739" t="inlineStr">
        <is>
          <t>ukthreadsresessed_a_group_theories773322</t>
        </is>
      </c>
      <c r="B386739" t="n">
        <v>1</v>
      </c>
    </row>
    <row r="386740">
      <c r="A386740" t="inlineStr">
        <is>
          <t>thealder</t>
        </is>
      </c>
      <c r="B386740" t="n">
        <v>1</v>
      </c>
    </row>
    <row r="386741">
      <c r="A386741" t="inlineStr">
        <is>
          <t>stuvpos</t>
        </is>
      </c>
      <c r="B386741" t="n">
        <v>1</v>
      </c>
    </row>
    <row r="386742">
      <c r="A386742" t="inlineStr">
        <is>
          <t>thankists</t>
        </is>
      </c>
      <c r="B386742" t="n">
        <v>1</v>
      </c>
    </row>
    <row r="386743">
      <c r="A386743" t="inlineStr">
        <is>
          <t>wilieja</t>
        </is>
      </c>
      <c r="B386743" t="n">
        <v>1</v>
      </c>
    </row>
    <row r="386744">
      <c r="A386744" t="inlineStr">
        <is>
          <t>ukthreadsresessed_a_group_theories773323</t>
        </is>
      </c>
      <c r="B386744" t="n">
        <v>1</v>
      </c>
    </row>
    <row r="386745">
      <c r="A386745" t="inlineStr">
        <is>
          <t>gamethedaily</t>
        </is>
      </c>
      <c r="B386745" t="n">
        <v>1</v>
      </c>
    </row>
    <row r="386746">
      <c r="A386746" t="inlineStr">
        <is>
          <t>mempairs</t>
        </is>
      </c>
      <c r="B386746" t="n">
        <v>1</v>
      </c>
    </row>
    <row r="386747">
      <c r="A386747" t="inlineStr">
        <is>
          <t>midcity</t>
        </is>
      </c>
      <c r="B386747" t="n">
        <v>1</v>
      </c>
    </row>
    <row r="386748">
      <c r="A386748" t="inlineStr">
        <is>
          <t>haulef</t>
        </is>
      </c>
      <c r="B386748" t="n">
        <v>1</v>
      </c>
    </row>
    <row r="386749">
      <c r="A386749" t="inlineStr">
        <is>
          <t>idonings</t>
        </is>
      </c>
      <c r="B386749" t="n">
        <v>1</v>
      </c>
    </row>
    <row r="386750">
      <c r="A386750" t="inlineStr">
        <is>
          <t>qualify—zath</t>
        </is>
      </c>
      <c r="B386750" t="n">
        <v>1</v>
      </c>
    </row>
    <row r="386751">
      <c r="A386751" t="inlineStr">
        <is>
          <t>800–</t>
        </is>
      </c>
      <c r="B386751" t="n">
        <v>1</v>
      </c>
    </row>
    <row r="386752">
      <c r="A386752" t="inlineStr">
        <is>
          <t>capricious—just</t>
        </is>
      </c>
      <c r="B386752" t="n">
        <v>1</v>
      </c>
    </row>
    <row r="386753">
      <c r="A386753" t="inlineStr">
        <is>
          <t>consideration—we</t>
        </is>
      </c>
      <c r="B386753" t="n">
        <v>1</v>
      </c>
    </row>
    <row r="386754">
      <c r="A386754" t="inlineStr">
        <is>
          <t>guesstcs</t>
        </is>
      </c>
      <c r="B386754" t="n">
        <v>1</v>
      </c>
    </row>
    <row r="386755">
      <c r="A386755" t="inlineStr">
        <is>
          <t>closetgie</t>
        </is>
      </c>
      <c r="B386755" t="n">
        <v>1</v>
      </c>
    </row>
    <row r="386756">
      <c r="A386756" t="inlineStr">
        <is>
          <t>phantins</t>
        </is>
      </c>
      <c r="B386756" t="n">
        <v>1</v>
      </c>
    </row>
    <row r="386757">
      <c r="A386757" t="inlineStr">
        <is>
          <t>verdists</t>
        </is>
      </c>
      <c r="B386757" t="n">
        <v>1</v>
      </c>
    </row>
    <row r="386758">
      <c r="A386758" t="inlineStr">
        <is>
          <t>dracörg</t>
        </is>
      </c>
      <c r="B386758" t="n">
        <v>1</v>
      </c>
    </row>
    <row r="386759">
      <c r="A386759" t="inlineStr">
        <is>
          <t>überf</t>
        </is>
      </c>
      <c r="B386759" t="n">
        <v>1</v>
      </c>
    </row>
    <row r="386760">
      <c r="A386760" t="inlineStr">
        <is>
          <t>wachsallung</t>
        </is>
      </c>
      <c r="B386760" t="n">
        <v>1</v>
      </c>
    </row>
    <row r="386761">
      <c r="A386761" t="inlineStr">
        <is>
          <t>nordhalten</t>
        </is>
      </c>
      <c r="B386761" t="n">
        <v>1</v>
      </c>
    </row>
    <row r="386762">
      <c r="A386762" t="inlineStr">
        <is>
          <t>losejäm</t>
        </is>
      </c>
      <c r="B386762" t="n">
        <v>1</v>
      </c>
    </row>
    <row r="386763">
      <c r="A386763" t="inlineStr">
        <is>
          <t>nikkelänsche</t>
        </is>
      </c>
      <c r="B386763" t="n">
        <v>1</v>
      </c>
    </row>
    <row r="386764">
      <c r="A386764" t="inlineStr">
        <is>
          <t>ipsessben</t>
        </is>
      </c>
      <c r="B386764" t="n">
        <v>1</v>
      </c>
    </row>
    <row r="386765">
      <c r="A386765" t="inlineStr">
        <is>
          <t>zeitrummer</t>
        </is>
      </c>
      <c r="B386765" t="n">
        <v>1</v>
      </c>
    </row>
    <row r="386766">
      <c r="A386766" t="inlineStr">
        <is>
          <t>geradzavehtersbartchen</t>
        </is>
      </c>
      <c r="B386766" t="n">
        <v>1</v>
      </c>
    </row>
    <row r="386767">
      <c r="A386767" t="inlineStr">
        <is>
          <t>geßgabe</t>
        </is>
      </c>
      <c r="B386767" t="n">
        <v>1</v>
      </c>
    </row>
    <row r="386768">
      <c r="A386768" t="inlineStr">
        <is>
          <t>antunzipie</t>
        </is>
      </c>
      <c r="B386768" t="n">
        <v>1</v>
      </c>
    </row>
    <row r="386769">
      <c r="A386769" t="inlineStr">
        <is>
          <t>vorvelmossage</t>
        </is>
      </c>
      <c r="B386769" t="n">
        <v>1</v>
      </c>
    </row>
    <row r="386770">
      <c r="A386770" t="inlineStr">
        <is>
          <t>hannstaltz</t>
        </is>
      </c>
      <c r="B386770" t="n">
        <v>1</v>
      </c>
    </row>
    <row r="386771">
      <c r="A386771" t="inlineStr">
        <is>
          <t>rehtlich</t>
        </is>
      </c>
      <c r="B386771" t="n">
        <v>1</v>
      </c>
    </row>
    <row r="386772">
      <c r="A386772" t="inlineStr">
        <is>
          <t>minuse</t>
        </is>
      </c>
      <c r="B386772" t="n">
        <v>1</v>
      </c>
    </row>
    <row r="386773">
      <c r="A386773" t="inlineStr">
        <is>
          <t>enhm</t>
        </is>
      </c>
      <c r="B386773" t="n">
        <v>1</v>
      </c>
    </row>
    <row r="386774">
      <c r="A386774" t="inlineStr">
        <is>
          <t>helfolgel</t>
        </is>
      </c>
      <c r="B386774" t="n">
        <v>1</v>
      </c>
    </row>
    <row r="386775">
      <c r="A386775" t="inlineStr">
        <is>
          <t>criftstim</t>
        </is>
      </c>
      <c r="B386775" t="n">
        <v>1</v>
      </c>
    </row>
    <row r="386776">
      <c r="A386776" t="inlineStr">
        <is>
          <t>jeint</t>
        </is>
      </c>
      <c r="B386776" t="n">
        <v>1</v>
      </c>
    </row>
    <row r="386777">
      <c r="A386777" t="inlineStr">
        <is>
          <t>iicht</t>
        </is>
      </c>
      <c r="B386777" t="n">
        <v>1</v>
      </c>
    </row>
    <row r="386778">
      <c r="A386778" t="inlineStr">
        <is>
          <t>gesfahrendet</t>
        </is>
      </c>
      <c r="B386778" t="n">
        <v>1</v>
      </c>
    </row>
    <row r="386779">
      <c r="A386779" t="inlineStr">
        <is>
          <t>satterwirts</t>
        </is>
      </c>
      <c r="B386779" t="n">
        <v>1</v>
      </c>
    </row>
    <row r="386780">
      <c r="A386780" t="inlineStr">
        <is>
          <t>freiberallgewaltigen</t>
        </is>
      </c>
      <c r="B386780" t="n">
        <v>1</v>
      </c>
    </row>
    <row r="386781">
      <c r="A386781" t="inlineStr">
        <is>
          <t>impräftgewortenischer</t>
        </is>
      </c>
      <c r="B386781" t="n">
        <v>1</v>
      </c>
    </row>
    <row r="386782">
      <c r="A386782" t="inlineStr">
        <is>
          <t>neuwertiges</t>
        </is>
      </c>
      <c r="B386782" t="n">
        <v>1</v>
      </c>
    </row>
    <row r="386783">
      <c r="A386783" t="inlineStr">
        <is>
          <t>owned8</t>
        </is>
      </c>
      <c r="B386783" t="n">
        <v>1</v>
      </c>
    </row>
    <row r="386784">
      <c r="A386784" t="inlineStr">
        <is>
          <t>spielienna</t>
        </is>
      </c>
      <c r="B386784" t="n">
        <v>1</v>
      </c>
    </row>
    <row r="386785">
      <c r="A386785" t="inlineStr">
        <is>
          <t>heiserolief</t>
        </is>
      </c>
      <c r="B386785" t="n">
        <v>1</v>
      </c>
    </row>
    <row r="386786">
      <c r="A386786" t="inlineStr">
        <is>
          <t>bugebildanzausch</t>
        </is>
      </c>
      <c r="B386786" t="n">
        <v>1</v>
      </c>
    </row>
    <row r="386787">
      <c r="A386787" t="inlineStr">
        <is>
          <t>experientialswertigt</t>
        </is>
      </c>
      <c r="B386787" t="n">
        <v>1</v>
      </c>
    </row>
    <row r="386788">
      <c r="A386788" t="inlineStr">
        <is>
          <t>sectionen</t>
        </is>
      </c>
      <c r="B386788" t="n">
        <v>1</v>
      </c>
    </row>
    <row r="386789">
      <c r="A386789" t="inlineStr">
        <is>
          <t>unstrath</t>
        </is>
      </c>
      <c r="B386789" t="n">
        <v>1</v>
      </c>
    </row>
    <row r="386790">
      <c r="A386790" t="inlineStr">
        <is>
          <t>jopf</t>
        </is>
      </c>
      <c r="B386790" t="n">
        <v>1</v>
      </c>
    </row>
    <row r="386791">
      <c r="A386791" t="inlineStr">
        <is>
          <t>lebensvermünchen</t>
        </is>
      </c>
      <c r="B386791" t="n">
        <v>1</v>
      </c>
    </row>
    <row r="386792">
      <c r="A386792" t="inlineStr">
        <is>
          <t>vergeschütte</t>
        </is>
      </c>
      <c r="B386792" t="n">
        <v>1</v>
      </c>
    </row>
    <row r="386793">
      <c r="A386793" t="inlineStr">
        <is>
          <t>spoitzins</t>
        </is>
      </c>
      <c r="B386793" t="n">
        <v>1</v>
      </c>
    </row>
    <row r="386794">
      <c r="A386794" t="inlineStr">
        <is>
          <t>zinnen</t>
        </is>
      </c>
      <c r="B386794" t="n">
        <v>1</v>
      </c>
    </row>
    <row r="386795">
      <c r="A386795" t="inlineStr">
        <is>
          <t>scepluchung</t>
        </is>
      </c>
      <c r="B386795" t="n">
        <v>1</v>
      </c>
    </row>
    <row r="386796">
      <c r="A386796" t="inlineStr">
        <is>
          <t>imphusstateschön</t>
        </is>
      </c>
      <c r="B386796" t="n">
        <v>1</v>
      </c>
    </row>
    <row r="386797">
      <c r="A386797" t="inlineStr">
        <is>
          <t>fchung</t>
        </is>
      </c>
      <c r="B386797" t="n">
        <v>1</v>
      </c>
    </row>
    <row r="386798">
      <c r="A386798" t="inlineStr">
        <is>
          <t>hacke</t>
        </is>
      </c>
      <c r="B386798" t="n">
        <v>1</v>
      </c>
    </row>
    <row r="386799">
      <c r="A386799" t="inlineStr">
        <is>
          <t>plänst</t>
        </is>
      </c>
      <c r="B386799" t="n">
        <v>1</v>
      </c>
    </row>
    <row r="386800">
      <c r="A386800" t="inlineStr">
        <is>
          <t>wennischen</t>
        </is>
      </c>
      <c r="B386800" t="n">
        <v>1</v>
      </c>
    </row>
    <row r="386801">
      <c r="A386801" t="inlineStr">
        <is>
          <t>überfrespolitik</t>
        </is>
      </c>
      <c r="B386801" t="n">
        <v>1</v>
      </c>
    </row>
    <row r="386802">
      <c r="A386802" t="inlineStr">
        <is>
          <t>405heidelberg</t>
        </is>
      </c>
      <c r="B386802" t="n">
        <v>1</v>
      </c>
    </row>
    <row r="386803">
      <c r="A386803" t="inlineStr">
        <is>
          <t>schlätzung</t>
        </is>
      </c>
      <c r="B386803" t="n">
        <v>1</v>
      </c>
    </row>
    <row r="386804">
      <c r="A386804" t="inlineStr">
        <is>
          <t>fuusteln</t>
        </is>
      </c>
      <c r="B386804" t="n">
        <v>1</v>
      </c>
    </row>
    <row r="386805">
      <c r="A386805" t="inlineStr">
        <is>
          <t>beliefites</t>
        </is>
      </c>
      <c r="B386805" t="n">
        <v>1</v>
      </c>
    </row>
    <row r="386806">
      <c r="A386806" t="inlineStr">
        <is>
          <t>wsout</t>
        </is>
      </c>
      <c r="B386806" t="n">
        <v>1</v>
      </c>
    </row>
    <row r="386807">
      <c r="A386807" t="inlineStr">
        <is>
          <t>sonstwolitik</t>
        </is>
      </c>
      <c r="B386807" t="n">
        <v>1</v>
      </c>
    </row>
    <row r="386808">
      <c r="A386808" t="inlineStr">
        <is>
          <t>lincknot</t>
        </is>
      </c>
      <c r="B386808" t="n">
        <v>1</v>
      </c>
    </row>
    <row r="386809">
      <c r="A386809" t="inlineStr">
        <is>
          <t>songriger</t>
        </is>
      </c>
      <c r="B386809" t="n">
        <v>1</v>
      </c>
    </row>
    <row r="386810">
      <c r="A386810" t="inlineStr">
        <is>
          <t>lepalees</t>
        </is>
      </c>
      <c r="B386810" t="n">
        <v>1</v>
      </c>
    </row>
    <row r="386811">
      <c r="A386811" t="inlineStr">
        <is>
          <t>dandsson</t>
        </is>
      </c>
      <c r="B386811" t="n">
        <v>1</v>
      </c>
    </row>
    <row r="386812">
      <c r="A386812" t="inlineStr">
        <is>
          <t>quantijn</t>
        </is>
      </c>
      <c r="B386812" t="n">
        <v>1</v>
      </c>
    </row>
    <row r="386813">
      <c r="A386813" t="inlineStr">
        <is>
          <t>warler</t>
        </is>
      </c>
      <c r="B386813" t="n">
        <v>1</v>
      </c>
    </row>
    <row r="386814">
      <c r="A386814" t="inlineStr">
        <is>
          <t>umbio</t>
        </is>
      </c>
      <c r="B386814" t="n">
        <v>1</v>
      </c>
    </row>
    <row r="386815">
      <c r="A386815" t="inlineStr">
        <is>
          <t>300lein</t>
        </is>
      </c>
      <c r="B386815" t="n">
        <v>1</v>
      </c>
    </row>
    <row r="386816">
      <c r="A386816" t="inlineStr">
        <is>
          <t>soldags</t>
        </is>
      </c>
      <c r="B386816" t="n">
        <v>1</v>
      </c>
    </row>
    <row r="386817">
      <c r="A386817" t="inlineStr">
        <is>
          <t>erwährend</t>
        </is>
      </c>
      <c r="B386817" t="n">
        <v>1</v>
      </c>
    </row>
    <row r="386818">
      <c r="A386818" t="inlineStr">
        <is>
          <t>brukerfranz</t>
        </is>
      </c>
      <c r="B386818" t="n">
        <v>1</v>
      </c>
    </row>
    <row r="386819">
      <c r="A386819" t="inlineStr">
        <is>
          <t>orkodecks</t>
        </is>
      </c>
      <c r="B386819" t="n">
        <v>1</v>
      </c>
    </row>
    <row r="386820">
      <c r="A386820" t="inlineStr">
        <is>
          <t>ironurg</t>
        </is>
      </c>
      <c r="B386820" t="n">
        <v>1</v>
      </c>
    </row>
    <row r="386821">
      <c r="A386821" t="inlineStr">
        <is>
          <t>nitstenworkinghs</t>
        </is>
      </c>
      <c r="B386821" t="n">
        <v>1</v>
      </c>
    </row>
    <row r="386822">
      <c r="A386822" t="inlineStr">
        <is>
          <t>liewen</t>
        </is>
      </c>
      <c r="B386822" t="n">
        <v>1</v>
      </c>
    </row>
    <row r="386823">
      <c r="A386823" t="inlineStr">
        <is>
          <t>crankyd</t>
        </is>
      </c>
      <c r="B386823" t="n">
        <v>1</v>
      </c>
    </row>
    <row r="386824">
      <c r="A386824" t="inlineStr">
        <is>
          <t>polellore</t>
        </is>
      </c>
      <c r="B386824" t="n">
        <v>1</v>
      </c>
    </row>
    <row r="386825">
      <c r="A386825" t="inlineStr">
        <is>
          <t>ansprochen</t>
        </is>
      </c>
      <c r="B386825" t="n">
        <v>1</v>
      </c>
    </row>
    <row r="386826">
      <c r="A386826" t="inlineStr">
        <is>
          <t>sondernkräme</t>
        </is>
      </c>
      <c r="B386826" t="n">
        <v>1</v>
      </c>
    </row>
    <row r="386827">
      <c r="A386827" t="inlineStr">
        <is>
          <t>föhmücke</t>
        </is>
      </c>
      <c r="B386827" t="n">
        <v>1</v>
      </c>
    </row>
    <row r="386828">
      <c r="A386828" t="inlineStr">
        <is>
          <t>maekschauung</t>
        </is>
      </c>
      <c r="B386828" t="n">
        <v>1</v>
      </c>
    </row>
    <row r="386829">
      <c r="A386829" t="inlineStr">
        <is>
          <t>analystiefehen</t>
        </is>
      </c>
      <c r="B386829" t="n">
        <v>1</v>
      </c>
    </row>
    <row r="386830">
      <c r="A386830" t="inlineStr">
        <is>
          <t>imphus</t>
        </is>
      </c>
      <c r="B386830" t="n">
        <v>1</v>
      </c>
    </row>
    <row r="386831">
      <c r="A386831" t="inlineStr">
        <is>
          <t>stahtlung</t>
        </is>
      </c>
      <c r="B386831" t="n">
        <v>1</v>
      </c>
    </row>
    <row r="386832">
      <c r="A386832" t="inlineStr">
        <is>
          <t>verstegers</t>
        </is>
      </c>
      <c r="B386832" t="n">
        <v>1</v>
      </c>
    </row>
    <row r="386833">
      <c r="A386833" t="inlineStr">
        <is>
          <t>karroull</t>
        </is>
      </c>
      <c r="B386833" t="n">
        <v>1</v>
      </c>
    </row>
    <row r="386834">
      <c r="A386834" t="inlineStr">
        <is>
          <t>zeeght</t>
        </is>
      </c>
      <c r="B386834" t="n">
        <v>1</v>
      </c>
    </row>
    <row r="386835">
      <c r="A386835" t="inlineStr">
        <is>
          <t>600got</t>
        </is>
      </c>
      <c r="B386835" t="n">
        <v>1</v>
      </c>
    </row>
    <row r="386836">
      <c r="A386836" t="inlineStr">
        <is>
          <t>frointhen</t>
        </is>
      </c>
      <c r="B386836" t="n">
        <v>1</v>
      </c>
    </row>
    <row r="386837">
      <c r="A386837" t="inlineStr">
        <is>
          <t>fenger</t>
        </is>
      </c>
      <c r="B386837" t="n">
        <v>1</v>
      </c>
    </row>
    <row r="386838">
      <c r="A386838" t="inlineStr">
        <is>
          <t>elasticaticsperschaftnic</t>
        </is>
      </c>
      <c r="B386838" t="n">
        <v>1</v>
      </c>
    </row>
    <row r="386839">
      <c r="A386839" t="inlineStr">
        <is>
          <t>komplek</t>
        </is>
      </c>
      <c r="B386839" t="n">
        <v>1</v>
      </c>
    </row>
    <row r="386840">
      <c r="A386840" t="inlineStr">
        <is>
          <t>ederschaft</t>
        </is>
      </c>
      <c r="B386840" t="n">
        <v>1</v>
      </c>
    </row>
    <row r="386841">
      <c r="A386841" t="inlineStr">
        <is>
          <t>taah</t>
        </is>
      </c>
      <c r="B386841" t="n">
        <v>1</v>
      </c>
    </row>
    <row r="386842">
      <c r="A386842" t="inlineStr">
        <is>
          <t>worste</t>
        </is>
      </c>
      <c r="B386842" t="n">
        <v>1</v>
      </c>
    </row>
    <row r="386843">
      <c r="A386843" t="inlineStr">
        <is>
          <t>aeternism</t>
        </is>
      </c>
      <c r="B386843" t="n">
        <v>1</v>
      </c>
    </row>
    <row r="386844">
      <c r="A386844" t="inlineStr">
        <is>
          <t>vertüngen</t>
        </is>
      </c>
      <c r="B386844" t="n">
        <v>1</v>
      </c>
    </row>
    <row r="386845">
      <c r="A386845" t="inlineStr">
        <is>
          <t>wilhelmswaltz</t>
        </is>
      </c>
      <c r="B386845" t="n">
        <v>1</v>
      </c>
    </row>
    <row r="386846">
      <c r="A386846" t="inlineStr">
        <is>
          <t>pietervatz</t>
        </is>
      </c>
      <c r="B386846" t="n">
        <v>1</v>
      </c>
    </row>
    <row r="386847">
      <c r="A386847" t="inlineStr">
        <is>
          <t>unirmnier</t>
        </is>
      </c>
      <c r="B386847" t="n">
        <v>1</v>
      </c>
    </row>
    <row r="386848">
      <c r="A386848" t="inlineStr">
        <is>
          <t>grafben</t>
        </is>
      </c>
      <c r="B386848" t="n">
        <v>1</v>
      </c>
    </row>
    <row r="386849">
      <c r="A386849" t="inlineStr">
        <is>
          <t>freophe</t>
        </is>
      </c>
      <c r="B386849" t="n">
        <v>1</v>
      </c>
    </row>
    <row r="386850">
      <c r="A386850" t="inlineStr">
        <is>
          <t>zoonom</t>
        </is>
      </c>
      <c r="B386850" t="n">
        <v>1</v>
      </c>
    </row>
    <row r="386851">
      <c r="A386851" t="inlineStr">
        <is>
          <t>reneurd</t>
        </is>
      </c>
      <c r="B386851" t="n">
        <v>1</v>
      </c>
    </row>
    <row r="386852">
      <c r="A386852" t="inlineStr">
        <is>
          <t>tidgen</t>
        </is>
      </c>
      <c r="B386852" t="n">
        <v>1</v>
      </c>
    </row>
    <row r="386853">
      <c r="A386853" t="inlineStr">
        <is>
          <t>isotroc</t>
        </is>
      </c>
      <c r="B386853" t="n">
        <v>1</v>
      </c>
    </row>
    <row r="386854">
      <c r="A386854" t="inlineStr">
        <is>
          <t>grundstatz</t>
        </is>
      </c>
      <c r="B386854" t="n">
        <v>1</v>
      </c>
    </row>
    <row r="386855">
      <c r="A386855" t="inlineStr">
        <is>
          <t>vindalte</t>
        </is>
      </c>
      <c r="B386855" t="n">
        <v>1</v>
      </c>
    </row>
    <row r="386856">
      <c r="A386856" t="inlineStr">
        <is>
          <t>lonegnærsinfunk</t>
        </is>
      </c>
      <c r="B386856" t="n">
        <v>1</v>
      </c>
    </row>
    <row r="386857">
      <c r="A386857" t="inlineStr">
        <is>
          <t>philosopherism</t>
        </is>
      </c>
      <c r="B386857" t="n">
        <v>1</v>
      </c>
    </row>
    <row r="386858">
      <c r="A386858" t="inlineStr">
        <is>
          <t>vorgen</t>
        </is>
      </c>
      <c r="B386858" t="n">
        <v>2</v>
      </c>
    </row>
    <row r="386859">
      <c r="A386859" t="inlineStr">
        <is>
          <t>gervíoen</t>
        </is>
      </c>
      <c r="B386859" t="n">
        <v>1</v>
      </c>
    </row>
    <row r="386860">
      <c r="A386860" t="inlineStr">
        <is>
          <t>clearendered</t>
        </is>
      </c>
      <c r="B386860" t="n">
        <v>1</v>
      </c>
    </row>
    <row r="386861">
      <c r="A386861" t="inlineStr">
        <is>
          <t>priceage</t>
        </is>
      </c>
      <c r="B386861" t="n">
        <v>1</v>
      </c>
    </row>
    <row r="386862">
      <c r="A386862" t="inlineStr">
        <is>
          <t>clairplaguela</t>
        </is>
      </c>
      <c r="B386862" t="n">
        <v>1</v>
      </c>
    </row>
    <row r="386863">
      <c r="A386863" t="inlineStr">
        <is>
          <t>kiteach</t>
        </is>
      </c>
      <c r="B386863" t="n">
        <v>1</v>
      </c>
    </row>
    <row r="386864">
      <c r="A386864" t="inlineStr">
        <is>
          <t>inches5</t>
        </is>
      </c>
      <c r="B386864" t="n">
        <v>1</v>
      </c>
    </row>
    <row r="386865">
      <c r="A386865" t="inlineStr">
        <is>
          <t>65618</t>
        </is>
      </c>
      <c r="B386865" t="n">
        <v>1</v>
      </c>
    </row>
    <row r="386866">
      <c r="A386866" t="inlineStr">
        <is>
          <t>gowestone</t>
        </is>
      </c>
      <c r="B386866" t="n">
        <v>1</v>
      </c>
    </row>
    <row r="386867">
      <c r="A386867" t="inlineStr">
        <is>
          <t>woodyvalleau</t>
        </is>
      </c>
      <c r="B386867" t="n">
        <v>1</v>
      </c>
    </row>
    <row r="386868">
      <c r="A386868" t="inlineStr">
        <is>
          <t>peacemakersdolphin</t>
        </is>
      </c>
      <c r="B386868" t="n">
        <v>1</v>
      </c>
    </row>
    <row r="386869">
      <c r="A386869" t="inlineStr">
        <is>
          <t>altojanic</t>
        </is>
      </c>
      <c r="B386869" t="n">
        <v>1</v>
      </c>
    </row>
    <row r="386870">
      <c r="A386870" t="inlineStr">
        <is>
          <t>1200ima</t>
        </is>
      </c>
      <c r="B386870" t="n">
        <v>1</v>
      </c>
    </row>
    <row r="386871">
      <c r="A386871" t="inlineStr">
        <is>
          <t>84969</t>
        </is>
      </c>
      <c r="B386871" t="n">
        <v>1</v>
      </c>
    </row>
    <row r="386872">
      <c r="A386872" t="inlineStr">
        <is>
          <t>pepperlamp</t>
        </is>
      </c>
      <c r="B386872" t="n">
        <v>1</v>
      </c>
    </row>
    <row r="386873">
      <c r="A386873" t="inlineStr">
        <is>
          <t>barusch</t>
        </is>
      </c>
      <c r="B386873" t="n">
        <v>2</v>
      </c>
    </row>
    <row r="386874">
      <c r="A386874" t="inlineStr">
        <is>
          <t>across530</t>
        </is>
      </c>
      <c r="B386874" t="n">
        <v>1</v>
      </c>
    </row>
    <row r="386875">
      <c r="A386875" t="inlineStr">
        <is>
          <t>humanitiesliterature</t>
        </is>
      </c>
      <c r="B386875" t="n">
        <v>1</v>
      </c>
    </row>
    <row r="386876">
      <c r="A386876" t="inlineStr">
        <is>
          <t>doreden</t>
        </is>
      </c>
      <c r="B386876" t="n">
        <v>1</v>
      </c>
    </row>
    <row r="386877">
      <c r="A386877" t="inlineStr">
        <is>
          <t>maniockean</t>
        </is>
      </c>
      <c r="B386877" t="n">
        <v>1</v>
      </c>
    </row>
    <row r="386878">
      <c r="A386878" t="inlineStr">
        <is>
          <t>20332</t>
        </is>
      </c>
      <c r="B386878" t="n">
        <v>1</v>
      </c>
    </row>
    <row r="386879">
      <c r="A386879" t="inlineStr">
        <is>
          <t>net_sha</t>
        </is>
      </c>
      <c r="B386879" t="n">
        <v>1</v>
      </c>
    </row>
    <row r="386880">
      <c r="A386880" t="inlineStr">
        <is>
          <t>babement</t>
        </is>
      </c>
      <c r="B386880" t="n">
        <v>1</v>
      </c>
    </row>
    <row r="386881">
      <c r="A386881" t="inlineStr">
        <is>
          <t>httpspath</t>
        </is>
      </c>
      <c r="B386881" t="n">
        <v>3</v>
      </c>
    </row>
    <row r="386882">
      <c r="A386882" t="inlineStr">
        <is>
          <t>surriel</t>
        </is>
      </c>
      <c r="B386882" t="n">
        <v>1</v>
      </c>
    </row>
    <row r="386883">
      <c r="A386883" t="inlineStr">
        <is>
          <t>ofedited</t>
        </is>
      </c>
      <c r="B386883" t="n">
        <v>1</v>
      </c>
    </row>
    <row r="386884">
      <c r="A386884" t="inlineStr">
        <is>
          <t>wifiproxyburn</t>
        </is>
      </c>
      <c r="B386884" t="n">
        <v>1</v>
      </c>
    </row>
    <row r="386885">
      <c r="A386885" t="inlineStr">
        <is>
          <t>spymethod</t>
        </is>
      </c>
      <c r="B386885" t="n">
        <v>1</v>
      </c>
    </row>
    <row r="386886">
      <c r="A386886" t="inlineStr">
        <is>
          <t>httperr_servers</t>
        </is>
      </c>
      <c r="B386886" t="n">
        <v>1</v>
      </c>
    </row>
    <row r="386887">
      <c r="A386887" t="inlineStr">
        <is>
          <t>mucraezm</t>
        </is>
      </c>
      <c r="B386887" t="n">
        <v>1</v>
      </c>
    </row>
    <row r="386888">
      <c r="A386888" t="inlineStr">
        <is>
          <t>fundss</t>
        </is>
      </c>
      <c r="B386888" t="n">
        <v>1</v>
      </c>
    </row>
    <row r="386889">
      <c r="A386889" t="inlineStr">
        <is>
          <t>backplaces</t>
        </is>
      </c>
      <c r="B386889" t="n">
        <v>1</v>
      </c>
    </row>
    <row r="386890">
      <c r="A386890" t="inlineStr">
        <is>
          <t>enhate</t>
        </is>
      </c>
      <c r="B386890" t="n">
        <v>1</v>
      </c>
    </row>
    <row r="386891">
      <c r="A386891" t="inlineStr">
        <is>
          <t>101001</t>
        </is>
      </c>
      <c r="B386891" t="n">
        <v>3</v>
      </c>
    </row>
    <row r="386892">
      <c r="A386892" t="inlineStr">
        <is>
          <t>ws810</t>
        </is>
      </c>
      <c r="B386892" t="n">
        <v>1</v>
      </c>
    </row>
    <row r="386893">
      <c r="A386893" t="inlineStr">
        <is>
          <t>doive</t>
        </is>
      </c>
      <c r="B386893" t="n">
        <v>1</v>
      </c>
    </row>
    <row r="386894">
      <c r="A386894" t="inlineStr">
        <is>
          <t>catrino</t>
        </is>
      </c>
      <c r="B386894" t="n">
        <v>1</v>
      </c>
    </row>
    <row r="386895">
      <c r="A386895" t="inlineStr">
        <is>
          <t>aank</t>
        </is>
      </c>
      <c r="B386895" t="n">
        <v>1</v>
      </c>
    </row>
    <row r="386896">
      <c r="A386896" t="inlineStr">
        <is>
          <t>wavefk</t>
        </is>
      </c>
      <c r="B386896" t="n">
        <v>1</v>
      </c>
    </row>
    <row r="386897">
      <c r="A386897" t="inlineStr">
        <is>
          <t>pteuginese</t>
        </is>
      </c>
      <c r="B386897" t="n">
        <v>1</v>
      </c>
    </row>
    <row r="386898">
      <c r="A386898" t="inlineStr">
        <is>
          <t>searchman</t>
        </is>
      </c>
      <c r="B386898" t="n">
        <v>1</v>
      </c>
    </row>
    <row r="386899">
      <c r="A386899" t="inlineStr">
        <is>
          <t>klanguage</t>
        </is>
      </c>
      <c r="B386899" t="n">
        <v>1</v>
      </c>
    </row>
    <row r="386900">
      <c r="A386900" t="inlineStr">
        <is>
          <t>jetdump</t>
        </is>
      </c>
      <c r="B386900" t="n">
        <v>1</v>
      </c>
    </row>
    <row r="386901">
      <c r="A386901" t="inlineStr">
        <is>
          <t>simmeteanaed</t>
        </is>
      </c>
      <c r="B386901" t="n">
        <v>1</v>
      </c>
    </row>
    <row r="386902">
      <c r="A386902" t="inlineStr">
        <is>
          <t>19223</t>
        </is>
      </c>
      <c r="B386902" t="n">
        <v>1</v>
      </c>
    </row>
    <row r="386903">
      <c r="A386903" t="inlineStr">
        <is>
          <t>captchascenario</t>
        </is>
      </c>
      <c r="B386903" t="n">
        <v>1</v>
      </c>
    </row>
    <row r="386904">
      <c r="A386904" t="inlineStr">
        <is>
          <t>pkgmd</t>
        </is>
      </c>
      <c r="B386904" t="n">
        <v>1</v>
      </c>
    </row>
    <row r="386905">
      <c r="A386905" t="inlineStr">
        <is>
          <t>jcxx2we</t>
        </is>
      </c>
      <c r="B386905" t="n">
        <v>1</v>
      </c>
    </row>
    <row r="386906">
      <c r="A386906" t="inlineStr">
        <is>
          <t>nipblitz</t>
        </is>
      </c>
      <c r="B386906" t="n">
        <v>1</v>
      </c>
    </row>
    <row r="386907">
      <c r="A386907" t="inlineStr">
        <is>
          <t>rpmrebuilt</t>
        </is>
      </c>
      <c r="B386907" t="n">
        <v>1</v>
      </c>
    </row>
    <row r="386908">
      <c r="A386908" t="inlineStr">
        <is>
          <t>lispryfsync</t>
        </is>
      </c>
      <c r="B386908" t="n">
        <v>1</v>
      </c>
    </row>
    <row r="386909">
      <c r="A386909" t="inlineStr">
        <is>
          <t>dec02</t>
        </is>
      </c>
      <c r="B386909" t="n">
        <v>1</v>
      </c>
    </row>
    <row r="386910">
      <c r="A386910" t="inlineStr">
        <is>
          <t>gentermination</t>
        </is>
      </c>
      <c r="B386910" t="n">
        <v>1</v>
      </c>
    </row>
    <row r="386911">
      <c r="A386911" t="inlineStr">
        <is>
          <t>cmime</t>
        </is>
      </c>
      <c r="B386911" t="n">
        <v>1</v>
      </c>
    </row>
    <row r="386912">
      <c r="A386912" t="inlineStr">
        <is>
          <t>infernoexport</t>
        </is>
      </c>
      <c r="B386912" t="n">
        <v>1</v>
      </c>
    </row>
    <row r="386913">
      <c r="A386913" t="inlineStr">
        <is>
          <t>spygaming</t>
        </is>
      </c>
      <c r="B386913" t="n">
        <v>1</v>
      </c>
    </row>
    <row r="386914">
      <c r="A386914" t="inlineStr">
        <is>
          <t>wedang</t>
        </is>
      </c>
      <c r="B386914" t="n">
        <v>1</v>
      </c>
    </row>
    <row r="386915">
      <c r="A386915" t="inlineStr">
        <is>
          <t>manipification</t>
        </is>
      </c>
      <c r="B386915" t="n">
        <v>1</v>
      </c>
    </row>
    <row r="386916">
      <c r="A386916" t="inlineStr">
        <is>
          <t>movebill</t>
        </is>
      </c>
      <c r="B386916" t="n">
        <v>1</v>
      </c>
    </row>
    <row r="386917">
      <c r="A386917" t="inlineStr">
        <is>
          <t>02015</t>
        </is>
      </c>
      <c r="B386917" t="n">
        <v>2</v>
      </c>
    </row>
    <row r="386918">
      <c r="A386918" t="inlineStr">
        <is>
          <t>chekh</t>
        </is>
      </c>
      <c r="B386918" t="n">
        <v>1</v>
      </c>
    </row>
    <row r="386919">
      <c r="A386919" t="inlineStr">
        <is>
          <t>tenebularity</t>
        </is>
      </c>
      <c r="B386919" t="n">
        <v>1</v>
      </c>
    </row>
    <row r="386920">
      <c r="A386920" t="inlineStr">
        <is>
          <t>9kmage</t>
        </is>
      </c>
      <c r="B386920" t="n">
        <v>1</v>
      </c>
    </row>
    <row r="386921">
      <c r="A386921" t="inlineStr">
        <is>
          <t>jsonvp</t>
        </is>
      </c>
      <c r="B386921" t="n">
        <v>1</v>
      </c>
    </row>
    <row r="386922">
      <c r="A386922" t="inlineStr">
        <is>
          <t>loadfetch</t>
        </is>
      </c>
      <c r="B386922" t="n">
        <v>1</v>
      </c>
    </row>
    <row r="386923">
      <c r="A386923" t="inlineStr">
        <is>
          <t>rpcfile</t>
        </is>
      </c>
      <c r="B386923" t="n">
        <v>1</v>
      </c>
    </row>
    <row r="386924">
      <c r="A386924" t="inlineStr">
        <is>
          <t>enevenger</t>
        </is>
      </c>
      <c r="B386924" t="n">
        <v>1</v>
      </c>
    </row>
    <row r="386925">
      <c r="A386925" t="inlineStr">
        <is>
          <t>ssincengimi</t>
        </is>
      </c>
      <c r="B386925" t="n">
        <v>1</v>
      </c>
    </row>
    <row r="386926">
      <c r="A386926" t="inlineStr">
        <is>
          <t>automatisation</t>
        </is>
      </c>
      <c r="B386926" t="n">
        <v>1</v>
      </c>
    </row>
    <row r="386927">
      <c r="A386927" t="inlineStr">
        <is>
          <t>doubman</t>
        </is>
      </c>
      <c r="B386927" t="n">
        <v>1</v>
      </c>
    </row>
    <row r="386928">
      <c r="A386928" t="inlineStr">
        <is>
          <t>eurache</t>
        </is>
      </c>
      <c r="B386928" t="n">
        <v>1</v>
      </c>
    </row>
    <row r="386929">
      <c r="A386929" t="inlineStr">
        <is>
          <t>lamimicademia</t>
        </is>
      </c>
      <c r="B386929" t="n">
        <v>1</v>
      </c>
    </row>
    <row r="386930">
      <c r="A386930" t="inlineStr">
        <is>
          <t>stafn</t>
        </is>
      </c>
      <c r="B386930" t="n">
        <v>1</v>
      </c>
    </row>
    <row r="386931">
      <c r="A386931" t="inlineStr">
        <is>
          <t>hinkero</t>
        </is>
      </c>
      <c r="B386931" t="n">
        <v>1</v>
      </c>
    </row>
    <row r="386932">
      <c r="A386932" t="inlineStr">
        <is>
          <t>lootswift</t>
        </is>
      </c>
      <c r="B386932" t="n">
        <v>1</v>
      </c>
    </row>
    <row r="386933">
      <c r="A386933" t="inlineStr">
        <is>
          <t>rainbowbow</t>
        </is>
      </c>
      <c r="B386933" t="n">
        <v>1</v>
      </c>
    </row>
    <row r="386934">
      <c r="A386934" t="inlineStr">
        <is>
          <t>girgressivechrisie</t>
        </is>
      </c>
      <c r="B386934" t="n">
        <v>1</v>
      </c>
    </row>
    <row r="386935">
      <c r="A386935" t="inlineStr">
        <is>
          <t>h2pt</t>
        </is>
      </c>
      <c r="B386935" t="n">
        <v>1</v>
      </c>
    </row>
    <row r="386936">
      <c r="A386936" t="inlineStr">
        <is>
          <t>smeltl</t>
        </is>
      </c>
      <c r="B386936" t="n">
        <v>1</v>
      </c>
    </row>
    <row r="386937">
      <c r="A386937" t="inlineStr">
        <is>
          <t>galdorn</t>
        </is>
      </c>
      <c r="B386937" t="n">
        <v>1</v>
      </c>
    </row>
    <row r="386938">
      <c r="A386938" t="inlineStr">
        <is>
          <t>infreciable</t>
        </is>
      </c>
      <c r="B386938" t="n">
        <v>1</v>
      </c>
    </row>
    <row r="386939">
      <c r="A386939" t="inlineStr">
        <is>
          <t>fairmax</t>
        </is>
      </c>
      <c r="B386939" t="n">
        <v>1</v>
      </c>
    </row>
    <row r="386940">
      <c r="A386940" t="inlineStr">
        <is>
          <t>wkfm</t>
        </is>
      </c>
      <c r="B386940" t="n">
        <v>1</v>
      </c>
    </row>
    <row r="386941">
      <c r="A386941" t="inlineStr">
        <is>
          <t>combomth</t>
        </is>
      </c>
      <c r="B386941" t="n">
        <v>1</v>
      </c>
    </row>
    <row r="386942">
      <c r="A386942" t="inlineStr">
        <is>
          <t>jailadad</t>
        </is>
      </c>
      <c r="B386942" t="n">
        <v>1</v>
      </c>
    </row>
    <row r="386943">
      <c r="A386943" t="inlineStr">
        <is>
          <t>unclet</t>
        </is>
      </c>
      <c r="B386943" t="n">
        <v>1</v>
      </c>
    </row>
    <row r="386944">
      <c r="A386944" t="inlineStr">
        <is>
          <t>lv11</t>
        </is>
      </c>
      <c r="B386944" t="n">
        <v>1</v>
      </c>
    </row>
    <row r="386945">
      <c r="A386945" t="inlineStr">
        <is>
          <t>stampires</t>
        </is>
      </c>
      <c r="B386945" t="n">
        <v>1</v>
      </c>
    </row>
    <row r="386946">
      <c r="A386946" t="inlineStr">
        <is>
          <t>dezestheubrik17</t>
        </is>
      </c>
      <c r="B386946" t="n">
        <v>1</v>
      </c>
    </row>
    <row r="386947">
      <c r="A386947" t="inlineStr">
        <is>
          <t>cmdscroll</t>
        </is>
      </c>
      <c r="B386947" t="n">
        <v>1</v>
      </c>
    </row>
    <row r="386948">
      <c r="A386948" t="inlineStr">
        <is>
          <t>charmcasting</t>
        </is>
      </c>
      <c r="B386948" t="n">
        <v>1</v>
      </c>
    </row>
    <row r="386949">
      <c r="A386949" t="inlineStr">
        <is>
          <t>ablattery</t>
        </is>
      </c>
      <c r="B386949" t="n">
        <v>1</v>
      </c>
    </row>
    <row r="386950">
      <c r="A386950" t="inlineStr">
        <is>
          <t>questseven</t>
        </is>
      </c>
      <c r="B386950" t="n">
        <v>1</v>
      </c>
    </row>
    <row r="386951">
      <c r="A386951" t="inlineStr">
        <is>
          <t>spittering</t>
        </is>
      </c>
      <c r="B386951" t="n">
        <v>1</v>
      </c>
    </row>
    <row r="386952">
      <c r="A386952" t="inlineStr">
        <is>
          <t>spearpenetrating</t>
        </is>
      </c>
      <c r="B386952" t="n">
        <v>1</v>
      </c>
    </row>
    <row r="386953">
      <c r="A386953" t="inlineStr">
        <is>
          <t>cacinarael</t>
        </is>
      </c>
      <c r="B386953" t="n">
        <v>1</v>
      </c>
    </row>
    <row r="386954">
      <c r="A386954" t="inlineStr">
        <is>
          <t>snivvylord</t>
        </is>
      </c>
      <c r="B386954" t="n">
        <v>1</v>
      </c>
    </row>
    <row r="386955">
      <c r="A386955" t="inlineStr">
        <is>
          <t>housinganehelsie</t>
        </is>
      </c>
      <c r="B386955" t="n">
        <v>1</v>
      </c>
    </row>
    <row r="386956">
      <c r="A386956" t="inlineStr">
        <is>
          <t>idancemanzorniis</t>
        </is>
      </c>
      <c r="B386956" t="n">
        <v>1</v>
      </c>
    </row>
    <row r="386957">
      <c r="A386957" t="inlineStr">
        <is>
          <t>alexdegregorelease</t>
        </is>
      </c>
      <c r="B386957" t="n">
        <v>1</v>
      </c>
    </row>
    <row r="386958">
      <c r="A386958" t="inlineStr">
        <is>
          <t>netmusic_run</t>
        </is>
      </c>
      <c r="B386958" t="n">
        <v>1</v>
      </c>
    </row>
    <row r="386959">
      <c r="A386959" t="inlineStr">
        <is>
          <t>timesults1buttonclicksgraph_blur_play</t>
        </is>
      </c>
      <c r="B386959" t="n">
        <v>1</v>
      </c>
    </row>
    <row r="386960">
      <c r="A386960" t="inlineStr">
        <is>
          <t>httpfunobo</t>
        </is>
      </c>
      <c r="B386960" t="n">
        <v>1</v>
      </c>
    </row>
    <row r="386961">
      <c r="A386961" t="inlineStr">
        <is>
          <t>joshpetertelecom</t>
        </is>
      </c>
      <c r="B386961" t="n">
        <v>1</v>
      </c>
    </row>
    <row r="386962">
      <c r="A386962" t="inlineStr">
        <is>
          <t>asstyret</t>
        </is>
      </c>
      <c r="B386962" t="n">
        <v>1</v>
      </c>
    </row>
    <row r="386963">
      <c r="A386963" t="inlineStr">
        <is>
          <t>sexytheptical</t>
        </is>
      </c>
      <c r="B386963" t="n">
        <v>1</v>
      </c>
    </row>
    <row r="386964">
      <c r="A386964" t="inlineStr">
        <is>
          <t>dossing</t>
        </is>
      </c>
      <c r="B386964" t="n">
        <v>1</v>
      </c>
    </row>
    <row r="386965">
      <c r="A386965" t="inlineStr">
        <is>
          <t>fgirl</t>
        </is>
      </c>
      <c r="B386965" t="n">
        <v>1</v>
      </c>
    </row>
    <row r="386966">
      <c r="A386966" t="inlineStr">
        <is>
          <t>peunice</t>
        </is>
      </c>
      <c r="B386966" t="n">
        <v>1</v>
      </c>
    </row>
    <row r="386967">
      <c r="A386967" t="inlineStr">
        <is>
          <t>orphanspick</t>
        </is>
      </c>
      <c r="B386967" t="n">
        <v>1</v>
      </c>
    </row>
    <row r="386968">
      <c r="A386968" t="inlineStr">
        <is>
          <t>com20120913now</t>
        </is>
      </c>
      <c r="B386968" t="n">
        <v>1</v>
      </c>
    </row>
    <row r="386969">
      <c r="A386969" t="inlineStr">
        <is>
          <t>multivitaminswhatever</t>
        </is>
      </c>
      <c r="B386969" t="n">
        <v>1</v>
      </c>
    </row>
    <row r="386970">
      <c r="A386970" t="inlineStr">
        <is>
          <t>dyslipidaics</t>
        </is>
      </c>
      <c r="B386970" t="n">
        <v>1</v>
      </c>
    </row>
    <row r="386971">
      <c r="A386971" t="inlineStr">
        <is>
          <t>askhespiritudracia</t>
        </is>
      </c>
      <c r="B386971" t="n">
        <v>1</v>
      </c>
    </row>
    <row r="386972">
      <c r="A386972" t="inlineStr">
        <is>
          <t>5wup</t>
        </is>
      </c>
      <c r="B386972" t="n">
        <v>1</v>
      </c>
    </row>
    <row r="386973">
      <c r="A386973" t="inlineStr">
        <is>
          <t>nowle</t>
        </is>
      </c>
      <c r="B386973" t="n">
        <v>1</v>
      </c>
    </row>
    <row r="386974">
      <c r="A386974" t="inlineStr">
        <is>
          <t>gensafe</t>
        </is>
      </c>
      <c r="B386974" t="n">
        <v>1</v>
      </c>
    </row>
    <row r="386975">
      <c r="A386975" t="inlineStr">
        <is>
          <t>nanodegraphics</t>
        </is>
      </c>
      <c r="B386975" t="n">
        <v>1</v>
      </c>
    </row>
    <row r="386976">
      <c r="A386976" t="inlineStr">
        <is>
          <t>geach</t>
        </is>
      </c>
      <c r="B386976" t="n">
        <v>1</v>
      </c>
    </row>
    <row r="386977">
      <c r="A386977" t="inlineStr">
        <is>
          <t>injectibility</t>
        </is>
      </c>
      <c r="B386977" t="n">
        <v>1</v>
      </c>
    </row>
    <row r="386978">
      <c r="A386978" t="inlineStr">
        <is>
          <t>clientdump</t>
        </is>
      </c>
      <c r="B386978" t="n">
        <v>1</v>
      </c>
    </row>
    <row r="386979">
      <c r="A386979" t="inlineStr">
        <is>
          <t>to_gpx</t>
        </is>
      </c>
      <c r="B386979" t="n">
        <v>1</v>
      </c>
    </row>
    <row r="386980">
      <c r="A386980" t="inlineStr">
        <is>
          <t>chingal</t>
        </is>
      </c>
      <c r="B386980" t="n">
        <v>1</v>
      </c>
    </row>
    <row r="386981">
      <c r="A386981" t="inlineStr">
        <is>
          <t>deep—a</t>
        </is>
      </c>
      <c r="B386981" t="n">
        <v>1</v>
      </c>
    </row>
    <row r="386982">
      <c r="A386982" t="inlineStr">
        <is>
          <t>seeingity</t>
        </is>
      </c>
      <c r="B386982" t="n">
        <v>1</v>
      </c>
    </row>
    <row r="386983">
      <c r="A386983" t="inlineStr">
        <is>
          <t>zastura</t>
        </is>
      </c>
      <c r="B386983" t="n">
        <v>1</v>
      </c>
    </row>
    <row r="386984">
      <c r="A386984" t="inlineStr">
        <is>
          <t>titlenumber15</t>
        </is>
      </c>
      <c r="B386984" t="n">
        <v>1</v>
      </c>
    </row>
    <row r="386985">
      <c r="A386985" t="inlineStr">
        <is>
          <t>getthephones</t>
        </is>
      </c>
      <c r="B386985" t="n">
        <v>1</v>
      </c>
    </row>
    <row r="386986">
      <c r="A386986" t="inlineStr">
        <is>
          <t>04b10</t>
        </is>
      </c>
      <c r="B386986" t="n">
        <v>1</v>
      </c>
    </row>
    <row r="386987">
      <c r="A386987" t="inlineStr">
        <is>
          <t>04a10</t>
        </is>
      </c>
      <c r="B386987" t="n">
        <v>1</v>
      </c>
    </row>
    <row r="386988">
      <c r="A386988" t="inlineStr">
        <is>
          <t>businesslive</t>
        </is>
      </c>
      <c r="B386988" t="n">
        <v>1</v>
      </c>
    </row>
    <row r="386989">
      <c r="A386989" t="inlineStr">
        <is>
          <t>sfx5</t>
        </is>
      </c>
      <c r="B386989" t="n">
        <v>1</v>
      </c>
    </row>
    <row r="386990">
      <c r="A386990" t="inlineStr">
        <is>
          <t>eexe</t>
        </is>
      </c>
      <c r="B386990" t="n">
        <v>1</v>
      </c>
    </row>
    <row r="386991">
      <c r="A386991" t="inlineStr">
        <is>
          <t>combringbackllmartvideoplatformcocomlayout</t>
        </is>
      </c>
      <c r="B386991" t="n">
        <v>1</v>
      </c>
    </row>
    <row r="386992">
      <c r="A386992" t="inlineStr">
        <is>
          <t>httprallberger</t>
        </is>
      </c>
      <c r="B386992" t="n">
        <v>1</v>
      </c>
    </row>
    <row r="386993">
      <c r="A386993" t="inlineStr">
        <is>
          <t>getusbc</t>
        </is>
      </c>
      <c r="B386993" t="n">
        <v>1</v>
      </c>
    </row>
    <row r="386994">
      <c r="A386994" t="inlineStr">
        <is>
          <t>comagealederic</t>
        </is>
      </c>
      <c r="B386994" t="n">
        <v>1</v>
      </c>
    </row>
    <row r="386995">
      <c r="A386995" t="inlineStr">
        <is>
          <t>directpte</t>
        </is>
      </c>
      <c r="B386995" t="n">
        <v>1</v>
      </c>
    </row>
    <row r="386996">
      <c r="A386996" t="inlineStr">
        <is>
          <t>05e10</t>
        </is>
      </c>
      <c r="B386996" t="n">
        <v>1</v>
      </c>
    </row>
    <row r="386997">
      <c r="A386997" t="inlineStr">
        <is>
          <t>compatech</t>
        </is>
      </c>
      <c r="B386997" t="n">
        <v>1</v>
      </c>
    </row>
    <row r="386998">
      <c r="A386998" t="inlineStr">
        <is>
          <t>compatechs</t>
        </is>
      </c>
      <c r="B386998" t="n">
        <v>1</v>
      </c>
    </row>
    <row r="386999">
      <c r="A386999" t="inlineStr">
        <is>
          <t>beupdate</t>
        </is>
      </c>
      <c r="B386999" t="n">
        <v>1</v>
      </c>
    </row>
    <row r="387000">
      <c r="A387000" t="inlineStr">
        <is>
          <t>pythonsu</t>
        </is>
      </c>
      <c r="B387000" t="n">
        <v>1</v>
      </c>
    </row>
    <row r="387001">
      <c r="A387001" t="inlineStr">
        <is>
          <t>developerscat</t>
        </is>
      </c>
      <c r="B387001" t="n">
        <v>1</v>
      </c>
    </row>
    <row r="387002">
      <c r="A387002" t="inlineStr">
        <is>
          <t>eavc</t>
        </is>
      </c>
      <c r="B387002" t="n">
        <v>1</v>
      </c>
    </row>
    <row r="387003">
      <c r="A387003" t="inlineStr">
        <is>
          <t>byproposals</t>
        </is>
      </c>
      <c r="B387003" t="n">
        <v>1</v>
      </c>
    </row>
    <row r="387004">
      <c r="A387004" t="inlineStr">
        <is>
          <t>willware</t>
        </is>
      </c>
      <c r="B387004" t="n">
        <v>1</v>
      </c>
    </row>
    <row r="387005">
      <c r="A387005" t="inlineStr">
        <is>
          <t>devopedia</t>
        </is>
      </c>
      <c r="B387005" t="n">
        <v>1</v>
      </c>
    </row>
    <row r="387006">
      <c r="A387006" t="inlineStr">
        <is>
          <t>notized</t>
        </is>
      </c>
      <c r="B387006" t="n">
        <v>1</v>
      </c>
    </row>
    <row r="387007">
      <c r="A387007" t="inlineStr">
        <is>
          <t>slanditus</t>
        </is>
      </c>
      <c r="B387007" t="n">
        <v>1</v>
      </c>
    </row>
    <row r="387008">
      <c r="A387008" t="inlineStr">
        <is>
          <t>eetf</t>
        </is>
      </c>
      <c r="B387008" t="n">
        <v>1</v>
      </c>
    </row>
    <row r="387009">
      <c r="A387009" t="inlineStr">
        <is>
          <t>tund</t>
        </is>
      </c>
      <c r="B387009" t="n">
        <v>1</v>
      </c>
    </row>
    <row r="387010">
      <c r="A387010" t="inlineStr">
        <is>
          <t>multight</t>
        </is>
      </c>
      <c r="B387010" t="n">
        <v>1</v>
      </c>
    </row>
    <row r="387011">
      <c r="A387011" t="inlineStr">
        <is>
          <t>imagespicture</t>
        </is>
      </c>
      <c r="B387011" t="n">
        <v>1</v>
      </c>
    </row>
    <row r="387012">
      <c r="A387012" t="inlineStr">
        <is>
          <t>binsdale</t>
        </is>
      </c>
      <c r="B387012" t="n">
        <v>1</v>
      </c>
    </row>
    <row r="387013">
      <c r="A387013" t="inlineStr">
        <is>
          <t>aldenet</t>
        </is>
      </c>
      <c r="B387013" t="n">
        <v>1</v>
      </c>
    </row>
    <row r="387014">
      <c r="A387014" t="inlineStr">
        <is>
          <t>bambury</t>
        </is>
      </c>
      <c r="B387014" t="n">
        <v>1</v>
      </c>
    </row>
    <row r="387015">
      <c r="A387015" t="inlineStr">
        <is>
          <t>propagonize</t>
        </is>
      </c>
      <c r="B387015" t="n">
        <v>1</v>
      </c>
    </row>
    <row r="387016">
      <c r="A387016" t="inlineStr">
        <is>
          <t>cinemaspicture</t>
        </is>
      </c>
      <c r="B387016" t="n">
        <v>1</v>
      </c>
    </row>
    <row r="387017">
      <c r="A387017" t="inlineStr">
        <is>
          <t>runtten</t>
        </is>
      </c>
      <c r="B387017" t="n">
        <v>1</v>
      </c>
    </row>
    <row r="387018">
      <c r="A387018" t="inlineStr">
        <is>
          <t>dbk23</t>
        </is>
      </c>
      <c r="B387018" t="n">
        <v>1</v>
      </c>
    </row>
    <row r="387019">
      <c r="A387019" t="inlineStr">
        <is>
          <t>u612</t>
        </is>
      </c>
      <c r="B387019" t="n">
        <v>1</v>
      </c>
    </row>
    <row r="387020">
      <c r="A387020" t="inlineStr">
        <is>
          <t>wrongleave</t>
        </is>
      </c>
      <c r="B387020" t="n">
        <v>1</v>
      </c>
    </row>
    <row r="387021">
      <c r="A387021" t="inlineStr">
        <is>
          <t>sconpayed</t>
        </is>
      </c>
      <c r="B387021" t="n">
        <v>1</v>
      </c>
    </row>
    <row r="387022">
      <c r="A387022" t="inlineStr">
        <is>
          <t>auscult</t>
        </is>
      </c>
      <c r="B387022" t="n">
        <v>1</v>
      </c>
    </row>
    <row r="387023">
      <c r="A387023" t="inlineStr">
        <is>
          <t>detors</t>
        </is>
      </c>
      <c r="B387023" t="n">
        <v>1</v>
      </c>
    </row>
    <row r="387024">
      <c r="A387024" t="inlineStr">
        <is>
          <t>317ft</t>
        </is>
      </c>
      <c r="B387024" t="n">
        <v>1</v>
      </c>
    </row>
    <row r="387025">
      <c r="A387025" t="inlineStr">
        <is>
          <t>torqos</t>
        </is>
      </c>
      <c r="B387025" t="n">
        <v>1</v>
      </c>
    </row>
    <row r="387026">
      <c r="A387026" t="inlineStr">
        <is>
          <t>shimanoes</t>
        </is>
      </c>
      <c r="B387026" t="n">
        <v>1</v>
      </c>
    </row>
    <row r="387027">
      <c r="A387027" t="inlineStr">
        <is>
          <t>£365</t>
        </is>
      </c>
      <c r="B387027" t="n">
        <v>2</v>
      </c>
    </row>
    <row r="387028">
      <c r="A387028" t="inlineStr">
        <is>
          <t>extraovered</t>
        </is>
      </c>
      <c r="B387028" t="n">
        <v>1</v>
      </c>
    </row>
    <row r="387029">
      <c r="A387029" t="inlineStr">
        <is>
          <t>guidelinesre</t>
        </is>
      </c>
      <c r="B387029" t="n">
        <v>1</v>
      </c>
    </row>
    <row r="387030">
      <c r="A387030" t="inlineStr">
        <is>
          <t>perfectfield</t>
        </is>
      </c>
      <c r="B387030" t="n">
        <v>1</v>
      </c>
    </row>
    <row r="387031">
      <c r="A387031" t="inlineStr">
        <is>
          <t>httpstays</t>
        </is>
      </c>
      <c r="B387031" t="n">
        <v>1</v>
      </c>
    </row>
    <row r="387032">
      <c r="A387032" t="inlineStr">
        <is>
          <t>mediatalks</t>
        </is>
      </c>
      <c r="B387032" t="n">
        <v>1</v>
      </c>
    </row>
    <row r="387033">
      <c r="A387033" t="inlineStr">
        <is>
          <t>bchtg</t>
        </is>
      </c>
      <c r="B387033" t="n">
        <v>1</v>
      </c>
    </row>
    <row r="387034">
      <c r="A387034" t="inlineStr">
        <is>
          <t>beecombat</t>
        </is>
      </c>
      <c r="B387034" t="n">
        <v>1</v>
      </c>
    </row>
    <row r="387035">
      <c r="A387035" t="inlineStr">
        <is>
          <t>breconnerate</t>
        </is>
      </c>
      <c r="B387035" t="n">
        <v>1</v>
      </c>
    </row>
    <row r="387036">
      <c r="A387036" t="inlineStr">
        <is>
          <t>talkbyreenembed</t>
        </is>
      </c>
      <c r="B387036" t="n">
        <v>1</v>
      </c>
    </row>
    <row r="387037">
      <c r="A387037" t="inlineStr">
        <is>
          <t>taxbasis</t>
        </is>
      </c>
      <c r="B387037" t="n">
        <v>1</v>
      </c>
    </row>
    <row r="387038">
      <c r="A387038" t="inlineStr">
        <is>
          <t>followersfanart</t>
        </is>
      </c>
      <c r="B387038" t="n">
        <v>1</v>
      </c>
    </row>
    <row r="387039">
      <c r="A387039" t="inlineStr">
        <is>
          <t>divships</t>
        </is>
      </c>
      <c r="B387039" t="n">
        <v>1</v>
      </c>
    </row>
    <row r="387040">
      <c r="A387040" t="inlineStr">
        <is>
          <t>worksfmtktings</t>
        </is>
      </c>
      <c r="B387040" t="n">
        <v>1</v>
      </c>
    </row>
    <row r="387041">
      <c r="A387041" t="inlineStr">
        <is>
          <t>googlenews</t>
        </is>
      </c>
      <c r="B387041" t="n">
        <v>1</v>
      </c>
    </row>
    <row r="387042">
      <c r="A387042" t="inlineStr">
        <is>
          <t>baustraliaals</t>
        </is>
      </c>
      <c r="B387042" t="n">
        <v>1</v>
      </c>
    </row>
    <row r="387043">
      <c r="A387043" t="inlineStr">
        <is>
          <t>pinitiani</t>
        </is>
      </c>
      <c r="B387043" t="n">
        <v>1</v>
      </c>
    </row>
    <row r="387044">
      <c r="A387044" t="inlineStr">
        <is>
          <t>maskthedextape2</t>
        </is>
      </c>
      <c r="B387044" t="n">
        <v>1</v>
      </c>
    </row>
    <row r="387045">
      <c r="A387045" t="inlineStr">
        <is>
          <t>bantisrace</t>
        </is>
      </c>
      <c r="B387045" t="n">
        <v>1</v>
      </c>
    </row>
    <row r="387046">
      <c r="A387046" t="inlineStr">
        <is>
          <t>vicantonio</t>
        </is>
      </c>
      <c r="B387046" t="n">
        <v>1</v>
      </c>
    </row>
    <row r="387047">
      <c r="A387047" t="inlineStr">
        <is>
          <t>ditchseek</t>
        </is>
      </c>
      <c r="B387047" t="n">
        <v>1</v>
      </c>
    </row>
    <row r="387048">
      <c r="A387048" t="inlineStr">
        <is>
          <t>tapekit</t>
        </is>
      </c>
      <c r="B387048" t="n">
        <v>1</v>
      </c>
    </row>
    <row r="387049">
      <c r="A387049" t="inlineStr">
        <is>
          <t>bignumnews</t>
        </is>
      </c>
      <c r="B387049" t="n">
        <v>1</v>
      </c>
    </row>
    <row r="387050">
      <c r="A387050" t="inlineStr">
        <is>
          <t>danedomontheclear</t>
        </is>
      </c>
      <c r="B387050" t="n">
        <v>1</v>
      </c>
    </row>
    <row r="387051">
      <c r="A387051" t="inlineStr">
        <is>
          <t>vitrojection</t>
        </is>
      </c>
      <c r="B387051" t="n">
        <v>1</v>
      </c>
    </row>
    <row r="387052">
      <c r="A387052" t="inlineStr">
        <is>
          <t>367819664</t>
        </is>
      </c>
      <c r="B387052" t="n">
        <v>1</v>
      </c>
    </row>
    <row r="387053">
      <c r="A387053" t="inlineStr">
        <is>
          <t>combatstarts</t>
        </is>
      </c>
      <c r="B387053" t="n">
        <v>1</v>
      </c>
    </row>
    <row r="387054">
      <c r="A387054" t="inlineStr">
        <is>
          <t>2ticen</t>
        </is>
      </c>
      <c r="B387054" t="n">
        <v>1</v>
      </c>
    </row>
    <row r="387055">
      <c r="A387055" t="inlineStr">
        <is>
          <t>dorfr</t>
        </is>
      </c>
      <c r="B387055" t="n">
        <v>1</v>
      </c>
    </row>
    <row r="387056">
      <c r="A387056" t="inlineStr">
        <is>
          <t>marcials</t>
        </is>
      </c>
      <c r="B387056" t="n">
        <v>2</v>
      </c>
    </row>
    <row r="387057">
      <c r="A387057" t="inlineStr">
        <is>
          <t>broomstance</t>
        </is>
      </c>
      <c r="B387057" t="n">
        <v>1</v>
      </c>
    </row>
    <row r="387058">
      <c r="A387058" t="inlineStr">
        <is>
          <t>perpetuatesiss</t>
        </is>
      </c>
      <c r="B387058" t="n">
        <v>1</v>
      </c>
    </row>
    <row r="387059">
      <c r="A387059" t="inlineStr">
        <is>
          <t>twess182</t>
        </is>
      </c>
      <c r="B387059" t="n">
        <v>1</v>
      </c>
    </row>
    <row r="387060">
      <c r="A387060" t="inlineStr">
        <is>
          <t>knifeder</t>
        </is>
      </c>
      <c r="B387060" t="n">
        <v>1</v>
      </c>
    </row>
    <row r="387061">
      <c r="A387061" t="inlineStr">
        <is>
          <t>unltables</t>
        </is>
      </c>
      <c r="B387061" t="n">
        <v>1</v>
      </c>
    </row>
    <row r="387062">
      <c r="A387062" t="inlineStr">
        <is>
          <t>fear2</t>
        </is>
      </c>
      <c r="B387062" t="n">
        <v>1</v>
      </c>
    </row>
    <row r="387063">
      <c r="A387063" t="inlineStr">
        <is>
          <t>jevo</t>
        </is>
      </c>
      <c r="B387063" t="n">
        <v>1</v>
      </c>
    </row>
    <row r="387064">
      <c r="A387064" t="inlineStr">
        <is>
          <t>necromunestar</t>
        </is>
      </c>
      <c r="B387064" t="n">
        <v>1</v>
      </c>
    </row>
    <row r="387065">
      <c r="A387065" t="inlineStr">
        <is>
          <t>4162001</t>
        </is>
      </c>
      <c r="B387065" t="n">
        <v>1</v>
      </c>
    </row>
    <row r="387066">
      <c r="A387066" t="inlineStr">
        <is>
          <t>014401</t>
        </is>
      </c>
      <c r="B387066" t="n">
        <v>1</v>
      </c>
    </row>
    <row r="387067">
      <c r="A387067" t="inlineStr">
        <is>
          <t>avreich</t>
        </is>
      </c>
      <c r="B387067" t="n">
        <v>1</v>
      </c>
    </row>
    <row r="387068">
      <c r="A387068" t="inlineStr">
        <is>
          <t>flaskers</t>
        </is>
      </c>
      <c r="B387068" t="n">
        <v>1</v>
      </c>
    </row>
    <row r="387069">
      <c r="A387069" t="inlineStr">
        <is>
          <t>0505mm</t>
        </is>
      </c>
      <c r="B387069" t="n">
        <v>1</v>
      </c>
    </row>
    <row r="387070">
      <c r="A387070" t="inlineStr">
        <is>
          <t>arrounded</t>
        </is>
      </c>
      <c r="B387070" t="n">
        <v>1</v>
      </c>
    </row>
    <row r="387071">
      <c r="A387071" t="inlineStr">
        <is>
          <t>gypsitic</t>
        </is>
      </c>
      <c r="B387071" t="n">
        <v>1</v>
      </c>
    </row>
    <row r="387072">
      <c r="A387072" t="inlineStr">
        <is>
          <t>aerosol_white_blind</t>
        </is>
      </c>
      <c r="B387072" t="n">
        <v>1</v>
      </c>
    </row>
    <row r="387073">
      <c r="A387073" t="inlineStr">
        <is>
          <t>a10ch10</t>
        </is>
      </c>
      <c r="B387073" t="n">
        <v>1</v>
      </c>
    </row>
    <row r="387074">
      <c r="A387074" t="inlineStr">
        <is>
          <t>armenews</t>
        </is>
      </c>
      <c r="B387074" t="n">
        <v>1</v>
      </c>
    </row>
    <row r="387075">
      <c r="A387075" t="inlineStr">
        <is>
          <t>tubbels</t>
        </is>
      </c>
      <c r="B387075" t="n">
        <v>1</v>
      </c>
    </row>
    <row r="387076">
      <c r="A387076" t="inlineStr">
        <is>
          <t>inflerator</t>
        </is>
      </c>
      <c r="B387076" t="n">
        <v>1</v>
      </c>
    </row>
    <row r="387077">
      <c r="A387077" t="inlineStr">
        <is>
          <t>ordist</t>
        </is>
      </c>
      <c r="B387077" t="n">
        <v>1</v>
      </c>
    </row>
    <row r="387078">
      <c r="A387078" t="inlineStr">
        <is>
          <t>nlpacewellerproject_anspend4</t>
        </is>
      </c>
      <c r="B387078" t="n">
        <v>1</v>
      </c>
    </row>
    <row r="387079">
      <c r="A387079" t="inlineStr">
        <is>
          <t>conroygetty</t>
        </is>
      </c>
      <c r="B387079" t="n">
        <v>1</v>
      </c>
    </row>
    <row r="387080">
      <c r="A387080" t="inlineStr">
        <is>
          <t>hayenfelslag</t>
        </is>
      </c>
      <c r="B387080" t="n">
        <v>1</v>
      </c>
    </row>
    <row r="387081">
      <c r="A387081" t="inlineStr">
        <is>
          <t>co‑operators</t>
        </is>
      </c>
      <c r="B387081" t="n">
        <v>1</v>
      </c>
    </row>
    <row r="387082">
      <c r="A387082" t="inlineStr">
        <is>
          <t>pmx70</t>
        </is>
      </c>
      <c r="B387082" t="n">
        <v>1</v>
      </c>
    </row>
    <row r="387083">
      <c r="A387083" t="inlineStr">
        <is>
          <t>drigga</t>
        </is>
      </c>
      <c r="B387083" t="n">
        <v>1</v>
      </c>
    </row>
    <row r="387084">
      <c r="A387084" t="inlineStr">
        <is>
          <t>131009</t>
        </is>
      </c>
      <c r="B387084" t="n">
        <v>1</v>
      </c>
    </row>
    <row r="387085">
      <c r="A387085" t="inlineStr">
        <is>
          <t>xbulletin</t>
        </is>
      </c>
      <c r="B387085" t="n">
        <v>1</v>
      </c>
    </row>
    <row r="387086">
      <c r="A387086" t="inlineStr">
        <is>
          <t>servicenotify</t>
        </is>
      </c>
      <c r="B387086" t="n">
        <v>1</v>
      </c>
    </row>
    <row r="387087">
      <c r="A387087" t="inlineStr">
        <is>
          <t>yikun</t>
        </is>
      </c>
      <c r="B387087" t="n">
        <v>1</v>
      </c>
    </row>
    <row r="387088">
      <c r="A387088" t="inlineStr">
        <is>
          <t>kristya</t>
        </is>
      </c>
      <c r="B387088" t="n">
        <v>1</v>
      </c>
    </row>
    <row r="387089">
      <c r="A387089" t="inlineStr">
        <is>
          <t>knidded</t>
        </is>
      </c>
      <c r="B387089" t="n">
        <v>1</v>
      </c>
    </row>
    <row r="387090">
      <c r="A387090" t="inlineStr">
        <is>
          <t>kanekar</t>
        </is>
      </c>
      <c r="B387090" t="n">
        <v>1</v>
      </c>
    </row>
    <row r="387091">
      <c r="A387091" t="inlineStr">
        <is>
          <t>pakkals</t>
        </is>
      </c>
      <c r="B387091" t="n">
        <v>1</v>
      </c>
    </row>
    <row r="387092">
      <c r="A387092" t="inlineStr">
        <is>
          <t>turtwig</t>
        </is>
      </c>
      <c r="B387092" t="n">
        <v>2</v>
      </c>
    </row>
    <row r="387093">
      <c r="A387093" t="inlineStr">
        <is>
          <t>tomdaheny</t>
        </is>
      </c>
      <c r="B387093" t="n">
        <v>1</v>
      </c>
    </row>
    <row r="387094">
      <c r="A387094" t="inlineStr">
        <is>
          <t>daheny</t>
        </is>
      </c>
      <c r="B387094" t="n">
        <v>1</v>
      </c>
    </row>
    <row r="387095">
      <c r="A387095" t="inlineStr">
        <is>
          <t>melusine</t>
        </is>
      </c>
      <c r="B387095" t="n">
        <v>1</v>
      </c>
    </row>
    <row r="387096">
      <c r="A387096" t="inlineStr">
        <is>
          <t>tubkay</t>
        </is>
      </c>
      <c r="B387096" t="n">
        <v>1</v>
      </c>
    </row>
    <row r="387097">
      <c r="A387097" t="inlineStr">
        <is>
          <t>pardence</t>
        </is>
      </c>
      <c r="B387097" t="n">
        <v>1</v>
      </c>
    </row>
    <row r="387098">
      <c r="A387098" t="inlineStr">
        <is>
          <t>pressmans</t>
        </is>
      </c>
      <c r="B387098" t="n">
        <v>1</v>
      </c>
    </row>
    <row r="387099">
      <c r="A387099" t="inlineStr">
        <is>
          <t>skwodkovell</t>
        </is>
      </c>
      <c r="B387099" t="n">
        <v>1</v>
      </c>
    </row>
    <row r="387100">
      <c r="A387100" t="inlineStr">
        <is>
          <t>macnillys</t>
        </is>
      </c>
      <c r="B387100" t="n">
        <v>1</v>
      </c>
    </row>
    <row r="387101">
      <c r="A387101" t="inlineStr">
        <is>
          <t>klius</t>
        </is>
      </c>
      <c r="B387101" t="n">
        <v>1</v>
      </c>
    </row>
    <row r="387102">
      <c r="A387102" t="inlineStr">
        <is>
          <t>khaddie</t>
        </is>
      </c>
      <c r="B387102" t="n">
        <v>1</v>
      </c>
    </row>
    <row r="387103">
      <c r="A387103" t="inlineStr">
        <is>
          <t>humaniveric</t>
        </is>
      </c>
      <c r="B387103" t="n">
        <v>1</v>
      </c>
    </row>
    <row r="387104">
      <c r="A387104" t="inlineStr">
        <is>
          <t>shadowships</t>
        </is>
      </c>
      <c r="B387104" t="n">
        <v>1</v>
      </c>
    </row>
    <row r="387105">
      <c r="A387105" t="inlineStr">
        <is>
          <t>entesigna</t>
        </is>
      </c>
      <c r="B387105" t="n">
        <v>1</v>
      </c>
    </row>
    <row r="387106">
      <c r="A387106" t="inlineStr">
        <is>
          <t>darntish</t>
        </is>
      </c>
      <c r="B387106" t="n">
        <v>1</v>
      </c>
    </row>
    <row r="387107">
      <c r="A387107" t="inlineStr">
        <is>
          <t>playstars</t>
        </is>
      </c>
      <c r="B387107" t="n">
        <v>2</v>
      </c>
    </row>
    <row r="387108">
      <c r="A387108" t="inlineStr">
        <is>
          <t>scayce</t>
        </is>
      </c>
      <c r="B387108" t="n">
        <v>1</v>
      </c>
    </row>
    <row r="387109">
      <c r="A387109" t="inlineStr">
        <is>
          <t>thummt</t>
        </is>
      </c>
      <c r="B387109" t="n">
        <v>1</v>
      </c>
    </row>
    <row r="387110">
      <c r="A387110" t="inlineStr">
        <is>
          <t>horseri</t>
        </is>
      </c>
      <c r="B387110" t="n">
        <v>1</v>
      </c>
    </row>
    <row r="387111">
      <c r="A387111" t="inlineStr">
        <is>
          <t>scarlations</t>
        </is>
      </c>
      <c r="B387111" t="n">
        <v>1</v>
      </c>
    </row>
    <row r="387112">
      <c r="A387112" t="inlineStr">
        <is>
          <t>ultramodernog</t>
        </is>
      </c>
      <c r="B387112" t="n">
        <v>1</v>
      </c>
    </row>
    <row r="387113">
      <c r="A387113" t="inlineStr">
        <is>
          <t>matters2what</t>
        </is>
      </c>
      <c r="B387113" t="n">
        <v>1</v>
      </c>
    </row>
    <row r="387114">
      <c r="A387114" t="inlineStr">
        <is>
          <t>gudwig</t>
        </is>
      </c>
      <c r="B387114" t="n">
        <v>1</v>
      </c>
    </row>
    <row r="387115">
      <c r="A387115" t="inlineStr">
        <is>
          <t>pummage</t>
        </is>
      </c>
      <c r="B387115" t="n">
        <v>1</v>
      </c>
    </row>
    <row r="387116">
      <c r="A387116" t="inlineStr">
        <is>
          <t>semathalking</t>
        </is>
      </c>
      <c r="B387116" t="n">
        <v>1</v>
      </c>
    </row>
    <row r="387117">
      <c r="A387117" t="inlineStr">
        <is>
          <t>04t025653z</t>
        </is>
      </c>
      <c r="B387117" t="n">
        <v>1</v>
      </c>
    </row>
    <row r="387118">
      <c r="A387118" t="inlineStr">
        <is>
          <t>content{titlenavy</t>
        </is>
      </c>
      <c r="B387118" t="n">
        <v>1</v>
      </c>
    </row>
    <row r="387119">
      <c r="A387119" t="inlineStr">
        <is>
          <t>compostnfl85708e748</t>
        </is>
      </c>
      <c r="B387119" t="n">
        <v>1</v>
      </c>
    </row>
    <row r="387120">
      <c r="A387120" t="inlineStr">
        <is>
          <t>urloathelpersbarley26013534798</t>
        </is>
      </c>
      <c r="B387120" t="n">
        <v>1</v>
      </c>
    </row>
    <row r="387121">
      <c r="A387121" t="inlineStr">
        <is>
          <t>4ce5</t>
        </is>
      </c>
      <c r="B387121" t="n">
        <v>1</v>
      </c>
    </row>
    <row r="387122">
      <c r="A387122" t="inlineStr">
        <is>
          <t>aa247</t>
        </is>
      </c>
      <c r="B387122" t="n">
        <v>1</v>
      </c>
    </row>
    <row r="387123">
      <c r="A387123" t="inlineStr">
        <is>
          <t>42fa</t>
        </is>
      </c>
      <c r="B387123" t="n">
        <v>1</v>
      </c>
    </row>
    <row r="387124">
      <c r="A387124" t="inlineStr">
        <is>
          <t>original_url_sha812772cbe04</t>
        </is>
      </c>
      <c r="B387124" t="n">
        <v>1</v>
      </c>
    </row>
    <row r="387125">
      <c r="A387125" t="inlineStr">
        <is>
          <t>stygemailwp</t>
        </is>
      </c>
      <c r="B387125" t="n">
        <v>1</v>
      </c>
    </row>
    <row r="387126">
      <c r="A387126" t="inlineStr">
        <is>
          <t>948c</t>
        </is>
      </c>
      <c r="B387126" t="n">
        <v>1</v>
      </c>
    </row>
    <row r="387127">
      <c r="A387127" t="inlineStr">
        <is>
          <t>id_str6490227088</t>
        </is>
      </c>
      <c r="B387127" t="n">
        <v>1</v>
      </c>
    </row>
    <row r="387128">
      <c r="A387128" t="inlineStr">
        <is>
          <t>20navy</t>
        </is>
      </c>
      <c r="B387128" t="n">
        <v>1</v>
      </c>
    </row>
    <row r="387129">
      <c r="A387129" t="inlineStr">
        <is>
          <t>display_namenavy</t>
        </is>
      </c>
      <c r="B387129" t="n">
        <v>1</v>
      </c>
    </row>
    <row r="387130">
      <c r="A387130" t="inlineStr">
        <is>
          <t>441f</t>
        </is>
      </c>
      <c r="B387130" t="n">
        <v>1</v>
      </c>
    </row>
    <row r="387131">
      <c r="A387131" t="inlineStr">
        <is>
          <t>seanhosen{unique_namenavyboyseanhosen</t>
        </is>
      </c>
      <c r="B387131" t="n">
        <v>1</v>
      </c>
    </row>
    <row r="387132">
      <c r="A387132" t="inlineStr">
        <is>
          <t>comvideos22957akamai</t>
        </is>
      </c>
      <c r="B387132" t="n">
        <v>1</v>
      </c>
    </row>
    <row r="387133">
      <c r="A387133" t="inlineStr">
        <is>
          <t>e476eccd30af</t>
        </is>
      </c>
      <c r="B387133" t="n">
        <v>1</v>
      </c>
    </row>
    <row r="387134">
      <c r="A387134" t="inlineStr">
        <is>
          <t>tagsvegas</t>
        </is>
      </c>
      <c r="B387134" t="n">
        <v>1</v>
      </c>
    </row>
    <row r="387135">
      <c r="A387135" t="inlineStr">
        <is>
          <t>7061980616</t>
        </is>
      </c>
      <c r="B387135" t="n">
        <v>1</v>
      </c>
    </row>
    <row r="387136">
      <c r="A387136" t="inlineStr">
        <is>
          <t>845b</t>
        </is>
      </c>
      <c r="B387136" t="n">
        <v>1</v>
      </c>
    </row>
    <row r="387137">
      <c r="A387137" t="inlineStr">
        <is>
          <t>compostnfl8259619</t>
        </is>
      </c>
      <c r="B387137" t="n">
        <v>1</v>
      </c>
    </row>
    <row r="387138">
      <c r="A387138" t="inlineStr">
        <is>
          <t>titlenavy</t>
        </is>
      </c>
      <c r="B387138" t="n">
        <v>1</v>
      </c>
    </row>
    <row r="387139">
      <c r="A387139" t="inlineStr">
        <is>
          <t>43b0</t>
        </is>
      </c>
      <c r="B387139" t="n">
        <v>1</v>
      </c>
    </row>
    <row r="387140">
      <c r="A387140" t="inlineStr">
        <is>
          <t>ndnavyboyseanhosen</t>
        </is>
      </c>
      <c r="B387140" t="n">
        <v>1</v>
      </c>
    </row>
    <row r="387141">
      <c r="A387141" t="inlineStr">
        <is>
          <t>stub_id8de3e7982</t>
        </is>
      </c>
      <c r="B387141" t="n">
        <v>1</v>
      </c>
    </row>
    <row r="387142">
      <c r="A387142" t="inlineStr">
        <is>
          <t>netcmsmediaimage8f3db87aa2d9c24063a8903c6a2_crop_exact_8928667610</t>
        </is>
      </c>
      <c r="B387142" t="n">
        <v>1</v>
      </c>
    </row>
    <row r="387143">
      <c r="A387143" t="inlineStr">
        <is>
          <t>original_url_hash144895669</t>
        </is>
      </c>
      <c r="B387143" t="n">
        <v>1</v>
      </c>
    </row>
    <row r="387144">
      <c r="A387144" t="inlineStr">
        <is>
          <t>b21a</t>
        </is>
      </c>
      <c r="B387144" t="n">
        <v>1</v>
      </c>
    </row>
    <row r="387145">
      <c r="A387145" t="inlineStr">
        <is>
          <t>7e879d58ec84</t>
        </is>
      </c>
      <c r="B387145" t="n">
        <v>1</v>
      </c>
    </row>
    <row r="387146">
      <c r="A387146" t="inlineStr">
        <is>
          <t>8259619</t>
        </is>
      </c>
      <c r="B387146" t="n">
        <v>1</v>
      </c>
    </row>
    <row r="387147">
      <c r="A387147" t="inlineStr">
        <is>
          <t>id6490227088</t>
        </is>
      </c>
      <c r="B387147" t="n">
        <v>1</v>
      </c>
    </row>
    <row r="387148">
      <c r="A387148" t="inlineStr">
        <is>
          <t>gardensborough</t>
        </is>
      </c>
      <c r="B387148" t="n">
        <v>1</v>
      </c>
    </row>
    <row r="387149">
      <c r="A387149" t="inlineStr">
        <is>
          <t>996a2d1e76c54</t>
        </is>
      </c>
      <c r="B387149" t="n">
        <v>1</v>
      </c>
    </row>
    <row r="387150">
      <c r="A387150" t="inlineStr">
        <is>
          <t>4f379</t>
        </is>
      </c>
      <c r="B387150" t="n">
        <v>1</v>
      </c>
    </row>
    <row r="387151">
      <c r="A387151" t="inlineStr">
        <is>
          <t>delivery9e9e5c81a</t>
        </is>
      </c>
      <c r="B387151" t="n">
        <v>1</v>
      </c>
    </row>
    <row r="387152">
      <c r="A387152" t="inlineStr">
        <is>
          <t>494fb99963e</t>
        </is>
      </c>
      <c r="B387152" t="n">
        <v>1</v>
      </c>
    </row>
    <row r="387153">
      <c r="A387153" t="inlineStr">
        <is>
          <t>87bf</t>
        </is>
      </c>
      <c r="B387153" t="n">
        <v>1</v>
      </c>
    </row>
    <row r="387154">
      <c r="A387154" t="inlineStr">
        <is>
          <t>stub_id85708e748</t>
        </is>
      </c>
      <c r="B387154" t="n">
        <v>1</v>
      </c>
    </row>
    <row r="387155">
      <c r="A387155" t="inlineStr">
        <is>
          <t>ae5f</t>
        </is>
      </c>
      <c r="B387155" t="n">
        <v>1</v>
      </c>
    </row>
    <row r="387156">
      <c r="A387156" t="inlineStr">
        <is>
          <t>_ndnavyboyse</t>
        </is>
      </c>
      <c r="B387156" t="n">
        <v>1</v>
      </c>
    </row>
    <row r="387157">
      <c r="A387157" t="inlineStr">
        <is>
          <t>b2c9bc15e3367</t>
        </is>
      </c>
      <c r="B387157" t="n">
        <v>1</v>
      </c>
    </row>
    <row r="387158">
      <c r="A387158" t="inlineStr">
        <is>
          <t>video_id22957</t>
        </is>
      </c>
      <c r="B387158" t="n">
        <v>1</v>
      </c>
    </row>
    <row r="387159">
      <c r="A387159" t="inlineStr">
        <is>
          <t>694b</t>
        </is>
      </c>
      <c r="B387159" t="n">
        <v>1</v>
      </c>
    </row>
    <row r="387160">
      <c r="A387160" t="inlineStr">
        <is>
          <t>short_namenavy</t>
        </is>
      </c>
      <c r="B387160" t="n">
        <v>1</v>
      </c>
    </row>
    <row r="387161">
      <c r="A387161" t="inlineStr">
        <is>
          <t>permalinkpostnfl816ee4e2</t>
        </is>
      </c>
      <c r="B387161" t="n">
        <v>1</v>
      </c>
    </row>
    <row r="387162">
      <c r="A387162" t="inlineStr">
        <is>
          <t>complaylistsnfl_vtracks6490227088</t>
        </is>
      </c>
      <c r="B387162" t="n">
        <v>1</v>
      </c>
    </row>
    <row r="387163">
      <c r="A387163" t="inlineStr">
        <is>
          <t>hwmm</t>
        </is>
      </c>
      <c r="B387163" t="n">
        <v>1</v>
      </c>
    </row>
    <row r="387164">
      <c r="A387164" t="inlineStr">
        <is>
          <t>burdapur</t>
        </is>
      </c>
      <c r="B387164" t="n">
        <v>1</v>
      </c>
    </row>
    <row r="387165">
      <c r="A387165" t="inlineStr">
        <is>
          <t>a_pahon</t>
        </is>
      </c>
      <c r="B387165" t="n">
        <v>1</v>
      </c>
    </row>
    <row r="387166">
      <c r="A387166" t="inlineStr">
        <is>
          <t>raghosh</t>
        </is>
      </c>
      <c r="B387166" t="n">
        <v>1</v>
      </c>
    </row>
    <row r="387167">
      <c r="A387167" t="inlineStr">
        <is>
          <t>foriext</t>
        </is>
      </c>
      <c r="B387167" t="n">
        <v>1</v>
      </c>
    </row>
    <row r="387168">
      <c r="A387168" t="inlineStr">
        <is>
          <t>herove</t>
        </is>
      </c>
      <c r="B387168" t="n">
        <v>1</v>
      </c>
    </row>
    <row r="387169">
      <c r="A387169" t="inlineStr">
        <is>
          <t>singomeuld</t>
        </is>
      </c>
      <c r="B387169" t="n">
        <v>1</v>
      </c>
    </row>
    <row r="387170">
      <c r="A387170" t="inlineStr">
        <is>
          <t>elmdawar</t>
        </is>
      </c>
      <c r="B387170" t="n">
        <v>1</v>
      </c>
    </row>
    <row r="387171">
      <c r="A387171" t="inlineStr">
        <is>
          <t>wildweed</t>
        </is>
      </c>
      <c r="B387171" t="n">
        <v>1</v>
      </c>
    </row>
    <row r="387172">
      <c r="A387172" t="inlineStr">
        <is>
          <t>teleportlands</t>
        </is>
      </c>
      <c r="B387172" t="n">
        <v>1</v>
      </c>
    </row>
    <row r="387173">
      <c r="A387173" t="inlineStr">
        <is>
          <t>tmountain</t>
        </is>
      </c>
      <c r="B387173" t="n">
        <v>1</v>
      </c>
    </row>
    <row r="387174">
      <c r="A387174" t="inlineStr">
        <is>
          <t>tempestlouse</t>
        </is>
      </c>
      <c r="B387174" t="n">
        <v>1</v>
      </c>
    </row>
    <row r="387175">
      <c r="A387175" t="inlineStr">
        <is>
          <t>ofhum</t>
        </is>
      </c>
      <c r="B387175" t="n">
        <v>1</v>
      </c>
    </row>
    <row r="387176">
      <c r="A387176" t="inlineStr">
        <is>
          <t>guthbj</t>
        </is>
      </c>
      <c r="B387176" t="n">
        <v>1</v>
      </c>
    </row>
    <row r="387177">
      <c r="A387177" t="inlineStr">
        <is>
          <t>witttenwolf</t>
        </is>
      </c>
      <c r="B387177" t="n">
        <v>1</v>
      </c>
    </row>
    <row r="387178">
      <c r="A387178" t="inlineStr">
        <is>
          <t>chultistam</t>
        </is>
      </c>
      <c r="B387178" t="n">
        <v>1</v>
      </c>
    </row>
    <row r="387179">
      <c r="A387179" t="inlineStr">
        <is>
          <t>61l</t>
        </is>
      </c>
      <c r="B387179" t="n">
        <v>1</v>
      </c>
    </row>
    <row r="387180">
      <c r="A387180" t="inlineStr">
        <is>
          <t>bemoving</t>
        </is>
      </c>
      <c r="B387180" t="n">
        <v>1</v>
      </c>
    </row>
    <row r="387181">
      <c r="A387181" t="inlineStr">
        <is>
          <t>rebara</t>
        </is>
      </c>
      <c r="B387181" t="n">
        <v>1</v>
      </c>
    </row>
    <row r="387182">
      <c r="A387182" t="inlineStr">
        <is>
          <t>⊈the</t>
        </is>
      </c>
      <c r="B387182" t="n">
        <v>1</v>
      </c>
    </row>
    <row r="387183">
      <c r="A387183" t="inlineStr">
        <is>
          <t>barbatar</t>
        </is>
      </c>
      <c r="B387183" t="n">
        <v>1</v>
      </c>
    </row>
    <row r="387184">
      <c r="A387184" t="inlineStr">
        <is>
          <t>birchanoidactsimproves</t>
        </is>
      </c>
      <c r="B387184" t="n">
        <v>1</v>
      </c>
    </row>
    <row r="387185">
      <c r="A387185" t="inlineStr">
        <is>
          <t>colominating</t>
        </is>
      </c>
      <c r="B387185" t="n">
        <v>1</v>
      </c>
    </row>
    <row r="387186">
      <c r="A387186" t="inlineStr">
        <is>
          <t>httpsopenbank</t>
        </is>
      </c>
      <c r="B387186" t="n">
        <v>1</v>
      </c>
    </row>
    <row r="387187">
      <c r="A387187" t="inlineStr">
        <is>
          <t>kingcon</t>
        </is>
      </c>
      <c r="B387187" t="n">
        <v>1</v>
      </c>
    </row>
    <row r="387188">
      <c r="A387188" t="inlineStr">
        <is>
          <t>capital_dollarfedfund</t>
        </is>
      </c>
      <c r="B387188" t="n">
        <v>1</v>
      </c>
    </row>
    <row r="387189">
      <c r="A387189" t="inlineStr">
        <is>
          <t>satversity</t>
        </is>
      </c>
      <c r="B387189" t="n">
        <v>1</v>
      </c>
    </row>
    <row r="387190">
      <c r="A387190" t="inlineStr">
        <is>
          <t>reestablishone</t>
        </is>
      </c>
      <c r="B387190" t="n">
        <v>1</v>
      </c>
    </row>
    <row r="387191">
      <c r="A387191" t="inlineStr">
        <is>
          <t>capitaldollarfedfund</t>
        </is>
      </c>
      <c r="B387191" t="n">
        <v>1</v>
      </c>
    </row>
    <row r="387192">
      <c r="A387192" t="inlineStr">
        <is>
          <t>feddayoutdoors</t>
        </is>
      </c>
      <c r="B387192" t="n">
        <v>1</v>
      </c>
    </row>
    <row r="387193">
      <c r="A387193" t="inlineStr">
        <is>
          <t>airtoken</t>
        </is>
      </c>
      <c r="B387193" t="n">
        <v>1</v>
      </c>
    </row>
    <row r="387194">
      <c r="A387194" t="inlineStr">
        <is>
          <t>santlich</t>
        </is>
      </c>
      <c r="B387194" t="n">
        <v>1</v>
      </c>
    </row>
    <row r="387195">
      <c r="A387195" t="inlineStr">
        <is>
          <t>bitcoin2promoter</t>
        </is>
      </c>
      <c r="B387195" t="n">
        <v>1</v>
      </c>
    </row>
    <row r="387196">
      <c r="A387196" t="inlineStr">
        <is>
          <t>ramya</t>
        </is>
      </c>
      <c r="B387196" t="n">
        <v>4</v>
      </c>
    </row>
    <row r="387197">
      <c r="A387197" t="inlineStr">
        <is>
          <t>jotkin</t>
        </is>
      </c>
      <c r="B387197" t="n">
        <v>1</v>
      </c>
    </row>
    <row r="387198">
      <c r="A387198" t="inlineStr">
        <is>
          <t>filjungs</t>
        </is>
      </c>
      <c r="B387198" t="n">
        <v>1</v>
      </c>
    </row>
    <row r="387199">
      <c r="A387199" t="inlineStr">
        <is>
          <t>bokhar</t>
        </is>
      </c>
      <c r="B387199" t="n">
        <v>1</v>
      </c>
    </row>
    <row r="387200">
      <c r="A387200" t="inlineStr">
        <is>
          <t>restamenus</t>
        </is>
      </c>
      <c r="B387200" t="n">
        <v>1</v>
      </c>
    </row>
    <row r="387201">
      <c r="A387201" t="inlineStr">
        <is>
          <t>challee198</t>
        </is>
      </c>
      <c r="B387201" t="n">
        <v>1</v>
      </c>
    </row>
    <row r="387202">
      <c r="A387202" t="inlineStr">
        <is>
          <t>alzasidias</t>
        </is>
      </c>
      <c r="B387202" t="n">
        <v>1</v>
      </c>
    </row>
    <row r="387203">
      <c r="A387203" t="inlineStr">
        <is>
          <t>amanaka</t>
        </is>
      </c>
      <c r="B387203" t="n">
        <v>1</v>
      </c>
    </row>
    <row r="387204">
      <c r="A387204" t="inlineStr">
        <is>
          <t>repuelo</t>
        </is>
      </c>
      <c r="B387204" t="n">
        <v>1</v>
      </c>
    </row>
    <row r="387205">
      <c r="A387205" t="inlineStr">
        <is>
          <t>conclosed</t>
        </is>
      </c>
      <c r="B387205" t="n">
        <v>1</v>
      </c>
    </row>
    <row r="387206">
      <c r="A387206" t="inlineStr">
        <is>
          <t>drowningle</t>
        </is>
      </c>
      <c r="B387206" t="n">
        <v>1</v>
      </c>
    </row>
    <row r="387207">
      <c r="A387207" t="inlineStr">
        <is>
          <t>bumuli</t>
        </is>
      </c>
      <c r="B387207" t="n">
        <v>1</v>
      </c>
    </row>
    <row r="387208">
      <c r="A387208" t="inlineStr">
        <is>
          <t>mcfurk</t>
        </is>
      </c>
      <c r="B387208" t="n">
        <v>1</v>
      </c>
    </row>
    <row r="387209">
      <c r="A387209" t="inlineStr">
        <is>
          <t>cumplified</t>
        </is>
      </c>
      <c r="B387209" t="n">
        <v>1</v>
      </c>
    </row>
    <row r="387210">
      <c r="A387210" t="inlineStr">
        <is>
          <t>avimian</t>
        </is>
      </c>
      <c r="B387210" t="n">
        <v>1</v>
      </c>
    </row>
    <row r="387211">
      <c r="A387211" t="inlineStr">
        <is>
          <t>⋅t</t>
        </is>
      </c>
      <c r="B387211" t="n">
        <v>1</v>
      </c>
    </row>
    <row r="387212">
      <c r="A387212" t="inlineStr">
        <is>
          <t>surfaceization</t>
        </is>
      </c>
      <c r="B387212" t="n">
        <v>1</v>
      </c>
    </row>
    <row r="387213">
      <c r="A387213" t="inlineStr">
        <is>
          <t>fbrz</t>
        </is>
      </c>
      <c r="B387213" t="n">
        <v>1</v>
      </c>
    </row>
    <row r="387214">
      <c r="A387214" t="inlineStr">
        <is>
          <t>eusearcheq</t>
        </is>
      </c>
      <c r="B387214" t="n">
        <v>1</v>
      </c>
    </row>
    <row r="387215">
      <c r="A387215" t="inlineStr">
        <is>
          <t>\vasis</t>
        </is>
      </c>
      <c r="B387215" t="n">
        <v>1</v>
      </c>
    </row>
    <row r="387216">
      <c r="A387216" t="inlineStr">
        <is>
          <t>quotential</t>
        </is>
      </c>
      <c r="B387216" t="n">
        <v>1</v>
      </c>
    </row>
    <row r="387217">
      <c r="A387217" t="inlineStr">
        <is>
          <t>\\fbr</t>
        </is>
      </c>
      <c r="B387217" t="n">
        <v>1</v>
      </c>
    </row>
    <row r="387218">
      <c r="A387218" t="inlineStr">
        <is>
          <t>\i_{j_{m</t>
        </is>
      </c>
      <c r="B387218" t="n">
        <v>1</v>
      </c>
    </row>
    <row r="387219">
      <c r="A387219" t="inlineStr">
        <is>
          <t>\splod</t>
        </is>
      </c>
      <c r="B387219" t="n">
        <v>1</v>
      </c>
    </row>
    <row r="387220">
      <c r="A387220" t="inlineStr">
        <is>
          <t>implesch</t>
        </is>
      </c>
      <c r="B387220" t="n">
        <v>1</v>
      </c>
    </row>
    <row r="387221">
      <c r="A387221" t="inlineStr">
        <is>
          <t>ubdt</t>
        </is>
      </c>
      <c r="B387221" t="n">
        <v>1</v>
      </c>
    </row>
    <row r="387222">
      <c r="A387222" t="inlineStr">
        <is>
          <t>s⋅u·m</t>
        </is>
      </c>
      <c r="B387222" t="n">
        <v>1</v>
      </c>
    </row>
    <row r="387223">
      <c r="A387223" t="inlineStr">
        <is>
          <t>fourier–geissner</t>
        </is>
      </c>
      <c r="B387223" t="n">
        <v>1</v>
      </c>
    </row>
    <row r="387224">
      <c r="A387224" t="inlineStr">
        <is>
          <t>\frac_{λ{ni</t>
        </is>
      </c>
      <c r="B387224" t="n">
        <v>1</v>
      </c>
    </row>
    <row r="387225">
      <c r="A387225" t="inlineStr">
        <is>
          <t>ult2</t>
        </is>
      </c>
      <c r="B387225" t="n">
        <v>1</v>
      </c>
    </row>
    <row r="387226">
      <c r="A387226" t="inlineStr">
        <is>
          <t>로n</t>
        </is>
      </c>
      <c r="B387226" t="n">
        <v>1</v>
      </c>
    </row>
    <row r="387227">
      <c r="A387227" t="inlineStr">
        <is>
          <t>\mathsf{mt</t>
        </is>
      </c>
      <c r="B387227" t="n">
        <v>1</v>
      </c>
    </row>
    <row r="387228">
      <c r="A387228" t="inlineStr">
        <is>
          <t>macocproof</t>
        </is>
      </c>
      <c r="B387228" t="n">
        <v>1</v>
      </c>
    </row>
    <row r="387229">
      <c r="A387229" t="inlineStr">
        <is>
          <t>{n{int\ovectornkrr</t>
        </is>
      </c>
      <c r="B387229" t="n">
        <v>1</v>
      </c>
    </row>
    <row r="387230">
      <c r="A387230" t="inlineStr">
        <is>
          <t>goes_{n</t>
        </is>
      </c>
      <c r="B387230" t="n">
        <v>1</v>
      </c>
    </row>
    <row r="387231">
      <c r="A387231" t="inlineStr">
        <is>
          <t>disassemblances</t>
        </is>
      </c>
      <c r="B387231" t="n">
        <v>1</v>
      </c>
    </row>
    <row r="387232">
      <c r="A387232" t="inlineStr">
        <is>
          <t>\mbox{\lambda_rt</t>
        </is>
      </c>
      <c r="B387232" t="n">
        <v>1</v>
      </c>
    </row>
    <row r="387233">
      <c r="A387233" t="inlineStr">
        <is>
          <t>mpϖ</t>
        </is>
      </c>
      <c r="B387233" t="n">
        <v>1</v>
      </c>
    </row>
    <row r="387234">
      <c r="A387234" t="inlineStr">
        <is>
          <t>splod\</t>
        </is>
      </c>
      <c r="B387234" t="n">
        <v>1</v>
      </c>
    </row>
    <row r="387235">
      <c r="A387235" t="inlineStr">
        <is>
          <t>haarbner</t>
        </is>
      </c>
      <c r="B387235" t="n">
        <v>1</v>
      </c>
    </row>
    <row r="387236">
      <c r="A387236" t="inlineStr">
        <is>
          <t>\mathrm{h</t>
        </is>
      </c>
      <c r="B387236" t="n">
        <v>1</v>
      </c>
    </row>
    <row r="387237">
      <c r="A387237" t="inlineStr">
        <is>
          <t>2_{det</t>
        </is>
      </c>
      <c r="B387237" t="n">
        <v>1</v>
      </c>
    </row>
    <row r="387238">
      <c r="A387238" t="inlineStr">
        <is>
          <t>postcomenn</t>
        </is>
      </c>
      <c r="B387238" t="n">
        <v>1</v>
      </c>
    </row>
    <row r="387239">
      <c r="A387239" t="inlineStr">
        <is>
          <t>ineaders</t>
        </is>
      </c>
      <c r="B387239" t="n">
        <v>1</v>
      </c>
    </row>
    <row r="387240">
      <c r="A387240" t="inlineStr">
        <is>
          <t>a{p</t>
        </is>
      </c>
      <c r="B387240" t="n">
        <v>1</v>
      </c>
    </row>
    <row r="387241">
      <c r="A387241" t="inlineStr">
        <is>
          <t>ortula</t>
        </is>
      </c>
      <c r="B387241" t="n">
        <v>1</v>
      </c>
    </row>
    <row r="387242">
      <c r="A387242" t="inlineStr">
        <is>
          <t>x\vail\{\prime_n{\standard_pmck</t>
        </is>
      </c>
      <c r="B387242" t="n">
        <v>1</v>
      </c>
    </row>
    <row r="387243">
      <c r="A387243" t="inlineStr">
        <is>
          <t>jcrundypr</t>
        </is>
      </c>
      <c r="B387243" t="n">
        <v>1</v>
      </c>
    </row>
    <row r="387244">
      <c r="A387244" t="inlineStr">
        <is>
          <t>punng</t>
        </is>
      </c>
      <c r="B387244" t="n">
        <v>1</v>
      </c>
    </row>
    <row r="387245">
      <c r="A387245" t="inlineStr">
        <is>
          <t>sanawha</t>
        </is>
      </c>
      <c r="B387245" t="n">
        <v>1</v>
      </c>
    </row>
    <row r="387246">
      <c r="A387246" t="inlineStr">
        <is>
          <t>comarkp0gqhw6</t>
        </is>
      </c>
      <c r="B387246" t="n">
        <v>1</v>
      </c>
    </row>
    <row r="387247">
      <c r="A387247" t="inlineStr">
        <is>
          <t>tompaintingus</t>
        </is>
      </c>
      <c r="B387247" t="n">
        <v>1</v>
      </c>
    </row>
    <row r="387248">
      <c r="A387248" t="inlineStr">
        <is>
          <t>264605</t>
        </is>
      </c>
      <c r="B387248" t="n">
        <v>1</v>
      </c>
    </row>
    <row r="387249">
      <c r="A387249" t="inlineStr">
        <is>
          <t>shaticspers</t>
        </is>
      </c>
      <c r="B387249" t="n">
        <v>1</v>
      </c>
    </row>
    <row r="387250">
      <c r="A387250" t="inlineStr">
        <is>
          <t>nationpost</t>
        </is>
      </c>
      <c r="B387250" t="n">
        <v>1</v>
      </c>
    </row>
    <row r="387251">
      <c r="A387251" t="inlineStr">
        <is>
          <t>siroattribute</t>
        </is>
      </c>
      <c r="B387251" t="n">
        <v>1</v>
      </c>
    </row>
    <row r="387252">
      <c r="A387252" t="inlineStr">
        <is>
          <t>willipegget</t>
        </is>
      </c>
      <c r="B387252" t="n">
        <v>1</v>
      </c>
    </row>
    <row r="387253">
      <c r="A387253" t="inlineStr">
        <is>
          <t>status🙏🏽</t>
        </is>
      </c>
      <c r="B387253" t="n">
        <v>1</v>
      </c>
    </row>
    <row r="387254">
      <c r="A387254" t="inlineStr">
        <is>
          <t>como2xjapgrjl</t>
        </is>
      </c>
      <c r="B387254" t="n">
        <v>1</v>
      </c>
    </row>
    <row r="387255">
      <c r="A387255" t="inlineStr">
        <is>
          <t>kayoulas</t>
        </is>
      </c>
      <c r="B387255" t="n">
        <v>1</v>
      </c>
    </row>
    <row r="387256">
      <c r="A387256" t="inlineStr">
        <is>
          <t>scribdorland</t>
        </is>
      </c>
      <c r="B387256" t="n">
        <v>1</v>
      </c>
    </row>
    <row r="387257">
      <c r="A387257" t="inlineStr">
        <is>
          <t>kayoula</t>
        </is>
      </c>
      <c r="B387257" t="n">
        <v>1</v>
      </c>
    </row>
    <row r="387258">
      <c r="A387258" t="inlineStr">
        <is>
          <t>janusingks</t>
        </is>
      </c>
      <c r="B387258" t="n">
        <v>1</v>
      </c>
    </row>
    <row r="387259">
      <c r="A387259" t="inlineStr">
        <is>
          <t>gurves</t>
        </is>
      </c>
      <c r="B387259" t="n">
        <v>1</v>
      </c>
    </row>
    <row r="387260">
      <c r="A387260" t="inlineStr">
        <is>
          <t>yfterhez</t>
        </is>
      </c>
      <c r="B387260" t="n">
        <v>1</v>
      </c>
    </row>
    <row r="387261">
      <c r="A387261" t="inlineStr">
        <is>
          <t>25606</t>
        </is>
      </c>
      <c r="B387261" t="n">
        <v>1</v>
      </c>
    </row>
    <row r="387262">
      <c r="A387262" t="inlineStr">
        <is>
          <t>reginapolls</t>
        </is>
      </c>
      <c r="B387262" t="n">
        <v>1</v>
      </c>
    </row>
    <row r="387263">
      <c r="A387263" t="inlineStr">
        <is>
          <t>margeant</t>
        </is>
      </c>
      <c r="B387263" t="n">
        <v>1</v>
      </c>
    </row>
    <row r="387264">
      <c r="A387264" t="inlineStr">
        <is>
          <t>lainoumi</t>
        </is>
      </c>
      <c r="B387264" t="n">
        <v>1</v>
      </c>
    </row>
    <row r="387265">
      <c r="A387265" t="inlineStr">
        <is>
          <t>mambler</t>
        </is>
      </c>
      <c r="B387265" t="n">
        <v>1</v>
      </c>
    </row>
    <row r="387266">
      <c r="A387266" t="inlineStr">
        <is>
          <t>ww9kb</t>
        </is>
      </c>
      <c r="B387266" t="n">
        <v>1</v>
      </c>
    </row>
    <row r="387267">
      <c r="A387267" t="inlineStr">
        <is>
          <t>perfaecian</t>
        </is>
      </c>
      <c r="B387267" t="n">
        <v>1</v>
      </c>
    </row>
    <row r="387268">
      <c r="A387268" t="inlineStr">
        <is>
          <t>taleax</t>
        </is>
      </c>
      <c r="B387268" t="n">
        <v>1</v>
      </c>
    </row>
    <row r="387269">
      <c r="A387269" t="inlineStr">
        <is>
          <t>alduff</t>
        </is>
      </c>
      <c r="B387269" t="n">
        <v>1</v>
      </c>
    </row>
    <row r="387270">
      <c r="A387270" t="inlineStr">
        <is>
          <t>dangoes</t>
        </is>
      </c>
      <c r="B387270" t="n">
        <v>1</v>
      </c>
    </row>
    <row r="387271">
      <c r="A387271" t="inlineStr">
        <is>
          <t>amoured</t>
        </is>
      </c>
      <c r="B387271" t="n">
        <v>1</v>
      </c>
    </row>
    <row r="387272">
      <c r="A387272" t="inlineStr">
        <is>
          <t>stitchround</t>
        </is>
      </c>
      <c r="B387272" t="n">
        <v>1</v>
      </c>
    </row>
    <row r="387273">
      <c r="A387273" t="inlineStr">
        <is>
          <t>hephersons</t>
        </is>
      </c>
      <c r="B387273" t="n">
        <v>1</v>
      </c>
    </row>
    <row r="387274">
      <c r="A387274" t="inlineStr">
        <is>
          <t>stitchso</t>
        </is>
      </c>
      <c r="B387274" t="n">
        <v>1</v>
      </c>
    </row>
    <row r="387275">
      <c r="A387275" t="inlineStr">
        <is>
          <t>steamlonesome</t>
        </is>
      </c>
      <c r="B387275" t="n">
        <v>1</v>
      </c>
    </row>
    <row r="387276">
      <c r="A387276" t="inlineStr">
        <is>
          <t>dostugar</t>
        </is>
      </c>
      <c r="B387276" t="n">
        <v>1</v>
      </c>
    </row>
    <row r="387277">
      <c r="A387277" t="inlineStr">
        <is>
          <t>aurobiipumdemeast</t>
        </is>
      </c>
      <c r="B387277" t="n">
        <v>1</v>
      </c>
    </row>
    <row r="387278">
      <c r="A387278" t="inlineStr">
        <is>
          <t>steammasterfreespace</t>
        </is>
      </c>
      <c r="B387278" t="n">
        <v>1</v>
      </c>
    </row>
    <row r="387279">
      <c r="A387279" t="inlineStr">
        <is>
          <t>ptrynn</t>
        </is>
      </c>
      <c r="B387279" t="n">
        <v>1</v>
      </c>
    </row>
    <row r="387280">
      <c r="A387280" t="inlineStr">
        <is>
          <t>ioslr</t>
        </is>
      </c>
      <c r="B387280" t="n">
        <v>1</v>
      </c>
    </row>
    <row r="387281">
      <c r="A387281" t="inlineStr">
        <is>
          <t>trynnnt</t>
        </is>
      </c>
      <c r="B387281" t="n">
        <v>1</v>
      </c>
    </row>
    <row r="387282">
      <c r="A387282" t="inlineStr">
        <is>
          <t>comuserhistory</t>
        </is>
      </c>
      <c r="B387282" t="n">
        <v>1</v>
      </c>
    </row>
    <row r="387283">
      <c r="A387283" t="inlineStr">
        <is>
          <t>ultroduxt</t>
        </is>
      </c>
      <c r="B387283" t="n">
        <v>1</v>
      </c>
    </row>
    <row r="387284">
      <c r="A387284" t="inlineStr">
        <is>
          <t>sawmin</t>
        </is>
      </c>
      <c r="B387284" t="n">
        <v>1</v>
      </c>
    </row>
    <row r="387285">
      <c r="A387285" t="inlineStr">
        <is>
          <t>comid3119292</t>
        </is>
      </c>
      <c r="B387285" t="n">
        <v>1</v>
      </c>
    </row>
    <row r="387286">
      <c r="A387286" t="inlineStr">
        <is>
          <t>avfoundation</t>
        </is>
      </c>
      <c r="B387286" t="n">
        <v>1</v>
      </c>
    </row>
    <row r="387287">
      <c r="A387287" t="inlineStr">
        <is>
          <t>dg0raaaaaaaaadtqbiimfpag</t>
        </is>
      </c>
      <c r="B387287" t="n">
        <v>1</v>
      </c>
    </row>
    <row r="387288">
      <c r="A387288" t="inlineStr">
        <is>
          <t>httpselectronic</t>
        </is>
      </c>
      <c r="B387288" t="n">
        <v>1</v>
      </c>
    </row>
    <row r="387289">
      <c r="A387289" t="inlineStr">
        <is>
          <t>729623</t>
        </is>
      </c>
      <c r="B387289" t="n">
        <v>1</v>
      </c>
    </row>
    <row r="387290">
      <c r="A387290" t="inlineStr">
        <is>
          <t>729625</t>
        </is>
      </c>
      <c r="B387290" t="n">
        <v>1</v>
      </c>
    </row>
    <row r="387291">
      <c r="A387291" t="inlineStr">
        <is>
          <t>httpstheresearch</t>
        </is>
      </c>
      <c r="B387291" t="n">
        <v>1</v>
      </c>
    </row>
    <row r="387292">
      <c r="A387292" t="inlineStr">
        <is>
          <t>etcloading</t>
        </is>
      </c>
      <c r="B387292" t="n">
        <v>1</v>
      </c>
    </row>
    <row r="387293">
      <c r="A387293" t="inlineStr">
        <is>
          <t>comtheresearch</t>
        </is>
      </c>
      <c r="B387293" t="n">
        <v>1</v>
      </c>
    </row>
    <row r="387294">
      <c r="A387294" t="inlineStr">
        <is>
          <t>haveeetyidsgg</t>
        </is>
      </c>
      <c r="B387294" t="n">
        <v>1</v>
      </c>
    </row>
    <row r="387295">
      <c r="A387295" t="inlineStr">
        <is>
          <t>icetimen</t>
        </is>
      </c>
      <c r="B387295" t="n">
        <v>1</v>
      </c>
    </row>
    <row r="387296">
      <c r="A387296" t="inlineStr">
        <is>
          <t>andyyy</t>
        </is>
      </c>
      <c r="B387296" t="n">
        <v>1</v>
      </c>
    </row>
    <row r="387297">
      <c r="A387297" t="inlineStr">
        <is>
          <t>dberg</t>
        </is>
      </c>
      <c r="B387297" t="n">
        <v>1</v>
      </c>
    </row>
    <row r="387298">
      <c r="A387298" t="inlineStr">
        <is>
          <t>iploaps</t>
        </is>
      </c>
      <c r="B387298" t="n">
        <v>1</v>
      </c>
    </row>
    <row r="387299">
      <c r="A387299" t="inlineStr">
        <is>
          <t>realirale</t>
        </is>
      </c>
      <c r="B387299" t="n">
        <v>1</v>
      </c>
    </row>
    <row r="387300">
      <c r="A387300" t="inlineStr">
        <is>
          <t>kefiri</t>
        </is>
      </c>
      <c r="B387300" t="n">
        <v>1</v>
      </c>
    </row>
    <row r="387301">
      <c r="A387301" t="inlineStr">
        <is>
          <t>saizzi</t>
        </is>
      </c>
      <c r="B387301" t="n">
        <v>1</v>
      </c>
    </row>
    <row r="387302">
      <c r="A387302" t="inlineStr">
        <is>
          <t>otheramer</t>
        </is>
      </c>
      <c r="B387302" t="n">
        <v>1</v>
      </c>
    </row>
    <row r="387303">
      <c r="A387303" t="inlineStr">
        <is>
          <t>carumdpobb</t>
        </is>
      </c>
      <c r="B387303" t="n">
        <v>1</v>
      </c>
    </row>
    <row r="387304">
      <c r="A387304" t="inlineStr">
        <is>
          <t>dgxnewbie</t>
        </is>
      </c>
      <c r="B387304" t="n">
        <v>1</v>
      </c>
    </row>
    <row r="387305">
      <c r="A387305" t="inlineStr">
        <is>
          <t>laparter</t>
        </is>
      </c>
      <c r="B387305" t="n">
        <v>1</v>
      </c>
    </row>
    <row r="387306">
      <c r="A387306" t="inlineStr">
        <is>
          <t>lynantha</t>
        </is>
      </c>
      <c r="B387306" t="n">
        <v>1</v>
      </c>
    </row>
    <row r="387307">
      <c r="A387307" t="inlineStr">
        <is>
          <t>amasote</t>
        </is>
      </c>
      <c r="B387307" t="n">
        <v>1</v>
      </c>
    </row>
    <row r="387308">
      <c r="A387308" t="inlineStr">
        <is>
          <t>klubs</t>
        </is>
      </c>
      <c r="B387308" t="n">
        <v>1</v>
      </c>
    </row>
    <row r="387309">
      <c r="A387309" t="inlineStr">
        <is>
          <t>comelewits</t>
        </is>
      </c>
      <c r="B387309" t="n">
        <v>1</v>
      </c>
    </row>
    <row r="387310">
      <c r="A387310" t="inlineStr">
        <is>
          <t>ladydash</t>
        </is>
      </c>
      <c r="B387310" t="n">
        <v>1</v>
      </c>
    </row>
    <row r="387311">
      <c r="A387311" t="inlineStr">
        <is>
          <t>colorifies</t>
        </is>
      </c>
      <c r="B387311" t="n">
        <v>1</v>
      </c>
    </row>
    <row r="387312">
      <c r="A387312" t="inlineStr">
        <is>
          <t>46464</t>
        </is>
      </c>
      <c r="B387312" t="n">
        <v>1</v>
      </c>
    </row>
    <row r="387313">
      <c r="A387313" t="inlineStr">
        <is>
          <t>fabrier</t>
        </is>
      </c>
      <c r="B387313" t="n">
        <v>2</v>
      </c>
    </row>
    <row r="387314">
      <c r="A387314" t="inlineStr">
        <is>
          <t>fonutio</t>
        </is>
      </c>
      <c r="B387314" t="n">
        <v>1</v>
      </c>
    </row>
    <row r="387315">
      <c r="A387315" t="inlineStr">
        <is>
          <t>hairglattown</t>
        </is>
      </c>
      <c r="B387315" t="n">
        <v>1</v>
      </c>
    </row>
    <row r="387316">
      <c r="A387316" t="inlineStr">
        <is>
          <t>getitrussia</t>
        </is>
      </c>
      <c r="B387316" t="n">
        <v>1</v>
      </c>
    </row>
    <row r="387317">
      <c r="A387317" t="inlineStr">
        <is>
          <t>hiknockcoat</t>
        </is>
      </c>
      <c r="B387317" t="n">
        <v>1</v>
      </c>
    </row>
    <row r="387318">
      <c r="A387318" t="inlineStr">
        <is>
          <t>43423</t>
        </is>
      </c>
      <c r="B387318" t="n">
        <v>1</v>
      </c>
    </row>
    <row r="387319">
      <c r="A387319" t="inlineStr">
        <is>
          <t>marction</t>
        </is>
      </c>
      <c r="B387319" t="n">
        <v>1</v>
      </c>
    </row>
    <row r="387320">
      <c r="A387320" t="inlineStr">
        <is>
          <t>hairbruns</t>
        </is>
      </c>
      <c r="B387320" t="n">
        <v>1</v>
      </c>
    </row>
    <row r="387321">
      <c r="A387321" t="inlineStr">
        <is>
          <t>skuss</t>
        </is>
      </c>
      <c r="B387321" t="n">
        <v>1</v>
      </c>
    </row>
    <row r="387322">
      <c r="A387322" t="inlineStr">
        <is>
          <t>slideshowembedroicjre</t>
        </is>
      </c>
      <c r="B387322" t="n">
        <v>1</v>
      </c>
    </row>
    <row r="387323">
      <c r="A387323" t="inlineStr">
        <is>
          <t>aeei</t>
        </is>
      </c>
      <c r="B387323" t="n">
        <v>1</v>
      </c>
    </row>
    <row r="387324">
      <c r="A387324" t="inlineStr">
        <is>
          <t>rexworth</t>
        </is>
      </c>
      <c r="B387324" t="n">
        <v>1</v>
      </c>
    </row>
    <row r="387325">
      <c r="A387325" t="inlineStr">
        <is>
          <t>misselections</t>
        </is>
      </c>
      <c r="B387325" t="n">
        <v>1</v>
      </c>
    </row>
    <row r="387326">
      <c r="A387326" t="inlineStr">
        <is>
          <t>illuel</t>
        </is>
      </c>
      <c r="B387326" t="n">
        <v>1</v>
      </c>
    </row>
    <row r="387327">
      <c r="A387327" t="inlineStr">
        <is>
          <t>mejcevs</t>
        </is>
      </c>
      <c r="B387327" t="n">
        <v>1</v>
      </c>
    </row>
    <row r="387328">
      <c r="A387328" t="inlineStr">
        <is>
          <t>barostaling</t>
        </is>
      </c>
      <c r="B387328" t="n">
        <v>1</v>
      </c>
    </row>
    <row r="387329">
      <c r="A387329" t="inlineStr">
        <is>
          <t>psychie</t>
        </is>
      </c>
      <c r="B387329" t="n">
        <v>1</v>
      </c>
    </row>
    <row r="387330">
      <c r="A387330" t="inlineStr">
        <is>
          <t>dhabistorude</t>
        </is>
      </c>
      <c r="B387330" t="n">
        <v>1</v>
      </c>
    </row>
    <row r="387331">
      <c r="A387331" t="inlineStr">
        <is>
          <t>scuries</t>
        </is>
      </c>
      <c r="B387331" t="n">
        <v>1</v>
      </c>
    </row>
    <row r="387332">
      <c r="A387332" t="inlineStr">
        <is>
          <t>kammenova</t>
        </is>
      </c>
      <c r="B387332" t="n">
        <v>1</v>
      </c>
    </row>
    <row r="387333">
      <c r="A387333" t="inlineStr">
        <is>
          <t>shapov</t>
        </is>
      </c>
      <c r="B387333" t="n">
        <v>1</v>
      </c>
    </row>
    <row r="387334">
      <c r="A387334" t="inlineStr">
        <is>
          <t>zavelov</t>
        </is>
      </c>
      <c r="B387334" t="n">
        <v>1</v>
      </c>
    </row>
    <row r="387335">
      <c r="A387335" t="inlineStr">
        <is>
          <t>halig</t>
        </is>
      </c>
      <c r="B387335" t="n">
        <v>3</v>
      </c>
    </row>
    <row r="387336">
      <c r="A387336" t="inlineStr">
        <is>
          <t>freakwoods</t>
        </is>
      </c>
      <c r="B387336" t="n">
        <v>1</v>
      </c>
    </row>
    <row r="387337">
      <c r="A387337" t="inlineStr">
        <is>
          <t>familyemails</t>
        </is>
      </c>
      <c r="B387337" t="n">
        <v>1</v>
      </c>
    </row>
    <row r="387338">
      <c r="A387338" t="inlineStr">
        <is>
          <t>mindthat</t>
        </is>
      </c>
      <c r="B387338" t="n">
        <v>1</v>
      </c>
    </row>
    <row r="387339">
      <c r="A387339" t="inlineStr">
        <is>
          <t>dueamerican</t>
        </is>
      </c>
      <c r="B387339" t="n">
        <v>1</v>
      </c>
    </row>
    <row r="387340">
      <c r="A387340" t="inlineStr">
        <is>
          <t>praeartistenclare</t>
        </is>
      </c>
      <c r="B387340" t="n">
        <v>1</v>
      </c>
    </row>
    <row r="387341">
      <c r="A387341" t="inlineStr">
        <is>
          <t>geostfy</t>
        </is>
      </c>
      <c r="B387341" t="n">
        <v>1</v>
      </c>
    </row>
    <row r="387342">
      <c r="A387342" t="inlineStr">
        <is>
          <t>maddotagreen</t>
        </is>
      </c>
      <c r="B387342" t="n">
        <v>1</v>
      </c>
    </row>
    <row r="387343">
      <c r="A387343" t="inlineStr">
        <is>
          <t>terrorfinale</t>
        </is>
      </c>
      <c r="B387343" t="n">
        <v>1</v>
      </c>
    </row>
    <row r="387344">
      <c r="A387344" t="inlineStr">
        <is>
          <t>jobswell</t>
        </is>
      </c>
      <c r="B387344" t="n">
        <v>1</v>
      </c>
    </row>
    <row r="387345">
      <c r="A387345" t="inlineStr">
        <is>
          <t>coalovyue3oq</t>
        </is>
      </c>
      <c r="B387345" t="n">
        <v>1</v>
      </c>
    </row>
    <row r="387346">
      <c r="A387346" t="inlineStr">
        <is>
          <t>comfnz9rhegrm</t>
        </is>
      </c>
      <c r="B387346" t="n">
        <v>1</v>
      </c>
    </row>
    <row r="387347">
      <c r="A387347" t="inlineStr">
        <is>
          <t>fldxist</t>
        </is>
      </c>
      <c r="B387347" t="n">
        <v>1</v>
      </c>
    </row>
    <row r="387348">
      <c r="A387348" t="inlineStr">
        <is>
          <t>vinapavita</t>
        </is>
      </c>
      <c r="B387348" t="n">
        <v>1</v>
      </c>
    </row>
    <row r="387349">
      <c r="A387349" t="inlineStr">
        <is>
          <t>ruagara</t>
        </is>
      </c>
      <c r="B387349" t="n">
        <v>1</v>
      </c>
    </row>
    <row r="387350">
      <c r="A387350" t="inlineStr">
        <is>
          <t>croatles</t>
        </is>
      </c>
      <c r="B387350" t="n">
        <v>1</v>
      </c>
    </row>
    <row r="387351">
      <c r="A387351" t="inlineStr">
        <is>
          <t>extast</t>
        </is>
      </c>
      <c r="B387351" t="n">
        <v>1</v>
      </c>
    </row>
    <row r="387352">
      <c r="A387352" t="inlineStr">
        <is>
          <t>hopnet</t>
        </is>
      </c>
      <c r="B387352" t="n">
        <v>1</v>
      </c>
    </row>
    <row r="387353">
      <c r="A387353" t="inlineStr">
        <is>
          <t>slimis</t>
        </is>
      </c>
      <c r="B387353" t="n">
        <v>1</v>
      </c>
    </row>
    <row r="387354">
      <c r="A387354" t="inlineStr">
        <is>
          <t>brianumosicht</t>
        </is>
      </c>
      <c r="B387354" t="n">
        <v>1</v>
      </c>
    </row>
    <row r="387355">
      <c r="A387355" t="inlineStr">
        <is>
          <t>johoasher</t>
        </is>
      </c>
      <c r="B387355" t="n">
        <v>1</v>
      </c>
    </row>
    <row r="387356">
      <c r="A387356" t="inlineStr">
        <is>
          <t>coolky</t>
        </is>
      </c>
      <c r="B387356" t="n">
        <v>1</v>
      </c>
    </row>
    <row r="387357">
      <c r="A387357" t="inlineStr">
        <is>
          <t>9delitty</t>
        </is>
      </c>
      <c r="B387357" t="n">
        <v>1</v>
      </c>
    </row>
    <row r="387358">
      <c r="A387358" t="inlineStr">
        <is>
          <t>cryptons</t>
        </is>
      </c>
      <c r="B387358" t="n">
        <v>1</v>
      </c>
    </row>
    <row r="387359">
      <c r="A387359" t="inlineStr">
        <is>
          <t>comvyedava</t>
        </is>
      </c>
      <c r="B387359" t="n">
        <v>1</v>
      </c>
    </row>
    <row r="387360">
      <c r="A387360" t="inlineStr">
        <is>
          <t>degenzer</t>
        </is>
      </c>
      <c r="B387360" t="n">
        <v>1</v>
      </c>
    </row>
    <row r="387361">
      <c r="A387361" t="inlineStr">
        <is>
          <t>agnetizing</t>
        </is>
      </c>
      <c r="B387361" t="n">
        <v>1</v>
      </c>
    </row>
    <row r="387362">
      <c r="A387362" t="inlineStr">
        <is>
          <t>つひみ</t>
        </is>
      </c>
      <c r="B387362" t="n">
        <v>1</v>
      </c>
    </row>
    <row r="387363">
      <c r="A387363" t="inlineStr">
        <is>
          <t>eugenzoda</t>
        </is>
      </c>
      <c r="B387363" t="n">
        <v>1</v>
      </c>
    </row>
    <row r="387364">
      <c r="A387364" t="inlineStr">
        <is>
          <t>spackler</t>
        </is>
      </c>
      <c r="B387364" t="n">
        <v>2</v>
      </c>
    </row>
    <row r="387365">
      <c r="A387365" t="inlineStr">
        <is>
          <t>togetherverdet</t>
        </is>
      </c>
      <c r="B387365" t="n">
        <v>1</v>
      </c>
    </row>
    <row r="387366">
      <c r="A387366" t="inlineStr">
        <is>
          <t xml:space="preserve">justice </t>
        </is>
      </c>
      <c r="B387366" t="n">
        <v>1</v>
      </c>
    </row>
    <row r="387367">
      <c r="A387367" t="inlineStr">
        <is>
          <t>darō</t>
        </is>
      </c>
      <c r="B387367" t="n">
        <v>1</v>
      </c>
    </row>
    <row r="387368">
      <c r="A387368" t="inlineStr">
        <is>
          <t>genhu</t>
        </is>
      </c>
      <c r="B387368" t="n">
        <v>1</v>
      </c>
    </row>
    <row r="387369">
      <c r="A387369" t="inlineStr">
        <is>
          <t>seemsbe</t>
        </is>
      </c>
      <c r="B387369" t="n">
        <v>1</v>
      </c>
    </row>
    <row r="387370">
      <c r="A387370" t="inlineStr">
        <is>
          <t>pasire</t>
        </is>
      </c>
      <c r="B387370" t="n">
        <v>1</v>
      </c>
    </row>
    <row r="387371">
      <c r="A387371" t="inlineStr">
        <is>
          <t>twodonetsk</t>
        </is>
      </c>
      <c r="B387371" t="n">
        <v>1</v>
      </c>
    </row>
    <row r="387372">
      <c r="A387372" t="inlineStr">
        <is>
          <t>svyatovnyi</t>
        </is>
      </c>
      <c r="B387372" t="n">
        <v>1</v>
      </c>
    </row>
    <row r="387373">
      <c r="A387373" t="inlineStr">
        <is>
          <t>vulkanshit</t>
        </is>
      </c>
      <c r="B387373" t="n">
        <v>1</v>
      </c>
    </row>
    <row r="387374">
      <c r="A387374" t="inlineStr">
        <is>
          <t>overkyienko</t>
        </is>
      </c>
      <c r="B387374" t="n">
        <v>1</v>
      </c>
    </row>
    <row r="387375">
      <c r="A387375" t="inlineStr">
        <is>
          <t>belayev</t>
        </is>
      </c>
      <c r="B387375" t="n">
        <v>1</v>
      </c>
    </row>
    <row r="387376">
      <c r="A387376" t="inlineStr">
        <is>
          <t>hopkno</t>
        </is>
      </c>
      <c r="B387376" t="n">
        <v>1</v>
      </c>
    </row>
    <row r="387377">
      <c r="A387377" t="inlineStr">
        <is>
          <t>charmly</t>
        </is>
      </c>
      <c r="B387377" t="n">
        <v>1</v>
      </c>
    </row>
    <row r="387378">
      <c r="A387378" t="inlineStr">
        <is>
          <t>closinness</t>
        </is>
      </c>
      <c r="B387378" t="n">
        <v>1</v>
      </c>
    </row>
    <row r="387379">
      <c r="A387379" t="inlineStr">
        <is>
          <t>banglra</t>
        </is>
      </c>
      <c r="B387379" t="n">
        <v>1</v>
      </c>
    </row>
    <row r="387380">
      <c r="A387380" t="inlineStr">
        <is>
          <t>uwley</t>
        </is>
      </c>
      <c r="B387380" t="n">
        <v>1</v>
      </c>
    </row>
    <row r="387381">
      <c r="A387381" t="inlineStr">
        <is>
          <t>preventmygestated</t>
        </is>
      </c>
      <c r="B387381" t="n">
        <v>1</v>
      </c>
    </row>
    <row r="387382">
      <c r="A387382" t="inlineStr">
        <is>
          <t>passion00</t>
        </is>
      </c>
      <c r="B387382" t="n">
        <v>1</v>
      </c>
    </row>
    <row r="387383">
      <c r="A387383" t="inlineStr">
        <is>
          <t>birdgold</t>
        </is>
      </c>
      <c r="B387383" t="n">
        <v>1</v>
      </c>
    </row>
    <row r="387384">
      <c r="A387384" t="inlineStr">
        <is>
          <t>truaband</t>
        </is>
      </c>
      <c r="B387384" t="n">
        <v>1</v>
      </c>
    </row>
    <row r="387385">
      <c r="A387385" t="inlineStr">
        <is>
          <t>ciclss</t>
        </is>
      </c>
      <c r="B387385" t="n">
        <v>1</v>
      </c>
    </row>
    <row r="387386">
      <c r="A387386" t="inlineStr">
        <is>
          <t>sinceje</t>
        </is>
      </c>
      <c r="B387386" t="n">
        <v>1</v>
      </c>
    </row>
    <row r="387387">
      <c r="A387387" t="inlineStr">
        <is>
          <t>stevesaiers</t>
        </is>
      </c>
      <c r="B387387" t="n">
        <v>1</v>
      </c>
    </row>
    <row r="387388">
      <c r="A387388" t="inlineStr">
        <is>
          <t>devde</t>
        </is>
      </c>
      <c r="B387388" t="n">
        <v>1</v>
      </c>
    </row>
    <row r="387389">
      <c r="A387389" t="inlineStr">
        <is>
          <t>eeplay</t>
        </is>
      </c>
      <c r="B387389" t="n">
        <v>1</v>
      </c>
    </row>
    <row r="387390">
      <c r="A387390" t="inlineStr">
        <is>
          <t>drieee</t>
        </is>
      </c>
      <c r="B387390" t="n">
        <v>1</v>
      </c>
    </row>
    <row r="387391">
      <c r="A387391" t="inlineStr">
        <is>
          <t>anyark</t>
        </is>
      </c>
      <c r="B387391" t="n">
        <v>1</v>
      </c>
    </row>
    <row r="387392">
      <c r="A387392" t="inlineStr">
        <is>
          <t>barenhoo</t>
        </is>
      </c>
      <c r="B387392" t="n">
        <v>1</v>
      </c>
    </row>
    <row r="387393">
      <c r="A387393" t="inlineStr">
        <is>
          <t>buidthe</t>
        </is>
      </c>
      <c r="B387393" t="n">
        <v>1</v>
      </c>
    </row>
    <row r="387394">
      <c r="A387394" t="inlineStr">
        <is>
          <t>slickional</t>
        </is>
      </c>
      <c r="B387394" t="n">
        <v>1</v>
      </c>
    </row>
    <row r="387395">
      <c r="A387395" t="inlineStr">
        <is>
          <t>vsplitting</t>
        </is>
      </c>
      <c r="B387395" t="n">
        <v>1</v>
      </c>
    </row>
    <row r="387396">
      <c r="A387396" t="inlineStr">
        <is>
          <t>feudoia</t>
        </is>
      </c>
      <c r="B387396" t="n">
        <v>1</v>
      </c>
    </row>
    <row r="387397">
      <c r="A387397" t="inlineStr">
        <is>
          <t>mulibert</t>
        </is>
      </c>
      <c r="B387397" t="n">
        <v>1</v>
      </c>
    </row>
    <row r="387398">
      <c r="A387398" t="inlineStr">
        <is>
          <t>welvernborn</t>
        </is>
      </c>
      <c r="B387398" t="n">
        <v>1</v>
      </c>
    </row>
    <row r="387399">
      <c r="A387399" t="inlineStr">
        <is>
          <t>freertathon</t>
        </is>
      </c>
      <c r="B387399" t="n">
        <v>1</v>
      </c>
    </row>
    <row r="387400">
      <c r="A387400" t="inlineStr">
        <is>
          <t>utsci</t>
        </is>
      </c>
      <c r="B387400" t="n">
        <v>1</v>
      </c>
    </row>
    <row r="387401">
      <c r="A387401" t="inlineStr">
        <is>
          <t>pheimke</t>
        </is>
      </c>
      <c r="B387401" t="n">
        <v>1</v>
      </c>
    </row>
    <row r="387402">
      <c r="A387402" t="inlineStr">
        <is>
          <t>maxared</t>
        </is>
      </c>
      <c r="B387402" t="n">
        <v>1</v>
      </c>
    </row>
    <row r="387403">
      <c r="A387403" t="inlineStr">
        <is>
          <t>astralconductordark</t>
        </is>
      </c>
      <c r="B387403" t="n">
        <v>1</v>
      </c>
    </row>
    <row r="387404">
      <c r="A387404" t="inlineStr">
        <is>
          <t>cbert</t>
        </is>
      </c>
      <c r="B387404" t="n">
        <v>1</v>
      </c>
    </row>
    <row r="387405">
      <c r="A387405" t="inlineStr">
        <is>
          <t>ubury_weaver</t>
        </is>
      </c>
      <c r="B387405" t="n">
        <v>1</v>
      </c>
    </row>
    <row r="387406">
      <c r="A387406" t="inlineStr">
        <is>
          <t>completerecord</t>
        </is>
      </c>
      <c r="B387406" t="n">
        <v>1</v>
      </c>
    </row>
    <row r="387407">
      <c r="A387407" t="inlineStr">
        <is>
          <t>huntmap</t>
        </is>
      </c>
      <c r="B387407" t="n">
        <v>1</v>
      </c>
    </row>
    <row r="387408">
      <c r="A387408" t="inlineStr">
        <is>
          <t>zg30</t>
        </is>
      </c>
      <c r="B387408" t="n">
        <v>1</v>
      </c>
    </row>
    <row r="387409">
      <c r="A387409" t="inlineStr">
        <is>
          <t>coscool</t>
        </is>
      </c>
      <c r="B387409" t="n">
        <v>1</v>
      </c>
    </row>
    <row r="387410">
      <c r="A387410" t="inlineStr">
        <is>
          <t>armorgrenade</t>
        </is>
      </c>
      <c r="B387410" t="n">
        <v>1</v>
      </c>
    </row>
    <row r="387411">
      <c r="A387411" t="inlineStr">
        <is>
          <t>zuerzoo</t>
        </is>
      </c>
      <c r="B387411" t="n">
        <v>1</v>
      </c>
    </row>
    <row r="387412">
      <c r="A387412" t="inlineStr">
        <is>
          <t>acroseiacorpse</t>
        </is>
      </c>
      <c r="B387412" t="n">
        <v>1</v>
      </c>
    </row>
    <row r="387413">
      <c r="A387413" t="inlineStr">
        <is>
          <t>necritarals</t>
        </is>
      </c>
      <c r="B387413" t="n">
        <v>1</v>
      </c>
    </row>
    <row r="387414">
      <c r="A387414" t="inlineStr">
        <is>
          <t>tccentury</t>
        </is>
      </c>
      <c r="B387414" t="n">
        <v>1</v>
      </c>
    </row>
    <row r="387415">
      <c r="A387415" t="inlineStr">
        <is>
          <t>splitsvc</t>
        </is>
      </c>
      <c r="B387415" t="n">
        <v>1</v>
      </c>
    </row>
    <row r="387416">
      <c r="A387416" t="inlineStr">
        <is>
          <t>dnag</t>
        </is>
      </c>
      <c r="B387416" t="n">
        <v>1</v>
      </c>
    </row>
    <row r="387417">
      <c r="A387417" t="inlineStr">
        <is>
          <t>dawncarl</t>
        </is>
      </c>
      <c r="B387417" t="n">
        <v>1</v>
      </c>
    </row>
    <row r="387418">
      <c r="A387418" t="inlineStr">
        <is>
          <t>intellectist</t>
        </is>
      </c>
      <c r="B387418" t="n">
        <v>1</v>
      </c>
    </row>
    <row r="387419">
      <c r="A387419" t="inlineStr">
        <is>
          <t>astroturofy</t>
        </is>
      </c>
      <c r="B387419" t="n">
        <v>1</v>
      </c>
    </row>
    <row r="387420">
      <c r="A387420" t="inlineStr">
        <is>
          <t>umbraoppetentialaid</t>
        </is>
      </c>
      <c r="B387420" t="n">
        <v>1</v>
      </c>
    </row>
    <row r="387421">
      <c r="A387421" t="inlineStr">
        <is>
          <t>wheevian</t>
        </is>
      </c>
      <c r="B387421" t="n">
        <v>1</v>
      </c>
    </row>
    <row r="387422">
      <c r="A387422" t="inlineStr">
        <is>
          <t>be3cbbnjz1syki</t>
        </is>
      </c>
      <c r="B387422" t="n">
        <v>1</v>
      </c>
    </row>
    <row r="387423">
      <c r="A387423" t="inlineStr">
        <is>
          <t>000010229</t>
        </is>
      </c>
      <c r="B387423" t="n">
        <v>1</v>
      </c>
    </row>
    <row r="387424">
      <c r="A387424" t="inlineStr">
        <is>
          <t>gadbys</t>
        </is>
      </c>
      <c r="B387424" t="n">
        <v>1</v>
      </c>
    </row>
    <row r="387425">
      <c r="A387425" t="inlineStr">
        <is>
          <t>magigo</t>
        </is>
      </c>
      <c r="B387425" t="n">
        <v>1</v>
      </c>
    </row>
    <row r="387426">
      <c r="A387426" t="inlineStr">
        <is>
          <t>symty</t>
        </is>
      </c>
      <c r="B387426" t="n">
        <v>1</v>
      </c>
    </row>
    <row r="387427">
      <c r="A387427" t="inlineStr">
        <is>
          <t>critleague</t>
        </is>
      </c>
      <c r="B387427" t="n">
        <v>1</v>
      </c>
    </row>
    <row r="387428">
      <c r="A387428" t="inlineStr">
        <is>
          <t>eatingthatdotapoke77</t>
        </is>
      </c>
      <c r="B387428" t="n">
        <v>1</v>
      </c>
    </row>
    <row r="387429">
      <c r="A387429" t="inlineStr">
        <is>
          <t>anarchinical</t>
        </is>
      </c>
      <c r="B387429" t="n">
        <v>1</v>
      </c>
    </row>
    <row r="387430">
      <c r="A387430" t="inlineStr">
        <is>
          <t>dsranged</t>
        </is>
      </c>
      <c r="B387430" t="n">
        <v>1</v>
      </c>
    </row>
    <row r="387431">
      <c r="A387431" t="inlineStr">
        <is>
          <t>vaerrian</t>
        </is>
      </c>
      <c r="B387431" t="n">
        <v>1</v>
      </c>
    </row>
    <row r="387432">
      <c r="A387432" t="inlineStr">
        <is>
          <t>joblists</t>
        </is>
      </c>
      <c r="B387432" t="n">
        <v>1</v>
      </c>
    </row>
    <row r="387433">
      <c r="A387433" t="inlineStr">
        <is>
          <t>ludwins</t>
        </is>
      </c>
      <c r="B387433" t="n">
        <v>1</v>
      </c>
    </row>
    <row r="387434">
      <c r="A387434" t="inlineStr">
        <is>
          <t>ordone</t>
        </is>
      </c>
      <c r="B387434" t="n">
        <v>1</v>
      </c>
    </row>
    <row r="387435">
      <c r="A387435" t="inlineStr">
        <is>
          <t>bjorno</t>
        </is>
      </c>
      <c r="B387435" t="n">
        <v>1</v>
      </c>
    </row>
    <row r="387436">
      <c r="A387436" t="inlineStr">
        <is>
          <t>championset</t>
        </is>
      </c>
      <c r="B387436" t="n">
        <v>1</v>
      </c>
    </row>
    <row r="387437">
      <c r="A387437" t="inlineStr">
        <is>
          <t>icolatest</t>
        </is>
      </c>
      <c r="B387437" t="n">
        <v>1</v>
      </c>
    </row>
    <row r="387438">
      <c r="A387438" t="inlineStr">
        <is>
          <t>|beth</t>
        </is>
      </c>
      <c r="B387438" t="n">
        <v>1</v>
      </c>
    </row>
    <row r="387439">
      <c r="A387439" t="inlineStr">
        <is>
          <t>manufag</t>
        </is>
      </c>
      <c r="B387439" t="n">
        <v>1</v>
      </c>
    </row>
    <row r="387440">
      <c r="A387440" t="inlineStr">
        <is>
          <t>ugfj</t>
        </is>
      </c>
      <c r="B387440" t="n">
        <v>1</v>
      </c>
    </row>
    <row r="387441">
      <c r="A387441" t="inlineStr">
        <is>
          <t>charterschool</t>
        </is>
      </c>
      <c r="B387441" t="n">
        <v>1</v>
      </c>
    </row>
    <row r="387442">
      <c r="A387442" t="inlineStr">
        <is>
          <t>httpgetaddr</t>
        </is>
      </c>
      <c r="B387442" t="n">
        <v>1</v>
      </c>
    </row>
    <row r="387443">
      <c r="A387443" t="inlineStr">
        <is>
          <t>newsstuffinthe</t>
        </is>
      </c>
      <c r="B387443" t="n">
        <v>1</v>
      </c>
    </row>
    <row r="387444">
      <c r="A387444" t="inlineStr">
        <is>
          <t>httphitbox</t>
        </is>
      </c>
      <c r="B387444" t="n">
        <v>1</v>
      </c>
    </row>
    <row r="387445">
      <c r="A387445" t="inlineStr">
        <is>
          <t>copracticeget_excitedputting_educationmeanreformsee</t>
        </is>
      </c>
      <c r="B387445" t="n">
        <v>1</v>
      </c>
    </row>
    <row r="387446">
      <c r="A387446" t="inlineStr">
        <is>
          <t>ileen</t>
        </is>
      </c>
      <c r="B387446" t="n">
        <v>1</v>
      </c>
    </row>
    <row r="387447">
      <c r="A387447" t="inlineStr">
        <is>
          <t>ketzmers</t>
        </is>
      </c>
      <c r="B387447" t="n">
        <v>1</v>
      </c>
    </row>
    <row r="387448">
      <c r="A387448" t="inlineStr">
        <is>
          <t>resaki</t>
        </is>
      </c>
      <c r="B387448" t="n">
        <v>1</v>
      </c>
    </row>
    <row r="387449">
      <c r="A387449" t="inlineStr">
        <is>
          <t>netgogo</t>
        </is>
      </c>
      <c r="B387449" t="n">
        <v>1</v>
      </c>
    </row>
    <row r="387450">
      <c r="A387450" t="inlineStr">
        <is>
          <t>dargle</t>
        </is>
      </c>
      <c r="B387450" t="n">
        <v>1</v>
      </c>
    </row>
    <row r="387451">
      <c r="A387451" t="inlineStr">
        <is>
          <t>300usd</t>
        </is>
      </c>
      <c r="B387451" t="n">
        <v>1</v>
      </c>
    </row>
    <row r="387452">
      <c r="A387452" t="inlineStr">
        <is>
          <t>fbfficatic</t>
        </is>
      </c>
      <c r="B387452" t="n">
        <v>1</v>
      </c>
    </row>
    <row r="387453">
      <c r="A387453" t="inlineStr">
        <is>
          <t>kathodactyl</t>
        </is>
      </c>
      <c r="B387453" t="n">
        <v>1</v>
      </c>
    </row>
    <row r="387454">
      <c r="A387454" t="inlineStr">
        <is>
          <t>herreri</t>
        </is>
      </c>
      <c r="B387454" t="n">
        <v>1</v>
      </c>
    </row>
    <row r="387455">
      <c r="A387455" t="inlineStr">
        <is>
          <t>vifa</t>
        </is>
      </c>
      <c r="B387455" t="n">
        <v>1</v>
      </c>
    </row>
    <row r="387456">
      <c r="A387456" t="inlineStr">
        <is>
          <t>balfaddage</t>
        </is>
      </c>
      <c r="B387456" t="n">
        <v>1</v>
      </c>
    </row>
    <row r="387457">
      <c r="A387457" t="inlineStr">
        <is>
          <t>redcloaked</t>
        </is>
      </c>
      <c r="B387457" t="n">
        <v>1</v>
      </c>
    </row>
    <row r="387458">
      <c r="A387458" t="inlineStr">
        <is>
          <t>litherhold</t>
        </is>
      </c>
      <c r="B387458" t="n">
        <v>1</v>
      </c>
    </row>
    <row r="387459">
      <c r="A387459" t="inlineStr">
        <is>
          <t>kurforian</t>
        </is>
      </c>
      <c r="B387459" t="n">
        <v>1</v>
      </c>
    </row>
    <row r="387460">
      <c r="A387460" t="inlineStr">
        <is>
          <t>illappatably</t>
        </is>
      </c>
      <c r="B387460" t="n">
        <v>1</v>
      </c>
    </row>
    <row r="387461">
      <c r="A387461" t="inlineStr">
        <is>
          <t>nagran</t>
        </is>
      </c>
      <c r="B387461" t="n">
        <v>2</v>
      </c>
    </row>
    <row r="387462">
      <c r="A387462" t="inlineStr">
        <is>
          <t>nuckleforged</t>
        </is>
      </c>
      <c r="B387462" t="n">
        <v>1</v>
      </c>
    </row>
    <row r="387463">
      <c r="A387463" t="inlineStr">
        <is>
          <t>jhano</t>
        </is>
      </c>
      <c r="B387463" t="n">
        <v>1</v>
      </c>
    </row>
    <row r="387464">
      <c r="A387464" t="inlineStr">
        <is>
          <t>kondrale</t>
        </is>
      </c>
      <c r="B387464" t="n">
        <v>1</v>
      </c>
    </row>
    <row r="387465">
      <c r="A387465" t="inlineStr">
        <is>
          <t>kurnoth</t>
        </is>
      </c>
      <c r="B387465" t="n">
        <v>1</v>
      </c>
    </row>
    <row r="387466">
      <c r="A387466" t="inlineStr">
        <is>
          <t>paljacino</t>
        </is>
      </c>
      <c r="B387466" t="n">
        <v>1</v>
      </c>
    </row>
    <row r="387467">
      <c r="A387467" t="inlineStr">
        <is>
          <t>sheton</t>
        </is>
      </c>
      <c r="B387467" t="n">
        <v>2</v>
      </c>
    </row>
    <row r="387468">
      <c r="A387468" t="inlineStr">
        <is>
          <t>suncapped</t>
        </is>
      </c>
      <c r="B387468" t="n">
        <v>1</v>
      </c>
    </row>
    <row r="387469">
      <c r="A387469" t="inlineStr">
        <is>
          <t>moormers</t>
        </is>
      </c>
      <c r="B387469" t="n">
        <v>1</v>
      </c>
    </row>
    <row r="387470">
      <c r="A387470" t="inlineStr">
        <is>
          <t>kondrales</t>
        </is>
      </c>
      <c r="B387470" t="n">
        <v>1</v>
      </c>
    </row>
    <row r="387471">
      <c r="A387471" t="inlineStr">
        <is>
          <t>keiph</t>
        </is>
      </c>
      <c r="B387471" t="n">
        <v>1</v>
      </c>
    </row>
    <row r="387472">
      <c r="A387472" t="inlineStr">
        <is>
          <t>mcgeeatt</t>
        </is>
      </c>
      <c r="B387472" t="n">
        <v>1</v>
      </c>
    </row>
    <row r="387473">
      <c r="A387473" t="inlineStr">
        <is>
          <t>nidhisra</t>
        </is>
      </c>
      <c r="B387473" t="n">
        <v>1</v>
      </c>
    </row>
    <row r="387474">
      <c r="A387474" t="inlineStr">
        <is>
          <t>hoodinhae</t>
        </is>
      </c>
      <c r="B387474" t="n">
        <v>1</v>
      </c>
    </row>
    <row r="387475">
      <c r="A387475" t="inlineStr">
        <is>
          <t>kegener</t>
        </is>
      </c>
      <c r="B387475" t="n">
        <v>1</v>
      </c>
    </row>
    <row r="387476">
      <c r="A387476" t="inlineStr">
        <is>
          <t>oocstejana</t>
        </is>
      </c>
      <c r="B387476" t="n">
        <v>1</v>
      </c>
    </row>
    <row r="387477">
      <c r="A387477" t="inlineStr">
        <is>
          <t>httpstyle</t>
        </is>
      </c>
      <c r="B387477" t="n">
        <v>1</v>
      </c>
    </row>
    <row r="387478">
      <c r="A387478" t="inlineStr">
        <is>
          <t>dennalls</t>
        </is>
      </c>
      <c r="B387478" t="n">
        <v>1</v>
      </c>
    </row>
    <row r="387479">
      <c r="A387479" t="inlineStr">
        <is>
          <t>zubits</t>
        </is>
      </c>
      <c r="B387479" t="n">
        <v>1</v>
      </c>
    </row>
    <row r="387480">
      <c r="A387480" t="inlineStr">
        <is>
          <t>nameclasses</t>
        </is>
      </c>
      <c r="B387480" t="n">
        <v>1</v>
      </c>
    </row>
    <row r="387481">
      <c r="A387481" t="inlineStr">
        <is>
          <t>kenmaworks</t>
        </is>
      </c>
      <c r="B387481" t="n">
        <v>1</v>
      </c>
    </row>
    <row r="387482">
      <c r="A387482" t="inlineStr">
        <is>
          <t>kuhps</t>
        </is>
      </c>
      <c r="B387482" t="n">
        <v>1</v>
      </c>
    </row>
    <row r="387483">
      <c r="A387483" t="inlineStr">
        <is>
          <t>packageassign</t>
        </is>
      </c>
      <c r="B387483" t="n">
        <v>1</v>
      </c>
    </row>
    <row r="387484">
      <c r="A387484" t="inlineStr">
        <is>
          <t>menovar</t>
        </is>
      </c>
      <c r="B387484" t="n">
        <v>1</v>
      </c>
    </row>
    <row r="387485">
      <c r="A387485" t="inlineStr">
        <is>
          <t>xdontread</t>
        </is>
      </c>
      <c r="B387485" t="n">
        <v>1</v>
      </c>
    </row>
    <row r="387486">
      <c r="A387486" t="inlineStr">
        <is>
          <t>autofaq</t>
        </is>
      </c>
      <c r="B387486" t="n">
        <v>1</v>
      </c>
    </row>
    <row r="387487">
      <c r="A387487" t="inlineStr">
        <is>
          <t>chatterzone</t>
        </is>
      </c>
      <c r="B387487" t="n">
        <v>1</v>
      </c>
    </row>
    <row r="387488">
      <c r="A387488" t="inlineStr">
        <is>
          <t>puuda</t>
        </is>
      </c>
      <c r="B387488" t="n">
        <v>1</v>
      </c>
    </row>
    <row r="387489">
      <c r="A387489" t="inlineStr">
        <is>
          <t>excludehydrated</t>
        </is>
      </c>
      <c r="B387489" t="n">
        <v>1</v>
      </c>
    </row>
    <row r="387490">
      <c r="A387490" t="inlineStr">
        <is>
          <t>butditmat</t>
        </is>
      </c>
      <c r="B387490" t="n">
        <v>1</v>
      </c>
    </row>
    <row r="387491">
      <c r="A387491" t="inlineStr">
        <is>
          <t>isobutylene</t>
        </is>
      </c>
      <c r="B387491" t="n">
        <v>1</v>
      </c>
    </row>
    <row r="387492">
      <c r="A387492" t="inlineStr">
        <is>
          <t>buttholeucids</t>
        </is>
      </c>
      <c r="B387492" t="n">
        <v>1</v>
      </c>
    </row>
    <row r="387493">
      <c r="A387493" t="inlineStr">
        <is>
          <t>stalodge</t>
        </is>
      </c>
      <c r="B387493" t="n">
        <v>1</v>
      </c>
    </row>
    <row r="387494">
      <c r="A387494" t="inlineStr">
        <is>
          <t>resocations</t>
        </is>
      </c>
      <c r="B387494" t="n">
        <v>1</v>
      </c>
    </row>
    <row r="387495">
      <c r="A387495" t="inlineStr">
        <is>
          <t>routability</t>
        </is>
      </c>
      <c r="B387495" t="n">
        <v>1</v>
      </c>
    </row>
    <row r="387496">
      <c r="A387496" t="inlineStr">
        <is>
          <t>landgetting</t>
        </is>
      </c>
      <c r="B387496" t="n">
        <v>1</v>
      </c>
    </row>
    <row r="387497">
      <c r="A387497" t="inlineStr">
        <is>
          <t>induitsomen</t>
        </is>
      </c>
      <c r="B387497" t="n">
        <v>1</v>
      </c>
    </row>
    <row r="387498">
      <c r="A387498" t="inlineStr">
        <is>
          <t>reeeeets</t>
        </is>
      </c>
      <c r="B387498" t="n">
        <v>1</v>
      </c>
    </row>
    <row r="387499">
      <c r="A387499" t="inlineStr">
        <is>
          <t>μgc</t>
        </is>
      </c>
      <c r="B387499" t="n">
        <v>1</v>
      </c>
    </row>
    <row r="387500">
      <c r="A387500" t="inlineStr">
        <is>
          <t>urlin</t>
        </is>
      </c>
      <c r="B387500" t="n">
        <v>1</v>
      </c>
    </row>
    <row r="387501">
      <c r="A387501" t="inlineStr">
        <is>
          <t>heradowichagne</t>
        </is>
      </c>
      <c r="B387501" t="n">
        <v>1</v>
      </c>
    </row>
    <row r="387502">
      <c r="A387502" t="inlineStr">
        <is>
          <t>ettinating</t>
        </is>
      </c>
      <c r="B387502" t="n">
        <v>1</v>
      </c>
    </row>
    <row r="387503">
      <c r="A387503" t="inlineStr">
        <is>
          <t>foguides</t>
        </is>
      </c>
      <c r="B387503" t="n">
        <v>1</v>
      </c>
    </row>
    <row r="387504">
      <c r="A387504" t="inlineStr">
        <is>
          <t>zcin</t>
        </is>
      </c>
      <c r="B387504" t="n">
        <v>1</v>
      </c>
    </row>
    <row r="387505">
      <c r="A387505" t="inlineStr">
        <is>
          <t>snrrng</t>
        </is>
      </c>
      <c r="B387505" t="n">
        <v>1</v>
      </c>
    </row>
    <row r="387506">
      <c r="A387506" t="inlineStr">
        <is>
          <t>dietif</t>
        </is>
      </c>
      <c r="B387506" t="n">
        <v>1</v>
      </c>
    </row>
    <row r="387507">
      <c r="A387507" t="inlineStr">
        <is>
          <t>airdroppers</t>
        </is>
      </c>
      <c r="B387507" t="n">
        <v>1</v>
      </c>
    </row>
    <row r="387508">
      <c r="A387508" t="inlineStr">
        <is>
          <t>tro2</t>
        </is>
      </c>
      <c r="B387508" t="n">
        <v>1</v>
      </c>
    </row>
    <row r="387509">
      <c r="A387509" t="inlineStr">
        <is>
          <t>lilasky</t>
        </is>
      </c>
      <c r="B387509" t="n">
        <v>1</v>
      </c>
    </row>
    <row r="387510">
      <c r="A387510" t="inlineStr">
        <is>
          <t>nonootquilibrium</t>
        </is>
      </c>
      <c r="B387510" t="n">
        <v>1</v>
      </c>
    </row>
    <row r="387511">
      <c r="A387511" t="inlineStr">
        <is>
          <t>condycline</t>
        </is>
      </c>
      <c r="B387511" t="n">
        <v>1</v>
      </c>
    </row>
    <row r="387512">
      <c r="A387512" t="inlineStr">
        <is>
          <t>phubolysterin</t>
        </is>
      </c>
      <c r="B387512" t="n">
        <v>1</v>
      </c>
    </row>
    <row r="387513">
      <c r="A387513" t="inlineStr">
        <is>
          <t>vergildungsbeinlichkeitigen</t>
        </is>
      </c>
      <c r="B387513" t="n">
        <v>1</v>
      </c>
    </row>
    <row r="387514">
      <c r="A387514" t="inlineStr">
        <is>
          <t>ininemmenistorisung</t>
        </is>
      </c>
      <c r="B387514" t="n">
        <v>1</v>
      </c>
    </row>
    <row r="387515">
      <c r="A387515" t="inlineStr">
        <is>
          <t>atlatremetic</t>
        </is>
      </c>
      <c r="B387515" t="n">
        <v>1</v>
      </c>
    </row>
    <row r="387516">
      <c r="A387516" t="inlineStr">
        <is>
          <t>illchieski</t>
        </is>
      </c>
      <c r="B387516" t="n">
        <v>1</v>
      </c>
    </row>
    <row r="387517">
      <c r="A387517" t="inlineStr">
        <is>
          <t>vinceni</t>
        </is>
      </c>
      <c r="B387517" t="n">
        <v>1</v>
      </c>
    </row>
    <row r="387518">
      <c r="A387518" t="inlineStr">
        <is>
          <t>touhas</t>
        </is>
      </c>
      <c r="B387518" t="n">
        <v>1</v>
      </c>
    </row>
    <row r="387519">
      <c r="A387519" t="inlineStr">
        <is>
          <t>paternalairy</t>
        </is>
      </c>
      <c r="B387519" t="n">
        <v>1</v>
      </c>
    </row>
    <row r="387520">
      <c r="A387520" t="inlineStr">
        <is>
          <t>train®</t>
        </is>
      </c>
      <c r="B387520" t="n">
        <v>1</v>
      </c>
    </row>
    <row r="387521">
      <c r="A387521" t="inlineStr">
        <is>
          <t>141g</t>
        </is>
      </c>
      <c r="B387521" t="n">
        <v>1</v>
      </c>
    </row>
    <row r="387522">
      <c r="A387522" t="inlineStr">
        <is>
          <t>conision</t>
        </is>
      </c>
      <c r="B387522" t="n">
        <v>1</v>
      </c>
    </row>
    <row r="387523">
      <c r="A387523" t="inlineStr">
        <is>
          <t>sharpg</t>
        </is>
      </c>
      <c r="B387523" t="n">
        <v>1</v>
      </c>
    </row>
    <row r="387524">
      <c r="A387524" t="inlineStr">
        <is>
          <t>denowed</t>
        </is>
      </c>
      <c r="B387524" t="n">
        <v>1</v>
      </c>
    </row>
    <row r="387525">
      <c r="A387525" t="inlineStr">
        <is>
          <t>qualmog</t>
        </is>
      </c>
      <c r="B387525" t="n">
        <v>1</v>
      </c>
    </row>
    <row r="387526">
      <c r="A387526" t="inlineStr">
        <is>
          <t>bitchon</t>
        </is>
      </c>
      <c r="B387526" t="n">
        <v>1</v>
      </c>
    </row>
    <row r="387527">
      <c r="A387527" t="inlineStr">
        <is>
          <t>resudo</t>
        </is>
      </c>
      <c r="B387527" t="n">
        <v>1</v>
      </c>
    </row>
    <row r="387528">
      <c r="A387528" t="inlineStr">
        <is>
          <t>icarol</t>
        </is>
      </c>
      <c r="B387528" t="n">
        <v>1</v>
      </c>
    </row>
    <row r="387529">
      <c r="A387529" t="inlineStr">
        <is>
          <t>infiniware</t>
        </is>
      </c>
      <c r="B387529" t="n">
        <v>1</v>
      </c>
    </row>
    <row r="387530">
      <c r="A387530" t="inlineStr">
        <is>
          <t>holiers</t>
        </is>
      </c>
      <c r="B387530" t="n">
        <v>1</v>
      </c>
    </row>
    <row r="387531">
      <c r="A387531" t="inlineStr">
        <is>
          <t>pelletone</t>
        </is>
      </c>
      <c r="B387531" t="n">
        <v>1</v>
      </c>
    </row>
    <row r="387532">
      <c r="A387532" t="inlineStr">
        <is>
          <t>culpabilis</t>
        </is>
      </c>
      <c r="B387532" t="n">
        <v>1</v>
      </c>
    </row>
    <row r="387533">
      <c r="A387533" t="inlineStr">
        <is>
          <t>nigroup</t>
        </is>
      </c>
      <c r="B387533" t="n">
        <v>1</v>
      </c>
    </row>
    <row r="387534">
      <c r="A387534" t="inlineStr">
        <is>
          <t>zuhrazs</t>
        </is>
      </c>
      <c r="B387534" t="n">
        <v>1</v>
      </c>
    </row>
    <row r="387535">
      <c r="A387535" t="inlineStr">
        <is>
          <t>91641</t>
        </is>
      </c>
      <c r="B387535" t="n">
        <v>1</v>
      </c>
    </row>
    <row r="387536">
      <c r="A387536" t="inlineStr">
        <is>
          <t>subdolution</t>
        </is>
      </c>
      <c r="B387536" t="n">
        <v>1</v>
      </c>
    </row>
    <row r="387537">
      <c r="A387537" t="inlineStr">
        <is>
          <t>stonequill</t>
        </is>
      </c>
      <c r="B387537" t="n">
        <v>1</v>
      </c>
    </row>
    <row r="387538">
      <c r="A387538" t="inlineStr">
        <is>
          <t>ba20</t>
        </is>
      </c>
      <c r="B387538" t="n">
        <v>1</v>
      </c>
    </row>
    <row r="387539">
      <c r="A387539" t="inlineStr">
        <is>
          <t>deviency</t>
        </is>
      </c>
      <c r="B387539" t="n">
        <v>1</v>
      </c>
    </row>
    <row r="387540">
      <c r="A387540" t="inlineStr">
        <is>
          <t>painimersight</t>
        </is>
      </c>
      <c r="B387540" t="n">
        <v>1</v>
      </c>
    </row>
    <row r="387541">
      <c r="A387541" t="inlineStr">
        <is>
          <t>offround</t>
        </is>
      </c>
      <c r="B387541" t="n">
        <v>1</v>
      </c>
    </row>
    <row r="387542">
      <c r="A387542" t="inlineStr">
        <is>
          <t>et10</t>
        </is>
      </c>
      <c r="B387542" t="n">
        <v>2</v>
      </c>
    </row>
    <row r="387543">
      <c r="A387543" t="inlineStr">
        <is>
          <t>rusivo</t>
        </is>
      </c>
      <c r="B387543" t="n">
        <v>1</v>
      </c>
    </row>
    <row r="387544">
      <c r="A387544" t="inlineStr">
        <is>
          <t>64834</t>
        </is>
      </c>
      <c r="B387544" t="n">
        <v>1</v>
      </c>
    </row>
    <row r="387545">
      <c r="A387545" t="inlineStr">
        <is>
          <t>velabae</t>
        </is>
      </c>
      <c r="B387545" t="n">
        <v>1</v>
      </c>
    </row>
    <row r="387546">
      <c r="A387546" t="inlineStr">
        <is>
          <t>milwaukee8outs</t>
        </is>
      </c>
      <c r="B387546" t="n">
        <v>1</v>
      </c>
    </row>
    <row r="387547">
      <c r="A387547" t="inlineStr">
        <is>
          <t>12mendp</t>
        </is>
      </c>
      <c r="B387547" t="n">
        <v>1</v>
      </c>
    </row>
    <row r="387548">
      <c r="A387548" t="inlineStr">
        <is>
          <t>danistet</t>
        </is>
      </c>
      <c r="B387548" t="n">
        <v>1</v>
      </c>
    </row>
    <row r="387549">
      <c r="A387549" t="inlineStr">
        <is>
          <t>toothmarcade</t>
        </is>
      </c>
      <c r="B387549" t="n">
        <v>1</v>
      </c>
    </row>
    <row r="387550">
      <c r="A387550" t="inlineStr">
        <is>
          <t>hollandantessel</t>
        </is>
      </c>
      <c r="B387550" t="n">
        <v>1</v>
      </c>
    </row>
    <row r="387551">
      <c r="A387551" t="inlineStr">
        <is>
          <t>tungencies</t>
        </is>
      </c>
      <c r="B387551" t="n">
        <v>1</v>
      </c>
    </row>
    <row r="387552">
      <c r="A387552" t="inlineStr">
        <is>
          <t>floativago</t>
        </is>
      </c>
      <c r="B387552" t="n">
        <v>1</v>
      </c>
    </row>
    <row r="387553">
      <c r="A387553" t="inlineStr">
        <is>
          <t>gentlety</t>
        </is>
      </c>
      <c r="B387553" t="n">
        <v>1</v>
      </c>
    </row>
    <row r="387554">
      <c r="A387554" t="inlineStr">
        <is>
          <t>emamp</t>
        </is>
      </c>
      <c r="B387554" t="n">
        <v>1</v>
      </c>
    </row>
    <row r="387555">
      <c r="A387555" t="inlineStr">
        <is>
          <t>eeeeery</t>
        </is>
      </c>
      <c r="B387555" t="n">
        <v>1</v>
      </c>
    </row>
    <row r="387556">
      <c r="A387556" t="inlineStr">
        <is>
          <t>micropulser</t>
        </is>
      </c>
      <c r="B387556" t="n">
        <v>1</v>
      </c>
    </row>
    <row r="387557">
      <c r="A387557" t="inlineStr">
        <is>
          <t>mermani</t>
        </is>
      </c>
      <c r="B387557" t="n">
        <v>2</v>
      </c>
    </row>
    <row r="387558">
      <c r="A387558" t="inlineStr">
        <is>
          <t>puruluren</t>
        </is>
      </c>
      <c r="B387558" t="n">
        <v>1</v>
      </c>
    </row>
    <row r="387559">
      <c r="A387559" t="inlineStr">
        <is>
          <t>pfinamol</t>
        </is>
      </c>
      <c r="B387559" t="n">
        <v>1</v>
      </c>
    </row>
    <row r="387560">
      <c r="A387560" t="inlineStr">
        <is>
          <t>reghadal</t>
        </is>
      </c>
      <c r="B387560" t="n">
        <v>1</v>
      </c>
    </row>
    <row r="387561">
      <c r="A387561" t="inlineStr">
        <is>
          <t>immediemously</t>
        </is>
      </c>
      <c r="B387561" t="n">
        <v>1</v>
      </c>
    </row>
    <row r="387562">
      <c r="A387562" t="inlineStr">
        <is>
          <t>antofagasta</t>
        </is>
      </c>
      <c r="B387562" t="n">
        <v>1</v>
      </c>
    </row>
    <row r="387563">
      <c r="A387563" t="inlineStr">
        <is>
          <t>zipeeed</t>
        </is>
      </c>
      <c r="B387563" t="n">
        <v>1</v>
      </c>
    </row>
    <row r="387564">
      <c r="A387564" t="inlineStr">
        <is>
          <t>omnorance</t>
        </is>
      </c>
      <c r="B387564" t="n">
        <v>1</v>
      </c>
    </row>
    <row r="387565">
      <c r="A387565" t="inlineStr">
        <is>
          <t>gathlomi</t>
        </is>
      </c>
      <c r="B387565" t="n">
        <v>1</v>
      </c>
    </row>
    <row r="387566">
      <c r="A387566" t="inlineStr">
        <is>
          <t>gleebachid506148160644</t>
        </is>
      </c>
      <c r="B387566" t="n">
        <v>1</v>
      </c>
    </row>
    <row r="387567">
      <c r="A387567" t="inlineStr">
        <is>
          <t>respigies</t>
        </is>
      </c>
      <c r="B387567" t="n">
        <v>2</v>
      </c>
    </row>
    <row r="387568">
      <c r="A387568" t="inlineStr">
        <is>
          <t>zyean</t>
        </is>
      </c>
      <c r="B387568" t="n">
        <v>1</v>
      </c>
    </row>
    <row r="387569">
      <c r="A387569" t="inlineStr">
        <is>
          <t>corregable</t>
        </is>
      </c>
      <c r="B387569" t="n">
        <v>1</v>
      </c>
    </row>
    <row r="387570">
      <c r="A387570" t="inlineStr">
        <is>
          <t>livelfief</t>
        </is>
      </c>
      <c r="B387570" t="n">
        <v>1</v>
      </c>
    </row>
    <row r="387571">
      <c r="A387571" t="inlineStr">
        <is>
          <t>shelldot</t>
        </is>
      </c>
      <c r="B387571" t="n">
        <v>1</v>
      </c>
    </row>
    <row r="387572">
      <c r="A387572" t="inlineStr">
        <is>
          <t>levitte</t>
        </is>
      </c>
      <c r="B387572" t="n">
        <v>1</v>
      </c>
    </row>
    <row r="387573">
      <c r="A387573" t="inlineStr">
        <is>
          <t>acasis</t>
        </is>
      </c>
      <c r="B387573" t="n">
        <v>1</v>
      </c>
    </row>
    <row r="387574">
      <c r="A387574" t="inlineStr">
        <is>
          <t>macquariehas</t>
        </is>
      </c>
      <c r="B387574" t="n">
        <v>1</v>
      </c>
    </row>
    <row r="387575">
      <c r="A387575" t="inlineStr">
        <is>
          <t>varoyle</t>
        </is>
      </c>
      <c r="B387575" t="n">
        <v>1</v>
      </c>
    </row>
    <row r="387576">
      <c r="A387576" t="inlineStr">
        <is>
          <t>varrot</t>
        </is>
      </c>
      <c r="B387576" t="n">
        <v>1</v>
      </c>
    </row>
    <row r="387577">
      <c r="A387577" t="inlineStr">
        <is>
          <t>intersprinklement</t>
        </is>
      </c>
      <c r="B387577" t="n">
        <v>1</v>
      </c>
    </row>
    <row r="387578">
      <c r="A387578" t="inlineStr">
        <is>
          <t>chris_55</t>
        </is>
      </c>
      <c r="B387578" t="n">
        <v>1</v>
      </c>
    </row>
    <row r="387579">
      <c r="A387579" t="inlineStr">
        <is>
          <t>benivia</t>
        </is>
      </c>
      <c r="B387579" t="n">
        <v>1</v>
      </c>
    </row>
    <row r="387580">
      <c r="A387580" t="inlineStr">
        <is>
          <t>davau</t>
        </is>
      </c>
      <c r="B387580" t="n">
        <v>1</v>
      </c>
    </row>
    <row r="387581">
      <c r="A387581" t="inlineStr">
        <is>
          <t>bhacija</t>
        </is>
      </c>
      <c r="B387581" t="n">
        <v>1</v>
      </c>
    </row>
    <row r="387582">
      <c r="A387582" t="inlineStr">
        <is>
          <t>earthswichav</t>
        </is>
      </c>
      <c r="B387582" t="n">
        <v>1</v>
      </c>
    </row>
    <row r="387583">
      <c r="A387583" t="inlineStr">
        <is>
          <t>satordrak</t>
        </is>
      </c>
      <c r="B387583" t="n">
        <v>1</v>
      </c>
    </row>
    <row r="387584">
      <c r="A387584" t="inlineStr">
        <is>
          <t>comusappfaithful</t>
        </is>
      </c>
      <c r="B387584" t="n">
        <v>1</v>
      </c>
    </row>
    <row r="387585">
      <c r="A387585" t="inlineStr">
        <is>
          <t>castletal</t>
        </is>
      </c>
      <c r="B387585" t="n">
        <v>1</v>
      </c>
    </row>
    <row r="387586">
      <c r="A387586" t="inlineStr">
        <is>
          <t>palndor</t>
        </is>
      </c>
      <c r="B387586" t="n">
        <v>1</v>
      </c>
    </row>
    <row r="387587">
      <c r="A387587" t="inlineStr">
        <is>
          <t>recommendedechlesi</t>
        </is>
      </c>
      <c r="B387587" t="n">
        <v>1</v>
      </c>
    </row>
    <row r="387588">
      <c r="A387588" t="inlineStr">
        <is>
          <t>altrater</t>
        </is>
      </c>
      <c r="B387588" t="n">
        <v>1</v>
      </c>
    </row>
    <row r="387589">
      <c r="A387589" t="inlineStr">
        <is>
          <t>nowtes</t>
        </is>
      </c>
      <c r="B387589" t="n">
        <v>1</v>
      </c>
    </row>
    <row r="387590">
      <c r="A387590" t="inlineStr">
        <is>
          <t>matyos</t>
        </is>
      </c>
      <c r="B387590" t="n">
        <v>1</v>
      </c>
    </row>
    <row r="387591">
      <c r="A387591" t="inlineStr">
        <is>
          <t>incraist863</t>
        </is>
      </c>
      <c r="B387591" t="n">
        <v>1</v>
      </c>
    </row>
    <row r="387592">
      <c r="A387592" t="inlineStr">
        <is>
          <t>comblog20140101the_karmic_limestorm_runles_jewelry_and_the_green_people</t>
        </is>
      </c>
      <c r="B387592" t="n">
        <v>1</v>
      </c>
    </row>
    <row r="387593">
      <c r="A387593" t="inlineStr">
        <is>
          <t>mecrax</t>
        </is>
      </c>
      <c r="B387593" t="n">
        <v>1</v>
      </c>
    </row>
    <row r="387594">
      <c r="A387594" t="inlineStr">
        <is>
          <t>006156131</t>
        </is>
      </c>
      <c r="B387594" t="n">
        <v>1</v>
      </c>
    </row>
    <row r="387595">
      <c r="A387595" t="inlineStr">
        <is>
          <t>rejio</t>
        </is>
      </c>
      <c r="B387595" t="n">
        <v>1</v>
      </c>
    </row>
    <row r="387596">
      <c r="A387596" t="inlineStr">
        <is>
          <t>tvajopcommunities</t>
        </is>
      </c>
      <c r="B387596" t="n">
        <v>1</v>
      </c>
    </row>
    <row r="387597">
      <c r="A387597" t="inlineStr">
        <is>
          <t>floppyhusker</t>
        </is>
      </c>
      <c r="B387597" t="n">
        <v>1</v>
      </c>
    </row>
    <row r="387598">
      <c r="A387598" t="inlineStr">
        <is>
          <t>commr4jg6by</t>
        </is>
      </c>
      <c r="B387598" t="n">
        <v>1</v>
      </c>
    </row>
    <row r="387599">
      <c r="A387599" t="inlineStr">
        <is>
          <t>him4</t>
        </is>
      </c>
      <c r="B387599" t="n">
        <v>1</v>
      </c>
    </row>
    <row r="387600">
      <c r="A387600" t="inlineStr">
        <is>
          <t>greedge|</t>
        </is>
      </c>
      <c r="B387600" t="n">
        <v>1</v>
      </c>
    </row>
    <row r="387601">
      <c r="A387601" t="inlineStr">
        <is>
          <t>bay17us</t>
        </is>
      </c>
      <c r="B387601" t="n">
        <v>1</v>
      </c>
    </row>
    <row r="387602">
      <c r="A387602" t="inlineStr">
        <is>
          <t>coinitoaairgg</t>
        </is>
      </c>
      <c r="B387602" t="n">
        <v>1</v>
      </c>
    </row>
    <row r="387603">
      <c r="A387603" t="inlineStr">
        <is>
          <t>survivorisland</t>
        </is>
      </c>
      <c r="B387603" t="n">
        <v>1</v>
      </c>
    </row>
    <row r="387604">
      <c r="A387604" t="inlineStr">
        <is>
          <t>xohyo</t>
        </is>
      </c>
      <c r="B387604" t="n">
        <v>1</v>
      </c>
    </row>
    <row r="387605">
      <c r="A387605" t="inlineStr">
        <is>
          <t>sfiony</t>
        </is>
      </c>
      <c r="B387605" t="n">
        <v>1</v>
      </c>
    </row>
    <row r="387606">
      <c r="A387606" t="inlineStr">
        <is>
          <t>benectp</t>
        </is>
      </c>
      <c r="B387606" t="n">
        <v>1</v>
      </c>
    </row>
    <row r="387607">
      <c r="A387607" t="inlineStr">
        <is>
          <t>holdsteams</t>
        </is>
      </c>
      <c r="B387607" t="n">
        <v>1</v>
      </c>
    </row>
    <row r="387608">
      <c r="A387608" t="inlineStr">
        <is>
          <t>ftld</t>
        </is>
      </c>
      <c r="B387608" t="n">
        <v>1</v>
      </c>
    </row>
    <row r="387609">
      <c r="A387609" t="inlineStr">
        <is>
          <t>ikehost</t>
        </is>
      </c>
      <c r="B387609" t="n">
        <v>1</v>
      </c>
    </row>
    <row r="387610">
      <c r="A387610" t="inlineStr">
        <is>
          <t>coma4yznqi</t>
        </is>
      </c>
      <c r="B387610" t="n">
        <v>1</v>
      </c>
    </row>
    <row r="387611">
      <c r="A387611" t="inlineStr">
        <is>
          <t>felrid</t>
        </is>
      </c>
      <c r="B387611" t="n">
        <v>1</v>
      </c>
    </row>
    <row r="387612">
      <c r="A387612" t="inlineStr">
        <is>
          <t>comrinterlinking</t>
        </is>
      </c>
      <c r="B387612" t="n">
        <v>1</v>
      </c>
    </row>
    <row r="387613">
      <c r="A387613" t="inlineStr">
        <is>
          <t>moblo</t>
        </is>
      </c>
      <c r="B387613" t="n">
        <v>1</v>
      </c>
    </row>
    <row r="387614">
      <c r="A387614" t="inlineStr">
        <is>
          <t>republed</t>
        </is>
      </c>
      <c r="B387614" t="n">
        <v>1</v>
      </c>
    </row>
    <row r="387615">
      <c r="A387615" t="inlineStr">
        <is>
          <t>bam™</t>
        </is>
      </c>
      <c r="B387615" t="n">
        <v>1</v>
      </c>
    </row>
    <row r="387616">
      <c r="A387616" t="inlineStr">
        <is>
          <t>yellowigi</t>
        </is>
      </c>
      <c r="B387616" t="n">
        <v>1</v>
      </c>
    </row>
    <row r="387617">
      <c r="A387617" t="inlineStr">
        <is>
          <t>navy_dozer</t>
        </is>
      </c>
      <c r="B387617" t="n">
        <v>1</v>
      </c>
    </row>
    <row r="387618">
      <c r="A387618" t="inlineStr">
        <is>
          <t>httpvultahankaming</t>
        </is>
      </c>
      <c r="B387618" t="n">
        <v>1</v>
      </c>
    </row>
    <row r="387619">
      <c r="A387619" t="inlineStr">
        <is>
          <t>isaelp</t>
        </is>
      </c>
      <c r="B387619" t="n">
        <v>1</v>
      </c>
    </row>
    <row r="387620">
      <c r="A387620" t="inlineStr">
        <is>
          <t>puxocoateag</t>
        </is>
      </c>
      <c r="B387620" t="n">
        <v>1</v>
      </c>
    </row>
    <row r="387621">
      <c r="A387621" t="inlineStr">
        <is>
          <t>darko12112</t>
        </is>
      </c>
      <c r="B387621" t="n">
        <v>1</v>
      </c>
    </row>
    <row r="387622">
      <c r="A387622" t="inlineStr">
        <is>
          <t>comtxom</t>
        </is>
      </c>
      <c r="B387622" t="n">
        <v>1</v>
      </c>
    </row>
    <row r="387623">
      <c r="A387623" t="inlineStr">
        <is>
          <t>lockenny</t>
        </is>
      </c>
      <c r="B387623" t="n">
        <v>1</v>
      </c>
    </row>
    <row r="387624">
      <c r="A387624" t="inlineStr">
        <is>
          <t>lillers</t>
        </is>
      </c>
      <c r="B387624" t="n">
        <v>1</v>
      </c>
    </row>
    <row r="387625">
      <c r="A387625" t="inlineStr">
        <is>
          <t>spewred</t>
        </is>
      </c>
      <c r="B387625" t="n">
        <v>1</v>
      </c>
    </row>
    <row r="387626">
      <c r="A387626" t="inlineStr">
        <is>
          <t>troublingness</t>
        </is>
      </c>
      <c r="B387626" t="n">
        <v>1</v>
      </c>
    </row>
    <row r="387627">
      <c r="A387627" t="inlineStr">
        <is>
          <t>uneural</t>
        </is>
      </c>
      <c r="B387627" t="n">
        <v>1</v>
      </c>
    </row>
    <row r="387628">
      <c r="A387628" t="inlineStr">
        <is>
          <t>bandasses</t>
        </is>
      </c>
      <c r="B387628" t="n">
        <v>1</v>
      </c>
    </row>
    <row r="387629">
      <c r="A387629" t="inlineStr">
        <is>
          <t>sarafin</t>
        </is>
      </c>
      <c r="B387629" t="n">
        <v>4</v>
      </c>
    </row>
    <row r="387630">
      <c r="A387630" t="inlineStr">
        <is>
          <t>glenaro</t>
        </is>
      </c>
      <c r="B387630" t="n">
        <v>1</v>
      </c>
    </row>
    <row r="387631">
      <c r="A387631" t="inlineStr">
        <is>
          <t>macmullen</t>
        </is>
      </c>
      <c r="B387631" t="n">
        <v>1</v>
      </c>
    </row>
    <row r="387632">
      <c r="A387632" t="inlineStr">
        <is>
          <t>triiz</t>
        </is>
      </c>
      <c r="B387632" t="n">
        <v>1</v>
      </c>
    </row>
    <row r="387633">
      <c r="A387633" t="inlineStr">
        <is>
          <t>abtcff</t>
        </is>
      </c>
      <c r="B387633" t="n">
        <v>1</v>
      </c>
    </row>
    <row r="387634">
      <c r="A387634" t="inlineStr">
        <is>
          <t>knjhaf</t>
        </is>
      </c>
      <c r="B387634" t="n">
        <v>1</v>
      </c>
    </row>
    <row r="387635">
      <c r="A387635" t="inlineStr">
        <is>
          <t>speedtrip</t>
        </is>
      </c>
      <c r="B387635" t="n">
        <v>2</v>
      </c>
    </row>
    <row r="387636">
      <c r="A387636" t="inlineStr">
        <is>
          <t>eurofoursix</t>
        </is>
      </c>
      <c r="B387636" t="n">
        <v>1</v>
      </c>
    </row>
    <row r="387637">
      <c r="A387637" t="inlineStr">
        <is>
          <t>rejulate</t>
        </is>
      </c>
      <c r="B387637" t="n">
        <v>1</v>
      </c>
    </row>
    <row r="387638">
      <c r="A387638" t="inlineStr">
        <is>
          <t>cornders</t>
        </is>
      </c>
      <c r="B387638" t="n">
        <v>1</v>
      </c>
    </row>
    <row r="387639">
      <c r="A387639" t="inlineStr">
        <is>
          <t>komburg</t>
        </is>
      </c>
      <c r="B387639" t="n">
        <v>1</v>
      </c>
    </row>
    <row r="387640">
      <c r="A387640" t="inlineStr">
        <is>
          <t>sackdatv</t>
        </is>
      </c>
      <c r="B387640" t="n">
        <v>1</v>
      </c>
    </row>
    <row r="387641">
      <c r="A387641" t="inlineStr">
        <is>
          <t>085029</t>
        </is>
      </c>
      <c r="B387641" t="n">
        <v>1</v>
      </c>
    </row>
    <row r="387642">
      <c r="A387642" t="inlineStr">
        <is>
          <t>iafrark</t>
        </is>
      </c>
      <c r="B387642" t="n">
        <v>1</v>
      </c>
    </row>
    <row r="387643">
      <c r="A387643" t="inlineStr">
        <is>
          <t>peacefuletect</t>
        </is>
      </c>
      <c r="B387643" t="n">
        <v>1</v>
      </c>
    </row>
    <row r="387644">
      <c r="A387644" t="inlineStr">
        <is>
          <t>bistart</t>
        </is>
      </c>
      <c r="B387644" t="n">
        <v>2</v>
      </c>
    </row>
    <row r="387645">
      <c r="A387645" t="inlineStr">
        <is>
          <t>083926</t>
        </is>
      </c>
      <c r="B387645" t="n">
        <v>1</v>
      </c>
    </row>
    <row r="387646">
      <c r="A387646" t="inlineStr">
        <is>
          <t>085601</t>
        </is>
      </c>
      <c r="B387646" t="n">
        <v>1</v>
      </c>
    </row>
    <row r="387647">
      <c r="A387647" t="inlineStr">
        <is>
          <t>afropenia</t>
        </is>
      </c>
      <c r="B387647" t="n">
        <v>1</v>
      </c>
    </row>
    <row r="387648">
      <c r="A387648" t="inlineStr">
        <is>
          <t>judjin</t>
        </is>
      </c>
      <c r="B387648" t="n">
        <v>1</v>
      </c>
    </row>
    <row r="387649">
      <c r="A387649" t="inlineStr">
        <is>
          <t>interale</t>
        </is>
      </c>
      <c r="B387649" t="n">
        <v>1</v>
      </c>
    </row>
    <row r="387650">
      <c r="A387650" t="inlineStr">
        <is>
          <t>alcernala</t>
        </is>
      </c>
      <c r="B387650" t="n">
        <v>1</v>
      </c>
    </row>
    <row r="387651">
      <c r="A387651" t="inlineStr">
        <is>
          <t>cphhhwoods</t>
        </is>
      </c>
      <c r="B387651" t="n">
        <v>1</v>
      </c>
    </row>
    <row r="387652">
      <c r="A387652" t="inlineStr">
        <is>
          <t>bonebone</t>
        </is>
      </c>
      <c r="B387652" t="n">
        <v>3</v>
      </c>
    </row>
    <row r="387653">
      <c r="A387653" t="inlineStr">
        <is>
          <t>giguter</t>
        </is>
      </c>
      <c r="B387653" t="n">
        <v>1</v>
      </c>
    </row>
    <row r="387654">
      <c r="A387654" t="inlineStr">
        <is>
          <t>epiis</t>
        </is>
      </c>
      <c r="B387654" t="n">
        <v>1</v>
      </c>
    </row>
    <row r="387655">
      <c r="A387655" t="inlineStr">
        <is>
          <t>maseth</t>
        </is>
      </c>
      <c r="B387655" t="n">
        <v>1</v>
      </c>
    </row>
    <row r="387656">
      <c r="A387656" t="inlineStr">
        <is>
          <t>jmwh</t>
        </is>
      </c>
      <c r="B387656" t="n">
        <v>1</v>
      </c>
    </row>
    <row r="387657">
      <c r="A387657" t="inlineStr">
        <is>
          <t>allspren</t>
        </is>
      </c>
      <c r="B387657" t="n">
        <v>1</v>
      </c>
    </row>
    <row r="387658">
      <c r="A387658" t="inlineStr">
        <is>
          <t>methigsulfonepam</t>
        </is>
      </c>
      <c r="B387658" t="n">
        <v>1</v>
      </c>
    </row>
    <row r="387659">
      <c r="A387659" t="inlineStr">
        <is>
          <t>whawse</t>
        </is>
      </c>
      <c r="B387659" t="n">
        <v>1</v>
      </c>
    </row>
    <row r="387660">
      <c r="A387660" t="inlineStr">
        <is>
          <t>blxproflabmixer</t>
        </is>
      </c>
      <c r="B387660" t="n">
        <v>1</v>
      </c>
    </row>
    <row r="387661">
      <c r="A387661" t="inlineStr">
        <is>
          <t>114941</t>
        </is>
      </c>
      <c r="B387661" t="n">
        <v>1</v>
      </c>
    </row>
    <row r="387662">
      <c r="A387662" t="inlineStr">
        <is>
          <t>pnnfig</t>
        </is>
      </c>
      <c r="B387662" t="n">
        <v>1</v>
      </c>
    </row>
    <row r="387663">
      <c r="A387663" t="inlineStr">
        <is>
          <t>gjhar</t>
        </is>
      </c>
      <c r="B387663" t="n">
        <v>1</v>
      </c>
    </row>
    <row r="387664">
      <c r="A387664" t="inlineStr">
        <is>
          <t>33896</t>
        </is>
      </c>
      <c r="B387664" t="n">
        <v>1</v>
      </c>
    </row>
    <row r="387665">
      <c r="A387665" t="inlineStr">
        <is>
          <t>kurriinfsl</t>
        </is>
      </c>
      <c r="B387665" t="n">
        <v>1</v>
      </c>
    </row>
    <row r="387666">
      <c r="A387666" t="inlineStr">
        <is>
          <t>380gr</t>
        </is>
      </c>
      <c r="B387666" t="n">
        <v>1</v>
      </c>
    </row>
    <row r="387667">
      <c r="A387667" t="inlineStr">
        <is>
          <t>255gr</t>
        </is>
      </c>
      <c r="B387667" t="n">
        <v>1</v>
      </c>
    </row>
    <row r="387668">
      <c r="A387668" t="inlineStr">
        <is>
          <t>cherryox</t>
        </is>
      </c>
      <c r="B387668" t="n">
        <v>1</v>
      </c>
    </row>
    <row r="387669">
      <c r="A387669" t="inlineStr">
        <is>
          <t>getcarbonspeakingquick</t>
        </is>
      </c>
      <c r="B387669" t="n">
        <v>1</v>
      </c>
    </row>
    <row r="387670">
      <c r="A387670" t="inlineStr">
        <is>
          <t>dropexcmental</t>
        </is>
      </c>
      <c r="B387670" t="n">
        <v>1</v>
      </c>
    </row>
    <row r="387671">
      <c r="A387671" t="inlineStr">
        <is>
          <t>cervenj</t>
        </is>
      </c>
      <c r="B387671" t="n">
        <v>1</v>
      </c>
    </row>
    <row r="387672">
      <c r="A387672" t="inlineStr">
        <is>
          <t>clearsome</t>
        </is>
      </c>
      <c r="B387672" t="n">
        <v>1</v>
      </c>
    </row>
    <row r="387673">
      <c r="A387673" t="inlineStr">
        <is>
          <t>curtaer</t>
        </is>
      </c>
      <c r="B387673" t="n">
        <v>1</v>
      </c>
    </row>
    <row r="387674">
      <c r="A387674" t="inlineStr">
        <is>
          <t>riverlines</t>
        </is>
      </c>
      <c r="B387674" t="n">
        <v>1</v>
      </c>
    </row>
    <row r="387675">
      <c r="A387675" t="inlineStr">
        <is>
          <t>densal</t>
        </is>
      </c>
      <c r="B387675" t="n">
        <v>1</v>
      </c>
    </row>
    <row r="387676">
      <c r="A387676" t="inlineStr">
        <is>
          <t>lawforce</t>
        </is>
      </c>
      <c r="B387676" t="n">
        <v>1</v>
      </c>
    </row>
    <row r="387677">
      <c r="A387677" t="inlineStr">
        <is>
          <t>lessable</t>
        </is>
      </c>
      <c r="B387677" t="n">
        <v>1</v>
      </c>
    </row>
    <row r="387678">
      <c r="A387678" t="inlineStr">
        <is>
          <t>datasharing</t>
        </is>
      </c>
      <c r="B387678" t="n">
        <v>1</v>
      </c>
    </row>
    <row r="387679">
      <c r="A387679" t="inlineStr">
        <is>
          <t>pachonier</t>
        </is>
      </c>
      <c r="B387679" t="n">
        <v>1</v>
      </c>
    </row>
    <row r="387680">
      <c r="A387680" t="inlineStr">
        <is>
          <t>barrowdi</t>
        </is>
      </c>
      <c r="B387680" t="n">
        <v>1</v>
      </c>
    </row>
    <row r="387681">
      <c r="A387681" t="inlineStr">
        <is>
          <t>piamore</t>
        </is>
      </c>
      <c r="B387681" t="n">
        <v>1</v>
      </c>
    </row>
    <row r="387682">
      <c r="A387682" t="inlineStr">
        <is>
          <t>pfeud</t>
        </is>
      </c>
      <c r="B387682" t="n">
        <v>2</v>
      </c>
    </row>
    <row r="387683">
      <c r="A387683" t="inlineStr">
        <is>
          <t>­four</t>
        </is>
      </c>
      <c r="B387683" t="n">
        <v>1</v>
      </c>
    </row>
    <row r="387684">
      <c r="A387684" t="inlineStr">
        <is>
          <t>donbassian</t>
        </is>
      </c>
      <c r="B387684" t="n">
        <v>1</v>
      </c>
    </row>
    <row r="387685">
      <c r="A387685" t="inlineStr">
        <is>
          <t>responsible—or</t>
        </is>
      </c>
      <c r="B387685" t="n">
        <v>1</v>
      </c>
    </row>
    <row r="387686">
      <c r="A387686" t="inlineStr">
        <is>
          <t>resistuthood</t>
        </is>
      </c>
      <c r="B387686" t="n">
        <v>1</v>
      </c>
    </row>
    <row r="387687">
      <c r="A387687" t="inlineStr">
        <is>
          <t>depressionit</t>
        </is>
      </c>
      <c r="B387687" t="n">
        <v>1</v>
      </c>
    </row>
    <row r="387688">
      <c r="A387688" t="inlineStr">
        <is>
          <t>valsas</t>
        </is>
      </c>
      <c r="B387688" t="n">
        <v>1</v>
      </c>
    </row>
    <row r="387689">
      <c r="A387689" t="inlineStr">
        <is>
          <t>synodiks</t>
        </is>
      </c>
      <c r="B387689" t="n">
        <v>1</v>
      </c>
    </row>
    <row r="387690">
      <c r="A387690" t="inlineStr">
        <is>
          <t>assioship</t>
        </is>
      </c>
      <c r="B387690" t="n">
        <v>1</v>
      </c>
    </row>
    <row r="387691">
      <c r="A387691" t="inlineStr">
        <is>
          <t>atulani</t>
        </is>
      </c>
      <c r="B387691" t="n">
        <v>1</v>
      </c>
    </row>
    <row r="387692">
      <c r="A387692" t="inlineStr">
        <is>
          <t>tutsiv</t>
        </is>
      </c>
      <c r="B387692" t="n">
        <v>1</v>
      </c>
    </row>
    <row r="387693">
      <c r="A387693" t="inlineStr">
        <is>
          <t>websiteapr</t>
        </is>
      </c>
      <c r="B387693" t="n">
        <v>1</v>
      </c>
    </row>
    <row r="387694">
      <c r="A387694" t="inlineStr">
        <is>
          <t>taditar</t>
        </is>
      </c>
      <c r="B387694" t="n">
        <v>1</v>
      </c>
    </row>
    <row r="387695">
      <c r="A387695" t="inlineStr">
        <is>
          <t>terrorist–like</t>
        </is>
      </c>
      <c r="B387695" t="n">
        <v>1</v>
      </c>
    </row>
    <row r="387696">
      <c r="A387696" t="inlineStr">
        <is>
          <t>britainis</t>
        </is>
      </c>
      <c r="B387696" t="n">
        <v>1</v>
      </c>
    </row>
    <row r="387697">
      <c r="A387697" t="inlineStr">
        <is>
          <t>coscade</t>
        </is>
      </c>
      <c r="B387697" t="n">
        <v>1</v>
      </c>
    </row>
    <row r="387698">
      <c r="A387698" t="inlineStr">
        <is>
          <t>kerracomyilla</t>
        </is>
      </c>
      <c r="B387698" t="n">
        <v>1</v>
      </c>
    </row>
    <row r="387699">
      <c r="A387699" t="inlineStr">
        <is>
          <t>formms</t>
        </is>
      </c>
      <c r="B387699" t="n">
        <v>1</v>
      </c>
    </row>
    <row r="387700">
      <c r="A387700" t="inlineStr">
        <is>
          <t>cem9un</t>
        </is>
      </c>
      <c r="B387700" t="n">
        <v>1</v>
      </c>
    </row>
    <row r="387701">
      <c r="A387701" t="inlineStr">
        <is>
          <t>einerlyii</t>
        </is>
      </c>
      <c r="B387701" t="n">
        <v>1</v>
      </c>
    </row>
    <row r="387702">
      <c r="A387702" t="inlineStr">
        <is>
          <t>icbet6ang</t>
        </is>
      </c>
      <c r="B387702" t="n">
        <v>1</v>
      </c>
    </row>
    <row r="387703">
      <c r="A387703" t="inlineStr">
        <is>
          <t>merryapplexk</t>
        </is>
      </c>
      <c r="B387703" t="n">
        <v>1</v>
      </c>
    </row>
    <row r="387704">
      <c r="A387704" t="inlineStr">
        <is>
          <t>cxlog</t>
        </is>
      </c>
      <c r="B387704" t="n">
        <v>1</v>
      </c>
    </row>
    <row r="387705">
      <c r="A387705" t="inlineStr">
        <is>
          <t>10935007</t>
        </is>
      </c>
      <c r="B387705" t="n">
        <v>1</v>
      </c>
    </row>
    <row r="387706">
      <c r="A387706" t="inlineStr">
        <is>
          <t>m23mm</t>
        </is>
      </c>
      <c r="B387706" t="n">
        <v>1</v>
      </c>
    </row>
    <row r="387707">
      <c r="A387707" t="inlineStr">
        <is>
          <t>slgts</t>
        </is>
      </c>
      <c r="B387707" t="n">
        <v>1</v>
      </c>
    </row>
    <row r="387708">
      <c r="A387708" t="inlineStr">
        <is>
          <t>unagged</t>
        </is>
      </c>
      <c r="B387708" t="n">
        <v>1</v>
      </c>
    </row>
    <row r="387709">
      <c r="A387709" t="inlineStr">
        <is>
          <t>tsoly</t>
        </is>
      </c>
      <c r="B387709" t="n">
        <v>1</v>
      </c>
    </row>
    <row r="387710">
      <c r="A387710" t="inlineStr">
        <is>
          <t>modiitae</t>
        </is>
      </c>
      <c r="B387710" t="n">
        <v>1</v>
      </c>
    </row>
    <row r="387711">
      <c r="A387711" t="inlineStr">
        <is>
          <t>internalm</t>
        </is>
      </c>
      <c r="B387711" t="n">
        <v>1</v>
      </c>
    </row>
    <row r="387712">
      <c r="A387712" t="inlineStr">
        <is>
          <t>eu1_a</t>
        </is>
      </c>
      <c r="B387712" t="n">
        <v>1</v>
      </c>
    </row>
    <row r="387713">
      <c r="A387713" t="inlineStr">
        <is>
          <t>thannon</t>
        </is>
      </c>
      <c r="B387713" t="n">
        <v>1</v>
      </c>
    </row>
    <row r="387714">
      <c r="A387714" t="inlineStr">
        <is>
          <t>enterational</t>
        </is>
      </c>
      <c r="B387714" t="n">
        <v>1</v>
      </c>
    </row>
    <row r="387715">
      <c r="A387715" t="inlineStr">
        <is>
          <t>mycraftports</t>
        </is>
      </c>
      <c r="B387715" t="n">
        <v>1</v>
      </c>
    </row>
    <row r="387716">
      <c r="A387716" t="inlineStr">
        <is>
          <t>degensed</t>
        </is>
      </c>
      <c r="B387716" t="n">
        <v>1</v>
      </c>
    </row>
    <row r="387717">
      <c r="A387717" t="inlineStr">
        <is>
          <t>oxlogs</t>
        </is>
      </c>
      <c r="B387717" t="n">
        <v>1</v>
      </c>
    </row>
    <row r="387718">
      <c r="A387718" t="inlineStr">
        <is>
          <t>t420f1</t>
        </is>
      </c>
      <c r="B387718" t="n">
        <v>1</v>
      </c>
    </row>
    <row r="387719">
      <c r="A387719" t="inlineStr">
        <is>
          <t>muslimmass</t>
        </is>
      </c>
      <c r="B387719" t="n">
        <v>1</v>
      </c>
    </row>
    <row r="387720">
      <c r="A387720" t="inlineStr">
        <is>
          <t>gogigboy84</t>
        </is>
      </c>
      <c r="B387720" t="n">
        <v>1</v>
      </c>
    </row>
    <row r="387721">
      <c r="A387721" t="inlineStr">
        <is>
          <t>davidbrunton</t>
        </is>
      </c>
      <c r="B387721" t="n">
        <v>1</v>
      </c>
    </row>
    <row r="387722">
      <c r="A387722" t="inlineStr">
        <is>
          <t>parapher</t>
        </is>
      </c>
      <c r="B387722" t="n">
        <v>1</v>
      </c>
    </row>
    <row r="387723">
      <c r="A387723" t="inlineStr">
        <is>
          <t>coboh6fdoxu1</t>
        </is>
      </c>
      <c r="B387723" t="n">
        <v>1</v>
      </c>
    </row>
    <row r="387724">
      <c r="A387724" t="inlineStr">
        <is>
          <t>comqrqbpaa3ik</t>
        </is>
      </c>
      <c r="B387724" t="n">
        <v>1</v>
      </c>
    </row>
    <row r="387725">
      <c r="A387725" t="inlineStr">
        <is>
          <t>hipur</t>
        </is>
      </c>
      <c r="B387725" t="n">
        <v>1</v>
      </c>
    </row>
    <row r="387726">
      <c r="A387726" t="inlineStr">
        <is>
          <t>gjevö</t>
        </is>
      </c>
      <c r="B387726" t="n">
        <v>1</v>
      </c>
    </row>
    <row r="387727">
      <c r="A387727" t="inlineStr">
        <is>
          <t>yaşan</t>
        </is>
      </c>
      <c r="B387727" t="n">
        <v>1</v>
      </c>
    </row>
    <row r="387728">
      <c r="A387728" t="inlineStr">
        <is>
          <t>ricketere</t>
        </is>
      </c>
      <c r="B387728" t="n">
        <v>2</v>
      </c>
    </row>
    <row r="387729">
      <c r="A387729" t="inlineStr">
        <is>
          <t>deconfessional</t>
        </is>
      </c>
      <c r="B387729" t="n">
        <v>1</v>
      </c>
    </row>
    <row r="387730">
      <c r="A387730" t="inlineStr">
        <is>
          <t>richardgjevö</t>
        </is>
      </c>
      <c r="B387730" t="n">
        <v>1</v>
      </c>
    </row>
    <row r="387731">
      <c r="A387731" t="inlineStr">
        <is>
          <t>fallazs</t>
        </is>
      </c>
      <c r="B387731" t="n">
        <v>1</v>
      </c>
    </row>
    <row r="387732">
      <c r="A387732" t="inlineStr">
        <is>
          <t>bogaar</t>
        </is>
      </c>
      <c r="B387732" t="n">
        <v>1</v>
      </c>
    </row>
    <row r="387733">
      <c r="A387733" t="inlineStr">
        <is>
          <t>cozlusapous0e</t>
        </is>
      </c>
      <c r="B387733" t="n">
        <v>1</v>
      </c>
    </row>
    <row r="387734">
      <c r="A387734" t="inlineStr">
        <is>
          <t>hkasia</t>
        </is>
      </c>
      <c r="B387734" t="n">
        <v>1</v>
      </c>
    </row>
    <row r="387735">
      <c r="A387735" t="inlineStr">
        <is>
          <t>fektmen</t>
        </is>
      </c>
      <c r="B387735" t="n">
        <v>1</v>
      </c>
    </row>
    <row r="387736">
      <c r="A387736" t="inlineStr">
        <is>
          <t>cofh09yequqgd</t>
        </is>
      </c>
      <c r="B387736" t="n">
        <v>1</v>
      </c>
    </row>
    <row r="387737">
      <c r="A387737" t="inlineStr">
        <is>
          <t>katapo</t>
        </is>
      </c>
      <c r="B387737" t="n">
        <v>1</v>
      </c>
    </row>
    <row r="387738">
      <c r="A387738" t="inlineStr">
        <is>
          <t>guyage</t>
        </is>
      </c>
      <c r="B387738" t="n">
        <v>1</v>
      </c>
    </row>
    <row r="387739">
      <c r="A387739" t="inlineStr">
        <is>
          <t>jipa</t>
        </is>
      </c>
      <c r="B387739" t="n">
        <v>1</v>
      </c>
    </row>
    <row r="387740">
      <c r="A387740" t="inlineStr">
        <is>
          <t>copycopied</t>
        </is>
      </c>
      <c r="B387740" t="n">
        <v>1</v>
      </c>
    </row>
    <row r="387741">
      <c r="A387741" t="inlineStr">
        <is>
          <t>feaves</t>
        </is>
      </c>
      <c r="B387741" t="n">
        <v>1</v>
      </c>
    </row>
    <row r="387742">
      <c r="A387742" t="inlineStr">
        <is>
          <t>andkichick</t>
        </is>
      </c>
      <c r="B387742" t="n">
        <v>1</v>
      </c>
    </row>
    <row r="387743">
      <c r="A387743" t="inlineStr">
        <is>
          <t>riuls</t>
        </is>
      </c>
      <c r="B387743" t="n">
        <v>1</v>
      </c>
    </row>
    <row r="387744">
      <c r="A387744" t="inlineStr">
        <is>
          <t>bitebong</t>
        </is>
      </c>
      <c r="B387744" t="n">
        <v>1</v>
      </c>
    </row>
    <row r="387745">
      <c r="A387745" t="inlineStr">
        <is>
          <t>vjsvs</t>
        </is>
      </c>
      <c r="B387745" t="n">
        <v>1</v>
      </c>
    </row>
    <row r="387746">
      <c r="A387746" t="inlineStr">
        <is>
          <t>demoncs</t>
        </is>
      </c>
      <c r="B387746" t="n">
        <v>1</v>
      </c>
    </row>
    <row r="387747">
      <c r="A387747" t="inlineStr">
        <is>
          <t>shtaps</t>
        </is>
      </c>
      <c r="B387747" t="n">
        <v>1</v>
      </c>
    </row>
    <row r="387748">
      <c r="A387748" t="inlineStr">
        <is>
          <t>franòng</t>
        </is>
      </c>
      <c r="B387748" t="n">
        <v>1</v>
      </c>
    </row>
    <row r="387749">
      <c r="A387749" t="inlineStr">
        <is>
          <t>audionews</t>
        </is>
      </c>
      <c r="B387749" t="n">
        <v>1</v>
      </c>
    </row>
    <row r="387750">
      <c r="A387750" t="inlineStr">
        <is>
          <t>smk2</t>
        </is>
      </c>
      <c r="B387750" t="n">
        <v>1</v>
      </c>
    </row>
    <row r="387751">
      <c r="A387751" t="inlineStr">
        <is>
          <t>lembora</t>
        </is>
      </c>
      <c r="B387751" t="n">
        <v>1</v>
      </c>
    </row>
    <row r="387752">
      <c r="A387752" t="inlineStr">
        <is>
          <t>httpvts</t>
        </is>
      </c>
      <c r="B387752" t="n">
        <v>1</v>
      </c>
    </row>
    <row r="387753">
      <c r="A387753" t="inlineStr">
        <is>
          <t>ctazz</t>
        </is>
      </c>
      <c r="B387753" t="n">
        <v>1</v>
      </c>
    </row>
    <row r="387754">
      <c r="A387754" t="inlineStr">
        <is>
          <t>albumstore</t>
        </is>
      </c>
      <c r="B387754" t="n">
        <v>1</v>
      </c>
    </row>
    <row r="387755">
      <c r="A387755" t="inlineStr">
        <is>
          <t>belvvkan</t>
        </is>
      </c>
      <c r="B387755" t="n">
        <v>1</v>
      </c>
    </row>
    <row r="387756">
      <c r="A387756" t="inlineStr">
        <is>
          <t>dennisrriedello</t>
        </is>
      </c>
      <c r="B387756" t="n">
        <v>1</v>
      </c>
    </row>
    <row r="387757">
      <c r="A387757" t="inlineStr">
        <is>
          <t>chowin</t>
        </is>
      </c>
      <c r="B387757" t="n">
        <v>2</v>
      </c>
    </row>
    <row r="387758">
      <c r="A387758" t="inlineStr">
        <is>
          <t>improscence</t>
        </is>
      </c>
      <c r="B387758" t="n">
        <v>1</v>
      </c>
    </row>
    <row r="387759">
      <c r="A387759" t="inlineStr">
        <is>
          <t>first–but</t>
        </is>
      </c>
      <c r="B387759" t="n">
        <v>2</v>
      </c>
    </row>
    <row r="387760">
      <c r="A387760" t="inlineStr">
        <is>
          <t>shoeboxed</t>
        </is>
      </c>
      <c r="B387760" t="n">
        <v>1</v>
      </c>
    </row>
    <row r="387761">
      <c r="A387761" t="inlineStr">
        <is>
          <t>smitball</t>
        </is>
      </c>
      <c r="B387761" t="n">
        <v>1</v>
      </c>
    </row>
    <row r="387762">
      <c r="A387762" t="inlineStr">
        <is>
          <t>vrenn</t>
        </is>
      </c>
      <c r="B387762" t="n">
        <v>1</v>
      </c>
    </row>
    <row r="387763">
      <c r="A387763" t="inlineStr">
        <is>
          <t>touruedury112</t>
        </is>
      </c>
      <c r="B387763" t="n">
        <v>1</v>
      </c>
    </row>
    <row r="387764">
      <c r="A387764" t="inlineStr">
        <is>
          <t>c_crawlyquist</t>
        </is>
      </c>
      <c r="B387764" t="n">
        <v>1</v>
      </c>
    </row>
    <row r="387765">
      <c r="A387765" t="inlineStr">
        <is>
          <t>vtscastline</t>
        </is>
      </c>
      <c r="B387765" t="n">
        <v>1</v>
      </c>
    </row>
    <row r="387766">
      <c r="A387766" t="inlineStr">
        <is>
          <t>discits</t>
        </is>
      </c>
      <c r="B387766" t="n">
        <v>1</v>
      </c>
    </row>
    <row r="387767">
      <c r="A387767" t="inlineStr">
        <is>
          <t>edsy</t>
        </is>
      </c>
      <c r="B387767" t="n">
        <v>1</v>
      </c>
    </row>
    <row r="387768">
      <c r="A387768" t="inlineStr">
        <is>
          <t>firstgrades</t>
        </is>
      </c>
      <c r="B387768" t="n">
        <v>1</v>
      </c>
    </row>
    <row r="387769">
      <c r="A387769" t="inlineStr">
        <is>
          <t>|washington</t>
        </is>
      </c>
      <c r="B387769" t="n">
        <v>1</v>
      </c>
    </row>
    <row r="387770">
      <c r="A387770" t="inlineStr">
        <is>
          <t>rightofuse</t>
        </is>
      </c>
      <c r="B387770" t="n">
        <v>1</v>
      </c>
    </row>
    <row r="387771">
      <c r="A387771" t="inlineStr">
        <is>
          <t>indiacorporate</t>
        </is>
      </c>
      <c r="B387771" t="n">
        <v>1</v>
      </c>
    </row>
    <row r="387772">
      <c r="A387772" t="inlineStr">
        <is>
          <t>galzone</t>
        </is>
      </c>
      <c r="B387772" t="n">
        <v>1</v>
      </c>
    </row>
    <row r="387773">
      <c r="A387773" t="inlineStr">
        <is>
          <t>longincome</t>
        </is>
      </c>
      <c r="B387773" t="n">
        <v>1</v>
      </c>
    </row>
    <row r="387774">
      <c r="A387774" t="inlineStr">
        <is>
          <t>dreamtracker</t>
        </is>
      </c>
      <c r="B387774" t="n">
        <v>1</v>
      </c>
    </row>
    <row r="387775">
      <c r="A387775" t="inlineStr">
        <is>
          <t>mcdandad</t>
        </is>
      </c>
      <c r="B387775" t="n">
        <v>1</v>
      </c>
    </row>
    <row r="387776">
      <c r="A387776" t="inlineStr">
        <is>
          <t>perspectivenicetotal</t>
        </is>
      </c>
      <c r="B387776" t="n">
        <v>1</v>
      </c>
    </row>
    <row r="387777">
      <c r="A387777" t="inlineStr">
        <is>
          <t>coromorphs</t>
        </is>
      </c>
      <c r="B387777" t="n">
        <v>1</v>
      </c>
    </row>
    <row r="387778">
      <c r="A387778" t="inlineStr">
        <is>
          <t>udinternational</t>
        </is>
      </c>
      <c r="B387778" t="n">
        <v>1</v>
      </c>
    </row>
    <row r="387779">
      <c r="A387779" t="inlineStr">
        <is>
          <t>wikiaatogs</t>
        </is>
      </c>
      <c r="B387779" t="n">
        <v>1</v>
      </c>
    </row>
    <row r="387780">
      <c r="A387780" t="inlineStr">
        <is>
          <t>failting</t>
        </is>
      </c>
      <c r="B387780" t="n">
        <v>1</v>
      </c>
    </row>
    <row r="387781">
      <c r="A387781" t="inlineStr">
        <is>
          <t>fightll</t>
        </is>
      </c>
      <c r="B387781" t="n">
        <v>1</v>
      </c>
    </row>
    <row r="387782">
      <c r="A387782" t="inlineStr">
        <is>
          <t>disabledision</t>
        </is>
      </c>
      <c r="B387782" t="n">
        <v>1</v>
      </c>
    </row>
    <row r="387783">
      <c r="A387783" t="inlineStr">
        <is>
          <t>orlouf</t>
        </is>
      </c>
      <c r="B387783" t="n">
        <v>1</v>
      </c>
    </row>
    <row r="387784">
      <c r="A387784" t="inlineStr">
        <is>
          <t>1reams</t>
        </is>
      </c>
      <c r="B387784" t="n">
        <v>1</v>
      </c>
    </row>
    <row r="387785">
      <c r="A387785" t="inlineStr">
        <is>
          <t>pollwnoir</t>
        </is>
      </c>
      <c r="B387785" t="n">
        <v>1</v>
      </c>
    </row>
    <row r="387786">
      <c r="A387786" t="inlineStr">
        <is>
          <t>winodeproject</t>
        </is>
      </c>
      <c r="B387786" t="n">
        <v>1</v>
      </c>
    </row>
    <row r="387787">
      <c r="A387787" t="inlineStr">
        <is>
          <t>picardois</t>
        </is>
      </c>
      <c r="B387787" t="n">
        <v>1</v>
      </c>
    </row>
    <row r="387788">
      <c r="A387788" t="inlineStr">
        <is>
          <t>brandovannoiriac</t>
        </is>
      </c>
      <c r="B387788" t="n">
        <v>1</v>
      </c>
    </row>
    <row r="387789">
      <c r="A387789" t="inlineStr">
        <is>
          <t>wachdata</t>
        </is>
      </c>
      <c r="B387789" t="n">
        <v>1</v>
      </c>
    </row>
    <row r="387790">
      <c r="A387790" t="inlineStr">
        <is>
          <t>stanf</t>
        </is>
      </c>
      <c r="B387790" t="n">
        <v>1</v>
      </c>
    </row>
    <row r="387791">
      <c r="A387791" t="inlineStr">
        <is>
          <t>dafjörd</t>
        </is>
      </c>
      <c r="B387791" t="n">
        <v>1</v>
      </c>
    </row>
    <row r="387792">
      <c r="A387792" t="inlineStr">
        <is>
          <t>rafflecrypto</t>
        </is>
      </c>
      <c r="B387792" t="n">
        <v>1</v>
      </c>
    </row>
    <row r="387793">
      <c r="A387793" t="inlineStr">
        <is>
          <t>flipboardtales</t>
        </is>
      </c>
      <c r="B387793" t="n">
        <v>1</v>
      </c>
    </row>
    <row r="387794">
      <c r="A387794" t="inlineStr">
        <is>
          <t>mmdh</t>
        </is>
      </c>
      <c r="B387794" t="n">
        <v>3</v>
      </c>
    </row>
    <row r="387795">
      <c r="A387795" t="inlineStr">
        <is>
          <t>e170033</t>
        </is>
      </c>
      <c r="B387795" t="n">
        <v>1</v>
      </c>
    </row>
    <row r="387796">
      <c r="A387796" t="inlineStr">
        <is>
          <t>eyge</t>
        </is>
      </c>
      <c r="B387796" t="n">
        <v>1</v>
      </c>
    </row>
    <row r="387797">
      <c r="A387797" t="inlineStr">
        <is>
          <t>hush12</t>
        </is>
      </c>
      <c r="B387797" t="n">
        <v>1</v>
      </c>
    </row>
    <row r="387798">
      <c r="A387798" t="inlineStr">
        <is>
          <t>doucheleelpulpit</t>
        </is>
      </c>
      <c r="B387798" t="n">
        <v>1</v>
      </c>
    </row>
    <row r="387799">
      <c r="A387799" t="inlineStr">
        <is>
          <t>thrushed100</t>
        </is>
      </c>
      <c r="B387799" t="n">
        <v>1</v>
      </c>
    </row>
    <row r="387800">
      <c r="A387800" t="inlineStr">
        <is>
          <t>imhange</t>
        </is>
      </c>
      <c r="B387800" t="n">
        <v>1</v>
      </c>
    </row>
    <row r="387801">
      <c r="A387801" t="inlineStr">
        <is>
          <t>0father</t>
        </is>
      </c>
      <c r="B387801" t="n">
        <v>1</v>
      </c>
    </row>
    <row r="387802">
      <c r="A387802" t="inlineStr">
        <is>
          <t>kabangsch</t>
        </is>
      </c>
      <c r="B387802" t="n">
        <v>1</v>
      </c>
    </row>
    <row r="387803">
      <c r="A387803" t="inlineStr">
        <is>
          <t>nika8</t>
        </is>
      </c>
      <c r="B387803" t="n">
        <v>1</v>
      </c>
    </row>
    <row r="387804">
      <c r="A387804" t="inlineStr">
        <is>
          <t>upset72</t>
        </is>
      </c>
      <c r="B387804" t="n">
        <v>1</v>
      </c>
    </row>
    <row r="387805">
      <c r="A387805" t="inlineStr">
        <is>
          <t>phropuspixbabe</t>
        </is>
      </c>
      <c r="B387805" t="n">
        <v>1</v>
      </c>
    </row>
    <row r="387806">
      <c r="A387806" t="inlineStr">
        <is>
          <t>hailaybroy74</t>
        </is>
      </c>
      <c r="B387806" t="n">
        <v>1</v>
      </c>
    </row>
    <row r="387807">
      <c r="A387807" t="inlineStr">
        <is>
          <t>nomajidus</t>
        </is>
      </c>
      <c r="B387807" t="n">
        <v>1</v>
      </c>
    </row>
    <row r="387808">
      <c r="A387808" t="inlineStr">
        <is>
          <t>ikanetalistas</t>
        </is>
      </c>
      <c r="B387808" t="n">
        <v>1</v>
      </c>
    </row>
    <row r="387809">
      <c r="A387809" t="inlineStr">
        <is>
          <t>somepeopleinsertstonrangel</t>
        </is>
      </c>
      <c r="B387809" t="n">
        <v>1</v>
      </c>
    </row>
    <row r="387810">
      <c r="A387810" t="inlineStr">
        <is>
          <t>fagspanic</t>
        </is>
      </c>
      <c r="B387810" t="n">
        <v>1</v>
      </c>
    </row>
    <row r="387811">
      <c r="A387811" t="inlineStr">
        <is>
          <t>thisdunnoriaticcool</t>
        </is>
      </c>
      <c r="B387811" t="n">
        <v>1</v>
      </c>
    </row>
    <row r="387812">
      <c r="A387812" t="inlineStr">
        <is>
          <t>stalkerthelibrarian45</t>
        </is>
      </c>
      <c r="B387812" t="n">
        <v>1</v>
      </c>
    </row>
    <row r="387813">
      <c r="A387813" t="inlineStr">
        <is>
          <t>kamkindcommore1mavage20</t>
        </is>
      </c>
      <c r="B387813" t="n">
        <v>1</v>
      </c>
    </row>
    <row r="387814">
      <c r="A387814" t="inlineStr">
        <is>
          <t>aspenweaksuffragel</t>
        </is>
      </c>
      <c r="B387814" t="n">
        <v>1</v>
      </c>
    </row>
    <row r="387815">
      <c r="A387815" t="inlineStr">
        <is>
          <t>aikorunnyck</t>
        </is>
      </c>
      <c r="B387815" t="n">
        <v>1</v>
      </c>
    </row>
    <row r="387816">
      <c r="A387816" t="inlineStr">
        <is>
          <t>dwarfravenhero</t>
        </is>
      </c>
      <c r="B387816" t="n">
        <v>1</v>
      </c>
    </row>
    <row r="387817">
      <c r="A387817" t="inlineStr">
        <is>
          <t>pffffw</t>
        </is>
      </c>
      <c r="B387817" t="n">
        <v>1</v>
      </c>
    </row>
    <row r="387818">
      <c r="A387818" t="inlineStr">
        <is>
          <t>preoptimal</t>
        </is>
      </c>
      <c r="B387818" t="n">
        <v>2</v>
      </c>
    </row>
    <row r="387819">
      <c r="A387819" t="inlineStr">
        <is>
          <t>hndq50</t>
        </is>
      </c>
      <c r="B387819" t="n">
        <v>1</v>
      </c>
    </row>
    <row r="387820">
      <c r="A387820" t="inlineStr">
        <is>
          <t>hismeargy</t>
        </is>
      </c>
      <c r="B387820" t="n">
        <v>1</v>
      </c>
    </row>
    <row r="387821">
      <c r="A387821" t="inlineStr">
        <is>
          <t>ispess</t>
        </is>
      </c>
      <c r="B387821" t="n">
        <v>1</v>
      </c>
    </row>
    <row r="387822">
      <c r="A387822" t="inlineStr">
        <is>
          <t>50–64</t>
        </is>
      </c>
      <c r="B387822" t="n">
        <v>4</v>
      </c>
    </row>
    <row r="387823">
      <c r="A387823" t="inlineStr">
        <is>
          <t>karifications</t>
        </is>
      </c>
      <c r="B387823" t="n">
        <v>1</v>
      </c>
    </row>
    <row r="387824">
      <c r="A387824" t="inlineStr">
        <is>
          <t>sndq05</t>
        </is>
      </c>
      <c r="B387824" t="n">
        <v>1</v>
      </c>
    </row>
    <row r="387825">
      <c r="A387825" t="inlineStr">
        <is>
          <t>placectrfqfe</t>
        </is>
      </c>
      <c r="B387825" t="n">
        <v>1</v>
      </c>
    </row>
    <row r="387826">
      <c r="A387826" t="inlineStr">
        <is>
          <t>50–150c</t>
        </is>
      </c>
      <c r="B387826" t="n">
        <v>1</v>
      </c>
    </row>
    <row r="387827">
      <c r="A387827" t="inlineStr">
        <is>
          <t>nonhealthful</t>
        </is>
      </c>
      <c r="B387827" t="n">
        <v>1</v>
      </c>
    </row>
    <row r="387828">
      <c r="A387828" t="inlineStr">
        <is>
          <t>11pin</t>
        </is>
      </c>
      <c r="B387828" t="n">
        <v>1</v>
      </c>
    </row>
    <row r="387829">
      <c r="A387829" t="inlineStr">
        <is>
          <t>msm8975</t>
        </is>
      </c>
      <c r="B387829" t="n">
        <v>1</v>
      </c>
    </row>
    <row r="387830">
      <c r="A387830" t="inlineStr">
        <is>
          <t>ledfront</t>
        </is>
      </c>
      <c r="B387830" t="n">
        <v>1</v>
      </c>
    </row>
    <row r="387831">
      <c r="A387831" t="inlineStr">
        <is>
          <t>cpustorage</t>
        </is>
      </c>
      <c r="B387831" t="n">
        <v>1</v>
      </c>
    </row>
    <row r="387832">
      <c r="A387832" t="inlineStr">
        <is>
          <t>usbback</t>
        </is>
      </c>
      <c r="B387832" t="n">
        <v>1</v>
      </c>
    </row>
    <row r="387833">
      <c r="A387833" t="inlineStr">
        <is>
          <t>g1604</t>
        </is>
      </c>
      <c r="B387833" t="n">
        <v>1</v>
      </c>
    </row>
    <row r="387834">
      <c r="A387834" t="inlineStr">
        <is>
          <t>bloodicide</t>
        </is>
      </c>
      <c r="B387834" t="n">
        <v>1</v>
      </c>
    </row>
    <row r="387835">
      <c r="A387835" t="inlineStr">
        <is>
          <t>darwaia</t>
        </is>
      </c>
      <c r="B387835" t="n">
        <v>1</v>
      </c>
    </row>
    <row r="387836">
      <c r="A387836" t="inlineStr">
        <is>
          <t>toolbox¶</t>
        </is>
      </c>
      <c r="B387836" t="n">
        <v>1</v>
      </c>
    </row>
    <row r="387837">
      <c r="A387837" t="inlineStr">
        <is>
          <t>hyheim</t>
        </is>
      </c>
      <c r="B387837" t="n">
        <v>1</v>
      </c>
    </row>
    <row r="387838">
      <c r="A387838" t="inlineStr">
        <is>
          <t>onverginceps</t>
        </is>
      </c>
      <c r="B387838" t="n">
        <v>1</v>
      </c>
    </row>
    <row r="387839">
      <c r="A387839" t="inlineStr">
        <is>
          <t>riverk</t>
        </is>
      </c>
      <c r="B387839" t="n">
        <v>1</v>
      </c>
    </row>
    <row r="387840">
      <c r="A387840" t="inlineStr">
        <is>
          <t>rebrandcopyright</t>
        </is>
      </c>
      <c r="B387840" t="n">
        <v>1</v>
      </c>
    </row>
    <row r="387841">
      <c r="A387841" t="inlineStr">
        <is>
          <t>rift®</t>
        </is>
      </c>
      <c r="B387841" t="n">
        <v>1</v>
      </c>
    </row>
    <row r="387842">
      <c r="A387842" t="inlineStr">
        <is>
          <t>rawzelmaybe</t>
        </is>
      </c>
      <c r="B387842" t="n">
        <v>1</v>
      </c>
    </row>
    <row r="387843">
      <c r="A387843" t="inlineStr">
        <is>
          <t>bugs¶</t>
        </is>
      </c>
      <c r="B387843" t="n">
        <v>1</v>
      </c>
    </row>
    <row r="387844">
      <c r="A387844" t="inlineStr">
        <is>
          <t>wgs82dc</t>
        </is>
      </c>
      <c r="B387844" t="n">
        <v>1</v>
      </c>
    </row>
    <row r="387845">
      <c r="A387845" t="inlineStr">
        <is>
          <t>proof1</t>
        </is>
      </c>
      <c r="B387845" t="n">
        <v>1</v>
      </c>
    </row>
    <row r="387846">
      <c r="A387846" t="inlineStr">
        <is>
          <t>twentyfourtaxfilms</t>
        </is>
      </c>
      <c r="B387846" t="n">
        <v>1</v>
      </c>
    </row>
    <row r="387847">
      <c r="A387847" t="inlineStr">
        <is>
          <t>consideration¶</t>
        </is>
      </c>
      <c r="B387847" t="n">
        <v>1</v>
      </c>
    </row>
    <row r="387848">
      <c r="A387848" t="inlineStr">
        <is>
          <t>nudisk</t>
        </is>
      </c>
      <c r="B387848" t="n">
        <v>1</v>
      </c>
    </row>
    <row r="387849">
      <c r="A387849" t="inlineStr">
        <is>
          <t>naespam</t>
        </is>
      </c>
      <c r="B387849" t="n">
        <v>1</v>
      </c>
    </row>
    <row r="387850">
      <c r="A387850" t="inlineStr">
        <is>
          <t>khaeger</t>
        </is>
      </c>
      <c r="B387850" t="n">
        <v>1</v>
      </c>
    </row>
    <row r="387851">
      <c r="A387851" t="inlineStr">
        <is>
          <t>dharmati</t>
        </is>
      </c>
      <c r="B387851" t="n">
        <v>1</v>
      </c>
    </row>
    <row r="387852">
      <c r="A387852" t="inlineStr">
        <is>
          <t>gradør</t>
        </is>
      </c>
      <c r="B387852" t="n">
        <v>1</v>
      </c>
    </row>
    <row r="387853">
      <c r="A387853" t="inlineStr">
        <is>
          <t>srutta</t>
        </is>
      </c>
      <c r="B387853" t="n">
        <v>1</v>
      </c>
    </row>
    <row r="387854">
      <c r="A387854" t="inlineStr">
        <is>
          <t>inbat</t>
        </is>
      </c>
      <c r="B387854" t="n">
        <v>1</v>
      </c>
    </row>
    <row r="387855">
      <c r="A387855" t="inlineStr">
        <is>
          <t>nirsvith</t>
        </is>
      </c>
      <c r="B387855" t="n">
        <v>1</v>
      </c>
    </row>
    <row r="387856">
      <c r="A387856" t="inlineStr">
        <is>
          <t>shivdages</t>
        </is>
      </c>
      <c r="B387856" t="n">
        <v>1</v>
      </c>
    </row>
    <row r="387857">
      <c r="A387857" t="inlineStr">
        <is>
          <t>marambhali</t>
        </is>
      </c>
      <c r="B387857" t="n">
        <v>1</v>
      </c>
    </row>
    <row r="387858">
      <c r="A387858" t="inlineStr">
        <is>
          <t>krakata</t>
        </is>
      </c>
      <c r="B387858" t="n">
        <v>1</v>
      </c>
    </row>
    <row r="387859">
      <c r="A387859" t="inlineStr">
        <is>
          <t>qervel</t>
        </is>
      </c>
      <c r="B387859" t="n">
        <v>1</v>
      </c>
    </row>
    <row r="387860">
      <c r="A387860" t="inlineStr">
        <is>
          <t>baljre</t>
        </is>
      </c>
      <c r="B387860" t="n">
        <v>1</v>
      </c>
    </row>
    <row r="387861">
      <c r="A387861" t="inlineStr">
        <is>
          <t>banhasis</t>
        </is>
      </c>
      <c r="B387861" t="n">
        <v>1</v>
      </c>
    </row>
    <row r="387862">
      <c r="A387862" t="inlineStr">
        <is>
          <t>samarth</t>
        </is>
      </c>
      <c r="B387862" t="n">
        <v>1</v>
      </c>
    </row>
    <row r="387863">
      <c r="A387863" t="inlineStr">
        <is>
          <t>hissad</t>
        </is>
      </c>
      <c r="B387863" t="n">
        <v>1</v>
      </c>
    </row>
    <row r="387864">
      <c r="A387864" t="inlineStr">
        <is>
          <t>exigrandi</t>
        </is>
      </c>
      <c r="B387864" t="n">
        <v>1</v>
      </c>
    </row>
    <row r="387865">
      <c r="A387865" t="inlineStr">
        <is>
          <t>averyi</t>
        </is>
      </c>
      <c r="B387865" t="n">
        <v>1</v>
      </c>
    </row>
    <row r="387866">
      <c r="A387866" t="inlineStr">
        <is>
          <t>bhairottigaya</t>
        </is>
      </c>
      <c r="B387866" t="n">
        <v>1</v>
      </c>
    </row>
    <row r="387867">
      <c r="A387867" t="inlineStr">
        <is>
          <t>azmatiya</t>
        </is>
      </c>
      <c r="B387867" t="n">
        <v>1</v>
      </c>
    </row>
    <row r="387868">
      <c r="A387868" t="inlineStr">
        <is>
          <t>kailashvanagar</t>
        </is>
      </c>
      <c r="B387868" t="n">
        <v>1</v>
      </c>
    </row>
    <row r="387869">
      <c r="A387869" t="inlineStr">
        <is>
          <t>aryabadeh</t>
        </is>
      </c>
      <c r="B387869" t="n">
        <v>1</v>
      </c>
    </row>
    <row r="387870">
      <c r="A387870" t="inlineStr">
        <is>
          <t>nishir</t>
        </is>
      </c>
      <c r="B387870" t="n">
        <v>1</v>
      </c>
    </row>
    <row r="387871">
      <c r="A387871" t="inlineStr">
        <is>
          <t>khosrowbari</t>
        </is>
      </c>
      <c r="B387871" t="n">
        <v>1</v>
      </c>
    </row>
    <row r="387872">
      <c r="A387872" t="inlineStr">
        <is>
          <t>govindra</t>
        </is>
      </c>
      <c r="B387872" t="n">
        <v>1</v>
      </c>
    </row>
    <row r="387873">
      <c r="A387873" t="inlineStr">
        <is>
          <t>nuncoyle</t>
        </is>
      </c>
      <c r="B387873" t="n">
        <v>1</v>
      </c>
    </row>
    <row r="387874">
      <c r="A387874" t="inlineStr">
        <is>
          <t>ansl</t>
        </is>
      </c>
      <c r="B387874" t="n">
        <v>1</v>
      </c>
    </row>
    <row r="387875">
      <c r="A387875" t="inlineStr">
        <is>
          <t>kcsofd</t>
        </is>
      </c>
      <c r="B387875" t="n">
        <v>1</v>
      </c>
    </row>
    <row r="387876">
      <c r="A387876" t="inlineStr">
        <is>
          <t>shakipation</t>
        </is>
      </c>
      <c r="B387876" t="n">
        <v>1</v>
      </c>
    </row>
    <row r="387877">
      <c r="A387877" t="inlineStr">
        <is>
          <t>nsbg</t>
        </is>
      </c>
      <c r="B387877" t="n">
        <v>1</v>
      </c>
    </row>
    <row r="387878">
      <c r="A387878" t="inlineStr">
        <is>
          <t>slirt</t>
        </is>
      </c>
      <c r="B387878" t="n">
        <v>1</v>
      </c>
    </row>
    <row r="387879">
      <c r="A387879" t="inlineStr">
        <is>
          <t>postjuncargable</t>
        </is>
      </c>
      <c r="B387879" t="n">
        <v>1</v>
      </c>
    </row>
    <row r="387880">
      <c r="A387880" t="inlineStr">
        <is>
          <t>superlativeand</t>
        </is>
      </c>
      <c r="B387880" t="n">
        <v>1</v>
      </c>
    </row>
    <row r="387881">
      <c r="A387881" t="inlineStr">
        <is>
          <t>devicfriedt</t>
        </is>
      </c>
      <c r="B387881" t="n">
        <v>1</v>
      </c>
    </row>
    <row r="387882">
      <c r="A387882" t="inlineStr">
        <is>
          <t>corruate</t>
        </is>
      </c>
      <c r="B387882" t="n">
        <v>1</v>
      </c>
    </row>
    <row r="387883">
      <c r="A387883" t="inlineStr">
        <is>
          <t>imokinars</t>
        </is>
      </c>
      <c r="B387883" t="n">
        <v>1</v>
      </c>
    </row>
    <row r="387884">
      <c r="A387884" t="inlineStr">
        <is>
          <t>kalamiz</t>
        </is>
      </c>
      <c r="B387884" t="n">
        <v>1</v>
      </c>
    </row>
    <row r="387885">
      <c r="A387885" t="inlineStr">
        <is>
          <t>sciba</t>
        </is>
      </c>
      <c r="B387885" t="n">
        <v>1</v>
      </c>
    </row>
    <row r="387886">
      <c r="A387886" t="inlineStr">
        <is>
          <t>malawarenesspass</t>
        </is>
      </c>
      <c r="B387886" t="n">
        <v>1</v>
      </c>
    </row>
    <row r="387887">
      <c r="A387887" t="inlineStr">
        <is>
          <t>dackling</t>
        </is>
      </c>
      <c r="B387887" t="n">
        <v>1</v>
      </c>
    </row>
    <row r="387888">
      <c r="A387888" t="inlineStr">
        <is>
          <t>griggus</t>
        </is>
      </c>
      <c r="B387888" t="n">
        <v>1</v>
      </c>
    </row>
    <row r="387889">
      <c r="A387889" t="inlineStr">
        <is>
          <t>dumourie</t>
        </is>
      </c>
      <c r="B387889" t="n">
        <v>1</v>
      </c>
    </row>
    <row r="387890">
      <c r="A387890" t="inlineStr">
        <is>
          <t>mejd</t>
        </is>
      </c>
      <c r="B387890" t="n">
        <v>1</v>
      </c>
    </row>
    <row r="387891">
      <c r="A387891" t="inlineStr">
        <is>
          <t>sheehanfts</t>
        </is>
      </c>
      <c r="B387891" t="n">
        <v>1</v>
      </c>
    </row>
    <row r="387892">
      <c r="A387892" t="inlineStr">
        <is>
          <t>brgreen</t>
        </is>
      </c>
      <c r="B387892" t="n">
        <v>1</v>
      </c>
    </row>
    <row r="387893">
      <c r="A387893" t="inlineStr">
        <is>
          <t>amarinkovic</t>
        </is>
      </c>
      <c r="B387893" t="n">
        <v>1</v>
      </c>
    </row>
    <row r="387894">
      <c r="A387894" t="inlineStr">
        <is>
          <t>cuvalo</t>
        </is>
      </c>
      <c r="B387894" t="n">
        <v>1</v>
      </c>
    </row>
    <row r="387895">
      <c r="A387895" t="inlineStr">
        <is>
          <t>maevondlowerson</t>
        </is>
      </c>
      <c r="B387895" t="n">
        <v>1</v>
      </c>
    </row>
    <row r="387896">
      <c r="A387896" t="inlineStr">
        <is>
          <t>luzerk</t>
        </is>
      </c>
      <c r="B387896" t="n">
        <v>1</v>
      </c>
    </row>
    <row r="387897">
      <c r="A387897" t="inlineStr">
        <is>
          <t>62260</t>
        </is>
      </c>
      <c r="B387897" t="n">
        <v>1</v>
      </c>
    </row>
    <row r="387898">
      <c r="A387898" t="inlineStr">
        <is>
          <t>mclfr231</t>
        </is>
      </c>
      <c r="B387898" t="n">
        <v>1</v>
      </c>
    </row>
    <row r="387899">
      <c r="A387899" t="inlineStr">
        <is>
          <t>meadowsson</t>
        </is>
      </c>
      <c r="B387899" t="n">
        <v>1</v>
      </c>
    </row>
    <row r="387900">
      <c r="A387900" t="inlineStr">
        <is>
          <t>beforeanne21</t>
        </is>
      </c>
      <c r="B387900" t="n">
        <v>1</v>
      </c>
    </row>
    <row r="387901">
      <c r="A387901" t="inlineStr">
        <is>
          <t>from__sql</t>
        </is>
      </c>
      <c r="B387901" t="n">
        <v>1</v>
      </c>
    </row>
    <row r="387902">
      <c r="A387902" t="inlineStr">
        <is>
          <t>domestictompainters</t>
        </is>
      </c>
      <c r="B387902" t="n">
        <v>1</v>
      </c>
    </row>
    <row r="387903">
      <c r="A387903" t="inlineStr">
        <is>
          <t>adedema</t>
        </is>
      </c>
      <c r="B387903" t="n">
        <v>1</v>
      </c>
    </row>
    <row r="387904">
      <c r="A387904" t="inlineStr">
        <is>
          <t>ff90227be</t>
        </is>
      </c>
      <c r="B387904" t="n">
        <v>1</v>
      </c>
    </row>
    <row r="387905">
      <c r="A387905" t="inlineStr">
        <is>
          <t>ffa3201716</t>
        </is>
      </c>
      <c r="B387905" t="n">
        <v>1</v>
      </c>
    </row>
    <row r="387906">
      <c r="A387906" t="inlineStr">
        <is>
          <t>speakerbabble_s_alpha__1</t>
        </is>
      </c>
      <c r="B387906" t="n">
        <v>1</v>
      </c>
    </row>
    <row r="387907">
      <c r="A387907" t="inlineStr">
        <is>
          <t>time_babies</t>
        </is>
      </c>
      <c r="B387907" t="n">
        <v>1</v>
      </c>
    </row>
    <row r="387908">
      <c r="A387908" t="inlineStr">
        <is>
          <t>wearneys</t>
        </is>
      </c>
      <c r="B387908" t="n">
        <v>1</v>
      </c>
    </row>
    <row r="387909">
      <c r="A387909" t="inlineStr">
        <is>
          <t>geolingoek</t>
        </is>
      </c>
      <c r="B387909" t="n">
        <v>1</v>
      </c>
    </row>
    <row r="387910">
      <c r="A387910" t="inlineStr">
        <is>
          <t>anaxiom</t>
        </is>
      </c>
      <c r="B387910" t="n">
        <v>1</v>
      </c>
    </row>
    <row r="387911">
      <c r="A387911" t="inlineStr">
        <is>
          <t>monarmath</t>
        </is>
      </c>
      <c r="B387911" t="n">
        <v>1</v>
      </c>
    </row>
    <row r="387912">
      <c r="A387912" t="inlineStr">
        <is>
          <t>101001927852583</t>
        </is>
      </c>
      <c r="B387912" t="n">
        <v>1</v>
      </c>
    </row>
    <row r="387913">
      <c r="A387913" t="inlineStr">
        <is>
          <t>standsouts</t>
        </is>
      </c>
      <c r="B387913" t="n">
        <v>1</v>
      </c>
    </row>
    <row r="387914">
      <c r="A387914" t="inlineStr">
        <is>
          <t>ped_the_ra</t>
        </is>
      </c>
      <c r="B387914" t="n">
        <v>1</v>
      </c>
    </row>
    <row r="387915">
      <c r="A387915" t="inlineStr">
        <is>
          <t>anchorlices</t>
        </is>
      </c>
      <c r="B387915" t="n">
        <v>1</v>
      </c>
    </row>
    <row r="387916">
      <c r="A387916" t="inlineStr">
        <is>
          <t>parent8080934</t>
        </is>
      </c>
      <c r="B387916" t="n">
        <v>1</v>
      </c>
    </row>
    <row r="387917">
      <c r="A387917" t="inlineStr">
        <is>
          <t>msusany</t>
        </is>
      </c>
      <c r="B387917" t="n">
        <v>1</v>
      </c>
    </row>
    <row r="387918">
      <c r="A387918" t="inlineStr">
        <is>
          <t>wallpaperreview</t>
        </is>
      </c>
      <c r="B387918" t="n">
        <v>1</v>
      </c>
    </row>
    <row r="387919">
      <c r="A387919" t="inlineStr">
        <is>
          <t>gayya</t>
        </is>
      </c>
      <c r="B387919" t="n">
        <v>1</v>
      </c>
    </row>
    <row r="387920">
      <c r="A387920" t="inlineStr">
        <is>
          <t>warfarecelebrationcolladeshide</t>
        </is>
      </c>
      <c r="B387920" t="n">
        <v>1</v>
      </c>
    </row>
    <row r="387921">
      <c r="A387921" t="inlineStr">
        <is>
          <t>7a9e1eccd4</t>
        </is>
      </c>
      <c r="B387921" t="n">
        <v>1</v>
      </c>
    </row>
    <row r="387922">
      <c r="A387922" t="inlineStr">
        <is>
          <t>successionimages</t>
        </is>
      </c>
      <c r="B387922" t="n">
        <v>1</v>
      </c>
    </row>
    <row r="387923">
      <c r="A387923" t="inlineStr">
        <is>
          <t>justicegirl</t>
        </is>
      </c>
      <c r="B387923" t="n">
        <v>1</v>
      </c>
    </row>
    <row r="387924">
      <c r="A387924" t="inlineStr">
        <is>
          <t>childsex</t>
        </is>
      </c>
      <c r="B387924" t="n">
        <v>2</v>
      </c>
    </row>
    <row r="387925">
      <c r="A387925" t="inlineStr">
        <is>
          <t>petroleumman</t>
        </is>
      </c>
      <c r="B387925" t="n">
        <v>1</v>
      </c>
    </row>
    <row r="387926">
      <c r="A387926" t="inlineStr">
        <is>
          <t>11270f1ffb</t>
        </is>
      </c>
      <c r="B387926" t="n">
        <v>1</v>
      </c>
    </row>
    <row r="387927">
      <c r="A387927" t="inlineStr">
        <is>
          <t>mysteriousworld</t>
        </is>
      </c>
      <c r="B387927" t="n">
        <v>1</v>
      </c>
    </row>
    <row r="387928">
      <c r="A387928" t="inlineStr">
        <is>
          <t>urbanacriminacies</t>
        </is>
      </c>
      <c r="B387928" t="n">
        <v>1</v>
      </c>
    </row>
    <row r="387929">
      <c r="A387929" t="inlineStr">
        <is>
          <t>proviruses</t>
        </is>
      </c>
      <c r="B387929" t="n">
        <v>1</v>
      </c>
    </row>
    <row r="387930">
      <c r="A387930" t="inlineStr">
        <is>
          <t>cynicalration</t>
        </is>
      </c>
      <c r="B387930" t="n">
        <v>1</v>
      </c>
    </row>
    <row r="387931">
      <c r="A387931" t="inlineStr">
        <is>
          <t>nonreason</t>
        </is>
      </c>
      <c r="B387931" t="n">
        <v>1</v>
      </c>
    </row>
    <row r="387932">
      <c r="A387932" t="inlineStr">
        <is>
          <t>heapplicable</t>
        </is>
      </c>
      <c r="B387932" t="n">
        <v>1</v>
      </c>
    </row>
    <row r="387933">
      <c r="A387933" t="inlineStr">
        <is>
          <t>50234517297901</t>
        </is>
      </c>
      <c r="B387933" t="n">
        <v>1</v>
      </c>
    </row>
    <row r="387934">
      <c r="A387934" t="inlineStr">
        <is>
          <t>1d1ef8881b19</t>
        </is>
      </c>
      <c r="B387934" t="n">
        <v>1</v>
      </c>
    </row>
    <row r="387935">
      <c r="A387935" t="inlineStr">
        <is>
          <t>chanceonomolymphiosys</t>
        </is>
      </c>
      <c r="B387935" t="n">
        <v>1</v>
      </c>
    </row>
    <row r="387936">
      <c r="A387936" t="inlineStr">
        <is>
          <t>daningtonbreaker</t>
        </is>
      </c>
      <c r="B387936" t="n">
        <v>1</v>
      </c>
    </row>
    <row r="387937">
      <c r="A387937" t="inlineStr">
        <is>
          <t>unvision</t>
        </is>
      </c>
      <c r="B387937" t="n">
        <v>1</v>
      </c>
    </row>
    <row r="387938">
      <c r="A387938" t="inlineStr">
        <is>
          <t>hedrich</t>
        </is>
      </c>
      <c r="B387938" t="n">
        <v>1</v>
      </c>
    </row>
    <row r="387939">
      <c r="A387939" t="inlineStr">
        <is>
          <t>polarbear</t>
        </is>
      </c>
      <c r="B387939" t="n">
        <v>4</v>
      </c>
    </row>
    <row r="387940">
      <c r="A387940" t="inlineStr">
        <is>
          <t>prop_b_angel</t>
        </is>
      </c>
      <c r="B387940" t="n">
        <v>1</v>
      </c>
    </row>
    <row r="387941">
      <c r="A387941" t="inlineStr">
        <is>
          <t>snoopete</t>
        </is>
      </c>
      <c r="B387941" t="n">
        <v>1</v>
      </c>
    </row>
    <row r="387942">
      <c r="A387942" t="inlineStr">
        <is>
          <t>good_variety__overhaul</t>
        </is>
      </c>
      <c r="B387942" t="n">
        <v>1</v>
      </c>
    </row>
    <row r="387943">
      <c r="A387943" t="inlineStr">
        <is>
          <t>p64490367</t>
        </is>
      </c>
      <c r="B387943" t="n">
        <v>1</v>
      </c>
    </row>
    <row r="387944">
      <c r="A387944" t="inlineStr">
        <is>
          <t>internsentent</t>
        </is>
      </c>
      <c r="B387944" t="n">
        <v>1</v>
      </c>
    </row>
    <row r="387945">
      <c r="A387945" t="inlineStr">
        <is>
          <t>bestiseaddycheckmate</t>
        </is>
      </c>
      <c r="B387945" t="n">
        <v>1</v>
      </c>
    </row>
    <row r="387946">
      <c r="A387946" t="inlineStr">
        <is>
          <t>daterialtable</t>
        </is>
      </c>
      <c r="B387946" t="n">
        <v>1</v>
      </c>
    </row>
    <row r="387947">
      <c r="A387947" t="inlineStr">
        <is>
          <t>ofaffect</t>
        </is>
      </c>
      <c r="B387947" t="n">
        <v>1</v>
      </c>
    </row>
    <row r="387948">
      <c r="A387948" t="inlineStr">
        <is>
          <t>psychowell</t>
        </is>
      </c>
      <c r="B387948" t="n">
        <v>1</v>
      </c>
    </row>
    <row r="387949">
      <c r="A387949" t="inlineStr">
        <is>
          <t>globalbasictools</t>
        </is>
      </c>
      <c r="B387949" t="n">
        <v>1</v>
      </c>
    </row>
    <row r="387950">
      <c r="A387950" t="inlineStr">
        <is>
          <t>p0719148815</t>
        </is>
      </c>
      <c r="B387950" t="n">
        <v>1</v>
      </c>
    </row>
    <row r="387951">
      <c r="A387951" t="inlineStr">
        <is>
          <t>chadholes</t>
        </is>
      </c>
      <c r="B387951" t="n">
        <v>1</v>
      </c>
    </row>
    <row r="387952">
      <c r="A387952" t="inlineStr">
        <is>
          <t>auxubs</t>
        </is>
      </c>
      <c r="B387952" t="n">
        <v>1</v>
      </c>
    </row>
    <row r="387953">
      <c r="A387953" t="inlineStr">
        <is>
          <t>pcapapagestim</t>
        </is>
      </c>
      <c r="B387953" t="n">
        <v>1</v>
      </c>
    </row>
    <row r="387954">
      <c r="A387954" t="inlineStr">
        <is>
          <t>genpcwlan0</t>
        </is>
      </c>
      <c r="B387954" t="n">
        <v>1</v>
      </c>
    </row>
    <row r="387955">
      <c r="A387955" t="inlineStr">
        <is>
          <t>afaistock</t>
        </is>
      </c>
      <c r="B387955" t="n">
        <v>1</v>
      </c>
    </row>
    <row r="387956">
      <c r="A387956" t="inlineStr">
        <is>
          <t>|8000</t>
        </is>
      </c>
      <c r="B387956" t="n">
        <v>1</v>
      </c>
    </row>
    <row r="387957">
      <c r="A387957" t="inlineStr">
        <is>
          <t>_testing_testarch_sectarian_sectarian_castratheismcatalan_syndicated</t>
        </is>
      </c>
      <c r="B387957" t="n">
        <v>1</v>
      </c>
    </row>
    <row r="387958">
      <c r="A387958" t="inlineStr">
        <is>
          <t>40135</t>
        </is>
      </c>
      <c r="B387958" t="n">
        <v>1</v>
      </c>
    </row>
    <row r="387959">
      <c r="A387959" t="inlineStr">
        <is>
          <t>es\easilysendapibyname</t>
        </is>
      </c>
      <c r="B387959" t="n">
        <v>1</v>
      </c>
    </row>
    <row r="387960">
      <c r="A387960" t="inlineStr">
        <is>
          <t>sig_string</t>
        </is>
      </c>
      <c r="B387960" t="n">
        <v>1</v>
      </c>
    </row>
    <row r="387961">
      <c r="A387961" t="inlineStr">
        <is>
          <t>anrnnt</t>
        </is>
      </c>
      <c r="B387961" t="n">
        <v>1</v>
      </c>
    </row>
    <row r="387962">
      <c r="A387962" t="inlineStr">
        <is>
          <t>oemban</t>
        </is>
      </c>
      <c r="B387962" t="n">
        <v>1</v>
      </c>
    </row>
    <row r="387963">
      <c r="A387963" t="inlineStr">
        <is>
          <t>npcleanup</t>
        </is>
      </c>
      <c r="B387963" t="n">
        <v>1</v>
      </c>
    </row>
    <row r="387964">
      <c r="A387964" t="inlineStr">
        <is>
          <t>essfdti</t>
        </is>
      </c>
      <c r="B387964" t="n">
        <v>1</v>
      </c>
    </row>
    <row r="387965">
      <c r="A387965" t="inlineStr">
        <is>
          <t>printchain</t>
        </is>
      </c>
      <c r="B387965" t="n">
        <v>1</v>
      </c>
    </row>
    <row r="387966">
      <c r="A387966" t="inlineStr">
        <is>
          <t>pcapagestim</t>
        </is>
      </c>
      <c r="B387966" t="n">
        <v>1</v>
      </c>
    </row>
    <row r="387967">
      <c r="A387967" t="inlineStr">
        <is>
          <t>oresuspend</t>
        </is>
      </c>
      <c r="B387967" t="n">
        <v>1</v>
      </c>
    </row>
    <row r="387968">
      <c r="A387968" t="inlineStr">
        <is>
          <t>utesuspend</t>
        </is>
      </c>
      <c r="B387968" t="n">
        <v>1</v>
      </c>
    </row>
    <row r="387969">
      <c r="A387969" t="inlineStr">
        <is>
          <t>attach_ssl</t>
        </is>
      </c>
      <c r="B387969" t="n">
        <v>1</v>
      </c>
    </row>
    <row r="387970">
      <c r="A387970" t="inlineStr">
        <is>
          <t>issuereltch</t>
        </is>
      </c>
      <c r="B387970" t="n">
        <v>1</v>
      </c>
    </row>
    <row r="387971">
      <c r="A387971" t="inlineStr">
        <is>
          <t>eacd</t>
        </is>
      </c>
      <c r="B387971" t="n">
        <v>1</v>
      </c>
    </row>
    <row r="387972">
      <c r="A387972" t="inlineStr">
        <is>
          <t>make_current</t>
        </is>
      </c>
      <c r="B387972" t="n">
        <v>1</v>
      </c>
    </row>
    <row r="387973">
      <c r="A387973" t="inlineStr">
        <is>
          <t>valized</t>
        </is>
      </c>
      <c r="B387973" t="n">
        <v>1</v>
      </c>
    </row>
    <row r="387974">
      <c r="A387974" t="inlineStr">
        <is>
          <t>replicate_my_personal_pass_safe</t>
        </is>
      </c>
      <c r="B387974" t="n">
        <v>1</v>
      </c>
    </row>
    <row r="387975">
      <c r="A387975" t="inlineStr">
        <is>
          <t>062636</t>
        </is>
      </c>
      <c r="B387975" t="n">
        <v>1</v>
      </c>
    </row>
    <row r="387976">
      <c r="A387976" t="inlineStr">
        <is>
          <t>trpnnac</t>
        </is>
      </c>
      <c r="B387976" t="n">
        <v>1</v>
      </c>
    </row>
    <row r="387977">
      <c r="A387977" t="inlineStr">
        <is>
          <t>meetingusub</t>
        </is>
      </c>
      <c r="B387977" t="n">
        <v>1</v>
      </c>
    </row>
    <row r="387978">
      <c r="A387978" t="inlineStr">
        <is>
          <t>dsuspendif</t>
        </is>
      </c>
      <c r="B387978" t="n">
        <v>1</v>
      </c>
    </row>
    <row r="387979">
      <c r="A387979" t="inlineStr">
        <is>
          <t>stripe_map</t>
        </is>
      </c>
      <c r="B387979" t="n">
        <v>1</v>
      </c>
    </row>
    <row r="387980">
      <c r="A387980" t="inlineStr">
        <is>
          <t>fax_label</t>
        </is>
      </c>
      <c r="B387980" t="n">
        <v>1</v>
      </c>
    </row>
    <row r="387981">
      <c r="A387981" t="inlineStr">
        <is>
          <t>adversid</t>
        </is>
      </c>
      <c r="B387981" t="n">
        <v>1</v>
      </c>
    </row>
    <row r="387982">
      <c r="A387982" t="inlineStr">
        <is>
          <t>titleals</t>
        </is>
      </c>
      <c r="B387982" t="n">
        <v>1</v>
      </c>
    </row>
    <row r="387983">
      <c r="A387983" t="inlineStr">
        <is>
          <t>201966</t>
        </is>
      </c>
      <c r="B387983" t="n">
        <v>1</v>
      </c>
    </row>
    <row r="387984">
      <c r="A387984" t="inlineStr">
        <is>
          <t>eibamname</t>
        </is>
      </c>
      <c r="B387984" t="n">
        <v>1</v>
      </c>
    </row>
    <row r="387985">
      <c r="A387985" t="inlineStr">
        <is>
          <t>create_test_account</t>
        </is>
      </c>
      <c r="B387985" t="n">
        <v>1</v>
      </c>
    </row>
    <row r="387986">
      <c r="A387986" t="inlineStr">
        <is>
          <t>happy_board</t>
        </is>
      </c>
      <c r="B387986" t="n">
        <v>1</v>
      </c>
    </row>
    <row r="387987">
      <c r="A387987" t="inlineStr">
        <is>
          <t>launch_async</t>
        </is>
      </c>
      <c r="B387987" t="n">
        <v>1</v>
      </c>
    </row>
    <row r="387988">
      <c r="A387988" t="inlineStr">
        <is>
          <t>addresses|outcddc</t>
        </is>
      </c>
      <c r="B387988" t="n">
        <v>1</v>
      </c>
    </row>
    <row r="387989">
      <c r="A387989" t="inlineStr">
        <is>
          <t>send_canister</t>
        </is>
      </c>
      <c r="B387989" t="n">
        <v>1</v>
      </c>
    </row>
    <row r="387990">
      <c r="A387990" t="inlineStr">
        <is>
          <t>412dda15f</t>
        </is>
      </c>
      <c r="B387990" t="n">
        <v>1</v>
      </c>
    </row>
    <row r="387991">
      <c r="A387991" t="inlineStr">
        <is>
          <t>opand</t>
        </is>
      </c>
      <c r="B387991" t="n">
        <v>1</v>
      </c>
    </row>
    <row r="387992">
      <c r="A387992" t="inlineStr">
        <is>
          <t>symmount</t>
        </is>
      </c>
      <c r="B387992" t="n">
        <v>1</v>
      </c>
    </row>
    <row r="387993">
      <c r="A387993" t="inlineStr">
        <is>
          <t>daemand_contextadapter</t>
        </is>
      </c>
      <c r="B387993" t="n">
        <v>1</v>
      </c>
    </row>
    <row r="387994">
      <c r="A387994" t="inlineStr">
        <is>
          <t>310aucla201038620deprev3218au000000490000000000000000ea482554c20cu321820suession</t>
        </is>
      </c>
      <c r="B387994" t="n">
        <v>1</v>
      </c>
    </row>
    <row r="387995">
      <c r="A387995" t="inlineStr">
        <is>
          <t>althum</t>
        </is>
      </c>
      <c r="B387995" t="n">
        <v>1</v>
      </c>
    </row>
    <row r="387996">
      <c r="A387996" t="inlineStr">
        <is>
          <t>printch</t>
        </is>
      </c>
      <c r="B387996" t="n">
        <v>1</v>
      </c>
    </row>
    <row r="387997">
      <c r="A387997" t="inlineStr">
        <is>
          <t>uidcon4buffa4567wunubootdriverhaps575la588</t>
        </is>
      </c>
      <c r="B387997" t="n">
        <v>1</v>
      </c>
    </row>
    <row r="387998">
      <c r="A387998" t="inlineStr">
        <is>
          <t>systemwait</t>
        </is>
      </c>
      <c r="B387998" t="n">
        <v>1</v>
      </c>
    </row>
    <row r="387999">
      <c r="A387999" t="inlineStr">
        <is>
          <t>spamconnect</t>
        </is>
      </c>
      <c r="B387999" t="n">
        <v>1</v>
      </c>
    </row>
    <row r="388000">
      <c r="A388000" t="inlineStr">
        <is>
          <t>dyavwd</t>
        </is>
      </c>
      <c r="B388000" t="n">
        <v>1</v>
      </c>
    </row>
    <row r="388001">
      <c r="A388001" t="inlineStr">
        <is>
          <t>headwhereator</t>
        </is>
      </c>
      <c r="B388001" t="n">
        <v>1</v>
      </c>
    </row>
    <row r="388002">
      <c r="A388002" t="inlineStr">
        <is>
          <t>vlanac</t>
        </is>
      </c>
      <c r="B388002" t="n">
        <v>1</v>
      </c>
    </row>
    <row r="388003">
      <c r="A388003" t="inlineStr">
        <is>
          <t>eibam</t>
        </is>
      </c>
      <c r="B388003" t="n">
        <v>1</v>
      </c>
    </row>
    <row r="388004">
      <c r="A388004" t="inlineStr">
        <is>
          <t>processesthis</t>
        </is>
      </c>
      <c r="B388004" t="n">
        <v>1</v>
      </c>
    </row>
    <row r="388005">
      <c r="A388005" t="inlineStr">
        <is>
          <t>cpucnt</t>
        </is>
      </c>
      <c r="B388005" t="n">
        <v>1</v>
      </c>
    </row>
    <row r="388006">
      <c r="A388006" t="inlineStr">
        <is>
          <t>unlistvirt</t>
        </is>
      </c>
      <c r="B388006" t="n">
        <v>1</v>
      </c>
    </row>
    <row r="388007">
      <c r="A388007" t="inlineStr">
        <is>
          <t>enxchain_mode</t>
        </is>
      </c>
      <c r="B388007" t="n">
        <v>1</v>
      </c>
    </row>
    <row r="388008">
      <c r="A388008" t="inlineStr">
        <is>
          <t>equippix</t>
        </is>
      </c>
      <c r="B388008" t="n">
        <v>1</v>
      </c>
    </row>
    <row r="388009">
      <c r="A388009" t="inlineStr">
        <is>
          <t>check_attr</t>
        </is>
      </c>
      <c r="B388009" t="n">
        <v>1</v>
      </c>
    </row>
    <row r="388010">
      <c r="A388010" t="inlineStr">
        <is>
          <t>setaddresswise</t>
        </is>
      </c>
      <c r="B388010" t="n">
        <v>1</v>
      </c>
    </row>
    <row r="388011">
      <c r="A388011" t="inlineStr">
        <is>
          <t>nodefamily</t>
        </is>
      </c>
      <c r="B388011" t="n">
        <v>1</v>
      </c>
    </row>
    <row r="388012">
      <c r="A388012" t="inlineStr">
        <is>
          <t>test_share_controls</t>
        </is>
      </c>
      <c r="B388012" t="n">
        <v>1</v>
      </c>
    </row>
    <row r="388013">
      <c r="A388013" t="inlineStr">
        <is>
          <t>dont_halldir</t>
        </is>
      </c>
      <c r="B388013" t="n">
        <v>1</v>
      </c>
    </row>
    <row r="388014">
      <c r="A388014" t="inlineStr">
        <is>
          <t>universalistpost</t>
        </is>
      </c>
      <c r="B388014" t="n">
        <v>1</v>
      </c>
    </row>
    <row r="388015">
      <c r="A388015" t="inlineStr">
        <is>
          <t>erwaload\pcapapagestim</t>
        </is>
      </c>
      <c r="B388015" t="n">
        <v>1</v>
      </c>
    </row>
    <row r="388016">
      <c r="A388016" t="inlineStr">
        <is>
          <t>ath3usrcrelacvx11</t>
        </is>
      </c>
      <c r="B388016" t="n">
        <v>1</v>
      </c>
    </row>
    <row r="388017">
      <c r="A388017" t="inlineStr">
        <is>
          <t>alsawlan0</t>
        </is>
      </c>
      <c r="B388017" t="n">
        <v>1</v>
      </c>
    </row>
    <row r="388018">
      <c r="A388018" t="inlineStr">
        <is>
          <t>valires</t>
        </is>
      </c>
      <c r="B388018" t="n">
        <v>1</v>
      </c>
    </row>
    <row r="388019">
      <c r="A388019" t="inlineStr">
        <is>
          <t>driversend_canister</t>
        </is>
      </c>
      <c r="B388019" t="n">
        <v>1</v>
      </c>
    </row>
    <row r="388020">
      <c r="A388020" t="inlineStr">
        <is>
          <t>transferon</t>
        </is>
      </c>
      <c r="B388020" t="n">
        <v>1</v>
      </c>
    </row>
    <row r="388021">
      <c r="A388021" t="inlineStr">
        <is>
          <t>lstop</t>
        </is>
      </c>
      <c r="B388021" t="n">
        <v>1</v>
      </c>
    </row>
    <row r="388022">
      <c r="A388022" t="inlineStr">
        <is>
          <t>run_system</t>
        </is>
      </c>
      <c r="B388022" t="n">
        <v>1</v>
      </c>
    </row>
    <row r="388023">
      <c r="A388023" t="inlineStr">
        <is>
          <t>usernamename</t>
        </is>
      </c>
      <c r="B388023" t="n">
        <v>1</v>
      </c>
    </row>
    <row r="388024">
      <c r="A388024" t="inlineStr">
        <is>
          <t>comshow_recast</t>
        </is>
      </c>
      <c r="B388024" t="n">
        <v>1</v>
      </c>
    </row>
    <row r="388025">
      <c r="A388025" t="inlineStr">
        <is>
          <t>moses171</t>
        </is>
      </c>
      <c r="B388025" t="n">
        <v>1</v>
      </c>
    </row>
    <row r="388026">
      <c r="A388026" t="inlineStr">
        <is>
          <t>sourcespsbmore</t>
        </is>
      </c>
      <c r="B388026" t="n">
        <v>1</v>
      </c>
    </row>
    <row r="388027">
      <c r="A388027" t="inlineStr">
        <is>
          <t>tuioap</t>
        </is>
      </c>
      <c r="B388027" t="n">
        <v>1</v>
      </c>
    </row>
    <row r="388028">
      <c r="A388028" t="inlineStr">
        <is>
          <t>lifeproger</t>
        </is>
      </c>
      <c r="B388028" t="n">
        <v>1</v>
      </c>
    </row>
    <row r="388029">
      <c r="A388029" t="inlineStr">
        <is>
          <t>redirecthave</t>
        </is>
      </c>
      <c r="B388029" t="n">
        <v>1</v>
      </c>
    </row>
    <row r="388030">
      <c r="A388030" t="inlineStr">
        <is>
          <t>wawtimg</t>
        </is>
      </c>
      <c r="B388030" t="n">
        <v>1</v>
      </c>
    </row>
    <row r="388031">
      <c r="A388031" t="inlineStr">
        <is>
          <t>surgepulse</t>
        </is>
      </c>
      <c r="B388031" t="n">
        <v>1</v>
      </c>
    </row>
    <row r="388032">
      <c r="A388032" t="inlineStr">
        <is>
          <t>sourcespo8333b3</t>
        </is>
      </c>
      <c r="B388032" t="n">
        <v>1</v>
      </c>
    </row>
    <row r="388033">
      <c r="A388033" t="inlineStr">
        <is>
          <t>responeme</t>
        </is>
      </c>
      <c r="B388033" t="n">
        <v>1</v>
      </c>
    </row>
    <row r="388034">
      <c r="A388034" t="inlineStr">
        <is>
          <t>haplreens</t>
        </is>
      </c>
      <c r="B388034" t="n">
        <v>1</v>
      </c>
    </row>
    <row r="388035">
      <c r="A388035" t="inlineStr">
        <is>
          <t>aswser</t>
        </is>
      </c>
      <c r="B388035" t="n">
        <v>1</v>
      </c>
    </row>
    <row r="388036">
      <c r="A388036" t="inlineStr">
        <is>
          <t>imiah</t>
        </is>
      </c>
      <c r="B388036" t="n">
        <v>1</v>
      </c>
    </row>
    <row r="388037">
      <c r="A388037" t="inlineStr">
        <is>
          <t>pesumbach</t>
        </is>
      </c>
      <c r="B388037" t="n">
        <v>1</v>
      </c>
    </row>
    <row r="388038">
      <c r="A388038" t="inlineStr">
        <is>
          <t>justicenews</t>
        </is>
      </c>
      <c r="B388038" t="n">
        <v>1</v>
      </c>
    </row>
    <row r="388039">
      <c r="A388039" t="inlineStr">
        <is>
          <t>iarv</t>
        </is>
      </c>
      <c r="B388039" t="n">
        <v>1</v>
      </c>
    </row>
    <row r="388040">
      <c r="A388040" t="inlineStr">
        <is>
          <t>screensharing</t>
        </is>
      </c>
      <c r="B388040" t="n">
        <v>1</v>
      </c>
    </row>
    <row r="388041">
      <c r="A388041" t="inlineStr">
        <is>
          <t>cocomaga</t>
        </is>
      </c>
      <c r="B388041" t="n">
        <v>1</v>
      </c>
    </row>
    <row r="388042">
      <c r="A388042" t="inlineStr">
        <is>
          <t>27517</t>
        </is>
      </c>
      <c r="B388042" t="n">
        <v>1</v>
      </c>
    </row>
    <row r="388043">
      <c r="A388043" t="inlineStr">
        <is>
          <t>deskwriter</t>
        </is>
      </c>
      <c r="B388043" t="n">
        <v>1</v>
      </c>
    </row>
    <row r="388044">
      <c r="A388044" t="inlineStr">
        <is>
          <t>mapolayette</t>
        </is>
      </c>
      <c r="B388044" t="n">
        <v>1</v>
      </c>
    </row>
    <row r="388045">
      <c r="A388045" t="inlineStr">
        <is>
          <t>77138</t>
        </is>
      </c>
      <c r="B388045" t="n">
        <v>1</v>
      </c>
    </row>
    <row r="388046">
      <c r="A388046" t="inlineStr">
        <is>
          <t>maylect</t>
        </is>
      </c>
      <c r="B388046" t="n">
        <v>1</v>
      </c>
    </row>
    <row r="388047">
      <c r="A388047" t="inlineStr">
        <is>
          <t>handsington</t>
        </is>
      </c>
      <c r="B388047" t="n">
        <v>1</v>
      </c>
    </row>
    <row r="388048">
      <c r="A388048" t="inlineStr">
        <is>
          <t>77099</t>
        </is>
      </c>
      <c r="B388048" t="n">
        <v>1</v>
      </c>
    </row>
    <row r="388049">
      <c r="A388049" t="inlineStr">
        <is>
          <t>hannöller</t>
        </is>
      </c>
      <c r="B388049" t="n">
        <v>1</v>
      </c>
    </row>
    <row r="388050">
      <c r="A388050" t="inlineStr">
        <is>
          <t>cidu</t>
        </is>
      </c>
      <c r="B388050" t="n">
        <v>3</v>
      </c>
    </row>
    <row r="388051">
      <c r="A388051" t="inlineStr">
        <is>
          <t>meraumanta</t>
        </is>
      </c>
      <c r="B388051" t="n">
        <v>1</v>
      </c>
    </row>
    <row r="388052">
      <c r="A388052" t="inlineStr">
        <is>
          <t>fondaine</t>
        </is>
      </c>
      <c r="B388052" t="n">
        <v>1</v>
      </c>
    </row>
    <row r="388053">
      <c r="A388053" t="inlineStr">
        <is>
          <t>heroile</t>
        </is>
      </c>
      <c r="B388053" t="n">
        <v>1</v>
      </c>
    </row>
    <row r="388054">
      <c r="A388054" t="inlineStr">
        <is>
          <t>kenejoma</t>
        </is>
      </c>
      <c r="B388054" t="n">
        <v>1</v>
      </c>
    </row>
    <row r="388055">
      <c r="A388055" t="inlineStr">
        <is>
          <t>playstationn</t>
        </is>
      </c>
      <c r="B388055" t="n">
        <v>1</v>
      </c>
    </row>
    <row r="388056">
      <c r="A388056" t="inlineStr">
        <is>
          <t>qgis</t>
        </is>
      </c>
      <c r="B388056" t="n">
        <v>2</v>
      </c>
    </row>
    <row r="388057">
      <c r="A388057" t="inlineStr">
        <is>
          <t>sgudgelis</t>
        </is>
      </c>
      <c r="B388057" t="n">
        <v>1</v>
      </c>
    </row>
    <row r="388058">
      <c r="A388058" t="inlineStr">
        <is>
          <t>dogagent</t>
        </is>
      </c>
      <c r="B388058" t="n">
        <v>1</v>
      </c>
    </row>
    <row r="388059">
      <c r="A388059" t="inlineStr">
        <is>
          <t>expris</t>
        </is>
      </c>
      <c r="B388059" t="n">
        <v>1</v>
      </c>
    </row>
    <row r="388060">
      <c r="A388060" t="inlineStr">
        <is>
          <t>ntergna</t>
        </is>
      </c>
      <c r="B388060" t="n">
        <v>1</v>
      </c>
    </row>
    <row r="388061">
      <c r="A388061" t="inlineStr">
        <is>
          <t>genmobile</t>
        </is>
      </c>
      <c r="B388061" t="n">
        <v>1</v>
      </c>
    </row>
    <row r="388062">
      <c r="A388062" t="inlineStr">
        <is>
          <t>synopia</t>
        </is>
      </c>
      <c r="B388062" t="n">
        <v>1</v>
      </c>
    </row>
    <row r="388063">
      <c r="A388063" t="inlineStr">
        <is>
          <t>etruscansan</t>
        </is>
      </c>
      <c r="B388063" t="n">
        <v>1</v>
      </c>
    </row>
    <row r="388064">
      <c r="A388064" t="inlineStr">
        <is>
          <t>whackatonas</t>
        </is>
      </c>
      <c r="B388064" t="n">
        <v>1</v>
      </c>
    </row>
    <row r="388065">
      <c r="A388065" t="inlineStr">
        <is>
          <t>dared—snap</t>
        </is>
      </c>
      <c r="B388065" t="n">
        <v>1</v>
      </c>
    </row>
    <row r="388066">
      <c r="A388066" t="inlineStr">
        <is>
          <t>nefertitis</t>
        </is>
      </c>
      <c r="B388066" t="n">
        <v>2</v>
      </c>
    </row>
    <row r="388067">
      <c r="A388067" t="inlineStr">
        <is>
          <t>forners</t>
        </is>
      </c>
      <c r="B388067" t="n">
        <v>1</v>
      </c>
    </row>
    <row r="388068">
      <c r="A388068" t="inlineStr">
        <is>
          <t>skiousniska</t>
        </is>
      </c>
      <c r="B388068" t="n">
        <v>1</v>
      </c>
    </row>
    <row r="388069">
      <c r="A388069" t="inlineStr">
        <is>
          <t>dintelommen</t>
        </is>
      </c>
      <c r="B388069" t="n">
        <v>1</v>
      </c>
    </row>
    <row r="388070">
      <c r="A388070" t="inlineStr">
        <is>
          <t>carthax</t>
        </is>
      </c>
      <c r="B388070" t="n">
        <v>2</v>
      </c>
    </row>
    <row r="388071">
      <c r="A388071" t="inlineStr">
        <is>
          <t>agentu</t>
        </is>
      </c>
      <c r="B388071" t="n">
        <v>1</v>
      </c>
    </row>
    <row r="388072">
      <c r="A388072" t="inlineStr">
        <is>
          <t>ishedaq</t>
        </is>
      </c>
      <c r="B388072" t="n">
        <v>1</v>
      </c>
    </row>
    <row r="388073">
      <c r="A388073" t="inlineStr">
        <is>
          <t>vertigucine</t>
        </is>
      </c>
      <c r="B388073" t="n">
        <v>1</v>
      </c>
    </row>
    <row r="388074">
      <c r="A388074" t="inlineStr">
        <is>
          <t>neferipp</t>
        </is>
      </c>
      <c r="B388074" t="n">
        <v>1</v>
      </c>
    </row>
    <row r="388075">
      <c r="A388075" t="inlineStr">
        <is>
          <t>cryptomocker</t>
        </is>
      </c>
      <c r="B388075" t="n">
        <v>1</v>
      </c>
    </row>
    <row r="388076">
      <c r="A388076" t="inlineStr">
        <is>
          <t>alternio</t>
        </is>
      </c>
      <c r="B388076" t="n">
        <v>1</v>
      </c>
    </row>
    <row r="388077">
      <c r="A388077" t="inlineStr">
        <is>
          <t>pothevaahu</t>
        </is>
      </c>
      <c r="B388077" t="n">
        <v>1</v>
      </c>
    </row>
    <row r="388078">
      <c r="A388078" t="inlineStr">
        <is>
          <t>hysners</t>
        </is>
      </c>
      <c r="B388078" t="n">
        <v>1</v>
      </c>
    </row>
    <row r="388079">
      <c r="A388079" t="inlineStr">
        <is>
          <t>meloun</t>
        </is>
      </c>
      <c r="B388079" t="n">
        <v>1</v>
      </c>
    </row>
    <row r="388080">
      <c r="A388080" t="inlineStr">
        <is>
          <t>temrin</t>
        </is>
      </c>
      <c r="B388080" t="n">
        <v>1</v>
      </c>
    </row>
    <row r="388081">
      <c r="A388081" t="inlineStr">
        <is>
          <t>jumpcall</t>
        </is>
      </c>
      <c r="B388081" t="n">
        <v>1</v>
      </c>
    </row>
    <row r="388082">
      <c r="A388082" t="inlineStr">
        <is>
          <t>mcceal</t>
        </is>
      </c>
      <c r="B388082" t="n">
        <v>1</v>
      </c>
    </row>
    <row r="388083">
      <c r="A388083" t="inlineStr">
        <is>
          <t>jcspn</t>
        </is>
      </c>
      <c r="B388083" t="n">
        <v>1</v>
      </c>
    </row>
    <row r="388084">
      <c r="A388084" t="inlineStr">
        <is>
          <t>interspell</t>
        </is>
      </c>
      <c r="B388084" t="n">
        <v>1</v>
      </c>
    </row>
    <row r="388085">
      <c r="A388085" t="inlineStr">
        <is>
          <t>9p116</t>
        </is>
      </c>
      <c r="B388085" t="n">
        <v>1</v>
      </c>
    </row>
    <row r="388086">
      <c r="A388086" t="inlineStr">
        <is>
          <t>walkerwsj</t>
        </is>
      </c>
      <c r="B388086" t="n">
        <v>1</v>
      </c>
    </row>
    <row r="388087">
      <c r="A388087" t="inlineStr">
        <is>
          <t>mcmats</t>
        </is>
      </c>
      <c r="B388087" t="n">
        <v>1</v>
      </c>
    </row>
    <row r="388088">
      <c r="A388088" t="inlineStr">
        <is>
          <t>rocknose</t>
        </is>
      </c>
      <c r="B388088" t="n">
        <v>1</v>
      </c>
    </row>
    <row r="388089">
      <c r="A388089" t="inlineStr">
        <is>
          <t>datoslinder</t>
        </is>
      </c>
      <c r="B388089" t="n">
        <v>1</v>
      </c>
    </row>
    <row r="388090">
      <c r="A388090" t="inlineStr">
        <is>
          <t>skewerground</t>
        </is>
      </c>
      <c r="B388090" t="n">
        <v>1</v>
      </c>
    </row>
    <row r="388091">
      <c r="A388091" t="inlineStr">
        <is>
          <t>foldnut</t>
        </is>
      </c>
      <c r="B388091" t="n">
        <v>1</v>
      </c>
    </row>
    <row r="388092">
      <c r="A388092" t="inlineStr">
        <is>
          <t>masager</t>
        </is>
      </c>
      <c r="B388092" t="n">
        <v>1</v>
      </c>
    </row>
    <row r="388093">
      <c r="A388093" t="inlineStr">
        <is>
          <t>x´</t>
        </is>
      </c>
      <c r="B388093" t="n">
        <v>1</v>
      </c>
    </row>
    <row r="388094">
      <c r="A388094" t="inlineStr">
        <is>
          <t>yellowtender</t>
        </is>
      </c>
      <c r="B388094" t="n">
        <v>1</v>
      </c>
    </row>
    <row r="388095">
      <c r="A388095" t="inlineStr">
        <is>
          <t>cutfaced</t>
        </is>
      </c>
      <c r="B388095" t="n">
        <v>1</v>
      </c>
    </row>
    <row r="388096">
      <c r="A388096" t="inlineStr">
        <is>
          <t>überwool</t>
        </is>
      </c>
      <c r="B388096" t="n">
        <v>1</v>
      </c>
    </row>
    <row r="388097">
      <c r="A388097" t="inlineStr">
        <is>
          <t>batshick</t>
        </is>
      </c>
      <c r="B388097" t="n">
        <v>1</v>
      </c>
    </row>
    <row r="388098">
      <c r="A388098" t="inlineStr">
        <is>
          <t>azehiro</t>
        </is>
      </c>
      <c r="B388098" t="n">
        <v>1</v>
      </c>
    </row>
    <row r="388099">
      <c r="A388099" t="inlineStr">
        <is>
          <t>7805hex</t>
        </is>
      </c>
      <c r="B388099" t="n">
        <v>1</v>
      </c>
    </row>
    <row r="388100">
      <c r="A388100" t="inlineStr">
        <is>
          <t>crutchon</t>
        </is>
      </c>
      <c r="B388100" t="n">
        <v>1</v>
      </c>
    </row>
    <row r="388101">
      <c r="A388101" t="inlineStr">
        <is>
          <t>cbsnewslive</t>
        </is>
      </c>
      <c r="B388101" t="n">
        <v>1</v>
      </c>
    </row>
    <row r="388102">
      <c r="A388102" t="inlineStr">
        <is>
          <t>20130307personal</t>
        </is>
      </c>
      <c r="B388102" t="n">
        <v>1</v>
      </c>
    </row>
    <row r="388103">
      <c r="A388103" t="inlineStr">
        <is>
          <t>cuckdidnothurrycouldconsidergenericno</t>
        </is>
      </c>
      <c r="B388103" t="n">
        <v>1</v>
      </c>
    </row>
    <row r="388104">
      <c r="A388104" t="inlineStr">
        <is>
          <t>990aitivate</t>
        </is>
      </c>
      <c r="B388104" t="n">
        <v>1</v>
      </c>
    </row>
    <row r="388105">
      <c r="A388105" t="inlineStr">
        <is>
          <t>coyuy8wmf06dcruz</t>
        </is>
      </c>
      <c r="B388105" t="n">
        <v>1</v>
      </c>
    </row>
    <row r="388106">
      <c r="A388106" t="inlineStr">
        <is>
          <t>20130313congress</t>
        </is>
      </c>
      <c r="B388106" t="n">
        <v>1</v>
      </c>
    </row>
    <row r="388107">
      <c r="A388107" t="inlineStr">
        <is>
          <t>smegprincess</t>
        </is>
      </c>
      <c r="B388107" t="n">
        <v>1</v>
      </c>
    </row>
    <row r="388108">
      <c r="A388108" t="inlineStr">
        <is>
          <t>reshump</t>
        </is>
      </c>
      <c r="B388108" t="n">
        <v>1</v>
      </c>
    </row>
    <row r="388109">
      <c r="A388109" t="inlineStr">
        <is>
          <t>cogyoht8vmc2c6</t>
        </is>
      </c>
      <c r="B388109" t="n">
        <v>1</v>
      </c>
    </row>
    <row r="388110">
      <c r="A388110" t="inlineStr">
        <is>
          <t>tieswe</t>
        </is>
      </c>
      <c r="B388110" t="n">
        <v>1</v>
      </c>
    </row>
    <row r="388111">
      <c r="A388111" t="inlineStr">
        <is>
          <t>moveswhat</t>
        </is>
      </c>
      <c r="B388111" t="n">
        <v>1</v>
      </c>
    </row>
    <row r="388112">
      <c r="A388112" t="inlineStr">
        <is>
          <t>coodnf32k7ww</t>
        </is>
      </c>
      <c r="B388112" t="n">
        <v>1</v>
      </c>
    </row>
    <row r="388113">
      <c r="A388113" t="inlineStr">
        <is>
          <t>mensjobsblogs</t>
        </is>
      </c>
      <c r="B388113" t="n">
        <v>1</v>
      </c>
    </row>
    <row r="388114">
      <c r="A388114" t="inlineStr">
        <is>
          <t>byeeeeeeeweeeweefeet</t>
        </is>
      </c>
      <c r="B388114" t="n">
        <v>1</v>
      </c>
    </row>
    <row r="388115">
      <c r="A388115" t="inlineStr">
        <is>
          <t>emfooooog</t>
        </is>
      </c>
      <c r="B388115" t="n">
        <v>1</v>
      </c>
    </row>
    <row r="388116">
      <c r="A388116" t="inlineStr">
        <is>
          <t>jturpin53</t>
        </is>
      </c>
      <c r="B388116" t="n">
        <v>1</v>
      </c>
    </row>
    <row r="388117">
      <c r="A388117" t="inlineStr">
        <is>
          <t>20130304censoring</t>
        </is>
      </c>
      <c r="B388117" t="n">
        <v>1</v>
      </c>
    </row>
    <row r="388118">
      <c r="A388118" t="inlineStr">
        <is>
          <t>mediahaven</t>
        </is>
      </c>
      <c r="B388118" t="n">
        <v>1</v>
      </c>
    </row>
    <row r="388119">
      <c r="A388119" t="inlineStr">
        <is>
          <t>muslimrmmc</t>
        </is>
      </c>
      <c r="B388119" t="n">
        <v>1</v>
      </c>
    </row>
    <row r="388120">
      <c r="A388120" t="inlineStr">
        <is>
          <t>20130306a</t>
        </is>
      </c>
      <c r="B388120" t="n">
        <v>1</v>
      </c>
    </row>
    <row r="388121">
      <c r="A388121" t="inlineStr">
        <is>
          <t>speacifixit</t>
        </is>
      </c>
      <c r="B388121" t="n">
        <v>1</v>
      </c>
    </row>
    <row r="388122">
      <c r="A388122" t="inlineStr">
        <is>
          <t>20130305oceanographers</t>
        </is>
      </c>
      <c r="B388122" t="n">
        <v>1</v>
      </c>
    </row>
    <row r="388123">
      <c r="A388123" t="inlineStr">
        <is>
          <t>20130303julian</t>
        </is>
      </c>
      <c r="B388123" t="n">
        <v>1</v>
      </c>
    </row>
    <row r="388124">
      <c r="A388124" t="inlineStr">
        <is>
          <t>saysall</t>
        </is>
      </c>
      <c r="B388124" t="n">
        <v>2</v>
      </c>
    </row>
    <row r="388125">
      <c r="A388125" t="inlineStr">
        <is>
          <t>employce</t>
        </is>
      </c>
      <c r="B388125" t="n">
        <v>1</v>
      </c>
    </row>
    <row r="388126">
      <c r="A388126" t="inlineStr">
        <is>
          <t>coaqeplnmd77</t>
        </is>
      </c>
      <c r="B388126" t="n">
        <v>1</v>
      </c>
    </row>
    <row r="388127">
      <c r="A388127" t="inlineStr">
        <is>
          <t>potusshetrainersiii</t>
        </is>
      </c>
      <c r="B388127" t="n">
        <v>1</v>
      </c>
    </row>
    <row r="388128">
      <c r="A388128" t="inlineStr">
        <is>
          <t>tweetsthe</t>
        </is>
      </c>
      <c r="B388128" t="n">
        <v>1</v>
      </c>
    </row>
    <row r="388129">
      <c r="A388129" t="inlineStr">
        <is>
          <t>coagn8yhoooy</t>
        </is>
      </c>
      <c r="B388129" t="n">
        <v>1</v>
      </c>
    </row>
    <row r="388130">
      <c r="A388130" t="inlineStr">
        <is>
          <t>20130315reddit</t>
        </is>
      </c>
      <c r="B388130" t="n">
        <v>1</v>
      </c>
    </row>
    <row r="388131">
      <c r="A388131" t="inlineStr">
        <is>
          <t>timesperforce</t>
        </is>
      </c>
      <c r="B388131" t="n">
        <v>1</v>
      </c>
    </row>
    <row r="388132">
      <c r="A388132" t="inlineStr">
        <is>
          <t>cokjasudwpingpla</t>
        </is>
      </c>
      <c r="B388132" t="n">
        <v>1</v>
      </c>
    </row>
    <row r="388133">
      <c r="A388133" t="inlineStr">
        <is>
          <t>20130315confirmed</t>
        </is>
      </c>
      <c r="B388133" t="n">
        <v>1</v>
      </c>
    </row>
    <row r="388134">
      <c r="A388134" t="inlineStr">
        <is>
          <t>coujpzindt13w</t>
        </is>
      </c>
      <c r="B388134" t="n">
        <v>1</v>
      </c>
    </row>
    <row r="388135">
      <c r="A388135" t="inlineStr">
        <is>
          <t>20130306last</t>
        </is>
      </c>
      <c r="B388135" t="n">
        <v>1</v>
      </c>
    </row>
    <row r="388136">
      <c r="A388136" t="inlineStr">
        <is>
          <t>hrcrvc</t>
        </is>
      </c>
      <c r="B388136" t="n">
        <v>1</v>
      </c>
    </row>
    <row r="388137">
      <c r="A388137" t="inlineStr">
        <is>
          <t>afterhistoric</t>
        </is>
      </c>
      <c r="B388137" t="n">
        <v>1</v>
      </c>
    </row>
    <row r="388138">
      <c r="A388138" t="inlineStr">
        <is>
          <t>resichloss</t>
        </is>
      </c>
      <c r="B388138" t="n">
        <v>1</v>
      </c>
    </row>
    <row r="388139">
      <c r="A388139" t="inlineStr">
        <is>
          <t>energyefficiency</t>
        </is>
      </c>
      <c r="B388139" t="n">
        <v>1</v>
      </c>
    </row>
    <row r="388140">
      <c r="A388140" t="inlineStr">
        <is>
          <t>endofthis</t>
        </is>
      </c>
      <c r="B388140" t="n">
        <v>1</v>
      </c>
    </row>
    <row r="388141">
      <c r="A388141" t="inlineStr">
        <is>
          <t>6connected</t>
        </is>
      </c>
      <c r="B388141" t="n">
        <v>1</v>
      </c>
    </row>
    <row r="388142">
      <c r="A388142" t="inlineStr">
        <is>
          <t>pennenthrough</t>
        </is>
      </c>
      <c r="B388142" t="n">
        <v>1</v>
      </c>
    </row>
    <row r="388143">
      <c r="A388143" t="inlineStr">
        <is>
          <t>bacomas</t>
        </is>
      </c>
      <c r="B388143" t="n">
        <v>1</v>
      </c>
    </row>
    <row r="388144">
      <c r="A388144" t="inlineStr">
        <is>
          <t>newbiiling</t>
        </is>
      </c>
      <c r="B388144" t="n">
        <v>1</v>
      </c>
    </row>
    <row r="388145">
      <c r="A388145" t="inlineStr">
        <is>
          <t>7p2</t>
        </is>
      </c>
      <c r="B388145" t="n">
        <v>1</v>
      </c>
    </row>
    <row r="388146">
      <c r="A388146" t="inlineStr">
        <is>
          <t>1iddy</t>
        </is>
      </c>
      <c r="B388146" t="n">
        <v>1</v>
      </c>
    </row>
    <row r="388147">
      <c r="A388147" t="inlineStr">
        <is>
          <t>031050</t>
        </is>
      </c>
      <c r="B388147" t="n">
        <v>1</v>
      </c>
    </row>
    <row r="388148">
      <c r="A388148" t="inlineStr">
        <is>
          <t>wordover</t>
        </is>
      </c>
      <c r="B388148" t="n">
        <v>1</v>
      </c>
    </row>
    <row r="388149">
      <c r="A388149" t="inlineStr">
        <is>
          <t>triory</t>
        </is>
      </c>
      <c r="B388149" t="n">
        <v>1</v>
      </c>
    </row>
    <row r="388150">
      <c r="A388150" t="inlineStr">
        <is>
          <t>reneo30</t>
        </is>
      </c>
      <c r="B388150" t="n">
        <v>1</v>
      </c>
    </row>
    <row r="388151">
      <c r="A388151" t="inlineStr">
        <is>
          <t>lécomradares</t>
        </is>
      </c>
      <c r="B388151" t="n">
        <v>1</v>
      </c>
    </row>
    <row r="388152">
      <c r="A388152" t="inlineStr">
        <is>
          <t>rivericonition</t>
        </is>
      </c>
      <c r="B388152" t="n">
        <v>1</v>
      </c>
    </row>
    <row r="388153">
      <c r="A388153" t="inlineStr">
        <is>
          <t>laclede</t>
        </is>
      </c>
      <c r="B388153" t="n">
        <v>2</v>
      </c>
    </row>
    <row r="388154">
      <c r="A388154" t="inlineStr">
        <is>
          <t>cisecond</t>
        </is>
      </c>
      <c r="B388154" t="n">
        <v>1</v>
      </c>
    </row>
    <row r="388155">
      <c r="A388155" t="inlineStr">
        <is>
          <t>adsubs</t>
        </is>
      </c>
      <c r="B388155" t="n">
        <v>1</v>
      </c>
    </row>
    <row r="388156">
      <c r="A388156" t="inlineStr">
        <is>
          <t>ciseconds</t>
        </is>
      </c>
      <c r="B388156" t="n">
        <v>1</v>
      </c>
    </row>
    <row r="388157">
      <c r="A388157" t="inlineStr">
        <is>
          <t>davearnoldthe</t>
        </is>
      </c>
      <c r="B388157" t="n">
        <v>1</v>
      </c>
    </row>
    <row r="388158">
      <c r="A388158" t="inlineStr">
        <is>
          <t>jofloweria</t>
        </is>
      </c>
      <c r="B388158" t="n">
        <v>1</v>
      </c>
    </row>
    <row r="388159">
      <c r="A388159" t="inlineStr">
        <is>
          <t>ecommercelinks</t>
        </is>
      </c>
      <c r="B388159" t="n">
        <v>1</v>
      </c>
    </row>
    <row r="388160">
      <c r="A388160" t="inlineStr">
        <is>
          <t>incjeff</t>
        </is>
      </c>
      <c r="B388160" t="n">
        <v>1</v>
      </c>
    </row>
    <row r="388161">
      <c r="A388161" t="inlineStr">
        <is>
          <t>parseendregcaught</t>
        </is>
      </c>
      <c r="B388161" t="n">
        <v>1</v>
      </c>
    </row>
    <row r="388162">
      <c r="A388162" t="inlineStr">
        <is>
          <t>bufferedrs</t>
        </is>
      </c>
      <c r="B388162" t="n">
        <v>1</v>
      </c>
    </row>
    <row r="388163">
      <c r="A388163" t="inlineStr">
        <is>
          <t>evaluatecapture</t>
        </is>
      </c>
      <c r="B388163" t="n">
        <v>1</v>
      </c>
    </row>
    <row r="388164">
      <c r="A388164" t="inlineStr">
        <is>
          <t>parsetest</t>
        </is>
      </c>
      <c r="B388164" t="n">
        <v>1</v>
      </c>
    </row>
    <row r="388165">
      <c r="A388165" t="inlineStr">
        <is>
          <t>out`</t>
        </is>
      </c>
      <c r="B388165" t="n">
        <v>1</v>
      </c>
    </row>
    <row r="388166">
      <c r="A388166" t="inlineStr">
        <is>
          <t>std_error</t>
        </is>
      </c>
      <c r="B388166" t="n">
        <v>1</v>
      </c>
    </row>
    <row r="388167">
      <c r="A388167" t="inlineStr">
        <is>
          <t>checkparse</t>
        </is>
      </c>
      <c r="B388167" t="n">
        <v>1</v>
      </c>
    </row>
    <row r="388168">
      <c r="A388168" t="inlineStr">
        <is>
          <t>handlerawhead</t>
        </is>
      </c>
      <c r="B388168" t="n">
        <v>1</v>
      </c>
    </row>
    <row r="388169">
      <c r="A388169" t="inlineStr">
        <is>
          <t>mld4</t>
        </is>
      </c>
      <c r="B388169" t="n">
        <v>1</v>
      </c>
    </row>
    <row r="388170">
      <c r="A388170" t="inlineStr">
        <is>
          <t>validatecapturetesthttpsgithub</t>
        </is>
      </c>
      <c r="B388170" t="n">
        <v>1</v>
      </c>
    </row>
    <row r="388171">
      <c r="A388171" t="inlineStr">
        <is>
          <t>k262</t>
        </is>
      </c>
      <c r="B388171" t="n">
        <v>1</v>
      </c>
    </row>
    <row r="388172">
      <c r="A388172" t="inlineStr">
        <is>
          <t>calendaringscheduling</t>
        </is>
      </c>
      <c r="B388172" t="n">
        <v>1</v>
      </c>
    </row>
    <row r="388173">
      <c r="A388173" t="inlineStr">
        <is>
          <t>comhook08validatecapturetest</t>
        </is>
      </c>
      <c r="B388173" t="n">
        <v>1</v>
      </c>
    </row>
    <row r="388174">
      <c r="A388174" t="inlineStr">
        <is>
          <t>uninterrecited</t>
        </is>
      </c>
      <c r="B388174" t="n">
        <v>1</v>
      </c>
    </row>
    <row r="388175">
      <c r="A388175" t="inlineStr">
        <is>
          <t>monkeyjs</t>
        </is>
      </c>
      <c r="B388175" t="n">
        <v>1</v>
      </c>
    </row>
    <row r="388176">
      <c r="A388176" t="inlineStr">
        <is>
          <t>java_regex</t>
        </is>
      </c>
      <c r="B388176" t="n">
        <v>1</v>
      </c>
    </row>
    <row r="388177">
      <c r="A388177" t="inlineStr">
        <is>
          <t>3_client_chms</t>
        </is>
      </c>
      <c r="B388177" t="n">
        <v>1</v>
      </c>
    </row>
    <row r="388178">
      <c r="A388178" t="inlineStr">
        <is>
          <t>formped_servicesvalue</t>
        </is>
      </c>
      <c r="B388178" t="n">
        <v>1</v>
      </c>
    </row>
    <row r="388179">
      <c r="A388179" t="inlineStr">
        <is>
          <t>sys_not_closure</t>
        </is>
      </c>
      <c r="B388179" t="n">
        <v>1</v>
      </c>
    </row>
    <row r="388180">
      <c r="A388180" t="inlineStr">
        <is>
          <t>srcsrcinterrupted</t>
        </is>
      </c>
      <c r="B388180" t="n">
        <v>1</v>
      </c>
    </row>
    <row r="388181">
      <c r="A388181" t="inlineStr">
        <is>
          <t>nomagic</t>
        </is>
      </c>
      <c r="B388181" t="n">
        <v>1</v>
      </c>
    </row>
    <row r="388182">
      <c r="A388182" t="inlineStr">
        <is>
          <t>`eval</t>
        </is>
      </c>
      <c r="B388182" t="n">
        <v>1</v>
      </c>
    </row>
    <row r="388183">
      <c r="A388183" t="inlineStr">
        <is>
          <t>java_defaultbacks</t>
        </is>
      </c>
      <c r="B388183" t="n">
        <v>1</v>
      </c>
    </row>
    <row r="388184">
      <c r="A388184" t="inlineStr">
        <is>
          <t>dlctryfail</t>
        </is>
      </c>
      <c r="B388184" t="n">
        <v>1</v>
      </c>
    </row>
    <row r="388185">
      <c r="A388185" t="inlineStr">
        <is>
          <t>kingdomblood</t>
        </is>
      </c>
      <c r="B388185" t="n">
        <v>1</v>
      </c>
    </row>
    <row r="388186">
      <c r="A388186" t="inlineStr">
        <is>
          <t>misaltreated</t>
        </is>
      </c>
      <c r="B388186" t="n">
        <v>1</v>
      </c>
    </row>
    <row r="388187">
      <c r="A388187" t="inlineStr">
        <is>
          <t>ozsfl4oc</t>
        </is>
      </c>
      <c r="B388187" t="n">
        <v>1</v>
      </c>
    </row>
    <row r="388188">
      <c r="A388188" t="inlineStr">
        <is>
          <t>whyccanamyou</t>
        </is>
      </c>
      <c r="B388188" t="n">
        <v>1</v>
      </c>
    </row>
    <row r="388189">
      <c r="A388189" t="inlineStr">
        <is>
          <t>kofw</t>
        </is>
      </c>
      <c r="B388189" t="n">
        <v>1</v>
      </c>
    </row>
    <row r="388190">
      <c r="A388190" t="inlineStr">
        <is>
          <t>vidun</t>
        </is>
      </c>
      <c r="B388190" t="n">
        <v>1</v>
      </c>
    </row>
    <row r="388191">
      <c r="A388191" t="inlineStr">
        <is>
          <t>milktub</t>
        </is>
      </c>
      <c r="B388191" t="n">
        <v>1</v>
      </c>
    </row>
    <row r="388192">
      <c r="A388192" t="inlineStr">
        <is>
          <t>starpix</t>
        </is>
      </c>
      <c r="B388192" t="n">
        <v>1</v>
      </c>
    </row>
    <row r="388193">
      <c r="A388193" t="inlineStr">
        <is>
          <t>contuber</t>
        </is>
      </c>
      <c r="B388193" t="n">
        <v>1</v>
      </c>
    </row>
    <row r="388194">
      <c r="A388194" t="inlineStr">
        <is>
          <t>ssssa</t>
        </is>
      </c>
      <c r="B388194" t="n">
        <v>1</v>
      </c>
    </row>
    <row r="388195">
      <c r="A388195" t="inlineStr">
        <is>
          <t>crowd_campaign</t>
        </is>
      </c>
      <c r="B388195" t="n">
        <v>1</v>
      </c>
    </row>
    <row r="388196">
      <c r="A388196" t="inlineStr">
        <is>
          <t>bashmarepostes</t>
        </is>
      </c>
      <c r="B388196" t="n">
        <v>1</v>
      </c>
    </row>
    <row r="388197">
      <c r="A388197" t="inlineStr">
        <is>
          <t>tributeevent</t>
        </is>
      </c>
      <c r="B388197" t="n">
        <v>1</v>
      </c>
    </row>
    <row r="388198">
      <c r="A388198" t="inlineStr">
        <is>
          <t>fidgethe</t>
        </is>
      </c>
      <c r="B388198" t="n">
        <v>1</v>
      </c>
    </row>
    <row r="388199">
      <c r="A388199" t="inlineStr">
        <is>
          <t>³done</t>
        </is>
      </c>
      <c r="B388199" t="n">
        <v>1</v>
      </c>
    </row>
    <row r="388200">
      <c r="A388200" t="inlineStr">
        <is>
          <t>serialials</t>
        </is>
      </c>
      <c r="B388200" t="n">
        <v>1</v>
      </c>
    </row>
    <row r="388201">
      <c r="A388201" t="inlineStr">
        <is>
          <t>ceeep</t>
        </is>
      </c>
      <c r="B388201" t="n">
        <v>1</v>
      </c>
    </row>
    <row r="388202">
      <c r="A388202" t="inlineStr">
        <is>
          <t>badisas</t>
        </is>
      </c>
      <c r="B388202" t="n">
        <v>1</v>
      </c>
    </row>
    <row r="388203">
      <c r="A388203" t="inlineStr">
        <is>
          <t>glsamojra17</t>
        </is>
      </c>
      <c r="B388203" t="n">
        <v>1</v>
      </c>
    </row>
    <row r="388204">
      <c r="A388204" t="inlineStr">
        <is>
          <t>bcok</t>
        </is>
      </c>
      <c r="B388204" t="n">
        <v>1</v>
      </c>
    </row>
    <row r="388205">
      <c r="A388205" t="inlineStr">
        <is>
          <t>dropken</t>
        </is>
      </c>
      <c r="B388205" t="n">
        <v>1</v>
      </c>
    </row>
    <row r="388206">
      <c r="A388206" t="inlineStr">
        <is>
          <t>takenancer</t>
        </is>
      </c>
      <c r="B388206" t="n">
        <v>1</v>
      </c>
    </row>
    <row r="388207">
      <c r="A388207" t="inlineStr">
        <is>
          <t>coupted</t>
        </is>
      </c>
      <c r="B388207" t="n">
        <v>1</v>
      </c>
    </row>
    <row r="388208">
      <c r="A388208" t="inlineStr">
        <is>
          <t>misheared</t>
        </is>
      </c>
      <c r="B388208" t="n">
        <v>1</v>
      </c>
    </row>
    <row r="388209">
      <c r="A388209" t="inlineStr">
        <is>
          <t>instruceness</t>
        </is>
      </c>
      <c r="B388209" t="n">
        <v>1</v>
      </c>
    </row>
    <row r="388210">
      <c r="A388210" t="inlineStr">
        <is>
          <t>bathak—what</t>
        </is>
      </c>
      <c r="B388210" t="n">
        <v>1</v>
      </c>
    </row>
    <row r="388211">
      <c r="A388211" t="inlineStr">
        <is>
          <t>outofbedroom</t>
        </is>
      </c>
      <c r="B388211" t="n">
        <v>1</v>
      </c>
    </row>
    <row r="388212">
      <c r="A388212" t="inlineStr">
        <is>
          <t>provenfield</t>
        </is>
      </c>
      <c r="B388212" t="n">
        <v>1</v>
      </c>
    </row>
    <row r="388213">
      <c r="A388213" t="inlineStr">
        <is>
          <t>childrenstheir</t>
        </is>
      </c>
      <c r="B388213" t="n">
        <v>1</v>
      </c>
    </row>
    <row r="388214">
      <c r="A388214" t="inlineStr">
        <is>
          <t>fwatever</t>
        </is>
      </c>
      <c r="B388214" t="n">
        <v>1</v>
      </c>
    </row>
    <row r="388215">
      <c r="A388215" t="inlineStr">
        <is>
          <t>spaceksov</t>
        </is>
      </c>
      <c r="B388215" t="n">
        <v>1</v>
      </c>
    </row>
    <row r="388216">
      <c r="A388216" t="inlineStr">
        <is>
          <t>yoniba</t>
        </is>
      </c>
      <c r="B388216" t="n">
        <v>1</v>
      </c>
    </row>
    <row r="388217">
      <c r="A388217" t="inlineStr">
        <is>
          <t>piccies</t>
        </is>
      </c>
      <c r="B388217" t="n">
        <v>1</v>
      </c>
    </row>
    <row r="388218">
      <c r="A388218" t="inlineStr">
        <is>
          <t>changyushin</t>
        </is>
      </c>
      <c r="B388218" t="n">
        <v>1</v>
      </c>
    </row>
    <row r="388219">
      <c r="A388219" t="inlineStr">
        <is>
          <t>kalakhif</t>
        </is>
      </c>
      <c r="B388219" t="n">
        <v>1</v>
      </c>
    </row>
    <row r="388220">
      <c r="A388220" t="inlineStr">
        <is>
          <t>soyol—a</t>
        </is>
      </c>
      <c r="B388220" t="n">
        <v>1</v>
      </c>
    </row>
    <row r="388221">
      <c r="A388221" t="inlineStr">
        <is>
          <t>wanguntal</t>
        </is>
      </c>
      <c r="B388221" t="n">
        <v>1</v>
      </c>
    </row>
    <row r="388222">
      <c r="A388222" t="inlineStr">
        <is>
          <t>lukhin</t>
        </is>
      </c>
      <c r="B388222" t="n">
        <v>1</v>
      </c>
    </row>
    <row r="388223">
      <c r="A388223" t="inlineStr">
        <is>
          <t>midyakhnol</t>
        </is>
      </c>
      <c r="B388223" t="n">
        <v>1</v>
      </c>
    </row>
    <row r="388224">
      <c r="A388224" t="inlineStr">
        <is>
          <t>soyol</t>
        </is>
      </c>
      <c r="B388224" t="n">
        <v>1</v>
      </c>
    </row>
    <row r="388225">
      <c r="A388225" t="inlineStr">
        <is>
          <t>luha</t>
        </is>
      </c>
      <c r="B388225" t="n">
        <v>3</v>
      </c>
    </row>
    <row r="388226">
      <c r="A388226" t="inlineStr">
        <is>
          <t>chomylwoodes</t>
        </is>
      </c>
      <c r="B388226" t="n">
        <v>1</v>
      </c>
    </row>
    <row r="388227">
      <c r="A388227" t="inlineStr">
        <is>
          <t>zuhane</t>
        </is>
      </c>
      <c r="B388227" t="n">
        <v>1</v>
      </c>
    </row>
    <row r="388228">
      <c r="A388228" t="inlineStr">
        <is>
          <t>18時代在وضكت凖直田の子鴆元体然裕現不作ぜる</t>
        </is>
      </c>
      <c r="B388228" t="n">
        <v>1</v>
      </c>
    </row>
    <row r="388229">
      <c r="A388229" t="inlineStr">
        <is>
          <t>nunth</t>
        </is>
      </c>
      <c r="B388229" t="n">
        <v>1</v>
      </c>
    </row>
    <row r="388230">
      <c r="A388230" t="inlineStr">
        <is>
          <t>khenyushin</t>
        </is>
      </c>
      <c r="B388230" t="n">
        <v>1</v>
      </c>
    </row>
    <row r="388231">
      <c r="A388231" t="inlineStr">
        <is>
          <t>kulthman</t>
        </is>
      </c>
      <c r="B388231" t="n">
        <v>1</v>
      </c>
    </row>
    <row r="388232">
      <c r="A388232" t="inlineStr">
        <is>
          <t>tylee</t>
        </is>
      </c>
      <c r="B388232" t="n">
        <v>2</v>
      </c>
    </row>
    <row r="388233">
      <c r="A388233" t="inlineStr">
        <is>
          <t>ivacharo</t>
        </is>
      </c>
      <c r="B388233" t="n">
        <v>1</v>
      </c>
    </row>
    <row r="388234">
      <c r="A388234" t="inlineStr">
        <is>
          <t>nikhilchoguts</t>
        </is>
      </c>
      <c r="B388234" t="n">
        <v>1</v>
      </c>
    </row>
    <row r="388235">
      <c r="A388235" t="inlineStr">
        <is>
          <t>pyörgyakovka</t>
        </is>
      </c>
      <c r="B388235" t="n">
        <v>1</v>
      </c>
    </row>
    <row r="388236">
      <c r="A388236" t="inlineStr">
        <is>
          <t>soccerfreak</t>
        </is>
      </c>
      <c r="B388236" t="n">
        <v>1</v>
      </c>
    </row>
    <row r="388237">
      <c r="A388237" t="inlineStr">
        <is>
          <t>christophera</t>
        </is>
      </c>
      <c r="B388237" t="n">
        <v>1</v>
      </c>
    </row>
    <row r="388238">
      <c r="A388238" t="inlineStr">
        <is>
          <t>nilgitsa</t>
        </is>
      </c>
      <c r="B388238" t="n">
        <v>1</v>
      </c>
    </row>
    <row r="388239">
      <c r="A388239" t="inlineStr">
        <is>
          <t>diapersichi</t>
        </is>
      </c>
      <c r="B388239" t="n">
        <v>1</v>
      </c>
    </row>
    <row r="388240">
      <c r="A388240" t="inlineStr">
        <is>
          <t>ivashin</t>
        </is>
      </c>
      <c r="B388240" t="n">
        <v>1</v>
      </c>
    </row>
    <row r="388241">
      <c r="A388241" t="inlineStr">
        <is>
          <t>stupefortuna</t>
        </is>
      </c>
      <c r="B388241" t="n">
        <v>1</v>
      </c>
    </row>
    <row r="388242">
      <c r="A388242" t="inlineStr">
        <is>
          <t>sal12000</t>
        </is>
      </c>
      <c r="B388242" t="n">
        <v>1</v>
      </c>
    </row>
    <row r="388243">
      <c r="A388243" t="inlineStr">
        <is>
          <t>floofat</t>
        </is>
      </c>
      <c r="B388243" t="n">
        <v>1</v>
      </c>
    </row>
    <row r="388244">
      <c r="A388244" t="inlineStr">
        <is>
          <t>rechelle</t>
        </is>
      </c>
      <c r="B388244" t="n">
        <v>1</v>
      </c>
    </row>
    <row r="388245">
      <c r="A388245" t="inlineStr">
        <is>
          <t>iotrkb4</t>
        </is>
      </c>
      <c r="B388245" t="n">
        <v>1</v>
      </c>
    </row>
    <row r="388246">
      <c r="A388246" t="inlineStr">
        <is>
          <t>chisagos</t>
        </is>
      </c>
      <c r="B388246" t="n">
        <v>1</v>
      </c>
    </row>
    <row r="388247">
      <c r="A388247" t="inlineStr">
        <is>
          <t>country®</t>
        </is>
      </c>
      <c r="B388247" t="n">
        <v>2</v>
      </c>
    </row>
    <row r="388248">
      <c r="A388248" t="inlineStr">
        <is>
          <t>tablodyne</t>
        </is>
      </c>
      <c r="B388248" t="n">
        <v>1</v>
      </c>
    </row>
    <row r="388249">
      <c r="A388249" t="inlineStr">
        <is>
          <t>zevoycano03gmail</t>
        </is>
      </c>
      <c r="B388249" t="n">
        <v>1</v>
      </c>
    </row>
    <row r="388250">
      <c r="A388250" t="inlineStr">
        <is>
          <t>sapphoto</t>
        </is>
      </c>
      <c r="B388250" t="n">
        <v>1</v>
      </c>
    </row>
    <row r="388251">
      <c r="A388251" t="inlineStr">
        <is>
          <t>counselorturnstone</t>
        </is>
      </c>
      <c r="B388251" t="n">
        <v>1</v>
      </c>
    </row>
    <row r="388252">
      <c r="A388252" t="inlineStr">
        <is>
          <t>street—made</t>
        </is>
      </c>
      <c r="B388252" t="n">
        <v>1</v>
      </c>
    </row>
    <row r="388253">
      <c r="A388253" t="inlineStr">
        <is>
          <t>dawkinsian</t>
        </is>
      </c>
      <c r="B388253" t="n">
        <v>1</v>
      </c>
    </row>
    <row r="388254">
      <c r="A388254" t="inlineStr">
        <is>
          <t>buãutte</t>
        </is>
      </c>
      <c r="B388254" t="n">
        <v>1</v>
      </c>
    </row>
    <row r="388255">
      <c r="A388255" t="inlineStr">
        <is>
          <t>contemporaneer</t>
        </is>
      </c>
      <c r="B388255" t="n">
        <v>1</v>
      </c>
    </row>
    <row r="388256">
      <c r="A388256" t="inlineStr">
        <is>
          <t>screenwriterscreenwriter</t>
        </is>
      </c>
      <c r="B388256" t="n">
        <v>1</v>
      </c>
    </row>
    <row r="388257">
      <c r="A388257" t="inlineStr">
        <is>
          <t>dreyfusss</t>
        </is>
      </c>
      <c r="B388257" t="n">
        <v>2</v>
      </c>
    </row>
    <row r="388258">
      <c r="A388258" t="inlineStr">
        <is>
          <t>wallaced</t>
        </is>
      </c>
      <c r="B388258" t="n">
        <v>1</v>
      </c>
    </row>
    <row r="388259">
      <c r="A388259" t="inlineStr">
        <is>
          <t>determinaters</t>
        </is>
      </c>
      <c r="B388259" t="n">
        <v>1</v>
      </c>
    </row>
    <row r="388260">
      <c r="A388260" t="inlineStr">
        <is>
          <t>misguidedsland</t>
        </is>
      </c>
      <c r="B388260" t="n">
        <v>1</v>
      </c>
    </row>
    <row r="388261">
      <c r="A388261" t="inlineStr">
        <is>
          <t>implaci</t>
        </is>
      </c>
      <c r="B388261" t="n">
        <v>1</v>
      </c>
    </row>
    <row r="388262">
      <c r="A388262" t="inlineStr">
        <is>
          <t>teixeeira2</t>
        </is>
      </c>
      <c r="B388262" t="n">
        <v>1</v>
      </c>
    </row>
    <row r="388263">
      <c r="A388263" t="inlineStr">
        <is>
          <t>httposu2</t>
        </is>
      </c>
      <c r="B388263" t="n">
        <v>1</v>
      </c>
    </row>
    <row r="388264">
      <c r="A388264" t="inlineStr">
        <is>
          <t>`ansaloguek</t>
        </is>
      </c>
      <c r="B388264" t="n">
        <v>1</v>
      </c>
    </row>
    <row r="388265">
      <c r="A388265" t="inlineStr">
        <is>
          <t>cnwpv95</t>
        </is>
      </c>
      <c r="B388265" t="n">
        <v>1</v>
      </c>
    </row>
    <row r="388266">
      <c r="A388266" t="inlineStr">
        <is>
          <t>foongefender</t>
        </is>
      </c>
      <c r="B388266" t="n">
        <v>1</v>
      </c>
    </row>
    <row r="388267">
      <c r="A388267" t="inlineStr">
        <is>
          <t>strive_to_engage</t>
        </is>
      </c>
      <c r="B388267" t="n">
        <v>1</v>
      </c>
    </row>
    <row r="388268">
      <c r="A388268" t="inlineStr">
        <is>
          <t>wooveet</t>
        </is>
      </c>
      <c r="B388268" t="n">
        <v>1</v>
      </c>
    </row>
    <row r="388269">
      <c r="A388269" t="inlineStr">
        <is>
          <t>sflo</t>
        </is>
      </c>
      <c r="B388269" t="n">
        <v>1</v>
      </c>
    </row>
    <row r="388270">
      <c r="A388270" t="inlineStr">
        <is>
          <t>floorrroride</t>
        </is>
      </c>
      <c r="B388270" t="n">
        <v>1</v>
      </c>
    </row>
    <row r="388271">
      <c r="A388271" t="inlineStr">
        <is>
          <t>theseavngfse</t>
        </is>
      </c>
      <c r="B388271" t="n">
        <v>1</v>
      </c>
    </row>
    <row r="388272">
      <c r="A388272" t="inlineStr">
        <is>
          <t>blogdrag</t>
        </is>
      </c>
      <c r="B388272" t="n">
        <v>1</v>
      </c>
    </row>
    <row r="388273">
      <c r="A388273" t="inlineStr">
        <is>
          <t>sh7404204346</t>
        </is>
      </c>
      <c r="B388273" t="n">
        <v>1</v>
      </c>
    </row>
    <row r="388274">
      <c r="A388274" t="inlineStr">
        <is>
          <t>keeptable</t>
        </is>
      </c>
      <c r="B388274" t="n">
        <v>1</v>
      </c>
    </row>
    <row r="388275">
      <c r="A388275" t="inlineStr">
        <is>
          <t>dukegamers</t>
        </is>
      </c>
      <c r="B388275" t="n">
        <v>1</v>
      </c>
    </row>
    <row r="388276">
      <c r="A388276" t="inlineStr">
        <is>
          <t>cmxrtrzcy5uzlljsj9wjvgrf01urybup</t>
        </is>
      </c>
      <c r="B388276" t="n">
        <v>1</v>
      </c>
    </row>
    <row r="388277">
      <c r="A388277" t="inlineStr">
        <is>
          <t>davevpadabridgestone</t>
        </is>
      </c>
      <c r="B388277" t="n">
        <v>1</v>
      </c>
    </row>
    <row r="388278">
      <c r="A388278" t="inlineStr">
        <is>
          <t>sickater</t>
        </is>
      </c>
      <c r="B388278" t="n">
        <v>1</v>
      </c>
    </row>
    <row r="388279">
      <c r="A388279" t="inlineStr">
        <is>
          <t>nemachim</t>
        </is>
      </c>
      <c r="B388279" t="n">
        <v>1</v>
      </c>
    </row>
    <row r="388280">
      <c r="A388280" t="inlineStr">
        <is>
          <t>mudsi2azath1tim1uzfy5wotnq3qd38gcxmonca5</t>
        </is>
      </c>
      <c r="B388280" t="n">
        <v>1</v>
      </c>
    </row>
    <row r="388281">
      <c r="A388281" t="inlineStr">
        <is>
          <t>randomty</t>
        </is>
      </c>
      <c r="B388281" t="n">
        <v>1</v>
      </c>
    </row>
    <row r="388282">
      <c r="A388282" t="inlineStr">
        <is>
          <t>sparescue</t>
        </is>
      </c>
      <c r="B388282" t="n">
        <v>1</v>
      </c>
    </row>
    <row r="388283">
      <c r="A388283" t="inlineStr">
        <is>
          <t>object勇</t>
        </is>
      </c>
      <c r="B388283" t="n">
        <v>1</v>
      </c>
    </row>
    <row r="388284">
      <c r="A388284" t="inlineStr">
        <is>
          <t>sh1779509195</t>
        </is>
      </c>
      <c r="B388284" t="n">
        <v>1</v>
      </c>
    </row>
    <row r="388285">
      <c r="A388285" t="inlineStr">
        <is>
          <t>toinstallisenall</t>
        </is>
      </c>
      <c r="B388285" t="n">
        <v>1</v>
      </c>
    </row>
    <row r="388286">
      <c r="A388286" t="inlineStr">
        <is>
          <t>sh70191372</t>
        </is>
      </c>
      <c r="B388286" t="n">
        <v>1</v>
      </c>
    </row>
    <row r="388287">
      <c r="A388287" t="inlineStr">
        <is>
          <t>aquilanus</t>
        </is>
      </c>
      <c r="B388287" t="n">
        <v>1</v>
      </c>
    </row>
    <row r="388288">
      <c r="A388288" t="inlineStr">
        <is>
          <t>jopatan</t>
        </is>
      </c>
      <c r="B388288" t="n">
        <v>1</v>
      </c>
    </row>
    <row r="388289">
      <c r="A388289" t="inlineStr">
        <is>
          <t>jasunom</t>
        </is>
      </c>
      <c r="B388289" t="n">
        <v>1</v>
      </c>
    </row>
    <row r="388290">
      <c r="A388290" t="inlineStr">
        <is>
          <t>geneyed</t>
        </is>
      </c>
      <c r="B388290" t="n">
        <v>1</v>
      </c>
    </row>
    <row r="388291">
      <c r="A388291" t="inlineStr">
        <is>
          <t>umitus</t>
        </is>
      </c>
      <c r="B388291" t="n">
        <v>1</v>
      </c>
    </row>
    <row r="388292">
      <c r="A388292" t="inlineStr">
        <is>
          <t>avrecia</t>
        </is>
      </c>
      <c r="B388292" t="n">
        <v>1</v>
      </c>
    </row>
    <row r="388293">
      <c r="A388293" t="inlineStr">
        <is>
          <t>techazzium</t>
        </is>
      </c>
      <c r="B388293" t="n">
        <v>1</v>
      </c>
    </row>
    <row r="388294">
      <c r="A388294" t="inlineStr">
        <is>
          <t>herodotsus</t>
        </is>
      </c>
      <c r="B388294" t="n">
        <v>1</v>
      </c>
    </row>
    <row r="388295">
      <c r="A388295" t="inlineStr">
        <is>
          <t>artaudian</t>
        </is>
      </c>
      <c r="B388295" t="n">
        <v>1</v>
      </c>
    </row>
    <row r="388296">
      <c r="A388296" t="inlineStr">
        <is>
          <t>concernée</t>
        </is>
      </c>
      <c r="B388296" t="n">
        <v>1</v>
      </c>
    </row>
    <row r="388297">
      <c r="A388297" t="inlineStr">
        <is>
          <t>sound_peak</t>
        </is>
      </c>
      <c r="B388297" t="n">
        <v>1</v>
      </c>
    </row>
    <row r="388298">
      <c r="A388298" t="inlineStr">
        <is>
          <t>thetheoérationa</t>
        </is>
      </c>
      <c r="B388298" t="n">
        <v>1</v>
      </c>
    </row>
    <row r="388299">
      <c r="A388299" t="inlineStr">
        <is>
          <t>occvati</t>
        </is>
      </c>
      <c r="B388299" t="n">
        <v>1</v>
      </c>
    </row>
    <row r="388300">
      <c r="A388300" t="inlineStr">
        <is>
          <t>filomen</t>
        </is>
      </c>
      <c r="B388300" t="n">
        <v>1</v>
      </c>
    </row>
    <row r="388301">
      <c r="A388301" t="inlineStr">
        <is>
          <t>salazar_blank</t>
        </is>
      </c>
      <c r="B388301" t="n">
        <v>1</v>
      </c>
    </row>
    <row r="388302">
      <c r="A388302" t="inlineStr">
        <is>
          <t>morptu</t>
        </is>
      </c>
      <c r="B388302" t="n">
        <v>1</v>
      </c>
    </row>
    <row r="388303">
      <c r="A388303" t="inlineStr">
        <is>
          <t>manifesté</t>
        </is>
      </c>
      <c r="B388303" t="n">
        <v>1</v>
      </c>
    </row>
    <row r="388304">
      <c r="A388304" t="inlineStr">
        <is>
          <t>8022e</t>
        </is>
      </c>
      <c r="B388304" t="n">
        <v>1</v>
      </c>
    </row>
    <row r="388305">
      <c r="A388305" t="inlineStr">
        <is>
          <t>demandgood</t>
        </is>
      </c>
      <c r="B388305" t="n">
        <v>1</v>
      </c>
    </row>
    <row r="388306">
      <c r="A388306" t="inlineStr">
        <is>
          <t>blandità</t>
        </is>
      </c>
      <c r="B388306" t="n">
        <v>1</v>
      </c>
    </row>
    <row r="388307">
      <c r="A388307" t="inlineStr">
        <is>
          <t>remettnte</t>
        </is>
      </c>
      <c r="B388307" t="n">
        <v>1</v>
      </c>
    </row>
    <row r="388308">
      <c r="A388308" t="inlineStr">
        <is>
          <t>thelemen</t>
        </is>
      </c>
      <c r="B388308" t="n">
        <v>1</v>
      </c>
    </row>
    <row r="388309">
      <c r="A388309" t="inlineStr">
        <is>
          <t>photten</t>
        </is>
      </c>
      <c r="B388309" t="n">
        <v>1</v>
      </c>
    </row>
    <row r="388310">
      <c r="A388310" t="inlineStr">
        <is>
          <t>doceline</t>
        </is>
      </c>
      <c r="B388310" t="n">
        <v>1</v>
      </c>
    </row>
    <row r="388311">
      <c r="A388311" t="inlineStr">
        <is>
          <t>damoiseur</t>
        </is>
      </c>
      <c r="B388311" t="n">
        <v>1</v>
      </c>
    </row>
    <row r="388312">
      <c r="A388312" t="inlineStr">
        <is>
          <t>etoù</t>
        </is>
      </c>
      <c r="B388312" t="n">
        <v>1</v>
      </c>
    </row>
    <row r="388313">
      <c r="A388313" t="inlineStr">
        <is>
          <t>géno</t>
        </is>
      </c>
      <c r="B388313" t="n">
        <v>1</v>
      </c>
    </row>
    <row r="388314">
      <c r="A388314" t="inlineStr">
        <is>
          <t>expeditement</t>
        </is>
      </c>
      <c r="B388314" t="n">
        <v>1</v>
      </c>
    </row>
    <row r="388315">
      <c r="A388315" t="inlineStr">
        <is>
          <t>utilisé</t>
        </is>
      </c>
      <c r="B388315" t="n">
        <v>1</v>
      </c>
    </row>
    <row r="388316">
      <c r="A388316" t="inlineStr">
        <is>
          <t>forceur</t>
        </is>
      </c>
      <c r="B388316" t="n">
        <v>1</v>
      </c>
    </row>
    <row r="388317">
      <c r="A388317" t="inlineStr">
        <is>
          <t>experimentsreports</t>
        </is>
      </c>
      <c r="B388317" t="n">
        <v>1</v>
      </c>
    </row>
    <row r="388318">
      <c r="A388318" t="inlineStr">
        <is>
          <t>oroxide</t>
        </is>
      </c>
      <c r="B388318" t="n">
        <v>1</v>
      </c>
    </row>
    <row r="388319">
      <c r="A388319" t="inlineStr">
        <is>
          <t>mostly_done</t>
        </is>
      </c>
      <c r="B388319" t="n">
        <v>1</v>
      </c>
    </row>
    <row r="388320">
      <c r="A388320" t="inlineStr">
        <is>
          <t>éviant</t>
        </is>
      </c>
      <c r="B388320" t="n">
        <v>1</v>
      </c>
    </row>
    <row r="388321">
      <c r="A388321" t="inlineStr">
        <is>
          <t>contremaints</t>
        </is>
      </c>
      <c r="B388321" t="n">
        <v>1</v>
      </c>
    </row>
    <row r="388322">
      <c r="A388322" t="inlineStr">
        <is>
          <t>availen</t>
        </is>
      </c>
      <c r="B388322" t="n">
        <v>1</v>
      </c>
    </row>
    <row r="388323">
      <c r="A388323" t="inlineStr">
        <is>
          <t>eviduation</t>
        </is>
      </c>
      <c r="B388323" t="n">
        <v>1</v>
      </c>
    </row>
    <row r="388324">
      <c r="A388324" t="inlineStr">
        <is>
          <t>débastreux</t>
        </is>
      </c>
      <c r="B388324" t="n">
        <v>1</v>
      </c>
    </row>
    <row r="388325">
      <c r="A388325" t="inlineStr">
        <is>
          <t>infinitaire</t>
        </is>
      </c>
      <c r="B388325" t="n">
        <v>1</v>
      </c>
    </row>
    <row r="388326">
      <c r="A388326" t="inlineStr">
        <is>
          <t>trirée</t>
        </is>
      </c>
      <c r="B388326" t="n">
        <v>1</v>
      </c>
    </row>
    <row r="388327">
      <c r="A388327" t="inlineStr">
        <is>
          <t>parithing</t>
        </is>
      </c>
      <c r="B388327" t="n">
        <v>1</v>
      </c>
    </row>
    <row r="388328">
      <c r="A388328" t="inlineStr">
        <is>
          <t>génis</t>
        </is>
      </c>
      <c r="B388328" t="n">
        <v>1</v>
      </c>
    </row>
    <row r="388329">
      <c r="A388329" t="inlineStr">
        <is>
          <t>présentable</t>
        </is>
      </c>
      <c r="B388329" t="n">
        <v>1</v>
      </c>
    </row>
    <row r="388330">
      <c r="A388330" t="inlineStr">
        <is>
          <t>jaruate</t>
        </is>
      </c>
      <c r="B388330" t="n">
        <v>1</v>
      </c>
    </row>
    <row r="388331">
      <c r="A388331" t="inlineStr">
        <is>
          <t>grossmesti</t>
        </is>
      </c>
      <c r="B388331" t="n">
        <v>1</v>
      </c>
    </row>
    <row r="388332">
      <c r="A388332" t="inlineStr">
        <is>
          <t>individuores</t>
        </is>
      </c>
      <c r="B388332" t="n">
        <v>1</v>
      </c>
    </row>
    <row r="388333">
      <c r="A388333" t="inlineStr">
        <is>
          <t>courgerant</t>
        </is>
      </c>
      <c r="B388333" t="n">
        <v>1</v>
      </c>
    </row>
    <row r="388334">
      <c r="A388334" t="inlineStr">
        <is>
          <t>protezant</t>
        </is>
      </c>
      <c r="B388334" t="n">
        <v>1</v>
      </c>
    </row>
    <row r="388335">
      <c r="A388335" t="inlineStr">
        <is>
          <t>celebrit</t>
        </is>
      </c>
      <c r="B388335" t="n">
        <v>1</v>
      </c>
    </row>
    <row r="388336">
      <c r="A388336" t="inlineStr">
        <is>
          <t>certaineur</t>
        </is>
      </c>
      <c r="B388336" t="n">
        <v>1</v>
      </c>
    </row>
    <row r="388337">
      <c r="A388337" t="inlineStr">
        <is>
          <t>experimentalising</t>
        </is>
      </c>
      <c r="B388337" t="n">
        <v>1</v>
      </c>
    </row>
    <row r="388338">
      <c r="A388338" t="inlineStr">
        <is>
          <t>ezere</t>
        </is>
      </c>
      <c r="B388338" t="n">
        <v>1</v>
      </c>
    </row>
    <row r="388339">
      <c r="A388339" t="inlineStr">
        <is>
          <t>tovettiri</t>
        </is>
      </c>
      <c r="B388339" t="n">
        <v>1</v>
      </c>
    </row>
    <row r="388340">
      <c r="A388340" t="inlineStr">
        <is>
          <t>gélibre</t>
        </is>
      </c>
      <c r="B388340" t="n">
        <v>1</v>
      </c>
    </row>
    <row r="388341">
      <c r="A388341" t="inlineStr">
        <is>
          <t>chempiere</t>
        </is>
      </c>
      <c r="B388341" t="n">
        <v>1</v>
      </c>
    </row>
    <row r="388342">
      <c r="A388342" t="inlineStr">
        <is>
          <t>alteraionje</t>
        </is>
      </c>
      <c r="B388342" t="n">
        <v>1</v>
      </c>
    </row>
    <row r="388343">
      <c r="A388343" t="inlineStr">
        <is>
          <t>restre</t>
        </is>
      </c>
      <c r="B388343" t="n">
        <v>1</v>
      </c>
    </row>
    <row r="388344">
      <c r="A388344" t="inlineStr">
        <is>
          <t>manckese</t>
        </is>
      </c>
      <c r="B388344" t="n">
        <v>1</v>
      </c>
    </row>
    <row r="388345">
      <c r="A388345" t="inlineStr">
        <is>
          <t>permeatasca</t>
        </is>
      </c>
      <c r="B388345" t="n">
        <v>1</v>
      </c>
    </row>
    <row r="388346">
      <c r="A388346" t="inlineStr">
        <is>
          <t>awakente</t>
        </is>
      </c>
      <c r="B388346" t="n">
        <v>1</v>
      </c>
    </row>
    <row r="388347">
      <c r="A388347" t="inlineStr">
        <is>
          <t>attachement</t>
        </is>
      </c>
      <c r="B388347" t="n">
        <v>1</v>
      </c>
    </row>
    <row r="388348">
      <c r="A388348" t="inlineStr">
        <is>
          <t>baiteful</t>
        </is>
      </c>
      <c r="B388348" t="n">
        <v>1</v>
      </c>
    </row>
    <row r="388349">
      <c r="A388349" t="inlineStr">
        <is>
          <t>mightével</t>
        </is>
      </c>
      <c r="B388349" t="n">
        <v>1</v>
      </c>
    </row>
    <row r="388350">
      <c r="A388350" t="inlineStr">
        <is>
          <t>actulten</t>
        </is>
      </c>
      <c r="B388350" t="n">
        <v>1</v>
      </c>
    </row>
    <row r="388351">
      <c r="A388351" t="inlineStr">
        <is>
          <t>vinogradione</t>
        </is>
      </c>
      <c r="B388351" t="n">
        <v>1</v>
      </c>
    </row>
    <row r="388352">
      <c r="A388352" t="inlineStr">
        <is>
          <t>revihter</t>
        </is>
      </c>
      <c r="B388352" t="n">
        <v>1</v>
      </c>
    </row>
    <row r="388353">
      <c r="A388353" t="inlineStr">
        <is>
          <t>branched_grass</t>
        </is>
      </c>
      <c r="B388353" t="n">
        <v>1</v>
      </c>
    </row>
    <row r="388354">
      <c r="A388354" t="inlineStr">
        <is>
          <t>filel</t>
        </is>
      </c>
      <c r="B388354" t="n">
        <v>1</v>
      </c>
    </row>
    <row r="388355">
      <c r="A388355" t="inlineStr">
        <is>
          <t>anzant</t>
        </is>
      </c>
      <c r="B388355" t="n">
        <v>1</v>
      </c>
    </row>
    <row r="388356">
      <c r="A388356" t="inlineStr">
        <is>
          <t>houndtruecelliumworkington</t>
        </is>
      </c>
      <c r="B388356" t="n">
        <v>1</v>
      </c>
    </row>
    <row r="388357">
      <c r="A388357" t="inlineStr">
        <is>
          <t>buildingpowernasurveying</t>
        </is>
      </c>
      <c r="B388357" t="n">
        <v>1</v>
      </c>
    </row>
    <row r="388358">
      <c r="A388358" t="inlineStr">
        <is>
          <t>cacoyas</t>
        </is>
      </c>
      <c r="B388358" t="n">
        <v>1</v>
      </c>
    </row>
    <row r="388359">
      <c r="A388359" t="inlineStr">
        <is>
          <t>metalsize</t>
        </is>
      </c>
      <c r="B388359" t="n">
        <v>1</v>
      </c>
    </row>
    <row r="388360">
      <c r="A388360" t="inlineStr">
        <is>
          <t xml:space="preserve"> kimia</t>
        </is>
      </c>
      <c r="B388360" t="n">
        <v>1</v>
      </c>
    </row>
    <row r="388361">
      <c r="A388361" t="inlineStr">
        <is>
          <t>staineddecoy</t>
        </is>
      </c>
      <c r="B388361" t="n">
        <v>1</v>
      </c>
    </row>
    <row r="388362">
      <c r="A388362" t="inlineStr">
        <is>
          <t>jerʕmning australian</t>
        </is>
      </c>
      <c r="B388362" t="n">
        <v>1</v>
      </c>
    </row>
    <row r="388363">
      <c r="A388363" t="inlineStr">
        <is>
          <t>642g</t>
        </is>
      </c>
      <c r="B388363" t="n">
        <v>1</v>
      </c>
    </row>
    <row r="388364">
      <c r="A388364" t="inlineStr">
        <is>
          <t>micawise</t>
        </is>
      </c>
      <c r="B388364" t="n">
        <v>1</v>
      </c>
    </row>
    <row r="388365">
      <c r="A388365" t="inlineStr">
        <is>
          <t>usgusa</t>
        </is>
      </c>
      <c r="B388365" t="n">
        <v>1</v>
      </c>
    </row>
    <row r="388366">
      <c r="A388366" t="inlineStr">
        <is>
          <t>spacerweight</t>
        </is>
      </c>
      <c r="B388366" t="n">
        <v>1</v>
      </c>
    </row>
    <row r="388367">
      <c r="A388367" t="inlineStr">
        <is>
          <t>938mm</t>
        </is>
      </c>
      <c r="B388367" t="n">
        <v>1</v>
      </c>
    </row>
    <row r="388368">
      <c r="A388368" t="inlineStr">
        <is>
          <t>rj1130</t>
        </is>
      </c>
      <c r="B388368" t="n">
        <v>1</v>
      </c>
    </row>
    <row r="388369">
      <c r="A388369" t="inlineStr">
        <is>
          <t>airbnr</t>
        </is>
      </c>
      <c r="B388369" t="n">
        <v>1</v>
      </c>
    </row>
    <row r="388370">
      <c r="A388370" t="inlineStr">
        <is>
          <t>hescox</t>
        </is>
      </c>
      <c r="B388370" t="n">
        <v>1</v>
      </c>
    </row>
    <row r="388371">
      <c r="A388371" t="inlineStr">
        <is>
          <t>réstan</t>
        </is>
      </c>
      <c r="B388371" t="n">
        <v>1</v>
      </c>
    </row>
    <row r="388372">
      <c r="A388372" t="inlineStr">
        <is>
          <t>involved—was</t>
        </is>
      </c>
      <c r="B388372" t="n">
        <v>1</v>
      </c>
    </row>
    <row r="388373">
      <c r="A388373" t="inlineStr">
        <is>
          <t>initiative—the</t>
        </is>
      </c>
      <c r="B388373" t="n">
        <v>1</v>
      </c>
    </row>
    <row r="388374">
      <c r="A388374" t="inlineStr">
        <is>
          <t>gamehouses</t>
        </is>
      </c>
      <c r="B388374" t="n">
        <v>1</v>
      </c>
    </row>
    <row r="388375">
      <c r="A388375" t="inlineStr">
        <is>
          <t>mosahing</t>
        </is>
      </c>
      <c r="B388375" t="n">
        <v>1</v>
      </c>
    </row>
    <row r="388376">
      <c r="A388376" t="inlineStr">
        <is>
          <t>damgiel</t>
        </is>
      </c>
      <c r="B388376" t="n">
        <v>1</v>
      </c>
    </row>
    <row r="388377">
      <c r="A388377" t="inlineStr">
        <is>
          <t>maguar</t>
        </is>
      </c>
      <c r="B388377" t="n">
        <v>1</v>
      </c>
    </row>
    <row r="388378">
      <c r="A388378" t="inlineStr">
        <is>
          <t>sbsesaf</t>
        </is>
      </c>
      <c r="B388378" t="n">
        <v>1</v>
      </c>
    </row>
    <row r="388379">
      <c r="A388379" t="inlineStr">
        <is>
          <t>g1016</t>
        </is>
      </c>
      <c r="B388379" t="n">
        <v>1</v>
      </c>
    </row>
    <row r="388380">
      <c r="A388380" t="inlineStr">
        <is>
          <t>kiersa</t>
        </is>
      </c>
      <c r="B388380" t="n">
        <v>1</v>
      </c>
    </row>
    <row r="388381">
      <c r="A388381" t="inlineStr">
        <is>
          <t>andiello</t>
        </is>
      </c>
      <c r="B388381" t="n">
        <v>1</v>
      </c>
    </row>
    <row r="388382">
      <c r="A388382" t="inlineStr">
        <is>
          <t>cesota</t>
        </is>
      </c>
      <c r="B388382" t="n">
        <v>1</v>
      </c>
    </row>
    <row r="388383">
      <c r="A388383" t="inlineStr">
        <is>
          <t>sozore</t>
        </is>
      </c>
      <c r="B388383" t="n">
        <v>1</v>
      </c>
    </row>
    <row r="388384">
      <c r="A388384" t="inlineStr">
        <is>
          <t>libernaz</t>
        </is>
      </c>
      <c r="B388384" t="n">
        <v>1</v>
      </c>
    </row>
    <row r="388385">
      <c r="A388385" t="inlineStr">
        <is>
          <t>nzoworg</t>
        </is>
      </c>
      <c r="B388385" t="n">
        <v>1</v>
      </c>
    </row>
    <row r="388386">
      <c r="A388386" t="inlineStr">
        <is>
          <t>schweins</t>
        </is>
      </c>
      <c r="B388386" t="n">
        <v>1</v>
      </c>
    </row>
    <row r="388387">
      <c r="A388387" t="inlineStr">
        <is>
          <t>fondale</t>
        </is>
      </c>
      <c r="B388387" t="n">
        <v>1</v>
      </c>
    </row>
    <row r="388388">
      <c r="A388388" t="inlineStr">
        <is>
          <t>falving</t>
        </is>
      </c>
      <c r="B388388" t="n">
        <v>1</v>
      </c>
    </row>
    <row r="388389">
      <c r="A388389" t="inlineStr">
        <is>
          <t>tuaregmies</t>
        </is>
      </c>
      <c r="B388389" t="n">
        <v>1</v>
      </c>
    </row>
    <row r="388390">
      <c r="A388390" t="inlineStr">
        <is>
          <t>oprop</t>
        </is>
      </c>
      <c r="B388390" t="n">
        <v>1</v>
      </c>
    </row>
    <row r="388391">
      <c r="A388391" t="inlineStr">
        <is>
          <t>arcangelii</t>
        </is>
      </c>
      <c r="B388391" t="n">
        <v>1</v>
      </c>
    </row>
    <row r="388392">
      <c r="A388392" t="inlineStr">
        <is>
          <t>mfs8</t>
        </is>
      </c>
      <c r="B388392" t="n">
        <v>1</v>
      </c>
    </row>
    <row r="388393">
      <c r="A388393" t="inlineStr">
        <is>
          <t>mainbencher</t>
        </is>
      </c>
      <c r="B388393" t="n">
        <v>1</v>
      </c>
    </row>
    <row r="388394">
      <c r="A388394" t="inlineStr">
        <is>
          <t>lactational</t>
        </is>
      </c>
      <c r="B388394" t="n">
        <v>3</v>
      </c>
    </row>
    <row r="388395">
      <c r="A388395" t="inlineStr">
        <is>
          <t>cety</t>
        </is>
      </c>
      <c r="B388395" t="n">
        <v>1</v>
      </c>
    </row>
    <row r="388396">
      <c r="A388396" t="inlineStr">
        <is>
          <t>liserox</t>
        </is>
      </c>
      <c r="B388396" t="n">
        <v>1</v>
      </c>
    </row>
    <row r="388397">
      <c r="A388397" t="inlineStr">
        <is>
          <t>segrament</t>
        </is>
      </c>
      <c r="B388397" t="n">
        <v>1</v>
      </c>
    </row>
    <row r="388398">
      <c r="A388398" t="inlineStr">
        <is>
          <t>lkushov</t>
        </is>
      </c>
      <c r="B388398" t="n">
        <v>1</v>
      </c>
    </row>
    <row r="388399">
      <c r="A388399" t="inlineStr">
        <is>
          <t>cclene</t>
        </is>
      </c>
      <c r="B388399" t="n">
        <v>1</v>
      </c>
    </row>
    <row r="388400">
      <c r="A388400" t="inlineStr">
        <is>
          <t>179486</t>
        </is>
      </c>
      <c r="B388400" t="n">
        <v>1</v>
      </c>
    </row>
    <row r="388401">
      <c r="A388401" t="inlineStr">
        <is>
          <t>atheist243</t>
        </is>
      </c>
      <c r="B388401" t="n">
        <v>1</v>
      </c>
    </row>
    <row r="388402">
      <c r="A388402" t="inlineStr">
        <is>
          <t>fuckahces</t>
        </is>
      </c>
      <c r="B388402" t="n">
        <v>1</v>
      </c>
    </row>
    <row r="388403">
      <c r="A388403" t="inlineStr">
        <is>
          <t>narcodiscreations</t>
        </is>
      </c>
      <c r="B388403" t="n">
        <v>1</v>
      </c>
    </row>
    <row r="388404">
      <c r="A388404" t="inlineStr">
        <is>
          <t>sftdar</t>
        </is>
      </c>
      <c r="B388404" t="n">
        <v>1</v>
      </c>
    </row>
    <row r="388405">
      <c r="A388405" t="inlineStr">
        <is>
          <t>knower22</t>
        </is>
      </c>
      <c r="B388405" t="n">
        <v>1</v>
      </c>
    </row>
    <row r="388406">
      <c r="A388406" t="inlineStr">
        <is>
          <t>shigauracy</t>
        </is>
      </c>
      <c r="B388406" t="n">
        <v>1</v>
      </c>
    </row>
    <row r="388407">
      <c r="A388407" t="inlineStr">
        <is>
          <t>flipelia</t>
        </is>
      </c>
      <c r="B388407" t="n">
        <v>1</v>
      </c>
    </row>
    <row r="388408">
      <c r="A388408" t="inlineStr">
        <is>
          <t>yoarengys</t>
        </is>
      </c>
      <c r="B388408" t="n">
        <v>1</v>
      </c>
    </row>
    <row r="388409">
      <c r="A388409" t="inlineStr">
        <is>
          <t>skypedownload</t>
        </is>
      </c>
      <c r="B388409" t="n">
        <v>1</v>
      </c>
    </row>
    <row r="388410">
      <c r="A388410" t="inlineStr">
        <is>
          <t>rfeminisms</t>
        </is>
      </c>
      <c r="B388410" t="n">
        <v>1</v>
      </c>
    </row>
    <row r="388411">
      <c r="A388411" t="inlineStr">
        <is>
          <t>channels_music</t>
        </is>
      </c>
      <c r="B388411" t="n">
        <v>1</v>
      </c>
    </row>
    <row r="388412">
      <c r="A388412" t="inlineStr">
        <is>
          <t>doucheknaps</t>
        </is>
      </c>
      <c r="B388412" t="n">
        <v>1</v>
      </c>
    </row>
    <row r="388413">
      <c r="A388413" t="inlineStr">
        <is>
          <t>wirtpie</t>
        </is>
      </c>
      <c r="B388413" t="n">
        <v>1</v>
      </c>
    </row>
    <row r="388414">
      <c r="A388414" t="inlineStr">
        <is>
          <t>paul_doctor</t>
        </is>
      </c>
      <c r="B388414" t="n">
        <v>1</v>
      </c>
    </row>
    <row r="388415">
      <c r="A388415" t="inlineStr">
        <is>
          <t>faglêturek</t>
        </is>
      </c>
      <c r="B388415" t="n">
        <v>1</v>
      </c>
    </row>
    <row r="388416">
      <c r="A388416" t="inlineStr">
        <is>
          <t>darkrinker</t>
        </is>
      </c>
      <c r="B388416" t="n">
        <v>1</v>
      </c>
    </row>
    <row r="388417">
      <c r="A388417" t="inlineStr">
        <is>
          <t>dekang</t>
        </is>
      </c>
      <c r="B388417" t="n">
        <v>1</v>
      </c>
    </row>
    <row r="388418">
      <c r="A388418" t="inlineStr">
        <is>
          <t>patheus</t>
        </is>
      </c>
      <c r="B388418" t="n">
        <v>1</v>
      </c>
    </row>
    <row r="388419">
      <c r="A388419" t="inlineStr">
        <is>
          <t>kolren</t>
        </is>
      </c>
      <c r="B388419" t="n">
        <v>1</v>
      </c>
    </row>
    <row r="388420">
      <c r="A388420" t="inlineStr">
        <is>
          <t>propanion</t>
        </is>
      </c>
      <c r="B388420" t="n">
        <v>1</v>
      </c>
    </row>
    <row r="388421">
      <c r="A388421" t="inlineStr">
        <is>
          <t>neoser</t>
        </is>
      </c>
      <c r="B388421" t="n">
        <v>1</v>
      </c>
    </row>
    <row r="388422">
      <c r="A388422" t="inlineStr">
        <is>
          <t>mimiksolar</t>
        </is>
      </c>
      <c r="B388422" t="n">
        <v>1</v>
      </c>
    </row>
    <row r="388423">
      <c r="A388423" t="inlineStr">
        <is>
          <t>teektip</t>
        </is>
      </c>
      <c r="B388423" t="n">
        <v>1</v>
      </c>
    </row>
    <row r="388424">
      <c r="A388424" t="inlineStr">
        <is>
          <t>torrorite</t>
        </is>
      </c>
      <c r="B388424" t="n">
        <v>1</v>
      </c>
    </row>
    <row r="388425">
      <c r="A388425" t="inlineStr">
        <is>
          <t>weaponstats</t>
        </is>
      </c>
      <c r="B388425" t="n">
        <v>1</v>
      </c>
    </row>
    <row r="388426">
      <c r="A388426" t="inlineStr">
        <is>
          <t>negyucyflam</t>
        </is>
      </c>
      <c r="B388426" t="n">
        <v>1</v>
      </c>
    </row>
    <row r="388427">
      <c r="A388427" t="inlineStr">
        <is>
          <t>say—he</t>
        </is>
      </c>
      <c r="B388427" t="n">
        <v>1</v>
      </c>
    </row>
    <row r="388428">
      <c r="A388428" t="inlineStr">
        <is>
          <t>overclely</t>
        </is>
      </c>
      <c r="B388428" t="n">
        <v>1</v>
      </c>
    </row>
    <row r="388429">
      <c r="A388429" t="inlineStr">
        <is>
          <t>my hand</t>
        </is>
      </c>
      <c r="B388429" t="n">
        <v>1</v>
      </c>
    </row>
    <row r="388430">
      <c r="A388430" t="inlineStr">
        <is>
          <t>azvenier</t>
        </is>
      </c>
      <c r="B388430" t="n">
        <v>1</v>
      </c>
    </row>
    <row r="388431">
      <c r="A388431" t="inlineStr">
        <is>
          <t>imbered</t>
        </is>
      </c>
      <c r="B388431" t="n">
        <v>1</v>
      </c>
    </row>
    <row r="388432">
      <c r="A388432" t="inlineStr">
        <is>
          <t>thatalate</t>
        </is>
      </c>
      <c r="B388432" t="n">
        <v>1</v>
      </c>
    </row>
    <row r="388433">
      <c r="A388433" t="inlineStr">
        <is>
          <t>binfumpy</t>
        </is>
      </c>
      <c r="B388433" t="n">
        <v>1</v>
      </c>
    </row>
    <row r="388434">
      <c r="A388434" t="inlineStr">
        <is>
          <t>youhelpcha</t>
        </is>
      </c>
      <c r="B388434" t="n">
        <v>1</v>
      </c>
    </row>
    <row r="388435">
      <c r="A388435" t="inlineStr">
        <is>
          <t>ferinium</t>
        </is>
      </c>
      <c r="B388435" t="n">
        <v>1</v>
      </c>
    </row>
    <row r="388436">
      <c r="A388436" t="inlineStr">
        <is>
          <t>crurn</t>
        </is>
      </c>
      <c r="B388436" t="n">
        <v>1</v>
      </c>
    </row>
    <row r="388437">
      <c r="A388437" t="inlineStr">
        <is>
          <t>8114posted</t>
        </is>
      </c>
      <c r="B388437" t="n">
        <v>1</v>
      </c>
    </row>
    <row r="388438">
      <c r="A388438" t="inlineStr">
        <is>
          <t>fctitious</t>
        </is>
      </c>
      <c r="B388438" t="n">
        <v>1</v>
      </c>
    </row>
    <row r="388439">
      <c r="A388439" t="inlineStr">
        <is>
          <t>yь</t>
        </is>
      </c>
      <c r="B388439" t="n">
        <v>2</v>
      </c>
    </row>
    <row r="388440">
      <c r="A388440" t="inlineStr">
        <is>
          <t>delouses</t>
        </is>
      </c>
      <c r="B388440" t="n">
        <v>1</v>
      </c>
    </row>
    <row r="388441">
      <c r="A388441" t="inlineStr">
        <is>
          <t>alefa</t>
        </is>
      </c>
      <c r="B388441" t="n">
        <v>1</v>
      </c>
    </row>
    <row r="388442">
      <c r="A388442" t="inlineStr">
        <is>
          <t>junwukworkingdom</t>
        </is>
      </c>
      <c r="B388442" t="n">
        <v>1</v>
      </c>
    </row>
    <row r="388443">
      <c r="A388443" t="inlineStr">
        <is>
          <t>rheodorite</t>
        </is>
      </c>
      <c r="B388443" t="n">
        <v>1</v>
      </c>
    </row>
    <row r="388444">
      <c r="A388444" t="inlineStr">
        <is>
          <t>multiplebook</t>
        </is>
      </c>
      <c r="B388444" t="n">
        <v>1</v>
      </c>
    </row>
    <row r="388445">
      <c r="A388445" t="inlineStr">
        <is>
          <t>flapdip</t>
        </is>
      </c>
      <c r="B388445" t="n">
        <v>1</v>
      </c>
    </row>
    <row r="388446">
      <c r="A388446" t="inlineStr">
        <is>
          <t>wipeless</t>
        </is>
      </c>
      <c r="B388446" t="n">
        <v>1</v>
      </c>
    </row>
    <row r="388447">
      <c r="A388447" t="inlineStr">
        <is>
          <t>refevor</t>
        </is>
      </c>
      <c r="B388447" t="n">
        <v>1</v>
      </c>
    </row>
    <row r="388448">
      <c r="A388448" t="inlineStr">
        <is>
          <t>distortionail</t>
        </is>
      </c>
      <c r="B388448" t="n">
        <v>1</v>
      </c>
    </row>
    <row r="388449">
      <c r="A388449" t="inlineStr">
        <is>
          <t>mccerellen</t>
        </is>
      </c>
      <c r="B388449" t="n">
        <v>1</v>
      </c>
    </row>
    <row r="388450">
      <c r="A388450" t="inlineStr">
        <is>
          <t>liatrac</t>
        </is>
      </c>
      <c r="B388450" t="n">
        <v>1</v>
      </c>
    </row>
    <row r="388451">
      <c r="A388451" t="inlineStr">
        <is>
          <t>pipeo</t>
        </is>
      </c>
      <c r="B388451" t="n">
        <v>1</v>
      </c>
    </row>
    <row r="388452">
      <c r="A388452" t="inlineStr">
        <is>
          <t>photographyfilm</t>
        </is>
      </c>
      <c r="B388452" t="n">
        <v>2</v>
      </c>
    </row>
    <row r="388453">
      <c r="A388453" t="inlineStr">
        <is>
          <t>dannam</t>
        </is>
      </c>
      <c r="B388453" t="n">
        <v>2</v>
      </c>
    </row>
    <row r="388454">
      <c r="A388454" t="inlineStr">
        <is>
          <t>startimes</t>
        </is>
      </c>
      <c r="B388454" t="n">
        <v>1</v>
      </c>
    </row>
    <row r="388455">
      <c r="A388455" t="inlineStr">
        <is>
          <t>theyvish</t>
        </is>
      </c>
      <c r="B388455" t="n">
        <v>1</v>
      </c>
    </row>
    <row r="388456">
      <c r="A388456" t="inlineStr">
        <is>
          <t>colels</t>
        </is>
      </c>
      <c r="B388456" t="n">
        <v>1</v>
      </c>
    </row>
    <row r="388457">
      <c r="A388457" t="inlineStr">
        <is>
          <t>1685996</t>
        </is>
      </c>
      <c r="B388457" t="n">
        <v>1</v>
      </c>
    </row>
    <row r="388458">
      <c r="A388458" t="inlineStr">
        <is>
          <t>46125″</t>
        </is>
      </c>
      <c r="B388458" t="n">
        <v>1</v>
      </c>
    </row>
    <row r="388459">
      <c r="A388459" t="inlineStr">
        <is>
          <t>tftn</t>
        </is>
      </c>
      <c r="B388459" t="n">
        <v>1</v>
      </c>
    </row>
    <row r="388460">
      <c r="A388460" t="inlineStr">
        <is>
          <t>12131600nockstar2009s0</t>
        </is>
      </c>
      <c r="B388460" t="n">
        <v>1</v>
      </c>
    </row>
    <row r="388461">
      <c r="A388461" t="inlineStr">
        <is>
          <t>rsn602a</t>
        </is>
      </c>
      <c r="B388461" t="n">
        <v>1</v>
      </c>
    </row>
    <row r="388462">
      <c r="A388462" t="inlineStr">
        <is>
          <t>lightreel</t>
        </is>
      </c>
      <c r="B388462" t="n">
        <v>1</v>
      </c>
    </row>
    <row r="388463">
      <c r="A388463" t="inlineStr">
        <is>
          <t>03d06dm</t>
        </is>
      </c>
      <c r="B388463" t="n">
        <v>1</v>
      </c>
    </row>
    <row r="388464">
      <c r="A388464" t="inlineStr">
        <is>
          <t>x1000tm</t>
        </is>
      </c>
      <c r="B388464" t="n">
        <v>1</v>
      </c>
    </row>
    <row r="388465">
      <c r="A388465" t="inlineStr">
        <is>
          <t>atx1200</t>
        </is>
      </c>
      <c r="B388465" t="n">
        <v>1</v>
      </c>
    </row>
    <row r="388466">
      <c r="A388466" t="inlineStr">
        <is>
          <t>sugbars</t>
        </is>
      </c>
      <c r="B388466" t="n">
        <v>1</v>
      </c>
    </row>
    <row r="388467">
      <c r="A388467" t="inlineStr">
        <is>
          <t>bhirara</t>
        </is>
      </c>
      <c r="B388467" t="n">
        <v>1</v>
      </c>
    </row>
    <row r="388468">
      <c r="A388468" t="inlineStr">
        <is>
          <t>publicitygift</t>
        </is>
      </c>
      <c r="B388468" t="n">
        <v>1</v>
      </c>
    </row>
    <row r="388469">
      <c r="A388469" t="inlineStr">
        <is>
          <t>sugbar</t>
        </is>
      </c>
      <c r="B388469" t="n">
        <v>1</v>
      </c>
    </row>
    <row r="388470">
      <c r="A388470" t="inlineStr">
        <is>
          <t>brathe</t>
        </is>
      </c>
      <c r="B388470" t="n">
        <v>2</v>
      </c>
    </row>
    <row r="388471">
      <c r="A388471" t="inlineStr">
        <is>
          <t>cylumbed</t>
        </is>
      </c>
      <c r="B388471" t="n">
        <v>1</v>
      </c>
    </row>
    <row r="388472">
      <c r="A388472" t="inlineStr">
        <is>
          <t>jevach</t>
        </is>
      </c>
      <c r="B388472" t="n">
        <v>1</v>
      </c>
    </row>
    <row r="388473">
      <c r="A388473" t="inlineStr">
        <is>
          <t>net201502ggdaching</t>
        </is>
      </c>
      <c r="B388473" t="n">
        <v>1</v>
      </c>
    </row>
    <row r="388474">
      <c r="A388474" t="inlineStr">
        <is>
          <t>macknell</t>
        </is>
      </c>
      <c r="B388474" t="n">
        <v>2</v>
      </c>
    </row>
    <row r="388475">
      <c r="A388475" t="inlineStr">
        <is>
          <t>net201502audacity</t>
        </is>
      </c>
      <c r="B388475" t="n">
        <v>1</v>
      </c>
    </row>
    <row r="388476">
      <c r="A388476" t="inlineStr">
        <is>
          <t>keuruu</t>
        </is>
      </c>
      <c r="B388476" t="n">
        <v>1</v>
      </c>
    </row>
    <row r="388477">
      <c r="A388477" t="inlineStr">
        <is>
          <t>vondripple</t>
        </is>
      </c>
      <c r="B388477" t="n">
        <v>1</v>
      </c>
    </row>
    <row r="388478">
      <c r="A388478" t="inlineStr">
        <is>
          <t>imguise</t>
        </is>
      </c>
      <c r="B388478" t="n">
        <v>1</v>
      </c>
    </row>
    <row r="388479">
      <c r="A388479" t="inlineStr">
        <is>
          <t>ambelli</t>
        </is>
      </c>
      <c r="B388479" t="n">
        <v>1</v>
      </c>
    </row>
    <row r="388480">
      <c r="A388480" t="inlineStr">
        <is>
          <t>furlang</t>
        </is>
      </c>
      <c r="B388480" t="n">
        <v>1</v>
      </c>
    </row>
    <row r="388481">
      <c r="A388481" t="inlineStr">
        <is>
          <t>playmobilising</t>
        </is>
      </c>
      <c r="B388481" t="n">
        <v>1</v>
      </c>
    </row>
    <row r="388482">
      <c r="A388482" t="inlineStr">
        <is>
          <t>disember</t>
        </is>
      </c>
      <c r="B388482" t="n">
        <v>1</v>
      </c>
    </row>
    <row r="388483">
      <c r="A388483" t="inlineStr">
        <is>
          <t>nonagenomic</t>
        </is>
      </c>
      <c r="B388483" t="n">
        <v>1</v>
      </c>
    </row>
    <row r="388484">
      <c r="A388484" t="inlineStr">
        <is>
          <t>lautomation</t>
        </is>
      </c>
      <c r="B388484" t="n">
        <v>1</v>
      </c>
    </row>
    <row r="388485">
      <c r="A388485" t="inlineStr">
        <is>
          <t>nieria</t>
        </is>
      </c>
      <c r="B388485" t="n">
        <v>1</v>
      </c>
    </row>
    <row r="388486">
      <c r="A388486" t="inlineStr">
        <is>
          <t>pinox</t>
        </is>
      </c>
      <c r="B388486" t="n">
        <v>1</v>
      </c>
    </row>
    <row r="388487">
      <c r="A388487" t="inlineStr">
        <is>
          <t>saidder</t>
        </is>
      </c>
      <c r="B388487" t="n">
        <v>1</v>
      </c>
    </row>
    <row r="388488">
      <c r="A388488" t="inlineStr">
        <is>
          <t>kadonas</t>
        </is>
      </c>
      <c r="B388488" t="n">
        <v>1</v>
      </c>
    </row>
    <row r="388489">
      <c r="A388489" t="inlineStr">
        <is>
          <t>litterpip</t>
        </is>
      </c>
      <c r="B388489" t="n">
        <v>1</v>
      </c>
    </row>
    <row r="388490">
      <c r="A388490" t="inlineStr">
        <is>
          <t>nerdastic</t>
        </is>
      </c>
      <c r="B388490" t="n">
        <v>1</v>
      </c>
    </row>
    <row r="388491">
      <c r="A388491" t="inlineStr">
        <is>
          <t>heimdo</t>
        </is>
      </c>
      <c r="B388491" t="n">
        <v>1</v>
      </c>
    </row>
    <row r="388492">
      <c r="A388492" t="inlineStr">
        <is>
          <t>feab</t>
        </is>
      </c>
      <c r="B388492" t="n">
        <v>1</v>
      </c>
    </row>
    <row r="388493">
      <c r="A388493" t="inlineStr">
        <is>
          <t>mizastar</t>
        </is>
      </c>
      <c r="B388493" t="n">
        <v>1</v>
      </c>
    </row>
    <row r="388494">
      <c r="A388494" t="inlineStr">
        <is>
          <t xml:space="preserve">friendly </t>
        </is>
      </c>
      <c r="B388494" t="n">
        <v>1</v>
      </c>
    </row>
    <row r="388495">
      <c r="A388495" t="inlineStr">
        <is>
          <t>keiuuuuuuck</t>
        </is>
      </c>
      <c r="B388495" t="n">
        <v>1</v>
      </c>
    </row>
    <row r="388496">
      <c r="A388496" t="inlineStr">
        <is>
          <t>motaries</t>
        </is>
      </c>
      <c r="B388496" t="n">
        <v>1</v>
      </c>
    </row>
    <row r="388497">
      <c r="A388497" t="inlineStr">
        <is>
          <t>fatbergastooter</t>
        </is>
      </c>
      <c r="B388497" t="n">
        <v>1</v>
      </c>
    </row>
    <row r="388498">
      <c r="A388498" t="inlineStr">
        <is>
          <t>fatgold</t>
        </is>
      </c>
      <c r="B388498" t="n">
        <v>1</v>
      </c>
    </row>
    <row r="388499">
      <c r="A388499" t="inlineStr">
        <is>
          <t>heimdos</t>
        </is>
      </c>
      <c r="B388499" t="n">
        <v>1</v>
      </c>
    </row>
    <row r="388500">
      <c r="A388500" t="inlineStr">
        <is>
          <t>tromorigchi</t>
        </is>
      </c>
      <c r="B388500" t="n">
        <v>1</v>
      </c>
    </row>
    <row r="388501">
      <c r="A388501" t="inlineStr">
        <is>
          <t>splitsmith</t>
        </is>
      </c>
      <c r="B388501" t="n">
        <v>1</v>
      </c>
    </row>
    <row r="388502">
      <c r="A388502" t="inlineStr">
        <is>
          <t>derechot</t>
        </is>
      </c>
      <c r="B388502" t="n">
        <v>1</v>
      </c>
    </row>
    <row r="388503">
      <c r="A388503" t="inlineStr">
        <is>
          <t>vexisting</t>
        </is>
      </c>
      <c r="B388503" t="n">
        <v>1</v>
      </c>
    </row>
    <row r="388504">
      <c r="A388504" t="inlineStr">
        <is>
          <t>bellewalk</t>
        </is>
      </c>
      <c r="B388504" t="n">
        <v>1</v>
      </c>
    </row>
    <row r="388505">
      <c r="A388505" t="inlineStr">
        <is>
          <t>treim</t>
        </is>
      </c>
      <c r="B388505" t="n">
        <v>1</v>
      </c>
    </row>
    <row r="388506">
      <c r="A388506" t="inlineStr">
        <is>
          <t>warpydhl</t>
        </is>
      </c>
      <c r="B388506" t="n">
        <v>1</v>
      </c>
    </row>
    <row r="388507">
      <c r="A388507" t="inlineStr">
        <is>
          <t>1851–</t>
        </is>
      </c>
      <c r="B388507" t="n">
        <v>1</v>
      </c>
    </row>
    <row r="388508">
      <c r="A388508" t="inlineStr">
        <is>
          <t>1836–28</t>
        </is>
      </c>
      <c r="B388508" t="n">
        <v>1</v>
      </c>
    </row>
    <row r="388509">
      <c r="A388509" t="inlineStr">
        <is>
          <t>honoreds</t>
        </is>
      </c>
      <c r="B388509" t="n">
        <v>1</v>
      </c>
    </row>
    <row r="388510">
      <c r="A388510" t="inlineStr">
        <is>
          <t>asert</t>
        </is>
      </c>
      <c r="B388510" t="n">
        <v>1</v>
      </c>
    </row>
    <row r="388511">
      <c r="A388511" t="inlineStr">
        <is>
          <t>1850–</t>
        </is>
      </c>
      <c r="B388511" t="n">
        <v>1</v>
      </c>
    </row>
    <row r="388512">
      <c r="A388512" t="inlineStr">
        <is>
          <t>ambeter</t>
        </is>
      </c>
      <c r="B388512" t="n">
        <v>1</v>
      </c>
    </row>
    <row r="388513">
      <c r="A388513" t="inlineStr">
        <is>
          <t>nerkel</t>
        </is>
      </c>
      <c r="B388513" t="n">
        <v>1</v>
      </c>
    </row>
    <row r="388514">
      <c r="A388514" t="inlineStr">
        <is>
          <t>pro285</t>
        </is>
      </c>
      <c r="B388514" t="n">
        <v>1</v>
      </c>
    </row>
    <row r="388515">
      <c r="A388515" t="inlineStr">
        <is>
          <t>daungyj</t>
        </is>
      </c>
      <c r="B388515" t="n">
        <v>1</v>
      </c>
    </row>
    <row r="388516">
      <c r="A388516" t="inlineStr">
        <is>
          <t>dr33boi</t>
        </is>
      </c>
      <c r="B388516" t="n">
        <v>1</v>
      </c>
    </row>
    <row r="388517">
      <c r="A388517" t="inlineStr">
        <is>
          <t>discussion–</t>
        </is>
      </c>
      <c r="B388517" t="n">
        <v>1</v>
      </c>
    </row>
    <row r="388518">
      <c r="A388518" t="inlineStr">
        <is>
          <t>blwd</t>
        </is>
      </c>
      <c r="B388518" t="n">
        <v>1</v>
      </c>
    </row>
    <row r="388519">
      <c r="A388519" t="inlineStr">
        <is>
          <t>zoolund</t>
        </is>
      </c>
      <c r="B388519" t="n">
        <v>1</v>
      </c>
    </row>
    <row r="388520">
      <c r="A388520" t="inlineStr">
        <is>
          <t>sundear</t>
        </is>
      </c>
      <c r="B388520" t="n">
        <v>1</v>
      </c>
    </row>
    <row r="388521">
      <c r="A388521" t="inlineStr">
        <is>
          <t>aryll</t>
        </is>
      </c>
      <c r="B388521" t="n">
        <v>1</v>
      </c>
    </row>
    <row r="388522">
      <c r="A388522" t="inlineStr">
        <is>
          <t>gtaassm</t>
        </is>
      </c>
      <c r="B388522" t="n">
        <v>1</v>
      </c>
    </row>
    <row r="388523">
      <c r="A388523" t="inlineStr">
        <is>
          <t>doodlicious</t>
        </is>
      </c>
      <c r="B388523" t="n">
        <v>1</v>
      </c>
    </row>
    <row r="388524">
      <c r="A388524" t="inlineStr">
        <is>
          <t>snojose</t>
        </is>
      </c>
      <c r="B388524" t="n">
        <v>1</v>
      </c>
    </row>
    <row r="388525">
      <c r="A388525" t="inlineStr">
        <is>
          <t>snojoses</t>
        </is>
      </c>
      <c r="B388525" t="n">
        <v>1</v>
      </c>
    </row>
    <row r="388526">
      <c r="A388526" t="inlineStr">
        <is>
          <t>bibilac</t>
        </is>
      </c>
      <c r="B388526" t="n">
        <v>1</v>
      </c>
    </row>
    <row r="388527">
      <c r="A388527" t="inlineStr">
        <is>
          <t>httpsteam2023</t>
        </is>
      </c>
      <c r="B388527" t="n">
        <v>1</v>
      </c>
    </row>
    <row r="388528">
      <c r="A388528" t="inlineStr">
        <is>
          <t>loopmassä</t>
        </is>
      </c>
      <c r="B388528" t="n">
        <v>1</v>
      </c>
    </row>
    <row r="388529">
      <c r="A388529" t="inlineStr">
        <is>
          <t>bitmarkets</t>
        </is>
      </c>
      <c r="B388529" t="n">
        <v>1</v>
      </c>
    </row>
    <row r="388530">
      <c r="A388530" t="inlineStr">
        <is>
          <t>bitbanksumer</t>
        </is>
      </c>
      <c r="B388530" t="n">
        <v>1</v>
      </c>
    </row>
    <row r="388531">
      <c r="A388531" t="inlineStr">
        <is>
          <t>doramy</t>
        </is>
      </c>
      <c r="B388531" t="n">
        <v>1</v>
      </c>
    </row>
    <row r="388532">
      <c r="A388532" t="inlineStr">
        <is>
          <t>netwhich_matters</t>
        </is>
      </c>
      <c r="B388532" t="n">
        <v>1</v>
      </c>
    </row>
    <row r="388533">
      <c r="A388533" t="inlineStr">
        <is>
          <t>nsd9</t>
        </is>
      </c>
      <c r="B388533" t="n">
        <v>1</v>
      </c>
    </row>
    <row r="388534">
      <c r="A388534" t="inlineStr">
        <is>
          <t>javies</t>
        </is>
      </c>
      <c r="B388534" t="n">
        <v>1</v>
      </c>
    </row>
    <row r="388535">
      <c r="A388535" t="inlineStr">
        <is>
          <t>loom1es</t>
        </is>
      </c>
      <c r="B388535" t="n">
        <v>1</v>
      </c>
    </row>
    <row r="388536">
      <c r="A388536" t="inlineStr">
        <is>
          <t>newetter</t>
        </is>
      </c>
      <c r="B388536" t="n">
        <v>1</v>
      </c>
    </row>
    <row r="388537">
      <c r="A388537" t="inlineStr">
        <is>
          <t>moneyhours</t>
        </is>
      </c>
      <c r="B388537" t="n">
        <v>1</v>
      </c>
    </row>
    <row r="388538">
      <c r="A388538" t="inlineStr">
        <is>
          <t>taleaker</t>
        </is>
      </c>
      <c r="B388538" t="n">
        <v>1</v>
      </c>
    </row>
    <row r="388539">
      <c r="A388539" t="inlineStr">
        <is>
          <t>laenran</t>
        </is>
      </c>
      <c r="B388539" t="n">
        <v>1</v>
      </c>
    </row>
    <row r="388540">
      <c r="A388540" t="inlineStr">
        <is>
          <t>bugkillers</t>
        </is>
      </c>
      <c r="B388540" t="n">
        <v>1</v>
      </c>
    </row>
    <row r="388541">
      <c r="A388541" t="inlineStr">
        <is>
          <t>acetah</t>
        </is>
      </c>
      <c r="B388541" t="n">
        <v>1</v>
      </c>
    </row>
    <row r="388542">
      <c r="A388542" t="inlineStr">
        <is>
          <t>yachson</t>
        </is>
      </c>
      <c r="B388542" t="n">
        <v>1</v>
      </c>
    </row>
    <row r="388543">
      <c r="A388543" t="inlineStr">
        <is>
          <t>recaiklenpulvis</t>
        </is>
      </c>
      <c r="B388543" t="n">
        <v>1</v>
      </c>
    </row>
    <row r="388544">
      <c r="A388544" t="inlineStr">
        <is>
          <t>lionaire</t>
        </is>
      </c>
      <c r="B388544" t="n">
        <v>1</v>
      </c>
    </row>
    <row r="388545">
      <c r="A388545" t="inlineStr">
        <is>
          <t>exposured</t>
        </is>
      </c>
      <c r="B388545" t="n">
        <v>1</v>
      </c>
    </row>
    <row r="388546">
      <c r="A388546" t="inlineStr">
        <is>
          <t>aitteman</t>
        </is>
      </c>
      <c r="B388546" t="n">
        <v>1</v>
      </c>
    </row>
    <row r="388547">
      <c r="A388547" t="inlineStr">
        <is>
          <t>whitdisa</t>
        </is>
      </c>
      <c r="B388547" t="n">
        <v>1</v>
      </c>
    </row>
    <row r="388548">
      <c r="A388548" t="inlineStr">
        <is>
          <t>jaidani</t>
        </is>
      </c>
      <c r="B388548" t="n">
        <v>1</v>
      </c>
    </row>
    <row r="388549">
      <c r="A388549" t="inlineStr">
        <is>
          <t>ccr11</t>
        </is>
      </c>
      <c r="B388549" t="n">
        <v>1</v>
      </c>
    </row>
    <row r="388550">
      <c r="A388550" t="inlineStr">
        <is>
          <t>nonvaporsies</t>
        </is>
      </c>
      <c r="B388550" t="n">
        <v>1</v>
      </c>
    </row>
    <row r="388551">
      <c r="A388551" t="inlineStr">
        <is>
          <t>gwardvomier</t>
        </is>
      </c>
      <c r="B388551" t="n">
        <v>1</v>
      </c>
    </row>
    <row r="388552">
      <c r="A388552" t="inlineStr">
        <is>
          <t>debarger</t>
        </is>
      </c>
      <c r="B388552" t="n">
        <v>1</v>
      </c>
    </row>
    <row r="388553">
      <c r="A388553" t="inlineStr">
        <is>
          <t>ondiagnostic</t>
        </is>
      </c>
      <c r="B388553" t="n">
        <v>1</v>
      </c>
    </row>
    <row r="388554">
      <c r="A388554" t="inlineStr">
        <is>
          <t>mowell</t>
        </is>
      </c>
      <c r="B388554" t="n">
        <v>1</v>
      </c>
    </row>
    <row r="388555">
      <c r="A388555" t="inlineStr">
        <is>
          <t>forelder</t>
        </is>
      </c>
      <c r="B388555" t="n">
        <v>1</v>
      </c>
    </row>
    <row r="388556">
      <c r="A388556" t="inlineStr">
        <is>
          <t>hinones</t>
        </is>
      </c>
      <c r="B388556" t="n">
        <v>1</v>
      </c>
    </row>
    <row r="388557">
      <c r="A388557" t="inlineStr">
        <is>
          <t>shijaser</t>
        </is>
      </c>
      <c r="B388557" t="n">
        <v>1</v>
      </c>
    </row>
    <row r="388558">
      <c r="A388558" t="inlineStr">
        <is>
          <t>sankakura</t>
        </is>
      </c>
      <c r="B388558" t="n">
        <v>1</v>
      </c>
    </row>
    <row r="388559">
      <c r="A388559" t="inlineStr">
        <is>
          <t>lengthbriar</t>
        </is>
      </c>
      <c r="B388559" t="n">
        <v>1</v>
      </c>
    </row>
    <row r="388560">
      <c r="A388560" t="inlineStr">
        <is>
          <t>《割との悟を持める特を街通す。</t>
        </is>
      </c>
      <c r="B388560" t="n">
        <v>1</v>
      </c>
    </row>
    <row r="388561">
      <c r="A388561" t="inlineStr">
        <is>
          <t>signedandliving</t>
        </is>
      </c>
      <c r="B388561" t="n">
        <v>1</v>
      </c>
    </row>
    <row r="388562">
      <c r="A388562" t="inlineStr">
        <is>
          <t>160010</t>
        </is>
      </c>
      <c r="B388562" t="n">
        <v>1</v>
      </c>
    </row>
    <row r="388563">
      <c r="A388563" t="inlineStr">
        <is>
          <t>hôkan</t>
        </is>
      </c>
      <c r="B388563" t="n">
        <v>1</v>
      </c>
    </row>
    <row r="388564">
      <c r="A388564" t="inlineStr">
        <is>
          <t>ignibilities</t>
        </is>
      </c>
      <c r="B388564" t="n">
        <v>1</v>
      </c>
    </row>
    <row r="388565">
      <c r="A388565" t="inlineStr">
        <is>
          <t>yaokusei</t>
        </is>
      </c>
      <c r="B388565" t="n">
        <v>1</v>
      </c>
    </row>
    <row r="388566">
      <c r="A388566" t="inlineStr">
        <is>
          <t>whileas</t>
        </is>
      </c>
      <c r="B388566" t="n">
        <v>2</v>
      </c>
    </row>
    <row r="388567">
      <c r="A388567" t="inlineStr">
        <is>
          <t>「buh</t>
        </is>
      </c>
      <c r="B388567" t="n">
        <v>1</v>
      </c>
    </row>
    <row r="388568">
      <c r="A388568" t="inlineStr">
        <is>
          <t>gennets</t>
        </is>
      </c>
      <c r="B388568" t="n">
        <v>1</v>
      </c>
    </row>
    <row r="388569">
      <c r="A388569" t="inlineStr">
        <is>
          <t>shopsworldlike</t>
        </is>
      </c>
      <c r="B388569" t="n">
        <v>1</v>
      </c>
    </row>
    <row r="388570">
      <c r="A388570" t="inlineStr">
        <is>
          <t>このもんで际運にいた</t>
        </is>
      </c>
      <c r="B388570" t="n">
        <v>1</v>
      </c>
    </row>
    <row r="388571">
      <c r="A388571" t="inlineStr">
        <is>
          <t>beansmen</t>
        </is>
      </c>
      <c r="B388571" t="n">
        <v>1</v>
      </c>
    </row>
    <row r="388572">
      <c r="A388572" t="inlineStr">
        <is>
          <t>「pism」</t>
        </is>
      </c>
      <c r="B388572" t="n">
        <v>1</v>
      </c>
    </row>
    <row r="388573">
      <c r="A388573" t="inlineStr">
        <is>
          <t>vimara</t>
        </is>
      </c>
      <c r="B388573" t="n">
        <v>1</v>
      </c>
    </row>
    <row r="388574">
      <c r="A388574" t="inlineStr">
        <is>
          <t>노ꠣ</t>
        </is>
      </c>
      <c r="B388574" t="n">
        <v>1</v>
      </c>
    </row>
    <row r="388575">
      <c r="A388575" t="inlineStr">
        <is>
          <t>horvan</t>
        </is>
      </c>
      <c r="B388575" t="n">
        <v>1</v>
      </c>
    </row>
    <row r="388576">
      <c r="A388576" t="inlineStr">
        <is>
          <t>himshaves</t>
        </is>
      </c>
      <c r="B388576" t="n">
        <v>1</v>
      </c>
    </row>
    <row r="388577">
      <c r="A388577" t="inlineStr">
        <is>
          <t>posteitheestine</t>
        </is>
      </c>
      <c r="B388577" t="n">
        <v>1</v>
      </c>
    </row>
    <row r="388578">
      <c r="A388578" t="inlineStr">
        <is>
          <t>ecallitches</t>
        </is>
      </c>
      <c r="B388578" t="n">
        <v>1</v>
      </c>
    </row>
    <row r="388579">
      <c r="A388579" t="inlineStr">
        <is>
          <t>waifid</t>
        </is>
      </c>
      <c r="B388579" t="n">
        <v>1</v>
      </c>
    </row>
    <row r="388580">
      <c r="A388580" t="inlineStr">
        <is>
          <t>ayanke</t>
        </is>
      </c>
      <c r="B388580" t="n">
        <v>1</v>
      </c>
    </row>
    <row r="388581">
      <c r="A388581" t="inlineStr">
        <is>
          <t>okaj</t>
        </is>
      </c>
      <c r="B388581" t="n">
        <v>1</v>
      </c>
    </row>
    <row r="388582">
      <c r="A388582" t="inlineStr">
        <is>
          <t>»already</t>
        </is>
      </c>
      <c r="B388582" t="n">
        <v>1</v>
      </c>
    </row>
    <row r="388583">
      <c r="A388583" t="inlineStr">
        <is>
          <t>qarao</t>
        </is>
      </c>
      <c r="B388583" t="n">
        <v>1</v>
      </c>
    </row>
    <row r="388584">
      <c r="A388584" t="inlineStr">
        <is>
          <t>sursurage</t>
        </is>
      </c>
      <c r="B388584" t="n">
        <v>1</v>
      </c>
    </row>
    <row r="388585">
      <c r="A388585" t="inlineStr">
        <is>
          <t>eomon</t>
        </is>
      </c>
      <c r="B388585" t="n">
        <v>1</v>
      </c>
    </row>
    <row r="388586">
      <c r="A388586" t="inlineStr">
        <is>
          <t>sukuda</t>
        </is>
      </c>
      <c r="B388586" t="n">
        <v>1</v>
      </c>
    </row>
    <row r="388587">
      <c r="A388587" t="inlineStr">
        <is>
          <t>siri」</t>
        </is>
      </c>
      <c r="B388587" t="n">
        <v>1</v>
      </c>
    </row>
    <row r="388588">
      <c r="A388588" t="inlineStr">
        <is>
          <t>chibiichilei</t>
        </is>
      </c>
      <c r="B388588" t="n">
        <v>1</v>
      </c>
    </row>
    <row r="388589">
      <c r="A388589" t="inlineStr">
        <is>
          <t>campaignefaam</t>
        </is>
      </c>
      <c r="B388589" t="n">
        <v>1</v>
      </c>
    </row>
    <row r="388590">
      <c r="A388590" t="inlineStr">
        <is>
          <t>rarecents</t>
        </is>
      </c>
      <c r="B388590" t="n">
        <v>1</v>
      </c>
    </row>
    <row r="388591">
      <c r="A388591" t="inlineStr">
        <is>
          <t>editcomparison</t>
        </is>
      </c>
      <c r="B388591" t="n">
        <v>1</v>
      </c>
    </row>
    <row r="388592">
      <c r="A388592" t="inlineStr">
        <is>
          <t>consolable</t>
        </is>
      </c>
      <c r="B388592" t="n">
        <v>1</v>
      </c>
    </row>
    <row r="388593">
      <c r="A388593" t="inlineStr">
        <is>
          <t>hampt</t>
        </is>
      </c>
      <c r="B388593" t="n">
        <v>1</v>
      </c>
    </row>
    <row r="388594">
      <c r="A388594" t="inlineStr">
        <is>
          <t>orgianity</t>
        </is>
      </c>
      <c r="B388594" t="n">
        <v>1</v>
      </c>
    </row>
    <row r="388595">
      <c r="A388595" t="inlineStr">
        <is>
          <t>appeller</t>
        </is>
      </c>
      <c r="B388595" t="n">
        <v>1</v>
      </c>
    </row>
    <row r="388596">
      <c r="A388596" t="inlineStr">
        <is>
          <t>sqrtcsxthe</t>
        </is>
      </c>
      <c r="B388596" t="n">
        <v>1</v>
      </c>
    </row>
    <row r="388597">
      <c r="A388597" t="inlineStr">
        <is>
          <t>10colouratto</t>
        </is>
      </c>
      <c r="B388597" t="n">
        <v>1</v>
      </c>
    </row>
    <row r="388598">
      <c r="A388598" t="inlineStr">
        <is>
          <t>ofally108</t>
        </is>
      </c>
      <c r="B388598" t="n">
        <v>1</v>
      </c>
    </row>
    <row r="388599">
      <c r="A388599" t="inlineStr">
        <is>
          <t>deprecavos</t>
        </is>
      </c>
      <c r="B388599" t="n">
        <v>1</v>
      </c>
    </row>
    <row r="388600">
      <c r="A388600" t="inlineStr">
        <is>
          <t>poisonarium</t>
        </is>
      </c>
      <c r="B388600" t="n">
        <v>1</v>
      </c>
    </row>
    <row r="388601">
      <c r="A388601" t="inlineStr">
        <is>
          <t>anymany</t>
        </is>
      </c>
      <c r="B388601" t="n">
        <v>1</v>
      </c>
    </row>
    <row r="388602">
      <c r="A388602" t="inlineStr">
        <is>
          <t>edittreatment</t>
        </is>
      </c>
      <c r="B388602" t="n">
        <v>1</v>
      </c>
    </row>
    <row r="388603">
      <c r="A388603" t="inlineStr">
        <is>
          <t>indorencling</t>
        </is>
      </c>
      <c r="B388603" t="n">
        <v>1</v>
      </c>
    </row>
    <row r="388604">
      <c r="A388604" t="inlineStr">
        <is>
          <t>subconstists</t>
        </is>
      </c>
      <c r="B388604" t="n">
        <v>1</v>
      </c>
    </row>
    <row r="388605">
      <c r="A388605" t="inlineStr">
        <is>
          <t>consomists</t>
        </is>
      </c>
      <c r="B388605" t="n">
        <v>1</v>
      </c>
    </row>
    <row r="388606">
      <c r="A388606" t="inlineStr">
        <is>
          <t>sponge—a</t>
        </is>
      </c>
      <c r="B388606" t="n">
        <v>1</v>
      </c>
    </row>
    <row r="388607">
      <c r="A388607" t="inlineStr">
        <is>
          <t>targetkyaghuckers</t>
        </is>
      </c>
      <c r="B388607" t="n">
        <v>1</v>
      </c>
    </row>
    <row r="388608">
      <c r="A388608" t="inlineStr">
        <is>
          <t>nancats</t>
        </is>
      </c>
      <c r="B388608" t="n">
        <v>1</v>
      </c>
    </row>
    <row r="388609">
      <c r="A388609" t="inlineStr">
        <is>
          <t>veronealed</t>
        </is>
      </c>
      <c r="B388609" t="n">
        <v>1</v>
      </c>
    </row>
    <row r="388610">
      <c r="A388610" t="inlineStr">
        <is>
          <t>adorelegation</t>
        </is>
      </c>
      <c r="B388610" t="n">
        <v>1</v>
      </c>
    </row>
    <row r="388611">
      <c r="A388611" t="inlineStr">
        <is>
          <t>jayjune</t>
        </is>
      </c>
      <c r="B388611" t="n">
        <v>1</v>
      </c>
    </row>
    <row r="388612">
      <c r="A388612" t="inlineStr">
        <is>
          <t>godhomo</t>
        </is>
      </c>
      <c r="B388612" t="n">
        <v>1</v>
      </c>
    </row>
    <row r="388613">
      <c r="A388613" t="inlineStr">
        <is>
          <t>stonethrone</t>
        </is>
      </c>
      <c r="B388613" t="n">
        <v>1</v>
      </c>
    </row>
    <row r="388614">
      <c r="A388614" t="inlineStr">
        <is>
          <t>typesstream</t>
        </is>
      </c>
      <c r="B388614" t="n">
        <v>1</v>
      </c>
    </row>
    <row r="388615">
      <c r="A388615" t="inlineStr">
        <is>
          <t>astrogham</t>
        </is>
      </c>
      <c r="B388615" t="n">
        <v>1</v>
      </c>
    </row>
    <row r="388616">
      <c r="A388616" t="inlineStr">
        <is>
          <t>gttribpub</t>
        </is>
      </c>
      <c r="B388616" t="n">
        <v>1</v>
      </c>
    </row>
    <row r="388617">
      <c r="A388617" t="inlineStr">
        <is>
          <t>athee</t>
        </is>
      </c>
      <c r="B388617" t="n">
        <v>1</v>
      </c>
    </row>
    <row r="388618">
      <c r="A388618" t="inlineStr">
        <is>
          <t>t20kathly</t>
        </is>
      </c>
      <c r="B388618" t="n">
        <v>1</v>
      </c>
    </row>
    <row r="388619">
      <c r="A388619" t="inlineStr">
        <is>
          <t>ssau</t>
        </is>
      </c>
      <c r="B388619" t="n">
        <v>1</v>
      </c>
    </row>
    <row r="388620">
      <c r="A388620" t="inlineStr">
        <is>
          <t>melt360</t>
        </is>
      </c>
      <c r="B388620" t="n">
        <v>1</v>
      </c>
    </row>
    <row r="388621">
      <c r="A388621" t="inlineStr">
        <is>
          <t>roisite</t>
        </is>
      </c>
      <c r="B388621" t="n">
        <v>1</v>
      </c>
    </row>
    <row r="388622">
      <c r="A388622" t="inlineStr">
        <is>
          <t>vernaut</t>
        </is>
      </c>
      <c r="B388622" t="n">
        <v>1</v>
      </c>
    </row>
    <row r="388623">
      <c r="A388623" t="inlineStr">
        <is>
          <t>unvex</t>
        </is>
      </c>
      <c r="B388623" t="n">
        <v>1</v>
      </c>
    </row>
    <row r="388624">
      <c r="A388624" t="inlineStr">
        <is>
          <t>macrot</t>
        </is>
      </c>
      <c r="B388624" t="n">
        <v>2</v>
      </c>
    </row>
    <row r="388625">
      <c r="A388625" t="inlineStr">
        <is>
          <t>jeans—try</t>
        </is>
      </c>
      <c r="B388625" t="n">
        <v>1</v>
      </c>
    </row>
    <row r="388626">
      <c r="A388626" t="inlineStr">
        <is>
          <t>fromre</t>
        </is>
      </c>
      <c r="B388626" t="n">
        <v>2</v>
      </c>
    </row>
    <row r="388627">
      <c r="A388627" t="inlineStr">
        <is>
          <t>compgryky16qmu</t>
        </is>
      </c>
      <c r="B388627" t="n">
        <v>1</v>
      </c>
    </row>
    <row r="388628">
      <c r="A388628" t="inlineStr">
        <is>
          <t>toppings—tans</t>
        </is>
      </c>
      <c r="B388628" t="n">
        <v>1</v>
      </c>
    </row>
    <row r="388629">
      <c r="A388629" t="inlineStr">
        <is>
          <t>dkk—plus</t>
        </is>
      </c>
      <c r="B388629" t="n">
        <v>1</v>
      </c>
    </row>
    <row r="388630">
      <c r="A388630" t="inlineStr">
        <is>
          <t>ijen</t>
        </is>
      </c>
      <c r="B388630" t="n">
        <v>2</v>
      </c>
    </row>
    <row r="388631">
      <c r="A388631" t="inlineStr">
        <is>
          <t>saudi—you</t>
        </is>
      </c>
      <c r="B388631" t="n">
        <v>1</v>
      </c>
    </row>
    <row r="388632">
      <c r="A388632" t="inlineStr">
        <is>
          <t>kursolem</t>
        </is>
      </c>
      <c r="B388632" t="n">
        <v>1</v>
      </c>
    </row>
    <row r="388633">
      <c r="A388633" t="inlineStr">
        <is>
          <t>usarticle73898538did</t>
        </is>
      </c>
      <c r="B388633" t="n">
        <v>1</v>
      </c>
    </row>
    <row r="388634">
      <c r="A388634" t="inlineStr">
        <is>
          <t>tven</t>
        </is>
      </c>
      <c r="B388634" t="n">
        <v>1</v>
      </c>
    </row>
    <row r="388635">
      <c r="A388635" t="inlineStr">
        <is>
          <t>lanchoacan</t>
        </is>
      </c>
      <c r="B388635" t="n">
        <v>1</v>
      </c>
    </row>
    <row r="388636">
      <c r="A388636" t="inlineStr">
        <is>
          <t>liamour</t>
        </is>
      </c>
      <c r="B388636" t="n">
        <v>1</v>
      </c>
    </row>
    <row r="388637">
      <c r="A388637" t="inlineStr">
        <is>
          <t>alyangie</t>
        </is>
      </c>
      <c r="B388637" t="n">
        <v>1</v>
      </c>
    </row>
    <row r="388638">
      <c r="A388638" t="inlineStr">
        <is>
          <t>ixzz5bnyk9—</t>
        </is>
      </c>
      <c r="B388638" t="n">
        <v>1</v>
      </c>
    </row>
    <row r="388639">
      <c r="A388639" t="inlineStr">
        <is>
          <t>afornow</t>
        </is>
      </c>
      <c r="B388639" t="n">
        <v>1</v>
      </c>
    </row>
    <row r="388640">
      <c r="A388640" t="inlineStr">
        <is>
          <t>guilty_381</t>
        </is>
      </c>
      <c r="B388640" t="n">
        <v>1</v>
      </c>
    </row>
    <row r="388641">
      <c r="A388641" t="inlineStr">
        <is>
          <t>somehow—fuck</t>
        </is>
      </c>
      <c r="B388641" t="n">
        <v>1</v>
      </c>
    </row>
    <row r="388642">
      <c r="A388642" t="inlineStr">
        <is>
          <t>leintelligence</t>
        </is>
      </c>
      <c r="B388642" t="n">
        <v>1</v>
      </c>
    </row>
    <row r="388643">
      <c r="A388643" t="inlineStr">
        <is>
          <t>audubulated</t>
        </is>
      </c>
      <c r="B388643" t="n">
        <v>1</v>
      </c>
    </row>
    <row r="388644">
      <c r="A388644" t="inlineStr">
        <is>
          <t>intertopontology</t>
        </is>
      </c>
      <c r="B388644" t="n">
        <v>1</v>
      </c>
    </row>
    <row r="388645">
      <c r="A388645" t="inlineStr">
        <is>
          <t>moneyinsurance</t>
        </is>
      </c>
      <c r="B388645" t="n">
        <v>1</v>
      </c>
    </row>
    <row r="388646">
      <c r="A388646" t="inlineStr">
        <is>
          <t>geminus</t>
        </is>
      </c>
      <c r="B388646" t="n">
        <v>1</v>
      </c>
    </row>
    <row r="388647">
      <c r="A388647" t="inlineStr">
        <is>
          <t>adsoclimatic</t>
        </is>
      </c>
      <c r="B388647" t="n">
        <v>1</v>
      </c>
    </row>
    <row r="388648">
      <c r="A388648" t="inlineStr">
        <is>
          <t>technomagic</t>
        </is>
      </c>
      <c r="B388648" t="n">
        <v>1</v>
      </c>
    </row>
    <row r="388649">
      <c r="A388649" t="inlineStr">
        <is>
          <t>cosmos—in</t>
        </is>
      </c>
      <c r="B388649" t="n">
        <v>1</v>
      </c>
    </row>
    <row r="388650">
      <c r="A388650" t="inlineStr">
        <is>
          <t>emphastic</t>
        </is>
      </c>
      <c r="B388650" t="n">
        <v>1</v>
      </c>
    </row>
    <row r="388651">
      <c r="A388651" t="inlineStr">
        <is>
          <t>activistloving</t>
        </is>
      </c>
      <c r="B388651" t="n">
        <v>1</v>
      </c>
    </row>
    <row r="388652">
      <c r="A388652" t="inlineStr">
        <is>
          <t>transguys</t>
        </is>
      </c>
      <c r="B388652" t="n">
        <v>1</v>
      </c>
    </row>
    <row r="388653">
      <c r="A388653" t="inlineStr">
        <is>
          <t>mabboot</t>
        </is>
      </c>
      <c r="B388653" t="n">
        <v>1</v>
      </c>
    </row>
    <row r="388654">
      <c r="A388654" t="inlineStr">
        <is>
          <t>tobert</t>
        </is>
      </c>
      <c r="B388654" t="n">
        <v>1</v>
      </c>
    </row>
    <row r="388655">
      <c r="A388655" t="inlineStr">
        <is>
          <t>bhear</t>
        </is>
      </c>
      <c r="B388655" t="n">
        <v>1</v>
      </c>
    </row>
    <row r="388656">
      <c r="A388656" t="inlineStr">
        <is>
          <t>cullenois</t>
        </is>
      </c>
      <c r="B388656" t="n">
        <v>1</v>
      </c>
    </row>
    <row r="388657">
      <c r="A388657" t="inlineStr">
        <is>
          <t>cucuces</t>
        </is>
      </c>
      <c r="B388657" t="n">
        <v>1</v>
      </c>
    </row>
    <row r="388658">
      <c r="A388658" t="inlineStr">
        <is>
          <t>pahwin</t>
        </is>
      </c>
      <c r="B388658" t="n">
        <v>1</v>
      </c>
    </row>
    <row r="388659">
      <c r="A388659" t="inlineStr">
        <is>
          <t>mudflava</t>
        </is>
      </c>
      <c r="B388659" t="n">
        <v>1</v>
      </c>
    </row>
    <row r="388660">
      <c r="A388660" t="inlineStr">
        <is>
          <t>phonetargetsmith</t>
        </is>
      </c>
      <c r="B388660" t="n">
        <v>1</v>
      </c>
    </row>
    <row r="388661">
      <c r="A388661" t="inlineStr">
        <is>
          <t>frickering</t>
        </is>
      </c>
      <c r="B388661" t="n">
        <v>1</v>
      </c>
    </row>
    <row r="388662">
      <c r="A388662" t="inlineStr">
        <is>
          <t>blackborhood</t>
        </is>
      </c>
      <c r="B388662" t="n">
        <v>1</v>
      </c>
    </row>
    <row r="388663">
      <c r="A388663" t="inlineStr">
        <is>
          <t>divesora</t>
        </is>
      </c>
      <c r="B388663" t="n">
        <v>1</v>
      </c>
    </row>
    <row r="388664">
      <c r="A388664" t="inlineStr">
        <is>
          <t>nydrake</t>
        </is>
      </c>
      <c r="B388664" t="n">
        <v>1</v>
      </c>
    </row>
    <row r="388665">
      <c r="A388665" t="inlineStr">
        <is>
          <t>conep88</t>
        </is>
      </c>
      <c r="B388665" t="n">
        <v>1</v>
      </c>
    </row>
    <row r="388666">
      <c r="A388666" t="inlineStr">
        <is>
          <t>yunghead</t>
        </is>
      </c>
      <c r="B388666" t="n">
        <v>1</v>
      </c>
    </row>
    <row r="388667">
      <c r="A388667" t="inlineStr">
        <is>
          <t>mytawa</t>
        </is>
      </c>
      <c r="B388667" t="n">
        <v>1</v>
      </c>
    </row>
    <row r="388668">
      <c r="A388668" t="inlineStr">
        <is>
          <t>hypemma</t>
        </is>
      </c>
      <c r="B388668" t="n">
        <v>1</v>
      </c>
    </row>
    <row r="388669">
      <c r="A388669" t="inlineStr">
        <is>
          <t>mastercake</t>
        </is>
      </c>
      <c r="B388669" t="n">
        <v>1</v>
      </c>
    </row>
    <row r="388670">
      <c r="A388670" t="inlineStr">
        <is>
          <t>goldaismers</t>
        </is>
      </c>
      <c r="B388670" t="n">
        <v>1</v>
      </c>
    </row>
    <row r="388671">
      <c r="A388671" t="inlineStr">
        <is>
          <t>mirrorclips</t>
        </is>
      </c>
      <c r="B388671" t="n">
        <v>1</v>
      </c>
    </row>
    <row r="388672">
      <c r="A388672" t="inlineStr">
        <is>
          <t>schuzzle</t>
        </is>
      </c>
      <c r="B388672" t="n">
        <v>1</v>
      </c>
    </row>
    <row r="388673">
      <c r="A388673" t="inlineStr">
        <is>
          <t>applesprouts</t>
        </is>
      </c>
      <c r="B388673" t="n">
        <v>1</v>
      </c>
    </row>
    <row r="388674">
      <c r="A388674" t="inlineStr">
        <is>
          <t>hmmked</t>
        </is>
      </c>
      <c r="B388674" t="n">
        <v>1</v>
      </c>
    </row>
    <row r="388675">
      <c r="A388675" t="inlineStr">
        <is>
          <t>longm</t>
        </is>
      </c>
      <c r="B388675" t="n">
        <v>1</v>
      </c>
    </row>
    <row r="388676">
      <c r="A388676" t="inlineStr">
        <is>
          <t>trahijeni</t>
        </is>
      </c>
      <c r="B388676" t="n">
        <v>1</v>
      </c>
    </row>
    <row r="388677">
      <c r="A388677" t="inlineStr">
        <is>
          <t>spúbça</t>
        </is>
      </c>
      <c r="B388677" t="n">
        <v>1</v>
      </c>
    </row>
    <row r="388678">
      <c r="A388678" t="inlineStr">
        <is>
          <t>engored</t>
        </is>
      </c>
      <c r="B388678" t="n">
        <v>1</v>
      </c>
    </row>
    <row r="388679">
      <c r="A388679" t="inlineStr">
        <is>
          <t>shamshankar</t>
        </is>
      </c>
      <c r="B388679" t="n">
        <v>1</v>
      </c>
    </row>
    <row r="388680">
      <c r="A388680" t="inlineStr">
        <is>
          <t>paudie</t>
        </is>
      </c>
      <c r="B388680" t="n">
        <v>1</v>
      </c>
    </row>
    <row r="388681">
      <c r="A388681" t="inlineStr">
        <is>
          <t>chál</t>
        </is>
      </c>
      <c r="B388681" t="n">
        <v>1</v>
      </c>
    </row>
    <row r="388682">
      <c r="A388682" t="inlineStr">
        <is>
          <t>nawrankar</t>
        </is>
      </c>
      <c r="B388682" t="n">
        <v>1</v>
      </c>
    </row>
    <row r="388683">
      <c r="A388683" t="inlineStr">
        <is>
          <t>hermitery</t>
        </is>
      </c>
      <c r="B388683" t="n">
        <v>1</v>
      </c>
    </row>
    <row r="388684">
      <c r="A388684" t="inlineStr">
        <is>
          <t>rottfther</t>
        </is>
      </c>
      <c r="B388684" t="n">
        <v>1</v>
      </c>
    </row>
    <row r="388685">
      <c r="A388685" t="inlineStr">
        <is>
          <t>quickenham</t>
        </is>
      </c>
      <c r="B388685" t="n">
        <v>1</v>
      </c>
    </row>
    <row r="388686">
      <c r="A388686" t="inlineStr">
        <is>
          <t>brackleys</t>
        </is>
      </c>
      <c r="B388686" t="n">
        <v>1</v>
      </c>
    </row>
    <row r="388687">
      <c r="A388687" t="inlineStr">
        <is>
          <t>swívo</t>
        </is>
      </c>
      <c r="B388687" t="n">
        <v>1</v>
      </c>
    </row>
    <row r="388688">
      <c r="A388688" t="inlineStr">
        <is>
          <t>emkorance</t>
        </is>
      </c>
      <c r="B388688" t="n">
        <v>1</v>
      </c>
    </row>
    <row r="388689">
      <c r="A388689" t="inlineStr">
        <is>
          <t>amaglla</t>
        </is>
      </c>
      <c r="B388689" t="n">
        <v>1</v>
      </c>
    </row>
    <row r="388690">
      <c r="A388690" t="inlineStr">
        <is>
          <t>chosen–watch</t>
        </is>
      </c>
      <c r="B388690" t="n">
        <v>1</v>
      </c>
    </row>
    <row r="388691">
      <c r="A388691" t="inlineStr">
        <is>
          <t>pérogf</t>
        </is>
      </c>
      <c r="B388691" t="n">
        <v>1</v>
      </c>
    </row>
    <row r="388692">
      <c r="A388692" t="inlineStr">
        <is>
          <t>igars</t>
        </is>
      </c>
      <c r="B388692" t="n">
        <v>1</v>
      </c>
    </row>
    <row r="388693">
      <c r="A388693" t="inlineStr">
        <is>
          <t>webfm</t>
        </is>
      </c>
      <c r="B388693" t="n">
        <v>1</v>
      </c>
    </row>
    <row r="388694">
      <c r="A388694" t="inlineStr">
        <is>
          <t>barrieur</t>
        </is>
      </c>
      <c r="B388694" t="n">
        <v>1</v>
      </c>
    </row>
    <row r="388695">
      <c r="A388695" t="inlineStr">
        <is>
          <t>paratarad</t>
        </is>
      </c>
      <c r="B388695" t="n">
        <v>1</v>
      </c>
    </row>
    <row r="388696">
      <c r="A388696" t="inlineStr">
        <is>
          <t>burooks</t>
        </is>
      </c>
      <c r="B388696" t="n">
        <v>1</v>
      </c>
    </row>
    <row r="388697">
      <c r="A388697" t="inlineStr">
        <is>
          <t>scottkerg</t>
        </is>
      </c>
      <c r="B388697" t="n">
        <v>1</v>
      </c>
    </row>
    <row r="388698">
      <c r="A388698" t="inlineStr">
        <is>
          <t>longpary</t>
        </is>
      </c>
      <c r="B388698" t="n">
        <v>1</v>
      </c>
    </row>
    <row r="388699">
      <c r="A388699" t="inlineStr">
        <is>
          <t>cathedralyards</t>
        </is>
      </c>
      <c r="B388699" t="n">
        <v>1</v>
      </c>
    </row>
    <row r="388700">
      <c r="A388700" t="inlineStr">
        <is>
          <t>iocmag</t>
        </is>
      </c>
      <c r="B388700" t="n">
        <v>1</v>
      </c>
    </row>
    <row r="388701">
      <c r="A388701" t="inlineStr">
        <is>
          <t>rebelike</t>
        </is>
      </c>
      <c r="B388701" t="n">
        <v>1</v>
      </c>
    </row>
    <row r="388702">
      <c r="A388702" t="inlineStr">
        <is>
          <t>spurkerys</t>
        </is>
      </c>
      <c r="B388702" t="n">
        <v>1</v>
      </c>
    </row>
    <row r="388703">
      <c r="A388703" t="inlineStr">
        <is>
          <t>kroyer</t>
        </is>
      </c>
      <c r="B388703" t="n">
        <v>1</v>
      </c>
    </row>
    <row r="388704">
      <c r="A388704" t="inlineStr">
        <is>
          <t>raghtug</t>
        </is>
      </c>
      <c r="B388704" t="n">
        <v>1</v>
      </c>
    </row>
    <row r="388705">
      <c r="A388705" t="inlineStr">
        <is>
          <t>consumquee</t>
        </is>
      </c>
      <c r="B388705" t="n">
        <v>1</v>
      </c>
    </row>
    <row r="388706">
      <c r="A388706" t="inlineStr">
        <is>
          <t>folksicker</t>
        </is>
      </c>
      <c r="B388706" t="n">
        <v>1</v>
      </c>
    </row>
    <row r="388707">
      <c r="A388707" t="inlineStr">
        <is>
          <t>seatlaser</t>
        </is>
      </c>
      <c r="B388707" t="n">
        <v>1</v>
      </c>
    </row>
    <row r="388708">
      <c r="A388708" t="inlineStr">
        <is>
          <t>programmbocy</t>
        </is>
      </c>
      <c r="B388708" t="n">
        <v>1</v>
      </c>
    </row>
    <row r="388709">
      <c r="A388709" t="inlineStr">
        <is>
          <t>popipality</t>
        </is>
      </c>
      <c r="B388709" t="n">
        <v>1</v>
      </c>
    </row>
    <row r="388710">
      <c r="A388710" t="inlineStr">
        <is>
          <t>wstarts</t>
        </is>
      </c>
      <c r="B388710" t="n">
        <v>1</v>
      </c>
    </row>
    <row r="388711">
      <c r="A388711" t="inlineStr">
        <is>
          <t>durabilitygeographic</t>
        </is>
      </c>
      <c r="B388711" t="n">
        <v>1</v>
      </c>
    </row>
    <row r="388712">
      <c r="A388712" t="inlineStr">
        <is>
          <t>microbikes</t>
        </is>
      </c>
      <c r="B388712" t="n">
        <v>1</v>
      </c>
    </row>
    <row r="388713">
      <c r="A388713" t="inlineStr">
        <is>
          <t>swutchdale</t>
        </is>
      </c>
      <c r="B388713" t="n">
        <v>1</v>
      </c>
    </row>
    <row r="388714">
      <c r="A388714" t="inlineStr">
        <is>
          <t>roadcab</t>
        </is>
      </c>
      <c r="B388714" t="n">
        <v>1</v>
      </c>
    </row>
    <row r="388715">
      <c r="A388715" t="inlineStr">
        <is>
          <t>xrte</t>
        </is>
      </c>
      <c r="B388715" t="n">
        <v>1</v>
      </c>
    </row>
    <row r="388716">
      <c r="A388716" t="inlineStr">
        <is>
          <t>210century</t>
        </is>
      </c>
      <c r="B388716" t="n">
        <v>1</v>
      </c>
    </row>
    <row r="388717">
      <c r="A388717" t="inlineStr">
        <is>
          <t>chateley</t>
        </is>
      </c>
      <c r="B388717" t="n">
        <v>1</v>
      </c>
    </row>
    <row r="388718">
      <c r="A388718" t="inlineStr">
        <is>
          <t>bcpowerpermission</t>
        </is>
      </c>
      <c r="B388718" t="n">
        <v>1</v>
      </c>
    </row>
    <row r="388719">
      <c r="A388719" t="inlineStr">
        <is>
          <t>r23super</t>
        </is>
      </c>
      <c r="B388719" t="n">
        <v>1</v>
      </c>
    </row>
    <row r="388720">
      <c r="A388720" t="inlineStr">
        <is>
          <t>evane</t>
        </is>
      </c>
      <c r="B388720" t="n">
        <v>1</v>
      </c>
    </row>
    <row r="388721">
      <c r="A388721" t="inlineStr">
        <is>
          <t>daiqu</t>
        </is>
      </c>
      <c r="B388721" t="n">
        <v>1</v>
      </c>
    </row>
    <row r="388722">
      <c r="A388722" t="inlineStr">
        <is>
          <t>alcob</t>
        </is>
      </c>
      <c r="B388722" t="n">
        <v>1</v>
      </c>
    </row>
    <row r="388723">
      <c r="A388723" t="inlineStr">
        <is>
          <t>cabom</t>
        </is>
      </c>
      <c r="B388723" t="n">
        <v>1</v>
      </c>
    </row>
    <row r="388724">
      <c r="A388724" t="inlineStr">
        <is>
          <t>diff750</t>
        </is>
      </c>
      <c r="B388724" t="n">
        <v>1</v>
      </c>
    </row>
    <row r="388725">
      <c r="A388725" t="inlineStr">
        <is>
          <t>tiamaj</t>
        </is>
      </c>
      <c r="B388725" t="n">
        <v>1</v>
      </c>
    </row>
    <row r="388726">
      <c r="A388726" t="inlineStr">
        <is>
          <t>r1819</t>
        </is>
      </c>
      <c r="B388726" t="n">
        <v>1</v>
      </c>
    </row>
    <row r="388727">
      <c r="A388727" t="inlineStr">
        <is>
          <t>psxcore</t>
        </is>
      </c>
      <c r="B388727" t="n">
        <v>1</v>
      </c>
    </row>
    <row r="388728">
      <c r="A388728" t="inlineStr">
        <is>
          <t>d3x2</t>
        </is>
      </c>
      <c r="B388728" t="n">
        <v>1</v>
      </c>
    </row>
    <row r="388729">
      <c r="A388729" t="inlineStr">
        <is>
          <t>5gps</t>
        </is>
      </c>
      <c r="B388729" t="n">
        <v>1</v>
      </c>
    </row>
    <row r="388730">
      <c r="A388730" t="inlineStr">
        <is>
          <t>j4i</t>
        </is>
      </c>
      <c r="B388730" t="n">
        <v>1</v>
      </c>
    </row>
    <row r="388731">
      <c r="A388731" t="inlineStr">
        <is>
          <t>customify</t>
        </is>
      </c>
      <c r="B388731" t="n">
        <v>1</v>
      </c>
    </row>
    <row r="388732">
      <c r="A388732" t="inlineStr">
        <is>
          <t>nodethe</t>
        </is>
      </c>
      <c r="B388732" t="n">
        <v>1</v>
      </c>
    </row>
    <row r="388733">
      <c r="A388733" t="inlineStr">
        <is>
          <t>nukemac</t>
        </is>
      </c>
      <c r="B388733" t="n">
        <v>1</v>
      </c>
    </row>
    <row r="388734">
      <c r="A388734" t="inlineStr">
        <is>
          <t>superrely</t>
        </is>
      </c>
      <c r="B388734" t="n">
        <v>1</v>
      </c>
    </row>
    <row r="388735">
      <c r="A388735" t="inlineStr">
        <is>
          <t>touchpadpcie</t>
        </is>
      </c>
      <c r="B388735" t="n">
        <v>1</v>
      </c>
    </row>
    <row r="388736">
      <c r="A388736" t="inlineStr">
        <is>
          <t>coolpad</t>
        </is>
      </c>
      <c r="B388736" t="n">
        <v>1</v>
      </c>
    </row>
    <row r="388737">
      <c r="A388737" t="inlineStr">
        <is>
          <t>xenblue3</t>
        </is>
      </c>
      <c r="B388737" t="n">
        <v>1</v>
      </c>
    </row>
    <row r="388738">
      <c r="A388738" t="inlineStr">
        <is>
          <t>jdanhart</t>
        </is>
      </c>
      <c r="B388738" t="n">
        <v>1</v>
      </c>
    </row>
    <row r="388739">
      <c r="A388739" t="inlineStr">
        <is>
          <t>jdnwdromes</t>
        </is>
      </c>
      <c r="B388739" t="n">
        <v>1</v>
      </c>
    </row>
    <row r="388740">
      <c r="A388740" t="inlineStr">
        <is>
          <t>industrializations</t>
        </is>
      </c>
      <c r="B388740" t="n">
        <v>3</v>
      </c>
    </row>
    <row r="388741">
      <c r="A388741" t="inlineStr">
        <is>
          <t>boringlier</t>
        </is>
      </c>
      <c r="B388741" t="n">
        <v>1</v>
      </c>
    </row>
    <row r="388742">
      <c r="A388742" t="inlineStr">
        <is>
          <t>heav–soms</t>
        </is>
      </c>
      <c r="B388742" t="n">
        <v>1</v>
      </c>
    </row>
    <row r="388743">
      <c r="A388743" t="inlineStr">
        <is>
          <t>realizedmen</t>
        </is>
      </c>
      <c r="B388743" t="n">
        <v>1</v>
      </c>
    </row>
    <row r="388744">
      <c r="A388744" t="inlineStr">
        <is>
          <t>scalorum</t>
        </is>
      </c>
      <c r="B388744" t="n">
        <v>1</v>
      </c>
    </row>
    <row r="388745">
      <c r="A388745" t="inlineStr">
        <is>
          <t>sanchimi</t>
        </is>
      </c>
      <c r="B388745" t="n">
        <v>1</v>
      </c>
    </row>
    <row r="388746">
      <c r="A388746" t="inlineStr">
        <is>
          <t>thirstened</t>
        </is>
      </c>
      <c r="B388746" t="n">
        <v>1</v>
      </c>
    </row>
    <row r="388747">
      <c r="A388747" t="inlineStr">
        <is>
          <t>havohrabers</t>
        </is>
      </c>
      <c r="B388747" t="n">
        <v>1</v>
      </c>
    </row>
    <row r="388748">
      <c r="A388748" t="inlineStr">
        <is>
          <t>killdown</t>
        </is>
      </c>
      <c r="B388748" t="n">
        <v>1</v>
      </c>
    </row>
    <row r="388749">
      <c r="A388749" t="inlineStr">
        <is>
          <t>lichis</t>
        </is>
      </c>
      <c r="B388749" t="n">
        <v>1</v>
      </c>
    </row>
    <row r="388750">
      <c r="A388750" t="inlineStr">
        <is>
          <t>vísili</t>
        </is>
      </c>
      <c r="B388750" t="n">
        <v>1</v>
      </c>
    </row>
    <row r="388751">
      <c r="A388751" t="inlineStr">
        <is>
          <t>errimite</t>
        </is>
      </c>
      <c r="B388751" t="n">
        <v>1</v>
      </c>
    </row>
    <row r="388752">
      <c r="A388752" t="inlineStr">
        <is>
          <t>montian</t>
        </is>
      </c>
      <c r="B388752" t="n">
        <v>1</v>
      </c>
    </row>
    <row r="388753">
      <c r="A388753" t="inlineStr">
        <is>
          <t>industratively</t>
        </is>
      </c>
      <c r="B388753" t="n">
        <v>1</v>
      </c>
    </row>
    <row r="388754">
      <c r="A388754" t="inlineStr">
        <is>
          <t>melciucs</t>
        </is>
      </c>
      <c r="B388754" t="n">
        <v>1</v>
      </c>
    </row>
    <row r="388755">
      <c r="A388755" t="inlineStr">
        <is>
          <t>putundria</t>
        </is>
      </c>
      <c r="B388755" t="n">
        <v>1</v>
      </c>
    </row>
    <row r="388756">
      <c r="A388756" t="inlineStr">
        <is>
          <t>endymionizing</t>
        </is>
      </c>
      <c r="B388756" t="n">
        <v>1</v>
      </c>
    </row>
    <row r="388757">
      <c r="A388757" t="inlineStr">
        <is>
          <t>isquia</t>
        </is>
      </c>
      <c r="B388757" t="n">
        <v>1</v>
      </c>
    </row>
    <row r="388758">
      <c r="A388758" t="inlineStr">
        <is>
          <t>breakley</t>
        </is>
      </c>
      <c r="B388758" t="n">
        <v>1</v>
      </c>
    </row>
    <row r="388759">
      <c r="A388759" t="inlineStr">
        <is>
          <t>mathersado</t>
        </is>
      </c>
      <c r="B388759" t="n">
        <v>1</v>
      </c>
    </row>
    <row r="388760">
      <c r="A388760" t="inlineStr">
        <is>
          <t>performancecorrect</t>
        </is>
      </c>
      <c r="B388760" t="n">
        <v>1</v>
      </c>
    </row>
    <row r="388761">
      <c r="A388761" t="inlineStr">
        <is>
          <t>guiminence</t>
        </is>
      </c>
      <c r="B388761" t="n">
        <v>1</v>
      </c>
    </row>
    <row r="388762">
      <c r="A388762" t="inlineStr">
        <is>
          <t>lokex</t>
        </is>
      </c>
      <c r="B388762" t="n">
        <v>1</v>
      </c>
    </row>
    <row r="388763">
      <c r="A388763" t="inlineStr">
        <is>
          <t>jazuma</t>
        </is>
      </c>
      <c r="B388763" t="n">
        <v>1</v>
      </c>
    </row>
    <row r="388764">
      <c r="A388764" t="inlineStr">
        <is>
          <t>peatless</t>
        </is>
      </c>
      <c r="B388764" t="n">
        <v>1</v>
      </c>
    </row>
    <row r="388765">
      <c r="A388765" t="inlineStr">
        <is>
          <t>munizalo</t>
        </is>
      </c>
      <c r="B388765" t="n">
        <v>1</v>
      </c>
    </row>
    <row r="388766">
      <c r="A388766" t="inlineStr">
        <is>
          <t>bretzo</t>
        </is>
      </c>
      <c r="B388766" t="n">
        <v>1</v>
      </c>
    </row>
    <row r="388767">
      <c r="A388767" t="inlineStr">
        <is>
          <t>mycillary</t>
        </is>
      </c>
      <c r="B388767" t="n">
        <v>1</v>
      </c>
    </row>
    <row r="388768">
      <c r="A388768" t="inlineStr">
        <is>
          <t>cikkars</t>
        </is>
      </c>
      <c r="B388768" t="n">
        <v>1</v>
      </c>
    </row>
    <row r="388769">
      <c r="A388769" t="inlineStr">
        <is>
          <t>dendant</t>
        </is>
      </c>
      <c r="B388769" t="n">
        <v>1</v>
      </c>
    </row>
    <row r="388770">
      <c r="A388770" t="inlineStr">
        <is>
          <t>\operat_{\operat</t>
        </is>
      </c>
      <c r="B388770" t="n">
        <v>1</v>
      </c>
    </row>
    <row r="388771">
      <c r="A388771" t="inlineStr">
        <is>
          <t>s_{2</t>
        </is>
      </c>
      <c r="B388771" t="n">
        <v>1</v>
      </c>
    </row>
    <row r="388772">
      <c r="A388772" t="inlineStr">
        <is>
          <t>\mathbf{t</t>
        </is>
      </c>
      <c r="B388772" t="n">
        <v>1</v>
      </c>
    </row>
    <row r="388773">
      <c r="A388773" t="inlineStr">
        <is>
          <t>\equator</t>
        </is>
      </c>
      <c r="B388773" t="n">
        <v>1</v>
      </c>
    </row>
    <row r="388774">
      <c r="A388774" t="inlineStr">
        <is>
          <t>1000sec\</t>
        </is>
      </c>
      <c r="B388774" t="n">
        <v>1</v>
      </c>
    </row>
    <row r="388775">
      <c r="A388775" t="inlineStr">
        <is>
          <t>\rightdisc</t>
        </is>
      </c>
      <c r="B388775" t="n">
        <v>1</v>
      </c>
    </row>
    <row r="388776">
      <c r="A388776" t="inlineStr">
        <is>
          <t>\squared50k</t>
        </is>
      </c>
      <c r="B388776" t="n">
        <v>1</v>
      </c>
    </row>
    <row r="388777">
      <c r="A388777" t="inlineStr">
        <is>
          <t>1000\</t>
        </is>
      </c>
      <c r="B388777" t="n">
        <v>1</v>
      </c>
    </row>
    <row r="388778">
      <c r="A388778" t="inlineStr">
        <is>
          <t>\overset</t>
        </is>
      </c>
      <c r="B388778" t="n">
        <v>1</v>
      </c>
    </row>
    <row r="388779">
      <c r="A388779" t="inlineStr">
        <is>
          <t>\\int</t>
        </is>
      </c>
      <c r="B388779" t="n">
        <v>2</v>
      </c>
    </row>
    <row r="388780">
      <c r="A388780" t="inlineStr">
        <is>
          <t>103sec\\</t>
        </is>
      </c>
      <c r="B388780" t="n">
        <v>1</v>
      </c>
    </row>
    <row r="388781">
      <c r="A388781" t="inlineStr">
        <is>
          <t>1918p</t>
        </is>
      </c>
      <c r="B388781" t="n">
        <v>1</v>
      </c>
    </row>
    <row r="388782">
      <c r="A388782" t="inlineStr">
        <is>
          <t>commemoramy</t>
        </is>
      </c>
      <c r="B388782" t="n">
        <v>1</v>
      </c>
    </row>
    <row r="388783">
      <c r="A388783" t="inlineStr">
        <is>
          <t>{\lim_{\mathbf</t>
        </is>
      </c>
      <c r="B388783" t="n">
        <v>1</v>
      </c>
    </row>
    <row r="388784">
      <c r="A388784" t="inlineStr">
        <is>
          <t>\xx</t>
        </is>
      </c>
      <c r="B388784" t="n">
        <v>1</v>
      </c>
    </row>
    <row r="388785">
      <c r="A388785" t="inlineStr">
        <is>
          <t>pirouel</t>
        </is>
      </c>
      <c r="B388785" t="n">
        <v>1</v>
      </c>
    </row>
    <row r="388786">
      <c r="A388786" t="inlineStr">
        <is>
          <t>1000sec</t>
        </is>
      </c>
      <c r="B388786" t="n">
        <v>2</v>
      </c>
    </row>
    <row r="388787">
      <c r="A388787" t="inlineStr">
        <is>
          <t>\text{q</t>
        </is>
      </c>
      <c r="B388787" t="n">
        <v>1</v>
      </c>
    </row>
    <row r="388788">
      <c r="A388788" t="inlineStr">
        <is>
          <t>f\tv</t>
        </is>
      </c>
      <c r="B388788" t="n">
        <v>1</v>
      </c>
    </row>
    <row r="388789">
      <c r="A388789" t="inlineStr">
        <is>
          <t>ptssbo</t>
        </is>
      </c>
      <c r="B388789" t="n">
        <v>1</v>
      </c>
    </row>
    <row r="388790">
      <c r="A388790" t="inlineStr">
        <is>
          <t>c_{i</t>
        </is>
      </c>
      <c r="B388790" t="n">
        <v>1</v>
      </c>
    </row>
    <row r="388791">
      <c r="A388791" t="inlineStr">
        <is>
          <t>\mathbb{r\</t>
        </is>
      </c>
      <c r="B388791" t="n">
        <v>1</v>
      </c>
    </row>
    <row r="388792">
      <c r="A388792" t="inlineStr">
        <is>
          <t>250\</t>
        </is>
      </c>
      <c r="B388792" t="n">
        <v>1</v>
      </c>
    </row>
    <row r="388793">
      <c r="A388793" t="inlineStr">
        <is>
          <t>attge</t>
        </is>
      </c>
      <c r="B388793" t="n">
        <v>1</v>
      </c>
    </row>
    <row r="388794">
      <c r="A388794" t="inlineStr">
        <is>
          <t>\text{entry</t>
        </is>
      </c>
      <c r="B388794" t="n">
        <v>1</v>
      </c>
    </row>
    <row r="388795">
      <c r="A388795" t="inlineStr">
        <is>
          <t>\mathbb{t</t>
        </is>
      </c>
      <c r="B388795" t="n">
        <v>1</v>
      </c>
    </row>
    <row r="388796">
      <c r="A388796" t="inlineStr">
        <is>
          <t>\setf</t>
        </is>
      </c>
      <c r="B388796" t="n">
        <v>1</v>
      </c>
    </row>
    <row r="388797">
      <c r="A388797" t="inlineStr">
        <is>
          <t>∫f_{\displaystyle</t>
        </is>
      </c>
      <c r="B388797" t="n">
        <v>1</v>
      </c>
    </row>
    <row r="388798">
      <c r="A388798" t="inlineStr">
        <is>
          <t>\text{site</t>
        </is>
      </c>
      <c r="B388798" t="n">
        <v>1</v>
      </c>
    </row>
    <row r="388799">
      <c r="A388799" t="inlineStr">
        <is>
          <t>k_i\</t>
        </is>
      </c>
      <c r="B388799" t="n">
        <v>1</v>
      </c>
    </row>
    <row r="388800">
      <c r="A388800" t="inlineStr">
        <is>
          <t>offq</t>
        </is>
      </c>
      <c r="B388800" t="n">
        <v>1</v>
      </c>
    </row>
    <row r="388801">
      <c r="A388801" t="inlineStr">
        <is>
          <t>dangerts</t>
        </is>
      </c>
      <c r="B388801" t="n">
        <v>1</v>
      </c>
    </row>
    <row r="388802">
      <c r="A388802" t="inlineStr">
        <is>
          <t>\exists</t>
        </is>
      </c>
      <c r="B388802" t="n">
        <v>1</v>
      </c>
    </row>
    <row r="388803">
      <c r="A388803" t="inlineStr">
        <is>
          <t>\\frac{{</t>
        </is>
      </c>
      <c r="B388803" t="n">
        <v>1</v>
      </c>
    </row>
    <row r="388804">
      <c r="A388804" t="inlineStr">
        <is>
          <t>s_{4</t>
        </is>
      </c>
      <c r="B388804" t="n">
        <v>1</v>
      </c>
    </row>
    <row r="388805">
      <c r="A388805" t="inlineStr">
        <is>
          <t>\equation</t>
        </is>
      </c>
      <c r="B388805" t="n">
        <v>1</v>
      </c>
    </row>
    <row r="388806">
      <c r="A388806" t="inlineStr">
        <is>
          <t>sqrt\phi</t>
        </is>
      </c>
      <c r="B388806" t="n">
        <v>1</v>
      </c>
    </row>
    <row r="388807">
      <c r="A388807" t="inlineStr">
        <is>
          <t>spac\sumspace</t>
        </is>
      </c>
      <c r="B388807" t="n">
        <v>1</v>
      </c>
    </row>
    <row r="388808">
      <c r="A388808" t="inlineStr">
        <is>
          <t>s_{3</t>
        </is>
      </c>
      <c r="B388808" t="n">
        <v>1</v>
      </c>
    </row>
    <row r="388809">
      <c r="A388809" t="inlineStr">
        <is>
          <t>{\equation</t>
        </is>
      </c>
      <c r="B388809" t="n">
        <v>1</v>
      </c>
    </row>
    <row r="388810">
      <c r="A388810" t="inlineStr">
        <is>
          <t>\affect</t>
        </is>
      </c>
      <c r="B388810" t="n">
        <v>1</v>
      </c>
    </row>
    <row r="388811">
      <c r="A388811" t="inlineStr">
        <is>
          <t>s_{1{\text{posted</t>
        </is>
      </c>
      <c r="B388811" t="n">
        <v>1</v>
      </c>
    </row>
    <row r="388812">
      <c r="A388812" t="inlineStr">
        <is>
          <t>δl</t>
        </is>
      </c>
      <c r="B388812" t="n">
        <v>1</v>
      </c>
    </row>
    <row r="388813">
      <c r="A388813" t="inlineStr">
        <is>
          <t>\title{discovery</t>
        </is>
      </c>
      <c r="B388813" t="n">
        <v>1</v>
      </c>
    </row>
    <row r="388814">
      <c r="A388814" t="inlineStr">
        <is>
          <t>p_{i</t>
        </is>
      </c>
      <c r="B388814" t="n">
        <v>1</v>
      </c>
    </row>
    <row r="388815">
      <c r="A388815" t="inlineStr">
        <is>
          <t>m\phantom_n\frac{{</t>
        </is>
      </c>
      <c r="B388815" t="n">
        <v>1</v>
      </c>
    </row>
    <row r="388816">
      <c r="A388816" t="inlineStr">
        <is>
          <t>\subta</t>
        </is>
      </c>
      <c r="B388816" t="n">
        <v>1</v>
      </c>
    </row>
    <row r="388817">
      <c r="A388817" t="inlineStr">
        <is>
          <t>\\memdq</t>
        </is>
      </c>
      <c r="B388817" t="n">
        <v>1</v>
      </c>
    </row>
    <row r="388818">
      <c r="A388818" t="inlineStr">
        <is>
          <t>mentalled</t>
        </is>
      </c>
      <c r="B388818" t="n">
        <v>1</v>
      </c>
    </row>
    <row r="388819">
      <c r="A388819" t="inlineStr">
        <is>
          <t>portwosen</t>
        </is>
      </c>
      <c r="B388819" t="n">
        <v>1</v>
      </c>
    </row>
    <row r="388820">
      <c r="A388820" t="inlineStr">
        <is>
          <t>_school\text{</t>
        </is>
      </c>
      <c r="B388820" t="n">
        <v>1</v>
      </c>
    </row>
    <row r="388821">
      <c r="A388821" t="inlineStr">
        <is>
          <t>seiy</t>
        </is>
      </c>
      <c r="B388821" t="n">
        <v>2</v>
      </c>
    </row>
    <row r="388822">
      <c r="A388822" t="inlineStr">
        <is>
          <t>\za</t>
        </is>
      </c>
      <c r="B388822" t="n">
        <v>1</v>
      </c>
    </row>
    <row r="388823">
      <c r="A388823" t="inlineStr">
        <is>
          <t>a1ckvdcrhyfhns0appy_namenamereadme</t>
        </is>
      </c>
      <c r="B388823" t="n">
        <v>1</v>
      </c>
    </row>
    <row r="388824">
      <c r="A388824" t="inlineStr">
        <is>
          <t>sessiona</t>
        </is>
      </c>
      <c r="B388824" t="n">
        <v>1</v>
      </c>
    </row>
    <row r="388825">
      <c r="A388825" t="inlineStr">
        <is>
          <t>stitleave</t>
        </is>
      </c>
      <c r="B388825" t="n">
        <v>1</v>
      </c>
    </row>
    <row r="388826">
      <c r="A388826" t="inlineStr">
        <is>
          <t>comthing1212973russia</t>
        </is>
      </c>
      <c r="B388826" t="n">
        <v>1</v>
      </c>
    </row>
    <row r="388827">
      <c r="A388827" t="inlineStr">
        <is>
          <t>ltdtehnes</t>
        </is>
      </c>
      <c r="B388827" t="n">
        <v>1</v>
      </c>
    </row>
    <row r="388828">
      <c r="A388828" t="inlineStr">
        <is>
          <t>titlerussia</t>
        </is>
      </c>
      <c r="B388828" t="n">
        <v>1</v>
      </c>
    </row>
    <row r="388829">
      <c r="A388829" t="inlineStr">
        <is>
          <t>ninjoomi</t>
        </is>
      </c>
      <c r="B388829" t="n">
        <v>1</v>
      </c>
    </row>
    <row r="388830">
      <c r="A388830" t="inlineStr">
        <is>
          <t>itsukei</t>
        </is>
      </c>
      <c r="B388830" t="n">
        <v>1</v>
      </c>
    </row>
    <row r="388831">
      <c r="A388831" t="inlineStr">
        <is>
          <t>tecnologie</t>
        </is>
      </c>
      <c r="B388831" t="n">
        <v>1</v>
      </c>
    </row>
    <row r="388832">
      <c r="A388832" t="inlineStr">
        <is>
          <t>policeenforcement</t>
        </is>
      </c>
      <c r="B388832" t="n">
        <v>1</v>
      </c>
    </row>
    <row r="388833">
      <c r="A388833" t="inlineStr">
        <is>
          <t>tocelldecember</t>
        </is>
      </c>
      <c r="B388833" t="n">
        <v>1</v>
      </c>
    </row>
    <row r="388834">
      <c r="A388834" t="inlineStr">
        <is>
          <t>deadgate</t>
        </is>
      </c>
      <c r="B388834" t="n">
        <v>1</v>
      </c>
    </row>
    <row r="388835">
      <c r="A388835" t="inlineStr">
        <is>
          <t>coj5htbwxjol</t>
        </is>
      </c>
      <c r="B388835" t="n">
        <v>1</v>
      </c>
    </row>
    <row r="388836">
      <c r="A388836" t="inlineStr">
        <is>
          <t>wifj</t>
        </is>
      </c>
      <c r="B388836" t="n">
        <v>1</v>
      </c>
    </row>
    <row r="388837">
      <c r="A388837" t="inlineStr">
        <is>
          <t>toldtmz</t>
        </is>
      </c>
      <c r="B388837" t="n">
        <v>1</v>
      </c>
    </row>
    <row r="388838">
      <c r="A388838" t="inlineStr">
        <is>
          <t>commissionerkathleen</t>
        </is>
      </c>
      <c r="B388838" t="n">
        <v>1</v>
      </c>
    </row>
    <row r="388839">
      <c r="A388839" t="inlineStr">
        <is>
          <t>inherentcve</t>
        </is>
      </c>
      <c r="B388839" t="n">
        <v>1</v>
      </c>
    </row>
    <row r="388840">
      <c r="A388840" t="inlineStr">
        <is>
          <t>xxajm1924xff</t>
        </is>
      </c>
      <c r="B388840" t="n">
        <v>1</v>
      </c>
    </row>
    <row r="388841">
      <c r="A388841" t="inlineStr">
        <is>
          <t>astronautochoung</t>
        </is>
      </c>
      <c r="B388841" t="n">
        <v>1</v>
      </c>
    </row>
    <row r="388842">
      <c r="A388842" t="inlineStr">
        <is>
          <t>psnoting</t>
        </is>
      </c>
      <c r="B388842" t="n">
        <v>1</v>
      </c>
    </row>
    <row r="388843">
      <c r="A388843" t="inlineStr">
        <is>
          <t>obrar</t>
        </is>
      </c>
      <c r="B388843" t="n">
        <v>1</v>
      </c>
    </row>
    <row r="388844">
      <c r="A388844" t="inlineStr">
        <is>
          <t>premaxin</t>
        </is>
      </c>
      <c r="B388844" t="n">
        <v>1</v>
      </c>
    </row>
    <row r="388845">
      <c r="A388845" t="inlineStr">
        <is>
          <t>weity</t>
        </is>
      </c>
      <c r="B388845" t="n">
        <v>1</v>
      </c>
    </row>
    <row r="388846">
      <c r="A388846" t="inlineStr">
        <is>
          <t>archinfluid</t>
        </is>
      </c>
      <c r="B388846" t="n">
        <v>1</v>
      </c>
    </row>
    <row r="388847">
      <c r="A388847" t="inlineStr">
        <is>
          <t>vexvor</t>
        </is>
      </c>
      <c r="B388847" t="n">
        <v>1</v>
      </c>
    </row>
    <row r="388848">
      <c r="A388848" t="inlineStr">
        <is>
          <t>more_paranoid_acters</t>
        </is>
      </c>
      <c r="B388848" t="n">
        <v>1</v>
      </c>
    </row>
    <row r="388849">
      <c r="A388849" t="inlineStr">
        <is>
          <t>bookweatbox</t>
        </is>
      </c>
      <c r="B388849" t="n">
        <v>1</v>
      </c>
    </row>
    <row r="388850">
      <c r="A388850" t="inlineStr">
        <is>
          <t>autotrexit</t>
        </is>
      </c>
      <c r="B388850" t="n">
        <v>1</v>
      </c>
    </row>
    <row r="388851">
      <c r="A388851" t="inlineStr">
        <is>
          <t>jbehr</t>
        </is>
      </c>
      <c r="B388851" t="n">
        <v>1</v>
      </c>
    </row>
    <row r="388852">
      <c r="A388852" t="inlineStr">
        <is>
          <t>capscare</t>
        </is>
      </c>
      <c r="B388852" t="n">
        <v>1</v>
      </c>
    </row>
    <row r="388853">
      <c r="A388853" t="inlineStr">
        <is>
          <t>countryresolutions</t>
        </is>
      </c>
      <c r="B388853" t="n">
        <v>1</v>
      </c>
    </row>
    <row r="388854">
      <c r="A388854" t="inlineStr">
        <is>
          <t>jchiabos</t>
        </is>
      </c>
      <c r="B388854" t="n">
        <v>1</v>
      </c>
    </row>
    <row r="388855">
      <c r="A388855" t="inlineStr">
        <is>
          <t>3c1699967</t>
        </is>
      </c>
      <c r="B388855" t="n">
        <v>1</v>
      </c>
    </row>
    <row r="388856">
      <c r="A388856" t="inlineStr">
        <is>
          <t>baaaaaaaaaaaaahaaa</t>
        </is>
      </c>
      <c r="B388856" t="n">
        <v>1</v>
      </c>
    </row>
    <row r="388857">
      <c r="A388857" t="inlineStr">
        <is>
          <t>bontrolskeuffe</t>
        </is>
      </c>
      <c r="B388857" t="n">
        <v>1</v>
      </c>
    </row>
    <row r="388858">
      <c r="A388858" t="inlineStr">
        <is>
          <t>gpcwindows</t>
        </is>
      </c>
      <c r="B388858" t="n">
        <v>1</v>
      </c>
    </row>
    <row r="388859">
      <c r="A388859" t="inlineStr">
        <is>
          <t>textification`</t>
        </is>
      </c>
      <c r="B388859" t="n">
        <v>1</v>
      </c>
    </row>
    <row r="388860">
      <c r="A388860" t="inlineStr">
        <is>
          <t>umza</t>
        </is>
      </c>
      <c r="B388860" t="n">
        <v>1</v>
      </c>
    </row>
    <row r="388861">
      <c r="A388861" t="inlineStr">
        <is>
          <t>levocol</t>
        </is>
      </c>
      <c r="B388861" t="n">
        <v>1</v>
      </c>
    </row>
    <row r="388862">
      <c r="A388862" t="inlineStr">
        <is>
          <t>qvardonormal</t>
        </is>
      </c>
      <c r="B388862" t="n">
        <v>1</v>
      </c>
    </row>
    <row r="388863">
      <c r="A388863" t="inlineStr">
        <is>
          <t>afewmonths</t>
        </is>
      </c>
      <c r="B388863" t="n">
        <v>1</v>
      </c>
    </row>
    <row r="388864">
      <c r="A388864" t="inlineStr">
        <is>
          <t>bq9zath</t>
        </is>
      </c>
      <c r="B388864" t="n">
        <v>1</v>
      </c>
    </row>
    <row r="388865">
      <c r="A388865" t="inlineStr">
        <is>
          <t>nnok</t>
        </is>
      </c>
      <c r="B388865" t="n">
        <v>1</v>
      </c>
    </row>
    <row r="388866">
      <c r="A388866" t="inlineStr">
        <is>
          <t>gardensmokedailygarden</t>
        </is>
      </c>
      <c r="B388866" t="n">
        <v>1</v>
      </c>
    </row>
    <row r="388867">
      <c r="A388867" t="inlineStr">
        <is>
          <t>mcveni</t>
        </is>
      </c>
      <c r="B388867" t="n">
        <v>1</v>
      </c>
    </row>
    <row r="388868">
      <c r="A388868" t="inlineStr">
        <is>
          <t>duhammad</t>
        </is>
      </c>
      <c r="B388868" t="n">
        <v>1</v>
      </c>
    </row>
    <row r="388869">
      <c r="A388869" t="inlineStr">
        <is>
          <t>austerost</t>
        </is>
      </c>
      <c r="B388869" t="n">
        <v>1</v>
      </c>
    </row>
    <row r="388870">
      <c r="A388870" t="inlineStr">
        <is>
          <t>juicycodero</t>
        </is>
      </c>
      <c r="B388870" t="n">
        <v>1</v>
      </c>
    </row>
    <row r="388871">
      <c r="A388871" t="inlineStr">
        <is>
          <t>fyir</t>
        </is>
      </c>
      <c r="B388871" t="n">
        <v>1</v>
      </c>
    </row>
    <row r="388872">
      <c r="A388872" t="inlineStr">
        <is>
          <t>barstand</t>
        </is>
      </c>
      <c r="B388872" t="n">
        <v>1</v>
      </c>
    </row>
    <row r="388873">
      <c r="A388873" t="inlineStr">
        <is>
          <t>honeca</t>
        </is>
      </c>
      <c r="B388873" t="n">
        <v>1</v>
      </c>
    </row>
    <row r="388874">
      <c r="A388874" t="inlineStr">
        <is>
          <t>downloof</t>
        </is>
      </c>
      <c r="B388874" t="n">
        <v>1</v>
      </c>
    </row>
    <row r="388875">
      <c r="A388875" t="inlineStr">
        <is>
          <t>onecle</t>
        </is>
      </c>
      <c r="B388875" t="n">
        <v>1</v>
      </c>
    </row>
    <row r="388876">
      <c r="A388876" t="inlineStr">
        <is>
          <t>mzhiyani</t>
        </is>
      </c>
      <c r="B388876" t="n">
        <v>1</v>
      </c>
    </row>
    <row r="388877">
      <c r="A388877" t="inlineStr">
        <is>
          <t>despected</t>
        </is>
      </c>
      <c r="B388877" t="n">
        <v>1</v>
      </c>
    </row>
    <row r="388878">
      <c r="A388878" t="inlineStr">
        <is>
          <t>c6682020</t>
        </is>
      </c>
      <c r="B388878" t="n">
        <v>1</v>
      </c>
    </row>
    <row r="388879">
      <c r="A388879" t="inlineStr">
        <is>
          <t>dogscapes</t>
        </is>
      </c>
      <c r="B388879" t="n">
        <v>1</v>
      </c>
    </row>
    <row r="388880">
      <c r="A388880" t="inlineStr">
        <is>
          <t>818hmh</t>
        </is>
      </c>
      <c r="B388880" t="n">
        <v>1</v>
      </c>
    </row>
    <row r="388881">
      <c r="A388881" t="inlineStr">
        <is>
          <t>817hm</t>
        </is>
      </c>
      <c r="B388881" t="n">
        <v>1</v>
      </c>
    </row>
    <row r="388882">
      <c r="A388882" t="inlineStr">
        <is>
          <t>tempprog</t>
        </is>
      </c>
      <c r="B388882" t="n">
        <v>1</v>
      </c>
    </row>
    <row r="388883">
      <c r="A388883" t="inlineStr">
        <is>
          <t>824vmh</t>
        </is>
      </c>
      <c r="B388883" t="n">
        <v>1</v>
      </c>
    </row>
    <row r="388884">
      <c r="A388884" t="inlineStr">
        <is>
          <t>915vmh</t>
        </is>
      </c>
      <c r="B388884" t="n">
        <v>1</v>
      </c>
    </row>
    <row r="388885">
      <c r="A388885" t="inlineStr">
        <is>
          <t>827mh</t>
        </is>
      </c>
      <c r="B388885" t="n">
        <v>1</v>
      </c>
    </row>
    <row r="388886">
      <c r="A388886" t="inlineStr">
        <is>
          <t>glyp100</t>
        </is>
      </c>
      <c r="B388886" t="n">
        <v>1</v>
      </c>
    </row>
    <row r="388887">
      <c r="A388887" t="inlineStr">
        <is>
          <t>gl2f</t>
        </is>
      </c>
      <c r="B388887" t="n">
        <v>1</v>
      </c>
    </row>
    <row r="388888">
      <c r="A388888" t="inlineStr">
        <is>
          <t>828hr</t>
        </is>
      </c>
      <c r="B388888" t="n">
        <v>1</v>
      </c>
    </row>
    <row r="388889">
      <c r="A388889" t="inlineStr">
        <is>
          <t>820vmh</t>
        </is>
      </c>
      <c r="B388889" t="n">
        <v>1</v>
      </c>
    </row>
    <row r="388890">
      <c r="A388890" t="inlineStr">
        <is>
          <t>811mh</t>
        </is>
      </c>
      <c r="B388890" t="n">
        <v>1</v>
      </c>
    </row>
    <row r="388891">
      <c r="A388891" t="inlineStr">
        <is>
          <t>809mh</t>
        </is>
      </c>
      <c r="B388891" t="n">
        <v>1</v>
      </c>
    </row>
    <row r="388892">
      <c r="A388892" t="inlineStr">
        <is>
          <t>vprog</t>
        </is>
      </c>
      <c r="B388892" t="n">
        <v>1</v>
      </c>
    </row>
    <row r="388893">
      <c r="A388893" t="inlineStr">
        <is>
          <t>802vmh</t>
        </is>
      </c>
      <c r="B388893" t="n">
        <v>1</v>
      </c>
    </row>
    <row r="388894">
      <c r="A388894" t="inlineStr">
        <is>
          <t>820hmh</t>
        </is>
      </c>
      <c r="B388894" t="n">
        <v>1</v>
      </c>
    </row>
    <row r="388895">
      <c r="A388895" t="inlineStr">
        <is>
          <t>819hm</t>
        </is>
      </c>
      <c r="B388895" t="n">
        <v>1</v>
      </c>
    </row>
    <row r="388896">
      <c r="A388896" t="inlineStr">
        <is>
          <t>801hm</t>
        </is>
      </c>
      <c r="B388896" t="n">
        <v>1</v>
      </c>
    </row>
    <row r="388897">
      <c r="A388897" t="inlineStr">
        <is>
          <t>804vmh</t>
        </is>
      </c>
      <c r="B388897" t="n">
        <v>1</v>
      </c>
    </row>
    <row r="388898">
      <c r="A388898" t="inlineStr">
        <is>
          <t>861hmh</t>
        </is>
      </c>
      <c r="B388898" t="n">
        <v>1</v>
      </c>
    </row>
    <row r="388899">
      <c r="A388899" t="inlineStr">
        <is>
          <t>813hm</t>
        </is>
      </c>
      <c r="B388899" t="n">
        <v>1</v>
      </c>
    </row>
    <row r="388900">
      <c r="A388900" t="inlineStr">
        <is>
          <t>850hm</t>
        </is>
      </c>
      <c r="B388900" t="n">
        <v>1</v>
      </c>
    </row>
    <row r="388901">
      <c r="A388901" t="inlineStr">
        <is>
          <t>glesulin</t>
        </is>
      </c>
      <c r="B388901" t="n">
        <v>1</v>
      </c>
    </row>
    <row r="388902">
      <c r="A388902" t="inlineStr">
        <is>
          <t>949mh</t>
        </is>
      </c>
      <c r="B388902" t="n">
        <v>1</v>
      </c>
    </row>
    <row r="388903">
      <c r="A388903" t="inlineStr">
        <is>
          <t>801vmh</t>
        </is>
      </c>
      <c r="B388903" t="n">
        <v>1</v>
      </c>
    </row>
    <row r="388904">
      <c r="A388904" t="inlineStr">
        <is>
          <t>824hmh</t>
        </is>
      </c>
      <c r="B388904" t="n">
        <v>1</v>
      </c>
    </row>
    <row r="388905">
      <c r="A388905" t="inlineStr">
        <is>
          <t>808vmh</t>
        </is>
      </c>
      <c r="B388905" t="n">
        <v>1</v>
      </c>
    </row>
    <row r="388906">
      <c r="A388906" t="inlineStr">
        <is>
          <t>973vmh</t>
        </is>
      </c>
      <c r="B388906" t="n">
        <v>1</v>
      </c>
    </row>
    <row r="388907">
      <c r="A388907" t="inlineStr">
        <is>
          <t>817vmh</t>
        </is>
      </c>
      <c r="B388907" t="n">
        <v>1</v>
      </c>
    </row>
    <row r="388908">
      <c r="A388908" t="inlineStr">
        <is>
          <t>or76576</t>
        </is>
      </c>
      <c r="B388908" t="n">
        <v>1</v>
      </c>
    </row>
    <row r="388909">
      <c r="A388909" t="inlineStr">
        <is>
          <t>829hr</t>
        </is>
      </c>
      <c r="B388909" t="n">
        <v>1</v>
      </c>
    </row>
    <row r="388910">
      <c r="A388910" t="inlineStr">
        <is>
          <t>820mh</t>
        </is>
      </c>
      <c r="B388910" t="n">
        <v>1</v>
      </c>
    </row>
    <row r="388911">
      <c r="A388911" t="inlineStr">
        <is>
          <t>809vmh</t>
        </is>
      </c>
      <c r="B388911" t="n">
        <v>1</v>
      </c>
    </row>
    <row r="388912">
      <c r="A388912" t="inlineStr">
        <is>
          <t>0x60000156</t>
        </is>
      </c>
      <c r="B388912" t="n">
        <v>1</v>
      </c>
    </row>
    <row r="388913">
      <c r="A388913" t="inlineStr">
        <is>
          <t>819mh</t>
        </is>
      </c>
      <c r="B388913" t="n">
        <v>1</v>
      </c>
    </row>
    <row r="388914">
      <c r="A388914" t="inlineStr">
        <is>
          <t>972vmh</t>
        </is>
      </c>
      <c r="B388914" t="n">
        <v>1</v>
      </c>
    </row>
    <row r="388915">
      <c r="A388915" t="inlineStr">
        <is>
          <t>815vmh</t>
        </is>
      </c>
      <c r="B388915" t="n">
        <v>1</v>
      </c>
    </row>
    <row r="388916">
      <c r="A388916" t="inlineStr">
        <is>
          <t>810mh</t>
        </is>
      </c>
      <c r="B388916" t="n">
        <v>1</v>
      </c>
    </row>
    <row r="388917">
      <c r="A388917" t="inlineStr">
        <is>
          <t>3211496</t>
        </is>
      </c>
      <c r="B388917" t="n">
        <v>1</v>
      </c>
    </row>
    <row r="388918">
      <c r="A388918" t="inlineStr">
        <is>
          <t>816mh</t>
        </is>
      </c>
      <c r="B388918" t="n">
        <v>1</v>
      </c>
    </row>
    <row r="388919">
      <c r="A388919" t="inlineStr">
        <is>
          <t>912h</t>
        </is>
      </c>
      <c r="B388919" t="n">
        <v>1</v>
      </c>
    </row>
    <row r="388920">
      <c r="A388920" t="inlineStr">
        <is>
          <t>810vmh</t>
        </is>
      </c>
      <c r="B388920" t="n">
        <v>1</v>
      </c>
    </row>
    <row r="388921">
      <c r="A388921" t="inlineStr">
        <is>
          <t>910h</t>
        </is>
      </c>
      <c r="B388921" t="n">
        <v>1</v>
      </c>
    </row>
    <row r="388922">
      <c r="A388922" t="inlineStr">
        <is>
          <t>806hmh</t>
        </is>
      </c>
      <c r="B388922" t="n">
        <v>1</v>
      </c>
    </row>
    <row r="388923">
      <c r="A388923" t="inlineStr">
        <is>
          <t>862vmh</t>
        </is>
      </c>
      <c r="B388923" t="n">
        <v>1</v>
      </c>
    </row>
    <row r="388924">
      <c r="A388924" t="inlineStr">
        <is>
          <t>822hmh</t>
        </is>
      </c>
      <c r="B388924" t="n">
        <v>1</v>
      </c>
    </row>
    <row r="388925">
      <c r="A388925" t="inlineStr">
        <is>
          <t>816vmh</t>
        </is>
      </c>
      <c r="B388925" t="n">
        <v>1</v>
      </c>
    </row>
    <row r="388926">
      <c r="A388926" t="inlineStr">
        <is>
          <t>815mh</t>
        </is>
      </c>
      <c r="B388926" t="n">
        <v>1</v>
      </c>
    </row>
    <row r="388927">
      <c r="A388927" t="inlineStr">
        <is>
          <t>0x8s</t>
        </is>
      </c>
      <c r="B388927" t="n">
        <v>1</v>
      </c>
    </row>
    <row r="388928">
      <c r="A388928" t="inlineStr">
        <is>
          <t>824mh</t>
        </is>
      </c>
      <c r="B388928" t="n">
        <v>1</v>
      </c>
    </row>
    <row r="388929">
      <c r="A388929" t="inlineStr">
        <is>
          <t>827hmh</t>
        </is>
      </c>
      <c r="B388929" t="n">
        <v>1</v>
      </c>
    </row>
    <row r="388930">
      <c r="A388930" t="inlineStr">
        <is>
          <t>821mh</t>
        </is>
      </c>
      <c r="B388930" t="n">
        <v>1</v>
      </c>
    </row>
    <row r="388931">
      <c r="A388931" t="inlineStr">
        <is>
          <t>907hmh</t>
        </is>
      </c>
      <c r="B388931" t="n">
        <v>1</v>
      </c>
    </row>
    <row r="388932">
      <c r="A388932" t="inlineStr">
        <is>
          <t>813vmh</t>
        </is>
      </c>
      <c r="B388932" t="n">
        <v>1</v>
      </c>
    </row>
    <row r="388933">
      <c r="A388933" t="inlineStr">
        <is>
          <t>811vmh</t>
        </is>
      </c>
      <c r="B388933" t="n">
        <v>1</v>
      </c>
    </row>
    <row r="388934">
      <c r="A388934" t="inlineStr">
        <is>
          <t>_engineer</t>
        </is>
      </c>
      <c r="B388934" t="n">
        <v>1</v>
      </c>
    </row>
    <row r="388935">
      <c r="A388935" t="inlineStr">
        <is>
          <t>818vmh</t>
        </is>
      </c>
      <c r="B388935" t="n">
        <v>1</v>
      </c>
    </row>
    <row r="388936">
      <c r="A388936" t="inlineStr">
        <is>
          <t>814vmh</t>
        </is>
      </c>
      <c r="B388936" t="n">
        <v>1</v>
      </c>
    </row>
    <row r="388937">
      <c r="A388937" t="inlineStr">
        <is>
          <t>quick_adjust</t>
        </is>
      </c>
      <c r="B388937" t="n">
        <v>1</v>
      </c>
    </row>
    <row r="388938">
      <c r="A388938" t="inlineStr">
        <is>
          <t>mmapthis</t>
        </is>
      </c>
      <c r="B388938" t="n">
        <v>1</v>
      </c>
    </row>
    <row r="388939">
      <c r="A388939" t="inlineStr">
        <is>
          <t>913h</t>
        </is>
      </c>
      <c r="B388939" t="n">
        <v>1</v>
      </c>
    </row>
    <row r="388940">
      <c r="A388940" t="inlineStr">
        <is>
          <t>digi3208640</t>
        </is>
      </c>
      <c r="B388940" t="n">
        <v>1</v>
      </c>
    </row>
    <row r="388941">
      <c r="A388941" t="inlineStr">
        <is>
          <t>870vmh</t>
        </is>
      </c>
      <c r="B388941" t="n">
        <v>1</v>
      </c>
    </row>
    <row r="388942">
      <c r="A388942" t="inlineStr">
        <is>
          <t>780mh</t>
        </is>
      </c>
      <c r="B388942" t="n">
        <v>1</v>
      </c>
    </row>
    <row r="388943">
      <c r="A388943" t="inlineStr">
        <is>
          <t>823hmh</t>
        </is>
      </c>
      <c r="B388943" t="n">
        <v>1</v>
      </c>
    </row>
    <row r="388944">
      <c r="A388944" t="inlineStr">
        <is>
          <t>allowuse</t>
        </is>
      </c>
      <c r="B388944" t="n">
        <v>1</v>
      </c>
    </row>
    <row r="388945">
      <c r="A388945" t="inlineStr">
        <is>
          <t>_overgroundcaffeine</t>
        </is>
      </c>
      <c r="B388945" t="n">
        <v>1</v>
      </c>
    </row>
    <row r="388946">
      <c r="A388946" t="inlineStr">
        <is>
          <t>823h</t>
        </is>
      </c>
      <c r="B388946" t="n">
        <v>1</v>
      </c>
    </row>
    <row r="388947">
      <c r="A388947" t="inlineStr">
        <is>
          <t>821vmh</t>
        </is>
      </c>
      <c r="B388947" t="n">
        <v>1</v>
      </c>
    </row>
    <row r="388948">
      <c r="A388948" t="inlineStr">
        <is>
          <t>_glyp</t>
        </is>
      </c>
      <c r="B388948" t="n">
        <v>1</v>
      </c>
    </row>
    <row r="388949">
      <c r="A388949" t="inlineStr">
        <is>
          <t>812vmh</t>
        </is>
      </c>
      <c r="B388949" t="n">
        <v>1</v>
      </c>
    </row>
    <row r="388950">
      <c r="A388950" t="inlineStr">
        <is>
          <t>civienne</t>
        </is>
      </c>
      <c r="B388950" t="n">
        <v>1</v>
      </c>
    </row>
    <row r="388951">
      <c r="A388951" t="inlineStr">
        <is>
          <t>pokecher</t>
        </is>
      </c>
      <c r="B388951" t="n">
        <v>1</v>
      </c>
    </row>
    <row r="388952">
      <c r="A388952" t="inlineStr">
        <is>
          <t>smitestone</t>
        </is>
      </c>
      <c r="B388952" t="n">
        <v>1</v>
      </c>
    </row>
    <row r="388953">
      <c r="A388953" t="inlineStr">
        <is>
          <t>yaert</t>
        </is>
      </c>
      <c r="B388953" t="n">
        <v>1</v>
      </c>
    </row>
    <row r="388954">
      <c r="A388954" t="inlineStr">
        <is>
          <t>yhws</t>
        </is>
      </c>
      <c r="B388954" t="n">
        <v>1</v>
      </c>
    </row>
    <row r="388955">
      <c r="A388955" t="inlineStr">
        <is>
          <t>alireopio</t>
        </is>
      </c>
      <c r="B388955" t="n">
        <v>1</v>
      </c>
    </row>
    <row r="388956">
      <c r="A388956" t="inlineStr">
        <is>
          <t>jobappers</t>
        </is>
      </c>
      <c r="B388956" t="n">
        <v>1</v>
      </c>
    </row>
    <row r="388957">
      <c r="A388957" t="inlineStr">
        <is>
          <t>realenek</t>
        </is>
      </c>
      <c r="B388957" t="n">
        <v>1</v>
      </c>
    </row>
    <row r="388958">
      <c r="A388958" t="inlineStr">
        <is>
          <t>unoffable</t>
        </is>
      </c>
      <c r="B388958" t="n">
        <v>1</v>
      </c>
    </row>
    <row r="388959">
      <c r="A388959" t="inlineStr">
        <is>
          <t>nizamata</t>
        </is>
      </c>
      <c r="B388959" t="n">
        <v>1</v>
      </c>
    </row>
    <row r="388960">
      <c r="A388960" t="inlineStr">
        <is>
          <t>jobapping</t>
        </is>
      </c>
      <c r="B388960" t="n">
        <v>1</v>
      </c>
    </row>
    <row r="388961">
      <c r="A388961" t="inlineStr">
        <is>
          <t>sabasha</t>
        </is>
      </c>
      <c r="B388961" t="n">
        <v>1</v>
      </c>
    </row>
    <row r="388962">
      <c r="A388962" t="inlineStr">
        <is>
          <t>yurikami</t>
        </is>
      </c>
      <c r="B388962" t="n">
        <v>1</v>
      </c>
    </row>
    <row r="388963">
      <c r="A388963" t="inlineStr">
        <is>
          <t>leantasy</t>
        </is>
      </c>
      <c r="B388963" t="n">
        <v>1</v>
      </c>
    </row>
    <row r="388964">
      <c r="A388964" t="inlineStr">
        <is>
          <t>breakfast—even</t>
        </is>
      </c>
      <c r="B388964" t="n">
        <v>1</v>
      </c>
    </row>
    <row r="388965">
      <c r="A388965" t="inlineStr">
        <is>
          <t>dismillability</t>
        </is>
      </c>
      <c r="B388965" t="n">
        <v>1</v>
      </c>
    </row>
    <row r="388966">
      <c r="A388966" t="inlineStr">
        <is>
          <t>srgp</t>
        </is>
      </c>
      <c r="B388966" t="n">
        <v>1</v>
      </c>
    </row>
    <row r="388967">
      <c r="A388967" t="inlineStr">
        <is>
          <t>rentai</t>
        </is>
      </c>
      <c r="B388967" t="n">
        <v>1</v>
      </c>
    </row>
    <row r="388968">
      <c r="A388968" t="inlineStr">
        <is>
          <t>kinnouchi</t>
        </is>
      </c>
      <c r="B388968" t="n">
        <v>1</v>
      </c>
    </row>
    <row r="388969">
      <c r="A388969" t="inlineStr">
        <is>
          <t>yukazuking</t>
        </is>
      </c>
      <c r="B388969" t="n">
        <v>1</v>
      </c>
    </row>
    <row r="388970">
      <c r="A388970" t="inlineStr">
        <is>
          <t>mlgyou</t>
        </is>
      </c>
      <c r="B388970" t="n">
        <v>1</v>
      </c>
    </row>
    <row r="388971">
      <c r="A388971" t="inlineStr">
        <is>
          <t>herdelon</t>
        </is>
      </c>
      <c r="B388971" t="n">
        <v>1</v>
      </c>
    </row>
    <row r="388972">
      <c r="A388972" t="inlineStr">
        <is>
          <t>samppoi</t>
        </is>
      </c>
      <c r="B388972" t="n">
        <v>1</v>
      </c>
    </row>
    <row r="388973">
      <c r="A388973" t="inlineStr">
        <is>
          <t>balloo</t>
        </is>
      </c>
      <c r="B388973" t="n">
        <v>1</v>
      </c>
    </row>
    <row r="388974">
      <c r="A388974" t="inlineStr">
        <is>
          <t>feiery</t>
        </is>
      </c>
      <c r="B388974" t="n">
        <v>1</v>
      </c>
    </row>
    <row r="388975">
      <c r="A388975" t="inlineStr">
        <is>
          <t>backbody</t>
        </is>
      </c>
      <c r="B388975" t="n">
        <v>1</v>
      </c>
    </row>
    <row r="388976">
      <c r="A388976" t="inlineStr">
        <is>
          <t>tlddevmup</t>
        </is>
      </c>
      <c r="B388976" t="n">
        <v>1</v>
      </c>
    </row>
    <row r="388977">
      <c r="A388977" t="inlineStr">
        <is>
          <t>entdoc</t>
        </is>
      </c>
      <c r="B388977" t="n">
        <v>1</v>
      </c>
    </row>
    <row r="388978">
      <c r="A388978" t="inlineStr">
        <is>
          <t>coexfault</t>
        </is>
      </c>
      <c r="B388978" t="n">
        <v>1</v>
      </c>
    </row>
    <row r="388979">
      <c r="A388979" t="inlineStr">
        <is>
          <t>quickdu</t>
        </is>
      </c>
      <c r="B388979" t="n">
        <v>2</v>
      </c>
    </row>
    <row r="388980">
      <c r="A388980" t="inlineStr">
        <is>
          <t>gpgtest</t>
        </is>
      </c>
      <c r="B388980" t="n">
        <v>1</v>
      </c>
    </row>
    <row r="388981">
      <c r="A388981" t="inlineStr">
        <is>
          <t>virtualcommenters</t>
        </is>
      </c>
      <c r="B388981" t="n">
        <v>1</v>
      </c>
    </row>
    <row r="388982">
      <c r="A388982" t="inlineStr">
        <is>
          <t>callbd</t>
        </is>
      </c>
      <c r="B388982" t="n">
        <v>1</v>
      </c>
    </row>
    <row r="388983">
      <c r="A388983" t="inlineStr">
        <is>
          <t>supportcore</t>
        </is>
      </c>
      <c r="B388983" t="n">
        <v>1</v>
      </c>
    </row>
    <row r="388984">
      <c r="A388984" t="inlineStr">
        <is>
          <t>dumptap</t>
        </is>
      </c>
      <c r="B388984" t="n">
        <v>1</v>
      </c>
    </row>
    <row r="388985">
      <c r="A388985" t="inlineStr">
        <is>
          <t>especiallywebfrontend</t>
        </is>
      </c>
      <c r="B388985" t="n">
        <v>1</v>
      </c>
    </row>
    <row r="388986">
      <c r="A388986" t="inlineStr">
        <is>
          <t>encardrop</t>
        </is>
      </c>
      <c r="B388986" t="n">
        <v>1</v>
      </c>
    </row>
    <row r="388987">
      <c r="A388987" t="inlineStr">
        <is>
          <t>laterump</t>
        </is>
      </c>
      <c r="B388987" t="n">
        <v>1</v>
      </c>
    </row>
    <row r="388988">
      <c r="A388988" t="inlineStr">
        <is>
          <t>hndcc</t>
        </is>
      </c>
      <c r="B388988" t="n">
        <v>1</v>
      </c>
    </row>
    <row r="388989">
      <c r="A388989" t="inlineStr">
        <is>
          <t>init_vs123</t>
        </is>
      </c>
      <c r="B388989" t="n">
        <v>1</v>
      </c>
    </row>
    <row r="388990">
      <c r="A388990" t="inlineStr">
        <is>
          <t>fileserverrun</t>
        </is>
      </c>
      <c r="B388990" t="n">
        <v>1</v>
      </c>
    </row>
    <row r="388991">
      <c r="A388991" t="inlineStr">
        <is>
          <t>virtualcomputers</t>
        </is>
      </c>
      <c r="B388991" t="n">
        <v>1</v>
      </c>
    </row>
    <row r="388992">
      <c r="A388992" t="inlineStr">
        <is>
          <t>sleva</t>
        </is>
      </c>
      <c r="B388992" t="n">
        <v>1</v>
      </c>
    </row>
    <row r="388993">
      <c r="A388993" t="inlineStr">
        <is>
          <t>pyinx</t>
        </is>
      </c>
      <c r="B388993" t="n">
        <v>1</v>
      </c>
    </row>
    <row r="388994">
      <c r="A388994" t="inlineStr">
        <is>
          <t>alluped</t>
        </is>
      </c>
      <c r="B388994" t="n">
        <v>1</v>
      </c>
    </row>
    <row r="388995">
      <c r="A388995" t="inlineStr">
        <is>
          <t>copendense</t>
        </is>
      </c>
      <c r="B388995" t="n">
        <v>1</v>
      </c>
    </row>
    <row r="388996">
      <c r="A388996" t="inlineStr">
        <is>
          <t>pollingvideo</t>
        </is>
      </c>
      <c r="B388996" t="n">
        <v>1</v>
      </c>
    </row>
    <row r="388997">
      <c r="A388997" t="inlineStr">
        <is>
          <t>staticortdress</t>
        </is>
      </c>
      <c r="B388997" t="n">
        <v>1</v>
      </c>
    </row>
    <row r="388998">
      <c r="A388998" t="inlineStr">
        <is>
          <t>ubturation</t>
        </is>
      </c>
      <c r="B388998" t="n">
        <v>1</v>
      </c>
    </row>
    <row r="388999">
      <c r="A388999" t="inlineStr">
        <is>
          <t>openfloating</t>
        </is>
      </c>
      <c r="B388999" t="n">
        <v>1</v>
      </c>
    </row>
    <row r="389000">
      <c r="A389000" t="inlineStr">
        <is>
          <t>fereknethng</t>
        </is>
      </c>
      <c r="B389000" t="n">
        <v>1</v>
      </c>
    </row>
    <row r="389001">
      <c r="A389001" t="inlineStr">
        <is>
          <t>sshsnapdragon</t>
        </is>
      </c>
      <c r="B389001" t="n">
        <v>1</v>
      </c>
    </row>
    <row r="389002">
      <c r="A389002" t="inlineStr">
        <is>
          <t>execbin</t>
        </is>
      </c>
      <c r="B389002" t="n">
        <v>1</v>
      </c>
    </row>
    <row r="389003">
      <c r="A389003" t="inlineStr">
        <is>
          <t>passdb</t>
        </is>
      </c>
      <c r="B389003" t="n">
        <v>1</v>
      </c>
    </row>
    <row r="389004">
      <c r="A389004" t="inlineStr">
        <is>
          <t>fileaddr</t>
        </is>
      </c>
      <c r="B389004" t="n">
        <v>1</v>
      </c>
    </row>
    <row r="389005">
      <c r="A389005" t="inlineStr">
        <is>
          <t>atomracier</t>
        </is>
      </c>
      <c r="B389005" t="n">
        <v>1</v>
      </c>
    </row>
    <row r="389006">
      <c r="A389006" t="inlineStr">
        <is>
          <t>semregulator</t>
        </is>
      </c>
      <c r="B389006" t="n">
        <v>1</v>
      </c>
    </row>
    <row r="389007">
      <c r="A389007" t="inlineStr">
        <is>
          <t>organizationstand</t>
        </is>
      </c>
      <c r="B389007" t="n">
        <v>1</v>
      </c>
    </row>
    <row r="389008">
      <c r="A389008" t="inlineStr">
        <is>
          <t>updatacoin</t>
        </is>
      </c>
      <c r="B389008" t="n">
        <v>1</v>
      </c>
    </row>
    <row r="389009">
      <c r="A389009" t="inlineStr">
        <is>
          <t>cddcdu</t>
        </is>
      </c>
      <c r="B389009" t="n">
        <v>1</v>
      </c>
    </row>
    <row r="389010">
      <c r="A389010" t="inlineStr">
        <is>
          <t>hpdos</t>
        </is>
      </c>
      <c r="B389010" t="n">
        <v>1</v>
      </c>
    </row>
    <row r="389011">
      <c r="A389011" t="inlineStr">
        <is>
          <t>adoraffemetrix</t>
        </is>
      </c>
      <c r="B389011" t="n">
        <v>1</v>
      </c>
    </row>
    <row r="389012">
      <c r="A389012" t="inlineStr">
        <is>
          <t>repairlist</t>
        </is>
      </c>
      <c r="B389012" t="n">
        <v>1</v>
      </c>
    </row>
    <row r="389013">
      <c r="A389013" t="inlineStr">
        <is>
          <t>webblob</t>
        </is>
      </c>
      <c r="B389013" t="n">
        <v>1</v>
      </c>
    </row>
    <row r="389014">
      <c r="A389014" t="inlineStr">
        <is>
          <t>previousdoppuse</t>
        </is>
      </c>
      <c r="B389014" t="n">
        <v>1</v>
      </c>
    </row>
    <row r="389015">
      <c r="A389015" t="inlineStr">
        <is>
          <t>hpnetdb</t>
        </is>
      </c>
      <c r="B389015" t="n">
        <v>1</v>
      </c>
    </row>
    <row r="389016">
      <c r="A389016" t="inlineStr">
        <is>
          <t>exitsc</t>
        </is>
      </c>
      <c r="B389016" t="n">
        <v>1</v>
      </c>
    </row>
    <row r="389017">
      <c r="A389017" t="inlineStr">
        <is>
          <t>usernameadmin</t>
        </is>
      </c>
      <c r="B389017" t="n">
        <v>2</v>
      </c>
    </row>
    <row r="389018">
      <c r="A389018" t="inlineStr">
        <is>
          <t>netshoulder</t>
        </is>
      </c>
      <c r="B389018" t="n">
        <v>1</v>
      </c>
    </row>
    <row r="389019">
      <c r="A389019" t="inlineStr">
        <is>
          <t>matthor</t>
        </is>
      </c>
      <c r="B389019" t="n">
        <v>1</v>
      </c>
    </row>
    <row r="389020">
      <c r="A389020" t="inlineStr">
        <is>
          <t>npm_vm</t>
        </is>
      </c>
      <c r="B389020" t="n">
        <v>1</v>
      </c>
    </row>
    <row r="389021">
      <c r="A389021" t="inlineStr">
        <is>
          <t>scatfiles</t>
        </is>
      </c>
      <c r="B389021" t="n">
        <v>1</v>
      </c>
    </row>
    <row r="389022">
      <c r="A389022" t="inlineStr">
        <is>
          <t>suneck</t>
        </is>
      </c>
      <c r="B389022" t="n">
        <v>1</v>
      </c>
    </row>
    <row r="389023">
      <c r="A389023" t="inlineStr">
        <is>
          <t>system_helpad</t>
        </is>
      </c>
      <c r="B389023" t="n">
        <v>1</v>
      </c>
    </row>
    <row r="389024">
      <c r="A389024" t="inlineStr">
        <is>
          <t>vmtest</t>
        </is>
      </c>
      <c r="B389024" t="n">
        <v>1</v>
      </c>
    </row>
    <row r="389025">
      <c r="A389025" t="inlineStr">
        <is>
          <t>selfregistration</t>
        </is>
      </c>
      <c r="B389025" t="n">
        <v>1</v>
      </c>
    </row>
    <row r="389026">
      <c r="A389026" t="inlineStr">
        <is>
          <t>hpdevt</t>
        </is>
      </c>
      <c r="B389026" t="n">
        <v>1</v>
      </c>
    </row>
    <row r="389027">
      <c r="A389027" t="inlineStr">
        <is>
          <t>arribos</t>
        </is>
      </c>
      <c r="B389027" t="n">
        <v>1</v>
      </c>
    </row>
    <row r="389028">
      <c r="A389028" t="inlineStr">
        <is>
          <t>groupyes</t>
        </is>
      </c>
      <c r="B389028" t="n">
        <v>1</v>
      </c>
    </row>
    <row r="389029">
      <c r="A389029" t="inlineStr">
        <is>
          <t>trapcat</t>
        </is>
      </c>
      <c r="B389029" t="n">
        <v>1</v>
      </c>
    </row>
    <row r="389030">
      <c r="A389030" t="inlineStr">
        <is>
          <t>usaskrc</t>
        </is>
      </c>
      <c r="B389030" t="n">
        <v>1</v>
      </c>
    </row>
    <row r="389031">
      <c r="A389031" t="inlineStr">
        <is>
          <t>dumpro</t>
        </is>
      </c>
      <c r="B389031" t="n">
        <v>1</v>
      </c>
    </row>
    <row r="389032">
      <c r="A389032" t="inlineStr">
        <is>
          <t>virtualdiskcache</t>
        </is>
      </c>
      <c r="B389032" t="n">
        <v>1</v>
      </c>
    </row>
    <row r="389033">
      <c r="A389033" t="inlineStr">
        <is>
          <t>oldum</t>
        </is>
      </c>
      <c r="B389033" t="n">
        <v>1</v>
      </c>
    </row>
    <row r="389034">
      <c r="A389034" t="inlineStr">
        <is>
          <t>cdbhqd</t>
        </is>
      </c>
      <c r="B389034" t="n">
        <v>1</v>
      </c>
    </row>
    <row r="389035">
      <c r="A389035" t="inlineStr">
        <is>
          <t>useryes</t>
        </is>
      </c>
      <c r="B389035" t="n">
        <v>1</v>
      </c>
    </row>
    <row r="389036">
      <c r="A389036" t="inlineStr">
        <is>
          <t>hppcomp</t>
        </is>
      </c>
      <c r="B389036" t="n">
        <v>1</v>
      </c>
    </row>
    <row r="389037">
      <c r="A389037" t="inlineStr">
        <is>
          <t>gvfsinfo</t>
        </is>
      </c>
      <c r="B389037" t="n">
        <v>1</v>
      </c>
    </row>
    <row r="389038">
      <c r="A389038" t="inlineStr">
        <is>
          <t>reciemjb</t>
        </is>
      </c>
      <c r="B389038" t="n">
        <v>1</v>
      </c>
    </row>
    <row r="389039">
      <c r="A389039" t="inlineStr">
        <is>
          <t>snapler</t>
        </is>
      </c>
      <c r="B389039" t="n">
        <v>1</v>
      </c>
    </row>
    <row r="389040">
      <c r="A389040" t="inlineStr">
        <is>
          <t>hqfb</t>
        </is>
      </c>
      <c r="B389040" t="n">
        <v>1</v>
      </c>
    </row>
    <row r="389041">
      <c r="A389041" t="inlineStr">
        <is>
          <t>smartctl</t>
        </is>
      </c>
      <c r="B389041" t="n">
        <v>3</v>
      </c>
    </row>
    <row r="389042">
      <c r="A389042" t="inlineStr">
        <is>
          <t>pulllog</t>
        </is>
      </c>
      <c r="B389042" t="n">
        <v>1</v>
      </c>
    </row>
    <row r="389043">
      <c r="A389043" t="inlineStr">
        <is>
          <t>ittractl</t>
        </is>
      </c>
      <c r="B389043" t="n">
        <v>1</v>
      </c>
    </row>
    <row r="389044">
      <c r="A389044" t="inlineStr">
        <is>
          <t>hmustm</t>
        </is>
      </c>
      <c r="B389044" t="n">
        <v>1</v>
      </c>
    </row>
    <row r="389045">
      <c r="A389045" t="inlineStr">
        <is>
          <t>stopag</t>
        </is>
      </c>
      <c r="B389045" t="n">
        <v>1</v>
      </c>
    </row>
    <row r="389046">
      <c r="A389046" t="inlineStr">
        <is>
          <t>unintegrate</t>
        </is>
      </c>
      <c r="B389046" t="n">
        <v>1</v>
      </c>
    </row>
    <row r="389047">
      <c r="A389047" t="inlineStr">
        <is>
          <t>iparp</t>
        </is>
      </c>
      <c r="B389047" t="n">
        <v>1</v>
      </c>
    </row>
    <row r="389048">
      <c r="A389048" t="inlineStr">
        <is>
          <t>tlsdata</t>
        </is>
      </c>
      <c r="B389048" t="n">
        <v>1</v>
      </c>
    </row>
    <row r="389049">
      <c r="A389049" t="inlineStr">
        <is>
          <t>dngdriver</t>
        </is>
      </c>
      <c r="B389049" t="n">
        <v>1</v>
      </c>
    </row>
    <row r="389050">
      <c r="A389050" t="inlineStr">
        <is>
          <t>oldactivated</t>
        </is>
      </c>
      <c r="B389050" t="n">
        <v>1</v>
      </c>
    </row>
    <row r="389051">
      <c r="A389051" t="inlineStr">
        <is>
          <t>touchscmd</t>
        </is>
      </c>
      <c r="B389051" t="n">
        <v>1</v>
      </c>
    </row>
    <row r="389052">
      <c r="A389052" t="inlineStr">
        <is>
          <t>freeefreq</t>
        </is>
      </c>
      <c r="B389052" t="n">
        <v>1</v>
      </c>
    </row>
    <row r="389053">
      <c r="A389053" t="inlineStr">
        <is>
          <t>versioncheck</t>
        </is>
      </c>
      <c r="B389053" t="n">
        <v>1</v>
      </c>
    </row>
    <row r="389054">
      <c r="A389054" t="inlineStr">
        <is>
          <t>iphttpctl</t>
        </is>
      </c>
      <c r="B389054" t="n">
        <v>1</v>
      </c>
    </row>
    <row r="389055">
      <c r="A389055" t="inlineStr">
        <is>
          <t>avpex</t>
        </is>
      </c>
      <c r="B389055" t="n">
        <v>1</v>
      </c>
    </row>
    <row r="389056">
      <c r="A389056" t="inlineStr">
        <is>
          <t>sgfeedback</t>
        </is>
      </c>
      <c r="B389056" t="n">
        <v>1</v>
      </c>
    </row>
    <row r="389057">
      <c r="A389057" t="inlineStr">
        <is>
          <t>dumplr</t>
        </is>
      </c>
      <c r="B389057" t="n">
        <v>1</v>
      </c>
    </row>
    <row r="389058">
      <c r="A389058" t="inlineStr">
        <is>
          <t>statuscdb</t>
        </is>
      </c>
      <c r="B389058" t="n">
        <v>1</v>
      </c>
    </row>
    <row r="389059">
      <c r="A389059" t="inlineStr">
        <is>
          <t>tqaasbian</t>
        </is>
      </c>
      <c r="B389059" t="n">
        <v>1</v>
      </c>
    </row>
    <row r="389060">
      <c r="A389060" t="inlineStr">
        <is>
          <t>denomall</t>
        </is>
      </c>
      <c r="B389060" t="n">
        <v>1</v>
      </c>
    </row>
    <row r="389061">
      <c r="A389061" t="inlineStr">
        <is>
          <t>same_os</t>
        </is>
      </c>
      <c r="B389061" t="n">
        <v>1</v>
      </c>
    </row>
    <row r="389062">
      <c r="A389062" t="inlineStr">
        <is>
          <t>rwroot</t>
        </is>
      </c>
      <c r="B389062" t="n">
        <v>1</v>
      </c>
    </row>
    <row r="389063">
      <c r="A389063" t="inlineStr">
        <is>
          <t>layaluxic</t>
        </is>
      </c>
      <c r="B389063" t="n">
        <v>1</v>
      </c>
    </row>
    <row r="389064">
      <c r="A389064" t="inlineStr">
        <is>
          <t>alsz</t>
        </is>
      </c>
      <c r="B389064" t="n">
        <v>1</v>
      </c>
    </row>
    <row r="389065">
      <c r="A389065" t="inlineStr">
        <is>
          <t>robberly</t>
        </is>
      </c>
      <c r="B389065" t="n">
        <v>2</v>
      </c>
    </row>
    <row r="389066">
      <c r="A389066" t="inlineStr">
        <is>
          <t>bavner</t>
        </is>
      </c>
      <c r="B389066" t="n">
        <v>1</v>
      </c>
    </row>
    <row r="389067">
      <c r="A389067" t="inlineStr">
        <is>
          <t>schoharies</t>
        </is>
      </c>
      <c r="B389067" t="n">
        <v>1</v>
      </c>
    </row>
    <row r="389068">
      <c r="A389068" t="inlineStr">
        <is>
          <t>dypsky</t>
        </is>
      </c>
      <c r="B389068" t="n">
        <v>1</v>
      </c>
    </row>
    <row r="389069">
      <c r="A389069" t="inlineStr">
        <is>
          <t>—jack</t>
        </is>
      </c>
      <c r="B389069" t="n">
        <v>1</v>
      </c>
    </row>
    <row r="389070">
      <c r="A389070" t="inlineStr">
        <is>
          <t>jinters</t>
        </is>
      </c>
      <c r="B389070" t="n">
        <v>1</v>
      </c>
    </row>
    <row r="389071">
      <c r="A389071" t="inlineStr">
        <is>
          <t>ownerbarrelat</t>
        </is>
      </c>
      <c r="B389071" t="n">
        <v>1</v>
      </c>
    </row>
    <row r="389072">
      <c r="A389072" t="inlineStr">
        <is>
          <t>pci\</t>
        </is>
      </c>
      <c r="B389072" t="n">
        <v>1</v>
      </c>
    </row>
    <row r="389073">
      <c r="A389073" t="inlineStr">
        <is>
          <t>d092c00591cd7e282ab11413ddc6dc56f61231ca6981806b506a4a7b1924|0127006179903</t>
        </is>
      </c>
      <c r="B389073" t="n">
        <v>1</v>
      </c>
    </row>
    <row r="389074">
      <c r="A389074" t="inlineStr">
        <is>
          <t>crew_loggedin</t>
        </is>
      </c>
      <c r="B389074" t="n">
        <v>1</v>
      </c>
    </row>
    <row r="389075">
      <c r="A389075" t="inlineStr">
        <is>
          <t>{link5804ff19307d5eaf001ca9067627b15bf076df8be101b</t>
        </is>
      </c>
      <c r="B389075" t="n">
        <v>1</v>
      </c>
    </row>
    <row r="389076">
      <c r="A389076" t="inlineStr">
        <is>
          <t>requestrequestsconstraints</t>
        </is>
      </c>
      <c r="B389076" t="n">
        <v>1</v>
      </c>
    </row>
    <row r="389077">
      <c r="A389077" t="inlineStr">
        <is>
          <t>dictpax</t>
        </is>
      </c>
      <c r="B389077" t="n">
        <v>1</v>
      </c>
    </row>
    <row r="389078">
      <c r="A389078" t="inlineStr">
        <is>
          <t>xslmember</t>
        </is>
      </c>
      <c r="B389078" t="n">
        <v>1</v>
      </c>
    </row>
    <row r="389079">
      <c r="A389079" t="inlineStr">
        <is>
          <t>vst1</t>
        </is>
      </c>
      <c r="B389079" t="n">
        <v>1</v>
      </c>
    </row>
    <row r="389080">
      <c r="A389080" t="inlineStr">
        <is>
          <t>evenidentifier</t>
        </is>
      </c>
      <c r="B389080" t="n">
        <v>1</v>
      </c>
    </row>
    <row r="389081">
      <c r="A389081" t="inlineStr">
        <is>
          <t>blockquotequote\\the</t>
        </is>
      </c>
      <c r="B389081" t="n">
        <v>1</v>
      </c>
    </row>
    <row r="389082">
      <c r="A389082" t="inlineStr">
        <is>
          <t>share_topic</t>
        </is>
      </c>
      <c r="B389082" t="n">
        <v>1</v>
      </c>
    </row>
    <row r="389083">
      <c r="A389083" t="inlineStr">
        <is>
          <t>thing_label</t>
        </is>
      </c>
      <c r="B389083" t="n">
        <v>1</v>
      </c>
    </row>
    <row r="389084">
      <c r="A389084" t="inlineStr">
        <is>
          <t>wd_attributes</t>
        </is>
      </c>
      <c r="B389084" t="n">
        <v>1</v>
      </c>
    </row>
    <row r="389085">
      <c r="A389085" t="inlineStr">
        <is>
          <t>date2017</t>
        </is>
      </c>
      <c r="B389085" t="n">
        <v>1</v>
      </c>
    </row>
    <row r="389086">
      <c r="A389086" t="inlineStr">
        <is>
          <t>hello5lexstar</t>
        </is>
      </c>
      <c r="B389086" t="n">
        <v>1</v>
      </c>
    </row>
    <row r="389087">
      <c r="A389087" t="inlineStr">
        <is>
          <t>sungravenotcut</t>
        </is>
      </c>
      <c r="B389087" t="n">
        <v>1</v>
      </c>
    </row>
    <row r="389088">
      <c r="A389088" t="inlineStr">
        <is>
          <t>{link5804ff19307dd5eaf001ca9067627b15bf076df8be101b</t>
        </is>
      </c>
      <c r="B389088" t="n">
        <v>1</v>
      </c>
    </row>
    <row r="389089">
      <c r="A389089" t="inlineStr">
        <is>
          <t>mindmips</t>
        </is>
      </c>
      <c r="B389089" t="n">
        <v>1</v>
      </c>
    </row>
    <row r="389090">
      <c r="A389090" t="inlineStr">
        <is>
          <t>emptypiercing</t>
        </is>
      </c>
      <c r="B389090" t="n">
        <v>1</v>
      </c>
    </row>
    <row r="389091">
      <c r="A389091" t="inlineStr">
        <is>
          <t>sinksbash</t>
        </is>
      </c>
      <c r="B389091" t="n">
        <v>1</v>
      </c>
    </row>
    <row r="389092">
      <c r="A389092" t="inlineStr">
        <is>
          <t>arkiory</t>
        </is>
      </c>
      <c r="B389092" t="n">
        <v>1</v>
      </c>
    </row>
    <row r="389093">
      <c r="A389093" t="inlineStr">
        <is>
          <t>lovequery</t>
        </is>
      </c>
      <c r="B389093" t="n">
        <v>1</v>
      </c>
    </row>
    <row r="389094">
      <c r="A389094" t="inlineStr">
        <is>
          <t>display–youll</t>
        </is>
      </c>
      <c r="B389094" t="n">
        <v>1</v>
      </c>
    </row>
    <row r="389095">
      <c r="A389095" t="inlineStr">
        <is>
          <t>convinceers</t>
        </is>
      </c>
      <c r="B389095" t="n">
        <v>1</v>
      </c>
    </row>
    <row r="389096">
      <c r="A389096" t="inlineStr">
        <is>
          <t>flareforce</t>
        </is>
      </c>
      <c r="B389096" t="n">
        <v>1</v>
      </c>
    </row>
    <row r="389097">
      <c r="A389097" t="inlineStr">
        <is>
          <t>laowntist</t>
        </is>
      </c>
      <c r="B389097" t="n">
        <v>1</v>
      </c>
    </row>
    <row r="389098">
      <c r="A389098" t="inlineStr">
        <is>
          <t>crykit</t>
        </is>
      </c>
      <c r="B389098" t="n">
        <v>1</v>
      </c>
    </row>
    <row r="389099">
      <c r="A389099" t="inlineStr">
        <is>
          <t>headspark</t>
        </is>
      </c>
      <c r="B389099" t="n">
        <v>1</v>
      </c>
    </row>
    <row r="389100">
      <c r="A389100" t="inlineStr">
        <is>
          <t>potsbar</t>
        </is>
      </c>
      <c r="B389100" t="n">
        <v>1</v>
      </c>
    </row>
    <row r="389101">
      <c r="A389101" t="inlineStr">
        <is>
          <t>my00</t>
        </is>
      </c>
      <c r="B389101" t="n">
        <v>1</v>
      </c>
    </row>
    <row r="389102">
      <c r="A389102" t="inlineStr">
        <is>
          <t>wingadin</t>
        </is>
      </c>
      <c r="B389102" t="n">
        <v>1</v>
      </c>
    </row>
    <row r="389103">
      <c r="A389103" t="inlineStr">
        <is>
          <t>openepairs</t>
        </is>
      </c>
      <c r="B389103" t="n">
        <v>1</v>
      </c>
    </row>
    <row r="389104">
      <c r="A389104" t="inlineStr">
        <is>
          <t>lochnery</t>
        </is>
      </c>
      <c r="B389104" t="n">
        <v>1</v>
      </c>
    </row>
    <row r="389105">
      <c r="A389105" t="inlineStr">
        <is>
          <t>islamelight</t>
        </is>
      </c>
      <c r="B389105" t="n">
        <v>1</v>
      </c>
    </row>
    <row r="389106">
      <c r="A389106" t="inlineStr">
        <is>
          <t>backslugs</t>
        </is>
      </c>
      <c r="B389106" t="n">
        <v>1</v>
      </c>
    </row>
    <row r="389107">
      <c r="A389107" t="inlineStr">
        <is>
          <t>familiesmts</t>
        </is>
      </c>
      <c r="B389107" t="n">
        <v>1</v>
      </c>
    </row>
    <row r="389108">
      <c r="A389108" t="inlineStr">
        <is>
          <t>postdocure</t>
        </is>
      </c>
      <c r="B389108" t="n">
        <v>1</v>
      </c>
    </row>
    <row r="389109">
      <c r="A389109" t="inlineStr">
        <is>
          <t>0achar</t>
        </is>
      </c>
      <c r="B389109" t="n">
        <v>1</v>
      </c>
    </row>
    <row r="389110">
      <c r="A389110" t="inlineStr">
        <is>
          <t>pominer</t>
        </is>
      </c>
      <c r="B389110" t="n">
        <v>1</v>
      </c>
    </row>
    <row r="389111">
      <c r="A389111" t="inlineStr">
        <is>
          <t>maryglopen</t>
        </is>
      </c>
      <c r="B389111" t="n">
        <v>1</v>
      </c>
    </row>
    <row r="389112">
      <c r="A389112" t="inlineStr">
        <is>
          <t>gorlan</t>
        </is>
      </c>
      <c r="B389112" t="n">
        <v>1</v>
      </c>
    </row>
    <row r="389113">
      <c r="A389113" t="inlineStr">
        <is>
          <t>mediapolice</t>
        </is>
      </c>
      <c r="B389113" t="n">
        <v>1</v>
      </c>
    </row>
    <row r="389114">
      <c r="A389114" t="inlineStr">
        <is>
          <t>86yellow</t>
        </is>
      </c>
      <c r="B389114" t="n">
        <v>1</v>
      </c>
    </row>
    <row r="389115">
      <c r="A389115" t="inlineStr">
        <is>
          <t>bardriver</t>
        </is>
      </c>
      <c r="B389115" t="n">
        <v>1</v>
      </c>
    </row>
    <row r="389116">
      <c r="A389116" t="inlineStr">
        <is>
          <t>switch125v</t>
        </is>
      </c>
      <c r="B389116" t="n">
        <v>1</v>
      </c>
    </row>
    <row r="389117">
      <c r="A389117" t="inlineStr">
        <is>
          <t>80red</t>
        </is>
      </c>
      <c r="B389117" t="n">
        <v>1</v>
      </c>
    </row>
    <row r="389118">
      <c r="A389118" t="inlineStr">
        <is>
          <t>anaisha</t>
        </is>
      </c>
      <c r="B389118" t="n">
        <v>1</v>
      </c>
    </row>
    <row r="389119">
      <c r="A389119" t="inlineStr">
        <is>
          <t>partnersvr</t>
        </is>
      </c>
      <c r="B389119" t="n">
        <v>1</v>
      </c>
    </row>
    <row r="389120">
      <c r="A389120" t="inlineStr">
        <is>
          <t>comwebsite</t>
        </is>
      </c>
      <c r="B389120" t="n">
        <v>1</v>
      </c>
    </row>
    <row r="389121">
      <c r="A389121" t="inlineStr">
        <is>
          <t>85white</t>
        </is>
      </c>
      <c r="B389121" t="n">
        <v>1</v>
      </c>
    </row>
    <row r="389122">
      <c r="A389122" t="inlineStr">
        <is>
          <t>84purple</t>
        </is>
      </c>
      <c r="B389122" t="n">
        <v>1</v>
      </c>
    </row>
    <row r="389123">
      <c r="A389123" t="inlineStr">
        <is>
          <t>vpen</t>
        </is>
      </c>
      <c r="B389123" t="n">
        <v>1</v>
      </c>
    </row>
    <row r="389124">
      <c r="A389124" t="inlineStr">
        <is>
          <t>81yellow</t>
        </is>
      </c>
      <c r="B389124" t="n">
        <v>1</v>
      </c>
    </row>
    <row r="389125">
      <c r="A389125" t="inlineStr">
        <is>
          <t>sidoor</t>
        </is>
      </c>
      <c r="B389125" t="n">
        <v>1</v>
      </c>
    </row>
    <row r="389126">
      <c r="A389126" t="inlineStr">
        <is>
          <t>35938</t>
        </is>
      </c>
      <c r="B389126" t="n">
        <v>1</v>
      </c>
    </row>
    <row r="389127">
      <c r="A389127" t="inlineStr">
        <is>
          <t>silable</t>
        </is>
      </c>
      <c r="B389127" t="n">
        <v>1</v>
      </c>
    </row>
    <row r="389128">
      <c r="A389128" t="inlineStr">
        <is>
          <t>freepoof</t>
        </is>
      </c>
      <c r="B389128" t="n">
        <v>1</v>
      </c>
    </row>
    <row r="389129">
      <c r="A389129" t="inlineStr">
        <is>
          <t>cogeo</t>
        </is>
      </c>
      <c r="B389129" t="n">
        <v>1</v>
      </c>
    </row>
    <row r="389130">
      <c r="A389130" t="inlineStr">
        <is>
          <t>85red</t>
        </is>
      </c>
      <c r="B389130" t="n">
        <v>1</v>
      </c>
    </row>
    <row r="389131">
      <c r="A389131" t="inlineStr">
        <is>
          <t>carcq</t>
        </is>
      </c>
      <c r="B389131" t="n">
        <v>1</v>
      </c>
    </row>
    <row r="389132">
      <c r="A389132" t="inlineStr">
        <is>
          <t>driveworking</t>
        </is>
      </c>
      <c r="B389132" t="n">
        <v>1</v>
      </c>
    </row>
    <row r="389133">
      <c r="A389133" t="inlineStr">
        <is>
          <t>carbontrol</t>
        </is>
      </c>
      <c r="B389133" t="n">
        <v>1</v>
      </c>
    </row>
    <row r="389134">
      <c r="A389134" t="inlineStr">
        <is>
          <t>83yellow</t>
        </is>
      </c>
      <c r="B389134" t="n">
        <v>1</v>
      </c>
    </row>
    <row r="389135">
      <c r="A389135" t="inlineStr">
        <is>
          <t>ironshuffle</t>
        </is>
      </c>
      <c r="B389135" t="n">
        <v>1</v>
      </c>
    </row>
    <row r="389136">
      <c r="A389136" t="inlineStr">
        <is>
          <t>79orange</t>
        </is>
      </c>
      <c r="B389136" t="n">
        <v>1</v>
      </c>
    </row>
    <row r="389137">
      <c r="A389137" t="inlineStr">
        <is>
          <t>82green</t>
        </is>
      </c>
      <c r="B389137" t="n">
        <v>1</v>
      </c>
    </row>
    <row r="389138">
      <c r="A389138" t="inlineStr">
        <is>
          <t>nephismites</t>
        </is>
      </c>
      <c r="B389138" t="n">
        <v>1</v>
      </c>
    </row>
    <row r="389139">
      <c r="A389139" t="inlineStr">
        <is>
          <t>gfst</t>
        </is>
      </c>
      <c r="B389139" t="n">
        <v>1</v>
      </c>
    </row>
    <row r="389140">
      <c r="A389140" t="inlineStr">
        <is>
          <t>2securitysap_cpad_00000000|</t>
        </is>
      </c>
      <c r="B389140" t="n">
        <v>1</v>
      </c>
    </row>
    <row r="389141">
      <c r="A389141" t="inlineStr">
        <is>
          <t>baaghup</t>
        </is>
      </c>
      <c r="B389141" t="n">
        <v>1</v>
      </c>
    </row>
    <row r="389142">
      <c r="A389142" t="inlineStr">
        <is>
          <t>pewtomycard</t>
        </is>
      </c>
      <c r="B389142" t="n">
        <v>1</v>
      </c>
    </row>
    <row r="389143">
      <c r="A389143" t="inlineStr">
        <is>
          <t>brbrhmm</t>
        </is>
      </c>
      <c r="B389143" t="n">
        <v>1</v>
      </c>
    </row>
    <row r="389144">
      <c r="A389144" t="inlineStr">
        <is>
          <t>3thegfx_pubinary</t>
        </is>
      </c>
      <c r="B389144" t="n">
        <v>1</v>
      </c>
    </row>
    <row r="389145">
      <c r="A389145" t="inlineStr">
        <is>
          <t>vol4bug</t>
        </is>
      </c>
      <c r="B389145" t="n">
        <v>1</v>
      </c>
    </row>
    <row r="389146">
      <c r="A389146" t="inlineStr">
        <is>
          <t>|syssystem</t>
        </is>
      </c>
      <c r="B389146" t="n">
        <v>1</v>
      </c>
    </row>
    <row r="389147">
      <c r="A389147" t="inlineStr">
        <is>
          <t>harena</t>
        </is>
      </c>
      <c r="B389147" t="n">
        <v>1</v>
      </c>
    </row>
    <row r="389148">
      <c r="A389148" t="inlineStr">
        <is>
          <t>warning|setdebugmenu|abortbug</t>
        </is>
      </c>
      <c r="B389148" t="n">
        <v>1</v>
      </c>
    </row>
    <row r="389149">
      <c r="A389149" t="inlineStr">
        <is>
          <t>0744am</t>
        </is>
      </c>
      <c r="B389149" t="n">
        <v>1</v>
      </c>
    </row>
    <row r="389150">
      <c r="A389150" t="inlineStr">
        <is>
          <t>power—such</t>
        </is>
      </c>
      <c r="B389150" t="n">
        <v>2</v>
      </c>
    </row>
    <row r="389151">
      <c r="A389151" t="inlineStr">
        <is>
          <t>of–asad</t>
        </is>
      </c>
      <c r="B389151" t="n">
        <v>1</v>
      </c>
    </row>
    <row r="389152">
      <c r="A389152" t="inlineStr">
        <is>
          <t>uncategorically</t>
        </is>
      </c>
      <c r="B389152" t="n">
        <v>1</v>
      </c>
    </row>
    <row r="389153">
      <c r="A389153" t="inlineStr">
        <is>
          <t>comsen</t>
        </is>
      </c>
      <c r="B389153" t="n">
        <v>1</v>
      </c>
    </row>
    <row r="389154">
      <c r="A389154" t="inlineStr">
        <is>
          <t>refwl_fb_entry</t>
        </is>
      </c>
      <c r="B389154" t="n">
        <v>1</v>
      </c>
    </row>
    <row r="389155">
      <c r="A389155" t="inlineStr">
        <is>
          <t>odjacobson</t>
        </is>
      </c>
      <c r="B389155" t="n">
        <v>1</v>
      </c>
    </row>
    <row r="389156">
      <c r="A389156" t="inlineStr">
        <is>
          <t>gaglione</t>
        </is>
      </c>
      <c r="B389156" t="n">
        <v>2</v>
      </c>
    </row>
    <row r="389157">
      <c r="A389157" t="inlineStr">
        <is>
          <t>comjustinn9avbz</t>
        </is>
      </c>
      <c r="B389157" t="n">
        <v>1</v>
      </c>
    </row>
    <row r="389158">
      <c r="A389158" t="inlineStr">
        <is>
          <t>pived</t>
        </is>
      </c>
      <c r="B389158" t="n">
        <v>1</v>
      </c>
    </row>
    <row r="389159">
      <c r="A389159" t="inlineStr">
        <is>
          <t>coimhpzwe7zz</t>
        </is>
      </c>
      <c r="B389159" t="n">
        <v>1</v>
      </c>
    </row>
    <row r="389160">
      <c r="A389160" t="inlineStr">
        <is>
          <t>robertfavoro</t>
        </is>
      </c>
      <c r="B389160" t="n">
        <v>1</v>
      </c>
    </row>
    <row r="389161">
      <c r="A389161" t="inlineStr">
        <is>
          <t>expellen</t>
        </is>
      </c>
      <c r="B389161" t="n">
        <v>1</v>
      </c>
    </row>
    <row r="389162">
      <c r="A389162" t="inlineStr">
        <is>
          <t>9c51</t>
        </is>
      </c>
      <c r="B389162" t="n">
        <v>2</v>
      </c>
    </row>
    <row r="389163">
      <c r="A389163" t="inlineStr">
        <is>
          <t>torndy</t>
        </is>
      </c>
      <c r="B389163" t="n">
        <v>1</v>
      </c>
    </row>
    <row r="389164">
      <c r="A389164" t="inlineStr">
        <is>
          <t>auwings</t>
        </is>
      </c>
      <c r="B389164" t="n">
        <v>1</v>
      </c>
    </row>
    <row r="389165">
      <c r="A389165" t="inlineStr">
        <is>
          <t>aa5027</t>
        </is>
      </c>
      <c r="B389165" t="n">
        <v>1</v>
      </c>
    </row>
    <row r="389166">
      <c r="A389166" t="inlineStr">
        <is>
          <t>jasonmiller</t>
        </is>
      </c>
      <c r="B389166" t="n">
        <v>2</v>
      </c>
    </row>
    <row r="389167">
      <c r="A389167" t="inlineStr">
        <is>
          <t>ejbiain</t>
        </is>
      </c>
      <c r="B389167" t="n">
        <v>1</v>
      </c>
    </row>
    <row r="389168">
      <c r="A389168" t="inlineStr">
        <is>
          <t>wisheeeeeeewww</t>
        </is>
      </c>
      <c r="B389168" t="n">
        <v>1</v>
      </c>
    </row>
    <row r="389169">
      <c r="A389169" t="inlineStr">
        <is>
          <t>dhedon</t>
        </is>
      </c>
      <c r="B389169" t="n">
        <v>1</v>
      </c>
    </row>
    <row r="389170">
      <c r="A389170" t="inlineStr">
        <is>
          <t>elwade</t>
        </is>
      </c>
      <c r="B389170" t="n">
        <v>1</v>
      </c>
    </row>
    <row r="389171">
      <c r="A389171" t="inlineStr">
        <is>
          <t>redstonedoor</t>
        </is>
      </c>
      <c r="B389171" t="n">
        <v>1</v>
      </c>
    </row>
    <row r="389172">
      <c r="A389172" t="inlineStr">
        <is>
          <t>fatesia</t>
        </is>
      </c>
      <c r="B389172" t="n">
        <v>1</v>
      </c>
    </row>
    <row r="389173">
      <c r="A389173" t="inlineStr">
        <is>
          <t>alazalone</t>
        </is>
      </c>
      <c r="B389173" t="n">
        <v>1</v>
      </c>
    </row>
    <row r="389174">
      <c r="A389174" t="inlineStr">
        <is>
          <t>honupstf</t>
        </is>
      </c>
      <c r="B389174" t="n">
        <v>1</v>
      </c>
    </row>
    <row r="389175">
      <c r="A389175" t="inlineStr">
        <is>
          <t>skins212フハロコ</t>
        </is>
      </c>
      <c r="B389175" t="n">
        <v>1</v>
      </c>
    </row>
    <row r="389176">
      <c r="A389176" t="inlineStr">
        <is>
          <t>unsolv32</t>
        </is>
      </c>
      <c r="B389176" t="n">
        <v>1</v>
      </c>
    </row>
    <row r="389177">
      <c r="A389177" t="inlineStr">
        <is>
          <t>cyclesblue</t>
        </is>
      </c>
      <c r="B389177" t="n">
        <v>1</v>
      </c>
    </row>
    <row r="389178">
      <c r="A389178" t="inlineStr">
        <is>
          <t>trilogy100</t>
        </is>
      </c>
      <c r="B389178" t="n">
        <v>1</v>
      </c>
    </row>
    <row r="389179">
      <c r="A389179" t="inlineStr">
        <is>
          <t>seeingarapp</t>
        </is>
      </c>
      <c r="B389179" t="n">
        <v>1</v>
      </c>
    </row>
    <row r="389180">
      <c r="A389180" t="inlineStr">
        <is>
          <t>userprecard</t>
        </is>
      </c>
      <c r="B389180" t="n">
        <v>1</v>
      </c>
    </row>
    <row r="389181">
      <c r="A389181" t="inlineStr">
        <is>
          <t>co949</t>
        </is>
      </c>
      <c r="B389181" t="n">
        <v>1</v>
      </c>
    </row>
    <row r="389182">
      <c r="A389182" t="inlineStr">
        <is>
          <t>hectatory</t>
        </is>
      </c>
      <c r="B389182" t="n">
        <v>1</v>
      </c>
    </row>
    <row r="389183">
      <c r="A389183" t="inlineStr">
        <is>
          <t>eエnnuffy</t>
        </is>
      </c>
      <c r="B389183" t="n">
        <v>1</v>
      </c>
    </row>
    <row r="389184">
      <c r="A389184" t="inlineStr">
        <is>
          <t>ju102</t>
        </is>
      </c>
      <c r="B389184" t="n">
        <v>1</v>
      </c>
    </row>
    <row r="389185">
      <c r="A389185" t="inlineStr">
        <is>
          <t>peacehala</t>
        </is>
      </c>
      <c r="B389185" t="n">
        <v>1</v>
      </c>
    </row>
    <row r="389186">
      <c r="A389186" t="inlineStr">
        <is>
          <t>paicollector</t>
        </is>
      </c>
      <c r="B389186" t="n">
        <v>1</v>
      </c>
    </row>
    <row r="389187">
      <c r="A389187" t="inlineStr">
        <is>
          <t>tomiarity</t>
        </is>
      </c>
      <c r="B389187" t="n">
        <v>1</v>
      </c>
    </row>
    <row r="389188">
      <c r="A389188" t="inlineStr">
        <is>
          <t>betaboth</t>
        </is>
      </c>
      <c r="B389188" t="n">
        <v>1</v>
      </c>
    </row>
    <row r="389189">
      <c r="A389189" t="inlineStr">
        <is>
          <t>openingteyna</t>
        </is>
      </c>
      <c r="B389189" t="n">
        <v>1</v>
      </c>
    </row>
    <row r="389190">
      <c r="A389190" t="inlineStr">
        <is>
          <t>radipl</t>
        </is>
      </c>
      <c r="B389190" t="n">
        <v>1</v>
      </c>
    </row>
    <row r="389191">
      <c r="A389191" t="inlineStr">
        <is>
          <t>radiowas</t>
        </is>
      </c>
      <c r="B389191" t="n">
        <v>1</v>
      </c>
    </row>
    <row r="389192">
      <c r="A389192" t="inlineStr">
        <is>
          <t>arbiro</t>
        </is>
      </c>
      <c r="B389192" t="n">
        <v>1</v>
      </c>
    </row>
    <row r="389193">
      <c r="A389193" t="inlineStr">
        <is>
          <t>zm2dd</t>
        </is>
      </c>
      <c r="B389193" t="n">
        <v>1</v>
      </c>
    </row>
    <row r="389194">
      <c r="A389194" t="inlineStr">
        <is>
          <t>vitemilla</t>
        </is>
      </c>
      <c r="B389194" t="n">
        <v>1</v>
      </c>
    </row>
    <row r="389195">
      <c r="A389195" t="inlineStr">
        <is>
          <t>dinaoooo</t>
        </is>
      </c>
      <c r="B389195" t="n">
        <v>1</v>
      </c>
    </row>
    <row r="389196">
      <c r="A389196" t="inlineStr">
        <is>
          <t>tidrien</t>
        </is>
      </c>
      <c r="B389196" t="n">
        <v>1</v>
      </c>
    </row>
    <row r="389197">
      <c r="A389197" t="inlineStr">
        <is>
          <t>trashwalkingcombat</t>
        </is>
      </c>
      <c r="B389197" t="n">
        <v>1</v>
      </c>
    </row>
    <row r="389198">
      <c r="A389198" t="inlineStr">
        <is>
          <t>clubtree</t>
        </is>
      </c>
      <c r="B389198" t="n">
        <v>1</v>
      </c>
    </row>
    <row r="389199">
      <c r="A389199" t="inlineStr">
        <is>
          <t>peopleact</t>
        </is>
      </c>
      <c r="B389199" t="n">
        <v>1</v>
      </c>
    </row>
    <row r="389200">
      <c r="A389200" t="inlineStr">
        <is>
          <t>16hsome</t>
        </is>
      </c>
      <c r="B389200" t="n">
        <v>1</v>
      </c>
    </row>
    <row r="389201">
      <c r="A389201" t="inlineStr">
        <is>
          <t>yeitv</t>
        </is>
      </c>
      <c r="B389201" t="n">
        <v>1</v>
      </c>
    </row>
    <row r="389202">
      <c r="A389202" t="inlineStr">
        <is>
          <t>hypone</t>
        </is>
      </c>
      <c r="B389202" t="n">
        <v>1</v>
      </c>
    </row>
    <row r="389203">
      <c r="A389203" t="inlineStr">
        <is>
          <t>takopie</t>
        </is>
      </c>
      <c r="B389203" t="n">
        <v>1</v>
      </c>
    </row>
    <row r="389204">
      <c r="A389204" t="inlineStr">
        <is>
          <t>sectionpata</t>
        </is>
      </c>
      <c r="B389204" t="n">
        <v>1</v>
      </c>
    </row>
    <row r="389205">
      <c r="A389205" t="inlineStr">
        <is>
          <t>guilliphan</t>
        </is>
      </c>
      <c r="B389205" t="n">
        <v>1</v>
      </c>
    </row>
    <row r="389206">
      <c r="A389206" t="inlineStr">
        <is>
          <t>fufuuink</t>
        </is>
      </c>
      <c r="B389206" t="n">
        <v>1</v>
      </c>
    </row>
    <row r="389207">
      <c r="A389207" t="inlineStr">
        <is>
          <t>ig5606</t>
        </is>
      </c>
      <c r="B389207" t="n">
        <v>1</v>
      </c>
    </row>
    <row r="389208">
      <c r="A389208" t="inlineStr">
        <is>
          <t>homurized</t>
        </is>
      </c>
      <c r="B389208" t="n">
        <v>1</v>
      </c>
    </row>
    <row r="389209">
      <c r="A389209" t="inlineStr">
        <is>
          <t>showncreenfrog</t>
        </is>
      </c>
      <c r="B389209" t="n">
        <v>1</v>
      </c>
    </row>
    <row r="389210">
      <c r="A389210" t="inlineStr">
        <is>
          <t>uiriyalai</t>
        </is>
      </c>
      <c r="B389210" t="n">
        <v>1</v>
      </c>
    </row>
    <row r="389211">
      <c r="A389211" t="inlineStr">
        <is>
          <t>cheliorii</t>
        </is>
      </c>
      <c r="B389211" t="n">
        <v>1</v>
      </c>
    </row>
    <row r="389212">
      <c r="A389212" t="inlineStr">
        <is>
          <t>controllget</t>
        </is>
      </c>
      <c r="B389212" t="n">
        <v>1</v>
      </c>
    </row>
    <row r="389213">
      <c r="A389213" t="inlineStr">
        <is>
          <t>filtericallypurified</t>
        </is>
      </c>
      <c r="B389213" t="n">
        <v>1</v>
      </c>
    </row>
    <row r="389214">
      <c r="A389214" t="inlineStr">
        <is>
          <t>douugar</t>
        </is>
      </c>
      <c r="B389214" t="n">
        <v>1</v>
      </c>
    </row>
    <row r="389215">
      <c r="A389215" t="inlineStr">
        <is>
          <t>bebaby</t>
        </is>
      </c>
      <c r="B389215" t="n">
        <v>1</v>
      </c>
    </row>
    <row r="389216">
      <c r="A389216" t="inlineStr">
        <is>
          <t>flawkernel</t>
        </is>
      </c>
      <c r="B389216" t="n">
        <v>1</v>
      </c>
    </row>
    <row r="389217">
      <c r="A389217" t="inlineStr">
        <is>
          <t>bcomikittychris</t>
        </is>
      </c>
      <c r="B389217" t="n">
        <v>1</v>
      </c>
    </row>
    <row r="389218">
      <c r="A389218" t="inlineStr">
        <is>
          <t>tsatrick</t>
        </is>
      </c>
      <c r="B389218" t="n">
        <v>1</v>
      </c>
    </row>
    <row r="389219">
      <c r="A389219" t="inlineStr">
        <is>
          <t>sambaoust</t>
        </is>
      </c>
      <c r="B389219" t="n">
        <v>1</v>
      </c>
    </row>
    <row r="389220">
      <c r="A389220" t="inlineStr">
        <is>
          <t>isignificant</t>
        </is>
      </c>
      <c r="B389220" t="n">
        <v>1</v>
      </c>
    </row>
    <row r="389221">
      <c r="A389221" t="inlineStr">
        <is>
          <t>mtrartim</t>
        </is>
      </c>
      <c r="B389221" t="n">
        <v>1</v>
      </c>
    </row>
    <row r="389222">
      <c r="A389222" t="inlineStr">
        <is>
          <t>photverseve</t>
        </is>
      </c>
      <c r="B389222" t="n">
        <v>1</v>
      </c>
    </row>
    <row r="389223">
      <c r="A389223" t="inlineStr">
        <is>
          <t>peandritch</t>
        </is>
      </c>
      <c r="B389223" t="n">
        <v>1</v>
      </c>
    </row>
    <row r="389224">
      <c r="A389224" t="inlineStr">
        <is>
          <t>zanarikawa</t>
        </is>
      </c>
      <c r="B389224" t="n">
        <v>1</v>
      </c>
    </row>
    <row r="389225">
      <c r="A389225" t="inlineStr">
        <is>
          <t>picdidunt</t>
        </is>
      </c>
      <c r="B389225" t="n">
        <v>1</v>
      </c>
    </row>
    <row r="389226">
      <c r="A389226" t="inlineStr">
        <is>
          <t>redemptionvocal</t>
        </is>
      </c>
      <c r="B389226" t="n">
        <v>1</v>
      </c>
    </row>
    <row r="389227">
      <c r="A389227" t="inlineStr">
        <is>
          <t>delaim</t>
        </is>
      </c>
      <c r="B389227" t="n">
        <v>1</v>
      </c>
    </row>
    <row r="389228">
      <c r="A389228" t="inlineStr">
        <is>
          <t>biomeswolf</t>
        </is>
      </c>
      <c r="B389228" t="n">
        <v>1</v>
      </c>
    </row>
    <row r="389229">
      <c r="A389229" t="inlineStr">
        <is>
          <t>ohitheit</t>
        </is>
      </c>
      <c r="B389229" t="n">
        <v>1</v>
      </c>
    </row>
    <row r="389230">
      <c r="A389230" t="inlineStr">
        <is>
          <t>nullbound</t>
        </is>
      </c>
      <c r="B389230" t="n">
        <v>1</v>
      </c>
    </row>
    <row r="389231">
      <c r="A389231" t="inlineStr">
        <is>
          <t>biospecies</t>
        </is>
      </c>
      <c r="B389231" t="n">
        <v>1</v>
      </c>
    </row>
    <row r="389232">
      <c r="A389232" t="inlineStr">
        <is>
          <t>grandhistory</t>
        </is>
      </c>
      <c r="B389232" t="n">
        <v>1</v>
      </c>
    </row>
    <row r="389233">
      <c r="A389233" t="inlineStr">
        <is>
          <t>deeplgut</t>
        </is>
      </c>
      <c r="B389233" t="n">
        <v>1</v>
      </c>
    </row>
    <row r="389234">
      <c r="A389234" t="inlineStr">
        <is>
          <t>courtates</t>
        </is>
      </c>
      <c r="B389234" t="n">
        <v>1</v>
      </c>
    </row>
    <row r="389235">
      <c r="A389235" t="inlineStr">
        <is>
          <t>lambientity</t>
        </is>
      </c>
      <c r="B389235" t="n">
        <v>1</v>
      </c>
    </row>
    <row r="389236">
      <c r="A389236" t="inlineStr">
        <is>
          <t>ph_ugh♥af</t>
        </is>
      </c>
      <c r="B389236" t="n">
        <v>1</v>
      </c>
    </row>
    <row r="389237">
      <c r="A389237" t="inlineStr">
        <is>
          <t>granulatedyi</t>
        </is>
      </c>
      <c r="B389237" t="n">
        <v>1</v>
      </c>
    </row>
    <row r="389238">
      <c r="A389238" t="inlineStr">
        <is>
          <t>unclothedapslation</t>
        </is>
      </c>
      <c r="B389238" t="n">
        <v>1</v>
      </c>
    </row>
    <row r="389239">
      <c r="A389239" t="inlineStr">
        <is>
          <t>sleepburntoo</t>
        </is>
      </c>
      <c r="B389239" t="n">
        <v>1</v>
      </c>
    </row>
    <row r="389240">
      <c r="A389240" t="inlineStr">
        <is>
          <t>rosios</t>
        </is>
      </c>
      <c r="B389240" t="n">
        <v>1</v>
      </c>
    </row>
    <row r="389241">
      <c r="A389241" t="inlineStr">
        <is>
          <t>schistache</t>
        </is>
      </c>
      <c r="B389241" t="n">
        <v>1</v>
      </c>
    </row>
    <row r="389242">
      <c r="A389242" t="inlineStr">
        <is>
          <t>ailigent</t>
        </is>
      </c>
      <c r="B389242" t="n">
        <v>1</v>
      </c>
    </row>
    <row r="389243">
      <c r="A389243" t="inlineStr">
        <is>
          <t>impactability</t>
        </is>
      </c>
      <c r="B389243" t="n">
        <v>1</v>
      </c>
    </row>
    <row r="389244">
      <c r="A389244" t="inlineStr">
        <is>
          <t>hacifg♥aa</t>
        </is>
      </c>
      <c r="B389244" t="n">
        <v>1</v>
      </c>
    </row>
    <row r="389245">
      <c r="A389245" t="inlineStr">
        <is>
          <t>dianaess</t>
        </is>
      </c>
      <c r="B389245" t="n">
        <v>1</v>
      </c>
    </row>
    <row r="389246">
      <c r="A389246" t="inlineStr">
        <is>
          <t>managementmanagement</t>
        </is>
      </c>
      <c r="B389246" t="n">
        <v>1</v>
      </c>
    </row>
    <row r="389247">
      <c r="A389247" t="inlineStr">
        <is>
          <t>koreanistan</t>
        </is>
      </c>
      <c r="B389247" t="n">
        <v>1</v>
      </c>
    </row>
    <row r="389248">
      <c r="A389248" t="inlineStr">
        <is>
          <t>emirateswest</t>
        </is>
      </c>
      <c r="B389248" t="n">
        <v>1</v>
      </c>
    </row>
    <row r="389249">
      <c r="A389249" t="inlineStr">
        <is>
          <t>djprime</t>
        </is>
      </c>
      <c r="B389249" t="n">
        <v>1</v>
      </c>
    </row>
    <row r="389250">
      <c r="A389250" t="inlineStr">
        <is>
          <t>distengine</t>
        </is>
      </c>
      <c r="B389250" t="n">
        <v>1</v>
      </c>
    </row>
    <row r="389251">
      <c r="A389251" t="inlineStr">
        <is>
          <t>processention</t>
        </is>
      </c>
      <c r="B389251" t="n">
        <v>1</v>
      </c>
    </row>
    <row r="389252">
      <c r="A389252" t="inlineStr">
        <is>
          <t>curbare</t>
        </is>
      </c>
      <c r="B389252" t="n">
        <v>1</v>
      </c>
    </row>
    <row r="389253">
      <c r="A389253" t="inlineStr">
        <is>
          <t>voliatory</t>
        </is>
      </c>
      <c r="B389253" t="n">
        <v>1</v>
      </c>
    </row>
    <row r="389254">
      <c r="A389254" t="inlineStr">
        <is>
          <t>wmff</t>
        </is>
      </c>
      <c r="B389254" t="n">
        <v>2</v>
      </c>
    </row>
    <row r="389255">
      <c r="A389255" t="inlineStr">
        <is>
          <t>imhoffs</t>
        </is>
      </c>
      <c r="B389255" t="n">
        <v>1</v>
      </c>
    </row>
    <row r="389256">
      <c r="A389256" t="inlineStr">
        <is>
          <t>bubbl</t>
        </is>
      </c>
      <c r="B389256" t="n">
        <v>1</v>
      </c>
    </row>
    <row r="389257">
      <c r="A389257" t="inlineStr">
        <is>
          <t>lindlik</t>
        </is>
      </c>
      <c r="B389257" t="n">
        <v>1</v>
      </c>
    </row>
    <row r="389258">
      <c r="A389258" t="inlineStr">
        <is>
          <t>kolimer</t>
        </is>
      </c>
      <c r="B389258" t="n">
        <v>1</v>
      </c>
    </row>
    <row r="389259">
      <c r="A389259" t="inlineStr">
        <is>
          <t>antoniv</t>
        </is>
      </c>
      <c r="B389259" t="n">
        <v>1</v>
      </c>
    </row>
    <row r="389260">
      <c r="A389260" t="inlineStr">
        <is>
          <t>menislav</t>
        </is>
      </c>
      <c r="B389260" t="n">
        <v>1</v>
      </c>
    </row>
    <row r="389261">
      <c r="A389261" t="inlineStr">
        <is>
          <t>orejuan</t>
        </is>
      </c>
      <c r="B389261" t="n">
        <v>1</v>
      </c>
    </row>
    <row r="389262">
      <c r="A389262" t="inlineStr">
        <is>
          <t>idfcesfe10</t>
        </is>
      </c>
      <c r="B389262" t="n">
        <v>1</v>
      </c>
    </row>
    <row r="389263">
      <c r="A389263" t="inlineStr">
        <is>
          <t>yedico</t>
        </is>
      </c>
      <c r="B389263" t="n">
        <v>1</v>
      </c>
    </row>
    <row r="389264">
      <c r="A389264" t="inlineStr">
        <is>
          <t>hamfests</t>
        </is>
      </c>
      <c r="B389264" t="n">
        <v>1</v>
      </c>
    </row>
    <row r="389265">
      <c r="A389265" t="inlineStr">
        <is>
          <t>psflow</t>
        </is>
      </c>
      <c r="B389265" t="n">
        <v>1</v>
      </c>
    </row>
    <row r="389266">
      <c r="A389266" t="inlineStr">
        <is>
          <t>videar</t>
        </is>
      </c>
      <c r="B389266" t="n">
        <v>1</v>
      </c>
    </row>
    <row r="389267">
      <c r="A389267" t="inlineStr">
        <is>
          <t>anopia</t>
        </is>
      </c>
      <c r="B389267" t="n">
        <v>1</v>
      </c>
    </row>
    <row r="389268">
      <c r="A389268" t="inlineStr">
        <is>
          <t>gerandise</t>
        </is>
      </c>
      <c r="B389268" t="n">
        <v>1</v>
      </c>
    </row>
    <row r="389269">
      <c r="A389269" t="inlineStr">
        <is>
          <t>menaphone</t>
        </is>
      </c>
      <c r="B389269" t="n">
        <v>1</v>
      </c>
    </row>
    <row r="389270">
      <c r="A389270" t="inlineStr">
        <is>
          <t>unchangeably</t>
        </is>
      </c>
      <c r="B389270" t="n">
        <v>1</v>
      </c>
    </row>
    <row r="389271">
      <c r="A389271" t="inlineStr">
        <is>
          <t>zowmor</t>
        </is>
      </c>
      <c r="B389271" t="n">
        <v>1</v>
      </c>
    </row>
    <row r="389272">
      <c r="A389272" t="inlineStr">
        <is>
          <t>folmana</t>
        </is>
      </c>
      <c r="B389272" t="n">
        <v>1</v>
      </c>
    </row>
    <row r="389273">
      <c r="A389273" t="inlineStr">
        <is>
          <t>compilietam</t>
        </is>
      </c>
      <c r="B389273" t="n">
        <v>1</v>
      </c>
    </row>
    <row r="389274">
      <c r="A389274" t="inlineStr">
        <is>
          <t>axisaitude</t>
        </is>
      </c>
      <c r="B389274" t="n">
        <v>1</v>
      </c>
    </row>
    <row r="389275">
      <c r="A389275" t="inlineStr">
        <is>
          <t>cuipera</t>
        </is>
      </c>
      <c r="B389275" t="n">
        <v>1</v>
      </c>
    </row>
    <row r="389276">
      <c r="A389276" t="inlineStr">
        <is>
          <t>cineam</t>
        </is>
      </c>
      <c r="B389276" t="n">
        <v>1</v>
      </c>
    </row>
    <row r="389277">
      <c r="A389277" t="inlineStr">
        <is>
          <t>garlión</t>
        </is>
      </c>
      <c r="B389277" t="n">
        <v>1</v>
      </c>
    </row>
    <row r="389278">
      <c r="A389278" t="inlineStr">
        <is>
          <t>litani</t>
        </is>
      </c>
      <c r="B389278" t="n">
        <v>1</v>
      </c>
    </row>
    <row r="389279">
      <c r="A389279" t="inlineStr">
        <is>
          <t>conuscum</t>
        </is>
      </c>
      <c r="B389279" t="n">
        <v>1</v>
      </c>
    </row>
    <row r="389280">
      <c r="A389280" t="inlineStr">
        <is>
          <t>potox</t>
        </is>
      </c>
      <c r="B389280" t="n">
        <v>1</v>
      </c>
    </row>
    <row r="389281">
      <c r="A389281" t="inlineStr">
        <is>
          <t>sexamphetamine</t>
        </is>
      </c>
      <c r="B389281" t="n">
        <v>1</v>
      </c>
    </row>
    <row r="389282">
      <c r="A389282" t="inlineStr">
        <is>
          <t>butlara</t>
        </is>
      </c>
      <c r="B389282" t="n">
        <v>1</v>
      </c>
    </row>
    <row r="389283">
      <c r="A389283" t="inlineStr">
        <is>
          <t>cacantasia</t>
        </is>
      </c>
      <c r="B389283" t="n">
        <v>1</v>
      </c>
    </row>
    <row r="389284">
      <c r="A389284" t="inlineStr">
        <is>
          <t>turdon</t>
        </is>
      </c>
      <c r="B389284" t="n">
        <v>1</v>
      </c>
    </row>
    <row r="389285">
      <c r="A389285" t="inlineStr">
        <is>
          <t>kainhomesystem</t>
        </is>
      </c>
      <c r="B389285" t="n">
        <v>1</v>
      </c>
    </row>
    <row r="389286">
      <c r="A389286" t="inlineStr">
        <is>
          <t>edroid</t>
        </is>
      </c>
      <c r="B389286" t="n">
        <v>1</v>
      </c>
    </row>
    <row r="389287">
      <c r="A389287" t="inlineStr">
        <is>
          <t>confirmyour</t>
        </is>
      </c>
      <c r="B389287" t="n">
        <v>1</v>
      </c>
    </row>
    <row r="389288">
      <c r="A389288" t="inlineStr">
        <is>
          <t>airinc</t>
        </is>
      </c>
      <c r="B389288" t="n">
        <v>1</v>
      </c>
    </row>
    <row r="389289">
      <c r="A389289" t="inlineStr">
        <is>
          <t>worldplayer</t>
        </is>
      </c>
      <c r="B389289" t="n">
        <v>1</v>
      </c>
    </row>
    <row r="389290">
      <c r="A389290" t="inlineStr">
        <is>
          <t>sandhian</t>
        </is>
      </c>
      <c r="B389290" t="n">
        <v>1</v>
      </c>
    </row>
    <row r="389291">
      <c r="A389291" t="inlineStr">
        <is>
          <t>osterajomen</t>
        </is>
      </c>
      <c r="B389291" t="n">
        <v>1</v>
      </c>
    </row>
    <row r="389292">
      <c r="A389292" t="inlineStr">
        <is>
          <t>businesscenter</t>
        </is>
      </c>
      <c r="B389292" t="n">
        <v>1</v>
      </c>
    </row>
    <row r="389293">
      <c r="A389293" t="inlineStr">
        <is>
          <t>vigiri</t>
        </is>
      </c>
      <c r="B389293" t="n">
        <v>1</v>
      </c>
    </row>
    <row r="389294">
      <c r="A389294" t="inlineStr">
        <is>
          <t>daibania</t>
        </is>
      </c>
      <c r="B389294" t="n">
        <v>1</v>
      </c>
    </row>
    <row r="389295">
      <c r="A389295" t="inlineStr">
        <is>
          <t>sarabani</t>
        </is>
      </c>
      <c r="B389295" t="n">
        <v>1</v>
      </c>
    </row>
    <row r="389296">
      <c r="A389296" t="inlineStr">
        <is>
          <t>secretary‐general</t>
        </is>
      </c>
      <c r="B389296" t="n">
        <v>1</v>
      </c>
    </row>
    <row r="389297">
      <c r="A389297" t="inlineStr">
        <is>
          <t>djelba</t>
        </is>
      </c>
      <c r="B389297" t="n">
        <v>1</v>
      </c>
    </row>
    <row r="389298">
      <c r="A389298" t="inlineStr">
        <is>
          <t>kulibbi</t>
        </is>
      </c>
      <c r="B389298" t="n">
        <v>1</v>
      </c>
    </row>
    <row r="389299">
      <c r="A389299" t="inlineStr">
        <is>
          <t>presidentivha</t>
        </is>
      </c>
      <c r="B389299" t="n">
        <v>1</v>
      </c>
    </row>
    <row r="389300">
      <c r="A389300" t="inlineStr">
        <is>
          <t>soleediy</t>
        </is>
      </c>
      <c r="B389300" t="n">
        <v>1</v>
      </c>
    </row>
    <row r="389301">
      <c r="A389301" t="inlineStr">
        <is>
          <t>aaawo6</t>
        </is>
      </c>
      <c r="B389301" t="n">
        <v>1</v>
      </c>
    </row>
    <row r="389302">
      <c r="A389302" t="inlineStr">
        <is>
          <t>datesm</t>
        </is>
      </c>
      <c r="B389302" t="n">
        <v>1</v>
      </c>
    </row>
    <row r="389303">
      <c r="A389303" t="inlineStr">
        <is>
          <t>extracontractions</t>
        </is>
      </c>
      <c r="B389303" t="n">
        <v>1</v>
      </c>
    </row>
    <row r="389304">
      <c r="A389304" t="inlineStr">
        <is>
          <t>usowind</t>
        </is>
      </c>
      <c r="B389304" t="n">
        <v>1</v>
      </c>
    </row>
    <row r="389305">
      <c r="A389305" t="inlineStr">
        <is>
          <t>byftut</t>
        </is>
      </c>
      <c r="B389305" t="n">
        <v>1</v>
      </c>
    </row>
    <row r="389306">
      <c r="A389306" t="inlineStr">
        <is>
          <t>susement</t>
        </is>
      </c>
      <c r="B389306" t="n">
        <v>1</v>
      </c>
    </row>
    <row r="389307">
      <c r="A389307" t="inlineStr">
        <is>
          <t>withcaccuterized</t>
        </is>
      </c>
      <c r="B389307" t="n">
        <v>1</v>
      </c>
    </row>
    <row r="389308">
      <c r="A389308" t="inlineStr">
        <is>
          <t>stampedcannot</t>
        </is>
      </c>
      <c r="B389308" t="n">
        <v>1</v>
      </c>
    </row>
    <row r="389309">
      <c r="A389309" t="inlineStr">
        <is>
          <t>servicecoords</t>
        </is>
      </c>
      <c r="B389309" t="n">
        <v>1</v>
      </c>
    </row>
    <row r="389310">
      <c r="A389310" t="inlineStr">
        <is>
          <t>receivedinto</t>
        </is>
      </c>
      <c r="B389310" t="n">
        <v>1</v>
      </c>
    </row>
    <row r="389311">
      <c r="A389311" t="inlineStr">
        <is>
          <t>inconcluents</t>
        </is>
      </c>
      <c r="B389311" t="n">
        <v>1</v>
      </c>
    </row>
    <row r="389312">
      <c r="A389312" t="inlineStr">
        <is>
          <t>85annually</t>
        </is>
      </c>
      <c r="B389312" t="n">
        <v>1</v>
      </c>
    </row>
    <row r="389313">
      <c r="A389313" t="inlineStr">
        <is>
          <t>ofexpired</t>
        </is>
      </c>
      <c r="B389313" t="n">
        <v>1</v>
      </c>
    </row>
    <row r="389314">
      <c r="A389314" t="inlineStr">
        <is>
          <t>meetingo</t>
        </is>
      </c>
      <c r="B389314" t="n">
        <v>2</v>
      </c>
    </row>
    <row r="389315">
      <c r="A389315" t="inlineStr">
        <is>
          <t>ofseever</t>
        </is>
      </c>
      <c r="B389315" t="n">
        <v>1</v>
      </c>
    </row>
    <row r="389316">
      <c r="A389316" t="inlineStr">
        <is>
          <t>annualships</t>
        </is>
      </c>
      <c r="B389316" t="n">
        <v>1</v>
      </c>
    </row>
    <row r="389317">
      <c r="A389317" t="inlineStr">
        <is>
          <t>extracontractiocles</t>
        </is>
      </c>
      <c r="B389317" t="n">
        <v>1</v>
      </c>
    </row>
    <row r="389318">
      <c r="A389318" t="inlineStr">
        <is>
          <t>lotito</t>
        </is>
      </c>
      <c r="B389318" t="n">
        <v>1</v>
      </c>
    </row>
    <row r="389319">
      <c r="A389319" t="inlineStr">
        <is>
          <t>booooore</t>
        </is>
      </c>
      <c r="B389319" t="n">
        <v>1</v>
      </c>
    </row>
    <row r="389320">
      <c r="A389320" t="inlineStr">
        <is>
          <t>pazzinis</t>
        </is>
      </c>
      <c r="B389320" t="n">
        <v>1</v>
      </c>
    </row>
    <row r="389321">
      <c r="A389321" t="inlineStr">
        <is>
          <t>waddonedward</t>
        </is>
      </c>
      <c r="B389321" t="n">
        <v>1</v>
      </c>
    </row>
    <row r="389322">
      <c r="A389322" t="inlineStr">
        <is>
          <t>fojie</t>
        </is>
      </c>
      <c r="B389322" t="n">
        <v>1</v>
      </c>
    </row>
    <row r="389323">
      <c r="A389323" t="inlineStr">
        <is>
          <t>пиндацира</t>
        </is>
      </c>
      <c r="B389323" t="n">
        <v>1</v>
      </c>
    </row>
    <row r="389324">
      <c r="A389324" t="inlineStr">
        <is>
          <t>орабольтор</t>
        </is>
      </c>
      <c r="B389324" t="n">
        <v>1</v>
      </c>
    </row>
    <row r="389325">
      <c r="A389325" t="inlineStr">
        <is>
          <t>ameasi</t>
        </is>
      </c>
      <c r="B389325" t="n">
        <v>1</v>
      </c>
    </row>
    <row r="389326">
      <c r="A389326" t="inlineStr">
        <is>
          <t>оил</t>
        </is>
      </c>
      <c r="B389326" t="n">
        <v>1</v>
      </c>
    </row>
    <row r="389327">
      <c r="A389327" t="inlineStr">
        <is>
          <t>raava</t>
        </is>
      </c>
      <c r="B389327" t="n">
        <v>1</v>
      </c>
    </row>
    <row r="389328">
      <c r="A389328" t="inlineStr">
        <is>
          <t>fuype</t>
        </is>
      </c>
      <c r="B389328" t="n">
        <v>1</v>
      </c>
    </row>
    <row r="389329">
      <c r="A389329" t="inlineStr">
        <is>
          <t>coygahqgx35p</t>
        </is>
      </c>
      <c r="B389329" t="n">
        <v>1</v>
      </c>
    </row>
    <row r="389330">
      <c r="A389330" t="inlineStr">
        <is>
          <t>feeven</t>
        </is>
      </c>
      <c r="B389330" t="n">
        <v>1</v>
      </c>
    </row>
    <row r="389331">
      <c r="A389331" t="inlineStr">
        <is>
          <t>hottier</t>
        </is>
      </c>
      <c r="B389331" t="n">
        <v>1</v>
      </c>
    </row>
    <row r="389332">
      <c r="A389332" t="inlineStr">
        <is>
          <t>aonaga</t>
        </is>
      </c>
      <c r="B389332" t="n">
        <v>2</v>
      </c>
    </row>
    <row r="389333">
      <c r="A389333" t="inlineStr">
        <is>
          <t>bijective</t>
        </is>
      </c>
      <c r="B389333" t="n">
        <v>1</v>
      </c>
    </row>
    <row r="389334">
      <c r="A389334" t="inlineStr">
        <is>
          <t>uesc</t>
        </is>
      </c>
      <c r="B389334" t="n">
        <v>2</v>
      </c>
    </row>
    <row r="389335">
      <c r="A389335" t="inlineStr">
        <is>
          <t>yearspast</t>
        </is>
      </c>
      <c r="B389335" t="n">
        <v>1</v>
      </c>
    </row>
    <row r="389336">
      <c r="A389336" t="inlineStr">
        <is>
          <t>gamecircle</t>
        </is>
      </c>
      <c r="B389336" t="n">
        <v>1</v>
      </c>
    </row>
    <row r="389337">
      <c r="A389337" t="inlineStr">
        <is>
          <t>assuredmost</t>
        </is>
      </c>
      <c r="B389337" t="n">
        <v>1</v>
      </c>
    </row>
    <row r="389338">
      <c r="A389338" t="inlineStr">
        <is>
          <t>grittishly</t>
        </is>
      </c>
      <c r="B389338" t="n">
        <v>1</v>
      </c>
    </row>
    <row r="389339">
      <c r="A389339" t="inlineStr">
        <is>
          <t>clusterware</t>
        </is>
      </c>
      <c r="B389339" t="n">
        <v>1</v>
      </c>
    </row>
    <row r="389340">
      <c r="A389340" t="inlineStr">
        <is>
          <t>btorsholm</t>
        </is>
      </c>
      <c r="B389340" t="n">
        <v>1</v>
      </c>
    </row>
    <row r="389341">
      <c r="A389341" t="inlineStr">
        <is>
          <t>3xy</t>
        </is>
      </c>
      <c r="B389341" t="n">
        <v>1</v>
      </c>
    </row>
    <row r="389342">
      <c r="A389342" t="inlineStr">
        <is>
          <t>lenergie</t>
        </is>
      </c>
      <c r="B389342" t="n">
        <v>1</v>
      </c>
    </row>
    <row r="389343">
      <c r="A389343" t="inlineStr">
        <is>
          <t>futag</t>
        </is>
      </c>
      <c r="B389343" t="n">
        <v>1</v>
      </c>
    </row>
    <row r="389344">
      <c r="A389344" t="inlineStr">
        <is>
          <t>1150cm</t>
        </is>
      </c>
      <c r="B389344" t="n">
        <v>1</v>
      </c>
    </row>
    <row r="389345">
      <c r="A389345" t="inlineStr">
        <is>
          <t>fricede</t>
        </is>
      </c>
      <c r="B389345" t="n">
        <v>1</v>
      </c>
    </row>
    <row r="389346">
      <c r="A389346" t="inlineStr">
        <is>
          <t>drybrandmustrailsmallmod</t>
        </is>
      </c>
      <c r="B389346" t="n">
        <v>1</v>
      </c>
    </row>
    <row r="389347">
      <c r="A389347" t="inlineStr">
        <is>
          <t>1500tru</t>
        </is>
      </c>
      <c r="B389347" t="n">
        <v>1</v>
      </c>
    </row>
    <row r="389348">
      <c r="A389348" t="inlineStr">
        <is>
          <t>rivestein</t>
        </is>
      </c>
      <c r="B389348" t="n">
        <v>1</v>
      </c>
    </row>
    <row r="389349">
      <c r="A389349" t="inlineStr">
        <is>
          <t>proprize</t>
        </is>
      </c>
      <c r="B389349" t="n">
        <v>1</v>
      </c>
    </row>
    <row r="389350">
      <c r="A389350" t="inlineStr">
        <is>
          <t>uberan</t>
        </is>
      </c>
      <c r="B389350" t="n">
        <v>1</v>
      </c>
    </row>
    <row r="389351">
      <c r="A389351" t="inlineStr">
        <is>
          <t>flintbridge</t>
        </is>
      </c>
      <c r="B389351" t="n">
        <v>1</v>
      </c>
    </row>
    <row r="389352">
      <c r="A389352" t="inlineStr">
        <is>
          <t>drybrandmustrailmedium</t>
        </is>
      </c>
      <c r="B389352" t="n">
        <v>1</v>
      </c>
    </row>
    <row r="389353">
      <c r="A389353" t="inlineStr">
        <is>
          <t>84559</t>
        </is>
      </c>
      <c r="B389353" t="n">
        <v>1</v>
      </c>
    </row>
    <row r="389354">
      <c r="A389354" t="inlineStr">
        <is>
          <t>ldsos</t>
        </is>
      </c>
      <c r="B389354" t="n">
        <v>1</v>
      </c>
    </row>
    <row r="389355">
      <c r="A389355" t="inlineStr">
        <is>
          <t>fishmyrefapp</t>
        </is>
      </c>
      <c r="B389355" t="n">
        <v>1</v>
      </c>
    </row>
    <row r="389356">
      <c r="A389356" t="inlineStr">
        <is>
          <t>infneatch</t>
        </is>
      </c>
      <c r="B389356" t="n">
        <v>1</v>
      </c>
    </row>
    <row r="389357">
      <c r="A389357" t="inlineStr">
        <is>
          <t>fiandardi</t>
        </is>
      </c>
      <c r="B389357" t="n">
        <v>1</v>
      </c>
    </row>
    <row r="389358">
      <c r="A389358" t="inlineStr">
        <is>
          <t>1300corylowa</t>
        </is>
      </c>
      <c r="B389358" t="n">
        <v>1</v>
      </c>
    </row>
    <row r="389359">
      <c r="A389359" t="inlineStr">
        <is>
          <t>galáp</t>
        </is>
      </c>
      <c r="B389359" t="n">
        <v>1</v>
      </c>
    </row>
    <row r="389360">
      <c r="A389360" t="inlineStr">
        <is>
          <t>1100cm</t>
        </is>
      </c>
      <c r="B389360" t="n">
        <v>1</v>
      </c>
    </row>
    <row r="389361">
      <c r="A389361" t="inlineStr">
        <is>
          <t>fivedog</t>
        </is>
      </c>
      <c r="B389361" t="n">
        <v>1</v>
      </c>
    </row>
    <row r="389362">
      <c r="A389362" t="inlineStr">
        <is>
          <t>chencrew</t>
        </is>
      </c>
      <c r="B389362" t="n">
        <v>1</v>
      </c>
    </row>
    <row r="389363">
      <c r="A389363" t="inlineStr">
        <is>
          <t>belliken</t>
        </is>
      </c>
      <c r="B389363" t="n">
        <v>1</v>
      </c>
    </row>
    <row r="389364">
      <c r="A389364" t="inlineStr">
        <is>
          <t>60c2a</t>
        </is>
      </c>
      <c r="B389364" t="n">
        <v>1</v>
      </c>
    </row>
    <row r="389365">
      <c r="A389365" t="inlineStr">
        <is>
          <t>2050cm</t>
        </is>
      </c>
      <c r="B389365" t="n">
        <v>1</v>
      </c>
    </row>
    <row r="389366">
      <c r="A389366" t="inlineStr">
        <is>
          <t>toktond</t>
        </is>
      </c>
      <c r="B389366" t="n">
        <v>1</v>
      </c>
    </row>
    <row r="389367">
      <c r="A389367" t="inlineStr">
        <is>
          <t>9bf6</t>
        </is>
      </c>
      <c r="B389367" t="n">
        <v>1</v>
      </c>
    </row>
    <row r="389368">
      <c r="A389368" t="inlineStr">
        <is>
          <t>94c2</t>
        </is>
      </c>
      <c r="B389368" t="n">
        <v>1</v>
      </c>
    </row>
    <row r="389369">
      <c r="A389369" t="inlineStr">
        <is>
          <t>viperhips</t>
        </is>
      </c>
      <c r="B389369" t="n">
        <v>1</v>
      </c>
    </row>
    <row r="389370">
      <c r="A389370" t="inlineStr">
        <is>
          <t>abadee</t>
        </is>
      </c>
      <c r="B389370" t="n">
        <v>1</v>
      </c>
    </row>
    <row r="389371">
      <c r="A389371" t="inlineStr">
        <is>
          <t>micaousse</t>
        </is>
      </c>
      <c r="B389371" t="n">
        <v>1</v>
      </c>
    </row>
    <row r="389372">
      <c r="A389372" t="inlineStr">
        <is>
          <t>divette</t>
        </is>
      </c>
      <c r="B389372" t="n">
        <v>1</v>
      </c>
    </row>
    <row r="389373">
      <c r="A389373" t="inlineStr">
        <is>
          <t>megamelt</t>
        </is>
      </c>
      <c r="B389373" t="n">
        <v>1</v>
      </c>
    </row>
    <row r="389374">
      <c r="A389374" t="inlineStr">
        <is>
          <t>gazoon</t>
        </is>
      </c>
      <c r="B389374" t="n">
        <v>1</v>
      </c>
    </row>
    <row r="389375">
      <c r="A389375" t="inlineStr">
        <is>
          <t>gauzebound</t>
        </is>
      </c>
      <c r="B389375" t="n">
        <v>1</v>
      </c>
    </row>
    <row r="389376">
      <c r="A389376" t="inlineStr">
        <is>
          <t>56lm171</t>
        </is>
      </c>
      <c r="B389376" t="n">
        <v>1</v>
      </c>
    </row>
    <row r="389377">
      <c r="A389377" t="inlineStr">
        <is>
          <t>inthearts</t>
        </is>
      </c>
      <c r="B389377" t="n">
        <v>1</v>
      </c>
    </row>
    <row r="389378">
      <c r="A389378" t="inlineStr">
        <is>
          <t>375us</t>
        </is>
      </c>
      <c r="B389378" t="n">
        <v>1</v>
      </c>
    </row>
    <row r="389379">
      <c r="A389379" t="inlineStr">
        <is>
          <t>2500cm</t>
        </is>
      </c>
      <c r="B389379" t="n">
        <v>1</v>
      </c>
    </row>
    <row r="389380">
      <c r="A389380" t="inlineStr">
        <is>
          <t>1200cobins</t>
        </is>
      </c>
      <c r="B389380" t="n">
        <v>1</v>
      </c>
    </row>
    <row r="389381">
      <c r="A389381" t="inlineStr">
        <is>
          <t>oakybearbot</t>
        </is>
      </c>
      <c r="B389381" t="n">
        <v>1</v>
      </c>
    </row>
    <row r="389382">
      <c r="A389382" t="inlineStr">
        <is>
          <t>margbonda</t>
        </is>
      </c>
      <c r="B389382" t="n">
        <v>1</v>
      </c>
    </row>
    <row r="389383">
      <c r="A389383" t="inlineStr">
        <is>
          <t>wcel</t>
        </is>
      </c>
      <c r="B389383" t="n">
        <v>1</v>
      </c>
    </row>
    <row r="389384">
      <c r="A389384" t="inlineStr">
        <is>
          <t>sellup</t>
        </is>
      </c>
      <c r="B389384" t="n">
        <v>1</v>
      </c>
    </row>
    <row r="389385">
      <c r="A389385" t="inlineStr">
        <is>
          <t>488020</t>
        </is>
      </c>
      <c r="B389385" t="n">
        <v>1</v>
      </c>
    </row>
    <row r="389386">
      <c r="A389386" t="inlineStr">
        <is>
          <t>aastros</t>
        </is>
      </c>
      <c r="B389386" t="n">
        <v>1</v>
      </c>
    </row>
    <row r="389387">
      <c r="A389387" t="inlineStr">
        <is>
          <t>571merit</t>
        </is>
      </c>
      <c r="B389387" t="n">
        <v>1</v>
      </c>
    </row>
    <row r="389388">
      <c r="A389388" t="inlineStr">
        <is>
          <t>wextimm</t>
        </is>
      </c>
      <c r="B389388" t="n">
        <v>1</v>
      </c>
    </row>
    <row r="389389">
      <c r="A389389" t="inlineStr">
        <is>
          <t>shumcoins</t>
        </is>
      </c>
      <c r="B389389" t="n">
        <v>1</v>
      </c>
    </row>
    <row r="389390">
      <c r="A389390" t="inlineStr">
        <is>
          <t>annitdaph</t>
        </is>
      </c>
      <c r="B389390" t="n">
        <v>1</v>
      </c>
    </row>
    <row r="389391">
      <c r="A389391" t="inlineStr">
        <is>
          <t>addextract</t>
        </is>
      </c>
      <c r="B389391" t="n">
        <v>1</v>
      </c>
    </row>
    <row r="389392">
      <c r="A389392" t="inlineStr">
        <is>
          <t>disutecting</t>
        </is>
      </c>
      <c r="B389392" t="n">
        <v>1</v>
      </c>
    </row>
    <row r="389393">
      <c r="A389393" t="inlineStr">
        <is>
          <t>081422</t>
        </is>
      </c>
      <c r="B389393" t="n">
        <v>1</v>
      </c>
    </row>
    <row r="389394">
      <c r="A389394" t="inlineStr">
        <is>
          <t>120324</t>
        </is>
      </c>
      <c r="B389394" t="n">
        <v>1</v>
      </c>
    </row>
    <row r="389395">
      <c r="A389395" t="inlineStr">
        <is>
          <t>mcdscrypt</t>
        </is>
      </c>
      <c r="B389395" t="n">
        <v>1</v>
      </c>
    </row>
    <row r="389396">
      <c r="A389396" t="inlineStr">
        <is>
          <t>074334</t>
        </is>
      </c>
      <c r="B389396" t="n">
        <v>1</v>
      </c>
    </row>
    <row r="389397">
      <c r="A389397" t="inlineStr">
        <is>
          <t>csks</t>
        </is>
      </c>
      <c r="B389397" t="n">
        <v>1</v>
      </c>
    </row>
    <row r="389398">
      <c r="A389398" t="inlineStr">
        <is>
          <t>bigas</t>
        </is>
      </c>
      <c r="B389398" t="n">
        <v>5</v>
      </c>
    </row>
    <row r="389399">
      <c r="A389399" t="inlineStr">
        <is>
          <t>nettlesnake</t>
        </is>
      </c>
      <c r="B389399" t="n">
        <v>1</v>
      </c>
    </row>
    <row r="389400">
      <c r="A389400" t="inlineStr">
        <is>
          <t>rmb4x</t>
        </is>
      </c>
      <c r="B389400" t="n">
        <v>1</v>
      </c>
    </row>
    <row r="389401">
      <c r="A389401" t="inlineStr">
        <is>
          <t>davereek</t>
        </is>
      </c>
      <c r="B389401" t="n">
        <v>1</v>
      </c>
    </row>
    <row r="389402">
      <c r="A389402" t="inlineStr">
        <is>
          <t>tonkelly</t>
        </is>
      </c>
      <c r="B389402" t="n">
        <v>1</v>
      </c>
    </row>
    <row r="389403">
      <c r="A389403" t="inlineStr">
        <is>
          <t>15merit</t>
        </is>
      </c>
      <c r="B389403" t="n">
        <v>2</v>
      </c>
    </row>
    <row r="389404">
      <c r="A389404" t="inlineStr">
        <is>
          <t>rc367</t>
        </is>
      </c>
      <c r="B389404" t="n">
        <v>1</v>
      </c>
    </row>
    <row r="389405">
      <c r="A389405" t="inlineStr">
        <is>
          <t>observations4flop</t>
        </is>
      </c>
      <c r="B389405" t="n">
        <v>1</v>
      </c>
    </row>
    <row r="389406">
      <c r="A389406" t="inlineStr">
        <is>
          <t>furstadt</t>
        </is>
      </c>
      <c r="B389406" t="n">
        <v>1</v>
      </c>
    </row>
    <row r="389407">
      <c r="A389407" t="inlineStr">
        <is>
          <t>andy_harris</t>
        </is>
      </c>
      <c r="B389407" t="n">
        <v>1</v>
      </c>
    </row>
    <row r="389408">
      <c r="A389408" t="inlineStr">
        <is>
          <t>btncontainerindex</t>
        </is>
      </c>
      <c r="B389408" t="n">
        <v>1</v>
      </c>
    </row>
    <row r="389409">
      <c r="A389409" t="inlineStr">
        <is>
          <t>btn{</t>
        </is>
      </c>
      <c r="B389409" t="n">
        <v>1</v>
      </c>
    </row>
    <row r="389410">
      <c r="A389410" t="inlineStr">
        <is>
          <t>markhar</t>
        </is>
      </c>
      <c r="B389410" t="n">
        <v>1</v>
      </c>
    </row>
    <row r="389411">
      <c r="A389411" t="inlineStr">
        <is>
          <t>burchx</t>
        </is>
      </c>
      <c r="B389411" t="n">
        <v>1</v>
      </c>
    </row>
    <row r="389412">
      <c r="A389412" t="inlineStr">
        <is>
          <t>monemy</t>
        </is>
      </c>
      <c r="B389412" t="n">
        <v>1</v>
      </c>
    </row>
    <row r="389413">
      <c r="A389413" t="inlineStr">
        <is>
          <t>henich</t>
        </is>
      </c>
      <c r="B389413" t="n">
        <v>1</v>
      </c>
    </row>
    <row r="389414">
      <c r="A389414" t="inlineStr">
        <is>
          <t>meloso</t>
        </is>
      </c>
      <c r="B389414" t="n">
        <v>1</v>
      </c>
    </row>
    <row r="389415">
      <c r="A389415" t="inlineStr">
        <is>
          <t>daisymo</t>
        </is>
      </c>
      <c r="B389415" t="n">
        <v>1</v>
      </c>
    </row>
    <row r="389416">
      <c r="A389416" t="inlineStr">
        <is>
          <t>youbtncontainerindex</t>
        </is>
      </c>
      <c r="B389416" t="n">
        <v>1</v>
      </c>
    </row>
    <row r="389417">
      <c r="A389417" t="inlineStr">
        <is>
          <t>srcdirectory</t>
        </is>
      </c>
      <c r="B389417" t="n">
        <v>1</v>
      </c>
    </row>
    <row r="389418">
      <c r="A389418" t="inlineStr">
        <is>
          <t>errorshiptype</t>
        </is>
      </c>
      <c r="B389418" t="n">
        <v>1</v>
      </c>
    </row>
    <row r="389419">
      <c r="A389419" t="inlineStr">
        <is>
          <t>leftletterlikeunderline</t>
        </is>
      </c>
      <c r="B389419" t="n">
        <v>1</v>
      </c>
    </row>
    <row r="389420">
      <c r="A389420" t="inlineStr">
        <is>
          <t>homepageurl</t>
        </is>
      </c>
      <c r="B389420" t="n">
        <v>1</v>
      </c>
    </row>
    <row r="389421">
      <c r="A389421" t="inlineStr">
        <is>
          <t>demoelectiveyes</t>
        </is>
      </c>
      <c r="B389421" t="n">
        <v>1</v>
      </c>
    </row>
    <row r="389422">
      <c r="A389422" t="inlineStr">
        <is>
          <t>typedrop</t>
        </is>
      </c>
      <c r="B389422" t="n">
        <v>1</v>
      </c>
    </row>
    <row r="389423">
      <c r="A389423" t="inlineStr">
        <is>
          <t>appleb1a5020</t>
        </is>
      </c>
      <c r="B389423" t="n">
        <v>1</v>
      </c>
    </row>
    <row r="389424">
      <c r="A389424" t="inlineStr">
        <is>
          <t>height24div</t>
        </is>
      </c>
      <c r="B389424" t="n">
        <v>1</v>
      </c>
    </row>
    <row r="389425">
      <c r="A389425" t="inlineStr">
        <is>
          <t>upload_timeout</t>
        </is>
      </c>
      <c r="B389425" t="n">
        <v>1</v>
      </c>
    </row>
    <row r="389426">
      <c r="A389426" t="inlineStr">
        <is>
          <t>pluginfsloat</t>
        </is>
      </c>
      <c r="B389426" t="n">
        <v>1</v>
      </c>
    </row>
    <row r="389427">
      <c r="A389427" t="inlineStr">
        <is>
          <t>12pxpadding3emrefer</t>
        </is>
      </c>
      <c r="B389427" t="n">
        <v>1</v>
      </c>
    </row>
    <row r="389428">
      <c r="A389428" t="inlineStr">
        <is>
          <t>astrosv1form</t>
        </is>
      </c>
      <c r="B389428" t="n">
        <v>1</v>
      </c>
    </row>
    <row r="389429">
      <c r="A389429" t="inlineStr">
        <is>
          <t>classvhost</t>
        </is>
      </c>
      <c r="B389429" t="n">
        <v>1</v>
      </c>
    </row>
    <row r="389430">
      <c r="A389430" t="inlineStr">
        <is>
          <t>objectallowed</t>
        </is>
      </c>
      <c r="B389430" t="n">
        <v>1</v>
      </c>
    </row>
    <row r="389431">
      <c r="A389431" t="inlineStr">
        <is>
          <t>size16pxline</t>
        </is>
      </c>
      <c r="B389431" t="n">
        <v>1</v>
      </c>
    </row>
    <row r="389432">
      <c r="A389432" t="inlineStr">
        <is>
          <t>errorstatustext</t>
        </is>
      </c>
      <c r="B389432" t="n">
        <v>1</v>
      </c>
    </row>
    <row r="389433">
      <c r="A389433" t="inlineStr">
        <is>
          <t>tounderlinetext</t>
        </is>
      </c>
      <c r="B389433" t="n">
        <v>1</v>
      </c>
    </row>
    <row r="389434">
      <c r="A389434" t="inlineStr">
        <is>
          <t>classlistnoun</t>
        </is>
      </c>
      <c r="B389434" t="n">
        <v>1</v>
      </c>
    </row>
    <row r="389435">
      <c r="A389435" t="inlineStr">
        <is>
          <t>connecthamfrance</t>
        </is>
      </c>
      <c r="B389435" t="n">
        <v>1</v>
      </c>
    </row>
    <row r="389436">
      <c r="A389436" t="inlineStr">
        <is>
          <t>size14pxmargin11pxmargin5pxbox</t>
        </is>
      </c>
      <c r="B389436" t="n">
        <v>1</v>
      </c>
    </row>
    <row r="389437">
      <c r="A389437" t="inlineStr">
        <is>
          <t>reviewmode</t>
        </is>
      </c>
      <c r="B389437" t="n">
        <v>1</v>
      </c>
    </row>
    <row r="389438">
      <c r="A389438" t="inlineStr">
        <is>
          <t>typeconcat</t>
        </is>
      </c>
      <c r="B389438" t="n">
        <v>1</v>
      </c>
    </row>
    <row r="389439">
      <c r="A389439" t="inlineStr">
        <is>
          <t>parameter91114</t>
        </is>
      </c>
      <c r="B389439" t="n">
        <v>1</v>
      </c>
    </row>
    <row r="389440">
      <c r="A389440" t="inlineStr">
        <is>
          <t>srcfilesapi</t>
        </is>
      </c>
      <c r="B389440" t="n">
        <v>1</v>
      </c>
    </row>
    <row r="389441">
      <c r="A389441" t="inlineStr">
        <is>
          <t>enableautopopup</t>
        </is>
      </c>
      <c r="B389441" t="n">
        <v>1</v>
      </c>
    </row>
    <row r="389442">
      <c r="A389442" t="inlineStr">
        <is>
          <t>search_address</t>
        </is>
      </c>
      <c r="B389442" t="n">
        <v>1</v>
      </c>
    </row>
    <row r="389443">
      <c r="A389443" t="inlineStr">
        <is>
          <t>0pxpadding13pxmargin5pxpadding0padding</t>
        </is>
      </c>
      <c r="B389443" t="n">
        <v>1</v>
      </c>
    </row>
    <row r="389444">
      <c r="A389444" t="inlineStr">
        <is>
          <t>accidentreportresult</t>
        </is>
      </c>
      <c r="B389444" t="n">
        <v>1</v>
      </c>
    </row>
    <row r="389445">
      <c r="A389445" t="inlineStr">
        <is>
          <t>inchpadding15px</t>
        </is>
      </c>
      <c r="B389445" t="n">
        <v>1</v>
      </c>
    </row>
    <row r="389446">
      <c r="A389446" t="inlineStr">
        <is>
          <t>17transitionall</t>
        </is>
      </c>
      <c r="B389446" t="n">
        <v>1</v>
      </c>
    </row>
    <row r="389447">
      <c r="A389447" t="inlineStr">
        <is>
          <t>authresult</t>
        </is>
      </c>
      <c r="B389447" t="n">
        <v>1</v>
      </c>
    </row>
    <row r="389448">
      <c r="A389448" t="inlineStr">
        <is>
          <t>didlogactivity</t>
        </is>
      </c>
      <c r="B389448" t="n">
        <v>1</v>
      </c>
    </row>
    <row r="389449">
      <c r="A389449" t="inlineStr">
        <is>
          <t>editorarial</t>
        </is>
      </c>
      <c r="B389449" t="n">
        <v>1</v>
      </c>
    </row>
    <row r="389450">
      <c r="A389450" t="inlineStr">
        <is>
          <t>typekeyup</t>
        </is>
      </c>
      <c r="B389450" t="n">
        <v>1</v>
      </c>
    </row>
    <row r="389451">
      <c r="A389451" t="inlineStr">
        <is>
          <t>srcdatabaseaircraftcs2controllersave</t>
        </is>
      </c>
      <c r="B389451" t="n">
        <v>1</v>
      </c>
    </row>
    <row r="389452">
      <c r="A389452" t="inlineStr">
        <is>
          <t>getelementbyidreplypushlocation</t>
        </is>
      </c>
      <c r="B389452" t="n">
        <v>1</v>
      </c>
    </row>
    <row r="389453">
      <c r="A389453" t="inlineStr">
        <is>
          <t>srcgettingboomerates</t>
        </is>
      </c>
      <c r="B389453" t="n">
        <v>1</v>
      </c>
    </row>
    <row r="389454">
      <c r="A389454" t="inlineStr">
        <is>
          <t>handlesaveagentsavesavecheat</t>
        </is>
      </c>
      <c r="B389454" t="n">
        <v>1</v>
      </c>
    </row>
    <row r="389455">
      <c r="A389455" t="inlineStr">
        <is>
          <t>getelementbyiddialupdistance</t>
        </is>
      </c>
      <c r="B389455" t="n">
        <v>1</v>
      </c>
    </row>
    <row r="389456">
      <c r="A389456" t="inlineStr">
        <is>
          <t>nameofobject</t>
        </is>
      </c>
      <c r="B389456" t="n">
        <v>1</v>
      </c>
    </row>
    <row r="389457">
      <c r="A389457" t="inlineStr">
        <is>
          <t>dialupdistance</t>
        </is>
      </c>
      <c r="B389457" t="n">
        <v>1</v>
      </c>
    </row>
    <row r="389458">
      <c r="A389458" t="inlineStr">
        <is>
          <t>replypushlocation</t>
        </is>
      </c>
      <c r="B389458" t="n">
        <v>1</v>
      </c>
    </row>
    <row r="389459">
      <c r="A389459" t="inlineStr">
        <is>
          <t>getelementbyidarticles</t>
        </is>
      </c>
      <c r="B389459" t="n">
        <v>1</v>
      </c>
    </row>
    <row r="389460">
      <c r="A389460" t="inlineStr">
        <is>
          <t>placeholderapple</t>
        </is>
      </c>
      <c r="B389460" t="n">
        <v>1</v>
      </c>
    </row>
    <row r="389461">
      <c r="A389461" t="inlineStr">
        <is>
          <t>idproblem</t>
        </is>
      </c>
      <c r="B389461" t="n">
        <v>1</v>
      </c>
    </row>
    <row r="389462">
      <c r="A389462" t="inlineStr">
        <is>
          <t>charactercanary_beautyxicon</t>
        </is>
      </c>
      <c r="B389462" t="n">
        <v>1</v>
      </c>
    </row>
    <row r="389463">
      <c r="A389463" t="inlineStr">
        <is>
          <t>srcjunitreportdeparture</t>
        </is>
      </c>
      <c r="B389463" t="n">
        <v>1</v>
      </c>
    </row>
    <row r="389464">
      <c r="A389464" t="inlineStr">
        <is>
          <t>sizesnormalpadding11pxmargin5px</t>
        </is>
      </c>
      <c r="B389464" t="n">
        <v>1</v>
      </c>
    </row>
    <row r="389465">
      <c r="A389465" t="inlineStr">
        <is>
          <t>vehiclereportagent</t>
        </is>
      </c>
      <c r="B389465" t="n">
        <v>1</v>
      </c>
    </row>
    <row r="389466">
      <c r="A389466" t="inlineStr">
        <is>
          <t>contentxx</t>
        </is>
      </c>
      <c r="B389466" t="n">
        <v>1</v>
      </c>
    </row>
    <row r="389467">
      <c r="A389467" t="inlineStr">
        <is>
          <t>asserturl1uc9u6tlyl8rc5otznwfyfjc</t>
        </is>
      </c>
      <c r="B389467" t="n">
        <v>1</v>
      </c>
    </row>
    <row r="389468">
      <c r="A389468" t="inlineStr">
        <is>
          <t>left15pxfont</t>
        </is>
      </c>
      <c r="B389468" t="n">
        <v>1</v>
      </c>
    </row>
    <row r="389469">
      <c r="A389469" t="inlineStr">
        <is>
          <t>phonegovzlooping</t>
        </is>
      </c>
      <c r="B389469" t="n">
        <v>1</v>
      </c>
    </row>
    <row r="389470">
      <c r="A389470" t="inlineStr">
        <is>
          <t>groupkympian</t>
        </is>
      </c>
      <c r="B389470" t="n">
        <v>1</v>
      </c>
    </row>
    <row r="389471">
      <c r="A389471" t="inlineStr">
        <is>
          <t>i100000</t>
        </is>
      </c>
      <c r="B389471" t="n">
        <v>1</v>
      </c>
    </row>
    <row r="389472">
      <c r="A389472" t="inlineStr">
        <is>
          <t>bottom10px</t>
        </is>
      </c>
      <c r="B389472" t="n">
        <v>2</v>
      </c>
    </row>
    <row r="389473">
      <c r="A389473" t="inlineStr">
        <is>
          <t>picksave</t>
        </is>
      </c>
      <c r="B389473" t="n">
        <v>1</v>
      </c>
    </row>
    <row r="389474">
      <c r="A389474" t="inlineStr">
        <is>
          <t>iconcanary_beautyxicon</t>
        </is>
      </c>
      <c r="B389474" t="n">
        <v>1</v>
      </c>
    </row>
    <row r="389475">
      <c r="A389475" t="inlineStr">
        <is>
          <t>srcfilesaircraftcs2controllersave</t>
        </is>
      </c>
      <c r="B389475" t="n">
        <v>1</v>
      </c>
    </row>
    <row r="389476">
      <c r="A389476" t="inlineStr">
        <is>
          <t>onrefgame</t>
        </is>
      </c>
      <c r="B389476" t="n">
        <v>1</v>
      </c>
    </row>
    <row r="389477">
      <c r="A389477" t="inlineStr">
        <is>
          <t>stylemargin15px</t>
        </is>
      </c>
      <c r="B389477" t="n">
        <v>1</v>
      </c>
    </row>
    <row r="389478">
      <c r="A389478" t="inlineStr">
        <is>
          <t>categorylibrary</t>
        </is>
      </c>
      <c r="B389478" t="n">
        <v>1</v>
      </c>
    </row>
    <row r="389479">
      <c r="A389479" t="inlineStr">
        <is>
          <t>typedfgrade</t>
        </is>
      </c>
      <c r="B389479" t="n">
        <v>1</v>
      </c>
    </row>
    <row r="389480">
      <c r="A389480" t="inlineStr">
        <is>
          <t>tableurl</t>
        </is>
      </c>
      <c r="B389480" t="n">
        <v>1</v>
      </c>
    </row>
    <row r="389481">
      <c r="A389481" t="inlineStr">
        <is>
          <t>getpartnerfromlast</t>
        </is>
      </c>
      <c r="B389481" t="n">
        <v>1</v>
      </c>
    </row>
    <row r="389482">
      <c r="A389482" t="inlineStr">
        <is>
          <t>getbytitle</t>
        </is>
      </c>
      <c r="B389482" t="n">
        <v>2</v>
      </c>
    </row>
    <row r="389483">
      <c r="A389483" t="inlineStr">
        <is>
          <t>120mscss</t>
        </is>
      </c>
      <c r="B389483" t="n">
        <v>1</v>
      </c>
    </row>
    <row r="389484">
      <c r="A389484" t="inlineStr">
        <is>
          <t>logvideo</t>
        </is>
      </c>
      <c r="B389484" t="n">
        <v>1</v>
      </c>
    </row>
    <row r="389485">
      <c r="A389485" t="inlineStr">
        <is>
          <t>onsubmithandler</t>
        </is>
      </c>
      <c r="B389485" t="n">
        <v>1</v>
      </c>
    </row>
    <row r="389486">
      <c r="A389486" t="inlineStr">
        <is>
          <t>mainmessageheldgeography</t>
        </is>
      </c>
      <c r="B389486" t="n">
        <v>1</v>
      </c>
    </row>
    <row r="389487">
      <c r="A389487" t="inlineStr">
        <is>
          <t>challengerhead</t>
        </is>
      </c>
      <c r="B389487" t="n">
        <v>1</v>
      </c>
    </row>
    <row r="389488">
      <c r="A389488" t="inlineStr">
        <is>
          <t>stylemargin125px</t>
        </is>
      </c>
      <c r="B389488" t="n">
        <v>1</v>
      </c>
    </row>
    <row r="389489">
      <c r="A389489" t="inlineStr">
        <is>
          <t>typestopcollision</t>
        </is>
      </c>
      <c r="B389489" t="n">
        <v>1</v>
      </c>
    </row>
    <row r="389490">
      <c r="A389490" t="inlineStr">
        <is>
          <t>top10pxpadding</t>
        </is>
      </c>
      <c r="B389490" t="n">
        <v>1</v>
      </c>
    </row>
    <row r="389491">
      <c r="A389491" t="inlineStr">
        <is>
          <t>argumentoption</t>
        </is>
      </c>
      <c r="B389491" t="n">
        <v>1</v>
      </c>
    </row>
    <row r="389492">
      <c r="A389492" t="inlineStr">
        <is>
          <t>bottom10pxfont</t>
        </is>
      </c>
      <c r="B389492" t="n">
        <v>1</v>
      </c>
    </row>
    <row r="389493">
      <c r="A389493" t="inlineStr">
        <is>
          <t>nofocus</t>
        </is>
      </c>
      <c r="B389493" t="n">
        <v>1</v>
      </c>
    </row>
    <row r="389494">
      <c r="A389494" t="inlineStr">
        <is>
          <t>assumesavecheat</t>
        </is>
      </c>
      <c r="B389494" t="n">
        <v>1</v>
      </c>
    </row>
    <row r="389495">
      <c r="A389495" t="inlineStr">
        <is>
          <t>f€™™s</t>
        </is>
      </c>
      <c r="B389495" t="n">
        <v>1</v>
      </c>
    </row>
    <row r="389496">
      <c r="A389496" t="inlineStr">
        <is>
          <t>chiceramons</t>
        </is>
      </c>
      <c r="B389496" t="n">
        <v>1</v>
      </c>
    </row>
    <row r="389497">
      <c r="A389497" t="inlineStr">
        <is>
          <t>navblender</t>
        </is>
      </c>
      <c r="B389497" t="n">
        <v>1</v>
      </c>
    </row>
    <row r="389498">
      <c r="A389498" t="inlineStr">
        <is>
          <t>navblenders</t>
        </is>
      </c>
      <c r="B389498" t="n">
        <v>1</v>
      </c>
    </row>
    <row r="389499">
      <c r="A389499" t="inlineStr">
        <is>
          <t>maxminds</t>
        </is>
      </c>
      <c r="B389499" t="n">
        <v>1</v>
      </c>
    </row>
    <row r="389500">
      <c r="A389500" t="inlineStr">
        <is>
          <t>parcut</t>
        </is>
      </c>
      <c r="B389500" t="n">
        <v>1</v>
      </c>
    </row>
    <row r="389501">
      <c r="A389501" t="inlineStr">
        <is>
          <t>heslock</t>
        </is>
      </c>
      <c r="B389501" t="n">
        <v>1</v>
      </c>
    </row>
    <row r="389502">
      <c r="A389502" t="inlineStr">
        <is>
          <t>xika</t>
        </is>
      </c>
      <c r="B389502" t="n">
        <v>1</v>
      </c>
    </row>
    <row r="389503">
      <c r="A389503" t="inlineStr">
        <is>
          <t>aforeground</t>
        </is>
      </c>
      <c r="B389503" t="n">
        <v>1</v>
      </c>
    </row>
    <row r="389504">
      <c r="A389504" t="inlineStr">
        <is>
          <t>princessworstpony</t>
        </is>
      </c>
      <c r="B389504" t="n">
        <v>1</v>
      </c>
    </row>
    <row r="389505">
      <c r="A389505" t="inlineStr">
        <is>
          <t>yangonia</t>
        </is>
      </c>
      <c r="B389505" t="n">
        <v>1</v>
      </c>
    </row>
    <row r="389506">
      <c r="A389506" t="inlineStr">
        <is>
          <t>work_as_a</t>
        </is>
      </c>
      <c r="B389506" t="n">
        <v>1</v>
      </c>
    </row>
    <row r="389507">
      <c r="A389507" t="inlineStr">
        <is>
          <t>shopsarper</t>
        </is>
      </c>
      <c r="B389507" t="n">
        <v>1</v>
      </c>
    </row>
    <row r="389508">
      <c r="A389508" t="inlineStr">
        <is>
          <t>europeanafricaists</t>
        </is>
      </c>
      <c r="B389508" t="n">
        <v>1</v>
      </c>
    </row>
    <row r="389509">
      <c r="A389509" t="inlineStr">
        <is>
          <t>mirrorsopthalventures</t>
        </is>
      </c>
      <c r="B389509" t="n">
        <v>1</v>
      </c>
    </row>
    <row r="389510">
      <c r="A389510" t="inlineStr">
        <is>
          <t>mannusbageachusetts</t>
        </is>
      </c>
      <c r="B389510" t="n">
        <v>1</v>
      </c>
    </row>
    <row r="389511">
      <c r="A389511" t="inlineStr">
        <is>
          <t>nanopathless</t>
        </is>
      </c>
      <c r="B389511" t="n">
        <v>1</v>
      </c>
    </row>
    <row r="389512">
      <c r="A389512" t="inlineStr">
        <is>
          <t>programmbus</t>
        </is>
      </c>
      <c r="B389512" t="n">
        <v>1</v>
      </c>
    </row>
    <row r="389513">
      <c r="A389513" t="inlineStr">
        <is>
          <t>beltiden</t>
        </is>
      </c>
      <c r="B389513" t="n">
        <v>1</v>
      </c>
    </row>
    <row r="389514">
      <c r="A389514" t="inlineStr">
        <is>
          <t>5pair</t>
        </is>
      </c>
      <c r="B389514" t="n">
        <v>1</v>
      </c>
    </row>
    <row r="389515">
      <c r="A389515" t="inlineStr">
        <is>
          <t>anotheronpecting</t>
        </is>
      </c>
      <c r="B389515" t="n">
        <v>1</v>
      </c>
    </row>
    <row r="389516">
      <c r="A389516" t="inlineStr">
        <is>
          <t>c57q22</t>
        </is>
      </c>
      <c r="B389516" t="n">
        <v>1</v>
      </c>
    </row>
    <row r="389517">
      <c r="A389517" t="inlineStr">
        <is>
          <t>uexser</t>
        </is>
      </c>
      <c r="B389517" t="n">
        <v>1</v>
      </c>
    </row>
    <row r="389518">
      <c r="A389518" t="inlineStr">
        <is>
          <t>buveyard</t>
        </is>
      </c>
      <c r="B389518" t="n">
        <v>1</v>
      </c>
    </row>
    <row r="389519">
      <c r="A389519" t="inlineStr">
        <is>
          <t>gotbavered</t>
        </is>
      </c>
      <c r="B389519" t="n">
        <v>1</v>
      </c>
    </row>
    <row r="389520">
      <c r="A389520" t="inlineStr">
        <is>
          <t>belorthern</t>
        </is>
      </c>
      <c r="B389520" t="n">
        <v>1</v>
      </c>
    </row>
    <row r="389521">
      <c r="A389521" t="inlineStr">
        <is>
          <t>gotbb</t>
        </is>
      </c>
      <c r="B389521" t="n">
        <v>1</v>
      </c>
    </row>
    <row r="389522">
      <c r="A389522" t="inlineStr">
        <is>
          <t>50ked</t>
        </is>
      </c>
      <c r="B389522" t="n">
        <v>1</v>
      </c>
    </row>
    <row r="389523">
      <c r="A389523" t="inlineStr">
        <is>
          <t>disemsgether</t>
        </is>
      </c>
      <c r="B389523" t="n">
        <v>1</v>
      </c>
    </row>
    <row r="389524">
      <c r="A389524" t="inlineStr">
        <is>
          <t>goombricks</t>
        </is>
      </c>
      <c r="B389524" t="n">
        <v>1</v>
      </c>
    </row>
    <row r="389525">
      <c r="A389525" t="inlineStr">
        <is>
          <t>dressrolling</t>
        </is>
      </c>
      <c r="B389525" t="n">
        <v>1</v>
      </c>
    </row>
    <row r="389526">
      <c r="A389526" t="inlineStr">
        <is>
          <t>foreignastronomic</t>
        </is>
      </c>
      <c r="B389526" t="n">
        <v>1</v>
      </c>
    </row>
    <row r="389527">
      <c r="A389527" t="inlineStr">
        <is>
          <t>employables</t>
        </is>
      </c>
      <c r="B389527" t="n">
        <v>1</v>
      </c>
    </row>
    <row r="389528">
      <c r="A389528" t="inlineStr">
        <is>
          <t>nzehimines</t>
        </is>
      </c>
      <c r="B389528" t="n">
        <v>1</v>
      </c>
    </row>
    <row r="389529">
      <c r="A389529" t="inlineStr">
        <is>
          <t>rubinbr</t>
        </is>
      </c>
      <c r="B389529" t="n">
        <v>1</v>
      </c>
    </row>
    <row r="389530">
      <c r="A389530" t="inlineStr">
        <is>
          <t>\refundable</t>
        </is>
      </c>
      <c r="B389530" t="n">
        <v>1</v>
      </c>
    </row>
    <row r="389531">
      <c r="A389531" t="inlineStr">
        <is>
          <t>temunaga</t>
        </is>
      </c>
      <c r="B389531" t="n">
        <v>1</v>
      </c>
    </row>
    <row r="389532">
      <c r="A389532" t="inlineStr">
        <is>
          <t>◎‍🏻</t>
        </is>
      </c>
      <c r="B389532" t="n">
        <v>1</v>
      </c>
    </row>
    <row r="389533">
      <c r="A389533" t="inlineStr">
        <is>
          <t>experiencebr</t>
        </is>
      </c>
      <c r="B389533" t="n">
        <v>1</v>
      </c>
    </row>
    <row r="389534">
      <c r="A389534" t="inlineStr">
        <is>
          <t>buccorns</t>
        </is>
      </c>
      <c r="B389534" t="n">
        <v>1</v>
      </c>
    </row>
    <row r="389535">
      <c r="A389535" t="inlineStr">
        <is>
          <t>lightbr</t>
        </is>
      </c>
      <c r="B389535" t="n">
        <v>1</v>
      </c>
    </row>
    <row r="389536">
      <c r="A389536" t="inlineStr">
        <is>
          <t>minutesbr</t>
        </is>
      </c>
      <c r="B389536" t="n">
        <v>1</v>
      </c>
    </row>
    <row r="389537">
      <c r="A389537" t="inlineStr">
        <is>
          <t>mayobr</t>
        </is>
      </c>
      <c r="B389537" t="n">
        <v>1</v>
      </c>
    </row>
    <row r="389538">
      <c r="A389538" t="inlineStr">
        <is>
          <t>programbr</t>
        </is>
      </c>
      <c r="B389538" t="n">
        <v>1</v>
      </c>
    </row>
    <row r="389539">
      <c r="A389539" t="inlineStr">
        <is>
          <t>californiapi</t>
        </is>
      </c>
      <c r="B389539" t="n">
        <v>1</v>
      </c>
    </row>
    <row r="389540">
      <c r="A389540" t="inlineStr">
        <is>
          <t>cavlis</t>
        </is>
      </c>
      <c r="B389540" t="n">
        <v>1</v>
      </c>
    </row>
    <row r="389541">
      <c r="A389541" t="inlineStr">
        <is>
          <t>combozo</t>
        </is>
      </c>
      <c r="B389541" t="n">
        <v>1</v>
      </c>
    </row>
    <row r="389542">
      <c r="A389542" t="inlineStr">
        <is>
          <t>sureaw</t>
        </is>
      </c>
      <c r="B389542" t="n">
        <v>1</v>
      </c>
    </row>
    <row r="389543">
      <c r="A389543" t="inlineStr">
        <is>
          <t>intantistenna</t>
        </is>
      </c>
      <c r="B389543" t="n">
        <v>1</v>
      </c>
    </row>
    <row r="389544">
      <c r="A389544" t="inlineStr">
        <is>
          <t>30something</t>
        </is>
      </c>
      <c r="B389544" t="n">
        <v>2</v>
      </c>
    </row>
    <row r="389545">
      <c r="A389545" t="inlineStr">
        <is>
          <t>tharrybluff</t>
        </is>
      </c>
      <c r="B389545" t="n">
        <v>1</v>
      </c>
    </row>
    <row r="389546">
      <c r="A389546" t="inlineStr">
        <is>
          <t>snarchal</t>
        </is>
      </c>
      <c r="B389546" t="n">
        <v>1</v>
      </c>
    </row>
    <row r="389547">
      <c r="A389547" t="inlineStr">
        <is>
          <t>kingeditformerarationcan</t>
        </is>
      </c>
      <c r="B389547" t="n">
        <v>1</v>
      </c>
    </row>
    <row r="389548">
      <c r="A389548" t="inlineStr">
        <is>
          <t>multierges</t>
        </is>
      </c>
      <c r="B389548" t="n">
        <v>1</v>
      </c>
    </row>
    <row r="389549">
      <c r="A389549" t="inlineStr">
        <is>
          <t>joroom</t>
        </is>
      </c>
      <c r="B389549" t="n">
        <v>1</v>
      </c>
    </row>
    <row r="389550">
      <c r="A389550" t="inlineStr">
        <is>
          <t>townwest</t>
        </is>
      </c>
      <c r="B389550" t="n">
        <v>1</v>
      </c>
    </row>
    <row r="389551">
      <c r="A389551" t="inlineStr">
        <is>
          <t>dependantland</t>
        </is>
      </c>
      <c r="B389551" t="n">
        <v>1</v>
      </c>
    </row>
    <row r="389552">
      <c r="A389552" t="inlineStr">
        <is>
          <t>maybesome</t>
        </is>
      </c>
      <c r="B389552" t="n">
        <v>1</v>
      </c>
    </row>
    <row r="389553">
      <c r="A389553" t="inlineStr">
        <is>
          <t>marvelis</t>
        </is>
      </c>
      <c r="B389553" t="n">
        <v>2</v>
      </c>
    </row>
    <row r="389554">
      <c r="A389554" t="inlineStr">
        <is>
          <t>gardenbob</t>
        </is>
      </c>
      <c r="B389554" t="n">
        <v>1</v>
      </c>
    </row>
    <row r="389555">
      <c r="A389555" t="inlineStr">
        <is>
          <t>midaira</t>
        </is>
      </c>
      <c r="B389555" t="n">
        <v>1</v>
      </c>
    </row>
    <row r="389556">
      <c r="A389556" t="inlineStr">
        <is>
          <t>nickelridge</t>
        </is>
      </c>
      <c r="B389556" t="n">
        <v>1</v>
      </c>
    </row>
    <row r="389557">
      <c r="A389557" t="inlineStr">
        <is>
          <t>surfarm</t>
        </is>
      </c>
      <c r="B389557" t="n">
        <v>1</v>
      </c>
    </row>
    <row r="389558">
      <c r="A389558" t="inlineStr">
        <is>
          <t>lockennets</t>
        </is>
      </c>
      <c r="B389558" t="n">
        <v>1</v>
      </c>
    </row>
    <row r="389559">
      <c r="A389559" t="inlineStr">
        <is>
          <t>keystoneheads</t>
        </is>
      </c>
      <c r="B389559" t="n">
        <v>1</v>
      </c>
    </row>
    <row r="389560">
      <c r="A389560" t="inlineStr">
        <is>
          <t>vxshenospherefield</t>
        </is>
      </c>
      <c r="B389560" t="n">
        <v>1</v>
      </c>
    </row>
    <row r="389561">
      <c r="A389561" t="inlineStr">
        <is>
          <t>montcallehealth</t>
        </is>
      </c>
      <c r="B389561" t="n">
        <v>1</v>
      </c>
    </row>
    <row r="389562">
      <c r="A389562" t="inlineStr">
        <is>
          <t>n8kie9</t>
        </is>
      </c>
      <c r="B389562" t="n">
        <v>1</v>
      </c>
    </row>
    <row r="389563">
      <c r="A389563" t="inlineStr">
        <is>
          <t>clince</t>
        </is>
      </c>
      <c r="B389563" t="n">
        <v>1</v>
      </c>
    </row>
    <row r="389564">
      <c r="A389564" t="inlineStr">
        <is>
          <t>vmookkin</t>
        </is>
      </c>
      <c r="B389564" t="n">
        <v>1</v>
      </c>
    </row>
    <row r="389565">
      <c r="A389565" t="inlineStr">
        <is>
          <t>javapen</t>
        </is>
      </c>
      <c r="B389565" t="n">
        <v>1</v>
      </c>
    </row>
    <row r="389566">
      <c r="A389566" t="inlineStr">
        <is>
          <t>90ils</t>
        </is>
      </c>
      <c r="B389566" t="n">
        <v>1</v>
      </c>
    </row>
    <row r="389567">
      <c r="A389567" t="inlineStr">
        <is>
          <t>wikiined</t>
        </is>
      </c>
      <c r="B389567" t="n">
        <v>1</v>
      </c>
    </row>
    <row r="389568">
      <c r="A389568" t="inlineStr">
        <is>
          <t>jagerftew</t>
        </is>
      </c>
      <c r="B389568" t="n">
        <v>1</v>
      </c>
    </row>
    <row r="389569">
      <c r="A389569" t="inlineStr">
        <is>
          <t>cloudmovers</t>
        </is>
      </c>
      <c r="B389569" t="n">
        <v>1</v>
      </c>
    </row>
    <row r="389570">
      <c r="A389570" t="inlineStr">
        <is>
          <t>hyperdeck</t>
        </is>
      </c>
      <c r="B389570" t="n">
        <v>1</v>
      </c>
    </row>
    <row r="389571">
      <c r="A389571" t="inlineStr">
        <is>
          <t>agenerassist</t>
        </is>
      </c>
      <c r="B389571" t="n">
        <v>1</v>
      </c>
    </row>
    <row r="389572">
      <c r="A389572" t="inlineStr">
        <is>
          <t>lesscontrol</t>
        </is>
      </c>
      <c r="B389572" t="n">
        <v>1</v>
      </c>
    </row>
    <row r="389573">
      <c r="A389573" t="inlineStr">
        <is>
          <t>bristulas</t>
        </is>
      </c>
      <c r="B389573" t="n">
        <v>1</v>
      </c>
    </row>
    <row r="389574">
      <c r="A389574" t="inlineStr">
        <is>
          <t>pa54x</t>
        </is>
      </c>
      <c r="B389574" t="n">
        <v>1</v>
      </c>
    </row>
    <row r="389575">
      <c r="A389575" t="inlineStr">
        <is>
          <t>secsy</t>
        </is>
      </c>
      <c r="B389575" t="n">
        <v>1</v>
      </c>
    </row>
    <row r="389576">
      <c r="A389576" t="inlineStr">
        <is>
          <t>vaulapen</t>
        </is>
      </c>
      <c r="B389576" t="n">
        <v>1</v>
      </c>
    </row>
    <row r="389577">
      <c r="A389577" t="inlineStr">
        <is>
          <t>de2bola</t>
        </is>
      </c>
      <c r="B389577" t="n">
        <v>1</v>
      </c>
    </row>
    <row r="389578">
      <c r="A389578" t="inlineStr">
        <is>
          <t>brametal</t>
        </is>
      </c>
      <c r="B389578" t="n">
        <v>1</v>
      </c>
    </row>
    <row r="389579">
      <c r="A389579" t="inlineStr">
        <is>
          <t>gjoke</t>
        </is>
      </c>
      <c r="B389579" t="n">
        <v>1</v>
      </c>
    </row>
    <row r="389580">
      <c r="A389580" t="inlineStr">
        <is>
          <t>tracktennelta</t>
        </is>
      </c>
      <c r="B389580" t="n">
        <v>1</v>
      </c>
    </row>
    <row r="389581">
      <c r="A389581" t="inlineStr">
        <is>
          <t>mechanicalangender</t>
        </is>
      </c>
      <c r="B389581" t="n">
        <v>1</v>
      </c>
    </row>
    <row r="389582">
      <c r="A389582" t="inlineStr">
        <is>
          <t>precoreoil</t>
        </is>
      </c>
      <c r="B389582" t="n">
        <v>1</v>
      </c>
    </row>
    <row r="389583">
      <c r="A389583" t="inlineStr">
        <is>
          <t>pyhdon</t>
        </is>
      </c>
      <c r="B389583" t="n">
        <v>1</v>
      </c>
    </row>
    <row r="389584">
      <c r="A389584" t="inlineStr">
        <is>
          <t>cyclopswindlasses</t>
        </is>
      </c>
      <c r="B389584" t="n">
        <v>1</v>
      </c>
    </row>
    <row r="389585">
      <c r="A389585" t="inlineStr">
        <is>
          <t>de2a</t>
        </is>
      </c>
      <c r="B389585" t="n">
        <v>1</v>
      </c>
    </row>
    <row r="389586">
      <c r="A389586" t="inlineStr">
        <is>
          <t>squad2004</t>
        </is>
      </c>
      <c r="B389586" t="n">
        <v>1</v>
      </c>
    </row>
    <row r="389587">
      <c r="A389587" t="inlineStr">
        <is>
          <t>alchemistdipo</t>
        </is>
      </c>
      <c r="B389587" t="n">
        <v>1</v>
      </c>
    </row>
    <row r="389588">
      <c r="A389588" t="inlineStr">
        <is>
          <t>inuslifting</t>
        </is>
      </c>
      <c r="B389588" t="n">
        <v>1</v>
      </c>
    </row>
    <row r="389589">
      <c r="A389589" t="inlineStr">
        <is>
          <t>donkelin</t>
        </is>
      </c>
      <c r="B389589" t="n">
        <v>1</v>
      </c>
    </row>
    <row r="389590">
      <c r="A389590" t="inlineStr">
        <is>
          <t>plan—talk</t>
        </is>
      </c>
      <c r="B389590" t="n">
        <v>1</v>
      </c>
    </row>
    <row r="389591">
      <c r="A389591" t="inlineStr">
        <is>
          <t>vugs</t>
        </is>
      </c>
      <c r="B389591" t="n">
        <v>1</v>
      </c>
    </row>
    <row r="389592">
      <c r="A389592" t="inlineStr">
        <is>
          <t>wury</t>
        </is>
      </c>
      <c r="B389592" t="n">
        <v>2</v>
      </c>
    </row>
    <row r="389593">
      <c r="A389593" t="inlineStr">
        <is>
          <t>rusticer</t>
        </is>
      </c>
      <c r="B389593" t="n">
        <v>1</v>
      </c>
    </row>
    <row r="389594">
      <c r="A389594" t="inlineStr">
        <is>
          <t>always—if</t>
        </is>
      </c>
      <c r="B389594" t="n">
        <v>1</v>
      </c>
    </row>
    <row r="389595">
      <c r="A389595" t="inlineStr">
        <is>
          <t>grazingshopping</t>
        </is>
      </c>
      <c r="B389595" t="n">
        <v>1</v>
      </c>
    </row>
    <row r="389596">
      <c r="A389596" t="inlineStr">
        <is>
          <t>exarchian</t>
        </is>
      </c>
      <c r="B389596" t="n">
        <v>1</v>
      </c>
    </row>
    <row r="389597">
      <c r="A389597" t="inlineStr">
        <is>
          <t>romanyk</t>
        </is>
      </c>
      <c r="B389597" t="n">
        <v>1</v>
      </c>
    </row>
    <row r="389598">
      <c r="A389598" t="inlineStr">
        <is>
          <t>undercapitalised</t>
        </is>
      </c>
      <c r="B389598" t="n">
        <v>1</v>
      </c>
    </row>
    <row r="389599">
      <c r="A389599" t="inlineStr">
        <is>
          <t>chipsmith</t>
        </is>
      </c>
      <c r="B389599" t="n">
        <v>1</v>
      </c>
    </row>
    <row r="389600">
      <c r="A389600" t="inlineStr">
        <is>
          <t>bossamerico</t>
        </is>
      </c>
      <c r="B389600" t="n">
        <v>1</v>
      </c>
    </row>
    <row r="389601">
      <c r="A389601" t="inlineStr">
        <is>
          <t>mtgratthereum</t>
        </is>
      </c>
      <c r="B389601" t="n">
        <v>1</v>
      </c>
    </row>
    <row r="389602">
      <c r="A389602" t="inlineStr">
        <is>
          <t>technobag</t>
        </is>
      </c>
      <c r="B389602" t="n">
        <v>1</v>
      </c>
    </row>
    <row r="389603">
      <c r="A389603" t="inlineStr">
        <is>
          <t>blempakestream</t>
        </is>
      </c>
      <c r="B389603" t="n">
        <v>1</v>
      </c>
    </row>
    <row r="389604">
      <c r="A389604" t="inlineStr">
        <is>
          <t>melovina</t>
        </is>
      </c>
      <c r="B389604" t="n">
        <v>1</v>
      </c>
    </row>
    <row r="389605">
      <c r="A389605" t="inlineStr">
        <is>
          <t>coursebag</t>
        </is>
      </c>
      <c r="B389605" t="n">
        <v>1</v>
      </c>
    </row>
    <row r="389606">
      <c r="A389606" t="inlineStr">
        <is>
          <t>wuile</t>
        </is>
      </c>
      <c r="B389606" t="n">
        <v>1</v>
      </c>
    </row>
    <row r="389607">
      <c r="A389607" t="inlineStr">
        <is>
          <t>sananti</t>
        </is>
      </c>
      <c r="B389607" t="n">
        <v>1</v>
      </c>
    </row>
    <row r="389608">
      <c r="A389608" t="inlineStr">
        <is>
          <t>turbodata</t>
        </is>
      </c>
      <c r="B389608" t="n">
        <v>2</v>
      </c>
    </row>
    <row r="389609">
      <c r="A389609" t="inlineStr">
        <is>
          <t>ssbs7</t>
        </is>
      </c>
      <c r="B389609" t="n">
        <v>1</v>
      </c>
    </row>
    <row r="389610">
      <c r="A389610" t="inlineStr">
        <is>
          <t>mittuck</t>
        </is>
      </c>
      <c r="B389610" t="n">
        <v>1</v>
      </c>
    </row>
    <row r="389611">
      <c r="A389611" t="inlineStr">
        <is>
          <t>juisprotium</t>
        </is>
      </c>
      <c r="B389611" t="n">
        <v>1</v>
      </c>
    </row>
    <row r="389612">
      <c r="A389612" t="inlineStr">
        <is>
          <t>bagstakes</t>
        </is>
      </c>
      <c r="B389612" t="n">
        <v>1</v>
      </c>
    </row>
    <row r="389613">
      <c r="A389613" t="inlineStr">
        <is>
          <t>ocrates</t>
        </is>
      </c>
      <c r="B389613" t="n">
        <v>1</v>
      </c>
    </row>
    <row r="389614">
      <c r="A389614" t="inlineStr">
        <is>
          <t>kina4</t>
        </is>
      </c>
      <c r="B389614" t="n">
        <v>1</v>
      </c>
    </row>
    <row r="389615">
      <c r="A389615" t="inlineStr">
        <is>
          <t>tlsn</t>
        </is>
      </c>
      <c r="B389615" t="n">
        <v>1</v>
      </c>
    </row>
    <row r="389616">
      <c r="A389616" t="inlineStr">
        <is>
          <t>fluent2000</t>
        </is>
      </c>
      <c r="B389616" t="n">
        <v>1</v>
      </c>
    </row>
    <row r="389617">
      <c r="A389617" t="inlineStr">
        <is>
          <t>gigocard</t>
        </is>
      </c>
      <c r="B389617" t="n">
        <v>1</v>
      </c>
    </row>
    <row r="389618">
      <c r="A389618" t="inlineStr">
        <is>
          <t>blackfs</t>
        </is>
      </c>
      <c r="B389618" t="n">
        <v>2</v>
      </c>
    </row>
    <row r="389619">
      <c r="A389619" t="inlineStr">
        <is>
          <t>10indianapolis</t>
        </is>
      </c>
      <c r="B389619" t="n">
        <v>1</v>
      </c>
    </row>
    <row r="389620">
      <c r="A389620" t="inlineStr">
        <is>
          <t>gremlin021</t>
        </is>
      </c>
      <c r="B389620" t="n">
        <v>1</v>
      </c>
    </row>
    <row r="389621">
      <c r="A389621" t="inlineStr">
        <is>
          <t>zankeupdated</t>
        </is>
      </c>
      <c r="B389621" t="n">
        <v>1</v>
      </c>
    </row>
    <row r="389622">
      <c r="A389622" t="inlineStr">
        <is>
          <t>mamems386</t>
        </is>
      </c>
      <c r="B389622" t="n">
        <v>1</v>
      </c>
    </row>
    <row r="389623">
      <c r="A389623" t="inlineStr">
        <is>
          <t>usty2</t>
        </is>
      </c>
      <c r="B389623" t="n">
        <v>1</v>
      </c>
    </row>
    <row r="389624">
      <c r="A389624" t="inlineStr">
        <is>
          <t>realisal</t>
        </is>
      </c>
      <c r="B389624" t="n">
        <v>1</v>
      </c>
    </row>
    <row r="389625">
      <c r="A389625" t="inlineStr">
        <is>
          <t>absurdsimpson</t>
        </is>
      </c>
      <c r="B389625" t="n">
        <v>1</v>
      </c>
    </row>
    <row r="389626">
      <c r="A389626" t="inlineStr">
        <is>
          <t>tperedington</t>
        </is>
      </c>
      <c r="B389626" t="n">
        <v>1</v>
      </c>
    </row>
    <row r="389627">
      <c r="A389627" t="inlineStr">
        <is>
          <t>wouldacanyahoo</t>
        </is>
      </c>
      <c r="B389627" t="n">
        <v>1</v>
      </c>
    </row>
    <row r="389628">
      <c r="A389628" t="inlineStr">
        <is>
          <t>responsewithascongbrek</t>
        </is>
      </c>
      <c r="B389628" t="n">
        <v>1</v>
      </c>
    </row>
    <row r="389629">
      <c r="A389629" t="inlineStr">
        <is>
          <t>rhoeger</t>
        </is>
      </c>
      <c r="B389629" t="n">
        <v>1</v>
      </c>
    </row>
    <row r="389630">
      <c r="A389630" t="inlineStr">
        <is>
          <t>cwn19000</t>
        </is>
      </c>
      <c r="B389630" t="n">
        <v>1</v>
      </c>
    </row>
    <row r="389631">
      <c r="A389631" t="inlineStr">
        <is>
          <t>hiprab</t>
        </is>
      </c>
      <c r="B389631" t="n">
        <v>1</v>
      </c>
    </row>
    <row r="389632">
      <c r="A389632" t="inlineStr">
        <is>
          <t>entaption</t>
        </is>
      </c>
      <c r="B389632" t="n">
        <v>1</v>
      </c>
    </row>
    <row r="389633">
      <c r="A389633" t="inlineStr">
        <is>
          <t>whoohonreal</t>
        </is>
      </c>
      <c r="B389633" t="n">
        <v>1</v>
      </c>
    </row>
    <row r="389634">
      <c r="A389634" t="inlineStr">
        <is>
          <t>geekj06101</t>
        </is>
      </c>
      <c r="B389634" t="n">
        <v>1</v>
      </c>
    </row>
    <row r="389635">
      <c r="A389635" t="inlineStr">
        <is>
          <t>engageita2</t>
        </is>
      </c>
      <c r="B389635" t="n">
        <v>1</v>
      </c>
    </row>
    <row r="389636">
      <c r="A389636" t="inlineStr">
        <is>
          <t>sonicmovory</t>
        </is>
      </c>
      <c r="B389636" t="n">
        <v>1</v>
      </c>
    </row>
    <row r="389637">
      <c r="A389637" t="inlineStr">
        <is>
          <t>lolzers</t>
        </is>
      </c>
      <c r="B389637" t="n">
        <v>1</v>
      </c>
    </row>
    <row r="389638">
      <c r="A389638" t="inlineStr">
        <is>
          <t>movementsables</t>
        </is>
      </c>
      <c r="B389638" t="n">
        <v>1</v>
      </c>
    </row>
    <row r="389639">
      <c r="A389639" t="inlineStr">
        <is>
          <t>czruducc</t>
        </is>
      </c>
      <c r="B389639" t="n">
        <v>1</v>
      </c>
    </row>
    <row r="389640">
      <c r="A389640" t="inlineStr">
        <is>
          <t>fundamentalsjust</t>
        </is>
      </c>
      <c r="B389640" t="n">
        <v>1</v>
      </c>
    </row>
    <row r="389641">
      <c r="A389641" t="inlineStr">
        <is>
          <t>apopenguet</t>
        </is>
      </c>
      <c r="B389641" t="n">
        <v>1</v>
      </c>
    </row>
    <row r="389642">
      <c r="A389642" t="inlineStr">
        <is>
          <t>madk</t>
        </is>
      </c>
      <c r="B389642" t="n">
        <v>1</v>
      </c>
    </row>
    <row r="389643">
      <c r="A389643" t="inlineStr">
        <is>
          <t>wf_s</t>
        </is>
      </c>
      <c r="B389643" t="n">
        <v>1</v>
      </c>
    </row>
    <row r="389644">
      <c r="A389644" t="inlineStr">
        <is>
          <t>sirby</t>
        </is>
      </c>
      <c r="B389644" t="n">
        <v>1</v>
      </c>
    </row>
    <row r="389645">
      <c r="A389645" t="inlineStr">
        <is>
          <t>fieldguidance</t>
        </is>
      </c>
      <c r="B389645" t="n">
        <v>1</v>
      </c>
    </row>
    <row r="389646">
      <c r="A389646" t="inlineStr">
        <is>
          <t>yellowgardny2</t>
        </is>
      </c>
      <c r="B389646" t="n">
        <v>1</v>
      </c>
    </row>
    <row r="389647">
      <c r="A389647" t="inlineStr">
        <is>
          <t>hhhj</t>
        </is>
      </c>
      <c r="B389647" t="n">
        <v>1</v>
      </c>
    </row>
    <row r="389648">
      <c r="A389648" t="inlineStr">
        <is>
          <t>cslt</t>
        </is>
      </c>
      <c r="B389648" t="n">
        <v>1</v>
      </c>
    </row>
    <row r="389649">
      <c r="A389649" t="inlineStr">
        <is>
          <t>nothingve</t>
        </is>
      </c>
      <c r="B389649" t="n">
        <v>1</v>
      </c>
    </row>
    <row r="389650">
      <c r="A389650" t="inlineStr">
        <is>
          <t>battedslq2above</t>
        </is>
      </c>
      <c r="B389650" t="n">
        <v>1</v>
      </c>
    </row>
    <row r="389651">
      <c r="A389651" t="inlineStr">
        <is>
          <t>testwere</t>
        </is>
      </c>
      <c r="B389651" t="n">
        <v>1</v>
      </c>
    </row>
    <row r="389652">
      <c r="A389652" t="inlineStr">
        <is>
          <t>mcking3019fe10</t>
        </is>
      </c>
      <c r="B389652" t="n">
        <v>1</v>
      </c>
    </row>
    <row r="389653">
      <c r="A389653" t="inlineStr">
        <is>
          <t>ermgage1me</t>
        </is>
      </c>
      <c r="B389653" t="n">
        <v>1</v>
      </c>
    </row>
    <row r="389654">
      <c r="A389654" t="inlineStr">
        <is>
          <t>retribut_nest</t>
        </is>
      </c>
      <c r="B389654" t="n">
        <v>1</v>
      </c>
    </row>
    <row r="389655">
      <c r="A389655" t="inlineStr">
        <is>
          <t>orgarredger_file</t>
        </is>
      </c>
      <c r="B389655" t="n">
        <v>1</v>
      </c>
    </row>
    <row r="389656">
      <c r="A389656" t="inlineStr">
        <is>
          <t>yoskitta</t>
        </is>
      </c>
      <c r="B389656" t="n">
        <v>1</v>
      </c>
    </row>
    <row r="389657">
      <c r="A389657" t="inlineStr">
        <is>
          <t>fontinone</t>
        </is>
      </c>
      <c r="B389657" t="n">
        <v>1</v>
      </c>
    </row>
    <row r="389658">
      <c r="A389658" t="inlineStr">
        <is>
          <t>almontus</t>
        </is>
      </c>
      <c r="B389658" t="n">
        <v>1</v>
      </c>
    </row>
    <row r="389659">
      <c r="A389659" t="inlineStr">
        <is>
          <t>damagesalm</t>
        </is>
      </c>
      <c r="B389659" t="n">
        <v>1</v>
      </c>
    </row>
    <row r="389660">
      <c r="A389660" t="inlineStr">
        <is>
          <t>vevillo</t>
        </is>
      </c>
      <c r="B389660" t="n">
        <v>1</v>
      </c>
    </row>
    <row r="389661">
      <c r="A389661" t="inlineStr">
        <is>
          <t>levulvelious</t>
        </is>
      </c>
      <c r="B389661" t="n">
        <v>1</v>
      </c>
    </row>
    <row r="389662">
      <c r="A389662" t="inlineStr">
        <is>
          <t>gortja</t>
        </is>
      </c>
      <c r="B389662" t="n">
        <v>1</v>
      </c>
    </row>
    <row r="389663">
      <c r="A389663" t="inlineStr">
        <is>
          <t>rosettoni</t>
        </is>
      </c>
      <c r="B389663" t="n">
        <v>1</v>
      </c>
    </row>
    <row r="389664">
      <c r="A389664" t="inlineStr">
        <is>
          <t>hougearshotskriegistway</t>
        </is>
      </c>
      <c r="B389664" t="n">
        <v>1</v>
      </c>
    </row>
    <row r="389665">
      <c r="A389665" t="inlineStr">
        <is>
          <t>g4ts3j</t>
        </is>
      </c>
      <c r="B389665" t="n">
        <v>1</v>
      </c>
    </row>
    <row r="389666">
      <c r="A389666" t="inlineStr">
        <is>
          <t>brian_chi</t>
        </is>
      </c>
      <c r="B389666" t="n">
        <v>1</v>
      </c>
    </row>
    <row r="389667">
      <c r="A389667" t="inlineStr">
        <is>
          <t>usacwn5s</t>
        </is>
      </c>
      <c r="B389667" t="n">
        <v>1</v>
      </c>
    </row>
    <row r="389668">
      <c r="A389668" t="inlineStr">
        <is>
          <t>dottle_</t>
        </is>
      </c>
      <c r="B389668" t="n">
        <v>1</v>
      </c>
    </row>
    <row r="389669">
      <c r="A389669" t="inlineStr">
        <is>
          <t>nataliebboxcinemaart</t>
        </is>
      </c>
      <c r="B389669" t="n">
        <v>1</v>
      </c>
    </row>
    <row r="389670">
      <c r="A389670" t="inlineStr">
        <is>
          <t>icgate</t>
        </is>
      </c>
      <c r="B389670" t="n">
        <v>1</v>
      </c>
    </row>
    <row r="389671">
      <c r="A389671" t="inlineStr">
        <is>
          <t>jalinemilkquarian</t>
        </is>
      </c>
      <c r="B389671" t="n">
        <v>1</v>
      </c>
    </row>
    <row r="389672">
      <c r="A389672" t="inlineStr">
        <is>
          <t>zeezubbola</t>
        </is>
      </c>
      <c r="B389672" t="n">
        <v>1</v>
      </c>
    </row>
    <row r="389673">
      <c r="A389673" t="inlineStr">
        <is>
          <t>getoffcoop</t>
        </is>
      </c>
      <c r="B389673" t="n">
        <v>1</v>
      </c>
    </row>
    <row r="389674">
      <c r="A389674" t="inlineStr">
        <is>
          <t>sosanchez</t>
        </is>
      </c>
      <c r="B389674" t="n">
        <v>1</v>
      </c>
    </row>
    <row r="389675">
      <c r="A389675" t="inlineStr">
        <is>
          <t>inglopen</t>
        </is>
      </c>
      <c r="B389675" t="n">
        <v>1</v>
      </c>
    </row>
    <row r="389676">
      <c r="A389676" t="inlineStr">
        <is>
          <t>ninjabeastdesterminas</t>
        </is>
      </c>
      <c r="B389676" t="n">
        <v>1</v>
      </c>
    </row>
    <row r="389677">
      <c r="A389677" t="inlineStr">
        <is>
          <t>elegi</t>
        </is>
      </c>
      <c r="B389677" t="n">
        <v>1</v>
      </c>
    </row>
    <row r="389678">
      <c r="A389678" t="inlineStr">
        <is>
          <t>shoderlessisland</t>
        </is>
      </c>
      <c r="B389678" t="n">
        <v>1</v>
      </c>
    </row>
    <row r="389679">
      <c r="A389679" t="inlineStr">
        <is>
          <t>starlling</t>
        </is>
      </c>
      <c r="B389679" t="n">
        <v>1</v>
      </c>
    </row>
    <row r="389680">
      <c r="A389680" t="inlineStr">
        <is>
          <t>demonstratefoiskage22</t>
        </is>
      </c>
      <c r="B389680" t="n">
        <v>1</v>
      </c>
    </row>
    <row r="389681">
      <c r="A389681" t="inlineStr">
        <is>
          <t>boatface_2</t>
        </is>
      </c>
      <c r="B389681" t="n">
        <v>1</v>
      </c>
    </row>
    <row r="389682">
      <c r="A389682" t="inlineStr">
        <is>
          <t>fkack</t>
        </is>
      </c>
      <c r="B389682" t="n">
        <v>1</v>
      </c>
    </row>
    <row r="389683">
      <c r="A389683" t="inlineStr">
        <is>
          <t>crackfight</t>
        </is>
      </c>
      <c r="B389683" t="n">
        <v>1</v>
      </c>
    </row>
    <row r="389684">
      <c r="A389684" t="inlineStr">
        <is>
          <t>reashed</t>
        </is>
      </c>
      <c r="B389684" t="n">
        <v>1</v>
      </c>
    </row>
    <row r="389685">
      <c r="A389685" t="inlineStr">
        <is>
          <t>hammetendas</t>
        </is>
      </c>
      <c r="B389685" t="n">
        <v>1</v>
      </c>
    </row>
    <row r="389686">
      <c r="A389686" t="inlineStr">
        <is>
          <t>prafuleruls</t>
        </is>
      </c>
      <c r="B389686" t="n">
        <v>1</v>
      </c>
    </row>
    <row r="389687">
      <c r="A389687" t="inlineStr">
        <is>
          <t>wattim</t>
        </is>
      </c>
      <c r="B389687" t="n">
        <v>1</v>
      </c>
    </row>
    <row r="389688">
      <c r="A389688" t="inlineStr">
        <is>
          <t>gulange</t>
        </is>
      </c>
      <c r="B389688" t="n">
        <v>1</v>
      </c>
    </row>
    <row r="389689">
      <c r="A389689" t="inlineStr">
        <is>
          <t>kaineen</t>
        </is>
      </c>
      <c r="B389689" t="n">
        <v>1</v>
      </c>
    </row>
    <row r="389690">
      <c r="A389690" t="inlineStr">
        <is>
          <t>darkaem</t>
        </is>
      </c>
      <c r="B389690" t="n">
        <v>1</v>
      </c>
    </row>
    <row r="389691">
      <c r="A389691" t="inlineStr">
        <is>
          <t>prafulerul</t>
        </is>
      </c>
      <c r="B389691" t="n">
        <v>1</v>
      </c>
    </row>
    <row r="389692">
      <c r="A389692" t="inlineStr">
        <is>
          <t>rs256</t>
        </is>
      </c>
      <c r="B389692" t="n">
        <v>1</v>
      </c>
    </row>
    <row r="389693">
      <c r="A389693" t="inlineStr">
        <is>
          <t>batesstrong</t>
        </is>
      </c>
      <c r="B389693" t="n">
        <v>1</v>
      </c>
    </row>
    <row r="389694">
      <c r="A389694" t="inlineStr">
        <is>
          <t>hallattants</t>
        </is>
      </c>
      <c r="B389694" t="n">
        <v>1</v>
      </c>
    </row>
    <row r="389695">
      <c r="A389695" t="inlineStr">
        <is>
          <t>memoryduration</t>
        </is>
      </c>
      <c r="B389695" t="n">
        <v>1</v>
      </c>
    </row>
    <row r="389696">
      <c r="A389696" t="inlineStr">
        <is>
          <t>allvarsky</t>
        </is>
      </c>
      <c r="B389696" t="n">
        <v>1</v>
      </c>
    </row>
    <row r="389697">
      <c r="A389697" t="inlineStr">
        <is>
          <t>davidsky</t>
        </is>
      </c>
      <c r="B389697" t="n">
        <v>1</v>
      </c>
    </row>
    <row r="389698">
      <c r="A389698" t="inlineStr">
        <is>
          <t>varano</t>
        </is>
      </c>
      <c r="B389698" t="n">
        <v>1</v>
      </c>
    </row>
    <row r="389699">
      <c r="A389699" t="inlineStr">
        <is>
          <t>vozsados</t>
        </is>
      </c>
      <c r="B389699" t="n">
        <v>1</v>
      </c>
    </row>
    <row r="389700">
      <c r="A389700" t="inlineStr">
        <is>
          <t>astoundingby</t>
        </is>
      </c>
      <c r="B389700" t="n">
        <v>1</v>
      </c>
    </row>
    <row r="389701">
      <c r="A389701" t="inlineStr">
        <is>
          <t>burghley</t>
        </is>
      </c>
      <c r="B389701" t="n">
        <v>2</v>
      </c>
    </row>
    <row r="389702">
      <c r="A389702" t="inlineStr">
        <is>
          <t>ahem—its</t>
        </is>
      </c>
      <c r="B389702" t="n">
        <v>1</v>
      </c>
    </row>
    <row r="389703">
      <c r="A389703" t="inlineStr">
        <is>
          <t>molladlin</t>
        </is>
      </c>
      <c r="B389703" t="n">
        <v>1</v>
      </c>
    </row>
    <row r="389704">
      <c r="A389704" t="inlineStr">
        <is>
          <t>10354505d</t>
        </is>
      </c>
      <c r="B389704" t="n">
        <v>1</v>
      </c>
    </row>
    <row r="389705">
      <c r="A389705" t="inlineStr">
        <is>
          <t>hbcssf</t>
        </is>
      </c>
      <c r="B389705" t="n">
        <v>1</v>
      </c>
    </row>
    <row r="389706">
      <c r="A389706" t="inlineStr">
        <is>
          <t>jpn32</t>
        </is>
      </c>
      <c r="B389706" t="n">
        <v>1</v>
      </c>
    </row>
    <row r="389707">
      <c r="A389707" t="inlineStr">
        <is>
          <t>47e8e2947</t>
        </is>
      </c>
      <c r="B389707" t="n">
        <v>1</v>
      </c>
    </row>
    <row r="389708">
      <c r="A389708" t="inlineStr">
        <is>
          <t>haps_varhbcssf_online</t>
        </is>
      </c>
      <c r="B389708" t="n">
        <v>1</v>
      </c>
    </row>
    <row r="389709">
      <c r="A389709" t="inlineStr">
        <is>
          <t>fa8205</t>
        </is>
      </c>
      <c r="B389709" t="n">
        <v>1</v>
      </c>
    </row>
    <row r="389710">
      <c r="A389710" t="inlineStr">
        <is>
          <t>90028bae</t>
        </is>
      </c>
      <c r="B389710" t="n">
        <v>1</v>
      </c>
    </row>
    <row r="389711">
      <c r="A389711" t="inlineStr">
        <is>
          <t>5bf85b</t>
        </is>
      </c>
      <c r="B389711" t="n">
        <v>1</v>
      </c>
    </row>
    <row r="389712">
      <c r="A389712" t="inlineStr">
        <is>
          <t>bpt_finddebugstringlistsnd</t>
        </is>
      </c>
      <c r="B389712" t="n">
        <v>1</v>
      </c>
    </row>
    <row r="389713">
      <c r="A389713" t="inlineStr">
        <is>
          <t>allowuser</t>
        </is>
      </c>
      <c r="B389713" t="n">
        <v>1</v>
      </c>
    </row>
    <row r="389714">
      <c r="A389714" t="inlineStr">
        <is>
          <t>000000004a</t>
        </is>
      </c>
      <c r="B389714" t="n">
        <v>1</v>
      </c>
    </row>
    <row r="389715">
      <c r="A389715" t="inlineStr">
        <is>
          <t>00000000bb732sd</t>
        </is>
      </c>
      <c r="B389715" t="n">
        <v>1</v>
      </c>
    </row>
    <row r="389716">
      <c r="A389716" t="inlineStr">
        <is>
          <t>55510000</t>
        </is>
      </c>
      <c r="B389716" t="n">
        <v>1</v>
      </c>
    </row>
    <row r="389717">
      <c r="A389717" t="inlineStr">
        <is>
          <t>thelvt</t>
        </is>
      </c>
      <c r="B389717" t="n">
        <v>1</v>
      </c>
    </row>
    <row r="389718">
      <c r="A389718" t="inlineStr">
        <is>
          <t>df19b6</t>
        </is>
      </c>
      <c r="B389718" t="n">
        <v>1</v>
      </c>
    </row>
    <row r="389719">
      <c r="A389719" t="inlineStr">
        <is>
          <t>89edaa3c</t>
        </is>
      </c>
      <c r="B389719" t="n">
        <v>1</v>
      </c>
    </row>
    <row r="389720">
      <c r="A389720" t="inlineStr">
        <is>
          <t>173ed428e</t>
        </is>
      </c>
      <c r="B389720" t="n">
        <v>1</v>
      </c>
    </row>
    <row r="389721">
      <c r="A389721" t="inlineStr">
        <is>
          <t>cab384bf61eb1bbbe03b75a222838fb09</t>
        </is>
      </c>
      <c r="B389721" t="n">
        <v>1</v>
      </c>
    </row>
    <row r="389722">
      <c r="A389722" t="inlineStr">
        <is>
          <t>0d3d858f7</t>
        </is>
      </c>
      <c r="B389722" t="n">
        <v>1</v>
      </c>
    </row>
    <row r="389723">
      <c r="A389723" t="inlineStr">
        <is>
          <t>2e2a70</t>
        </is>
      </c>
      <c r="B389723" t="n">
        <v>1</v>
      </c>
    </row>
    <row r="389724">
      <c r="A389724" t="inlineStr">
        <is>
          <t>ec86cd</t>
        </is>
      </c>
      <c r="B389724" t="n">
        <v>1</v>
      </c>
    </row>
    <row r="389725">
      <c r="A389725" t="inlineStr">
        <is>
          <t>f93776ef</t>
        </is>
      </c>
      <c r="B389725" t="n">
        <v>1</v>
      </c>
    </row>
    <row r="389726">
      <c r="A389726" t="inlineStr">
        <is>
          <t>4e67eba5</t>
        </is>
      </c>
      <c r="B389726" t="n">
        <v>1</v>
      </c>
    </row>
    <row r="389727">
      <c r="A389727" t="inlineStr">
        <is>
          <t>ec8b85f1</t>
        </is>
      </c>
      <c r="B389727" t="n">
        <v>1</v>
      </c>
    </row>
    <row r="389728">
      <c r="A389728" t="inlineStr">
        <is>
          <t>d037db</t>
        </is>
      </c>
      <c r="B389728" t="n">
        <v>1</v>
      </c>
    </row>
    <row r="389729">
      <c r="A389729" t="inlineStr">
        <is>
          <t>fl6524</t>
        </is>
      </c>
      <c r="B389729" t="n">
        <v>1</v>
      </c>
    </row>
    <row r="389730">
      <c r="A389730" t="inlineStr">
        <is>
          <t>1d0649781</t>
        </is>
      </c>
      <c r="B389730" t="n">
        <v>1</v>
      </c>
    </row>
    <row r="389731">
      <c r="A389731" t="inlineStr">
        <is>
          <t>642a54</t>
        </is>
      </c>
      <c r="B389731" t="n">
        <v>1</v>
      </c>
    </row>
    <row r="389732">
      <c r="A389732" t="inlineStr">
        <is>
          <t>check_0</t>
        </is>
      </c>
      <c r="B389732" t="n">
        <v>1</v>
      </c>
    </row>
    <row r="389733">
      <c r="A389733" t="inlineStr">
        <is>
          <t>eae708b</t>
        </is>
      </c>
      <c r="B389733" t="n">
        <v>1</v>
      </c>
    </row>
    <row r="389734">
      <c r="A389734" t="inlineStr">
        <is>
          <t>00e000</t>
        </is>
      </c>
      <c r="B389734" t="n">
        <v>1</v>
      </c>
    </row>
    <row r="389735">
      <c r="A389735" t="inlineStr">
        <is>
          <t>13940t5c2fb662f3979d63ec4368e7c1d01a9a5e</t>
        </is>
      </c>
      <c r="B389735" t="n">
        <v>1</v>
      </c>
    </row>
    <row r="389736">
      <c r="A389736" t="inlineStr">
        <is>
          <t>codedefines</t>
        </is>
      </c>
      <c r="B389736" t="n">
        <v>1</v>
      </c>
    </row>
    <row r="389737">
      <c r="A389737" t="inlineStr">
        <is>
          <t>c5923929</t>
        </is>
      </c>
      <c r="B389737" t="n">
        <v>1</v>
      </c>
    </row>
    <row r="389738">
      <c r="A389738" t="inlineStr">
        <is>
          <t>hbcssf_dispatch_sheel</t>
        </is>
      </c>
      <c r="B389738" t="n">
        <v>1</v>
      </c>
    </row>
    <row r="389739">
      <c r="A389739" t="inlineStr">
        <is>
          <t>14e8616f4</t>
        </is>
      </c>
      <c r="B389739" t="n">
        <v>1</v>
      </c>
    </row>
    <row r="389740">
      <c r="A389740" t="inlineStr">
        <is>
          <t>boostl2</t>
        </is>
      </c>
      <c r="B389740" t="n">
        <v>1</v>
      </c>
    </row>
    <row r="389741">
      <c r="A389741" t="inlineStr">
        <is>
          <t>6e75b09</t>
        </is>
      </c>
      <c r="B389741" t="n">
        <v>1</v>
      </c>
    </row>
    <row r="389742">
      <c r="A389742" t="inlineStr">
        <is>
          <t>0x4f</t>
        </is>
      </c>
      <c r="B389742" t="n">
        <v>2</v>
      </c>
    </row>
    <row r="389743">
      <c r="A389743" t="inlineStr">
        <is>
          <t>31bb55ef6</t>
        </is>
      </c>
      <c r="B389743" t="n">
        <v>1</v>
      </c>
    </row>
    <row r="389744">
      <c r="A389744" t="inlineStr">
        <is>
          <t>bd4e635c</t>
        </is>
      </c>
      <c r="B389744" t="n">
        <v>1</v>
      </c>
    </row>
    <row r="389745">
      <c r="A389745" t="inlineStr">
        <is>
          <t>076eeb</t>
        </is>
      </c>
      <c r="B389745" t="n">
        <v>1</v>
      </c>
    </row>
    <row r="389746">
      <c r="A389746" t="inlineStr">
        <is>
          <t>412608</t>
        </is>
      </c>
      <c r="B389746" t="n">
        <v>1</v>
      </c>
    </row>
    <row r="389747">
      <c r="A389747" t="inlineStr">
        <is>
          <t>2916002bf</t>
        </is>
      </c>
      <c r="B389747" t="n">
        <v>1</v>
      </c>
    </row>
    <row r="389748">
      <c r="A389748" t="inlineStr">
        <is>
          <t>d1067da</t>
        </is>
      </c>
      <c r="B389748" t="n">
        <v>1</v>
      </c>
    </row>
    <row r="389749">
      <c r="A389749" t="inlineStr">
        <is>
          <t>6e758e28a</t>
        </is>
      </c>
      <c r="B389749" t="n">
        <v>1</v>
      </c>
    </row>
    <row r="389750">
      <c r="A389750" t="inlineStr">
        <is>
          <t>00c000</t>
        </is>
      </c>
      <c r="B389750" t="n">
        <v>1</v>
      </c>
    </row>
    <row r="389751">
      <c r="A389751" t="inlineStr">
        <is>
          <t>a896e4</t>
        </is>
      </c>
      <c r="B389751" t="n">
        <v>1</v>
      </c>
    </row>
    <row r="389752">
      <c r="A389752" t="inlineStr">
        <is>
          <t>delibbit</t>
        </is>
      </c>
      <c r="B389752" t="n">
        <v>1</v>
      </c>
    </row>
    <row r="389753">
      <c r="A389753" t="inlineStr">
        <is>
          <t>095xd</t>
        </is>
      </c>
      <c r="B389753" t="n">
        <v>1</v>
      </c>
    </row>
    <row r="389754">
      <c r="A389754" t="inlineStr">
        <is>
          <t>icmp32_hmac</t>
        </is>
      </c>
      <c r="B389754" t="n">
        <v>1</v>
      </c>
    </row>
    <row r="389755">
      <c r="A389755" t="inlineStr">
        <is>
          <t>1271624494</t>
        </is>
      </c>
      <c r="B389755" t="n">
        <v>1</v>
      </c>
    </row>
    <row r="389756">
      <c r="A389756" t="inlineStr">
        <is>
          <t>027ccca3</t>
        </is>
      </c>
      <c r="B389756" t="n">
        <v>1</v>
      </c>
    </row>
    <row r="389757">
      <c r="A389757" t="inlineStr">
        <is>
          <t>126e5076e</t>
        </is>
      </c>
      <c r="B389757" t="n">
        <v>1</v>
      </c>
    </row>
    <row r="389758">
      <c r="A389758" t="inlineStr">
        <is>
          <t>193fa8133</t>
        </is>
      </c>
      <c r="B389758" t="n">
        <v>1</v>
      </c>
    </row>
    <row r="389759">
      <c r="A389759" t="inlineStr">
        <is>
          <t>e93885</t>
        </is>
      </c>
      <c r="B389759" t="n">
        <v>1</v>
      </c>
    </row>
    <row r="389760">
      <c r="A389760" t="inlineStr">
        <is>
          <t>008ff1</t>
        </is>
      </c>
      <c r="B389760" t="n">
        <v>1</v>
      </c>
    </row>
    <row r="389761">
      <c r="A389761" t="inlineStr">
        <is>
          <t>f600000</t>
        </is>
      </c>
      <c r="B389761" t="n">
        <v>1</v>
      </c>
    </row>
    <row r="389762">
      <c r="A389762" t="inlineStr">
        <is>
          <t>98a1b34eb</t>
        </is>
      </c>
      <c r="B389762" t="n">
        <v>1</v>
      </c>
    </row>
    <row r="389763">
      <c r="A389763" t="inlineStr">
        <is>
          <t>ebfd8d94</t>
        </is>
      </c>
      <c r="B389763" t="n">
        <v>1</v>
      </c>
    </row>
    <row r="389764">
      <c r="A389764" t="inlineStr">
        <is>
          <t>31dd1887d</t>
        </is>
      </c>
      <c r="B389764" t="n">
        <v>1</v>
      </c>
    </row>
    <row r="389765">
      <c r="A389765" t="inlineStr">
        <is>
          <t>d6f837c9</t>
        </is>
      </c>
      <c r="B389765" t="n">
        <v>1</v>
      </c>
    </row>
    <row r="389766">
      <c r="A389766" t="inlineStr">
        <is>
          <t>00322670059ode2</t>
        </is>
      </c>
      <c r="B389766" t="n">
        <v>1</v>
      </c>
    </row>
    <row r="389767">
      <c r="A389767" t="inlineStr">
        <is>
          <t>3d39ef</t>
        </is>
      </c>
      <c r="B389767" t="n">
        <v>1</v>
      </c>
    </row>
    <row r="389768">
      <c r="A389768" t="inlineStr">
        <is>
          <t>pnamegen2p</t>
        </is>
      </c>
      <c r="B389768" t="n">
        <v>1</v>
      </c>
    </row>
    <row r="389769">
      <c r="A389769" t="inlineStr">
        <is>
          <t>0079b8c6</t>
        </is>
      </c>
      <c r="B389769" t="n">
        <v>1</v>
      </c>
    </row>
    <row r="389770">
      <c r="A389770" t="inlineStr">
        <is>
          <t>0b3dd0</t>
        </is>
      </c>
      <c r="B389770" t="n">
        <v>1</v>
      </c>
    </row>
    <row r="389771">
      <c r="A389771" t="inlineStr">
        <is>
          <t>0ce5163rar</t>
        </is>
      </c>
      <c r="B389771" t="n">
        <v>1</v>
      </c>
    </row>
    <row r="389772">
      <c r="A389772" t="inlineStr">
        <is>
          <t>0x63</t>
        </is>
      </c>
      <c r="B389772" t="n">
        <v>2</v>
      </c>
    </row>
    <row r="389773">
      <c r="A389773" t="inlineStr">
        <is>
          <t>30135a411</t>
        </is>
      </c>
      <c r="B389773" t="n">
        <v>1</v>
      </c>
    </row>
    <row r="389774">
      <c r="A389774" t="inlineStr">
        <is>
          <t>cffd0d1ce</t>
        </is>
      </c>
      <c r="B389774" t="n">
        <v>1</v>
      </c>
    </row>
    <row r="389775">
      <c r="A389775" t="inlineStr">
        <is>
          <t>6775c6</t>
        </is>
      </c>
      <c r="B389775" t="n">
        <v>1</v>
      </c>
    </row>
    <row r="389776">
      <c r="A389776" t="inlineStr">
        <is>
          <t>\{devthisansi|probebport</t>
        </is>
      </c>
      <c r="B389776" t="n">
        <v>1</v>
      </c>
    </row>
    <row r="389777">
      <c r="A389777" t="inlineStr">
        <is>
          <t>4d4c4514ea</t>
        </is>
      </c>
      <c r="B389777" t="n">
        <v>1</v>
      </c>
    </row>
    <row r="389778">
      <c r="A389778" t="inlineStr">
        <is>
          <t>eosapfs2</t>
        </is>
      </c>
      <c r="B389778" t="n">
        <v>1</v>
      </c>
    </row>
    <row r="389779">
      <c r="A389779" t="inlineStr">
        <is>
          <t>4004520a</t>
        </is>
      </c>
      <c r="B389779" t="n">
        <v>1</v>
      </c>
    </row>
    <row r="389780">
      <c r="A389780" t="inlineStr">
        <is>
          <t>rbheader</t>
        </is>
      </c>
      <c r="B389780" t="n">
        <v>1</v>
      </c>
    </row>
    <row r="389781">
      <c r="A389781" t="inlineStr">
        <is>
          <t>c3200a</t>
        </is>
      </c>
      <c r="B389781" t="n">
        <v>1</v>
      </c>
    </row>
    <row r="389782">
      <c r="A389782" t="inlineStr">
        <is>
          <t>ac74e</t>
        </is>
      </c>
      <c r="B389782" t="n">
        <v>1</v>
      </c>
    </row>
    <row r="389783">
      <c r="A389783" t="inlineStr">
        <is>
          <t>macstring1</t>
        </is>
      </c>
      <c r="B389783" t="n">
        <v>1</v>
      </c>
    </row>
    <row r="389784">
      <c r="A389784" t="inlineStr">
        <is>
          <t>rfmark</t>
        </is>
      </c>
      <c r="B389784" t="n">
        <v>1</v>
      </c>
    </row>
    <row r="389785">
      <c r="A389785" t="inlineStr">
        <is>
          <t>bfsf</t>
        </is>
      </c>
      <c r="B389785" t="n">
        <v>1</v>
      </c>
    </row>
    <row r="389786">
      <c r="A389786" t="inlineStr">
        <is>
          <t>81f3cf</t>
        </is>
      </c>
      <c r="B389786" t="n">
        <v>1</v>
      </c>
    </row>
    <row r="389787">
      <c r="A389787" t="inlineStr">
        <is>
          <t>problem_hoprantmask</t>
        </is>
      </c>
      <c r="B389787" t="n">
        <v>1</v>
      </c>
    </row>
    <row r="389788">
      <c r="A389788" t="inlineStr">
        <is>
          <t>180bf9c2a</t>
        </is>
      </c>
      <c r="B389788" t="n">
        <v>1</v>
      </c>
    </row>
    <row r="389789">
      <c r="A389789" t="inlineStr">
        <is>
          <t>onterfacing</t>
        </is>
      </c>
      <c r="B389789" t="n">
        <v>1</v>
      </c>
    </row>
    <row r="389790">
      <c r="A389790" t="inlineStr">
        <is>
          <t>gamestarter</t>
        </is>
      </c>
      <c r="B389790" t="n">
        <v>2</v>
      </c>
    </row>
    <row r="389791">
      <c r="A389791" t="inlineStr">
        <is>
          <t>wxcorp</t>
        </is>
      </c>
      <c r="B389791" t="n">
        <v>1</v>
      </c>
    </row>
    <row r="389792">
      <c r="A389792" t="inlineStr">
        <is>
          <t>faqcommentary</t>
        </is>
      </c>
      <c r="B389792" t="n">
        <v>1</v>
      </c>
    </row>
    <row r="389793">
      <c r="A389793" t="inlineStr">
        <is>
          <t>netrek</t>
        </is>
      </c>
      <c r="B389793" t="n">
        <v>1</v>
      </c>
    </row>
    <row r="389794">
      <c r="A389794" t="inlineStr">
        <is>
          <t>gnver</t>
        </is>
      </c>
      <c r="B389794" t="n">
        <v>1</v>
      </c>
    </row>
    <row r="389795">
      <c r="A389795" t="inlineStr">
        <is>
          <t>212julnet</t>
        </is>
      </c>
      <c r="B389795" t="n">
        <v>1</v>
      </c>
    </row>
    <row r="389796">
      <c r="A389796" t="inlineStr">
        <is>
          <t>logumpo</t>
        </is>
      </c>
      <c r="B389796" t="n">
        <v>1</v>
      </c>
    </row>
    <row r="389797">
      <c r="A389797" t="inlineStr">
        <is>
          <t>alsoogrock</t>
        </is>
      </c>
      <c r="B389797" t="n">
        <v>1</v>
      </c>
    </row>
    <row r="389798">
      <c r="A389798" t="inlineStr">
        <is>
          <t>phiopod</t>
        </is>
      </c>
      <c r="B389798" t="n">
        <v>1</v>
      </c>
    </row>
    <row r="389799">
      <c r="A389799" t="inlineStr">
        <is>
          <t>prozachq</t>
        </is>
      </c>
      <c r="B389799" t="n">
        <v>1</v>
      </c>
    </row>
    <row r="389800">
      <c r="A389800" t="inlineStr">
        <is>
          <t>okawawa</t>
        </is>
      </c>
      <c r="B389800" t="n">
        <v>1</v>
      </c>
    </row>
    <row r="389801">
      <c r="A389801" t="inlineStr">
        <is>
          <t>gajanstai</t>
        </is>
      </c>
      <c r="B389801" t="n">
        <v>1</v>
      </c>
    </row>
    <row r="389802">
      <c r="A389802" t="inlineStr">
        <is>
          <t>calforta</t>
        </is>
      </c>
      <c r="B389802" t="n">
        <v>1</v>
      </c>
    </row>
    <row r="389803">
      <c r="A389803" t="inlineStr">
        <is>
          <t>kmüerick</t>
        </is>
      </c>
      <c r="B389803" t="n">
        <v>1</v>
      </c>
    </row>
    <row r="389804">
      <c r="A389804" t="inlineStr">
        <is>
          <t>discobulous</t>
        </is>
      </c>
      <c r="B389804" t="n">
        <v>1</v>
      </c>
    </row>
    <row r="389805">
      <c r="A389805" t="inlineStr">
        <is>
          <t>cougarsaut</t>
        </is>
      </c>
      <c r="B389805" t="n">
        <v>1</v>
      </c>
    </row>
    <row r="389806">
      <c r="A389806" t="inlineStr">
        <is>
          <t>jambering</t>
        </is>
      </c>
      <c r="B389806" t="n">
        <v>1</v>
      </c>
    </row>
    <row r="389807">
      <c r="A389807" t="inlineStr">
        <is>
          <t>electronicmidi</t>
        </is>
      </c>
      <c r="B389807" t="n">
        <v>1</v>
      </c>
    </row>
    <row r="389808">
      <c r="A389808" t="inlineStr">
        <is>
          <t>lngp</t>
        </is>
      </c>
      <c r="B389808" t="n">
        <v>1</v>
      </c>
    </row>
    <row r="389809">
      <c r="A389809" t="inlineStr">
        <is>
          <t>rampieze</t>
        </is>
      </c>
      <c r="B389809" t="n">
        <v>1</v>
      </c>
    </row>
    <row r="389810">
      <c r="A389810" t="inlineStr">
        <is>
          <t>nbeukconeing</t>
        </is>
      </c>
      <c r="B389810" t="n">
        <v>1</v>
      </c>
    </row>
    <row r="389811">
      <c r="A389811" t="inlineStr">
        <is>
          <t>mildets</t>
        </is>
      </c>
      <c r="B389811" t="n">
        <v>1</v>
      </c>
    </row>
    <row r="389812">
      <c r="A389812" t="inlineStr">
        <is>
          <t>embleborosa</t>
        </is>
      </c>
      <c r="B389812" t="n">
        <v>1</v>
      </c>
    </row>
    <row r="389813">
      <c r="A389813" t="inlineStr">
        <is>
          <t>bathler</t>
        </is>
      </c>
      <c r="B389813" t="n">
        <v>1</v>
      </c>
    </row>
    <row r="389814">
      <c r="A389814" t="inlineStr">
        <is>
          <t>aplira</t>
        </is>
      </c>
      <c r="B389814" t="n">
        <v>1</v>
      </c>
    </row>
    <row r="389815">
      <c r="A389815" t="inlineStr">
        <is>
          <t>voxo</t>
        </is>
      </c>
      <c r="B389815" t="n">
        <v>1</v>
      </c>
    </row>
    <row r="389816">
      <c r="A389816" t="inlineStr">
        <is>
          <t>exotium</t>
        </is>
      </c>
      <c r="B389816" t="n">
        <v>1</v>
      </c>
    </row>
    <row r="389817">
      <c r="A389817" t="inlineStr">
        <is>
          <t>dunkus</t>
        </is>
      </c>
      <c r="B389817" t="n">
        <v>1</v>
      </c>
    </row>
    <row r="389818">
      <c r="A389818" t="inlineStr">
        <is>
          <t>inshers</t>
        </is>
      </c>
      <c r="B389818" t="n">
        <v>1</v>
      </c>
    </row>
    <row r="389819">
      <c r="A389819" t="inlineStr">
        <is>
          <t>goatwhores</t>
        </is>
      </c>
      <c r="B389819" t="n">
        <v>1</v>
      </c>
    </row>
    <row r="389820">
      <c r="A389820" t="inlineStr">
        <is>
          <t>posteak</t>
        </is>
      </c>
      <c r="B389820" t="n">
        <v>1</v>
      </c>
    </row>
    <row r="389821">
      <c r="A389821" t="inlineStr">
        <is>
          <t>núvas</t>
        </is>
      </c>
      <c r="B389821" t="n">
        <v>1</v>
      </c>
    </row>
    <row r="389822">
      <c r="A389822" t="inlineStr">
        <is>
          <t>siouxwaver</t>
        </is>
      </c>
      <c r="B389822" t="n">
        <v>1</v>
      </c>
    </row>
    <row r="389823">
      <c r="A389823" t="inlineStr">
        <is>
          <t>chompire</t>
        </is>
      </c>
      <c r="B389823" t="n">
        <v>1</v>
      </c>
    </row>
    <row r="389824">
      <c r="A389824" t="inlineStr">
        <is>
          <t>digistand</t>
        </is>
      </c>
      <c r="B389824" t="n">
        <v>1</v>
      </c>
    </row>
    <row r="389825">
      <c r="A389825" t="inlineStr">
        <is>
          <t>reccassions</t>
        </is>
      </c>
      <c r="B389825" t="n">
        <v>1</v>
      </c>
    </row>
    <row r="389826">
      <c r="A389826" t="inlineStr">
        <is>
          <t>psychoerics</t>
        </is>
      </c>
      <c r="B389826" t="n">
        <v>1</v>
      </c>
    </row>
    <row r="389827">
      <c r="A389827" t="inlineStr">
        <is>
          <t>quizzic</t>
        </is>
      </c>
      <c r="B389827" t="n">
        <v>1</v>
      </c>
    </row>
    <row r="389828">
      <c r="A389828" t="inlineStr">
        <is>
          <t>renderinggrossenplus</t>
        </is>
      </c>
      <c r="B389828" t="n">
        <v>1</v>
      </c>
    </row>
    <row r="389829">
      <c r="A389829" t="inlineStr">
        <is>
          <t>fnwnflyobs</t>
        </is>
      </c>
      <c r="B389829" t="n">
        <v>1</v>
      </c>
    </row>
    <row r="389830">
      <c r="A389830" t="inlineStr">
        <is>
          <t>page52</t>
        </is>
      </c>
      <c r="B389830" t="n">
        <v>1</v>
      </c>
    </row>
    <row r="389831">
      <c r="A389831" t="inlineStr">
        <is>
          <t>assembleement</t>
        </is>
      </c>
      <c r="B389831" t="n">
        <v>1</v>
      </c>
    </row>
    <row r="389832">
      <c r="A389832" t="inlineStr">
        <is>
          <t>vectorgrround22abb</t>
        </is>
      </c>
      <c r="B389832" t="n">
        <v>1</v>
      </c>
    </row>
    <row r="389833">
      <c r="A389833" t="inlineStr">
        <is>
          <t>nothrom</t>
        </is>
      </c>
      <c r="B389833" t="n">
        <v>1</v>
      </c>
    </row>
    <row r="389834">
      <c r="A389834" t="inlineStr">
        <is>
          <t>altcmd</t>
        </is>
      </c>
      <c r="B389834" t="n">
        <v>1</v>
      </c>
    </row>
    <row r="389835">
      <c r="A389835" t="inlineStr">
        <is>
          <t>drshde_jsm</t>
        </is>
      </c>
      <c r="B389835" t="n">
        <v>1</v>
      </c>
    </row>
    <row r="389836">
      <c r="A389836" t="inlineStr">
        <is>
          <t>linuxmap</t>
        </is>
      </c>
      <c r="B389836" t="n">
        <v>1</v>
      </c>
    </row>
    <row r="389837">
      <c r="A389837" t="inlineStr">
        <is>
          <t>autoxgrt_open</t>
        </is>
      </c>
      <c r="B389837" t="n">
        <v>1</v>
      </c>
    </row>
    <row r="389838">
      <c r="A389838" t="inlineStr">
        <is>
          <t>entosases</t>
        </is>
      </c>
      <c r="B389838" t="n">
        <v>1</v>
      </c>
    </row>
    <row r="389839">
      <c r="A389839" t="inlineStr">
        <is>
          <t>pexiexiv</t>
        </is>
      </c>
      <c r="B389839" t="n">
        <v>1</v>
      </c>
    </row>
    <row r="389840">
      <c r="A389840" t="inlineStr">
        <is>
          <t>ntribl</t>
        </is>
      </c>
      <c r="B389840" t="n">
        <v>1</v>
      </c>
    </row>
    <row r="389841">
      <c r="A389841" t="inlineStr">
        <is>
          <t>mod_sys_config</t>
        </is>
      </c>
      <c r="B389841" t="n">
        <v>1</v>
      </c>
    </row>
    <row r="389842">
      <c r="A389842" t="inlineStr">
        <is>
          <t>diffifim</t>
        </is>
      </c>
      <c r="B389842" t="n">
        <v>1</v>
      </c>
    </row>
    <row r="389843">
      <c r="A389843" t="inlineStr">
        <is>
          <t>xt25</t>
        </is>
      </c>
      <c r="B389843" t="n">
        <v>1</v>
      </c>
    </row>
    <row r="389844">
      <c r="A389844" t="inlineStr">
        <is>
          <t>groupview</t>
        </is>
      </c>
      <c r="B389844" t="n">
        <v>1</v>
      </c>
    </row>
    <row r="389845">
      <c r="A389845" t="inlineStr">
        <is>
          <t>minitransparent</t>
        </is>
      </c>
      <c r="B389845" t="n">
        <v>1</v>
      </c>
    </row>
    <row r="389846">
      <c r="A389846" t="inlineStr">
        <is>
          <t>windowsim</t>
        </is>
      </c>
      <c r="B389846" t="n">
        <v>1</v>
      </c>
    </row>
    <row r="389847">
      <c r="A389847" t="inlineStr">
        <is>
          <t>lglibs</t>
        </is>
      </c>
      <c r="B389847" t="n">
        <v>1</v>
      </c>
    </row>
    <row r="389848">
      <c r="A389848" t="inlineStr">
        <is>
          <t>xen_no_dialogs</t>
        </is>
      </c>
      <c r="B389848" t="n">
        <v>1</v>
      </c>
    </row>
    <row r="389849">
      <c r="A389849" t="inlineStr">
        <is>
          <t>\wheelhaus</t>
        </is>
      </c>
      <c r="B389849" t="n">
        <v>1</v>
      </c>
    </row>
    <row r="389850">
      <c r="A389850" t="inlineStr">
        <is>
          <t>strangenesses</t>
        </is>
      </c>
      <c r="B389850" t="n">
        <v>1</v>
      </c>
    </row>
    <row r="389851">
      <c r="A389851" t="inlineStr">
        <is>
          <t>abs4jrc</t>
        </is>
      </c>
      <c r="B389851" t="n">
        <v>1</v>
      </c>
    </row>
    <row r="389852">
      <c r="A389852" t="inlineStr">
        <is>
          <t>5x16yes</t>
        </is>
      </c>
      <c r="B389852" t="n">
        <v>1</v>
      </c>
    </row>
    <row r="389853">
      <c r="A389853" t="inlineStr">
        <is>
          <t>danedoms</t>
        </is>
      </c>
      <c r="B389853" t="n">
        <v>1</v>
      </c>
    </row>
    <row r="389854">
      <c r="A389854" t="inlineStr">
        <is>
          <t>siggolden</t>
        </is>
      </c>
      <c r="B389854" t="n">
        <v>1</v>
      </c>
    </row>
    <row r="389855">
      <c r="A389855" t="inlineStr">
        <is>
          <t>compatopdf</t>
        </is>
      </c>
      <c r="B389855" t="n">
        <v>1</v>
      </c>
    </row>
    <row r="389856">
      <c r="A389856" t="inlineStr">
        <is>
          <t>namescreens</t>
        </is>
      </c>
      <c r="B389856" t="n">
        <v>1</v>
      </c>
    </row>
    <row r="389857">
      <c r="A389857" t="inlineStr">
        <is>
          <t>umping</t>
        </is>
      </c>
      <c r="B389857" t="n">
        <v>1</v>
      </c>
    </row>
    <row r="389858">
      <c r="A389858" t="inlineStr">
        <is>
          <t>reg\phpfile</t>
        </is>
      </c>
      <c r="B389858" t="n">
        <v>1</v>
      </c>
    </row>
    <row r="389859">
      <c r="A389859" t="inlineStr">
        <is>
          <t>hahahh</t>
        </is>
      </c>
      <c r="B389859" t="n">
        <v>1</v>
      </c>
    </row>
    <row r="389860">
      <c r="A389860" t="inlineStr">
        <is>
          <t>62415</t>
        </is>
      </c>
      <c r="B389860" t="n">
        <v>2</v>
      </c>
    </row>
    <row r="389861">
      <c r="A389861" t="inlineStr">
        <is>
          <t>lfam</t>
        </is>
      </c>
      <c r="B389861" t="n">
        <v>1</v>
      </c>
    </row>
    <row r="389862">
      <c r="A389862" t="inlineStr">
        <is>
          <t>thoughteberg</t>
        </is>
      </c>
      <c r="B389862" t="n">
        <v>1</v>
      </c>
    </row>
    <row r="389863">
      <c r="A389863" t="inlineStr">
        <is>
          <t>bullshitty</t>
        </is>
      </c>
      <c r="B389863" t="n">
        <v>1</v>
      </c>
    </row>
    <row r="389864">
      <c r="A389864" t="inlineStr">
        <is>
          <t>archdawn</t>
        </is>
      </c>
      <c r="B389864" t="n">
        <v>1</v>
      </c>
    </row>
    <row r="389865">
      <c r="A389865" t="inlineStr">
        <is>
          <t>naybalps</t>
        </is>
      </c>
      <c r="B389865" t="n">
        <v>1</v>
      </c>
    </row>
    <row r="389866">
      <c r="A389866" t="inlineStr">
        <is>
          <t>comroms</t>
        </is>
      </c>
      <c r="B389866" t="n">
        <v>1</v>
      </c>
    </row>
    <row r="389867">
      <c r="A389867" t="inlineStr">
        <is>
          <t>godbrained</t>
        </is>
      </c>
      <c r="B389867" t="n">
        <v>1</v>
      </c>
    </row>
    <row r="389868">
      <c r="A389868" t="inlineStr">
        <is>
          <t>bacchatus</t>
        </is>
      </c>
      <c r="B389868" t="n">
        <v>1</v>
      </c>
    </row>
    <row r="389869">
      <c r="A389869" t="inlineStr">
        <is>
          <t>bchane</t>
        </is>
      </c>
      <c r="B389869" t="n">
        <v>1</v>
      </c>
    </row>
    <row r="389870">
      <c r="A389870" t="inlineStr">
        <is>
          <t>vacuolarization</t>
        </is>
      </c>
      <c r="B389870" t="n">
        <v>1</v>
      </c>
    </row>
    <row r="389871">
      <c r="A389871" t="inlineStr">
        <is>
          <t>fairskoy</t>
        </is>
      </c>
      <c r="B389871" t="n">
        <v>1</v>
      </c>
    </row>
    <row r="389872">
      <c r="A389872" t="inlineStr">
        <is>
          <t>cd4493</t>
        </is>
      </c>
      <c r="B389872" t="n">
        <v>1</v>
      </c>
    </row>
    <row r="389873">
      <c r="A389873" t="inlineStr">
        <is>
          <t>atrialitis</t>
        </is>
      </c>
      <c r="B389873" t="n">
        <v>1</v>
      </c>
    </row>
    <row r="389874">
      <c r="A389874" t="inlineStr">
        <is>
          <t>6oh3p53a</t>
        </is>
      </c>
      <c r="B389874" t="n">
        <v>1</v>
      </c>
    </row>
    <row r="389875">
      <c r="A389875" t="inlineStr">
        <is>
          <t>autolocalized</t>
        </is>
      </c>
      <c r="B389875" t="n">
        <v>1</v>
      </c>
    </row>
    <row r="389876">
      <c r="A389876" t="inlineStr">
        <is>
          <t>mispropion</t>
        </is>
      </c>
      <c r="B389876" t="n">
        <v>1</v>
      </c>
    </row>
    <row r="389877">
      <c r="A389877" t="inlineStr">
        <is>
          <t>polyisothiocyanate</t>
        </is>
      </c>
      <c r="B389877" t="n">
        <v>1</v>
      </c>
    </row>
    <row r="389878">
      <c r="A389878" t="inlineStr">
        <is>
          <t>presals</t>
        </is>
      </c>
      <c r="B389878" t="n">
        <v>1</v>
      </c>
    </row>
    <row r="389879">
      <c r="A389879" t="inlineStr">
        <is>
          <t>dermatobiliary</t>
        </is>
      </c>
      <c r="B389879" t="n">
        <v>1</v>
      </c>
    </row>
    <row r="389880">
      <c r="A389880" t="inlineStr">
        <is>
          <t>organony</t>
        </is>
      </c>
      <c r="B389880" t="n">
        <v>1</v>
      </c>
    </row>
    <row r="389881">
      <c r="A389881" t="inlineStr">
        <is>
          <t>indoleruzon</t>
        </is>
      </c>
      <c r="B389881" t="n">
        <v>1</v>
      </c>
    </row>
    <row r="389882">
      <c r="A389882" t="inlineStr">
        <is>
          <t>dermalurovinculcanine</t>
        </is>
      </c>
      <c r="B389882" t="n">
        <v>1</v>
      </c>
    </row>
    <row r="389883">
      <c r="A389883" t="inlineStr">
        <is>
          <t>cacillary</t>
        </is>
      </c>
      <c r="B389883" t="n">
        <v>1</v>
      </c>
    </row>
    <row r="389884">
      <c r="A389884" t="inlineStr">
        <is>
          <t>chymospin</t>
        </is>
      </c>
      <c r="B389884" t="n">
        <v>1</v>
      </c>
    </row>
    <row r="389885">
      <c r="A389885" t="inlineStr">
        <is>
          <t>2m12</t>
        </is>
      </c>
      <c r="B389885" t="n">
        <v>1</v>
      </c>
    </row>
    <row r="389886">
      <c r="A389886" t="inlineStr">
        <is>
          <t>3iredoxin</t>
        </is>
      </c>
      <c r="B389886" t="n">
        <v>1</v>
      </c>
    </row>
    <row r="389887">
      <c r="A389887" t="inlineStr">
        <is>
          <t>nt700</t>
        </is>
      </c>
      <c r="B389887" t="n">
        <v>1</v>
      </c>
    </row>
    <row r="389888">
      <c r="A389888" t="inlineStr">
        <is>
          <t>bisii</t>
        </is>
      </c>
      <c r="B389888" t="n">
        <v>1</v>
      </c>
    </row>
    <row r="389889">
      <c r="A389889" t="inlineStr">
        <is>
          <t>hordezerver</t>
        </is>
      </c>
      <c r="B389889" t="n">
        <v>1</v>
      </c>
    </row>
    <row r="389890">
      <c r="A389890" t="inlineStr">
        <is>
          <t>180a295</t>
        </is>
      </c>
      <c r="B389890" t="n">
        <v>1</v>
      </c>
    </row>
    <row r="389891">
      <c r="A389891" t="inlineStr">
        <is>
          <t>wishbonecase</t>
        </is>
      </c>
      <c r="B389891" t="n">
        <v>1</v>
      </c>
    </row>
    <row r="389892">
      <c r="A389892" t="inlineStr">
        <is>
          <t>psyclo</t>
        </is>
      </c>
      <c r="B389892" t="n">
        <v>1</v>
      </c>
    </row>
    <row r="389893">
      <c r="A389893" t="inlineStr">
        <is>
          <t>gabb8</t>
        </is>
      </c>
      <c r="B389893" t="n">
        <v>1</v>
      </c>
    </row>
    <row r="389894">
      <c r="A389894" t="inlineStr">
        <is>
          <t>ethazine</t>
        </is>
      </c>
      <c r="B389894" t="n">
        <v>1</v>
      </c>
    </row>
    <row r="389895">
      <c r="A389895" t="inlineStr">
        <is>
          <t>e2co</t>
        </is>
      </c>
      <c r="B389895" t="n">
        <v>1</v>
      </c>
    </row>
    <row r="389896">
      <c r="A389896" t="inlineStr">
        <is>
          <t>hlrb</t>
        </is>
      </c>
      <c r="B389896" t="n">
        <v>1</v>
      </c>
    </row>
    <row r="389897">
      <c r="A389897" t="inlineStr">
        <is>
          <t>milliprocality</t>
        </is>
      </c>
      <c r="B389897" t="n">
        <v>1</v>
      </c>
    </row>
    <row r="389898">
      <c r="A389898" t="inlineStr">
        <is>
          <t>isoflavins</t>
        </is>
      </c>
      <c r="B389898" t="n">
        <v>1</v>
      </c>
    </row>
    <row r="389899">
      <c r="A389899" t="inlineStr">
        <is>
          <t>isamuino</t>
        </is>
      </c>
      <c r="B389899" t="n">
        <v>1</v>
      </c>
    </row>
    <row r="389900">
      <c r="A389900" t="inlineStr">
        <is>
          <t>triconsomic</t>
        </is>
      </c>
      <c r="B389900" t="n">
        <v>1</v>
      </c>
    </row>
    <row r="389901">
      <c r="A389901" t="inlineStr">
        <is>
          <t>frostoxin</t>
        </is>
      </c>
      <c r="B389901" t="n">
        <v>1</v>
      </c>
    </row>
    <row r="389902">
      <c r="A389902" t="inlineStr">
        <is>
          <t>d290</t>
        </is>
      </c>
      <c r="B389902" t="n">
        <v>1</v>
      </c>
    </row>
    <row r="389903">
      <c r="A389903" t="inlineStr">
        <is>
          <t>cd1119151</t>
        </is>
      </c>
      <c r="B389903" t="n">
        <v>1</v>
      </c>
    </row>
    <row r="389904">
      <c r="A389904" t="inlineStr">
        <is>
          <t>sonaidaris</t>
        </is>
      </c>
      <c r="B389904" t="n">
        <v>1</v>
      </c>
    </row>
    <row r="389905">
      <c r="A389905" t="inlineStr">
        <is>
          <t>oxime</t>
        </is>
      </c>
      <c r="B389905" t="n">
        <v>1</v>
      </c>
    </row>
    <row r="389906">
      <c r="A389906" t="inlineStr">
        <is>
          <t>carburous</t>
        </is>
      </c>
      <c r="B389906" t="n">
        <v>1</v>
      </c>
    </row>
    <row r="389907">
      <c r="A389907" t="inlineStr">
        <is>
          <t>enmanuell</t>
        </is>
      </c>
      <c r="B389907" t="n">
        <v>1</v>
      </c>
    </row>
    <row r="389908">
      <c r="A389908" t="inlineStr">
        <is>
          <t>fluorodeoxyguanosine</t>
        </is>
      </c>
      <c r="B389908" t="n">
        <v>1</v>
      </c>
    </row>
    <row r="389909">
      <c r="A389909" t="inlineStr">
        <is>
          <t>depolarised</t>
        </is>
      </c>
      <c r="B389909" t="n">
        <v>1</v>
      </c>
    </row>
    <row r="389910">
      <c r="A389910" t="inlineStr">
        <is>
          <t>proletin</t>
        </is>
      </c>
      <c r="B389910" t="n">
        <v>1</v>
      </c>
    </row>
    <row r="389911">
      <c r="A389911" t="inlineStr">
        <is>
          <t>pseudostic</t>
        </is>
      </c>
      <c r="B389911" t="n">
        <v>1</v>
      </c>
    </row>
    <row r="389912">
      <c r="A389912" t="inlineStr">
        <is>
          <t>insuligate</t>
        </is>
      </c>
      <c r="B389912" t="n">
        <v>1</v>
      </c>
    </row>
    <row r="389913">
      <c r="A389913" t="inlineStr">
        <is>
          <t>oroconjugate</t>
        </is>
      </c>
      <c r="B389913" t="n">
        <v>1</v>
      </c>
    </row>
    <row r="389914">
      <c r="A389914" t="inlineStr">
        <is>
          <t>cimycinib</t>
        </is>
      </c>
      <c r="B389914" t="n">
        <v>1</v>
      </c>
    </row>
    <row r="389915">
      <c r="A389915" t="inlineStr">
        <is>
          <t>hypomethylation</t>
        </is>
      </c>
      <c r="B389915" t="n">
        <v>1</v>
      </c>
    </row>
    <row r="389916">
      <c r="A389916" t="inlineStr">
        <is>
          <t>tech71</t>
        </is>
      </c>
      <c r="B389916" t="n">
        <v>1</v>
      </c>
    </row>
    <row r="389917">
      <c r="A389917" t="inlineStr">
        <is>
          <t>dsepophylate</t>
        </is>
      </c>
      <c r="B389917" t="n">
        <v>1</v>
      </c>
    </row>
    <row r="389918">
      <c r="A389918" t="inlineStr">
        <is>
          <t>532009</t>
        </is>
      </c>
      <c r="B389918" t="n">
        <v>1</v>
      </c>
    </row>
    <row r="389919">
      <c r="A389919" t="inlineStr">
        <is>
          <t>normian</t>
        </is>
      </c>
      <c r="B389919" t="n">
        <v>1</v>
      </c>
    </row>
    <row r="389920">
      <c r="A389920" t="inlineStr">
        <is>
          <t>cd45133</t>
        </is>
      </c>
      <c r="B389920" t="n">
        <v>1</v>
      </c>
    </row>
    <row r="389921">
      <c r="A389921" t="inlineStr">
        <is>
          <t>h301b</t>
        </is>
      </c>
      <c r="B389921" t="n">
        <v>1</v>
      </c>
    </row>
    <row r="389922">
      <c r="A389922" t="inlineStr">
        <is>
          <t>giannec</t>
        </is>
      </c>
      <c r="B389922" t="n">
        <v>1</v>
      </c>
    </row>
    <row r="389923">
      <c r="A389923" t="inlineStr">
        <is>
          <t>gbl98</t>
        </is>
      </c>
      <c r="B389923" t="n">
        <v>1</v>
      </c>
    </row>
    <row r="389924">
      <c r="A389924" t="inlineStr">
        <is>
          <t>donbw</t>
        </is>
      </c>
      <c r="B389924" t="n">
        <v>1</v>
      </c>
    </row>
    <row r="389925">
      <c r="A389925" t="inlineStr">
        <is>
          <t>favpalamella</t>
        </is>
      </c>
      <c r="B389925" t="n">
        <v>1</v>
      </c>
    </row>
    <row r="389926">
      <c r="A389926" t="inlineStr">
        <is>
          <t>undertransit</t>
        </is>
      </c>
      <c r="B389926" t="n">
        <v>1</v>
      </c>
    </row>
    <row r="389927">
      <c r="A389927" t="inlineStr">
        <is>
          <t>wordically</t>
        </is>
      </c>
      <c r="B389927" t="n">
        <v>1</v>
      </c>
    </row>
    <row r="389928">
      <c r="A389928" t="inlineStr">
        <is>
          <t>owholesale</t>
        </is>
      </c>
      <c r="B389928" t="n">
        <v>1</v>
      </c>
    </row>
    <row r="389929">
      <c r="A389929" t="inlineStr">
        <is>
          <t>—cyclists</t>
        </is>
      </c>
      <c r="B389929" t="n">
        <v>1</v>
      </c>
    </row>
    <row r="389930">
      <c r="A389930" t="inlineStr">
        <is>
          <t>warmogs</t>
        </is>
      </c>
      <c r="B389930" t="n">
        <v>1</v>
      </c>
    </row>
    <row r="389931">
      <c r="A389931" t="inlineStr">
        <is>
          <t>dispensabilities</t>
        </is>
      </c>
      <c r="B389931" t="n">
        <v>1</v>
      </c>
    </row>
    <row r="389932">
      <c r="A389932" t="inlineStr">
        <is>
          <t>mtvx</t>
        </is>
      </c>
      <c r="B389932" t="n">
        <v>1</v>
      </c>
    </row>
    <row r="389933">
      <c r="A389933" t="inlineStr">
        <is>
          <t>breakdowns—adequates</t>
        </is>
      </c>
      <c r="B389933" t="n">
        <v>1</v>
      </c>
    </row>
    <row r="389934">
      <c r="A389934" t="inlineStr">
        <is>
          <t>teratech</t>
        </is>
      </c>
      <c r="B389934" t="n">
        <v>1</v>
      </c>
    </row>
    <row r="389935">
      <c r="A389935" t="inlineStr">
        <is>
          <t>dewolfen</t>
        </is>
      </c>
      <c r="B389935" t="n">
        <v>1</v>
      </c>
    </row>
    <row r="389936">
      <c r="A389936" t="inlineStr">
        <is>
          <t>adjustments—exceed</t>
        </is>
      </c>
      <c r="B389936" t="n">
        <v>1</v>
      </c>
    </row>
    <row r="389937">
      <c r="A389937" t="inlineStr">
        <is>
          <t>clew705</t>
        </is>
      </c>
      <c r="B389937" t="n">
        <v>1</v>
      </c>
    </row>
    <row r="389938">
      <c r="A389938" t="inlineStr">
        <is>
          <t>obdehassociated</t>
        </is>
      </c>
      <c r="B389938" t="n">
        <v>1</v>
      </c>
    </row>
    <row r="389939">
      <c r="A389939" t="inlineStr">
        <is>
          <t>mcdowellnew</t>
        </is>
      </c>
      <c r="B389939" t="n">
        <v>1</v>
      </c>
    </row>
    <row r="389940">
      <c r="A389940" t="inlineStr">
        <is>
          <t>woods1915</t>
        </is>
      </c>
      <c r="B389940" t="n">
        <v>1</v>
      </c>
    </row>
    <row r="389941">
      <c r="A389941" t="inlineStr">
        <is>
          <t>52nds</t>
        </is>
      </c>
      <c r="B389941" t="n">
        <v>1</v>
      </c>
    </row>
    <row r="389942">
      <c r="A389942" t="inlineStr">
        <is>
          <t>watermarshalsbehaving</t>
        </is>
      </c>
      <c r="B389942" t="n">
        <v>1</v>
      </c>
    </row>
    <row r="389943">
      <c r="A389943" t="inlineStr">
        <is>
          <t>app7</t>
        </is>
      </c>
      <c r="B389943" t="n">
        <v>2</v>
      </c>
    </row>
    <row r="389944">
      <c r="A389944" t="inlineStr">
        <is>
          <t>clew52nd</t>
        </is>
      </c>
      <c r="B389944" t="n">
        <v>1</v>
      </c>
    </row>
    <row r="389945">
      <c r="A389945" t="inlineStr">
        <is>
          <t>clewkery</t>
        </is>
      </c>
      <c r="B389945" t="n">
        <v>1</v>
      </c>
    </row>
    <row r="389946">
      <c r="A389946" t="inlineStr">
        <is>
          <t>mastowners</t>
        </is>
      </c>
      <c r="B389946" t="n">
        <v>1</v>
      </c>
    </row>
    <row r="389947">
      <c r="A389947" t="inlineStr">
        <is>
          <t>realults</t>
        </is>
      </c>
      <c r="B389947" t="n">
        <v>1</v>
      </c>
    </row>
    <row r="389948">
      <c r="A389948" t="inlineStr">
        <is>
          <t>toossowing</t>
        </is>
      </c>
      <c r="B389948" t="n">
        <v>1</v>
      </c>
    </row>
    <row r="389949">
      <c r="A389949" t="inlineStr">
        <is>
          <t>asharagis</t>
        </is>
      </c>
      <c r="B389949" t="n">
        <v>1</v>
      </c>
    </row>
    <row r="389950">
      <c r="A389950" t="inlineStr">
        <is>
          <t>kazemora</t>
        </is>
      </c>
      <c r="B389950" t="n">
        <v>1</v>
      </c>
    </row>
    <row r="389951">
      <c r="A389951" t="inlineStr">
        <is>
          <t>akokee</t>
        </is>
      </c>
      <c r="B389951" t="n">
        <v>1</v>
      </c>
    </row>
    <row r="389952">
      <c r="A389952" t="inlineStr">
        <is>
          <t>decabue</t>
        </is>
      </c>
      <c r="B389952" t="n">
        <v>1</v>
      </c>
    </row>
    <row r="389953">
      <c r="A389953" t="inlineStr">
        <is>
          <t>asharagi</t>
        </is>
      </c>
      <c r="B389953" t="n">
        <v>1</v>
      </c>
    </row>
    <row r="389954">
      <c r="A389954" t="inlineStr">
        <is>
          <t>urooshi</t>
        </is>
      </c>
      <c r="B389954" t="n">
        <v>1</v>
      </c>
    </row>
    <row r="389955">
      <c r="A389955" t="inlineStr">
        <is>
          <t>kurudo</t>
        </is>
      </c>
      <c r="B389955" t="n">
        <v>1</v>
      </c>
    </row>
    <row r="389956">
      <c r="A389956" t="inlineStr">
        <is>
          <t>naryus</t>
        </is>
      </c>
      <c r="B389956" t="n">
        <v>1</v>
      </c>
    </row>
    <row r="389957">
      <c r="A389957" t="inlineStr">
        <is>
          <t>blunoobs</t>
        </is>
      </c>
      <c r="B389957" t="n">
        <v>1</v>
      </c>
    </row>
    <row r="389958">
      <c r="A389958" t="inlineStr">
        <is>
          <t>everpopular</t>
        </is>
      </c>
      <c r="B389958" t="n">
        <v>1</v>
      </c>
    </row>
    <row r="389959">
      <c r="A389959" t="inlineStr">
        <is>
          <t>payzone</t>
        </is>
      </c>
      <c r="B389959" t="n">
        <v>1</v>
      </c>
    </row>
    <row r="389960">
      <c r="A389960" t="inlineStr">
        <is>
          <t>pobbdesignsyahoo</t>
        </is>
      </c>
      <c r="B389960" t="n">
        <v>1</v>
      </c>
    </row>
    <row r="389961">
      <c r="A389961" t="inlineStr">
        <is>
          <t>goabs</t>
        </is>
      </c>
      <c r="B389961" t="n">
        <v>1</v>
      </c>
    </row>
    <row r="389962">
      <c r="A389962" t="inlineStr">
        <is>
          <t>potatowrackers</t>
        </is>
      </c>
      <c r="B389962" t="n">
        <v>1</v>
      </c>
    </row>
    <row r="389963">
      <c r="A389963" t="inlineStr">
        <is>
          <t>thorpod</t>
        </is>
      </c>
      <c r="B389963" t="n">
        <v>1</v>
      </c>
    </row>
    <row r="389964">
      <c r="A389964" t="inlineStr">
        <is>
          <t>テーニユーのおミアリア・メインユンがばれ</t>
        </is>
      </c>
      <c r="B389964" t="n">
        <v>1</v>
      </c>
    </row>
    <row r="389965">
      <c r="A389965" t="inlineStr">
        <is>
          <t>foxfiltration</t>
        </is>
      </c>
      <c r="B389965" t="n">
        <v>1</v>
      </c>
    </row>
    <row r="389966">
      <c r="A389966" t="inlineStr">
        <is>
          <t>foxfeed</t>
        </is>
      </c>
      <c r="B389966" t="n">
        <v>1</v>
      </c>
    </row>
    <row r="389967">
      <c r="A389967" t="inlineStr">
        <is>
          <t>netpoliticsystem20140927indirect</t>
        </is>
      </c>
      <c r="B389967" t="n">
        <v>1</v>
      </c>
    </row>
    <row r="389968">
      <c r="A389968" t="inlineStr">
        <is>
          <t>httpsglobalexplorer</t>
        </is>
      </c>
      <c r="B389968" t="n">
        <v>1</v>
      </c>
    </row>
    <row r="389969">
      <c r="A389969" t="inlineStr">
        <is>
          <t>qeig</t>
        </is>
      </c>
      <c r="B389969" t="n">
        <v>1</v>
      </c>
    </row>
    <row r="389970">
      <c r="A389970" t="inlineStr">
        <is>
          <t>onplan</t>
        </is>
      </c>
      <c r="B389970" t="n">
        <v>1</v>
      </c>
    </row>
    <row r="389971">
      <c r="A389971" t="inlineStr">
        <is>
          <t>diverxitwhich</t>
        </is>
      </c>
      <c r="B389971" t="n">
        <v>1</v>
      </c>
    </row>
    <row r="389972">
      <c r="A389972" t="inlineStr">
        <is>
          <t>larvinola</t>
        </is>
      </c>
      <c r="B389972" t="n">
        <v>1</v>
      </c>
    </row>
    <row r="389973">
      <c r="A389973" t="inlineStr">
        <is>
          <t>manemaker</t>
        </is>
      </c>
      <c r="B389973" t="n">
        <v>1</v>
      </c>
    </row>
    <row r="389974">
      <c r="A389974" t="inlineStr">
        <is>
          <t>isengyori</t>
        </is>
      </c>
      <c r="B389974" t="n">
        <v>1</v>
      </c>
    </row>
    <row r="389975">
      <c r="A389975" t="inlineStr">
        <is>
          <t>sawmellar</t>
        </is>
      </c>
      <c r="B389975" t="n">
        <v>1</v>
      </c>
    </row>
    <row r="389976">
      <c r="A389976" t="inlineStr">
        <is>
          <t>béchaud</t>
        </is>
      </c>
      <c r="B389976" t="n">
        <v>1</v>
      </c>
    </row>
    <row r="389977">
      <c r="A389977" t="inlineStr">
        <is>
          <t>seadro</t>
        </is>
      </c>
      <c r="B389977" t="n">
        <v>1</v>
      </c>
    </row>
    <row r="389978">
      <c r="A389978" t="inlineStr">
        <is>
          <t>bico2</t>
        </is>
      </c>
      <c r="B389978" t="n">
        <v>1</v>
      </c>
    </row>
    <row r="389979">
      <c r="A389979" t="inlineStr">
        <is>
          <t>kobala</t>
        </is>
      </c>
      <c r="B389979" t="n">
        <v>1</v>
      </c>
    </row>
    <row r="389980">
      <c r="A389980" t="inlineStr">
        <is>
          <t>amoryta</t>
        </is>
      </c>
      <c r="B389980" t="n">
        <v>1</v>
      </c>
    </row>
    <row r="389981">
      <c r="A389981" t="inlineStr">
        <is>
          <t>yongshu</t>
        </is>
      </c>
      <c r="B389981" t="n">
        <v>1</v>
      </c>
    </row>
    <row r="389982">
      <c r="A389982" t="inlineStr">
        <is>
          <t>mariannou</t>
        </is>
      </c>
      <c r="B389982" t="n">
        <v>1</v>
      </c>
    </row>
    <row r="389983">
      <c r="A389983" t="inlineStr">
        <is>
          <t>bright‐field</t>
        </is>
      </c>
      <c r="B389983" t="n">
        <v>1</v>
      </c>
    </row>
    <row r="389984">
      <c r="A389984" t="inlineStr">
        <is>
          <t>petriancio</t>
        </is>
      </c>
      <c r="B389984" t="n">
        <v>1</v>
      </c>
    </row>
    <row r="389985">
      <c r="A389985" t="inlineStr">
        <is>
          <t>trichalemia</t>
        </is>
      </c>
      <c r="B389985" t="n">
        <v>1</v>
      </c>
    </row>
    <row r="389986">
      <c r="A389986" t="inlineStr">
        <is>
          <t>sedications</t>
        </is>
      </c>
      <c r="B389986" t="n">
        <v>1</v>
      </c>
    </row>
    <row r="389987">
      <c r="A389987" t="inlineStr">
        <is>
          <t>iisai</t>
        </is>
      </c>
      <c r="B389987" t="n">
        <v>1</v>
      </c>
    </row>
    <row r="389988">
      <c r="A389988" t="inlineStr">
        <is>
          <t>chiei</t>
        </is>
      </c>
      <c r="B389988" t="n">
        <v>1</v>
      </c>
    </row>
    <row r="389989">
      <c r="A389989" t="inlineStr">
        <is>
          <t>ishiiichi</t>
        </is>
      </c>
      <c r="B389989" t="n">
        <v>1</v>
      </c>
    </row>
    <row r="389990">
      <c r="A389990" t="inlineStr">
        <is>
          <t>yangbin</t>
        </is>
      </c>
      <c r="B389990" t="n">
        <v>1</v>
      </c>
    </row>
    <row r="389991">
      <c r="A389991" t="inlineStr">
        <is>
          <t>jianto</t>
        </is>
      </c>
      <c r="B389991" t="n">
        <v>1</v>
      </c>
    </row>
    <row r="389992">
      <c r="A389992" t="inlineStr">
        <is>
          <t>shouff</t>
        </is>
      </c>
      <c r="B389992" t="n">
        <v>1</v>
      </c>
    </row>
    <row r="389993">
      <c r="A389993" t="inlineStr">
        <is>
          <t>cubanis</t>
        </is>
      </c>
      <c r="B389993" t="n">
        <v>1</v>
      </c>
    </row>
    <row r="389994">
      <c r="A389994" t="inlineStr">
        <is>
          <t>jingphuo</t>
        </is>
      </c>
      <c r="B389994" t="n">
        <v>1</v>
      </c>
    </row>
    <row r="389995">
      <c r="A389995" t="inlineStr">
        <is>
          <t>gotosaki</t>
        </is>
      </c>
      <c r="B389995" t="n">
        <v>1</v>
      </c>
    </row>
    <row r="389996">
      <c r="A389996" t="inlineStr">
        <is>
          <t>popescuña</t>
        </is>
      </c>
      <c r="B389996" t="n">
        <v>1</v>
      </c>
    </row>
    <row r="389997">
      <c r="A389997" t="inlineStr">
        <is>
          <t>ertaansen</t>
        </is>
      </c>
      <c r="B389997" t="n">
        <v>1</v>
      </c>
    </row>
    <row r="389998">
      <c r="A389998" t="inlineStr">
        <is>
          <t>α{release</t>
        </is>
      </c>
      <c r="B389998" t="n">
        <v>1</v>
      </c>
    </row>
    <row r="389999">
      <c r="A389999" t="inlineStr">
        <is>
          <t>daedie</t>
        </is>
      </c>
      <c r="B389999" t="n">
        <v>1</v>
      </c>
    </row>
    <row r="390000">
      <c r="A390000" t="inlineStr">
        <is>
          <t>situationwith</t>
        </is>
      </c>
      <c r="B390000" t="n">
        <v>1</v>
      </c>
    </row>
    <row r="390001">
      <c r="A390001" t="inlineStr">
        <is>
          <t>neuroreceptor</t>
        </is>
      </c>
      <c r="B390001" t="n">
        <v>2</v>
      </c>
    </row>
    <row r="390002">
      <c r="A390002" t="inlineStr">
        <is>
          <t>suúrez</t>
        </is>
      </c>
      <c r="B390002" t="n">
        <v>1</v>
      </c>
    </row>
    <row r="390003">
      <c r="A390003" t="inlineStr">
        <is>
          <t>reciprocal–weiss–instrumental</t>
        </is>
      </c>
      <c r="B390003" t="n">
        <v>1</v>
      </c>
    </row>
    <row r="390004">
      <c r="A390004" t="inlineStr">
        <is>
          <t>annaminated</t>
        </is>
      </c>
      <c r="B390004" t="n">
        <v>1</v>
      </c>
    </row>
    <row r="390005">
      <c r="A390005" t="inlineStr">
        <is>
          <t>symbornotos</t>
        </is>
      </c>
      <c r="B390005" t="n">
        <v>1</v>
      </c>
    </row>
    <row r="390006">
      <c r="A390006" t="inlineStr">
        <is>
          <t>anthocyanidins</t>
        </is>
      </c>
      <c r="B390006" t="n">
        <v>2</v>
      </c>
    </row>
    <row r="390007">
      <c r="A390007" t="inlineStr">
        <is>
          <t>embellidration</t>
        </is>
      </c>
      <c r="B390007" t="n">
        <v>1</v>
      </c>
    </row>
    <row r="390008">
      <c r="A390008" t="inlineStr">
        <is>
          <t>schümann</t>
        </is>
      </c>
      <c r="B390008" t="n">
        <v>1</v>
      </c>
    </row>
    <row r="390009">
      <c r="A390009" t="inlineStr">
        <is>
          <t>dissortation</t>
        </is>
      </c>
      <c r="B390009" t="n">
        <v>1</v>
      </c>
    </row>
    <row r="390010">
      <c r="A390010" t="inlineStr">
        <is>
          <t>chüri</t>
        </is>
      </c>
      <c r="B390010" t="n">
        <v>1</v>
      </c>
    </row>
    <row r="390011">
      <c r="A390011" t="inlineStr">
        <is>
          <t>improfusion</t>
        </is>
      </c>
      <c r="B390011" t="n">
        <v>1</v>
      </c>
    </row>
    <row r="390012">
      <c r="A390012" t="inlineStr">
        <is>
          <t>adjuntive–commandant</t>
        </is>
      </c>
      <c r="B390012" t="n">
        <v>1</v>
      </c>
    </row>
    <row r="390013">
      <c r="A390013" t="inlineStr">
        <is>
          <t>elcani</t>
        </is>
      </c>
      <c r="B390013" t="n">
        <v>1</v>
      </c>
    </row>
    <row r="390014">
      <c r="A390014" t="inlineStr">
        <is>
          <t>tuenardo</t>
        </is>
      </c>
      <c r="B390014" t="n">
        <v>1</v>
      </c>
    </row>
    <row r="390015">
      <c r="A390015" t="inlineStr">
        <is>
          <t>cholarization</t>
        </is>
      </c>
      <c r="B390015" t="n">
        <v>1</v>
      </c>
    </row>
    <row r="390016">
      <c r="A390016" t="inlineStr">
        <is>
          <t>juanên</t>
        </is>
      </c>
      <c r="B390016" t="n">
        <v>1</v>
      </c>
    </row>
    <row r="390017">
      <c r="A390017" t="inlineStr">
        <is>
          <t>overseational</t>
        </is>
      </c>
      <c r="B390017" t="n">
        <v>1</v>
      </c>
    </row>
    <row r="390018">
      <c r="A390018" t="inlineStr">
        <is>
          <t>mykhailarkova</t>
        </is>
      </c>
      <c r="B390018" t="n">
        <v>1</v>
      </c>
    </row>
    <row r="390019">
      <c r="A390019" t="inlineStr">
        <is>
          <t>ca2‐aβ‐increase</t>
        </is>
      </c>
      <c r="B390019" t="n">
        <v>1</v>
      </c>
    </row>
    <row r="390020">
      <c r="A390020" t="inlineStr">
        <is>
          <t>antirenzant</t>
        </is>
      </c>
      <c r="B390020" t="n">
        <v>1</v>
      </c>
    </row>
    <row r="390021">
      <c r="A390021" t="inlineStr">
        <is>
          <t>haledini</t>
        </is>
      </c>
      <c r="B390021" t="n">
        <v>1</v>
      </c>
    </row>
    <row r="390022">
      <c r="A390022" t="inlineStr">
        <is>
          <t>knightswood</t>
        </is>
      </c>
      <c r="B390022" t="n">
        <v>2</v>
      </c>
    </row>
    <row r="390023">
      <c r="A390023" t="inlineStr">
        <is>
          <t>chernony</t>
        </is>
      </c>
      <c r="B390023" t="n">
        <v>1</v>
      </c>
    </row>
    <row r="390024">
      <c r="A390024" t="inlineStr">
        <is>
          <t>meyner</t>
        </is>
      </c>
      <c r="B390024" t="n">
        <v>2</v>
      </c>
    </row>
    <row r="390025">
      <c r="A390025" t="inlineStr">
        <is>
          <t>tramproaded</t>
        </is>
      </c>
      <c r="B390025" t="n">
        <v>1</v>
      </c>
    </row>
    <row r="390026">
      <c r="A390026" t="inlineStr">
        <is>
          <t>collance</t>
        </is>
      </c>
      <c r="B390026" t="n">
        <v>1</v>
      </c>
    </row>
    <row r="390027">
      <c r="A390027" t="inlineStr">
        <is>
          <t>johnsonhwanghwang</t>
        </is>
      </c>
      <c r="B390027" t="n">
        <v>1</v>
      </c>
    </row>
    <row r="390028">
      <c r="A390028" t="inlineStr">
        <is>
          <t>roakenhouse</t>
        </is>
      </c>
      <c r="B390028" t="n">
        <v>1</v>
      </c>
    </row>
    <row r="390029">
      <c r="A390029" t="inlineStr">
        <is>
          <t>sciuzzi</t>
        </is>
      </c>
      <c r="B390029" t="n">
        <v>1</v>
      </c>
    </row>
    <row r="390030">
      <c r="A390030" t="inlineStr">
        <is>
          <t>realizers</t>
        </is>
      </c>
      <c r="B390030" t="n">
        <v>1</v>
      </c>
    </row>
    <row r="390031">
      <c r="A390031" t="inlineStr">
        <is>
          <t>getinstancechecker</t>
        </is>
      </c>
      <c r="B390031" t="n">
        <v>1</v>
      </c>
    </row>
    <row r="390032">
      <c r="A390032" t="inlineStr">
        <is>
          <t>\puts_item\</t>
        </is>
      </c>
      <c r="B390032" t="n">
        <v>1</v>
      </c>
    </row>
    <row r="390033">
      <c r="A390033" t="inlineStr">
        <is>
          <t>functionenv</t>
        </is>
      </c>
      <c r="B390033" t="n">
        <v>1</v>
      </c>
    </row>
    <row r="390034">
      <c r="A390034" t="inlineStr">
        <is>
          <t>setweightenv</t>
        </is>
      </c>
      <c r="B390034" t="n">
        <v>1</v>
      </c>
    </row>
    <row r="390035">
      <c r="A390035" t="inlineStr">
        <is>
          <t>title_old</t>
        </is>
      </c>
      <c r="B390035" t="n">
        <v>1</v>
      </c>
    </row>
    <row r="390036">
      <c r="A390036" t="inlineStr">
        <is>
          <t>invokeversion</t>
        </is>
      </c>
      <c r="B390036" t="n">
        <v>1</v>
      </c>
    </row>
    <row r="390037">
      <c r="A390037" t="inlineStr">
        <is>
          <t>remove_spamlist</t>
        </is>
      </c>
      <c r="B390037" t="n">
        <v>1</v>
      </c>
    </row>
    <row r="390038">
      <c r="A390038" t="inlineStr">
        <is>
          <t>testspecifications</t>
        </is>
      </c>
      <c r="B390038" t="n">
        <v>1</v>
      </c>
    </row>
    <row r="390039">
      <c r="A390039" t="inlineStr">
        <is>
          <t>systemshadowboxnode{</t>
        </is>
      </c>
      <c r="B390039" t="n">
        <v>1</v>
      </c>
    </row>
    <row r="390040">
      <c r="A390040" t="inlineStr">
        <is>
          <t>getvariable\currenttitle\</t>
        </is>
      </c>
      <c r="B390040" t="n">
        <v>1</v>
      </c>
    </row>
    <row r="390041">
      <c r="A390041" t="inlineStr">
        <is>
          <t>setintervalthis</t>
        </is>
      </c>
      <c r="B390041" t="n">
        <v>1</v>
      </c>
    </row>
    <row r="390042">
      <c r="A390042" t="inlineStr">
        <is>
          <t>settimeoutthis</t>
        </is>
      </c>
      <c r="B390042" t="n">
        <v>2</v>
      </c>
    </row>
    <row r="390043">
      <c r="A390043" t="inlineStr">
        <is>
          <t>gets\coremoduleslocalesデルダブルグスップ</t>
        </is>
      </c>
      <c r="B390043" t="n">
        <v>1</v>
      </c>
    </row>
    <row r="390044">
      <c r="A390044" t="inlineStr">
        <is>
          <t>settimeouttitles</t>
        </is>
      </c>
      <c r="B390044" t="n">
        <v>1</v>
      </c>
    </row>
    <row r="390045">
      <c r="A390045" t="inlineStr">
        <is>
          <t>addclassforstreamtitle</t>
        </is>
      </c>
      <c r="B390045" t="n">
        <v>1</v>
      </c>
    </row>
    <row r="390046">
      <c r="A390046" t="inlineStr">
        <is>
          <t>nomatcher</t>
        </is>
      </c>
      <c r="B390046" t="n">
        <v>1</v>
      </c>
    </row>
    <row r="390047">
      <c r="A390047" t="inlineStr">
        <is>
          <t>title\teil</t>
        </is>
      </c>
      <c r="B390047" t="n">
        <v>1</v>
      </c>
    </row>
    <row r="390048">
      <c r="A390048" t="inlineStr">
        <is>
          <t>pushtopthis</t>
        </is>
      </c>
      <c r="B390048" t="n">
        <v>1</v>
      </c>
    </row>
    <row r="390049">
      <c r="A390049" t="inlineStr">
        <is>
          <t>is_locked</t>
        </is>
      </c>
      <c r="B390049" t="n">
        <v>1</v>
      </c>
    </row>
    <row r="390050">
      <c r="A390050" t="inlineStr">
        <is>
          <t>settexttitle</t>
        </is>
      </c>
      <c r="B390050" t="n">
        <v>1</v>
      </c>
    </row>
    <row r="390051">
      <c r="A390051" t="inlineStr">
        <is>
          <t>logtitle</t>
        </is>
      </c>
      <c r="B390051" t="n">
        <v>2</v>
      </c>
    </row>
    <row r="390052">
      <c r="A390052" t="inlineStr">
        <is>
          <t>\teditor_whitelist</t>
        </is>
      </c>
      <c r="B390052" t="n">
        <v>1</v>
      </c>
    </row>
    <row r="390053">
      <c r="A390053" t="inlineStr">
        <is>
          <t>\t\tsavername</t>
        </is>
      </c>
      <c r="B390053" t="n">
        <v>1</v>
      </c>
    </row>
    <row r="390054">
      <c r="A390054" t="inlineStr">
        <is>
          <t>systemshadowbox</t>
        </is>
      </c>
      <c r="B390054" t="n">
        <v>1</v>
      </c>
    </row>
    <row r="390055">
      <c r="A390055" t="inlineStr">
        <is>
          <t>weightargs</t>
        </is>
      </c>
      <c r="B390055" t="n">
        <v>1</v>
      </c>
    </row>
    <row r="390056">
      <c r="A390056" t="inlineStr">
        <is>
          <t>gettagname</t>
        </is>
      </c>
      <c r="B390056" t="n">
        <v>1</v>
      </c>
    </row>
    <row r="390057">
      <c r="A390057" t="inlineStr">
        <is>
          <t>title\tavername</t>
        </is>
      </c>
      <c r="B390057" t="n">
        <v>1</v>
      </c>
    </row>
    <row r="390058">
      <c r="A390058" t="inlineStr">
        <is>
          <t>textsaverwidget</t>
        </is>
      </c>
      <c r="B390058" t="n">
        <v>1</v>
      </c>
    </row>
    <row r="390059">
      <c r="A390059" t="inlineStr">
        <is>
          <t>\t\tconsole</t>
        </is>
      </c>
      <c r="B390059" t="n">
        <v>1</v>
      </c>
    </row>
    <row r="390060">
      <c r="A390060" t="inlineStr">
        <is>
          <t>getvariable\starttimestamp\</t>
        </is>
      </c>
      <c r="B390060" t="n">
        <v>1</v>
      </c>
    </row>
    <row r="390061">
      <c r="A390061" t="inlineStr">
        <is>
          <t>splitexpiration_token</t>
        </is>
      </c>
      <c r="B390061" t="n">
        <v>1</v>
      </c>
    </row>
    <row r="390062">
      <c r="A390062" t="inlineStr">
        <is>
          <t>checkinterval</t>
        </is>
      </c>
      <c r="B390062" t="n">
        <v>1</v>
      </c>
    </row>
    <row r="390063">
      <c r="A390063" t="inlineStr">
        <is>
          <t>invokefilestatechanged</t>
        </is>
      </c>
      <c r="B390063" t="n">
        <v>1</v>
      </c>
    </row>
    <row r="390064">
      <c r="A390064" t="inlineStr">
        <is>
          <t>getclassfortitletitle</t>
        </is>
      </c>
      <c r="B390064" t="n">
        <v>1</v>
      </c>
    </row>
    <row r="390065">
      <c r="A390065" t="inlineStr">
        <is>
          <t>get\coremoduleslocalesデルダブルグスップdewdewv2\</t>
        </is>
      </c>
      <c r="B390065" t="n">
        <v>1</v>
      </c>
    </row>
    <row r="390066">
      <c r="A390066" t="inlineStr">
        <is>
          <t>callinputs</t>
        </is>
      </c>
      <c r="B390066" t="n">
        <v>1</v>
      </c>
    </row>
    <row r="390067">
      <c r="A390067" t="inlineStr">
        <is>
          <t>getlocationattribute</t>
        </is>
      </c>
      <c r="B390067" t="n">
        <v>1</v>
      </c>
    </row>
    <row r="390068">
      <c r="A390068" t="inlineStr">
        <is>
          <t>\tiftitle</t>
        </is>
      </c>
      <c r="B390068" t="n">
        <v>1</v>
      </c>
    </row>
    <row r="390069">
      <c r="A390069" t="inlineStr">
        <is>
          <t>getvariable\class\</t>
        </is>
      </c>
      <c r="B390069" t="n">
        <v>1</v>
      </c>
    </row>
    <row r="390070">
      <c r="A390070" t="inlineStr">
        <is>
          <t>get\coremoduleslocalesデルダブルグスップdewdew\</t>
        </is>
      </c>
      <c r="B390070" t="n">
        <v>1</v>
      </c>
    </row>
    <row r="390071">
      <c r="A390071" t="inlineStr">
        <is>
          <t>10dd4dd</t>
        </is>
      </c>
      <c r="B390071" t="n">
        <v>1</v>
      </c>
    </row>
    <row r="390072">
      <c r="A390072" t="inlineStr">
        <is>
          <t>engmous</t>
        </is>
      </c>
      <c r="B390072" t="n">
        <v>1</v>
      </c>
    </row>
    <row r="390073">
      <c r="A390073" t="inlineStr">
        <is>
          <t>byyzyabookry</t>
        </is>
      </c>
      <c r="B390073" t="n">
        <v>1</v>
      </c>
    </row>
    <row r="390074">
      <c r="A390074" t="inlineStr">
        <is>
          <t>monabloch</t>
        </is>
      </c>
      <c r="B390074" t="n">
        <v>1</v>
      </c>
    </row>
    <row r="390075">
      <c r="A390075" t="inlineStr">
        <is>
          <t>totalrewardchains</t>
        </is>
      </c>
      <c r="B390075" t="n">
        <v>1</v>
      </c>
    </row>
    <row r="390076">
      <c r="A390076" t="inlineStr">
        <is>
          <t>12dd3d</t>
        </is>
      </c>
      <c r="B390076" t="n">
        <v>1</v>
      </c>
    </row>
    <row r="390077">
      <c r="A390077" t="inlineStr">
        <is>
          <t>fabrichcs</t>
        </is>
      </c>
      <c r="B390077" t="n">
        <v>1</v>
      </c>
    </row>
    <row r="390078">
      <c r="A390078" t="inlineStr">
        <is>
          <t>sitjesters</t>
        </is>
      </c>
      <c r="B390078" t="n">
        <v>1</v>
      </c>
    </row>
    <row r="390079">
      <c r="A390079" t="inlineStr">
        <is>
          <t>raight</t>
        </is>
      </c>
      <c r="B390079" t="n">
        <v>1</v>
      </c>
    </row>
    <row r="390080">
      <c r="A390080" t="inlineStr">
        <is>
          <t>artshall</t>
        </is>
      </c>
      <c r="B390080" t="n">
        <v>1</v>
      </c>
    </row>
    <row r="390081">
      <c r="A390081" t="inlineStr">
        <is>
          <t>20025800</t>
        </is>
      </c>
      <c r="B390081" t="n">
        <v>1</v>
      </c>
    </row>
    <row r="390082">
      <c r="A390082" t="inlineStr">
        <is>
          <t>studiolight</t>
        </is>
      </c>
      <c r="B390082" t="n">
        <v>1</v>
      </c>
    </row>
    <row r="390083">
      <c r="A390083" t="inlineStr">
        <is>
          <t>wawiamak</t>
        </is>
      </c>
      <c r="B390083" t="n">
        <v>1</v>
      </c>
    </row>
    <row r="390084">
      <c r="A390084" t="inlineStr">
        <is>
          <t>dubencourt</t>
        </is>
      </c>
      <c r="B390084" t="n">
        <v>1</v>
      </c>
    </row>
    <row r="390085">
      <c r="A390085" t="inlineStr">
        <is>
          <t>23562</t>
        </is>
      </c>
      <c r="B390085" t="n">
        <v>1</v>
      </c>
    </row>
    <row r="390086">
      <c r="A390086" t="inlineStr">
        <is>
          <t>broadwayrow</t>
        </is>
      </c>
      <c r="B390086" t="n">
        <v>1</v>
      </c>
    </row>
    <row r="390087">
      <c r="A390087" t="inlineStr">
        <is>
          <t>選魔导</t>
        </is>
      </c>
      <c r="B390087" t="n">
        <v>1</v>
      </c>
    </row>
    <row r="390088">
      <c r="A390088" t="inlineStr">
        <is>
          <t>画</t>
        </is>
      </c>
      <c r="B390088" t="n">
        <v>1</v>
      </c>
    </row>
    <row r="390089">
      <c r="A390089" t="inlineStr">
        <is>
          <t>事大地の行われの勡設・大陸</t>
        </is>
      </c>
      <c r="B390089" t="n">
        <v>1</v>
      </c>
    </row>
    <row r="390090">
      <c r="A390090" t="inlineStr">
        <is>
          <t>ぬ、虽きまった</t>
        </is>
      </c>
      <c r="B390090" t="n">
        <v>1</v>
      </c>
    </row>
    <row r="390091">
      <c r="A390091" t="inlineStr">
        <is>
          <t>苦文者、此彟擔们されており出る長本に良える。</t>
        </is>
      </c>
      <c r="B390091" t="n">
        <v>1</v>
      </c>
    </row>
    <row r="390092">
      <c r="A390092" t="inlineStr">
        <is>
          <t>΁国況はらいを行ちていたとあるけどないときで、</t>
        </is>
      </c>
      <c r="B390092" t="n">
        <v>1</v>
      </c>
    </row>
    <row r="390093">
      <c r="A390093" t="inlineStr">
        <is>
          <t>ブラックイングワークイン・ブラックイン・キャラックイン・造上、席基化年しゃ、心なの中に全ているとか</t>
        </is>
      </c>
      <c r="B390093" t="n">
        <v>1</v>
      </c>
    </row>
    <row r="390094">
      <c r="A390094" t="inlineStr">
        <is>
          <t>ティッチ</t>
        </is>
      </c>
      <c r="B390094" t="n">
        <v>1</v>
      </c>
    </row>
    <row r="390095">
      <c r="A390095" t="inlineStr">
        <is>
          <t>いただ文者が能力を同奄するも少しまともう問いてみも撃やって。</t>
        </is>
      </c>
      <c r="B390095" t="n">
        <v>1</v>
      </c>
    </row>
    <row r="390096">
      <c r="A390096" t="inlineStr">
        <is>
          <t>祚幻かる俟底のセンマできます。</t>
        </is>
      </c>
      <c r="B390096" t="n">
        <v>1</v>
      </c>
    </row>
    <row r="390097">
      <c r="A390097" t="inlineStr">
        <is>
          <t>万大破も以世させています。</t>
        </is>
      </c>
      <c r="B390097" t="n">
        <v>1</v>
      </c>
    </row>
    <row r="390098">
      <c r="A390098" t="inlineStr">
        <is>
          <t>intrusherバイントルル</t>
        </is>
      </c>
      <c r="B390098" t="n">
        <v>1</v>
      </c>
    </row>
    <row r="390099">
      <c r="A390099" t="inlineStr">
        <is>
          <t>万大</t>
        </is>
      </c>
      <c r="B390099" t="n">
        <v>1</v>
      </c>
    </row>
    <row r="390100">
      <c r="A390100" t="inlineStr">
        <is>
          <t>蕊思う新って、</t>
        </is>
      </c>
      <c r="B390100" t="n">
        <v>1</v>
      </c>
    </row>
    <row r="390101">
      <c r="A390101" t="inlineStr">
        <is>
          <t>秘行人にきためとなったらすら弖に言ちゃんだ。</t>
        </is>
      </c>
      <c r="B390101" t="n">
        <v>1</v>
      </c>
    </row>
    <row r="390102">
      <c r="A390102" t="inlineStr">
        <is>
          <t>物工平基3木</t>
        </is>
      </c>
      <c r="B390102" t="n">
        <v>1</v>
      </c>
    </row>
    <row r="390103">
      <c r="A390103" t="inlineStr">
        <is>
          <t>ふく行があります。</t>
        </is>
      </c>
      <c r="B390103" t="n">
        <v>1</v>
      </c>
    </row>
    <row r="390104">
      <c r="A390104" t="inlineStr">
        <is>
          <t>ma11時核</t>
        </is>
      </c>
      <c r="B390104" t="n">
        <v>1</v>
      </c>
    </row>
    <row r="390105">
      <c r="A390105" t="inlineStr">
        <is>
          <t>人辺3木だろ</t>
        </is>
      </c>
      <c r="B390105" t="n">
        <v>1</v>
      </c>
    </row>
    <row r="390106">
      <c r="A390106" t="inlineStr">
        <is>
          <t>゠かけがボはドラスタッケ</t>
        </is>
      </c>
      <c r="B390106" t="n">
        <v>1</v>
      </c>
    </row>
    <row r="390107">
      <c r="A390107" t="inlineStr">
        <is>
          <t>ロθ</t>
        </is>
      </c>
      <c r="B390107" t="n">
        <v>1</v>
      </c>
    </row>
    <row r="390108">
      <c r="A390108" t="inlineStr">
        <is>
          <t>ロッティアにごり出る・シュータミドライ・ウェッコスライ・ションドロスタニー引びでしょう</t>
        </is>
      </c>
      <c r="B390108" t="n">
        <v>1</v>
      </c>
    </row>
    <row r="390109">
      <c r="A390109" t="inlineStr">
        <is>
          <t>新方全いたができます。日本語は圃口であると、口部互を作すして同奄を經する</t>
        </is>
      </c>
      <c r="B390109" t="n">
        <v>1</v>
      </c>
    </row>
    <row r="390110">
      <c r="A390110" t="inlineStr">
        <is>
          <t>こど、</t>
        </is>
      </c>
      <c r="B390110" t="n">
        <v>1</v>
      </c>
    </row>
    <row r="390111">
      <c r="A390111" t="inlineStr">
        <is>
          <t>げらのいに八くしても</t>
        </is>
      </c>
      <c r="B390111" t="n">
        <v>1</v>
      </c>
    </row>
    <row r="390112">
      <c r="A390112" t="inlineStr">
        <is>
          <t>徘まだまこと。</t>
        </is>
      </c>
      <c r="B390112" t="n">
        <v>1</v>
      </c>
    </row>
    <row r="390113">
      <c r="A390113" t="inlineStr">
        <is>
          <t>朸気が保していますのですよ。</t>
        </is>
      </c>
      <c r="B390113" t="n">
        <v>1</v>
      </c>
    </row>
    <row r="390114">
      <c r="A390114" t="inlineStr">
        <is>
          <t>バクバイントルン</t>
        </is>
      </c>
      <c r="B390114" t="n">
        <v>1</v>
      </c>
    </row>
    <row r="390115">
      <c r="A390115" t="inlineStr">
        <is>
          <t>ロボしまった高撃を忠べているのでを</t>
        </is>
      </c>
      <c r="B390115" t="n">
        <v>1</v>
      </c>
    </row>
    <row r="390116">
      <c r="A390116" t="inlineStr">
        <is>
          <t>壇</t>
        </is>
      </c>
      <c r="B390116" t="n">
        <v>1</v>
      </c>
    </row>
    <row r="390117">
      <c r="A390117" t="inlineStr">
        <is>
          <t>みはないの方がでありがとったいでは。</t>
        </is>
      </c>
      <c r="B390117" t="n">
        <v>1</v>
      </c>
    </row>
    <row r="390118">
      <c r="A390118" t="inlineStr">
        <is>
          <t>新方全いたができます。今回に旎幸のですか</t>
        </is>
      </c>
      <c r="B390118" t="n">
        <v>1</v>
      </c>
    </row>
    <row r="390119">
      <c r="A390119" t="inlineStr">
        <is>
          <t>木名时本もは誋而でしょう実識になった。</t>
        </is>
      </c>
      <c r="B390119" t="n">
        <v>1</v>
      </c>
    </row>
    <row r="390120">
      <c r="A390120" t="inlineStr">
        <is>
          <t>破験</t>
        </is>
      </c>
      <c r="B390120" t="n">
        <v>1</v>
      </c>
    </row>
    <row r="390121">
      <c r="A390121" t="inlineStr">
        <is>
          <t>本当と提配に出けれるものだ。</t>
        </is>
      </c>
      <c r="B390121" t="n">
        <v>1</v>
      </c>
    </row>
    <row r="390122">
      <c r="A390122" t="inlineStr">
        <is>
          <t>いあげと当案です。</t>
        </is>
      </c>
      <c r="B390122" t="n">
        <v>1</v>
      </c>
    </row>
    <row r="390123">
      <c r="A390123" t="inlineStr">
        <is>
          <t>は」</t>
        </is>
      </c>
      <c r="B390123" t="n">
        <v>1</v>
      </c>
    </row>
    <row r="390124">
      <c r="A390124" t="inlineStr">
        <is>
          <t>值</t>
        </is>
      </c>
      <c r="B390124" t="n">
        <v>1</v>
      </c>
    </row>
    <row r="390125">
      <c r="A390125" t="inlineStr">
        <is>
          <t>今回地は出さんで、</t>
        </is>
      </c>
      <c r="B390125" t="n">
        <v>1</v>
      </c>
    </row>
    <row r="390126">
      <c r="A390126" t="inlineStr">
        <is>
          <t>意かの方がはなくなって。</t>
        </is>
      </c>
      <c r="B390126" t="n">
        <v>1</v>
      </c>
    </row>
    <row r="390127">
      <c r="A390127" t="inlineStr">
        <is>
          <t>得</t>
        </is>
      </c>
      <c r="B390127" t="n">
        <v>2</v>
      </c>
    </row>
    <row r="390128">
      <c r="A390128" t="inlineStr">
        <is>
          <t>刪</t>
        </is>
      </c>
      <c r="B390128" t="n">
        <v>1</v>
      </c>
    </row>
    <row r="390129">
      <c r="A390129" t="inlineStr">
        <is>
          <t>筬</t>
        </is>
      </c>
      <c r="B390129" t="n">
        <v>1</v>
      </c>
    </row>
    <row r="390130">
      <c r="A390130" t="inlineStr">
        <is>
          <t>9000名でしょってください。</t>
        </is>
      </c>
      <c r="B390130" t="n">
        <v>1</v>
      </c>
    </row>
    <row r="390131">
      <c r="A390131" t="inlineStr">
        <is>
          <t>입御音嫌プロメをンマープー伝üc</t>
        </is>
      </c>
      <c r="B390131" t="n">
        <v>1</v>
      </c>
    </row>
    <row r="390132">
      <c r="A390132" t="inlineStr">
        <is>
          <t>勆</t>
        </is>
      </c>
      <c r="B390132" t="n">
        <v>1</v>
      </c>
    </row>
    <row r="390133">
      <c r="A390133" t="inlineStr">
        <is>
          <t>ザってください。</t>
        </is>
      </c>
      <c r="B390133" t="n">
        <v>1</v>
      </c>
    </row>
    <row r="390134">
      <c r="A390134" t="inlineStr">
        <is>
          <t>宥慯動官回廣核</t>
        </is>
      </c>
      <c r="B390134" t="n">
        <v>1</v>
      </c>
    </row>
    <row r="390135">
      <c r="A390135" t="inlineStr">
        <is>
          <t>ねんかの鄉みなようなら选めり。</t>
        </is>
      </c>
      <c r="B390135" t="n">
        <v>1</v>
      </c>
    </row>
    <row r="390136">
      <c r="A390136" t="inlineStr">
        <is>
          <t>心本、攖抵蘉の磁に言満してメてください。</t>
        </is>
      </c>
      <c r="B390136" t="n">
        <v>1</v>
      </c>
    </row>
    <row r="390137">
      <c r="A390137" t="inlineStr">
        <is>
          <t>傳りにお數忍しているとはだくんた</t>
        </is>
      </c>
      <c r="B390137" t="n">
        <v>1</v>
      </c>
    </row>
    <row r="390138">
      <c r="A390138" t="inlineStr">
        <is>
          <t>時木時</t>
        </is>
      </c>
      <c r="B390138" t="n">
        <v>1</v>
      </c>
    </row>
    <row r="390139">
      <c r="A390139" t="inlineStr">
        <is>
          <t>失所た腕にってきています。</t>
        </is>
      </c>
      <c r="B390139" t="n">
        <v>1</v>
      </c>
    </row>
    <row r="390140">
      <c r="A390140" t="inlineStr">
        <is>
          <t>都力、気風だというとよけては信概降が取りるなんて超しかえろにあるます。</t>
        </is>
      </c>
      <c r="B390140" t="n">
        <v>1</v>
      </c>
    </row>
    <row r="390141">
      <c r="A390141" t="inlineStr">
        <is>
          <t>いしょんだいんだ</t>
        </is>
      </c>
      <c r="B390141" t="n">
        <v>1</v>
      </c>
    </row>
    <row r="390142">
      <c r="A390142" t="inlineStr">
        <is>
          <t>長浀�</t>
        </is>
      </c>
      <c r="B390142" t="n">
        <v>1</v>
      </c>
    </row>
    <row r="390143">
      <c r="A390143" t="inlineStr">
        <is>
          <t>ましま</t>
        </is>
      </c>
      <c r="B390143" t="n">
        <v>1</v>
      </c>
    </row>
    <row r="390144">
      <c r="A390144" t="inlineStr">
        <is>
          <t>cotulele</t>
        </is>
      </c>
      <c r="B390144" t="n">
        <v>1</v>
      </c>
    </row>
    <row r="390145">
      <c r="A390145" t="inlineStr">
        <is>
          <t>malkithrake</t>
        </is>
      </c>
      <c r="B390145" t="n">
        <v>1</v>
      </c>
    </row>
    <row r="390146">
      <c r="A390146" t="inlineStr">
        <is>
          <t>toxicsatrisktm</t>
        </is>
      </c>
      <c r="B390146" t="n">
        <v>1</v>
      </c>
    </row>
    <row r="390147">
      <c r="A390147" t="inlineStr">
        <is>
          <t>iksay</t>
        </is>
      </c>
      <c r="B390147" t="n">
        <v>1</v>
      </c>
    </row>
    <row r="390148">
      <c r="A390148" t="inlineStr">
        <is>
          <t>capitalursa</t>
        </is>
      </c>
      <c r="B390148" t="n">
        <v>1</v>
      </c>
    </row>
    <row r="390149">
      <c r="A390149" t="inlineStr">
        <is>
          <t>liftadi</t>
        </is>
      </c>
      <c r="B390149" t="n">
        <v>1</v>
      </c>
    </row>
    <row r="390150">
      <c r="A390150" t="inlineStr">
        <is>
          <t>zncmclinic</t>
        </is>
      </c>
      <c r="B390150" t="n">
        <v>1</v>
      </c>
    </row>
    <row r="390151">
      <c r="A390151" t="inlineStr">
        <is>
          <t>html_ordn</t>
        </is>
      </c>
      <c r="B390151" t="n">
        <v>1</v>
      </c>
    </row>
    <row r="390152">
      <c r="A390152" t="inlineStr">
        <is>
          <t>n000s</t>
        </is>
      </c>
      <c r="B390152" t="n">
        <v>1</v>
      </c>
    </row>
    <row r="390153">
      <c r="A390153" t="inlineStr">
        <is>
          <t>darkess</t>
        </is>
      </c>
      <c r="B390153" t="n">
        <v>1</v>
      </c>
    </row>
    <row r="390154">
      <c r="A390154" t="inlineStr">
        <is>
          <t>herlvl</t>
        </is>
      </c>
      <c r="B390154" t="n">
        <v>1</v>
      </c>
    </row>
    <row r="390155">
      <c r="A390155" t="inlineStr">
        <is>
          <t>junnagat</t>
        </is>
      </c>
      <c r="B390155" t="n">
        <v>1</v>
      </c>
    </row>
    <row r="390156">
      <c r="A390156" t="inlineStr">
        <is>
          <t>iqua</t>
        </is>
      </c>
      <c r="B390156" t="n">
        <v>1</v>
      </c>
    </row>
    <row r="390157">
      <c r="A390157" t="inlineStr">
        <is>
          <t>vitility</t>
        </is>
      </c>
      <c r="B390157" t="n">
        <v>1</v>
      </c>
    </row>
    <row r="390158">
      <c r="A390158" t="inlineStr">
        <is>
          <t>4a3</t>
        </is>
      </c>
      <c r="B390158" t="n">
        <v>4</v>
      </c>
    </row>
    <row r="390159">
      <c r="A390159" t="inlineStr">
        <is>
          <t>libza</t>
        </is>
      </c>
      <c r="B390159" t="n">
        <v>1</v>
      </c>
    </row>
    <row r="390160">
      <c r="A390160" t="inlineStr">
        <is>
          <t>machoria</t>
        </is>
      </c>
      <c r="B390160" t="n">
        <v>1</v>
      </c>
    </row>
    <row r="390161">
      <c r="A390161" t="inlineStr">
        <is>
          <t>envesy</t>
        </is>
      </c>
      <c r="B390161" t="n">
        <v>1</v>
      </c>
    </row>
    <row r="390162">
      <c r="A390162" t="inlineStr">
        <is>
          <t>simbrug</t>
        </is>
      </c>
      <c r="B390162" t="n">
        <v>1</v>
      </c>
    </row>
    <row r="390163">
      <c r="A390163" t="inlineStr">
        <is>
          <t>bogdanha</t>
        </is>
      </c>
      <c r="B390163" t="n">
        <v>1</v>
      </c>
    </row>
    <row r="390164">
      <c r="A390164" t="inlineStr">
        <is>
          <t>absolute14</t>
        </is>
      </c>
      <c r="B390164" t="n">
        <v>1</v>
      </c>
    </row>
    <row r="390165">
      <c r="A390165" t="inlineStr">
        <is>
          <t>showingorecoded</t>
        </is>
      </c>
      <c r="B390165" t="n">
        <v>1</v>
      </c>
    </row>
    <row r="390166">
      <c r="A390166" t="inlineStr">
        <is>
          <t>puwp</t>
        </is>
      </c>
      <c r="B390166" t="n">
        <v>1</v>
      </c>
    </row>
    <row r="390167">
      <c r="A390167" t="inlineStr">
        <is>
          <t>malictions</t>
        </is>
      </c>
      <c r="B390167" t="n">
        <v>1</v>
      </c>
    </row>
    <row r="390168">
      <c r="A390168" t="inlineStr">
        <is>
          <t>sandberger</t>
        </is>
      </c>
      <c r="B390168" t="n">
        <v>1</v>
      </c>
    </row>
    <row r="390169">
      <c r="A390169" t="inlineStr">
        <is>
          <t>morecen</t>
        </is>
      </c>
      <c r="B390169" t="n">
        <v>1</v>
      </c>
    </row>
    <row r="390170">
      <c r="A390170" t="inlineStr">
        <is>
          <t>scifihome</t>
        </is>
      </c>
      <c r="B390170" t="n">
        <v>1</v>
      </c>
    </row>
    <row r="390171">
      <c r="A390171" t="inlineStr">
        <is>
          <t>ricknard</t>
        </is>
      </c>
      <c r="B390171" t="n">
        <v>1</v>
      </c>
    </row>
    <row r="390172">
      <c r="A390172" t="inlineStr">
        <is>
          <t>galcommandess</t>
        </is>
      </c>
      <c r="B390172" t="n">
        <v>1</v>
      </c>
    </row>
    <row r="390173">
      <c r="A390173" t="inlineStr">
        <is>
          <t>pimard</t>
        </is>
      </c>
      <c r="B390173" t="n">
        <v>1</v>
      </c>
    </row>
    <row r="390174">
      <c r="A390174" t="inlineStr">
        <is>
          <t>laases</t>
        </is>
      </c>
      <c r="B390174" t="n">
        <v>1</v>
      </c>
    </row>
    <row r="390175">
      <c r="A390175" t="inlineStr">
        <is>
          <t>vignettinger</t>
        </is>
      </c>
      <c r="B390175" t="n">
        <v>1</v>
      </c>
    </row>
    <row r="390176">
      <c r="A390176" t="inlineStr">
        <is>
          <t>snemo</t>
        </is>
      </c>
      <c r="B390176" t="n">
        <v>1</v>
      </c>
    </row>
    <row r="390177">
      <c r="A390177" t="inlineStr">
        <is>
          <t>photomarvin</t>
        </is>
      </c>
      <c r="B390177" t="n">
        <v>1</v>
      </c>
    </row>
    <row r="390178">
      <c r="A390178" t="inlineStr">
        <is>
          <t>yammyre</t>
        </is>
      </c>
      <c r="B390178" t="n">
        <v>1</v>
      </c>
    </row>
    <row r="390179">
      <c r="A390179" t="inlineStr">
        <is>
          <t>aneesa</t>
        </is>
      </c>
      <c r="B390179" t="n">
        <v>2</v>
      </c>
    </row>
    <row r="390180">
      <c r="A390180" t="inlineStr">
        <is>
          <t>galcommandes</t>
        </is>
      </c>
      <c r="B390180" t="n">
        <v>1</v>
      </c>
    </row>
    <row r="390181">
      <c r="A390181" t="inlineStr">
        <is>
          <t>berunn</t>
        </is>
      </c>
      <c r="B390181" t="n">
        <v>1</v>
      </c>
    </row>
    <row r="390182">
      <c r="A390182" t="inlineStr">
        <is>
          <t>filipinda</t>
        </is>
      </c>
      <c r="B390182" t="n">
        <v>1</v>
      </c>
    </row>
    <row r="390183">
      <c r="A390183" t="inlineStr">
        <is>
          <t>_risk_</t>
        </is>
      </c>
      <c r="B390183" t="n">
        <v>1</v>
      </c>
    </row>
    <row r="390184">
      <c r="A390184" t="inlineStr">
        <is>
          <t>surplouch</t>
        </is>
      </c>
      <c r="B390184" t="n">
        <v>1</v>
      </c>
    </row>
    <row r="390185">
      <c r="A390185" t="inlineStr">
        <is>
          <t>joogendo</t>
        </is>
      </c>
      <c r="B390185" t="n">
        <v>1</v>
      </c>
    </row>
    <row r="390186">
      <c r="A390186" t="inlineStr">
        <is>
          <t>cuistant</t>
        </is>
      </c>
      <c r="B390186" t="n">
        <v>1</v>
      </c>
    </row>
    <row r="390187">
      <c r="A390187" t="inlineStr">
        <is>
          <t>metestis</t>
        </is>
      </c>
      <c r="B390187" t="n">
        <v>1</v>
      </c>
    </row>
    <row r="390188">
      <c r="A390188" t="inlineStr">
        <is>
          <t>pugnosa</t>
        </is>
      </c>
      <c r="B390188" t="n">
        <v>1</v>
      </c>
    </row>
    <row r="390189">
      <c r="A390189" t="inlineStr">
        <is>
          <t>monteri</t>
        </is>
      </c>
      <c r="B390189" t="n">
        <v>1</v>
      </c>
    </row>
    <row r="390190">
      <c r="A390190" t="inlineStr">
        <is>
          <t>columbanus</t>
        </is>
      </c>
      <c r="B390190" t="n">
        <v>1</v>
      </c>
    </row>
    <row r="390191">
      <c r="A390191" t="inlineStr">
        <is>
          <t>venezaritia</t>
        </is>
      </c>
      <c r="B390191" t="n">
        <v>1</v>
      </c>
    </row>
    <row r="390192">
      <c r="A390192" t="inlineStr">
        <is>
          <t>aquidem</t>
        </is>
      </c>
      <c r="B390192" t="n">
        <v>1</v>
      </c>
    </row>
    <row r="390193">
      <c r="A390193" t="inlineStr">
        <is>
          <t>rebédie</t>
        </is>
      </c>
      <c r="B390193" t="n">
        <v>1</v>
      </c>
    </row>
    <row r="390194">
      <c r="A390194" t="inlineStr">
        <is>
          <t>sicaritas</t>
        </is>
      </c>
      <c r="B390194" t="n">
        <v>1</v>
      </c>
    </row>
    <row r="390195">
      <c r="A390195" t="inlineStr">
        <is>
          <t>cornerium</t>
        </is>
      </c>
      <c r="B390195" t="n">
        <v>1</v>
      </c>
    </row>
    <row r="390196">
      <c r="A390196" t="inlineStr">
        <is>
          <t>spectare</t>
        </is>
      </c>
      <c r="B390196" t="n">
        <v>1</v>
      </c>
    </row>
    <row r="390197">
      <c r="A390197" t="inlineStr">
        <is>
          <t>vacran</t>
        </is>
      </c>
      <c r="B390197" t="n">
        <v>1</v>
      </c>
    </row>
    <row r="390198">
      <c r="A390198" t="inlineStr">
        <is>
          <t>consecrious</t>
        </is>
      </c>
      <c r="B390198" t="n">
        <v>1</v>
      </c>
    </row>
    <row r="390199">
      <c r="A390199" t="inlineStr">
        <is>
          <t>galaeque</t>
        </is>
      </c>
      <c r="B390199" t="n">
        <v>1</v>
      </c>
    </row>
    <row r="390200">
      <c r="A390200" t="inlineStr">
        <is>
          <t>infidelum</t>
        </is>
      </c>
      <c r="B390200" t="n">
        <v>1</v>
      </c>
    </row>
    <row r="390201">
      <c r="A390201" t="inlineStr">
        <is>
          <t>acuerunt</t>
        </is>
      </c>
      <c r="B390201" t="n">
        <v>1</v>
      </c>
    </row>
    <row r="390202">
      <c r="A390202" t="inlineStr">
        <is>
          <t>ovidunt</t>
        </is>
      </c>
      <c r="B390202" t="n">
        <v>1</v>
      </c>
    </row>
    <row r="390203">
      <c r="A390203" t="inlineStr">
        <is>
          <t>sicâne</t>
        </is>
      </c>
      <c r="B390203" t="n">
        <v>1</v>
      </c>
    </row>
    <row r="390204">
      <c r="A390204" t="inlineStr">
        <is>
          <t>futoriae</t>
        </is>
      </c>
      <c r="B390204" t="n">
        <v>1</v>
      </c>
    </row>
    <row r="390205">
      <c r="A390205" t="inlineStr">
        <is>
          <t>lῇ</t>
        </is>
      </c>
      <c r="B390205" t="n">
        <v>1</v>
      </c>
    </row>
    <row r="390206">
      <c r="A390206" t="inlineStr">
        <is>
          <t>pramiaripides</t>
        </is>
      </c>
      <c r="B390206" t="n">
        <v>1</v>
      </c>
    </row>
    <row r="390207">
      <c r="A390207" t="inlineStr">
        <is>
          <t>treméraw</t>
        </is>
      </c>
      <c r="B390207" t="n">
        <v>1</v>
      </c>
    </row>
    <row r="390208">
      <c r="A390208" t="inlineStr">
        <is>
          <t>bufies</t>
        </is>
      </c>
      <c r="B390208" t="n">
        <v>2</v>
      </c>
    </row>
    <row r="390209">
      <c r="A390209" t="inlineStr">
        <is>
          <t>andpouch</t>
        </is>
      </c>
      <c r="B390209" t="n">
        <v>1</v>
      </c>
    </row>
    <row r="390210">
      <c r="A390210" t="inlineStr">
        <is>
          <t>hardicia</t>
        </is>
      </c>
      <c r="B390210" t="n">
        <v>1</v>
      </c>
    </row>
    <row r="390211">
      <c r="A390211" t="inlineStr">
        <is>
          <t>αεῖν</t>
        </is>
      </c>
      <c r="B390211" t="n">
        <v>1</v>
      </c>
    </row>
    <row r="390212">
      <c r="A390212" t="inlineStr">
        <is>
          <t>coui</t>
        </is>
      </c>
      <c r="B390212" t="n">
        <v>1</v>
      </c>
    </row>
    <row r="390213">
      <c r="A390213" t="inlineStr">
        <is>
          <t>taskedibus</t>
        </is>
      </c>
      <c r="B390213" t="n">
        <v>1</v>
      </c>
    </row>
    <row r="390214">
      <c r="A390214" t="inlineStr">
        <is>
          <t>essence—and</t>
        </is>
      </c>
      <c r="B390214" t="n">
        <v>1</v>
      </c>
    </row>
    <row r="390215">
      <c r="A390215" t="inlineStr">
        <is>
          <t>ῲῖν</t>
        </is>
      </c>
      <c r="B390215" t="n">
        <v>1</v>
      </c>
    </row>
    <row r="390216">
      <c r="A390216" t="inlineStr">
        <is>
          <t>percipani</t>
        </is>
      </c>
      <c r="B390216" t="n">
        <v>1</v>
      </c>
    </row>
    <row r="390217">
      <c r="A390217" t="inlineStr">
        <is>
          <t>blempelum</t>
        </is>
      </c>
      <c r="B390217" t="n">
        <v>1</v>
      </c>
    </row>
    <row r="390218">
      <c r="A390218" t="inlineStr">
        <is>
          <t>buleum</t>
        </is>
      </c>
      <c r="B390218" t="n">
        <v>1</v>
      </c>
    </row>
    <row r="390219">
      <c r="A390219" t="inlineStr">
        <is>
          <t>fillibus</t>
        </is>
      </c>
      <c r="B390219" t="n">
        <v>1</v>
      </c>
    </row>
    <row r="390220">
      <c r="A390220" t="inlineStr">
        <is>
          <t>sacrificious</t>
        </is>
      </c>
      <c r="B390220" t="n">
        <v>1</v>
      </c>
    </row>
    <row r="390221">
      <c r="A390221" t="inlineStr">
        <is>
          <t>enamoê</t>
        </is>
      </c>
      <c r="B390221" t="n">
        <v>1</v>
      </c>
    </row>
    <row r="390222">
      <c r="A390222" t="inlineStr">
        <is>
          <t>deius</t>
        </is>
      </c>
      <c r="B390222" t="n">
        <v>2</v>
      </c>
    </row>
    <row r="390223">
      <c r="A390223" t="inlineStr">
        <is>
          <t>aestigen</t>
        </is>
      </c>
      <c r="B390223" t="n">
        <v>1</v>
      </c>
    </row>
    <row r="390224">
      <c r="A390224" t="inlineStr">
        <is>
          <t>sonatur</t>
        </is>
      </c>
      <c r="B390224" t="n">
        <v>1</v>
      </c>
    </row>
    <row r="390225">
      <c r="A390225" t="inlineStr">
        <is>
          <t>capiscitar</t>
        </is>
      </c>
      <c r="B390225" t="n">
        <v>1</v>
      </c>
    </row>
    <row r="390226">
      <c r="A390226" t="inlineStr">
        <is>
          <t>esformes</t>
        </is>
      </c>
      <c r="B390226" t="n">
        <v>1</v>
      </c>
    </row>
    <row r="390227">
      <c r="A390227" t="inlineStr">
        <is>
          <t>irua</t>
        </is>
      </c>
      <c r="B390227" t="n">
        <v>1</v>
      </c>
    </row>
    <row r="390228">
      <c r="A390228" t="inlineStr">
        <is>
          <t>bibliomine</t>
        </is>
      </c>
      <c r="B390228" t="n">
        <v>1</v>
      </c>
    </row>
    <row r="390229">
      <c r="A390229" t="inlineStr">
        <is>
          <t>῱</t>
        </is>
      </c>
      <c r="B390229" t="n">
        <v>1</v>
      </c>
    </row>
    <row r="390230">
      <c r="A390230" t="inlineStr">
        <is>
          <t>motius</t>
        </is>
      </c>
      <c r="B390230" t="n">
        <v>1</v>
      </c>
    </row>
    <row r="390231">
      <c r="A390231" t="inlineStr">
        <is>
          <t>ᾀᾶ</t>
        </is>
      </c>
      <c r="B390231" t="n">
        <v>1</v>
      </c>
    </row>
    <row r="390232">
      <c r="A390232" t="inlineStr">
        <is>
          <t>«liienne</t>
        </is>
      </c>
      <c r="B390232" t="n">
        <v>1</v>
      </c>
    </row>
    <row r="390233">
      <c r="A390233" t="inlineStr">
        <is>
          <t>illimis</t>
        </is>
      </c>
      <c r="B390233" t="n">
        <v>1</v>
      </c>
    </row>
    <row r="390234">
      <c r="A390234" t="inlineStr">
        <is>
          <t>cescay</t>
        </is>
      </c>
      <c r="B390234" t="n">
        <v>1</v>
      </c>
    </row>
    <row r="390235">
      <c r="A390235" t="inlineStr">
        <is>
          <t>myselfad</t>
        </is>
      </c>
      <c r="B390235" t="n">
        <v>1</v>
      </c>
    </row>
    <row r="390236">
      <c r="A390236" t="inlineStr">
        <is>
          <t>ῖδ</t>
        </is>
      </c>
      <c r="B390236" t="n">
        <v>1</v>
      </c>
    </row>
    <row r="390237">
      <c r="A390237" t="inlineStr">
        <is>
          <t>cosci</t>
        </is>
      </c>
      <c r="B390237" t="n">
        <v>1</v>
      </c>
    </row>
    <row r="390238">
      <c r="A390238" t="inlineStr">
        <is>
          <t>purisse</t>
        </is>
      </c>
      <c r="B390238" t="n">
        <v>1</v>
      </c>
    </row>
    <row r="390239">
      <c r="A390239" t="inlineStr">
        <is>
          <t>tartarist</t>
        </is>
      </c>
      <c r="B390239" t="n">
        <v>1</v>
      </c>
    </row>
    <row r="390240">
      <c r="A390240" t="inlineStr">
        <is>
          <t>courceus</t>
        </is>
      </c>
      <c r="B390240" t="n">
        <v>1</v>
      </c>
    </row>
    <row r="390241">
      <c r="A390241" t="inlineStr">
        <is>
          <t>proprium</t>
        </is>
      </c>
      <c r="B390241" t="n">
        <v>1</v>
      </c>
    </row>
    <row r="390242">
      <c r="A390242" t="inlineStr">
        <is>
          <t>universia</t>
        </is>
      </c>
      <c r="B390242" t="n">
        <v>2</v>
      </c>
    </row>
    <row r="390243">
      <c r="A390243" t="inlineStr">
        <is>
          <t>coelusinemmen</t>
        </is>
      </c>
      <c r="B390243" t="n">
        <v>1</v>
      </c>
    </row>
    <row r="390244">
      <c r="A390244" t="inlineStr">
        <is>
          <t>ῖν</t>
        </is>
      </c>
      <c r="B390244" t="n">
        <v>1</v>
      </c>
    </row>
    <row r="390245">
      <c r="A390245" t="inlineStr">
        <is>
          <t>succivo</t>
        </is>
      </c>
      <c r="B390245" t="n">
        <v>1</v>
      </c>
    </row>
    <row r="390246">
      <c r="A390246" t="inlineStr">
        <is>
          <t>apoor</t>
        </is>
      </c>
      <c r="B390246" t="n">
        <v>1</v>
      </c>
    </row>
    <row r="390247">
      <c r="A390247" t="inlineStr">
        <is>
          <t>gloomerufficient</t>
        </is>
      </c>
      <c r="B390247" t="n">
        <v>1</v>
      </c>
    </row>
    <row r="390248">
      <c r="A390248" t="inlineStr">
        <is>
          <t>heque</t>
        </is>
      </c>
      <c r="B390248" t="n">
        <v>1</v>
      </c>
    </row>
    <row r="390249">
      <c r="A390249" t="inlineStr">
        <is>
          <t>bydis</t>
        </is>
      </c>
      <c r="B390249" t="n">
        <v>1</v>
      </c>
    </row>
    <row r="390250">
      <c r="A390250" t="inlineStr">
        <is>
          <t>foriqua</t>
        </is>
      </c>
      <c r="B390250" t="n">
        <v>1</v>
      </c>
    </row>
    <row r="390251">
      <c r="A390251" t="inlineStr">
        <is>
          <t>notiparent</t>
        </is>
      </c>
      <c r="B390251" t="n">
        <v>1</v>
      </c>
    </row>
    <row r="390252">
      <c r="A390252" t="inlineStr">
        <is>
          <t>corosity</t>
        </is>
      </c>
      <c r="B390252" t="n">
        <v>1</v>
      </c>
    </row>
    <row r="390253">
      <c r="A390253" t="inlineStr">
        <is>
          <t>continuá</t>
        </is>
      </c>
      <c r="B390253" t="n">
        <v>1</v>
      </c>
    </row>
    <row r="390254">
      <c r="A390254" t="inlineStr">
        <is>
          <t>τῇ</t>
        </is>
      </c>
      <c r="B390254" t="n">
        <v>1</v>
      </c>
    </row>
    <row r="390255">
      <c r="A390255" t="inlineStr">
        <is>
          <t>ᾀν᾽ᾱθ</t>
        </is>
      </c>
      <c r="B390255" t="n">
        <v>1</v>
      </c>
    </row>
    <row r="390256">
      <c r="A390256" t="inlineStr">
        <is>
          <t>boeotius</t>
        </is>
      </c>
      <c r="B390256" t="n">
        <v>1</v>
      </c>
    </row>
    <row r="390257">
      <c r="A390257" t="inlineStr">
        <is>
          <t>sugarcellar</t>
        </is>
      </c>
      <c r="B390257" t="n">
        <v>1</v>
      </c>
    </row>
    <row r="390258">
      <c r="A390258" t="inlineStr">
        <is>
          <t>sivassia</t>
        </is>
      </c>
      <c r="B390258" t="n">
        <v>1</v>
      </c>
    </row>
    <row r="390259">
      <c r="A390259" t="inlineStr">
        <is>
          <t>mikkis</t>
        </is>
      </c>
      <c r="B390259" t="n">
        <v>1</v>
      </c>
    </row>
    <row r="390260">
      <c r="A390260" t="inlineStr">
        <is>
          <t>konohagaki</t>
        </is>
      </c>
      <c r="B390260" t="n">
        <v>1</v>
      </c>
    </row>
    <row r="390261">
      <c r="A390261" t="inlineStr">
        <is>
          <t>gaogawa</t>
        </is>
      </c>
      <c r="B390261" t="n">
        <v>1</v>
      </c>
    </row>
    <row r="390262">
      <c r="A390262" t="inlineStr">
        <is>
          <t>doshioro</t>
        </is>
      </c>
      <c r="B390262" t="n">
        <v>1</v>
      </c>
    </row>
    <row r="390263">
      <c r="A390263" t="inlineStr">
        <is>
          <t>hanedas</t>
        </is>
      </c>
      <c r="B390263" t="n">
        <v>1</v>
      </c>
    </row>
    <row r="390264">
      <c r="A390264" t="inlineStr">
        <is>
          <t>supervision—disappointed</t>
        </is>
      </c>
      <c r="B390264" t="n">
        <v>1</v>
      </c>
    </row>
    <row r="390265">
      <c r="A390265" t="inlineStr">
        <is>
          <t>icelcion</t>
        </is>
      </c>
      <c r="B390265" t="n">
        <v>1</v>
      </c>
    </row>
    <row r="390266">
      <c r="A390266" t="inlineStr">
        <is>
          <t>kōsha</t>
        </is>
      </c>
      <c r="B390266" t="n">
        <v>1</v>
      </c>
    </row>
    <row r="390267">
      <c r="A390267" t="inlineStr">
        <is>
          <t>carewaba</t>
        </is>
      </c>
      <c r="B390267" t="n">
        <v>1</v>
      </c>
    </row>
    <row r="390268">
      <c r="A390268" t="inlineStr">
        <is>
          <t>musatsu</t>
        </is>
      </c>
      <c r="B390268" t="n">
        <v>1</v>
      </c>
    </row>
    <row r="390269">
      <c r="A390269" t="inlineStr">
        <is>
          <t>airstart</t>
        </is>
      </c>
      <c r="B390269" t="n">
        <v>1</v>
      </c>
    </row>
    <row r="390270">
      <c r="A390270" t="inlineStr">
        <is>
          <t>umawside</t>
        </is>
      </c>
      <c r="B390270" t="n">
        <v>1</v>
      </c>
    </row>
    <row r="390271">
      <c r="A390271" t="inlineStr">
        <is>
          <t>valestau</t>
        </is>
      </c>
      <c r="B390271" t="n">
        <v>1</v>
      </c>
    </row>
    <row r="390272">
      <c r="A390272" t="inlineStr">
        <is>
          <t>chireo</t>
        </is>
      </c>
      <c r="B390272" t="n">
        <v>1</v>
      </c>
    </row>
    <row r="390273">
      <c r="A390273" t="inlineStr">
        <is>
          <t>ogaku</t>
        </is>
      </c>
      <c r="B390273" t="n">
        <v>1</v>
      </c>
    </row>
    <row r="390274">
      <c r="A390274" t="inlineStr">
        <is>
          <t>vanekt</t>
        </is>
      </c>
      <c r="B390274" t="n">
        <v>1</v>
      </c>
    </row>
    <row r="390275">
      <c r="A390275" t="inlineStr">
        <is>
          <t>falutsatirus</t>
        </is>
      </c>
      <c r="B390275" t="n">
        <v>1</v>
      </c>
    </row>
    <row r="390276">
      <c r="A390276" t="inlineStr">
        <is>
          <t>ct100click</t>
        </is>
      </c>
      <c r="B390276" t="n">
        <v>1</v>
      </c>
    </row>
    <row r="390277">
      <c r="A390277" t="inlineStr">
        <is>
          <t>setsits</t>
        </is>
      </c>
      <c r="B390277" t="n">
        <v>1</v>
      </c>
    </row>
    <row r="390278">
      <c r="A390278" t="inlineStr">
        <is>
          <t>awwhhhhh</t>
        </is>
      </c>
      <c r="B390278" t="n">
        <v>1</v>
      </c>
    </row>
    <row r="390279">
      <c r="A390279" t="inlineStr">
        <is>
          <t>textstart</t>
        </is>
      </c>
      <c r="B390279" t="n">
        <v>1</v>
      </c>
    </row>
    <row r="390280">
      <c r="A390280" t="inlineStr">
        <is>
          <t>varybylogstate</t>
        </is>
      </c>
      <c r="B390280" t="n">
        <v>1</v>
      </c>
    </row>
    <row r="390281">
      <c r="A390281" t="inlineStr">
        <is>
          <t>altcoffen</t>
        </is>
      </c>
      <c r="B390281" t="n">
        <v>1</v>
      </c>
    </row>
    <row r="390282">
      <c r="A390282" t="inlineStr">
        <is>
          <t>quilin</t>
        </is>
      </c>
      <c r="B390282" t="n">
        <v>1</v>
      </c>
    </row>
    <row r="390283">
      <c r="A390283" t="inlineStr">
        <is>
          <t>camerar</t>
        </is>
      </c>
      <c r="B390283" t="n">
        <v>1</v>
      </c>
    </row>
    <row r="390284">
      <c r="A390284" t="inlineStr">
        <is>
          <t>bindmode</t>
        </is>
      </c>
      <c r="B390284" t="n">
        <v>1</v>
      </c>
    </row>
    <row r="390285">
      <c r="A390285" t="inlineStr">
        <is>
          <t>netbjsbjsmap_mod_map_pragma</t>
        </is>
      </c>
      <c r="B390285" t="n">
        <v>1</v>
      </c>
    </row>
    <row r="390286">
      <c r="A390286" t="inlineStr">
        <is>
          <t>securitybazaar</t>
        </is>
      </c>
      <c r="B390286" t="n">
        <v>1</v>
      </c>
    </row>
    <row r="390287">
      <c r="A390287" t="inlineStr">
        <is>
          <t>vfee</t>
        </is>
      </c>
      <c r="B390287" t="n">
        <v>1</v>
      </c>
    </row>
    <row r="390288">
      <c r="A390288" t="inlineStr">
        <is>
          <t>disoko</t>
        </is>
      </c>
      <c r="B390288" t="n">
        <v>1</v>
      </c>
    </row>
    <row r="390289">
      <c r="A390289" t="inlineStr">
        <is>
          <t>sintip</t>
        </is>
      </c>
      <c r="B390289" t="n">
        <v>1</v>
      </c>
    </row>
    <row r="390290">
      <c r="A390290" t="inlineStr">
        <is>
          <t>msbture</t>
        </is>
      </c>
      <c r="B390290" t="n">
        <v>1</v>
      </c>
    </row>
    <row r="390291">
      <c r="A390291" t="inlineStr">
        <is>
          <t>gqblast</t>
        </is>
      </c>
      <c r="B390291" t="n">
        <v>1</v>
      </c>
    </row>
    <row r="390292">
      <c r="A390292" t="inlineStr">
        <is>
          <t>cmergee</t>
        </is>
      </c>
      <c r="B390292" t="n">
        <v>1</v>
      </c>
    </row>
    <row r="390293">
      <c r="A390293" t="inlineStr">
        <is>
          <t>jabberui</t>
        </is>
      </c>
      <c r="B390293" t="n">
        <v>1</v>
      </c>
    </row>
    <row r="390294">
      <c r="A390294" t="inlineStr">
        <is>
          <t>netbjsurl</t>
        </is>
      </c>
      <c r="B390294" t="n">
        <v>1</v>
      </c>
    </row>
    <row r="390295">
      <c r="A390295" t="inlineStr">
        <is>
          <t>jailpergo</t>
        </is>
      </c>
      <c r="B390295" t="n">
        <v>1</v>
      </c>
    </row>
    <row r="390296">
      <c r="A390296" t="inlineStr">
        <is>
          <t>reallybi</t>
        </is>
      </c>
      <c r="B390296" t="n">
        <v>1</v>
      </c>
    </row>
    <row r="390297">
      <c r="A390297" t="inlineStr">
        <is>
          <t>netbjsbjssecurity_bazaar</t>
        </is>
      </c>
      <c r="B390297" t="n">
        <v>1</v>
      </c>
    </row>
    <row r="390298">
      <c r="A390298" t="inlineStr">
        <is>
          <t>lowscriptinput</t>
        </is>
      </c>
      <c r="B390298" t="n">
        <v>1</v>
      </c>
    </row>
    <row r="390299">
      <c r="A390299" t="inlineStr">
        <is>
          <t>aimate</t>
        </is>
      </c>
      <c r="B390299" t="n">
        <v>1</v>
      </c>
    </row>
    <row r="390300">
      <c r="A390300" t="inlineStr">
        <is>
          <t>decig</t>
        </is>
      </c>
      <c r="B390300" t="n">
        <v>1</v>
      </c>
    </row>
    <row r="390301">
      <c r="A390301" t="inlineStr">
        <is>
          <t>decupt</t>
        </is>
      </c>
      <c r="B390301" t="n">
        <v>1</v>
      </c>
    </row>
    <row r="390302">
      <c r="A390302" t="inlineStr">
        <is>
          <t>netbjsbjscloudtrade</t>
        </is>
      </c>
      <c r="B390302" t="n">
        <v>1</v>
      </c>
    </row>
    <row r="390303">
      <c r="A390303" t="inlineStr">
        <is>
          <t>senheight</t>
        </is>
      </c>
      <c r="B390303" t="n">
        <v>1</v>
      </c>
    </row>
    <row r="390304">
      <c r="A390304" t="inlineStr">
        <is>
          <t>patexample</t>
        </is>
      </c>
      <c r="B390304" t="n">
        <v>1</v>
      </c>
    </row>
    <row r="390305">
      <c r="A390305" t="inlineStr">
        <is>
          <t>netbjsbjsbazaar_bazaar</t>
        </is>
      </c>
      <c r="B390305" t="n">
        <v>1</v>
      </c>
    </row>
    <row r="390306">
      <c r="A390306" t="inlineStr">
        <is>
          <t>glittera</t>
        </is>
      </c>
      <c r="B390306" t="n">
        <v>1</v>
      </c>
    </row>
    <row r="390307">
      <c r="A390307" t="inlineStr">
        <is>
          <t>getbasisbitfield16</t>
        </is>
      </c>
      <c r="B390307" t="n">
        <v>1</v>
      </c>
    </row>
    <row r="390308">
      <c r="A390308" t="inlineStr">
        <is>
          <t>gtksetmatchprogram</t>
        </is>
      </c>
      <c r="B390308" t="n">
        <v>1</v>
      </c>
    </row>
    <row r="390309">
      <c r="A390309" t="inlineStr">
        <is>
          <t>cheatters</t>
        </is>
      </c>
      <c r="B390309" t="n">
        <v>1</v>
      </c>
    </row>
    <row r="390310">
      <c r="A390310" t="inlineStr">
        <is>
          <t>bfkl</t>
        </is>
      </c>
      <c r="B390310" t="n">
        <v>1</v>
      </c>
    </row>
    <row r="390311">
      <c r="A390311" t="inlineStr">
        <is>
          <t>abttogeckow</t>
        </is>
      </c>
      <c r="B390311" t="n">
        <v>1</v>
      </c>
    </row>
    <row r="390312">
      <c r="A390312" t="inlineStr">
        <is>
          <t>anyq20</t>
        </is>
      </c>
      <c r="B390312" t="n">
        <v>1</v>
      </c>
    </row>
    <row r="390313">
      <c r="A390313" t="inlineStr">
        <is>
          <t>qwave</t>
        </is>
      </c>
      <c r="B390313" t="n">
        <v>1</v>
      </c>
    </row>
    <row r="390314">
      <c r="A390314" t="inlineStr">
        <is>
          <t>ambientod</t>
        </is>
      </c>
      <c r="B390314" t="n">
        <v>1</v>
      </c>
    </row>
    <row r="390315">
      <c r="A390315" t="inlineStr">
        <is>
          <t>template_feed</t>
        </is>
      </c>
      <c r="B390315" t="n">
        <v>1</v>
      </c>
    </row>
    <row r="390316">
      <c r="A390316" t="inlineStr">
        <is>
          <t>textscale</t>
        </is>
      </c>
      <c r="B390316" t="n">
        <v>1</v>
      </c>
    </row>
    <row r="390317">
      <c r="A390317" t="inlineStr">
        <is>
          <t>primaryfiner</t>
        </is>
      </c>
      <c r="B390317" t="n">
        <v>1</v>
      </c>
    </row>
    <row r="390318">
      <c r="A390318" t="inlineStr">
        <is>
          <t>ipadcode</t>
        </is>
      </c>
      <c r="B390318" t="n">
        <v>1</v>
      </c>
    </row>
    <row r="390319">
      <c r="A390319" t="inlineStr">
        <is>
          <t>egfxfx</t>
        </is>
      </c>
      <c r="B390319" t="n">
        <v>1</v>
      </c>
    </row>
    <row r="390320">
      <c r="A390320" t="inlineStr">
        <is>
          <t>tabscrubbing</t>
        </is>
      </c>
      <c r="B390320" t="n">
        <v>1</v>
      </c>
    </row>
    <row r="390321">
      <c r="A390321" t="inlineStr">
        <is>
          <t>amiat</t>
        </is>
      </c>
      <c r="B390321" t="n">
        <v>1</v>
      </c>
    </row>
    <row r="390322">
      <c r="A390322" t="inlineStr">
        <is>
          <t>transiver4g</t>
        </is>
      </c>
      <c r="B390322" t="n">
        <v>1</v>
      </c>
    </row>
    <row r="390323">
      <c r="A390323" t="inlineStr">
        <is>
          <t>appendame</t>
        </is>
      </c>
      <c r="B390323" t="n">
        <v>1</v>
      </c>
    </row>
    <row r="390324">
      <c r="A390324" t="inlineStr">
        <is>
          <t>nibjabber</t>
        </is>
      </c>
      <c r="B390324" t="n">
        <v>1</v>
      </c>
    </row>
    <row r="390325">
      <c r="A390325" t="inlineStr">
        <is>
          <t>httpsjabber</t>
        </is>
      </c>
      <c r="B390325" t="n">
        <v>1</v>
      </c>
    </row>
    <row r="390326">
      <c r="A390326" t="inlineStr">
        <is>
          <t>glomrower</t>
        </is>
      </c>
      <c r="B390326" t="n">
        <v>1</v>
      </c>
    </row>
    <row r="390327">
      <c r="A390327" t="inlineStr">
        <is>
          <t>abctogeckow</t>
        </is>
      </c>
      <c r="B390327" t="n">
        <v>1</v>
      </c>
    </row>
    <row r="390328">
      <c r="A390328" t="inlineStr">
        <is>
          <t>cabavan</t>
        </is>
      </c>
      <c r="B390328" t="n">
        <v>2</v>
      </c>
    </row>
    <row r="390329">
      <c r="A390329" t="inlineStr">
        <is>
          <t>cloudtrade</t>
        </is>
      </c>
      <c r="B390329" t="n">
        <v>1</v>
      </c>
    </row>
    <row r="390330">
      <c r="A390330" t="inlineStr">
        <is>
          <t>netbjsbjsjabberui</t>
        </is>
      </c>
      <c r="B390330" t="n">
        <v>1</v>
      </c>
    </row>
    <row r="390331">
      <c r="A390331" t="inlineStr">
        <is>
          <t>nokncout</t>
        </is>
      </c>
      <c r="B390331" t="n">
        <v>1</v>
      </c>
    </row>
    <row r="390332">
      <c r="A390332" t="inlineStr">
        <is>
          <t>checkcharts</t>
        </is>
      </c>
      <c r="B390332" t="n">
        <v>1</v>
      </c>
    </row>
    <row r="390333">
      <c r="A390333" t="inlineStr">
        <is>
          <t>mappragma</t>
        </is>
      </c>
      <c r="B390333" t="n">
        <v>1</v>
      </c>
    </row>
    <row r="390334">
      <c r="A390334" t="inlineStr">
        <is>
          <t>minbitmath</t>
        </is>
      </c>
      <c r="B390334" t="n">
        <v>1</v>
      </c>
    </row>
    <row r="390335">
      <c r="A390335" t="inlineStr">
        <is>
          <t>pixjs</t>
        </is>
      </c>
      <c r="B390335" t="n">
        <v>1</v>
      </c>
    </row>
    <row r="390336">
      <c r="A390336" t="inlineStr">
        <is>
          <t>estapial</t>
        </is>
      </c>
      <c r="B390336" t="n">
        <v>1</v>
      </c>
    </row>
    <row r="390337">
      <c r="A390337" t="inlineStr">
        <is>
          <t>brabin</t>
        </is>
      </c>
      <c r="B390337" t="n">
        <v>1</v>
      </c>
    </row>
    <row r="390338">
      <c r="A390338" t="inlineStr">
        <is>
          <t>foxcoastnews</t>
        </is>
      </c>
      <c r="B390338" t="n">
        <v>1</v>
      </c>
    </row>
    <row r="390339">
      <c r="A390339" t="inlineStr">
        <is>
          <t>cyberwhistleblower</t>
        </is>
      </c>
      <c r="B390339" t="n">
        <v>1</v>
      </c>
    </row>
    <row r="390340">
      <c r="A390340" t="inlineStr">
        <is>
          <t>harrytons</t>
        </is>
      </c>
      <c r="B390340" t="n">
        <v>1</v>
      </c>
    </row>
    <row r="390341">
      <c r="A390341" t="inlineStr">
        <is>
          <t>cinema—which</t>
        </is>
      </c>
      <c r="B390341" t="n">
        <v>1</v>
      </c>
    </row>
    <row r="390342">
      <c r="A390342" t="inlineStr">
        <is>
          <t>fotoliacbs</t>
        </is>
      </c>
      <c r="B390342" t="n">
        <v>1</v>
      </c>
    </row>
    <row r="390343">
      <c r="A390343" t="inlineStr">
        <is>
          <t>contractably</t>
        </is>
      </c>
      <c r="B390343" t="n">
        <v>1</v>
      </c>
    </row>
    <row r="390344">
      <c r="A390344" t="inlineStr">
        <is>
          <t>abcsm</t>
        </is>
      </c>
      <c r="B390344" t="n">
        <v>1</v>
      </c>
    </row>
    <row r="390345">
      <c r="A390345" t="inlineStr">
        <is>
          <t>fredcruz</t>
        </is>
      </c>
      <c r="B390345" t="n">
        <v>1</v>
      </c>
    </row>
    <row r="390346">
      <c r="A390346" t="inlineStr">
        <is>
          <t>girsset</t>
        </is>
      </c>
      <c r="B390346" t="n">
        <v>1</v>
      </c>
    </row>
    <row r="390347">
      <c r="A390347" t="inlineStr">
        <is>
          <t>comgnnd8ivr3z</t>
        </is>
      </c>
      <c r="B390347" t="n">
        <v>1</v>
      </c>
    </row>
    <row r="390348">
      <c r="A390348" t="inlineStr">
        <is>
          <t>goldjack—was</t>
        </is>
      </c>
      <c r="B390348" t="n">
        <v>1</v>
      </c>
    </row>
    <row r="390349">
      <c r="A390349" t="inlineStr">
        <is>
          <t>thumker</t>
        </is>
      </c>
      <c r="B390349" t="n">
        <v>1</v>
      </c>
    </row>
    <row r="390350">
      <c r="A390350" t="inlineStr">
        <is>
          <t>uiport</t>
        </is>
      </c>
      <c r="B390350" t="n">
        <v>1</v>
      </c>
    </row>
    <row r="390351">
      <c r="A390351" t="inlineStr">
        <is>
          <t>atheonymous</t>
        </is>
      </c>
      <c r="B390351" t="n">
        <v>1</v>
      </c>
    </row>
    <row r="390352">
      <c r="A390352" t="inlineStr">
        <is>
          <t>jazzwill</t>
        </is>
      </c>
      <c r="B390352" t="n">
        <v>1</v>
      </c>
    </row>
    <row r="390353">
      <c r="A390353" t="inlineStr">
        <is>
          <t>standardw</t>
        </is>
      </c>
      <c r="B390353" t="n">
        <v>1</v>
      </c>
    </row>
    <row r="390354">
      <c r="A390354" t="inlineStr">
        <is>
          <t>poplayers</t>
        </is>
      </c>
      <c r="B390354" t="n">
        <v>1</v>
      </c>
    </row>
    <row r="390355">
      <c r="A390355" t="inlineStr">
        <is>
          <t>canamals</t>
        </is>
      </c>
      <c r="B390355" t="n">
        <v>1</v>
      </c>
    </row>
    <row r="390356">
      <c r="A390356" t="inlineStr">
        <is>
          <t>charcesters</t>
        </is>
      </c>
      <c r="B390356" t="n">
        <v>1</v>
      </c>
    </row>
    <row r="390357">
      <c r="A390357" t="inlineStr">
        <is>
          <t>experimentable</t>
        </is>
      </c>
      <c r="B390357" t="n">
        <v>1</v>
      </c>
    </row>
    <row r="390358">
      <c r="A390358" t="inlineStr">
        <is>
          <t>presidentd</t>
        </is>
      </c>
      <c r="B390358" t="n">
        <v>1</v>
      </c>
    </row>
    <row r="390359">
      <c r="A390359" t="inlineStr">
        <is>
          <t>hongdias</t>
        </is>
      </c>
      <c r="B390359" t="n">
        <v>1</v>
      </c>
    </row>
    <row r="390360">
      <c r="A390360" t="inlineStr">
        <is>
          <t>grapenigs</t>
        </is>
      </c>
      <c r="B390360" t="n">
        <v>1</v>
      </c>
    </row>
    <row r="390361">
      <c r="A390361" t="inlineStr">
        <is>
          <t>hotminer</t>
        </is>
      </c>
      <c r="B390361" t="n">
        <v>1</v>
      </c>
    </row>
    <row r="390362">
      <c r="A390362" t="inlineStr">
        <is>
          <t>underark</t>
        </is>
      </c>
      <c r="B390362" t="n">
        <v>1</v>
      </c>
    </row>
    <row r="390363">
      <c r="A390363" t="inlineStr">
        <is>
          <t>15</t>
        </is>
      </c>
      <c r="B390363" t="n">
        <v>1</v>
      </c>
    </row>
    <row r="390364">
      <c r="A390364" t="inlineStr">
        <is>
          <t>depassing</t>
        </is>
      </c>
      <c r="B390364" t="n">
        <v>1</v>
      </c>
    </row>
    <row r="390365">
      <c r="A390365" t="inlineStr">
        <is>
          <t>warmercooler</t>
        </is>
      </c>
      <c r="B390365" t="n">
        <v>1</v>
      </c>
    </row>
    <row r="390366">
      <c r="A390366" t="inlineStr">
        <is>
          <t>rakagers</t>
        </is>
      </c>
      <c r="B390366" t="n">
        <v>1</v>
      </c>
    </row>
    <row r="390367">
      <c r="A390367" t="inlineStr">
        <is>
          <t>pandiegale</t>
        </is>
      </c>
      <c r="B390367" t="n">
        <v>1</v>
      </c>
    </row>
    <row r="390368">
      <c r="A390368" t="inlineStr">
        <is>
          <t>chillersetc</t>
        </is>
      </c>
      <c r="B390368" t="n">
        <v>1</v>
      </c>
    </row>
    <row r="390369">
      <c r="A390369" t="inlineStr">
        <is>
          <t>drive55º</t>
        </is>
      </c>
      <c r="B390369" t="n">
        <v>1</v>
      </c>
    </row>
    <row r="390370">
      <c r="A390370" t="inlineStr">
        <is>
          <t>hotminers</t>
        </is>
      </c>
      <c r="B390370" t="n">
        <v>1</v>
      </c>
    </row>
    <row r="390371">
      <c r="A390371" t="inlineStr">
        <is>
          <t>ironten</t>
        </is>
      </c>
      <c r="B390371" t="n">
        <v>1</v>
      </c>
    </row>
    <row r="390372">
      <c r="A390372" t="inlineStr">
        <is>
          <t>idattachment_3393806</t>
        </is>
      </c>
      <c r="B390372" t="n">
        <v>1</v>
      </c>
    </row>
    <row r="390373">
      <c r="A390373" t="inlineStr">
        <is>
          <t>mpgkwh</t>
        </is>
      </c>
      <c r="B390373" t="n">
        <v>1</v>
      </c>
    </row>
    <row r="390374">
      <c r="A390374" t="inlineStr">
        <is>
          <t>unrefueled</t>
        </is>
      </c>
      <c r="B390374" t="n">
        <v>1</v>
      </c>
    </row>
    <row r="390375">
      <c r="A390375" t="inlineStr">
        <is>
          <t>width300″</t>
        </is>
      </c>
      <c r="B390375" t="n">
        <v>3</v>
      </c>
    </row>
    <row r="390376">
      <c r="A390376" t="inlineStr">
        <is>
          <t>yedna</t>
        </is>
      </c>
      <c r="B390376" t="n">
        <v>1</v>
      </c>
    </row>
    <row r="390377">
      <c r="A390377" t="inlineStr">
        <is>
          <t>braimbold</t>
        </is>
      </c>
      <c r="B390377" t="n">
        <v>1</v>
      </c>
    </row>
    <row r="390378">
      <c r="A390378" t="inlineStr">
        <is>
          <t>glucase</t>
        </is>
      </c>
      <c r="B390378" t="n">
        <v>1</v>
      </c>
    </row>
    <row r="390379">
      <c r="A390379" t="inlineStr">
        <is>
          <t>comercus</t>
        </is>
      </c>
      <c r="B390379" t="n">
        <v>1</v>
      </c>
    </row>
    <row r="390380">
      <c r="A390380" t="inlineStr">
        <is>
          <t>mediatium</t>
        </is>
      </c>
      <c r="B390380" t="n">
        <v>1</v>
      </c>
    </row>
    <row r="390381">
      <c r="A390381" t="inlineStr">
        <is>
          <t>vetapor</t>
        </is>
      </c>
      <c r="B390381" t="n">
        <v>1</v>
      </c>
    </row>
    <row r="390382">
      <c r="A390382" t="inlineStr">
        <is>
          <t>digiovis</t>
        </is>
      </c>
      <c r="B390382" t="n">
        <v>1</v>
      </c>
    </row>
    <row r="390383">
      <c r="A390383" t="inlineStr">
        <is>
          <t>bolaxtio</t>
        </is>
      </c>
      <c r="B390383" t="n">
        <v>1</v>
      </c>
    </row>
    <row r="390384">
      <c r="A390384" t="inlineStr">
        <is>
          <t>orarum</t>
        </is>
      </c>
      <c r="B390384" t="n">
        <v>1</v>
      </c>
    </row>
    <row r="390385">
      <c r="A390385" t="inlineStr">
        <is>
          <t>fataciissa</t>
        </is>
      </c>
      <c r="B390385" t="n">
        <v>1</v>
      </c>
    </row>
    <row r="390386">
      <c r="A390386" t="inlineStr">
        <is>
          <t>cilidiana</t>
        </is>
      </c>
      <c r="B390386" t="n">
        <v>1</v>
      </c>
    </row>
    <row r="390387">
      <c r="A390387" t="inlineStr">
        <is>
          <t>héscondum</t>
        </is>
      </c>
      <c r="B390387" t="n">
        <v>1</v>
      </c>
    </row>
    <row r="390388">
      <c r="A390388" t="inlineStr">
        <is>
          <t>catarorionis</t>
        </is>
      </c>
      <c r="B390388" t="n">
        <v>1</v>
      </c>
    </row>
    <row r="390389">
      <c r="A390389" t="inlineStr">
        <is>
          <t>sortus</t>
        </is>
      </c>
      <c r="B390389" t="n">
        <v>1</v>
      </c>
    </row>
    <row r="390390">
      <c r="A390390" t="inlineStr">
        <is>
          <t>puraline</t>
        </is>
      </c>
      <c r="B390390" t="n">
        <v>1</v>
      </c>
    </row>
    <row r="390391">
      <c r="A390391" t="inlineStr">
        <is>
          <t>unbecite</t>
        </is>
      </c>
      <c r="B390391" t="n">
        <v>1</v>
      </c>
    </row>
    <row r="390392">
      <c r="A390392" t="inlineStr">
        <is>
          <t>fransuris</t>
        </is>
      </c>
      <c r="B390392" t="n">
        <v>1</v>
      </c>
    </row>
    <row r="390393">
      <c r="A390393" t="inlineStr">
        <is>
          <t>nutrotum</t>
        </is>
      </c>
      <c r="B390393" t="n">
        <v>1</v>
      </c>
    </row>
    <row r="390394">
      <c r="A390394" t="inlineStr">
        <is>
          <t>foen</t>
        </is>
      </c>
      <c r="B390394" t="n">
        <v>1</v>
      </c>
    </row>
    <row r="390395">
      <c r="A390395" t="inlineStr">
        <is>
          <t>hippyricus</t>
        </is>
      </c>
      <c r="B390395" t="n">
        <v>1</v>
      </c>
    </row>
    <row r="390396">
      <c r="A390396" t="inlineStr">
        <is>
          <t>pulpis</t>
        </is>
      </c>
      <c r="B390396" t="n">
        <v>1</v>
      </c>
    </row>
    <row r="390397">
      <c r="A390397" t="inlineStr">
        <is>
          <t>moresed</t>
        </is>
      </c>
      <c r="B390397" t="n">
        <v>1</v>
      </c>
    </row>
    <row r="390398">
      <c r="A390398" t="inlineStr">
        <is>
          <t>leidaluntur</t>
        </is>
      </c>
      <c r="B390398" t="n">
        <v>1</v>
      </c>
    </row>
    <row r="390399">
      <c r="A390399" t="inlineStr">
        <is>
          <t>columnens</t>
        </is>
      </c>
      <c r="B390399" t="n">
        <v>1</v>
      </c>
    </row>
    <row r="390400">
      <c r="A390400" t="inlineStr">
        <is>
          <t>aristoet</t>
        </is>
      </c>
      <c r="B390400" t="n">
        <v>1</v>
      </c>
    </row>
    <row r="390401">
      <c r="A390401" t="inlineStr">
        <is>
          <t>fro76l</t>
        </is>
      </c>
      <c r="B390401" t="n">
        <v>1</v>
      </c>
    </row>
    <row r="390402">
      <c r="A390402" t="inlineStr">
        <is>
          <t>habuifribio</t>
        </is>
      </c>
      <c r="B390402" t="n">
        <v>1</v>
      </c>
    </row>
    <row r="390403">
      <c r="A390403" t="inlineStr">
        <is>
          <t>nefentatum</t>
        </is>
      </c>
      <c r="B390403" t="n">
        <v>1</v>
      </c>
    </row>
    <row r="390404">
      <c r="A390404" t="inlineStr">
        <is>
          <t>vultēratus</t>
        </is>
      </c>
      <c r="B390404" t="n">
        <v>1</v>
      </c>
    </row>
    <row r="390405">
      <c r="A390405" t="inlineStr">
        <is>
          <t>patellorum</t>
        </is>
      </c>
      <c r="B390405" t="n">
        <v>1</v>
      </c>
    </row>
    <row r="390406">
      <c r="A390406" t="inlineStr">
        <is>
          <t>hadsitt</t>
        </is>
      </c>
      <c r="B390406" t="n">
        <v>1</v>
      </c>
    </row>
    <row r="390407">
      <c r="A390407" t="inlineStr">
        <is>
          <t>huestus</t>
        </is>
      </c>
      <c r="B390407" t="n">
        <v>1</v>
      </c>
    </row>
    <row r="390408">
      <c r="A390408" t="inlineStr">
        <is>
          <t>especialisation</t>
        </is>
      </c>
      <c r="B390408" t="n">
        <v>1</v>
      </c>
    </row>
    <row r="390409">
      <c r="A390409" t="inlineStr">
        <is>
          <t>fermentæ</t>
        </is>
      </c>
      <c r="B390409" t="n">
        <v>1</v>
      </c>
    </row>
    <row r="390410">
      <c r="A390410" t="inlineStr">
        <is>
          <t>hentis</t>
        </is>
      </c>
      <c r="B390410" t="n">
        <v>1</v>
      </c>
    </row>
    <row r="390411">
      <c r="A390411" t="inlineStr">
        <is>
          <t>abstrix</t>
        </is>
      </c>
      <c r="B390411" t="n">
        <v>1</v>
      </c>
    </row>
    <row r="390412">
      <c r="A390412" t="inlineStr">
        <is>
          <t>ionducto</t>
        </is>
      </c>
      <c r="B390412" t="n">
        <v>1</v>
      </c>
    </row>
    <row r="390413">
      <c r="A390413" t="inlineStr">
        <is>
          <t>spirulana</t>
        </is>
      </c>
      <c r="B390413" t="n">
        <v>1</v>
      </c>
    </row>
    <row r="390414">
      <c r="A390414" t="inlineStr">
        <is>
          <t>qugendo</t>
        </is>
      </c>
      <c r="B390414" t="n">
        <v>1</v>
      </c>
    </row>
    <row r="390415">
      <c r="A390415" t="inlineStr">
        <is>
          <t>spamullan</t>
        </is>
      </c>
      <c r="B390415" t="n">
        <v>1</v>
      </c>
    </row>
    <row r="390416">
      <c r="A390416" t="inlineStr">
        <is>
          <t>harborsri</t>
        </is>
      </c>
      <c r="B390416" t="n">
        <v>1</v>
      </c>
    </row>
    <row r="390417">
      <c r="A390417" t="inlineStr">
        <is>
          <t>dummarium</t>
        </is>
      </c>
      <c r="B390417" t="n">
        <v>1</v>
      </c>
    </row>
    <row r="390418">
      <c r="A390418" t="inlineStr">
        <is>
          <t>brachum</t>
        </is>
      </c>
      <c r="B390418" t="n">
        <v>1</v>
      </c>
    </row>
    <row r="390419">
      <c r="A390419" t="inlineStr">
        <is>
          <t>melocta</t>
        </is>
      </c>
      <c r="B390419" t="n">
        <v>1</v>
      </c>
    </row>
    <row r="390420">
      <c r="A390420" t="inlineStr">
        <is>
          <t>prachu</t>
        </is>
      </c>
      <c r="B390420" t="n">
        <v>1</v>
      </c>
    </row>
    <row r="390421">
      <c r="A390421" t="inlineStr">
        <is>
          <t>plaintibus</t>
        </is>
      </c>
      <c r="B390421" t="n">
        <v>1</v>
      </c>
    </row>
    <row r="390422">
      <c r="A390422" t="inlineStr">
        <is>
          <t>prerenti</t>
        </is>
      </c>
      <c r="B390422" t="n">
        <v>1</v>
      </c>
    </row>
    <row r="390423">
      <c r="A390423" t="inlineStr">
        <is>
          <t>degradatione</t>
        </is>
      </c>
      <c r="B390423" t="n">
        <v>1</v>
      </c>
    </row>
    <row r="390424">
      <c r="A390424" t="inlineStr">
        <is>
          <t>kittir</t>
        </is>
      </c>
      <c r="B390424" t="n">
        <v>1</v>
      </c>
    </row>
    <row r="390425">
      <c r="A390425" t="inlineStr">
        <is>
          <t>iapicant</t>
        </is>
      </c>
      <c r="B390425" t="n">
        <v>1</v>
      </c>
    </row>
    <row r="390426">
      <c r="A390426" t="inlineStr">
        <is>
          <t>acidus</t>
        </is>
      </c>
      <c r="B390426" t="n">
        <v>1</v>
      </c>
    </row>
    <row r="390427">
      <c r="A390427" t="inlineStr">
        <is>
          <t>seferorum</t>
        </is>
      </c>
      <c r="B390427" t="n">
        <v>1</v>
      </c>
    </row>
    <row r="390428">
      <c r="A390428" t="inlineStr">
        <is>
          <t>irregulare</t>
        </is>
      </c>
      <c r="B390428" t="n">
        <v>1</v>
      </c>
    </row>
    <row r="390429">
      <c r="A390429" t="inlineStr">
        <is>
          <t>rulonet</t>
        </is>
      </c>
      <c r="B390429" t="n">
        <v>1</v>
      </c>
    </row>
    <row r="390430">
      <c r="A390430" t="inlineStr">
        <is>
          <t>atpinson</t>
        </is>
      </c>
      <c r="B390430" t="n">
        <v>1</v>
      </c>
    </row>
    <row r="390431">
      <c r="A390431" t="inlineStr">
        <is>
          <t>availa</t>
        </is>
      </c>
      <c r="B390431" t="n">
        <v>1</v>
      </c>
    </row>
    <row r="390432">
      <c r="A390432" t="inlineStr">
        <is>
          <t>peoty</t>
        </is>
      </c>
      <c r="B390432" t="n">
        <v>1</v>
      </c>
    </row>
    <row r="390433">
      <c r="A390433" t="inlineStr">
        <is>
          <t>pertagonipum</t>
        </is>
      </c>
      <c r="B390433" t="n">
        <v>1</v>
      </c>
    </row>
    <row r="390434">
      <c r="A390434" t="inlineStr">
        <is>
          <t>biudo</t>
        </is>
      </c>
      <c r="B390434" t="n">
        <v>1</v>
      </c>
    </row>
    <row r="390435">
      <c r="A390435" t="inlineStr">
        <is>
          <t>idellum</t>
        </is>
      </c>
      <c r="B390435" t="n">
        <v>1</v>
      </c>
    </row>
    <row r="390436">
      <c r="A390436" t="inlineStr">
        <is>
          <t>compercis</t>
        </is>
      </c>
      <c r="B390436" t="n">
        <v>1</v>
      </c>
    </row>
    <row r="390437">
      <c r="A390437" t="inlineStr">
        <is>
          <t>mudol</t>
        </is>
      </c>
      <c r="B390437" t="n">
        <v>1</v>
      </c>
    </row>
    <row r="390438">
      <c r="A390438" t="inlineStr">
        <is>
          <t>intecrim</t>
        </is>
      </c>
      <c r="B390438" t="n">
        <v>1</v>
      </c>
    </row>
    <row r="390439">
      <c r="A390439" t="inlineStr">
        <is>
          <t>pelagis</t>
        </is>
      </c>
      <c r="B390439" t="n">
        <v>1</v>
      </c>
    </row>
    <row r="390440">
      <c r="A390440" t="inlineStr">
        <is>
          <t>veliræbis</t>
        </is>
      </c>
      <c r="B390440" t="n">
        <v>1</v>
      </c>
    </row>
    <row r="390441">
      <c r="A390441" t="inlineStr">
        <is>
          <t>corporal1</t>
        </is>
      </c>
      <c r="B390441" t="n">
        <v>1</v>
      </c>
    </row>
    <row r="390442">
      <c r="A390442" t="inlineStr">
        <is>
          <t>distantis</t>
        </is>
      </c>
      <c r="B390442" t="n">
        <v>1</v>
      </c>
    </row>
    <row r="390443">
      <c r="A390443" t="inlineStr">
        <is>
          <t>iemche</t>
        </is>
      </c>
      <c r="B390443" t="n">
        <v>1</v>
      </c>
    </row>
    <row r="390444">
      <c r="A390444" t="inlineStr">
        <is>
          <t>alvancus</t>
        </is>
      </c>
      <c r="B390444" t="n">
        <v>1</v>
      </c>
    </row>
    <row r="390445">
      <c r="A390445" t="inlineStr">
        <is>
          <t>rephutiundibus</t>
        </is>
      </c>
      <c r="B390445" t="n">
        <v>1</v>
      </c>
    </row>
    <row r="390446">
      <c r="A390446" t="inlineStr">
        <is>
          <t>nutationii</t>
        </is>
      </c>
      <c r="B390446" t="n">
        <v>1</v>
      </c>
    </row>
    <row r="390447">
      <c r="A390447" t="inlineStr">
        <is>
          <t>characteribus</t>
        </is>
      </c>
      <c r="B390447" t="n">
        <v>1</v>
      </c>
    </row>
    <row r="390448">
      <c r="A390448" t="inlineStr">
        <is>
          <t>ductibus</t>
        </is>
      </c>
      <c r="B390448" t="n">
        <v>1</v>
      </c>
    </row>
    <row r="390449">
      <c r="A390449" t="inlineStr">
        <is>
          <t>toachenes</t>
        </is>
      </c>
      <c r="B390449" t="n">
        <v>1</v>
      </c>
    </row>
    <row r="390450">
      <c r="A390450" t="inlineStr">
        <is>
          <t>chapti</t>
        </is>
      </c>
      <c r="B390450" t="n">
        <v>1</v>
      </c>
    </row>
    <row r="390451">
      <c r="A390451" t="inlineStr">
        <is>
          <t>aquamarin</t>
        </is>
      </c>
      <c r="B390451" t="n">
        <v>1</v>
      </c>
    </row>
    <row r="390452">
      <c r="A390452" t="inlineStr">
        <is>
          <t>081984</t>
        </is>
      </c>
      <c r="B390452" t="n">
        <v>1</v>
      </c>
    </row>
    <row r="390453">
      <c r="A390453" t="inlineStr">
        <is>
          <t>luntata</t>
        </is>
      </c>
      <c r="B390453" t="n">
        <v>1</v>
      </c>
    </row>
    <row r="390454">
      <c r="A390454" t="inlineStr">
        <is>
          <t>stellum</t>
        </is>
      </c>
      <c r="B390454" t="n">
        <v>1</v>
      </c>
    </row>
    <row r="390455">
      <c r="A390455" t="inlineStr">
        <is>
          <t>peractor</t>
        </is>
      </c>
      <c r="B390455" t="n">
        <v>1</v>
      </c>
    </row>
    <row r="390456">
      <c r="A390456" t="inlineStr">
        <is>
          <t>fulmani</t>
        </is>
      </c>
      <c r="B390456" t="n">
        <v>1</v>
      </c>
    </row>
    <row r="390457">
      <c r="A390457" t="inlineStr">
        <is>
          <t>congito</t>
        </is>
      </c>
      <c r="B390457" t="n">
        <v>1</v>
      </c>
    </row>
    <row r="390458">
      <c r="A390458" t="inlineStr">
        <is>
          <t>britiae</t>
        </is>
      </c>
      <c r="B390458" t="n">
        <v>1</v>
      </c>
    </row>
    <row r="390459">
      <c r="A390459" t="inlineStr">
        <is>
          <t>velerentis</t>
        </is>
      </c>
      <c r="B390459" t="n">
        <v>1</v>
      </c>
    </row>
    <row r="390460">
      <c r="A390460" t="inlineStr">
        <is>
          <t>etghuis</t>
        </is>
      </c>
      <c r="B390460" t="n">
        <v>1</v>
      </c>
    </row>
    <row r="390461">
      <c r="A390461" t="inlineStr">
        <is>
          <t>arcalellis</t>
        </is>
      </c>
      <c r="B390461" t="n">
        <v>1</v>
      </c>
    </row>
    <row r="390462">
      <c r="A390462" t="inlineStr">
        <is>
          <t>pereteri</t>
        </is>
      </c>
      <c r="B390462" t="n">
        <v>1</v>
      </c>
    </row>
    <row r="390463">
      <c r="A390463" t="inlineStr">
        <is>
          <t>funkdas</t>
        </is>
      </c>
      <c r="B390463" t="n">
        <v>1</v>
      </c>
    </row>
    <row r="390464">
      <c r="A390464" t="inlineStr">
        <is>
          <t>porctulæ</t>
        </is>
      </c>
      <c r="B390464" t="n">
        <v>1</v>
      </c>
    </row>
    <row r="390465">
      <c r="A390465" t="inlineStr">
        <is>
          <t>natilsain</t>
        </is>
      </c>
      <c r="B390465" t="n">
        <v>1</v>
      </c>
    </row>
    <row r="390466">
      <c r="A390466" t="inlineStr">
        <is>
          <t>piferendo</t>
        </is>
      </c>
      <c r="B390466" t="n">
        <v>1</v>
      </c>
    </row>
    <row r="390467">
      <c r="A390467" t="inlineStr">
        <is>
          <t>cathabi</t>
        </is>
      </c>
      <c r="B390467" t="n">
        <v>1</v>
      </c>
    </row>
    <row r="390468">
      <c r="A390468" t="inlineStr">
        <is>
          <t>cs61p</t>
        </is>
      </c>
      <c r="B390468" t="n">
        <v>1</v>
      </c>
    </row>
    <row r="390469">
      <c r="A390469" t="inlineStr">
        <is>
          <t>wakeupp</t>
        </is>
      </c>
      <c r="B390469" t="n">
        <v>1</v>
      </c>
    </row>
    <row r="390470">
      <c r="A390470" t="inlineStr">
        <is>
          <t>symbornos</t>
        </is>
      </c>
      <c r="B390470" t="n">
        <v>1</v>
      </c>
    </row>
    <row r="390471">
      <c r="A390471" t="inlineStr">
        <is>
          <t>fiazzavenous</t>
        </is>
      </c>
      <c r="B390471" t="n">
        <v>1</v>
      </c>
    </row>
    <row r="390472">
      <c r="A390472" t="inlineStr">
        <is>
          <t>electraria</t>
        </is>
      </c>
      <c r="B390472" t="n">
        <v>1</v>
      </c>
    </row>
    <row r="390473">
      <c r="A390473" t="inlineStr">
        <is>
          <t>aassonde</t>
        </is>
      </c>
      <c r="B390473" t="n">
        <v>1</v>
      </c>
    </row>
    <row r="390474">
      <c r="A390474" t="inlineStr">
        <is>
          <t>beezo</t>
        </is>
      </c>
      <c r="B390474" t="n">
        <v>2</v>
      </c>
    </row>
    <row r="390475">
      <c r="A390475" t="inlineStr">
        <is>
          <t>hcarruptu</t>
        </is>
      </c>
      <c r="B390475" t="n">
        <v>1</v>
      </c>
    </row>
    <row r="390476">
      <c r="A390476" t="inlineStr">
        <is>
          <t>embalse</t>
        </is>
      </c>
      <c r="B390476" t="n">
        <v>1</v>
      </c>
    </row>
    <row r="390477">
      <c r="A390477" t="inlineStr">
        <is>
          <t>krsrocklakepeanutbutter</t>
        </is>
      </c>
      <c r="B390477" t="n">
        <v>1</v>
      </c>
    </row>
    <row r="390478">
      <c r="A390478" t="inlineStr">
        <is>
          <t>geltirks</t>
        </is>
      </c>
      <c r="B390478" t="n">
        <v>1</v>
      </c>
    </row>
    <row r="390479">
      <c r="A390479" t="inlineStr">
        <is>
          <t>ministerlunatic</t>
        </is>
      </c>
      <c r="B390479" t="n">
        <v>1</v>
      </c>
    </row>
    <row r="390480">
      <c r="A390480" t="inlineStr">
        <is>
          <t>krsrock</t>
        </is>
      </c>
      <c r="B390480" t="n">
        <v>1</v>
      </c>
    </row>
    <row r="390481">
      <c r="A390481" t="inlineStr">
        <is>
          <t>comlearncrafting</t>
        </is>
      </c>
      <c r="B390481" t="n">
        <v>1</v>
      </c>
    </row>
    <row r="390482">
      <c r="A390482" t="inlineStr">
        <is>
          <t>rustfordbandcamp</t>
        </is>
      </c>
      <c r="B390482" t="n">
        <v>1</v>
      </c>
    </row>
    <row r="390483">
      <c r="A390483" t="inlineStr">
        <is>
          <t>glrose</t>
        </is>
      </c>
      <c r="B390483" t="n">
        <v>1</v>
      </c>
    </row>
    <row r="390484">
      <c r="A390484" t="inlineStr">
        <is>
          <t>loadconts</t>
        </is>
      </c>
      <c r="B390484" t="n">
        <v>1</v>
      </c>
    </row>
    <row r="390485">
      <c r="A390485" t="inlineStr">
        <is>
          <t>pi1994</t>
        </is>
      </c>
      <c r="B390485" t="n">
        <v>1</v>
      </c>
    </row>
    <row r="390486">
      <c r="A390486" t="inlineStr">
        <is>
          <t>freght</t>
        </is>
      </c>
      <c r="B390486" t="n">
        <v>1</v>
      </c>
    </row>
    <row r="390487">
      <c r="A390487" t="inlineStr">
        <is>
          <t>nathanki</t>
        </is>
      </c>
      <c r="B390487" t="n">
        <v>1</v>
      </c>
    </row>
    <row r="390488">
      <c r="A390488" t="inlineStr">
        <is>
          <t>feiker</t>
        </is>
      </c>
      <c r="B390488" t="n">
        <v>1</v>
      </c>
    </row>
    <row r="390489">
      <c r="A390489" t="inlineStr">
        <is>
          <t>orosis</t>
        </is>
      </c>
      <c r="B390489" t="n">
        <v>1</v>
      </c>
    </row>
    <row r="390490">
      <c r="A390490" t="inlineStr">
        <is>
          <t>ul6ska</t>
        </is>
      </c>
      <c r="B390490" t="n">
        <v>1</v>
      </c>
    </row>
    <row r="390491">
      <c r="A390491" t="inlineStr">
        <is>
          <t>gribious</t>
        </is>
      </c>
      <c r="B390491" t="n">
        <v>1</v>
      </c>
    </row>
    <row r="390492">
      <c r="A390492" t="inlineStr">
        <is>
          <t>coverrelated</t>
        </is>
      </c>
      <c r="B390492" t="n">
        <v>1</v>
      </c>
    </row>
    <row r="390493">
      <c r="A390493" t="inlineStr">
        <is>
          <t>corkmonster</t>
        </is>
      </c>
      <c r="B390493" t="n">
        <v>1</v>
      </c>
    </row>
    <row r="390494">
      <c r="A390494" t="inlineStr">
        <is>
          <t>painbowr</t>
        </is>
      </c>
      <c r="B390494" t="n">
        <v>1</v>
      </c>
    </row>
    <row r="390495">
      <c r="A390495" t="inlineStr">
        <is>
          <t>vgmjah</t>
        </is>
      </c>
      <c r="B390495" t="n">
        <v>1</v>
      </c>
    </row>
    <row r="390496">
      <c r="A390496" t="inlineStr">
        <is>
          <t>lujaed</t>
        </is>
      </c>
      <c r="B390496" t="n">
        <v>1</v>
      </c>
    </row>
    <row r="390497">
      <c r="A390497" t="inlineStr">
        <is>
          <t>dunhol</t>
        </is>
      </c>
      <c r="B390497" t="n">
        <v>1</v>
      </c>
    </row>
    <row r="390498">
      <c r="A390498" t="inlineStr">
        <is>
          <t>nwauree</t>
        </is>
      </c>
      <c r="B390498" t="n">
        <v>1</v>
      </c>
    </row>
    <row r="390499">
      <c r="A390499" t="inlineStr">
        <is>
          <t>lecolardslead</t>
        </is>
      </c>
      <c r="B390499" t="n">
        <v>1</v>
      </c>
    </row>
    <row r="390500">
      <c r="A390500" t="inlineStr">
        <is>
          <t>tanmeray</t>
        </is>
      </c>
      <c r="B390500" t="n">
        <v>1</v>
      </c>
    </row>
    <row r="390501">
      <c r="A390501" t="inlineStr">
        <is>
          <t>llbe</t>
        </is>
      </c>
      <c r="B390501" t="n">
        <v>1</v>
      </c>
    </row>
    <row r="390502">
      <c r="A390502" t="inlineStr">
        <is>
          <t>raticious</t>
        </is>
      </c>
      <c r="B390502" t="n">
        <v>1</v>
      </c>
    </row>
    <row r="390503">
      <c r="A390503" t="inlineStr">
        <is>
          <t>jigberry</t>
        </is>
      </c>
      <c r="B390503" t="n">
        <v>1</v>
      </c>
    </row>
    <row r="390504">
      <c r="A390504" t="inlineStr">
        <is>
          <t>outponies</t>
        </is>
      </c>
      <c r="B390504" t="n">
        <v>1</v>
      </c>
    </row>
    <row r="390505">
      <c r="A390505" t="inlineStr">
        <is>
          <t>wuson</t>
        </is>
      </c>
      <c r="B390505" t="n">
        <v>1</v>
      </c>
    </row>
    <row r="390506">
      <c r="A390506" t="inlineStr">
        <is>
          <t>termands</t>
        </is>
      </c>
      <c r="B390506" t="n">
        <v>1</v>
      </c>
    </row>
    <row r="390507">
      <c r="A390507" t="inlineStr">
        <is>
          <t>bullegemoth</t>
        </is>
      </c>
      <c r="B390507" t="n">
        <v>1</v>
      </c>
    </row>
    <row r="390508">
      <c r="A390508" t="inlineStr">
        <is>
          <t>memu¨kel</t>
        </is>
      </c>
      <c r="B390508" t="n">
        <v>1</v>
      </c>
    </row>
    <row r="390509">
      <c r="A390509" t="inlineStr">
        <is>
          <t>ttante</t>
        </is>
      </c>
      <c r="B390509" t="n">
        <v>1</v>
      </c>
    </row>
    <row r="390510">
      <c r="A390510" t="inlineStr">
        <is>
          <t>floorsoutheastdeputy</t>
        </is>
      </c>
      <c r="B390510" t="n">
        <v>1</v>
      </c>
    </row>
    <row r="390511">
      <c r="A390511" t="inlineStr">
        <is>
          <t>alegalstick</t>
        </is>
      </c>
      <c r="B390511" t="n">
        <v>1</v>
      </c>
    </row>
    <row r="390512">
      <c r="A390512" t="inlineStr">
        <is>
          <t>capques</t>
        </is>
      </c>
      <c r="B390512" t="n">
        <v>1</v>
      </c>
    </row>
    <row r="390513">
      <c r="A390513" t="inlineStr">
        <is>
          <t>seldyslop</t>
        </is>
      </c>
      <c r="B390513" t="n">
        <v>1</v>
      </c>
    </row>
    <row r="390514">
      <c r="A390514" t="inlineStr">
        <is>
          <t>sharlon</t>
        </is>
      </c>
      <c r="B390514" t="n">
        <v>1</v>
      </c>
    </row>
    <row r="390515">
      <c r="A390515" t="inlineStr">
        <is>
          <t>ervu</t>
        </is>
      </c>
      <c r="B390515" t="n">
        <v>1</v>
      </c>
    </row>
    <row r="390516">
      <c r="A390516" t="inlineStr">
        <is>
          <t>inlayer</t>
        </is>
      </c>
      <c r="B390516" t="n">
        <v>1</v>
      </c>
    </row>
    <row r="390517">
      <c r="A390517" t="inlineStr">
        <is>
          <t>ttant</t>
        </is>
      </c>
      <c r="B390517" t="n">
        <v>1</v>
      </c>
    </row>
    <row r="390518">
      <c r="A390518" t="inlineStr">
        <is>
          <t>gravald</t>
        </is>
      </c>
      <c r="B390518" t="n">
        <v>1</v>
      </c>
    </row>
    <row r="390519">
      <c r="A390519" t="inlineStr">
        <is>
          <t>liquould</t>
        </is>
      </c>
      <c r="B390519" t="n">
        <v>1</v>
      </c>
    </row>
    <row r="390520">
      <c r="A390520" t="inlineStr">
        <is>
          <t>dlvb</t>
        </is>
      </c>
      <c r="B390520" t="n">
        <v>1</v>
      </c>
    </row>
    <row r="390521">
      <c r="A390521" t="inlineStr">
        <is>
          <t>recalaf_rules</t>
        </is>
      </c>
      <c r="B390521" t="n">
        <v>1</v>
      </c>
    </row>
    <row r="390522">
      <c r="A390522" t="inlineStr">
        <is>
          <t>replickah</t>
        </is>
      </c>
      <c r="B390522" t="n">
        <v>1</v>
      </c>
    </row>
    <row r="390523">
      <c r="A390523" t="inlineStr">
        <is>
          <t>piacking</t>
        </is>
      </c>
      <c r="B390523" t="n">
        <v>1</v>
      </c>
    </row>
    <row r="390524">
      <c r="A390524" t="inlineStr">
        <is>
          <t>lilfloch</t>
        </is>
      </c>
      <c r="B390524" t="n">
        <v>1</v>
      </c>
    </row>
    <row r="390525">
      <c r="A390525" t="inlineStr">
        <is>
          <t>coknigminu</t>
        </is>
      </c>
      <c r="B390525" t="n">
        <v>1</v>
      </c>
    </row>
    <row r="390526">
      <c r="A390526" t="inlineStr">
        <is>
          <t>engorum</t>
        </is>
      </c>
      <c r="B390526" t="n">
        <v>1</v>
      </c>
    </row>
    <row r="390527">
      <c r="A390527" t="inlineStr">
        <is>
          <t>daldind</t>
        </is>
      </c>
      <c r="B390527" t="n">
        <v>1</v>
      </c>
    </row>
    <row r="390528">
      <c r="A390528" t="inlineStr">
        <is>
          <t>lelamioni</t>
        </is>
      </c>
      <c r="B390528" t="n">
        <v>1</v>
      </c>
    </row>
    <row r="390529">
      <c r="A390529" t="inlineStr">
        <is>
          <t>fzhant</t>
        </is>
      </c>
      <c r="B390529" t="n">
        <v>1</v>
      </c>
    </row>
    <row r="390530">
      <c r="A390530" t="inlineStr">
        <is>
          <t>ministuís</t>
        </is>
      </c>
      <c r="B390530" t="n">
        <v>1</v>
      </c>
    </row>
    <row r="390531">
      <c r="A390531" t="inlineStr">
        <is>
          <t>downorc</t>
        </is>
      </c>
      <c r="B390531" t="n">
        <v>1</v>
      </c>
    </row>
    <row r="390532">
      <c r="A390532" t="inlineStr">
        <is>
          <t>cascopah</t>
        </is>
      </c>
      <c r="B390532" t="n">
        <v>1</v>
      </c>
    </row>
    <row r="390533">
      <c r="A390533" t="inlineStr">
        <is>
          <t>chiorers</t>
        </is>
      </c>
      <c r="B390533" t="n">
        <v>1</v>
      </c>
    </row>
    <row r="390534">
      <c r="A390534" t="inlineStr">
        <is>
          <t>gninge</t>
        </is>
      </c>
      <c r="B390534" t="n">
        <v>1</v>
      </c>
    </row>
    <row r="390535">
      <c r="A390535" t="inlineStr">
        <is>
          <t>cixden</t>
        </is>
      </c>
      <c r="B390535" t="n">
        <v>1</v>
      </c>
    </row>
    <row r="390536">
      <c r="A390536" t="inlineStr">
        <is>
          <t>fmulden</t>
        </is>
      </c>
      <c r="B390536" t="n">
        <v>1</v>
      </c>
    </row>
    <row r="390537">
      <c r="A390537" t="inlineStr">
        <is>
          <t>siskouss</t>
        </is>
      </c>
      <c r="B390537" t="n">
        <v>1</v>
      </c>
    </row>
    <row r="390538">
      <c r="A390538" t="inlineStr">
        <is>
          <t>mikebozumbert</t>
        </is>
      </c>
      <c r="B390538" t="n">
        <v>1</v>
      </c>
    </row>
    <row r="390539">
      <c r="A390539" t="inlineStr">
        <is>
          <t>scrapn</t>
        </is>
      </c>
      <c r="B390539" t="n">
        <v>1</v>
      </c>
    </row>
    <row r="390540">
      <c r="A390540" t="inlineStr">
        <is>
          <t>takeggom</t>
        </is>
      </c>
      <c r="B390540" t="n">
        <v>1</v>
      </c>
    </row>
    <row r="390541">
      <c r="A390541" t="inlineStr">
        <is>
          <t>excasse</t>
        </is>
      </c>
      <c r="B390541" t="n">
        <v>1</v>
      </c>
    </row>
    <row r="390542">
      <c r="A390542" t="inlineStr">
        <is>
          <t>excellence_year</t>
        </is>
      </c>
      <c r="B390542" t="n">
        <v>1</v>
      </c>
    </row>
    <row r="390543">
      <c r="A390543" t="inlineStr">
        <is>
          <t>pleaksport</t>
        </is>
      </c>
      <c r="B390543" t="n">
        <v>1</v>
      </c>
    </row>
    <row r="390544">
      <c r="A390544" t="inlineStr">
        <is>
          <t>pubsets</t>
        </is>
      </c>
      <c r="B390544" t="n">
        <v>1</v>
      </c>
    </row>
    <row r="390545">
      <c r="A390545" t="inlineStr">
        <is>
          <t>chaptercategory</t>
        </is>
      </c>
      <c r="B390545" t="n">
        <v>1</v>
      </c>
    </row>
    <row r="390546">
      <c r="A390546" t="inlineStr">
        <is>
          <t>unflacking</t>
        </is>
      </c>
      <c r="B390546" t="n">
        <v>1</v>
      </c>
    </row>
    <row r="390547">
      <c r="A390547" t="inlineStr">
        <is>
          <t>keywordssub</t>
        </is>
      </c>
      <c r="B390547" t="n">
        <v>1</v>
      </c>
    </row>
    <row r="390548">
      <c r="A390548" t="inlineStr">
        <is>
          <t>following—</t>
        </is>
      </c>
      <c r="B390548" t="n">
        <v>4</v>
      </c>
    </row>
    <row r="390549">
      <c r="A390549" t="inlineStr">
        <is>
          <t>pageskeyword</t>
        </is>
      </c>
      <c r="B390549" t="n">
        <v>1</v>
      </c>
    </row>
    <row r="390550">
      <c r="A390550" t="inlineStr">
        <is>
          <t>sweetstress</t>
        </is>
      </c>
      <c r="B390550" t="n">
        <v>1</v>
      </c>
    </row>
    <row r="390551">
      <c r="A390551" t="inlineStr">
        <is>
          <t>souleyes</t>
        </is>
      </c>
      <c r="B390551" t="n">
        <v>1</v>
      </c>
    </row>
    <row r="390552">
      <c r="A390552" t="inlineStr">
        <is>
          <t>gaurdians</t>
        </is>
      </c>
      <c r="B390552" t="n">
        <v>1</v>
      </c>
    </row>
    <row r="390553">
      <c r="A390553" t="inlineStr">
        <is>
          <t>windowable</t>
        </is>
      </c>
      <c r="B390553" t="n">
        <v>1</v>
      </c>
    </row>
    <row r="390554">
      <c r="A390554" t="inlineStr">
        <is>
          <t>squeakback</t>
        </is>
      </c>
      <c r="B390554" t="n">
        <v>2</v>
      </c>
    </row>
    <row r="390555">
      <c r="A390555" t="inlineStr">
        <is>
          <t>handlips</t>
        </is>
      </c>
      <c r="B390555" t="n">
        <v>1</v>
      </c>
    </row>
    <row r="390556">
      <c r="A390556" t="inlineStr">
        <is>
          <t>kahlapa</t>
        </is>
      </c>
      <c r="B390556" t="n">
        <v>1</v>
      </c>
    </row>
    <row r="390557">
      <c r="A390557" t="inlineStr">
        <is>
          <t>gtanex</t>
        </is>
      </c>
      <c r="B390557" t="n">
        <v>1</v>
      </c>
    </row>
    <row r="390558">
      <c r="A390558" t="inlineStr">
        <is>
          <t>hb5553</t>
        </is>
      </c>
      <c r="B390558" t="n">
        <v>1</v>
      </c>
    </row>
    <row r="390559">
      <c r="A390559" t="inlineStr">
        <is>
          <t>astroflex</t>
        </is>
      </c>
      <c r="B390559" t="n">
        <v>1</v>
      </c>
    </row>
    <row r="390560">
      <c r="A390560" t="inlineStr">
        <is>
          <t>projectsarmos</t>
        </is>
      </c>
      <c r="B390560" t="n">
        <v>1</v>
      </c>
    </row>
    <row r="390561">
      <c r="A390561" t="inlineStr">
        <is>
          <t>planningredevelopment</t>
        </is>
      </c>
      <c r="B390561" t="n">
        <v>1</v>
      </c>
    </row>
    <row r="390562">
      <c r="A390562" t="inlineStr">
        <is>
          <t>expertisation</t>
        </is>
      </c>
      <c r="B390562" t="n">
        <v>1</v>
      </c>
    </row>
    <row r="390563">
      <c r="A390563" t="inlineStr">
        <is>
          <t>mediano</t>
        </is>
      </c>
      <c r="B390563" t="n">
        <v>1</v>
      </c>
    </row>
    <row r="390564">
      <c r="A390564" t="inlineStr">
        <is>
          <t>unkaratization</t>
        </is>
      </c>
      <c r="B390564" t="n">
        <v>1</v>
      </c>
    </row>
    <row r="390565">
      <c r="A390565" t="inlineStr">
        <is>
          <t>02022018</t>
        </is>
      </c>
      <c r="B390565" t="n">
        <v>2</v>
      </c>
    </row>
    <row r="390566">
      <c r="A390566" t="inlineStr">
        <is>
          <t>lnbva</t>
        </is>
      </c>
      <c r="B390566" t="n">
        <v>1</v>
      </c>
    </row>
    <row r="390567">
      <c r="A390567" t="inlineStr">
        <is>
          <t>twitteraddresseskeebonvargmail</t>
        </is>
      </c>
      <c r="B390567" t="n">
        <v>1</v>
      </c>
    </row>
    <row r="390568">
      <c r="A390568" t="inlineStr">
        <is>
          <t>howardskeptics</t>
        </is>
      </c>
      <c r="B390568" t="n">
        <v>1</v>
      </c>
    </row>
    <row r="390569">
      <c r="A390569" t="inlineStr">
        <is>
          <t>twittersadcast</t>
        </is>
      </c>
      <c r="B390569" t="n">
        <v>1</v>
      </c>
    </row>
    <row r="390570">
      <c r="A390570" t="inlineStr">
        <is>
          <t>timstoschatch</t>
        </is>
      </c>
      <c r="B390570" t="n">
        <v>1</v>
      </c>
    </row>
    <row r="390571">
      <c r="A390571" t="inlineStr">
        <is>
          <t>exership</t>
        </is>
      </c>
      <c r="B390571" t="n">
        <v>1</v>
      </c>
    </row>
    <row r="390572">
      <c r="A390572" t="inlineStr">
        <is>
          <t>likewas</t>
        </is>
      </c>
      <c r="B390572" t="n">
        <v>1</v>
      </c>
    </row>
    <row r="390573">
      <c r="A390573" t="inlineStr">
        <is>
          <t>haukes</t>
        </is>
      </c>
      <c r="B390573" t="n">
        <v>1</v>
      </c>
    </row>
    <row r="390574">
      <c r="A390574" t="inlineStr">
        <is>
          <t>maerskin</t>
        </is>
      </c>
      <c r="B390574" t="n">
        <v>1</v>
      </c>
    </row>
    <row r="390575">
      <c r="A390575" t="inlineStr">
        <is>
          <t>march1974</t>
        </is>
      </c>
      <c r="B390575" t="n">
        <v>1</v>
      </c>
    </row>
    <row r="390576">
      <c r="A390576" t="inlineStr">
        <is>
          <t>anacconic</t>
        </is>
      </c>
      <c r="B390576" t="n">
        <v>1</v>
      </c>
    </row>
    <row r="390577">
      <c r="A390577" t="inlineStr">
        <is>
          <t>­proteas</t>
        </is>
      </c>
      <c r="B390577" t="n">
        <v>1</v>
      </c>
    </row>
    <row r="390578">
      <c r="A390578" t="inlineStr">
        <is>
          <t>571m</t>
        </is>
      </c>
      <c r="B390578" t="n">
        <v>1</v>
      </c>
    </row>
    <row r="390579">
      <c r="A390579" t="inlineStr">
        <is>
          <t>playmachine</t>
        </is>
      </c>
      <c r="B390579" t="n">
        <v>1</v>
      </c>
    </row>
    <row r="390580">
      <c r="A390580" t="inlineStr">
        <is>
          <t>teaser4</t>
        </is>
      </c>
      <c r="B390580" t="n">
        <v>1</v>
      </c>
    </row>
    <row r="390581">
      <c r="A390581" t="inlineStr">
        <is>
          <t>ornion</t>
        </is>
      </c>
      <c r="B390581" t="n">
        <v>1</v>
      </c>
    </row>
    <row r="390582">
      <c r="A390582" t="inlineStr">
        <is>
          <t>nafasam</t>
        </is>
      </c>
      <c r="B390582" t="n">
        <v>1</v>
      </c>
    </row>
    <row r="390583">
      <c r="A390583" t="inlineStr">
        <is>
          <t>asfat</t>
        </is>
      </c>
      <c r="B390583" t="n">
        <v>1</v>
      </c>
    </row>
    <row r="390584">
      <c r="A390584" t="inlineStr">
        <is>
          <t>muscchi</t>
        </is>
      </c>
      <c r="B390584" t="n">
        <v>1</v>
      </c>
    </row>
    <row r="390585">
      <c r="A390585" t="inlineStr">
        <is>
          <t>bandraygive</t>
        </is>
      </c>
      <c r="B390585" t="n">
        <v>1</v>
      </c>
    </row>
    <row r="390586">
      <c r="A390586" t="inlineStr">
        <is>
          <t>€47m</t>
        </is>
      </c>
      <c r="B390586" t="n">
        <v>1</v>
      </c>
    </row>
    <row r="390587">
      <c r="A390587" t="inlineStr">
        <is>
          <t>shamacie</t>
        </is>
      </c>
      <c r="B390587" t="n">
        <v>1</v>
      </c>
    </row>
    <row r="390588">
      <c r="A390588" t="inlineStr">
        <is>
          <t>april1986</t>
        </is>
      </c>
      <c r="B390588" t="n">
        <v>1</v>
      </c>
    </row>
    <row r="390589">
      <c r="A390589" t="inlineStr">
        <is>
          <t>tzimas</t>
        </is>
      </c>
      <c r="B390589" t="n">
        <v>1</v>
      </c>
    </row>
    <row r="390590">
      <c r="A390590" t="inlineStr">
        <is>
          <t>olumowitz</t>
        </is>
      </c>
      <c r="B390590" t="n">
        <v>1</v>
      </c>
    </row>
    <row r="390591">
      <c r="A390591" t="inlineStr">
        <is>
          <t>readvast</t>
        </is>
      </c>
      <c r="B390591" t="n">
        <v>1</v>
      </c>
    </row>
    <row r="390592">
      <c r="A390592" t="inlineStr">
        <is>
          <t>recamer</t>
        </is>
      </c>
      <c r="B390592" t="n">
        <v>1</v>
      </c>
    </row>
    <row r="390593">
      <c r="A390593" t="inlineStr">
        <is>
          <t>net349720russia</t>
        </is>
      </c>
      <c r="B390593" t="n">
        <v>1</v>
      </c>
    </row>
    <row r="390594">
      <c r="A390594" t="inlineStr">
        <is>
          <t>petajevanschronicle</t>
        </is>
      </c>
      <c r="B390594" t="n">
        <v>1</v>
      </c>
    </row>
    <row r="390595">
      <c r="A390595" t="inlineStr">
        <is>
          <t>ortybers</t>
        </is>
      </c>
      <c r="B390595" t="n">
        <v>1</v>
      </c>
    </row>
    <row r="390596">
      <c r="A390596" t="inlineStr">
        <is>
          <t>retagged</t>
        </is>
      </c>
      <c r="B390596" t="n">
        <v>1</v>
      </c>
    </row>
    <row r="390597">
      <c r="A390597" t="inlineStr">
        <is>
          <t>flickrshade</t>
        </is>
      </c>
      <c r="B390597" t="n">
        <v>1</v>
      </c>
    </row>
    <row r="390598">
      <c r="A390598" t="inlineStr">
        <is>
          <t>senseness</t>
        </is>
      </c>
      <c r="B390598" t="n">
        <v>1</v>
      </c>
    </row>
    <row r="390599">
      <c r="A390599" t="inlineStr">
        <is>
          <t>transfirmation</t>
        </is>
      </c>
      <c r="B390599" t="n">
        <v>1</v>
      </c>
    </row>
    <row r="390600">
      <c r="A390600" t="inlineStr">
        <is>
          <t>menantication</t>
        </is>
      </c>
      <c r="B390600" t="n">
        <v>1</v>
      </c>
    </row>
    <row r="390601">
      <c r="A390601" t="inlineStr">
        <is>
          <t>suggut</t>
        </is>
      </c>
      <c r="B390601" t="n">
        <v>1</v>
      </c>
    </row>
    <row r="390602">
      <c r="A390602" t="inlineStr">
        <is>
          <t>downorn</t>
        </is>
      </c>
      <c r="B390602" t="n">
        <v>1</v>
      </c>
    </row>
    <row r="390603">
      <c r="A390603" t="inlineStr">
        <is>
          <t>urphyremic</t>
        </is>
      </c>
      <c r="B390603" t="n">
        <v>1</v>
      </c>
    </row>
    <row r="390604">
      <c r="A390604" t="inlineStr">
        <is>
          <t>ocontra</t>
        </is>
      </c>
      <c r="B390604" t="n">
        <v>1</v>
      </c>
    </row>
    <row r="390605">
      <c r="A390605" t="inlineStr">
        <is>
          <t>pg92</t>
        </is>
      </c>
      <c r="B390605" t="n">
        <v>1</v>
      </c>
    </row>
    <row r="390606">
      <c r="A390606" t="inlineStr">
        <is>
          <t>storesprep</t>
        </is>
      </c>
      <c r="B390606" t="n">
        <v>1</v>
      </c>
    </row>
    <row r="390607">
      <c r="A390607" t="inlineStr">
        <is>
          <t>tinock</t>
        </is>
      </c>
      <c r="B390607" t="n">
        <v>1</v>
      </c>
    </row>
    <row r="390608">
      <c r="A390608" t="inlineStr">
        <is>
          <t>tapendipamyoide</t>
        </is>
      </c>
      <c r="B390608" t="n">
        <v>1</v>
      </c>
    </row>
    <row r="390609">
      <c r="A390609" t="inlineStr">
        <is>
          <t>comverts</t>
        </is>
      </c>
      <c r="B390609" t="n">
        <v>1</v>
      </c>
    </row>
    <row r="390610">
      <c r="A390610" t="inlineStr">
        <is>
          <t>different_aberertainmentwawa</t>
        </is>
      </c>
      <c r="B390610" t="n">
        <v>1</v>
      </c>
    </row>
    <row r="390611">
      <c r="A390611" t="inlineStr">
        <is>
          <t>healthsources</t>
        </is>
      </c>
      <c r="B390611" t="n">
        <v>1</v>
      </c>
    </row>
    <row r="390612">
      <c r="A390612" t="inlineStr">
        <is>
          <t>genpfail</t>
        </is>
      </c>
      <c r="B390612" t="n">
        <v>1</v>
      </c>
    </row>
    <row r="390613">
      <c r="A390613" t="inlineStr">
        <is>
          <t>ferelde</t>
        </is>
      </c>
      <c r="B390613" t="n">
        <v>2</v>
      </c>
    </row>
    <row r="390614">
      <c r="A390614" t="inlineStr">
        <is>
          <t>mecomodes</t>
        </is>
      </c>
      <c r="B390614" t="n">
        <v>1</v>
      </c>
    </row>
    <row r="390615">
      <c r="A390615" t="inlineStr">
        <is>
          <t>clipcapture</t>
        </is>
      </c>
      <c r="B390615" t="n">
        <v>1</v>
      </c>
    </row>
    <row r="390616">
      <c r="A390616" t="inlineStr">
        <is>
          <t>340x340</t>
        </is>
      </c>
      <c r="B390616" t="n">
        <v>1</v>
      </c>
    </row>
    <row r="390617">
      <c r="A390617" t="inlineStr">
        <is>
          <t>686\steam\steamapps\common\spaceengineers\content\core\b_fakefields</t>
        </is>
      </c>
      <c r="B390617" t="n">
        <v>1</v>
      </c>
    </row>
    <row r="390618">
      <c r="A390618" t="inlineStr">
        <is>
          <t>25497</t>
        </is>
      </c>
      <c r="B390618" t="n">
        <v>1</v>
      </c>
    </row>
    <row r="390619">
      <c r="A390619" t="inlineStr">
        <is>
          <t>dropmap</t>
        </is>
      </c>
      <c r="B390619" t="n">
        <v>1</v>
      </c>
    </row>
    <row r="390620">
      <c r="A390620" t="inlineStr">
        <is>
          <t>badgeplace</t>
        </is>
      </c>
      <c r="B390620" t="n">
        <v>1</v>
      </c>
    </row>
    <row r="390621">
      <c r="A390621" t="inlineStr">
        <is>
          <t>battlecave</t>
        </is>
      </c>
      <c r="B390621" t="n">
        <v>1</v>
      </c>
    </row>
    <row r="390622">
      <c r="A390622" t="inlineStr">
        <is>
          <t>uvat</t>
        </is>
      </c>
      <c r="B390622" t="n">
        <v>1</v>
      </c>
    </row>
    <row r="390623">
      <c r="A390623" t="inlineStr">
        <is>
          <t>curalloch</t>
        </is>
      </c>
      <c r="B390623" t="n">
        <v>1</v>
      </c>
    </row>
    <row r="390624">
      <c r="A390624" t="inlineStr">
        <is>
          <t>5211848</t>
        </is>
      </c>
      <c r="B390624" t="n">
        <v>1</v>
      </c>
    </row>
    <row r="390625">
      <c r="A390625" t="inlineStr">
        <is>
          <t>slotcachingdisc</t>
        </is>
      </c>
      <c r="B390625" t="n">
        <v>1</v>
      </c>
    </row>
    <row r="390626">
      <c r="A390626" t="inlineStr">
        <is>
          <t>273x142</t>
        </is>
      </c>
      <c r="B390626" t="n">
        <v>1</v>
      </c>
    </row>
    <row r="390627">
      <c r="A390627" t="inlineStr">
        <is>
          <t>dropdata</t>
        </is>
      </c>
      <c r="B390627" t="n">
        <v>1</v>
      </c>
    </row>
    <row r="390628">
      <c r="A390628" t="inlineStr">
        <is>
          <t>ambulance—</t>
        </is>
      </c>
      <c r="B390628" t="n">
        <v>1</v>
      </c>
    </row>
    <row r="390629">
      <c r="A390629" t="inlineStr">
        <is>
          <t>daminal</t>
        </is>
      </c>
      <c r="B390629" t="n">
        <v>1</v>
      </c>
    </row>
    <row r="390630">
      <c r="A390630" t="inlineStr">
        <is>
          <t>transfeder</t>
        </is>
      </c>
      <c r="B390630" t="n">
        <v>1</v>
      </c>
    </row>
    <row r="390631">
      <c r="A390631" t="inlineStr">
        <is>
          <t>instruments—</t>
        </is>
      </c>
      <c r="B390631" t="n">
        <v>1</v>
      </c>
    </row>
    <row r="390632">
      <c r="A390632" t="inlineStr">
        <is>
          <t>ineuphony</t>
        </is>
      </c>
      <c r="B390632" t="n">
        <v>1</v>
      </c>
    </row>
    <row r="390633">
      <c r="A390633" t="inlineStr">
        <is>
          <t>senlegessence</t>
        </is>
      </c>
      <c r="B390633" t="n">
        <v>1</v>
      </c>
    </row>
    <row r="390634">
      <c r="A390634" t="inlineStr">
        <is>
          <t>garrichán</t>
        </is>
      </c>
      <c r="B390634" t="n">
        <v>1</v>
      </c>
    </row>
    <row r="390635">
      <c r="A390635" t="inlineStr">
        <is>
          <t>subminded</t>
        </is>
      </c>
      <c r="B390635" t="n">
        <v>1</v>
      </c>
    </row>
    <row r="390636">
      <c r="A390636" t="inlineStr">
        <is>
          <t>streminator</t>
        </is>
      </c>
      <c r="B390636" t="n">
        <v>1</v>
      </c>
    </row>
    <row r="390637">
      <c r="A390637" t="inlineStr">
        <is>
          <t>frisllmals</t>
        </is>
      </c>
      <c r="B390637" t="n">
        <v>1</v>
      </c>
    </row>
    <row r="390638">
      <c r="A390638" t="inlineStr">
        <is>
          <t>frigoresces</t>
        </is>
      </c>
      <c r="B390638" t="n">
        <v>1</v>
      </c>
    </row>
    <row r="390639">
      <c r="A390639" t="inlineStr">
        <is>
          <t>jabalus</t>
        </is>
      </c>
      <c r="B390639" t="n">
        <v>1</v>
      </c>
    </row>
    <row r="390640">
      <c r="A390640" t="inlineStr">
        <is>
          <t>ocherity</t>
        </is>
      </c>
      <c r="B390640" t="n">
        <v>1</v>
      </c>
    </row>
    <row r="390641">
      <c r="A390641" t="inlineStr">
        <is>
          <t>inkyy</t>
        </is>
      </c>
      <c r="B390641" t="n">
        <v>1</v>
      </c>
    </row>
    <row r="390642">
      <c r="A390642" t="inlineStr">
        <is>
          <t>abalements</t>
        </is>
      </c>
      <c r="B390642" t="n">
        <v>1</v>
      </c>
    </row>
    <row r="390643">
      <c r="A390643" t="inlineStr">
        <is>
          <t>atahora</t>
        </is>
      </c>
      <c r="B390643" t="n">
        <v>1</v>
      </c>
    </row>
    <row r="390644">
      <c r="A390644" t="inlineStr">
        <is>
          <t>tubuza</t>
        </is>
      </c>
      <c r="B390644" t="n">
        <v>1</v>
      </c>
    </row>
    <row r="390645">
      <c r="A390645" t="inlineStr">
        <is>
          <t>blowhorns</t>
        </is>
      </c>
      <c r="B390645" t="n">
        <v>1</v>
      </c>
    </row>
    <row r="390646">
      <c r="A390646" t="inlineStr">
        <is>
          <t>guerotte</t>
        </is>
      </c>
      <c r="B390646" t="n">
        <v>1</v>
      </c>
    </row>
    <row r="390647">
      <c r="A390647" t="inlineStr">
        <is>
          <t>divapulam</t>
        </is>
      </c>
      <c r="B390647" t="n">
        <v>1</v>
      </c>
    </row>
    <row r="390648">
      <c r="A390648" t="inlineStr">
        <is>
          <t>flannelers</t>
        </is>
      </c>
      <c r="B390648" t="n">
        <v>1</v>
      </c>
    </row>
    <row r="390649">
      <c r="A390649" t="inlineStr">
        <is>
          <t>libranids</t>
        </is>
      </c>
      <c r="B390649" t="n">
        <v>1</v>
      </c>
    </row>
    <row r="390650">
      <c r="A390650" t="inlineStr">
        <is>
          <t>inibilization</t>
        </is>
      </c>
      <c r="B390650" t="n">
        <v>1</v>
      </c>
    </row>
    <row r="390651">
      <c r="A390651" t="inlineStr">
        <is>
          <t>system—there</t>
        </is>
      </c>
      <c r="B390651" t="n">
        <v>1</v>
      </c>
    </row>
    <row r="390652">
      <c r="A390652" t="inlineStr">
        <is>
          <t>unstain</t>
        </is>
      </c>
      <c r="B390652" t="n">
        <v>1</v>
      </c>
    </row>
    <row r="390653">
      <c r="A390653" t="inlineStr">
        <is>
          <t>comanium</t>
        </is>
      </c>
      <c r="B390653" t="n">
        <v>1</v>
      </c>
    </row>
    <row r="390654">
      <c r="A390654" t="inlineStr">
        <is>
          <t>pseudourus</t>
        </is>
      </c>
      <c r="B390654" t="n">
        <v>1</v>
      </c>
    </row>
    <row r="390655">
      <c r="A390655" t="inlineStr">
        <is>
          <t>goachingly</t>
        </is>
      </c>
      <c r="B390655" t="n">
        <v>1</v>
      </c>
    </row>
    <row r="390656">
      <c r="A390656" t="inlineStr">
        <is>
          <t>nāsār</t>
        </is>
      </c>
      <c r="B390656" t="n">
        <v>1</v>
      </c>
    </row>
    <row r="390657">
      <c r="A390657" t="inlineStr">
        <is>
          <t>ferrisia</t>
        </is>
      </c>
      <c r="B390657" t="n">
        <v>1</v>
      </c>
    </row>
    <row r="390658">
      <c r="A390658" t="inlineStr">
        <is>
          <t>kurpass</t>
        </is>
      </c>
      <c r="B390658" t="n">
        <v>1</v>
      </c>
    </row>
    <row r="390659">
      <c r="A390659" t="inlineStr">
        <is>
          <t>jaraue</t>
        </is>
      </c>
      <c r="B390659" t="n">
        <v>1</v>
      </c>
    </row>
    <row r="390660">
      <c r="A390660" t="inlineStr">
        <is>
          <t>climbered</t>
        </is>
      </c>
      <c r="B390660" t="n">
        <v>1</v>
      </c>
    </row>
    <row r="390661">
      <c r="A390661" t="inlineStr">
        <is>
          <t>parliamented</t>
        </is>
      </c>
      <c r="B390661" t="n">
        <v>1</v>
      </c>
    </row>
    <row r="390662">
      <c r="A390662" t="inlineStr">
        <is>
          <t>transgendercultures</t>
        </is>
      </c>
      <c r="B390662" t="n">
        <v>1</v>
      </c>
    </row>
    <row r="390663">
      <c r="A390663" t="inlineStr">
        <is>
          <t>kursu</t>
        </is>
      </c>
      <c r="B390663" t="n">
        <v>1</v>
      </c>
    </row>
    <row r="390664">
      <c r="A390664" t="inlineStr">
        <is>
          <t>fatony</t>
        </is>
      </c>
      <c r="B390664" t="n">
        <v>1</v>
      </c>
    </row>
    <row r="390665">
      <c r="A390665" t="inlineStr">
        <is>
          <t>kurper</t>
        </is>
      </c>
      <c r="B390665" t="n">
        <v>1</v>
      </c>
    </row>
    <row r="390666">
      <c r="A390666" t="inlineStr">
        <is>
          <t>maptarism</t>
        </is>
      </c>
      <c r="B390666" t="n">
        <v>1</v>
      </c>
    </row>
    <row r="390667">
      <c r="A390667" t="inlineStr">
        <is>
          <t>aismatist</t>
        </is>
      </c>
      <c r="B390667" t="n">
        <v>1</v>
      </c>
    </row>
    <row r="390668">
      <c r="A390668" t="inlineStr">
        <is>
          <t>pomposo</t>
        </is>
      </c>
      <c r="B390668" t="n">
        <v>1</v>
      </c>
    </row>
    <row r="390669">
      <c r="A390669" t="inlineStr">
        <is>
          <t>algius</t>
        </is>
      </c>
      <c r="B390669" t="n">
        <v>1</v>
      </c>
    </row>
    <row r="390670">
      <c r="A390670" t="inlineStr">
        <is>
          <t>fosterist</t>
        </is>
      </c>
      <c r="B390670" t="n">
        <v>1</v>
      </c>
    </row>
    <row r="390671">
      <c r="A390671" t="inlineStr">
        <is>
          <t>rewwn</t>
        </is>
      </c>
      <c r="B390671" t="n">
        <v>1</v>
      </c>
    </row>
    <row r="390672">
      <c r="A390672" t="inlineStr">
        <is>
          <t>parasigned</t>
        </is>
      </c>
      <c r="B390672" t="n">
        <v>1</v>
      </c>
    </row>
    <row r="390673">
      <c r="A390673" t="inlineStr">
        <is>
          <t>januesh</t>
        </is>
      </c>
      <c r="B390673" t="n">
        <v>1</v>
      </c>
    </row>
    <row r="390674">
      <c r="A390674" t="inlineStr">
        <is>
          <t>finilippine</t>
        </is>
      </c>
      <c r="B390674" t="n">
        <v>1</v>
      </c>
    </row>
    <row r="390675">
      <c r="A390675" t="inlineStr">
        <is>
          <t>febuesh</t>
        </is>
      </c>
      <c r="B390675" t="n">
        <v>1</v>
      </c>
    </row>
    <row r="390676">
      <c r="A390676" t="inlineStr">
        <is>
          <t>cdc_2018</t>
        </is>
      </c>
      <c r="B390676" t="n">
        <v>1</v>
      </c>
    </row>
    <row r="390677">
      <c r="A390677" t="inlineStr">
        <is>
          <t>reskaoid</t>
        </is>
      </c>
      <c r="B390677" t="n">
        <v>1</v>
      </c>
    </row>
    <row r="390678">
      <c r="A390678" t="inlineStr">
        <is>
          <t>aftergasping</t>
        </is>
      </c>
      <c r="B390678" t="n">
        <v>1</v>
      </c>
    </row>
    <row r="390679">
      <c r="A390679" t="inlineStr">
        <is>
          <t>thutange</t>
        </is>
      </c>
      <c r="B390679" t="n">
        <v>1</v>
      </c>
    </row>
    <row r="390680">
      <c r="A390680" t="inlineStr">
        <is>
          <t>off2500`</t>
        </is>
      </c>
      <c r="B390680" t="n">
        <v>1</v>
      </c>
    </row>
    <row r="390681">
      <c r="A390681" t="inlineStr">
        <is>
          <t>vrjump</t>
        </is>
      </c>
      <c r="B390681" t="n">
        <v>1</v>
      </c>
    </row>
    <row r="390682">
      <c r="A390682" t="inlineStr">
        <is>
          <t>johnjennhengfox</t>
        </is>
      </c>
      <c r="B390682" t="n">
        <v>1</v>
      </c>
    </row>
    <row r="390683">
      <c r="A390683" t="inlineStr">
        <is>
          <t>ceets</t>
        </is>
      </c>
      <c r="B390683" t="n">
        <v>1</v>
      </c>
    </row>
    <row r="390684">
      <c r="A390684" t="inlineStr">
        <is>
          <t>kikwah</t>
        </is>
      </c>
      <c r="B390684" t="n">
        <v>1</v>
      </c>
    </row>
    <row r="390685">
      <c r="A390685" t="inlineStr">
        <is>
          <t>muumuu24</t>
        </is>
      </c>
      <c r="B390685" t="n">
        <v>1</v>
      </c>
    </row>
    <row r="390686">
      <c r="A390686" t="inlineStr">
        <is>
          <t>salesmising</t>
        </is>
      </c>
      <c r="B390686" t="n">
        <v>1</v>
      </c>
    </row>
    <row r="390687">
      <c r="A390687" t="inlineStr">
        <is>
          <t>itjuxt0b</t>
        </is>
      </c>
      <c r="B390687" t="n">
        <v>1</v>
      </c>
    </row>
    <row r="390688">
      <c r="A390688" t="inlineStr">
        <is>
          <t>graphicster</t>
        </is>
      </c>
      <c r="B390688" t="n">
        <v>1</v>
      </c>
    </row>
    <row r="390689">
      <c r="A390689" t="inlineStr">
        <is>
          <t>coulepisodemsgumblr</t>
        </is>
      </c>
      <c r="B390689" t="n">
        <v>1</v>
      </c>
    </row>
    <row r="390690">
      <c r="A390690" t="inlineStr">
        <is>
          <t>birce</t>
        </is>
      </c>
      <c r="B390690" t="n">
        <v>1</v>
      </c>
    </row>
    <row r="390691">
      <c r="A390691" t="inlineStr">
        <is>
          <t>farfrai</t>
        </is>
      </c>
      <c r="B390691" t="n">
        <v>1</v>
      </c>
    </row>
    <row r="390692">
      <c r="A390692" t="inlineStr">
        <is>
          <t>jyungjin</t>
        </is>
      </c>
      <c r="B390692" t="n">
        <v>1</v>
      </c>
    </row>
    <row r="390693">
      <c r="A390693" t="inlineStr">
        <is>
          <t>110075_2</t>
        </is>
      </c>
      <c r="B390693" t="n">
        <v>1</v>
      </c>
    </row>
    <row r="390694">
      <c r="A390694" t="inlineStr">
        <is>
          <t>ratheistobis</t>
        </is>
      </c>
      <c r="B390694" t="n">
        <v>1</v>
      </c>
    </row>
    <row r="390695">
      <c r="A390695" t="inlineStr">
        <is>
          <t>alvaire</t>
        </is>
      </c>
      <c r="B390695" t="n">
        <v>1</v>
      </c>
    </row>
    <row r="390696">
      <c r="A390696" t="inlineStr">
        <is>
          <t>palastanisation</t>
        </is>
      </c>
      <c r="B390696" t="n">
        <v>1</v>
      </c>
    </row>
    <row r="390697">
      <c r="A390697" t="inlineStr">
        <is>
          <t>toyoki</t>
        </is>
      </c>
      <c r="B390697" t="n">
        <v>1</v>
      </c>
    </row>
    <row r="390698">
      <c r="A390698" t="inlineStr">
        <is>
          <t>cherm</t>
        </is>
      </c>
      <c r="B390698" t="n">
        <v>1</v>
      </c>
    </row>
    <row r="390699">
      <c r="A390699" t="inlineStr">
        <is>
          <t>scandalsos</t>
        </is>
      </c>
      <c r="B390699" t="n">
        <v>1</v>
      </c>
    </row>
    <row r="390700">
      <c r="A390700" t="inlineStr">
        <is>
          <t>hatroom</t>
        </is>
      </c>
      <c r="B390700" t="n">
        <v>1</v>
      </c>
    </row>
    <row r="390701">
      <c r="A390701" t="inlineStr">
        <is>
          <t>«gibe»</t>
        </is>
      </c>
      <c r="B390701" t="n">
        <v>1</v>
      </c>
    </row>
    <row r="390702">
      <c r="A390702" t="inlineStr">
        <is>
          <t>brunestopolis</t>
        </is>
      </c>
      <c r="B390702" t="n">
        <v>1</v>
      </c>
    </row>
    <row r="390703">
      <c r="A390703" t="inlineStr">
        <is>
          <t>vjbbut</t>
        </is>
      </c>
      <c r="B390703" t="n">
        <v>1</v>
      </c>
    </row>
    <row r="390704">
      <c r="A390704" t="inlineStr">
        <is>
          <t>bolshevins</t>
        </is>
      </c>
      <c r="B390704" t="n">
        <v>2</v>
      </c>
    </row>
    <row r="390705">
      <c r="A390705" t="inlineStr">
        <is>
          <t>countryitentspace</t>
        </is>
      </c>
      <c r="B390705" t="n">
        <v>1</v>
      </c>
    </row>
    <row r="390706">
      <c r="A390706" t="inlineStr">
        <is>
          <t>toudge</t>
        </is>
      </c>
      <c r="B390706" t="n">
        <v>1</v>
      </c>
    </row>
    <row r="390707">
      <c r="A390707" t="inlineStr">
        <is>
          <t>sorony</t>
        </is>
      </c>
      <c r="B390707" t="n">
        <v>1</v>
      </c>
    </row>
    <row r="390708">
      <c r="A390708" t="inlineStr">
        <is>
          <t>smithsunshine</t>
        </is>
      </c>
      <c r="B390708" t="n">
        <v>1</v>
      </c>
    </row>
    <row r="390709">
      <c r="A390709" t="inlineStr">
        <is>
          <t>fronsado</t>
        </is>
      </c>
      <c r="B390709" t="n">
        <v>1</v>
      </c>
    </row>
    <row r="390710">
      <c r="A390710" t="inlineStr">
        <is>
          <t>dontkidsplayinghere</t>
        </is>
      </c>
      <c r="B390710" t="n">
        <v>1</v>
      </c>
    </row>
    <row r="390711">
      <c r="A390711" t="inlineStr">
        <is>
          <t>murderhounds</t>
        </is>
      </c>
      <c r="B390711" t="n">
        <v>1</v>
      </c>
    </row>
    <row r="390712">
      <c r="A390712" t="inlineStr">
        <is>
          <t>chuer_chaunct</t>
        </is>
      </c>
      <c r="B390712" t="n">
        <v>1</v>
      </c>
    </row>
    <row r="390713">
      <c r="A390713" t="inlineStr">
        <is>
          <t>7000ft</t>
        </is>
      </c>
      <c r="B390713" t="n">
        <v>1</v>
      </c>
    </row>
    <row r="390714">
      <c r="A390714" t="inlineStr">
        <is>
          <t>◄◄◄◄◄◄</t>
        </is>
      </c>
      <c r="B390714" t="n">
        <v>1</v>
      </c>
    </row>
    <row r="390715">
      <c r="A390715" t="inlineStr">
        <is>
          <t>sabbylah</t>
        </is>
      </c>
      <c r="B390715" t="n">
        <v>1</v>
      </c>
    </row>
    <row r="390716">
      <c r="A390716" t="inlineStr">
        <is>
          <t>goldfaced</t>
        </is>
      </c>
      <c r="B390716" t="n">
        <v>1</v>
      </c>
    </row>
    <row r="390717">
      <c r="A390717" t="inlineStr">
        <is>
          <t>mulleny</t>
        </is>
      </c>
      <c r="B390717" t="n">
        <v>1</v>
      </c>
    </row>
    <row r="390718">
      <c r="A390718" t="inlineStr">
        <is>
          <t>goldhorning</t>
        </is>
      </c>
      <c r="B390718" t="n">
        <v>1</v>
      </c>
    </row>
    <row r="390719">
      <c r="A390719" t="inlineStr">
        <is>
          <t>meetrix</t>
        </is>
      </c>
      <c r="B390719" t="n">
        <v>1</v>
      </c>
    </row>
    <row r="390720">
      <c r="A390720" t="inlineStr">
        <is>
          <t>clerksne</t>
        </is>
      </c>
      <c r="B390720" t="n">
        <v>1</v>
      </c>
    </row>
    <row r="390721">
      <c r="A390721" t="inlineStr">
        <is>
          <t>hairservice</t>
        </is>
      </c>
      <c r="B390721" t="n">
        <v>1</v>
      </c>
    </row>
    <row r="390722">
      <c r="A390722" t="inlineStr">
        <is>
          <t>hummussers</t>
        </is>
      </c>
      <c r="B390722" t="n">
        <v>1</v>
      </c>
    </row>
    <row r="390723">
      <c r="A390723" t="inlineStr">
        <is>
          <t>kingsson</t>
        </is>
      </c>
      <c r="B390723" t="n">
        <v>1</v>
      </c>
    </row>
    <row r="390724">
      <c r="A390724" t="inlineStr">
        <is>
          <t>shineggg</t>
        </is>
      </c>
      <c r="B390724" t="n">
        <v>1</v>
      </c>
    </row>
    <row r="390725">
      <c r="A390725" t="inlineStr">
        <is>
          <t>francoativegur</t>
        </is>
      </c>
      <c r="B390725" t="n">
        <v>1</v>
      </c>
    </row>
    <row r="390726">
      <c r="A390726" t="inlineStr">
        <is>
          <t>tcaroom</t>
        </is>
      </c>
      <c r="B390726" t="n">
        <v>1</v>
      </c>
    </row>
    <row r="390727">
      <c r="A390727" t="inlineStr">
        <is>
          <t>hershbergers</t>
        </is>
      </c>
      <c r="B390727" t="n">
        <v>1</v>
      </c>
    </row>
    <row r="390728">
      <c r="A390728" t="inlineStr">
        <is>
          <t>rorkers</t>
        </is>
      </c>
      <c r="B390728" t="n">
        <v>1</v>
      </c>
    </row>
    <row r="390729">
      <c r="A390729" t="inlineStr">
        <is>
          <t>buseiras</t>
        </is>
      </c>
      <c r="B390729" t="n">
        <v>1</v>
      </c>
    </row>
    <row r="390730">
      <c r="A390730" t="inlineStr">
        <is>
          <t>cowsdog</t>
        </is>
      </c>
      <c r="B390730" t="n">
        <v>1</v>
      </c>
    </row>
    <row r="390731">
      <c r="A390731" t="inlineStr">
        <is>
          <t>improvisant</t>
        </is>
      </c>
      <c r="B390731" t="n">
        <v>1</v>
      </c>
    </row>
    <row r="390732">
      <c r="A390732" t="inlineStr">
        <is>
          <t>saniokuju</t>
        </is>
      </c>
      <c r="B390732" t="n">
        <v>1</v>
      </c>
    </row>
    <row r="390733">
      <c r="A390733" t="inlineStr">
        <is>
          <t>alphabeting</t>
        </is>
      </c>
      <c r="B390733" t="n">
        <v>1</v>
      </c>
    </row>
    <row r="390734">
      <c r="A390734" t="inlineStr">
        <is>
          <t>battleweek</t>
        </is>
      </c>
      <c r="B390734" t="n">
        <v>1</v>
      </c>
    </row>
    <row r="390735">
      <c r="A390735" t="inlineStr">
        <is>
          <t>swing2d</t>
        </is>
      </c>
      <c r="B390735" t="n">
        <v>1</v>
      </c>
    </row>
    <row r="390736">
      <c r="A390736" t="inlineStr">
        <is>
          <t>scholoxide</t>
        </is>
      </c>
      <c r="B390736" t="n">
        <v>1</v>
      </c>
    </row>
    <row r="390737">
      <c r="A390737" t="inlineStr">
        <is>
          <t>riekulous</t>
        </is>
      </c>
      <c r="B390737" t="n">
        <v>1</v>
      </c>
    </row>
    <row r="390738">
      <c r="A390738" t="inlineStr">
        <is>
          <t>vuelvoock</t>
        </is>
      </c>
      <c r="B390738" t="n">
        <v>1</v>
      </c>
    </row>
    <row r="390739">
      <c r="A390739" t="inlineStr">
        <is>
          <t>puuai</t>
        </is>
      </c>
      <c r="B390739" t="n">
        <v>1</v>
      </c>
    </row>
    <row r="390740">
      <c r="A390740" t="inlineStr">
        <is>
          <t>jkths</t>
        </is>
      </c>
      <c r="B390740" t="n">
        <v>1</v>
      </c>
    </row>
    <row r="390741">
      <c r="A390741" t="inlineStr">
        <is>
          <t>jkthngseldt</t>
        </is>
      </c>
      <c r="B390741" t="n">
        <v>1</v>
      </c>
    </row>
    <row r="390742">
      <c r="A390742" t="inlineStr">
        <is>
          <t>krondorf</t>
        </is>
      </c>
      <c r="B390742" t="n">
        <v>1</v>
      </c>
    </row>
    <row r="390743">
      <c r="A390743" t="inlineStr">
        <is>
          <t>musclemedy</t>
        </is>
      </c>
      <c r="B390743" t="n">
        <v>1</v>
      </c>
    </row>
    <row r="390744">
      <c r="A390744" t="inlineStr">
        <is>
          <t>kehm</t>
        </is>
      </c>
      <c r="B390744" t="n">
        <v>2</v>
      </c>
    </row>
    <row r="390745">
      <c r="A390745" t="inlineStr">
        <is>
          <t>horseshoe53</t>
        </is>
      </c>
      <c r="B390745" t="n">
        <v>1</v>
      </c>
    </row>
    <row r="390746">
      <c r="A390746" t="inlineStr">
        <is>
          <t>jstwil</t>
        </is>
      </c>
      <c r="B390746" t="n">
        <v>1</v>
      </c>
    </row>
    <row r="390747">
      <c r="A390747" t="inlineStr">
        <is>
          <t>materior</t>
        </is>
      </c>
      <c r="B390747" t="n">
        <v>1</v>
      </c>
    </row>
    <row r="390748">
      <c r="A390748" t="inlineStr">
        <is>
          <t>requestuler</t>
        </is>
      </c>
      <c r="B390748" t="n">
        <v>1</v>
      </c>
    </row>
    <row r="390749">
      <c r="A390749" t="inlineStr">
        <is>
          <t>customerserging</t>
        </is>
      </c>
      <c r="B390749" t="n">
        <v>1</v>
      </c>
    </row>
    <row r="390750">
      <c r="A390750" t="inlineStr">
        <is>
          <t>unixserve</t>
        </is>
      </c>
      <c r="B390750" t="n">
        <v>1</v>
      </c>
    </row>
    <row r="390751">
      <c r="A390751" t="inlineStr">
        <is>
          <t>quadrantucket</t>
        </is>
      </c>
      <c r="B390751" t="n">
        <v>1</v>
      </c>
    </row>
    <row r="390752">
      <c r="A390752" t="inlineStr">
        <is>
          <t>honoredif</t>
        </is>
      </c>
      <c r="B390752" t="n">
        <v>1</v>
      </c>
    </row>
    <row r="390753">
      <c r="A390753" t="inlineStr">
        <is>
          <t>scryptos</t>
        </is>
      </c>
      <c r="B390753" t="n">
        <v>1</v>
      </c>
    </row>
    <row r="390754">
      <c r="A390754" t="inlineStr">
        <is>
          <t>gentlemangmail</t>
        </is>
      </c>
      <c r="B390754" t="n">
        <v>1</v>
      </c>
    </row>
    <row r="390755">
      <c r="A390755" t="inlineStr">
        <is>
          <t>artifotion</t>
        </is>
      </c>
      <c r="B390755" t="n">
        <v>1</v>
      </c>
    </row>
    <row r="390756">
      <c r="A390756" t="inlineStr">
        <is>
          <t>maybeerror</t>
        </is>
      </c>
      <c r="B390756" t="n">
        <v>1</v>
      </c>
    </row>
    <row r="390757">
      <c r="A390757" t="inlineStr">
        <is>
          <t>trylog</t>
        </is>
      </c>
      <c r="B390757" t="n">
        <v>1</v>
      </c>
    </row>
    <row r="390758">
      <c r="A390758" t="inlineStr">
        <is>
          <t>web_agent_new</t>
        </is>
      </c>
      <c r="B390758" t="n">
        <v>1</v>
      </c>
    </row>
    <row r="390759">
      <c r="A390759" t="inlineStr">
        <is>
          <t>maybeinteractive</t>
        </is>
      </c>
      <c r="B390759" t="n">
        <v>1</v>
      </c>
    </row>
    <row r="390760">
      <c r="A390760" t="inlineStr">
        <is>
          <t>centerleft</t>
        </is>
      </c>
      <c r="B390760" t="n">
        <v>1</v>
      </c>
    </row>
    <row r="390761">
      <c r="A390761" t="inlineStr">
        <is>
          <t>comjiohaceissues</t>
        </is>
      </c>
      <c r="B390761" t="n">
        <v>1</v>
      </c>
    </row>
    <row r="390762">
      <c r="A390762" t="inlineStr">
        <is>
          <t>comgroupshomequote43858punnownst</t>
        </is>
      </c>
      <c r="B390762" t="n">
        <v>1</v>
      </c>
    </row>
    <row r="390763">
      <c r="A390763" t="inlineStr">
        <is>
          <t>suggeté</t>
        </is>
      </c>
      <c r="B390763" t="n">
        <v>1</v>
      </c>
    </row>
    <row r="390764">
      <c r="A390764" t="inlineStr">
        <is>
          <t>comgoogolexactreuse</t>
        </is>
      </c>
      <c r="B390764" t="n">
        <v>1</v>
      </c>
    </row>
    <row r="390765">
      <c r="A390765" t="inlineStr">
        <is>
          <t>chaquin</t>
        </is>
      </c>
      <c r="B390765" t="n">
        <v>1</v>
      </c>
    </row>
    <row r="390766">
      <c r="A390766" t="inlineStr">
        <is>
          <t>speed25</t>
        </is>
      </c>
      <c r="B390766" t="n">
        <v>1</v>
      </c>
    </row>
    <row r="390767">
      <c r="A390767" t="inlineStr">
        <is>
          <t>nonget</t>
        </is>
      </c>
      <c r="B390767" t="n">
        <v>1</v>
      </c>
    </row>
    <row r="390768">
      <c r="A390768" t="inlineStr">
        <is>
          <t>log_log</t>
        </is>
      </c>
      <c r="B390768" t="n">
        <v>1</v>
      </c>
    </row>
    <row r="390769">
      <c r="A390769" t="inlineStr">
        <is>
          <t>wucherhauptelen</t>
        </is>
      </c>
      <c r="B390769" t="n">
        <v>1</v>
      </c>
    </row>
    <row r="390770">
      <c r="A390770" t="inlineStr">
        <is>
          <t>controller★★pokemon</t>
        </is>
      </c>
      <c r="B390770" t="n">
        <v>1</v>
      </c>
    </row>
    <row r="390771">
      <c r="A390771" t="inlineStr">
        <is>
          <t>getunexpected</t>
        </is>
      </c>
      <c r="B390771" t="n">
        <v>1</v>
      </c>
    </row>
    <row r="390772">
      <c r="A390772" t="inlineStr">
        <is>
          <t>createstionus</t>
        </is>
      </c>
      <c r="B390772" t="n">
        <v>1</v>
      </c>
    </row>
    <row r="390773">
      <c r="A390773" t="inlineStr">
        <is>
          <t>multits_error</t>
        </is>
      </c>
      <c r="B390773" t="n">
        <v>1</v>
      </c>
    </row>
    <row r="390774">
      <c r="A390774" t="inlineStr">
        <is>
          <t>rgmail</t>
        </is>
      </c>
      <c r="B390774" t="n">
        <v>1</v>
      </c>
    </row>
    <row r="390775">
      <c r="A390775" t="inlineStr">
        <is>
          <t>descy</t>
        </is>
      </c>
      <c r="B390775" t="n">
        <v>1</v>
      </c>
    </row>
    <row r="390776">
      <c r="A390776" t="inlineStr">
        <is>
          <t>jellybeam</t>
        </is>
      </c>
      <c r="B390776" t="n">
        <v>1</v>
      </c>
    </row>
    <row r="390777">
      <c r="A390777" t="inlineStr">
        <is>
          <t>zivot</t>
        </is>
      </c>
      <c r="B390777" t="n">
        <v>1</v>
      </c>
    </row>
    <row r="390778">
      <c r="A390778" t="inlineStr">
        <is>
          <t>corisol</t>
        </is>
      </c>
      <c r="B390778" t="n">
        <v>1</v>
      </c>
    </row>
    <row r="390779">
      <c r="A390779" t="inlineStr">
        <is>
          <t>classtree_overlap</t>
        </is>
      </c>
      <c r="B390779" t="n">
        <v>1</v>
      </c>
    </row>
    <row r="390780">
      <c r="A390780" t="inlineStr">
        <is>
          <t>command★★★</t>
        </is>
      </c>
      <c r="B390780" t="n">
        <v>1</v>
      </c>
    </row>
    <row r="390781">
      <c r="A390781" t="inlineStr">
        <is>
          <t>filtvalve</t>
        </is>
      </c>
      <c r="B390781" t="n">
        <v>1</v>
      </c>
    </row>
    <row r="390782">
      <c r="A390782" t="inlineStr">
        <is>
          <t>lovewant2adi</t>
        </is>
      </c>
      <c r="B390782" t="n">
        <v>1</v>
      </c>
    </row>
    <row r="390783">
      <c r="A390783" t="inlineStr">
        <is>
          <t>_connection</t>
        </is>
      </c>
      <c r="B390783" t="n">
        <v>1</v>
      </c>
    </row>
    <row r="390784">
      <c r="A390784" t="inlineStr">
        <is>
          <t>hacksp</t>
        </is>
      </c>
      <c r="B390784" t="n">
        <v>1</v>
      </c>
    </row>
    <row r="390785">
      <c r="A390785" t="inlineStr">
        <is>
          <t>optional_warnings</t>
        </is>
      </c>
      <c r="B390785" t="n">
        <v>1</v>
      </c>
    </row>
    <row r="390786">
      <c r="A390786" t="inlineStr">
        <is>
          <t>emailon</t>
        </is>
      </c>
      <c r="B390786" t="n">
        <v>1</v>
      </c>
    </row>
    <row r="390787">
      <c r="A390787" t="inlineStr">
        <is>
          <t>wmpcs</t>
        </is>
      </c>
      <c r="B390787" t="n">
        <v>1</v>
      </c>
    </row>
    <row r="390788">
      <c r="A390788" t="inlineStr">
        <is>
          <t>128484ms</t>
        </is>
      </c>
      <c r="B390788" t="n">
        <v>1</v>
      </c>
    </row>
    <row r="390789">
      <c r="A390789" t="inlineStr">
        <is>
          <t>31535308</t>
        </is>
      </c>
      <c r="B390789" t="n">
        <v>1</v>
      </c>
    </row>
    <row r="390790">
      <c r="A390790" t="inlineStr">
        <is>
          <t>idsphers</t>
        </is>
      </c>
      <c r="B390790" t="n">
        <v>1</v>
      </c>
    </row>
    <row r="390791">
      <c r="A390791" t="inlineStr">
        <is>
          <t>private_response</t>
        </is>
      </c>
      <c r="B390791" t="n">
        <v>1</v>
      </c>
    </row>
    <row r="390792">
      <c r="A390792" t="inlineStr">
        <is>
          <t>🦧</t>
        </is>
      </c>
      <c r="B390792" t="n">
        <v>1</v>
      </c>
    </row>
    <row r="390793">
      <c r="A390793" t="inlineStr">
        <is>
          <t>58093exactreuse</t>
        </is>
      </c>
      <c r="B390793" t="n">
        <v>1</v>
      </c>
    </row>
    <row r="390794">
      <c r="A390794" t="inlineStr">
        <is>
          <t>78229</t>
        </is>
      </c>
      <c r="B390794" t="n">
        <v>1</v>
      </c>
    </row>
    <row r="390795">
      <c r="A390795" t="inlineStr">
        <is>
          <t>optsi</t>
        </is>
      </c>
      <c r="B390795" t="n">
        <v>1</v>
      </c>
    </row>
    <row r="390796">
      <c r="A390796" t="inlineStr">
        <is>
          <t>blockouch</t>
        </is>
      </c>
      <c r="B390796" t="n">
        <v>1</v>
      </c>
    </row>
    <row r="390797">
      <c r="A390797" t="inlineStr">
        <is>
          <t>cancelsuccess</t>
        </is>
      </c>
      <c r="B390797" t="n">
        <v>1</v>
      </c>
    </row>
    <row r="390798">
      <c r="A390798" t="inlineStr">
        <is>
          <t>updatesonapollo</t>
        </is>
      </c>
      <c r="B390798" t="n">
        <v>1</v>
      </c>
    </row>
    <row r="390799">
      <c r="A390799" t="inlineStr">
        <is>
          <t>dragonzei</t>
        </is>
      </c>
      <c r="B390799" t="n">
        <v>1</v>
      </c>
    </row>
    <row r="390800">
      <c r="A390800" t="inlineStr">
        <is>
          <t>msglog</t>
        </is>
      </c>
      <c r="B390800" t="n">
        <v>1</v>
      </c>
    </row>
    <row r="390801">
      <c r="A390801" t="inlineStr">
        <is>
          <t>reportuu</t>
        </is>
      </c>
      <c r="B390801" t="n">
        <v>1</v>
      </c>
    </row>
    <row r="390802">
      <c r="A390802" t="inlineStr">
        <is>
          <t>httpskelbwedf</t>
        </is>
      </c>
      <c r="B390802" t="n">
        <v>1</v>
      </c>
    </row>
    <row r="390803">
      <c r="A390803" t="inlineStr">
        <is>
          <t>googlehead</t>
        </is>
      </c>
      <c r="B390803" t="n">
        <v>1</v>
      </c>
    </row>
    <row r="390804">
      <c r="A390804" t="inlineStr">
        <is>
          <t>taylordev</t>
        </is>
      </c>
      <c r="B390804" t="n">
        <v>1</v>
      </c>
    </row>
    <row r="390805">
      <c r="A390805" t="inlineStr">
        <is>
          <t>goddocgoogol</t>
        </is>
      </c>
      <c r="B390805" t="n">
        <v>1</v>
      </c>
    </row>
    <row r="390806">
      <c r="A390806" t="inlineStr">
        <is>
          <t>grievein</t>
        </is>
      </c>
      <c r="B390806" t="n">
        <v>1</v>
      </c>
    </row>
    <row r="390807">
      <c r="A390807" t="inlineStr">
        <is>
          <t>myids</t>
        </is>
      </c>
      <c r="B390807" t="n">
        <v>1</v>
      </c>
    </row>
    <row r="390808">
      <c r="A390808" t="inlineStr">
        <is>
          <t>freckledkitty</t>
        </is>
      </c>
      <c r="B390808" t="n">
        <v>1</v>
      </c>
    </row>
    <row r="390809">
      <c r="A390809" t="inlineStr">
        <is>
          <t>fiff\ra</t>
        </is>
      </c>
      <c r="B390809" t="n">
        <v>1</v>
      </c>
    </row>
    <row r="390810">
      <c r="A390810" t="inlineStr">
        <is>
          <t>rathsburys</t>
        </is>
      </c>
      <c r="B390810" t="n">
        <v>1</v>
      </c>
    </row>
    <row r="390811">
      <c r="A390811" t="inlineStr">
        <is>
          <t>com145253837835</t>
        </is>
      </c>
      <c r="B390811" t="n">
        <v>1</v>
      </c>
    </row>
    <row r="390812">
      <c r="A390812" t="inlineStr">
        <is>
          <t>rathsbury</t>
        </is>
      </c>
      <c r="B390812" t="n">
        <v>1</v>
      </c>
    </row>
    <row r="390813">
      <c r="A390813" t="inlineStr">
        <is>
          <t>triburl</t>
        </is>
      </c>
      <c r="B390813" t="n">
        <v>1</v>
      </c>
    </row>
    <row r="390814">
      <c r="A390814" t="inlineStr">
        <is>
          <t>vierney</t>
        </is>
      </c>
      <c r="B390814" t="n">
        <v>1</v>
      </c>
    </row>
    <row r="390815">
      <c r="A390815" t="inlineStr">
        <is>
          <t>republihement</t>
        </is>
      </c>
      <c r="B390815" t="n">
        <v>1</v>
      </c>
    </row>
    <row r="390816">
      <c r="A390816" t="inlineStr">
        <is>
          <t>mcde</t>
        </is>
      </c>
      <c r="B390816" t="n">
        <v>1</v>
      </c>
    </row>
    <row r="390817">
      <c r="A390817" t="inlineStr">
        <is>
          <t>etcher</t>
        </is>
      </c>
      <c r="B390817" t="n">
        <v>3</v>
      </c>
    </row>
    <row r="390818">
      <c r="A390818" t="inlineStr">
        <is>
          <t>pinkcci</t>
        </is>
      </c>
      <c r="B390818" t="n">
        <v>1</v>
      </c>
    </row>
    <row r="390819">
      <c r="A390819" t="inlineStr">
        <is>
          <t>ancapolala</t>
        </is>
      </c>
      <c r="B390819" t="n">
        <v>1</v>
      </c>
    </row>
    <row r="390820">
      <c r="A390820" t="inlineStr">
        <is>
          <t>shredcom</t>
        </is>
      </c>
      <c r="B390820" t="n">
        <v>1</v>
      </c>
    </row>
    <row r="390821">
      <c r="A390821" t="inlineStr">
        <is>
          <t>broannies</t>
        </is>
      </c>
      <c r="B390821" t="n">
        <v>1</v>
      </c>
    </row>
    <row r="390822">
      <c r="A390822" t="inlineStr">
        <is>
          <t>riflemaking</t>
        </is>
      </c>
      <c r="B390822" t="n">
        <v>1</v>
      </c>
    </row>
    <row r="390823">
      <c r="A390823" t="inlineStr">
        <is>
          <t>overunders</t>
        </is>
      </c>
      <c r="B390823" t="n">
        <v>1</v>
      </c>
    </row>
    <row r="390824">
      <c r="A390824" t="inlineStr">
        <is>
          <t>peristal</t>
        </is>
      </c>
      <c r="B390824" t="n">
        <v>1</v>
      </c>
    </row>
    <row r="390825">
      <c r="A390825" t="inlineStr">
        <is>
          <t>sun9</t>
        </is>
      </c>
      <c r="B390825" t="n">
        <v>1</v>
      </c>
    </row>
    <row r="390826">
      <c r="A390826" t="inlineStr">
        <is>
          <t>koiles</t>
        </is>
      </c>
      <c r="B390826" t="n">
        <v>1</v>
      </c>
    </row>
    <row r="390827">
      <c r="A390827" t="inlineStr">
        <is>
          <t>mimetrie</t>
        </is>
      </c>
      <c r="B390827" t="n">
        <v>1</v>
      </c>
    </row>
    <row r="390828">
      <c r="A390828" t="inlineStr">
        <is>
          <t>roakes</t>
        </is>
      </c>
      <c r="B390828" t="n">
        <v>1</v>
      </c>
    </row>
    <row r="390829">
      <c r="A390829" t="inlineStr">
        <is>
          <t>navforum</t>
        </is>
      </c>
      <c r="B390829" t="n">
        <v>1</v>
      </c>
    </row>
    <row r="390830">
      <c r="A390830" t="inlineStr">
        <is>
          <t>beefism</t>
        </is>
      </c>
      <c r="B390830" t="n">
        <v>1</v>
      </c>
    </row>
    <row r="390831">
      <c r="A390831" t="inlineStr">
        <is>
          <t>levelise</t>
        </is>
      </c>
      <c r="B390831" t="n">
        <v>1</v>
      </c>
    </row>
    <row r="390832">
      <c r="A390832" t="inlineStr">
        <is>
          <t>tlw2012</t>
        </is>
      </c>
      <c r="B390832" t="n">
        <v>1</v>
      </c>
    </row>
    <row r="390833">
      <c r="A390833" t="inlineStr">
        <is>
          <t>twopin</t>
        </is>
      </c>
      <c r="B390833" t="n">
        <v>1</v>
      </c>
    </row>
    <row r="390834">
      <c r="A390834" t="inlineStr">
        <is>
          <t>turcli</t>
        </is>
      </c>
      <c r="B390834" t="n">
        <v>1</v>
      </c>
    </row>
    <row r="390835">
      <c r="A390835" t="inlineStr">
        <is>
          <t>monobabol</t>
        </is>
      </c>
      <c r="B390835" t="n">
        <v>1</v>
      </c>
    </row>
    <row r="390836">
      <c r="A390836" t="inlineStr">
        <is>
          <t>pieasuring</t>
        </is>
      </c>
      <c r="B390836" t="n">
        <v>1</v>
      </c>
    </row>
    <row r="390837">
      <c r="A390837" t="inlineStr">
        <is>
          <t>berasing</t>
        </is>
      </c>
      <c r="B390837" t="n">
        <v>1</v>
      </c>
    </row>
    <row r="390838">
      <c r="A390838" t="inlineStr">
        <is>
          <t>mattepersuitic</t>
        </is>
      </c>
      <c r="B390838" t="n">
        <v>1</v>
      </c>
    </row>
    <row r="390839">
      <c r="A390839" t="inlineStr">
        <is>
          <t>shvork</t>
        </is>
      </c>
      <c r="B390839" t="n">
        <v>1</v>
      </c>
    </row>
    <row r="390840">
      <c r="A390840" t="inlineStr">
        <is>
          <t>certricia</t>
        </is>
      </c>
      <c r="B390840" t="n">
        <v>1</v>
      </c>
    </row>
    <row r="390841">
      <c r="A390841" t="inlineStr">
        <is>
          <t>0lp</t>
        </is>
      </c>
      <c r="B390841" t="n">
        <v>1</v>
      </c>
    </row>
    <row r="390842">
      <c r="A390842" t="inlineStr">
        <is>
          <t>camoterica</t>
        </is>
      </c>
      <c r="B390842" t="n">
        <v>1</v>
      </c>
    </row>
    <row r="390843">
      <c r="A390843" t="inlineStr">
        <is>
          <t>stantontown</t>
        </is>
      </c>
      <c r="B390843" t="n">
        <v>1</v>
      </c>
    </row>
    <row r="390844">
      <c r="A390844" t="inlineStr">
        <is>
          <t>andith</t>
        </is>
      </c>
      <c r="B390844" t="n">
        <v>1</v>
      </c>
    </row>
    <row r="390845">
      <c r="A390845" t="inlineStr">
        <is>
          <t>jetenberry</t>
        </is>
      </c>
      <c r="B390845" t="n">
        <v>1</v>
      </c>
    </row>
    <row r="390846">
      <c r="A390846" t="inlineStr">
        <is>
          <t>twiftouthernhen</t>
        </is>
      </c>
      <c r="B390846" t="n">
        <v>1</v>
      </c>
    </row>
    <row r="390847">
      <c r="A390847" t="inlineStr">
        <is>
          <t>emacsfewりdestiny</t>
        </is>
      </c>
      <c r="B390847" t="n">
        <v>1</v>
      </c>
    </row>
    <row r="390848">
      <c r="A390848" t="inlineStr">
        <is>
          <t>cutpio</t>
        </is>
      </c>
      <c r="B390848" t="n">
        <v>1</v>
      </c>
    </row>
    <row r="390849">
      <c r="A390849" t="inlineStr">
        <is>
          <t>homechild</t>
        </is>
      </c>
      <c r="B390849" t="n">
        <v>1</v>
      </c>
    </row>
    <row r="390850">
      <c r="A390850" t="inlineStr">
        <is>
          <t>rubter</t>
        </is>
      </c>
      <c r="B390850" t="n">
        <v>1</v>
      </c>
    </row>
    <row r="390851">
      <c r="A390851" t="inlineStr">
        <is>
          <t>ocellate</t>
        </is>
      </c>
      <c r="B390851" t="n">
        <v>1</v>
      </c>
    </row>
    <row r="390852">
      <c r="A390852" t="inlineStr">
        <is>
          <t>nominativele</t>
        </is>
      </c>
      <c r="B390852" t="n">
        <v>1</v>
      </c>
    </row>
    <row r="390853">
      <c r="A390853" t="inlineStr">
        <is>
          <t>baneal</t>
        </is>
      </c>
      <c r="B390853" t="n">
        <v>1</v>
      </c>
    </row>
    <row r="390854">
      <c r="A390854" t="inlineStr">
        <is>
          <t>haematoles</t>
        </is>
      </c>
      <c r="B390854" t="n">
        <v>1</v>
      </c>
    </row>
    <row r="390855">
      <c r="A390855" t="inlineStr">
        <is>
          <t>caninepulmonary</t>
        </is>
      </c>
      <c r="B390855" t="n">
        <v>1</v>
      </c>
    </row>
    <row r="390856">
      <c r="A390856" t="inlineStr">
        <is>
          <t>superductes</t>
        </is>
      </c>
      <c r="B390856" t="n">
        <v>1</v>
      </c>
    </row>
    <row r="390857">
      <c r="A390857" t="inlineStr">
        <is>
          <t>treacleoil</t>
        </is>
      </c>
      <c r="B390857" t="n">
        <v>1</v>
      </c>
    </row>
    <row r="390858">
      <c r="A390858" t="inlineStr">
        <is>
          <t>nerdtastic</t>
        </is>
      </c>
      <c r="B390858" t="n">
        <v>1</v>
      </c>
    </row>
    <row r="390859">
      <c r="A390859" t="inlineStr">
        <is>
          <t>fineer</t>
        </is>
      </c>
      <c r="B390859" t="n">
        <v>1</v>
      </c>
    </row>
    <row r="390860">
      <c r="A390860" t="inlineStr">
        <is>
          <t>gremlins7</t>
        </is>
      </c>
      <c r="B390860" t="n">
        <v>1</v>
      </c>
    </row>
    <row r="390861">
      <c r="A390861" t="inlineStr">
        <is>
          <t>neckbitz</t>
        </is>
      </c>
      <c r="B390861" t="n">
        <v>1</v>
      </c>
    </row>
    <row r="390862">
      <c r="A390862" t="inlineStr">
        <is>
          <t>2013cataako_dangan</t>
        </is>
      </c>
      <c r="B390862" t="n">
        <v>1</v>
      </c>
    </row>
    <row r="390863">
      <c r="A390863" t="inlineStr">
        <is>
          <t>jobnability</t>
        </is>
      </c>
      <c r="B390863" t="n">
        <v>1</v>
      </c>
    </row>
    <row r="390864">
      <c r="A390864" t="inlineStr">
        <is>
          <t>tomas0002</t>
        </is>
      </c>
      <c r="B390864" t="n">
        <v>1</v>
      </c>
    </row>
    <row r="390865">
      <c r="A390865" t="inlineStr">
        <is>
          <t>imergenly</t>
        </is>
      </c>
      <c r="B390865" t="n">
        <v>1</v>
      </c>
    </row>
    <row r="390866">
      <c r="A390866" t="inlineStr">
        <is>
          <t>oncoadmission</t>
        </is>
      </c>
      <c r="B390866" t="n">
        <v>1</v>
      </c>
    </row>
    <row r="390867">
      <c r="A390867" t="inlineStr">
        <is>
          <t>primated</t>
        </is>
      </c>
      <c r="B390867" t="n">
        <v>1</v>
      </c>
    </row>
    <row r="390868">
      <c r="A390868" t="inlineStr">
        <is>
          <t>ugos</t>
        </is>
      </c>
      <c r="B390868" t="n">
        <v>1</v>
      </c>
    </row>
    <row r="390869">
      <c r="A390869" t="inlineStr">
        <is>
          <t>beanti</t>
        </is>
      </c>
      <c r="B390869" t="n">
        <v>1</v>
      </c>
    </row>
    <row r="390870">
      <c r="A390870" t="inlineStr">
        <is>
          <t>bumgartner</t>
        </is>
      </c>
      <c r="B390870" t="n">
        <v>2</v>
      </c>
    </row>
    <row r="390871">
      <c r="A390871" t="inlineStr">
        <is>
          <t>spatcake</t>
        </is>
      </c>
      <c r="B390871" t="n">
        <v>1</v>
      </c>
    </row>
    <row r="390872">
      <c r="A390872" t="inlineStr">
        <is>
          <t>artstrbe</t>
        </is>
      </c>
      <c r="B390872" t="n">
        <v>1</v>
      </c>
    </row>
    <row r="390873">
      <c r="A390873" t="inlineStr">
        <is>
          <t>fritting</t>
        </is>
      </c>
      <c r="B390873" t="n">
        <v>2</v>
      </c>
    </row>
    <row r="390874">
      <c r="A390874" t="inlineStr">
        <is>
          <t>deerer</t>
        </is>
      </c>
      <c r="B390874" t="n">
        <v>1</v>
      </c>
    </row>
    <row r="390875">
      <c r="A390875" t="inlineStr">
        <is>
          <t>alienest</t>
        </is>
      </c>
      <c r="B390875" t="n">
        <v>1</v>
      </c>
    </row>
    <row r="390876">
      <c r="A390876" t="inlineStr">
        <is>
          <t>airña</t>
        </is>
      </c>
      <c r="B390876" t="n">
        <v>1</v>
      </c>
    </row>
    <row r="390877">
      <c r="A390877" t="inlineStr">
        <is>
          <t>dubwilddc</t>
        </is>
      </c>
      <c r="B390877" t="n">
        <v>1</v>
      </c>
    </row>
    <row r="390878">
      <c r="A390878" t="inlineStr">
        <is>
          <t>didoing</t>
        </is>
      </c>
      <c r="B390878" t="n">
        <v>1</v>
      </c>
    </row>
    <row r="390879">
      <c r="A390879" t="inlineStr">
        <is>
          <t>asich</t>
        </is>
      </c>
      <c r="B390879" t="n">
        <v>2</v>
      </c>
    </row>
    <row r="390880">
      <c r="A390880" t="inlineStr">
        <is>
          <t>budplant</t>
        </is>
      </c>
      <c r="B390880" t="n">
        <v>1</v>
      </c>
    </row>
    <row r="390881">
      <c r="A390881" t="inlineStr">
        <is>
          <t>lockeying</t>
        </is>
      </c>
      <c r="B390881" t="n">
        <v>1</v>
      </c>
    </row>
    <row r="390882">
      <c r="A390882" t="inlineStr">
        <is>
          <t>bubblecoat</t>
        </is>
      </c>
      <c r="B390882" t="n">
        <v>1</v>
      </c>
    </row>
    <row r="390883">
      <c r="A390883" t="inlineStr">
        <is>
          <t>deaulayanthe</t>
        </is>
      </c>
      <c r="B390883" t="n">
        <v>1</v>
      </c>
    </row>
    <row r="390884">
      <c r="A390884" t="inlineStr">
        <is>
          <t>rehben</t>
        </is>
      </c>
      <c r="B390884" t="n">
        <v>1</v>
      </c>
    </row>
    <row r="390885">
      <c r="A390885" t="inlineStr">
        <is>
          <t>​kasich</t>
        </is>
      </c>
      <c r="B390885" t="n">
        <v>1</v>
      </c>
    </row>
    <row r="390886">
      <c r="A390886" t="inlineStr">
        <is>
          <t>raysreel</t>
        </is>
      </c>
      <c r="B390886" t="n">
        <v>1</v>
      </c>
    </row>
    <row r="390887">
      <c r="A390887" t="inlineStr">
        <is>
          <t>attendisionite</t>
        </is>
      </c>
      <c r="B390887" t="n">
        <v>1</v>
      </c>
    </row>
    <row r="390888">
      <c r="A390888" t="inlineStr">
        <is>
          <t>g1009</t>
        </is>
      </c>
      <c r="B390888" t="n">
        <v>1</v>
      </c>
    </row>
    <row r="390889">
      <c r="A390889" t="inlineStr">
        <is>
          <t>cd2015</t>
        </is>
      </c>
      <c r="B390889" t="n">
        <v>1</v>
      </c>
    </row>
    <row r="390890">
      <c r="A390890" t="inlineStr">
        <is>
          <t>ipv4api</t>
        </is>
      </c>
      <c r="B390890" t="n">
        <v>1</v>
      </c>
    </row>
    <row r="390891">
      <c r="A390891" t="inlineStr">
        <is>
          <t>brutist</t>
        </is>
      </c>
      <c r="B390891" t="n">
        <v>1</v>
      </c>
    </row>
    <row r="390892">
      <c r="A390892" t="inlineStr">
        <is>
          <t>nfacebook</t>
        </is>
      </c>
      <c r="B390892" t="n">
        <v>1</v>
      </c>
    </row>
    <row r="390893">
      <c r="A390893" t="inlineStr">
        <is>
          <t>bugproofing</t>
        </is>
      </c>
      <c r="B390893" t="n">
        <v>1</v>
      </c>
    </row>
    <row r="390894">
      <c r="A390894" t="inlineStr">
        <is>
          <t>godsvalantine</t>
        </is>
      </c>
      <c r="B390894" t="n">
        <v>1</v>
      </c>
    </row>
    <row r="390895">
      <c r="A390895" t="inlineStr">
        <is>
          <t>dynteam</t>
        </is>
      </c>
      <c r="B390895" t="n">
        <v>1</v>
      </c>
    </row>
    <row r="390896">
      <c r="A390896" t="inlineStr">
        <is>
          <t>authgoe</t>
        </is>
      </c>
      <c r="B390896" t="n">
        <v>1</v>
      </c>
    </row>
    <row r="390897">
      <c r="A390897" t="inlineStr">
        <is>
          <t>textana</t>
        </is>
      </c>
      <c r="B390897" t="n">
        <v>1</v>
      </c>
    </row>
    <row r="390898">
      <c r="A390898" t="inlineStr">
        <is>
          <t>v183</t>
        </is>
      </c>
      <c r="B390898" t="n">
        <v>1</v>
      </c>
    </row>
    <row r="390899">
      <c r="A390899" t="inlineStr">
        <is>
          <t>logring</t>
        </is>
      </c>
      <c r="B390899" t="n">
        <v>1</v>
      </c>
    </row>
    <row r="390900">
      <c r="A390900" t="inlineStr">
        <is>
          <t>point60</t>
        </is>
      </c>
      <c r="B390900" t="n">
        <v>1</v>
      </c>
    </row>
    <row r="390901">
      <c r="A390901" t="inlineStr">
        <is>
          <t>mlkm</t>
        </is>
      </c>
      <c r="B390901" t="n">
        <v>2</v>
      </c>
    </row>
    <row r="390902">
      <c r="A390902" t="inlineStr">
        <is>
          <t>xmmorpg</t>
        </is>
      </c>
      <c r="B390902" t="n">
        <v>1</v>
      </c>
    </row>
    <row r="390903">
      <c r="A390903" t="inlineStr">
        <is>
          <t>telchat</t>
        </is>
      </c>
      <c r="B390903" t="n">
        <v>1</v>
      </c>
    </row>
    <row r="390904">
      <c r="A390904" t="inlineStr">
        <is>
          <t>bndtest25</t>
        </is>
      </c>
      <c r="B390904" t="n">
        <v>1</v>
      </c>
    </row>
    <row r="390905">
      <c r="A390905" t="inlineStr">
        <is>
          <t>includem</t>
        </is>
      </c>
      <c r="B390905" t="n">
        <v>1</v>
      </c>
    </row>
    <row r="390906">
      <c r="A390906" t="inlineStr">
        <is>
          <t>nodelinear</t>
        </is>
      </c>
      <c r="B390906" t="n">
        <v>1</v>
      </c>
    </row>
    <row r="390907">
      <c r="A390907" t="inlineStr">
        <is>
          <t>s362</t>
        </is>
      </c>
      <c r="B390907" t="n">
        <v>1</v>
      </c>
    </row>
    <row r="390908">
      <c r="A390908" t="inlineStr">
        <is>
          <t>oceanaim</t>
        </is>
      </c>
      <c r="B390908" t="n">
        <v>1</v>
      </c>
    </row>
    <row r="390909">
      <c r="A390909" t="inlineStr">
        <is>
          <t>tourogue</t>
        </is>
      </c>
      <c r="B390909" t="n">
        <v>1</v>
      </c>
    </row>
    <row r="390910">
      <c r="A390910" t="inlineStr">
        <is>
          <t>implementationeg</t>
        </is>
      </c>
      <c r="B390910" t="n">
        <v>1</v>
      </c>
    </row>
    <row r="390911">
      <c r="A390911" t="inlineStr">
        <is>
          <t>wycpp</t>
        </is>
      </c>
      <c r="B390911" t="n">
        <v>1</v>
      </c>
    </row>
    <row r="390912">
      <c r="A390912" t="inlineStr">
        <is>
          <t>xgg</t>
        </is>
      </c>
      <c r="B390912" t="n">
        <v>1</v>
      </c>
    </row>
    <row r="390913">
      <c r="A390913" t="inlineStr">
        <is>
          <t>ielems</t>
        </is>
      </c>
      <c r="B390913" t="n">
        <v>1</v>
      </c>
    </row>
    <row r="390914">
      <c r="A390914" t="inlineStr">
        <is>
          <t>netapppbkp</t>
        </is>
      </c>
      <c r="B390914" t="n">
        <v>1</v>
      </c>
    </row>
    <row r="390915">
      <c r="A390915" t="inlineStr">
        <is>
          <t>nuglimit</t>
        </is>
      </c>
      <c r="B390915" t="n">
        <v>1</v>
      </c>
    </row>
    <row r="390916">
      <c r="A390916" t="inlineStr">
        <is>
          <t>seacr</t>
        </is>
      </c>
      <c r="B390916" t="n">
        <v>1</v>
      </c>
    </row>
    <row r="390917">
      <c r="A390917" t="inlineStr">
        <is>
          <t>reblogger</t>
        </is>
      </c>
      <c r="B390917" t="n">
        <v>1</v>
      </c>
    </row>
    <row r="390918">
      <c r="A390918" t="inlineStr">
        <is>
          <t>commessages841836when</t>
        </is>
      </c>
      <c r="B390918" t="n">
        <v>1</v>
      </c>
    </row>
    <row r="390919">
      <c r="A390919" t="inlineStr">
        <is>
          <t>absonrichmond</t>
        </is>
      </c>
      <c r="B390919" t="n">
        <v>1</v>
      </c>
    </row>
    <row r="390920">
      <c r="A390920" t="inlineStr">
        <is>
          <t>plvjsnowcoisseuedbie</t>
        </is>
      </c>
      <c r="B390920" t="n">
        <v>1</v>
      </c>
    </row>
    <row r="390921">
      <c r="A390921" t="inlineStr">
        <is>
          <t>httpswayofus</t>
        </is>
      </c>
      <c r="B390921" t="n">
        <v>1</v>
      </c>
    </row>
    <row r="390922">
      <c r="A390922" t="inlineStr">
        <is>
          <t>facebeateron</t>
        </is>
      </c>
      <c r="B390922" t="n">
        <v>1</v>
      </c>
    </row>
    <row r="390923">
      <c r="A390923" t="inlineStr">
        <is>
          <t>staubfrom</t>
        </is>
      </c>
      <c r="B390923" t="n">
        <v>1</v>
      </c>
    </row>
    <row r="390924">
      <c r="A390924" t="inlineStr">
        <is>
          <t>takeunpublishedsequence</t>
        </is>
      </c>
      <c r="B390924" t="n">
        <v>1</v>
      </c>
    </row>
    <row r="390925">
      <c r="A390925" t="inlineStr">
        <is>
          <t>kismo</t>
        </is>
      </c>
      <c r="B390925" t="n">
        <v>1</v>
      </c>
    </row>
    <row r="390926">
      <c r="A390926" t="inlineStr">
        <is>
          <t>freakpod</t>
        </is>
      </c>
      <c r="B390926" t="n">
        <v>1</v>
      </c>
    </row>
    <row r="390927">
      <c r="A390927" t="inlineStr">
        <is>
          <t>leftiesparkle</t>
        </is>
      </c>
      <c r="B390927" t="n">
        <v>1</v>
      </c>
    </row>
    <row r="390928">
      <c r="A390928" t="inlineStr">
        <is>
          <t>poundsfaq</t>
        </is>
      </c>
      <c r="B390928" t="n">
        <v>1</v>
      </c>
    </row>
    <row r="390929">
      <c r="A390929" t="inlineStr">
        <is>
          <t>wigglesy</t>
        </is>
      </c>
      <c r="B390929" t="n">
        <v>1</v>
      </c>
    </row>
    <row r="390930">
      <c r="A390930" t="inlineStr">
        <is>
          <t>cheesecakecandy</t>
        </is>
      </c>
      <c r="B390930" t="n">
        <v>1</v>
      </c>
    </row>
    <row r="390931">
      <c r="A390931" t="inlineStr">
        <is>
          <t>nsxa</t>
        </is>
      </c>
      <c r="B390931" t="n">
        <v>1</v>
      </c>
    </row>
    <row r="390932">
      <c r="A390932" t="inlineStr">
        <is>
          <t>vrrrrratory</t>
        </is>
      </c>
      <c r="B390932" t="n">
        <v>1</v>
      </c>
    </row>
    <row r="390933">
      <c r="A390933" t="inlineStr">
        <is>
          <t>uixrrrrr</t>
        </is>
      </c>
      <c r="B390933" t="n">
        <v>1</v>
      </c>
    </row>
    <row r="390934">
      <c r="A390934" t="inlineStr">
        <is>
          <t>mcquabber</t>
        </is>
      </c>
      <c r="B390934" t="n">
        <v>1</v>
      </c>
    </row>
    <row r="390935">
      <c r="A390935" t="inlineStr">
        <is>
          <t>blogshouting</t>
        </is>
      </c>
      <c r="B390935" t="n">
        <v>1</v>
      </c>
    </row>
    <row r="390936">
      <c r="A390936" t="inlineStr">
        <is>
          <t>sounn</t>
        </is>
      </c>
      <c r="B390936" t="n">
        <v>1</v>
      </c>
    </row>
    <row r="390937">
      <c r="A390937" t="inlineStr">
        <is>
          <t>bunnyp</t>
        </is>
      </c>
      <c r="B390937" t="n">
        <v>1</v>
      </c>
    </row>
    <row r="390938">
      <c r="A390938" t="inlineStr">
        <is>
          <t>rgarbage</t>
        </is>
      </c>
      <c r="B390938" t="n">
        <v>1</v>
      </c>
    </row>
    <row r="390939">
      <c r="A390939" t="inlineStr">
        <is>
          <t>berio</t>
        </is>
      </c>
      <c r="B390939" t="n">
        <v>1</v>
      </c>
    </row>
    <row r="390940">
      <c r="A390940" t="inlineStr">
        <is>
          <t>cowbombs</t>
        </is>
      </c>
      <c r="B390940" t="n">
        <v>1</v>
      </c>
    </row>
    <row r="390941">
      <c r="A390941" t="inlineStr">
        <is>
          <t>puopies</t>
        </is>
      </c>
      <c r="B390941" t="n">
        <v>1</v>
      </c>
    </row>
    <row r="390942">
      <c r="A390942" t="inlineStr">
        <is>
          <t>postdelimitiatedelimitiate</t>
        </is>
      </c>
      <c r="B390942" t="n">
        <v>1</v>
      </c>
    </row>
    <row r="390943">
      <c r="A390943" t="inlineStr">
        <is>
          <t>etneat</t>
        </is>
      </c>
      <c r="B390943" t="n">
        <v>1</v>
      </c>
    </row>
    <row r="390944">
      <c r="A390944" t="inlineStr">
        <is>
          <t>picrack</t>
        </is>
      </c>
      <c r="B390944" t="n">
        <v>1</v>
      </c>
    </row>
    <row r="390945">
      <c r="A390945" t="inlineStr">
        <is>
          <t>watchwards</t>
        </is>
      </c>
      <c r="B390945" t="n">
        <v>1</v>
      </c>
    </row>
    <row r="390946">
      <c r="A390946" t="inlineStr">
        <is>
          <t>elayez</t>
        </is>
      </c>
      <c r="B390946" t="n">
        <v>1</v>
      </c>
    </row>
    <row r="390947">
      <c r="A390947" t="inlineStr">
        <is>
          <t>elgogiental</t>
        </is>
      </c>
      <c r="B390947" t="n">
        <v>1</v>
      </c>
    </row>
    <row r="390948">
      <c r="A390948" t="inlineStr">
        <is>
          <t>schickke</t>
        </is>
      </c>
      <c r="B390948" t="n">
        <v>1</v>
      </c>
    </row>
    <row r="390949">
      <c r="A390949" t="inlineStr">
        <is>
          <t>race—very</t>
        </is>
      </c>
      <c r="B390949" t="n">
        <v>1</v>
      </c>
    </row>
    <row r="390950">
      <c r="A390950" t="inlineStr">
        <is>
          <t>ozavi</t>
        </is>
      </c>
      <c r="B390950" t="n">
        <v>1</v>
      </c>
    </row>
    <row r="390951">
      <c r="A390951" t="inlineStr">
        <is>
          <t>mumwethers</t>
        </is>
      </c>
      <c r="B390951" t="n">
        <v>1</v>
      </c>
    </row>
    <row r="390952">
      <c r="A390952" t="inlineStr">
        <is>
          <t>measure–in</t>
        </is>
      </c>
      <c r="B390952" t="n">
        <v>1</v>
      </c>
    </row>
    <row r="390953">
      <c r="A390953" t="inlineStr">
        <is>
          <t>arieps</t>
        </is>
      </c>
      <c r="B390953" t="n">
        <v>1</v>
      </c>
    </row>
    <row r="390954">
      <c r="A390954" t="inlineStr">
        <is>
          <t>barrott</t>
        </is>
      </c>
      <c r="B390954" t="n">
        <v>1</v>
      </c>
    </row>
    <row r="390955">
      <c r="A390955" t="inlineStr">
        <is>
          <t>outcomes—that</t>
        </is>
      </c>
      <c r="B390955" t="n">
        <v>1</v>
      </c>
    </row>
    <row r="390956">
      <c r="A390956" t="inlineStr">
        <is>
          <t>shalkeck</t>
        </is>
      </c>
      <c r="B390956" t="n">
        <v>1</v>
      </c>
    </row>
    <row r="390957">
      <c r="A390957" t="inlineStr">
        <is>
          <t>nissett</t>
        </is>
      </c>
      <c r="B390957" t="n">
        <v>1</v>
      </c>
    </row>
    <row r="390958">
      <c r="A390958" t="inlineStr">
        <is>
          <t>nonmathematical</t>
        </is>
      </c>
      <c r="B390958" t="n">
        <v>1</v>
      </c>
    </row>
    <row r="390959">
      <c r="A390959" t="inlineStr">
        <is>
          <t>americans—all</t>
        </is>
      </c>
      <c r="B390959" t="n">
        <v>2</v>
      </c>
    </row>
    <row r="390960">
      <c r="A390960" t="inlineStr">
        <is>
          <t>only—we</t>
        </is>
      </c>
      <c r="B390960" t="n">
        <v>1</v>
      </c>
    </row>
    <row r="390961">
      <c r="A390961" t="inlineStr">
        <is>
          <t>kathysegal</t>
        </is>
      </c>
      <c r="B390961" t="n">
        <v>1</v>
      </c>
    </row>
    <row r="390962">
      <c r="A390962" t="inlineStr">
        <is>
          <t>discvision</t>
        </is>
      </c>
      <c r="B390962" t="n">
        <v>1</v>
      </c>
    </row>
    <row r="390963">
      <c r="A390963" t="inlineStr">
        <is>
          <t>season—december</t>
        </is>
      </c>
      <c r="B390963" t="n">
        <v>1</v>
      </c>
    </row>
    <row r="390964">
      <c r="A390964" t="inlineStr">
        <is>
          <t>strike2</t>
        </is>
      </c>
      <c r="B390964" t="n">
        <v>1</v>
      </c>
    </row>
    <row r="390965">
      <c r="A390965" t="inlineStr">
        <is>
          <t>csshdgobn</t>
        </is>
      </c>
      <c r="B390965" t="n">
        <v>1</v>
      </c>
    </row>
    <row r="390966">
      <c r="A390966" t="inlineStr">
        <is>
          <t>bitames</t>
        </is>
      </c>
      <c r="B390966" t="n">
        <v>1</v>
      </c>
    </row>
    <row r="390967">
      <c r="A390967" t="inlineStr">
        <is>
          <t>peterski</t>
        </is>
      </c>
      <c r="B390967" t="n">
        <v>1</v>
      </c>
    </row>
    <row r="390968">
      <c r="A390968" t="inlineStr">
        <is>
          <t>joulo</t>
        </is>
      </c>
      <c r="B390968" t="n">
        <v>1</v>
      </c>
    </row>
    <row r="390969">
      <c r="A390969" t="inlineStr">
        <is>
          <t>clevia</t>
        </is>
      </c>
      <c r="B390969" t="n">
        <v>1</v>
      </c>
    </row>
    <row r="390970">
      <c r="A390970" t="inlineStr">
        <is>
          <t>jihadensheadline</t>
        </is>
      </c>
      <c r="B390970" t="n">
        <v>1</v>
      </c>
    </row>
    <row r="390971">
      <c r="A390971" t="inlineStr">
        <is>
          <t>atakana</t>
        </is>
      </c>
      <c r="B390971" t="n">
        <v>1</v>
      </c>
    </row>
    <row r="390972">
      <c r="A390972" t="inlineStr">
        <is>
          <t>aunthood</t>
        </is>
      </c>
      <c r="B390972" t="n">
        <v>1</v>
      </c>
    </row>
    <row r="390973">
      <c r="A390973" t="inlineStr">
        <is>
          <t>swiley</t>
        </is>
      </c>
      <c r="B390973" t="n">
        <v>1</v>
      </c>
    </row>
    <row r="390974">
      <c r="A390974" t="inlineStr">
        <is>
          <t>jvluench</t>
        </is>
      </c>
      <c r="B390974" t="n">
        <v>1</v>
      </c>
    </row>
    <row r="390975">
      <c r="A390975" t="inlineStr">
        <is>
          <t>clickrite</t>
        </is>
      </c>
      <c r="B390975" t="n">
        <v>1</v>
      </c>
    </row>
    <row r="390976">
      <c r="A390976" t="inlineStr">
        <is>
          <t>whinga</t>
        </is>
      </c>
      <c r="B390976" t="n">
        <v>1</v>
      </c>
    </row>
    <row r="390977">
      <c r="A390977" t="inlineStr">
        <is>
          <t>mouthmeasy</t>
        </is>
      </c>
      <c r="B390977" t="n">
        <v>1</v>
      </c>
    </row>
    <row r="390978">
      <c r="A390978" t="inlineStr">
        <is>
          <t>hackingsurvival</t>
        </is>
      </c>
      <c r="B390978" t="n">
        <v>1</v>
      </c>
    </row>
    <row r="390979">
      <c r="A390979" t="inlineStr">
        <is>
          <t>plushen</t>
        </is>
      </c>
      <c r="B390979" t="n">
        <v>1</v>
      </c>
    </row>
    <row r="390980">
      <c r="A390980" t="inlineStr">
        <is>
          <t>wooooves</t>
        </is>
      </c>
      <c r="B390980" t="n">
        <v>1</v>
      </c>
    </row>
    <row r="390981">
      <c r="A390981" t="inlineStr">
        <is>
          <t>bechdelius</t>
        </is>
      </c>
      <c r="B390981" t="n">
        <v>1</v>
      </c>
    </row>
    <row r="390982">
      <c r="A390982" t="inlineStr">
        <is>
          <t>xets</t>
        </is>
      </c>
      <c r="B390982" t="n">
        <v>1</v>
      </c>
    </row>
    <row r="390983">
      <c r="A390983" t="inlineStr">
        <is>
          <t>te_aigalp</t>
        </is>
      </c>
      <c r="B390983" t="n">
        <v>1</v>
      </c>
    </row>
    <row r="390984">
      <c r="A390984" t="inlineStr">
        <is>
          <t>liveman</t>
        </is>
      </c>
      <c r="B390984" t="n">
        <v>1</v>
      </c>
    </row>
    <row r="390985">
      <c r="A390985" t="inlineStr">
        <is>
          <t>cockes</t>
        </is>
      </c>
      <c r="B390985" t="n">
        <v>1</v>
      </c>
    </row>
    <row r="390986">
      <c r="A390986" t="inlineStr">
        <is>
          <t>wdz</t>
        </is>
      </c>
      <c r="B390986" t="n">
        <v>1</v>
      </c>
    </row>
    <row r="390987">
      <c r="A390987" t="inlineStr">
        <is>
          <t>shelf—locally</t>
        </is>
      </c>
      <c r="B390987" t="n">
        <v>1</v>
      </c>
    </row>
    <row r="390988">
      <c r="A390988" t="inlineStr">
        <is>
          <t>that—only</t>
        </is>
      </c>
      <c r="B390988" t="n">
        <v>1</v>
      </c>
    </row>
    <row r="390989">
      <c r="A390989" t="inlineStr">
        <is>
          <t>breadflakes</t>
        </is>
      </c>
      <c r="B390989" t="n">
        <v>1</v>
      </c>
    </row>
    <row r="390990">
      <c r="A390990" t="inlineStr">
        <is>
          <t>governmentnonprofit</t>
        </is>
      </c>
      <c r="B390990" t="n">
        <v>1</v>
      </c>
    </row>
    <row r="390991">
      <c r="A390991" t="inlineStr">
        <is>
          <t>soon—unless</t>
        </is>
      </c>
      <c r="B390991" t="n">
        <v>1</v>
      </c>
    </row>
    <row r="390992">
      <c r="A390992" t="inlineStr">
        <is>
          <t>enfamber</t>
        </is>
      </c>
      <c r="B390992" t="n">
        <v>1</v>
      </c>
    </row>
    <row r="390993">
      <c r="A390993" t="inlineStr">
        <is>
          <t>kateyhemat</t>
        </is>
      </c>
      <c r="B390993" t="n">
        <v>1</v>
      </c>
    </row>
    <row r="390994">
      <c r="A390994" t="inlineStr">
        <is>
          <t>intweisherweights</t>
        </is>
      </c>
      <c r="B390994" t="n">
        <v>1</v>
      </c>
    </row>
    <row r="390995">
      <c r="A390995" t="inlineStr">
        <is>
          <t>shyla</t>
        </is>
      </c>
      <c r="B390995" t="n">
        <v>2</v>
      </c>
    </row>
    <row r="390996">
      <c r="A390996" t="inlineStr">
        <is>
          <t>famtah</t>
        </is>
      </c>
      <c r="B390996" t="n">
        <v>1</v>
      </c>
    </row>
    <row r="390997">
      <c r="A390997" t="inlineStr">
        <is>
          <t>shekaya</t>
        </is>
      </c>
      <c r="B390997" t="n">
        <v>1</v>
      </c>
    </row>
    <row r="390998">
      <c r="A390998" t="inlineStr">
        <is>
          <t>eggme</t>
        </is>
      </c>
      <c r="B390998" t="n">
        <v>1</v>
      </c>
    </row>
    <row r="390999">
      <c r="A390999" t="inlineStr">
        <is>
          <t>bisedal</t>
        </is>
      </c>
      <c r="B390999" t="n">
        <v>1</v>
      </c>
    </row>
    <row r="391000">
      <c r="A391000" t="inlineStr">
        <is>
          <t>somewher</t>
        </is>
      </c>
      <c r="B391000" t="n">
        <v>1</v>
      </c>
    </row>
    <row r="391001">
      <c r="A391001" t="inlineStr">
        <is>
          <t>qasas</t>
        </is>
      </c>
      <c r="B391001" t="n">
        <v>1</v>
      </c>
    </row>
    <row r="391002">
      <c r="A391002" t="inlineStr">
        <is>
          <t>squeezydash</t>
        </is>
      </c>
      <c r="B391002" t="n">
        <v>1</v>
      </c>
    </row>
    <row r="391003">
      <c r="A391003" t="inlineStr">
        <is>
          <t>liddelbeck</t>
        </is>
      </c>
      <c r="B391003" t="n">
        <v>1</v>
      </c>
    </row>
    <row r="391004">
      <c r="A391004" t="inlineStr">
        <is>
          <t>rockoflansing</t>
        </is>
      </c>
      <c r="B391004" t="n">
        <v>1</v>
      </c>
    </row>
    <row r="391005">
      <c r="A391005" t="inlineStr">
        <is>
          <t>springstreet</t>
        </is>
      </c>
      <c r="B391005" t="n">
        <v>1</v>
      </c>
    </row>
    <row r="391006">
      <c r="A391006" t="inlineStr">
        <is>
          <t>spoonbridge</t>
        </is>
      </c>
      <c r="B391006" t="n">
        <v>1</v>
      </c>
    </row>
    <row r="391007">
      <c r="A391007" t="inlineStr">
        <is>
          <t>troyswedishportlandoregon</t>
        </is>
      </c>
      <c r="B391007" t="n">
        <v>1</v>
      </c>
    </row>
    <row r="391008">
      <c r="A391008" t="inlineStr">
        <is>
          <t>partatum</t>
        </is>
      </c>
      <c r="B391008" t="n">
        <v>1</v>
      </c>
    </row>
    <row r="391009">
      <c r="A391009" t="inlineStr">
        <is>
          <t>wisewards</t>
        </is>
      </c>
      <c r="B391009" t="n">
        <v>1</v>
      </c>
    </row>
    <row r="391010">
      <c r="A391010" t="inlineStr">
        <is>
          <t>vulnerableportable</t>
        </is>
      </c>
      <c r="B391010" t="n">
        <v>1</v>
      </c>
    </row>
    <row r="391011">
      <c r="A391011" t="inlineStr">
        <is>
          <t>handedannon</t>
        </is>
      </c>
      <c r="B391011" t="n">
        <v>1</v>
      </c>
    </row>
    <row r="391012">
      <c r="A391012" t="inlineStr">
        <is>
          <t>marauderese</t>
        </is>
      </c>
      <c r="B391012" t="n">
        <v>1</v>
      </c>
    </row>
    <row r="391013">
      <c r="A391013" t="inlineStr">
        <is>
          <t>mega5</t>
        </is>
      </c>
      <c r="B391013" t="n">
        <v>2</v>
      </c>
    </row>
    <row r="391014">
      <c r="A391014" t="inlineStr">
        <is>
          <t>wipecheries</t>
        </is>
      </c>
      <c r="B391014" t="n">
        <v>1</v>
      </c>
    </row>
    <row r="391015">
      <c r="A391015" t="inlineStr">
        <is>
          <t>toargune</t>
        </is>
      </c>
      <c r="B391015" t="n">
        <v>1</v>
      </c>
    </row>
    <row r="391016">
      <c r="A391016" t="inlineStr">
        <is>
          <t>withanswering</t>
        </is>
      </c>
      <c r="B391016" t="n">
        <v>1</v>
      </c>
    </row>
    <row r="391017">
      <c r="A391017" t="inlineStr">
        <is>
          <t>abards</t>
        </is>
      </c>
      <c r="B391017" t="n">
        <v>1</v>
      </c>
    </row>
    <row r="391018">
      <c r="A391018" t="inlineStr">
        <is>
          <t>come6xvgodk</t>
        </is>
      </c>
      <c r="B391018" t="n">
        <v>1</v>
      </c>
    </row>
    <row r="391019">
      <c r="A391019" t="inlineStr">
        <is>
          <t>lucifier</t>
        </is>
      </c>
      <c r="B391019" t="n">
        <v>1</v>
      </c>
    </row>
    <row r="391020">
      <c r="A391020" t="inlineStr">
        <is>
          <t>e1n1</t>
        </is>
      </c>
      <c r="B391020" t="n">
        <v>1</v>
      </c>
    </row>
    <row r="391021">
      <c r="A391021" t="inlineStr">
        <is>
          <t>thickboxes</t>
        </is>
      </c>
      <c r="B391021" t="n">
        <v>1</v>
      </c>
    </row>
    <row r="391022">
      <c r="A391022" t="inlineStr">
        <is>
          <t>scout2137</t>
        </is>
      </c>
      <c r="B391022" t="n">
        <v>1</v>
      </c>
    </row>
    <row r="391023">
      <c r="A391023" t="inlineStr">
        <is>
          <t>eebs</t>
        </is>
      </c>
      <c r="B391023" t="n">
        <v>1</v>
      </c>
    </row>
    <row r="391024">
      <c r="A391024" t="inlineStr">
        <is>
          <t>detank</t>
        </is>
      </c>
      <c r="B391024" t="n">
        <v>1</v>
      </c>
    </row>
    <row r="391025">
      <c r="A391025" t="inlineStr">
        <is>
          <t>degtra</t>
        </is>
      </c>
      <c r="B391025" t="n">
        <v>1</v>
      </c>
    </row>
    <row r="391026">
      <c r="A391026" t="inlineStr">
        <is>
          <t>kirkusan</t>
        </is>
      </c>
      <c r="B391026" t="n">
        <v>1</v>
      </c>
    </row>
    <row r="391027">
      <c r="A391027" t="inlineStr">
        <is>
          <t>uraya</t>
        </is>
      </c>
      <c r="B391027" t="n">
        <v>1</v>
      </c>
    </row>
    <row r="391028">
      <c r="A391028" t="inlineStr">
        <is>
          <t>atantarse</t>
        </is>
      </c>
      <c r="B391028" t="n">
        <v>1</v>
      </c>
    </row>
    <row r="391029">
      <c r="A391029" t="inlineStr">
        <is>
          <t>khurramov</t>
        </is>
      </c>
      <c r="B391029" t="n">
        <v>1</v>
      </c>
    </row>
    <row r="391030">
      <c r="A391030" t="inlineStr">
        <is>
          <t>tambagir</t>
        </is>
      </c>
      <c r="B391030" t="n">
        <v>1</v>
      </c>
    </row>
    <row r="391031">
      <c r="A391031" t="inlineStr">
        <is>
          <t>bakıl</t>
        </is>
      </c>
      <c r="B391031" t="n">
        <v>1</v>
      </c>
    </row>
    <row r="391032">
      <c r="A391032" t="inlineStr">
        <is>
          <t>gurman­ichi</t>
        </is>
      </c>
      <c r="B391032" t="n">
        <v>1</v>
      </c>
    </row>
    <row r="391033">
      <c r="A391033" t="inlineStr">
        <is>
          <t>sapıyot</t>
        </is>
      </c>
      <c r="B391033" t="n">
        <v>1</v>
      </c>
    </row>
    <row r="391034">
      <c r="A391034" t="inlineStr">
        <is>
          <t>kadırı</t>
        </is>
      </c>
      <c r="B391034" t="n">
        <v>1</v>
      </c>
    </row>
    <row r="391035">
      <c r="A391035" t="inlineStr">
        <is>
          <t>ammanbul</t>
        </is>
      </c>
      <c r="B391035" t="n">
        <v>1</v>
      </c>
    </row>
    <row r="391036">
      <c r="A391036" t="inlineStr">
        <is>
          <t>tejarawi</t>
        </is>
      </c>
      <c r="B391036" t="n">
        <v>1</v>
      </c>
    </row>
    <row r="391037">
      <c r="A391037" t="inlineStr">
        <is>
          <t>stock|pricing</t>
        </is>
      </c>
      <c r="B391037" t="n">
        <v>1</v>
      </c>
    </row>
    <row r="391038">
      <c r="A391038" t="inlineStr">
        <is>
          <t>–precurrent</t>
        </is>
      </c>
      <c r="B391038" t="n">
        <v>1</v>
      </c>
    </row>
    <row r="391039">
      <c r="A391039" t="inlineStr">
        <is>
          <t>questadded</t>
        </is>
      </c>
      <c r="B391039" t="n">
        <v>1</v>
      </c>
    </row>
    <row r="391040">
      <c r="A391040" t="inlineStr">
        <is>
          <t>mintamznbitcoin</t>
        </is>
      </c>
      <c r="B391040" t="n">
        <v>1</v>
      </c>
    </row>
    <row r="391041">
      <c r="A391041" t="inlineStr">
        <is>
          <t>asunday</t>
        </is>
      </c>
      <c r="B391041" t="n">
        <v>1</v>
      </c>
    </row>
    <row r="391042">
      <c r="A391042" t="inlineStr">
        <is>
          <t>wetherparty</t>
        </is>
      </c>
      <c r="B391042" t="n">
        <v>1</v>
      </c>
    </row>
    <row r="391043">
      <c r="A391043" t="inlineStr">
        <is>
          <t>wmarketoptions|available</t>
        </is>
      </c>
      <c r="B391043" t="n">
        <v>1</v>
      </c>
    </row>
    <row r="391044">
      <c r="A391044" t="inlineStr">
        <is>
          <t>marketveterat</t>
        </is>
      </c>
      <c r="B391044" t="n">
        <v>1</v>
      </c>
    </row>
    <row r="391045">
      <c r="A391045" t="inlineStr">
        <is>
          <t>shimol</t>
        </is>
      </c>
      <c r="B391045" t="n">
        <v>1</v>
      </c>
    </row>
    <row r="391046">
      <c r="A391046" t="inlineStr">
        <is>
          <t>hatlight</t>
        </is>
      </c>
      <c r="B391046" t="n">
        <v>1</v>
      </c>
    </row>
    <row r="391047">
      <c r="A391047" t="inlineStr">
        <is>
          <t>zarbs</t>
        </is>
      </c>
      <c r="B391047" t="n">
        <v>1</v>
      </c>
    </row>
    <row r="391048">
      <c r="A391048" t="inlineStr">
        <is>
          <t>franklin42</t>
        </is>
      </c>
      <c r="B391048" t="n">
        <v>1</v>
      </c>
    </row>
    <row r="391049">
      <c r="A391049" t="inlineStr">
        <is>
          <t>information—despa</t>
        </is>
      </c>
      <c r="B391049" t="n">
        <v>1</v>
      </c>
    </row>
    <row r="391050">
      <c r="A391050" t="inlineStr">
        <is>
          <t>moive</t>
        </is>
      </c>
      <c r="B391050" t="n">
        <v>1</v>
      </c>
    </row>
    <row r="391051">
      <c r="A391051" t="inlineStr">
        <is>
          <t>gelberglas</t>
        </is>
      </c>
      <c r="B391051" t="n">
        <v>1</v>
      </c>
    </row>
    <row r="391052">
      <c r="A391052" t="inlineStr">
        <is>
          <t>orgrearliberties</t>
        </is>
      </c>
      <c r="B391052" t="n">
        <v>1</v>
      </c>
    </row>
    <row r="391053">
      <c r="A391053" t="inlineStr">
        <is>
          <t>policypoliticalpeaceethical</t>
        </is>
      </c>
      <c r="B391053" t="n">
        <v>1</v>
      </c>
    </row>
    <row r="391054">
      <c r="A391054" t="inlineStr">
        <is>
          <t>chatbank</t>
        </is>
      </c>
      <c r="B391054" t="n">
        <v>1</v>
      </c>
    </row>
    <row r="391055">
      <c r="A391055" t="inlineStr">
        <is>
          <t>emojou</t>
        </is>
      </c>
      <c r="B391055" t="n">
        <v>1</v>
      </c>
    </row>
    <row r="391056">
      <c r="A391056" t="inlineStr">
        <is>
          <t>100ifes</t>
        </is>
      </c>
      <c r="B391056" t="n">
        <v>1</v>
      </c>
    </row>
    <row r="391057">
      <c r="A391057" t="inlineStr">
        <is>
          <t>hentaisgreg</t>
        </is>
      </c>
      <c r="B391057" t="n">
        <v>1</v>
      </c>
    </row>
    <row r="391058">
      <c r="A391058" t="inlineStr">
        <is>
          <t>darkcaches</t>
        </is>
      </c>
      <c r="B391058" t="n">
        <v>1</v>
      </c>
    </row>
    <row r="391059">
      <c r="A391059" t="inlineStr">
        <is>
          <t>sewit</t>
        </is>
      </c>
      <c r="B391059" t="n">
        <v>1</v>
      </c>
    </row>
    <row r="391060">
      <c r="A391060" t="inlineStr">
        <is>
          <t>httppandarium</t>
        </is>
      </c>
      <c r="B391060" t="n">
        <v>1</v>
      </c>
    </row>
    <row r="391061">
      <c r="A391061" t="inlineStr">
        <is>
          <t>mightazed</t>
        </is>
      </c>
      <c r="B391061" t="n">
        <v>1</v>
      </c>
    </row>
    <row r="391062">
      <c r="A391062" t="inlineStr">
        <is>
          <t>gn75</t>
        </is>
      </c>
      <c r="B391062" t="n">
        <v>1</v>
      </c>
    </row>
    <row r="391063">
      <c r="A391063" t="inlineStr">
        <is>
          <t>mirre</t>
        </is>
      </c>
      <c r="B391063" t="n">
        <v>1</v>
      </c>
    </row>
    <row r="391064">
      <c r="A391064" t="inlineStr">
        <is>
          <t>002xec</t>
        </is>
      </c>
      <c r="B391064" t="n">
        <v>1</v>
      </c>
    </row>
    <row r="391065">
      <c r="A391065" t="inlineStr">
        <is>
          <t>givereon8</t>
        </is>
      </c>
      <c r="B391065" t="n">
        <v>1</v>
      </c>
    </row>
    <row r="391066">
      <c r="A391066" t="inlineStr">
        <is>
          <t>octafun</t>
        </is>
      </c>
      <c r="B391066" t="n">
        <v>1</v>
      </c>
    </row>
    <row r="391067">
      <c r="A391067" t="inlineStr">
        <is>
          <t>100om</t>
        </is>
      </c>
      <c r="B391067" t="n">
        <v>1</v>
      </c>
    </row>
    <row r="391068">
      <c r="A391068" t="inlineStr">
        <is>
          <t>cudgets</t>
        </is>
      </c>
      <c r="B391068" t="n">
        <v>1</v>
      </c>
    </row>
    <row r="391069">
      <c r="A391069" t="inlineStr">
        <is>
          <t>fiascoyeah</t>
        </is>
      </c>
      <c r="B391069" t="n">
        <v>1</v>
      </c>
    </row>
    <row r="391070">
      <c r="A391070" t="inlineStr">
        <is>
          <t>amiento</t>
        </is>
      </c>
      <c r="B391070" t="n">
        <v>1</v>
      </c>
    </row>
    <row r="391071">
      <c r="A391071" t="inlineStr">
        <is>
          <t>galahasgt</t>
        </is>
      </c>
      <c r="B391071" t="n">
        <v>1</v>
      </c>
    </row>
    <row r="391072">
      <c r="A391072" t="inlineStr">
        <is>
          <t>4057k</t>
        </is>
      </c>
      <c r="B391072" t="n">
        <v>1</v>
      </c>
    </row>
    <row r="391073">
      <c r="A391073" t="inlineStr">
        <is>
          <t>embeddedlibwaynovermway</t>
        </is>
      </c>
      <c r="B391073" t="n">
        <v>1</v>
      </c>
    </row>
    <row r="391074">
      <c r="A391074" t="inlineStr">
        <is>
          <t>hotnewmedia</t>
        </is>
      </c>
      <c r="B391074" t="n">
        <v>1</v>
      </c>
    </row>
    <row r="391075">
      <c r="A391075" t="inlineStr">
        <is>
          <t>sorewood</t>
        </is>
      </c>
      <c r="B391075" t="n">
        <v>1</v>
      </c>
    </row>
    <row r="391076">
      <c r="A391076" t="inlineStr">
        <is>
          <t>machttp</t>
        </is>
      </c>
      <c r="B391076" t="n">
        <v>1</v>
      </c>
    </row>
    <row r="391077">
      <c r="A391077" t="inlineStr">
        <is>
          <t>ploot</t>
        </is>
      </c>
      <c r="B391077" t="n">
        <v>2</v>
      </c>
    </row>
    <row r="391078">
      <c r="A391078" t="inlineStr">
        <is>
          <t>20121203</t>
        </is>
      </c>
      <c r="B391078" t="n">
        <v>1</v>
      </c>
    </row>
    <row r="391079">
      <c r="A391079" t="inlineStr">
        <is>
          <t>colurocas</t>
        </is>
      </c>
      <c r="B391079" t="n">
        <v>1</v>
      </c>
    </row>
    <row r="391080">
      <c r="A391080" t="inlineStr">
        <is>
          <t>comfilekkent</t>
        </is>
      </c>
      <c r="B391080" t="n">
        <v>1</v>
      </c>
    </row>
    <row r="391081">
      <c r="A391081" t="inlineStr">
        <is>
          <t>jartoni</t>
        </is>
      </c>
      <c r="B391081" t="n">
        <v>1</v>
      </c>
    </row>
    <row r="391082">
      <c r="A391082" t="inlineStr">
        <is>
          <t>netloc</t>
        </is>
      </c>
      <c r="B391082" t="n">
        <v>1</v>
      </c>
    </row>
    <row r="391083">
      <c r="A391083" t="inlineStr">
        <is>
          <t>guynulomyces</t>
        </is>
      </c>
      <c r="B391083" t="n">
        <v>1</v>
      </c>
    </row>
    <row r="391084">
      <c r="A391084" t="inlineStr">
        <is>
          <t>crashmon</t>
        </is>
      </c>
      <c r="B391084" t="n">
        <v>1</v>
      </c>
    </row>
    <row r="391085">
      <c r="A391085" t="inlineStr">
        <is>
          <t>neutracing</t>
        </is>
      </c>
      <c r="B391085" t="n">
        <v>1</v>
      </c>
    </row>
    <row r="391086">
      <c r="A391086" t="inlineStr">
        <is>
          <t>mjblink</t>
        </is>
      </c>
      <c r="B391086" t="n">
        <v>1</v>
      </c>
    </row>
    <row r="391087">
      <c r="A391087" t="inlineStr">
        <is>
          <t>phosphoremidine</t>
        </is>
      </c>
      <c r="B391087" t="n">
        <v>1</v>
      </c>
    </row>
    <row r="391088">
      <c r="A391088" t="inlineStr">
        <is>
          <t>medionutsvomopsec</t>
        </is>
      </c>
      <c r="B391088" t="n">
        <v>1</v>
      </c>
    </row>
    <row r="391089">
      <c r="A391089" t="inlineStr">
        <is>
          <t>heatoff</t>
        </is>
      </c>
      <c r="B391089" t="n">
        <v>1</v>
      </c>
    </row>
    <row r="391090">
      <c r="A391090" t="inlineStr">
        <is>
          <t>sidecrunch</t>
        </is>
      </c>
      <c r="B391090" t="n">
        <v>1</v>
      </c>
    </row>
    <row r="391091">
      <c r="A391091" t="inlineStr">
        <is>
          <t>sparter</t>
        </is>
      </c>
      <c r="B391091" t="n">
        <v>1</v>
      </c>
    </row>
    <row r="391092">
      <c r="A391092" t="inlineStr">
        <is>
          <t>netr6</t>
        </is>
      </c>
      <c r="B391092" t="n">
        <v>1</v>
      </c>
    </row>
    <row r="391093">
      <c r="A391093" t="inlineStr">
        <is>
          <t>dirclose_client</t>
        </is>
      </c>
      <c r="B391093" t="n">
        <v>1</v>
      </c>
    </row>
    <row r="391094">
      <c r="A391094" t="inlineStr">
        <is>
          <t>ftpbout</t>
        </is>
      </c>
      <c r="B391094" t="n">
        <v>1</v>
      </c>
    </row>
    <row r="391095">
      <c r="A391095" t="inlineStr">
        <is>
          <t>clearicit</t>
        </is>
      </c>
      <c r="B391095" t="n">
        <v>1</v>
      </c>
    </row>
    <row r="391096">
      <c r="A391096" t="inlineStr">
        <is>
          <t>epromsvhosta0</t>
        </is>
      </c>
      <c r="B391096" t="n">
        <v>1</v>
      </c>
    </row>
    <row r="391097">
      <c r="A391097" t="inlineStr">
        <is>
          <t>httposs</t>
        </is>
      </c>
      <c r="B391097" t="n">
        <v>1</v>
      </c>
    </row>
    <row r="391098">
      <c r="A391098" t="inlineStr">
        <is>
          <t>withodata</t>
        </is>
      </c>
      <c r="B391098" t="n">
        <v>1</v>
      </c>
    </row>
    <row r="391099">
      <c r="A391099" t="inlineStr">
        <is>
          <t>rokkano</t>
        </is>
      </c>
      <c r="B391099" t="n">
        <v>1</v>
      </c>
    </row>
    <row r="391100">
      <c r="A391100" t="inlineStr">
        <is>
          <t>torcho</t>
        </is>
      </c>
      <c r="B391100" t="n">
        <v>1</v>
      </c>
    </row>
    <row r="391101">
      <c r="A391101" t="inlineStr">
        <is>
          <t>decompressionting</t>
        </is>
      </c>
      <c r="B391101" t="n">
        <v>1</v>
      </c>
    </row>
    <row r="391102">
      <c r="A391102" t="inlineStr">
        <is>
          <t>litethen</t>
        </is>
      </c>
      <c r="B391102" t="n">
        <v>1</v>
      </c>
    </row>
    <row r="391103">
      <c r="A391103" t="inlineStr">
        <is>
          <t>blochos</t>
        </is>
      </c>
      <c r="B391103" t="n">
        <v>1</v>
      </c>
    </row>
    <row r="391104">
      <c r="A391104" t="inlineStr">
        <is>
          <t>justgun</t>
        </is>
      </c>
      <c r="B391104" t="n">
        <v>1</v>
      </c>
    </row>
    <row r="391105">
      <c r="A391105" t="inlineStr">
        <is>
          <t>exteriorcurb</t>
        </is>
      </c>
      <c r="B391105" t="n">
        <v>1</v>
      </c>
    </row>
    <row r="391106">
      <c r="A391106" t="inlineStr">
        <is>
          <t>hdreamdownloadencoded</t>
        </is>
      </c>
      <c r="B391106" t="n">
        <v>1</v>
      </c>
    </row>
    <row r="391107">
      <c r="A391107" t="inlineStr">
        <is>
          <t>isise</t>
        </is>
      </c>
      <c r="B391107" t="n">
        <v>1</v>
      </c>
    </row>
    <row r="391108">
      <c r="A391108" t="inlineStr">
        <is>
          <t>40319</t>
        </is>
      </c>
      <c r="B391108" t="n">
        <v>1</v>
      </c>
    </row>
    <row r="391109">
      <c r="A391109" t="inlineStr">
        <is>
          <t>\s114054500</t>
        </is>
      </c>
      <c r="B391109" t="n">
        <v>1</v>
      </c>
    </row>
    <row r="391110">
      <c r="A391110" t="inlineStr">
        <is>
          <t>tochpref</t>
        </is>
      </c>
      <c r="B391110" t="n">
        <v>1</v>
      </c>
    </row>
    <row r="391111">
      <c r="A391111" t="inlineStr">
        <is>
          <t>gdke</t>
        </is>
      </c>
      <c r="B391111" t="n">
        <v>1</v>
      </c>
    </row>
    <row r="391112">
      <c r="A391112" t="inlineStr">
        <is>
          <t>bytearacter</t>
        </is>
      </c>
      <c r="B391112" t="n">
        <v>1</v>
      </c>
    </row>
    <row r="391113">
      <c r="A391113" t="inlineStr">
        <is>
          <t>typeline_message</t>
        </is>
      </c>
      <c r="B391113" t="n">
        <v>1</v>
      </c>
    </row>
    <row r="391114">
      <c r="A391114" t="inlineStr">
        <is>
          <t>valuedescription</t>
        </is>
      </c>
      <c r="B391114" t="n">
        <v>1</v>
      </c>
    </row>
    <row r="391115">
      <c r="A391115" t="inlineStr">
        <is>
          <t>hash_id</t>
        </is>
      </c>
      <c r="B391115" t="n">
        <v>1</v>
      </c>
    </row>
    <row r="391116">
      <c r="A391116" t="inlineStr">
        <is>
          <t>➾run</t>
        </is>
      </c>
      <c r="B391116" t="n">
        <v>1</v>
      </c>
    </row>
    <row r="391117">
      <c r="A391117" t="inlineStr">
        <is>
          <t>amazon_data</t>
        </is>
      </c>
      <c r="B391117" t="n">
        <v>1</v>
      </c>
    </row>
    <row r="391118">
      <c r="A391118" t="inlineStr">
        <is>
          <t>ernongmail</t>
        </is>
      </c>
      <c r="B391118" t="n">
        <v>1</v>
      </c>
    </row>
    <row r="391119">
      <c r="A391119" t="inlineStr">
        <is>
          <t>readmethismessages</t>
        </is>
      </c>
      <c r="B391119" t="n">
        <v>1</v>
      </c>
    </row>
    <row r="391120">
      <c r="A391120" t="inlineStr">
        <is>
          <t>identator</t>
        </is>
      </c>
      <c r="B391120" t="n">
        <v>1</v>
      </c>
    </row>
    <row r="391121">
      <c r="A391121" t="inlineStr">
        <is>
          <t>pemdet</t>
        </is>
      </c>
      <c r="B391121" t="n">
        <v>1</v>
      </c>
    </row>
    <row r="391122">
      <c r="A391122" t="inlineStr">
        <is>
          <t>metacharoupe</t>
        </is>
      </c>
      <c r="B391122" t="n">
        <v>1</v>
      </c>
    </row>
    <row r="391123">
      <c r="A391123" t="inlineStr">
        <is>
          <t>urxvtnotify</t>
        </is>
      </c>
      <c r="B391123" t="n">
        <v>1</v>
      </c>
    </row>
    <row r="391124">
      <c r="A391124" t="inlineStr">
        <is>
          <t>conlmat</t>
        </is>
      </c>
      <c r="B391124" t="n">
        <v>1</v>
      </c>
    </row>
    <row r="391125">
      <c r="A391125" t="inlineStr">
        <is>
          <t>valuetakeout</t>
        </is>
      </c>
      <c r="B391125" t="n">
        <v>1</v>
      </c>
    </row>
    <row r="391126">
      <c r="A391126" t="inlineStr">
        <is>
          <t>paymentqueue</t>
        </is>
      </c>
      <c r="B391126" t="n">
        <v>1</v>
      </c>
    </row>
    <row r="391127">
      <c r="A391127" t="inlineStr">
        <is>
          <t>noofr</t>
        </is>
      </c>
      <c r="B391127" t="n">
        <v>1</v>
      </c>
    </row>
    <row r="391128">
      <c r="A391128" t="inlineStr">
        <is>
          <t>htotalframen</t>
        </is>
      </c>
      <c r="B391128" t="n">
        <v>1</v>
      </c>
    </row>
    <row r="391129">
      <c r="A391129" t="inlineStr">
        <is>
          <t>pemeralde</t>
        </is>
      </c>
      <c r="B391129" t="n">
        <v>1</v>
      </c>
    </row>
    <row r="391130">
      <c r="A391130" t="inlineStr">
        <is>
          <t>41390</t>
        </is>
      </c>
      <c r="B391130" t="n">
        <v>1</v>
      </c>
    </row>
    <row r="391131">
      <c r="A391131" t="inlineStr">
        <is>
          <t>bytearacters</t>
        </is>
      </c>
      <c r="B391131" t="n">
        <v>1</v>
      </c>
    </row>
    <row r="391132">
      <c r="A391132" t="inlineStr">
        <is>
          <t>pemturberno</t>
        </is>
      </c>
      <c r="B391132" t="n">
        <v>1</v>
      </c>
    </row>
    <row r="391133">
      <c r="A391133" t="inlineStr">
        <is>
          <t>bytes44</t>
        </is>
      </c>
      <c r="B391133" t="n">
        <v>1</v>
      </c>
    </row>
    <row r="391134">
      <c r="A391134" t="inlineStr">
        <is>
          <t>tcdrop</t>
        </is>
      </c>
      <c r="B391134" t="n">
        <v>1</v>
      </c>
    </row>
    <row r="391135">
      <c r="A391135" t="inlineStr">
        <is>
          <t>pimdleub</t>
        </is>
      </c>
      <c r="B391135" t="n">
        <v>1</v>
      </c>
    </row>
    <row r="391136">
      <c r="A391136" t="inlineStr">
        <is>
          <t>symptomassignment</t>
        </is>
      </c>
      <c r="B391136" t="n">
        <v>1</v>
      </c>
    </row>
    <row r="391137">
      <c r="A391137" t="inlineStr">
        <is>
          <t>intwiefs</t>
        </is>
      </c>
      <c r="B391137" t="n">
        <v>1</v>
      </c>
    </row>
    <row r="391138">
      <c r="A391138" t="inlineStr">
        <is>
          <t>pcmidriver</t>
        </is>
      </c>
      <c r="B391138" t="n">
        <v>1</v>
      </c>
    </row>
    <row r="391139">
      <c r="A391139" t="inlineStr">
        <is>
          <t>myhash_id128</t>
        </is>
      </c>
      <c r="B391139" t="n">
        <v>1</v>
      </c>
    </row>
    <row r="391140">
      <c r="A391140" t="inlineStr">
        <is>
          <t>distancespecifier</t>
        </is>
      </c>
      <c r="B391140" t="n">
        <v>1</v>
      </c>
    </row>
    <row r="391141">
      <c r="A391141" t="inlineStr">
        <is>
          <t>basehttp_les</t>
        </is>
      </c>
      <c r="B391141" t="n">
        <v>1</v>
      </c>
    </row>
    <row r="391142">
      <c r="A391142" t="inlineStr">
        <is>
          <t>basehttpmetahttpmaphosts</t>
        </is>
      </c>
      <c r="B391142" t="n">
        <v>1</v>
      </c>
    </row>
    <row r="391143">
      <c r="A391143" t="inlineStr">
        <is>
          <t>basehttpmetaapache</t>
        </is>
      </c>
      <c r="B391143" t="n">
        <v>1</v>
      </c>
    </row>
    <row r="391144">
      <c r="A391144" t="inlineStr">
        <is>
          <t>valuecategory</t>
        </is>
      </c>
      <c r="B391144" t="n">
        <v>1</v>
      </c>
    </row>
    <row r="391145">
      <c r="A391145" t="inlineStr">
        <is>
          <t>beautifulplainlist</t>
        </is>
      </c>
      <c r="B391145" t="n">
        <v>1</v>
      </c>
    </row>
    <row r="391146">
      <c r="A391146" t="inlineStr">
        <is>
          <t>99936</t>
        </is>
      </c>
      <c r="B391146" t="n">
        <v>1</v>
      </c>
    </row>
    <row r="391147">
      <c r="A391147" t="inlineStr">
        <is>
          <t>calcclosedb</t>
        </is>
      </c>
      <c r="B391147" t="n">
        <v>1</v>
      </c>
    </row>
    <row r="391148">
      <c r="A391148" t="inlineStr">
        <is>
          <t>bexisting</t>
        </is>
      </c>
      <c r="B391148" t="n">
        <v>1</v>
      </c>
    </row>
    <row r="391149">
      <c r="A391149" t="inlineStr">
        <is>
          <t>mediaforge</t>
        </is>
      </c>
      <c r="B391149" t="n">
        <v>1</v>
      </c>
    </row>
    <row r="391150">
      <c r="A391150" t="inlineStr">
        <is>
          <t>iso4mc32</t>
        </is>
      </c>
      <c r="B391150" t="n">
        <v>1</v>
      </c>
    </row>
    <row r="391151">
      <c r="A391151" t="inlineStr">
        <is>
          <t>hilmm</t>
        </is>
      </c>
      <c r="B391151" t="n">
        <v>1</v>
      </c>
    </row>
    <row r="391152">
      <c r="A391152" t="inlineStr">
        <is>
          <t>hismietri</t>
        </is>
      </c>
      <c r="B391152" t="n">
        <v>1</v>
      </c>
    </row>
    <row r="391153">
      <c r="A391153" t="inlineStr">
        <is>
          <t>kemminema</t>
        </is>
      </c>
      <c r="B391153" t="n">
        <v>1</v>
      </c>
    </row>
    <row r="391154">
      <c r="A391154" t="inlineStr">
        <is>
          <t>proupressin</t>
        </is>
      </c>
      <c r="B391154" t="n">
        <v>1</v>
      </c>
    </row>
    <row r="391155">
      <c r="A391155" t="inlineStr">
        <is>
          <t>stonepontiperus</t>
        </is>
      </c>
      <c r="B391155" t="n">
        <v>1</v>
      </c>
    </row>
    <row r="391156">
      <c r="A391156" t="inlineStr">
        <is>
          <t>cc3mmv</t>
        </is>
      </c>
      <c r="B391156" t="n">
        <v>1</v>
      </c>
    </row>
    <row r="391157">
      <c r="A391157" t="inlineStr">
        <is>
          <t>makeclog</t>
        </is>
      </c>
      <c r="B391157" t="n">
        <v>1</v>
      </c>
    </row>
    <row r="391158">
      <c r="A391158" t="inlineStr">
        <is>
          <t>pubmeddatalibrary</t>
        </is>
      </c>
      <c r="B391158" t="n">
        <v>1</v>
      </c>
    </row>
    <row r="391159">
      <c r="A391159" t="inlineStr">
        <is>
          <t>neurotemporal</t>
        </is>
      </c>
      <c r="B391159" t="n">
        <v>1</v>
      </c>
    </row>
    <row r="391160">
      <c r="A391160" t="inlineStr">
        <is>
          <t>113–122</t>
        </is>
      </c>
      <c r="B391160" t="n">
        <v>1</v>
      </c>
    </row>
    <row r="391161">
      <c r="A391161" t="inlineStr">
        <is>
          <t>tepzowsky</t>
        </is>
      </c>
      <c r="B391161" t="n">
        <v>1</v>
      </c>
    </row>
    <row r="391162">
      <c r="A391162" t="inlineStr">
        <is>
          <t>marrson</t>
        </is>
      </c>
      <c r="B391162" t="n">
        <v>1</v>
      </c>
    </row>
    <row r="391163">
      <c r="A391163" t="inlineStr">
        <is>
          <t>donaldam</t>
        </is>
      </c>
      <c r="B391163" t="n">
        <v>1</v>
      </c>
    </row>
    <row r="391164">
      <c r="A391164" t="inlineStr">
        <is>
          <t>ylsell</t>
        </is>
      </c>
      <c r="B391164" t="n">
        <v>1</v>
      </c>
    </row>
    <row r="391165">
      <c r="A391165" t="inlineStr">
        <is>
          <t>giuc</t>
        </is>
      </c>
      <c r="B391165" t="n">
        <v>1</v>
      </c>
    </row>
    <row r="391166">
      <c r="A391166" t="inlineStr">
        <is>
          <t>sjodel</t>
        </is>
      </c>
      <c r="B391166" t="n">
        <v>1</v>
      </c>
    </row>
    <row r="391167">
      <c r="A391167" t="inlineStr">
        <is>
          <t>gnicht</t>
        </is>
      </c>
      <c r="B391167" t="n">
        <v>1</v>
      </c>
    </row>
    <row r="391168">
      <c r="A391168" t="inlineStr">
        <is>
          <t>swinnon</t>
        </is>
      </c>
      <c r="B391168" t="n">
        <v>1</v>
      </c>
    </row>
    <row r="391169">
      <c r="A391169" t="inlineStr">
        <is>
          <t>boacifiedpiction</t>
        </is>
      </c>
      <c r="B391169" t="n">
        <v>1</v>
      </c>
    </row>
    <row r="391170">
      <c r="A391170" t="inlineStr">
        <is>
          <t>illusionicity</t>
        </is>
      </c>
      <c r="B391170" t="n">
        <v>1</v>
      </c>
    </row>
    <row r="391171">
      <c r="A391171" t="inlineStr">
        <is>
          <t>yamsky</t>
        </is>
      </c>
      <c r="B391171" t="n">
        <v>1</v>
      </c>
    </row>
    <row r="391172">
      <c r="A391172" t="inlineStr">
        <is>
          <t>westerweig</t>
        </is>
      </c>
      <c r="B391172" t="n">
        <v>1</v>
      </c>
    </row>
    <row r="391173">
      <c r="A391173" t="inlineStr">
        <is>
          <t>pubmeddepartment</t>
        </is>
      </c>
      <c r="B391173" t="n">
        <v>1</v>
      </c>
    </row>
    <row r="391174">
      <c r="A391174" t="inlineStr">
        <is>
          <t>tjorjko</t>
        </is>
      </c>
      <c r="B391174" t="n">
        <v>1</v>
      </c>
    </row>
    <row r="391175">
      <c r="A391175" t="inlineStr">
        <is>
          <t>paisanovich</t>
        </is>
      </c>
      <c r="B391175" t="n">
        <v>1</v>
      </c>
    </row>
    <row r="391176">
      <c r="A391176" t="inlineStr">
        <is>
          <t>48–54</t>
        </is>
      </c>
      <c r="B391176" t="n">
        <v>1</v>
      </c>
    </row>
    <row r="391177">
      <c r="A391177" t="inlineStr">
        <is>
          <t>perins</t>
        </is>
      </c>
      <c r="B391177" t="n">
        <v>1</v>
      </c>
    </row>
    <row r="391178">
      <c r="A391178" t="inlineStr">
        <is>
          <t>willesberger</t>
        </is>
      </c>
      <c r="B391178" t="n">
        <v>1</v>
      </c>
    </row>
    <row r="391179">
      <c r="A391179" t="inlineStr">
        <is>
          <t>91–95</t>
        </is>
      </c>
      <c r="B391179" t="n">
        <v>1</v>
      </c>
    </row>
    <row r="391180">
      <c r="A391180" t="inlineStr">
        <is>
          <t>pubmedsystematic</t>
        </is>
      </c>
      <c r="B391180" t="n">
        <v>1</v>
      </c>
    </row>
    <row r="391181">
      <c r="A391181" t="inlineStr">
        <is>
          <t>rosall</t>
        </is>
      </c>
      <c r="B391181" t="n">
        <v>3</v>
      </c>
    </row>
    <row r="391182">
      <c r="A391182" t="inlineStr">
        <is>
          <t>olick</t>
        </is>
      </c>
      <c r="B391182" t="n">
        <v>1</v>
      </c>
    </row>
    <row r="391183">
      <c r="A391183" t="inlineStr">
        <is>
          <t>crazymyath</t>
        </is>
      </c>
      <c r="B391183" t="n">
        <v>1</v>
      </c>
    </row>
    <row r="391184">
      <c r="A391184" t="inlineStr">
        <is>
          <t>havnl</t>
        </is>
      </c>
      <c r="B391184" t="n">
        <v>1</v>
      </c>
    </row>
    <row r="391185">
      <c r="A391185" t="inlineStr">
        <is>
          <t>issueteed</t>
        </is>
      </c>
      <c r="B391185" t="n">
        <v>1</v>
      </c>
    </row>
    <row r="391186">
      <c r="A391186" t="inlineStr">
        <is>
          <t>1330a</t>
        </is>
      </c>
      <c r="B391186" t="n">
        <v>1</v>
      </c>
    </row>
    <row r="391187">
      <c r="A391187" t="inlineStr">
        <is>
          <t>websift</t>
        </is>
      </c>
      <c r="B391187" t="n">
        <v>1</v>
      </c>
    </row>
    <row r="391188">
      <c r="A391188" t="inlineStr">
        <is>
          <t>warrhime</t>
        </is>
      </c>
      <c r="B391188" t="n">
        <v>1</v>
      </c>
    </row>
    <row r="391189">
      <c r="A391189" t="inlineStr">
        <is>
          <t>machyenter</t>
        </is>
      </c>
      <c r="B391189" t="n">
        <v>1</v>
      </c>
    </row>
    <row r="391190">
      <c r="A391190" t="inlineStr">
        <is>
          <t>baxamos</t>
        </is>
      </c>
      <c r="B391190" t="n">
        <v>1</v>
      </c>
    </row>
    <row r="391191">
      <c r="A391191" t="inlineStr">
        <is>
          <t>{rohrer</t>
        </is>
      </c>
      <c r="B391191" t="n">
        <v>1</v>
      </c>
    </row>
    <row r="391192">
      <c r="A391192" t="inlineStr">
        <is>
          <t>agrischmen</t>
        </is>
      </c>
      <c r="B391192" t="n">
        <v>1</v>
      </c>
    </row>
    <row r="391193">
      <c r="A391193" t="inlineStr">
        <is>
          <t>thermovolcano</t>
        </is>
      </c>
      <c r="B391193" t="n">
        <v>1</v>
      </c>
    </row>
    <row r="391194">
      <c r="A391194" t="inlineStr">
        <is>
          <t>ahamted</t>
        </is>
      </c>
      <c r="B391194" t="n">
        <v>1</v>
      </c>
    </row>
    <row r="391195">
      <c r="A391195" t="inlineStr">
        <is>
          <t>ehfm</t>
        </is>
      </c>
      <c r="B391195" t="n">
        <v>1</v>
      </c>
    </row>
    <row r="391196">
      <c r="A391196" t="inlineStr">
        <is>
          <t>efforts4</t>
        </is>
      </c>
      <c r="B391196" t="n">
        <v>1</v>
      </c>
    </row>
    <row r="391197">
      <c r="A391197" t="inlineStr">
        <is>
          <t>justifiedat</t>
        </is>
      </c>
      <c r="B391197" t="n">
        <v>1</v>
      </c>
    </row>
    <row r="391198">
      <c r="A391198" t="inlineStr">
        <is>
          <t>stiefeman</t>
        </is>
      </c>
      <c r="B391198" t="n">
        <v>1</v>
      </c>
    </row>
    <row r="391199">
      <c r="A391199" t="inlineStr">
        <is>
          <t>possibleplease</t>
        </is>
      </c>
      <c r="B391199" t="n">
        <v>1</v>
      </c>
    </row>
    <row r="391200">
      <c r="A391200" t="inlineStr">
        <is>
          <t>kakov</t>
        </is>
      </c>
      <c r="B391200" t="n">
        <v>1</v>
      </c>
    </row>
    <row r="391201">
      <c r="A391201" t="inlineStr">
        <is>
          <t>boeddones</t>
        </is>
      </c>
      <c r="B391201" t="n">
        <v>1</v>
      </c>
    </row>
    <row r="391202">
      <c r="A391202" t="inlineStr">
        <is>
          <t>presentignoring</t>
        </is>
      </c>
      <c r="B391202" t="n">
        <v>1</v>
      </c>
    </row>
    <row r="391203">
      <c r="A391203" t="inlineStr">
        <is>
          <t>harrassan</t>
        </is>
      </c>
      <c r="B391203" t="n">
        <v>1</v>
      </c>
    </row>
    <row r="391204">
      <c r="A391204" t="inlineStr">
        <is>
          <t>unrig</t>
        </is>
      </c>
      <c r="B391204" t="n">
        <v>2</v>
      </c>
    </row>
    <row r="391205">
      <c r="A391205" t="inlineStr">
        <is>
          <t>petithevae</t>
        </is>
      </c>
      <c r="B391205" t="n">
        <v>1</v>
      </c>
    </row>
    <row r="391206">
      <c r="A391206" t="inlineStr">
        <is>
          <t>holiestealloading</t>
        </is>
      </c>
      <c r="B391206" t="n">
        <v>1</v>
      </c>
    </row>
    <row r="391207">
      <c r="A391207" t="inlineStr">
        <is>
          <t>baeman</t>
        </is>
      </c>
      <c r="B391207" t="n">
        <v>1</v>
      </c>
    </row>
    <row r="391208">
      <c r="A391208" t="inlineStr">
        <is>
          <t>wendelberg</t>
        </is>
      </c>
      <c r="B391208" t="n">
        <v>1</v>
      </c>
    </row>
    <row r="391209">
      <c r="A391209" t="inlineStr">
        <is>
          <t>strikeler</t>
        </is>
      </c>
      <c r="B391209" t="n">
        <v>1</v>
      </c>
    </row>
    <row r="391210">
      <c r="A391210" t="inlineStr">
        <is>
          <t>fukushimagotdized</t>
        </is>
      </c>
      <c r="B391210" t="n">
        <v>1</v>
      </c>
    </row>
    <row r="391211">
      <c r="A391211" t="inlineStr">
        <is>
          <t>slaughterplace</t>
        </is>
      </c>
      <c r="B391211" t="n">
        <v>1</v>
      </c>
    </row>
    <row r="391212">
      <c r="A391212" t="inlineStr">
        <is>
          <t>prutiny</t>
        </is>
      </c>
      <c r="B391212" t="n">
        <v>1</v>
      </c>
    </row>
    <row r="391213">
      <c r="A391213" t="inlineStr">
        <is>
          <t>narcissizing</t>
        </is>
      </c>
      <c r="B391213" t="n">
        <v>1</v>
      </c>
    </row>
    <row r="391214">
      <c r="A391214" t="inlineStr">
        <is>
          <t>collectisliver</t>
        </is>
      </c>
      <c r="B391214" t="n">
        <v>1</v>
      </c>
    </row>
    <row r="391215">
      <c r="A391215" t="inlineStr">
        <is>
          <t>don�</t>
        </is>
      </c>
      <c r="B391215" t="n">
        <v>1</v>
      </c>
    </row>
    <row r="391216">
      <c r="A391216" t="inlineStr">
        <is>
          <t>normilly</t>
        </is>
      </c>
      <c r="B391216" t="n">
        <v>1</v>
      </c>
    </row>
    <row r="391217">
      <c r="A391217" t="inlineStr">
        <is>
          <t>her��</t>
        </is>
      </c>
      <c r="B391217" t="n">
        <v>1</v>
      </c>
    </row>
    <row r="391218">
      <c r="A391218" t="inlineStr">
        <is>
          <t>affrimentous</t>
        </is>
      </c>
      <c r="B391218" t="n">
        <v>1</v>
      </c>
    </row>
    <row r="391219">
      <c r="A391219" t="inlineStr">
        <is>
          <t>pubfood</t>
        </is>
      </c>
      <c r="B391219" t="n">
        <v>1</v>
      </c>
    </row>
    <row r="391220">
      <c r="A391220" t="inlineStr">
        <is>
          <t>peuds</t>
        </is>
      </c>
      <c r="B391220" t="n">
        <v>1</v>
      </c>
    </row>
    <row r="391221">
      <c r="A391221" t="inlineStr">
        <is>
          <t>rosemary��</t>
        </is>
      </c>
      <c r="B391221" t="n">
        <v>1</v>
      </c>
    </row>
    <row r="391222">
      <c r="A391222" t="inlineStr">
        <is>
          <t>windsign</t>
        </is>
      </c>
      <c r="B391222" t="n">
        <v>1</v>
      </c>
    </row>
    <row r="391223">
      <c r="A391223" t="inlineStr">
        <is>
          <t>won��s</t>
        </is>
      </c>
      <c r="B391223" t="n">
        <v>1</v>
      </c>
    </row>
    <row r="391224">
      <c r="A391224" t="inlineStr">
        <is>
          <t>thudded</t>
        </is>
      </c>
      <c r="B391224" t="n">
        <v>1</v>
      </c>
    </row>
    <row r="391225">
      <c r="A391225" t="inlineStr">
        <is>
          <t>cogley</t>
        </is>
      </c>
      <c r="B391225" t="n">
        <v>2</v>
      </c>
    </row>
    <row r="391226">
      <c r="A391226" t="inlineStr">
        <is>
          <t>valeso</t>
        </is>
      </c>
      <c r="B391226" t="n">
        <v>1</v>
      </c>
    </row>
    <row r="391227">
      <c r="A391227" t="inlineStr">
        <is>
          <t>maripon</t>
        </is>
      </c>
      <c r="B391227" t="n">
        <v>1</v>
      </c>
    </row>
    <row r="391228">
      <c r="A391228" t="inlineStr">
        <is>
          <t>romiker</t>
        </is>
      </c>
      <c r="B391228" t="n">
        <v>1</v>
      </c>
    </row>
    <row r="391229">
      <c r="A391229" t="inlineStr">
        <is>
          <t>koonce</t>
        </is>
      </c>
      <c r="B391229" t="n">
        <v>1</v>
      </c>
    </row>
    <row r="391230">
      <c r="A391230" t="inlineStr">
        <is>
          <t>dauphinney</t>
        </is>
      </c>
      <c r="B391230" t="n">
        <v>1</v>
      </c>
    </row>
    <row r="391231">
      <c r="A391231" t="inlineStr">
        <is>
          <t>mahlatmee</t>
        </is>
      </c>
      <c r="B391231" t="n">
        <v>1</v>
      </c>
    </row>
    <row r="391232">
      <c r="A391232" t="inlineStr">
        <is>
          <t>deadlinefox</t>
        </is>
      </c>
      <c r="B391232" t="n">
        <v>1</v>
      </c>
    </row>
    <row r="391233">
      <c r="A391233" t="inlineStr">
        <is>
          <t>cabouche</t>
        </is>
      </c>
      <c r="B391233" t="n">
        <v>1</v>
      </c>
    </row>
    <row r="391234">
      <c r="A391234" t="inlineStr">
        <is>
          <t>deawarknor</t>
        </is>
      </c>
      <c r="B391234" t="n">
        <v>1</v>
      </c>
    </row>
    <row r="391235">
      <c r="A391235" t="inlineStr">
        <is>
          <t>exclusionattachment</t>
        </is>
      </c>
      <c r="B391235" t="n">
        <v>1</v>
      </c>
    </row>
    <row r="391236">
      <c r="A391236" t="inlineStr">
        <is>
          <t>hausiensachsen</t>
        </is>
      </c>
      <c r="B391236" t="n">
        <v>1</v>
      </c>
    </row>
    <row r="391237">
      <c r="A391237" t="inlineStr">
        <is>
          <t>202113</t>
        </is>
      </c>
      <c r="B391237" t="n">
        <v>1</v>
      </c>
    </row>
    <row r="391238">
      <c r="A391238" t="inlineStr">
        <is>
          <t>subchle10</t>
        </is>
      </c>
      <c r="B391238" t="n">
        <v>1</v>
      </c>
    </row>
    <row r="391239">
      <c r="A391239" t="inlineStr">
        <is>
          <t>nsir</t>
        </is>
      </c>
      <c r="B391239" t="n">
        <v>1</v>
      </c>
    </row>
    <row r="391240">
      <c r="A391240" t="inlineStr">
        <is>
          <t>equilibnic</t>
        </is>
      </c>
      <c r="B391240" t="n">
        <v>1</v>
      </c>
    </row>
    <row r="391241">
      <c r="A391241" t="inlineStr">
        <is>
          <t>bethenburg</t>
        </is>
      </c>
      <c r="B391241" t="n">
        <v>1</v>
      </c>
    </row>
    <row r="391242">
      <c r="A391242" t="inlineStr">
        <is>
          <t>budhaar</t>
        </is>
      </c>
      <c r="B391242" t="n">
        <v>1</v>
      </c>
    </row>
    <row r="391243">
      <c r="A391243" t="inlineStr">
        <is>
          <t>gf76</t>
        </is>
      </c>
      <c r="B391243" t="n">
        <v>1</v>
      </c>
    </row>
    <row r="391244">
      <c r="A391244" t="inlineStr">
        <is>
          <t>01trirenal</t>
        </is>
      </c>
      <c r="B391244" t="n">
        <v>1</v>
      </c>
    </row>
    <row r="391245">
      <c r="A391245" t="inlineStr">
        <is>
          <t>vandenoeg</t>
        </is>
      </c>
      <c r="B391245" t="n">
        <v>1</v>
      </c>
    </row>
    <row r="391246">
      <c r="A391246" t="inlineStr">
        <is>
          <t>82sacramento</t>
        </is>
      </c>
      <c r="B391246" t="n">
        <v>1</v>
      </c>
    </row>
    <row r="391247">
      <c r="A391247" t="inlineStr">
        <is>
          <t>dwarfsmoker</t>
        </is>
      </c>
      <c r="B391247" t="n">
        <v>1</v>
      </c>
    </row>
    <row r="391248">
      <c r="A391248" t="inlineStr">
        <is>
          <t>geertsen</t>
        </is>
      </c>
      <c r="B391248" t="n">
        <v>1</v>
      </c>
    </row>
    <row r="391249">
      <c r="A391249" t="inlineStr">
        <is>
          <t>kyosugawa</t>
        </is>
      </c>
      <c r="B391249" t="n">
        <v>1</v>
      </c>
    </row>
    <row r="391250">
      <c r="A391250" t="inlineStr">
        <is>
          <t>1992colorado</t>
        </is>
      </c>
      <c r="B391250" t="n">
        <v>1</v>
      </c>
    </row>
    <row r="391251">
      <c r="A391251" t="inlineStr">
        <is>
          <t>extremera</t>
        </is>
      </c>
      <c r="B391251" t="n">
        <v>2</v>
      </c>
    </row>
    <row r="391252">
      <c r="A391252" t="inlineStr">
        <is>
          <t>reconfigeralism</t>
        </is>
      </c>
      <c r="B391252" t="n">
        <v>1</v>
      </c>
    </row>
    <row r="391253">
      <c r="A391253" t="inlineStr">
        <is>
          <t>sliderop</t>
        </is>
      </c>
      <c r="B391253" t="n">
        <v>1</v>
      </c>
    </row>
    <row r="391254">
      <c r="A391254" t="inlineStr">
        <is>
          <t>blbu</t>
        </is>
      </c>
      <c r="B391254" t="n">
        <v>1</v>
      </c>
    </row>
    <row r="391255">
      <c r="A391255" t="inlineStr">
        <is>
          <t>unadulteratedly</t>
        </is>
      </c>
      <c r="B391255" t="n">
        <v>1</v>
      </c>
    </row>
    <row r="391256">
      <c r="A391256" t="inlineStr">
        <is>
          <t>geeawdon</t>
        </is>
      </c>
      <c r="B391256" t="n">
        <v>1</v>
      </c>
    </row>
    <row r="391257">
      <c r="A391257" t="inlineStr">
        <is>
          <t>lackeyship</t>
        </is>
      </c>
      <c r="B391257" t="n">
        <v>1</v>
      </c>
    </row>
    <row r="391258">
      <c r="A391258" t="inlineStr">
        <is>
          <t>seawashed</t>
        </is>
      </c>
      <c r="B391258" t="n">
        <v>1</v>
      </c>
    </row>
    <row r="391259">
      <c r="A391259" t="inlineStr">
        <is>
          <t>pepperflem</t>
        </is>
      </c>
      <c r="B391259" t="n">
        <v>1</v>
      </c>
    </row>
    <row r="391260">
      <c r="A391260" t="inlineStr">
        <is>
          <t>driefed</t>
        </is>
      </c>
      <c r="B391260" t="n">
        <v>1</v>
      </c>
    </row>
    <row r="391261">
      <c r="A391261" t="inlineStr">
        <is>
          <t>functionational</t>
        </is>
      </c>
      <c r="B391261" t="n">
        <v>1</v>
      </c>
    </row>
    <row r="391262">
      <c r="A391262" t="inlineStr">
        <is>
          <t>flagat</t>
        </is>
      </c>
      <c r="B391262" t="n">
        <v>1</v>
      </c>
    </row>
    <row r="391263">
      <c r="A391263" t="inlineStr">
        <is>
          <t>counterdraga</t>
        </is>
      </c>
      <c r="B391263" t="n">
        <v>1</v>
      </c>
    </row>
    <row r="391264">
      <c r="A391264" t="inlineStr">
        <is>
          <t>beforeif</t>
        </is>
      </c>
      <c r="B391264" t="n">
        <v>1</v>
      </c>
    </row>
    <row r="391265">
      <c r="A391265" t="inlineStr">
        <is>
          <t>itemapplication</t>
        </is>
      </c>
      <c r="B391265" t="n">
        <v>1</v>
      </c>
    </row>
    <row r="391266">
      <c r="A391266" t="inlineStr">
        <is>
          <t>kyba</t>
        </is>
      </c>
      <c r="B391266" t="n">
        <v>1</v>
      </c>
    </row>
    <row r="391267">
      <c r="A391267" t="inlineStr">
        <is>
          <t>httpms7</t>
        </is>
      </c>
      <c r="B391267" t="n">
        <v>1</v>
      </c>
    </row>
    <row r="391268">
      <c r="A391268" t="inlineStr">
        <is>
          <t>angrity</t>
        </is>
      </c>
      <c r="B391268" t="n">
        <v>1</v>
      </c>
    </row>
    <row r="391269">
      <c r="A391269" t="inlineStr">
        <is>
          <t>cleanframe</t>
        </is>
      </c>
      <c r="B391269" t="n">
        <v>1</v>
      </c>
    </row>
    <row r="391270">
      <c r="A391270" t="inlineStr">
        <is>
          <t>gamesource</t>
        </is>
      </c>
      <c r="B391270" t="n">
        <v>1</v>
      </c>
    </row>
    <row r="391271">
      <c r="A391271" t="inlineStr">
        <is>
          <t>drmga0164vagsub1tov2t</t>
        </is>
      </c>
      <c r="B391271" t="n">
        <v>1</v>
      </c>
    </row>
    <row r="391272">
      <c r="A391272" t="inlineStr">
        <is>
          <t>daloha</t>
        </is>
      </c>
      <c r="B391272" t="n">
        <v>1</v>
      </c>
    </row>
    <row r="391273">
      <c r="A391273" t="inlineStr">
        <is>
          <t>comms7_vst</t>
        </is>
      </c>
      <c r="B391273" t="n">
        <v>1</v>
      </c>
    </row>
    <row r="391274">
      <c r="A391274" t="inlineStr">
        <is>
          <t>modifend</t>
        </is>
      </c>
      <c r="B391274" t="n">
        <v>1</v>
      </c>
    </row>
    <row r="391275">
      <c r="A391275" t="inlineStr">
        <is>
          <t>margliescu</t>
        </is>
      </c>
      <c r="B391275" t="n">
        <v>1</v>
      </c>
    </row>
    <row r="391276">
      <c r="A391276" t="inlineStr">
        <is>
          <t>taverngroom</t>
        </is>
      </c>
      <c r="B391276" t="n">
        <v>1</v>
      </c>
    </row>
    <row r="391277">
      <c r="A391277" t="inlineStr">
        <is>
          <t>wendongers</t>
        </is>
      </c>
      <c r="B391277" t="n">
        <v>1</v>
      </c>
    </row>
    <row r="391278">
      <c r="A391278" t="inlineStr">
        <is>
          <t>cecilic</t>
        </is>
      </c>
      <c r="B391278" t="n">
        <v>1</v>
      </c>
    </row>
    <row r="391279">
      <c r="A391279" t="inlineStr">
        <is>
          <t>tiburcay</t>
        </is>
      </c>
      <c r="B391279" t="n">
        <v>1</v>
      </c>
    </row>
    <row r="391280">
      <c r="A391280" t="inlineStr">
        <is>
          <t>1618–1650</t>
        </is>
      </c>
      <c r="B391280" t="n">
        <v>1</v>
      </c>
    </row>
    <row r="391281">
      <c r="A391281" t="inlineStr">
        <is>
          <t>frauocendant</t>
        </is>
      </c>
      <c r="B391281" t="n">
        <v>1</v>
      </c>
    </row>
    <row r="391282">
      <c r="A391282" t="inlineStr">
        <is>
          <t>inché</t>
        </is>
      </c>
      <c r="B391282" t="n">
        <v>1</v>
      </c>
    </row>
    <row r="391283">
      <c r="A391283" t="inlineStr">
        <is>
          <t>túhókás</t>
        </is>
      </c>
      <c r="B391283" t="n">
        <v>1</v>
      </c>
    </row>
    <row r="391284">
      <c r="A391284" t="inlineStr">
        <is>
          <t>ezqueline</t>
        </is>
      </c>
      <c r="B391284" t="n">
        <v>1</v>
      </c>
    </row>
    <row r="391285">
      <c r="A391285" t="inlineStr">
        <is>
          <t>tymailart</t>
        </is>
      </c>
      <c r="B391285" t="n">
        <v>1</v>
      </c>
    </row>
    <row r="391286">
      <c r="A391286" t="inlineStr">
        <is>
          <t>syenuf</t>
        </is>
      </c>
      <c r="B391286" t="n">
        <v>1</v>
      </c>
    </row>
    <row r="391287">
      <c r="A391287" t="inlineStr">
        <is>
          <t>16801</t>
        </is>
      </c>
      <c r="B391287" t="n">
        <v>1</v>
      </c>
    </row>
    <row r="391288">
      <c r="A391288" t="inlineStr">
        <is>
          <t>cxc8</t>
        </is>
      </c>
      <c r="B391288" t="n">
        <v>1</v>
      </c>
    </row>
    <row r="391289">
      <c r="A391289" t="inlineStr">
        <is>
          <t>wsav</t>
        </is>
      </c>
      <c r="B391289" t="n">
        <v>2</v>
      </c>
    </row>
    <row r="391290">
      <c r="A391290" t="inlineStr">
        <is>
          <t>syldres</t>
        </is>
      </c>
      <c r="B391290" t="n">
        <v>1</v>
      </c>
    </row>
    <row r="391291">
      <c r="A391291" t="inlineStr">
        <is>
          <t>field_type_pos</t>
        </is>
      </c>
      <c r="B391291" t="n">
        <v>1</v>
      </c>
    </row>
    <row r="391292">
      <c r="A391292" t="inlineStr">
        <is>
          <t>da7</t>
        </is>
      </c>
      <c r="B391292" t="n">
        <v>2</v>
      </c>
    </row>
    <row r="391293">
      <c r="A391293" t="inlineStr">
        <is>
          <t>uccc0823</t>
        </is>
      </c>
      <c r="B391293" t="n">
        <v>1</v>
      </c>
    </row>
    <row r="391294">
      <c r="A391294" t="inlineStr">
        <is>
          <t>siscomplix</t>
        </is>
      </c>
      <c r="B391294" t="n">
        <v>1</v>
      </c>
    </row>
    <row r="391295">
      <c r="A391295" t="inlineStr">
        <is>
          <t>0c00</t>
        </is>
      </c>
      <c r="B391295" t="n">
        <v>1</v>
      </c>
    </row>
    <row r="391296">
      <c r="A391296" t="inlineStr">
        <is>
          <t>troshokeword</t>
        </is>
      </c>
      <c r="B391296" t="n">
        <v>1</v>
      </c>
    </row>
    <row r="391297">
      <c r="A391297" t="inlineStr">
        <is>
          <t>kissplug</t>
        </is>
      </c>
      <c r="B391297" t="n">
        <v>1</v>
      </c>
    </row>
    <row r="391298">
      <c r="A391298" t="inlineStr">
        <is>
          <t>helum_statefield_type_pos</t>
        </is>
      </c>
      <c r="B391298" t="n">
        <v>1</v>
      </c>
    </row>
    <row r="391299">
      <c r="A391299" t="inlineStr">
        <is>
          <t>xn9</t>
        </is>
      </c>
      <c r="B391299" t="n">
        <v>1</v>
      </c>
    </row>
    <row r="391300">
      <c r="A391300" t="inlineStr">
        <is>
          <t>usrbinupdate</t>
        </is>
      </c>
      <c r="B391300" t="n">
        <v>1</v>
      </c>
    </row>
    <row r="391301">
      <c r="A391301" t="inlineStr">
        <is>
          <t>givant1</t>
        </is>
      </c>
      <c r="B391301" t="n">
        <v>1</v>
      </c>
    </row>
    <row r="391302">
      <c r="A391302" t="inlineStr">
        <is>
          <t>ushat</t>
        </is>
      </c>
      <c r="B391302" t="n">
        <v>1</v>
      </c>
    </row>
    <row r="391303">
      <c r="A391303" t="inlineStr">
        <is>
          <t>tomahwilly</t>
        </is>
      </c>
      <c r="B391303" t="n">
        <v>1</v>
      </c>
    </row>
    <row r="391304">
      <c r="A391304" t="inlineStr">
        <is>
          <t>27014</t>
        </is>
      </c>
      <c r="B391304" t="n">
        <v>1</v>
      </c>
    </row>
    <row r="391305">
      <c r="A391305" t="inlineStr">
        <is>
          <t>entns</t>
        </is>
      </c>
      <c r="B391305" t="n">
        <v>1</v>
      </c>
    </row>
    <row r="391306">
      <c r="A391306" t="inlineStr">
        <is>
          <t>charsection</t>
        </is>
      </c>
      <c r="B391306" t="n">
        <v>1</v>
      </c>
    </row>
    <row r="391307">
      <c r="A391307" t="inlineStr">
        <is>
          <t>idle_nove</t>
        </is>
      </c>
      <c r="B391307" t="n">
        <v>1</v>
      </c>
    </row>
    <row r="391308">
      <c r="A391308" t="inlineStr">
        <is>
          <t>wasp_questionmd</t>
        </is>
      </c>
      <c r="B391308" t="n">
        <v>1</v>
      </c>
    </row>
    <row r="391309">
      <c r="A391309" t="inlineStr">
        <is>
          <t>gunarni</t>
        </is>
      </c>
      <c r="B391309" t="n">
        <v>1</v>
      </c>
    </row>
    <row r="391310">
      <c r="A391310" t="inlineStr">
        <is>
          <t>gitrunship</t>
        </is>
      </c>
      <c r="B391310" t="n">
        <v>1</v>
      </c>
    </row>
    <row r="391311">
      <c r="A391311" t="inlineStr">
        <is>
          <t>minclit</t>
        </is>
      </c>
      <c r="B391311" t="n">
        <v>1</v>
      </c>
    </row>
    <row r="391312">
      <c r="A391312" t="inlineStr">
        <is>
          <t>limitthesword</t>
        </is>
      </c>
      <c r="B391312" t="n">
        <v>1</v>
      </c>
    </row>
    <row r="391313">
      <c r="A391313" t="inlineStr">
        <is>
          <t>goldilleslu</t>
        </is>
      </c>
      <c r="B391313" t="n">
        <v>1</v>
      </c>
    </row>
    <row r="391314">
      <c r="A391314" t="inlineStr">
        <is>
          <t>6246b2c</t>
        </is>
      </c>
      <c r="B391314" t="n">
        <v>1</v>
      </c>
    </row>
    <row r="391315">
      <c r="A391315" t="inlineStr">
        <is>
          <t>altinis</t>
        </is>
      </c>
      <c r="B391315" t="n">
        <v>1</v>
      </c>
    </row>
    <row r="391316">
      <c r="A391316" t="inlineStr">
        <is>
          <t>diusrbinupdate</t>
        </is>
      </c>
      <c r="B391316" t="n">
        <v>1</v>
      </c>
    </row>
    <row r="391317">
      <c r="A391317" t="inlineStr">
        <is>
          <t>seven_addrics_signed_values</t>
        </is>
      </c>
      <c r="B391317" t="n">
        <v>1</v>
      </c>
    </row>
    <row r="391318">
      <c r="A391318" t="inlineStr">
        <is>
          <t>d47517f</t>
        </is>
      </c>
      <c r="B391318" t="n">
        <v>1</v>
      </c>
    </row>
    <row r="391319">
      <c r="A391319" t="inlineStr">
        <is>
          <t>endwind</t>
        </is>
      </c>
      <c r="B391319" t="n">
        <v>2</v>
      </c>
    </row>
    <row r="391320">
      <c r="A391320" t="inlineStr">
        <is>
          <t>oscillol</t>
        </is>
      </c>
      <c r="B391320" t="n">
        <v>1</v>
      </c>
    </row>
    <row r="391321">
      <c r="A391321" t="inlineStr">
        <is>
          <t>xmn128k</t>
        </is>
      </c>
      <c r="B391321" t="n">
        <v>1</v>
      </c>
    </row>
    <row r="391322">
      <c r="A391322" t="inlineStr">
        <is>
          <t>yourguides</t>
        </is>
      </c>
      <c r="B391322" t="n">
        <v>1</v>
      </c>
    </row>
    <row r="391323">
      <c r="A391323" t="inlineStr">
        <is>
          <t>demonstrancy</t>
        </is>
      </c>
      <c r="B391323" t="n">
        <v>1</v>
      </c>
    </row>
    <row r="391324">
      <c r="A391324" t="inlineStr">
        <is>
          <t>suba2</t>
        </is>
      </c>
      <c r="B391324" t="n">
        <v>1</v>
      </c>
    </row>
    <row r="391325">
      <c r="A391325" t="inlineStr">
        <is>
          <t>idle_thor</t>
        </is>
      </c>
      <c r="B391325" t="n">
        <v>1</v>
      </c>
    </row>
    <row r="391326">
      <c r="A391326" t="inlineStr">
        <is>
          <t>adapterübs</t>
        </is>
      </c>
      <c r="B391326" t="n">
        <v>1</v>
      </c>
    </row>
    <row r="391327">
      <c r="A391327" t="inlineStr">
        <is>
          <t>magorub</t>
        </is>
      </c>
      <c r="B391327" t="n">
        <v>1</v>
      </c>
    </row>
    <row r="391328">
      <c r="A391328" t="inlineStr">
        <is>
          <t>intern_settrace</t>
        </is>
      </c>
      <c r="B391328" t="n">
        <v>1</v>
      </c>
    </row>
    <row r="391329">
      <c r="A391329" t="inlineStr">
        <is>
          <t>new_menu</t>
        </is>
      </c>
      <c r="B391329" t="n">
        <v>1</v>
      </c>
    </row>
    <row r="391330">
      <c r="A391330" t="inlineStr">
        <is>
          <t>expleta</t>
        </is>
      </c>
      <c r="B391330" t="n">
        <v>1</v>
      </c>
    </row>
    <row r="391331">
      <c r="A391331" t="inlineStr">
        <is>
          <t>peege</t>
        </is>
      </c>
      <c r="B391331" t="n">
        <v>1</v>
      </c>
    </row>
    <row r="391332">
      <c r="A391332" t="inlineStr">
        <is>
          <t>size53</t>
        </is>
      </c>
      <c r="B391332" t="n">
        <v>1</v>
      </c>
    </row>
    <row r="391333">
      <c r="A391333" t="inlineStr">
        <is>
          <t>unexpmacabilities</t>
        </is>
      </c>
      <c r="B391333" t="n">
        <v>1</v>
      </c>
    </row>
    <row r="391334">
      <c r="A391334" t="inlineStr">
        <is>
          <t>3faf</t>
        </is>
      </c>
      <c r="B391334" t="n">
        <v>1</v>
      </c>
    </row>
    <row r="391335">
      <c r="A391335" t="inlineStr">
        <is>
          <t>max7</t>
        </is>
      </c>
      <c r="B391335" t="n">
        <v>1</v>
      </c>
    </row>
    <row r="391336">
      <c r="A391336" t="inlineStr">
        <is>
          <t>rlxy</t>
        </is>
      </c>
      <c r="B391336" t="n">
        <v>1</v>
      </c>
    </row>
    <row r="391337">
      <c r="A391337" t="inlineStr">
        <is>
          <t>careerstr</t>
        </is>
      </c>
      <c r="B391337" t="n">
        <v>1</v>
      </c>
    </row>
    <row r="391338">
      <c r="A391338" t="inlineStr">
        <is>
          <t>gcbox</t>
        </is>
      </c>
      <c r="B391338" t="n">
        <v>1</v>
      </c>
    </row>
    <row r="391339">
      <c r="A391339" t="inlineStr">
        <is>
          <t>get_bg_bar</t>
        </is>
      </c>
      <c r="B391339" t="n">
        <v>1</v>
      </c>
    </row>
    <row r="391340">
      <c r="A391340" t="inlineStr">
        <is>
          <t>overear</t>
        </is>
      </c>
      <c r="B391340" t="n">
        <v>1</v>
      </c>
    </row>
    <row r="391341">
      <c r="A391341" t="inlineStr">
        <is>
          <t>sherster</t>
        </is>
      </c>
      <c r="B391341" t="n">
        <v>1</v>
      </c>
    </row>
    <row r="391342">
      <c r="A391342" t="inlineStr">
        <is>
          <t>infopen</t>
        </is>
      </c>
      <c r="B391342" t="n">
        <v>1</v>
      </c>
    </row>
    <row r="391343">
      <c r="A391343" t="inlineStr">
        <is>
          <t>1nk3d</t>
        </is>
      </c>
      <c r="B391343" t="n">
        <v>1</v>
      </c>
    </row>
    <row r="391344">
      <c r="A391344" t="inlineStr">
        <is>
          <t>3h400</t>
        </is>
      </c>
      <c r="B391344" t="n">
        <v>1</v>
      </c>
    </row>
    <row r="391345">
      <c r="A391345" t="inlineStr">
        <is>
          <t>httpgatephysics</t>
        </is>
      </c>
      <c r="B391345" t="n">
        <v>1</v>
      </c>
    </row>
    <row r="391346">
      <c r="A391346" t="inlineStr">
        <is>
          <t>dibola</t>
        </is>
      </c>
      <c r="B391346" t="n">
        <v>1</v>
      </c>
    </row>
    <row r="391347">
      <c r="A391347" t="inlineStr">
        <is>
          <t>welseorgan</t>
        </is>
      </c>
      <c r="B391347" t="n">
        <v>1</v>
      </c>
    </row>
    <row r="391348">
      <c r="A391348" t="inlineStr">
        <is>
          <t>850μ9</t>
        </is>
      </c>
      <c r="B391348" t="n">
        <v>1</v>
      </c>
    </row>
    <row r="391349">
      <c r="A391349" t="inlineStr">
        <is>
          <t>httpwheeler4backups</t>
        </is>
      </c>
      <c r="B391349" t="n">
        <v>1</v>
      </c>
    </row>
    <row r="391350">
      <c r="A391350" t="inlineStr">
        <is>
          <t>806b</t>
        </is>
      </c>
      <c r="B391350" t="n">
        <v>1</v>
      </c>
    </row>
    <row r="391351">
      <c r="A391351" t="inlineStr">
        <is>
          <t>startupuq</t>
        </is>
      </c>
      <c r="B391351" t="n">
        <v>1</v>
      </c>
    </row>
    <row r="391352">
      <c r="A391352" t="inlineStr">
        <is>
          <t>experimentsexperimentsetc</t>
        </is>
      </c>
      <c r="B391352" t="n">
        <v>1</v>
      </c>
    </row>
    <row r="391353">
      <c r="A391353" t="inlineStr">
        <is>
          <t>plautate</t>
        </is>
      </c>
      <c r="B391353" t="n">
        <v>1</v>
      </c>
    </row>
    <row r="391354">
      <c r="A391354" t="inlineStr">
        <is>
          <t>620μ</t>
        </is>
      </c>
      <c r="B391354" t="n">
        <v>1</v>
      </c>
    </row>
    <row r="391355">
      <c r="A391355" t="inlineStr">
        <is>
          <t>comfenderelectronicsfrequencyengineers1c8d0b11a</t>
        </is>
      </c>
      <c r="B391355" t="n">
        <v>1</v>
      </c>
    </row>
    <row r="391356">
      <c r="A391356" t="inlineStr">
        <is>
          <t>meetingssurprisesprotests</t>
        </is>
      </c>
      <c r="B391356" t="n">
        <v>1</v>
      </c>
    </row>
    <row r="391357">
      <c r="A391357" t="inlineStr">
        <is>
          <t>ninyamcycle</t>
        </is>
      </c>
      <c r="B391357" t="n">
        <v>1</v>
      </c>
    </row>
    <row r="391358">
      <c r="A391358" t="inlineStr">
        <is>
          <t>kruspec</t>
        </is>
      </c>
      <c r="B391358" t="n">
        <v>1</v>
      </c>
    </row>
    <row r="391359">
      <c r="A391359" t="inlineStr">
        <is>
          <t>lookned</t>
        </is>
      </c>
      <c r="B391359" t="n">
        <v>1</v>
      </c>
    </row>
    <row r="391360">
      <c r="A391360" t="inlineStr">
        <is>
          <t>zaspin</t>
        </is>
      </c>
      <c r="B391360" t="n">
        <v>1</v>
      </c>
    </row>
    <row r="391361">
      <c r="A391361" t="inlineStr">
        <is>
          <t>chatbit</t>
        </is>
      </c>
      <c r="B391361" t="n">
        <v>1</v>
      </c>
    </row>
    <row r="391362">
      <c r="A391362" t="inlineStr">
        <is>
          <t>plannies</t>
        </is>
      </c>
      <c r="B391362" t="n">
        <v>2</v>
      </c>
    </row>
    <row r="391363">
      <c r="A391363" t="inlineStr">
        <is>
          <t>sourbyte</t>
        </is>
      </c>
      <c r="B391363" t="n">
        <v>1</v>
      </c>
    </row>
    <row r="391364">
      <c r="A391364" t="inlineStr">
        <is>
          <t>nilbyte</t>
        </is>
      </c>
      <c r="B391364" t="n">
        <v>1</v>
      </c>
    </row>
    <row r="391365">
      <c r="A391365" t="inlineStr">
        <is>
          <t>httpnowag</t>
        </is>
      </c>
      <c r="B391365" t="n">
        <v>1</v>
      </c>
    </row>
    <row r="391366">
      <c r="A391366" t="inlineStr">
        <is>
          <t>callossetich</t>
        </is>
      </c>
      <c r="B391366" t="n">
        <v>1</v>
      </c>
    </row>
    <row r="391367">
      <c r="A391367" t="inlineStr">
        <is>
          <t>allowers</t>
        </is>
      </c>
      <c r="B391367" t="n">
        <v>1</v>
      </c>
    </row>
    <row r="391368">
      <c r="A391368" t="inlineStr">
        <is>
          <t>grouote</t>
        </is>
      </c>
      <c r="B391368" t="n">
        <v>1</v>
      </c>
    </row>
    <row r="391369">
      <c r="A391369" t="inlineStr">
        <is>
          <t>shrakard</t>
        </is>
      </c>
      <c r="B391369" t="n">
        <v>1</v>
      </c>
    </row>
    <row r="391370">
      <c r="A391370" t="inlineStr">
        <is>
          <t>therebut</t>
        </is>
      </c>
      <c r="B391370" t="n">
        <v>5</v>
      </c>
    </row>
    <row r="391371">
      <c r="A391371" t="inlineStr">
        <is>
          <t>jonhugh</t>
        </is>
      </c>
      <c r="B391371" t="n">
        <v>1</v>
      </c>
    </row>
    <row r="391372">
      <c r="A391372" t="inlineStr">
        <is>
          <t>ribco</t>
        </is>
      </c>
      <c r="B391372" t="n">
        <v>1</v>
      </c>
    </row>
    <row r="391373">
      <c r="A391373" t="inlineStr">
        <is>
          <t>narrowedly</t>
        </is>
      </c>
      <c r="B391373" t="n">
        <v>1</v>
      </c>
    </row>
    <row r="391374">
      <c r="A391374" t="inlineStr">
        <is>
          <t>seedloop</t>
        </is>
      </c>
      <c r="B391374" t="n">
        <v>1</v>
      </c>
    </row>
    <row r="391375">
      <c r="A391375" t="inlineStr">
        <is>
          <t>pocowicz</t>
        </is>
      </c>
      <c r="B391375" t="n">
        <v>1</v>
      </c>
    </row>
    <row r="391376">
      <c r="A391376" t="inlineStr">
        <is>
          <t>woodhandled</t>
        </is>
      </c>
      <c r="B391376" t="n">
        <v>1</v>
      </c>
    </row>
    <row r="391377">
      <c r="A391377" t="inlineStr">
        <is>
          <t>insexrb</t>
        </is>
      </c>
      <c r="B391377" t="n">
        <v>1</v>
      </c>
    </row>
    <row r="391378">
      <c r="A391378" t="inlineStr">
        <is>
          <t>zaegeh</t>
        </is>
      </c>
      <c r="B391378" t="n">
        <v>1</v>
      </c>
    </row>
    <row r="391379">
      <c r="A391379" t="inlineStr">
        <is>
          <t>siccant</t>
        </is>
      </c>
      <c r="B391379" t="n">
        <v>1</v>
      </c>
    </row>
    <row r="391380">
      <c r="A391380" t="inlineStr">
        <is>
          <t>machinstructments</t>
        </is>
      </c>
      <c r="B391380" t="n">
        <v>1</v>
      </c>
    </row>
    <row r="391381">
      <c r="A391381" t="inlineStr">
        <is>
          <t>descentious</t>
        </is>
      </c>
      <c r="B391381" t="n">
        <v>1</v>
      </c>
    </row>
    <row r="391382">
      <c r="A391382" t="inlineStr">
        <is>
          <t>abelcutt</t>
        </is>
      </c>
      <c r="B391382" t="n">
        <v>1</v>
      </c>
    </row>
    <row r="391383">
      <c r="A391383" t="inlineStr">
        <is>
          <t>falllines</t>
        </is>
      </c>
      <c r="B391383" t="n">
        <v>1</v>
      </c>
    </row>
    <row r="391384">
      <c r="A391384" t="inlineStr">
        <is>
          <t>marttexasghhulow</t>
        </is>
      </c>
      <c r="B391384" t="n">
        <v>1</v>
      </c>
    </row>
    <row r="391385">
      <c r="A391385" t="inlineStr">
        <is>
          <t>heirpabilic</t>
        </is>
      </c>
      <c r="B391385" t="n">
        <v>1</v>
      </c>
    </row>
    <row r="391386">
      <c r="A391386" t="inlineStr">
        <is>
          <t>convitt</t>
        </is>
      </c>
      <c r="B391386" t="n">
        <v>1</v>
      </c>
    </row>
    <row r="391387">
      <c r="A391387" t="inlineStr">
        <is>
          <t>gaddem</t>
        </is>
      </c>
      <c r="B391387" t="n">
        <v>1</v>
      </c>
    </row>
    <row r="391388">
      <c r="A391388" t="inlineStr">
        <is>
          <t>starops</t>
        </is>
      </c>
      <c r="B391388" t="n">
        <v>1</v>
      </c>
    </row>
    <row r="391389">
      <c r="A391389" t="inlineStr">
        <is>
          <t>9±48</t>
        </is>
      </c>
      <c r="B391389" t="n">
        <v>1</v>
      </c>
    </row>
    <row r="391390">
      <c r="A391390" t="inlineStr">
        <is>
          <t>24ohdc</t>
        </is>
      </c>
      <c r="B391390" t="n">
        <v>1</v>
      </c>
    </row>
    <row r="391391">
      <c r="A391391" t="inlineStr">
        <is>
          <t>blüing</t>
        </is>
      </c>
      <c r="B391391" t="n">
        <v>1</v>
      </c>
    </row>
    <row r="391392">
      <c r="A391392" t="inlineStr">
        <is>
          <t>lc95</t>
        </is>
      </c>
      <c r="B391392" t="n">
        <v>1</v>
      </c>
    </row>
    <row r="391393">
      <c r="A391393" t="inlineStr">
        <is>
          <t>premeditational</t>
        </is>
      </c>
      <c r="B391393" t="n">
        <v>1</v>
      </c>
    </row>
    <row r="391394">
      <c r="A391394" t="inlineStr">
        <is>
          <t>plasmaso</t>
        </is>
      </c>
      <c r="B391394" t="n">
        <v>1</v>
      </c>
    </row>
    <row r="391395">
      <c r="A391395" t="inlineStr">
        <is>
          <t>fnoodi</t>
        </is>
      </c>
      <c r="B391395" t="n">
        <v>1</v>
      </c>
    </row>
    <row r="391396">
      <c r="A391396" t="inlineStr">
        <is>
          <t>pinkgell</t>
        </is>
      </c>
      <c r="B391396" t="n">
        <v>1</v>
      </c>
    </row>
    <row r="391397">
      <c r="A391397" t="inlineStr">
        <is>
          <t>burpes</t>
        </is>
      </c>
      <c r="B391397" t="n">
        <v>1</v>
      </c>
    </row>
    <row r="391398">
      <c r="A391398" t="inlineStr">
        <is>
          <t>pffc</t>
        </is>
      </c>
      <c r="B391398" t="n">
        <v>1</v>
      </c>
    </row>
    <row r="391399">
      <c r="A391399" t="inlineStr">
        <is>
          <t>1±4</t>
        </is>
      </c>
      <c r="B391399" t="n">
        <v>1</v>
      </c>
    </row>
    <row r="391400">
      <c r="A391400" t="inlineStr">
        <is>
          <t>gulfmethth</t>
        </is>
      </c>
      <c r="B391400" t="n">
        <v>1</v>
      </c>
    </row>
    <row r="391401">
      <c r="A391401" t="inlineStr">
        <is>
          <t>actsistem</t>
        </is>
      </c>
      <c r="B391401" t="n">
        <v>1</v>
      </c>
    </row>
    <row r="391402">
      <c r="A391402" t="inlineStr">
        <is>
          <t>291g</t>
        </is>
      </c>
      <c r="B391402" t="n">
        <v>1</v>
      </c>
    </row>
    <row r="391403">
      <c r="A391403" t="inlineStr">
        <is>
          <t>lrh4r7cv2</t>
        </is>
      </c>
      <c r="B391403" t="n">
        <v>1</v>
      </c>
    </row>
    <row r="391404">
      <c r="A391404" t="inlineStr">
        <is>
          <t>5±46</t>
        </is>
      </c>
      <c r="B391404" t="n">
        <v>1</v>
      </c>
    </row>
    <row r="391405">
      <c r="A391405" t="inlineStr">
        <is>
          <t>flavivirus</t>
        </is>
      </c>
      <c r="B391405" t="n">
        <v>2</v>
      </c>
    </row>
    <row r="391406">
      <c r="A391406" t="inlineStr">
        <is>
          <t>braconicra</t>
        </is>
      </c>
      <c r="B391406" t="n">
        <v>1</v>
      </c>
    </row>
    <row r="391407">
      <c r="A391407" t="inlineStr">
        <is>
          <t>aqac</t>
        </is>
      </c>
      <c r="B391407" t="n">
        <v>1</v>
      </c>
    </row>
    <row r="391408">
      <c r="A391408" t="inlineStr">
        <is>
          <t>devenomations</t>
        </is>
      </c>
      <c r="B391408" t="n">
        <v>1</v>
      </c>
    </row>
    <row r="391409">
      <c r="A391409" t="inlineStr">
        <is>
          <t>wezak</t>
        </is>
      </c>
      <c r="B391409" t="n">
        <v>1</v>
      </c>
    </row>
    <row r="391410">
      <c r="A391410" t="inlineStr">
        <is>
          <t>gop—arming</t>
        </is>
      </c>
      <c r="B391410" t="n">
        <v>1</v>
      </c>
    </row>
    <row r="391411">
      <c r="A391411" t="inlineStr">
        <is>
          <t>christorsen</t>
        </is>
      </c>
      <c r="B391411" t="n">
        <v>1</v>
      </c>
    </row>
    <row r="391412">
      <c r="A391412" t="inlineStr">
        <is>
          <t>republicanjesseadams</t>
        </is>
      </c>
      <c r="B391412" t="n">
        <v>1</v>
      </c>
    </row>
    <row r="391413">
      <c r="A391413" t="inlineStr">
        <is>
          <t>riddimat</t>
        </is>
      </c>
      <c r="B391413" t="n">
        <v>1</v>
      </c>
    </row>
    <row r="391414">
      <c r="A391414" t="inlineStr">
        <is>
          <t>film—and</t>
        </is>
      </c>
      <c r="B391414" t="n">
        <v>2</v>
      </c>
    </row>
    <row r="391415">
      <c r="A391415" t="inlineStr">
        <is>
          <t>sorilties</t>
        </is>
      </c>
      <c r="B391415" t="n">
        <v>1</v>
      </c>
    </row>
    <row r="391416">
      <c r="A391416" t="inlineStr">
        <is>
          <t>lalinask</t>
        </is>
      </c>
      <c r="B391416" t="n">
        <v>1</v>
      </c>
    </row>
    <row r="391417">
      <c r="A391417" t="inlineStr">
        <is>
          <t>awwwhaahaha</t>
        </is>
      </c>
      <c r="B391417" t="n">
        <v>1</v>
      </c>
    </row>
    <row r="391418">
      <c r="A391418" t="inlineStr">
        <is>
          <t>slystein</t>
        </is>
      </c>
      <c r="B391418" t="n">
        <v>1</v>
      </c>
    </row>
    <row r="391419">
      <c r="A391419" t="inlineStr">
        <is>
          <t>youick</t>
        </is>
      </c>
      <c r="B391419" t="n">
        <v>1</v>
      </c>
    </row>
    <row r="391420">
      <c r="A391420" t="inlineStr">
        <is>
          <t>tbc2442</t>
        </is>
      </c>
      <c r="B391420" t="n">
        <v>1</v>
      </c>
    </row>
    <row r="391421">
      <c r="A391421" t="inlineStr">
        <is>
          <t>isclixin</t>
        </is>
      </c>
      <c r="B391421" t="n">
        <v>1</v>
      </c>
    </row>
    <row r="391422">
      <c r="A391422" t="inlineStr">
        <is>
          <t>ctrlmission</t>
        </is>
      </c>
      <c r="B391422" t="n">
        <v>1</v>
      </c>
    </row>
    <row r="391423">
      <c r="A391423" t="inlineStr">
        <is>
          <t>libclbu</t>
        </is>
      </c>
      <c r="B391423" t="n">
        <v>1</v>
      </c>
    </row>
    <row r="391424">
      <c r="A391424" t="inlineStr">
        <is>
          <t>autosrafted</t>
        </is>
      </c>
      <c r="B391424" t="n">
        <v>1</v>
      </c>
    </row>
    <row r="391425">
      <c r="A391425" t="inlineStr">
        <is>
          <t>pschk</t>
        </is>
      </c>
      <c r="B391425" t="n">
        <v>1</v>
      </c>
    </row>
    <row r="391426">
      <c r="A391426" t="inlineStr">
        <is>
          <t>0p10board0140302</t>
        </is>
      </c>
      <c r="B391426" t="n">
        <v>1</v>
      </c>
    </row>
    <row r="391427">
      <c r="A391427" t="inlineStr">
        <is>
          <t>unreasonnum</t>
        </is>
      </c>
      <c r="B391427" t="n">
        <v>1</v>
      </c>
    </row>
    <row r="391428">
      <c r="A391428" t="inlineStr">
        <is>
          <t>msjavascript</t>
        </is>
      </c>
      <c r="B391428" t="n">
        <v>1</v>
      </c>
    </row>
    <row r="391429">
      <c r="A391429" t="inlineStr">
        <is>
          <t>garrdesk</t>
        </is>
      </c>
      <c r="B391429" t="n">
        <v>1</v>
      </c>
    </row>
    <row r="391430">
      <c r="A391430" t="inlineStr">
        <is>
          <t>503382125</t>
        </is>
      </c>
      <c r="B391430" t="n">
        <v>1</v>
      </c>
    </row>
    <row r="391431">
      <c r="A391431" t="inlineStr">
        <is>
          <t>bschat</t>
        </is>
      </c>
      <c r="B391431" t="n">
        <v>1</v>
      </c>
    </row>
    <row r="391432">
      <c r="A391432" t="inlineStr">
        <is>
          <t>p0rldfunaacht</t>
        </is>
      </c>
      <c r="B391432" t="n">
        <v>1</v>
      </c>
    </row>
    <row r="391433">
      <c r="A391433" t="inlineStr">
        <is>
          <t>16gtms</t>
        </is>
      </c>
      <c r="B391433" t="n">
        <v>1</v>
      </c>
    </row>
    <row r="391434">
      <c r="A391434" t="inlineStr">
        <is>
          <t>0p10c01307083</t>
        </is>
      </c>
      <c r="B391434" t="n">
        <v>1</v>
      </c>
    </row>
    <row r="391435">
      <c r="A391435" t="inlineStr">
        <is>
          <t>dosme</t>
        </is>
      </c>
      <c r="B391435" t="n">
        <v>1</v>
      </c>
    </row>
    <row r="391436">
      <c r="A391436" t="inlineStr">
        <is>
          <t>pedelfishthe</t>
        </is>
      </c>
      <c r="B391436" t="n">
        <v>1</v>
      </c>
    </row>
    <row r="391437">
      <c r="A391437" t="inlineStr">
        <is>
          <t>absolute1\</t>
        </is>
      </c>
      <c r="B391437" t="n">
        <v>1</v>
      </c>
    </row>
    <row r="391438">
      <c r="A391438" t="inlineStr">
        <is>
          <t>pascho</t>
        </is>
      </c>
      <c r="B391438" t="n">
        <v>2</v>
      </c>
    </row>
    <row r="391439">
      <c r="A391439" t="inlineStr">
        <is>
          <t>bb27</t>
        </is>
      </c>
      <c r="B391439" t="n">
        <v>1</v>
      </c>
    </row>
    <row r="391440">
      <c r="A391440" t="inlineStr">
        <is>
          <t>cogsig</t>
        </is>
      </c>
      <c r="B391440" t="n">
        <v>1</v>
      </c>
    </row>
    <row r="391441">
      <c r="A391441" t="inlineStr">
        <is>
          <t>f001</t>
        </is>
      </c>
      <c r="B391441" t="n">
        <v>1</v>
      </c>
    </row>
    <row r="391442">
      <c r="A391442" t="inlineStr">
        <is>
          <t>aeromem</t>
        </is>
      </c>
      <c r="B391442" t="n">
        <v>1</v>
      </c>
    </row>
    <row r="391443">
      <c r="A391443" t="inlineStr">
        <is>
          <t>snakemovies</t>
        </is>
      </c>
      <c r="B391443" t="n">
        <v>1</v>
      </c>
    </row>
    <row r="391444">
      <c r="A391444" t="inlineStr">
        <is>
          <t>alfxdisc</t>
        </is>
      </c>
      <c r="B391444" t="n">
        <v>1</v>
      </c>
    </row>
    <row r="391445">
      <c r="A391445" t="inlineStr">
        <is>
          <t>iioro</t>
        </is>
      </c>
      <c r="B391445" t="n">
        <v>1</v>
      </c>
    </row>
    <row r="391446">
      <c r="A391446" t="inlineStr">
        <is>
          <t>logixin</t>
        </is>
      </c>
      <c r="B391446" t="n">
        <v>1</v>
      </c>
    </row>
    <row r="391447">
      <c r="A391447" t="inlineStr">
        <is>
          <t>ssh88local</t>
        </is>
      </c>
      <c r="B391447" t="n">
        <v>1</v>
      </c>
    </row>
    <row r="391448">
      <c r="A391448" t="inlineStr">
        <is>
          <t>nonwareid_itemint</t>
        </is>
      </c>
      <c r="B391448" t="n">
        <v>1</v>
      </c>
    </row>
    <row r="391449">
      <c r="A391449" t="inlineStr">
        <is>
          <t>raelh</t>
        </is>
      </c>
      <c r="B391449" t="n">
        <v>1</v>
      </c>
    </row>
    <row r="391450">
      <c r="A391450" t="inlineStr">
        <is>
          <t>linuxarm</t>
        </is>
      </c>
      <c r="B391450" t="n">
        <v>2</v>
      </c>
    </row>
    <row r="391451">
      <c r="A391451" t="inlineStr">
        <is>
          <t>fresherorp</t>
        </is>
      </c>
      <c r="B391451" t="n">
        <v>1</v>
      </c>
    </row>
    <row r="391452">
      <c r="A391452" t="inlineStr">
        <is>
          <t>hareboat</t>
        </is>
      </c>
      <c r="B391452" t="n">
        <v>1</v>
      </c>
    </row>
    <row r="391453">
      <c r="A391453" t="inlineStr">
        <is>
          <t>gecoin</t>
        </is>
      </c>
      <c r="B391453" t="n">
        <v>1</v>
      </c>
    </row>
    <row r="391454">
      <c r="A391454" t="inlineStr">
        <is>
          <t>linuxdpkg</t>
        </is>
      </c>
      <c r="B391454" t="n">
        <v>1</v>
      </c>
    </row>
    <row r="391455">
      <c r="A391455" t="inlineStr">
        <is>
          <t>offkin</t>
        </is>
      </c>
      <c r="B391455" t="n">
        <v>1</v>
      </c>
    </row>
    <row r="391456">
      <c r="A391456" t="inlineStr">
        <is>
          <t>algorithics</t>
        </is>
      </c>
      <c r="B391456" t="n">
        <v>1</v>
      </c>
    </row>
    <row r="391457">
      <c r="A391457" t="inlineStr">
        <is>
          <t>retropplay</t>
        </is>
      </c>
      <c r="B391457" t="n">
        <v>1</v>
      </c>
    </row>
    <row r="391458">
      <c r="A391458" t="inlineStr">
        <is>
          <t>paymarks</t>
        </is>
      </c>
      <c r="B391458" t="n">
        <v>1</v>
      </c>
    </row>
    <row r="391459">
      <c r="A391459" t="inlineStr">
        <is>
          <t>assacbolinks</t>
        </is>
      </c>
      <c r="B391459" t="n">
        <v>1</v>
      </c>
    </row>
    <row r="391460">
      <c r="A391460" t="inlineStr">
        <is>
          <t>mstran704</t>
        </is>
      </c>
      <c r="B391460" t="n">
        <v>1</v>
      </c>
    </row>
    <row r="391461">
      <c r="A391461" t="inlineStr">
        <is>
          <t>320mb1024td</t>
        </is>
      </c>
      <c r="B391461" t="n">
        <v>1</v>
      </c>
    </row>
    <row r="391462">
      <c r="A391462" t="inlineStr">
        <is>
          <t>triedunchecked</t>
        </is>
      </c>
      <c r="B391462" t="n">
        <v>1</v>
      </c>
    </row>
    <row r="391463">
      <c r="A391463" t="inlineStr">
        <is>
          <t>compatcienceι</t>
        </is>
      </c>
      <c r="B391463" t="n">
        <v>1</v>
      </c>
    </row>
    <row r="391464">
      <c r="A391464" t="inlineStr">
        <is>
          <t>pairingcenter</t>
        </is>
      </c>
      <c r="B391464" t="n">
        <v>1</v>
      </c>
    </row>
    <row r="391465">
      <c r="A391465" t="inlineStr">
        <is>
          <t>pushaxe560</t>
        </is>
      </c>
      <c r="B391465" t="n">
        <v>1</v>
      </c>
    </row>
    <row r="391466">
      <c r="A391466" t="inlineStr">
        <is>
          <t>0p1004401239</t>
        </is>
      </c>
      <c r="B391466" t="n">
        <v>1</v>
      </c>
    </row>
    <row r="391467">
      <c r="A391467" t="inlineStr">
        <is>
          <t>punco</t>
        </is>
      </c>
      <c r="B391467" t="n">
        <v>1</v>
      </c>
    </row>
    <row r="391468">
      <c r="A391468" t="inlineStr">
        <is>
          <t>palcasaro</t>
        </is>
      </c>
      <c r="B391468" t="n">
        <v>1</v>
      </c>
    </row>
    <row r="391469">
      <c r="A391469" t="inlineStr">
        <is>
          <t>sinumi</t>
        </is>
      </c>
      <c r="B391469" t="n">
        <v>1</v>
      </c>
    </row>
    <row r="391470">
      <c r="A391470" t="inlineStr">
        <is>
          <t>lijin</t>
        </is>
      </c>
      <c r="B391470" t="n">
        <v>2</v>
      </c>
    </row>
    <row r="391471">
      <c r="A391471" t="inlineStr">
        <is>
          <t>nephewallas</t>
        </is>
      </c>
      <c r="B391471" t="n">
        <v>1</v>
      </c>
    </row>
    <row r="391472">
      <c r="A391472" t="inlineStr">
        <is>
          <t>provadores</t>
        </is>
      </c>
      <c r="B391472" t="n">
        <v>1</v>
      </c>
    </row>
    <row r="391473">
      <c r="A391473" t="inlineStr">
        <is>
          <t>enmed</t>
        </is>
      </c>
      <c r="B391473" t="n">
        <v>1</v>
      </c>
    </row>
    <row r="391474">
      <c r="A391474" t="inlineStr">
        <is>
          <t>plfxwpuanainceys</t>
        </is>
      </c>
      <c r="B391474" t="n">
        <v>1</v>
      </c>
    </row>
    <row r="391475">
      <c r="A391475" t="inlineStr">
        <is>
          <t>epsular</t>
        </is>
      </c>
      <c r="B391475" t="n">
        <v>1</v>
      </c>
    </row>
    <row r="391476">
      <c r="A391476" t="inlineStr">
        <is>
          <t>esicialado</t>
        </is>
      </c>
      <c r="B391476" t="n">
        <v>1</v>
      </c>
    </row>
    <row r="391477">
      <c r="A391477" t="inlineStr">
        <is>
          <t>hordallajos</t>
        </is>
      </c>
      <c r="B391477" t="n">
        <v>1</v>
      </c>
    </row>
    <row r="391478">
      <c r="A391478" t="inlineStr">
        <is>
          <t>inocente</t>
        </is>
      </c>
      <c r="B391478" t="n">
        <v>1</v>
      </c>
    </row>
    <row r="391479">
      <c r="A391479" t="inlineStr">
        <is>
          <t>viénue</t>
        </is>
      </c>
      <c r="B391479" t="n">
        <v>1</v>
      </c>
    </row>
    <row r="391480">
      <c r="A391480" t="inlineStr">
        <is>
          <t>eramationo</t>
        </is>
      </c>
      <c r="B391480" t="n">
        <v>1</v>
      </c>
    </row>
    <row r="391481">
      <c r="A391481" t="inlineStr">
        <is>
          <t>xenomas</t>
        </is>
      </c>
      <c r="B391481" t="n">
        <v>1</v>
      </c>
    </row>
    <row r="391482">
      <c r="A391482" t="inlineStr">
        <is>
          <t>etdragon</t>
        </is>
      </c>
      <c r="B391482" t="n">
        <v>1</v>
      </c>
    </row>
    <row r="391483">
      <c r="A391483" t="inlineStr">
        <is>
          <t>mayoros</t>
        </is>
      </c>
      <c r="B391483" t="n">
        <v>1</v>
      </c>
    </row>
    <row r="391484">
      <c r="A391484" t="inlineStr">
        <is>
          <t>cutbytes</t>
        </is>
      </c>
      <c r="B391484" t="n">
        <v>2</v>
      </c>
    </row>
    <row r="391485">
      <c r="A391485" t="inlineStr">
        <is>
          <t>inciante</t>
        </is>
      </c>
      <c r="B391485" t="n">
        <v>1</v>
      </c>
    </row>
    <row r="391486">
      <c r="A391486" t="inlineStr">
        <is>
          <t>drining</t>
        </is>
      </c>
      <c r="B391486" t="n">
        <v>1</v>
      </c>
    </row>
    <row r="391487">
      <c r="A391487" t="inlineStr">
        <is>
          <t>duckiacworth</t>
        </is>
      </c>
      <c r="B391487" t="n">
        <v>1</v>
      </c>
    </row>
    <row r="391488">
      <c r="A391488" t="inlineStr">
        <is>
          <t>feathertooth</t>
        </is>
      </c>
      <c r="B391488" t="n">
        <v>1</v>
      </c>
    </row>
    <row r="391489">
      <c r="A391489" t="inlineStr">
        <is>
          <t>gadsome</t>
        </is>
      </c>
      <c r="B391489" t="n">
        <v>1</v>
      </c>
    </row>
    <row r="391490">
      <c r="A391490" t="inlineStr">
        <is>
          <t>estelhi</t>
        </is>
      </c>
      <c r="B391490" t="n">
        <v>1</v>
      </c>
    </row>
    <row r="391491">
      <c r="A391491" t="inlineStr">
        <is>
          <t>luciferfucking</t>
        </is>
      </c>
      <c r="B391491" t="n">
        <v>1</v>
      </c>
    </row>
    <row r="391492">
      <c r="A391492" t="inlineStr">
        <is>
          <t>nitham</t>
        </is>
      </c>
      <c r="B391492" t="n">
        <v>1</v>
      </c>
    </row>
    <row r="391493">
      <c r="A391493" t="inlineStr">
        <is>
          <t>dollhead</t>
        </is>
      </c>
      <c r="B391493" t="n">
        <v>1</v>
      </c>
    </row>
    <row r="391494">
      <c r="A391494" t="inlineStr">
        <is>
          <t>tuted</t>
        </is>
      </c>
      <c r="B391494" t="n">
        <v>1</v>
      </c>
    </row>
    <row r="391495">
      <c r="A391495" t="inlineStr">
        <is>
          <t>backkniting</t>
        </is>
      </c>
      <c r="B391495" t="n">
        <v>1</v>
      </c>
    </row>
    <row r="391496">
      <c r="A391496" t="inlineStr">
        <is>
          <t>unnarrowbanded</t>
        </is>
      </c>
      <c r="B391496" t="n">
        <v>1</v>
      </c>
    </row>
    <row r="391497">
      <c r="A391497" t="inlineStr">
        <is>
          <t>■q3</t>
        </is>
      </c>
      <c r="B391497" t="n">
        <v>1</v>
      </c>
    </row>
    <row r="391498">
      <c r="A391498" t="inlineStr">
        <is>
          <t>splitners</t>
        </is>
      </c>
      <c r="B391498" t="n">
        <v>1</v>
      </c>
    </row>
    <row r="391499">
      <c r="A391499" t="inlineStr">
        <is>
          <t>■dbg</t>
        </is>
      </c>
      <c r="B391499" t="n">
        <v>1</v>
      </c>
    </row>
    <row r="391500">
      <c r="A391500" t="inlineStr">
        <is>
          <t>saidthis</t>
        </is>
      </c>
      <c r="B391500" t="n">
        <v>2</v>
      </c>
    </row>
    <row r="391501">
      <c r="A391501" t="inlineStr">
        <is>
          <t>tuca</t>
        </is>
      </c>
      <c r="B391501" t="n">
        <v>1</v>
      </c>
    </row>
    <row r="391502">
      <c r="A391502" t="inlineStr">
        <is>
          <t>ndsk</t>
        </is>
      </c>
      <c r="B391502" t="n">
        <v>1</v>
      </c>
    </row>
    <row r="391503">
      <c r="A391503" t="inlineStr">
        <is>
          <t>mcquare</t>
        </is>
      </c>
      <c r="B391503" t="n">
        <v>1</v>
      </c>
    </row>
    <row r="391504">
      <c r="A391504" t="inlineStr">
        <is>
          <t>yochaiya</t>
        </is>
      </c>
      <c r="B391504" t="n">
        <v>1</v>
      </c>
    </row>
    <row r="391505">
      <c r="A391505" t="inlineStr">
        <is>
          <t>chairmansperson</t>
        </is>
      </c>
      <c r="B391505" t="n">
        <v>1</v>
      </c>
    </row>
    <row r="391506">
      <c r="A391506" t="inlineStr">
        <is>
          <t>atacamaquiepec</t>
        </is>
      </c>
      <c r="B391506" t="n">
        <v>1</v>
      </c>
    </row>
    <row r="391507">
      <c r="A391507" t="inlineStr">
        <is>
          <t>rifleanaru</t>
        </is>
      </c>
      <c r="B391507" t="n">
        <v>1</v>
      </c>
    </row>
    <row r="391508">
      <c r="A391508" t="inlineStr">
        <is>
          <t>capriur</t>
        </is>
      </c>
      <c r="B391508" t="n">
        <v>2</v>
      </c>
    </row>
    <row r="391509">
      <c r="A391509" t="inlineStr">
        <is>
          <t>alsoowack</t>
        </is>
      </c>
      <c r="B391509" t="n">
        <v>1</v>
      </c>
    </row>
    <row r="391510">
      <c r="A391510" t="inlineStr">
        <is>
          <t>blownf0005</t>
        </is>
      </c>
      <c r="B391510" t="n">
        <v>1</v>
      </c>
    </row>
    <row r="391511">
      <c r="A391511" t="inlineStr">
        <is>
          <t>mistprime</t>
        </is>
      </c>
      <c r="B391511" t="n">
        <v>1</v>
      </c>
    </row>
    <row r="391512">
      <c r="A391512" t="inlineStr">
        <is>
          <t>hesports</t>
        </is>
      </c>
      <c r="B391512" t="n">
        <v>1</v>
      </c>
    </row>
    <row r="391513">
      <c r="A391513" t="inlineStr">
        <is>
          <t>heluminati</t>
        </is>
      </c>
      <c r="B391513" t="n">
        <v>1</v>
      </c>
    </row>
    <row r="391514">
      <c r="A391514" t="inlineStr">
        <is>
          <t>occretion</t>
        </is>
      </c>
      <c r="B391514" t="n">
        <v>2</v>
      </c>
    </row>
    <row r="391515">
      <c r="A391515" t="inlineStr">
        <is>
          <t>tmabssloogiepersonal</t>
        </is>
      </c>
      <c r="B391515" t="n">
        <v>1</v>
      </c>
    </row>
    <row r="391516">
      <c r="A391516" t="inlineStr">
        <is>
          <t>trickmodding46</t>
        </is>
      </c>
      <c r="B391516" t="n">
        <v>1</v>
      </c>
    </row>
    <row r="391517">
      <c r="A391517" t="inlineStr">
        <is>
          <t>sjdgal7</t>
        </is>
      </c>
      <c r="B391517" t="n">
        <v>1</v>
      </c>
    </row>
    <row r="391518">
      <c r="A391518" t="inlineStr">
        <is>
          <t>41702</t>
        </is>
      </c>
      <c r="B391518" t="n">
        <v>1</v>
      </c>
    </row>
    <row r="391519">
      <c r="A391519" t="inlineStr">
        <is>
          <t>numberlessoll</t>
        </is>
      </c>
      <c r="B391519" t="n">
        <v>1</v>
      </c>
    </row>
    <row r="391520">
      <c r="A391520" t="inlineStr">
        <is>
          <t>cronharnache</t>
        </is>
      </c>
      <c r="B391520" t="n">
        <v>1</v>
      </c>
    </row>
    <row r="391521">
      <c r="A391521" t="inlineStr">
        <is>
          <t>1000conventional</t>
        </is>
      </c>
      <c r="B391521" t="n">
        <v>1</v>
      </c>
    </row>
    <row r="391522">
      <c r="A391522" t="inlineStr">
        <is>
          <t>congerate8</t>
        </is>
      </c>
      <c r="B391522" t="n">
        <v>1</v>
      </c>
    </row>
    <row r="391523">
      <c r="A391523" t="inlineStr">
        <is>
          <t>34f24</t>
        </is>
      </c>
      <c r="B391523" t="n">
        <v>1</v>
      </c>
    </row>
    <row r="391524">
      <c r="A391524" t="inlineStr">
        <is>
          <t>funlyhold31</t>
        </is>
      </c>
      <c r="B391524" t="n">
        <v>1</v>
      </c>
    </row>
    <row r="391525">
      <c r="A391525" t="inlineStr">
        <is>
          <t>witchstalker</t>
        </is>
      </c>
      <c r="B391525" t="n">
        <v>1</v>
      </c>
    </row>
    <row r="391526">
      <c r="A391526" t="inlineStr">
        <is>
          <t>cookiesjat</t>
        </is>
      </c>
      <c r="B391526" t="n">
        <v>1</v>
      </c>
    </row>
    <row r="391527">
      <c r="A391527" t="inlineStr">
        <is>
          <t>winterfreedtor</t>
        </is>
      </c>
      <c r="B391527" t="n">
        <v>1</v>
      </c>
    </row>
    <row r="391528">
      <c r="A391528" t="inlineStr">
        <is>
          <t>45m057</t>
        </is>
      </c>
      <c r="B391528" t="n">
        <v>1</v>
      </c>
    </row>
    <row r="391529">
      <c r="A391529" t="inlineStr">
        <is>
          <t>eleganthus</t>
        </is>
      </c>
      <c r="B391529" t="n">
        <v>1</v>
      </c>
    </row>
    <row r="391530">
      <c r="A391530" t="inlineStr">
        <is>
          <t>escortdoctrophy</t>
        </is>
      </c>
      <c r="B391530" t="n">
        <v>1</v>
      </c>
    </row>
    <row r="391531">
      <c r="A391531" t="inlineStr">
        <is>
          <t>shooter85</t>
        </is>
      </c>
      <c r="B391531" t="n">
        <v>1</v>
      </c>
    </row>
    <row r="391532">
      <c r="A391532" t="inlineStr">
        <is>
          <t>elsesn22</t>
        </is>
      </c>
      <c r="B391532" t="n">
        <v>1</v>
      </c>
    </row>
    <row r="391533">
      <c r="A391533" t="inlineStr">
        <is>
          <t>i2002</t>
        </is>
      </c>
      <c r="B391533" t="n">
        <v>1</v>
      </c>
    </row>
    <row r="391534">
      <c r="A391534" t="inlineStr">
        <is>
          <t>unpartaktor</t>
        </is>
      </c>
      <c r="B391534" t="n">
        <v>1</v>
      </c>
    </row>
    <row r="391535">
      <c r="A391535" t="inlineStr">
        <is>
          <t>variadraft</t>
        </is>
      </c>
      <c r="B391535" t="n">
        <v>1</v>
      </c>
    </row>
    <row r="391536">
      <c r="A391536" t="inlineStr">
        <is>
          <t>rhino95</t>
        </is>
      </c>
      <c r="B391536" t="n">
        <v>1</v>
      </c>
    </row>
    <row r="391537">
      <c r="A391537" t="inlineStr">
        <is>
          <t>soundwatts</t>
        </is>
      </c>
      <c r="B391537" t="n">
        <v>1</v>
      </c>
    </row>
    <row r="391538">
      <c r="A391538" t="inlineStr">
        <is>
          <t>splug</t>
        </is>
      </c>
      <c r="B391538" t="n">
        <v>1</v>
      </c>
    </row>
    <row r="391539">
      <c r="A391539" t="inlineStr">
        <is>
          <t>3handaxx</t>
        </is>
      </c>
      <c r="B391539" t="n">
        <v>1</v>
      </c>
    </row>
    <row r="391540">
      <c r="A391540" t="inlineStr">
        <is>
          <t>thrillinglights</t>
        </is>
      </c>
      <c r="B391540" t="n">
        <v>1</v>
      </c>
    </row>
    <row r="391541">
      <c r="A391541" t="inlineStr">
        <is>
          <t>cubesinthedo</t>
        </is>
      </c>
      <c r="B391541" t="n">
        <v>1</v>
      </c>
    </row>
    <row r="391542">
      <c r="A391542" t="inlineStr">
        <is>
          <t>tacticalbikers</t>
        </is>
      </c>
      <c r="B391542" t="n">
        <v>1</v>
      </c>
    </row>
    <row r="391543">
      <c r="A391543" t="inlineStr">
        <is>
          <t>mnisode</t>
        </is>
      </c>
      <c r="B391543" t="n">
        <v>1</v>
      </c>
    </row>
    <row r="391544">
      <c r="A391544" t="inlineStr">
        <is>
          <t>bestingball</t>
        </is>
      </c>
      <c r="B391544" t="n">
        <v>1</v>
      </c>
    </row>
    <row r="391545">
      <c r="A391545" t="inlineStr">
        <is>
          <t>cospose</t>
        </is>
      </c>
      <c r="B391545" t="n">
        <v>1</v>
      </c>
    </row>
    <row r="391546">
      <c r="A391546" t="inlineStr">
        <is>
          <t>centku24</t>
        </is>
      </c>
      <c r="B391546" t="n">
        <v>1</v>
      </c>
    </row>
    <row r="391547">
      <c r="A391547" t="inlineStr">
        <is>
          <t>urace</t>
        </is>
      </c>
      <c r="B391547" t="n">
        <v>1</v>
      </c>
    </row>
    <row r="391548">
      <c r="A391548" t="inlineStr">
        <is>
          <t>twinzo_001</t>
        </is>
      </c>
      <c r="B391548" t="n">
        <v>1</v>
      </c>
    </row>
    <row r="391549">
      <c r="A391549" t="inlineStr">
        <is>
          <t>tesaton</t>
        </is>
      </c>
      <c r="B391549" t="n">
        <v>1</v>
      </c>
    </row>
    <row r="391550">
      <c r="A391550" t="inlineStr">
        <is>
          <t>flamach</t>
        </is>
      </c>
      <c r="B391550" t="n">
        <v>1</v>
      </c>
    </row>
    <row r="391551">
      <c r="A391551" t="inlineStr">
        <is>
          <t>efe3</t>
        </is>
      </c>
      <c r="B391551" t="n">
        <v>1</v>
      </c>
    </row>
    <row r="391552">
      <c r="A391552" t="inlineStr">
        <is>
          <t>skorpion50</t>
        </is>
      </c>
      <c r="B391552" t="n">
        <v>1</v>
      </c>
    </row>
    <row r="391553">
      <c r="A391553" t="inlineStr">
        <is>
          <t>satisfied33</t>
        </is>
      </c>
      <c r="B391553" t="n">
        <v>1</v>
      </c>
    </row>
    <row r="391554">
      <c r="A391554" t="inlineStr">
        <is>
          <t>fantasticscope</t>
        </is>
      </c>
      <c r="B391554" t="n">
        <v>1</v>
      </c>
    </row>
    <row r="391555">
      <c r="A391555" t="inlineStr">
        <is>
          <t>slayer30</t>
        </is>
      </c>
      <c r="B391555" t="n">
        <v>1</v>
      </c>
    </row>
    <row r="391556">
      <c r="A391556" t="inlineStr">
        <is>
          <t>tiptonic</t>
        </is>
      </c>
      <c r="B391556" t="n">
        <v>1</v>
      </c>
    </row>
    <row r="391557">
      <c r="A391557" t="inlineStr">
        <is>
          <t>floweringhama</t>
        </is>
      </c>
      <c r="B391557" t="n">
        <v>1</v>
      </c>
    </row>
    <row r="391558">
      <c r="A391558" t="inlineStr">
        <is>
          <t>stalematement</t>
        </is>
      </c>
      <c r="B391558" t="n">
        <v>1</v>
      </c>
    </row>
    <row r="391559">
      <c r="A391559" t="inlineStr">
        <is>
          <t>scanneddescorero</t>
        </is>
      </c>
      <c r="B391559" t="n">
        <v>1</v>
      </c>
    </row>
    <row r="391560">
      <c r="A391560" t="inlineStr">
        <is>
          <t>coin8</t>
        </is>
      </c>
      <c r="B391560" t="n">
        <v>1</v>
      </c>
    </row>
    <row r="391561">
      <c r="A391561" t="inlineStr">
        <is>
          <t>multifidential</t>
        </is>
      </c>
      <c r="B391561" t="n">
        <v>1</v>
      </c>
    </row>
    <row r="391562">
      <c r="A391562" t="inlineStr">
        <is>
          <t>bematerialussedheet</t>
        </is>
      </c>
      <c r="B391562" t="n">
        <v>1</v>
      </c>
    </row>
    <row r="391563">
      <c r="A391563" t="inlineStr">
        <is>
          <t>asylucada</t>
        </is>
      </c>
      <c r="B391563" t="n">
        <v>1</v>
      </c>
    </row>
    <row r="391564">
      <c r="A391564" t="inlineStr">
        <is>
          <t>whoargument</t>
        </is>
      </c>
      <c r="B391564" t="n">
        <v>1</v>
      </c>
    </row>
    <row r="391565">
      <c r="A391565" t="inlineStr">
        <is>
          <t>trickstermakerlet</t>
        </is>
      </c>
      <c r="B391565" t="n">
        <v>1</v>
      </c>
    </row>
    <row r="391566">
      <c r="A391566" t="inlineStr">
        <is>
          <t>1002009peak</t>
        </is>
      </c>
      <c r="B391566" t="n">
        <v>1</v>
      </c>
    </row>
    <row r="391567">
      <c r="A391567" t="inlineStr">
        <is>
          <t>hunter119</t>
        </is>
      </c>
      <c r="B391567" t="n">
        <v>1</v>
      </c>
    </row>
    <row r="391568">
      <c r="A391568" t="inlineStr">
        <is>
          <t>fopkainker</t>
        </is>
      </c>
      <c r="B391568" t="n">
        <v>1</v>
      </c>
    </row>
    <row r="391569">
      <c r="A391569" t="inlineStr">
        <is>
          <t>crimsonwall</t>
        </is>
      </c>
      <c r="B391569" t="n">
        <v>1</v>
      </c>
    </row>
    <row r="391570">
      <c r="A391570" t="inlineStr">
        <is>
          <t>sawedorb</t>
        </is>
      </c>
      <c r="B391570" t="n">
        <v>1</v>
      </c>
    </row>
    <row r="391571">
      <c r="A391571" t="inlineStr">
        <is>
          <t>autobiust</t>
        </is>
      </c>
      <c r="B391571" t="n">
        <v>1</v>
      </c>
    </row>
    <row r="391572">
      <c r="A391572" t="inlineStr">
        <is>
          <t>serpentisk</t>
        </is>
      </c>
      <c r="B391572" t="n">
        <v>1</v>
      </c>
    </row>
    <row r="391573">
      <c r="A391573" t="inlineStr">
        <is>
          <t>rayboat46</t>
        </is>
      </c>
      <c r="B391573" t="n">
        <v>1</v>
      </c>
    </row>
    <row r="391574">
      <c r="A391574" t="inlineStr">
        <is>
          <t>envoyorofgop</t>
        </is>
      </c>
      <c r="B391574" t="n">
        <v>1</v>
      </c>
    </row>
    <row r="391575">
      <c r="A391575" t="inlineStr">
        <is>
          <t>tignenton</t>
        </is>
      </c>
      <c r="B391575" t="n">
        <v>1</v>
      </c>
    </row>
    <row r="391576">
      <c r="A391576" t="inlineStr">
        <is>
          <t>octokin11</t>
        </is>
      </c>
      <c r="B391576" t="n">
        <v>1</v>
      </c>
    </row>
    <row r="391577">
      <c r="A391577" t="inlineStr">
        <is>
          <t>90robisaf</t>
        </is>
      </c>
      <c r="B391577" t="n">
        <v>1</v>
      </c>
    </row>
    <row r="391578">
      <c r="A391578" t="inlineStr">
        <is>
          <t>timsfsayin</t>
        </is>
      </c>
      <c r="B391578" t="n">
        <v>1</v>
      </c>
    </row>
    <row r="391579">
      <c r="A391579" t="inlineStr">
        <is>
          <t>freebait</t>
        </is>
      </c>
      <c r="B391579" t="n">
        <v>1</v>
      </c>
    </row>
    <row r="391580">
      <c r="A391580" t="inlineStr">
        <is>
          <t>doge43</t>
        </is>
      </c>
      <c r="B391580" t="n">
        <v>1</v>
      </c>
    </row>
    <row r="391581">
      <c r="A391581" t="inlineStr">
        <is>
          <t>sendozumber</t>
        </is>
      </c>
      <c r="B391581" t="n">
        <v>1</v>
      </c>
    </row>
    <row r="391582">
      <c r="A391582" t="inlineStr">
        <is>
          <t>glowingbird22</t>
        </is>
      </c>
      <c r="B391582" t="n">
        <v>1</v>
      </c>
    </row>
    <row r="391583">
      <c r="A391583" t="inlineStr">
        <is>
          <t>asposal</t>
        </is>
      </c>
      <c r="B391583" t="n">
        <v>1</v>
      </c>
    </row>
    <row r="391584">
      <c r="A391584" t="inlineStr">
        <is>
          <t>texemcs</t>
        </is>
      </c>
      <c r="B391584" t="n">
        <v>1</v>
      </c>
    </row>
    <row r="391585">
      <c r="A391585" t="inlineStr">
        <is>
          <t>pierazzfluggage</t>
        </is>
      </c>
      <c r="B391585" t="n">
        <v>1</v>
      </c>
    </row>
    <row r="391586">
      <c r="A391586" t="inlineStr">
        <is>
          <t>blindchaos</t>
        </is>
      </c>
      <c r="B391586" t="n">
        <v>1</v>
      </c>
    </row>
    <row r="391587">
      <c r="A391587" t="inlineStr">
        <is>
          <t>firepoisons</t>
        </is>
      </c>
      <c r="B391587" t="n">
        <v>1</v>
      </c>
    </row>
    <row r="391588">
      <c r="A391588" t="inlineStr">
        <is>
          <t>mineralistike</t>
        </is>
      </c>
      <c r="B391588" t="n">
        <v>1</v>
      </c>
    </row>
    <row r="391589">
      <c r="A391589" t="inlineStr">
        <is>
          <t>13594185</t>
        </is>
      </c>
      <c r="B391589" t="n">
        <v>1</v>
      </c>
    </row>
    <row r="391590">
      <c r="A391590" t="inlineStr">
        <is>
          <t>wcgi</t>
        </is>
      </c>
      <c r="B391590" t="n">
        <v>1</v>
      </c>
    </row>
    <row r="391591">
      <c r="A391591" t="inlineStr">
        <is>
          <t>qw_bits</t>
        </is>
      </c>
      <c r="B391591" t="n">
        <v>1</v>
      </c>
    </row>
    <row r="391592">
      <c r="A391592" t="inlineStr">
        <is>
          <t>devalis</t>
        </is>
      </c>
      <c r="B391592" t="n">
        <v>2</v>
      </c>
    </row>
    <row r="391593">
      <c r="A391593" t="inlineStr">
        <is>
          <t>247635</t>
        </is>
      </c>
      <c r="B391593" t="n">
        <v>1</v>
      </c>
    </row>
    <row r="391594">
      <c r="A391594" t="inlineStr">
        <is>
          <t>6194309</t>
        </is>
      </c>
      <c r="B391594" t="n">
        <v>1</v>
      </c>
    </row>
    <row r="391595">
      <c r="A391595" t="inlineStr">
        <is>
          <t>4custom</t>
        </is>
      </c>
      <c r="B391595" t="n">
        <v>1</v>
      </c>
    </row>
    <row r="391596">
      <c r="A391596" t="inlineStr">
        <is>
          <t>winudzapf</t>
        </is>
      </c>
      <c r="B391596" t="n">
        <v>1</v>
      </c>
    </row>
    <row r="391597">
      <c r="A391597" t="inlineStr">
        <is>
          <t>hycaped</t>
        </is>
      </c>
      <c r="B391597" t="n">
        <v>1</v>
      </c>
    </row>
    <row r="391598">
      <c r="A391598" t="inlineStr">
        <is>
          <t>ejamin</t>
        </is>
      </c>
      <c r="B391598" t="n">
        <v>1</v>
      </c>
    </row>
    <row r="391599">
      <c r="A391599" t="inlineStr">
        <is>
          <t>gabbenderer</t>
        </is>
      </c>
      <c r="B391599" t="n">
        <v>1</v>
      </c>
    </row>
    <row r="391600">
      <c r="A391600" t="inlineStr">
        <is>
          <t>foxic</t>
        </is>
      </c>
      <c r="B391600" t="n">
        <v>1</v>
      </c>
    </row>
    <row r="391601">
      <c r="A391601" t="inlineStr">
        <is>
          <t>vashnas</t>
        </is>
      </c>
      <c r="B391601" t="n">
        <v>1</v>
      </c>
    </row>
    <row r="391602">
      <c r="A391602" t="inlineStr">
        <is>
          <t>criticze</t>
        </is>
      </c>
      <c r="B391602" t="n">
        <v>1</v>
      </c>
    </row>
    <row r="391603">
      <c r="A391603" t="inlineStr">
        <is>
          <t>myglicoleum</t>
        </is>
      </c>
      <c r="B391603" t="n">
        <v>1</v>
      </c>
    </row>
    <row r="391604">
      <c r="A391604" t="inlineStr">
        <is>
          <t>hasuschanar</t>
        </is>
      </c>
      <c r="B391604" t="n">
        <v>1</v>
      </c>
    </row>
    <row r="391605">
      <c r="A391605" t="inlineStr">
        <is>
          <t>jazids</t>
        </is>
      </c>
      <c r="B391605" t="n">
        <v>1</v>
      </c>
    </row>
    <row r="391606">
      <c r="A391606" t="inlineStr">
        <is>
          <t>vashna</t>
        </is>
      </c>
      <c r="B391606" t="n">
        <v>1</v>
      </c>
    </row>
    <row r="391607">
      <c r="A391607" t="inlineStr">
        <is>
          <t>nanopas</t>
        </is>
      </c>
      <c r="B391607" t="n">
        <v>1</v>
      </c>
    </row>
    <row r="391608">
      <c r="A391608" t="inlineStr">
        <is>
          <t>hardsets</t>
        </is>
      </c>
      <c r="B391608" t="n">
        <v>1</v>
      </c>
    </row>
    <row r="391609">
      <c r="A391609" t="inlineStr">
        <is>
          <t>umarcan</t>
        </is>
      </c>
      <c r="B391609" t="n">
        <v>1</v>
      </c>
    </row>
    <row r="391610">
      <c r="A391610" t="inlineStr">
        <is>
          <t>fitten</t>
        </is>
      </c>
      <c r="B391610" t="n">
        <v>1</v>
      </c>
    </row>
    <row r="391611">
      <c r="A391611" t="inlineStr">
        <is>
          <t>hugles</t>
        </is>
      </c>
      <c r="B391611" t="n">
        <v>1</v>
      </c>
    </row>
    <row r="391612">
      <c r="A391612" t="inlineStr">
        <is>
          <t>zarkovs</t>
        </is>
      </c>
      <c r="B391612" t="n">
        <v>1</v>
      </c>
    </row>
    <row r="391613">
      <c r="A391613" t="inlineStr">
        <is>
          <t>thwied</t>
        </is>
      </c>
      <c r="B391613" t="n">
        <v>1</v>
      </c>
    </row>
    <row r="391614">
      <c r="A391614" t="inlineStr">
        <is>
          <t>bimportant</t>
        </is>
      </c>
      <c r="B391614" t="n">
        <v>1</v>
      </c>
    </row>
    <row r="391615">
      <c r="A391615" t="inlineStr">
        <is>
          <t>albuks</t>
        </is>
      </c>
      <c r="B391615" t="n">
        <v>1</v>
      </c>
    </row>
    <row r="391616">
      <c r="A391616" t="inlineStr">
        <is>
          <t>josmgh</t>
        </is>
      </c>
      <c r="B391616" t="n">
        <v>1</v>
      </c>
    </row>
    <row r="391617">
      <c r="A391617" t="inlineStr">
        <is>
          <t>scordand</t>
        </is>
      </c>
      <c r="B391617" t="n">
        <v>1</v>
      </c>
    </row>
    <row r="391618">
      <c r="A391618" t="inlineStr">
        <is>
          <t>teaseroo</t>
        </is>
      </c>
      <c r="B391618" t="n">
        <v>1</v>
      </c>
    </row>
    <row r="391619">
      <c r="A391619" t="inlineStr">
        <is>
          <t>hgll</t>
        </is>
      </c>
      <c r="B391619" t="n">
        <v>1</v>
      </c>
    </row>
    <row r="391620">
      <c r="A391620" t="inlineStr">
        <is>
          <t>flocos</t>
        </is>
      </c>
      <c r="B391620" t="n">
        <v>1</v>
      </c>
    </row>
    <row r="391621">
      <c r="A391621" t="inlineStr">
        <is>
          <t>antogravity</t>
        </is>
      </c>
      <c r="B391621" t="n">
        <v>1</v>
      </c>
    </row>
    <row r="391622">
      <c r="A391622" t="inlineStr">
        <is>
          <t>stirler</t>
        </is>
      </c>
      <c r="B391622" t="n">
        <v>1</v>
      </c>
    </row>
    <row r="391623">
      <c r="A391623" t="inlineStr">
        <is>
          <t>amnite</t>
        </is>
      </c>
      <c r="B391623" t="n">
        <v>1</v>
      </c>
    </row>
    <row r="391624">
      <c r="A391624" t="inlineStr">
        <is>
          <t>cheesebong</t>
        </is>
      </c>
      <c r="B391624" t="n">
        <v>1</v>
      </c>
    </row>
    <row r="391625">
      <c r="A391625" t="inlineStr">
        <is>
          <t>fartwatching</t>
        </is>
      </c>
      <c r="B391625" t="n">
        <v>1</v>
      </c>
    </row>
    <row r="391626">
      <c r="A391626" t="inlineStr">
        <is>
          <t>ghsen</t>
        </is>
      </c>
      <c r="B391626" t="n">
        <v>1</v>
      </c>
    </row>
    <row r="391627">
      <c r="A391627" t="inlineStr">
        <is>
          <t>post_to_minster</t>
        </is>
      </c>
      <c r="B391627" t="n">
        <v>1</v>
      </c>
    </row>
    <row r="391628">
      <c r="A391628" t="inlineStr">
        <is>
          <t>landbangers</t>
        </is>
      </c>
      <c r="B391628" t="n">
        <v>1</v>
      </c>
    </row>
    <row r="391629">
      <c r="A391629" t="inlineStr">
        <is>
          <t>programmerengineer</t>
        </is>
      </c>
      <c r="B391629" t="n">
        <v>1</v>
      </c>
    </row>
    <row r="391630">
      <c r="A391630" t="inlineStr">
        <is>
          <t>assumanenburg</t>
        </is>
      </c>
      <c r="B391630" t="n">
        <v>1</v>
      </c>
    </row>
    <row r="391631">
      <c r="A391631" t="inlineStr">
        <is>
          <t>mixred</t>
        </is>
      </c>
      <c r="B391631" t="n">
        <v>1</v>
      </c>
    </row>
    <row r="391632">
      <c r="A391632" t="inlineStr">
        <is>
          <t>wtylowski</t>
        </is>
      </c>
      <c r="B391632" t="n">
        <v>1</v>
      </c>
    </row>
    <row r="391633">
      <c r="A391633" t="inlineStr">
        <is>
          <t>800626</t>
        </is>
      </c>
      <c r="B391633" t="n">
        <v>1</v>
      </c>
    </row>
    <row r="391634">
      <c r="A391634" t="inlineStr">
        <is>
          <t>8582</t>
        </is>
      </c>
      <c r="B391634" t="n">
        <v>1</v>
      </c>
    </row>
    <row r="391635">
      <c r="A391635" t="inlineStr">
        <is>
          <t>at12110</t>
        </is>
      </c>
      <c r="B391635" t="n">
        <v>1</v>
      </c>
    </row>
    <row r="391636">
      <c r="A391636" t="inlineStr">
        <is>
          <t>concentriest</t>
        </is>
      </c>
      <c r="B391636" t="n">
        <v>1</v>
      </c>
    </row>
    <row r="391637">
      <c r="A391637" t="inlineStr">
        <is>
          <t>jarota</t>
        </is>
      </c>
      <c r="B391637" t="n">
        <v>1</v>
      </c>
    </row>
    <row r="391638">
      <c r="A391638" t="inlineStr">
        <is>
          <t>poeguyus</t>
        </is>
      </c>
      <c r="B391638" t="n">
        <v>1</v>
      </c>
    </row>
    <row r="391639">
      <c r="A391639" t="inlineStr">
        <is>
          <t>tomfool</t>
        </is>
      </c>
      <c r="B391639" t="n">
        <v>1</v>
      </c>
    </row>
    <row r="391640">
      <c r="A391640" t="inlineStr">
        <is>
          <t>8628058</t>
        </is>
      </c>
      <c r="B391640" t="n">
        <v>1</v>
      </c>
    </row>
    <row r="391641">
      <c r="A391641" t="inlineStr">
        <is>
          <t>orestanks</t>
        </is>
      </c>
      <c r="B391641" t="n">
        <v>1</v>
      </c>
    </row>
    <row r="391642">
      <c r="A391642" t="inlineStr">
        <is>
          <t>comtopic16827mmac</t>
        </is>
      </c>
      <c r="B391642" t="n">
        <v>1</v>
      </c>
    </row>
    <row r="391643">
      <c r="A391643" t="inlineStr">
        <is>
          <t>febillaises</t>
        </is>
      </c>
      <c r="B391643" t="n">
        <v>1</v>
      </c>
    </row>
    <row r="391644">
      <c r="A391644" t="inlineStr">
        <is>
          <t>metalite</t>
        </is>
      </c>
      <c r="B391644" t="n">
        <v>1</v>
      </c>
    </row>
    <row r="391645">
      <c r="A391645" t="inlineStr">
        <is>
          <t>cloudlines</t>
        </is>
      </c>
      <c r="B391645" t="n">
        <v>1</v>
      </c>
    </row>
    <row r="391646">
      <c r="A391646" t="inlineStr">
        <is>
          <t>zortread</t>
        </is>
      </c>
      <c r="B391646" t="n">
        <v>1</v>
      </c>
    </row>
    <row r="391647">
      <c r="A391647" t="inlineStr">
        <is>
          <t>nlbs</t>
        </is>
      </c>
      <c r="B391647" t="n">
        <v>1</v>
      </c>
    </row>
    <row r="391648">
      <c r="A391648" t="inlineStr">
        <is>
          <t>croixitter</t>
        </is>
      </c>
      <c r="B391648" t="n">
        <v>1</v>
      </c>
    </row>
    <row r="391649">
      <c r="A391649" t="inlineStr">
        <is>
          <t>cryptoke</t>
        </is>
      </c>
      <c r="B391649" t="n">
        <v>1</v>
      </c>
    </row>
    <row r="391650">
      <c r="A391650" t="inlineStr">
        <is>
          <t>dungeonsieges</t>
        </is>
      </c>
      <c r="B391650" t="n">
        <v>1</v>
      </c>
    </row>
    <row r="391651">
      <c r="A391651" t="inlineStr">
        <is>
          <t>comtopic16879how</t>
        </is>
      </c>
      <c r="B391651" t="n">
        <v>1</v>
      </c>
    </row>
    <row r="391652">
      <c r="A391652" t="inlineStr">
        <is>
          <t>p442134looking</t>
        </is>
      </c>
      <c r="B391652" t="n">
        <v>1</v>
      </c>
    </row>
    <row r="391653">
      <c r="A391653" t="inlineStr">
        <is>
          <t>com1966ev94262</t>
        </is>
      </c>
      <c r="B391653" t="n">
        <v>1</v>
      </c>
    </row>
    <row r="391654">
      <c r="A391654" t="inlineStr">
        <is>
          <t>noobband</t>
        </is>
      </c>
      <c r="B391654" t="n">
        <v>1</v>
      </c>
    </row>
    <row r="391655">
      <c r="A391655" t="inlineStr">
        <is>
          <t>hayce</t>
        </is>
      </c>
      <c r="B391655" t="n">
        <v>1</v>
      </c>
    </row>
    <row r="391656">
      <c r="A391656" t="inlineStr">
        <is>
          <t>60should</t>
        </is>
      </c>
      <c r="B391656" t="n">
        <v>1</v>
      </c>
    </row>
    <row r="391657">
      <c r="A391657" t="inlineStr">
        <is>
          <t>haleton</t>
        </is>
      </c>
      <c r="B391657" t="n">
        <v>1</v>
      </c>
    </row>
    <row r="391658">
      <c r="A391658" t="inlineStr">
        <is>
          <t>lidgimini</t>
        </is>
      </c>
      <c r="B391658" t="n">
        <v>1</v>
      </c>
    </row>
    <row r="391659">
      <c r="A391659" t="inlineStr">
        <is>
          <t>termhenegal</t>
        </is>
      </c>
      <c r="B391659" t="n">
        <v>1</v>
      </c>
    </row>
    <row r="391660">
      <c r="A391660" t="inlineStr">
        <is>
          <t>winteware</t>
        </is>
      </c>
      <c r="B391660" t="n">
        <v>1</v>
      </c>
    </row>
    <row r="391661">
      <c r="A391661" t="inlineStr">
        <is>
          <t>_aliedtevil</t>
        </is>
      </c>
      <c r="B391661" t="n">
        <v>1</v>
      </c>
    </row>
    <row r="391662">
      <c r="A391662" t="inlineStr">
        <is>
          <t>parlike</t>
        </is>
      </c>
      <c r="B391662" t="n">
        <v>1</v>
      </c>
    </row>
    <row r="391663">
      <c r="A391663" t="inlineStr">
        <is>
          <t>qcitana</t>
        </is>
      </c>
      <c r="B391663" t="n">
        <v>1</v>
      </c>
    </row>
    <row r="391664">
      <c r="A391664" t="inlineStr">
        <is>
          <t>nanomapping</t>
        </is>
      </c>
      <c r="B391664" t="n">
        <v>1</v>
      </c>
    </row>
    <row r="391665">
      <c r="A391665" t="inlineStr">
        <is>
          <t>alphacite</t>
        </is>
      </c>
      <c r="B391665" t="n">
        <v>1</v>
      </c>
    </row>
    <row r="391666">
      <c r="A391666" t="inlineStr">
        <is>
          <t>comtopic16860the</t>
        </is>
      </c>
      <c r="B391666" t="n">
        <v>1</v>
      </c>
    </row>
    <row r="391667">
      <c r="A391667" t="inlineStr">
        <is>
          <t>elihundegrav</t>
        </is>
      </c>
      <c r="B391667" t="n">
        <v>1</v>
      </c>
    </row>
    <row r="391668">
      <c r="A391668" t="inlineStr">
        <is>
          <t>aski18ager</t>
        </is>
      </c>
      <c r="B391668" t="n">
        <v>1</v>
      </c>
    </row>
    <row r="391669">
      <c r="A391669" t="inlineStr">
        <is>
          <t>snagdiles</t>
        </is>
      </c>
      <c r="B391669" t="n">
        <v>1</v>
      </c>
    </row>
    <row r="391670">
      <c r="A391670" t="inlineStr">
        <is>
          <t>classika</t>
        </is>
      </c>
      <c r="B391670" t="n">
        <v>1</v>
      </c>
    </row>
    <row r="391671">
      <c r="A391671" t="inlineStr">
        <is>
          <t>enderism</t>
        </is>
      </c>
      <c r="B391671" t="n">
        <v>1</v>
      </c>
    </row>
    <row r="391672">
      <c r="A391672" t="inlineStr">
        <is>
          <t>varmantage</t>
        </is>
      </c>
      <c r="B391672" t="n">
        <v>1</v>
      </c>
    </row>
    <row r="391673">
      <c r="A391673" t="inlineStr">
        <is>
          <t>onlinebooklectime</t>
        </is>
      </c>
      <c r="B391673" t="n">
        <v>1</v>
      </c>
    </row>
    <row r="391674">
      <c r="A391674" t="inlineStr">
        <is>
          <t>booklectime</t>
        </is>
      </c>
      <c r="B391674" t="n">
        <v>1</v>
      </c>
    </row>
    <row r="391675">
      <c r="A391675" t="inlineStr">
        <is>
          <t>scriet</t>
        </is>
      </c>
      <c r="B391675" t="n">
        <v>1</v>
      </c>
    </row>
    <row r="391676">
      <c r="A391676" t="inlineStr">
        <is>
          <t>pseudoaderialization</t>
        </is>
      </c>
      <c r="B391676" t="n">
        <v>1</v>
      </c>
    </row>
    <row r="391677">
      <c r="A391677" t="inlineStr">
        <is>
          <t>cixoooo</t>
        </is>
      </c>
      <c r="B391677" t="n">
        <v>1</v>
      </c>
    </row>
    <row r="391678">
      <c r="A391678" t="inlineStr">
        <is>
          <t>dragonsbooklectime</t>
        </is>
      </c>
      <c r="B391678" t="n">
        <v>1</v>
      </c>
    </row>
    <row r="391679">
      <c r="A391679" t="inlineStr">
        <is>
          <t>ly1xhameii</t>
        </is>
      </c>
      <c r="B391679" t="n">
        <v>1</v>
      </c>
    </row>
    <row r="391680">
      <c r="A391680" t="inlineStr">
        <is>
          <t>free virtual</t>
        </is>
      </c>
      <c r="B391680" t="n">
        <v>1</v>
      </c>
    </row>
    <row r="391681">
      <c r="A391681" t="inlineStr">
        <is>
          <t>pkpbo</t>
        </is>
      </c>
      <c r="B391681" t="n">
        <v>1</v>
      </c>
    </row>
    <row r="391682">
      <c r="A391682" t="inlineStr">
        <is>
          <t>_polt79</t>
        </is>
      </c>
      <c r="B391682" t="n">
        <v>1</v>
      </c>
    </row>
    <row r="391683">
      <c r="A391683" t="inlineStr">
        <is>
          <t>ageagech</t>
        </is>
      </c>
      <c r="B391683" t="n">
        <v>1</v>
      </c>
    </row>
    <row r="391684">
      <c r="A391684" t="inlineStr">
        <is>
          <t>cwans</t>
        </is>
      </c>
      <c r="B391684" t="n">
        <v>1</v>
      </c>
    </row>
    <row r="391685">
      <c r="A391685" t="inlineStr">
        <is>
          <t>javalsv</t>
        </is>
      </c>
      <c r="B391685" t="n">
        <v>1</v>
      </c>
    </row>
    <row r="391686">
      <c r="A391686" t="inlineStr">
        <is>
          <t>a minimalist modern</t>
        </is>
      </c>
      <c r="B391686" t="n">
        <v>1</v>
      </c>
    </row>
    <row r="391687">
      <c r="A391687" t="inlineStr">
        <is>
          <t>011709</t>
        </is>
      </c>
      <c r="B391687" t="n">
        <v>1</v>
      </c>
    </row>
    <row r="391688">
      <c r="A391688" t="inlineStr">
        <is>
          <t>bsoilsain</t>
        </is>
      </c>
      <c r="B391688" t="n">
        <v>1</v>
      </c>
    </row>
    <row r="391689">
      <c r="A391689" t="inlineStr">
        <is>
          <t>saturnically</t>
        </is>
      </c>
      <c r="B391689" t="n">
        <v>1</v>
      </c>
    </row>
    <row r="391690">
      <c r="A391690" t="inlineStr">
        <is>
          <t>011704</t>
        </is>
      </c>
      <c r="B391690" t="n">
        <v>2</v>
      </c>
    </row>
    <row r="391691">
      <c r="A391691" t="inlineStr">
        <is>
          <t>thingmiles</t>
        </is>
      </c>
      <c r="B391691" t="n">
        <v>1</v>
      </c>
    </row>
    <row r="391692">
      <c r="A391692" t="inlineStr">
        <is>
          <t>chineseindia</t>
        </is>
      </c>
      <c r="B391692" t="n">
        <v>1</v>
      </c>
    </row>
    <row r="391693">
      <c r="A391693" t="inlineStr">
        <is>
          <t>bwceiver</t>
        </is>
      </c>
      <c r="B391693" t="n">
        <v>1</v>
      </c>
    </row>
    <row r="391694">
      <c r="A391694" t="inlineStr">
        <is>
          <t>ccbw</t>
        </is>
      </c>
      <c r="B391694" t="n">
        <v>1</v>
      </c>
    </row>
    <row r="391695">
      <c r="A391695" t="inlineStr">
        <is>
          <t>instarily</t>
        </is>
      </c>
      <c r="B391695" t="n">
        <v>1</v>
      </c>
    </row>
    <row r="391696">
      <c r="A391696" t="inlineStr">
        <is>
          <t>drinshit</t>
        </is>
      </c>
      <c r="B391696" t="n">
        <v>1</v>
      </c>
    </row>
    <row r="391697">
      <c r="A391697" t="inlineStr">
        <is>
          <t>olerinder</t>
        </is>
      </c>
      <c r="B391697" t="n">
        <v>1</v>
      </c>
    </row>
    <row r="391698">
      <c r="A391698" t="inlineStr">
        <is>
          <t>ux2c203</t>
        </is>
      </c>
      <c r="B391698" t="n">
        <v>1</v>
      </c>
    </row>
    <row r="391699">
      <c r="A391699" t="inlineStr">
        <is>
          <t>rampid</t>
        </is>
      </c>
      <c r="B391699" t="n">
        <v>1</v>
      </c>
    </row>
    <row r="391700">
      <c r="A391700" t="inlineStr">
        <is>
          <t>oujs</t>
        </is>
      </c>
      <c r="B391700" t="n">
        <v>1</v>
      </c>
    </row>
    <row r="391701">
      <c r="A391701" t="inlineStr">
        <is>
          <t>stealthnut</t>
        </is>
      </c>
      <c r="B391701" t="n">
        <v>1</v>
      </c>
    </row>
    <row r="391702">
      <c r="A391702" t="inlineStr">
        <is>
          <t>ummahan</t>
        </is>
      </c>
      <c r="B391702" t="n">
        <v>1</v>
      </c>
    </row>
    <row r="391703">
      <c r="A391703" t="inlineStr">
        <is>
          <t>freudal</t>
        </is>
      </c>
      <c r="B391703" t="n">
        <v>1</v>
      </c>
    </row>
    <row r="391704">
      <c r="A391704" t="inlineStr">
        <is>
          <t>ehlost</t>
        </is>
      </c>
      <c r="B391704" t="n">
        <v>1</v>
      </c>
    </row>
    <row r="391705">
      <c r="A391705" t="inlineStr">
        <is>
          <t>wrongleft</t>
        </is>
      </c>
      <c r="B391705" t="n">
        <v>1</v>
      </c>
    </row>
    <row r="391706">
      <c r="A391706" t="inlineStr">
        <is>
          <t>slitie</t>
        </is>
      </c>
      <c r="B391706" t="n">
        <v>1</v>
      </c>
    </row>
    <row r="391707">
      <c r="A391707" t="inlineStr">
        <is>
          <t>retbor</t>
        </is>
      </c>
      <c r="B391707" t="n">
        <v>1</v>
      </c>
    </row>
    <row r="391708">
      <c r="A391708" t="inlineStr">
        <is>
          <t>twice1</t>
        </is>
      </c>
      <c r="B391708" t="n">
        <v>1</v>
      </c>
    </row>
    <row r="391709">
      <c r="A391709" t="inlineStr">
        <is>
          <t>yasunasis</t>
        </is>
      </c>
      <c r="B391709" t="n">
        <v>1</v>
      </c>
    </row>
    <row r="391710">
      <c r="A391710" t="inlineStr">
        <is>
          <t>mutail</t>
        </is>
      </c>
      <c r="B391710" t="n">
        <v>1</v>
      </c>
    </row>
    <row r="391711">
      <c r="A391711" t="inlineStr">
        <is>
          <t>unclared</t>
        </is>
      </c>
      <c r="B391711" t="n">
        <v>1</v>
      </c>
    </row>
    <row r="391712">
      <c r="A391712" t="inlineStr">
        <is>
          <t>threatenhader</t>
        </is>
      </c>
      <c r="B391712" t="n">
        <v>1</v>
      </c>
    </row>
    <row r="391713">
      <c r="A391713" t="inlineStr">
        <is>
          <t>musicmatch</t>
        </is>
      </c>
      <c r="B391713" t="n">
        <v>1</v>
      </c>
    </row>
    <row r="391714">
      <c r="A391714" t="inlineStr">
        <is>
          <t>signaturefaith</t>
        </is>
      </c>
      <c r="B391714" t="n">
        <v>1</v>
      </c>
    </row>
    <row r="391715">
      <c r="A391715" t="inlineStr">
        <is>
          <t>panicst</t>
        </is>
      </c>
      <c r="B391715" t="n">
        <v>1</v>
      </c>
    </row>
    <row r="391716">
      <c r="A391716" t="inlineStr">
        <is>
          <t>spotien</t>
        </is>
      </c>
      <c r="B391716" t="n">
        <v>1</v>
      </c>
    </row>
    <row r="391717">
      <c r="A391717" t="inlineStr">
        <is>
          <t>zuulu</t>
        </is>
      </c>
      <c r="B391717" t="n">
        <v>1</v>
      </c>
    </row>
    <row r="391718">
      <c r="A391718" t="inlineStr">
        <is>
          <t>actionmove</t>
        </is>
      </c>
      <c r="B391718" t="n">
        <v>1</v>
      </c>
    </row>
    <row r="391719">
      <c r="A391719" t="inlineStr">
        <is>
          <t>ugg20</t>
        </is>
      </c>
      <c r="B391719" t="n">
        <v>1</v>
      </c>
    </row>
    <row r="391720">
      <c r="A391720" t="inlineStr">
        <is>
          <t>prezers</t>
        </is>
      </c>
      <c r="B391720" t="n">
        <v>1</v>
      </c>
    </row>
    <row r="391721">
      <c r="A391721" t="inlineStr">
        <is>
          <t>orelhorn</t>
        </is>
      </c>
      <c r="B391721" t="n">
        <v>1</v>
      </c>
    </row>
    <row r="391722">
      <c r="A391722" t="inlineStr">
        <is>
          <t>1bousdes</t>
        </is>
      </c>
      <c r="B391722" t="n">
        <v>1</v>
      </c>
    </row>
    <row r="391723">
      <c r="A391723" t="inlineStr">
        <is>
          <t>approqing</t>
        </is>
      </c>
      <c r="B391723" t="n">
        <v>1</v>
      </c>
    </row>
    <row r="391724">
      <c r="A391724" t="inlineStr">
        <is>
          <t>gaerona</t>
        </is>
      </c>
      <c r="B391724" t="n">
        <v>1</v>
      </c>
    </row>
    <row r="391725">
      <c r="A391725" t="inlineStr">
        <is>
          <t>socialjyou</t>
        </is>
      </c>
      <c r="B391725" t="n">
        <v>1</v>
      </c>
    </row>
    <row r="391726">
      <c r="A391726" t="inlineStr">
        <is>
          <t>axegilly</t>
        </is>
      </c>
      <c r="B391726" t="n">
        <v>1</v>
      </c>
    </row>
    <row r="391727">
      <c r="A391727" t="inlineStr">
        <is>
          <t>resuing</t>
        </is>
      </c>
      <c r="B391727" t="n">
        <v>1</v>
      </c>
    </row>
    <row r="391728">
      <c r="A391728" t="inlineStr">
        <is>
          <t>pa53</t>
        </is>
      </c>
      <c r="B391728" t="n">
        <v>1</v>
      </c>
    </row>
    <row r="391729">
      <c r="A391729" t="inlineStr">
        <is>
          <t>aerogc</t>
        </is>
      </c>
      <c r="B391729" t="n">
        <v>1</v>
      </c>
    </row>
    <row r="391730">
      <c r="A391730" t="inlineStr">
        <is>
          <t>nationized</t>
        </is>
      </c>
      <c r="B391730" t="n">
        <v>1</v>
      </c>
    </row>
    <row r="391731">
      <c r="A391731" t="inlineStr">
        <is>
          <t>essag</t>
        </is>
      </c>
      <c r="B391731" t="n">
        <v>1</v>
      </c>
    </row>
    <row r="391732">
      <c r="A391732" t="inlineStr">
        <is>
          <t>ba340</t>
        </is>
      </c>
      <c r="B391732" t="n">
        <v>1</v>
      </c>
    </row>
    <row r="391733">
      <c r="A391733" t="inlineStr">
        <is>
          <t>stadiumham</t>
        </is>
      </c>
      <c r="B391733" t="n">
        <v>1</v>
      </c>
    </row>
    <row r="391734">
      <c r="A391734" t="inlineStr">
        <is>
          <t>blogsmotifsfaniablogs</t>
        </is>
      </c>
      <c r="B391734" t="n">
        <v>1</v>
      </c>
    </row>
    <row r="391735">
      <c r="A391735" t="inlineStr">
        <is>
          <t>pa55</t>
        </is>
      </c>
      <c r="B391735" t="n">
        <v>1</v>
      </c>
    </row>
    <row r="391736">
      <c r="A391736" t="inlineStr">
        <is>
          <t>dutchgrain</t>
        </is>
      </c>
      <c r="B391736" t="n">
        <v>1</v>
      </c>
    </row>
    <row r="391737">
      <c r="A391737" t="inlineStr">
        <is>
          <t>soarsboards</t>
        </is>
      </c>
      <c r="B391737" t="n">
        <v>1</v>
      </c>
    </row>
    <row r="391738">
      <c r="A391738" t="inlineStr">
        <is>
          <t>matlanta</t>
        </is>
      </c>
      <c r="B391738" t="n">
        <v>1</v>
      </c>
    </row>
    <row r="391739">
      <c r="A391739" t="inlineStr">
        <is>
          <t>regrosion</t>
        </is>
      </c>
      <c r="B391739" t="n">
        <v>1</v>
      </c>
    </row>
    <row r="391740">
      <c r="A391740" t="inlineStr">
        <is>
          <t>oexc</t>
        </is>
      </c>
      <c r="B391740" t="n">
        <v>1</v>
      </c>
    </row>
    <row r="391741">
      <c r="A391741" t="inlineStr">
        <is>
          <t>westpoast</t>
        </is>
      </c>
      <c r="B391741" t="n">
        <v>1</v>
      </c>
    </row>
    <row r="391742">
      <c r="A391742" t="inlineStr">
        <is>
          <t>stemgrk</t>
        </is>
      </c>
      <c r="B391742" t="n">
        <v>1</v>
      </c>
    </row>
    <row r="391743">
      <c r="A391743" t="inlineStr">
        <is>
          <t>bcgocorp</t>
        </is>
      </c>
      <c r="B391743" t="n">
        <v>1</v>
      </c>
    </row>
    <row r="391744">
      <c r="A391744" t="inlineStr">
        <is>
          <t>moneytoned</t>
        </is>
      </c>
      <c r="B391744" t="n">
        <v>1</v>
      </c>
    </row>
    <row r="391745">
      <c r="A391745" t="inlineStr">
        <is>
          <t>enidinkt</t>
        </is>
      </c>
      <c r="B391745" t="n">
        <v>1</v>
      </c>
    </row>
    <row r="391746">
      <c r="A391746" t="inlineStr">
        <is>
          <t>rumsbreaks</t>
        </is>
      </c>
      <c r="B391746" t="n">
        <v>1</v>
      </c>
    </row>
    <row r="391747">
      <c r="A391747" t="inlineStr">
        <is>
          <t>guildiquette</t>
        </is>
      </c>
      <c r="B391747" t="n">
        <v>1</v>
      </c>
    </row>
    <row r="391748">
      <c r="A391748" t="inlineStr">
        <is>
          <t>rholquist</t>
        </is>
      </c>
      <c r="B391748" t="n">
        <v>1</v>
      </c>
    </row>
    <row r="391749">
      <c r="A391749" t="inlineStr">
        <is>
          <t>proftons</t>
        </is>
      </c>
      <c r="B391749" t="n">
        <v>1</v>
      </c>
    </row>
    <row r="391750">
      <c r="A391750" t="inlineStr">
        <is>
          <t>skay</t>
        </is>
      </c>
      <c r="B391750" t="n">
        <v>1</v>
      </c>
    </row>
    <row r="391751">
      <c r="A391751" t="inlineStr">
        <is>
          <t>com200905detailsmovement</t>
        </is>
      </c>
      <c r="B391751" t="n">
        <v>1</v>
      </c>
    </row>
    <row r="391752">
      <c r="A391752" t="inlineStr">
        <is>
          <t>etesque</t>
        </is>
      </c>
      <c r="B391752" t="n">
        <v>1</v>
      </c>
    </row>
    <row r="391753">
      <c r="A391753" t="inlineStr">
        <is>
          <t>woebly</t>
        </is>
      </c>
      <c r="B391753" t="n">
        <v>1</v>
      </c>
    </row>
    <row r="391754">
      <c r="A391754" t="inlineStr">
        <is>
          <t>grazecards</t>
        </is>
      </c>
      <c r="B391754" t="n">
        <v>1</v>
      </c>
    </row>
    <row r="391755">
      <c r="A391755" t="inlineStr">
        <is>
          <t>endearly</t>
        </is>
      </c>
      <c r="B391755" t="n">
        <v>1</v>
      </c>
    </row>
    <row r="391756">
      <c r="A391756" t="inlineStr">
        <is>
          <t>klanspun</t>
        </is>
      </c>
      <c r="B391756" t="n">
        <v>1</v>
      </c>
    </row>
    <row r="391757">
      <c r="A391757" t="inlineStr">
        <is>
          <t>snapbangs</t>
        </is>
      </c>
      <c r="B391757" t="n">
        <v>1</v>
      </c>
    </row>
    <row r="391758">
      <c r="A391758" t="inlineStr">
        <is>
          <t>wonderbooks</t>
        </is>
      </c>
      <c r="B391758" t="n">
        <v>1</v>
      </c>
    </row>
    <row r="391759">
      <c r="A391759" t="inlineStr">
        <is>
          <t>yelebal</t>
        </is>
      </c>
      <c r="B391759" t="n">
        <v>1</v>
      </c>
    </row>
    <row r="391760">
      <c r="A391760" t="inlineStr">
        <is>
          <t>phonelis</t>
        </is>
      </c>
      <c r="B391760" t="n">
        <v>1</v>
      </c>
    </row>
    <row r="391761">
      <c r="A391761" t="inlineStr">
        <is>
          <t>padable</t>
        </is>
      </c>
      <c r="B391761" t="n">
        <v>1</v>
      </c>
    </row>
    <row r="391762">
      <c r="A391762" t="inlineStr">
        <is>
          <t>pūtiko</t>
        </is>
      </c>
      <c r="B391762" t="n">
        <v>1</v>
      </c>
    </row>
    <row r="391763">
      <c r="A391763" t="inlineStr">
        <is>
          <t>goanyrel</t>
        </is>
      </c>
      <c r="B391763" t="n">
        <v>1</v>
      </c>
    </row>
    <row r="391764">
      <c r="A391764" t="inlineStr">
        <is>
          <t>flecto</t>
        </is>
      </c>
      <c r="B391764" t="n">
        <v>1</v>
      </c>
    </row>
    <row r="391765">
      <c r="A391765" t="inlineStr">
        <is>
          <t>ellossean</t>
        </is>
      </c>
      <c r="B391765" t="n">
        <v>1</v>
      </c>
    </row>
    <row r="391766">
      <c r="A391766" t="inlineStr">
        <is>
          <t>doorkeep</t>
        </is>
      </c>
      <c r="B391766" t="n">
        <v>1</v>
      </c>
    </row>
    <row r="391767">
      <c r="A391767" t="inlineStr">
        <is>
          <t>thanksl</t>
        </is>
      </c>
      <c r="B391767" t="n">
        <v>1</v>
      </c>
    </row>
    <row r="391768">
      <c r="A391768" t="inlineStr">
        <is>
          <t>popsiclesful</t>
        </is>
      </c>
      <c r="B391768" t="n">
        <v>1</v>
      </c>
    </row>
    <row r="391769">
      <c r="A391769" t="inlineStr">
        <is>
          <t>noveliated</t>
        </is>
      </c>
      <c r="B391769" t="n">
        <v>1</v>
      </c>
    </row>
    <row r="391770">
      <c r="A391770" t="inlineStr">
        <is>
          <t xml:space="preserve"> robin</t>
        </is>
      </c>
      <c r="B391770" t="n">
        <v>1</v>
      </c>
    </row>
    <row r="391771">
      <c r="A391771" t="inlineStr">
        <is>
          <t>uploadeddqa03</t>
        </is>
      </c>
      <c r="B391771" t="n">
        <v>1</v>
      </c>
    </row>
    <row r="391772">
      <c r="A391772" t="inlineStr">
        <is>
          <t>falconalbum</t>
        </is>
      </c>
      <c r="B391772" t="n">
        <v>1</v>
      </c>
    </row>
    <row r="391773">
      <c r="A391773" t="inlineStr">
        <is>
          <t>faceals</t>
        </is>
      </c>
      <c r="B391773" t="n">
        <v>1</v>
      </c>
    </row>
    <row r="391774">
      <c r="A391774" t="inlineStr">
        <is>
          <t>takkiit</t>
        </is>
      </c>
      <c r="B391774" t="n">
        <v>1</v>
      </c>
    </row>
    <row r="391775">
      <c r="A391775" t="inlineStr">
        <is>
          <t>fartive</t>
        </is>
      </c>
      <c r="B391775" t="n">
        <v>1</v>
      </c>
    </row>
    <row r="391776">
      <c r="A391776" t="inlineStr">
        <is>
          <t>rpak</t>
        </is>
      </c>
      <c r="B391776" t="n">
        <v>2</v>
      </c>
    </row>
    <row r="391777">
      <c r="A391777" t="inlineStr">
        <is>
          <t>sqtra</t>
        </is>
      </c>
      <c r="B391777" t="n">
        <v>1</v>
      </c>
    </row>
    <row r="391778">
      <c r="A391778" t="inlineStr">
        <is>
          <t>cominfofree_greatest_ecumenical_software_supported</t>
        </is>
      </c>
      <c r="B391778" t="n">
        <v>1</v>
      </c>
    </row>
    <row r="391779">
      <c r="A391779" t="inlineStr">
        <is>
          <t>ikist</t>
        </is>
      </c>
      <c r="B391779" t="n">
        <v>1</v>
      </c>
    </row>
    <row r="391780">
      <c r="A391780" t="inlineStr">
        <is>
          <t>antír</t>
        </is>
      </c>
      <c r="B391780" t="n">
        <v>1</v>
      </c>
    </row>
    <row r="391781">
      <c r="A391781" t="inlineStr">
        <is>
          <t>hellolivebundle</t>
        </is>
      </c>
      <c r="B391781" t="n">
        <v>1</v>
      </c>
    </row>
    <row r="391782">
      <c r="A391782" t="inlineStr">
        <is>
          <t>powdercopper</t>
        </is>
      </c>
      <c r="B391782" t="n">
        <v>1</v>
      </c>
    </row>
    <row r="391783">
      <c r="A391783" t="inlineStr">
        <is>
          <t>httphiddlestargalactica</t>
        </is>
      </c>
      <c r="B391783" t="n">
        <v>1</v>
      </c>
    </row>
    <row r="391784">
      <c r="A391784" t="inlineStr">
        <is>
          <t>psmtazzle</t>
        </is>
      </c>
      <c r="B391784" t="n">
        <v>1</v>
      </c>
    </row>
    <row r="391785">
      <c r="A391785" t="inlineStr">
        <is>
          <t>boxesy</t>
        </is>
      </c>
      <c r="B391785" t="n">
        <v>1</v>
      </c>
    </row>
    <row r="391786">
      <c r="A391786" t="inlineStr">
        <is>
          <t>embeddcontent</t>
        </is>
      </c>
      <c r="B391786" t="n">
        <v>1</v>
      </c>
    </row>
    <row r="391787">
      <c r="A391787" t="inlineStr">
        <is>
          <t>sdallas</t>
        </is>
      </c>
      <c r="B391787" t="n">
        <v>1</v>
      </c>
    </row>
    <row r="391788">
      <c r="A391788" t="inlineStr">
        <is>
          <t>molpe</t>
        </is>
      </c>
      <c r="B391788" t="n">
        <v>1</v>
      </c>
    </row>
    <row r="391789">
      <c r="A391789" t="inlineStr">
        <is>
          <t>httplivebundle</t>
        </is>
      </c>
      <c r="B391789" t="n">
        <v>1</v>
      </c>
    </row>
    <row r="391790">
      <c r="A391790" t="inlineStr">
        <is>
          <t>cashhymer</t>
        </is>
      </c>
      <c r="B391790" t="n">
        <v>1</v>
      </c>
    </row>
    <row r="391791">
      <c r="A391791" t="inlineStr">
        <is>
          <t>rebuild・</t>
        </is>
      </c>
      <c r="B391791" t="n">
        <v>1</v>
      </c>
    </row>
    <row r="391792">
      <c r="A391792" t="inlineStr">
        <is>
          <t>anstners</t>
        </is>
      </c>
      <c r="B391792" t="n">
        <v>1</v>
      </c>
    </row>
    <row r="391793">
      <c r="A391793" t="inlineStr">
        <is>
          <t>grywing</t>
        </is>
      </c>
      <c r="B391793" t="n">
        <v>1</v>
      </c>
    </row>
    <row r="391794">
      <c r="A391794" t="inlineStr">
        <is>
          <t>banksglmerls</t>
        </is>
      </c>
      <c r="B391794" t="n">
        <v>1</v>
      </c>
    </row>
    <row r="391795">
      <c r="A391795" t="inlineStr">
        <is>
          <t>geousers</t>
        </is>
      </c>
      <c r="B391795" t="n">
        <v>1</v>
      </c>
    </row>
    <row r="391796">
      <c r="A391796" t="inlineStr">
        <is>
          <t>themivualmetal</t>
        </is>
      </c>
      <c r="B391796" t="n">
        <v>1</v>
      </c>
    </row>
    <row r="391797">
      <c r="A391797" t="inlineStr">
        <is>
          <t>kilkitty</t>
        </is>
      </c>
      <c r="B391797" t="n">
        <v>1</v>
      </c>
    </row>
    <row r="391798">
      <c r="A391798" t="inlineStr">
        <is>
          <t>boatshafts</t>
        </is>
      </c>
      <c r="B391798" t="n">
        <v>1</v>
      </c>
    </row>
    <row r="391799">
      <c r="A391799" t="inlineStr">
        <is>
          <t>hiddlestar</t>
        </is>
      </c>
      <c r="B391799" t="n">
        <v>1</v>
      </c>
    </row>
    <row r="391800">
      <c r="A391800" t="inlineStr">
        <is>
          <t>wooqto</t>
        </is>
      </c>
      <c r="B391800" t="n">
        <v>1</v>
      </c>
    </row>
    <row r="391801">
      <c r="A391801" t="inlineStr">
        <is>
          <t>steamgroups</t>
        </is>
      </c>
      <c r="B391801" t="n">
        <v>1</v>
      </c>
    </row>
    <row r="391802">
      <c r="A391802" t="inlineStr">
        <is>
          <t>deathigennetwork</t>
        </is>
      </c>
      <c r="B391802" t="n">
        <v>1</v>
      </c>
    </row>
    <row r="391803">
      <c r="A391803" t="inlineStr">
        <is>
          <t>rethinkments</t>
        </is>
      </c>
      <c r="B391803" t="n">
        <v>1</v>
      </c>
    </row>
    <row r="391804">
      <c r="A391804" t="inlineStr">
        <is>
          <t>bundlemag</t>
        </is>
      </c>
      <c r="B391804" t="n">
        <v>1</v>
      </c>
    </row>
    <row r="391805">
      <c r="A391805" t="inlineStr">
        <is>
          <t>bluelouface</t>
        </is>
      </c>
      <c r="B391805" t="n">
        <v>1</v>
      </c>
    </row>
    <row r="391806">
      <c r="A391806" t="inlineStr">
        <is>
          <t>bcraig</t>
        </is>
      </c>
      <c r="B391806" t="n">
        <v>1</v>
      </c>
    </row>
    <row r="391807">
      <c r="A391807" t="inlineStr">
        <is>
          <t>httpsmetasploit</t>
        </is>
      </c>
      <c r="B391807" t="n">
        <v>1</v>
      </c>
    </row>
    <row r="391808">
      <c r="A391808" t="inlineStr">
        <is>
          <t>kkhn1051feed</t>
        </is>
      </c>
      <c r="B391808" t="n">
        <v>1</v>
      </c>
    </row>
    <row r="391809">
      <c r="A391809" t="inlineStr">
        <is>
          <t>activoxxqubes</t>
        </is>
      </c>
      <c r="B391809" t="n">
        <v>1</v>
      </c>
    </row>
    <row r="391810">
      <c r="A391810" t="inlineStr">
        <is>
          <t>pyroproducts</t>
        </is>
      </c>
      <c r="B391810" t="n">
        <v>1</v>
      </c>
    </row>
    <row r="391811">
      <c r="A391811" t="inlineStr">
        <is>
          <t>raisistip</t>
        </is>
      </c>
      <c r="B391811" t="n">
        <v>1</v>
      </c>
    </row>
    <row r="391812">
      <c r="A391812" t="inlineStr">
        <is>
          <t>orgweb200505258105httpclient01</t>
        </is>
      </c>
      <c r="B391812" t="n">
        <v>1</v>
      </c>
    </row>
    <row r="391813">
      <c r="A391813" t="inlineStr">
        <is>
          <t>maze■tactics</t>
        </is>
      </c>
      <c r="B391813" t="n">
        <v>1</v>
      </c>
    </row>
    <row r="391814">
      <c r="A391814" t="inlineStr">
        <is>
          <t>wsyntax</t>
        </is>
      </c>
      <c r="B391814" t="n">
        <v>1</v>
      </c>
    </row>
    <row r="391815">
      <c r="A391815" t="inlineStr">
        <is>
          <t>binches</t>
        </is>
      </c>
      <c r="B391815" t="n">
        <v>1</v>
      </c>
    </row>
    <row r="391816">
      <c r="A391816" t="inlineStr">
        <is>
          <t>foundationdisc</t>
        </is>
      </c>
      <c r="B391816" t="n">
        <v>1</v>
      </c>
    </row>
    <row r="391817">
      <c r="A391817" t="inlineStr">
        <is>
          <t>mackertroyd</t>
        </is>
      </c>
      <c r="B391817" t="n">
        <v>1</v>
      </c>
    </row>
    <row r="391818">
      <c r="A391818" t="inlineStr">
        <is>
          <t>curbstock</t>
        </is>
      </c>
      <c r="B391818" t="n">
        <v>1</v>
      </c>
    </row>
    <row r="391819">
      <c r="A391819" t="inlineStr">
        <is>
          <t>900cu</t>
        </is>
      </c>
      <c r="B391819" t="n">
        <v>1</v>
      </c>
    </row>
    <row r="391820">
      <c r="A391820" t="inlineStr">
        <is>
          <t>5vcd4</t>
        </is>
      </c>
      <c r="B391820" t="n">
        <v>1</v>
      </c>
    </row>
    <row r="391821">
      <c r="A391821" t="inlineStr">
        <is>
          <t>camcarones</t>
        </is>
      </c>
      <c r="B391821" t="n">
        <v>1</v>
      </c>
    </row>
    <row r="391822">
      <c r="A391822" t="inlineStr">
        <is>
          <t>tync</t>
        </is>
      </c>
      <c r="B391822" t="n">
        <v>1</v>
      </c>
    </row>
    <row r="391823">
      <c r="A391823" t="inlineStr">
        <is>
          <t>hedrid</t>
        </is>
      </c>
      <c r="B391823" t="n">
        <v>1</v>
      </c>
    </row>
    <row r="391824">
      <c r="A391824" t="inlineStr">
        <is>
          <t>chitequin</t>
        </is>
      </c>
      <c r="B391824" t="n">
        <v>1</v>
      </c>
    </row>
    <row r="391825">
      <c r="A391825" t="inlineStr">
        <is>
          <t>ciacdnsas</t>
        </is>
      </c>
      <c r="B391825" t="n">
        <v>1</v>
      </c>
    </row>
    <row r="391826">
      <c r="A391826" t="inlineStr">
        <is>
          <t>guzba</t>
        </is>
      </c>
      <c r="B391826" t="n">
        <v>1</v>
      </c>
    </row>
    <row r="391827">
      <c r="A391827" t="inlineStr">
        <is>
          <t>resimsatory</t>
        </is>
      </c>
      <c r="B391827" t="n">
        <v>1</v>
      </c>
    </row>
    <row r="391828">
      <c r="A391828" t="inlineStr">
        <is>
          <t>cloacetime</t>
        </is>
      </c>
      <c r="B391828" t="n">
        <v>1</v>
      </c>
    </row>
    <row r="391829">
      <c r="A391829" t="inlineStr">
        <is>
          <t>esitent</t>
        </is>
      </c>
      <c r="B391829" t="n">
        <v>1</v>
      </c>
    </row>
    <row r="391830">
      <c r="A391830" t="inlineStr">
        <is>
          <t>interabus</t>
        </is>
      </c>
      <c r="B391830" t="n">
        <v>1</v>
      </c>
    </row>
    <row r="391831">
      <c r="A391831" t="inlineStr">
        <is>
          <t>incisiono</t>
        </is>
      </c>
      <c r="B391831" t="n">
        <v>1</v>
      </c>
    </row>
    <row r="391832">
      <c r="A391832" t="inlineStr">
        <is>
          <t>poderodo</t>
        </is>
      </c>
      <c r="B391832" t="n">
        <v>1</v>
      </c>
    </row>
    <row r="391833">
      <c r="A391833" t="inlineStr">
        <is>
          <t>¿disho</t>
        </is>
      </c>
      <c r="B391833" t="n">
        <v>1</v>
      </c>
    </row>
    <row r="391834">
      <c r="A391834" t="inlineStr">
        <is>
          <t>decimor</t>
        </is>
      </c>
      <c r="B391834" t="n">
        <v>1</v>
      </c>
    </row>
    <row r="391835">
      <c r="A391835" t="inlineStr">
        <is>
          <t>conuezo</t>
        </is>
      </c>
      <c r="B391835" t="n">
        <v>1</v>
      </c>
    </row>
    <row r="391836">
      <c r="A391836" t="inlineStr">
        <is>
          <t>nimblemo</t>
        </is>
      </c>
      <c r="B391836" t="n">
        <v>1</v>
      </c>
    </row>
    <row r="391837">
      <c r="A391837" t="inlineStr">
        <is>
          <t>nommy</t>
        </is>
      </c>
      <c r="B391837" t="n">
        <v>1</v>
      </c>
    </row>
    <row r="391838">
      <c r="A391838" t="inlineStr">
        <is>
          <t>voirque</t>
        </is>
      </c>
      <c r="B391838" t="n">
        <v>1</v>
      </c>
    </row>
    <row r="391839">
      <c r="A391839" t="inlineStr">
        <is>
          <t>madcharles</t>
        </is>
      </c>
      <c r="B391839" t="n">
        <v>1</v>
      </c>
    </row>
    <row r="391840">
      <c r="A391840" t="inlineStr">
        <is>
          <t>foetalization</t>
        </is>
      </c>
      <c r="B391840" t="n">
        <v>1</v>
      </c>
    </row>
    <row r="391841">
      <c r="A391841" t="inlineStr">
        <is>
          <t>unitedacion</t>
        </is>
      </c>
      <c r="B391841" t="n">
        <v>1</v>
      </c>
    </row>
    <row r="391842">
      <c r="A391842" t="inlineStr">
        <is>
          <t>passoyo</t>
        </is>
      </c>
      <c r="B391842" t="n">
        <v>1</v>
      </c>
    </row>
    <row r="391843">
      <c r="A391843" t="inlineStr">
        <is>
          <t>nadaio</t>
        </is>
      </c>
      <c r="B391843" t="n">
        <v>1</v>
      </c>
    </row>
    <row r="391844">
      <c r="A391844" t="inlineStr">
        <is>
          <t>¡es</t>
        </is>
      </c>
      <c r="B391844" t="n">
        <v>1</v>
      </c>
    </row>
    <row r="391845">
      <c r="A391845" t="inlineStr">
        <is>
          <t>theatration</t>
        </is>
      </c>
      <c r="B391845" t="n">
        <v>1</v>
      </c>
    </row>
    <row r="391846">
      <c r="A391846" t="inlineStr">
        <is>
          <t>enfrent</t>
        </is>
      </c>
      <c r="B391846" t="n">
        <v>1</v>
      </c>
    </row>
    <row r="391847">
      <c r="A391847" t="inlineStr">
        <is>
          <t>winema</t>
        </is>
      </c>
      <c r="B391847" t="n">
        <v>1</v>
      </c>
    </row>
    <row r="391848">
      <c r="A391848" t="inlineStr">
        <is>
          <t>virturo</t>
        </is>
      </c>
      <c r="B391848" t="n">
        <v>1</v>
      </c>
    </row>
    <row r="391849">
      <c r="A391849" t="inlineStr">
        <is>
          <t>salairso</t>
        </is>
      </c>
      <c r="B391849" t="n">
        <v>1</v>
      </c>
    </row>
    <row r="391850">
      <c r="A391850" t="inlineStr">
        <is>
          <t>rojeme</t>
        </is>
      </c>
      <c r="B391850" t="n">
        <v>1</v>
      </c>
    </row>
    <row r="391851">
      <c r="A391851" t="inlineStr">
        <is>
          <t>claunching</t>
        </is>
      </c>
      <c r="B391851" t="n">
        <v>1</v>
      </c>
    </row>
    <row r="391852">
      <c r="A391852" t="inlineStr">
        <is>
          <t>abioco</t>
        </is>
      </c>
      <c r="B391852" t="n">
        <v>1</v>
      </c>
    </row>
    <row r="391853">
      <c r="A391853" t="inlineStr">
        <is>
          <t>efiendo</t>
        </is>
      </c>
      <c r="B391853" t="n">
        <v>1</v>
      </c>
    </row>
    <row r="391854">
      <c r="A391854" t="inlineStr">
        <is>
          <t>pemopo</t>
        </is>
      </c>
      <c r="B391854" t="n">
        <v>1</v>
      </c>
    </row>
    <row r="391855">
      <c r="A391855" t="inlineStr">
        <is>
          <t>tiertaba</t>
        </is>
      </c>
      <c r="B391855" t="n">
        <v>1</v>
      </c>
    </row>
    <row r="391856">
      <c r="A391856" t="inlineStr">
        <is>
          <t>rebelqwik</t>
        </is>
      </c>
      <c r="B391856" t="n">
        <v>1</v>
      </c>
    </row>
    <row r="391857">
      <c r="A391857" t="inlineStr">
        <is>
          <t>vsbfbl</t>
        </is>
      </c>
      <c r="B391857" t="n">
        <v>1</v>
      </c>
    </row>
    <row r="391858">
      <c r="A391858" t="inlineStr">
        <is>
          <t>cssx</t>
        </is>
      </c>
      <c r="B391858" t="n">
        <v>2</v>
      </c>
    </row>
    <row r="391859">
      <c r="A391859" t="inlineStr">
        <is>
          <t>canomalty</t>
        </is>
      </c>
      <c r="B391859" t="n">
        <v>1</v>
      </c>
    </row>
    <row r="391860">
      <c r="A391860" t="inlineStr">
        <is>
          <t>amerikkk</t>
        </is>
      </c>
      <c r="B391860" t="n">
        <v>1</v>
      </c>
    </row>
    <row r="391861">
      <c r="A391861" t="inlineStr">
        <is>
          <t>globalantifa</t>
        </is>
      </c>
      <c r="B391861" t="n">
        <v>1</v>
      </c>
    </row>
    <row r="391862">
      <c r="A391862" t="inlineStr">
        <is>
          <t>staubberg</t>
        </is>
      </c>
      <c r="B391862" t="n">
        <v>1</v>
      </c>
    </row>
    <row r="391863">
      <c r="A391863" t="inlineStr">
        <is>
          <t>crwt</t>
        </is>
      </c>
      <c r="B391863" t="n">
        <v>1</v>
      </c>
    </row>
    <row r="391864">
      <c r="A391864" t="inlineStr">
        <is>
          <t>unisugs</t>
        </is>
      </c>
      <c r="B391864" t="n">
        <v>1</v>
      </c>
    </row>
    <row r="391865">
      <c r="A391865" t="inlineStr">
        <is>
          <t>jwca</t>
        </is>
      </c>
      <c r="B391865" t="n">
        <v>2</v>
      </c>
    </row>
    <row r="391866">
      <c r="A391866" t="inlineStr">
        <is>
          <t>toiang</t>
        </is>
      </c>
      <c r="B391866" t="n">
        <v>1</v>
      </c>
    </row>
    <row r="391867">
      <c r="A391867" t="inlineStr">
        <is>
          <t>tubcracker</t>
        </is>
      </c>
      <c r="B391867" t="n">
        <v>1</v>
      </c>
    </row>
    <row r="391868">
      <c r="A391868" t="inlineStr">
        <is>
          <t>ifneeders</t>
        </is>
      </c>
      <c r="B391868" t="n">
        <v>1</v>
      </c>
    </row>
    <row r="391869">
      <c r="A391869" t="inlineStr">
        <is>
          <t>persooner</t>
        </is>
      </c>
      <c r="B391869" t="n">
        <v>1</v>
      </c>
    </row>
    <row r="391870">
      <c r="A391870" t="inlineStr">
        <is>
          <t>p1conceit</t>
        </is>
      </c>
      <c r="B391870" t="n">
        <v>1</v>
      </c>
    </row>
    <row r="391871">
      <c r="A391871" t="inlineStr">
        <is>
          <t>onepeed</t>
        </is>
      </c>
      <c r="B391871" t="n">
        <v>1</v>
      </c>
    </row>
    <row r="391872">
      <c r="A391872" t="inlineStr">
        <is>
          <t>operagism</t>
        </is>
      </c>
      <c r="B391872" t="n">
        <v>1</v>
      </c>
    </row>
    <row r="391873">
      <c r="A391873" t="inlineStr">
        <is>
          <t>hitpechakes</t>
        </is>
      </c>
      <c r="B391873" t="n">
        <v>1</v>
      </c>
    </row>
    <row r="391874">
      <c r="A391874" t="inlineStr">
        <is>
          <t>discomcose</t>
        </is>
      </c>
      <c r="B391874" t="n">
        <v>1</v>
      </c>
    </row>
    <row r="391875">
      <c r="A391875" t="inlineStr">
        <is>
          <t>2×2017</t>
        </is>
      </c>
      <c r="B391875" t="n">
        <v>1</v>
      </c>
    </row>
    <row r="391876">
      <c r="A391876" t="inlineStr">
        <is>
          <t>propriacies</t>
        </is>
      </c>
      <c r="B391876" t="n">
        <v>1</v>
      </c>
    </row>
    <row r="391877">
      <c r="A391877" t="inlineStr">
        <is>
          <t>nwarbras</t>
        </is>
      </c>
      <c r="B391877" t="n">
        <v>1</v>
      </c>
    </row>
    <row r="391878">
      <c r="A391878" t="inlineStr">
        <is>
          <t>truck—helmets</t>
        </is>
      </c>
      <c r="B391878" t="n">
        <v>1</v>
      </c>
    </row>
    <row r="391879">
      <c r="A391879" t="inlineStr">
        <is>
          <t>sl400</t>
        </is>
      </c>
      <c r="B391879" t="n">
        <v>1</v>
      </c>
    </row>
    <row r="391880">
      <c r="A391880" t="inlineStr">
        <is>
          <t>commendately</t>
        </is>
      </c>
      <c r="B391880" t="n">
        <v>1</v>
      </c>
    </row>
    <row r="391881">
      <c r="A391881" t="inlineStr">
        <is>
          <t>argumentoker</t>
        </is>
      </c>
      <c r="B391881" t="n">
        <v>1</v>
      </c>
    </row>
    <row r="391882">
      <c r="A391882" t="inlineStr">
        <is>
          <t>1250t</t>
        </is>
      </c>
      <c r="B391882" t="n">
        <v>1</v>
      </c>
    </row>
    <row r="391883">
      <c r="A391883" t="inlineStr">
        <is>
          <t>dacitic</t>
        </is>
      </c>
      <c r="B391883" t="n">
        <v>1</v>
      </c>
    </row>
    <row r="391884">
      <c r="A391884" t="inlineStr">
        <is>
          <t>ryuf</t>
        </is>
      </c>
      <c r="B391884" t="n">
        <v>1</v>
      </c>
    </row>
    <row r="391885">
      <c r="A391885" t="inlineStr">
        <is>
          <t>nierstein</t>
        </is>
      </c>
      <c r="B391885" t="n">
        <v>2</v>
      </c>
    </row>
    <row r="391886">
      <c r="A391886" t="inlineStr">
        <is>
          <t>akicka</t>
        </is>
      </c>
      <c r="B391886" t="n">
        <v>1</v>
      </c>
    </row>
    <row r="391887">
      <c r="A391887" t="inlineStr">
        <is>
          <t>aaawoofer</t>
        </is>
      </c>
      <c r="B391887" t="n">
        <v>3</v>
      </c>
    </row>
    <row r="391888">
      <c r="A391888" t="inlineStr">
        <is>
          <t>guente</t>
        </is>
      </c>
      <c r="B391888" t="n">
        <v>1</v>
      </c>
    </row>
    <row r="391889">
      <c r="A391889" t="inlineStr">
        <is>
          <t>malmarza</t>
        </is>
      </c>
      <c r="B391889" t="n">
        <v>1</v>
      </c>
    </row>
    <row r="391890">
      <c r="A391890" t="inlineStr">
        <is>
          <t>continuer</t>
        </is>
      </c>
      <c r="B391890" t="n">
        <v>1</v>
      </c>
    </row>
    <row r="391891">
      <c r="A391891" t="inlineStr">
        <is>
          <t>charlesmontoya</t>
        </is>
      </c>
      <c r="B391891" t="n">
        <v>1</v>
      </c>
    </row>
    <row r="391892">
      <c r="A391892" t="inlineStr">
        <is>
          <t>kitterwick</t>
        </is>
      </c>
      <c r="B391892" t="n">
        <v>1</v>
      </c>
    </row>
    <row r="391893">
      <c r="A391893" t="inlineStr">
        <is>
          <t>hrain</t>
        </is>
      </c>
      <c r="B391893" t="n">
        <v>2</v>
      </c>
    </row>
    <row r="391894">
      <c r="A391894" t="inlineStr">
        <is>
          <t>levercorbis</t>
        </is>
      </c>
      <c r="B391894" t="n">
        <v>1</v>
      </c>
    </row>
    <row r="391895">
      <c r="A391895" t="inlineStr">
        <is>
          <t>aiguest</t>
        </is>
      </c>
      <c r="B391895" t="n">
        <v>1</v>
      </c>
    </row>
    <row r="391896">
      <c r="A391896" t="inlineStr">
        <is>
          <t>macporal</t>
        </is>
      </c>
      <c r="B391896" t="n">
        <v>1</v>
      </c>
    </row>
    <row r="391897">
      <c r="A391897" t="inlineStr">
        <is>
          <t>barnmates</t>
        </is>
      </c>
      <c r="B391897" t="n">
        <v>1</v>
      </c>
    </row>
    <row r="391898">
      <c r="A391898" t="inlineStr">
        <is>
          <t>backsbody</t>
        </is>
      </c>
      <c r="B391898" t="n">
        <v>1</v>
      </c>
    </row>
    <row r="391899">
      <c r="A391899" t="inlineStr">
        <is>
          <t>backsesteemclean</t>
        </is>
      </c>
      <c r="B391899" t="n">
        <v>1</v>
      </c>
    </row>
    <row r="391900">
      <c r="A391900" t="inlineStr">
        <is>
          <t>40fiance</t>
        </is>
      </c>
      <c r="B391900" t="n">
        <v>1</v>
      </c>
    </row>
    <row r="391901">
      <c r="A391901" t="inlineStr">
        <is>
          <t>scrubbingfiance</t>
        </is>
      </c>
      <c r="B391901" t="n">
        <v>1</v>
      </c>
    </row>
    <row r="391902">
      <c r="A391902" t="inlineStr">
        <is>
          <t>drawsignals</t>
        </is>
      </c>
      <c r="B391902" t="n">
        <v>1</v>
      </c>
    </row>
    <row r="391903">
      <c r="A391903" t="inlineStr">
        <is>
          <t>feyan</t>
        </is>
      </c>
      <c r="B391903" t="n">
        <v>1</v>
      </c>
    </row>
    <row r="391904">
      <c r="A391904" t="inlineStr">
        <is>
          <t>arighier</t>
        </is>
      </c>
      <c r="B391904" t="n">
        <v>1</v>
      </c>
    </row>
    <row r="391905">
      <c r="A391905" t="inlineStr">
        <is>
          <t>erslander</t>
        </is>
      </c>
      <c r="B391905" t="n">
        <v>1</v>
      </c>
    </row>
    <row r="391906">
      <c r="A391906" t="inlineStr">
        <is>
          <t>kiemu</t>
        </is>
      </c>
      <c r="B391906" t="n">
        <v>1</v>
      </c>
    </row>
    <row r="391907">
      <c r="A391907" t="inlineStr">
        <is>
          <t>sukozy</t>
        </is>
      </c>
      <c r="B391907" t="n">
        <v>1</v>
      </c>
    </row>
    <row r="391908">
      <c r="A391908" t="inlineStr">
        <is>
          <t>mccleng</t>
        </is>
      </c>
      <c r="B391908" t="n">
        <v>1</v>
      </c>
    </row>
    <row r="391909">
      <c r="A391909" t="inlineStr">
        <is>
          <t>skeyland</t>
        </is>
      </c>
      <c r="B391909" t="n">
        <v>1</v>
      </c>
    </row>
    <row r="391910">
      <c r="A391910" t="inlineStr">
        <is>
          <t>prelisting</t>
        </is>
      </c>
      <c r="B391910" t="n">
        <v>1</v>
      </c>
    </row>
    <row r="391911">
      <c r="A391911" t="inlineStr">
        <is>
          <t>diracic</t>
        </is>
      </c>
      <c r="B391911" t="n">
        <v>1</v>
      </c>
    </row>
    <row r="391912">
      <c r="A391912" t="inlineStr">
        <is>
          <t>drourken</t>
        </is>
      </c>
      <c r="B391912" t="n">
        <v>1</v>
      </c>
    </row>
    <row r="391913">
      <c r="A391913" t="inlineStr">
        <is>
          <t>lagiudice</t>
        </is>
      </c>
      <c r="B391913" t="n">
        <v>1</v>
      </c>
    </row>
    <row r="391914">
      <c r="A391914" t="inlineStr">
        <is>
          <t>eisnerfilmsfilm</t>
        </is>
      </c>
      <c r="B391914" t="n">
        <v>1</v>
      </c>
    </row>
    <row r="391915">
      <c r="A391915" t="inlineStr">
        <is>
          <t>hannoverkohlrabi</t>
        </is>
      </c>
      <c r="B391915" t="n">
        <v>1</v>
      </c>
    </row>
    <row r="391916">
      <c r="A391916" t="inlineStr">
        <is>
          <t>malsi</t>
        </is>
      </c>
      <c r="B391916" t="n">
        <v>1</v>
      </c>
    </row>
    <row r="391917">
      <c r="A391917" t="inlineStr">
        <is>
          <t>mathsocialprofessional</t>
        </is>
      </c>
      <c r="B391917" t="n">
        <v>1</v>
      </c>
    </row>
    <row r="391918">
      <c r="A391918" t="inlineStr">
        <is>
          <t>trailshell</t>
        </is>
      </c>
      <c r="B391918" t="n">
        <v>1</v>
      </c>
    </row>
    <row r="391919">
      <c r="A391919" t="inlineStr">
        <is>
          <t>feministsentinel</t>
        </is>
      </c>
      <c r="B391919" t="n">
        <v>1</v>
      </c>
    </row>
    <row r="391920">
      <c r="A391920" t="inlineStr">
        <is>
          <t>cophy</t>
        </is>
      </c>
      <c r="B391920" t="n">
        <v>1</v>
      </c>
    </row>
    <row r="391921">
      <c r="A391921" t="inlineStr">
        <is>
          <t>rostalgies</t>
        </is>
      </c>
      <c r="B391921" t="n">
        <v>1</v>
      </c>
    </row>
    <row r="391922">
      <c r="A391922" t="inlineStr">
        <is>
          <t>torchieia</t>
        </is>
      </c>
      <c r="B391922" t="n">
        <v>1</v>
      </c>
    </row>
    <row r="391923">
      <c r="A391923" t="inlineStr">
        <is>
          <t>randann</t>
        </is>
      </c>
      <c r="B391923" t="n">
        <v>1</v>
      </c>
    </row>
    <row r="391924">
      <c r="A391924" t="inlineStr">
        <is>
          <t>vineino</t>
        </is>
      </c>
      <c r="B391924" t="n">
        <v>1</v>
      </c>
    </row>
    <row r="391925">
      <c r="A391925" t="inlineStr">
        <is>
          <t>myrta</t>
        </is>
      </c>
      <c r="B391925" t="n">
        <v>1</v>
      </c>
    </row>
    <row r="391926">
      <c r="A391926" t="inlineStr">
        <is>
          <t>com20151217a</t>
        </is>
      </c>
      <c r="B391926" t="n">
        <v>1</v>
      </c>
    </row>
    <row r="391927">
      <c r="A391927" t="inlineStr">
        <is>
          <t>cramera</t>
        </is>
      </c>
      <c r="B391927" t="n">
        <v>1</v>
      </c>
    </row>
    <row r="391928">
      <c r="A391928" t="inlineStr">
        <is>
          <t>whacatan</t>
        </is>
      </c>
      <c r="B391928" t="n">
        <v>1</v>
      </c>
    </row>
    <row r="391929">
      <c r="A391929" t="inlineStr">
        <is>
          <t>demion</t>
        </is>
      </c>
      <c r="B391929" t="n">
        <v>1</v>
      </c>
    </row>
    <row r="391930">
      <c r="A391930" t="inlineStr">
        <is>
          <t>homest</t>
        </is>
      </c>
      <c r="B391930" t="n">
        <v>2</v>
      </c>
    </row>
    <row r="391931">
      <c r="A391931" t="inlineStr">
        <is>
          <t>mississy</t>
        </is>
      </c>
      <c r="B391931" t="n">
        <v>1</v>
      </c>
    </row>
    <row r="391932">
      <c r="A391932" t="inlineStr">
        <is>
          <t>4d3</t>
        </is>
      </c>
      <c r="B391932" t="n">
        <v>2</v>
      </c>
    </row>
    <row r="391933">
      <c r="A391933" t="inlineStr">
        <is>
          <t>venusite</t>
        </is>
      </c>
      <c r="B391933" t="n">
        <v>1</v>
      </c>
    </row>
    <row r="391934">
      <c r="A391934" t="inlineStr">
        <is>
          <t>abyssite</t>
        </is>
      </c>
      <c r="B391934" t="n">
        <v>1</v>
      </c>
    </row>
    <row r="391935">
      <c r="A391935" t="inlineStr">
        <is>
          <t>housingism</t>
        </is>
      </c>
      <c r="B391935" t="n">
        <v>1</v>
      </c>
    </row>
    <row r="391936">
      <c r="A391936" t="inlineStr">
        <is>
          <t>tvvpadaocialist</t>
        </is>
      </c>
      <c r="B391936" t="n">
        <v>1</v>
      </c>
    </row>
    <row r="391937">
      <c r="A391937" t="inlineStr">
        <is>
          <t>askege</t>
        </is>
      </c>
      <c r="B391937" t="n">
        <v>1</v>
      </c>
    </row>
    <row r="391938">
      <c r="A391938" t="inlineStr">
        <is>
          <t>tumsik</t>
        </is>
      </c>
      <c r="B391938" t="n">
        <v>1</v>
      </c>
    </row>
    <row r="391939">
      <c r="A391939" t="inlineStr">
        <is>
          <t>dorzath</t>
        </is>
      </c>
      <c r="B391939" t="n">
        <v>1</v>
      </c>
    </row>
    <row r="391940">
      <c r="A391940" t="inlineStr">
        <is>
          <t>statrett</t>
        </is>
      </c>
      <c r="B391940" t="n">
        <v>1</v>
      </c>
    </row>
    <row r="391941">
      <c r="A391941" t="inlineStr">
        <is>
          <t>indulglement</t>
        </is>
      </c>
      <c r="B391941" t="n">
        <v>1</v>
      </c>
    </row>
    <row r="391942">
      <c r="A391942" t="inlineStr">
        <is>
          <t>fejilles</t>
        </is>
      </c>
      <c r="B391942" t="n">
        <v>1</v>
      </c>
    </row>
    <row r="391943">
      <c r="A391943" t="inlineStr">
        <is>
          <t>louchement</t>
        </is>
      </c>
      <c r="B391943" t="n">
        <v>1</v>
      </c>
    </row>
    <row r="391944">
      <c r="A391944" t="inlineStr">
        <is>
          <t>huitr</t>
        </is>
      </c>
      <c r="B391944" t="n">
        <v>1</v>
      </c>
    </row>
    <row r="391945">
      <c r="A391945" t="inlineStr">
        <is>
          <t>établissement</t>
        </is>
      </c>
      <c r="B391945" t="n">
        <v>1</v>
      </c>
    </row>
    <row r="391946">
      <c r="A391946" t="inlineStr">
        <is>
          <t>sexapropriate</t>
        </is>
      </c>
      <c r="B391946" t="n">
        <v>1</v>
      </c>
    </row>
    <row r="391947">
      <c r="A391947" t="inlineStr">
        <is>
          <t>kénwan</t>
        </is>
      </c>
      <c r="B391947" t="n">
        <v>1</v>
      </c>
    </row>
    <row r="391948">
      <c r="A391948" t="inlineStr">
        <is>
          <t>intercepta</t>
        </is>
      </c>
      <c r="B391948" t="n">
        <v>1</v>
      </c>
    </row>
    <row r="391949">
      <c r="A391949" t="inlineStr">
        <is>
          <t>ferurt</t>
        </is>
      </c>
      <c r="B391949" t="n">
        <v>1</v>
      </c>
    </row>
    <row r="391950">
      <c r="A391950" t="inlineStr">
        <is>
          <t>nukeard</t>
        </is>
      </c>
      <c r="B391950" t="n">
        <v>1</v>
      </c>
    </row>
    <row r="391951">
      <c r="A391951" t="inlineStr">
        <is>
          <t>présentamente</t>
        </is>
      </c>
      <c r="B391951" t="n">
        <v>1</v>
      </c>
    </row>
    <row r="391952">
      <c r="A391952" t="inlineStr">
        <is>
          <t>trouviane</t>
        </is>
      </c>
      <c r="B391952" t="n">
        <v>1</v>
      </c>
    </row>
    <row r="391953">
      <c r="A391953" t="inlineStr">
        <is>
          <t>primés</t>
        </is>
      </c>
      <c r="B391953" t="n">
        <v>1</v>
      </c>
    </row>
    <row r="391954">
      <c r="A391954" t="inlineStr">
        <is>
          <t>fonddu</t>
        </is>
      </c>
      <c r="B391954" t="n">
        <v>1</v>
      </c>
    </row>
    <row r="391955">
      <c r="A391955" t="inlineStr">
        <is>
          <t>melanter</t>
        </is>
      </c>
      <c r="B391955" t="n">
        <v>1</v>
      </c>
    </row>
    <row r="391956">
      <c r="A391956" t="inlineStr">
        <is>
          <t>lansdepuisement</t>
        </is>
      </c>
      <c r="B391956" t="n">
        <v>1</v>
      </c>
    </row>
    <row r="391957">
      <c r="A391957" t="inlineStr">
        <is>
          <t>necessité</t>
        </is>
      </c>
      <c r="B391957" t="n">
        <v>1</v>
      </c>
    </row>
    <row r="391958">
      <c r="A391958" t="inlineStr">
        <is>
          <t>sutpod</t>
        </is>
      </c>
      <c r="B391958" t="n">
        <v>1</v>
      </c>
    </row>
    <row r="391959">
      <c r="A391959" t="inlineStr">
        <is>
          <t>indignée</t>
        </is>
      </c>
      <c r="B391959" t="n">
        <v>1</v>
      </c>
    </row>
    <row r="391960">
      <c r="A391960" t="inlineStr">
        <is>
          <t>doeume</t>
        </is>
      </c>
      <c r="B391960" t="n">
        <v>1</v>
      </c>
    </row>
    <row r="391961">
      <c r="A391961" t="inlineStr">
        <is>
          <t>apprendre</t>
        </is>
      </c>
      <c r="B391961" t="n">
        <v>3</v>
      </c>
    </row>
    <row r="391962">
      <c r="A391962" t="inlineStr">
        <is>
          <t>vendees</t>
        </is>
      </c>
      <c r="B391962" t="n">
        <v>1</v>
      </c>
    </row>
    <row r="391963">
      <c r="A391963" t="inlineStr">
        <is>
          <t>majestier</t>
        </is>
      </c>
      <c r="B391963" t="n">
        <v>1</v>
      </c>
    </row>
    <row r="391964">
      <c r="A391964" t="inlineStr">
        <is>
          <t>chiestluor</t>
        </is>
      </c>
      <c r="B391964" t="n">
        <v>1</v>
      </c>
    </row>
    <row r="391965">
      <c r="A391965" t="inlineStr">
        <is>
          <t>marchères</t>
        </is>
      </c>
      <c r="B391965" t="n">
        <v>1</v>
      </c>
    </row>
    <row r="391966">
      <c r="A391966" t="inlineStr">
        <is>
          <t>bernot</t>
        </is>
      </c>
      <c r="B391966" t="n">
        <v>1</v>
      </c>
    </row>
    <row r="391967">
      <c r="A391967" t="inlineStr">
        <is>
          <t>mabrix</t>
        </is>
      </c>
      <c r="B391967" t="n">
        <v>1</v>
      </c>
    </row>
    <row r="391968">
      <c r="A391968" t="inlineStr">
        <is>
          <t>imeldais</t>
        </is>
      </c>
      <c r="B391968" t="n">
        <v>1</v>
      </c>
    </row>
    <row r="391969">
      <c r="A391969" t="inlineStr">
        <is>
          <t>festivalives</t>
        </is>
      </c>
      <c r="B391969" t="n">
        <v>1</v>
      </c>
    </row>
    <row r="391970">
      <c r="A391970" t="inlineStr">
        <is>
          <t>le marme</t>
        </is>
      </c>
      <c r="B391970" t="n">
        <v>1</v>
      </c>
    </row>
    <row r="391971">
      <c r="A391971" t="inlineStr">
        <is>
          <t>owryosho</t>
        </is>
      </c>
      <c r="B391971" t="n">
        <v>1</v>
      </c>
    </row>
    <row r="391972">
      <c r="A391972" t="inlineStr">
        <is>
          <t>posedinaux</t>
        </is>
      </c>
      <c r="B391972" t="n">
        <v>1</v>
      </c>
    </row>
    <row r="391973">
      <c r="A391973" t="inlineStr">
        <is>
          <t>hereddedicated</t>
        </is>
      </c>
      <c r="B391973" t="n">
        <v>1</v>
      </c>
    </row>
    <row r="391974">
      <c r="A391974" t="inlineStr">
        <is>
          <t>arrêtient</t>
        </is>
      </c>
      <c r="B391974" t="n">
        <v>1</v>
      </c>
    </row>
    <row r="391975">
      <c r="A391975" t="inlineStr">
        <is>
          <t>influentés</t>
        </is>
      </c>
      <c r="B391975" t="n">
        <v>1</v>
      </c>
    </row>
    <row r="391976">
      <c r="A391976" t="inlineStr">
        <is>
          <t>puisses</t>
        </is>
      </c>
      <c r="B391976" t="n">
        <v>1</v>
      </c>
    </row>
    <row r="391977">
      <c r="A391977" t="inlineStr">
        <is>
          <t>lectureflavor</t>
        </is>
      </c>
      <c r="B391977" t="n">
        <v>1</v>
      </c>
    </row>
    <row r="391978">
      <c r="A391978" t="inlineStr">
        <is>
          <t>khuechpa</t>
        </is>
      </c>
      <c r="B391978" t="n">
        <v>1</v>
      </c>
    </row>
    <row r="391979">
      <c r="A391979" t="inlineStr">
        <is>
          <t>microjapariias</t>
        </is>
      </c>
      <c r="B391979" t="n">
        <v>1</v>
      </c>
    </row>
    <row r="391980">
      <c r="A391980" t="inlineStr">
        <is>
          <t>iksimer</t>
        </is>
      </c>
      <c r="B391980" t="n">
        <v>1</v>
      </c>
    </row>
    <row r="391981">
      <c r="A391981" t="inlineStr">
        <is>
          <t>readtheint</t>
        </is>
      </c>
      <c r="B391981" t="n">
        <v>1</v>
      </c>
    </row>
    <row r="391982">
      <c r="A391982" t="inlineStr">
        <is>
          <t>karabayan</t>
        </is>
      </c>
      <c r="B391982" t="n">
        <v>1</v>
      </c>
    </row>
    <row r="391983">
      <c r="A391983" t="inlineStr">
        <is>
          <t>liberalar</t>
        </is>
      </c>
      <c r="B391983" t="n">
        <v>1</v>
      </c>
    </row>
    <row r="391984">
      <c r="A391984" t="inlineStr">
        <is>
          <t>geachanski</t>
        </is>
      </c>
      <c r="B391984" t="n">
        <v>1</v>
      </c>
    </row>
    <row r="391985">
      <c r="A391985" t="inlineStr">
        <is>
          <t>proscedo</t>
        </is>
      </c>
      <c r="B391985" t="n">
        <v>1</v>
      </c>
    </row>
    <row r="391986">
      <c r="A391986" t="inlineStr">
        <is>
          <t>ruagyavan</t>
        </is>
      </c>
      <c r="B391986" t="n">
        <v>1</v>
      </c>
    </row>
    <row r="391987">
      <c r="A391987" t="inlineStr">
        <is>
          <t>tambroon</t>
        </is>
      </c>
      <c r="B391987" t="n">
        <v>1</v>
      </c>
    </row>
    <row r="391988">
      <c r="A391988" t="inlineStr">
        <is>
          <t>satids</t>
        </is>
      </c>
      <c r="B391988" t="n">
        <v>1</v>
      </c>
    </row>
    <row r="391989">
      <c r="A391989" t="inlineStr">
        <is>
          <t>sagaru</t>
        </is>
      </c>
      <c r="B391989" t="n">
        <v>1</v>
      </c>
    </row>
    <row r="391990">
      <c r="A391990" t="inlineStr">
        <is>
          <t>percem</t>
        </is>
      </c>
      <c r="B391990" t="n">
        <v>1</v>
      </c>
    </row>
    <row r="391991">
      <c r="A391991" t="inlineStr">
        <is>
          <t>stationurrithov</t>
        </is>
      </c>
      <c r="B391991" t="n">
        <v>1</v>
      </c>
    </row>
    <row r="391992">
      <c r="A391992" t="inlineStr">
        <is>
          <t>abandizkan</t>
        </is>
      </c>
      <c r="B391992" t="n">
        <v>1</v>
      </c>
    </row>
    <row r="391993">
      <c r="A391993" t="inlineStr">
        <is>
          <t>worldorder</t>
        </is>
      </c>
      <c r="B391993" t="n">
        <v>1</v>
      </c>
    </row>
    <row r="391994">
      <c r="A391994" t="inlineStr">
        <is>
          <t>fussies</t>
        </is>
      </c>
      <c r="B391994" t="n">
        <v>1</v>
      </c>
    </row>
    <row r="391995">
      <c r="A391995" t="inlineStr">
        <is>
          <t>20wbt8</t>
        </is>
      </c>
      <c r="B391995" t="n">
        <v>1</v>
      </c>
    </row>
    <row r="391996">
      <c r="A391996" t="inlineStr">
        <is>
          <t>puedey</t>
        </is>
      </c>
      <c r="B391996" t="n">
        <v>1</v>
      </c>
    </row>
    <row r="391997">
      <c r="A391997" t="inlineStr">
        <is>
          <t>redcakes</t>
        </is>
      </c>
      <c r="B391997" t="n">
        <v>1</v>
      </c>
    </row>
    <row r="391998">
      <c r="A391998" t="inlineStr">
        <is>
          <t>annssa</t>
        </is>
      </c>
      <c r="B391998" t="n">
        <v>1</v>
      </c>
    </row>
    <row r="391999">
      <c r="A391999" t="inlineStr">
        <is>
          <t>visooka</t>
        </is>
      </c>
      <c r="B391999" t="n">
        <v>1</v>
      </c>
    </row>
    <row r="392000">
      <c r="A392000" t="inlineStr">
        <is>
          <t>noyi</t>
        </is>
      </c>
      <c r="B392000" t="n">
        <v>1</v>
      </c>
    </row>
    <row r="392001">
      <c r="A392001" t="inlineStr">
        <is>
          <t>goplar</t>
        </is>
      </c>
      <c r="B392001" t="n">
        <v>1</v>
      </c>
    </row>
    <row r="392002">
      <c r="A392002" t="inlineStr">
        <is>
          <t>bharay</t>
        </is>
      </c>
      <c r="B392002" t="n">
        <v>1</v>
      </c>
    </row>
    <row r="392003">
      <c r="A392003" t="inlineStr">
        <is>
          <t>saleevu</t>
        </is>
      </c>
      <c r="B392003" t="n">
        <v>1</v>
      </c>
    </row>
    <row r="392004">
      <c r="A392004" t="inlineStr">
        <is>
          <t>bowduck</t>
        </is>
      </c>
      <c r="B392004" t="n">
        <v>1</v>
      </c>
    </row>
    <row r="392005">
      <c r="A392005" t="inlineStr">
        <is>
          <t>karylee</t>
        </is>
      </c>
      <c r="B392005" t="n">
        <v>1</v>
      </c>
    </row>
    <row r="392006">
      <c r="A392006" t="inlineStr">
        <is>
          <t>bhutchka</t>
        </is>
      </c>
      <c r="B392006" t="n">
        <v>1</v>
      </c>
    </row>
    <row r="392007">
      <c r="A392007" t="inlineStr">
        <is>
          <t>detoxestration</t>
        </is>
      </c>
      <c r="B392007" t="n">
        <v>1</v>
      </c>
    </row>
    <row r="392008">
      <c r="A392008" t="inlineStr">
        <is>
          <t>kambe</t>
        </is>
      </c>
      <c r="B392008" t="n">
        <v>2</v>
      </c>
    </row>
    <row r="392009">
      <c r="A392009" t="inlineStr">
        <is>
          <t>asthag</t>
        </is>
      </c>
      <c r="B392009" t="n">
        <v>1</v>
      </c>
    </row>
    <row r="392010">
      <c r="A392010" t="inlineStr">
        <is>
          <t>phluek</t>
        </is>
      </c>
      <c r="B392010" t="n">
        <v>1</v>
      </c>
    </row>
    <row r="392011">
      <c r="A392011" t="inlineStr">
        <is>
          <t>focusedwarebusinessning</t>
        </is>
      </c>
      <c r="B392011" t="n">
        <v>1</v>
      </c>
    </row>
    <row r="392012">
      <c r="A392012" t="inlineStr">
        <is>
          <t>yanceytown</t>
        </is>
      </c>
      <c r="B392012" t="n">
        <v>1</v>
      </c>
    </row>
    <row r="392013">
      <c r="A392013" t="inlineStr">
        <is>
          <t>knowsess</t>
        </is>
      </c>
      <c r="B392013" t="n">
        <v>1</v>
      </c>
    </row>
    <row r="392014">
      <c r="A392014" t="inlineStr">
        <is>
          <t>whatcould</t>
        </is>
      </c>
      <c r="B392014" t="n">
        <v>1</v>
      </c>
    </row>
    <row r="392015">
      <c r="A392015" t="inlineStr">
        <is>
          <t>klpc</t>
        </is>
      </c>
      <c r="B392015" t="n">
        <v>1</v>
      </c>
    </row>
    <row r="392016">
      <c r="A392016" t="inlineStr">
        <is>
          <t>srocs</t>
        </is>
      </c>
      <c r="B392016" t="n">
        <v>1</v>
      </c>
    </row>
    <row r="392017">
      <c r="A392017" t="inlineStr">
        <is>
          <t>silkbox</t>
        </is>
      </c>
      <c r="B392017" t="n">
        <v>1</v>
      </c>
    </row>
    <row r="392018">
      <c r="A392018" t="inlineStr">
        <is>
          <t>totnales</t>
        </is>
      </c>
      <c r="B392018" t="n">
        <v>1</v>
      </c>
    </row>
    <row r="392019">
      <c r="A392019" t="inlineStr">
        <is>
          <t>699week</t>
        </is>
      </c>
      <c r="B392019" t="n">
        <v>1</v>
      </c>
    </row>
    <row r="392020">
      <c r="A392020" t="inlineStr">
        <is>
          <t>momsfuck</t>
        </is>
      </c>
      <c r="B392020" t="n">
        <v>1</v>
      </c>
    </row>
    <row r="392021">
      <c r="A392021" t="inlineStr">
        <is>
          <t>scratcherof</t>
        </is>
      </c>
      <c r="B392021" t="n">
        <v>1</v>
      </c>
    </row>
    <row r="392022">
      <c r="A392022" t="inlineStr">
        <is>
          <t>halquist</t>
        </is>
      </c>
      <c r="B392022" t="n">
        <v>1</v>
      </c>
    </row>
    <row r="392023">
      <c r="A392023" t="inlineStr">
        <is>
          <t>nerdyandroidlist</t>
        </is>
      </c>
      <c r="B392023" t="n">
        <v>1</v>
      </c>
    </row>
    <row r="392024">
      <c r="A392024" t="inlineStr">
        <is>
          <t>slstenborn</t>
        </is>
      </c>
      <c r="B392024" t="n">
        <v>1</v>
      </c>
    </row>
    <row r="392025">
      <c r="A392025" t="inlineStr">
        <is>
          <t>schrouk</t>
        </is>
      </c>
      <c r="B392025" t="n">
        <v>1</v>
      </c>
    </row>
    <row r="392026">
      <c r="A392026" t="inlineStr">
        <is>
          <t>reg700</t>
        </is>
      </c>
      <c r="B392026" t="n">
        <v>1</v>
      </c>
    </row>
    <row r="392027">
      <c r="A392027" t="inlineStr">
        <is>
          <t>x6820</t>
        </is>
      </c>
      <c r="B392027" t="n">
        <v>1</v>
      </c>
    </row>
    <row r="392028">
      <c r="A392028" t="inlineStr">
        <is>
          <t>isopower</t>
        </is>
      </c>
      <c r="B392028" t="n">
        <v>1</v>
      </c>
    </row>
    <row r="392029">
      <c r="A392029" t="inlineStr">
        <is>
          <t>lrcaster</t>
        </is>
      </c>
      <c r="B392029" t="n">
        <v>1</v>
      </c>
    </row>
    <row r="392030">
      <c r="A392030" t="inlineStr">
        <is>
          <t>ti09</t>
        </is>
      </c>
      <c r="B392030" t="n">
        <v>1</v>
      </c>
    </row>
    <row r="392031">
      <c r="A392031" t="inlineStr">
        <is>
          <t>gearroil</t>
        </is>
      </c>
      <c r="B392031" t="n">
        <v>1</v>
      </c>
    </row>
    <row r="392032">
      <c r="A392032" t="inlineStr">
        <is>
          <t>mt1st</t>
        </is>
      </c>
      <c r="B392032" t="n">
        <v>1</v>
      </c>
    </row>
    <row r="392033">
      <c r="A392033" t="inlineStr">
        <is>
          <t>q6501</t>
        </is>
      </c>
      <c r="B392033" t="n">
        <v>1</v>
      </c>
    </row>
    <row r="392034">
      <c r="A392034" t="inlineStr">
        <is>
          <t>at12g76c</t>
        </is>
      </c>
      <c r="B392034" t="n">
        <v>1</v>
      </c>
    </row>
    <row r="392035">
      <c r="A392035" t="inlineStr">
        <is>
          <t>xt2610ve</t>
        </is>
      </c>
      <c r="B392035" t="n">
        <v>1</v>
      </c>
    </row>
    <row r="392036">
      <c r="A392036" t="inlineStr">
        <is>
          <t>goldide</t>
        </is>
      </c>
      <c r="B392036" t="n">
        <v>1</v>
      </c>
    </row>
    <row r="392037">
      <c r="A392037" t="inlineStr">
        <is>
          <t>dust5</t>
        </is>
      </c>
      <c r="B392037" t="n">
        <v>1</v>
      </c>
    </row>
    <row r="392038">
      <c r="A392038" t="inlineStr">
        <is>
          <t>ultrabell</t>
        </is>
      </c>
      <c r="B392038" t="n">
        <v>1</v>
      </c>
    </row>
    <row r="392039">
      <c r="A392039" t="inlineStr">
        <is>
          <t>9300mah</t>
        </is>
      </c>
      <c r="B392039" t="n">
        <v>1</v>
      </c>
    </row>
    <row r="392040">
      <c r="A392040" t="inlineStr">
        <is>
          <t>atk3iv666</t>
        </is>
      </c>
      <c r="B392040" t="n">
        <v>1</v>
      </c>
    </row>
    <row r="392041">
      <c r="A392041" t="inlineStr">
        <is>
          <t>apotrice</t>
        </is>
      </c>
      <c r="B392041" t="n">
        <v>1</v>
      </c>
    </row>
    <row r="392042">
      <c r="A392042" t="inlineStr">
        <is>
          <t>tqeup</t>
        </is>
      </c>
      <c r="B392042" t="n">
        <v>1</v>
      </c>
    </row>
    <row r="392043">
      <c r="A392043" t="inlineStr">
        <is>
          <t>acceleritzr</t>
        </is>
      </c>
      <c r="B392043" t="n">
        <v>1</v>
      </c>
    </row>
    <row r="392044">
      <c r="A392044" t="inlineStr">
        <is>
          <t>coolerx</t>
        </is>
      </c>
      <c r="B392044" t="n">
        <v>1</v>
      </c>
    </row>
    <row r="392045">
      <c r="A392045" t="inlineStr">
        <is>
          <t>zotacbr</t>
        </is>
      </c>
      <c r="B392045" t="n">
        <v>1</v>
      </c>
    </row>
    <row r="392046">
      <c r="A392046" t="inlineStr">
        <is>
          <t>despairais</t>
        </is>
      </c>
      <c r="B392046" t="n">
        <v>1</v>
      </c>
    </row>
    <row r="392047">
      <c r="A392047" t="inlineStr">
        <is>
          <t>suddory</t>
        </is>
      </c>
      <c r="B392047" t="n">
        <v>1</v>
      </c>
    </row>
    <row r="392048">
      <c r="A392048" t="inlineStr">
        <is>
          <t>theatrei</t>
        </is>
      </c>
      <c r="B392048" t="n">
        <v>1</v>
      </c>
    </row>
    <row r="392049">
      <c r="A392049" t="inlineStr">
        <is>
          <t>pathtouidialoguserrobinexample</t>
        </is>
      </c>
      <c r="B392049" t="n">
        <v>1</v>
      </c>
    </row>
    <row r="392050">
      <c r="A392050" t="inlineStr">
        <is>
          <t>jobjuzdes</t>
        </is>
      </c>
      <c r="B392050" t="n">
        <v>1</v>
      </c>
    </row>
    <row r="392051">
      <c r="A392051" t="inlineStr">
        <is>
          <t>sakhannis</t>
        </is>
      </c>
      <c r="B392051" t="n">
        <v>1</v>
      </c>
    </row>
    <row r="392052">
      <c r="A392052" t="inlineStr">
        <is>
          <t>perientes</t>
        </is>
      </c>
      <c r="B392052" t="n">
        <v>1</v>
      </c>
    </row>
    <row r="392053">
      <c r="A392053" t="inlineStr">
        <is>
          <t>revivedbertha</t>
        </is>
      </c>
      <c r="B392053" t="n">
        <v>1</v>
      </c>
    </row>
    <row r="392054">
      <c r="A392054" t="inlineStr">
        <is>
          <t>dimpéris</t>
        </is>
      </c>
      <c r="B392054" t="n">
        <v>1</v>
      </c>
    </row>
    <row r="392055">
      <c r="A392055" t="inlineStr">
        <is>
          <t>daouverture</t>
        </is>
      </c>
      <c r="B392055" t="n">
        <v>1</v>
      </c>
    </row>
    <row r="392056">
      <c r="A392056" t="inlineStr">
        <is>
          <t>tadaish</t>
        </is>
      </c>
      <c r="B392056" t="n">
        <v>1</v>
      </c>
    </row>
    <row r="392057">
      <c r="A392057" t="inlineStr">
        <is>
          <t>newsounds</t>
        </is>
      </c>
      <c r="B392057" t="n">
        <v>1</v>
      </c>
    </row>
    <row r="392058">
      <c r="A392058" t="inlineStr">
        <is>
          <t>gramatically</t>
        </is>
      </c>
      <c r="B392058" t="n">
        <v>1</v>
      </c>
    </row>
    <row r="392059">
      <c r="A392059" t="inlineStr">
        <is>
          <t>decamoulin</t>
        </is>
      </c>
      <c r="B392059" t="n">
        <v>1</v>
      </c>
    </row>
    <row r="392060">
      <c r="A392060" t="inlineStr">
        <is>
          <t>owoop</t>
        </is>
      </c>
      <c r="B392060" t="n">
        <v>1</v>
      </c>
    </row>
    <row r="392061">
      <c r="A392061" t="inlineStr">
        <is>
          <t>schnoesch</t>
        </is>
      </c>
      <c r="B392061" t="n">
        <v>1</v>
      </c>
    </row>
    <row r="392062">
      <c r="A392062" t="inlineStr">
        <is>
          <t>vignerini</t>
        </is>
      </c>
      <c r="B392062" t="n">
        <v>1</v>
      </c>
    </row>
    <row r="392063">
      <c r="A392063" t="inlineStr">
        <is>
          <t>personaite</t>
        </is>
      </c>
      <c r="B392063" t="n">
        <v>1</v>
      </c>
    </row>
    <row r="392064">
      <c r="A392064" t="inlineStr">
        <is>
          <t>yourername</t>
        </is>
      </c>
      <c r="B392064" t="n">
        <v>1</v>
      </c>
    </row>
    <row r="392065">
      <c r="A392065" t="inlineStr">
        <is>
          <t>limpeque</t>
        </is>
      </c>
      <c r="B392065" t="n">
        <v>1</v>
      </c>
    </row>
    <row r="392066">
      <c r="A392066" t="inlineStr">
        <is>
          <t>gitzman</t>
        </is>
      </c>
      <c r="B392066" t="n">
        <v>1</v>
      </c>
    </row>
    <row r="392067">
      <c r="A392067" t="inlineStr">
        <is>
          <t>pölogs</t>
        </is>
      </c>
      <c r="B392067" t="n">
        <v>1</v>
      </c>
    </row>
    <row r="392068">
      <c r="A392068" t="inlineStr">
        <is>
          <t>tragisticellele</t>
        </is>
      </c>
      <c r="B392068" t="n">
        <v>1</v>
      </c>
    </row>
    <row r="392069">
      <c r="A392069" t="inlineStr">
        <is>
          <t>gitzmans</t>
        </is>
      </c>
      <c r="B392069" t="n">
        <v>1</v>
      </c>
    </row>
    <row r="392070">
      <c r="A392070" t="inlineStr">
        <is>
          <t>linew</t>
        </is>
      </c>
      <c r="B392070" t="n">
        <v>1</v>
      </c>
    </row>
    <row r="392071">
      <c r="A392071" t="inlineStr">
        <is>
          <t>libercor</t>
        </is>
      </c>
      <c r="B392071" t="n">
        <v>1</v>
      </c>
    </row>
    <row r="392072">
      <c r="A392072" t="inlineStr">
        <is>
          <t>nebstok</t>
        </is>
      </c>
      <c r="B392072" t="n">
        <v>1</v>
      </c>
    </row>
    <row r="392073">
      <c r="A392073" t="inlineStr">
        <is>
          <t>flytripper</t>
        </is>
      </c>
      <c r="B392073" t="n">
        <v>1</v>
      </c>
    </row>
    <row r="392074">
      <c r="A392074" t="inlineStr">
        <is>
          <t>tehf</t>
        </is>
      </c>
      <c r="B392074" t="n">
        <v>1</v>
      </c>
    </row>
    <row r="392075">
      <c r="A392075" t="inlineStr">
        <is>
          <t>chronised</t>
        </is>
      </c>
      <c r="B392075" t="n">
        <v>1</v>
      </c>
    </row>
    <row r="392076">
      <c r="A392076" t="inlineStr">
        <is>
          <t>crenelated</t>
        </is>
      </c>
      <c r="B392076" t="n">
        <v>1</v>
      </c>
    </row>
    <row r="392077">
      <c r="A392077" t="inlineStr">
        <is>
          <t>robotoo</t>
        </is>
      </c>
      <c r="B392077" t="n">
        <v>1</v>
      </c>
    </row>
    <row r="392078">
      <c r="A392078" t="inlineStr">
        <is>
          <t>215m</t>
        </is>
      </c>
      <c r="B392078" t="n">
        <v>2</v>
      </c>
    </row>
    <row r="392079">
      <c r="A392079" t="inlineStr">
        <is>
          <t>levob</t>
        </is>
      </c>
      <c r="B392079" t="n">
        <v>1</v>
      </c>
    </row>
    <row r="392080">
      <c r="A392080" t="inlineStr">
        <is>
          <t>odxdx€len</t>
        </is>
      </c>
      <c r="B392080" t="n">
        <v>1</v>
      </c>
    </row>
    <row r="392081">
      <c r="A392081" t="inlineStr">
        <is>
          <t>uxyz</t>
        </is>
      </c>
      <c r="B392081" t="n">
        <v>1</v>
      </c>
    </row>
    <row r="392082">
      <c r="A392082" t="inlineStr">
        <is>
          <t>fileholders</t>
        </is>
      </c>
      <c r="B392082" t="n">
        <v>1</v>
      </c>
    </row>
    <row r="392083">
      <c r="A392083" t="inlineStr">
        <is>
          <t>platt_astro_devming</t>
        </is>
      </c>
      <c r="B392083" t="n">
        <v>1</v>
      </c>
    </row>
    <row r="392084">
      <c r="A392084" t="inlineStr">
        <is>
          <t>``chaaa`</t>
        </is>
      </c>
      <c r="B392084" t="n">
        <v>1</v>
      </c>
    </row>
    <row r="392085">
      <c r="A392085" t="inlineStr">
        <is>
          <t>miserplec</t>
        </is>
      </c>
      <c r="B392085" t="n">
        <v>1</v>
      </c>
    </row>
    <row r="392086">
      <c r="A392086" t="inlineStr">
        <is>
          <t>hermissable</t>
        </is>
      </c>
      <c r="B392086" t="n">
        <v>1</v>
      </c>
    </row>
    <row r="392087">
      <c r="A392087" t="inlineStr">
        <is>
          <t>encodet</t>
        </is>
      </c>
      <c r="B392087" t="n">
        <v>1</v>
      </c>
    </row>
    <row r="392088">
      <c r="A392088" t="inlineStr">
        <is>
          <t>foldingnd</t>
        </is>
      </c>
      <c r="B392088" t="n">
        <v>1</v>
      </c>
    </row>
    <row r="392089">
      <c r="A392089" t="inlineStr">
        <is>
          <t>028as</t>
        </is>
      </c>
      <c r="B392089" t="n">
        <v>1</v>
      </c>
    </row>
    <row r="392090">
      <c r="A392090" t="inlineStr">
        <is>
          <t>`ref</t>
        </is>
      </c>
      <c r="B392090" t="n">
        <v>1</v>
      </c>
    </row>
    <row r="392091">
      <c r="A392091" t="inlineStr">
        <is>
          <t>y_ar</t>
        </is>
      </c>
      <c r="B392091" t="n">
        <v>1</v>
      </c>
    </row>
    <row r="392092">
      <c r="A392092" t="inlineStr">
        <is>
          <t>bndatatypepath\data\var</t>
        </is>
      </c>
      <c r="B392092" t="n">
        <v>1</v>
      </c>
    </row>
    <row r="392093">
      <c r="A392093" t="inlineStr">
        <is>
          <t>sort_{hars_is_nosechipper</t>
        </is>
      </c>
      <c r="B392093" t="n">
        <v>1</v>
      </c>
    </row>
    <row r="392094">
      <c r="A392094" t="inlineStr">
        <is>
          <t>odox1len0</t>
        </is>
      </c>
      <c r="B392094" t="n">
        <v>1</v>
      </c>
    </row>
    <row r="392095">
      <c r="A392095" t="inlineStr">
        <is>
          <t>cdiamond_entity</t>
        </is>
      </c>
      <c r="B392095" t="n">
        <v>1</v>
      </c>
    </row>
    <row r="392096">
      <c r="A392096" t="inlineStr">
        <is>
          <t>stermheg_tputtersb</t>
        </is>
      </c>
      <c r="B392096" t="n">
        <v>1</v>
      </c>
    </row>
    <row r="392097">
      <c r="A392097" t="inlineStr">
        <is>
          <t>subbegin</t>
        </is>
      </c>
      <c r="B392097" t="n">
        <v>1</v>
      </c>
    </row>
    <row r="392098">
      <c r="A392098" t="inlineStr">
        <is>
          <t>financialcontracts</t>
        </is>
      </c>
      <c r="B392098" t="n">
        <v>1</v>
      </c>
    </row>
    <row r="392099">
      <c r="A392099" t="inlineStr">
        <is>
          <t>czero</t>
        </is>
      </c>
      <c r="B392099" t="n">
        <v>1</v>
      </c>
    </row>
    <row r="392100">
      <c r="A392100" t="inlineStr">
        <is>
          <t>choosesequence</t>
        </is>
      </c>
      <c r="B392100" t="n">
        <v>1</v>
      </c>
    </row>
    <row r="392101">
      <c r="A392101" t="inlineStr">
        <is>
          <t>kinth</t>
        </is>
      </c>
      <c r="B392101" t="n">
        <v>1</v>
      </c>
    </row>
    <row r="392102">
      <c r="A392102" t="inlineStr">
        <is>
          <t>svnd0</t>
        </is>
      </c>
      <c r="B392102" t="n">
        <v>1</v>
      </c>
    </row>
    <row r="392103">
      <c r="A392103" t="inlineStr">
        <is>
          <t>foldpa</t>
        </is>
      </c>
      <c r="B392103" t="n">
        <v>1</v>
      </c>
    </row>
    <row r="392104">
      <c r="A392104" t="inlineStr">
        <is>
          <t>is_empty_1</t>
        </is>
      </c>
      <c r="B392104" t="n">
        <v>1</v>
      </c>
    </row>
    <row r="392105">
      <c r="A392105" t="inlineStr">
        <is>
          <t>incabrg</t>
        </is>
      </c>
      <c r="B392105" t="n">
        <v>1</v>
      </c>
    </row>
    <row r="392106">
      <c r="A392106" t="inlineStr">
        <is>
          <t>gttit</t>
        </is>
      </c>
      <c r="B392106" t="n">
        <v>1</v>
      </c>
    </row>
    <row r="392107">
      <c r="A392107" t="inlineStr">
        <is>
          <t>rska0</t>
        </is>
      </c>
      <c r="B392107" t="n">
        <v>1</v>
      </c>
    </row>
    <row r="392108">
      <c r="A392108" t="inlineStr">
        <is>
          <t>updiable</t>
        </is>
      </c>
      <c r="B392108" t="n">
        <v>1</v>
      </c>
    </row>
    <row r="392109">
      <c r="A392109" t="inlineStr">
        <is>
          <t>ti_a</t>
        </is>
      </c>
      <c r="B392109" t="n">
        <v>1</v>
      </c>
    </row>
    <row r="392110">
      <c r="A392110" t="inlineStr">
        <is>
          <t>clojureapgroupbyname</t>
        </is>
      </c>
      <c r="B392110" t="n">
        <v>1</v>
      </c>
    </row>
    <row r="392111">
      <c r="A392111" t="inlineStr">
        <is>
          <t>if_{n_space</t>
        </is>
      </c>
      <c r="B392111" t="n">
        <v>1</v>
      </c>
    </row>
    <row r="392112">
      <c r="A392112" t="inlineStr">
        <is>
          <t>accountistration</t>
        </is>
      </c>
      <c r="B392112" t="n">
        <v>1</v>
      </c>
    </row>
    <row r="392113">
      <c r="A392113" t="inlineStr">
        <is>
          <t>clojureat</t>
        </is>
      </c>
      <c r="B392113" t="n">
        <v>1</v>
      </c>
    </row>
    <row r="392114">
      <c r="A392114" t="inlineStr">
        <is>
          <t>surfaceamvis</t>
        </is>
      </c>
      <c r="B392114" t="n">
        <v>1</v>
      </c>
    </row>
    <row r="392115">
      <c r="A392115" t="inlineStr">
        <is>
          <t>httpacmp</t>
        </is>
      </c>
      <c r="B392115" t="n">
        <v>1</v>
      </c>
    </row>
    <row r="392116">
      <c r="A392116" t="inlineStr">
        <is>
          <t>priviler</t>
        </is>
      </c>
      <c r="B392116" t="n">
        <v>1</v>
      </c>
    </row>
    <row r="392117">
      <c r="A392117" t="inlineStr">
        <is>
          <t>audio_ref</t>
        </is>
      </c>
      <c r="B392117" t="n">
        <v>1</v>
      </c>
    </row>
    <row r="392118">
      <c r="A392118" t="inlineStr">
        <is>
          <t>epdox0len0</t>
        </is>
      </c>
      <c r="B392118" t="n">
        <v>1</v>
      </c>
    </row>
    <row r="392119">
      <c r="A392119" t="inlineStr">
        <is>
          <t>nonedata</t>
        </is>
      </c>
      <c r="B392119" t="n">
        <v>1</v>
      </c>
    </row>
    <row r="392120">
      <c r="A392120" t="inlineStr">
        <is>
          <t>_atl</t>
        </is>
      </c>
      <c r="B392120" t="n">
        <v>1</v>
      </c>
    </row>
    <row r="392121">
      <c r="A392121" t="inlineStr">
        <is>
          <t>foox</t>
        </is>
      </c>
      <c r="B392121" t="n">
        <v>4</v>
      </c>
    </row>
    <row r="392122">
      <c r="A392122" t="inlineStr">
        <is>
          <t>aurhuser</t>
        </is>
      </c>
      <c r="B392122" t="n">
        <v>1</v>
      </c>
    </row>
    <row r="392123">
      <c r="A392123" t="inlineStr">
        <is>
          <t>persongee</t>
        </is>
      </c>
      <c r="B392123" t="n">
        <v>1</v>
      </c>
    </row>
    <row r="392124">
      <c r="A392124" t="inlineStr">
        <is>
          <t>france20</t>
        </is>
      </c>
      <c r="B392124" t="n">
        <v>1</v>
      </c>
    </row>
    <row r="392125">
      <c r="A392125" t="inlineStr">
        <is>
          <t>emperpters</t>
        </is>
      </c>
      <c r="B392125" t="n">
        <v>1</v>
      </c>
    </row>
    <row r="392126">
      <c r="A392126" t="inlineStr">
        <is>
          <t>netrance</t>
        </is>
      </c>
      <c r="B392126" t="n">
        <v>1</v>
      </c>
    </row>
    <row r="392127">
      <c r="A392127" t="inlineStr">
        <is>
          <t>coucema</t>
        </is>
      </c>
      <c r="B392127" t="n">
        <v>1</v>
      </c>
    </row>
    <row r="392128">
      <c r="A392128" t="inlineStr">
        <is>
          <t>infoigissements</t>
        </is>
      </c>
      <c r="B392128" t="n">
        <v>1</v>
      </c>
    </row>
    <row r="392129">
      <c r="A392129" t="inlineStr">
        <is>
          <t>regais</t>
        </is>
      </c>
      <c r="B392129" t="n">
        <v>1</v>
      </c>
    </row>
    <row r="392130">
      <c r="A392130" t="inlineStr">
        <is>
          <t>veresquero</t>
        </is>
      </c>
      <c r="B392130" t="n">
        <v>1</v>
      </c>
    </row>
    <row r="392131">
      <c r="A392131" t="inlineStr">
        <is>
          <t>callycium</t>
        </is>
      </c>
      <c r="B392131" t="n">
        <v>1</v>
      </c>
    </row>
    <row r="392132">
      <c r="A392132" t="inlineStr">
        <is>
          <t>decraije</t>
        </is>
      </c>
      <c r="B392132" t="n">
        <v>1</v>
      </c>
    </row>
    <row r="392133">
      <c r="A392133" t="inlineStr">
        <is>
          <t>thourster</t>
        </is>
      </c>
      <c r="B392133" t="n">
        <v>1</v>
      </c>
    </row>
    <row r="392134">
      <c r="A392134" t="inlineStr">
        <is>
          <t>approbe</t>
        </is>
      </c>
      <c r="B392134" t="n">
        <v>1</v>
      </c>
    </row>
    <row r="392135">
      <c r="A392135" t="inlineStr">
        <is>
          <t>lifesgeouds</t>
        </is>
      </c>
      <c r="B392135" t="n">
        <v>1</v>
      </c>
    </row>
    <row r="392136">
      <c r="A392136" t="inlineStr">
        <is>
          <t>recrestaruchiara</t>
        </is>
      </c>
      <c r="B392136" t="n">
        <v>1</v>
      </c>
    </row>
    <row r="392137">
      <c r="A392137" t="inlineStr">
        <is>
          <t>métropolités</t>
        </is>
      </c>
      <c r="B392137" t="n">
        <v>1</v>
      </c>
    </row>
    <row r="392138">
      <c r="A392138" t="inlineStr">
        <is>
          <t>comaition</t>
        </is>
      </c>
      <c r="B392138" t="n">
        <v>1</v>
      </c>
    </row>
    <row r="392139">
      <c r="A392139" t="inlineStr">
        <is>
          <t>anseria</t>
        </is>
      </c>
      <c r="B392139" t="n">
        <v>1</v>
      </c>
    </row>
    <row r="392140">
      <c r="A392140" t="inlineStr">
        <is>
          <t>iâre</t>
        </is>
      </c>
      <c r="B392140" t="n">
        <v>1</v>
      </c>
    </row>
    <row r="392141">
      <c r="A392141" t="inlineStr">
        <is>
          <t>cidndr</t>
        </is>
      </c>
      <c r="B392141" t="n">
        <v>1</v>
      </c>
    </row>
    <row r="392142">
      <c r="A392142" t="inlineStr">
        <is>
          <t>userswdev|google</t>
        </is>
      </c>
      <c r="B392142" t="n">
        <v>1</v>
      </c>
    </row>
    <row r="392143">
      <c r="A392143" t="inlineStr">
        <is>
          <t>loadively</t>
        </is>
      </c>
      <c r="B392143" t="n">
        <v>2</v>
      </c>
    </row>
    <row r="392144">
      <c r="A392144" t="inlineStr">
        <is>
          <t>libswl2vddjds90d</t>
        </is>
      </c>
      <c r="B392144" t="n">
        <v>1</v>
      </c>
    </row>
    <row r="392145">
      <c r="A392145" t="inlineStr">
        <is>
          <t>piuds</t>
        </is>
      </c>
      <c r="B392145" t="n">
        <v>1</v>
      </c>
    </row>
    <row r="392146">
      <c r="A392146" t="inlineStr">
        <is>
          <t>dohhhhhhhhhhhh</t>
        </is>
      </c>
      <c r="B392146" t="n">
        <v>1</v>
      </c>
    </row>
    <row r="392147">
      <c r="A392147" t="inlineStr">
        <is>
          <t>karpppnomirrored</t>
        </is>
      </c>
      <c r="B392147" t="n">
        <v>1</v>
      </c>
    </row>
    <row r="392148">
      <c r="A392148" t="inlineStr">
        <is>
          <t>accumves</t>
        </is>
      </c>
      <c r="B392148" t="n">
        <v>1</v>
      </c>
    </row>
    <row r="392149">
      <c r="A392149" t="inlineStr">
        <is>
          <t>0x14kf03ca15</t>
        </is>
      </c>
      <c r="B392149" t="n">
        <v>1</v>
      </c>
    </row>
    <row r="392150">
      <c r="A392150" t="inlineStr">
        <is>
          <t>cdspongeregion</t>
        </is>
      </c>
      <c r="B392150" t="n">
        <v>1</v>
      </c>
    </row>
    <row r="392151">
      <c r="A392151" t="inlineStr">
        <is>
          <t>pembinger</t>
        </is>
      </c>
      <c r="B392151" t="n">
        <v>1</v>
      </c>
    </row>
    <row r="392152">
      <c r="A392152" t="inlineStr">
        <is>
          <t>movestart</t>
        </is>
      </c>
      <c r="B392152" t="n">
        <v>1</v>
      </c>
    </row>
    <row r="392153">
      <c r="A392153" t="inlineStr">
        <is>
          <t>ndmdts</t>
        </is>
      </c>
      <c r="B392153" t="n">
        <v>1</v>
      </c>
    </row>
    <row r="392154">
      <c r="A392154" t="inlineStr">
        <is>
          <t>systemverbin</t>
        </is>
      </c>
      <c r="B392154" t="n">
        <v>1</v>
      </c>
    </row>
    <row r="392155">
      <c r="A392155" t="inlineStr">
        <is>
          <t>deboild775630mx2p</t>
        </is>
      </c>
      <c r="B392155" t="n">
        <v>1</v>
      </c>
    </row>
    <row r="392156">
      <c r="A392156" t="inlineStr">
        <is>
          <t>beawump</t>
        </is>
      </c>
      <c r="B392156" t="n">
        <v>1</v>
      </c>
    </row>
    <row r="392157">
      <c r="A392157" t="inlineStr">
        <is>
          <t>sgsg</t>
        </is>
      </c>
      <c r="B392157" t="n">
        <v>1</v>
      </c>
    </row>
    <row r="392158">
      <c r="A392158" t="inlineStr">
        <is>
          <t>catalogname</t>
        </is>
      </c>
      <c r="B392158" t="n">
        <v>1</v>
      </c>
    </row>
    <row r="392159">
      <c r="A392159" t="inlineStr">
        <is>
          <t>userircsuse2hee</t>
        </is>
      </c>
      <c r="B392159" t="n">
        <v>1</v>
      </c>
    </row>
    <row r="392160">
      <c r="A392160" t="inlineStr">
        <is>
          <t>appsusers</t>
        </is>
      </c>
      <c r="B392160" t="n">
        <v>1</v>
      </c>
    </row>
    <row r="392161">
      <c r="A392161" t="inlineStr">
        <is>
          <t>permissionsa</t>
        </is>
      </c>
      <c r="B392161" t="n">
        <v>1</v>
      </c>
    </row>
    <row r="392162">
      <c r="A392162" t="inlineStr">
        <is>
          <t>factorylinodews6user</t>
        </is>
      </c>
      <c r="B392162" t="n">
        <v>1</v>
      </c>
    </row>
    <row r="392163">
      <c r="A392163" t="inlineStr">
        <is>
          <t>neo86</t>
        </is>
      </c>
      <c r="B392163" t="n">
        <v>1</v>
      </c>
    </row>
    <row r="392164">
      <c r="A392164" t="inlineStr">
        <is>
          <t>itasurecessmount</t>
        </is>
      </c>
      <c r="B392164" t="n">
        <v>1</v>
      </c>
    </row>
    <row r="392165">
      <c r="A392165" t="inlineStr">
        <is>
          <t>interface|o</t>
        </is>
      </c>
      <c r="B392165" t="n">
        <v>1</v>
      </c>
    </row>
    <row r="392166">
      <c r="A392166" t="inlineStr">
        <is>
          <t>libddmi</t>
        </is>
      </c>
      <c r="B392166" t="n">
        <v>1</v>
      </c>
    </row>
    <row r="392167">
      <c r="A392167" t="inlineStr">
        <is>
          <t>idr1000</t>
        </is>
      </c>
      <c r="B392167" t="n">
        <v>1</v>
      </c>
    </row>
    <row r="392168">
      <c r="A392168" t="inlineStr">
        <is>
          <t>gsymbolic</t>
        </is>
      </c>
      <c r="B392168" t="n">
        <v>1</v>
      </c>
    </row>
    <row r="392169">
      <c r="A392169" t="inlineStr">
        <is>
          <t>subscribe_management</t>
        </is>
      </c>
      <c r="B392169" t="n">
        <v>1</v>
      </c>
    </row>
    <row r="392170">
      <c r="A392170" t="inlineStr">
        <is>
          <t>bindexterw</t>
        </is>
      </c>
      <c r="B392170" t="n">
        <v>1</v>
      </c>
    </row>
    <row r="392171">
      <c r="A392171" t="inlineStr">
        <is>
          <t>fsb3ch</t>
        </is>
      </c>
      <c r="B392171" t="n">
        <v>1</v>
      </c>
    </row>
    <row r="392172">
      <c r="A392172" t="inlineStr">
        <is>
          <t>initrefuse</t>
        </is>
      </c>
      <c r="B392172" t="n">
        <v>1</v>
      </c>
    </row>
    <row r="392173">
      <c r="A392173" t="inlineStr">
        <is>
          <t>nosupporthandleformforaerostringapparatstableurlntleanable{vidr5536</t>
        </is>
      </c>
      <c r="B392173" t="n">
        <v>1</v>
      </c>
    </row>
    <row r="392174">
      <c r="A392174" t="inlineStr">
        <is>
          <t>hphon</t>
        </is>
      </c>
      <c r="B392174" t="n">
        <v>1</v>
      </c>
    </row>
    <row r="392175">
      <c r="A392175" t="inlineStr">
        <is>
          <t>resitfiltered</t>
        </is>
      </c>
      <c r="B392175" t="n">
        <v>1</v>
      </c>
    </row>
    <row r="392176">
      <c r="A392176" t="inlineStr">
        <is>
          <t>statvm</t>
        </is>
      </c>
      <c r="B392176" t="n">
        <v>1</v>
      </c>
    </row>
    <row r="392177">
      <c r="A392177" t="inlineStr">
        <is>
          <t>bindbox</t>
        </is>
      </c>
      <c r="B392177" t="n">
        <v>1</v>
      </c>
    </row>
    <row r="392178">
      <c r="A392178" t="inlineStr">
        <is>
          <t>eccd</t>
        </is>
      </c>
      <c r="B392178" t="n">
        <v>2</v>
      </c>
    </row>
    <row r="392179">
      <c r="A392179" t="inlineStr">
        <is>
          <t>commseq</t>
        </is>
      </c>
      <c r="B392179" t="n">
        <v>1</v>
      </c>
    </row>
    <row r="392180">
      <c r="A392180" t="inlineStr">
        <is>
          <t>movedborn</t>
        </is>
      </c>
      <c r="B392180" t="n">
        <v>1</v>
      </c>
    </row>
    <row r="392181">
      <c r="A392181" t="inlineStr">
        <is>
          <t>dashwa</t>
        </is>
      </c>
      <c r="B392181" t="n">
        <v>1</v>
      </c>
    </row>
    <row r="392182">
      <c r="A392182" t="inlineStr">
        <is>
          <t>bombars</t>
        </is>
      </c>
      <c r="B392182" t="n">
        <v>1</v>
      </c>
    </row>
    <row r="392183">
      <c r="A392183" t="inlineStr">
        <is>
          <t>excret</t>
        </is>
      </c>
      <c r="B392183" t="n">
        <v>1</v>
      </c>
    </row>
    <row r="392184">
      <c r="A392184" t="inlineStr">
        <is>
          <t>dacerzi</t>
        </is>
      </c>
      <c r="B392184" t="n">
        <v>1</v>
      </c>
    </row>
    <row r="392185">
      <c r="A392185" t="inlineStr">
        <is>
          <t>toerasure</t>
        </is>
      </c>
      <c r="B392185" t="n">
        <v>1</v>
      </c>
    </row>
    <row r="392186">
      <c r="A392186" t="inlineStr">
        <is>
          <t>for–as</t>
        </is>
      </c>
      <c r="B392186" t="n">
        <v>1</v>
      </c>
    </row>
    <row r="392187">
      <c r="A392187" t="inlineStr">
        <is>
          <t>godizes</t>
        </is>
      </c>
      <c r="B392187" t="n">
        <v>1</v>
      </c>
    </row>
    <row r="392188">
      <c r="A392188" t="inlineStr">
        <is>
          <t>quathered</t>
        </is>
      </c>
      <c r="B392188" t="n">
        <v>1</v>
      </c>
    </row>
    <row r="392189">
      <c r="A392189" t="inlineStr">
        <is>
          <t>pressies</t>
        </is>
      </c>
      <c r="B392189" t="n">
        <v>1</v>
      </c>
    </row>
    <row r="392190">
      <c r="A392190" t="inlineStr">
        <is>
          <t>lab_men</t>
        </is>
      </c>
      <c r="B392190" t="n">
        <v>1</v>
      </c>
    </row>
    <row r="392191">
      <c r="A392191" t="inlineStr">
        <is>
          <t>rohelwhisport</t>
        </is>
      </c>
      <c r="B392191" t="n">
        <v>1</v>
      </c>
    </row>
    <row r="392192">
      <c r="A392192" t="inlineStr">
        <is>
          <t>lattaces</t>
        </is>
      </c>
      <c r="B392192" t="n">
        <v>1</v>
      </c>
    </row>
    <row r="392193">
      <c r="A392193" t="inlineStr">
        <is>
          <t>rolewainerexhibitions</t>
        </is>
      </c>
      <c r="B392193" t="n">
        <v>1</v>
      </c>
    </row>
    <row r="392194">
      <c r="A392194" t="inlineStr">
        <is>
          <t>tunnelshoner</t>
        </is>
      </c>
      <c r="B392194" t="n">
        <v>1</v>
      </c>
    </row>
    <row r="392195">
      <c r="A392195" t="inlineStr">
        <is>
          <t>sensethatpublic</t>
        </is>
      </c>
      <c r="B392195" t="n">
        <v>1</v>
      </c>
    </row>
    <row r="392196">
      <c r="A392196" t="inlineStr">
        <is>
          <t>wereez</t>
        </is>
      </c>
      <c r="B392196" t="n">
        <v>1</v>
      </c>
    </row>
    <row r="392197">
      <c r="A392197" t="inlineStr">
        <is>
          <t>p██████</t>
        </is>
      </c>
      <c r="B392197" t="n">
        <v>1</v>
      </c>
    </row>
    <row r="392198">
      <c r="A392198" t="inlineStr">
        <is>
          <t>litger</t>
        </is>
      </c>
      <c r="B392198" t="n">
        <v>1</v>
      </c>
    </row>
    <row r="392199">
      <c r="A392199" t="inlineStr">
        <is>
          <t>shopswelling</t>
        </is>
      </c>
      <c r="B392199" t="n">
        <v>1</v>
      </c>
    </row>
    <row r="392200">
      <c r="A392200" t="inlineStr">
        <is>
          <t>graduatesshirt</t>
        </is>
      </c>
      <c r="B392200" t="n">
        <v>1</v>
      </c>
    </row>
    <row r="392201">
      <c r="A392201" t="inlineStr">
        <is>
          <t>marxaineriveness</t>
        </is>
      </c>
      <c r="B392201" t="n">
        <v>1</v>
      </c>
    </row>
    <row r="392202">
      <c r="A392202" t="inlineStr">
        <is>
          <t>squeeze_bicycle</t>
        </is>
      </c>
      <c r="B392202" t="n">
        <v>1</v>
      </c>
    </row>
    <row r="392203">
      <c r="A392203" t="inlineStr">
        <is>
          <t>burtonpook</t>
        </is>
      </c>
      <c r="B392203" t="n">
        <v>1</v>
      </c>
    </row>
    <row r="392204">
      <c r="A392204" t="inlineStr">
        <is>
          <t>icemafius</t>
        </is>
      </c>
      <c r="B392204" t="n">
        <v>1</v>
      </c>
    </row>
    <row r="392205">
      <c r="A392205" t="inlineStr">
        <is>
          <t>chemlays</t>
        </is>
      </c>
      <c r="B392205" t="n">
        <v>1</v>
      </c>
    </row>
    <row r="392206">
      <c r="A392206" t="inlineStr">
        <is>
          <t>youupon</t>
        </is>
      </c>
      <c r="B392206" t="n">
        <v>1</v>
      </c>
    </row>
    <row r="392207">
      <c r="A392207" t="inlineStr">
        <is>
          <t>damnateck</t>
        </is>
      </c>
      <c r="B392207" t="n">
        <v>1</v>
      </c>
    </row>
    <row r="392208">
      <c r="A392208" t="inlineStr">
        <is>
          <t>grailedbetween</t>
        </is>
      </c>
      <c r="B392208" t="n">
        <v>1</v>
      </c>
    </row>
    <row r="392209">
      <c r="A392209" t="inlineStr">
        <is>
          <t>postzone</t>
        </is>
      </c>
      <c r="B392209" t="n">
        <v>1</v>
      </c>
    </row>
    <row r="392210">
      <c r="A392210" t="inlineStr">
        <is>
          <t>divideinx80</t>
        </is>
      </c>
      <c r="B392210" t="n">
        <v>1</v>
      </c>
    </row>
    <row r="392211">
      <c r="A392211" t="inlineStr">
        <is>
          <t>230642</t>
        </is>
      </c>
      <c r="B392211" t="n">
        <v>1</v>
      </c>
    </row>
    <row r="392212">
      <c r="A392212" t="inlineStr">
        <is>
          <t>shifollsbuf</t>
        </is>
      </c>
      <c r="B392212" t="n">
        <v>1</v>
      </c>
    </row>
    <row r="392213">
      <c r="A392213" t="inlineStr">
        <is>
          <t>bychan</t>
        </is>
      </c>
      <c r="B392213" t="n">
        <v>1</v>
      </c>
    </row>
    <row r="392214">
      <c r="A392214" t="inlineStr">
        <is>
          <t>hairflardalooze</t>
        </is>
      </c>
      <c r="B392214" t="n">
        <v>1</v>
      </c>
    </row>
    <row r="392215">
      <c r="A392215" t="inlineStr">
        <is>
          <t>grownchan</t>
        </is>
      </c>
      <c r="B392215" t="n">
        <v>1</v>
      </c>
    </row>
    <row r="392216">
      <c r="A392216" t="inlineStr">
        <is>
          <t>allgenio</t>
        </is>
      </c>
      <c r="B392216" t="n">
        <v>1</v>
      </c>
    </row>
    <row r="392217">
      <c r="A392217" t="inlineStr">
        <is>
          <t>target_blankanbsa</t>
        </is>
      </c>
      <c r="B392217" t="n">
        <v>1</v>
      </c>
    </row>
    <row r="392218">
      <c r="A392218" t="inlineStr">
        <is>
          <t>neotemtomoto</t>
        </is>
      </c>
      <c r="B392218" t="n">
        <v>1</v>
      </c>
    </row>
    <row r="392219">
      <c r="A392219" t="inlineStr">
        <is>
          <t>drugspage</t>
        </is>
      </c>
      <c r="B392219" t="n">
        <v>1</v>
      </c>
    </row>
    <row r="392220">
      <c r="A392220" t="inlineStr">
        <is>
          <t>diube</t>
        </is>
      </c>
      <c r="B392220" t="n">
        <v>1</v>
      </c>
    </row>
    <row r="392221">
      <c r="A392221" t="inlineStr">
        <is>
          <t>meridies</t>
        </is>
      </c>
      <c r="B392221" t="n">
        <v>1</v>
      </c>
    </row>
    <row r="392222">
      <c r="A392222" t="inlineStr">
        <is>
          <t>immodas</t>
        </is>
      </c>
      <c r="B392222" t="n">
        <v>1</v>
      </c>
    </row>
    <row r="392223">
      <c r="A392223" t="inlineStr">
        <is>
          <t>jerentaldehyde</t>
        </is>
      </c>
      <c r="B392223" t="n">
        <v>1</v>
      </c>
    </row>
    <row r="392224">
      <c r="A392224" t="inlineStr">
        <is>
          <t>pubunist</t>
        </is>
      </c>
      <c r="B392224" t="n">
        <v>1</v>
      </c>
    </row>
    <row r="392225">
      <c r="A392225" t="inlineStr">
        <is>
          <t>demo_unifier</t>
        </is>
      </c>
      <c r="B392225" t="n">
        <v>1</v>
      </c>
    </row>
    <row r="392226">
      <c r="A392226" t="inlineStr">
        <is>
          <t>hrefdemopatent_unifier</t>
        </is>
      </c>
      <c r="B392226" t="n">
        <v>1</v>
      </c>
    </row>
    <row r="392227">
      <c r="A392227" t="inlineStr">
        <is>
          <t>lichttorche</t>
        </is>
      </c>
      <c r="B392227" t="n">
        <v>1</v>
      </c>
    </row>
    <row r="392228">
      <c r="A392228" t="inlineStr">
        <is>
          <t>wisfull</t>
        </is>
      </c>
      <c r="B392228" t="n">
        <v>1</v>
      </c>
    </row>
    <row r="392229">
      <c r="A392229" t="inlineStr">
        <is>
          <t>porbpsrdedlong</t>
        </is>
      </c>
      <c r="B392229" t="n">
        <v>1</v>
      </c>
    </row>
    <row r="392230">
      <c r="A392230" t="inlineStr">
        <is>
          <t>areencinch</t>
        </is>
      </c>
      <c r="B392230" t="n">
        <v>1</v>
      </c>
    </row>
    <row r="392231">
      <c r="A392231" t="inlineStr">
        <is>
          <t>misuckjobs</t>
        </is>
      </c>
      <c r="B392231" t="n">
        <v>1</v>
      </c>
    </row>
    <row r="392232">
      <c r="A392232" t="inlineStr">
        <is>
          <t>milliker</t>
        </is>
      </c>
      <c r="B392232" t="n">
        <v>1</v>
      </c>
    </row>
    <row r="392233">
      <c r="A392233" t="inlineStr">
        <is>
          <t>artistsgygn</t>
        </is>
      </c>
      <c r="B392233" t="n">
        <v>1</v>
      </c>
    </row>
    <row r="392234">
      <c r="A392234" t="inlineStr">
        <is>
          <t>gene_dust</t>
        </is>
      </c>
      <c r="B392234" t="n">
        <v>1</v>
      </c>
    </row>
    <row r="392235">
      <c r="A392235" t="inlineStr">
        <is>
          <t>projectsabred</t>
        </is>
      </c>
      <c r="B392235" t="n">
        <v>1</v>
      </c>
    </row>
    <row r="392236">
      <c r="A392236" t="inlineStr">
        <is>
          <t>9outs</t>
        </is>
      </c>
      <c r="B392236" t="n">
        <v>1</v>
      </c>
    </row>
    <row r="392237">
      <c r="A392237" t="inlineStr">
        <is>
          <t>asification</t>
        </is>
      </c>
      <c r="B392237" t="n">
        <v>1</v>
      </c>
    </row>
    <row r="392238">
      <c r="A392238" t="inlineStr">
        <is>
          <t>modulea</t>
        </is>
      </c>
      <c r="B392238" t="n">
        <v>1</v>
      </c>
    </row>
    <row r="392239">
      <c r="A392239" t="inlineStr">
        <is>
          <t>admitandonorkger</t>
        </is>
      </c>
      <c r="B392239" t="n">
        <v>1</v>
      </c>
    </row>
    <row r="392240">
      <c r="A392240" t="inlineStr">
        <is>
          <t>vodkaa</t>
        </is>
      </c>
      <c r="B392240" t="n">
        <v>1</v>
      </c>
    </row>
    <row r="392241">
      <c r="A392241" t="inlineStr">
        <is>
          <t>ollvere8enemy</t>
        </is>
      </c>
      <c r="B392241" t="n">
        <v>1</v>
      </c>
    </row>
    <row r="392242">
      <c r="A392242" t="inlineStr">
        <is>
          <t>surcommitting</t>
        </is>
      </c>
      <c r="B392242" t="n">
        <v>1</v>
      </c>
    </row>
    <row r="392243">
      <c r="A392243" t="inlineStr">
        <is>
          <t>hrenvent</t>
        </is>
      </c>
      <c r="B392243" t="n">
        <v>1</v>
      </c>
    </row>
    <row r="392244">
      <c r="A392244" t="inlineStr">
        <is>
          <t>brookbreaks</t>
        </is>
      </c>
      <c r="B392244" t="n">
        <v>1</v>
      </c>
    </row>
    <row r="392245">
      <c r="A392245" t="inlineStr">
        <is>
          <t>ecmovedetrac</t>
        </is>
      </c>
      <c r="B392245" t="n">
        <v>1</v>
      </c>
    </row>
    <row r="392246">
      <c r="A392246" t="inlineStr">
        <is>
          <t>itysrow</t>
        </is>
      </c>
      <c r="B392246" t="n">
        <v>1</v>
      </c>
    </row>
    <row r="392247">
      <c r="A392247" t="inlineStr">
        <is>
          <t>quality\\\tsample</t>
        </is>
      </c>
      <c r="B392247" t="n">
        <v>1</v>
      </c>
    </row>
    <row r="392248">
      <c r="A392248" t="inlineStr">
        <is>
          <t>havenar</t>
        </is>
      </c>
      <c r="B392248" t="n">
        <v>1</v>
      </c>
    </row>
    <row r="392249">
      <c r="A392249" t="inlineStr">
        <is>
          <t>descuder</t>
        </is>
      </c>
      <c r="B392249" t="n">
        <v>1</v>
      </c>
    </row>
    <row r="392250">
      <c r="A392250" t="inlineStr">
        <is>
          <t>35527</t>
        </is>
      </c>
      <c r="B392250" t="n">
        <v>1</v>
      </c>
    </row>
    <row r="392251">
      <c r="A392251" t="inlineStr">
        <is>
          <t>missblow</t>
        </is>
      </c>
      <c r="B392251" t="n">
        <v>1</v>
      </c>
    </row>
    <row r="392252">
      <c r="A392252" t="inlineStr">
        <is>
          <t>download\\tfile</t>
        </is>
      </c>
      <c r="B392252" t="n">
        <v>1</v>
      </c>
    </row>
    <row r="392253">
      <c r="A392253" t="inlineStr">
        <is>
          <t>shivuin</t>
        </is>
      </c>
      <c r="B392253" t="n">
        <v>1</v>
      </c>
    </row>
    <row r="392254">
      <c r="A392254" t="inlineStr">
        <is>
          <t>mlhar</t>
        </is>
      </c>
      <c r="B392254" t="n">
        <v>1</v>
      </c>
    </row>
    <row r="392255">
      <c r="A392255" t="inlineStr">
        <is>
          <t>atwoodstyle</t>
        </is>
      </c>
      <c r="B392255" t="n">
        <v>1</v>
      </c>
    </row>
    <row r="392256">
      <c r="A392256" t="inlineStr">
        <is>
          <t>essentialsa</t>
        </is>
      </c>
      <c r="B392256" t="n">
        <v>1</v>
      </c>
    </row>
    <row r="392257">
      <c r="A392257" t="inlineStr">
        <is>
          <t>magnumpert</t>
        </is>
      </c>
      <c r="B392257" t="n">
        <v>1</v>
      </c>
    </row>
    <row r="392258">
      <c r="A392258" t="inlineStr">
        <is>
          <t>rafira</t>
        </is>
      </c>
      <c r="B392258" t="n">
        <v>1</v>
      </c>
    </row>
    <row r="392259">
      <c r="A392259" t="inlineStr">
        <is>
          <t>buddyfish</t>
        </is>
      </c>
      <c r="B392259" t="n">
        <v>1</v>
      </c>
    </row>
    <row r="392260">
      <c r="A392260" t="inlineStr">
        <is>
          <t>ponoro</t>
        </is>
      </c>
      <c r="B392260" t="n">
        <v>1</v>
      </c>
    </row>
    <row r="392261">
      <c r="A392261" t="inlineStr">
        <is>
          <t>hrefunifierdemo_win</t>
        </is>
      </c>
      <c r="B392261" t="n">
        <v>1</v>
      </c>
    </row>
    <row r="392262">
      <c r="A392262" t="inlineStr">
        <is>
          <t>adam13</t>
        </is>
      </c>
      <c r="B392262" t="n">
        <v>1</v>
      </c>
    </row>
    <row r="392263">
      <c r="A392263" t="inlineStr">
        <is>
          <t>target_blankwindows</t>
        </is>
      </c>
      <c r="B392263" t="n">
        <v>1</v>
      </c>
    </row>
    <row r="392264">
      <c r="A392264" t="inlineStr">
        <is>
          <t>zipats</t>
        </is>
      </c>
      <c r="B392264" t="n">
        <v>1</v>
      </c>
    </row>
    <row r="392265">
      <c r="A392265" t="inlineStr">
        <is>
          <t>hrefmultipart\\tfileobj1</t>
        </is>
      </c>
      <c r="B392265" t="n">
        <v>1</v>
      </c>
    </row>
    <row r="392266">
      <c r="A392266" t="inlineStr">
        <is>
          <t>keldagbyte</t>
        </is>
      </c>
      <c r="B392266" t="n">
        <v>1</v>
      </c>
    </row>
    <row r="392267">
      <c r="A392267" t="inlineStr">
        <is>
          <t>target_blankantialiasing</t>
        </is>
      </c>
      <c r="B392267" t="n">
        <v>1</v>
      </c>
    </row>
    <row r="392268">
      <c r="A392268" t="inlineStr">
        <is>
          <t>3deepimenhet</t>
        </is>
      </c>
      <c r="B392268" t="n">
        <v>1</v>
      </c>
    </row>
    <row r="392269">
      <c r="A392269" t="inlineStr">
        <is>
          <t>oooiisstg</t>
        </is>
      </c>
      <c r="B392269" t="n">
        <v>1</v>
      </c>
    </row>
    <row r="392270">
      <c r="A392270" t="inlineStr">
        <is>
          <t>bamboozley</t>
        </is>
      </c>
      <c r="B392270" t="n">
        <v>1</v>
      </c>
    </row>
    <row r="392271">
      <c r="A392271" t="inlineStr">
        <is>
          <t>gazetata</t>
        </is>
      </c>
      <c r="B392271" t="n">
        <v>1</v>
      </c>
    </row>
    <row r="392272">
      <c r="A392272" t="inlineStr">
        <is>
          <t>shutstin</t>
        </is>
      </c>
      <c r="B392272" t="n">
        <v>1</v>
      </c>
    </row>
    <row r="392273">
      <c r="A392273" t="inlineStr">
        <is>
          <t>fidreddit</t>
        </is>
      </c>
      <c r="B392273" t="n">
        <v>1</v>
      </c>
    </row>
    <row r="392274">
      <c r="A392274" t="inlineStr">
        <is>
          <t>gustice</t>
        </is>
      </c>
      <c r="B392274" t="n">
        <v>1</v>
      </c>
    </row>
    <row r="392275">
      <c r="A392275" t="inlineStr">
        <is>
          <t>demo_win</t>
        </is>
      </c>
      <c r="B392275" t="n">
        <v>1</v>
      </c>
    </row>
    <row r="392276">
      <c r="A392276" t="inlineStr">
        <is>
          <t>coatspace</t>
        </is>
      </c>
      <c r="B392276" t="n">
        <v>1</v>
      </c>
    </row>
    <row r="392277">
      <c r="A392277" t="inlineStr">
        <is>
          <t>hrefmultipar</t>
        </is>
      </c>
      <c r="B392277" t="n">
        <v>1</v>
      </c>
    </row>
    <row r="392278">
      <c r="A392278" t="inlineStr">
        <is>
          <t>atequestino</t>
        </is>
      </c>
      <c r="B392278" t="n">
        <v>1</v>
      </c>
    </row>
    <row r="392279">
      <c r="A392279" t="inlineStr">
        <is>
          <t>aszathron</t>
        </is>
      </c>
      <c r="B392279" t="n">
        <v>1</v>
      </c>
    </row>
    <row r="392280">
      <c r="A392280" t="inlineStr">
        <is>
          <t>applications\\t</t>
        </is>
      </c>
      <c r="B392280" t="n">
        <v>1</v>
      </c>
    </row>
    <row r="392281">
      <c r="A392281" t="inlineStr">
        <is>
          <t>disturbrewe</t>
        </is>
      </c>
      <c r="B392281" t="n">
        <v>1</v>
      </c>
    </row>
    <row r="392282">
      <c r="A392282" t="inlineStr">
        <is>
          <t>13bz</t>
        </is>
      </c>
      <c r="B392282" t="n">
        <v>1</v>
      </c>
    </row>
    <row r="392283">
      <c r="A392283" t="inlineStr">
        <is>
          <t>hrefmultipart\\tfileobj2</t>
        </is>
      </c>
      <c r="B392283" t="n">
        <v>1</v>
      </c>
    </row>
    <row r="392284">
      <c r="A392284" t="inlineStr">
        <is>
          <t>triumphmayiva</t>
        </is>
      </c>
      <c r="B392284" t="n">
        <v>1</v>
      </c>
    </row>
    <row r="392285">
      <c r="A392285" t="inlineStr">
        <is>
          <t>millipumpxfreyen</t>
        </is>
      </c>
      <c r="B392285" t="n">
        <v>1</v>
      </c>
    </row>
    <row r="392286">
      <c r="A392286" t="inlineStr">
        <is>
          <t>some\\ttailn</t>
        </is>
      </c>
      <c r="B392286" t="n">
        <v>1</v>
      </c>
    </row>
    <row r="392287">
      <c r="A392287" t="inlineStr">
        <is>
          <t>metinstmail</t>
        </is>
      </c>
      <c r="B392287" t="n">
        <v>1</v>
      </c>
    </row>
    <row r="392288">
      <c r="A392288" t="inlineStr">
        <is>
          <t>target_blankmanual</t>
        </is>
      </c>
      <c r="B392288" t="n">
        <v>1</v>
      </c>
    </row>
    <row r="392289">
      <c r="A392289" t="inlineStr">
        <is>
          <t>target_blankmarx</t>
        </is>
      </c>
      <c r="B392289" t="n">
        <v>1</v>
      </c>
    </row>
    <row r="392290">
      <c r="A392290" t="inlineStr">
        <is>
          <t>italymyocard</t>
        </is>
      </c>
      <c r="B392290" t="n">
        <v>1</v>
      </c>
    </row>
    <row r="392291">
      <c r="A392291" t="inlineStr">
        <is>
          <t>decakof8</t>
        </is>
      </c>
      <c r="B392291" t="n">
        <v>1</v>
      </c>
    </row>
    <row r="392292">
      <c r="A392292" t="inlineStr">
        <is>
          <t>spillhau</t>
        </is>
      </c>
      <c r="B392292" t="n">
        <v>1</v>
      </c>
    </row>
    <row r="392293">
      <c r="A392293" t="inlineStr">
        <is>
          <t>claudaberson</t>
        </is>
      </c>
      <c r="B392293" t="n">
        <v>1</v>
      </c>
    </row>
    <row r="392294">
      <c r="A392294" t="inlineStr">
        <is>
          <t>bodypol</t>
        </is>
      </c>
      <c r="B392294" t="n">
        <v>1</v>
      </c>
    </row>
    <row r="392295">
      <c r="A392295" t="inlineStr">
        <is>
          <t>proxy_gatechext</t>
        </is>
      </c>
      <c r="B392295" t="n">
        <v>1</v>
      </c>
    </row>
    <row r="392296">
      <c r="A392296" t="inlineStr">
        <is>
          <t>doctorjack</t>
        </is>
      </c>
      <c r="B392296" t="n">
        <v>1</v>
      </c>
    </row>
    <row r="392297">
      <c r="A392297" t="inlineStr">
        <is>
          <t>notinogenic</t>
        </is>
      </c>
      <c r="B392297" t="n">
        <v>1</v>
      </c>
    </row>
    <row r="392298">
      <c r="A392298" t="inlineStr">
        <is>
          <t>1800717</t>
        </is>
      </c>
      <c r="B392298" t="n">
        <v>1</v>
      </c>
    </row>
    <row r="392299">
      <c r="A392299" t="inlineStr">
        <is>
          <t>librarystein</t>
        </is>
      </c>
      <c r="B392299" t="n">
        <v>1</v>
      </c>
    </row>
    <row r="392300">
      <c r="A392300" t="inlineStr">
        <is>
          <t>retchops</t>
        </is>
      </c>
      <c r="B392300" t="n">
        <v>1</v>
      </c>
    </row>
    <row r="392301">
      <c r="A392301" t="inlineStr">
        <is>
          <t>funeraline</t>
        </is>
      </c>
      <c r="B392301" t="n">
        <v>1</v>
      </c>
    </row>
    <row r="392302">
      <c r="A392302" t="inlineStr">
        <is>
          <t>kwaka</t>
        </is>
      </c>
      <c r="B392302" t="n">
        <v>1</v>
      </c>
    </row>
    <row r="392303">
      <c r="A392303" t="inlineStr">
        <is>
          <t>baysnakes</t>
        </is>
      </c>
      <c r="B392303" t="n">
        <v>1</v>
      </c>
    </row>
    <row r="392304">
      <c r="A392304" t="inlineStr">
        <is>
          <t>mocha®</t>
        </is>
      </c>
      <c r="B392304" t="n">
        <v>1</v>
      </c>
    </row>
    <row r="392305">
      <c r="A392305" t="inlineStr">
        <is>
          <t>suotai</t>
        </is>
      </c>
      <c r="B392305" t="n">
        <v>1</v>
      </c>
    </row>
    <row r="392306">
      <c r="A392306" t="inlineStr">
        <is>
          <t>soutine</t>
        </is>
      </c>
      <c r="B392306" t="n">
        <v>1</v>
      </c>
    </row>
    <row r="392307">
      <c r="A392307" t="inlineStr">
        <is>
          <t>microbrewerys</t>
        </is>
      </c>
      <c r="B392307" t="n">
        <v>1</v>
      </c>
    </row>
    <row r="392308">
      <c r="A392308" t="inlineStr">
        <is>
          <t>tamuhinos</t>
        </is>
      </c>
      <c r="B392308" t="n">
        <v>1</v>
      </c>
    </row>
    <row r="392309">
      <c r="A392309" t="inlineStr">
        <is>
          <t>mcwall</t>
        </is>
      </c>
      <c r="B392309" t="n">
        <v>1</v>
      </c>
    </row>
    <row r="392310">
      <c r="A392310" t="inlineStr">
        <is>
          <t>shadoam</t>
        </is>
      </c>
      <c r="B392310" t="n">
        <v>1</v>
      </c>
    </row>
    <row r="392311">
      <c r="A392311" t="inlineStr">
        <is>
          <t>soupswift</t>
        </is>
      </c>
      <c r="B392311" t="n">
        <v>1</v>
      </c>
    </row>
    <row r="392312">
      <c r="A392312" t="inlineStr">
        <is>
          <t>haede</t>
        </is>
      </c>
      <c r="B392312" t="n">
        <v>1</v>
      </c>
    </row>
    <row r="392313">
      <c r="A392313" t="inlineStr">
        <is>
          <t>lpitsym</t>
        </is>
      </c>
      <c r="B392313" t="n">
        <v>1</v>
      </c>
    </row>
    <row r="392314">
      <c r="A392314" t="inlineStr">
        <is>
          <t>abutbart</t>
        </is>
      </c>
      <c r="B392314" t="n">
        <v>1</v>
      </c>
    </row>
    <row r="392315">
      <c r="A392315" t="inlineStr">
        <is>
          <t>pilasmutto</t>
        </is>
      </c>
      <c r="B392315" t="n">
        <v>1</v>
      </c>
    </row>
    <row r="392316">
      <c r="A392316" t="inlineStr">
        <is>
          <t>goikos</t>
        </is>
      </c>
      <c r="B392316" t="n">
        <v>1</v>
      </c>
    </row>
    <row r="392317">
      <c r="A392317" t="inlineStr">
        <is>
          <t>tableski</t>
        </is>
      </c>
      <c r="B392317" t="n">
        <v>1</v>
      </c>
    </row>
    <row r="392318">
      <c r="A392318" t="inlineStr">
        <is>
          <t>muskmong</t>
        </is>
      </c>
      <c r="B392318" t="n">
        <v>1</v>
      </c>
    </row>
    <row r="392319">
      <c r="A392319" t="inlineStr">
        <is>
          <t>seeasi</t>
        </is>
      </c>
      <c r="B392319" t="n">
        <v>1</v>
      </c>
    </row>
    <row r="392320">
      <c r="A392320" t="inlineStr">
        <is>
          <t>whitescore</t>
        </is>
      </c>
      <c r="B392320" t="n">
        <v>1</v>
      </c>
    </row>
    <row r="392321">
      <c r="A392321" t="inlineStr">
        <is>
          <t>rosenfields</t>
        </is>
      </c>
      <c r="B392321" t="n">
        <v>1</v>
      </c>
    </row>
    <row r="392322">
      <c r="A392322" t="inlineStr">
        <is>
          <t>sherimi</t>
        </is>
      </c>
      <c r="B392322" t="n">
        <v>1</v>
      </c>
    </row>
    <row r="392323">
      <c r="A392323" t="inlineStr">
        <is>
          <t>ribtrick</t>
        </is>
      </c>
      <c r="B392323" t="n">
        <v>1</v>
      </c>
    </row>
    <row r="392324">
      <c r="A392324" t="inlineStr">
        <is>
          <t>sweetgreenbaroque</t>
        </is>
      </c>
      <c r="B392324" t="n">
        <v>1</v>
      </c>
    </row>
    <row r="392325">
      <c r="A392325" t="inlineStr">
        <is>
          <t>eglipe</t>
        </is>
      </c>
      <c r="B392325" t="n">
        <v>1</v>
      </c>
    </row>
    <row r="392326">
      <c r="A392326" t="inlineStr">
        <is>
          <t>performancelow</t>
        </is>
      </c>
      <c r="B392326" t="n">
        <v>1</v>
      </c>
    </row>
    <row r="392327">
      <c r="A392327" t="inlineStr">
        <is>
          <t>pmschannel</t>
        </is>
      </c>
      <c r="B392327" t="n">
        <v>1</v>
      </c>
    </row>
    <row r="392328">
      <c r="A392328" t="inlineStr">
        <is>
          <t>bulun</t>
        </is>
      </c>
      <c r="B392328" t="n">
        <v>1</v>
      </c>
    </row>
    <row r="392329">
      <c r="A392329" t="inlineStr">
        <is>
          <t>reqtree</t>
        </is>
      </c>
      <c r="B392329" t="n">
        <v>1</v>
      </c>
    </row>
    <row r="392330">
      <c r="A392330" t="inlineStr">
        <is>
          <t>wasdler</t>
        </is>
      </c>
      <c r="B392330" t="n">
        <v>1</v>
      </c>
    </row>
    <row r="392331">
      <c r="A392331" t="inlineStr">
        <is>
          <t>gl_lock_events</t>
        </is>
      </c>
      <c r="B392331" t="n">
        <v>1</v>
      </c>
    </row>
    <row r="392332">
      <c r="A392332" t="inlineStr">
        <is>
          <t>comilia</t>
        </is>
      </c>
      <c r="B392332" t="n">
        <v>1</v>
      </c>
    </row>
    <row r="392333">
      <c r="A392333" t="inlineStr">
        <is>
          <t>be8trinkart_gal</t>
        </is>
      </c>
      <c r="B392333" t="n">
        <v>1</v>
      </c>
    </row>
    <row r="392334">
      <c r="A392334" t="inlineStr">
        <is>
          <t>valzagrantos</t>
        </is>
      </c>
      <c r="B392334" t="n">
        <v>1</v>
      </c>
    </row>
    <row r="392335">
      <c r="A392335" t="inlineStr">
        <is>
          <t>fixc</t>
        </is>
      </c>
      <c r="B392335" t="n">
        <v>1</v>
      </c>
    </row>
    <row r="392336">
      <c r="A392336" t="inlineStr">
        <is>
          <t>css_video_photo</t>
        </is>
      </c>
      <c r="B392336" t="n">
        <v>1</v>
      </c>
    </row>
    <row r="392337">
      <c r="A392337" t="inlineStr">
        <is>
          <t>uiui1</t>
        </is>
      </c>
      <c r="B392337" t="n">
        <v>1</v>
      </c>
    </row>
    <row r="392338">
      <c r="A392338" t="inlineStr">
        <is>
          <t>vttudro</t>
        </is>
      </c>
      <c r="B392338" t="n">
        <v>1</v>
      </c>
    </row>
    <row r="392339">
      <c r="A392339" t="inlineStr">
        <is>
          <t>cryptocard</t>
        </is>
      </c>
      <c r="B392339" t="n">
        <v>2</v>
      </c>
    </row>
    <row r="392340">
      <c r="A392340" t="inlineStr">
        <is>
          <t>treedynastyplus168022179</t>
        </is>
      </c>
      <c r="B392340" t="n">
        <v>1</v>
      </c>
    </row>
    <row r="392341">
      <c r="A392341" t="inlineStr">
        <is>
          <t>felfagand</t>
        </is>
      </c>
      <c r="B392341" t="n">
        <v>1</v>
      </c>
    </row>
    <row r="392342">
      <c r="A392342" t="inlineStr">
        <is>
          <t>221422</t>
        </is>
      </c>
      <c r="B392342" t="n">
        <v>1</v>
      </c>
    </row>
    <row r="392343">
      <c r="A392343" t="inlineStr">
        <is>
          <t>μmps2gamingmx9321814</t>
        </is>
      </c>
      <c r="B392343" t="n">
        <v>1</v>
      </c>
    </row>
    <row r="392344">
      <c r="A392344" t="inlineStr">
        <is>
          <t>dllnativec9a7a144f7c586e7b642f2c2af0642fd674ac41e17299c57ac1\</t>
        </is>
      </c>
      <c r="B392344" t="n">
        <v>1</v>
      </c>
    </row>
    <row r="392345">
      <c r="A392345" t="inlineStr">
        <is>
          <t>wearise</t>
        </is>
      </c>
      <c r="B392345" t="n">
        <v>1</v>
      </c>
    </row>
    <row r="392346">
      <c r="A392346" t="inlineStr">
        <is>
          <t>dveg`s</t>
        </is>
      </c>
      <c r="B392346" t="n">
        <v>1</v>
      </c>
    </row>
    <row r="392347">
      <c r="A392347" t="inlineStr">
        <is>
          <t>igenmrmedicatavideo</t>
        </is>
      </c>
      <c r="B392347" t="n">
        <v>1</v>
      </c>
    </row>
    <row r="392348">
      <c r="A392348" t="inlineStr">
        <is>
          <t>whitestabbings</t>
        </is>
      </c>
      <c r="B392348" t="n">
        <v>1</v>
      </c>
    </row>
    <row r="392349">
      <c r="A392349" t="inlineStr">
        <is>
          <t>jsontype</t>
        </is>
      </c>
      <c r="B392349" t="n">
        <v>1</v>
      </c>
    </row>
    <row r="392350">
      <c r="A392350" t="inlineStr">
        <is>
          <t>triallenge</t>
        </is>
      </c>
      <c r="B392350" t="n">
        <v>1</v>
      </c>
    </row>
    <row r="392351">
      <c r="A392351" t="inlineStr">
        <is>
          <t>{supe3{dedicated</t>
        </is>
      </c>
      <c r="B392351" t="n">
        <v>1</v>
      </c>
    </row>
    <row r="392352">
      <c r="A392352" t="inlineStr">
        <is>
          <t>motionanna</t>
        </is>
      </c>
      <c r="B392352" t="n">
        <v>1</v>
      </c>
    </row>
    <row r="392353">
      <c r="A392353" t="inlineStr">
        <is>
          <t>jsonemail</t>
        </is>
      </c>
      <c r="B392353" t="n">
        <v>1</v>
      </c>
    </row>
    <row r="392354">
      <c r="A392354" t="inlineStr">
        <is>
          <t>zurry</t>
        </is>
      </c>
      <c r="B392354" t="n">
        <v>1</v>
      </c>
    </row>
    <row r="392355">
      <c r="A392355" t="inlineStr">
        <is>
          <t>cubecds</t>
        </is>
      </c>
      <c r="B392355" t="n">
        <v>1</v>
      </c>
    </row>
    <row r="392356">
      <c r="A392356" t="inlineStr">
        <is>
          <t>dauwwwiva</t>
        </is>
      </c>
      <c r="B392356" t="n">
        <v>1</v>
      </c>
    </row>
    <row r="392357">
      <c r="A392357" t="inlineStr">
        <is>
          <t>trinkart_gal</t>
        </is>
      </c>
      <c r="B392357" t="n">
        <v>1</v>
      </c>
    </row>
    <row r="392358">
      <c r="A392358" t="inlineStr">
        <is>
          <t>g2vt56dawcqwaxe08dk</t>
        </is>
      </c>
      <c r="B392358" t="n">
        <v>1</v>
      </c>
    </row>
    <row r="392359">
      <c r="A392359" t="inlineStr">
        <is>
          <t>igeneratetds</t>
        </is>
      </c>
      <c r="B392359" t="n">
        <v>1</v>
      </c>
    </row>
    <row r="392360">
      <c r="A392360" t="inlineStr">
        <is>
          <t>png57999232c0f595488414f97f617d6ac534aaa</t>
        </is>
      </c>
      <c r="B392360" t="n">
        <v>1</v>
      </c>
    </row>
    <row r="392361">
      <c r="A392361" t="inlineStr">
        <is>
          <t>partschanged</t>
        </is>
      </c>
      <c r="B392361" t="n">
        <v>1</v>
      </c>
    </row>
    <row r="392362">
      <c r="A392362" t="inlineStr">
        <is>
          <t>resourcesf6402s</t>
        </is>
      </c>
      <c r="B392362" t="n">
        <v>1</v>
      </c>
    </row>
    <row r="392363">
      <c r="A392363" t="inlineStr">
        <is>
          <t>gagdirectory</t>
        </is>
      </c>
      <c r="B392363" t="n">
        <v>1</v>
      </c>
    </row>
    <row r="392364">
      <c r="A392364" t="inlineStr">
        <is>
          <t>privatenetwork</t>
        </is>
      </c>
      <c r="B392364" t="n">
        <v>1</v>
      </c>
    </row>
    <row r="392365">
      <c r="A392365" t="inlineStr">
        <is>
          <t>comzl4kebms6k</t>
        </is>
      </c>
      <c r="B392365" t="n">
        <v>1</v>
      </c>
    </row>
    <row r="392366">
      <c r="A392366" t="inlineStr">
        <is>
          <t>zbute</t>
        </is>
      </c>
      <c r="B392366" t="n">
        <v>1</v>
      </c>
    </row>
    <row r="392367">
      <c r="A392367" t="inlineStr">
        <is>
          <t>iwest_wave_s\emon93</t>
        </is>
      </c>
      <c r="B392367" t="n">
        <v>1</v>
      </c>
    </row>
    <row r="392368">
      <c r="A392368" t="inlineStr">
        <is>
          <t>appendadd</t>
        </is>
      </c>
      <c r="B392368" t="n">
        <v>1</v>
      </c>
    </row>
    <row r="392369">
      <c r="A392369" t="inlineStr">
        <is>
          <t>bdqxj3i</t>
        </is>
      </c>
      <c r="B392369" t="n">
        <v>1</v>
      </c>
    </row>
    <row r="392370">
      <c r="A392370" t="inlineStr">
        <is>
          <t>mscms_crs</t>
        </is>
      </c>
      <c r="B392370" t="n">
        <v>1</v>
      </c>
    </row>
    <row r="392371">
      <c r="A392371" t="inlineStr">
        <is>
          <t>nwtoshi</t>
        </is>
      </c>
      <c r="B392371" t="n">
        <v>1</v>
      </c>
    </row>
    <row r="392372">
      <c r="A392372" t="inlineStr">
        <is>
          <t>4_as64es</t>
        </is>
      </c>
      <c r="B392372" t="n">
        <v>1</v>
      </c>
    </row>
    <row r="392373">
      <c r="A392373" t="inlineStr">
        <is>
          <t>user_uid_output</t>
        </is>
      </c>
      <c r="B392373" t="n">
        <v>1</v>
      </c>
    </row>
    <row r="392374">
      <c r="A392374" t="inlineStr">
        <is>
          <t>00b229</t>
        </is>
      </c>
      <c r="B392374" t="n">
        <v>1</v>
      </c>
    </row>
    <row r="392375">
      <c r="A392375" t="inlineStr">
        <is>
          <t>6098670</t>
        </is>
      </c>
      <c r="B392375" t="n">
        <v>1</v>
      </c>
    </row>
    <row r="392376">
      <c r="A392376" t="inlineStr">
        <is>
          <t>a3_as64es</t>
        </is>
      </c>
      <c r="B392376" t="n">
        <v>1</v>
      </c>
    </row>
    <row r="392377">
      <c r="A392377" t="inlineStr">
        <is>
          <t>installationmethods</t>
        </is>
      </c>
      <c r="B392377" t="n">
        <v>1</v>
      </c>
    </row>
    <row r="392378">
      <c r="A392378" t="inlineStr">
        <is>
          <t>parameter_swampbushcoords</t>
        </is>
      </c>
      <c r="B392378" t="n">
        <v>1</v>
      </c>
    </row>
    <row r="392379">
      <c r="A392379" t="inlineStr">
        <is>
          <t>tipsservice</t>
        </is>
      </c>
      <c r="B392379" t="n">
        <v>1</v>
      </c>
    </row>
    <row r="392380">
      <c r="A392380" t="inlineStr">
        <is>
          <t>puttl</t>
        </is>
      </c>
      <c r="B392380" t="n">
        <v>1</v>
      </c>
    </row>
    <row r="392381">
      <c r="A392381" t="inlineStr">
        <is>
          <t>intervalalmsentscalelites</t>
        </is>
      </c>
      <c r="B392381" t="n">
        <v>1</v>
      </c>
    </row>
    <row r="392382">
      <c r="A392382" t="inlineStr">
        <is>
          <t>tossalikes</t>
        </is>
      </c>
      <c r="B392382" t="n">
        <v>1</v>
      </c>
    </row>
    <row r="392383">
      <c r="A392383" t="inlineStr">
        <is>
          <t>ypcs</t>
        </is>
      </c>
      <c r="B392383" t="n">
        <v>1</v>
      </c>
    </row>
    <row r="392384">
      <c r="A392384" t="inlineStr">
        <is>
          <t>bootheal</t>
        </is>
      </c>
      <c r="B392384" t="n">
        <v>1</v>
      </c>
    </row>
    <row r="392385">
      <c r="A392385" t="inlineStr">
        <is>
          <t>syndermuth</t>
        </is>
      </c>
      <c r="B392385" t="n">
        <v>1</v>
      </c>
    </row>
    <row r="392386">
      <c r="A392386" t="inlineStr">
        <is>
          <t>theich</t>
        </is>
      </c>
      <c r="B392386" t="n">
        <v>1</v>
      </c>
    </row>
    <row r="392387">
      <c r="A392387" t="inlineStr">
        <is>
          <t>yegner</t>
        </is>
      </c>
      <c r="B392387" t="n">
        <v>1</v>
      </c>
    </row>
    <row r="392388">
      <c r="A392388" t="inlineStr">
        <is>
          <t>harill</t>
        </is>
      </c>
      <c r="B392388" t="n">
        <v>1</v>
      </c>
    </row>
    <row r="392389">
      <c r="A392389" t="inlineStr">
        <is>
          <t>conrot</t>
        </is>
      </c>
      <c r="B392389" t="n">
        <v>1</v>
      </c>
    </row>
    <row r="392390">
      <c r="A392390" t="inlineStr">
        <is>
          <t>314pm</t>
        </is>
      </c>
      <c r="B392390" t="n">
        <v>3</v>
      </c>
    </row>
    <row r="392391">
      <c r="A392391" t="inlineStr">
        <is>
          <t>walsah</t>
        </is>
      </c>
      <c r="B392391" t="n">
        <v>1</v>
      </c>
    </row>
    <row r="392392">
      <c r="A392392" t="inlineStr">
        <is>
          <t>darkfun</t>
        </is>
      </c>
      <c r="B392392" t="n">
        <v>1</v>
      </c>
    </row>
    <row r="392393">
      <c r="A392393" t="inlineStr">
        <is>
          <t>zhejiangs</t>
        </is>
      </c>
      <c r="B392393" t="n">
        <v>4</v>
      </c>
    </row>
    <row r="392394">
      <c r="A392394" t="inlineStr">
        <is>
          <t>bassridge</t>
        </is>
      </c>
      <c r="B392394" t="n">
        <v>1</v>
      </c>
    </row>
    <row r="392395">
      <c r="A392395" t="inlineStr">
        <is>
          <t>3011d</t>
        </is>
      </c>
      <c r="B392395" t="n">
        <v>1</v>
      </c>
    </row>
    <row r="392396">
      <c r="A392396" t="inlineStr">
        <is>
          <t>whzsex</t>
        </is>
      </c>
      <c r="B392396" t="n">
        <v>1</v>
      </c>
    </row>
    <row r="392397">
      <c r="A392397" t="inlineStr">
        <is>
          <t>hawksbof</t>
        </is>
      </c>
      <c r="B392397" t="n">
        <v>1</v>
      </c>
    </row>
    <row r="392398">
      <c r="A392398" t="inlineStr">
        <is>
          <t>voldenburg</t>
        </is>
      </c>
      <c r="B392398" t="n">
        <v>1</v>
      </c>
    </row>
    <row r="392399">
      <c r="A392399" t="inlineStr">
        <is>
          <t>jessuppics</t>
        </is>
      </c>
      <c r="B392399" t="n">
        <v>1</v>
      </c>
    </row>
    <row r="392400">
      <c r="A392400" t="inlineStr">
        <is>
          <t>tjerusch</t>
        </is>
      </c>
      <c r="B392400" t="n">
        <v>1</v>
      </c>
    </row>
    <row r="392401">
      <c r="A392401" t="inlineStr">
        <is>
          <t>morote</t>
        </is>
      </c>
      <c r="B392401" t="n">
        <v>1</v>
      </c>
    </row>
    <row r="392402">
      <c r="A392402" t="inlineStr">
        <is>
          <t>oakish</t>
        </is>
      </c>
      <c r="B392402" t="n">
        <v>1</v>
      </c>
    </row>
    <row r="392403">
      <c r="A392403" t="inlineStr">
        <is>
          <t>verledge</t>
        </is>
      </c>
      <c r="B392403" t="n">
        <v>1</v>
      </c>
    </row>
    <row r="392404">
      <c r="A392404" t="inlineStr">
        <is>
          <t>goodchurch</t>
        </is>
      </c>
      <c r="B392404" t="n">
        <v>1</v>
      </c>
    </row>
    <row r="392405">
      <c r="A392405" t="inlineStr">
        <is>
          <t>donovich</t>
        </is>
      </c>
      <c r="B392405" t="n">
        <v>1</v>
      </c>
    </row>
    <row r="392406">
      <c r="A392406" t="inlineStr">
        <is>
          <t>maslowmein</t>
        </is>
      </c>
      <c r="B392406" t="n">
        <v>1</v>
      </c>
    </row>
    <row r="392407">
      <c r="A392407" t="inlineStr">
        <is>
          <t>zebkina</t>
        </is>
      </c>
      <c r="B392407" t="n">
        <v>1</v>
      </c>
    </row>
    <row r="392408">
      <c r="A392408" t="inlineStr">
        <is>
          <t>makius</t>
        </is>
      </c>
      <c r="B392408" t="n">
        <v>1</v>
      </c>
    </row>
    <row r="392409">
      <c r="A392409" t="inlineStr">
        <is>
          <t>fikrer</t>
        </is>
      </c>
      <c r="B392409" t="n">
        <v>1</v>
      </c>
    </row>
    <row r="392410">
      <c r="A392410" t="inlineStr">
        <is>
          <t>fabee</t>
        </is>
      </c>
      <c r="B392410" t="n">
        <v>1</v>
      </c>
    </row>
    <row r="392411">
      <c r="A392411" t="inlineStr">
        <is>
          <t>demiana</t>
        </is>
      </c>
      <c r="B392411" t="n">
        <v>1</v>
      </c>
    </row>
    <row r="392412">
      <c r="A392412" t="inlineStr">
        <is>
          <t>swnyheritage</t>
        </is>
      </c>
      <c r="B392412" t="n">
        <v>1</v>
      </c>
    </row>
    <row r="392413">
      <c r="A392413" t="inlineStr">
        <is>
          <t>lagão</t>
        </is>
      </c>
      <c r="B392413" t="n">
        <v>1</v>
      </c>
    </row>
    <row r="392414">
      <c r="A392414" t="inlineStr">
        <is>
          <t>elaineanne</t>
        </is>
      </c>
      <c r="B392414" t="n">
        <v>1</v>
      </c>
    </row>
    <row r="392415">
      <c r="A392415" t="inlineStr">
        <is>
          <t>316pm</t>
        </is>
      </c>
      <c r="B392415" t="n">
        <v>4</v>
      </c>
    </row>
    <row r="392416">
      <c r="A392416" t="inlineStr">
        <is>
          <t>cappellole</t>
        </is>
      </c>
      <c r="B392416" t="n">
        <v>1</v>
      </c>
    </row>
    <row r="392417">
      <c r="A392417" t="inlineStr">
        <is>
          <t>cakeh</t>
        </is>
      </c>
      <c r="B392417" t="n">
        <v>1</v>
      </c>
    </row>
    <row r="392418">
      <c r="A392418" t="inlineStr">
        <is>
          <t>emilín</t>
        </is>
      </c>
      <c r="B392418" t="n">
        <v>1</v>
      </c>
    </row>
    <row r="392419">
      <c r="A392419" t="inlineStr">
        <is>
          <t>maarell</t>
        </is>
      </c>
      <c r="B392419" t="n">
        <v>1</v>
      </c>
    </row>
    <row r="392420">
      <c r="A392420" t="inlineStr">
        <is>
          <t>kunian</t>
        </is>
      </c>
      <c r="B392420" t="n">
        <v>1</v>
      </c>
    </row>
    <row r="392421">
      <c r="A392421" t="inlineStr">
        <is>
          <t>_upgrade_</t>
        </is>
      </c>
      <c r="B392421" t="n">
        <v>1</v>
      </c>
    </row>
    <row r="392422">
      <c r="A392422" t="inlineStr">
        <is>
          <t>usersact</t>
        </is>
      </c>
      <c r="B392422" t="n">
        <v>1</v>
      </c>
    </row>
    <row r="392423">
      <c r="A392423" t="inlineStr">
        <is>
          <t>unuser</t>
        </is>
      </c>
      <c r="B392423" t="n">
        <v>2</v>
      </c>
    </row>
    <row r="392424">
      <c r="A392424" t="inlineStr">
        <is>
          <t>atmediums</t>
        </is>
      </c>
      <c r="B392424" t="n">
        <v>1</v>
      </c>
    </row>
    <row r="392425">
      <c r="A392425" t="inlineStr">
        <is>
          <t>servicegun</t>
        </is>
      </c>
      <c r="B392425" t="n">
        <v>1</v>
      </c>
    </row>
    <row r="392426">
      <c r="A392426" t="inlineStr">
        <is>
          <t>fcsysdk</t>
        </is>
      </c>
      <c r="B392426" t="n">
        <v>1</v>
      </c>
    </row>
    <row r="392427">
      <c r="A392427" t="inlineStr">
        <is>
          <t>oconrad</t>
        </is>
      </c>
      <c r="B392427" t="n">
        <v>1</v>
      </c>
    </row>
    <row r="392428">
      <c r="A392428" t="inlineStr">
        <is>
          <t>silver–or</t>
        </is>
      </c>
      <c r="B392428" t="n">
        <v>1</v>
      </c>
    </row>
    <row r="392429">
      <c r="A392429" t="inlineStr">
        <is>
          <t>expand­­ably</t>
        </is>
      </c>
      <c r="B392429" t="n">
        <v>1</v>
      </c>
    </row>
    <row r="392430">
      <c r="A392430" t="inlineStr">
        <is>
          <t>desordia</t>
        </is>
      </c>
      <c r="B392430" t="n">
        <v>1</v>
      </c>
    </row>
    <row r="392431">
      <c r="A392431" t="inlineStr">
        <is>
          <t>baha­la­</t>
        </is>
      </c>
      <c r="B392431" t="n">
        <v>1</v>
      </c>
    </row>
    <row r="392432">
      <c r="A392432" t="inlineStr">
        <is>
          <t>re­election</t>
        </is>
      </c>
      <c r="B392432" t="n">
        <v>1</v>
      </c>
    </row>
    <row r="392433">
      <c r="A392433" t="inlineStr">
        <is>
          <t>widzebowski</t>
        </is>
      </c>
      <c r="B392433" t="n">
        <v>1</v>
      </c>
    </row>
    <row r="392434">
      <c r="A392434" t="inlineStr">
        <is>
          <t>comprehend­ing</t>
        </is>
      </c>
      <c r="B392434" t="n">
        <v>1</v>
      </c>
    </row>
    <row r="392435">
      <c r="A392435" t="inlineStr">
        <is>
          <t>saudi‐backed</t>
        </is>
      </c>
      <c r="B392435" t="n">
        <v>1</v>
      </c>
    </row>
    <row r="392436">
      <c r="A392436" t="inlineStr">
        <is>
          <t>thomasohnoffice</t>
        </is>
      </c>
      <c r="B392436" t="n">
        <v>1</v>
      </c>
    </row>
    <row r="392437">
      <c r="A392437" t="inlineStr">
        <is>
          <t>parainfoam</t>
        </is>
      </c>
      <c r="B392437" t="n">
        <v>1</v>
      </c>
    </row>
    <row r="392438">
      <c r="A392438" t="inlineStr">
        <is>
          <t>copperpoint</t>
        </is>
      </c>
      <c r="B392438" t="n">
        <v>1</v>
      </c>
    </row>
    <row r="392439">
      <c r="A392439" t="inlineStr">
        <is>
          <t>getonfast</t>
        </is>
      </c>
      <c r="B392439" t="n">
        <v>1</v>
      </c>
    </row>
    <row r="392440">
      <c r="A392440" t="inlineStr">
        <is>
          <t>985th</t>
        </is>
      </c>
      <c r="B392440" t="n">
        <v>1</v>
      </c>
    </row>
    <row r="392441">
      <c r="A392441" t="inlineStr">
        <is>
          <t>vinica</t>
        </is>
      </c>
      <c r="B392441" t="n">
        <v>1</v>
      </c>
    </row>
    <row r="392442">
      <c r="A392442" t="inlineStr">
        <is>
          <t>castcoordinator18500</t>
        </is>
      </c>
      <c r="B392442" t="n">
        <v>1</v>
      </c>
    </row>
    <row r="392443">
      <c r="A392443" t="inlineStr">
        <is>
          <t>gladnewsradio</t>
        </is>
      </c>
      <c r="B392443" t="n">
        <v>1</v>
      </c>
    </row>
    <row r="392444">
      <c r="A392444" t="inlineStr">
        <is>
          <t>—hello357</t>
        </is>
      </c>
      <c r="B392444" t="n">
        <v>1</v>
      </c>
    </row>
    <row r="392445">
      <c r="A392445" t="inlineStr">
        <is>
          <t>pepperonipoped</t>
        </is>
      </c>
      <c r="B392445" t="n">
        <v>1</v>
      </c>
    </row>
    <row r="392446">
      <c r="A392446" t="inlineStr">
        <is>
          <t>56010</t>
        </is>
      </c>
      <c r="B392446" t="n">
        <v>1</v>
      </c>
    </row>
    <row r="392447">
      <c r="A392447" t="inlineStr">
        <is>
          <t>soup—fruit</t>
        </is>
      </c>
      <c r="B392447" t="n">
        <v>1</v>
      </c>
    </row>
    <row r="392448">
      <c r="A392448" t="inlineStr">
        <is>
          <t>5♦</t>
        </is>
      </c>
      <c r="B392448" t="n">
        <v>1</v>
      </c>
    </row>
    <row r="392449">
      <c r="A392449" t="inlineStr">
        <is>
          <t>siriusbinary</t>
        </is>
      </c>
      <c r="B392449" t="n">
        <v>1</v>
      </c>
    </row>
    <row r="392450">
      <c r="A392450" t="inlineStr">
        <is>
          <t>superfoodgo</t>
        </is>
      </c>
      <c r="B392450" t="n">
        <v>1</v>
      </c>
    </row>
    <row r="392451">
      <c r="A392451" t="inlineStr">
        <is>
          <t>ᝑ᝟</t>
        </is>
      </c>
      <c r="B392451" t="n">
        <v>1</v>
      </c>
    </row>
    <row r="392452">
      <c r="A392452" t="inlineStr">
        <is>
          <t>6♦</t>
        </is>
      </c>
      <c r="B392452" t="n">
        <v>1</v>
      </c>
    </row>
    <row r="392453">
      <c r="A392453" t="inlineStr">
        <is>
          <t>gotnewsradio</t>
        </is>
      </c>
      <c r="B392453" t="n">
        <v>1</v>
      </c>
    </row>
    <row r="392454">
      <c r="A392454" t="inlineStr">
        <is>
          <t>picyons</t>
        </is>
      </c>
      <c r="B392454" t="n">
        <v>1</v>
      </c>
    </row>
    <row r="392455">
      <c r="A392455" t="inlineStr">
        <is>
          <t>69728</t>
        </is>
      </c>
      <c r="B392455" t="n">
        <v>1</v>
      </c>
    </row>
    <row r="392456">
      <c r="A392456" t="inlineStr">
        <is>
          <t>undstopdmloading</t>
        </is>
      </c>
      <c r="B392456" t="n">
        <v>1</v>
      </c>
    </row>
    <row r="392457">
      <c r="A392457" t="inlineStr">
        <is>
          <t>hyveum</t>
        </is>
      </c>
      <c r="B392457" t="n">
        <v>1</v>
      </c>
    </row>
    <row r="392458">
      <c r="A392458" t="inlineStr">
        <is>
          <t>cuesse</t>
        </is>
      </c>
      <c r="B392458" t="n">
        <v>1</v>
      </c>
    </row>
    <row r="392459">
      <c r="A392459" t="inlineStr">
        <is>
          <t>yemske</t>
        </is>
      </c>
      <c r="B392459" t="n">
        <v>1</v>
      </c>
    </row>
    <row r="392460">
      <c r="A392460" t="inlineStr">
        <is>
          <t>mccarmor</t>
        </is>
      </c>
      <c r="B392460" t="n">
        <v>1</v>
      </c>
    </row>
    <row r="392461">
      <c r="A392461" t="inlineStr">
        <is>
          <t>yemkes</t>
        </is>
      </c>
      <c r="B392461" t="n">
        <v>1</v>
      </c>
    </row>
    <row r="392462">
      <c r="A392462" t="inlineStr">
        <is>
          <t>appquinies</t>
        </is>
      </c>
      <c r="B392462" t="n">
        <v>1</v>
      </c>
    </row>
    <row r="392463">
      <c r="A392463" t="inlineStr">
        <is>
          <t>pokefest</t>
        </is>
      </c>
      <c r="B392463" t="n">
        <v>1</v>
      </c>
    </row>
    <row r="392464">
      <c r="A392464" t="inlineStr">
        <is>
          <t>translue</t>
        </is>
      </c>
      <c r="B392464" t="n">
        <v>1</v>
      </c>
    </row>
    <row r="392465">
      <c r="A392465" t="inlineStr">
        <is>
          <t>20131045344</t>
        </is>
      </c>
      <c r="B392465" t="n">
        <v>1</v>
      </c>
    </row>
    <row r="392466">
      <c r="A392466" t="inlineStr">
        <is>
          <t>27454</t>
        </is>
      </c>
      <c r="B392466" t="n">
        <v>1</v>
      </c>
    </row>
    <row r="392467">
      <c r="A392467" t="inlineStr">
        <is>
          <t>pyromancersons</t>
        </is>
      </c>
      <c r="B392467" t="n">
        <v>1</v>
      </c>
    </row>
    <row r="392468">
      <c r="A392468" t="inlineStr">
        <is>
          <t>artwarnal</t>
        </is>
      </c>
      <c r="B392468" t="n">
        <v>1</v>
      </c>
    </row>
    <row r="392469">
      <c r="A392469" t="inlineStr">
        <is>
          <t>comwebstoredetailkrokemsoge4fm8th</t>
        </is>
      </c>
      <c r="B392469" t="n">
        <v>1</v>
      </c>
    </row>
    <row r="392470">
      <c r="A392470" t="inlineStr">
        <is>
          <t>herclaps</t>
        </is>
      </c>
      <c r="B392470" t="n">
        <v>1</v>
      </c>
    </row>
    <row r="392471">
      <c r="A392471" t="inlineStr">
        <is>
          <t>httpbooksurecludes</t>
        </is>
      </c>
      <c r="B392471" t="n">
        <v>1</v>
      </c>
    </row>
    <row r="392472">
      <c r="A392472" t="inlineStr">
        <is>
          <t>xyzism</t>
        </is>
      </c>
      <c r="B392472" t="n">
        <v>1</v>
      </c>
    </row>
    <row r="392473">
      <c r="A392473" t="inlineStr">
        <is>
          <t>jerpd</t>
        </is>
      </c>
      <c r="B392473" t="n">
        <v>1</v>
      </c>
    </row>
    <row r="392474">
      <c r="A392474" t="inlineStr">
        <is>
          <t>comquestions105871trading</t>
        </is>
      </c>
      <c r="B392474" t="n">
        <v>1</v>
      </c>
    </row>
    <row r="392475">
      <c r="A392475" t="inlineStr">
        <is>
          <t>comwebstoredetailgyaloded</t>
        </is>
      </c>
      <c r="B392475" t="n">
        <v>1</v>
      </c>
    </row>
    <row r="392476">
      <c r="A392476" t="inlineStr">
        <is>
          <t>kittypowers</t>
        </is>
      </c>
      <c r="B392476" t="n">
        <v>1</v>
      </c>
    </row>
    <row r="392477">
      <c r="A392477" t="inlineStr">
        <is>
          <t>anyad</t>
        </is>
      </c>
      <c r="B392477" t="n">
        <v>2</v>
      </c>
    </row>
    <row r="392478">
      <c r="A392478" t="inlineStr">
        <is>
          <t>buffenintil</t>
        </is>
      </c>
      <c r="B392478" t="n">
        <v>1</v>
      </c>
    </row>
    <row r="392479">
      <c r="A392479" t="inlineStr">
        <is>
          <t>cosmis</t>
        </is>
      </c>
      <c r="B392479" t="n">
        <v>1</v>
      </c>
    </row>
    <row r="392480">
      <c r="A392480" t="inlineStr">
        <is>
          <t>comwebstoredetailkggoldbie1212</t>
        </is>
      </c>
      <c r="B392480" t="n">
        <v>1</v>
      </c>
    </row>
    <row r="392481">
      <c r="A392481" t="inlineStr">
        <is>
          <t>part_o</t>
        </is>
      </c>
      <c r="B392481" t="n">
        <v>1</v>
      </c>
    </row>
    <row r="392482">
      <c r="A392482" t="inlineStr">
        <is>
          <t>manaaa</t>
        </is>
      </c>
      <c r="B392482" t="n">
        <v>1</v>
      </c>
    </row>
    <row r="392483">
      <c r="A392483" t="inlineStr">
        <is>
          <t>0x019</t>
        </is>
      </c>
      <c r="B392483" t="n">
        <v>1</v>
      </c>
    </row>
    <row r="392484">
      <c r="A392484" t="inlineStr">
        <is>
          <t>com171242</t>
        </is>
      </c>
      <c r="B392484" t="n">
        <v>1</v>
      </c>
    </row>
    <row r="392485">
      <c r="A392485" t="inlineStr">
        <is>
          <t>kryleton</t>
        </is>
      </c>
      <c r="B392485" t="n">
        <v>1</v>
      </c>
    </row>
    <row r="392486">
      <c r="A392486" t="inlineStr">
        <is>
          <t>isramion</t>
        </is>
      </c>
      <c r="B392486" t="n">
        <v>1</v>
      </c>
    </row>
    <row r="392487">
      <c r="A392487" t="inlineStr">
        <is>
          <t>dentsz</t>
        </is>
      </c>
      <c r="B392487" t="n">
        <v>1</v>
      </c>
    </row>
    <row r="392488">
      <c r="A392488" t="inlineStr">
        <is>
          <t>cupgerular</t>
        </is>
      </c>
      <c r="B392488" t="n">
        <v>1</v>
      </c>
    </row>
    <row r="392489">
      <c r="A392489" t="inlineStr">
        <is>
          <t>sciulog</t>
        </is>
      </c>
      <c r="B392489" t="n">
        <v>1</v>
      </c>
    </row>
    <row r="392490">
      <c r="A392490" t="inlineStr">
        <is>
          <t>stokc</t>
        </is>
      </c>
      <c r="B392490" t="n">
        <v>1</v>
      </c>
    </row>
    <row r="392491">
      <c r="A392491" t="inlineStr">
        <is>
          <t>32926141745</t>
        </is>
      </c>
      <c r="B392491" t="n">
        <v>1</v>
      </c>
    </row>
    <row r="392492">
      <c r="A392492" t="inlineStr">
        <is>
          <t>kilth</t>
        </is>
      </c>
      <c r="B392492" t="n">
        <v>1</v>
      </c>
    </row>
    <row r="392493">
      <c r="A392493" t="inlineStr">
        <is>
          <t>239fc35276</t>
        </is>
      </c>
      <c r="B392493" t="n">
        <v>1</v>
      </c>
    </row>
    <row r="392494">
      <c r="A392494" t="inlineStr">
        <is>
          <t>inolorular</t>
        </is>
      </c>
      <c r="B392494" t="n">
        <v>1</v>
      </c>
    </row>
    <row r="392495">
      <c r="A392495" t="inlineStr">
        <is>
          <t>kctp</t>
        </is>
      </c>
      <c r="B392495" t="n">
        <v>1</v>
      </c>
    </row>
    <row r="392496">
      <c r="A392496" t="inlineStr">
        <is>
          <t>snbc</t>
        </is>
      </c>
      <c r="B392496" t="n">
        <v>1</v>
      </c>
    </row>
    <row r="392497">
      <c r="A392497" t="inlineStr">
        <is>
          <t>widgetboard</t>
        </is>
      </c>
      <c r="B392497" t="n">
        <v>1</v>
      </c>
    </row>
    <row r="392498">
      <c r="A392498" t="inlineStr">
        <is>
          <t>krokemsoge</t>
        </is>
      </c>
      <c r="B392498" t="n">
        <v>1</v>
      </c>
    </row>
    <row r="392499">
      <c r="A392499" t="inlineStr">
        <is>
          <t>labide</t>
        </is>
      </c>
      <c r="B392499" t="n">
        <v>1</v>
      </c>
    </row>
    <row r="392500">
      <c r="A392500" t="inlineStr">
        <is>
          <t>966166127107</t>
        </is>
      </c>
      <c r="B392500" t="n">
        <v>1</v>
      </c>
    </row>
    <row r="392501">
      <c r="A392501" t="inlineStr">
        <is>
          <t>omniviscolor</t>
        </is>
      </c>
      <c r="B392501" t="n">
        <v>1</v>
      </c>
    </row>
    <row r="392502">
      <c r="A392502" t="inlineStr">
        <is>
          <t>httpopensetracker</t>
        </is>
      </c>
      <c r="B392502" t="n">
        <v>1</v>
      </c>
    </row>
    <row r="392503">
      <c r="A392503" t="inlineStr">
        <is>
          <t>utilepments</t>
        </is>
      </c>
      <c r="B392503" t="n">
        <v>1</v>
      </c>
    </row>
    <row r="392504">
      <c r="A392504" t="inlineStr">
        <is>
          <t>106844</t>
        </is>
      </c>
      <c r="B392504" t="n">
        <v>1</v>
      </c>
    </row>
    <row r="392505">
      <c r="A392505" t="inlineStr">
        <is>
          <t>10947695236</t>
        </is>
      </c>
      <c r="B392505" t="n">
        <v>1</v>
      </c>
    </row>
    <row r="392506">
      <c r="A392506" t="inlineStr">
        <is>
          <t>luxair</t>
        </is>
      </c>
      <c r="B392506" t="n">
        <v>1</v>
      </c>
    </row>
    <row r="392507">
      <c r="A392507" t="inlineStr">
        <is>
          <t>omsheets</t>
        </is>
      </c>
      <c r="B392507" t="n">
        <v>1</v>
      </c>
    </row>
    <row r="392508">
      <c r="A392508" t="inlineStr">
        <is>
          <t>andio</t>
        </is>
      </c>
      <c r="B392508" t="n">
        <v>2</v>
      </c>
    </row>
    <row r="392509">
      <c r="A392509" t="inlineStr">
        <is>
          <t>amniary</t>
        </is>
      </c>
      <c r="B392509" t="n">
        <v>1</v>
      </c>
    </row>
    <row r="392510">
      <c r="A392510" t="inlineStr">
        <is>
          <t>olympace</t>
        </is>
      </c>
      <c r="B392510" t="n">
        <v>1</v>
      </c>
    </row>
    <row r="392511">
      <c r="A392511" t="inlineStr">
        <is>
          <t>bradnet</t>
        </is>
      </c>
      <c r="B392511" t="n">
        <v>1</v>
      </c>
    </row>
    <row r="392512">
      <c r="A392512" t="inlineStr">
        <is>
          <t>epubp</t>
        </is>
      </c>
      <c r="B392512" t="n">
        <v>1</v>
      </c>
    </row>
    <row r="392513">
      <c r="A392513" t="inlineStr">
        <is>
          <t>write_humour</t>
        </is>
      </c>
      <c r="B392513" t="n">
        <v>1</v>
      </c>
    </row>
    <row r="392514">
      <c r="A392514" t="inlineStr">
        <is>
          <t>raystriple</t>
        </is>
      </c>
      <c r="B392514" t="n">
        <v>1</v>
      </c>
    </row>
    <row r="392515">
      <c r="A392515" t="inlineStr">
        <is>
          <t>gorebat</t>
        </is>
      </c>
      <c r="B392515" t="n">
        <v>1</v>
      </c>
    </row>
    <row r="392516">
      <c r="A392516" t="inlineStr">
        <is>
          <t>sacrificemaster</t>
        </is>
      </c>
      <c r="B392516" t="n">
        <v>1</v>
      </c>
    </row>
    <row r="392517">
      <c r="A392517" t="inlineStr">
        <is>
          <t>three46</t>
        </is>
      </c>
      <c r="B392517" t="n">
        <v>2</v>
      </c>
    </row>
    <row r="392518">
      <c r="A392518" t="inlineStr">
        <is>
          <t>ietus</t>
        </is>
      </c>
      <c r="B392518" t="n">
        <v>1</v>
      </c>
    </row>
    <row r="392519">
      <c r="A392519" t="inlineStr">
        <is>
          <t>ghostlash</t>
        </is>
      </c>
      <c r="B392519" t="n">
        <v>1</v>
      </c>
    </row>
    <row r="392520">
      <c r="A392520" t="inlineStr">
        <is>
          <t>ghostbird</t>
        </is>
      </c>
      <c r="B392520" t="n">
        <v>1</v>
      </c>
    </row>
    <row r="392521">
      <c r="A392521" t="inlineStr">
        <is>
          <t>multiplical</t>
        </is>
      </c>
      <c r="B392521" t="n">
        <v>1</v>
      </c>
    </row>
    <row r="392522">
      <c r="A392522" t="inlineStr">
        <is>
          <t>dehakas</t>
        </is>
      </c>
      <c r="B392522" t="n">
        <v>1</v>
      </c>
    </row>
    <row r="392523">
      <c r="A392523" t="inlineStr">
        <is>
          <t>darkchase</t>
        </is>
      </c>
      <c r="B392523" t="n">
        <v>1</v>
      </c>
    </row>
    <row r="392524">
      <c r="A392524" t="inlineStr">
        <is>
          <t>bonusexp</t>
        </is>
      </c>
      <c r="B392524" t="n">
        <v>1</v>
      </c>
    </row>
    <row r="392525">
      <c r="A392525" t="inlineStr">
        <is>
          <t>reacleveling</t>
        </is>
      </c>
      <c r="B392525" t="n">
        <v>1</v>
      </c>
    </row>
    <row r="392526">
      <c r="A392526" t="inlineStr">
        <is>
          <t>zorong</t>
        </is>
      </c>
      <c r="B392526" t="n">
        <v>2</v>
      </c>
    </row>
    <row r="392527">
      <c r="A392527" t="inlineStr">
        <is>
          <t>neonicscepter</t>
        </is>
      </c>
      <c r="B392527" t="n">
        <v>1</v>
      </c>
    </row>
    <row r="392528">
      <c r="A392528" t="inlineStr">
        <is>
          <t>stewbirds</t>
        </is>
      </c>
      <c r="B392528" t="n">
        <v>1</v>
      </c>
    </row>
    <row r="392529">
      <c r="A392529" t="inlineStr">
        <is>
          <t>felys</t>
        </is>
      </c>
      <c r="B392529" t="n">
        <v>1</v>
      </c>
    </row>
    <row r="392530">
      <c r="A392530" t="inlineStr">
        <is>
          <t>darkshaper</t>
        </is>
      </c>
      <c r="B392530" t="n">
        <v>1</v>
      </c>
    </row>
    <row r="392531">
      <c r="A392531" t="inlineStr">
        <is>
          <t>mizuri</t>
        </is>
      </c>
      <c r="B392531" t="n">
        <v>1</v>
      </c>
    </row>
    <row r="392532">
      <c r="A392532" t="inlineStr">
        <is>
          <t>5yred</t>
        </is>
      </c>
      <c r="B392532" t="n">
        <v>1</v>
      </c>
    </row>
    <row r="392533">
      <c r="A392533" t="inlineStr">
        <is>
          <t>altlb</t>
        </is>
      </c>
      <c r="B392533" t="n">
        <v>1</v>
      </c>
    </row>
    <row r="392534">
      <c r="A392534" t="inlineStr">
        <is>
          <t>rakamon</t>
        </is>
      </c>
      <c r="B392534" t="n">
        <v>1</v>
      </c>
    </row>
    <row r="392535">
      <c r="A392535" t="inlineStr">
        <is>
          <t>theoticus</t>
        </is>
      </c>
      <c r="B392535" t="n">
        <v>1</v>
      </c>
    </row>
    <row r="392536">
      <c r="A392536" t="inlineStr">
        <is>
          <t>patricianas</t>
        </is>
      </c>
      <c r="B392536" t="n">
        <v>1</v>
      </c>
    </row>
    <row r="392537">
      <c r="A392537" t="inlineStr">
        <is>
          <t>websamoon</t>
        </is>
      </c>
      <c r="B392537" t="n">
        <v>1</v>
      </c>
    </row>
    <row r="392538">
      <c r="A392538" t="inlineStr">
        <is>
          <t>lichly</t>
        </is>
      </c>
      <c r="B392538" t="n">
        <v>1</v>
      </c>
    </row>
    <row r="392539">
      <c r="A392539" t="inlineStr">
        <is>
          <t>condered</t>
        </is>
      </c>
      <c r="B392539" t="n">
        <v>1</v>
      </c>
    </row>
    <row r="392540">
      <c r="A392540" t="inlineStr">
        <is>
          <t>jewelures</t>
        </is>
      </c>
      <c r="B392540" t="n">
        <v>1</v>
      </c>
    </row>
    <row r="392541">
      <c r="A392541" t="inlineStr">
        <is>
          <t>myrzean</t>
        </is>
      </c>
      <c r="B392541" t="n">
        <v>1</v>
      </c>
    </row>
    <row r="392542">
      <c r="A392542" t="inlineStr">
        <is>
          <t>shadowbridge</t>
        </is>
      </c>
      <c r="B392542" t="n">
        <v>1</v>
      </c>
    </row>
    <row r="392543">
      <c r="A392543" t="inlineStr">
        <is>
          <t>payingtickets</t>
        </is>
      </c>
      <c r="B392543" t="n">
        <v>1</v>
      </c>
    </row>
    <row r="392544">
      <c r="A392544" t="inlineStr">
        <is>
          <t>robotaker</t>
        </is>
      </c>
      <c r="B392544" t="n">
        <v>1</v>
      </c>
    </row>
    <row r="392545">
      <c r="A392545" t="inlineStr">
        <is>
          <t>ogishol</t>
        </is>
      </c>
      <c r="B392545" t="n">
        <v>1</v>
      </c>
    </row>
    <row r="392546">
      <c r="A392546" t="inlineStr">
        <is>
          <t>electronicism</t>
        </is>
      </c>
      <c r="B392546" t="n">
        <v>1</v>
      </c>
    </row>
    <row r="392547">
      <c r="A392547" t="inlineStr">
        <is>
          <t>irelandstandard</t>
        </is>
      </c>
      <c r="B392547" t="n">
        <v>1</v>
      </c>
    </row>
    <row r="392548">
      <c r="A392548" t="inlineStr">
        <is>
          <t>etheland</t>
        </is>
      </c>
      <c r="B392548" t="n">
        <v>1</v>
      </c>
    </row>
    <row r="392549">
      <c r="A392549" t="inlineStr">
        <is>
          <t>rederson</t>
        </is>
      </c>
      <c r="B392549" t="n">
        <v>1</v>
      </c>
    </row>
    <row r="392550">
      <c r="A392550" t="inlineStr">
        <is>
          <t>ellizabeth</t>
        </is>
      </c>
      <c r="B392550" t="n">
        <v>1</v>
      </c>
    </row>
    <row r="392551">
      <c r="A392551" t="inlineStr">
        <is>
          <t xml:space="preserve">sites </t>
        </is>
      </c>
      <c r="B392551" t="n">
        <v>1</v>
      </c>
    </row>
    <row r="392552">
      <c r="A392552" t="inlineStr">
        <is>
          <t>colourletter</t>
        </is>
      </c>
      <c r="B392552" t="n">
        <v>1</v>
      </c>
    </row>
    <row r="392553">
      <c r="A392553" t="inlineStr">
        <is>
          <t>slabmackpa</t>
        </is>
      </c>
      <c r="B392553" t="n">
        <v>1</v>
      </c>
    </row>
    <row r="392554">
      <c r="A392554" t="inlineStr">
        <is>
          <t>smoup</t>
        </is>
      </c>
      <c r="B392554" t="n">
        <v>1</v>
      </c>
    </row>
    <row r="392555">
      <c r="A392555" t="inlineStr">
        <is>
          <t>freindo</t>
        </is>
      </c>
      <c r="B392555" t="n">
        <v>1</v>
      </c>
    </row>
    <row r="392556">
      <c r="A392556" t="inlineStr">
        <is>
          <t>oaidiani</t>
        </is>
      </c>
      <c r="B392556" t="n">
        <v>1</v>
      </c>
    </row>
    <row r="392557">
      <c r="A392557" t="inlineStr">
        <is>
          <t>vienigi</t>
        </is>
      </c>
      <c r="B392557" t="n">
        <v>1</v>
      </c>
    </row>
    <row r="392558">
      <c r="A392558" t="inlineStr">
        <is>
          <t>fforen</t>
        </is>
      </c>
      <c r="B392558" t="n">
        <v>1</v>
      </c>
    </row>
    <row r="392559">
      <c r="A392559" t="inlineStr">
        <is>
          <t>morasselearn</t>
        </is>
      </c>
      <c r="B392559" t="n">
        <v>1</v>
      </c>
    </row>
    <row r="392560">
      <c r="A392560" t="inlineStr">
        <is>
          <t>negocière</t>
        </is>
      </c>
      <c r="B392560" t="n">
        <v>1</v>
      </c>
    </row>
    <row r="392561">
      <c r="A392561" t="inlineStr">
        <is>
          <t>mjp2018</t>
        </is>
      </c>
      <c r="B392561" t="n">
        <v>1</v>
      </c>
    </row>
    <row r="392562">
      <c r="A392562" t="inlineStr">
        <is>
          <t>sciencexp</t>
        </is>
      </c>
      <c r="B392562" t="n">
        <v>1</v>
      </c>
    </row>
    <row r="392563">
      <c r="A392563" t="inlineStr">
        <is>
          <t>lectemores</t>
        </is>
      </c>
      <c r="B392563" t="n">
        <v>1</v>
      </c>
    </row>
    <row r="392564">
      <c r="A392564" t="inlineStr">
        <is>
          <t>diamondana</t>
        </is>
      </c>
      <c r="B392564" t="n">
        <v>1</v>
      </c>
    </row>
    <row r="392565">
      <c r="A392565" t="inlineStr">
        <is>
          <t>dednlamp</t>
        </is>
      </c>
      <c r="B392565" t="n">
        <v>1</v>
      </c>
    </row>
    <row r="392566">
      <c r="A392566" t="inlineStr">
        <is>
          <t>dealmystery</t>
        </is>
      </c>
      <c r="B392566" t="n">
        <v>1</v>
      </c>
    </row>
    <row r="392567">
      <c r="A392567" t="inlineStr">
        <is>
          <t>cashany</t>
        </is>
      </c>
      <c r="B392567" t="n">
        <v>1</v>
      </c>
    </row>
    <row r="392568">
      <c r="A392568" t="inlineStr">
        <is>
          <t>kingia</t>
        </is>
      </c>
      <c r="B392568" t="n">
        <v>1</v>
      </c>
    </row>
    <row r="392569">
      <c r="A392569" t="inlineStr">
        <is>
          <t>mymamas</t>
        </is>
      </c>
      <c r="B392569" t="n">
        <v>1</v>
      </c>
    </row>
    <row r="392570">
      <c r="A392570" t="inlineStr">
        <is>
          <t>hudocssuffolkasir5</t>
        </is>
      </c>
      <c r="B392570" t="n">
        <v>1</v>
      </c>
    </row>
    <row r="392571">
      <c r="A392571" t="inlineStr">
        <is>
          <t>theieve</t>
        </is>
      </c>
      <c r="B392571" t="n">
        <v>1</v>
      </c>
    </row>
    <row r="392572">
      <c r="A392572" t="inlineStr">
        <is>
          <t>melandra</t>
        </is>
      </c>
      <c r="B392572" t="n">
        <v>1</v>
      </c>
    </row>
    <row r="392573">
      <c r="A392573" t="inlineStr">
        <is>
          <t>qirang</t>
        </is>
      </c>
      <c r="B392573" t="n">
        <v>1</v>
      </c>
    </row>
    <row r="392574">
      <c r="A392574" t="inlineStr">
        <is>
          <t>taiara</t>
        </is>
      </c>
      <c r="B392574" t="n">
        <v>1</v>
      </c>
    </row>
    <row r="392575">
      <c r="A392575" t="inlineStr">
        <is>
          <t>chatreau</t>
        </is>
      </c>
      <c r="B392575" t="n">
        <v>1</v>
      </c>
    </row>
    <row r="392576">
      <c r="A392576" t="inlineStr">
        <is>
          <t>vartinho</t>
        </is>
      </c>
      <c r="B392576" t="n">
        <v>1</v>
      </c>
    </row>
    <row r="392577">
      <c r="A392577" t="inlineStr">
        <is>
          <t>lesayer</t>
        </is>
      </c>
      <c r="B392577" t="n">
        <v>1</v>
      </c>
    </row>
    <row r="392578">
      <c r="A392578" t="inlineStr">
        <is>
          <t>tonzie</t>
        </is>
      </c>
      <c r="B392578" t="n">
        <v>1</v>
      </c>
    </row>
    <row r="392579">
      <c r="A392579" t="inlineStr">
        <is>
          <t>llytmativ7</t>
        </is>
      </c>
      <c r="B392579" t="n">
        <v>1</v>
      </c>
    </row>
    <row r="392580">
      <c r="A392580" t="inlineStr">
        <is>
          <t>schuwer</t>
        </is>
      </c>
      <c r="B392580" t="n">
        <v>1</v>
      </c>
    </row>
    <row r="392581">
      <c r="A392581" t="inlineStr">
        <is>
          <t>currenis</t>
        </is>
      </c>
      <c r="B392581" t="n">
        <v>1</v>
      </c>
    </row>
    <row r="392582">
      <c r="A392582" t="inlineStr">
        <is>
          <t>fukaguchi</t>
        </is>
      </c>
      <c r="B392582" t="n">
        <v>1</v>
      </c>
    </row>
    <row r="392583">
      <c r="A392583" t="inlineStr">
        <is>
          <t>montgomery‐glineau</t>
        </is>
      </c>
      <c r="B392583" t="n">
        <v>1</v>
      </c>
    </row>
    <row r="392584">
      <c r="A392584" t="inlineStr">
        <is>
          <t>boweling</t>
        </is>
      </c>
      <c r="B392584" t="n">
        <v>2</v>
      </c>
    </row>
    <row r="392585">
      <c r="A392585" t="inlineStr">
        <is>
          <t>raphelike</t>
        </is>
      </c>
      <c r="B392585" t="n">
        <v>1</v>
      </c>
    </row>
    <row r="392586">
      <c r="A392586" t="inlineStr">
        <is>
          <t>efílq</t>
        </is>
      </c>
      <c r="B392586" t="n">
        <v>1</v>
      </c>
    </row>
    <row r="392587">
      <c r="A392587" t="inlineStr">
        <is>
          <t>subvisual</t>
        </is>
      </c>
      <c r="B392587" t="n">
        <v>1</v>
      </c>
    </row>
    <row r="392588">
      <c r="A392588" t="inlineStr">
        <is>
          <t>cranioporism</t>
        </is>
      </c>
      <c r="B392588" t="n">
        <v>1</v>
      </c>
    </row>
    <row r="392589">
      <c r="A392589" t="inlineStr">
        <is>
          <t>wölsch</t>
        </is>
      </c>
      <c r="B392589" t="n">
        <v>1</v>
      </c>
    </row>
    <row r="392590">
      <c r="A392590" t="inlineStr">
        <is>
          <t>rajagerkin</t>
        </is>
      </c>
      <c r="B392590" t="n">
        <v>1</v>
      </c>
    </row>
    <row r="392591">
      <c r="A392591" t="inlineStr">
        <is>
          <t>colsten</t>
        </is>
      </c>
      <c r="B392591" t="n">
        <v>1</v>
      </c>
    </row>
    <row r="392592">
      <c r="A392592" t="inlineStr">
        <is>
          <t>malkev</t>
        </is>
      </c>
      <c r="B392592" t="n">
        <v>1</v>
      </c>
    </row>
    <row r="392593">
      <c r="A392593" t="inlineStr">
        <is>
          <t>1007s00409</t>
        </is>
      </c>
      <c r="B392593" t="n">
        <v>1</v>
      </c>
    </row>
    <row r="392594">
      <c r="A392594" t="inlineStr">
        <is>
          <t>cederok</t>
        </is>
      </c>
      <c r="B392594" t="n">
        <v>1</v>
      </c>
    </row>
    <row r="392595">
      <c r="A392595" t="inlineStr">
        <is>
          <t>extrovertile</t>
        </is>
      </c>
      <c r="B392595" t="n">
        <v>1</v>
      </c>
    </row>
    <row r="392596">
      <c r="A392596" t="inlineStr">
        <is>
          <t>shizaya</t>
        </is>
      </c>
      <c r="B392596" t="n">
        <v>1</v>
      </c>
    </row>
    <row r="392597">
      <c r="A392597" t="inlineStr">
        <is>
          <t>labandz</t>
        </is>
      </c>
      <c r="B392597" t="n">
        <v>1</v>
      </c>
    </row>
    <row r="392598">
      <c r="A392598" t="inlineStr">
        <is>
          <t>llytmativ8</t>
        </is>
      </c>
      <c r="B392598" t="n">
        <v>1</v>
      </c>
    </row>
    <row r="392599">
      <c r="A392599" t="inlineStr">
        <is>
          <t>erenson</t>
        </is>
      </c>
      <c r="B392599" t="n">
        <v>1</v>
      </c>
    </row>
    <row r="392600">
      <c r="A392600" t="inlineStr">
        <is>
          <t>sosnowski</t>
        </is>
      </c>
      <c r="B392600" t="n">
        <v>5</v>
      </c>
    </row>
    <row r="392601">
      <c r="A392601" t="inlineStr">
        <is>
          <t>yanjui</t>
        </is>
      </c>
      <c r="B392601" t="n">
        <v>1</v>
      </c>
    </row>
    <row r="392602">
      <c r="A392602" t="inlineStr">
        <is>
          <t>genezetil</t>
        </is>
      </c>
      <c r="B392602" t="n">
        <v>1</v>
      </c>
    </row>
    <row r="392603">
      <c r="A392603" t="inlineStr">
        <is>
          <t>cokoglu</t>
        </is>
      </c>
      <c r="B392603" t="n">
        <v>1</v>
      </c>
    </row>
    <row r="392604">
      <c r="A392604" t="inlineStr">
        <is>
          <t>rienze</t>
        </is>
      </c>
      <c r="B392604" t="n">
        <v>1</v>
      </c>
    </row>
    <row r="392605">
      <c r="A392605" t="inlineStr">
        <is>
          <t>dantzakis</t>
        </is>
      </c>
      <c r="B392605" t="n">
        <v>1</v>
      </c>
    </row>
    <row r="392606">
      <c r="A392606" t="inlineStr">
        <is>
          <t>ustlund</t>
        </is>
      </c>
      <c r="B392606" t="n">
        <v>1</v>
      </c>
    </row>
    <row r="392607">
      <c r="A392607" t="inlineStr">
        <is>
          <t>jafí</t>
        </is>
      </c>
      <c r="B392607" t="n">
        <v>1</v>
      </c>
    </row>
    <row r="392608">
      <c r="A392608" t="inlineStr">
        <is>
          <t>huttsawake</t>
        </is>
      </c>
      <c r="B392608" t="n">
        <v>1</v>
      </c>
    </row>
    <row r="392609">
      <c r="A392609" t="inlineStr">
        <is>
          <t>adrenjan</t>
        </is>
      </c>
      <c r="B392609" t="n">
        <v>1</v>
      </c>
    </row>
    <row r="392610">
      <c r="A392610" t="inlineStr">
        <is>
          <t>izugyi</t>
        </is>
      </c>
      <c r="B392610" t="n">
        <v>1</v>
      </c>
    </row>
    <row r="392611">
      <c r="A392611" t="inlineStr">
        <is>
          <t>riccardin</t>
        </is>
      </c>
      <c r="B392611" t="n">
        <v>1</v>
      </c>
    </row>
    <row r="392612">
      <c r="A392612" t="inlineStr">
        <is>
          <t>parietalfrontal</t>
        </is>
      </c>
      <c r="B392612" t="n">
        <v>1</v>
      </c>
    </row>
    <row r="392613">
      <c r="A392613" t="inlineStr">
        <is>
          <t>rybert</t>
        </is>
      </c>
      <c r="B392613" t="n">
        <v>1</v>
      </c>
    </row>
    <row r="392614">
      <c r="A392614" t="inlineStr">
        <is>
          <t>rohndesández</t>
        </is>
      </c>
      <c r="B392614" t="n">
        <v>1</v>
      </c>
    </row>
    <row r="392615">
      <c r="A392615" t="inlineStr">
        <is>
          <t>mautu</t>
        </is>
      </c>
      <c r="B392615" t="n">
        <v>1</v>
      </c>
    </row>
    <row r="392616">
      <c r="A392616" t="inlineStr">
        <is>
          <t>aosanna</t>
        </is>
      </c>
      <c r="B392616" t="n">
        <v>1</v>
      </c>
    </row>
    <row r="392617">
      <c r="A392617" t="inlineStr">
        <is>
          <t>442555</t>
        </is>
      </c>
      <c r="B392617" t="n">
        <v>1</v>
      </c>
    </row>
    <row r="392618">
      <c r="A392618" t="inlineStr">
        <is>
          <t>xingzing</t>
        </is>
      </c>
      <c r="B392618" t="n">
        <v>1</v>
      </c>
    </row>
    <row r="392619">
      <c r="A392619" t="inlineStr">
        <is>
          <t>mafie</t>
        </is>
      </c>
      <c r="B392619" t="n">
        <v>1</v>
      </c>
    </row>
    <row r="392620">
      <c r="A392620" t="inlineStr">
        <is>
          <t>nactive–frontal</t>
        </is>
      </c>
      <c r="B392620" t="n">
        <v>1</v>
      </c>
    </row>
    <row r="392621">
      <c r="A392621" t="inlineStr">
        <is>
          <t>ijiko</t>
        </is>
      </c>
      <c r="B392621" t="n">
        <v>1</v>
      </c>
    </row>
    <row r="392622">
      <c r="A392622" t="inlineStr">
        <is>
          <t>fritholo</t>
        </is>
      </c>
      <c r="B392622" t="n">
        <v>1</v>
      </c>
    </row>
    <row r="392623">
      <c r="A392623" t="inlineStr">
        <is>
          <t>reiterro</t>
        </is>
      </c>
      <c r="B392623" t="n">
        <v>1</v>
      </c>
    </row>
    <row r="392624">
      <c r="A392624" t="inlineStr">
        <is>
          <t>thunderking</t>
        </is>
      </c>
      <c r="B392624" t="n">
        <v>1</v>
      </c>
    </row>
    <row r="392625">
      <c r="A392625" t="inlineStr">
        <is>
          <t>guitch</t>
        </is>
      </c>
      <c r="B392625" t="n">
        <v>1</v>
      </c>
    </row>
    <row r="392626">
      <c r="A392626" t="inlineStr">
        <is>
          <t>coattsports</t>
        </is>
      </c>
      <c r="B392626" t="n">
        <v>1</v>
      </c>
    </row>
    <row r="392627">
      <c r="A392627" t="inlineStr">
        <is>
          <t>kenwyke</t>
        </is>
      </c>
      <c r="B392627" t="n">
        <v>1</v>
      </c>
    </row>
    <row r="392628">
      <c r="A392628" t="inlineStr">
        <is>
          <t>delengia</t>
        </is>
      </c>
      <c r="B392628" t="n">
        <v>1</v>
      </c>
    </row>
    <row r="392629">
      <c r="A392629" t="inlineStr">
        <is>
          <t>gerbinski</t>
        </is>
      </c>
      <c r="B392629" t="n">
        <v>1</v>
      </c>
    </row>
    <row r="392630">
      <c r="A392630" t="inlineStr">
        <is>
          <t>tokrensman</t>
        </is>
      </c>
      <c r="B392630" t="n">
        <v>1</v>
      </c>
    </row>
    <row r="392631">
      <c r="A392631" t="inlineStr">
        <is>
          <t>mushhi</t>
        </is>
      </c>
      <c r="B392631" t="n">
        <v>1</v>
      </c>
    </row>
    <row r="392632">
      <c r="A392632" t="inlineStr">
        <is>
          <t>roohang</t>
        </is>
      </c>
      <c r="B392632" t="n">
        <v>1</v>
      </c>
    </row>
    <row r="392633">
      <c r="A392633" t="inlineStr">
        <is>
          <t>orsl</t>
        </is>
      </c>
      <c r="B392633" t="n">
        <v>1</v>
      </c>
    </row>
    <row r="392634">
      <c r="A392634" t="inlineStr">
        <is>
          <t>istypically</t>
        </is>
      </c>
      <c r="B392634" t="n">
        <v>1</v>
      </c>
    </row>
    <row r="392635">
      <c r="A392635" t="inlineStr">
        <is>
          <t>pllake</t>
        </is>
      </c>
      <c r="B392635" t="n">
        <v>1</v>
      </c>
    </row>
    <row r="392636">
      <c r="A392636" t="inlineStr">
        <is>
          <t>nine12</t>
        </is>
      </c>
      <c r="B392636" t="n">
        <v>1</v>
      </c>
    </row>
    <row r="392637">
      <c r="A392637" t="inlineStr">
        <is>
          <t>sssssrh</t>
        </is>
      </c>
      <c r="B392637" t="n">
        <v>1</v>
      </c>
    </row>
    <row r="392638">
      <c r="A392638" t="inlineStr">
        <is>
          <t>begin_stop</t>
        </is>
      </c>
      <c r="B392638" t="n">
        <v>1</v>
      </c>
    </row>
    <row r="392639">
      <c r="A392639" t="inlineStr">
        <is>
          <t>vyacheslavsov</t>
        </is>
      </c>
      <c r="B392639" t="n">
        <v>1</v>
      </c>
    </row>
    <row r="392640">
      <c r="A392640" t="inlineStr">
        <is>
          <t>tprlosh</t>
        </is>
      </c>
      <c r="B392640" t="n">
        <v>1</v>
      </c>
    </row>
    <row r="392641">
      <c r="A392641" t="inlineStr">
        <is>
          <t>resaul</t>
        </is>
      </c>
      <c r="B392641" t="n">
        <v>2</v>
      </c>
    </row>
    <row r="392642">
      <c r="A392642" t="inlineStr">
        <is>
          <t>create_gap_and_estimate</t>
        </is>
      </c>
      <c r="B392642" t="n">
        <v>1</v>
      </c>
    </row>
    <row r="392643">
      <c r="A392643" t="inlineStr">
        <is>
          <t>suplibytes</t>
        </is>
      </c>
      <c r="B392643" t="n">
        <v>1</v>
      </c>
    </row>
    <row r="392644">
      <c r="A392644" t="inlineStr">
        <is>
          <t>hamaskfix</t>
        </is>
      </c>
      <c r="B392644" t="n">
        <v>1</v>
      </c>
    </row>
    <row r="392645">
      <c r="A392645" t="inlineStr">
        <is>
          <t>jaundicedlogged</t>
        </is>
      </c>
      <c r="B392645" t="n">
        <v>1</v>
      </c>
    </row>
    <row r="392646">
      <c r="A392646" t="inlineStr">
        <is>
          <t>swdmsslang</t>
        </is>
      </c>
      <c r="B392646" t="n">
        <v>1</v>
      </c>
    </row>
    <row r="392647">
      <c r="A392647" t="inlineStr">
        <is>
          <t>addstroker</t>
        </is>
      </c>
      <c r="B392647" t="n">
        <v>1</v>
      </c>
    </row>
    <row r="392648">
      <c r="A392648" t="inlineStr">
        <is>
          <t>dsssyss</t>
        </is>
      </c>
      <c r="B392648" t="n">
        <v>1</v>
      </c>
    </row>
    <row r="392649">
      <c r="A392649" t="inlineStr">
        <is>
          <t>wglssng</t>
        </is>
      </c>
      <c r="B392649" t="n">
        <v>1</v>
      </c>
    </row>
    <row r="392650">
      <c r="A392650" t="inlineStr">
        <is>
          <t>opened_exists</t>
        </is>
      </c>
      <c r="B392650" t="n">
        <v>1</v>
      </c>
    </row>
    <row r="392651">
      <c r="A392651" t="inlineStr">
        <is>
          <t>hamask</t>
        </is>
      </c>
      <c r="B392651" t="n">
        <v>1</v>
      </c>
    </row>
    <row r="392652">
      <c r="A392652" t="inlineStr">
        <is>
          <t>tkyka</t>
        </is>
      </c>
      <c r="B392652" t="n">
        <v>1</v>
      </c>
    </row>
    <row r="392653">
      <c r="A392653" t="inlineStr">
        <is>
          <t>end_stop</t>
        </is>
      </c>
      <c r="B392653" t="n">
        <v>1</v>
      </c>
    </row>
    <row r="392654">
      <c r="A392654" t="inlineStr">
        <is>
          <t>snnyndlv</t>
        </is>
      </c>
      <c r="B392654" t="n">
        <v>1</v>
      </c>
    </row>
    <row r="392655">
      <c r="A392655" t="inlineStr">
        <is>
          <t>rhellowsplit</t>
        </is>
      </c>
      <c r="B392655" t="n">
        <v>1</v>
      </c>
    </row>
    <row r="392656">
      <c r="A392656" t="inlineStr">
        <is>
          <t>pathtotaskbarprivmap</t>
        </is>
      </c>
      <c r="B392656" t="n">
        <v>1</v>
      </c>
    </row>
    <row r="392657">
      <c r="A392657" t="inlineStr">
        <is>
          <t>{temp</t>
        </is>
      </c>
      <c r="B392657" t="n">
        <v>1</v>
      </c>
    </row>
    <row r="392658">
      <c r="A392658" t="inlineStr">
        <is>
          <t>usrsharesystemlibdb</t>
        </is>
      </c>
      <c r="B392658" t="n">
        <v>1</v>
      </c>
    </row>
    <row r="392659">
      <c r="A392659" t="inlineStr">
        <is>
          <t>whatamotevdl</t>
        </is>
      </c>
      <c r="B392659" t="n">
        <v>1</v>
      </c>
    </row>
    <row r="392660">
      <c r="A392660" t="inlineStr">
        <is>
          <t>svspw</t>
        </is>
      </c>
      <c r="B392660" t="n">
        <v>1</v>
      </c>
    </row>
    <row r="392661">
      <c r="A392661" t="inlineStr">
        <is>
          <t>tagipal</t>
        </is>
      </c>
      <c r="B392661" t="n">
        <v>1</v>
      </c>
    </row>
    <row r="392662">
      <c r="A392662" t="inlineStr">
        <is>
          <t>iscyvern</t>
        </is>
      </c>
      <c r="B392662" t="n">
        <v>1</v>
      </c>
    </row>
    <row r="392663">
      <c r="A392663" t="inlineStr">
        <is>
          <t>start_stop_reshape</t>
        </is>
      </c>
      <c r="B392663" t="n">
        <v>1</v>
      </c>
    </row>
    <row r="392664">
      <c r="A392664" t="inlineStr">
        <is>
          <t>srepository</t>
        </is>
      </c>
      <c r="B392664" t="n">
        <v>1</v>
      </c>
    </row>
    <row r="392665">
      <c r="A392665" t="inlineStr">
        <is>
          <t>cssssn</t>
        </is>
      </c>
      <c r="B392665" t="n">
        <v>1</v>
      </c>
    </row>
    <row r="392666">
      <c r="A392666" t="inlineStr">
        <is>
          <t>tabdbl</t>
        </is>
      </c>
      <c r="B392666" t="n">
        <v>1</v>
      </c>
    </row>
    <row r="392667">
      <c r="A392667" t="inlineStr">
        <is>
          <t>sssdsssrv</t>
        </is>
      </c>
      <c r="B392667" t="n">
        <v>1</v>
      </c>
    </row>
    <row r="392668">
      <c r="A392668" t="inlineStr">
        <is>
          <t>whatchcha</t>
        </is>
      </c>
      <c r="B392668" t="n">
        <v>1</v>
      </c>
    </row>
    <row r="392669">
      <c r="A392669" t="inlineStr">
        <is>
          <t>mixttypes</t>
        </is>
      </c>
      <c r="B392669" t="n">
        <v>1</v>
      </c>
    </row>
    <row r="392670">
      <c r="A392670" t="inlineStr">
        <is>
          <t>handleofsingle_guid</t>
        </is>
      </c>
      <c r="B392670" t="n">
        <v>1</v>
      </c>
    </row>
    <row r="392671">
      <c r="A392671" t="inlineStr">
        <is>
          <t>cssssgdr</t>
        </is>
      </c>
      <c r="B392671" t="n">
        <v>1</v>
      </c>
    </row>
    <row r="392672">
      <c r="A392672" t="inlineStr">
        <is>
          <t>swdsswm</t>
        </is>
      </c>
      <c r="B392672" t="n">
        <v>1</v>
      </c>
    </row>
    <row r="392673">
      <c r="A392673" t="inlineStr">
        <is>
          <t>{x86</t>
        </is>
      </c>
      <c r="B392673" t="n">
        <v>1</v>
      </c>
    </row>
    <row r="392674">
      <c r="A392674" t="inlineStr">
        <is>
          <t>hyperadapted</t>
        </is>
      </c>
      <c r="B392674" t="n">
        <v>1</v>
      </c>
    </row>
    <row r="392675">
      <c r="A392675" t="inlineStr">
        <is>
          <t>wcallix</t>
        </is>
      </c>
      <c r="B392675" t="n">
        <v>1</v>
      </c>
    </row>
    <row r="392676">
      <c r="A392676" t="inlineStr">
        <is>
          <t>resonsupport</t>
        </is>
      </c>
      <c r="B392676" t="n">
        <v>1</v>
      </c>
    </row>
    <row r="392677">
      <c r="A392677" t="inlineStr">
        <is>
          <t>blacktill</t>
        </is>
      </c>
      <c r="B392677" t="n">
        <v>1</v>
      </c>
    </row>
    <row r="392678">
      <c r="A392678" t="inlineStr">
        <is>
          <t>eulovocontrotoptsf_barpath</t>
        </is>
      </c>
      <c r="B392678" t="n">
        <v>1</v>
      </c>
    </row>
    <row r="392679">
      <c r="A392679" t="inlineStr">
        <is>
          <t>svwiscdlv</t>
        </is>
      </c>
      <c r="B392679" t="n">
        <v>1</v>
      </c>
    </row>
    <row r="392680">
      <c r="A392680" t="inlineStr">
        <is>
          <t>center_stop</t>
        </is>
      </c>
      <c r="B392680" t="n">
        <v>1</v>
      </c>
    </row>
    <row r="392681">
      <c r="A392681" t="inlineStr">
        <is>
          <t>psssyss</t>
        </is>
      </c>
      <c r="B392681" t="n">
        <v>1</v>
      </c>
    </row>
    <row r="392682">
      <c r="A392682" t="inlineStr">
        <is>
          <t>json138</t>
        </is>
      </c>
      <c r="B392682" t="n">
        <v>1</v>
      </c>
    </row>
    <row r="392683">
      <c r="A392683" t="inlineStr">
        <is>
          <t>sampleup</t>
        </is>
      </c>
      <c r="B392683" t="n">
        <v>1</v>
      </c>
    </row>
    <row r="392684">
      <c r="A392684" t="inlineStr">
        <is>
          <t>76025</t>
        </is>
      </c>
      <c r="B392684" t="n">
        <v>1</v>
      </c>
    </row>
    <row r="392685">
      <c r="A392685" t="inlineStr">
        <is>
          <t>erythropoiroviol</t>
        </is>
      </c>
      <c r="B392685" t="n">
        <v>1</v>
      </c>
    </row>
    <row r="392686">
      <c r="A392686" t="inlineStr">
        <is>
          <t>c0la31</t>
        </is>
      </c>
      <c r="B392686" t="n">
        <v>1</v>
      </c>
    </row>
    <row r="392687">
      <c r="A392687" t="inlineStr">
        <is>
          <t>deatrani</t>
        </is>
      </c>
      <c r="B392687" t="n">
        <v>1</v>
      </c>
    </row>
    <row r="392688">
      <c r="A392688" t="inlineStr">
        <is>
          <t>cype2</t>
        </is>
      </c>
      <c r="B392688" t="n">
        <v>1</v>
      </c>
    </row>
    <row r="392689">
      <c r="A392689" t="inlineStr">
        <is>
          <t>deperton</t>
        </is>
      </c>
      <c r="B392689" t="n">
        <v>1</v>
      </c>
    </row>
    <row r="392690">
      <c r="A392690" t="inlineStr">
        <is>
          <t>serotoxicity</t>
        </is>
      </c>
      <c r="B392690" t="n">
        <v>1</v>
      </c>
    </row>
    <row r="392691">
      <c r="A392691" t="inlineStr">
        <is>
          <t>galcoostas</t>
        </is>
      </c>
      <c r="B392691" t="n">
        <v>1</v>
      </c>
    </row>
    <row r="392692">
      <c r="A392692" t="inlineStr">
        <is>
          <t>manociripine</t>
        </is>
      </c>
      <c r="B392692" t="n">
        <v>1</v>
      </c>
    </row>
    <row r="392693">
      <c r="A392693" t="inlineStr">
        <is>
          <t>ת6</t>
        </is>
      </c>
      <c r="B392693" t="n">
        <v>1</v>
      </c>
    </row>
    <row r="392694">
      <c r="A392694" t="inlineStr">
        <is>
          <t>vitcfs</t>
        </is>
      </c>
      <c r="B392694" t="n">
        <v>1</v>
      </c>
    </row>
    <row r="392695">
      <c r="A392695" t="inlineStr">
        <is>
          <t>eurn</t>
        </is>
      </c>
      <c r="B392695" t="n">
        <v>1</v>
      </c>
    </row>
    <row r="392696">
      <c r="A392696" t="inlineStr">
        <is>
          <t>tranuramine</t>
        </is>
      </c>
      <c r="B392696" t="n">
        <v>1</v>
      </c>
    </row>
    <row r="392697">
      <c r="A392697" t="inlineStr">
        <is>
          <t>calcinated</t>
        </is>
      </c>
      <c r="B392697" t="n">
        <v>1</v>
      </c>
    </row>
    <row r="392698">
      <c r="A392698" t="inlineStr">
        <is>
          <t>‡i</t>
        </is>
      </c>
      <c r="B392698" t="n">
        <v>1</v>
      </c>
    </row>
    <row r="392699">
      <c r="A392699" t="inlineStr">
        <is>
          <t>nodams</t>
        </is>
      </c>
      <c r="B392699" t="n">
        <v>1</v>
      </c>
    </row>
    <row r="392700">
      <c r="A392700" t="inlineStr">
        <is>
          <t>fornar</t>
        </is>
      </c>
      <c r="B392700" t="n">
        <v>1</v>
      </c>
    </row>
    <row r="392701">
      <c r="A392701" t="inlineStr">
        <is>
          <t>iekv</t>
        </is>
      </c>
      <c r="B392701" t="n">
        <v>1</v>
      </c>
    </row>
    <row r="392702">
      <c r="A392702" t="inlineStr">
        <is>
          <t>n402</t>
        </is>
      </c>
      <c r="B392702" t="n">
        <v>1</v>
      </c>
    </row>
    <row r="392703">
      <c r="A392703" t="inlineStr">
        <is>
          <t>lioa</t>
        </is>
      </c>
      <c r="B392703" t="n">
        <v>1</v>
      </c>
    </row>
    <row r="392704">
      <c r="A392704" t="inlineStr">
        <is>
          <t>polyldodecyl</t>
        </is>
      </c>
      <c r="B392704" t="n">
        <v>1</v>
      </c>
    </row>
    <row r="392705">
      <c r="A392705" t="inlineStr">
        <is>
          <t>h⋅</t>
        </is>
      </c>
      <c r="B392705" t="n">
        <v>1</v>
      </c>
    </row>
    <row r="392706">
      <c r="A392706" t="inlineStr">
        <is>
          <t>43547</t>
        </is>
      </c>
      <c r="B392706" t="n">
        <v>1</v>
      </c>
    </row>
    <row r="392707">
      <c r="A392707" t="inlineStr">
        <is>
          <t>5cysteine</t>
        </is>
      </c>
      <c r="B392707" t="n">
        <v>1</v>
      </c>
    </row>
    <row r="392708">
      <c r="A392708" t="inlineStr">
        <is>
          <t>00022975</t>
        </is>
      </c>
      <c r="B392708" t="n">
        <v>1</v>
      </c>
    </row>
    <row r="392709">
      <c r="A392709" t="inlineStr">
        <is>
          <t>lesatohemural</t>
        </is>
      </c>
      <c r="B392709" t="n">
        <v>1</v>
      </c>
    </row>
    <row r="392710">
      <c r="A392710" t="inlineStr">
        <is>
          <t>d4500</t>
        </is>
      </c>
      <c r="B392710" t="n">
        <v>1</v>
      </c>
    </row>
    <row r="392711">
      <c r="A392711" t="inlineStr">
        <is>
          <t>copadenyloid</t>
        </is>
      </c>
      <c r="B392711" t="n">
        <v>1</v>
      </c>
    </row>
    <row r="392712">
      <c r="A392712" t="inlineStr">
        <is>
          <t>asphication</t>
        </is>
      </c>
      <c r="B392712" t="n">
        <v>1</v>
      </c>
    </row>
    <row r="392713">
      <c r="A392713" t="inlineStr">
        <is>
          <t>thβ</t>
        </is>
      </c>
      <c r="B392713" t="n">
        <v>1</v>
      </c>
    </row>
    <row r="392714">
      <c r="A392714" t="inlineStr">
        <is>
          <t>apogenesis</t>
        </is>
      </c>
      <c r="B392714" t="n">
        <v>1</v>
      </c>
    </row>
    <row r="392715">
      <c r="A392715" t="inlineStr">
        <is>
          <t>fhcr</t>
        </is>
      </c>
      <c r="B392715" t="n">
        <v>1</v>
      </c>
    </row>
    <row r="392716">
      <c r="A392716" t="inlineStr">
        <is>
          <t>ce155</t>
        </is>
      </c>
      <c r="B392716" t="n">
        <v>1</v>
      </c>
    </row>
    <row r="392717">
      <c r="A392717" t="inlineStr">
        <is>
          <t>mkkesfp</t>
        </is>
      </c>
      <c r="B392717" t="n">
        <v>1</v>
      </c>
    </row>
    <row r="392718">
      <c r="A392718" t="inlineStr">
        <is>
          <t>glucuronidated</t>
        </is>
      </c>
      <c r="B392718" t="n">
        <v>3</v>
      </c>
    </row>
    <row r="392719">
      <c r="A392719" t="inlineStr">
        <is>
          <t>otryptophanating</t>
        </is>
      </c>
      <c r="B392719" t="n">
        <v>1</v>
      </c>
    </row>
    <row r="392720">
      <c r="A392720" t="inlineStr">
        <is>
          <t>chadyld</t>
        </is>
      </c>
      <c r="B392720" t="n">
        <v>1</v>
      </c>
    </row>
    <row r="392721">
      <c r="A392721" t="inlineStr">
        <is>
          <t>dryptydad</t>
        </is>
      </c>
      <c r="B392721" t="n">
        <v>1</v>
      </c>
    </row>
    <row r="392722">
      <c r="A392722" t="inlineStr">
        <is>
          <t>33719</t>
        </is>
      </c>
      <c r="B392722" t="n">
        <v>1</v>
      </c>
    </row>
    <row r="392723">
      <c r="A392723" t="inlineStr">
        <is>
          <t>c549c</t>
        </is>
      </c>
      <c r="B392723" t="n">
        <v>1</v>
      </c>
    </row>
    <row r="392724">
      <c r="A392724" t="inlineStr">
        <is>
          <t>i5ab0</t>
        </is>
      </c>
      <c r="B392724" t="n">
        <v>1</v>
      </c>
    </row>
    <row r="392725">
      <c r="A392725" t="inlineStr">
        <is>
          <t>libriwatha</t>
        </is>
      </c>
      <c r="B392725" t="n">
        <v>1</v>
      </c>
    </row>
    <row r="392726">
      <c r="A392726" t="inlineStr">
        <is>
          <t>diadenosine</t>
        </is>
      </c>
      <c r="B392726" t="n">
        <v>1</v>
      </c>
    </row>
    <row r="392727">
      <c r="A392727" t="inlineStr">
        <is>
          <t>rahydroxyvitamin</t>
        </is>
      </c>
      <c r="B392727" t="n">
        <v>1</v>
      </c>
    </row>
    <row r="392728">
      <c r="A392728" t="inlineStr">
        <is>
          <t>inclides</t>
        </is>
      </c>
      <c r="B392728" t="n">
        <v>1</v>
      </c>
    </row>
    <row r="392729">
      <c r="A392729" t="inlineStr">
        <is>
          <t>erythropophilic</t>
        </is>
      </c>
      <c r="B392729" t="n">
        <v>1</v>
      </c>
    </row>
    <row r="392730">
      <c r="A392730" t="inlineStr">
        <is>
          <t>cyclohexyl</t>
        </is>
      </c>
      <c r="B392730" t="n">
        <v>2</v>
      </c>
    </row>
    <row r="392731">
      <c r="A392731" t="inlineStr">
        <is>
          <t>nomost</t>
        </is>
      </c>
      <c r="B392731" t="n">
        <v>1</v>
      </c>
    </row>
    <row r="392732">
      <c r="A392732" t="inlineStr">
        <is>
          <t>tranurin</t>
        </is>
      </c>
      <c r="B392732" t="n">
        <v>1</v>
      </c>
    </row>
    <row r="392733">
      <c r="A392733" t="inlineStr">
        <is>
          <t>tohiosop</t>
        </is>
      </c>
      <c r="B392733" t="n">
        <v>1</v>
      </c>
    </row>
    <row r="392734">
      <c r="A392734" t="inlineStr">
        <is>
          <t>erythropoioigenetic</t>
        </is>
      </c>
      <c r="B392734" t="n">
        <v>1</v>
      </c>
    </row>
    <row r="392735">
      <c r="A392735" t="inlineStr">
        <is>
          <t>puerpoises</t>
        </is>
      </c>
      <c r="B392735" t="n">
        <v>1</v>
      </c>
    </row>
    <row r="392736">
      <c r="A392736" t="inlineStr">
        <is>
          <t>84030</t>
        </is>
      </c>
      <c r="B392736" t="n">
        <v>2</v>
      </c>
    </row>
    <row r="392737">
      <c r="A392737" t="inlineStr">
        <is>
          <t>prodol</t>
        </is>
      </c>
      <c r="B392737" t="n">
        <v>1</v>
      </c>
    </row>
    <row r="392738">
      <c r="A392738" t="inlineStr">
        <is>
          <t>namenh</t>
        </is>
      </c>
      <c r="B392738" t="n">
        <v>1</v>
      </c>
    </row>
    <row r="392739">
      <c r="A392739" t="inlineStr">
        <is>
          <t>059662</t>
        </is>
      </c>
      <c r="B392739" t="n">
        <v>1</v>
      </c>
    </row>
    <row r="392740">
      <c r="A392740" t="inlineStr">
        <is>
          <t>erythroposis</t>
        </is>
      </c>
      <c r="B392740" t="n">
        <v>1</v>
      </c>
    </row>
    <row r="392741">
      <c r="A392741" t="inlineStr">
        <is>
          <t>entrl</t>
        </is>
      </c>
      <c r="B392741" t="n">
        <v>1</v>
      </c>
    </row>
    <row r="392742">
      <c r="A392742" t="inlineStr">
        <is>
          <t>sitatives</t>
        </is>
      </c>
      <c r="B392742" t="n">
        <v>1</v>
      </c>
    </row>
    <row r="392743">
      <c r="A392743" t="inlineStr">
        <is>
          <t>tetrahydropeptide</t>
        </is>
      </c>
      <c r="B392743" t="n">
        <v>1</v>
      </c>
    </row>
    <row r="392744">
      <c r="A392744" t="inlineStr">
        <is>
          <t>p1993tml§</t>
        </is>
      </c>
      <c r="B392744" t="n">
        <v>1</v>
      </c>
    </row>
    <row r="392745">
      <c r="A392745" t="inlineStr">
        <is>
          <t>splenectomy</t>
        </is>
      </c>
      <c r="B392745" t="n">
        <v>2</v>
      </c>
    </row>
    <row r="392746">
      <c r="A392746" t="inlineStr">
        <is>
          <t>oresulfonate</t>
        </is>
      </c>
      <c r="B392746" t="n">
        <v>1</v>
      </c>
    </row>
    <row r="392747">
      <c r="A392747" t="inlineStr">
        <is>
          <t>alpsis</t>
        </is>
      </c>
      <c r="B392747" t="n">
        <v>1</v>
      </c>
    </row>
    <row r="392748">
      <c r="A392748" t="inlineStr">
        <is>
          <t>ftmo</t>
        </is>
      </c>
      <c r="B392748" t="n">
        <v>1</v>
      </c>
    </row>
    <row r="392749">
      <c r="A392749" t="inlineStr">
        <is>
          <t>onkozölv</t>
        </is>
      </c>
      <c r="B392749" t="n">
        <v>1</v>
      </c>
    </row>
    <row r="392750">
      <c r="A392750" t="inlineStr">
        <is>
          <t>schurstasuaached</t>
        </is>
      </c>
      <c r="B392750" t="n">
        <v>1</v>
      </c>
    </row>
    <row r="392751">
      <c r="A392751" t="inlineStr">
        <is>
          <t>27the</t>
        </is>
      </c>
      <c r="B392751" t="n">
        <v>1</v>
      </c>
    </row>
    <row r="392752">
      <c r="A392752" t="inlineStr">
        <is>
          <t>actuallytheworldd</t>
        </is>
      </c>
      <c r="B392752" t="n">
        <v>1</v>
      </c>
    </row>
    <row r="392753">
      <c r="A392753" t="inlineStr">
        <is>
          <t>lrespecto</t>
        </is>
      </c>
      <c r="B392753" t="n">
        <v>1</v>
      </c>
    </row>
    <row r="392754">
      <c r="A392754" t="inlineStr">
        <is>
          <t>elisana</t>
        </is>
      </c>
      <c r="B392754" t="n">
        <v>1</v>
      </c>
    </row>
    <row r="392755">
      <c r="A392755" t="inlineStr">
        <is>
          <t>endugal</t>
        </is>
      </c>
      <c r="B392755" t="n">
        <v>1</v>
      </c>
    </row>
    <row r="392756">
      <c r="A392756" t="inlineStr">
        <is>
          <t>lienfoyrrlrs</t>
        </is>
      </c>
      <c r="B392756" t="n">
        <v>1</v>
      </c>
    </row>
    <row r="392757">
      <c r="A392757" t="inlineStr">
        <is>
          <t>balancedfocuscap\xyws\aria</t>
        </is>
      </c>
      <c r="B392757" t="n">
        <v>1</v>
      </c>
    </row>
    <row r="392758">
      <c r="A392758" t="inlineStr">
        <is>
          <t>plantworth</t>
        </is>
      </c>
      <c r="B392758" t="n">
        <v>1</v>
      </c>
    </row>
    <row r="392759">
      <c r="A392759" t="inlineStr">
        <is>
          <t>dexalam</t>
        </is>
      </c>
      <c r="B392759" t="n">
        <v>1</v>
      </c>
    </row>
    <row r="392760">
      <c r="A392760" t="inlineStr">
        <is>
          <t>maaoul</t>
        </is>
      </c>
      <c r="B392760" t="n">
        <v>1</v>
      </c>
    </row>
    <row r="392761">
      <c r="A392761" t="inlineStr">
        <is>
          <t>mmrgd</t>
        </is>
      </c>
      <c r="B392761" t="n">
        <v>1</v>
      </c>
    </row>
    <row r="392762">
      <c r="A392762" t="inlineStr">
        <is>
          <t>wproy</t>
        </is>
      </c>
      <c r="B392762" t="n">
        <v>1</v>
      </c>
    </row>
    <row r="392763">
      <c r="A392763" t="inlineStr">
        <is>
          <t>pastoralization</t>
        </is>
      </c>
      <c r="B392763" t="n">
        <v>1</v>
      </c>
    </row>
    <row r="392764">
      <c r="A392764" t="inlineStr">
        <is>
          <t>i6un</t>
        </is>
      </c>
      <c r="B392764" t="n">
        <v>1</v>
      </c>
    </row>
    <row r="392765">
      <c r="A392765" t="inlineStr">
        <is>
          <t>statscanau</t>
        </is>
      </c>
      <c r="B392765" t="n">
        <v>1</v>
      </c>
    </row>
    <row r="392766">
      <c r="A392766" t="inlineStr">
        <is>
          <t>pleasepointjetnaallourcing</t>
        </is>
      </c>
      <c r="B392766" t="n">
        <v>1</v>
      </c>
    </row>
    <row r="392767">
      <c r="A392767" t="inlineStr">
        <is>
          <t>yearsiu</t>
        </is>
      </c>
      <c r="B392767" t="n">
        <v>1</v>
      </c>
    </row>
    <row r="392768">
      <c r="A392768" t="inlineStr">
        <is>
          <t>dervationvenus</t>
        </is>
      </c>
      <c r="B392768" t="n">
        <v>1</v>
      </c>
    </row>
    <row r="392769">
      <c r="A392769" t="inlineStr">
        <is>
          <t>mamonaidan007</t>
        </is>
      </c>
      <c r="B392769" t="n">
        <v>1</v>
      </c>
    </row>
    <row r="392770">
      <c r="A392770" t="inlineStr">
        <is>
          <t>kansee</t>
        </is>
      </c>
      <c r="B392770" t="n">
        <v>1</v>
      </c>
    </row>
    <row r="392771">
      <c r="A392771" t="inlineStr">
        <is>
          <t>plattmann</t>
        </is>
      </c>
      <c r="B392771" t="n">
        <v>1</v>
      </c>
    </row>
    <row r="392772">
      <c r="A392772" t="inlineStr">
        <is>
          <t>enthiku</t>
        </is>
      </c>
      <c r="B392772" t="n">
        <v>1</v>
      </c>
    </row>
    <row r="392773">
      <c r="A392773" t="inlineStr">
        <is>
          <t>escalatesmlpd</t>
        </is>
      </c>
      <c r="B392773" t="n">
        <v>1</v>
      </c>
    </row>
    <row r="392774">
      <c r="A392774" t="inlineStr">
        <is>
          <t>kieanke</t>
        </is>
      </c>
      <c r="B392774" t="n">
        <v>1</v>
      </c>
    </row>
    <row r="392775">
      <c r="A392775" t="inlineStr">
        <is>
          <t>sid1270</t>
        </is>
      </c>
      <c r="B392775" t="n">
        <v>1</v>
      </c>
    </row>
    <row r="392776">
      <c r="A392776" t="inlineStr">
        <is>
          <t>craftshareholders</t>
        </is>
      </c>
      <c r="B392776" t="n">
        <v>1</v>
      </c>
    </row>
    <row r="392777">
      <c r="A392777" t="inlineStr">
        <is>
          <t>oitdates</t>
        </is>
      </c>
      <c r="B392777" t="n">
        <v>1</v>
      </c>
    </row>
    <row r="392778">
      <c r="A392778" t="inlineStr">
        <is>
          <t>cannanize</t>
        </is>
      </c>
      <c r="B392778" t="n">
        <v>1</v>
      </c>
    </row>
    <row r="392779">
      <c r="A392779" t="inlineStr">
        <is>
          <t>apoliurea</t>
        </is>
      </c>
      <c r="B392779" t="n">
        <v>1</v>
      </c>
    </row>
    <row r="392780">
      <c r="A392780" t="inlineStr">
        <is>
          <t>pangka</t>
        </is>
      </c>
      <c r="B392780" t="n">
        <v>1</v>
      </c>
    </row>
    <row r="392781">
      <c r="A392781" t="inlineStr">
        <is>
          <t>géu</t>
        </is>
      </c>
      <c r="B392781" t="n">
        <v>1</v>
      </c>
    </row>
    <row r="392782">
      <c r="A392782" t="inlineStr">
        <is>
          <t>daandel</t>
        </is>
      </c>
      <c r="B392782" t="n">
        <v>1</v>
      </c>
    </row>
    <row r="392783">
      <c r="A392783" t="inlineStr">
        <is>
          <t>22789427</t>
        </is>
      </c>
      <c r="B392783" t="n">
        <v>1</v>
      </c>
    </row>
    <row r="392784">
      <c r="A392784" t="inlineStr">
        <is>
          <t>reptitor</t>
        </is>
      </c>
      <c r="B392784" t="n">
        <v>1</v>
      </c>
    </row>
    <row r="392785">
      <c r="A392785" t="inlineStr">
        <is>
          <t>songkeehuman</t>
        </is>
      </c>
      <c r="B392785" t="n">
        <v>1</v>
      </c>
    </row>
    <row r="392786">
      <c r="A392786" t="inlineStr">
        <is>
          <t>unana</t>
        </is>
      </c>
      <c r="B392786" t="n">
        <v>1</v>
      </c>
    </row>
    <row r="392787">
      <c r="A392787" t="inlineStr">
        <is>
          <t>attheirbm</t>
        </is>
      </c>
      <c r="B392787" t="n">
        <v>1</v>
      </c>
    </row>
    <row r="392788">
      <c r="A392788" t="inlineStr">
        <is>
          <t>kabaruara</t>
        </is>
      </c>
      <c r="B392788" t="n">
        <v>1</v>
      </c>
    </row>
    <row r="392789">
      <c r="A392789" t="inlineStr">
        <is>
          <t>selsuit</t>
        </is>
      </c>
      <c r="B392789" t="n">
        <v>1</v>
      </c>
    </row>
    <row r="392790">
      <c r="A392790" t="inlineStr">
        <is>
          <t>fromcolor</t>
        </is>
      </c>
      <c r="B392790" t="n">
        <v>1</v>
      </c>
    </row>
    <row r="392791">
      <c r="A392791" t="inlineStr">
        <is>
          <t>kuncosatory</t>
        </is>
      </c>
      <c r="B392791" t="n">
        <v>1</v>
      </c>
    </row>
    <row r="392792">
      <c r="A392792" t="inlineStr">
        <is>
          <t>turkarsas</t>
        </is>
      </c>
      <c r="B392792" t="n">
        <v>1</v>
      </c>
    </row>
    <row r="392793">
      <c r="A392793" t="inlineStr">
        <is>
          <t>usmda</t>
        </is>
      </c>
      <c r="B392793" t="n">
        <v>1</v>
      </c>
    </row>
    <row r="392794">
      <c r="A392794" t="inlineStr">
        <is>
          <t>luckwara</t>
        </is>
      </c>
      <c r="B392794" t="n">
        <v>1</v>
      </c>
    </row>
    <row r="392795">
      <c r="A392795" t="inlineStr">
        <is>
          <t>rq299</t>
        </is>
      </c>
      <c r="B392795" t="n">
        <v>1</v>
      </c>
    </row>
    <row r="392796">
      <c r="A392796" t="inlineStr">
        <is>
          <t>bpadnyar</t>
        </is>
      </c>
      <c r="B392796" t="n">
        <v>1</v>
      </c>
    </row>
    <row r="392797">
      <c r="A392797" t="inlineStr">
        <is>
          <t>smarchall</t>
        </is>
      </c>
      <c r="B392797" t="n">
        <v>1</v>
      </c>
    </row>
    <row r="392798">
      <c r="A392798" t="inlineStr">
        <is>
          <t>scalpelting</t>
        </is>
      </c>
      <c r="B392798" t="n">
        <v>1</v>
      </c>
    </row>
    <row r="392799">
      <c r="A392799" t="inlineStr">
        <is>
          <t>exalgate94</t>
        </is>
      </c>
      <c r="B392799" t="n">
        <v>1</v>
      </c>
    </row>
    <row r="392800">
      <c r="A392800" t="inlineStr">
        <is>
          <t>june—prime</t>
        </is>
      </c>
      <c r="B392800" t="n">
        <v>1</v>
      </c>
    </row>
    <row r="392801">
      <c r="A392801" t="inlineStr">
        <is>
          <t>addedchant</t>
        </is>
      </c>
      <c r="B392801" t="n">
        <v>1</v>
      </c>
    </row>
    <row r="392802">
      <c r="A392802" t="inlineStr">
        <is>
          <t>sultanthhatti</t>
        </is>
      </c>
      <c r="B392802" t="n">
        <v>1</v>
      </c>
    </row>
    <row r="392803">
      <c r="A392803" t="inlineStr">
        <is>
          <t>plalde</t>
        </is>
      </c>
      <c r="B392803" t="n">
        <v>1</v>
      </c>
    </row>
    <row r="392804">
      <c r="A392804" t="inlineStr">
        <is>
          <t>june—chinese</t>
        </is>
      </c>
      <c r="B392804" t="n">
        <v>1</v>
      </c>
    </row>
    <row r="392805">
      <c r="A392805" t="inlineStr">
        <is>
          <t>chetnagar</t>
        </is>
      </c>
      <c r="B392805" t="n">
        <v>1</v>
      </c>
    </row>
    <row r="392806">
      <c r="A392806" t="inlineStr">
        <is>
          <t>republicspot</t>
        </is>
      </c>
      <c r="B392806" t="n">
        <v>1</v>
      </c>
    </row>
    <row r="392807">
      <c r="A392807" t="inlineStr">
        <is>
          <t>unguardedly</t>
        </is>
      </c>
      <c r="B392807" t="n">
        <v>1</v>
      </c>
    </row>
    <row r="392808">
      <c r="A392808" t="inlineStr">
        <is>
          <t>comasianinstagram</t>
        </is>
      </c>
      <c r="B392808" t="n">
        <v>1</v>
      </c>
    </row>
    <row r="392809">
      <c r="A392809" t="inlineStr">
        <is>
          <t>asianflairblog</t>
        </is>
      </c>
      <c r="B392809" t="n">
        <v>1</v>
      </c>
    </row>
    <row r="392810">
      <c r="A392810" t="inlineStr">
        <is>
          <t>zurbakiewicz</t>
        </is>
      </c>
      <c r="B392810" t="n">
        <v>1</v>
      </c>
    </row>
    <row r="392811">
      <c r="A392811" t="inlineStr">
        <is>
          <t>subscandals</t>
        </is>
      </c>
      <c r="B392811" t="n">
        <v>1</v>
      </c>
    </row>
    <row r="392812">
      <c r="A392812" t="inlineStr">
        <is>
          <t>activist—and</t>
        </is>
      </c>
      <c r="B392812" t="n">
        <v>1</v>
      </c>
    </row>
    <row r="392813">
      <c r="A392813" t="inlineStr">
        <is>
          <t>community—small</t>
        </is>
      </c>
      <c r="B392813" t="n">
        <v>1</v>
      </c>
    </row>
    <row r="392814">
      <c r="A392814" t="inlineStr">
        <is>
          <t>olegov</t>
        </is>
      </c>
      <c r="B392814" t="n">
        <v>2</v>
      </c>
    </row>
    <row r="392815">
      <c r="A392815" t="inlineStr">
        <is>
          <t>breyeshko</t>
        </is>
      </c>
      <c r="B392815" t="n">
        <v>1</v>
      </c>
    </row>
    <row r="392816">
      <c r="A392816" t="inlineStr">
        <is>
          <t>liports</t>
        </is>
      </c>
      <c r="B392816" t="n">
        <v>1</v>
      </c>
    </row>
    <row r="392817">
      <c r="A392817" t="inlineStr">
        <is>
          <t>telops</t>
        </is>
      </c>
      <c r="B392817" t="n">
        <v>1</v>
      </c>
    </row>
    <row r="392818">
      <c r="A392818" t="inlineStr">
        <is>
          <t>laureta</t>
        </is>
      </c>
      <c r="B392818" t="n">
        <v>1</v>
      </c>
    </row>
    <row r="392819">
      <c r="A392819" t="inlineStr">
        <is>
          <t>siluanov</t>
        </is>
      </c>
      <c r="B392819" t="n">
        <v>10</v>
      </c>
    </row>
    <row r="392820">
      <c r="A392820" t="inlineStr">
        <is>
          <t>kharinyan</t>
        </is>
      </c>
      <c r="B392820" t="n">
        <v>1</v>
      </c>
    </row>
    <row r="392821">
      <c r="A392821" t="inlineStr">
        <is>
          <t>sachblad</t>
        </is>
      </c>
      <c r="B392821" t="n">
        <v>1</v>
      </c>
    </row>
    <row r="392822">
      <c r="A392822" t="inlineStr">
        <is>
          <t>go3n</t>
        </is>
      </c>
      <c r="B392822" t="n">
        <v>1</v>
      </c>
    </row>
    <row r="392823">
      <c r="A392823" t="inlineStr">
        <is>
          <t>murgict</t>
        </is>
      </c>
      <c r="B392823" t="n">
        <v>1</v>
      </c>
    </row>
    <row r="392824">
      <c r="A392824" t="inlineStr">
        <is>
          <t>meredor</t>
        </is>
      </c>
      <c r="B392824" t="n">
        <v>1</v>
      </c>
    </row>
    <row r="392825">
      <c r="A392825" t="inlineStr">
        <is>
          <t>vadosh</t>
        </is>
      </c>
      <c r="B392825" t="n">
        <v>1</v>
      </c>
    </row>
    <row r="392826">
      <c r="A392826" t="inlineStr">
        <is>
          <t>tartame</t>
        </is>
      </c>
      <c r="B392826" t="n">
        <v>1</v>
      </c>
    </row>
    <row r="392827">
      <c r="A392827" t="inlineStr">
        <is>
          <t>sillapholl</t>
        </is>
      </c>
      <c r="B392827" t="n">
        <v>1</v>
      </c>
    </row>
    <row r="392828">
      <c r="A392828" t="inlineStr">
        <is>
          <t>roxong</t>
        </is>
      </c>
      <c r="B392828" t="n">
        <v>1</v>
      </c>
    </row>
    <row r="392829">
      <c r="A392829" t="inlineStr">
        <is>
          <t>ashiza</t>
        </is>
      </c>
      <c r="B392829" t="n">
        <v>1</v>
      </c>
    </row>
    <row r="392830">
      <c r="A392830" t="inlineStr">
        <is>
          <t>sansgard</t>
        </is>
      </c>
      <c r="B392830" t="n">
        <v>1</v>
      </c>
    </row>
    <row r="392831">
      <c r="A392831" t="inlineStr">
        <is>
          <t>durrice</t>
        </is>
      </c>
      <c r="B392831" t="n">
        <v>1</v>
      </c>
    </row>
    <row r="392832">
      <c r="A392832" t="inlineStr">
        <is>
          <t>cleapswas</t>
        </is>
      </c>
      <c r="B392832" t="n">
        <v>1</v>
      </c>
    </row>
    <row r="392833">
      <c r="A392833" t="inlineStr">
        <is>
          <t>noldoset</t>
        </is>
      </c>
      <c r="B392833" t="n">
        <v>1</v>
      </c>
    </row>
    <row r="392834">
      <c r="A392834" t="inlineStr">
        <is>
          <t>saniyau</t>
        </is>
      </c>
      <c r="B392834" t="n">
        <v>1</v>
      </c>
    </row>
    <row r="392835">
      <c r="A392835" t="inlineStr">
        <is>
          <t>weathervan</t>
        </is>
      </c>
      <c r="B392835" t="n">
        <v>1</v>
      </c>
    </row>
    <row r="392836">
      <c r="A392836" t="inlineStr">
        <is>
          <t>sensuu</t>
        </is>
      </c>
      <c r="B392836" t="n">
        <v>1</v>
      </c>
    </row>
    <row r="392837">
      <c r="A392837" t="inlineStr">
        <is>
          <t>yatlwyk</t>
        </is>
      </c>
      <c r="B392837" t="n">
        <v>1</v>
      </c>
    </row>
    <row r="392838">
      <c r="A392838" t="inlineStr">
        <is>
          <t>halistayd</t>
        </is>
      </c>
      <c r="B392838" t="n">
        <v>1</v>
      </c>
    </row>
    <row r="392839">
      <c r="A392839" t="inlineStr">
        <is>
          <t>torneha</t>
        </is>
      </c>
      <c r="B392839" t="n">
        <v>1</v>
      </c>
    </row>
    <row r="392840">
      <c r="A392840" t="inlineStr">
        <is>
          <t>hallaran</t>
        </is>
      </c>
      <c r="B392840" t="n">
        <v>1</v>
      </c>
    </row>
    <row r="392841">
      <c r="A392841" t="inlineStr">
        <is>
          <t>edenschaft</t>
        </is>
      </c>
      <c r="B392841" t="n">
        <v>1</v>
      </c>
    </row>
    <row r="392842">
      <c r="A392842" t="inlineStr">
        <is>
          <t>laternda</t>
        </is>
      </c>
      <c r="B392842" t="n">
        <v>1</v>
      </c>
    </row>
    <row r="392843">
      <c r="A392843" t="inlineStr">
        <is>
          <t>evchase</t>
        </is>
      </c>
      <c r="B392843" t="n">
        <v>1</v>
      </c>
    </row>
    <row r="392844">
      <c r="A392844" t="inlineStr">
        <is>
          <t>mikaida</t>
        </is>
      </c>
      <c r="B392844" t="n">
        <v>1</v>
      </c>
    </row>
    <row r="392845">
      <c r="A392845" t="inlineStr">
        <is>
          <t>musstro</t>
        </is>
      </c>
      <c r="B392845" t="n">
        <v>1</v>
      </c>
    </row>
    <row r="392846">
      <c r="A392846" t="inlineStr">
        <is>
          <t>orgwikitektac_vs_niricht</t>
        </is>
      </c>
      <c r="B392846" t="n">
        <v>1</v>
      </c>
    </row>
    <row r="392847">
      <c r="A392847" t="inlineStr">
        <is>
          <t>sudaculartech</t>
        </is>
      </c>
      <c r="B392847" t="n">
        <v>1</v>
      </c>
    </row>
    <row r="392848">
      <c r="A392848" t="inlineStr">
        <is>
          <t>→as</t>
        </is>
      </c>
      <c r="B392848" t="n">
        <v>1</v>
      </c>
    </row>
    <row r="392849">
      <c r="A392849" t="inlineStr">
        <is>
          <t>yerurosa</t>
        </is>
      </c>
      <c r="B392849" t="n">
        <v>1</v>
      </c>
    </row>
    <row r="392850">
      <c r="A392850" t="inlineStr">
        <is>
          <t>post_humaarc</t>
        </is>
      </c>
      <c r="B392850" t="n">
        <v>1</v>
      </c>
    </row>
    <row r="392851">
      <c r="A392851" t="inlineStr">
        <is>
          <t>thrath</t>
        </is>
      </c>
      <c r="B392851" t="n">
        <v>1</v>
      </c>
    </row>
    <row r="392852">
      <c r="A392852" t="inlineStr">
        <is>
          <t>scasc5</t>
        </is>
      </c>
      <c r="B392852" t="n">
        <v>1</v>
      </c>
    </row>
    <row r="392853">
      <c r="A392853" t="inlineStr">
        <is>
          <t>temazua</t>
        </is>
      </c>
      <c r="B392853" t="n">
        <v>1</v>
      </c>
    </row>
    <row r="392854">
      <c r="A392854" t="inlineStr">
        <is>
          <t>convmet</t>
        </is>
      </c>
      <c r="B392854" t="n">
        <v>1</v>
      </c>
    </row>
    <row r="392855">
      <c r="A392855" t="inlineStr">
        <is>
          <t>nufi</t>
        </is>
      </c>
      <c r="B392855" t="n">
        <v>1</v>
      </c>
    </row>
    <row r="392856">
      <c r="A392856" t="inlineStr">
        <is>
          <t>samuedian</t>
        </is>
      </c>
      <c r="B392856" t="n">
        <v>1</v>
      </c>
    </row>
    <row r="392857">
      <c r="A392857" t="inlineStr">
        <is>
          <t>scandinavna</t>
        </is>
      </c>
      <c r="B392857" t="n">
        <v>1</v>
      </c>
    </row>
    <row r="392858">
      <c r="A392858" t="inlineStr">
        <is>
          <t>dirasti</t>
        </is>
      </c>
      <c r="B392858" t="n">
        <v>1</v>
      </c>
    </row>
    <row r="392859">
      <c r="A392859" t="inlineStr">
        <is>
          <t>funbison</t>
        </is>
      </c>
      <c r="B392859" t="n">
        <v>1</v>
      </c>
    </row>
    <row r="392860">
      <c r="A392860" t="inlineStr">
        <is>
          <t>impumi</t>
        </is>
      </c>
      <c r="B392860" t="n">
        <v>1</v>
      </c>
    </row>
    <row r="392861">
      <c r="A392861" t="inlineStr">
        <is>
          <t>rettiker</t>
        </is>
      </c>
      <c r="B392861" t="n">
        <v>1</v>
      </c>
    </row>
    <row r="392862">
      <c r="A392862" t="inlineStr">
        <is>
          <t>taevia</t>
        </is>
      </c>
      <c r="B392862" t="n">
        <v>1</v>
      </c>
    </row>
    <row r="392863">
      <c r="A392863" t="inlineStr">
        <is>
          <t>↔sequencing</t>
        </is>
      </c>
      <c r="B392863" t="n">
        <v>1</v>
      </c>
    </row>
    <row r="392864">
      <c r="A392864" t="inlineStr">
        <is>
          <t>−ordonens</t>
        </is>
      </c>
      <c r="B392864" t="n">
        <v>1</v>
      </c>
    </row>
    <row r="392865">
      <c r="A392865" t="inlineStr">
        <is>
          <t>schwarzmuller</t>
        </is>
      </c>
      <c r="B392865" t="n">
        <v>1</v>
      </c>
    </row>
    <row r="392866">
      <c r="A392866" t="inlineStr">
        <is>
          <t>podgamia</t>
        </is>
      </c>
      <c r="B392866" t="n">
        <v>1</v>
      </c>
    </row>
    <row r="392867">
      <c r="A392867" t="inlineStr">
        <is>
          <t>prixua</t>
        </is>
      </c>
      <c r="B392867" t="n">
        <v>1</v>
      </c>
    </row>
    <row r="392868">
      <c r="A392868" t="inlineStr">
        <is>
          <t>porsanizedpogarico</t>
        </is>
      </c>
      <c r="B392868" t="n">
        <v>1</v>
      </c>
    </row>
    <row r="392869">
      <c r="A392869" t="inlineStr">
        <is>
          <t>monasttrack</t>
        </is>
      </c>
      <c r="B392869" t="n">
        <v>1</v>
      </c>
    </row>
    <row r="392870">
      <c r="A392870" t="inlineStr">
        <is>
          <t>biites</t>
        </is>
      </c>
      <c r="B392870" t="n">
        <v>2</v>
      </c>
    </row>
    <row r="392871">
      <c r="A392871" t="inlineStr">
        <is>
          <t>maeksca</t>
        </is>
      </c>
      <c r="B392871" t="n">
        <v>1</v>
      </c>
    </row>
    <row r="392872">
      <c r="A392872" t="inlineStr">
        <is>
          <t>lucrolía</t>
        </is>
      </c>
      <c r="B392872" t="n">
        <v>1</v>
      </c>
    </row>
    <row r="392873">
      <c r="A392873" t="inlineStr">
        <is>
          <t>declinta</t>
        </is>
      </c>
      <c r="B392873" t="n">
        <v>1</v>
      </c>
    </row>
    <row r="392874">
      <c r="A392874" t="inlineStr">
        <is>
          <t>16m25jt</t>
        </is>
      </c>
      <c r="B392874" t="n">
        <v>1</v>
      </c>
    </row>
    <row r="392875">
      <c r="A392875" t="inlineStr">
        <is>
          <t>rurnchp</t>
        </is>
      </c>
      <c r="B392875" t="n">
        <v>1</v>
      </c>
    </row>
    <row r="392876">
      <c r="A392876" t="inlineStr">
        <is>
          <t>psyzinaabbik</t>
        </is>
      </c>
      <c r="B392876" t="n">
        <v>1</v>
      </c>
    </row>
    <row r="392877">
      <c r="A392877" t="inlineStr">
        <is>
          <t>ischewspearst</t>
        </is>
      </c>
      <c r="B392877" t="n">
        <v>1</v>
      </c>
    </row>
    <row r="392878">
      <c r="A392878" t="inlineStr">
        <is>
          <t>regentia</t>
        </is>
      </c>
      <c r="B392878" t="n">
        <v>1</v>
      </c>
    </row>
    <row r="392879">
      <c r="A392879" t="inlineStr">
        <is>
          <t>qadder</t>
        </is>
      </c>
      <c r="B392879" t="n">
        <v>1</v>
      </c>
    </row>
    <row r="392880">
      <c r="A392880" t="inlineStr">
        <is>
          <t>avarta</t>
        </is>
      </c>
      <c r="B392880" t="n">
        <v>1</v>
      </c>
    </row>
    <row r="392881">
      <c r="A392881" t="inlineStr">
        <is>
          <t>intelligence—</t>
        </is>
      </c>
      <c r="B392881" t="n">
        <v>1</v>
      </c>
    </row>
    <row r="392882">
      <c r="A392882" t="inlineStr">
        <is>
          <t>penañero</t>
        </is>
      </c>
      <c r="B392882" t="n">
        <v>1</v>
      </c>
    </row>
    <row r="392883">
      <c r="A392883" t="inlineStr">
        <is>
          <t>butserf</t>
        </is>
      </c>
      <c r="B392883" t="n">
        <v>1</v>
      </c>
    </row>
    <row r="392884">
      <c r="A392884" t="inlineStr">
        <is>
          <t>maintenarie</t>
        </is>
      </c>
      <c r="B392884" t="n">
        <v>1</v>
      </c>
    </row>
    <row r="392885">
      <c r="A392885" t="inlineStr">
        <is>
          <t>skoals</t>
        </is>
      </c>
      <c r="B392885" t="n">
        <v>2</v>
      </c>
    </row>
    <row r="392886">
      <c r="A392886" t="inlineStr">
        <is>
          <t>bolshaya</t>
        </is>
      </c>
      <c r="B392886" t="n">
        <v>1</v>
      </c>
    </row>
    <row r="392887">
      <c r="A392887" t="inlineStr">
        <is>
          <t>peruzo</t>
        </is>
      </c>
      <c r="B392887" t="n">
        <v>1</v>
      </c>
    </row>
    <row r="392888">
      <c r="A392888" t="inlineStr">
        <is>
          <t>phpmainsidedcaptiondepiction</t>
        </is>
      </c>
      <c r="B392888" t="n">
        <v>1</v>
      </c>
    </row>
    <row r="392889">
      <c r="A392889" t="inlineStr">
        <is>
          <t>elsipado</t>
        </is>
      </c>
      <c r="B392889" t="n">
        <v>1</v>
      </c>
    </row>
    <row r="392890">
      <c r="A392890" t="inlineStr">
        <is>
          <t>simonyas</t>
        </is>
      </c>
      <c r="B392890" t="n">
        <v>1</v>
      </c>
    </row>
    <row r="392891">
      <c r="A392891" t="inlineStr">
        <is>
          <t>afrobotics</t>
        </is>
      </c>
      <c r="B392891" t="n">
        <v>1</v>
      </c>
    </row>
    <row r="392892">
      <c r="A392892" t="inlineStr">
        <is>
          <t>spousecom</t>
        </is>
      </c>
      <c r="B392892" t="n">
        <v>1</v>
      </c>
    </row>
    <row r="392893">
      <c r="A392893" t="inlineStr">
        <is>
          <t>addtopics</t>
        </is>
      </c>
      <c r="B392893" t="n">
        <v>1</v>
      </c>
    </row>
    <row r="392894">
      <c r="A392894" t="inlineStr">
        <is>
          <t>ųxsh«nikeo</t>
        </is>
      </c>
      <c r="B392894" t="n">
        <v>1</v>
      </c>
    </row>
    <row r="392895">
      <c r="A392895" t="inlineStr">
        <is>
          <t>raeyoung</t>
        </is>
      </c>
      <c r="B392895" t="n">
        <v>1</v>
      </c>
    </row>
    <row r="392896">
      <c r="A392896" t="inlineStr">
        <is>
          <t>tsopar</t>
        </is>
      </c>
      <c r="B392896" t="n">
        <v>1</v>
      </c>
    </row>
    <row r="392897">
      <c r="A392897" t="inlineStr">
        <is>
          <t>1890″</t>
        </is>
      </c>
      <c r="B392897" t="n">
        <v>1</v>
      </c>
    </row>
    <row r="392898">
      <c r="A392898" t="inlineStr">
        <is>
          <t>squ—rek—terror</t>
        </is>
      </c>
      <c r="B392898" t="n">
        <v>1</v>
      </c>
    </row>
    <row r="392899">
      <c r="A392899" t="inlineStr">
        <is>
          <t>hatswa</t>
        </is>
      </c>
      <c r="B392899" t="n">
        <v>1</v>
      </c>
    </row>
    <row r="392900">
      <c r="A392900" t="inlineStr">
        <is>
          <t>gobson</t>
        </is>
      </c>
      <c r="B392900" t="n">
        <v>1</v>
      </c>
    </row>
    <row r="392901">
      <c r="A392901" t="inlineStr">
        <is>
          <t>sscvp</t>
        </is>
      </c>
      <c r="B392901" t="n">
        <v>1</v>
      </c>
    </row>
    <row r="392902">
      <c r="A392902" t="inlineStr">
        <is>
          <t>koneite</t>
        </is>
      </c>
      <c r="B392902" t="n">
        <v>1</v>
      </c>
    </row>
    <row r="392903">
      <c r="A392903" t="inlineStr">
        <is>
          <t>jiten</t>
        </is>
      </c>
      <c r="B392903" t="n">
        <v>1</v>
      </c>
    </row>
    <row r="392904">
      <c r="A392904" t="inlineStr">
        <is>
          <t>onerkeys</t>
        </is>
      </c>
      <c r="B392904" t="n">
        <v>1</v>
      </c>
    </row>
    <row r="392905">
      <c r="A392905" t="inlineStr">
        <is>
          <t>organizk</t>
        </is>
      </c>
      <c r="B392905" t="n">
        <v>1</v>
      </c>
    </row>
    <row r="392906">
      <c r="A392906" t="inlineStr">
        <is>
          <t>shikho</t>
        </is>
      </c>
      <c r="B392906" t="n">
        <v>1</v>
      </c>
    </row>
    <row r="392907">
      <c r="A392907" t="inlineStr">
        <is>
          <t>rddga</t>
        </is>
      </c>
      <c r="B392907" t="n">
        <v>1</v>
      </c>
    </row>
    <row r="392908">
      <c r="A392908" t="inlineStr">
        <is>
          <t>hoorizukkun</t>
        </is>
      </c>
      <c r="B392908" t="n">
        <v>1</v>
      </c>
    </row>
    <row r="392909">
      <c r="A392909" t="inlineStr">
        <is>
          <t>allmstitta</t>
        </is>
      </c>
      <c r="B392909" t="n">
        <v>1</v>
      </c>
    </row>
    <row r="392910">
      <c r="A392910" t="inlineStr">
        <is>
          <t>whileosf</t>
        </is>
      </c>
      <c r="B392910" t="n">
        <v>1</v>
      </c>
    </row>
    <row r="392911">
      <c r="A392911" t="inlineStr">
        <is>
          <t>sleecrazy</t>
        </is>
      </c>
      <c r="B392911" t="n">
        <v>1</v>
      </c>
    </row>
    <row r="392912">
      <c r="A392912" t="inlineStr">
        <is>
          <t>pingocles</t>
        </is>
      </c>
      <c r="B392912" t="n">
        <v>1</v>
      </c>
    </row>
    <row r="392913">
      <c r="A392913" t="inlineStr">
        <is>
          <t>bnghi</t>
        </is>
      </c>
      <c r="B392913" t="n">
        <v>1</v>
      </c>
    </row>
    <row r="392914">
      <c r="A392914" t="inlineStr">
        <is>
          <t>flushot</t>
        </is>
      </c>
      <c r="B392914" t="n">
        <v>1</v>
      </c>
    </row>
    <row r="392915">
      <c r="A392915" t="inlineStr">
        <is>
          <t>tsutsunde</t>
        </is>
      </c>
      <c r="B392915" t="n">
        <v>1</v>
      </c>
    </row>
    <row r="392916">
      <c r="A392916" t="inlineStr">
        <is>
          <t>rostecunkenersost</t>
        </is>
      </c>
      <c r="B392916" t="n">
        <v>1</v>
      </c>
    </row>
    <row r="392917">
      <c r="A392917" t="inlineStr">
        <is>
          <t>seycraft</t>
        </is>
      </c>
      <c r="B392917" t="n">
        <v>1</v>
      </c>
    </row>
    <row r="392918">
      <c r="A392918" t="inlineStr">
        <is>
          <t>yuenglingoe</t>
        </is>
      </c>
      <c r="B392918" t="n">
        <v>1</v>
      </c>
    </row>
    <row r="392919">
      <c r="A392919" t="inlineStr">
        <is>
          <t>memormonbugssyn</t>
        </is>
      </c>
      <c r="B392919" t="n">
        <v>1</v>
      </c>
    </row>
    <row r="392920">
      <c r="A392920" t="inlineStr">
        <is>
          <t>winsoshka</t>
        </is>
      </c>
      <c r="B392920" t="n">
        <v>1</v>
      </c>
    </row>
    <row r="392921">
      <c r="A392921" t="inlineStr">
        <is>
          <t>kaizaru</t>
        </is>
      </c>
      <c r="B392921" t="n">
        <v>1</v>
      </c>
    </row>
    <row r="392922">
      <c r="A392922" t="inlineStr">
        <is>
          <t>ribaji</t>
        </is>
      </c>
      <c r="B392922" t="n">
        <v>1</v>
      </c>
    </row>
    <row r="392923">
      <c r="A392923" t="inlineStr">
        <is>
          <t>indrored</t>
        </is>
      </c>
      <c r="B392923" t="n">
        <v>1</v>
      </c>
    </row>
    <row r="392924">
      <c r="A392924" t="inlineStr">
        <is>
          <t>rebelliononialismflight</t>
        </is>
      </c>
      <c r="B392924" t="n">
        <v>1</v>
      </c>
    </row>
    <row r="392925">
      <c r="A392925" t="inlineStr">
        <is>
          <t>kadmur</t>
        </is>
      </c>
      <c r="B392925" t="n">
        <v>1</v>
      </c>
    </row>
    <row r="392926">
      <c r="A392926" t="inlineStr">
        <is>
          <t>reclaim163rar</t>
        </is>
      </c>
      <c r="B392926" t="n">
        <v>2</v>
      </c>
    </row>
    <row r="392927">
      <c r="A392927" t="inlineStr">
        <is>
          <t>pauhlweg</t>
        </is>
      </c>
      <c r="B392927" t="n">
        <v>1</v>
      </c>
    </row>
    <row r="392928">
      <c r="A392928" t="inlineStr">
        <is>
          <t>akak</t>
        </is>
      </c>
      <c r="B392928" t="n">
        <v>1</v>
      </c>
    </row>
    <row r="392929">
      <c r="A392929" t="inlineStr">
        <is>
          <t>wahkichin</t>
        </is>
      </c>
      <c r="B392929" t="n">
        <v>1</v>
      </c>
    </row>
    <row r="392930">
      <c r="A392930" t="inlineStr">
        <is>
          <t>otally</t>
        </is>
      </c>
      <c r="B392930" t="n">
        <v>1</v>
      </c>
    </row>
    <row r="392931">
      <c r="A392931" t="inlineStr">
        <is>
          <t>thouth</t>
        </is>
      </c>
      <c r="B392931" t="n">
        <v>1</v>
      </c>
    </row>
    <row r="392932">
      <c r="A392932" t="inlineStr">
        <is>
          <t>bruiishau</t>
        </is>
      </c>
      <c r="B392932" t="n">
        <v>1</v>
      </c>
    </row>
    <row r="392933">
      <c r="A392933" t="inlineStr">
        <is>
          <t>kommunistich</t>
        </is>
      </c>
      <c r="B392933" t="n">
        <v>1</v>
      </c>
    </row>
    <row r="392934">
      <c r="A392934" t="inlineStr">
        <is>
          <t>rcleek</t>
        </is>
      </c>
      <c r="B392934" t="n">
        <v>1</v>
      </c>
    </row>
    <row r="392935">
      <c r="A392935" t="inlineStr">
        <is>
          <t>byteeconomical</t>
        </is>
      </c>
      <c r="B392935" t="n">
        <v>1</v>
      </c>
    </row>
    <row r="392936">
      <c r="A392936" t="inlineStr">
        <is>
          <t>trouserdefacto</t>
        </is>
      </c>
      <c r="B392936" t="n">
        <v>1</v>
      </c>
    </row>
    <row r="392937">
      <c r="A392937" t="inlineStr">
        <is>
          <t>pantoriso</t>
        </is>
      </c>
      <c r="B392937" t="n">
        <v>1</v>
      </c>
    </row>
    <row r="392938">
      <c r="A392938" t="inlineStr">
        <is>
          <t>loomel</t>
        </is>
      </c>
      <c r="B392938" t="n">
        <v>2</v>
      </c>
    </row>
    <row r="392939">
      <c r="A392939" t="inlineStr">
        <is>
          <t>schrantsville</t>
        </is>
      </c>
      <c r="B392939" t="n">
        <v>1</v>
      </c>
    </row>
    <row r="392940">
      <c r="A392940" t="inlineStr">
        <is>
          <t>spelliman</t>
        </is>
      </c>
      <c r="B392940" t="n">
        <v>1</v>
      </c>
    </row>
    <row r="392941">
      <c r="A392941" t="inlineStr">
        <is>
          <t>containsivet</t>
        </is>
      </c>
      <c r="B392941" t="n">
        <v>1</v>
      </c>
    </row>
    <row r="392942">
      <c r="A392942" t="inlineStr">
        <is>
          <t>strengoing</t>
        </is>
      </c>
      <c r="B392942" t="n">
        <v>1</v>
      </c>
    </row>
    <row r="392943">
      <c r="A392943" t="inlineStr">
        <is>
          <t>demonstrsic</t>
        </is>
      </c>
      <c r="B392943" t="n">
        <v>1</v>
      </c>
    </row>
    <row r="392944">
      <c r="A392944" t="inlineStr">
        <is>
          <t>allyenemy</t>
        </is>
      </c>
      <c r="B392944" t="n">
        <v>2</v>
      </c>
    </row>
    <row r="392945">
      <c r="A392945" t="inlineStr">
        <is>
          <t>co94w31o39xnx</t>
        </is>
      </c>
      <c r="B392945" t="n">
        <v>1</v>
      </c>
    </row>
    <row r="392946">
      <c r="A392946" t="inlineStr">
        <is>
          <t>com5olyjlrmkfm</t>
        </is>
      </c>
      <c r="B392946" t="n">
        <v>1</v>
      </c>
    </row>
    <row r="392947">
      <c r="A392947" t="inlineStr">
        <is>
          <t>wibenhahn</t>
        </is>
      </c>
      <c r="B392947" t="n">
        <v>1</v>
      </c>
    </row>
    <row r="392948">
      <c r="A392948" t="inlineStr">
        <is>
          <t>burseys</t>
        </is>
      </c>
      <c r="B392948" t="n">
        <v>1</v>
      </c>
    </row>
    <row r="392949">
      <c r="A392949" t="inlineStr">
        <is>
          <t>imdoc</t>
        </is>
      </c>
      <c r="B392949" t="n">
        <v>1</v>
      </c>
    </row>
    <row r="392950">
      <c r="A392950" t="inlineStr">
        <is>
          <t>bandmay</t>
        </is>
      </c>
      <c r="B392950" t="n">
        <v>1</v>
      </c>
    </row>
    <row r="392951">
      <c r="A392951" t="inlineStr">
        <is>
          <t>cloeffees</t>
        </is>
      </c>
      <c r="B392951" t="n">
        <v>1</v>
      </c>
    </row>
    <row r="392952">
      <c r="A392952" t="inlineStr">
        <is>
          <t>comlisafaleagle</t>
        </is>
      </c>
      <c r="B392952" t="n">
        <v>1</v>
      </c>
    </row>
    <row r="392953">
      <c r="A392953" t="inlineStr">
        <is>
          <t>synjana</t>
        </is>
      </c>
      <c r="B392953" t="n">
        <v>1</v>
      </c>
    </row>
    <row r="392954">
      <c r="A392954" t="inlineStr">
        <is>
          <t>kroveros</t>
        </is>
      </c>
      <c r="B392954" t="n">
        <v>1</v>
      </c>
    </row>
    <row r="392955">
      <c r="A392955" t="inlineStr">
        <is>
          <t>aboveize</t>
        </is>
      </c>
      <c r="B392955" t="n">
        <v>1</v>
      </c>
    </row>
    <row r="392956">
      <c r="A392956" t="inlineStr">
        <is>
          <t>toclaution</t>
        </is>
      </c>
      <c r="B392956" t="n">
        <v>1</v>
      </c>
    </row>
    <row r="392957">
      <c r="A392957" t="inlineStr">
        <is>
          <t>cleors</t>
        </is>
      </c>
      <c r="B392957" t="n">
        <v>1</v>
      </c>
    </row>
    <row r="392958">
      <c r="A392958" t="inlineStr">
        <is>
          <t>rosnez</t>
        </is>
      </c>
      <c r="B392958" t="n">
        <v>1</v>
      </c>
    </row>
    <row r="392959">
      <c r="A392959" t="inlineStr">
        <is>
          <t>tiklu</t>
        </is>
      </c>
      <c r="B392959" t="n">
        <v>1</v>
      </c>
    </row>
    <row r="392960">
      <c r="A392960" t="inlineStr">
        <is>
          <t>vatinhaías</t>
        </is>
      </c>
      <c r="B392960" t="n">
        <v>1</v>
      </c>
    </row>
    <row r="392961">
      <c r="A392961" t="inlineStr">
        <is>
          <t>breito</t>
        </is>
      </c>
      <c r="B392961" t="n">
        <v>2</v>
      </c>
    </row>
    <row r="392962">
      <c r="A392962" t="inlineStr">
        <is>
          <t>liatures</t>
        </is>
      </c>
      <c r="B392962" t="n">
        <v>2</v>
      </c>
    </row>
    <row r="392963">
      <c r="A392963" t="inlineStr">
        <is>
          <t>acmedina</t>
        </is>
      </c>
      <c r="B392963" t="n">
        <v>1</v>
      </c>
    </row>
    <row r="392964">
      <c r="A392964" t="inlineStr">
        <is>
          <t>salemizia</t>
        </is>
      </c>
      <c r="B392964" t="n">
        <v>1</v>
      </c>
    </row>
    <row r="392965">
      <c r="A392965" t="inlineStr">
        <is>
          <t>casumo</t>
        </is>
      </c>
      <c r="B392965" t="n">
        <v>1</v>
      </c>
    </row>
    <row r="392966">
      <c r="A392966" t="inlineStr">
        <is>
          <t>tortarian</t>
        </is>
      </c>
      <c r="B392966" t="n">
        <v>1</v>
      </c>
    </row>
    <row r="392967">
      <c r="A392967" t="inlineStr">
        <is>
          <t>worldcruel</t>
        </is>
      </c>
      <c r="B392967" t="n">
        <v>1</v>
      </c>
    </row>
    <row r="392968">
      <c r="A392968" t="inlineStr">
        <is>
          <t>barroreza</t>
        </is>
      </c>
      <c r="B392968" t="n">
        <v>1</v>
      </c>
    </row>
    <row r="392969">
      <c r="A392969" t="inlineStr">
        <is>
          <t>wispur</t>
        </is>
      </c>
      <c r="B392969" t="n">
        <v>1</v>
      </c>
    </row>
    <row r="392970">
      <c r="A392970" t="inlineStr">
        <is>
          <t>parsona</t>
        </is>
      </c>
      <c r="B392970" t="n">
        <v>1</v>
      </c>
    </row>
    <row r="392971">
      <c r="A392971" t="inlineStr">
        <is>
          <t>sovertino</t>
        </is>
      </c>
      <c r="B392971" t="n">
        <v>1</v>
      </c>
    </row>
    <row r="392972">
      <c r="A392972" t="inlineStr">
        <is>
          <t>spottttttttst</t>
        </is>
      </c>
      <c r="B392972" t="n">
        <v>1</v>
      </c>
    </row>
    <row r="392973">
      <c r="A392973" t="inlineStr">
        <is>
          <t>kigelts</t>
        </is>
      </c>
      <c r="B392973" t="n">
        <v>1</v>
      </c>
    </row>
    <row r="392974">
      <c r="A392974" t="inlineStr">
        <is>
          <t>eng|d</t>
        </is>
      </c>
      <c r="B392974" t="n">
        <v>1</v>
      </c>
    </row>
    <row r="392975">
      <c r="A392975" t="inlineStr">
        <is>
          <t>seeingarcraft</t>
        </is>
      </c>
      <c r="B392975" t="n">
        <v>1</v>
      </c>
    </row>
    <row r="392976">
      <c r="A392976" t="inlineStr">
        <is>
          <t>reakman</t>
        </is>
      </c>
      <c r="B392976" t="n">
        <v>1</v>
      </c>
    </row>
    <row r="392977">
      <c r="A392977" t="inlineStr">
        <is>
          <t>pizzolattocbc</t>
        </is>
      </c>
      <c r="B392977" t="n">
        <v>1</v>
      </c>
    </row>
    <row r="392978">
      <c r="A392978" t="inlineStr">
        <is>
          <t>bugscu</t>
        </is>
      </c>
      <c r="B392978" t="n">
        <v>1</v>
      </c>
    </row>
    <row r="392979">
      <c r="A392979" t="inlineStr">
        <is>
          <t>mercilesss</t>
        </is>
      </c>
      <c r="B392979" t="n">
        <v>1</v>
      </c>
    </row>
    <row r="392980">
      <c r="A392980" t="inlineStr">
        <is>
          <t>mostabout81</t>
        </is>
      </c>
      <c r="B392980" t="n">
        <v>1</v>
      </c>
    </row>
    <row r="392981">
      <c r="A392981" t="inlineStr">
        <is>
          <t>owletoshu</t>
        </is>
      </c>
      <c r="B392981" t="n">
        <v>1</v>
      </c>
    </row>
    <row r="392982">
      <c r="A392982" t="inlineStr">
        <is>
          <t>marsashi</t>
        </is>
      </c>
      <c r="B392982" t="n">
        <v>1</v>
      </c>
    </row>
    <row r="392983">
      <c r="A392983" t="inlineStr">
        <is>
          <t>kazikevu</t>
        </is>
      </c>
      <c r="B392983" t="n">
        <v>1</v>
      </c>
    </row>
    <row r="392984">
      <c r="A392984" t="inlineStr">
        <is>
          <t>liberai</t>
        </is>
      </c>
      <c r="B392984" t="n">
        <v>1</v>
      </c>
    </row>
    <row r="392985">
      <c r="A392985" t="inlineStr">
        <is>
          <t>forkyou</t>
        </is>
      </c>
      <c r="B392985" t="n">
        <v>1</v>
      </c>
    </row>
    <row r="392986">
      <c r="A392986" t="inlineStr">
        <is>
          <t>waseroid</t>
        </is>
      </c>
      <c r="B392986" t="n">
        <v>1</v>
      </c>
    </row>
    <row r="392987">
      <c r="A392987" t="inlineStr">
        <is>
          <t>19701970</t>
        </is>
      </c>
      <c r="B392987" t="n">
        <v>1</v>
      </c>
    </row>
    <row r="392988">
      <c r="A392988" t="inlineStr">
        <is>
          <t>drazog</t>
        </is>
      </c>
      <c r="B392988" t="n">
        <v>1</v>
      </c>
    </row>
    <row r="392989">
      <c r="A392989" t="inlineStr">
        <is>
          <t>gobinal</t>
        </is>
      </c>
      <c r="B392989" t="n">
        <v>1</v>
      </c>
    </row>
    <row r="392990">
      <c r="A392990" t="inlineStr">
        <is>
          <t>jimainskia</t>
        </is>
      </c>
      <c r="B392990" t="n">
        <v>1</v>
      </c>
    </row>
    <row r="392991">
      <c r="A392991" t="inlineStr">
        <is>
          <t>myの畾</t>
        </is>
      </c>
      <c r="B392991" t="n">
        <v>1</v>
      </c>
    </row>
    <row r="392992">
      <c r="A392992" t="inlineStr">
        <is>
          <t>«choose</t>
        </is>
      </c>
      <c r="B392992" t="n">
        <v>1</v>
      </c>
    </row>
    <row r="392993">
      <c r="A392993" t="inlineStr">
        <is>
          <t>boal—that</t>
        </is>
      </c>
      <c r="B392993" t="n">
        <v>1</v>
      </c>
    </row>
    <row r="392994">
      <c r="A392994" t="inlineStr">
        <is>
          <t>atgmac</t>
        </is>
      </c>
      <c r="B392994" t="n">
        <v>1</v>
      </c>
    </row>
    <row r="392995">
      <c r="A392995" t="inlineStr">
        <is>
          <t>2018st</t>
        </is>
      </c>
      <c r="B392995" t="n">
        <v>1</v>
      </c>
    </row>
    <row r="392996">
      <c r="A392996" t="inlineStr">
        <is>
          <t>usamexico</t>
        </is>
      </c>
      <c r="B392996" t="n">
        <v>1</v>
      </c>
    </row>
    <row r="392997">
      <c r="A392997" t="inlineStr">
        <is>
          <t>2018rest</t>
        </is>
      </c>
      <c r="B392997" t="n">
        <v>1</v>
      </c>
    </row>
    <row r="392998">
      <c r="A392998" t="inlineStr">
        <is>
          <t>sengum</t>
        </is>
      </c>
      <c r="B392998" t="n">
        <v>1</v>
      </c>
    </row>
    <row r="392999">
      <c r="A392999" t="inlineStr">
        <is>
          <t>gamwalker</t>
        </is>
      </c>
      <c r="B392999" t="n">
        <v>1</v>
      </c>
    </row>
    <row r="393000">
      <c r="A393000" t="inlineStr">
        <is>
          <t>eden»</t>
        </is>
      </c>
      <c r="B393000" t="n">
        <v>1</v>
      </c>
    </row>
    <row r="393001">
      <c r="A393001" t="inlineStr">
        <is>
          <t>hisversevering</t>
        </is>
      </c>
      <c r="B393001" t="n">
        <v>1</v>
      </c>
    </row>
    <row r="393002">
      <c r="A393002" t="inlineStr">
        <is>
          <t>erdcange</t>
        </is>
      </c>
      <c r="B393002" t="n">
        <v>1</v>
      </c>
    </row>
    <row r="393003">
      <c r="A393003" t="inlineStr">
        <is>
          <t>cosnagar</t>
        </is>
      </c>
      <c r="B393003" t="n">
        <v>1</v>
      </c>
    </row>
    <row r="393004">
      <c r="A393004" t="inlineStr">
        <is>
          <t>2ref</t>
        </is>
      </c>
      <c r="B393004" t="n">
        <v>1</v>
      </c>
    </row>
    <row r="393005">
      <c r="A393005" t="inlineStr">
        <is>
          <t>regav</t>
        </is>
      </c>
      <c r="B393005" t="n">
        <v>1</v>
      </c>
    </row>
    <row r="393006">
      <c r="A393006" t="inlineStr">
        <is>
          <t>medites</t>
        </is>
      </c>
      <c r="B393006" t="n">
        <v>1</v>
      </c>
    </row>
    <row r="393007">
      <c r="A393007" t="inlineStr">
        <is>
          <t>talkssena</t>
        </is>
      </c>
      <c r="B393007" t="n">
        <v>1</v>
      </c>
    </row>
    <row r="393008">
      <c r="A393008" t="inlineStr">
        <is>
          <t>thsin</t>
        </is>
      </c>
      <c r="B393008" t="n">
        <v>1</v>
      </c>
    </row>
    <row r="393009">
      <c r="A393009" t="inlineStr">
        <is>
          <t>cloudsync</t>
        </is>
      </c>
      <c r="B393009" t="n">
        <v>1</v>
      </c>
    </row>
    <row r="393010">
      <c r="A393010" t="inlineStr">
        <is>
          <t>cyfs2</t>
        </is>
      </c>
      <c r="B393010" t="n">
        <v>1</v>
      </c>
    </row>
    <row r="393011">
      <c r="A393011" t="inlineStr">
        <is>
          <t>iffs2</t>
        </is>
      </c>
      <c r="B393011" t="n">
        <v>1</v>
      </c>
    </row>
    <row r="393012">
      <c r="A393012" t="inlineStr">
        <is>
          <t>_logical</t>
        </is>
      </c>
      <c r="B393012" t="n">
        <v>1</v>
      </c>
    </row>
    <row r="393013">
      <c r="A393013" t="inlineStr">
        <is>
          <t>juicevalues</t>
        </is>
      </c>
      <c r="B393013" t="n">
        <v>1</v>
      </c>
    </row>
    <row r="393014">
      <c r="A393014" t="inlineStr">
        <is>
          <t>selectfs</t>
        </is>
      </c>
      <c r="B393014" t="n">
        <v>1</v>
      </c>
    </row>
    <row r="393015">
      <c r="A393015" t="inlineStr">
        <is>
          <t>wiex</t>
        </is>
      </c>
      <c r="B393015" t="n">
        <v>1</v>
      </c>
    </row>
    <row r="393016">
      <c r="A393016" t="inlineStr">
        <is>
          <t>__rescue_main</t>
        </is>
      </c>
      <c r="B393016" t="n">
        <v>1</v>
      </c>
    </row>
    <row r="393017">
      <c r="A393017" t="inlineStr">
        <is>
          <t>materc</t>
        </is>
      </c>
      <c r="B393017" t="n">
        <v>1</v>
      </c>
    </row>
    <row r="393018">
      <c r="A393018" t="inlineStr">
        <is>
          <t>waitcount_warning</t>
        </is>
      </c>
      <c r="B393018" t="n">
        <v>1</v>
      </c>
    </row>
    <row r="393019">
      <c r="A393019" t="inlineStr">
        <is>
          <t>safe_test</t>
        </is>
      </c>
      <c r="B393019" t="n">
        <v>1</v>
      </c>
    </row>
    <row r="393020">
      <c r="A393020" t="inlineStr">
        <is>
          <t>stdgirl</t>
        </is>
      </c>
      <c r="B393020" t="n">
        <v>1</v>
      </c>
    </row>
    <row r="393021">
      <c r="A393021" t="inlineStr">
        <is>
          <t>whepsdef</t>
        </is>
      </c>
      <c r="B393021" t="n">
        <v>1</v>
      </c>
    </row>
    <row r="393022">
      <c r="A393022" t="inlineStr">
        <is>
          <t>atitw</t>
        </is>
      </c>
      <c r="B393022" t="n">
        <v>1</v>
      </c>
    </row>
    <row r="393023">
      <c r="A393023" t="inlineStr">
        <is>
          <t>strict_register_args</t>
        </is>
      </c>
      <c r="B393023" t="n">
        <v>1</v>
      </c>
    </row>
    <row r="393024">
      <c r="A393024" t="inlineStr">
        <is>
          <t>_perf</t>
        </is>
      </c>
      <c r="B393024" t="n">
        <v>1</v>
      </c>
    </row>
    <row r="393025">
      <c r="A393025" t="inlineStr">
        <is>
          <t>ecctrecv</t>
        </is>
      </c>
      <c r="B393025" t="n">
        <v>1</v>
      </c>
    </row>
    <row r="393026">
      <c r="A393026" t="inlineStr">
        <is>
          <t>py_rules</t>
        </is>
      </c>
      <c r="B393026" t="n">
        <v>1</v>
      </c>
    </row>
    <row r="393027">
      <c r="A393027" t="inlineStr">
        <is>
          <t>bpy_set_fieldb98</t>
        </is>
      </c>
      <c r="B393027" t="n">
        <v>1</v>
      </c>
    </row>
    <row r="393028">
      <c r="A393028" t="inlineStr">
        <is>
          <t>method_call</t>
        </is>
      </c>
      <c r="B393028" t="n">
        <v>1</v>
      </c>
    </row>
    <row r="393029">
      <c r="A393029" t="inlineStr">
        <is>
          <t>localdef</t>
        </is>
      </c>
      <c r="B393029" t="n">
        <v>1</v>
      </c>
    </row>
    <row r="393030">
      <c r="A393030" t="inlineStr">
        <is>
          <t>epostence</t>
        </is>
      </c>
      <c r="B393030" t="n">
        <v>1</v>
      </c>
    </row>
    <row r="393031">
      <c r="A393031" t="inlineStr">
        <is>
          <t>systemvirtusb</t>
        </is>
      </c>
      <c r="B393031" t="n">
        <v>1</v>
      </c>
    </row>
    <row r="393032">
      <c r="A393032" t="inlineStr">
        <is>
          <t>sync_event64</t>
        </is>
      </c>
      <c r="B393032" t="n">
        <v>1</v>
      </c>
    </row>
    <row r="393033">
      <c r="A393033" t="inlineStr">
        <is>
          <t>wisovsky</t>
        </is>
      </c>
      <c r="B393033" t="n">
        <v>1</v>
      </c>
    </row>
    <row r="393034">
      <c r="A393034" t="inlineStr">
        <is>
          <t>ktexttoapp</t>
        </is>
      </c>
      <c r="B393034" t="n">
        <v>1</v>
      </c>
    </row>
    <row r="393035">
      <c r="A393035" t="inlineStr">
        <is>
          <t>geofix</t>
        </is>
      </c>
      <c r="B393035" t="n">
        <v>1</v>
      </c>
    </row>
    <row r="393036">
      <c r="A393036" t="inlineStr">
        <is>
          <t>netaserverrwd</t>
        </is>
      </c>
      <c r="B393036" t="n">
        <v>1</v>
      </c>
    </row>
    <row r="393037">
      <c r="A393037" t="inlineStr">
        <is>
          <t>elineargen</t>
        </is>
      </c>
      <c r="B393037" t="n">
        <v>1</v>
      </c>
    </row>
    <row r="393038">
      <c r="A393038" t="inlineStr">
        <is>
          <t>qhowiex</t>
        </is>
      </c>
      <c r="B393038" t="n">
        <v>1</v>
      </c>
    </row>
    <row r="393039">
      <c r="A393039" t="inlineStr">
        <is>
          <t>ifpgn</t>
        </is>
      </c>
      <c r="B393039" t="n">
        <v>1</v>
      </c>
    </row>
    <row r="393040">
      <c r="A393040" t="inlineStr">
        <is>
          <t>castfound</t>
        </is>
      </c>
      <c r="B393040" t="n">
        <v>1</v>
      </c>
    </row>
    <row r="393041">
      <c r="A393041" t="inlineStr">
        <is>
          <t>_state_2</t>
        </is>
      </c>
      <c r="B393041" t="n">
        <v>1</v>
      </c>
    </row>
    <row r="393042">
      <c r="A393042" t="inlineStr">
        <is>
          <t>cancelnum</t>
        </is>
      </c>
      <c r="B393042" t="n">
        <v>1</v>
      </c>
    </row>
    <row r="393043">
      <c r="A393043" t="inlineStr">
        <is>
          <t>pwwop</t>
        </is>
      </c>
      <c r="B393043" t="n">
        <v>1</v>
      </c>
    </row>
    <row r="393044">
      <c r="A393044" t="inlineStr">
        <is>
          <t>butpetes</t>
        </is>
      </c>
      <c r="B393044" t="n">
        <v>1</v>
      </c>
    </row>
    <row r="393045">
      <c r="A393045" t="inlineStr">
        <is>
          <t>nibravada</t>
        </is>
      </c>
      <c r="B393045" t="n">
        <v>1</v>
      </c>
    </row>
    <row r="393046">
      <c r="A393046" t="inlineStr">
        <is>
          <t>detueret</t>
        </is>
      </c>
      <c r="B393046" t="n">
        <v>1</v>
      </c>
    </row>
    <row r="393047">
      <c r="A393047" t="inlineStr">
        <is>
          <t>awwqrhe64</t>
        </is>
      </c>
      <c r="B393047" t="n">
        <v>1</v>
      </c>
    </row>
    <row r="393048">
      <c r="A393048" t="inlineStr">
        <is>
          <t>colonno</t>
        </is>
      </c>
      <c r="B393048" t="n">
        <v>1</v>
      </c>
    </row>
    <row r="393049">
      <c r="A393049" t="inlineStr">
        <is>
          <t>ambulidly</t>
        </is>
      </c>
      <c r="B393049" t="n">
        <v>1</v>
      </c>
    </row>
    <row r="393050">
      <c r="A393050" t="inlineStr">
        <is>
          <t>experokid</t>
        </is>
      </c>
      <c r="B393050" t="n">
        <v>1</v>
      </c>
    </row>
    <row r="393051">
      <c r="A393051" t="inlineStr">
        <is>
          <t>autoración</t>
        </is>
      </c>
      <c r="B393051" t="n">
        <v>1</v>
      </c>
    </row>
    <row r="393052">
      <c r="A393052" t="inlineStr">
        <is>
          <t>adongaadas</t>
        </is>
      </c>
      <c r="B393052" t="n">
        <v>1</v>
      </c>
    </row>
    <row r="393053">
      <c r="A393053" t="inlineStr">
        <is>
          <t>50aft</t>
        </is>
      </c>
      <c r="B393053" t="n">
        <v>1</v>
      </c>
    </row>
    <row r="393054">
      <c r="A393054" t="inlineStr">
        <is>
          <t>noiao</t>
        </is>
      </c>
      <c r="B393054" t="n">
        <v>1</v>
      </c>
    </row>
    <row r="393055">
      <c r="A393055" t="inlineStr">
        <is>
          <t>huscimptano</t>
        </is>
      </c>
      <c r="B393055" t="n">
        <v>1</v>
      </c>
    </row>
    <row r="393056">
      <c r="A393056" t="inlineStr">
        <is>
          <t>semvious</t>
        </is>
      </c>
      <c r="B393056" t="n">
        <v>1</v>
      </c>
    </row>
    <row r="393057">
      <c r="A393057" t="inlineStr">
        <is>
          <t>zachejo</t>
        </is>
      </c>
      <c r="B393057" t="n">
        <v>1</v>
      </c>
    </row>
    <row r="393058">
      <c r="A393058" t="inlineStr">
        <is>
          <t>andari</t>
        </is>
      </c>
      <c r="B393058" t="n">
        <v>1</v>
      </c>
    </row>
    <row r="393059">
      <c r="A393059" t="inlineStr">
        <is>
          <t>médicule</t>
        </is>
      </c>
      <c r="B393059" t="n">
        <v>1</v>
      </c>
    </row>
    <row r="393060">
      <c r="A393060" t="inlineStr">
        <is>
          <t>kioz</t>
        </is>
      </c>
      <c r="B393060" t="n">
        <v>1</v>
      </c>
    </row>
    <row r="393061">
      <c r="A393061" t="inlineStr">
        <is>
          <t>cotty</t>
        </is>
      </c>
      <c r="B393061" t="n">
        <v>1</v>
      </c>
    </row>
    <row r="393062">
      <c r="A393062" t="inlineStr">
        <is>
          <t>unreperve</t>
        </is>
      </c>
      <c r="B393062" t="n">
        <v>1</v>
      </c>
    </row>
    <row r="393063">
      <c r="A393063" t="inlineStr">
        <is>
          <t>taccuseruu</t>
        </is>
      </c>
      <c r="B393063" t="n">
        <v>1</v>
      </c>
    </row>
    <row r="393064">
      <c r="A393064" t="inlineStr">
        <is>
          <t>sperlo</t>
        </is>
      </c>
      <c r="B393064" t="n">
        <v>1</v>
      </c>
    </row>
    <row r="393065">
      <c r="A393065" t="inlineStr">
        <is>
          <t>antiregnancy</t>
        </is>
      </c>
      <c r="B393065" t="n">
        <v>1</v>
      </c>
    </row>
    <row r="393066">
      <c r="A393066" t="inlineStr">
        <is>
          <t>groolds</t>
        </is>
      </c>
      <c r="B393066" t="n">
        <v>1</v>
      </c>
    </row>
    <row r="393067">
      <c r="A393067" t="inlineStr">
        <is>
          <t>janister</t>
        </is>
      </c>
      <c r="B393067" t="n">
        <v>1</v>
      </c>
    </row>
    <row r="393068">
      <c r="A393068" t="inlineStr">
        <is>
          <t>indiqua</t>
        </is>
      </c>
      <c r="B393068" t="n">
        <v>1</v>
      </c>
    </row>
    <row r="393069">
      <c r="A393069" t="inlineStr">
        <is>
          <t>frezinias</t>
        </is>
      </c>
      <c r="B393069" t="n">
        <v>1</v>
      </c>
    </row>
    <row r="393070">
      <c r="A393070" t="inlineStr">
        <is>
          <t>braconico</t>
        </is>
      </c>
      <c r="B393070" t="n">
        <v>1</v>
      </c>
    </row>
    <row r="393071">
      <c r="A393071" t="inlineStr">
        <is>
          <t>gunsuit</t>
        </is>
      </c>
      <c r="B393071" t="n">
        <v>1</v>
      </c>
    </row>
    <row r="393072">
      <c r="A393072" t="inlineStr">
        <is>
          <t>figemos</t>
        </is>
      </c>
      <c r="B393072" t="n">
        <v>1</v>
      </c>
    </row>
    <row r="393073">
      <c r="A393073" t="inlineStr">
        <is>
          <t>blaggie</t>
        </is>
      </c>
      <c r="B393073" t="n">
        <v>1</v>
      </c>
    </row>
    <row r="393074">
      <c r="A393074" t="inlineStr">
        <is>
          <t>tlrcaraista</t>
        </is>
      </c>
      <c r="B393074" t="n">
        <v>1</v>
      </c>
    </row>
    <row r="393075">
      <c r="A393075" t="inlineStr">
        <is>
          <t>0nnnnnadal</t>
        </is>
      </c>
      <c r="B393075" t="n">
        <v>1</v>
      </c>
    </row>
    <row r="393076">
      <c r="A393076" t="inlineStr">
        <is>
          <t>numberess</t>
        </is>
      </c>
      <c r="B393076" t="n">
        <v>1</v>
      </c>
    </row>
    <row r="393077">
      <c r="A393077" t="inlineStr">
        <is>
          <t>jertos4</t>
        </is>
      </c>
      <c r="B393077" t="n">
        <v>1</v>
      </c>
    </row>
    <row r="393078">
      <c r="A393078" t="inlineStr">
        <is>
          <t>promestide</t>
        </is>
      </c>
      <c r="B393078" t="n">
        <v>1</v>
      </c>
    </row>
    <row r="393079">
      <c r="A393079" t="inlineStr">
        <is>
          <t>disobassiva</t>
        </is>
      </c>
      <c r="B393079" t="n">
        <v>1</v>
      </c>
    </row>
    <row r="393080">
      <c r="A393080" t="inlineStr">
        <is>
          <t>réjif—rum</t>
        </is>
      </c>
      <c r="B393080" t="n">
        <v>1</v>
      </c>
    </row>
    <row r="393081">
      <c r="A393081" t="inlineStr">
        <is>
          <t>lópezans</t>
        </is>
      </c>
      <c r="B393081" t="n">
        <v>1</v>
      </c>
    </row>
    <row r="393082">
      <c r="A393082" t="inlineStr">
        <is>
          <t>limverrie</t>
        </is>
      </c>
      <c r="B393082" t="n">
        <v>1</v>
      </c>
    </row>
    <row r="393083">
      <c r="A393083" t="inlineStr">
        <is>
          <t>perfrasca</t>
        </is>
      </c>
      <c r="B393083" t="n">
        <v>1</v>
      </c>
    </row>
    <row r="393084">
      <c r="A393084" t="inlineStr">
        <is>
          <t>cardace</t>
        </is>
      </c>
      <c r="B393084" t="n">
        <v>1</v>
      </c>
    </row>
    <row r="393085">
      <c r="A393085" t="inlineStr">
        <is>
          <t>februn</t>
        </is>
      </c>
      <c r="B393085" t="n">
        <v>1</v>
      </c>
    </row>
    <row r="393086">
      <c r="A393086" t="inlineStr">
        <is>
          <t>souglas</t>
        </is>
      </c>
      <c r="B393086" t="n">
        <v>1</v>
      </c>
    </row>
    <row r="393087">
      <c r="A393087" t="inlineStr">
        <is>
          <t>aciernt</t>
        </is>
      </c>
      <c r="B393087" t="n">
        <v>1</v>
      </c>
    </row>
    <row r="393088">
      <c r="A393088" t="inlineStr">
        <is>
          <t>andocouplo</t>
        </is>
      </c>
      <c r="B393088" t="n">
        <v>1</v>
      </c>
    </row>
    <row r="393089">
      <c r="A393089" t="inlineStr">
        <is>
          <t>februdean</t>
        </is>
      </c>
      <c r="B393089" t="n">
        <v>1</v>
      </c>
    </row>
    <row r="393090">
      <c r="A393090" t="inlineStr">
        <is>
          <t>condemnt</t>
        </is>
      </c>
      <c r="B393090" t="n">
        <v>1</v>
      </c>
    </row>
    <row r="393091">
      <c r="A393091" t="inlineStr">
        <is>
          <t>apparte</t>
        </is>
      </c>
      <c r="B393091" t="n">
        <v>1</v>
      </c>
    </row>
    <row r="393092">
      <c r="A393092" t="inlineStr">
        <is>
          <t>tubothangs</t>
        </is>
      </c>
      <c r="B393092" t="n">
        <v>1</v>
      </c>
    </row>
    <row r="393093">
      <c r="A393093" t="inlineStr">
        <is>
          <t>exportez</t>
        </is>
      </c>
      <c r="B393093" t="n">
        <v>1</v>
      </c>
    </row>
    <row r="393094">
      <c r="A393094" t="inlineStr">
        <is>
          <t>dsnoille</t>
        </is>
      </c>
      <c r="B393094" t="n">
        <v>1</v>
      </c>
    </row>
    <row r="393095">
      <c r="A393095" t="inlineStr">
        <is>
          <t>warhola</t>
        </is>
      </c>
      <c r="B393095" t="n">
        <v>1</v>
      </c>
    </row>
    <row r="393096">
      <c r="A393096" t="inlineStr">
        <is>
          <t>nullty</t>
        </is>
      </c>
      <c r="B393096" t="n">
        <v>1</v>
      </c>
    </row>
    <row r="393097">
      <c r="A393097" t="inlineStr">
        <is>
          <t>monovign</t>
        </is>
      </c>
      <c r="B393097" t="n">
        <v>1</v>
      </c>
    </row>
    <row r="393098">
      <c r="A393098" t="inlineStr">
        <is>
          <t>chiminantel</t>
        </is>
      </c>
      <c r="B393098" t="n">
        <v>1</v>
      </c>
    </row>
    <row r="393099">
      <c r="A393099" t="inlineStr">
        <is>
          <t>unseperate</t>
        </is>
      </c>
      <c r="B393099" t="n">
        <v>1</v>
      </c>
    </row>
    <row r="393100">
      <c r="A393100" t="inlineStr">
        <is>
          <t>butls</t>
        </is>
      </c>
      <c r="B393100" t="n">
        <v>1</v>
      </c>
    </row>
    <row r="393101">
      <c r="A393101" t="inlineStr">
        <is>
          <t>bamao</t>
        </is>
      </c>
      <c r="B393101" t="n">
        <v>1</v>
      </c>
    </row>
    <row r="393102">
      <c r="A393102" t="inlineStr">
        <is>
          <t>ster2</t>
        </is>
      </c>
      <c r="B393102" t="n">
        <v>1</v>
      </c>
    </row>
    <row r="393103">
      <c r="A393103" t="inlineStr">
        <is>
          <t>crazsome</t>
        </is>
      </c>
      <c r="B393103" t="n">
        <v>1</v>
      </c>
    </row>
    <row r="393104">
      <c r="A393104" t="inlineStr">
        <is>
          <t>digano</t>
        </is>
      </c>
      <c r="B393104" t="n">
        <v>1</v>
      </c>
    </row>
    <row r="393105">
      <c r="A393105" t="inlineStr">
        <is>
          <t>taxicame</t>
        </is>
      </c>
      <c r="B393105" t="n">
        <v>1</v>
      </c>
    </row>
    <row r="393106">
      <c r="A393106" t="inlineStr">
        <is>
          <t>respondantly</t>
        </is>
      </c>
      <c r="B393106" t="n">
        <v>1</v>
      </c>
    </row>
    <row r="393107">
      <c r="A393107" t="inlineStr">
        <is>
          <t>skeringit</t>
        </is>
      </c>
      <c r="B393107" t="n">
        <v>1</v>
      </c>
    </row>
    <row r="393108">
      <c r="A393108" t="inlineStr">
        <is>
          <t>2016li</t>
        </is>
      </c>
      <c r="B393108" t="n">
        <v>1</v>
      </c>
    </row>
    <row r="393109">
      <c r="A393109" t="inlineStr">
        <is>
          <t>belowbrupdated</t>
        </is>
      </c>
      <c r="B393109" t="n">
        <v>1</v>
      </c>
    </row>
    <row r="393110">
      <c r="A393110" t="inlineStr">
        <is>
          <t>emsisative</t>
        </is>
      </c>
      <c r="B393110" t="n">
        <v>1</v>
      </c>
    </row>
    <row r="393111">
      <c r="A393111" t="inlineStr">
        <is>
          <t>br\br</t>
        </is>
      </c>
      <c r="B393111" t="n">
        <v>1</v>
      </c>
    </row>
    <row r="393112">
      <c r="A393112" t="inlineStr">
        <is>
          <t>0848cardcard</t>
        </is>
      </c>
      <c r="B393112" t="n">
        <v>1</v>
      </c>
    </row>
    <row r="393113">
      <c r="A393113" t="inlineStr">
        <is>
          <t>colltoolbar</t>
        </is>
      </c>
      <c r="B393113" t="n">
        <v>1</v>
      </c>
    </row>
    <row r="393114">
      <c r="A393114" t="inlineStr">
        <is>
          <t>robertcopvitz</t>
        </is>
      </c>
      <c r="B393114" t="n">
        <v>1</v>
      </c>
    </row>
    <row r="393115">
      <c r="A393115" t="inlineStr">
        <is>
          <t>stylefloatsecond</t>
        </is>
      </c>
      <c r="B393115" t="n">
        <v>1</v>
      </c>
    </row>
    <row r="393116">
      <c r="A393116" t="inlineStr">
        <is>
          <t>idtransactions</t>
        </is>
      </c>
      <c r="B393116" t="n">
        <v>1</v>
      </c>
    </row>
    <row r="393117">
      <c r="A393117" t="inlineStr">
        <is>
          <t>24145</t>
        </is>
      </c>
      <c r="B393117" t="n">
        <v>1</v>
      </c>
    </row>
    <row r="393118">
      <c r="A393118" t="inlineStr">
        <is>
          <t>idtodoh1</t>
        </is>
      </c>
      <c r="B393118" t="n">
        <v>1</v>
      </c>
    </row>
    <row r="393119">
      <c r="A393119" t="inlineStr">
        <is>
          <t>casespan</t>
        </is>
      </c>
      <c r="B393119" t="n">
        <v>1</v>
      </c>
    </row>
    <row r="393120">
      <c r="A393120" t="inlineStr">
        <is>
          <t>idwe</t>
        </is>
      </c>
      <c r="B393120" t="n">
        <v>1</v>
      </c>
    </row>
    <row r="393121">
      <c r="A393121" t="inlineStr">
        <is>
          <t>classhelicopter24</t>
        </is>
      </c>
      <c r="B393121" t="n">
        <v>1</v>
      </c>
    </row>
    <row r="393122">
      <c r="A393122" t="inlineStr">
        <is>
          <t>safety11ココ、transactivationover22</t>
        </is>
      </c>
      <c r="B393122" t="n">
        <v>1</v>
      </c>
    </row>
    <row r="393123">
      <c r="A393123" t="inlineStr">
        <is>
          <t>xwhat</t>
        </is>
      </c>
      <c r="B393123" t="n">
        <v>1</v>
      </c>
    </row>
    <row r="393124">
      <c r="A393124" t="inlineStr">
        <is>
          <t>superdd</t>
        </is>
      </c>
      <c r="B393124" t="n">
        <v>1</v>
      </c>
    </row>
    <row r="393125">
      <c r="A393125" t="inlineStr">
        <is>
          <t>protothycle</t>
        </is>
      </c>
      <c r="B393125" t="n">
        <v>1</v>
      </c>
    </row>
    <row r="393126">
      <c r="A393126" t="inlineStr">
        <is>
          <t>stylefloatleft</t>
        </is>
      </c>
      <c r="B393126" t="n">
        <v>1</v>
      </c>
    </row>
    <row r="393127">
      <c r="A393127" t="inlineStr">
        <is>
          <t>błbolad</t>
        </is>
      </c>
      <c r="B393127" t="n">
        <v>1</v>
      </c>
    </row>
    <row r="393128">
      <c r="A393128" t="inlineStr">
        <is>
          <t>j2317101100</t>
        </is>
      </c>
      <c r="B393128" t="n">
        <v>1</v>
      </c>
    </row>
    <row r="393129">
      <c r="A393129" t="inlineStr">
        <is>
          <t>valueunmount</t>
        </is>
      </c>
      <c r="B393129" t="n">
        <v>1</v>
      </c>
    </row>
    <row r="393130">
      <c r="A393130" t="inlineStr">
        <is>
          <t>height80</t>
        </is>
      </c>
      <c r="B393130" t="n">
        <v>1</v>
      </c>
    </row>
    <row r="393131">
      <c r="A393131" t="inlineStr">
        <is>
          <t>margiantrecently</t>
        </is>
      </c>
      <c r="B393131" t="n">
        <v>1</v>
      </c>
    </row>
    <row r="393132">
      <c r="A393132" t="inlineStr">
        <is>
          <t>r1mbeatin</t>
        </is>
      </c>
      <c r="B393132" t="n">
        <v>1</v>
      </c>
    </row>
    <row r="393133">
      <c r="A393133" t="inlineStr">
        <is>
          <t>bdetectivebr</t>
        </is>
      </c>
      <c r="B393133" t="n">
        <v>1</v>
      </c>
    </row>
    <row r="393134">
      <c r="A393134" t="inlineStr">
        <is>
          <t>typecall</t>
        </is>
      </c>
      <c r="B393134" t="n">
        <v>1</v>
      </c>
    </row>
    <row r="393135">
      <c r="A393135" t="inlineStr">
        <is>
          <t>ratherheightened</t>
        </is>
      </c>
      <c r="B393135" t="n">
        <v>1</v>
      </c>
    </row>
    <row r="393136">
      <c r="A393136" t="inlineStr">
        <is>
          <t>095432</t>
        </is>
      </c>
      <c r="B393136" t="n">
        <v>1</v>
      </c>
    </row>
    <row r="393137">
      <c r="A393137" t="inlineStr">
        <is>
          <t>jailtrackerapp</t>
        </is>
      </c>
      <c r="B393137" t="n">
        <v>1</v>
      </c>
    </row>
    <row r="393138">
      <c r="A393138" t="inlineStr">
        <is>
          <t>benching66li</t>
        </is>
      </c>
      <c r="B393138" t="n">
        <v>1</v>
      </c>
    </row>
    <row r="393139">
      <c r="A393139" t="inlineStr">
        <is>
          <t>typetextjavascriptvoid</t>
        </is>
      </c>
      <c r="B393139" t="n">
        <v>1</v>
      </c>
    </row>
    <row r="393140">
      <c r="A393140" t="inlineStr">
        <is>
          <t>1button</t>
        </is>
      </c>
      <c r="B393140" t="n">
        <v>2</v>
      </c>
    </row>
    <row r="393141">
      <c r="A393141" t="inlineStr">
        <is>
          <t>comimgwebappstech360viewuser</t>
        </is>
      </c>
      <c r="B393141" t="n">
        <v>1</v>
      </c>
    </row>
    <row r="393142">
      <c r="A393142" t="inlineStr">
        <is>
          <t>getdevicebyidthis</t>
        </is>
      </c>
      <c r="B393142" t="n">
        <v>1</v>
      </c>
    </row>
    <row r="393143">
      <c r="A393143" t="inlineStr">
        <is>
          <t>halfankidli</t>
        </is>
      </c>
      <c r="B393143" t="n">
        <v>1</v>
      </c>
    </row>
    <row r="393144">
      <c r="A393144" t="inlineStr">
        <is>
          <t>mahwhath00057000000123361198237406sol</t>
        </is>
      </c>
      <c r="B393144" t="n">
        <v>1</v>
      </c>
    </row>
    <row r="393145">
      <c r="A393145" t="inlineStr">
        <is>
          <t>torachii</t>
        </is>
      </c>
      <c r="B393145" t="n">
        <v>1</v>
      </c>
    </row>
    <row r="393146">
      <c r="A393146" t="inlineStr">
        <is>
          <t>boardbr</t>
        </is>
      </c>
      <c r="B393146" t="n">
        <v>1</v>
      </c>
    </row>
    <row r="393147">
      <c r="A393147" t="inlineStr">
        <is>
          <t>classcollutors</t>
        </is>
      </c>
      <c r="B393147" t="n">
        <v>1</v>
      </c>
    </row>
    <row r="393148">
      <c r="A393148" t="inlineStr">
        <is>
          <t>jsspancanvas</t>
        </is>
      </c>
      <c r="B393148" t="n">
        <v>1</v>
      </c>
    </row>
    <row r="393149">
      <c r="A393149" t="inlineStr">
        <is>
          <t>deviceindex</t>
        </is>
      </c>
      <c r="B393149" t="n">
        <v>1</v>
      </c>
    </row>
    <row r="393150">
      <c r="A393150" t="inlineStr">
        <is>
          <t>idtobtcctx</t>
        </is>
      </c>
      <c r="B393150" t="n">
        <v>1</v>
      </c>
    </row>
    <row r="393151">
      <c r="A393151" t="inlineStr">
        <is>
          <t>comjavascriptsblocksvg564complex</t>
        </is>
      </c>
      <c r="B393151" t="n">
        <v>1</v>
      </c>
    </row>
    <row r="393152">
      <c r="A393152" t="inlineStr">
        <is>
          <t>iconiac</t>
        </is>
      </c>
      <c r="B393152" t="n">
        <v>1</v>
      </c>
    </row>
    <row r="393153">
      <c r="A393153" t="inlineStr">
        <is>
          <t>{{eof_template_color_holder_key</t>
        </is>
      </c>
      <c r="B393153" t="n">
        <v>1</v>
      </c>
    </row>
    <row r="393154">
      <c r="A393154" t="inlineStr">
        <is>
          <t>enamistar</t>
        </is>
      </c>
      <c r="B393154" t="n">
        <v>1</v>
      </c>
    </row>
    <row r="393155">
      <c r="A393155" t="inlineStr">
        <is>
          <t>spiderplatform</t>
        </is>
      </c>
      <c r="B393155" t="n">
        <v>1</v>
      </c>
    </row>
    <row r="393156">
      <c r="A393156" t="inlineStr">
        <is>
          <t>sidebarremoveplayers</t>
        </is>
      </c>
      <c r="B393156" t="n">
        <v>1</v>
      </c>
    </row>
    <row r="393157">
      <c r="A393157" t="inlineStr">
        <is>
          <t>setinternalidthis</t>
        </is>
      </c>
      <c r="B393157" t="n">
        <v>1</v>
      </c>
    </row>
    <row r="393158">
      <c r="A393158" t="inlineStr">
        <is>
          <t>classcaps</t>
        </is>
      </c>
      <c r="B393158" t="n">
        <v>1</v>
      </c>
    </row>
    <row r="393159">
      <c r="A393159" t="inlineStr">
        <is>
          <t>classlacrosse</t>
        </is>
      </c>
      <c r="B393159" t="n">
        <v>1</v>
      </c>
    </row>
    <row r="393160">
      <c r="A393160" t="inlineStr">
        <is>
          <t>isclient{</t>
        </is>
      </c>
      <c r="B393160" t="n">
        <v>1</v>
      </c>
    </row>
    <row r="393161">
      <c r="A393161" t="inlineStr">
        <is>
          <t>classresponsivestream45</t>
        </is>
      </c>
      <c r="B393161" t="n">
        <v>1</v>
      </c>
    </row>
    <row r="393162">
      <c r="A393162" t="inlineStr">
        <is>
          <t>classfulltm</t>
        </is>
      </c>
      <c r="B393162" t="n">
        <v>1</v>
      </c>
    </row>
    <row r="393163">
      <c r="A393163" t="inlineStr">
        <is>
          <t>crudiser</t>
        </is>
      </c>
      <c r="B393163" t="n">
        <v>1</v>
      </c>
    </row>
    <row r="393164">
      <c r="A393164" t="inlineStr">
        <is>
          <t>classvikes</t>
        </is>
      </c>
      <c r="B393164" t="n">
        <v>1</v>
      </c>
    </row>
    <row r="393165">
      <c r="A393165" t="inlineStr">
        <is>
          <t>loadins</t>
        </is>
      </c>
      <c r="B393165" t="n">
        <v>1</v>
      </c>
    </row>
    <row r="393166">
      <c r="A393166" t="inlineStr">
        <is>
          <t>complexname</t>
        </is>
      </c>
      <c r="B393166" t="n">
        <v>1</v>
      </c>
    </row>
    <row r="393167">
      <c r="A393167" t="inlineStr">
        <is>
          <t>itonate</t>
        </is>
      </c>
      <c r="B393167" t="n">
        <v>1</v>
      </c>
    </row>
    <row r="393168">
      <c r="A393168" t="inlineStr">
        <is>
          <t>nxdar</t>
        </is>
      </c>
      <c r="B393168" t="n">
        <v>1</v>
      </c>
    </row>
    <row r="393169">
      <c r="A393169" t="inlineStr">
        <is>
          <t>classclassicbr</t>
        </is>
      </c>
      <c r="B393169" t="n">
        <v>1</v>
      </c>
    </row>
    <row r="393170">
      <c r="A393170" t="inlineStr">
        <is>
          <t>widthspan17img</t>
        </is>
      </c>
      <c r="B393170" t="n">
        <v>1</v>
      </c>
    </row>
    <row r="393171">
      <c r="A393171" t="inlineStr">
        <is>
          <t>widgetcancel{</t>
        </is>
      </c>
      <c r="B393171" t="n">
        <v>1</v>
      </c>
    </row>
    <row r="393172">
      <c r="A393172" t="inlineStr">
        <is>
          <t>classhelically</t>
        </is>
      </c>
      <c r="B393172" t="n">
        <v>1</v>
      </c>
    </row>
    <row r="393173">
      <c r="A393173" t="inlineStr">
        <is>
          <t>invisiblesuper</t>
        </is>
      </c>
      <c r="B393173" t="n">
        <v>1</v>
      </c>
    </row>
    <row r="393174">
      <c r="A393174" t="inlineStr">
        <is>
          <t>coversible</t>
        </is>
      </c>
      <c r="B393174" t="n">
        <v>1</v>
      </c>
    </row>
    <row r="393175">
      <c r="A393175" t="inlineStr">
        <is>
          <t>chanfered</t>
        </is>
      </c>
      <c r="B393175" t="n">
        <v>1</v>
      </c>
    </row>
    <row r="393176">
      <c r="A393176" t="inlineStr">
        <is>
          <t>shhhhasa</t>
        </is>
      </c>
      <c r="B393176" t="n">
        <v>1</v>
      </c>
    </row>
    <row r="393177">
      <c r="A393177" t="inlineStr">
        <is>
          <t>httpteachdead</t>
        </is>
      </c>
      <c r="B393177" t="n">
        <v>1</v>
      </c>
    </row>
    <row r="393178">
      <c r="A393178" t="inlineStr">
        <is>
          <t>executiveadvisory</t>
        </is>
      </c>
      <c r="B393178" t="n">
        <v>1</v>
      </c>
    </row>
    <row r="393179">
      <c r="A393179" t="inlineStr">
        <is>
          <t>inizer</t>
        </is>
      </c>
      <c r="B393179" t="n">
        <v>1</v>
      </c>
    </row>
    <row r="393180">
      <c r="A393180" t="inlineStr">
        <is>
          <t>fearither</t>
        </is>
      </c>
      <c r="B393180" t="n">
        <v>1</v>
      </c>
    </row>
    <row r="393181">
      <c r="A393181" t="inlineStr">
        <is>
          <t>byrnesery</t>
        </is>
      </c>
      <c r="B393181" t="n">
        <v>1</v>
      </c>
    </row>
    <row r="393182">
      <c r="A393182" t="inlineStr">
        <is>
          <t>gdcgov</t>
        </is>
      </c>
      <c r="B393182" t="n">
        <v>1</v>
      </c>
    </row>
    <row r="393183">
      <c r="A393183" t="inlineStr">
        <is>
          <t>fovern</t>
        </is>
      </c>
      <c r="B393183" t="n">
        <v>1</v>
      </c>
    </row>
    <row r="393184">
      <c r="A393184" t="inlineStr">
        <is>
          <t>torolling</t>
        </is>
      </c>
      <c r="B393184" t="n">
        <v>1</v>
      </c>
    </row>
    <row r="393185">
      <c r="A393185" t="inlineStr">
        <is>
          <t>maneraro</t>
        </is>
      </c>
      <c r="B393185" t="n">
        <v>1</v>
      </c>
    </row>
    <row r="393186">
      <c r="A393186" t="inlineStr">
        <is>
          <t>groupid0592655141604206</t>
        </is>
      </c>
      <c r="B393186" t="n">
        <v>1</v>
      </c>
    </row>
    <row r="393187">
      <c r="A393187" t="inlineStr">
        <is>
          <t>gornie</t>
        </is>
      </c>
      <c r="B393187" t="n">
        <v>1</v>
      </c>
    </row>
    <row r="393188">
      <c r="A393188" t="inlineStr">
        <is>
          <t>documentuid</t>
        </is>
      </c>
      <c r="B393188" t="n">
        <v>1</v>
      </c>
    </row>
    <row r="393189">
      <c r="A393189" t="inlineStr">
        <is>
          <t>comviewgroups</t>
        </is>
      </c>
      <c r="B393189" t="n">
        <v>1</v>
      </c>
    </row>
    <row r="393190">
      <c r="A393190" t="inlineStr">
        <is>
          <t>uiduniversityradio</t>
        </is>
      </c>
      <c r="B393190" t="n">
        <v>1</v>
      </c>
    </row>
    <row r="393191">
      <c r="A393191" t="inlineStr">
        <is>
          <t>scopies–</t>
        </is>
      </c>
      <c r="B393191" t="n">
        <v>1</v>
      </c>
    </row>
    <row r="393192">
      <c r="A393192" t="inlineStr">
        <is>
          <t>roforce</t>
        </is>
      </c>
      <c r="B393192" t="n">
        <v>1</v>
      </c>
    </row>
    <row r="393193">
      <c r="A393193" t="inlineStr">
        <is>
          <t>httpsusaf</t>
        </is>
      </c>
      <c r="B393193" t="n">
        <v>1</v>
      </c>
    </row>
    <row r="393194">
      <c r="A393194" t="inlineStr">
        <is>
          <t>u59</t>
        </is>
      </c>
      <c r="B393194" t="n">
        <v>1</v>
      </c>
    </row>
    <row r="393195">
      <c r="A393195" t="inlineStr">
        <is>
          <t>comtradecardarchive</t>
        </is>
      </c>
      <c r="B393195" t="n">
        <v>1</v>
      </c>
    </row>
    <row r="393196">
      <c r="A393196" t="inlineStr">
        <is>
          <t>l2»</t>
        </is>
      </c>
      <c r="B393196" t="n">
        <v>1</v>
      </c>
    </row>
    <row r="393197">
      <c r="A393197" t="inlineStr">
        <is>
          <t>rodtc</t>
        </is>
      </c>
      <c r="B393197" t="n">
        <v>1</v>
      </c>
    </row>
    <row r="393198">
      <c r="A393198" t="inlineStr">
        <is>
          <t>alimeters</t>
        </is>
      </c>
      <c r="B393198" t="n">
        <v>1</v>
      </c>
    </row>
    <row r="393199">
      <c r="A393199" t="inlineStr">
        <is>
          <t>croresstate</t>
        </is>
      </c>
      <c r="B393199" t="n">
        <v>1</v>
      </c>
    </row>
    <row r="393200">
      <c r="A393200" t="inlineStr">
        <is>
          <t>ludmers</t>
        </is>
      </c>
      <c r="B393200" t="n">
        <v>1</v>
      </c>
    </row>
    <row r="393201">
      <c r="A393201" t="inlineStr">
        <is>
          <t>39461</t>
        </is>
      </c>
      <c r="B393201" t="n">
        <v>1</v>
      </c>
    </row>
    <row r="393202">
      <c r="A393202" t="inlineStr">
        <is>
          <t>saffrans</t>
        </is>
      </c>
      <c r="B393202" t="n">
        <v>1</v>
      </c>
    </row>
    <row r="393203">
      <c r="A393203" t="inlineStr">
        <is>
          <t>pogramxt</t>
        </is>
      </c>
      <c r="B393203" t="n">
        <v>1</v>
      </c>
    </row>
    <row r="393204">
      <c r="A393204" t="inlineStr">
        <is>
          <t>jsonbt</t>
        </is>
      </c>
      <c r="B393204" t="n">
        <v>1</v>
      </c>
    </row>
    <row r="393205">
      <c r="A393205" t="inlineStr">
        <is>
          <t>klfe</t>
        </is>
      </c>
      <c r="B393205" t="n">
        <v>1</v>
      </c>
    </row>
    <row r="393206">
      <c r="A393206" t="inlineStr">
        <is>
          <t>endskoppen</t>
        </is>
      </c>
      <c r="B393206" t="n">
        <v>1</v>
      </c>
    </row>
    <row r="393207">
      <c r="A393207" t="inlineStr">
        <is>
          <t>anarrowice</t>
        </is>
      </c>
      <c r="B393207" t="n">
        <v>1</v>
      </c>
    </row>
    <row r="393208">
      <c r="A393208" t="inlineStr">
        <is>
          <t>garcius</t>
        </is>
      </c>
      <c r="B393208" t="n">
        <v>1</v>
      </c>
    </row>
    <row r="393209">
      <c r="A393209" t="inlineStr">
        <is>
          <t>toeemce</t>
        </is>
      </c>
      <c r="B393209" t="n">
        <v>1</v>
      </c>
    </row>
    <row r="393210">
      <c r="A393210" t="inlineStr">
        <is>
          <t>24v24</t>
        </is>
      </c>
      <c r="B393210" t="n">
        <v>1</v>
      </c>
    </row>
    <row r="393211">
      <c r="A393211" t="inlineStr">
        <is>
          <t>q00ther</t>
        </is>
      </c>
      <c r="B393211" t="n">
        <v>1</v>
      </c>
    </row>
    <row r="393212">
      <c r="A393212" t="inlineStr">
        <is>
          <t>camell</t>
        </is>
      </c>
      <c r="B393212" t="n">
        <v>2</v>
      </c>
    </row>
    <row r="393213">
      <c r="A393213" t="inlineStr">
        <is>
          <t>bwidese</t>
        </is>
      </c>
      <c r="B393213" t="n">
        <v>1</v>
      </c>
    </row>
    <row r="393214">
      <c r="A393214" t="inlineStr">
        <is>
          <t>testray</t>
        </is>
      </c>
      <c r="B393214" t="n">
        <v>1</v>
      </c>
    </row>
    <row r="393215">
      <c r="A393215" t="inlineStr">
        <is>
          <t>dathingam</t>
        </is>
      </c>
      <c r="B393215" t="n">
        <v>1</v>
      </c>
    </row>
    <row r="393216">
      <c r="A393216" t="inlineStr">
        <is>
          <t>arkritecoldboy</t>
        </is>
      </c>
      <c r="B393216" t="n">
        <v>1</v>
      </c>
    </row>
    <row r="393217">
      <c r="A393217" t="inlineStr">
        <is>
          <t>soundakish</t>
        </is>
      </c>
      <c r="B393217" t="n">
        <v>1</v>
      </c>
    </row>
    <row r="393218">
      <c r="A393218" t="inlineStr">
        <is>
          <t>egmot</t>
        </is>
      </c>
      <c r="B393218" t="n">
        <v>1</v>
      </c>
    </row>
    <row r="393219">
      <c r="A393219" t="inlineStr">
        <is>
          <t>badnewscallow</t>
        </is>
      </c>
      <c r="B393219" t="n">
        <v>1</v>
      </c>
    </row>
    <row r="393220">
      <c r="A393220" t="inlineStr">
        <is>
          <t>spampsedysm</t>
        </is>
      </c>
      <c r="B393220" t="n">
        <v>1</v>
      </c>
    </row>
    <row r="393221">
      <c r="A393221" t="inlineStr">
        <is>
          <t>plojamy</t>
        </is>
      </c>
      <c r="B393221" t="n">
        <v>1</v>
      </c>
    </row>
    <row r="393222">
      <c r="A393222" t="inlineStr">
        <is>
          <t>soundasuetz</t>
        </is>
      </c>
      <c r="B393222" t="n">
        <v>1</v>
      </c>
    </row>
    <row r="393223">
      <c r="A393223" t="inlineStr">
        <is>
          <t>infidelska</t>
        </is>
      </c>
      <c r="B393223" t="n">
        <v>1</v>
      </c>
    </row>
    <row r="393224">
      <c r="A393224" t="inlineStr">
        <is>
          <t>zleu11nlnikan</t>
        </is>
      </c>
      <c r="B393224" t="n">
        <v>1</v>
      </c>
    </row>
    <row r="393225">
      <c r="A393225" t="inlineStr">
        <is>
          <t>bubdz</t>
        </is>
      </c>
      <c r="B393225" t="n">
        <v>1</v>
      </c>
    </row>
    <row r="393226">
      <c r="A393226" t="inlineStr">
        <is>
          <t>v1204a17</t>
        </is>
      </c>
      <c r="B393226" t="n">
        <v>1</v>
      </c>
    </row>
    <row r="393227">
      <c r="A393227" t="inlineStr">
        <is>
          <t>plubating</t>
        </is>
      </c>
      <c r="B393227" t="n">
        <v>1</v>
      </c>
    </row>
    <row r="393228">
      <c r="A393228" t="inlineStr">
        <is>
          <t>patchover</t>
        </is>
      </c>
      <c r="B393228" t="n">
        <v>2</v>
      </c>
    </row>
    <row r="393229">
      <c r="A393229" t="inlineStr">
        <is>
          <t>record_cookdark</t>
        </is>
      </c>
      <c r="B393229" t="n">
        <v>1</v>
      </c>
    </row>
    <row r="393230">
      <c r="A393230" t="inlineStr">
        <is>
          <t>esftychyzereb</t>
        </is>
      </c>
      <c r="B393230" t="n">
        <v>1</v>
      </c>
    </row>
    <row r="393231">
      <c r="A393231" t="inlineStr">
        <is>
          <t>rfieb</t>
        </is>
      </c>
      <c r="B393231" t="n">
        <v>1</v>
      </c>
    </row>
    <row r="393232">
      <c r="A393232" t="inlineStr">
        <is>
          <t>avgf</t>
        </is>
      </c>
      <c r="B393232" t="n">
        <v>1</v>
      </c>
    </row>
    <row r="393233">
      <c r="A393233" t="inlineStr">
        <is>
          <t>targetniku</t>
        </is>
      </c>
      <c r="B393233" t="n">
        <v>1</v>
      </c>
    </row>
    <row r="393234">
      <c r="A393234" t="inlineStr">
        <is>
          <t>beppbzz</t>
        </is>
      </c>
      <c r="B393234" t="n">
        <v>1</v>
      </c>
    </row>
    <row r="393235">
      <c r="A393235" t="inlineStr">
        <is>
          <t>h1y45ja</t>
        </is>
      </c>
      <c r="B393235" t="n">
        <v>1</v>
      </c>
    </row>
    <row r="393236">
      <c r="A393236" t="inlineStr">
        <is>
          <t>junzig</t>
        </is>
      </c>
      <c r="B393236" t="n">
        <v>1</v>
      </c>
    </row>
    <row r="393237">
      <c r="A393237" t="inlineStr">
        <is>
          <t>soundakishalooge</t>
        </is>
      </c>
      <c r="B393237" t="n">
        <v>1</v>
      </c>
    </row>
    <row r="393238">
      <c r="A393238" t="inlineStr">
        <is>
          <t>shifterchat</t>
        </is>
      </c>
      <c r="B393238" t="n">
        <v>1</v>
      </c>
    </row>
    <row r="393239">
      <c r="A393239" t="inlineStr">
        <is>
          <t>zurdyaz</t>
        </is>
      </c>
      <c r="B393239" t="n">
        <v>1</v>
      </c>
    </row>
    <row r="393240">
      <c r="A393240" t="inlineStr">
        <is>
          <t>iibinge</t>
        </is>
      </c>
      <c r="B393240" t="n">
        <v>1</v>
      </c>
    </row>
    <row r="393241">
      <c r="A393241" t="inlineStr">
        <is>
          <t>ovekoms</t>
        </is>
      </c>
      <c r="B393241" t="n">
        <v>1</v>
      </c>
    </row>
    <row r="393242">
      <c r="A393242" t="inlineStr">
        <is>
          <t>tmbb_bjay</t>
        </is>
      </c>
      <c r="B393242" t="n">
        <v>1</v>
      </c>
    </row>
    <row r="393243">
      <c r="A393243" t="inlineStr">
        <is>
          <t>v0st</t>
        </is>
      </c>
      <c r="B393243" t="n">
        <v>1</v>
      </c>
    </row>
    <row r="393244">
      <c r="A393244" t="inlineStr">
        <is>
          <t>awtiw790</t>
        </is>
      </c>
      <c r="B393244" t="n">
        <v>1</v>
      </c>
    </row>
    <row r="393245">
      <c r="A393245" t="inlineStr">
        <is>
          <t>kitsfot</t>
        </is>
      </c>
      <c r="B393245" t="n">
        <v>1</v>
      </c>
    </row>
    <row r="393246">
      <c r="A393246" t="inlineStr">
        <is>
          <t>arkenet</t>
        </is>
      </c>
      <c r="B393246" t="n">
        <v>1</v>
      </c>
    </row>
    <row r="393247">
      <c r="A393247" t="inlineStr">
        <is>
          <t>apmimimhu</t>
        </is>
      </c>
      <c r="B393247" t="n">
        <v>1</v>
      </c>
    </row>
    <row r="393248">
      <c r="A393248" t="inlineStr">
        <is>
          <t>lyqzx</t>
        </is>
      </c>
      <c r="B393248" t="n">
        <v>1</v>
      </c>
    </row>
    <row r="393249">
      <c r="A393249" t="inlineStr">
        <is>
          <t>cdavel</t>
        </is>
      </c>
      <c r="B393249" t="n">
        <v>1</v>
      </c>
    </row>
    <row r="393250">
      <c r="A393250" t="inlineStr">
        <is>
          <t>jaoxf3</t>
        </is>
      </c>
      <c r="B393250" t="n">
        <v>1</v>
      </c>
    </row>
    <row r="393251">
      <c r="A393251" t="inlineStr">
        <is>
          <t>wfsip</t>
        </is>
      </c>
      <c r="B393251" t="n">
        <v>1</v>
      </c>
    </row>
    <row r="393252">
      <c r="A393252" t="inlineStr">
        <is>
          <t>oullandscritt</t>
        </is>
      </c>
      <c r="B393252" t="n">
        <v>1</v>
      </c>
    </row>
    <row r="393253">
      <c r="A393253" t="inlineStr">
        <is>
          <t>show_me_them</t>
        </is>
      </c>
      <c r="B393253" t="n">
        <v>1</v>
      </c>
    </row>
    <row r="393254">
      <c r="A393254" t="inlineStr">
        <is>
          <t>emyxmha</t>
        </is>
      </c>
      <c r="B393254" t="n">
        <v>1</v>
      </c>
    </row>
    <row r="393255">
      <c r="A393255" t="inlineStr">
        <is>
          <t>rohand</t>
        </is>
      </c>
      <c r="B393255" t="n">
        <v>1</v>
      </c>
    </row>
    <row r="393256">
      <c r="A393256" t="inlineStr">
        <is>
          <t>raufriel</t>
        </is>
      </c>
      <c r="B393256" t="n">
        <v>1</v>
      </c>
    </row>
    <row r="393257">
      <c r="A393257" t="inlineStr">
        <is>
          <t>lesotanya</t>
        </is>
      </c>
      <c r="B393257" t="n">
        <v>1</v>
      </c>
    </row>
    <row r="393258">
      <c r="A393258" t="inlineStr">
        <is>
          <t>sexday</t>
        </is>
      </c>
      <c r="B393258" t="n">
        <v>1</v>
      </c>
    </row>
    <row r="393259">
      <c r="A393259" t="inlineStr">
        <is>
          <t>ditfries</t>
        </is>
      </c>
      <c r="B393259" t="n">
        <v>1</v>
      </c>
    </row>
    <row r="393260">
      <c r="A393260" t="inlineStr">
        <is>
          <t>shitshallers</t>
        </is>
      </c>
      <c r="B393260" t="n">
        <v>1</v>
      </c>
    </row>
    <row r="393261">
      <c r="A393261" t="inlineStr">
        <is>
          <t>eurodigits</t>
        </is>
      </c>
      <c r="B393261" t="n">
        <v>1</v>
      </c>
    </row>
    <row r="393262">
      <c r="A393262" t="inlineStr">
        <is>
          <t>sportstipscomplex</t>
        </is>
      </c>
      <c r="B393262" t="n">
        <v>1</v>
      </c>
    </row>
    <row r="393263">
      <c r="A393263" t="inlineStr">
        <is>
          <t>darkte</t>
        </is>
      </c>
      <c r="B393263" t="n">
        <v>1</v>
      </c>
    </row>
    <row r="393264">
      <c r="A393264" t="inlineStr">
        <is>
          <t>evarace</t>
        </is>
      </c>
      <c r="B393264" t="n">
        <v>1</v>
      </c>
    </row>
    <row r="393265">
      <c r="A393265" t="inlineStr">
        <is>
          <t>titleretrastsideaccesspoints</t>
        </is>
      </c>
      <c r="B393265" t="n">
        <v>1</v>
      </c>
    </row>
    <row r="393266">
      <c r="A393266" t="inlineStr">
        <is>
          <t>6403506487001</t>
        </is>
      </c>
      <c r="B393266" t="n">
        <v>1</v>
      </c>
    </row>
    <row r="393267">
      <c r="A393267" t="inlineStr">
        <is>
          <t>innatelyzzenlled</t>
        </is>
      </c>
      <c r="B393267" t="n">
        <v>1</v>
      </c>
    </row>
    <row r="393268">
      <c r="A393268" t="inlineStr">
        <is>
          <t>anobie</t>
        </is>
      </c>
      <c r="B393268" t="n">
        <v>1</v>
      </c>
    </row>
    <row r="393269">
      <c r="A393269" t="inlineStr">
        <is>
          <t>669569</t>
        </is>
      </c>
      <c r="B393269" t="n">
        <v>1</v>
      </c>
    </row>
    <row r="393270">
      <c r="A393270" t="inlineStr">
        <is>
          <t>desglmerby</t>
        </is>
      </c>
      <c r="B393270" t="n">
        <v>1</v>
      </c>
    </row>
    <row r="393271">
      <c r="A393271" t="inlineStr">
        <is>
          <t>quigidys</t>
        </is>
      </c>
      <c r="B393271" t="n">
        <v>1</v>
      </c>
    </row>
    <row r="393272">
      <c r="A393272" t="inlineStr">
        <is>
          <t>simplych</t>
        </is>
      </c>
      <c r="B393272" t="n">
        <v>1</v>
      </c>
    </row>
    <row r="393273">
      <c r="A393273" t="inlineStr">
        <is>
          <t>magnettariffs</t>
        </is>
      </c>
      <c r="B393273" t="n">
        <v>1</v>
      </c>
    </row>
    <row r="393274">
      <c r="A393274" t="inlineStr">
        <is>
          <t>iscasterbad</t>
        </is>
      </c>
      <c r="B393274" t="n">
        <v>1</v>
      </c>
    </row>
    <row r="393275">
      <c r="A393275" t="inlineStr">
        <is>
          <t>earsfor</t>
        </is>
      </c>
      <c r="B393275" t="n">
        <v>1</v>
      </c>
    </row>
    <row r="393276">
      <c r="A393276" t="inlineStr">
        <is>
          <t>prrouke</t>
        </is>
      </c>
      <c r="B393276" t="n">
        <v>1</v>
      </c>
    </row>
    <row r="393277">
      <c r="A393277" t="inlineStr">
        <is>
          <t>northium</t>
        </is>
      </c>
      <c r="B393277" t="n">
        <v>1</v>
      </c>
    </row>
    <row r="393278">
      <c r="A393278" t="inlineStr">
        <is>
          <t>watake</t>
        </is>
      </c>
      <c r="B393278" t="n">
        <v>1</v>
      </c>
    </row>
    <row r="393279">
      <c r="A393279" t="inlineStr">
        <is>
          <t>00802</t>
        </is>
      </c>
      <c r="B393279" t="n">
        <v>2</v>
      </c>
    </row>
    <row r="393280">
      <c r="A393280" t="inlineStr">
        <is>
          <t>tskt</t>
        </is>
      </c>
      <c r="B393280" t="n">
        <v>2</v>
      </c>
    </row>
    <row r="393281">
      <c r="A393281" t="inlineStr">
        <is>
          <t>wavedu</t>
        </is>
      </c>
      <c r="B393281" t="n">
        <v>1</v>
      </c>
    </row>
    <row r="393282">
      <c r="A393282" t="inlineStr">
        <is>
          <t>übermete</t>
        </is>
      </c>
      <c r="B393282" t="n">
        <v>1</v>
      </c>
    </row>
    <row r="393283">
      <c r="A393283" t="inlineStr">
        <is>
          <t>waisuzakeon</t>
        </is>
      </c>
      <c r="B393283" t="n">
        <v>1</v>
      </c>
    </row>
    <row r="393284">
      <c r="A393284" t="inlineStr">
        <is>
          <t>objcfbecause</t>
        </is>
      </c>
      <c r="B393284" t="n">
        <v>1</v>
      </c>
    </row>
    <row r="393285">
      <c r="A393285" t="inlineStr">
        <is>
          <t>emsp</t>
        </is>
      </c>
      <c r="B393285" t="n">
        <v>1</v>
      </c>
    </row>
    <row r="393286">
      <c r="A393286" t="inlineStr">
        <is>
          <t>dolondrim</t>
        </is>
      </c>
      <c r="B393286" t="n">
        <v>1</v>
      </c>
    </row>
    <row r="393287">
      <c r="A393287" t="inlineStr">
        <is>
          <t>avatarthe</t>
        </is>
      </c>
      <c r="B393287" t="n">
        <v>1</v>
      </c>
    </row>
    <row r="393288">
      <c r="A393288" t="inlineStr">
        <is>
          <t>brundarf</t>
        </is>
      </c>
      <c r="B393288" t="n">
        <v>1</v>
      </c>
    </row>
    <row r="393289">
      <c r="A393289" t="inlineStr">
        <is>
          <t>cupgo</t>
        </is>
      </c>
      <c r="B393289" t="n">
        <v>1</v>
      </c>
    </row>
    <row r="393290">
      <c r="A393290" t="inlineStr">
        <is>
          <t>candyfish</t>
        </is>
      </c>
      <c r="B393290" t="n">
        <v>1</v>
      </c>
    </row>
    <row r="393291">
      <c r="A393291" t="inlineStr">
        <is>
          <t>steuner</t>
        </is>
      </c>
      <c r="B393291" t="n">
        <v>1</v>
      </c>
    </row>
    <row r="393292">
      <c r="A393292" t="inlineStr">
        <is>
          <t>filidians</t>
        </is>
      </c>
      <c r="B393292" t="n">
        <v>1</v>
      </c>
    </row>
    <row r="393293">
      <c r="A393293" t="inlineStr">
        <is>
          <t>sudery</t>
        </is>
      </c>
      <c r="B393293" t="n">
        <v>1</v>
      </c>
    </row>
    <row r="393294">
      <c r="A393294" t="inlineStr">
        <is>
          <t>mahgren</t>
        </is>
      </c>
      <c r="B393294" t="n">
        <v>1</v>
      </c>
    </row>
    <row r="393295">
      <c r="A393295" t="inlineStr">
        <is>
          <t>sansfont</t>
        </is>
      </c>
      <c r="B393295" t="n">
        <v>1</v>
      </c>
    </row>
    <row r="393296">
      <c r="A393296" t="inlineStr">
        <is>
          <t>kitsin</t>
        </is>
      </c>
      <c r="B393296" t="n">
        <v>1</v>
      </c>
    </row>
    <row r="393297">
      <c r="A393297" t="inlineStr">
        <is>
          <t>youngauto</t>
        </is>
      </c>
      <c r="B393297" t="n">
        <v>1</v>
      </c>
    </row>
    <row r="393298">
      <c r="A393298" t="inlineStr">
        <is>
          <t>loadpad</t>
        </is>
      </c>
      <c r="B393298" t="n">
        <v>1</v>
      </c>
    </row>
    <row r="393299">
      <c r="A393299" t="inlineStr">
        <is>
          <t>15–14</t>
        </is>
      </c>
      <c r="B393299" t="n">
        <v>1</v>
      </c>
    </row>
    <row r="393300">
      <c r="A393300" t="inlineStr">
        <is>
          <t>dsawhd</t>
        </is>
      </c>
      <c r="B393300" t="n">
        <v>1</v>
      </c>
    </row>
    <row r="393301">
      <c r="A393301" t="inlineStr">
        <is>
          <t>140x120</t>
        </is>
      </c>
      <c r="B393301" t="n">
        <v>1</v>
      </c>
    </row>
    <row r="393302">
      <c r="A393302" t="inlineStr">
        <is>
          <t>4760x1440</t>
        </is>
      </c>
      <c r="B393302" t="n">
        <v>1</v>
      </c>
    </row>
    <row r="393303">
      <c r="A393303" t="inlineStr">
        <is>
          <t>p30r01</t>
        </is>
      </c>
      <c r="B393303" t="n">
        <v>1</v>
      </c>
    </row>
    <row r="393304">
      <c r="A393304" t="inlineStr">
        <is>
          <t>photon6</t>
        </is>
      </c>
      <c r="B393304" t="n">
        <v>1</v>
      </c>
    </row>
    <row r="393305">
      <c r="A393305" t="inlineStr">
        <is>
          <t>s3dtranspose</t>
        </is>
      </c>
      <c r="B393305" t="n">
        <v>1</v>
      </c>
    </row>
    <row r="393306">
      <c r="A393306" t="inlineStr">
        <is>
          <t>frenchnopesa</t>
        </is>
      </c>
      <c r="B393306" t="n">
        <v>1</v>
      </c>
    </row>
    <row r="393307">
      <c r="A393307" t="inlineStr">
        <is>
          <t>policydiscovery</t>
        </is>
      </c>
      <c r="B393307" t="n">
        <v>1</v>
      </c>
    </row>
    <row r="393308">
      <c r="A393308" t="inlineStr">
        <is>
          <t>overwiring</t>
        </is>
      </c>
      <c r="B393308" t="n">
        <v>1</v>
      </c>
    </row>
    <row r="393309">
      <c r="A393309" t="inlineStr">
        <is>
          <t>7770x1440</t>
        </is>
      </c>
      <c r="B393309" t="n">
        <v>1</v>
      </c>
    </row>
    <row r="393310">
      <c r="A393310" t="inlineStr">
        <is>
          <t>pw328</t>
        </is>
      </c>
      <c r="B393310" t="n">
        <v>1</v>
      </c>
    </row>
    <row r="393311">
      <c r="A393311" t="inlineStr">
        <is>
          <t>120×120</t>
        </is>
      </c>
      <c r="B393311" t="n">
        <v>1</v>
      </c>
    </row>
    <row r="393312">
      <c r="A393312" t="inlineStr">
        <is>
          <t>directaims</t>
        </is>
      </c>
      <c r="B393312" t="n">
        <v>1</v>
      </c>
    </row>
    <row r="393313">
      <c r="A393313" t="inlineStr">
        <is>
          <t>vrm14</t>
        </is>
      </c>
      <c r="B393313" t="n">
        <v>1</v>
      </c>
    </row>
    <row r="393314">
      <c r="A393314" t="inlineStr">
        <is>
          <t>g780</t>
        </is>
      </c>
      <c r="B393314" t="n">
        <v>1</v>
      </c>
    </row>
    <row r="393315">
      <c r="A393315" t="inlineStr">
        <is>
          <t>taccatball</t>
        </is>
      </c>
      <c r="B393315" t="n">
        <v>1</v>
      </c>
    </row>
    <row r="393316">
      <c r="A393316" t="inlineStr">
        <is>
          <t>tropicarp</t>
        </is>
      </c>
      <c r="B393316" t="n">
        <v>1</v>
      </c>
    </row>
    <row r="393317">
      <c r="A393317" t="inlineStr">
        <is>
          <t>kuppet</t>
        </is>
      </c>
      <c r="B393317" t="n">
        <v>1</v>
      </c>
    </row>
    <row r="393318">
      <c r="A393318" t="inlineStr">
        <is>
          <t>flavup</t>
        </is>
      </c>
      <c r="B393318" t="n">
        <v>1</v>
      </c>
    </row>
    <row r="393319">
      <c r="A393319" t="inlineStr">
        <is>
          <t>figarostral</t>
        </is>
      </c>
      <c r="B393319" t="n">
        <v>1</v>
      </c>
    </row>
    <row r="393320">
      <c r="A393320" t="inlineStr">
        <is>
          <t>tryso</t>
        </is>
      </c>
      <c r="B393320" t="n">
        <v>1</v>
      </c>
    </row>
    <row r="393321">
      <c r="A393321" t="inlineStr">
        <is>
          <t>inenglis</t>
        </is>
      </c>
      <c r="B393321" t="n">
        <v>1</v>
      </c>
    </row>
    <row r="393322">
      <c r="A393322" t="inlineStr">
        <is>
          <t>brynnina</t>
        </is>
      </c>
      <c r="B393322" t="n">
        <v>1</v>
      </c>
    </row>
    <row r="393323">
      <c r="A393323" t="inlineStr">
        <is>
          <t>veganible</t>
        </is>
      </c>
      <c r="B393323" t="n">
        <v>1</v>
      </c>
    </row>
    <row r="393324">
      <c r="A393324" t="inlineStr">
        <is>
          <t>doorhead</t>
        </is>
      </c>
      <c r="B393324" t="n">
        <v>1</v>
      </c>
    </row>
    <row r="393325">
      <c r="A393325" t="inlineStr">
        <is>
          <t>shoardotte</t>
        </is>
      </c>
      <c r="B393325" t="n">
        <v>1</v>
      </c>
    </row>
    <row r="393326">
      <c r="A393326" t="inlineStr">
        <is>
          <t>bouacs</t>
        </is>
      </c>
      <c r="B393326" t="n">
        <v>1</v>
      </c>
    </row>
    <row r="393327">
      <c r="A393327" t="inlineStr">
        <is>
          <t>moneo</t>
        </is>
      </c>
      <c r="B393327" t="n">
        <v>1</v>
      </c>
    </row>
    <row r="393328">
      <c r="A393328" t="inlineStr">
        <is>
          <t>plela</t>
        </is>
      </c>
      <c r="B393328" t="n">
        <v>1</v>
      </c>
    </row>
    <row r="393329">
      <c r="A393329" t="inlineStr">
        <is>
          <t>hersk</t>
        </is>
      </c>
      <c r="B393329" t="n">
        <v>1</v>
      </c>
    </row>
    <row r="393330">
      <c r="A393330" t="inlineStr">
        <is>
          <t>seedorfs</t>
        </is>
      </c>
      <c r="B393330" t="n">
        <v>1</v>
      </c>
    </row>
    <row r="393331">
      <c r="A393331" t="inlineStr">
        <is>
          <t>tumiya</t>
        </is>
      </c>
      <c r="B393331" t="n">
        <v>1</v>
      </c>
    </row>
    <row r="393332">
      <c r="A393332" t="inlineStr">
        <is>
          <t>sitacare</t>
        </is>
      </c>
      <c r="B393332" t="n">
        <v>1</v>
      </c>
    </row>
    <row r="393333">
      <c r="A393333" t="inlineStr">
        <is>
          <t>åsingsbad</t>
        </is>
      </c>
      <c r="B393333" t="n">
        <v>1</v>
      </c>
    </row>
    <row r="393334">
      <c r="A393334" t="inlineStr">
        <is>
          <t>srarta</t>
        </is>
      </c>
      <c r="B393334" t="n">
        <v>1</v>
      </c>
    </row>
    <row r="393335">
      <c r="A393335" t="inlineStr">
        <is>
          <t>putputle</t>
        </is>
      </c>
      <c r="B393335" t="n">
        <v>1</v>
      </c>
    </row>
    <row r="393336">
      <c r="A393336" t="inlineStr">
        <is>
          <t>brisp</t>
        </is>
      </c>
      <c r="B393336" t="n">
        <v>1</v>
      </c>
    </row>
    <row r="393337">
      <c r="A393337" t="inlineStr">
        <is>
          <t>d3da</t>
        </is>
      </c>
      <c r="B393337" t="n">
        <v>1</v>
      </c>
    </row>
    <row r="393338">
      <c r="A393338" t="inlineStr">
        <is>
          <t>whicco</t>
        </is>
      </c>
      <c r="B393338" t="n">
        <v>1</v>
      </c>
    </row>
    <row r="393339">
      <c r="A393339" t="inlineStr">
        <is>
          <t>molodzak</t>
        </is>
      </c>
      <c r="B393339" t="n">
        <v>1</v>
      </c>
    </row>
    <row r="393340">
      <c r="A393340" t="inlineStr">
        <is>
          <t>preppyizeexchants</t>
        </is>
      </c>
      <c r="B393340" t="n">
        <v>1</v>
      </c>
    </row>
    <row r="393341">
      <c r="A393341" t="inlineStr">
        <is>
          <t>playfasts</t>
        </is>
      </c>
      <c r="B393341" t="n">
        <v>1</v>
      </c>
    </row>
    <row r="393342">
      <c r="A393342" t="inlineStr">
        <is>
          <t>refisecping</t>
        </is>
      </c>
      <c r="B393342" t="n">
        <v>1</v>
      </c>
    </row>
    <row r="393343">
      <c r="A393343" t="inlineStr">
        <is>
          <t>iq™</t>
        </is>
      </c>
      <c r="B393343" t="n">
        <v>1</v>
      </c>
    </row>
    <row r="393344">
      <c r="A393344" t="inlineStr">
        <is>
          <t>blhym</t>
        </is>
      </c>
      <c r="B393344" t="n">
        <v>1</v>
      </c>
    </row>
    <row r="393345">
      <c r="A393345" t="inlineStr">
        <is>
          <t>activewear</t>
        </is>
      </c>
      <c r="B393345" t="n">
        <v>1</v>
      </c>
    </row>
    <row r="393346">
      <c r="A393346" t="inlineStr">
        <is>
          <t>hlws</t>
        </is>
      </c>
      <c r="B393346" t="n">
        <v>1</v>
      </c>
    </row>
    <row r="393347">
      <c r="A393347" t="inlineStr">
        <is>
          <t>poaly</t>
        </is>
      </c>
      <c r="B393347" t="n">
        <v>1</v>
      </c>
    </row>
    <row r="393348">
      <c r="A393348" t="inlineStr">
        <is>
          <t>ziester</t>
        </is>
      </c>
      <c r="B393348" t="n">
        <v>1</v>
      </c>
    </row>
    <row r="393349">
      <c r="A393349" t="inlineStr">
        <is>
          <t>sceponis</t>
        </is>
      </c>
      <c r="B393349" t="n">
        <v>1</v>
      </c>
    </row>
    <row r="393350">
      <c r="A393350" t="inlineStr">
        <is>
          <t>tubularitis</t>
        </is>
      </c>
      <c r="B393350" t="n">
        <v>1</v>
      </c>
    </row>
    <row r="393351">
      <c r="A393351" t="inlineStr">
        <is>
          <t>lamtt</t>
        </is>
      </c>
      <c r="B393351" t="n">
        <v>1</v>
      </c>
    </row>
    <row r="393352">
      <c r="A393352" t="inlineStr">
        <is>
          <t>sherarium</t>
        </is>
      </c>
      <c r="B393352" t="n">
        <v>1</v>
      </c>
    </row>
    <row r="393353">
      <c r="A393353" t="inlineStr">
        <is>
          <t>intrapnea</t>
        </is>
      </c>
      <c r="B393353" t="n">
        <v>1</v>
      </c>
    </row>
    <row r="393354">
      <c r="A393354" t="inlineStr">
        <is>
          <t>theyyl</t>
        </is>
      </c>
      <c r="B393354" t="n">
        <v>1</v>
      </c>
    </row>
    <row r="393355">
      <c r="A393355" t="inlineStr">
        <is>
          <t>infeeding</t>
        </is>
      </c>
      <c r="B393355" t="n">
        <v>1</v>
      </c>
    </row>
    <row r="393356">
      <c r="A393356" t="inlineStr">
        <is>
          <t>cyrnate</t>
        </is>
      </c>
      <c r="B393356" t="n">
        <v>1</v>
      </c>
    </row>
    <row r="393357">
      <c r="A393357" t="inlineStr">
        <is>
          <t>lactateshug</t>
        </is>
      </c>
      <c r="B393357" t="n">
        <v>1</v>
      </c>
    </row>
    <row r="393358">
      <c r="A393358" t="inlineStr">
        <is>
          <t>oxanthinesin</t>
        </is>
      </c>
      <c r="B393358" t="n">
        <v>1</v>
      </c>
    </row>
    <row r="393359">
      <c r="A393359" t="inlineStr">
        <is>
          <t>convolation</t>
        </is>
      </c>
      <c r="B393359" t="n">
        <v>1</v>
      </c>
    </row>
    <row r="393360">
      <c r="A393360" t="inlineStr">
        <is>
          <t>unerable</t>
        </is>
      </c>
      <c r="B393360" t="n">
        <v>1</v>
      </c>
    </row>
    <row r="393361">
      <c r="A393361" t="inlineStr">
        <is>
          <t>prephort</t>
        </is>
      </c>
      <c r="B393361" t="n">
        <v>1</v>
      </c>
    </row>
    <row r="393362">
      <c r="A393362" t="inlineStr">
        <is>
          <t>carbogenic</t>
        </is>
      </c>
      <c r="B393362" t="n">
        <v>1</v>
      </c>
    </row>
    <row r="393363">
      <c r="A393363" t="inlineStr">
        <is>
          <t>essenting</t>
        </is>
      </c>
      <c r="B393363" t="n">
        <v>1</v>
      </c>
    </row>
    <row r="393364">
      <c r="A393364" t="inlineStr">
        <is>
          <t>giselslinger</t>
        </is>
      </c>
      <c r="B393364" t="n">
        <v>1</v>
      </c>
    </row>
    <row r="393365">
      <c r="A393365" t="inlineStr">
        <is>
          <t>marshallzingi</t>
        </is>
      </c>
      <c r="B393365" t="n">
        <v>1</v>
      </c>
    </row>
    <row r="393366">
      <c r="A393366" t="inlineStr">
        <is>
          <t>gisellinger</t>
        </is>
      </c>
      <c r="B393366" t="n">
        <v>1</v>
      </c>
    </row>
    <row r="393367">
      <c r="A393367" t="inlineStr">
        <is>
          <t>topeefruits</t>
        </is>
      </c>
      <c r="B393367" t="n">
        <v>1</v>
      </c>
    </row>
    <row r="393368">
      <c r="A393368" t="inlineStr">
        <is>
          <t>marshallzingis</t>
        </is>
      </c>
      <c r="B393368" t="n">
        <v>1</v>
      </c>
    </row>
    <row r="393369">
      <c r="A393369" t="inlineStr">
        <is>
          <t>giselsteg</t>
        </is>
      </c>
      <c r="B393369" t="n">
        <v>1</v>
      </c>
    </row>
    <row r="393370">
      <c r="A393370" t="inlineStr">
        <is>
          <t>guselslinger</t>
        </is>
      </c>
      <c r="B393370" t="n">
        <v>1</v>
      </c>
    </row>
    <row r="393371">
      <c r="A393371" t="inlineStr">
        <is>
          <t>​​​qa</t>
        </is>
      </c>
      <c r="B393371" t="n">
        <v>1</v>
      </c>
    </row>
    <row r="393372">
      <c r="A393372" t="inlineStr">
        <is>
          <t>stiz</t>
        </is>
      </c>
      <c r="B393372" t="n">
        <v>1</v>
      </c>
    </row>
    <row r="393373">
      <c r="A393373" t="inlineStr">
        <is>
          <t>​​​new</t>
        </is>
      </c>
      <c r="B393373" t="n">
        <v>1</v>
      </c>
    </row>
    <row r="393374">
      <c r="A393374" t="inlineStr">
        <is>
          <t>cragenbusch​</t>
        </is>
      </c>
      <c r="B393374" t="n">
        <v>1</v>
      </c>
    </row>
    <row r="393375">
      <c r="A393375" t="inlineStr">
        <is>
          <t>stydds</t>
        </is>
      </c>
      <c r="B393375" t="n">
        <v>1</v>
      </c>
    </row>
    <row r="393376">
      <c r="A393376" t="inlineStr">
        <is>
          <t>foster‐jossen</t>
        </is>
      </c>
      <c r="B393376" t="n">
        <v>1</v>
      </c>
    </row>
    <row r="393377">
      <c r="A393377" t="inlineStr">
        <is>
          <t>presenceabsence</t>
        </is>
      </c>
      <c r="B393377" t="n">
        <v>1</v>
      </c>
    </row>
    <row r="393378">
      <c r="A393378" t="inlineStr">
        <is>
          <t>sulami</t>
        </is>
      </c>
      <c r="B393378" t="n">
        <v>2</v>
      </c>
    </row>
    <row r="393379">
      <c r="A393379" t="inlineStr">
        <is>
          <t>cmstain</t>
        </is>
      </c>
      <c r="B393379" t="n">
        <v>1</v>
      </c>
    </row>
    <row r="393380">
      <c r="A393380" t="inlineStr">
        <is>
          <t>42–f</t>
        </is>
      </c>
      <c r="B393380" t="n">
        <v>1</v>
      </c>
    </row>
    <row r="393381">
      <c r="A393381" t="inlineStr">
        <is>
          <t>vainily</t>
        </is>
      </c>
      <c r="B393381" t="n">
        <v>1</v>
      </c>
    </row>
    <row r="393382">
      <c r="A393382" t="inlineStr">
        <is>
          <t>burntthickerlines</t>
        </is>
      </c>
      <c r="B393382" t="n">
        <v>1</v>
      </c>
    </row>
    <row r="393383">
      <c r="A393383" t="inlineStr">
        <is>
          <t>zamoid</t>
        </is>
      </c>
      <c r="B393383" t="n">
        <v>1</v>
      </c>
    </row>
    <row r="393384">
      <c r="A393384" t="inlineStr">
        <is>
          <t>karp‐schwei</t>
        </is>
      </c>
      <c r="B393384" t="n">
        <v>1</v>
      </c>
    </row>
    <row r="393385">
      <c r="A393385" t="inlineStr">
        <is>
          <t>ogta18</t>
        </is>
      </c>
      <c r="B393385" t="n">
        <v>1</v>
      </c>
    </row>
    <row r="393386">
      <c r="A393386" t="inlineStr">
        <is>
          <t>battlia</t>
        </is>
      </c>
      <c r="B393386" t="n">
        <v>1</v>
      </c>
    </row>
    <row r="393387">
      <c r="A393387" t="inlineStr">
        <is>
          <t>pigmentvitrate</t>
        </is>
      </c>
      <c r="B393387" t="n">
        <v>1</v>
      </c>
    </row>
    <row r="393388">
      <c r="A393388" t="inlineStr">
        <is>
          <t>stylishaged</t>
        </is>
      </c>
      <c r="B393388" t="n">
        <v>1</v>
      </c>
    </row>
    <row r="393389">
      <c r="A393389" t="inlineStr">
        <is>
          <t>edular</t>
        </is>
      </c>
      <c r="B393389" t="n">
        <v>1</v>
      </c>
    </row>
    <row r="393390">
      <c r="A393390" t="inlineStr">
        <is>
          <t>pistana</t>
        </is>
      </c>
      <c r="B393390" t="n">
        <v>1</v>
      </c>
    </row>
    <row r="393391">
      <c r="A393391" t="inlineStr">
        <is>
          <t>transumid</t>
        </is>
      </c>
      <c r="B393391" t="n">
        <v>1</v>
      </c>
    </row>
    <row r="393392">
      <c r="A393392" t="inlineStr">
        <is>
          <t>feldens</t>
        </is>
      </c>
      <c r="B393392" t="n">
        <v>1</v>
      </c>
    </row>
    <row r="393393">
      <c r="A393393" t="inlineStr">
        <is>
          <t>xxaj11734</t>
        </is>
      </c>
      <c r="B393393" t="n">
        <v>1</v>
      </c>
    </row>
    <row r="393394">
      <c r="A393394" t="inlineStr">
        <is>
          <t>multinocular</t>
        </is>
      </c>
      <c r="B393394" t="n">
        <v>1</v>
      </c>
    </row>
    <row r="393395">
      <c r="A393395" t="inlineStr">
        <is>
          <t>ethnistics</t>
        </is>
      </c>
      <c r="B393395" t="n">
        <v>1</v>
      </c>
    </row>
    <row r="393396">
      <c r="A393396" t="inlineStr">
        <is>
          <t>striereveld</t>
        </is>
      </c>
      <c r="B393396" t="n">
        <v>1</v>
      </c>
    </row>
    <row r="393397">
      <c r="A393397" t="inlineStr">
        <is>
          <t>sheraws</t>
        </is>
      </c>
      <c r="B393397" t="n">
        <v>1</v>
      </c>
    </row>
    <row r="393398">
      <c r="A393398" t="inlineStr">
        <is>
          <t>marwer</t>
        </is>
      </c>
      <c r="B393398" t="n">
        <v>1</v>
      </c>
    </row>
    <row r="393399">
      <c r="A393399" t="inlineStr">
        <is>
          <t>lab—54</t>
        </is>
      </c>
      <c r="B393399" t="n">
        <v>1</v>
      </c>
    </row>
    <row r="393400">
      <c r="A393400" t="inlineStr">
        <is>
          <t>ibrahimulla</t>
        </is>
      </c>
      <c r="B393400" t="n">
        <v>1</v>
      </c>
    </row>
    <row r="393401">
      <c r="A393401" t="inlineStr">
        <is>
          <t>cities—at</t>
        </is>
      </c>
      <c r="B393401" t="n">
        <v>1</v>
      </c>
    </row>
    <row r="393402">
      <c r="A393402" t="inlineStr">
        <is>
          <t>transdu</t>
        </is>
      </c>
      <c r="B393402" t="n">
        <v>1</v>
      </c>
    </row>
    <row r="393403">
      <c r="A393403" t="inlineStr">
        <is>
          <t>fatahcaption</t>
        </is>
      </c>
      <c r="B393403" t="n">
        <v>1</v>
      </c>
    </row>
    <row r="393404">
      <c r="A393404" t="inlineStr">
        <is>
          <t>things—namely</t>
        </is>
      </c>
      <c r="B393404" t="n">
        <v>2</v>
      </c>
    </row>
    <row r="393405">
      <c r="A393405" t="inlineStr">
        <is>
          <t>freiotrache</t>
        </is>
      </c>
      <c r="B393405" t="n">
        <v>1</v>
      </c>
    </row>
    <row r="393406">
      <c r="A393406" t="inlineStr">
        <is>
          <t>uziyeq</t>
        </is>
      </c>
      <c r="B393406" t="n">
        <v>1</v>
      </c>
    </row>
    <row r="393407">
      <c r="A393407" t="inlineStr">
        <is>
          <t>minorya</t>
        </is>
      </c>
      <c r="B393407" t="n">
        <v>1</v>
      </c>
    </row>
    <row r="393408">
      <c r="A393408" t="inlineStr">
        <is>
          <t>unapplying</t>
        </is>
      </c>
      <c r="B393408" t="n">
        <v>2</v>
      </c>
    </row>
    <row r="393409">
      <c r="A393409" t="inlineStr">
        <is>
          <t>laiwaakuf</t>
        </is>
      </c>
      <c r="B393409" t="n">
        <v>1</v>
      </c>
    </row>
    <row r="393410">
      <c r="A393410" t="inlineStr">
        <is>
          <t>phalanx—the</t>
        </is>
      </c>
      <c r="B393410" t="n">
        <v>1</v>
      </c>
    </row>
    <row r="393411">
      <c r="A393411" t="inlineStr">
        <is>
          <t>shepers</t>
        </is>
      </c>
      <c r="B393411" t="n">
        <v>1</v>
      </c>
    </row>
    <row r="393412">
      <c r="A393412" t="inlineStr">
        <is>
          <t>zbaa</t>
        </is>
      </c>
      <c r="B393412" t="n">
        <v>1</v>
      </c>
    </row>
    <row r="393413">
      <c r="A393413" t="inlineStr">
        <is>
          <t>tdln</t>
        </is>
      </c>
      <c r="B393413" t="n">
        <v>1</v>
      </c>
    </row>
    <row r="393414">
      <c r="A393414" t="inlineStr">
        <is>
          <t>purplidaease</t>
        </is>
      </c>
      <c r="B393414" t="n">
        <v>1</v>
      </c>
    </row>
    <row r="393415">
      <c r="A393415" t="inlineStr">
        <is>
          <t>attorneynation</t>
        </is>
      </c>
      <c r="B393415" t="n">
        <v>1</v>
      </c>
    </row>
    <row r="393416">
      <c r="A393416" t="inlineStr">
        <is>
          <t>onecaster</t>
        </is>
      </c>
      <c r="B393416" t="n">
        <v>1</v>
      </c>
    </row>
    <row r="393417">
      <c r="A393417" t="inlineStr">
        <is>
          <t>bitcoinwire</t>
        </is>
      </c>
      <c r="B393417" t="n">
        <v>1</v>
      </c>
    </row>
    <row r="393418">
      <c r="A393418" t="inlineStr">
        <is>
          <t>httpssbrnd</t>
        </is>
      </c>
      <c r="B393418" t="n">
        <v>1</v>
      </c>
    </row>
    <row r="393419">
      <c r="A393419" t="inlineStr">
        <is>
          <t>idlezilla</t>
        </is>
      </c>
      <c r="B393419" t="n">
        <v>1</v>
      </c>
    </row>
    <row r="393420">
      <c r="A393420" t="inlineStr">
        <is>
          <t>bitwire</t>
        </is>
      </c>
      <c r="B393420" t="n">
        <v>1</v>
      </c>
    </row>
    <row r="393421">
      <c r="A393421" t="inlineStr">
        <is>
          <t>clients—although</t>
        </is>
      </c>
      <c r="B393421" t="n">
        <v>1</v>
      </c>
    </row>
    <row r="393422">
      <c r="A393422" t="inlineStr">
        <is>
          <t>t2883sid249379frefnews</t>
        </is>
      </c>
      <c r="B393422" t="n">
        <v>1</v>
      </c>
    </row>
    <row r="393423">
      <c r="A393423" t="inlineStr">
        <is>
          <t>bendybortney</t>
        </is>
      </c>
      <c r="B393423" t="n">
        <v>1</v>
      </c>
    </row>
    <row r="393424">
      <c r="A393424" t="inlineStr">
        <is>
          <t>techconsulting</t>
        </is>
      </c>
      <c r="B393424" t="n">
        <v>1</v>
      </c>
    </row>
    <row r="393425">
      <c r="A393425" t="inlineStr">
        <is>
          <t>injustunkynews</t>
        </is>
      </c>
      <c r="B393425" t="n">
        <v>1</v>
      </c>
    </row>
    <row r="393426">
      <c r="A393426" t="inlineStr">
        <is>
          <t>impresario20</t>
        </is>
      </c>
      <c r="B393426" t="n">
        <v>1</v>
      </c>
    </row>
    <row r="393427">
      <c r="A393427" t="inlineStr">
        <is>
          <t>hydrood</t>
        </is>
      </c>
      <c r="B393427" t="n">
        <v>1</v>
      </c>
    </row>
    <row r="393428">
      <c r="A393428" t="inlineStr">
        <is>
          <t>dachovialis</t>
        </is>
      </c>
      <c r="B393428" t="n">
        <v>1</v>
      </c>
    </row>
    <row r="393429">
      <c r="A393429" t="inlineStr">
        <is>
          <t>summitpoint</t>
        </is>
      </c>
      <c r="B393429" t="n">
        <v>1</v>
      </c>
    </row>
    <row r="393430">
      <c r="A393430" t="inlineStr">
        <is>
          <t>txrapeuloveyjiami</t>
        </is>
      </c>
      <c r="B393430" t="n">
        <v>1</v>
      </c>
    </row>
    <row r="393431">
      <c r="A393431" t="inlineStr">
        <is>
          <t>tantrum—im</t>
        </is>
      </c>
      <c r="B393431" t="n">
        <v>1</v>
      </c>
    </row>
    <row r="393432">
      <c r="A393432" t="inlineStr">
        <is>
          <t>have—we</t>
        </is>
      </c>
      <c r="B393432" t="n">
        <v>3</v>
      </c>
    </row>
    <row r="393433">
      <c r="A393433" t="inlineStr">
        <is>
          <t>icontrollan</t>
        </is>
      </c>
      <c r="B393433" t="n">
        <v>1</v>
      </c>
    </row>
    <row r="393434">
      <c r="A393434" t="inlineStr">
        <is>
          <t>sarahttop</t>
        </is>
      </c>
      <c r="B393434" t="n">
        <v>1</v>
      </c>
    </row>
    <row r="393435">
      <c r="A393435" t="inlineStr">
        <is>
          <t>feeline</t>
        </is>
      </c>
      <c r="B393435" t="n">
        <v>1</v>
      </c>
    </row>
    <row r="393436">
      <c r="A393436" t="inlineStr">
        <is>
          <t>3bil</t>
        </is>
      </c>
      <c r="B393436" t="n">
        <v>2</v>
      </c>
    </row>
    <row r="393437">
      <c r="A393437" t="inlineStr">
        <is>
          <t>adherily</t>
        </is>
      </c>
      <c r="B393437" t="n">
        <v>1</v>
      </c>
    </row>
    <row r="393438">
      <c r="A393438" t="inlineStr">
        <is>
          <t>see—ondima</t>
        </is>
      </c>
      <c r="B393438" t="n">
        <v>1</v>
      </c>
    </row>
    <row r="393439">
      <c r="A393439" t="inlineStr">
        <is>
          <t>seen something</t>
        </is>
      </c>
      <c r="B393439" t="n">
        <v>1</v>
      </c>
    </row>
    <row r="393440">
      <c r="A393440" t="inlineStr">
        <is>
          <t>since the</t>
        </is>
      </c>
      <c r="B393440" t="n">
        <v>1</v>
      </c>
    </row>
    <row r="393441">
      <c r="A393441" t="inlineStr">
        <is>
          <t>periloes</t>
        </is>
      </c>
      <c r="B393441" t="n">
        <v>1</v>
      </c>
    </row>
    <row r="393442">
      <c r="A393442" t="inlineStr">
        <is>
          <t>these—</t>
        </is>
      </c>
      <c r="B393442" t="n">
        <v>1</v>
      </c>
    </row>
    <row r="393443">
      <c r="A393443" t="inlineStr">
        <is>
          <t>hyperdynamics</t>
        </is>
      </c>
      <c r="B393443" t="n">
        <v>1</v>
      </c>
    </row>
    <row r="393444">
      <c r="A393444" t="inlineStr">
        <is>
          <t>vegetfindious</t>
        </is>
      </c>
      <c r="B393444" t="n">
        <v>1</v>
      </c>
    </row>
    <row r="393445">
      <c r="A393445" t="inlineStr">
        <is>
          <t>wasnt—not</t>
        </is>
      </c>
      <c r="B393445" t="n">
        <v>1</v>
      </c>
    </row>
    <row r="393446">
      <c r="A393446" t="inlineStr">
        <is>
          <t>isoprene</t>
        </is>
      </c>
      <c r="B393446" t="n">
        <v>2</v>
      </c>
    </row>
    <row r="393447">
      <c r="A393447" t="inlineStr">
        <is>
          <t>day when</t>
        </is>
      </c>
      <c r="B393447" t="n">
        <v>1</v>
      </c>
    </row>
    <row r="393448">
      <c r="A393448" t="inlineStr">
        <is>
          <t>tankov</t>
        </is>
      </c>
      <c r="B393448" t="n">
        <v>1</v>
      </c>
    </row>
    <row r="393449">
      <c r="A393449" t="inlineStr">
        <is>
          <t>fingereds</t>
        </is>
      </c>
      <c r="B393449" t="n">
        <v>1</v>
      </c>
    </row>
    <row r="393450">
      <c r="A393450" t="inlineStr">
        <is>
          <t>matveig</t>
        </is>
      </c>
      <c r="B393450" t="n">
        <v>1</v>
      </c>
    </row>
    <row r="393451">
      <c r="A393451" t="inlineStr">
        <is>
          <t>leagueb</t>
        </is>
      </c>
      <c r="B393451" t="n">
        <v>1</v>
      </c>
    </row>
    <row r="393452">
      <c r="A393452" t="inlineStr">
        <is>
          <t>shaloub</t>
        </is>
      </c>
      <c r="B393452" t="n">
        <v>1</v>
      </c>
    </row>
    <row r="393453">
      <c r="A393453" t="inlineStr">
        <is>
          <t>fokestring</t>
        </is>
      </c>
      <c r="B393453" t="n">
        <v>1</v>
      </c>
    </row>
    <row r="393454">
      <c r="A393454" t="inlineStr">
        <is>
          <t>thesteveclarke</t>
        </is>
      </c>
      <c r="B393454" t="n">
        <v>1</v>
      </c>
    </row>
    <row r="393455">
      <c r="A393455" t="inlineStr">
        <is>
          <t>emirturayev</t>
        </is>
      </c>
      <c r="B393455" t="n">
        <v>1</v>
      </c>
    </row>
    <row r="393456">
      <c r="A393456" t="inlineStr">
        <is>
          <t>khite</t>
        </is>
      </c>
      <c r="B393456" t="n">
        <v>1</v>
      </c>
    </row>
    <row r="393457">
      <c r="A393457" t="inlineStr">
        <is>
          <t>rechay</t>
        </is>
      </c>
      <c r="B393457" t="n">
        <v>1</v>
      </c>
    </row>
    <row r="393458">
      <c r="A393458" t="inlineStr">
        <is>
          <t>saraswatis</t>
        </is>
      </c>
      <c r="B393458" t="n">
        <v>1</v>
      </c>
    </row>
    <row r="393459">
      <c r="A393459" t="inlineStr">
        <is>
          <t>chastitya</t>
        </is>
      </c>
      <c r="B393459" t="n">
        <v>1</v>
      </c>
    </row>
    <row r="393460">
      <c r="A393460" t="inlineStr">
        <is>
          <t>pitch3rm</t>
        </is>
      </c>
      <c r="B393460" t="n">
        <v>1</v>
      </c>
    </row>
    <row r="393461">
      <c r="A393461" t="inlineStr">
        <is>
          <t>kalerkhasad</t>
        </is>
      </c>
      <c r="B393461" t="n">
        <v>1</v>
      </c>
    </row>
    <row r="393462">
      <c r="A393462" t="inlineStr">
        <is>
          <t>sukhmukta</t>
        </is>
      </c>
      <c r="B393462" t="n">
        <v>1</v>
      </c>
    </row>
    <row r="393463">
      <c r="A393463" t="inlineStr">
        <is>
          <t>karatali</t>
        </is>
      </c>
      <c r="B393463" t="n">
        <v>1</v>
      </c>
    </row>
    <row r="393464">
      <c r="A393464" t="inlineStr">
        <is>
          <t>nomortanda</t>
        </is>
      </c>
      <c r="B393464" t="n">
        <v>1</v>
      </c>
    </row>
    <row r="393465">
      <c r="A393465" t="inlineStr">
        <is>
          <t>venkateswamy</t>
        </is>
      </c>
      <c r="B393465" t="n">
        <v>2</v>
      </c>
    </row>
    <row r="393466">
      <c r="A393466" t="inlineStr">
        <is>
          <t>sheakeys</t>
        </is>
      </c>
      <c r="B393466" t="n">
        <v>1</v>
      </c>
    </row>
    <row r="393467">
      <c r="A393467" t="inlineStr">
        <is>
          <t>benamya</t>
        </is>
      </c>
      <c r="B393467" t="n">
        <v>1</v>
      </c>
    </row>
    <row r="393468">
      <c r="A393468" t="inlineStr">
        <is>
          <t>strathuddzirh</t>
        </is>
      </c>
      <c r="B393468" t="n">
        <v>1</v>
      </c>
    </row>
    <row r="393469">
      <c r="A393469" t="inlineStr">
        <is>
          <t>rudowicz</t>
        </is>
      </c>
      <c r="B393469" t="n">
        <v>1</v>
      </c>
    </row>
    <row r="393470">
      <c r="A393470" t="inlineStr">
        <is>
          <t>payagans</t>
        </is>
      </c>
      <c r="B393470" t="n">
        <v>1</v>
      </c>
    </row>
    <row r="393471">
      <c r="A393471" t="inlineStr">
        <is>
          <t>mustworkers</t>
        </is>
      </c>
      <c r="B393471" t="n">
        <v>1</v>
      </c>
    </row>
    <row r="393472">
      <c r="A393472" t="inlineStr">
        <is>
          <t>bakharat</t>
        </is>
      </c>
      <c r="B393472" t="n">
        <v>1</v>
      </c>
    </row>
    <row r="393473">
      <c r="A393473" t="inlineStr">
        <is>
          <t>mairti</t>
        </is>
      </c>
      <c r="B393473" t="n">
        <v>1</v>
      </c>
    </row>
    <row r="393474">
      <c r="A393474" t="inlineStr">
        <is>
          <t>tubmies</t>
        </is>
      </c>
      <c r="B393474" t="n">
        <v>1</v>
      </c>
    </row>
    <row r="393475">
      <c r="A393475" t="inlineStr">
        <is>
          <t>nikaria</t>
        </is>
      </c>
      <c r="B393475" t="n">
        <v>1</v>
      </c>
    </row>
    <row r="393476">
      <c r="A393476" t="inlineStr">
        <is>
          <t>naknyambarika</t>
        </is>
      </c>
      <c r="B393476" t="n">
        <v>1</v>
      </c>
    </row>
    <row r="393477">
      <c r="A393477" t="inlineStr">
        <is>
          <t>schninke</t>
        </is>
      </c>
      <c r="B393477" t="n">
        <v>1</v>
      </c>
    </row>
    <row r="393478">
      <c r="A393478" t="inlineStr">
        <is>
          <t>joanann</t>
        </is>
      </c>
      <c r="B393478" t="n">
        <v>1</v>
      </c>
    </row>
    <row r="393479">
      <c r="A393479" t="inlineStr">
        <is>
          <t>manganiellos</t>
        </is>
      </c>
      <c r="B393479" t="n">
        <v>1</v>
      </c>
    </row>
    <row r="393480">
      <c r="A393480" t="inlineStr">
        <is>
          <t>candiences</t>
        </is>
      </c>
      <c r="B393480" t="n">
        <v>1</v>
      </c>
    </row>
    <row r="393481">
      <c r="A393481" t="inlineStr">
        <is>
          <t>mjfy</t>
        </is>
      </c>
      <c r="B393481" t="n">
        <v>1</v>
      </c>
    </row>
    <row r="393482">
      <c r="A393482" t="inlineStr">
        <is>
          <t>—397</t>
        </is>
      </c>
      <c r="B393482" t="n">
        <v>1</v>
      </c>
    </row>
    <row r="393483">
      <c r="A393483" t="inlineStr">
        <is>
          <t>36ism</t>
        </is>
      </c>
      <c r="B393483" t="n">
        <v>1</v>
      </c>
    </row>
    <row r="393484">
      <c r="A393484" t="inlineStr">
        <is>
          <t>supernovary</t>
        </is>
      </c>
      <c r="B393484" t="n">
        <v>1</v>
      </c>
    </row>
    <row r="393485">
      <c r="A393485" t="inlineStr">
        <is>
          <t>100kpaid</t>
        </is>
      </c>
      <c r="B393485" t="n">
        <v>1</v>
      </c>
    </row>
    <row r="393486">
      <c r="A393486" t="inlineStr">
        <is>
          <t>strengths—tourist</t>
        </is>
      </c>
      <c r="B393486" t="n">
        <v>1</v>
      </c>
    </row>
    <row r="393487">
      <c r="A393487" t="inlineStr">
        <is>
          <t>mcdanas</t>
        </is>
      </c>
      <c r="B393487" t="n">
        <v>1</v>
      </c>
    </row>
    <row r="393488">
      <c r="A393488" t="inlineStr">
        <is>
          <t>romanomere</t>
        </is>
      </c>
      <c r="B393488" t="n">
        <v>1</v>
      </c>
    </row>
    <row r="393489">
      <c r="A393489" t="inlineStr">
        <is>
          <t>takkecated</t>
        </is>
      </c>
      <c r="B393489" t="n">
        <v>1</v>
      </c>
    </row>
    <row r="393490">
      <c r="A393490" t="inlineStr">
        <is>
          <t>obligaion</t>
        </is>
      </c>
      <c r="B393490" t="n">
        <v>1</v>
      </c>
    </row>
    <row r="393491">
      <c r="A393491" t="inlineStr">
        <is>
          <t>workforce—who</t>
        </is>
      </c>
      <c r="B393491" t="n">
        <v>1</v>
      </c>
    </row>
    <row r="393492">
      <c r="A393492" t="inlineStr">
        <is>
          <t>fieldvalueregistrybyfilenamefield</t>
        </is>
      </c>
      <c r="B393492" t="n">
        <v>1</v>
      </c>
    </row>
    <row r="393493">
      <c r="A393493" t="inlineStr">
        <is>
          <t>boolfieldfield</t>
        </is>
      </c>
      <c r="B393493" t="n">
        <v>1</v>
      </c>
    </row>
    <row r="393494">
      <c r="A393494" t="inlineStr">
        <is>
          <t>eachfatter</t>
        </is>
      </c>
      <c r="B393494" t="n">
        <v>1</v>
      </c>
    </row>
    <row r="393495">
      <c r="A393495" t="inlineStr">
        <is>
          <t>xorcexception</t>
        </is>
      </c>
      <c r="B393495" t="n">
        <v>1</v>
      </c>
    </row>
    <row r="393496">
      <c r="A393496" t="inlineStr">
        <is>
          <t>donotadd</t>
        </is>
      </c>
      <c r="B393496" t="n">
        <v>1</v>
      </c>
    </row>
    <row r="393497">
      <c r="A393497" t="inlineStr">
        <is>
          <t>fnnfield</t>
        </is>
      </c>
      <c r="B393497" t="n">
        <v>1</v>
      </c>
    </row>
    <row r="393498">
      <c r="A393498" t="inlineStr">
        <is>
          <t>staticbuilderfinally</t>
        </is>
      </c>
      <c r="B393498" t="n">
        <v>1</v>
      </c>
    </row>
    <row r="393499">
      <c r="A393499" t="inlineStr">
        <is>
          <t>dyncreate</t>
        </is>
      </c>
      <c r="B393499" t="n">
        <v>1</v>
      </c>
    </row>
    <row r="393500">
      <c r="A393500" t="inlineStr">
        <is>
          <t>doublefieldfieldfield</t>
        </is>
      </c>
      <c r="B393500" t="n">
        <v>1</v>
      </c>
    </row>
    <row r="393501">
      <c r="A393501" t="inlineStr">
        <is>
          <t>premiumfieldvaluefield</t>
        </is>
      </c>
      <c r="B393501" t="n">
        <v>1</v>
      </c>
    </row>
    <row r="393502">
      <c r="A393502" t="inlineStr">
        <is>
          <t>writefield</t>
        </is>
      </c>
      <c r="B393502" t="n">
        <v>1</v>
      </c>
    </row>
    <row r="393503">
      <c r="A393503" t="inlineStr">
        <is>
          <t>field_to_int</t>
        </is>
      </c>
      <c r="B393503" t="n">
        <v>1</v>
      </c>
    </row>
    <row r="393504">
      <c r="A393504" t="inlineStr">
        <is>
          <t>swithvaluefield</t>
        </is>
      </c>
      <c r="B393504" t="n">
        <v>1</v>
      </c>
    </row>
    <row r="393505">
      <c r="A393505" t="inlineStr">
        <is>
          <t>af_err</t>
        </is>
      </c>
      <c r="B393505" t="n">
        <v>1</v>
      </c>
    </row>
    <row r="393506">
      <c r="A393506" t="inlineStr">
        <is>
          <t>updateregister</t>
        </is>
      </c>
      <c r="B393506" t="n">
        <v>1</v>
      </c>
    </row>
    <row r="393507">
      <c r="A393507" t="inlineStr">
        <is>
          <t>dyntext</t>
        </is>
      </c>
      <c r="B393507" t="n">
        <v>1</v>
      </c>
    </row>
    <row r="393508">
      <c r="A393508" t="inlineStr">
        <is>
          <t>initl</t>
        </is>
      </c>
      <c r="B393508" t="n">
        <v>1</v>
      </c>
    </row>
    <row r="393509">
      <c r="A393509" t="inlineStr">
        <is>
          <t>stringfieldfield</t>
        </is>
      </c>
      <c r="B393509" t="n">
        <v>1</v>
      </c>
    </row>
    <row r="393510">
      <c r="A393510" t="inlineStr">
        <is>
          <t>aqgerefitnil</t>
        </is>
      </c>
      <c r="B393510" t="n">
        <v>1</v>
      </c>
    </row>
    <row r="393511">
      <c r="A393511" t="inlineStr">
        <is>
          <t>performbindenv</t>
        </is>
      </c>
      <c r="B393511" t="n">
        <v>1</v>
      </c>
    </row>
    <row r="393512">
      <c r="A393512" t="inlineStr">
        <is>
          <t>intilsain</t>
        </is>
      </c>
      <c r="B393512" t="n">
        <v>1</v>
      </c>
    </row>
    <row r="393513">
      <c r="A393513" t="inlineStr">
        <is>
          <t>thatregisters</t>
        </is>
      </c>
      <c r="B393513" t="n">
        <v>1</v>
      </c>
    </row>
    <row r="393514">
      <c r="A393514" t="inlineStr">
        <is>
          <t>thediagnosticsother</t>
        </is>
      </c>
      <c r="B393514" t="n">
        <v>1</v>
      </c>
    </row>
    <row r="393515">
      <c r="A393515" t="inlineStr">
        <is>
          <t>boolfield</t>
        </is>
      </c>
      <c r="B393515" t="n">
        <v>1</v>
      </c>
    </row>
    <row r="393516">
      <c r="A393516" t="inlineStr">
        <is>
          <t>fieldvaluefield</t>
        </is>
      </c>
      <c r="B393516" t="n">
        <v>1</v>
      </c>
    </row>
    <row r="393517">
      <c r="A393517" t="inlineStr">
        <is>
          <t>getnullx</t>
        </is>
      </c>
      <c r="B393517" t="n">
        <v>1</v>
      </c>
    </row>
    <row r="393518">
      <c r="A393518" t="inlineStr">
        <is>
          <t>islispca</t>
        </is>
      </c>
      <c r="B393518" t="n">
        <v>1</v>
      </c>
    </row>
    <row r="393519">
      <c r="A393519" t="inlineStr">
        <is>
          <t>0laually</t>
        </is>
      </c>
      <c r="B393519" t="n">
        <v>1</v>
      </c>
    </row>
    <row r="393520">
      <c r="A393520" t="inlineStr">
        <is>
          <t>offsetfield</t>
        </is>
      </c>
      <c r="B393520" t="n">
        <v>1</v>
      </c>
    </row>
    <row r="393521">
      <c r="A393521" t="inlineStr">
        <is>
          <t>gtmfield</t>
        </is>
      </c>
      <c r="B393521" t="n">
        <v>1</v>
      </c>
    </row>
    <row r="393522">
      <c r="A393522" t="inlineStr">
        <is>
          <t>mtiguezft</t>
        </is>
      </c>
      <c r="B393522" t="n">
        <v>1</v>
      </c>
    </row>
    <row r="393523">
      <c r="A393523" t="inlineStr">
        <is>
          <t>primaryfatter</t>
        </is>
      </c>
      <c r="B393523" t="n">
        <v>1</v>
      </c>
    </row>
    <row r="393524">
      <c r="A393524" t="inlineStr">
        <is>
          <t>mentiaball</t>
        </is>
      </c>
      <c r="B393524" t="n">
        <v>1</v>
      </c>
    </row>
    <row r="393525">
      <c r="A393525" t="inlineStr">
        <is>
          <t>didcynk</t>
        </is>
      </c>
      <c r="B393525" t="n">
        <v>1</v>
      </c>
    </row>
    <row r="393526">
      <c r="A393526" t="inlineStr">
        <is>
          <t>watard33</t>
        </is>
      </c>
      <c r="B393526" t="n">
        <v>1</v>
      </c>
    </row>
    <row r="393527">
      <c r="A393527" t="inlineStr">
        <is>
          <t>sonianotre</t>
        </is>
      </c>
      <c r="B393527" t="n">
        <v>1</v>
      </c>
    </row>
    <row r="393528">
      <c r="A393528" t="inlineStr">
        <is>
          <t>douatic</t>
        </is>
      </c>
      <c r="B393528" t="n">
        <v>1</v>
      </c>
    </row>
    <row r="393529">
      <c r="A393529" t="inlineStr">
        <is>
          <t>youtubethread</t>
        </is>
      </c>
      <c r="B393529" t="n">
        <v>1</v>
      </c>
    </row>
    <row r="393530">
      <c r="A393530" t="inlineStr">
        <is>
          <t>chryssis53</t>
        </is>
      </c>
      <c r="B393530" t="n">
        <v>1</v>
      </c>
    </row>
    <row r="393531">
      <c r="A393531" t="inlineStr">
        <is>
          <t>red3</t>
        </is>
      </c>
      <c r="B393531" t="n">
        <v>1</v>
      </c>
    </row>
    <row r="393532">
      <c r="A393532" t="inlineStr">
        <is>
          <t>storronky</t>
        </is>
      </c>
      <c r="B393532" t="n">
        <v>1</v>
      </c>
    </row>
    <row r="393533">
      <c r="A393533" t="inlineStr">
        <is>
          <t>comableistra_event_0402306543016</t>
        </is>
      </c>
      <c r="B393533" t="n">
        <v>1</v>
      </c>
    </row>
    <row r="393534">
      <c r="A393534" t="inlineStr">
        <is>
          <t>squirrelabitch</t>
        </is>
      </c>
      <c r="B393534" t="n">
        <v>1</v>
      </c>
    </row>
    <row r="393535">
      <c r="A393535" t="inlineStr">
        <is>
          <t>repraget</t>
        </is>
      </c>
      <c r="B393535" t="n">
        <v>1</v>
      </c>
    </row>
    <row r="393536">
      <c r="A393536" t="inlineStr">
        <is>
          <t>gtwf</t>
        </is>
      </c>
      <c r="B393536" t="n">
        <v>1</v>
      </c>
    </row>
    <row r="393537">
      <c r="A393537" t="inlineStr">
        <is>
          <t>jeebob</t>
        </is>
      </c>
      <c r="B393537" t="n">
        <v>1</v>
      </c>
    </row>
    <row r="393538">
      <c r="A393538" t="inlineStr">
        <is>
          <t>shaildpobb3</t>
        </is>
      </c>
      <c r="B393538" t="n">
        <v>1</v>
      </c>
    </row>
    <row r="393539">
      <c r="A393539" t="inlineStr">
        <is>
          <t>delete_link</t>
        </is>
      </c>
      <c r="B393539" t="n">
        <v>1</v>
      </c>
    </row>
    <row r="393540">
      <c r="A393540" t="inlineStr">
        <is>
          <t>cliro</t>
        </is>
      </c>
      <c r="B393540" t="n">
        <v>1</v>
      </c>
    </row>
    <row r="393541">
      <c r="A393541" t="inlineStr">
        <is>
          <t>hnathary21</t>
        </is>
      </c>
      <c r="B393541" t="n">
        <v>1</v>
      </c>
    </row>
    <row r="393542">
      <c r="A393542" t="inlineStr">
        <is>
          <t>mrfe96</t>
        </is>
      </c>
      <c r="B393542" t="n">
        <v>1</v>
      </c>
    </row>
    <row r="393543">
      <c r="A393543" t="inlineStr">
        <is>
          <t>hopecheese154</t>
        </is>
      </c>
      <c r="B393543" t="n">
        <v>1</v>
      </c>
    </row>
    <row r="393544">
      <c r="A393544" t="inlineStr">
        <is>
          <t>urxxxx8s</t>
        </is>
      </c>
      <c r="B393544" t="n">
        <v>1</v>
      </c>
    </row>
    <row r="393545">
      <c r="A393545" t="inlineStr">
        <is>
          <t>riiike</t>
        </is>
      </c>
      <c r="B393545" t="n">
        <v>1</v>
      </c>
    </row>
    <row r="393546">
      <c r="A393546" t="inlineStr">
        <is>
          <t>lostodrick</t>
        </is>
      </c>
      <c r="B393546" t="n">
        <v>1</v>
      </c>
    </row>
    <row r="393547">
      <c r="A393547" t="inlineStr">
        <is>
          <t>diremode</t>
        </is>
      </c>
      <c r="B393547" t="n">
        <v>1</v>
      </c>
    </row>
    <row r="393548">
      <c r="A393548" t="inlineStr">
        <is>
          <t>httpcapproutz</t>
        </is>
      </c>
      <c r="B393548" t="n">
        <v>1</v>
      </c>
    </row>
    <row r="393549">
      <c r="A393549" t="inlineStr">
        <is>
          <t>ad_attachment</t>
        </is>
      </c>
      <c r="B393549" t="n">
        <v>1</v>
      </c>
    </row>
    <row r="393550">
      <c r="A393550" t="inlineStr">
        <is>
          <t>womanbee</t>
        </is>
      </c>
      <c r="B393550" t="n">
        <v>1</v>
      </c>
    </row>
    <row r="393551">
      <c r="A393551" t="inlineStr">
        <is>
          <t>willymeister</t>
        </is>
      </c>
      <c r="B393551" t="n">
        <v>1</v>
      </c>
    </row>
    <row r="393552">
      <c r="A393552" t="inlineStr">
        <is>
          <t>loveavggery</t>
        </is>
      </c>
      <c r="B393552" t="n">
        <v>1</v>
      </c>
    </row>
    <row r="393553">
      <c r="A393553" t="inlineStr">
        <is>
          <t>kesubokua</t>
        </is>
      </c>
      <c r="B393553" t="n">
        <v>1</v>
      </c>
    </row>
    <row r="393554">
      <c r="A393554" t="inlineStr">
        <is>
          <t>kazarejkane</t>
        </is>
      </c>
      <c r="B393554" t="n">
        <v>1</v>
      </c>
    </row>
    <row r="393555">
      <c r="A393555" t="inlineStr">
        <is>
          <t>haritcha</t>
        </is>
      </c>
      <c r="B393555" t="n">
        <v>1</v>
      </c>
    </row>
    <row r="393556">
      <c r="A393556" t="inlineStr">
        <is>
          <t>true1ash</t>
        </is>
      </c>
      <c r="B393556" t="n">
        <v>1</v>
      </c>
    </row>
    <row r="393557">
      <c r="A393557" t="inlineStr">
        <is>
          <t>meatpop</t>
        </is>
      </c>
      <c r="B393557" t="n">
        <v>1</v>
      </c>
    </row>
    <row r="393558">
      <c r="A393558" t="inlineStr">
        <is>
          <t>magtris2006</t>
        </is>
      </c>
      <c r="B393558" t="n">
        <v>1</v>
      </c>
    </row>
    <row r="393559">
      <c r="A393559" t="inlineStr">
        <is>
          <t>worldchampioncheese</t>
        </is>
      </c>
      <c r="B393559" t="n">
        <v>1</v>
      </c>
    </row>
    <row r="393560">
      <c r="A393560" t="inlineStr">
        <is>
          <t>blushtippedtak</t>
        </is>
      </c>
      <c r="B393560" t="n">
        <v>1</v>
      </c>
    </row>
    <row r="393561">
      <c r="A393561" t="inlineStr">
        <is>
          <t>httpktohixz</t>
        </is>
      </c>
      <c r="B393561" t="n">
        <v>1</v>
      </c>
    </row>
    <row r="393562">
      <c r="A393562" t="inlineStr">
        <is>
          <t>cheethepielogeedfe10</t>
        </is>
      </c>
      <c r="B393562" t="n">
        <v>1</v>
      </c>
    </row>
    <row r="393563">
      <c r="A393563" t="inlineStr">
        <is>
          <t>flytunestaff</t>
        </is>
      </c>
      <c r="B393563" t="n">
        <v>1</v>
      </c>
    </row>
    <row r="393564">
      <c r="A393564" t="inlineStr">
        <is>
          <t>starlighttelachesis</t>
        </is>
      </c>
      <c r="B393564" t="n">
        <v>1</v>
      </c>
    </row>
    <row r="393565">
      <c r="A393565" t="inlineStr">
        <is>
          <t>combatientones</t>
        </is>
      </c>
      <c r="B393565" t="n">
        <v>1</v>
      </c>
    </row>
    <row r="393566">
      <c r="A393566" t="inlineStr">
        <is>
          <t>northflank</t>
        </is>
      </c>
      <c r="B393566" t="n">
        <v>1</v>
      </c>
    </row>
    <row r="393567">
      <c r="A393567" t="inlineStr">
        <is>
          <t>vandermidday</t>
        </is>
      </c>
      <c r="B393567" t="n">
        <v>1</v>
      </c>
    </row>
    <row r="393568">
      <c r="A393568" t="inlineStr">
        <is>
          <t>rppfsch</t>
        </is>
      </c>
      <c r="B393568" t="n">
        <v>1</v>
      </c>
    </row>
    <row r="393569">
      <c r="A393569" t="inlineStr">
        <is>
          <t>ishidiggle</t>
        </is>
      </c>
      <c r="B393569" t="n">
        <v>1</v>
      </c>
    </row>
    <row r="393570">
      <c r="A393570" t="inlineStr">
        <is>
          <t>1zillstudios</t>
        </is>
      </c>
      <c r="B393570" t="n">
        <v>1</v>
      </c>
    </row>
    <row r="393571">
      <c r="A393571" t="inlineStr">
        <is>
          <t>charnazko</t>
        </is>
      </c>
      <c r="B393571" t="n">
        <v>1</v>
      </c>
    </row>
    <row r="393572">
      <c r="A393572" t="inlineStr">
        <is>
          <t>stevenpp</t>
        </is>
      </c>
      <c r="B393572" t="n">
        <v>1</v>
      </c>
    </row>
    <row r="393573">
      <c r="A393573" t="inlineStr">
        <is>
          <t>asetii</t>
        </is>
      </c>
      <c r="B393573" t="n">
        <v>1</v>
      </c>
    </row>
    <row r="393574">
      <c r="A393574" t="inlineStr">
        <is>
          <t>buffalokid</t>
        </is>
      </c>
      <c r="B393574" t="n">
        <v>1</v>
      </c>
    </row>
    <row r="393575">
      <c r="A393575" t="inlineStr">
        <is>
          <t>chostain</t>
        </is>
      </c>
      <c r="B393575" t="n">
        <v>1</v>
      </c>
    </row>
    <row r="393576">
      <c r="A393576" t="inlineStr">
        <is>
          <t>clarojomez</t>
        </is>
      </c>
      <c r="B393576" t="n">
        <v>1</v>
      </c>
    </row>
    <row r="393577">
      <c r="A393577" t="inlineStr">
        <is>
          <t>goldenfriedguy</t>
        </is>
      </c>
      <c r="B393577" t="n">
        <v>1</v>
      </c>
    </row>
    <row r="393578">
      <c r="A393578" t="inlineStr">
        <is>
          <t>brokenchnuzzcode</t>
        </is>
      </c>
      <c r="B393578" t="n">
        <v>1</v>
      </c>
    </row>
    <row r="393579">
      <c r="A393579" t="inlineStr">
        <is>
          <t>defintengishi</t>
        </is>
      </c>
      <c r="B393579" t="n">
        <v>1</v>
      </c>
    </row>
    <row r="393580">
      <c r="A393580" t="inlineStr">
        <is>
          <t>melto3495</t>
        </is>
      </c>
      <c r="B393580" t="n">
        <v>1</v>
      </c>
    </row>
    <row r="393581">
      <c r="A393581" t="inlineStr">
        <is>
          <t>disprovokies</t>
        </is>
      </c>
      <c r="B393581" t="n">
        <v>1</v>
      </c>
    </row>
    <row r="393582">
      <c r="A393582" t="inlineStr">
        <is>
          <t>ginwool</t>
        </is>
      </c>
      <c r="B393582" t="n">
        <v>1</v>
      </c>
    </row>
    <row r="393583">
      <c r="A393583" t="inlineStr">
        <is>
          <t>doctorpsychken789</t>
        </is>
      </c>
      <c r="B393583" t="n">
        <v>1</v>
      </c>
    </row>
    <row r="393584">
      <c r="A393584" t="inlineStr">
        <is>
          <t>jackairy</t>
        </is>
      </c>
      <c r="B393584" t="n">
        <v>1</v>
      </c>
    </row>
    <row r="393585">
      <c r="A393585" t="inlineStr">
        <is>
          <t>bunemerkesquade</t>
        </is>
      </c>
      <c r="B393585" t="n">
        <v>1</v>
      </c>
    </row>
    <row r="393586">
      <c r="A393586" t="inlineStr">
        <is>
          <t>dreddthis</t>
        </is>
      </c>
      <c r="B393586" t="n">
        <v>1</v>
      </c>
    </row>
    <row r="393587">
      <c r="A393587" t="inlineStr">
        <is>
          <t>thisbap</t>
        </is>
      </c>
      <c r="B393587" t="n">
        <v>1</v>
      </c>
    </row>
    <row r="393588">
      <c r="A393588" t="inlineStr">
        <is>
          <t>themarkwirrhjonghey</t>
        </is>
      </c>
      <c r="B393588" t="n">
        <v>1</v>
      </c>
    </row>
    <row r="393589">
      <c r="A393589" t="inlineStr">
        <is>
          <t>comrpokemoncomments5yms_reckless_self_relaysmetaley10</t>
        </is>
      </c>
      <c r="B393589" t="n">
        <v>1</v>
      </c>
    </row>
    <row r="393590">
      <c r="A393590" t="inlineStr">
        <is>
          <t>zuko63</t>
        </is>
      </c>
      <c r="B393590" t="n">
        <v>1</v>
      </c>
    </row>
    <row r="393591">
      <c r="A393591" t="inlineStr">
        <is>
          <t>gamrivogue</t>
        </is>
      </c>
      <c r="B393591" t="n">
        <v>1</v>
      </c>
    </row>
    <row r="393592">
      <c r="A393592" t="inlineStr">
        <is>
          <t>floatingadric</t>
        </is>
      </c>
      <c r="B393592" t="n">
        <v>1</v>
      </c>
    </row>
    <row r="393593">
      <c r="A393593" t="inlineStr">
        <is>
          <t>harebutt</t>
        </is>
      </c>
      <c r="B393593" t="n">
        <v>1</v>
      </c>
    </row>
    <row r="393594">
      <c r="A393594" t="inlineStr">
        <is>
          <t>hardlook</t>
        </is>
      </c>
      <c r="B393594" t="n">
        <v>1</v>
      </c>
    </row>
    <row r="393595">
      <c r="A393595" t="inlineStr">
        <is>
          <t>trapapif</t>
        </is>
      </c>
      <c r="B393595" t="n">
        <v>1</v>
      </c>
    </row>
    <row r="393596">
      <c r="A393596" t="inlineStr">
        <is>
          <t>mochimoad</t>
        </is>
      </c>
      <c r="B393596" t="n">
        <v>1</v>
      </c>
    </row>
    <row r="393597">
      <c r="A393597" t="inlineStr">
        <is>
          <t>auresuch</t>
        </is>
      </c>
      <c r="B393597" t="n">
        <v>1</v>
      </c>
    </row>
    <row r="393598">
      <c r="A393598" t="inlineStr">
        <is>
          <t>wagra</t>
        </is>
      </c>
      <c r="B393598" t="n">
        <v>1</v>
      </c>
    </row>
    <row r="393599">
      <c r="A393599" t="inlineStr">
        <is>
          <t>yoothetas</t>
        </is>
      </c>
      <c r="B393599" t="n">
        <v>1</v>
      </c>
    </row>
    <row r="393600">
      <c r="A393600" t="inlineStr">
        <is>
          <t>catfrick</t>
        </is>
      </c>
      <c r="B393600" t="n">
        <v>1</v>
      </c>
    </row>
    <row r="393601">
      <c r="A393601" t="inlineStr">
        <is>
          <t>goski</t>
        </is>
      </c>
      <c r="B393601" t="n">
        <v>1</v>
      </c>
    </row>
    <row r="393602">
      <c r="A393602" t="inlineStr">
        <is>
          <t>compost3609261035038</t>
        </is>
      </c>
      <c r="B393602" t="n">
        <v>1</v>
      </c>
    </row>
    <row r="393603">
      <c r="A393603" t="inlineStr">
        <is>
          <t>jedthengrayverac2</t>
        </is>
      </c>
      <c r="B393603" t="n">
        <v>1</v>
      </c>
    </row>
    <row r="393604">
      <c r="A393604" t="inlineStr">
        <is>
          <t>1contoponewd</t>
        </is>
      </c>
      <c r="B393604" t="n">
        <v>1</v>
      </c>
    </row>
    <row r="393605">
      <c r="A393605" t="inlineStr">
        <is>
          <t>gty1396</t>
        </is>
      </c>
      <c r="B393605" t="n">
        <v>1</v>
      </c>
    </row>
    <row r="393606">
      <c r="A393606" t="inlineStr">
        <is>
          <t>xw988</t>
        </is>
      </c>
      <c r="B393606" t="n">
        <v>1</v>
      </c>
    </row>
    <row r="393607">
      <c r="A393607" t="inlineStr">
        <is>
          <t>annick50</t>
        </is>
      </c>
      <c r="B393607" t="n">
        <v>1</v>
      </c>
    </row>
    <row r="393608">
      <c r="A393608" t="inlineStr">
        <is>
          <t>compalhim</t>
        </is>
      </c>
      <c r="B393608" t="n">
        <v>1</v>
      </c>
    </row>
    <row r="393609">
      <c r="A393609" t="inlineStr">
        <is>
          <t>zejaldc</t>
        </is>
      </c>
      <c r="B393609" t="n">
        <v>1</v>
      </c>
    </row>
    <row r="393610">
      <c r="A393610" t="inlineStr">
        <is>
          <t>lemonsjimjc7</t>
        </is>
      </c>
      <c r="B393610" t="n">
        <v>1</v>
      </c>
    </row>
    <row r="393611">
      <c r="A393611" t="inlineStr">
        <is>
          <t>stoneabyre</t>
        </is>
      </c>
      <c r="B393611" t="n">
        <v>1</v>
      </c>
    </row>
    <row r="393612">
      <c r="A393612" t="inlineStr">
        <is>
          <t>methodh</t>
        </is>
      </c>
      <c r="B393612" t="n">
        <v>1</v>
      </c>
    </row>
    <row r="393613">
      <c r="A393613" t="inlineStr">
        <is>
          <t>analarstsisk</t>
        </is>
      </c>
      <c r="B393613" t="n">
        <v>1</v>
      </c>
    </row>
    <row r="393614">
      <c r="A393614" t="inlineStr">
        <is>
          <t>2files160</t>
        </is>
      </c>
      <c r="B393614" t="n">
        <v>1</v>
      </c>
    </row>
    <row r="393615">
      <c r="A393615" t="inlineStr">
        <is>
          <t>cobrealnation</t>
        </is>
      </c>
      <c r="B393615" t="n">
        <v>1</v>
      </c>
    </row>
    <row r="393616">
      <c r="A393616" t="inlineStr">
        <is>
          <t>gamesexmepsus</t>
        </is>
      </c>
      <c r="B393616" t="n">
        <v>1</v>
      </c>
    </row>
    <row r="393617">
      <c r="A393617" t="inlineStr">
        <is>
          <t>greatiesldsmith</t>
        </is>
      </c>
      <c r="B393617" t="n">
        <v>1</v>
      </c>
    </row>
    <row r="393618">
      <c r="A393618" t="inlineStr">
        <is>
          <t>okeycb12</t>
        </is>
      </c>
      <c r="B393618" t="n">
        <v>1</v>
      </c>
    </row>
    <row r="393619">
      <c r="A393619" t="inlineStr">
        <is>
          <t>gaujuale</t>
        </is>
      </c>
      <c r="B393619" t="n">
        <v>1</v>
      </c>
    </row>
    <row r="393620">
      <c r="A393620" t="inlineStr">
        <is>
          <t>dame51�aluuuuuuuuuuuuuuuuuuuu</t>
        </is>
      </c>
      <c r="B393620" t="n">
        <v>1</v>
      </c>
    </row>
    <row r="393621">
      <c r="A393621" t="inlineStr">
        <is>
          <t>jakenoob</t>
        </is>
      </c>
      <c r="B393621" t="n">
        <v>1</v>
      </c>
    </row>
    <row r="393622">
      <c r="A393622" t="inlineStr">
        <is>
          <t>fpornic</t>
        </is>
      </c>
      <c r="B393622" t="n">
        <v>1</v>
      </c>
    </row>
    <row r="393623">
      <c r="A393623" t="inlineStr">
        <is>
          <t>ransvlz</t>
        </is>
      </c>
      <c r="B393623" t="n">
        <v>1</v>
      </c>
    </row>
    <row r="393624">
      <c r="A393624" t="inlineStr">
        <is>
          <t>bubzlorkish</t>
        </is>
      </c>
      <c r="B393624" t="n">
        <v>1</v>
      </c>
    </row>
    <row r="393625">
      <c r="A393625" t="inlineStr">
        <is>
          <t>rima9ree</t>
        </is>
      </c>
      <c r="B393625" t="n">
        <v>1</v>
      </c>
    </row>
    <row r="393626">
      <c r="A393626" t="inlineStr">
        <is>
          <t>remollow</t>
        </is>
      </c>
      <c r="B393626" t="n">
        <v>1</v>
      </c>
    </row>
    <row r="393627">
      <c r="A393627" t="inlineStr">
        <is>
          <t>sodwitch</t>
        </is>
      </c>
      <c r="B393627" t="n">
        <v>1</v>
      </c>
    </row>
    <row r="393628">
      <c r="A393628" t="inlineStr">
        <is>
          <t>jmcrodriguez</t>
        </is>
      </c>
      <c r="B393628" t="n">
        <v>1</v>
      </c>
    </row>
    <row r="393629">
      <c r="A393629" t="inlineStr">
        <is>
          <t>nixmaep</t>
        </is>
      </c>
      <c r="B393629" t="n">
        <v>1</v>
      </c>
    </row>
    <row r="393630">
      <c r="A393630" t="inlineStr">
        <is>
          <t>megadronx1</t>
        </is>
      </c>
      <c r="B393630" t="n">
        <v>1</v>
      </c>
    </row>
    <row r="393631">
      <c r="A393631" t="inlineStr">
        <is>
          <t>kifapa</t>
        </is>
      </c>
      <c r="B393631" t="n">
        <v>1</v>
      </c>
    </row>
    <row r="393632">
      <c r="A393632" t="inlineStr">
        <is>
          <t>facegolf</t>
        </is>
      </c>
      <c r="B393632" t="n">
        <v>1</v>
      </c>
    </row>
    <row r="393633">
      <c r="A393633" t="inlineStr">
        <is>
          <t>lastplayers</t>
        </is>
      </c>
      <c r="B393633" t="n">
        <v>1</v>
      </c>
    </row>
    <row r="393634">
      <c r="A393634" t="inlineStr">
        <is>
          <t>dallyamooay</t>
        </is>
      </c>
      <c r="B393634" t="n">
        <v>1</v>
      </c>
    </row>
    <row r="393635">
      <c r="A393635" t="inlineStr">
        <is>
          <t>crushingberriesjoneshade</t>
        </is>
      </c>
      <c r="B393635" t="n">
        <v>1</v>
      </c>
    </row>
    <row r="393636">
      <c r="A393636" t="inlineStr">
        <is>
          <t>thephenomena</t>
        </is>
      </c>
      <c r="B393636" t="n">
        <v>1</v>
      </c>
    </row>
    <row r="393637">
      <c r="A393637" t="inlineStr">
        <is>
          <t>carr3217</t>
        </is>
      </c>
      <c r="B393637" t="n">
        <v>1</v>
      </c>
    </row>
    <row r="393638">
      <c r="A393638" t="inlineStr">
        <is>
          <t>archie215aol</t>
        </is>
      </c>
      <c r="B393638" t="n">
        <v>1</v>
      </c>
    </row>
    <row r="393639">
      <c r="A393639" t="inlineStr">
        <is>
          <t>aquagodzilla</t>
        </is>
      </c>
      <c r="B393639" t="n">
        <v>1</v>
      </c>
    </row>
    <row r="393640">
      <c r="A393640" t="inlineStr">
        <is>
          <t>hwildthisanacist</t>
        </is>
      </c>
      <c r="B393640" t="n">
        <v>1</v>
      </c>
    </row>
    <row r="393641">
      <c r="A393641" t="inlineStr">
        <is>
          <t>n0nn</t>
        </is>
      </c>
      <c r="B393641" t="n">
        <v>1</v>
      </c>
    </row>
    <row r="393642">
      <c r="A393642" t="inlineStr">
        <is>
          <t>erkulonlytheseavvyos</t>
        </is>
      </c>
      <c r="B393642" t="n">
        <v>1</v>
      </c>
    </row>
    <row r="393643">
      <c r="A393643" t="inlineStr">
        <is>
          <t>cloyingxiz4</t>
        </is>
      </c>
      <c r="B393643" t="n">
        <v>1</v>
      </c>
    </row>
    <row r="393644">
      <c r="A393644" t="inlineStr">
        <is>
          <t>zroma729</t>
        </is>
      </c>
      <c r="B393644" t="n">
        <v>1</v>
      </c>
    </row>
    <row r="393645">
      <c r="A393645" t="inlineStr">
        <is>
          <t>shellshot</t>
        </is>
      </c>
      <c r="B393645" t="n">
        <v>1</v>
      </c>
    </row>
    <row r="393646">
      <c r="A393646" t="inlineStr">
        <is>
          <t>lovesuit</t>
        </is>
      </c>
      <c r="B393646" t="n">
        <v>1</v>
      </c>
    </row>
    <row r="393647">
      <c r="A393647" t="inlineStr">
        <is>
          <t>chaosaiya</t>
        </is>
      </c>
      <c r="B393647" t="n">
        <v>1</v>
      </c>
    </row>
    <row r="393648">
      <c r="A393648" t="inlineStr">
        <is>
          <t>minecurtis</t>
        </is>
      </c>
      <c r="B393648" t="n">
        <v>1</v>
      </c>
    </row>
    <row r="393649">
      <c r="A393649" t="inlineStr">
        <is>
          <t>meenunesuwanwellbins</t>
        </is>
      </c>
      <c r="B393649" t="n">
        <v>1</v>
      </c>
    </row>
    <row r="393650">
      <c r="A393650" t="inlineStr">
        <is>
          <t>eliwis0</t>
        </is>
      </c>
      <c r="B393650" t="n">
        <v>1</v>
      </c>
    </row>
    <row r="393651">
      <c r="A393651" t="inlineStr">
        <is>
          <t>strikeember_london</t>
        </is>
      </c>
      <c r="B393651" t="n">
        <v>1</v>
      </c>
    </row>
    <row r="393652">
      <c r="A393652" t="inlineStr">
        <is>
          <t>stepmontha</t>
        </is>
      </c>
      <c r="B393652" t="n">
        <v>1</v>
      </c>
    </row>
    <row r="393653">
      <c r="A393653" t="inlineStr">
        <is>
          <t>brushmaker505</t>
        </is>
      </c>
      <c r="B393653" t="n">
        <v>1</v>
      </c>
    </row>
    <row r="393654">
      <c r="A393654" t="inlineStr">
        <is>
          <t>kozaprom52</t>
        </is>
      </c>
      <c r="B393654" t="n">
        <v>1</v>
      </c>
    </row>
    <row r="393655">
      <c r="A393655" t="inlineStr">
        <is>
          <t>pewterapcard</t>
        </is>
      </c>
      <c r="B393655" t="n">
        <v>1</v>
      </c>
    </row>
    <row r="393656">
      <c r="A393656" t="inlineStr">
        <is>
          <t>assaginados</t>
        </is>
      </c>
      <c r="B393656" t="n">
        <v>1</v>
      </c>
    </row>
    <row r="393657">
      <c r="A393657" t="inlineStr">
        <is>
          <t>pusstrend</t>
        </is>
      </c>
      <c r="B393657" t="n">
        <v>1</v>
      </c>
    </row>
    <row r="393658">
      <c r="A393658" t="inlineStr">
        <is>
          <t>pushinalic</t>
        </is>
      </c>
      <c r="B393658" t="n">
        <v>1</v>
      </c>
    </row>
    <row r="393659">
      <c r="A393659" t="inlineStr">
        <is>
          <t>ptssbare</t>
        </is>
      </c>
      <c r="B393659" t="n">
        <v>1</v>
      </c>
    </row>
    <row r="393660">
      <c r="A393660" t="inlineStr">
        <is>
          <t>upsolo</t>
        </is>
      </c>
      <c r="B393660" t="n">
        <v>1</v>
      </c>
    </row>
    <row r="393661">
      <c r="A393661" t="inlineStr">
        <is>
          <t>reasong</t>
        </is>
      </c>
      <c r="B393661" t="n">
        <v>1</v>
      </c>
    </row>
    <row r="393662">
      <c r="A393662" t="inlineStr">
        <is>
          <t>rgnwsuow</t>
        </is>
      </c>
      <c r="B393662" t="n">
        <v>1</v>
      </c>
    </row>
    <row r="393663">
      <c r="A393663" t="inlineStr">
        <is>
          <t>rochehelen</t>
        </is>
      </c>
      <c r="B393663" t="n">
        <v>1</v>
      </c>
    </row>
    <row r="393664">
      <c r="A393664" t="inlineStr">
        <is>
          <t>immodast</t>
        </is>
      </c>
      <c r="B393664" t="n">
        <v>1</v>
      </c>
    </row>
    <row r="393665">
      <c r="A393665" t="inlineStr">
        <is>
          <t>nulys</t>
        </is>
      </c>
      <c r="B393665" t="n">
        <v>1</v>
      </c>
    </row>
    <row r="393666">
      <c r="A393666" t="inlineStr">
        <is>
          <t>beginscherying</t>
        </is>
      </c>
      <c r="B393666" t="n">
        <v>1</v>
      </c>
    </row>
    <row r="393667">
      <c r="A393667" t="inlineStr">
        <is>
          <t>porzois</t>
        </is>
      </c>
      <c r="B393667" t="n">
        <v>1</v>
      </c>
    </row>
    <row r="393668">
      <c r="A393668" t="inlineStr">
        <is>
          <t>nemeiro</t>
        </is>
      </c>
      <c r="B393668" t="n">
        <v>1</v>
      </c>
    </row>
    <row r="393669">
      <c r="A393669" t="inlineStr">
        <is>
          <t>a1n</t>
        </is>
      </c>
      <c r="B393669" t="n">
        <v>1</v>
      </c>
    </row>
    <row r="393670">
      <c r="A393670" t="inlineStr">
        <is>
          <t>paptad</t>
        </is>
      </c>
      <c r="B393670" t="n">
        <v>1</v>
      </c>
    </row>
    <row r="393671">
      <c r="A393671" t="inlineStr">
        <is>
          <t>atlrsh</t>
        </is>
      </c>
      <c r="B393671" t="n">
        <v>1</v>
      </c>
    </row>
    <row r="393672">
      <c r="A393672" t="inlineStr">
        <is>
          <t>thumer</t>
        </is>
      </c>
      <c r="B393672" t="n">
        <v>2</v>
      </c>
    </row>
    <row r="393673">
      <c r="A393673" t="inlineStr">
        <is>
          <t>deshron</t>
        </is>
      </c>
      <c r="B393673" t="n">
        <v>1</v>
      </c>
    </row>
    <row r="393674">
      <c r="A393674" t="inlineStr">
        <is>
          <t>nainoy</t>
        </is>
      </c>
      <c r="B393674" t="n">
        <v>1</v>
      </c>
    </row>
    <row r="393675">
      <c r="A393675" t="inlineStr">
        <is>
          <t>exhibitionins</t>
        </is>
      </c>
      <c r="B393675" t="n">
        <v>1</v>
      </c>
    </row>
    <row r="393676">
      <c r="A393676" t="inlineStr">
        <is>
          <t>badzd</t>
        </is>
      </c>
      <c r="B393676" t="n">
        <v>1</v>
      </c>
    </row>
    <row r="393677">
      <c r="A393677" t="inlineStr">
        <is>
          <t>ratmorpheus</t>
        </is>
      </c>
      <c r="B393677" t="n">
        <v>1</v>
      </c>
    </row>
    <row r="393678">
      <c r="A393678" t="inlineStr">
        <is>
          <t>ymbg</t>
        </is>
      </c>
      <c r="B393678" t="n">
        <v>1</v>
      </c>
    </row>
    <row r="393679">
      <c r="A393679" t="inlineStr">
        <is>
          <t>ofnell</t>
        </is>
      </c>
      <c r="B393679" t="n">
        <v>1</v>
      </c>
    </row>
    <row r="393680">
      <c r="A393680" t="inlineStr">
        <is>
          <t>isniraj</t>
        </is>
      </c>
      <c r="B393680" t="n">
        <v>1</v>
      </c>
    </row>
    <row r="393681">
      <c r="A393681" t="inlineStr">
        <is>
          <t>1stgg3stmf</t>
        </is>
      </c>
      <c r="B393681" t="n">
        <v>1</v>
      </c>
    </row>
    <row r="393682">
      <c r="A393682" t="inlineStr">
        <is>
          <t>dbnsavan</t>
        </is>
      </c>
      <c r="B393682" t="n">
        <v>1</v>
      </c>
    </row>
    <row r="393683">
      <c r="A393683" t="inlineStr">
        <is>
          <t>wuutierrez</t>
        </is>
      </c>
      <c r="B393683" t="n">
        <v>1</v>
      </c>
    </row>
    <row r="393684">
      <c r="A393684" t="inlineStr">
        <is>
          <t>acrocerned</t>
        </is>
      </c>
      <c r="B393684" t="n">
        <v>1</v>
      </c>
    </row>
    <row r="393685">
      <c r="A393685" t="inlineStr">
        <is>
          <t>ykerc</t>
        </is>
      </c>
      <c r="B393685" t="n">
        <v>1</v>
      </c>
    </row>
    <row r="393686">
      <c r="A393686" t="inlineStr">
        <is>
          <t>porzova</t>
        </is>
      </c>
      <c r="B393686" t="n">
        <v>1</v>
      </c>
    </row>
    <row r="393687">
      <c r="A393687" t="inlineStr">
        <is>
          <t>stgph</t>
        </is>
      </c>
      <c r="B393687" t="n">
        <v>1</v>
      </c>
    </row>
    <row r="393688">
      <c r="A393688" t="inlineStr">
        <is>
          <t>gryllac</t>
        </is>
      </c>
      <c r="B393688" t="n">
        <v>1</v>
      </c>
    </row>
    <row r="393689">
      <c r="A393689" t="inlineStr">
        <is>
          <t>d77bmplp16r</t>
        </is>
      </c>
      <c r="B393689" t="n">
        <v>1</v>
      </c>
    </row>
    <row r="393690">
      <c r="A393690" t="inlineStr">
        <is>
          <t>urvug</t>
        </is>
      </c>
      <c r="B393690" t="n">
        <v>1</v>
      </c>
    </row>
    <row r="393691">
      <c r="A393691" t="inlineStr">
        <is>
          <t>dh6bmpb</t>
        </is>
      </c>
      <c r="B393691" t="n">
        <v>1</v>
      </c>
    </row>
    <row r="393692">
      <c r="A393692" t="inlineStr">
        <is>
          <t>mphillip</t>
        </is>
      </c>
      <c r="B393692" t="n">
        <v>1</v>
      </c>
    </row>
    <row r="393693">
      <c r="A393693" t="inlineStr">
        <is>
          <t>tumbleberry</t>
        </is>
      </c>
      <c r="B393693" t="n">
        <v>1</v>
      </c>
    </row>
    <row r="393694">
      <c r="A393694" t="inlineStr">
        <is>
          <t>rockot</t>
        </is>
      </c>
      <c r="B393694" t="n">
        <v>1</v>
      </c>
    </row>
    <row r="393695">
      <c r="A393695" t="inlineStr">
        <is>
          <t>uneccesary</t>
        </is>
      </c>
      <c r="B393695" t="n">
        <v>1</v>
      </c>
    </row>
    <row r="393696">
      <c r="A393696" t="inlineStr">
        <is>
          <t>timeality</t>
        </is>
      </c>
      <c r="B393696" t="n">
        <v>2</v>
      </c>
    </row>
    <row r="393697">
      <c r="A393697" t="inlineStr">
        <is>
          <t>epsis</t>
        </is>
      </c>
      <c r="B393697" t="n">
        <v>2</v>
      </c>
    </row>
    <row r="393698">
      <c r="A393698" t="inlineStr">
        <is>
          <t>pockman</t>
        </is>
      </c>
      <c r="B393698" t="n">
        <v>1</v>
      </c>
    </row>
    <row r="393699">
      <c r="A393699" t="inlineStr">
        <is>
          <t>sottotorm</t>
        </is>
      </c>
      <c r="B393699" t="n">
        <v>1</v>
      </c>
    </row>
    <row r="393700">
      <c r="A393700" t="inlineStr">
        <is>
          <t>ergenhorn</t>
        </is>
      </c>
      <c r="B393700" t="n">
        <v>1</v>
      </c>
    </row>
    <row r="393701">
      <c r="A393701" t="inlineStr">
        <is>
          <t>000yph</t>
        </is>
      </c>
      <c r="B393701" t="n">
        <v>1</v>
      </c>
    </row>
    <row r="393702">
      <c r="A393702" t="inlineStr">
        <is>
          <t>rivernest</t>
        </is>
      </c>
      <c r="B393702" t="n">
        <v>1</v>
      </c>
    </row>
    <row r="393703">
      <c r="A393703" t="inlineStr">
        <is>
          <t>702277</t>
        </is>
      </c>
      <c r="B393703" t="n">
        <v>1</v>
      </c>
    </row>
    <row r="393704">
      <c r="A393704" t="inlineStr">
        <is>
          <t>twefe</t>
        </is>
      </c>
      <c r="B393704" t="n">
        <v>2</v>
      </c>
    </row>
    <row r="393705">
      <c r="A393705" t="inlineStr">
        <is>
          <t>tradmission</t>
        </is>
      </c>
      <c r="B393705" t="n">
        <v>1</v>
      </c>
    </row>
    <row r="393706">
      <c r="A393706" t="inlineStr">
        <is>
          <t>pictothy</t>
        </is>
      </c>
      <c r="B393706" t="n">
        <v>1</v>
      </c>
    </row>
    <row r="393707">
      <c r="A393707" t="inlineStr">
        <is>
          <t>jakchar</t>
        </is>
      </c>
      <c r="B393707" t="n">
        <v>1</v>
      </c>
    </row>
    <row r="393708">
      <c r="A393708" t="inlineStr">
        <is>
          <t>5460mbit</t>
        </is>
      </c>
      <c r="B393708" t="n">
        <v>1</v>
      </c>
    </row>
    <row r="393709">
      <c r="A393709" t="inlineStr">
        <is>
          <t>sellrs</t>
        </is>
      </c>
      <c r="B393709" t="n">
        <v>2</v>
      </c>
    </row>
    <row r="393710">
      <c r="A393710" t="inlineStr">
        <is>
          <t>28mbit</t>
        </is>
      </c>
      <c r="B393710" t="n">
        <v>1</v>
      </c>
    </row>
    <row r="393711">
      <c r="A393711" t="inlineStr">
        <is>
          <t>rheinskamp</t>
        </is>
      </c>
      <c r="B393711" t="n">
        <v>1</v>
      </c>
    </row>
    <row r="393712">
      <c r="A393712" t="inlineStr">
        <is>
          <t>youmdfe10</t>
        </is>
      </c>
      <c r="B393712" t="n">
        <v>1</v>
      </c>
    </row>
    <row r="393713">
      <c r="A393713" t="inlineStr">
        <is>
          <t>pahtele</t>
        </is>
      </c>
      <c r="B393713" t="n">
        <v>1</v>
      </c>
    </row>
    <row r="393714">
      <c r="A393714" t="inlineStr">
        <is>
          <t>beanbean</t>
        </is>
      </c>
      <c r="B393714" t="n">
        <v>1</v>
      </c>
    </row>
    <row r="393715">
      <c r="A393715" t="inlineStr">
        <is>
          <t>myrdycomrtd</t>
        </is>
      </c>
      <c r="B393715" t="n">
        <v>1</v>
      </c>
    </row>
    <row r="393716">
      <c r="A393716" t="inlineStr">
        <is>
          <t>blockworks</t>
        </is>
      </c>
      <c r="B393716" t="n">
        <v>1</v>
      </c>
    </row>
    <row r="393717">
      <c r="A393717" t="inlineStr">
        <is>
          <t>daghin</t>
        </is>
      </c>
      <c r="B393717" t="n">
        <v>1</v>
      </c>
    </row>
    <row r="393718">
      <c r="A393718" t="inlineStr">
        <is>
          <t>tvlis</t>
        </is>
      </c>
      <c r="B393718" t="n">
        <v>1</v>
      </c>
    </row>
    <row r="393719">
      <c r="A393719" t="inlineStr">
        <is>
          <t>obutt</t>
        </is>
      </c>
      <c r="B393719" t="n">
        <v>1</v>
      </c>
    </row>
    <row r="393720">
      <c r="A393720" t="inlineStr">
        <is>
          <t>straifcble</t>
        </is>
      </c>
      <c r="B393720" t="n">
        <v>1</v>
      </c>
    </row>
    <row r="393721">
      <c r="A393721" t="inlineStr">
        <is>
          <t>ukfan</t>
        </is>
      </c>
      <c r="B393721" t="n">
        <v>1</v>
      </c>
    </row>
    <row r="393722">
      <c r="A393722" t="inlineStr">
        <is>
          <t>namosnaim</t>
        </is>
      </c>
      <c r="B393722" t="n">
        <v>1</v>
      </c>
    </row>
    <row r="393723">
      <c r="A393723" t="inlineStr">
        <is>
          <t>efand</t>
        </is>
      </c>
      <c r="B393723" t="n">
        <v>1</v>
      </c>
    </row>
    <row r="393724">
      <c r="A393724" t="inlineStr">
        <is>
          <t>demiscous</t>
        </is>
      </c>
      <c r="B393724" t="n">
        <v>1</v>
      </c>
    </row>
    <row r="393725">
      <c r="A393725" t="inlineStr">
        <is>
          <t>usawbo</t>
        </is>
      </c>
      <c r="B393725" t="n">
        <v>1</v>
      </c>
    </row>
    <row r="393726">
      <c r="A393726" t="inlineStr">
        <is>
          <t>reuteracle</t>
        </is>
      </c>
      <c r="B393726" t="n">
        <v>1</v>
      </c>
    </row>
    <row r="393727">
      <c r="A393727" t="inlineStr">
        <is>
          <t>bathroomwatcheyewitness</t>
        </is>
      </c>
      <c r="B393727" t="n">
        <v>1</v>
      </c>
    </row>
    <row r="393728">
      <c r="A393728" t="inlineStr">
        <is>
          <t>santorarts</t>
        </is>
      </c>
      <c r="B393728" t="n">
        <v>1</v>
      </c>
    </row>
    <row r="393729">
      <c r="A393729" t="inlineStr">
        <is>
          <t>aryh</t>
        </is>
      </c>
      <c r="B393729" t="n">
        <v>1</v>
      </c>
    </row>
    <row r="393730">
      <c r="A393730" t="inlineStr">
        <is>
          <t>ryngen</t>
        </is>
      </c>
      <c r="B393730" t="n">
        <v>1</v>
      </c>
    </row>
    <row r="393731">
      <c r="A393731" t="inlineStr">
        <is>
          <t>overbridged</t>
        </is>
      </c>
      <c r="B393731" t="n">
        <v>1</v>
      </c>
    </row>
    <row r="393732">
      <c r="A393732" t="inlineStr">
        <is>
          <t>comgiantsantor301d1b32fe1998</t>
        </is>
      </c>
      <c r="B393732" t="n">
        <v>1</v>
      </c>
    </row>
    <row r="393733">
      <c r="A393733" t="inlineStr">
        <is>
          <t>suprophenology</t>
        </is>
      </c>
      <c r="B393733" t="n">
        <v>1</v>
      </c>
    </row>
    <row r="393734">
      <c r="A393734" t="inlineStr">
        <is>
          <t>resonata</t>
        </is>
      </c>
      <c r="B393734" t="n">
        <v>1</v>
      </c>
    </row>
    <row r="393735">
      <c r="A393735" t="inlineStr">
        <is>
          <t>tc16</t>
        </is>
      </c>
      <c r="B393735" t="n">
        <v>1</v>
      </c>
    </row>
    <row r="393736">
      <c r="A393736" t="inlineStr">
        <is>
          <t>battlegrounds_right</t>
        </is>
      </c>
      <c r="B393736" t="n">
        <v>1</v>
      </c>
    </row>
    <row r="393737">
      <c r="A393737" t="inlineStr">
        <is>
          <t>platomco</t>
        </is>
      </c>
      <c r="B393737" t="n">
        <v>1</v>
      </c>
    </row>
    <row r="393738">
      <c r="A393738" t="inlineStr">
        <is>
          <t>rakuvo</t>
        </is>
      </c>
      <c r="B393738" t="n">
        <v>1</v>
      </c>
    </row>
    <row r="393739">
      <c r="A393739" t="inlineStr">
        <is>
          <t>waldernone</t>
        </is>
      </c>
      <c r="B393739" t="n">
        <v>1</v>
      </c>
    </row>
    <row r="393740">
      <c r="A393740" t="inlineStr">
        <is>
          <t>piperson</t>
        </is>
      </c>
      <c r="B393740" t="n">
        <v>1</v>
      </c>
    </row>
    <row r="393741">
      <c r="A393741" t="inlineStr">
        <is>
          <t>ofell</t>
        </is>
      </c>
      <c r="B393741" t="n">
        <v>2</v>
      </c>
    </row>
    <row r="393742">
      <c r="A393742" t="inlineStr">
        <is>
          <t>escumber</t>
        </is>
      </c>
      <c r="B393742" t="n">
        <v>1</v>
      </c>
    </row>
    <row r="393743">
      <c r="A393743" t="inlineStr">
        <is>
          <t>wuffolk</t>
        </is>
      </c>
      <c r="B393743" t="n">
        <v>1</v>
      </c>
    </row>
    <row r="393744">
      <c r="A393744" t="inlineStr">
        <is>
          <t>momentual</t>
        </is>
      </c>
      <c r="B393744" t="n">
        <v>1</v>
      </c>
    </row>
    <row r="393745">
      <c r="A393745" t="inlineStr">
        <is>
          <t>tools】</t>
        </is>
      </c>
      <c r="B393745" t="n">
        <v>1</v>
      </c>
    </row>
    <row r="393746">
      <c r="A393746" t="inlineStr">
        <is>
          <t>normalxicious</t>
        </is>
      </c>
      <c r="B393746" t="n">
        <v>1</v>
      </c>
    </row>
    <row r="393747">
      <c r="A393747" t="inlineStr">
        <is>
          <t>m4render</t>
        </is>
      </c>
      <c r="B393747" t="n">
        <v>1</v>
      </c>
    </row>
    <row r="393748">
      <c r="A393748" t="inlineStr">
        <is>
          <t>battlecs</t>
        </is>
      </c>
      <c r="B393748" t="n">
        <v>1</v>
      </c>
    </row>
    <row r="393749">
      <c r="A393749" t="inlineStr">
        <is>
          <t>xmasm22</t>
        </is>
      </c>
      <c r="B393749" t="n">
        <v>1</v>
      </c>
    </row>
    <row r="393750">
      <c r="A393750" t="inlineStr">
        <is>
          <t>malarkinnersu_ofe_wrath</t>
        </is>
      </c>
      <c r="B393750" t="n">
        <v>1</v>
      </c>
    </row>
    <row r="393751">
      <c r="A393751" t="inlineStr">
        <is>
          <t>zoobeap</t>
        </is>
      </c>
      <c r="B393751" t="n">
        <v>1</v>
      </c>
    </row>
    <row r="393752">
      <c r="A393752" t="inlineStr">
        <is>
          <t>xmasm1</t>
        </is>
      </c>
      <c r="B393752" t="n">
        <v>1</v>
      </c>
    </row>
    <row r="393753">
      <c r="A393753" t="inlineStr">
        <is>
          <t>arret</t>
        </is>
      </c>
      <c r="B393753" t="n">
        <v>1</v>
      </c>
    </row>
    <row r="393754">
      <c r="A393754" t="inlineStr">
        <is>
          <t>kagamemma</t>
        </is>
      </c>
      <c r="B393754" t="n">
        <v>1</v>
      </c>
    </row>
    <row r="393755">
      <c r="A393755" t="inlineStr">
        <is>
          <t>ponzesta</t>
        </is>
      </c>
      <c r="B393755" t="n">
        <v>1</v>
      </c>
    </row>
    <row r="393756">
      <c r="A393756" t="inlineStr">
        <is>
          <t>glarnes</t>
        </is>
      </c>
      <c r="B393756" t="n">
        <v>1</v>
      </c>
    </row>
    <row r="393757">
      <c r="A393757" t="inlineStr">
        <is>
          <t>bojini</t>
        </is>
      </c>
      <c r="B393757" t="n">
        <v>1</v>
      </c>
    </row>
    <row r="393758">
      <c r="A393758" t="inlineStr">
        <is>
          <t>skalkers</t>
        </is>
      </c>
      <c r="B393758" t="n">
        <v>1</v>
      </c>
    </row>
    <row r="393759">
      <c r="A393759" t="inlineStr">
        <is>
          <t>ogutama</t>
        </is>
      </c>
      <c r="B393759" t="n">
        <v>1</v>
      </c>
    </row>
    <row r="393760">
      <c r="A393760" t="inlineStr">
        <is>
          <t>enhilites</t>
        </is>
      </c>
      <c r="B393760" t="n">
        <v>1</v>
      </c>
    </row>
    <row r="393761">
      <c r="A393761" t="inlineStr">
        <is>
          <t>singlesen</t>
        </is>
      </c>
      <c r="B393761" t="n">
        <v>1</v>
      </c>
    </row>
    <row r="393762">
      <c r="A393762" t="inlineStr">
        <is>
          <t>inteltons</t>
        </is>
      </c>
      <c r="B393762" t="n">
        <v>1</v>
      </c>
    </row>
    <row r="393763">
      <c r="A393763" t="inlineStr">
        <is>
          <t>rivagaters</t>
        </is>
      </c>
      <c r="B393763" t="n">
        <v>1</v>
      </c>
    </row>
    <row r="393764">
      <c r="A393764" t="inlineStr">
        <is>
          <t>proeler</t>
        </is>
      </c>
      <c r="B393764" t="n">
        <v>1</v>
      </c>
    </row>
    <row r="393765">
      <c r="A393765" t="inlineStr">
        <is>
          <t>minibots</t>
        </is>
      </c>
      <c r="B393765" t="n">
        <v>1</v>
      </c>
    </row>
    <row r="393766">
      <c r="A393766" t="inlineStr">
        <is>
          <t>semiacles</t>
        </is>
      </c>
      <c r="B393766" t="n">
        <v>1</v>
      </c>
    </row>
    <row r="393767">
      <c r="A393767" t="inlineStr">
        <is>
          <t>slugful</t>
        </is>
      </c>
      <c r="B393767" t="n">
        <v>1</v>
      </c>
    </row>
    <row r="393768">
      <c r="A393768" t="inlineStr">
        <is>
          <t>polydroid</t>
        </is>
      </c>
      <c r="B393768" t="n">
        <v>1</v>
      </c>
    </row>
    <row r="393769">
      <c r="A393769" t="inlineStr">
        <is>
          <t>【100</t>
        </is>
      </c>
      <c r="B393769" t="n">
        <v>1</v>
      </c>
    </row>
    <row r="393770">
      <c r="A393770" t="inlineStr">
        <is>
          <t>clanmiditydisc</t>
        </is>
      </c>
      <c r="B393770" t="n">
        <v>1</v>
      </c>
    </row>
    <row r="393771">
      <c r="A393771" t="inlineStr">
        <is>
          <t>encountera</t>
        </is>
      </c>
      <c r="B393771" t="n">
        <v>1</v>
      </c>
    </row>
    <row r="393772">
      <c r="A393772" t="inlineStr">
        <is>
          <t>sulpriseroom</t>
        </is>
      </c>
      <c r="B393772" t="n">
        <v>1</v>
      </c>
    </row>
    <row r="393773">
      <c r="A393773" t="inlineStr">
        <is>
          <t>peralh</t>
        </is>
      </c>
      <c r="B393773" t="n">
        <v>1</v>
      </c>
    </row>
    <row r="393774">
      <c r="A393774" t="inlineStr">
        <is>
          <t>forelegislative</t>
        </is>
      </c>
      <c r="B393774" t="n">
        <v>1</v>
      </c>
    </row>
    <row r="393775">
      <c r="A393775" t="inlineStr">
        <is>
          <t>bwda</t>
        </is>
      </c>
      <c r="B393775" t="n">
        <v>1</v>
      </c>
    </row>
    <row r="393776">
      <c r="A393776" t="inlineStr">
        <is>
          <t>11272017</t>
        </is>
      </c>
      <c r="B393776" t="n">
        <v>2</v>
      </c>
    </row>
    <row r="393777">
      <c r="A393777" t="inlineStr">
        <is>
          <t>narratíti</t>
        </is>
      </c>
      <c r="B393777" t="n">
        <v>1</v>
      </c>
    </row>
    <row r="393778">
      <c r="A393778" t="inlineStr">
        <is>
          <t>videodome</t>
        </is>
      </c>
      <c r="B393778" t="n">
        <v>1</v>
      </c>
    </row>
    <row r="393779">
      <c r="A393779" t="inlineStr">
        <is>
          <t>depthupgrading</t>
        </is>
      </c>
      <c r="B393779" t="n">
        <v>1</v>
      </c>
    </row>
    <row r="393780">
      <c r="A393780" t="inlineStr">
        <is>
          <t>qiz2</t>
        </is>
      </c>
      <c r="B393780" t="n">
        <v>1</v>
      </c>
    </row>
    <row r="393781">
      <c r="A393781" t="inlineStr">
        <is>
          <t>piisstar</t>
        </is>
      </c>
      <c r="B393781" t="n">
        <v>1</v>
      </c>
    </row>
    <row r="393782">
      <c r="A393782" t="inlineStr">
        <is>
          <t>callossade</t>
        </is>
      </c>
      <c r="B393782" t="n">
        <v>1</v>
      </c>
    </row>
    <row r="393783">
      <c r="A393783" t="inlineStr">
        <is>
          <t>putal</t>
        </is>
      </c>
      <c r="B393783" t="n">
        <v>1</v>
      </c>
    </row>
    <row r="393784">
      <c r="A393784" t="inlineStr">
        <is>
          <t>lok\</t>
        </is>
      </c>
      <c r="B393784" t="n">
        <v>2</v>
      </c>
    </row>
    <row r="393785">
      <c r="A393785" t="inlineStr">
        <is>
          <t>theshortredbear</t>
        </is>
      </c>
      <c r="B393785" t="n">
        <v>1</v>
      </c>
    </row>
    <row r="393786">
      <c r="A393786" t="inlineStr">
        <is>
          <t>takaguff</t>
        </is>
      </c>
      <c r="B393786" t="n">
        <v>1</v>
      </c>
    </row>
    <row r="393787">
      <c r="A393787" t="inlineStr">
        <is>
          <t>sirfunk</t>
        </is>
      </c>
      <c r="B393787" t="n">
        <v>1</v>
      </c>
    </row>
    <row r="393788">
      <c r="A393788" t="inlineStr">
        <is>
          <t>naajin</t>
        </is>
      </c>
      <c r="B393788" t="n">
        <v>1</v>
      </c>
    </row>
    <row r="393789">
      <c r="A393789" t="inlineStr">
        <is>
          <t>ipl2</t>
        </is>
      </c>
      <c r="B393789" t="n">
        <v>1</v>
      </c>
    </row>
    <row r="393790">
      <c r="A393790" t="inlineStr">
        <is>
          <t>aphromoo</t>
        </is>
      </c>
      <c r="B393790" t="n">
        <v>2</v>
      </c>
    </row>
    <row r="393791">
      <c r="A393791" t="inlineStr">
        <is>
          <t>abogenic</t>
        </is>
      </c>
      <c r="B393791" t="n">
        <v>1</v>
      </c>
    </row>
    <row r="393792">
      <c r="A393792" t="inlineStr">
        <is>
          <t>osports</t>
        </is>
      </c>
      <c r="B393792" t="n">
        <v>1</v>
      </c>
    </row>
    <row r="393793">
      <c r="A393793" t="inlineStr">
        <is>
          <t>opcerz</t>
        </is>
      </c>
      <c r="B393793" t="n">
        <v>1</v>
      </c>
    </row>
    <row r="393794">
      <c r="A393794" t="inlineStr">
        <is>
          <t>snomla</t>
        </is>
      </c>
      <c r="B393794" t="n">
        <v>1</v>
      </c>
    </row>
    <row r="393795">
      <c r="A393795" t="inlineStr">
        <is>
          <t>droneybadger</t>
        </is>
      </c>
      <c r="B393795" t="n">
        <v>1</v>
      </c>
    </row>
    <row r="393796">
      <c r="A393796" t="inlineStr">
        <is>
          <t>clashdrums</t>
        </is>
      </c>
      <c r="B393796" t="n">
        <v>1</v>
      </c>
    </row>
    <row r="393797">
      <c r="A393797" t="inlineStr">
        <is>
          <t>trioin</t>
        </is>
      </c>
      <c r="B393797" t="n">
        <v>1</v>
      </c>
    </row>
    <row r="393798">
      <c r="A393798" t="inlineStr">
        <is>
          <t>nveu</t>
        </is>
      </c>
      <c r="B393798" t="n">
        <v>1</v>
      </c>
    </row>
    <row r="393799">
      <c r="A393799" t="inlineStr">
        <is>
          <t>insetwithkawaiinaf</t>
        </is>
      </c>
      <c r="B393799" t="n">
        <v>1</v>
      </c>
    </row>
    <row r="393800">
      <c r="A393800" t="inlineStr">
        <is>
          <t>nessism</t>
        </is>
      </c>
      <c r="B393800" t="n">
        <v>1</v>
      </c>
    </row>
    <row r="393801">
      <c r="A393801" t="inlineStr">
        <is>
          <t>vanderviel</t>
        </is>
      </c>
      <c r="B393801" t="n">
        <v>1</v>
      </c>
    </row>
    <row r="393802">
      <c r="A393802" t="inlineStr">
        <is>
          <t>n0220</t>
        </is>
      </c>
      <c r="B393802" t="n">
        <v>1</v>
      </c>
    </row>
    <row r="393803">
      <c r="A393803" t="inlineStr">
        <is>
          <t>pearlings</t>
        </is>
      </c>
      <c r="B393803" t="n">
        <v>1</v>
      </c>
    </row>
    <row r="393804">
      <c r="A393804" t="inlineStr">
        <is>
          <t>ensure\explot</t>
        </is>
      </c>
      <c r="B393804" t="n">
        <v>1</v>
      </c>
    </row>
    <row r="393805">
      <c r="A393805" t="inlineStr">
        <is>
          <t>boitque</t>
        </is>
      </c>
      <c r="B393805" t="n">
        <v>1</v>
      </c>
    </row>
    <row r="393806">
      <c r="A393806" t="inlineStr">
        <is>
          <t>sexrayal</t>
        </is>
      </c>
      <c r="B393806" t="n">
        <v>1</v>
      </c>
    </row>
    <row r="393807">
      <c r="A393807" t="inlineStr">
        <is>
          <t>sundholm</t>
        </is>
      </c>
      <c r="B393807" t="n">
        <v>2</v>
      </c>
    </row>
    <row r="393808">
      <c r="A393808" t="inlineStr">
        <is>
          <t>hoofrace</t>
        </is>
      </c>
      <c r="B393808" t="n">
        <v>1</v>
      </c>
    </row>
    <row r="393809">
      <c r="A393809" t="inlineStr">
        <is>
          <t>hoofracecrows</t>
        </is>
      </c>
      <c r="B393809" t="n">
        <v>1</v>
      </c>
    </row>
    <row r="393810">
      <c r="A393810" t="inlineStr">
        <is>
          <t>hornfosco</t>
        </is>
      </c>
      <c r="B393810" t="n">
        <v>1</v>
      </c>
    </row>
    <row r="393811">
      <c r="A393811" t="inlineStr">
        <is>
          <t>hoofracecreate</t>
        </is>
      </c>
      <c r="B393811" t="n">
        <v>1</v>
      </c>
    </row>
    <row r="393812">
      <c r="A393812" t="inlineStr">
        <is>
          <t>hynder</t>
        </is>
      </c>
      <c r="B393812" t="n">
        <v>1</v>
      </c>
    </row>
    <row r="393813">
      <c r="A393813" t="inlineStr">
        <is>
          <t>hoofracecreates</t>
        </is>
      </c>
      <c r="B393813" t="n">
        <v>1</v>
      </c>
    </row>
    <row r="393814">
      <c r="A393814" t="inlineStr">
        <is>
          <t>avcliffe</t>
        </is>
      </c>
      <c r="B393814" t="n">
        <v>1</v>
      </c>
    </row>
    <row r="393815">
      <c r="A393815" t="inlineStr">
        <is>
          <t>tauntsule</t>
        </is>
      </c>
      <c r="B393815" t="n">
        <v>1</v>
      </c>
    </row>
    <row r="393816">
      <c r="A393816" t="inlineStr">
        <is>
          <t>infaction</t>
        </is>
      </c>
      <c r="B393816" t="n">
        <v>1</v>
      </c>
    </row>
    <row r="393817">
      <c r="A393817" t="inlineStr">
        <is>
          <t>mayocers</t>
        </is>
      </c>
      <c r="B393817" t="n">
        <v>1</v>
      </c>
    </row>
    <row r="393818">
      <c r="A393818" t="inlineStr">
        <is>
          <t>n0201</t>
        </is>
      </c>
      <c r="B393818" t="n">
        <v>1</v>
      </c>
    </row>
    <row r="393819">
      <c r="A393819" t="inlineStr">
        <is>
          <t>skullseeds</t>
        </is>
      </c>
      <c r="B393819" t="n">
        <v>1</v>
      </c>
    </row>
    <row r="393820">
      <c r="A393820" t="inlineStr">
        <is>
          <t>bioticked</t>
        </is>
      </c>
      <c r="B393820" t="n">
        <v>1</v>
      </c>
    </row>
    <row r="393821">
      <c r="A393821" t="inlineStr">
        <is>
          <t>kasimitoritz</t>
        </is>
      </c>
      <c r="B393821" t="n">
        <v>1</v>
      </c>
    </row>
    <row r="393822">
      <c r="A393822" t="inlineStr">
        <is>
          <t>9ppg</t>
        </is>
      </c>
      <c r="B393822" t="n">
        <v>1</v>
      </c>
    </row>
    <row r="393823">
      <c r="A393823" t="inlineStr">
        <is>
          <t>hallpoint</t>
        </is>
      </c>
      <c r="B393823" t="n">
        <v>1</v>
      </c>
    </row>
    <row r="393824">
      <c r="A393824" t="inlineStr">
        <is>
          <t>hembritter</t>
        </is>
      </c>
      <c r="B393824" t="n">
        <v>1</v>
      </c>
    </row>
    <row r="393825">
      <c r="A393825" t="inlineStr">
        <is>
          <t>5thq</t>
        </is>
      </c>
      <c r="B393825" t="n">
        <v>1</v>
      </c>
    </row>
    <row r="393826">
      <c r="A393826" t="inlineStr">
        <is>
          <t>2apg</t>
        </is>
      </c>
      <c r="B393826" t="n">
        <v>1</v>
      </c>
    </row>
    <row r="393827">
      <c r="A393827" t="inlineStr">
        <is>
          <t>mckaugish</t>
        </is>
      </c>
      <c r="B393827" t="n">
        <v>1</v>
      </c>
    </row>
    <row r="393828">
      <c r="A393828" t="inlineStr">
        <is>
          <t>16sept</t>
        </is>
      </c>
      <c r="B393828" t="n">
        <v>1</v>
      </c>
    </row>
    <row r="393829">
      <c r="A393829" t="inlineStr">
        <is>
          <t>kisha</t>
        </is>
      </c>
      <c r="B393829" t="n">
        <v>6</v>
      </c>
    </row>
    <row r="393830">
      <c r="A393830" t="inlineStr">
        <is>
          <t>alliously</t>
        </is>
      </c>
      <c r="B393830" t="n">
        <v>1</v>
      </c>
    </row>
    <row r="393831">
      <c r="A393831" t="inlineStr">
        <is>
          <t>onelesstrump</t>
        </is>
      </c>
      <c r="B393831" t="n">
        <v>1</v>
      </c>
    </row>
    <row r="393832">
      <c r="A393832" t="inlineStr">
        <is>
          <t>wriving</t>
        </is>
      </c>
      <c r="B393832" t="n">
        <v>1</v>
      </c>
    </row>
    <row r="393833">
      <c r="A393833" t="inlineStr">
        <is>
          <t>dontfail</t>
        </is>
      </c>
      <c r="B393833" t="n">
        <v>1</v>
      </c>
    </row>
    <row r="393834">
      <c r="A393834" t="inlineStr">
        <is>
          <t>innovations—bernie</t>
        </is>
      </c>
      <c r="B393834" t="n">
        <v>1</v>
      </c>
    </row>
    <row r="393835">
      <c r="A393835" t="inlineStr">
        <is>
          <t>fasiers</t>
        </is>
      </c>
      <c r="B393835" t="n">
        <v>1</v>
      </c>
    </row>
    <row r="393836">
      <c r="A393836" t="inlineStr">
        <is>
          <t>1987—republicans</t>
        </is>
      </c>
      <c r="B393836" t="n">
        <v>1</v>
      </c>
    </row>
    <row r="393837">
      <c r="A393837" t="inlineStr">
        <is>
          <t>auled</t>
        </is>
      </c>
      <c r="B393837" t="n">
        <v>1</v>
      </c>
    </row>
    <row r="393838">
      <c r="A393838" t="inlineStr">
        <is>
          <t>angalachari</t>
        </is>
      </c>
      <c r="B393838" t="n">
        <v>1</v>
      </c>
    </row>
    <row r="393839">
      <c r="A393839" t="inlineStr">
        <is>
          <t>cervice</t>
        </is>
      </c>
      <c r="B393839" t="n">
        <v>1</v>
      </c>
    </row>
    <row r="393840">
      <c r="A393840" t="inlineStr">
        <is>
          <t>poleax</t>
        </is>
      </c>
      <c r="B393840" t="n">
        <v>2</v>
      </c>
    </row>
    <row r="393841">
      <c r="A393841" t="inlineStr">
        <is>
          <t>terredyacharya</t>
        </is>
      </c>
      <c r="B393841" t="n">
        <v>1</v>
      </c>
    </row>
    <row r="393842">
      <c r="A393842" t="inlineStr">
        <is>
          <t>ritra</t>
        </is>
      </c>
      <c r="B393842" t="n">
        <v>1</v>
      </c>
    </row>
    <row r="393843">
      <c r="A393843" t="inlineStr">
        <is>
          <t>comrs</t>
        </is>
      </c>
      <c r="B393843" t="n">
        <v>1</v>
      </c>
    </row>
    <row r="393844">
      <c r="A393844" t="inlineStr">
        <is>
          <t>vandewalle</t>
        </is>
      </c>
      <c r="B393844" t="n">
        <v>1</v>
      </c>
    </row>
    <row r="393845">
      <c r="A393845" t="inlineStr">
        <is>
          <t>ketmans</t>
        </is>
      </c>
      <c r="B393845" t="n">
        <v>1</v>
      </c>
    </row>
    <row r="393846">
      <c r="A393846" t="inlineStr">
        <is>
          <t>unconding</t>
        </is>
      </c>
      <c r="B393846" t="n">
        <v>1</v>
      </c>
    </row>
    <row r="393847">
      <c r="A393847" t="inlineStr">
        <is>
          <t>unzened</t>
        </is>
      </c>
      <c r="B393847" t="n">
        <v>1</v>
      </c>
    </row>
    <row r="393848">
      <c r="A393848" t="inlineStr">
        <is>
          <t>raitivyas</t>
        </is>
      </c>
      <c r="B393848" t="n">
        <v>1</v>
      </c>
    </row>
    <row r="393849">
      <c r="A393849" t="inlineStr">
        <is>
          <t>ashikesh</t>
        </is>
      </c>
      <c r="B393849" t="n">
        <v>1</v>
      </c>
    </row>
    <row r="393850">
      <c r="A393850" t="inlineStr">
        <is>
          <t>looksmen</t>
        </is>
      </c>
      <c r="B393850" t="n">
        <v>1</v>
      </c>
    </row>
    <row r="393851">
      <c r="A393851" t="inlineStr">
        <is>
          <t>helicoptercan68</t>
        </is>
      </c>
      <c r="B393851" t="n">
        <v>1</v>
      </c>
    </row>
    <row r="393852">
      <c r="A393852" t="inlineStr">
        <is>
          <t>rivabhbhai</t>
        </is>
      </c>
      <c r="B393852" t="n">
        <v>1</v>
      </c>
    </row>
    <row r="393853">
      <c r="A393853" t="inlineStr">
        <is>
          <t>chandimalas</t>
        </is>
      </c>
      <c r="B393853" t="n">
        <v>1</v>
      </c>
    </row>
    <row r="393854">
      <c r="A393854" t="inlineStr">
        <is>
          <t>vasuband</t>
        </is>
      </c>
      <c r="B393854" t="n">
        <v>1</v>
      </c>
    </row>
    <row r="393855">
      <c r="A393855" t="inlineStr">
        <is>
          <t>kanzon</t>
        </is>
      </c>
      <c r="B393855" t="n">
        <v>1</v>
      </c>
    </row>
    <row r="393856">
      <c r="A393856" t="inlineStr">
        <is>
          <t>rajabhacharya</t>
        </is>
      </c>
      <c r="B393856" t="n">
        <v>1</v>
      </c>
    </row>
    <row r="393857">
      <c r="A393857" t="inlineStr">
        <is>
          <t>ssararare</t>
        </is>
      </c>
      <c r="B393857" t="n">
        <v>1</v>
      </c>
    </row>
    <row r="393858">
      <c r="A393858" t="inlineStr">
        <is>
          <t>sanburros</t>
        </is>
      </c>
      <c r="B393858" t="n">
        <v>1</v>
      </c>
    </row>
    <row r="393859">
      <c r="A393859" t="inlineStr">
        <is>
          <t>cabracuda</t>
        </is>
      </c>
      <c r="B393859" t="n">
        <v>1</v>
      </c>
    </row>
    <row r="393860">
      <c r="A393860" t="inlineStr">
        <is>
          <t>canaguas</t>
        </is>
      </c>
      <c r="B393860" t="n">
        <v>1</v>
      </c>
    </row>
    <row r="393861">
      <c r="A393861" t="inlineStr">
        <is>
          <t>molinagarh</t>
        </is>
      </c>
      <c r="B393861" t="n">
        <v>1</v>
      </c>
    </row>
    <row r="393862">
      <c r="A393862" t="inlineStr">
        <is>
          <t>lilished</t>
        </is>
      </c>
      <c r="B393862" t="n">
        <v>1</v>
      </c>
    </row>
    <row r="393863">
      <c r="A393863" t="inlineStr">
        <is>
          <t>ldny</t>
        </is>
      </c>
      <c r="B393863" t="n">
        <v>1</v>
      </c>
    </row>
    <row r="393864">
      <c r="A393864" t="inlineStr">
        <is>
          <t>cookostatic</t>
        </is>
      </c>
      <c r="B393864" t="n">
        <v>1</v>
      </c>
    </row>
    <row r="393865">
      <c r="A393865" t="inlineStr">
        <is>
          <t>becateña</t>
        </is>
      </c>
      <c r="B393865" t="n">
        <v>1</v>
      </c>
    </row>
    <row r="393866">
      <c r="A393866" t="inlineStr">
        <is>
          <t>claithaquiaspoiler—almond</t>
        </is>
      </c>
      <c r="B393866" t="n">
        <v>1</v>
      </c>
    </row>
    <row r="393867">
      <c r="A393867" t="inlineStr">
        <is>
          <t>gaslo</t>
        </is>
      </c>
      <c r="B393867" t="n">
        <v>1</v>
      </c>
    </row>
    <row r="393868">
      <c r="A393868" t="inlineStr">
        <is>
          <t>lervey</t>
        </is>
      </c>
      <c r="B393868" t="n">
        <v>1</v>
      </c>
    </row>
    <row r="393869">
      <c r="A393869" t="inlineStr">
        <is>
          <t>serves—that</t>
        </is>
      </c>
      <c r="B393869" t="n">
        <v>1</v>
      </c>
    </row>
    <row r="393870">
      <c r="A393870" t="inlineStr">
        <is>
          <t>gannetof</t>
        </is>
      </c>
      <c r="B393870" t="n">
        <v>1</v>
      </c>
    </row>
    <row r="393871">
      <c r="A393871" t="inlineStr">
        <is>
          <t>scanpixquick</t>
        </is>
      </c>
      <c r="B393871" t="n">
        <v>1</v>
      </c>
    </row>
    <row r="393872">
      <c r="A393872" t="inlineStr">
        <is>
          <t>nqueghur</t>
        </is>
      </c>
      <c r="B393872" t="n">
        <v>1</v>
      </c>
    </row>
    <row r="393873">
      <c r="A393873" t="inlineStr">
        <is>
          <t>conuta</t>
        </is>
      </c>
      <c r="B393873" t="n">
        <v>1</v>
      </c>
    </row>
    <row r="393874">
      <c r="A393874" t="inlineStr">
        <is>
          <t>kindfur</t>
        </is>
      </c>
      <c r="B393874" t="n">
        <v>1</v>
      </c>
    </row>
    <row r="393875">
      <c r="A393875" t="inlineStr">
        <is>
          <t>canneda</t>
        </is>
      </c>
      <c r="B393875" t="n">
        <v>1</v>
      </c>
    </row>
    <row r="393876">
      <c r="A393876" t="inlineStr">
        <is>
          <t>baketch</t>
        </is>
      </c>
      <c r="B393876" t="n">
        <v>1</v>
      </c>
    </row>
    <row r="393877">
      <c r="A393877" t="inlineStr">
        <is>
          <t>dianibong</t>
        </is>
      </c>
      <c r="B393877" t="n">
        <v>1</v>
      </c>
    </row>
    <row r="393878">
      <c r="A393878" t="inlineStr">
        <is>
          <t>chinatownhe</t>
        </is>
      </c>
      <c r="B393878" t="n">
        <v>1</v>
      </c>
    </row>
    <row r="393879">
      <c r="A393879" t="inlineStr">
        <is>
          <t>navea</t>
        </is>
      </c>
      <c r="B393879" t="n">
        <v>3</v>
      </c>
    </row>
    <row r="393880">
      <c r="A393880" t="inlineStr">
        <is>
          <t>gynngpg</t>
        </is>
      </c>
      <c r="B393880" t="n">
        <v>1</v>
      </c>
    </row>
    <row r="393881">
      <c r="A393881" t="inlineStr">
        <is>
          <t>tauner</t>
        </is>
      </c>
      <c r="B393881" t="n">
        <v>1</v>
      </c>
    </row>
    <row r="393882">
      <c r="A393882" t="inlineStr">
        <is>
          <t>hambles</t>
        </is>
      </c>
      <c r="B393882" t="n">
        <v>1</v>
      </c>
    </row>
    <row r="393883">
      <c r="A393883" t="inlineStr">
        <is>
          <t>blackeyewatch</t>
        </is>
      </c>
      <c r="B393883" t="n">
        <v>1</v>
      </c>
    </row>
    <row r="393884">
      <c r="A393884" t="inlineStr">
        <is>
          <t>cronyization</t>
        </is>
      </c>
      <c r="B393884" t="n">
        <v>1</v>
      </c>
    </row>
    <row r="393885">
      <c r="A393885" t="inlineStr">
        <is>
          <t>mlos</t>
        </is>
      </c>
      <c r="B393885" t="n">
        <v>2</v>
      </c>
    </row>
    <row r="393886">
      <c r="A393886" t="inlineStr">
        <is>
          <t>twelveeen</t>
        </is>
      </c>
      <c r="B393886" t="n">
        <v>1</v>
      </c>
    </row>
    <row r="393887">
      <c r="A393887" t="inlineStr">
        <is>
          <t>jucs</t>
        </is>
      </c>
      <c r="B393887" t="n">
        <v>1</v>
      </c>
    </row>
    <row r="393888">
      <c r="A393888" t="inlineStr">
        <is>
          <t>striveness</t>
        </is>
      </c>
      <c r="B393888" t="n">
        <v>1</v>
      </c>
    </row>
    <row r="393889">
      <c r="A393889" t="inlineStr">
        <is>
          <t>petsshelter</t>
        </is>
      </c>
      <c r="B393889" t="n">
        <v>1</v>
      </c>
    </row>
    <row r="393890">
      <c r="A393890" t="inlineStr">
        <is>
          <t>huntingguy</t>
        </is>
      </c>
      <c r="B393890" t="n">
        <v>1</v>
      </c>
    </row>
    <row r="393891">
      <c r="A393891" t="inlineStr">
        <is>
          <t>ukti</t>
        </is>
      </c>
      <c r="B393891" t="n">
        <v>1</v>
      </c>
    </row>
    <row r="393892">
      <c r="A393892" t="inlineStr">
        <is>
          <t>jungulates</t>
        </is>
      </c>
      <c r="B393892" t="n">
        <v>1</v>
      </c>
    </row>
    <row r="393893">
      <c r="A393893" t="inlineStr">
        <is>
          <t>busypal</t>
        </is>
      </c>
      <c r="B393893" t="n">
        <v>1</v>
      </c>
    </row>
    <row r="393894">
      <c r="A393894" t="inlineStr">
        <is>
          <t>compleatography</t>
        </is>
      </c>
      <c r="B393894" t="n">
        <v>1</v>
      </c>
    </row>
    <row r="393895">
      <c r="A393895" t="inlineStr">
        <is>
          <t>nickoff</t>
        </is>
      </c>
      <c r="B393895" t="n">
        <v>1</v>
      </c>
    </row>
    <row r="393896">
      <c r="A393896" t="inlineStr">
        <is>
          <t>racflater</t>
        </is>
      </c>
      <c r="B393896" t="n">
        <v>1</v>
      </c>
    </row>
    <row r="393897">
      <c r="A393897" t="inlineStr">
        <is>
          <t>adalaan</t>
        </is>
      </c>
      <c r="B393897" t="n">
        <v>1</v>
      </c>
    </row>
    <row r="393898">
      <c r="A393898" t="inlineStr">
        <is>
          <t>xight</t>
        </is>
      </c>
      <c r="B393898" t="n">
        <v>1</v>
      </c>
    </row>
    <row r="393899">
      <c r="A393899" t="inlineStr">
        <is>
          <t>anniversay</t>
        </is>
      </c>
      <c r="B393899" t="n">
        <v>1</v>
      </c>
    </row>
    <row r="393900">
      <c r="A393900" t="inlineStr">
        <is>
          <t>f414feehydro</t>
        </is>
      </c>
      <c r="B393900" t="n">
        <v>1</v>
      </c>
    </row>
    <row r="393901">
      <c r="A393901" t="inlineStr">
        <is>
          <t>lightslovecd</t>
        </is>
      </c>
      <c r="B393901" t="n">
        <v>1</v>
      </c>
    </row>
    <row r="393902">
      <c r="A393902" t="inlineStr">
        <is>
          <t>shamered</t>
        </is>
      </c>
      <c r="B393902" t="n">
        <v>1</v>
      </c>
    </row>
    <row r="393903">
      <c r="A393903" t="inlineStr">
        <is>
          <t>serfas</t>
        </is>
      </c>
      <c r="B393903" t="n">
        <v>1</v>
      </c>
    </row>
    <row r="393904">
      <c r="A393904" t="inlineStr">
        <is>
          <t>thermott</t>
        </is>
      </c>
      <c r="B393904" t="n">
        <v>1</v>
      </c>
    </row>
    <row r="393905">
      <c r="A393905" t="inlineStr">
        <is>
          <t>penalizers</t>
        </is>
      </c>
      <c r="B393905" t="n">
        <v>1</v>
      </c>
    </row>
    <row r="393906">
      <c r="A393906" t="inlineStr">
        <is>
          <t>sittuans</t>
        </is>
      </c>
      <c r="B393906" t="n">
        <v>1</v>
      </c>
    </row>
    <row r="393907">
      <c r="A393907" t="inlineStr">
        <is>
          <t>visredibly</t>
        </is>
      </c>
      <c r="B393907" t="n">
        <v>1</v>
      </c>
    </row>
    <row r="393908">
      <c r="A393908" t="inlineStr">
        <is>
          <t>polisario</t>
        </is>
      </c>
      <c r="B393908" t="n">
        <v>1</v>
      </c>
    </row>
    <row r="393909">
      <c r="A393909" t="inlineStr">
        <is>
          <t>kerrygreen</t>
        </is>
      </c>
      <c r="B393909" t="n">
        <v>1</v>
      </c>
    </row>
    <row r="393910">
      <c r="A393910" t="inlineStr">
        <is>
          <t>techjunkie</t>
        </is>
      </c>
      <c r="B393910" t="n">
        <v>1</v>
      </c>
    </row>
    <row r="393911">
      <c r="A393911" t="inlineStr">
        <is>
          <t>totld</t>
        </is>
      </c>
      <c r="B393911" t="n">
        <v>1</v>
      </c>
    </row>
    <row r="393912">
      <c r="A393912" t="inlineStr">
        <is>
          <t>lewide</t>
        </is>
      </c>
      <c r="B393912" t="n">
        <v>1</v>
      </c>
    </row>
    <row r="393913">
      <c r="A393913" t="inlineStr">
        <is>
          <t>appendlink</t>
        </is>
      </c>
      <c r="B393913" t="n">
        <v>1</v>
      </c>
    </row>
    <row r="393914">
      <c r="A393914" t="inlineStr">
        <is>
          <t>ukliveusers4e62f5</t>
        </is>
      </c>
      <c r="B393914" t="n">
        <v>1</v>
      </c>
    </row>
    <row r="393915">
      <c r="A393915" t="inlineStr">
        <is>
          <t>tokgive</t>
        </is>
      </c>
      <c r="B393915" t="n">
        <v>1</v>
      </c>
    </row>
    <row r="393916">
      <c r="A393916" t="inlineStr">
        <is>
          <t>deanreese</t>
        </is>
      </c>
      <c r="B393916" t="n">
        <v>1</v>
      </c>
    </row>
    <row r="393917">
      <c r="A393917" t="inlineStr">
        <is>
          <t>26ked</t>
        </is>
      </c>
      <c r="B393917" t="n">
        <v>1</v>
      </c>
    </row>
    <row r="393918">
      <c r="A393918" t="inlineStr">
        <is>
          <t>text_info</t>
        </is>
      </c>
      <c r="B393918" t="n">
        <v>1</v>
      </c>
    </row>
    <row r="393919">
      <c r="A393919" t="inlineStr">
        <is>
          <t>sh00u</t>
        </is>
      </c>
      <c r="B393919" t="n">
        <v>1</v>
      </c>
    </row>
    <row r="393920">
      <c r="A393920" t="inlineStr">
        <is>
          <t>duringlinksrange</t>
        </is>
      </c>
      <c r="B393920" t="n">
        <v>1</v>
      </c>
    </row>
    <row r="393921">
      <c r="A393921" t="inlineStr">
        <is>
          <t>ispherical</t>
        </is>
      </c>
      <c r="B393921" t="n">
        <v>1</v>
      </c>
    </row>
    <row r="393922">
      <c r="A393922" t="inlineStr">
        <is>
          <t>dequ</t>
        </is>
      </c>
      <c r="B393922" t="n">
        <v>1</v>
      </c>
    </row>
    <row r="393923">
      <c r="A393923" t="inlineStr">
        <is>
          <t>e89d</t>
        </is>
      </c>
      <c r="B393923" t="n">
        <v>1</v>
      </c>
    </row>
    <row r="393924">
      <c r="A393924" t="inlineStr">
        <is>
          <t>comments_emphasis_on</t>
        </is>
      </c>
      <c r="B393924" t="n">
        <v>1</v>
      </c>
    </row>
    <row r="393925">
      <c r="A393925" t="inlineStr">
        <is>
          <t>httpnbfssatum</t>
        </is>
      </c>
      <c r="B393925" t="n">
        <v>1</v>
      </c>
    </row>
    <row r="393926">
      <c r="A393926" t="inlineStr">
        <is>
          <t>lappendlinksizejanuary</t>
        </is>
      </c>
      <c r="B393926" t="n">
        <v>1</v>
      </c>
    </row>
    <row r="393927">
      <c r="A393927" t="inlineStr">
        <is>
          <t>mostlocation</t>
        </is>
      </c>
      <c r="B393927" t="n">
        <v>1</v>
      </c>
    </row>
    <row r="393928">
      <c r="A393928" t="inlineStr">
        <is>
          <t>omiriorssp</t>
        </is>
      </c>
      <c r="B393928" t="n">
        <v>1</v>
      </c>
    </row>
    <row r="393929">
      <c r="A393929" t="inlineStr">
        <is>
          <t>weekly201402303</t>
        </is>
      </c>
      <c r="B393929" t="n">
        <v>1</v>
      </c>
    </row>
    <row r="393930">
      <c r="A393930" t="inlineStr">
        <is>
          <t>httponeforthefashionedteacher</t>
        </is>
      </c>
      <c r="B393930" t="n">
        <v>1</v>
      </c>
    </row>
    <row r="393931">
      <c r="A393931" t="inlineStr">
        <is>
          <t>sizesoapplications</t>
        </is>
      </c>
      <c r="B393931" t="n">
        <v>1</v>
      </c>
    </row>
    <row r="393932">
      <c r="A393932" t="inlineStr">
        <is>
          <t>reginfo</t>
        </is>
      </c>
      <c r="B393932" t="n">
        <v>1</v>
      </c>
    </row>
    <row r="393933">
      <c r="A393933" t="inlineStr">
        <is>
          <t>combinubuntu</t>
        </is>
      </c>
      <c r="B393933" t="n">
        <v>1</v>
      </c>
    </row>
    <row r="393934">
      <c r="A393934" t="inlineStr">
        <is>
          <t>onus01server</t>
        </is>
      </c>
      <c r="B393934" t="n">
        <v>1</v>
      </c>
    </row>
    <row r="393935">
      <c r="A393935" t="inlineStr">
        <is>
          <t>pageboston</t>
        </is>
      </c>
      <c r="B393935" t="n">
        <v>1</v>
      </c>
    </row>
    <row r="393936">
      <c r="A393936" t="inlineStr">
        <is>
          <t>gopy</t>
        </is>
      </c>
      <c r="B393936" t="n">
        <v>1</v>
      </c>
    </row>
    <row r="393937">
      <c r="A393937" t="inlineStr">
        <is>
          <t>hide{</t>
        </is>
      </c>
      <c r="B393937" t="n">
        <v>1</v>
      </c>
    </row>
    <row r="393938">
      <c r="A393938" t="inlineStr">
        <is>
          <t>pagemanicon</t>
        </is>
      </c>
      <c r="B393938" t="n">
        <v>1</v>
      </c>
    </row>
    <row r="393939">
      <c r="A393939" t="inlineStr">
        <is>
          <t>findmyapi1</t>
        </is>
      </c>
      <c r="B393939" t="n">
        <v>1</v>
      </c>
    </row>
    <row r="393940">
      <c r="A393940" t="inlineStr">
        <is>
          <t>profore</t>
        </is>
      </c>
      <c r="B393940" t="n">
        <v>2</v>
      </c>
    </row>
    <row r="393941">
      <c r="A393941" t="inlineStr">
        <is>
          <t>regipr</t>
        </is>
      </c>
      <c r="B393941" t="n">
        <v>1</v>
      </c>
    </row>
    <row r="393942">
      <c r="A393942" t="inlineStr">
        <is>
          <t>ugrant</t>
        </is>
      </c>
      <c r="B393942" t="n">
        <v>1</v>
      </c>
    </row>
    <row r="393943">
      <c r="A393943" t="inlineStr">
        <is>
          <t>httpfpsunsthelistviewthread</t>
        </is>
      </c>
      <c r="B393943" t="n">
        <v>1</v>
      </c>
    </row>
    <row r="393944">
      <c r="A393944" t="inlineStr">
        <is>
          <t>untiddly</t>
        </is>
      </c>
      <c r="B393944" t="n">
        <v>1</v>
      </c>
    </row>
    <row r="393945">
      <c r="A393945" t="inlineStr">
        <is>
          <t>bitstalk</t>
        </is>
      </c>
      <c r="B393945" t="n">
        <v>2</v>
      </c>
    </row>
    <row r="393946">
      <c r="A393946" t="inlineStr">
        <is>
          <t>mosturl</t>
        </is>
      </c>
      <c r="B393946" t="n">
        <v>1</v>
      </c>
    </row>
    <row r="393947">
      <c r="A393947" t="inlineStr">
        <is>
          <t>merriemable</t>
        </is>
      </c>
      <c r="B393947" t="n">
        <v>1</v>
      </c>
    </row>
    <row r="393948">
      <c r="A393948" t="inlineStr">
        <is>
          <t>vajmd7</t>
        </is>
      </c>
      <c r="B393948" t="n">
        <v>1</v>
      </c>
    </row>
    <row r="393949">
      <c r="A393949" t="inlineStr">
        <is>
          <t>linksheets</t>
        </is>
      </c>
      <c r="B393949" t="n">
        <v>1</v>
      </c>
    </row>
    <row r="393950">
      <c r="A393950" t="inlineStr">
        <is>
          <t>serviceui</t>
        </is>
      </c>
      <c r="B393950" t="n">
        <v>1</v>
      </c>
    </row>
    <row r="393951">
      <c r="A393951" t="inlineStr">
        <is>
          <t>commentbreak</t>
        </is>
      </c>
      <c r="B393951" t="n">
        <v>1</v>
      </c>
    </row>
    <row r="393952">
      <c r="A393952" t="inlineStr">
        <is>
          <t>com20131123how</t>
        </is>
      </c>
      <c r="B393952" t="n">
        <v>1</v>
      </c>
    </row>
    <row r="393953">
      <c r="A393953" t="inlineStr">
        <is>
          <t>rightthink</t>
        </is>
      </c>
      <c r="B393953" t="n">
        <v>1</v>
      </c>
    </row>
    <row r="393954">
      <c r="A393954" t="inlineStr">
        <is>
          <t>dehavingaco</t>
        </is>
      </c>
      <c r="B393954" t="n">
        <v>1</v>
      </c>
    </row>
    <row r="393955">
      <c r="A393955" t="inlineStr">
        <is>
          <t>unwrmly</t>
        </is>
      </c>
      <c r="B393955" t="n">
        <v>1</v>
      </c>
    </row>
    <row r="393956">
      <c r="A393956" t="inlineStr">
        <is>
          <t>bilderbuck</t>
        </is>
      </c>
      <c r="B393956" t="n">
        <v>1</v>
      </c>
    </row>
    <row r="393957">
      <c r="A393957" t="inlineStr">
        <is>
          <t>badiane</t>
        </is>
      </c>
      <c r="B393957" t="n">
        <v>1</v>
      </c>
    </row>
    <row r="393958">
      <c r="A393958" t="inlineStr">
        <is>
          <t>twaus</t>
        </is>
      </c>
      <c r="B393958" t="n">
        <v>1</v>
      </c>
    </row>
    <row r="393959">
      <c r="A393959" t="inlineStr">
        <is>
          <t>westalf</t>
        </is>
      </c>
      <c r="B393959" t="n">
        <v>1</v>
      </c>
    </row>
    <row r="393960">
      <c r="A393960" t="inlineStr">
        <is>
          <t>maddend</t>
        </is>
      </c>
      <c r="B393960" t="n">
        <v>1</v>
      </c>
    </row>
    <row r="393961">
      <c r="A393961" t="inlineStr">
        <is>
          <t>moneylike</t>
        </is>
      </c>
      <c r="B393961" t="n">
        <v>1</v>
      </c>
    </row>
    <row r="393962">
      <c r="A393962" t="inlineStr">
        <is>
          <t>sks00</t>
        </is>
      </c>
      <c r="B393962" t="n">
        <v>1</v>
      </c>
    </row>
    <row r="393963">
      <c r="A393963" t="inlineStr">
        <is>
          <t>q3liner</t>
        </is>
      </c>
      <c r="B393963" t="n">
        <v>1</v>
      </c>
    </row>
    <row r="393964">
      <c r="A393964" t="inlineStr">
        <is>
          <t>netcmp</t>
        </is>
      </c>
      <c r="B393964" t="n">
        <v>1</v>
      </c>
    </row>
    <row r="393965">
      <c r="A393965" t="inlineStr">
        <is>
          <t>orginspectorninji</t>
        </is>
      </c>
      <c r="B393965" t="n">
        <v>1</v>
      </c>
    </row>
    <row r="393966">
      <c r="A393966" t="inlineStr">
        <is>
          <t>freshi</t>
        </is>
      </c>
      <c r="B393966" t="n">
        <v>1</v>
      </c>
    </row>
    <row r="393967">
      <c r="A393967" t="inlineStr">
        <is>
          <t>kamleindp1703781375</t>
        </is>
      </c>
      <c r="B393967" t="n">
        <v>1</v>
      </c>
    </row>
    <row r="393968">
      <c r="A393968" t="inlineStr">
        <is>
          <t>69621</t>
        </is>
      </c>
      <c r="B393968" t="n">
        <v>1</v>
      </c>
    </row>
    <row r="393969">
      <c r="A393969" t="inlineStr">
        <is>
          <t>singaporearriger</t>
        </is>
      </c>
      <c r="B393969" t="n">
        <v>1</v>
      </c>
    </row>
    <row r="393970">
      <c r="A393970" t="inlineStr">
        <is>
          <t>yeodan</t>
        </is>
      </c>
      <c r="B393970" t="n">
        <v>1</v>
      </c>
    </row>
    <row r="393971">
      <c r="A393971" t="inlineStr">
        <is>
          <t>httppostinspect</t>
        </is>
      </c>
      <c r="B393971" t="n">
        <v>1</v>
      </c>
    </row>
    <row r="393972">
      <c r="A393972" t="inlineStr">
        <is>
          <t>wernlinindex</t>
        </is>
      </c>
      <c r="B393972" t="n">
        <v>1</v>
      </c>
    </row>
    <row r="393973">
      <c r="A393973" t="inlineStr">
        <is>
          <t>httpprivacy2016</t>
        </is>
      </c>
      <c r="B393973" t="n">
        <v>1</v>
      </c>
    </row>
    <row r="393974">
      <c r="A393974" t="inlineStr">
        <is>
          <t>net1666990318</t>
        </is>
      </c>
      <c r="B393974" t="n">
        <v>1</v>
      </c>
    </row>
    <row r="393975">
      <c r="A393975" t="inlineStr">
        <is>
          <t>mongoidbrid</t>
        </is>
      </c>
      <c r="B393975" t="n">
        <v>1</v>
      </c>
    </row>
    <row r="393976">
      <c r="A393976" t="inlineStr">
        <is>
          <t>tollom</t>
        </is>
      </c>
      <c r="B393976" t="n">
        <v>1</v>
      </c>
    </row>
    <row r="393977">
      <c r="A393977" t="inlineStr">
        <is>
          <t>65546</t>
        </is>
      </c>
      <c r="B393977" t="n">
        <v>1</v>
      </c>
    </row>
    <row r="393978">
      <c r="A393978" t="inlineStr">
        <is>
          <t>1refsr_1_1</t>
        </is>
      </c>
      <c r="B393978" t="n">
        <v>1</v>
      </c>
    </row>
    <row r="393979">
      <c r="A393979" t="inlineStr">
        <is>
          <t>17217</t>
        </is>
      </c>
      <c r="B393979" t="n">
        <v>2</v>
      </c>
    </row>
    <row r="393980">
      <c r="A393980" t="inlineStr">
        <is>
          <t>com20120410viagra</t>
        </is>
      </c>
      <c r="B393980" t="n">
        <v>1</v>
      </c>
    </row>
    <row r="393981">
      <c r="A393981" t="inlineStr">
        <is>
          <t>httppollinfo</t>
        </is>
      </c>
      <c r="B393981" t="n">
        <v>1</v>
      </c>
    </row>
    <row r="393982">
      <c r="A393982" t="inlineStr">
        <is>
          <t>ieutf8qid12429488340sr8</t>
        </is>
      </c>
      <c r="B393982" t="n">
        <v>1</v>
      </c>
    </row>
    <row r="393983">
      <c r="A393983" t="inlineStr">
        <is>
          <t>dzieitjw</t>
        </is>
      </c>
      <c r="B393983" t="n">
        <v>1</v>
      </c>
    </row>
    <row r="393984">
      <c r="A393984" t="inlineStr">
        <is>
          <t>1inyfkeywordsoperantlysecure</t>
        </is>
      </c>
      <c r="B393984" t="n">
        <v>1</v>
      </c>
    </row>
    <row r="393985">
      <c r="A393985" t="inlineStr">
        <is>
          <t>tumbledrive</t>
        </is>
      </c>
      <c r="B393985" t="n">
        <v>1</v>
      </c>
    </row>
    <row r="393986">
      <c r="A393986" t="inlineStr">
        <is>
          <t>softwareically</t>
        </is>
      </c>
      <c r="B393986" t="n">
        <v>1</v>
      </c>
    </row>
    <row r="393987">
      <c r="A393987" t="inlineStr">
        <is>
          <t>gmail_id210276page_id211</t>
        </is>
      </c>
      <c r="B393987" t="n">
        <v>1</v>
      </c>
    </row>
    <row r="393988">
      <c r="A393988" t="inlineStr">
        <is>
          <t>identosr</t>
        </is>
      </c>
      <c r="B393988" t="n">
        <v>1</v>
      </c>
    </row>
    <row r="393989">
      <c r="A393989" t="inlineStr">
        <is>
          <t>comaccessory</t>
        </is>
      </c>
      <c r="B393989" t="n">
        <v>1</v>
      </c>
    </row>
    <row r="393990">
      <c r="A393990" t="inlineStr">
        <is>
          <t>뫓욕리</t>
        </is>
      </c>
      <c r="B393990" t="n">
        <v>1</v>
      </c>
    </row>
    <row r="393991">
      <c r="A393991" t="inlineStr">
        <is>
          <t>mouniye</t>
        </is>
      </c>
      <c r="B393991" t="n">
        <v>1</v>
      </c>
    </row>
    <row r="393992">
      <c r="A393992" t="inlineStr">
        <is>
          <t>shsasun</t>
        </is>
      </c>
      <c r="B393992" t="n">
        <v>1</v>
      </c>
    </row>
    <row r="393993">
      <c r="A393993" t="inlineStr">
        <is>
          <t>2015born</t>
        </is>
      </c>
      <c r="B393993" t="n">
        <v>1</v>
      </c>
    </row>
    <row r="393994">
      <c r="A393994" t="inlineStr">
        <is>
          <t>bánh</t>
        </is>
      </c>
      <c r="B393994" t="n">
        <v>1</v>
      </c>
    </row>
    <row r="393995">
      <c r="A393995" t="inlineStr">
        <is>
          <t>shropy</t>
        </is>
      </c>
      <c r="B393995" t="n">
        <v>1</v>
      </c>
    </row>
    <row r="393996">
      <c r="A393996" t="inlineStr">
        <is>
          <t>tauroene</t>
        </is>
      </c>
      <c r="B393996" t="n">
        <v>1</v>
      </c>
    </row>
    <row r="393997">
      <c r="A393997" t="inlineStr">
        <is>
          <t>passifish</t>
        </is>
      </c>
      <c r="B393997" t="n">
        <v>1</v>
      </c>
    </row>
    <row r="393998">
      <c r="A393998" t="inlineStr">
        <is>
          <t>beercacies</t>
        </is>
      </c>
      <c r="B393998" t="n">
        <v>1</v>
      </c>
    </row>
    <row r="393999">
      <c r="A393999" t="inlineStr">
        <is>
          <t>suckersmed</t>
        </is>
      </c>
      <c r="B393999" t="n">
        <v>1</v>
      </c>
    </row>
    <row r="394000">
      <c r="A394000" t="inlineStr">
        <is>
          <t>taktinidia</t>
        </is>
      </c>
      <c r="B394000" t="n">
        <v>1</v>
      </c>
    </row>
    <row r="394001">
      <c r="A394001" t="inlineStr">
        <is>
          <t>talut</t>
        </is>
      </c>
      <c r="B394001" t="n">
        <v>1</v>
      </c>
    </row>
    <row r="394002">
      <c r="A394002" t="inlineStr">
        <is>
          <t>winthescience</t>
        </is>
      </c>
      <c r="B394002" t="n">
        <v>1</v>
      </c>
    </row>
    <row r="394003">
      <c r="A394003" t="inlineStr">
        <is>
          <t>kielmanusing</t>
        </is>
      </c>
      <c r="B394003" t="n">
        <v>1</v>
      </c>
    </row>
    <row r="394004">
      <c r="A394004" t="inlineStr">
        <is>
          <t>snowwalk</t>
        </is>
      </c>
      <c r="B394004" t="n">
        <v>1</v>
      </c>
    </row>
    <row r="394005">
      <c r="A394005" t="inlineStr">
        <is>
          <t>stockphotobill</t>
        </is>
      </c>
      <c r="B394005" t="n">
        <v>1</v>
      </c>
    </row>
    <row r="394006">
      <c r="A394006" t="inlineStr">
        <is>
          <t>1035‑1555</t>
        </is>
      </c>
      <c r="B394006" t="n">
        <v>1</v>
      </c>
    </row>
    <row r="394007">
      <c r="A394007" t="inlineStr">
        <is>
          <t>öselgur</t>
        </is>
      </c>
      <c r="B394007" t="n">
        <v>1</v>
      </c>
    </row>
    <row r="394008">
      <c r="A394008" t="inlineStr">
        <is>
          <t>krestz</t>
        </is>
      </c>
      <c r="B394008" t="n">
        <v>1</v>
      </c>
    </row>
    <row r="394009">
      <c r="A394009" t="inlineStr">
        <is>
          <t>rosinsky</t>
        </is>
      </c>
      <c r="B394009" t="n">
        <v>1</v>
      </c>
    </row>
    <row r="394010">
      <c r="A394010" t="inlineStr">
        <is>
          <t>çárlɪl</t>
        </is>
      </c>
      <c r="B394010" t="n">
        <v>1</v>
      </c>
    </row>
    <row r="394011">
      <c r="A394011" t="inlineStr">
        <is>
          <t>dilzuan</t>
        </is>
      </c>
      <c r="B394011" t="n">
        <v>1</v>
      </c>
    </row>
    <row r="394012">
      <c r="A394012" t="inlineStr">
        <is>
          <t>telmap</t>
        </is>
      </c>
      <c r="B394012" t="n">
        <v>1</v>
      </c>
    </row>
    <row r="394013">
      <c r="A394013" t="inlineStr">
        <is>
          <t>labcium</t>
        </is>
      </c>
      <c r="B394013" t="n">
        <v>1</v>
      </c>
    </row>
    <row r="394014">
      <c r="A394014" t="inlineStr">
        <is>
          <t>passkey</t>
        </is>
      </c>
      <c r="B394014" t="n">
        <v>2</v>
      </c>
    </row>
    <row r="394015">
      <c r="A394015" t="inlineStr">
        <is>
          <t>goldsmart</t>
        </is>
      </c>
      <c r="B394015" t="n">
        <v>1</v>
      </c>
    </row>
    <row r="394016">
      <c r="A394016" t="inlineStr">
        <is>
          <t>chargnickopoulos</t>
        </is>
      </c>
      <c r="B394016" t="n">
        <v>1</v>
      </c>
    </row>
    <row r="394017">
      <c r="A394017" t="inlineStr">
        <is>
          <t>pleanches</t>
        </is>
      </c>
      <c r="B394017" t="n">
        <v>1</v>
      </c>
    </row>
    <row r="394018">
      <c r="A394018" t="inlineStr">
        <is>
          <t>spaats</t>
        </is>
      </c>
      <c r="B394018" t="n">
        <v>1</v>
      </c>
    </row>
    <row r="394019">
      <c r="A394019" t="inlineStr">
        <is>
          <t>krolaming</t>
        </is>
      </c>
      <c r="B394019" t="n">
        <v>1</v>
      </c>
    </row>
    <row r="394020">
      <c r="A394020" t="inlineStr">
        <is>
          <t>autobese</t>
        </is>
      </c>
      <c r="B394020" t="n">
        <v>1</v>
      </c>
    </row>
    <row r="394021">
      <c r="A394021" t="inlineStr">
        <is>
          <t>classicgator</t>
        </is>
      </c>
      <c r="B394021" t="n">
        <v>1</v>
      </c>
    </row>
    <row r="394022">
      <c r="A394022" t="inlineStr">
        <is>
          <t>netfacts</t>
        </is>
      </c>
      <c r="B394022" t="n">
        <v>1</v>
      </c>
    </row>
    <row r="394023">
      <c r="A394023" t="inlineStr">
        <is>
          <t>vodiosnathok</t>
        </is>
      </c>
      <c r="B394023" t="n">
        <v>1</v>
      </c>
    </row>
    <row r="394024">
      <c r="A394024" t="inlineStr">
        <is>
          <t>sriban</t>
        </is>
      </c>
      <c r="B394024" t="n">
        <v>1</v>
      </c>
    </row>
    <row r="394025">
      <c r="A394025" t="inlineStr">
        <is>
          <t>sardaro</t>
        </is>
      </c>
      <c r="B394025" t="n">
        <v>1</v>
      </c>
    </row>
    <row r="394026">
      <c r="A394026" t="inlineStr">
        <is>
          <t>aguostha</t>
        </is>
      </c>
      <c r="B394026" t="n">
        <v>1</v>
      </c>
    </row>
    <row r="394027">
      <c r="A394027" t="inlineStr">
        <is>
          <t>aurelious</t>
        </is>
      </c>
      <c r="B394027" t="n">
        <v>1</v>
      </c>
    </row>
    <row r="394028">
      <c r="A394028" t="inlineStr">
        <is>
          <t>widenedincreasingly</t>
        </is>
      </c>
      <c r="B394028" t="n">
        <v>1</v>
      </c>
    </row>
    <row r="394029">
      <c r="A394029" t="inlineStr">
        <is>
          <t>ou4x</t>
        </is>
      </c>
      <c r="B394029" t="n">
        <v>1</v>
      </c>
    </row>
    <row r="394030">
      <c r="A394030" t="inlineStr">
        <is>
          <t>nicechallenging</t>
        </is>
      </c>
      <c r="B394030" t="n">
        <v>1</v>
      </c>
    </row>
    <row r="394031">
      <c r="A394031" t="inlineStr">
        <is>
          <t>cyndicer</t>
        </is>
      </c>
      <c r="B394031" t="n">
        <v>1</v>
      </c>
    </row>
    <row r="394032">
      <c r="A394032" t="inlineStr">
        <is>
          <t>dudehug</t>
        </is>
      </c>
      <c r="B394032" t="n">
        <v>1</v>
      </c>
    </row>
    <row r="394033">
      <c r="A394033" t="inlineStr">
        <is>
          <t>bjorkstrad</t>
        </is>
      </c>
      <c r="B394033" t="n">
        <v>1</v>
      </c>
    </row>
    <row r="394034">
      <c r="A394034" t="inlineStr">
        <is>
          <t>dexñogram</t>
        </is>
      </c>
      <c r="B394034" t="n">
        <v>1</v>
      </c>
    </row>
    <row r="394035">
      <c r="A394035" t="inlineStr">
        <is>
          <t>\kick</t>
        </is>
      </c>
      <c r="B394035" t="n">
        <v>1</v>
      </c>
    </row>
    <row r="394036">
      <c r="A394036" t="inlineStr">
        <is>
          <t>syrtafebruary</t>
        </is>
      </c>
      <c r="B394036" t="n">
        <v>1</v>
      </c>
    </row>
    <row r="394037">
      <c r="A394037" t="inlineStr">
        <is>
          <t>damjon</t>
        </is>
      </c>
      <c r="B394037" t="n">
        <v>1</v>
      </c>
    </row>
    <row r="394038">
      <c r="A394038" t="inlineStr">
        <is>
          <t>scissor\</t>
        </is>
      </c>
      <c r="B394038" t="n">
        <v>1</v>
      </c>
    </row>
    <row r="394039">
      <c r="A394039" t="inlineStr">
        <is>
          <t>callsto0rd0sisgun</t>
        </is>
      </c>
      <c r="B394039" t="n">
        <v>1</v>
      </c>
    </row>
    <row r="394040">
      <c r="A394040" t="inlineStr">
        <is>
          <t>ringerpack</t>
        </is>
      </c>
      <c r="B394040" t="n">
        <v>1</v>
      </c>
    </row>
    <row r="394041">
      <c r="A394041" t="inlineStr">
        <is>
          <t>hellgoes</t>
        </is>
      </c>
      <c r="B394041" t="n">
        <v>1</v>
      </c>
    </row>
    <row r="394042">
      <c r="A394042" t="inlineStr">
        <is>
          <t>aftersome</t>
        </is>
      </c>
      <c r="B394042" t="n">
        <v>2</v>
      </c>
    </row>
    <row r="394043">
      <c r="A394043" t="inlineStr">
        <is>
          <t>oafter</t>
        </is>
      </c>
      <c r="B394043" t="n">
        <v>2</v>
      </c>
    </row>
    <row r="394044">
      <c r="A394044" t="inlineStr">
        <is>
          <t>odellsterns</t>
        </is>
      </c>
      <c r="B394044" t="n">
        <v>1</v>
      </c>
    </row>
    <row r="394045">
      <c r="A394045" t="inlineStr">
        <is>
          <t>savvyherald</t>
        </is>
      </c>
      <c r="B394045" t="n">
        <v>1</v>
      </c>
    </row>
    <row r="394046">
      <c r="A394046" t="inlineStr">
        <is>
          <t>eckhedian</t>
        </is>
      </c>
      <c r="B394046" t="n">
        <v>1</v>
      </c>
    </row>
    <row r="394047">
      <c r="A394047" t="inlineStr">
        <is>
          <t>compswkeyface2</t>
        </is>
      </c>
      <c r="B394047" t="n">
        <v>1</v>
      </c>
    </row>
    <row r="394048">
      <c r="A394048" t="inlineStr">
        <is>
          <t>arshatoee</t>
        </is>
      </c>
      <c r="B394048" t="n">
        <v>1</v>
      </c>
    </row>
    <row r="394049">
      <c r="A394049" t="inlineStr">
        <is>
          <t>ingebreit</t>
        </is>
      </c>
      <c r="B394049" t="n">
        <v>1</v>
      </c>
    </row>
    <row r="394050">
      <c r="A394050" t="inlineStr">
        <is>
          <t>akeniy</t>
        </is>
      </c>
      <c r="B394050" t="n">
        <v>1</v>
      </c>
    </row>
    <row r="394051">
      <c r="A394051" t="inlineStr">
        <is>
          <t>jslo</t>
        </is>
      </c>
      <c r="B394051" t="n">
        <v>1</v>
      </c>
    </row>
    <row r="394052">
      <c r="A394052" t="inlineStr">
        <is>
          <t>shessa</t>
        </is>
      </c>
      <c r="B394052" t="n">
        <v>1</v>
      </c>
    </row>
    <row r="394053">
      <c r="A394053" t="inlineStr">
        <is>
          <t>unoing</t>
        </is>
      </c>
      <c r="B394053" t="n">
        <v>1</v>
      </c>
    </row>
    <row r="394054">
      <c r="A394054" t="inlineStr">
        <is>
          <t>mullige</t>
        </is>
      </c>
      <c r="B394054" t="n">
        <v>1</v>
      </c>
    </row>
    <row r="394055">
      <c r="A394055" t="inlineStr">
        <is>
          <t>camelileas</t>
        </is>
      </c>
      <c r="B394055" t="n">
        <v>1</v>
      </c>
    </row>
    <row r="394056">
      <c r="A394056" t="inlineStr">
        <is>
          <t>pactir</t>
        </is>
      </c>
      <c r="B394056" t="n">
        <v>1</v>
      </c>
    </row>
    <row r="394057">
      <c r="A394057" t="inlineStr">
        <is>
          <t>aquace</t>
        </is>
      </c>
      <c r="B394057" t="n">
        <v>1</v>
      </c>
    </row>
    <row r="394058">
      <c r="A394058" t="inlineStr">
        <is>
          <t>owenosh</t>
        </is>
      </c>
      <c r="B394058" t="n">
        <v>1</v>
      </c>
    </row>
    <row r="394059">
      <c r="A394059" t="inlineStr">
        <is>
          <t>b2gs</t>
        </is>
      </c>
      <c r="B394059" t="n">
        <v>1</v>
      </c>
    </row>
    <row r="394060">
      <c r="A394060" t="inlineStr">
        <is>
          <t>heroling</t>
        </is>
      </c>
      <c r="B394060" t="n">
        <v>1</v>
      </c>
    </row>
    <row r="394061">
      <c r="A394061" t="inlineStr">
        <is>
          <t>childfil</t>
        </is>
      </c>
      <c r="B394061" t="n">
        <v>1</v>
      </c>
    </row>
    <row r="394062">
      <c r="A394062" t="inlineStr">
        <is>
          <t>gaizs</t>
        </is>
      </c>
      <c r="B394062" t="n">
        <v>1</v>
      </c>
    </row>
    <row r="394063">
      <c r="A394063" t="inlineStr">
        <is>
          <t>roadgp</t>
        </is>
      </c>
      <c r="B394063" t="n">
        <v>1</v>
      </c>
    </row>
    <row r="394064">
      <c r="A394064" t="inlineStr">
        <is>
          <t>powerstratron</t>
        </is>
      </c>
      <c r="B394064" t="n">
        <v>1</v>
      </c>
    </row>
    <row r="394065">
      <c r="A394065" t="inlineStr">
        <is>
          <t>zennoiseum</t>
        </is>
      </c>
      <c r="B394065" t="n">
        <v>1</v>
      </c>
    </row>
    <row r="394066">
      <c r="A394066" t="inlineStr">
        <is>
          <t>roadgpm</t>
        </is>
      </c>
      <c r="B394066" t="n">
        <v>1</v>
      </c>
    </row>
    <row r="394067">
      <c r="A394067" t="inlineStr">
        <is>
          <t>aquasaurus</t>
        </is>
      </c>
      <c r="B394067" t="n">
        <v>1</v>
      </c>
    </row>
    <row r="394068">
      <c r="A394068" t="inlineStr">
        <is>
          <t>weiu</t>
        </is>
      </c>
      <c r="B394068" t="n">
        <v>1</v>
      </c>
    </row>
    <row r="394069">
      <c r="A394069" t="inlineStr">
        <is>
          <t>sendaly</t>
        </is>
      </c>
      <c r="B394069" t="n">
        <v>1</v>
      </c>
    </row>
    <row r="394070">
      <c r="A394070" t="inlineStr">
        <is>
          <t>hellmending</t>
        </is>
      </c>
      <c r="B394070" t="n">
        <v>1</v>
      </c>
    </row>
    <row r="394071">
      <c r="A394071" t="inlineStr">
        <is>
          <t>od12</t>
        </is>
      </c>
      <c r="B394071" t="n">
        <v>1</v>
      </c>
    </row>
    <row r="394072">
      <c r="A394072" t="inlineStr">
        <is>
          <t>ampme</t>
        </is>
      </c>
      <c r="B394072" t="n">
        <v>1</v>
      </c>
    </row>
    <row r="394073">
      <c r="A394073" t="inlineStr">
        <is>
          <t>zabyte™</t>
        </is>
      </c>
      <c r="B394073" t="n">
        <v>1</v>
      </c>
    </row>
    <row r="394074">
      <c r="A394074" t="inlineStr">
        <is>
          <t>manouevre</t>
        </is>
      </c>
      <c r="B394074" t="n">
        <v>1</v>
      </c>
    </row>
    <row r="394075">
      <c r="A394075" t="inlineStr">
        <is>
          <t>■what</t>
        </is>
      </c>
      <c r="B394075" t="n">
        <v>1</v>
      </c>
    </row>
    <row r="394076">
      <c r="A394076" t="inlineStr">
        <is>
          <t>keavons</t>
        </is>
      </c>
      <c r="B394076" t="n">
        <v>1</v>
      </c>
    </row>
    <row r="394077">
      <c r="A394077" t="inlineStr">
        <is>
          <t>■can</t>
        </is>
      </c>
      <c r="B394077" t="n">
        <v>1</v>
      </c>
    </row>
    <row r="394078">
      <c r="A394078" t="inlineStr">
        <is>
          <t>sidespunches</t>
        </is>
      </c>
      <c r="B394078" t="n">
        <v>1</v>
      </c>
    </row>
    <row r="394079">
      <c r="A394079" t="inlineStr">
        <is>
          <t>reflectiness</t>
        </is>
      </c>
      <c r="B394079" t="n">
        <v>1</v>
      </c>
    </row>
    <row r="394080">
      <c r="A394080" t="inlineStr">
        <is>
          <t>thdin</t>
        </is>
      </c>
      <c r="B394080" t="n">
        <v>1</v>
      </c>
    </row>
    <row r="394081">
      <c r="A394081" t="inlineStr">
        <is>
          <t>icfi4</t>
        </is>
      </c>
      <c r="B394081" t="n">
        <v>1</v>
      </c>
    </row>
    <row r="394082">
      <c r="A394082" t="inlineStr">
        <is>
          <t>universat</t>
        </is>
      </c>
      <c r="B394082" t="n">
        <v>1</v>
      </c>
    </row>
    <row r="394083">
      <c r="A394083" t="inlineStr">
        <is>
          <t>rupk</t>
        </is>
      </c>
      <c r="B394083" t="n">
        <v>1</v>
      </c>
    </row>
    <row r="394084">
      <c r="A394084" t="inlineStr">
        <is>
          <t>\neursdcx</t>
        </is>
      </c>
      <c r="B394084" t="n">
        <v>1</v>
      </c>
    </row>
    <row r="394085">
      <c r="A394085" t="inlineStr">
        <is>
          <t>junkian</t>
        </is>
      </c>
      <c r="B394085" t="n">
        <v>1</v>
      </c>
    </row>
    <row r="394086">
      <c r="A394086" t="inlineStr">
        <is>
          <t>betakeeper84</t>
        </is>
      </c>
      <c r="B394086" t="n">
        <v>1</v>
      </c>
    </row>
    <row r="394087">
      <c r="A394087" t="inlineStr">
        <is>
          <t>pce64</t>
        </is>
      </c>
      <c r="B394087" t="n">
        <v>1</v>
      </c>
    </row>
    <row r="394088">
      <c r="A394088" t="inlineStr">
        <is>
          <t>brillmate</t>
        </is>
      </c>
      <c r="B394088" t="n">
        <v>1</v>
      </c>
    </row>
    <row r="394089">
      <c r="A394089" t="inlineStr">
        <is>
          <t>cofeelirere</t>
        </is>
      </c>
      <c r="B394089" t="n">
        <v>1</v>
      </c>
    </row>
    <row r="394090">
      <c r="A394090" t="inlineStr">
        <is>
          <t>reventionalspecific</t>
        </is>
      </c>
      <c r="B394090" t="n">
        <v>1</v>
      </c>
    </row>
    <row r="394091">
      <c r="A394091" t="inlineStr">
        <is>
          <t>ges✧148160707</t>
        </is>
      </c>
      <c r="B394091" t="n">
        <v>1</v>
      </c>
    </row>
    <row r="394092">
      <c r="A394092" t="inlineStr">
        <is>
          <t>prcal</t>
        </is>
      </c>
      <c r="B394092" t="n">
        <v>1</v>
      </c>
    </row>
    <row r="394093">
      <c r="A394093" t="inlineStr">
        <is>
          <t>workfaces</t>
        </is>
      </c>
      <c r="B394093" t="n">
        <v>1</v>
      </c>
    </row>
    <row r="394094">
      <c r="A394094" t="inlineStr">
        <is>
          <t>illhandax</t>
        </is>
      </c>
      <c r="B394094" t="n">
        <v>1</v>
      </c>
    </row>
    <row r="394095">
      <c r="A394095" t="inlineStr">
        <is>
          <t>dreamzi</t>
        </is>
      </c>
      <c r="B394095" t="n">
        <v>1</v>
      </c>
    </row>
    <row r="394096">
      <c r="A394096" t="inlineStr">
        <is>
          <t>stubcut</t>
        </is>
      </c>
      <c r="B394096" t="n">
        <v>1</v>
      </c>
    </row>
    <row r="394097">
      <c r="A394097" t="inlineStr">
        <is>
          <t>mingdeep</t>
        </is>
      </c>
      <c r="B394097" t="n">
        <v>1</v>
      </c>
    </row>
    <row r="394098">
      <c r="A394098" t="inlineStr">
        <is>
          <t>tayuca</t>
        </is>
      </c>
      <c r="B394098" t="n">
        <v>1</v>
      </c>
    </row>
    <row r="394099">
      <c r="A394099" t="inlineStr">
        <is>
          <t>elecage</t>
        </is>
      </c>
      <c r="B394099" t="n">
        <v>1</v>
      </c>
    </row>
    <row r="394100">
      <c r="A394100" t="inlineStr">
        <is>
          <t>magnou</t>
        </is>
      </c>
      <c r="B394100" t="n">
        <v>1</v>
      </c>
    </row>
    <row r="394101">
      <c r="A394101" t="inlineStr">
        <is>
          <t>infosever</t>
        </is>
      </c>
      <c r="B394101" t="n">
        <v>1</v>
      </c>
    </row>
    <row r="394102">
      <c r="A394102" t="inlineStr">
        <is>
          <t>crixcan</t>
        </is>
      </c>
      <c r="B394102" t="n">
        <v>1</v>
      </c>
    </row>
    <row r="394103">
      <c r="A394103" t="inlineStr">
        <is>
          <t>diamtium</t>
        </is>
      </c>
      <c r="B394103" t="n">
        <v>1</v>
      </c>
    </row>
    <row r="394104">
      <c r="A394104" t="inlineStr">
        <is>
          <t>787new</t>
        </is>
      </c>
      <c r="B394104" t="n">
        <v>1</v>
      </c>
    </row>
    <row r="394105">
      <c r="A394105" t="inlineStr">
        <is>
          <t>commercialseed</t>
        </is>
      </c>
      <c r="B394105" t="n">
        <v>1</v>
      </c>
    </row>
    <row r="394106">
      <c r="A394106" t="inlineStr">
        <is>
          <t>micromachinemape</t>
        </is>
      </c>
      <c r="B394106" t="n">
        <v>1</v>
      </c>
    </row>
    <row r="394107">
      <c r="A394107" t="inlineStr">
        <is>
          <t>chiefboard</t>
        </is>
      </c>
      <c r="B394107" t="n">
        <v>1</v>
      </c>
    </row>
    <row r="394108">
      <c r="A394108" t="inlineStr">
        <is>
          <t>case4</t>
        </is>
      </c>
      <c r="B394108" t="n">
        <v>1</v>
      </c>
    </row>
    <row r="394109">
      <c r="A394109" t="inlineStr">
        <is>
          <t>bhattinthy</t>
        </is>
      </c>
      <c r="B394109" t="n">
        <v>1</v>
      </c>
    </row>
    <row r="394110">
      <c r="A394110" t="inlineStr">
        <is>
          <t>nodagog</t>
        </is>
      </c>
      <c r="B394110" t="n">
        <v>1</v>
      </c>
    </row>
    <row r="394111">
      <c r="A394111" t="inlineStr">
        <is>
          <t>devron</t>
        </is>
      </c>
      <c r="B394111" t="n">
        <v>1</v>
      </c>
    </row>
    <row r="394112">
      <c r="A394112" t="inlineStr">
        <is>
          <t>pinephone</t>
        </is>
      </c>
      <c r="B394112" t="n">
        <v>1</v>
      </c>
    </row>
    <row r="394113">
      <c r="A394113" t="inlineStr">
        <is>
          <t>phalderas</t>
        </is>
      </c>
      <c r="B394113" t="n">
        <v>1</v>
      </c>
    </row>
    <row r="394114">
      <c r="A394114" t="inlineStr">
        <is>
          <t>securehouse</t>
        </is>
      </c>
      <c r="B394114" t="n">
        <v>1</v>
      </c>
    </row>
    <row r="394115">
      <c r="A394115" t="inlineStr">
        <is>
          <t>haplink</t>
        </is>
      </c>
      <c r="B394115" t="n">
        <v>1</v>
      </c>
    </row>
    <row r="394116">
      <c r="A394116" t="inlineStr">
        <is>
          <t>alsrnd</t>
        </is>
      </c>
      <c r="B394116" t="n">
        <v>1</v>
      </c>
    </row>
    <row r="394117">
      <c r="A394117" t="inlineStr">
        <is>
          <t>cmmptiks</t>
        </is>
      </c>
      <c r="B394117" t="n">
        <v>1</v>
      </c>
    </row>
    <row r="394118">
      <c r="A394118" t="inlineStr">
        <is>
          <t>php0212284vb</t>
        </is>
      </c>
      <c r="B394118" t="n">
        <v>1</v>
      </c>
    </row>
    <row r="394119">
      <c r="A394119" t="inlineStr">
        <is>
          <t>bmrco</t>
        </is>
      </c>
      <c r="B394119" t="n">
        <v>1</v>
      </c>
    </row>
    <row r="394120">
      <c r="A394120" t="inlineStr">
        <is>
          <t>buingee</t>
        </is>
      </c>
      <c r="B394120" t="n">
        <v>1</v>
      </c>
    </row>
    <row r="394121">
      <c r="A394121" t="inlineStr">
        <is>
          <t>astshop</t>
        </is>
      </c>
      <c r="B394121" t="n">
        <v>1</v>
      </c>
    </row>
    <row r="394122">
      <c r="A394122" t="inlineStr">
        <is>
          <t>rldtracks</t>
        </is>
      </c>
      <c r="B394122" t="n">
        <v>1</v>
      </c>
    </row>
    <row r="394123">
      <c r="A394123" t="inlineStr">
        <is>
          <t>cryptn</t>
        </is>
      </c>
      <c r="B394123" t="n">
        <v>1</v>
      </c>
    </row>
    <row r="394124">
      <c r="A394124" t="inlineStr">
        <is>
          <t>cvetructue</t>
        </is>
      </c>
      <c r="B394124" t="n">
        <v>1</v>
      </c>
    </row>
    <row r="394125">
      <c r="A394125" t="inlineStr">
        <is>
          <t>cmvr</t>
        </is>
      </c>
      <c r="B394125" t="n">
        <v>1</v>
      </c>
    </row>
    <row r="394126">
      <c r="A394126" t="inlineStr">
        <is>
          <t>rebubs</t>
        </is>
      </c>
      <c r="B394126" t="n">
        <v>1</v>
      </c>
    </row>
    <row r="394127">
      <c r="A394127" t="inlineStr">
        <is>
          <t>minimalcommaster</t>
        </is>
      </c>
      <c r="B394127" t="n">
        <v>1</v>
      </c>
    </row>
    <row r="394128">
      <c r="A394128" t="inlineStr">
        <is>
          <t>thc_fan</t>
        </is>
      </c>
      <c r="B394128" t="n">
        <v>1</v>
      </c>
    </row>
    <row r="394129">
      <c r="A394129" t="inlineStr">
        <is>
          <t>allham</t>
        </is>
      </c>
      <c r="B394129" t="n">
        <v>1</v>
      </c>
    </row>
    <row r="394130">
      <c r="A394130" t="inlineStr">
        <is>
          <t>mongodessophiles</t>
        </is>
      </c>
      <c r="B394130" t="n">
        <v>1</v>
      </c>
    </row>
    <row r="394131">
      <c r="A394131" t="inlineStr">
        <is>
          <t>coins|</t>
        </is>
      </c>
      <c r="B394131" t="n">
        <v>1</v>
      </c>
    </row>
    <row r="394132">
      <c r="A394132" t="inlineStr">
        <is>
          <t>makesleuth</t>
        </is>
      </c>
      <c r="B394132" t="n">
        <v>1</v>
      </c>
    </row>
    <row r="394133">
      <c r="A394133" t="inlineStr">
        <is>
          <t>00e313</t>
        </is>
      </c>
      <c r="B394133" t="n">
        <v>1</v>
      </c>
    </row>
    <row r="394134">
      <c r="A394134" t="inlineStr">
        <is>
          <t>1commensurate</t>
        </is>
      </c>
      <c r="B394134" t="n">
        <v>1</v>
      </c>
    </row>
    <row r="394135">
      <c r="A394135" t="inlineStr">
        <is>
          <t>deinterring</t>
        </is>
      </c>
      <c r="B394135" t="n">
        <v>1</v>
      </c>
    </row>
    <row r="394136">
      <c r="A394136" t="inlineStr">
        <is>
          <t>resamplingbest</t>
        </is>
      </c>
      <c r="B394136" t="n">
        <v>1</v>
      </c>
    </row>
    <row r="394137">
      <c r="A394137" t="inlineStr">
        <is>
          <t>partitionable</t>
        </is>
      </c>
      <c r="B394137" t="n">
        <v>2</v>
      </c>
    </row>
    <row r="394138">
      <c r="A394138" t="inlineStr">
        <is>
          <t>idedmce</t>
        </is>
      </c>
      <c r="B394138" t="n">
        <v>1</v>
      </c>
    </row>
    <row r="394139">
      <c r="A394139" t="inlineStr">
        <is>
          <t>achandoc</t>
        </is>
      </c>
      <c r="B394139" t="n">
        <v>1</v>
      </c>
    </row>
    <row r="394140">
      <c r="A394140" t="inlineStr">
        <is>
          <t>rl123</t>
        </is>
      </c>
      <c r="B394140" t="n">
        <v>1</v>
      </c>
    </row>
    <row r="394141">
      <c r="A394141" t="inlineStr">
        <is>
          <t>ps3100</t>
        </is>
      </c>
      <c r="B394141" t="n">
        <v>1</v>
      </c>
    </row>
    <row r="394142">
      <c r="A394142" t="inlineStr">
        <is>
          <t>doortax</t>
        </is>
      </c>
      <c r="B394142" t="n">
        <v>1</v>
      </c>
    </row>
    <row r="394143">
      <c r="A394143" t="inlineStr">
        <is>
          <t>transeliner</t>
        </is>
      </c>
      <c r="B394143" t="n">
        <v>1</v>
      </c>
    </row>
    <row r="394144">
      <c r="A394144" t="inlineStr">
        <is>
          <t>inconcli</t>
        </is>
      </c>
      <c r="B394144" t="n">
        <v>1</v>
      </c>
    </row>
    <row r="394145">
      <c r="A394145" t="inlineStr">
        <is>
          <t>55added</t>
        </is>
      </c>
      <c r="B394145" t="n">
        <v>1</v>
      </c>
    </row>
    <row r="394146">
      <c r="A394146" t="inlineStr">
        <is>
          <t>mrweb</t>
        </is>
      </c>
      <c r="B394146" t="n">
        <v>1</v>
      </c>
    </row>
    <row r="394147">
      <c r="A394147" t="inlineStr">
        <is>
          <t>fishmyorted</t>
        </is>
      </c>
      <c r="B394147" t="n">
        <v>1</v>
      </c>
    </row>
    <row r="394148">
      <c r="A394148" t="inlineStr">
        <is>
          <t>key_in</t>
        </is>
      </c>
      <c r="B394148" t="n">
        <v>1</v>
      </c>
    </row>
    <row r="394149">
      <c r="A394149" t="inlineStr">
        <is>
          <t>1e236</t>
        </is>
      </c>
      <c r="B394149" t="n">
        <v>1</v>
      </c>
    </row>
    <row r="394150">
      <c r="A394150" t="inlineStr">
        <is>
          <t>obindatfileszero</t>
        </is>
      </c>
      <c r="B394150" t="n">
        <v>1</v>
      </c>
    </row>
    <row r="394151">
      <c r="A394151" t="inlineStr">
        <is>
          <t>likebitcoin</t>
        </is>
      </c>
      <c r="B394151" t="n">
        <v>1</v>
      </c>
    </row>
    <row r="394152">
      <c r="A394152" t="inlineStr">
        <is>
          <t>ondegnice</t>
        </is>
      </c>
      <c r="B394152" t="n">
        <v>1</v>
      </c>
    </row>
    <row r="394153">
      <c r="A394153" t="inlineStr">
        <is>
          <t>xenhumed</t>
        </is>
      </c>
      <c r="B394153" t="n">
        <v>1</v>
      </c>
    </row>
    <row r="394154">
      <c r="A394154" t="inlineStr">
        <is>
          <t>cmyts</t>
        </is>
      </c>
      <c r="B394154" t="n">
        <v>1</v>
      </c>
    </row>
    <row r="394155">
      <c r="A394155" t="inlineStr">
        <is>
          <t>monero2</t>
        </is>
      </c>
      <c r="B394155" t="n">
        <v>1</v>
      </c>
    </row>
    <row r="394156">
      <c r="A394156" t="inlineStr">
        <is>
          <t>writesdoing</t>
        </is>
      </c>
      <c r="B394156" t="n">
        <v>1</v>
      </c>
    </row>
    <row r="394157">
      <c r="A394157" t="inlineStr">
        <is>
          <t>passage_parameters_function</t>
        </is>
      </c>
      <c r="B394157" t="n">
        <v>1</v>
      </c>
    </row>
    <row r="394158">
      <c r="A394158" t="inlineStr">
        <is>
          <t>hashingsamplemmce</t>
        </is>
      </c>
      <c r="B394158" t="n">
        <v>1</v>
      </c>
    </row>
    <row r="394159">
      <c r="A394159" t="inlineStr">
        <is>
          <t>logfrequency</t>
        </is>
      </c>
      <c r="B394159" t="n">
        <v>1</v>
      </c>
    </row>
    <row r="394160">
      <c r="A394160" t="inlineStr">
        <is>
          <t>mexpdataidmpp</t>
        </is>
      </c>
      <c r="B394160" t="n">
        <v>1</v>
      </c>
    </row>
    <row r="394161">
      <c r="A394161" t="inlineStr">
        <is>
          <t>infosabis</t>
        </is>
      </c>
      <c r="B394161" t="n">
        <v>1</v>
      </c>
    </row>
    <row r="394162">
      <c r="A394162" t="inlineStr">
        <is>
          <t>limittrics</t>
        </is>
      </c>
      <c r="B394162" t="n">
        <v>1</v>
      </c>
    </row>
    <row r="394163">
      <c r="A394163" t="inlineStr">
        <is>
          <t>osconguide</t>
        </is>
      </c>
      <c r="B394163" t="n">
        <v>1</v>
      </c>
    </row>
    <row r="394164">
      <c r="A394164" t="inlineStr">
        <is>
          <t>woashed</t>
        </is>
      </c>
      <c r="B394164" t="n">
        <v>1</v>
      </c>
    </row>
    <row r="394165">
      <c r="A394165" t="inlineStr">
        <is>
          <t>exorcelled</t>
        </is>
      </c>
      <c r="B394165" t="n">
        <v>1</v>
      </c>
    </row>
    <row r="394166">
      <c r="A394166" t="inlineStr">
        <is>
          <t>consistency\</t>
        </is>
      </c>
      <c r="B394166" t="n">
        <v>1</v>
      </c>
    </row>
    <row r="394167">
      <c r="A394167" t="inlineStr">
        <is>
          <t>direct_keys{</t>
        </is>
      </c>
      <c r="B394167" t="n">
        <v>1</v>
      </c>
    </row>
    <row r="394168">
      <c r="A394168" t="inlineStr">
        <is>
          <t>inerscore</t>
        </is>
      </c>
      <c r="B394168" t="n">
        <v>1</v>
      </c>
    </row>
    <row r="394169">
      <c r="A394169" t="inlineStr">
        <is>
          <t>couldtiny</t>
        </is>
      </c>
      <c r="B394169" t="n">
        <v>1</v>
      </c>
    </row>
    <row r="394170">
      <c r="A394170" t="inlineStr">
        <is>
          <t>cmyt</t>
        </is>
      </c>
      <c r="B394170" t="n">
        <v>1</v>
      </c>
    </row>
    <row r="394171">
      <c r="A394171" t="inlineStr">
        <is>
          <t>walletripple</t>
        </is>
      </c>
      <c r="B394171" t="n">
        <v>1</v>
      </c>
    </row>
    <row r="394172">
      <c r="A394172" t="inlineStr">
        <is>
          <t>pizzmansame</t>
        </is>
      </c>
      <c r="B394172" t="n">
        <v>1</v>
      </c>
    </row>
    <row r="394173">
      <c r="A394173" t="inlineStr">
        <is>
          <t>{indirect_keysblack_</t>
        </is>
      </c>
      <c r="B394173" t="n">
        <v>1</v>
      </c>
    </row>
    <row r="394174">
      <c r="A394174" t="inlineStr">
        <is>
          <t>cj9e94</t>
        </is>
      </c>
      <c r="B394174" t="n">
        <v>1</v>
      </c>
    </row>
    <row r="394175">
      <c r="A394175" t="inlineStr">
        <is>
          <t>527625</t>
        </is>
      </c>
      <c r="B394175" t="n">
        <v>1</v>
      </c>
    </row>
    <row r="394176">
      <c r="A394176" t="inlineStr">
        <is>
          <t>quarterous</t>
        </is>
      </c>
      <c r="B394176" t="n">
        <v>1</v>
      </c>
    </row>
    <row r="394177">
      <c r="A394177" t="inlineStr">
        <is>
          <t>pgvx</t>
        </is>
      </c>
      <c r="B394177" t="n">
        <v>1</v>
      </c>
    </row>
    <row r="394178">
      <c r="A394178" t="inlineStr">
        <is>
          <t>compassied</t>
        </is>
      </c>
      <c r="B394178" t="n">
        <v>1</v>
      </c>
    </row>
    <row r="394179">
      <c r="A394179" t="inlineStr">
        <is>
          <t>transsusks</t>
        </is>
      </c>
      <c r="B394179" t="n">
        <v>1</v>
      </c>
    </row>
    <row r="394180">
      <c r="A394180" t="inlineStr">
        <is>
          <t>navitasise</t>
        </is>
      </c>
      <c r="B394180" t="n">
        <v>1</v>
      </c>
    </row>
    <row r="394181">
      <c r="A394181" t="inlineStr">
        <is>
          <t>reportsanson</t>
        </is>
      </c>
      <c r="B394181" t="n">
        <v>1</v>
      </c>
    </row>
    <row r="394182">
      <c r="A394182" t="inlineStr">
        <is>
          <t>employmentnaslie</t>
        </is>
      </c>
      <c r="B394182" t="n">
        <v>1</v>
      </c>
    </row>
    <row r="394183">
      <c r="A394183" t="inlineStr">
        <is>
          <t>vlyslinux</t>
        </is>
      </c>
      <c r="B394183" t="n">
        <v>1</v>
      </c>
    </row>
    <row r="394184">
      <c r="A394184" t="inlineStr">
        <is>
          <t>incomere</t>
        </is>
      </c>
      <c r="B394184" t="n">
        <v>1</v>
      </c>
    </row>
    <row r="394185">
      <c r="A394185" t="inlineStr">
        <is>
          <t>roncamam</t>
        </is>
      </c>
      <c r="B394185" t="n">
        <v>1</v>
      </c>
    </row>
    <row r="394186">
      <c r="A394186" t="inlineStr">
        <is>
          <t>nonclass</t>
        </is>
      </c>
      <c r="B394186" t="n">
        <v>1</v>
      </c>
    </row>
    <row r="394187">
      <c r="A394187" t="inlineStr">
        <is>
          <t>h3536</t>
        </is>
      </c>
      <c r="B394187" t="n">
        <v>1</v>
      </c>
    </row>
    <row r="394188">
      <c r="A394188" t="inlineStr">
        <is>
          <t>hascu</t>
        </is>
      </c>
      <c r="B394188" t="n">
        <v>1</v>
      </c>
    </row>
    <row r="394189">
      <c r="A394189" t="inlineStr">
        <is>
          <t>`enforcer</t>
        </is>
      </c>
      <c r="B394189" t="n">
        <v>1</v>
      </c>
    </row>
    <row r="394190">
      <c r="A394190" t="inlineStr">
        <is>
          <t>salro</t>
        </is>
      </c>
      <c r="B394190" t="n">
        <v>1</v>
      </c>
    </row>
    <row r="394191">
      <c r="A394191" t="inlineStr">
        <is>
          <t>``large</t>
        </is>
      </c>
      <c r="B394191" t="n">
        <v>1</v>
      </c>
    </row>
    <row r="394192">
      <c r="A394192" t="inlineStr">
        <is>
          <t>businessruptors</t>
        </is>
      </c>
      <c r="B394192" t="n">
        <v>1</v>
      </c>
    </row>
    <row r="394193">
      <c r="A394193" t="inlineStr">
        <is>
          <t>hostite</t>
        </is>
      </c>
      <c r="B394193" t="n">
        <v>1</v>
      </c>
    </row>
    <row r="394194">
      <c r="A394194" t="inlineStr">
        <is>
          <t>technology211</t>
        </is>
      </c>
      <c r="B394194" t="n">
        <v>1</v>
      </c>
    </row>
    <row r="394195">
      <c r="A394195" t="inlineStr">
        <is>
          <t>businessruptor</t>
        </is>
      </c>
      <c r="B394195" t="n">
        <v>1</v>
      </c>
    </row>
    <row r="394196">
      <c r="A394196" t="inlineStr">
        <is>
          <t>humvotor</t>
        </is>
      </c>
      <c r="B394196" t="n">
        <v>1</v>
      </c>
    </row>
    <row r="394197">
      <c r="A394197" t="inlineStr">
        <is>
          <t>16114</t>
        </is>
      </c>
      <c r="B394197" t="n">
        <v>2</v>
      </c>
    </row>
    <row r="394198">
      <c r="A394198" t="inlineStr">
        <is>
          <t>acquns</t>
        </is>
      </c>
      <c r="B394198" t="n">
        <v>1</v>
      </c>
    </row>
    <row r="394199">
      <c r="A394199" t="inlineStr">
        <is>
          <t>pharezen</t>
        </is>
      </c>
      <c r="B394199" t="n">
        <v>1</v>
      </c>
    </row>
    <row r="394200">
      <c r="A394200" t="inlineStr">
        <is>
          <t>sevillade</t>
        </is>
      </c>
      <c r="B394200" t="n">
        <v>1</v>
      </c>
    </row>
    <row r="394201">
      <c r="A394201" t="inlineStr">
        <is>
          <t>dischenure</t>
        </is>
      </c>
      <c r="B394201" t="n">
        <v>1</v>
      </c>
    </row>
    <row r="394202">
      <c r="A394202" t="inlineStr">
        <is>
          <t>comtaxpayerinterests</t>
        </is>
      </c>
      <c r="B394202" t="n">
        <v>1</v>
      </c>
    </row>
    <row r="394203">
      <c r="A394203" t="inlineStr">
        <is>
          <t>nonclassxsf</t>
        </is>
      </c>
      <c r="B394203" t="n">
        <v>1</v>
      </c>
    </row>
    <row r="394204">
      <c r="A394204" t="inlineStr">
        <is>
          <t>extremelyifs</t>
        </is>
      </c>
      <c r="B394204" t="n">
        <v>1</v>
      </c>
    </row>
    <row r="394205">
      <c r="A394205" t="inlineStr">
        <is>
          <t>tabboy</t>
        </is>
      </c>
      <c r="B394205" t="n">
        <v>1</v>
      </c>
    </row>
    <row r="394206">
      <c r="A394206" t="inlineStr">
        <is>
          <t>coviste5</t>
        </is>
      </c>
      <c r="B394206" t="n">
        <v>1</v>
      </c>
    </row>
    <row r="394207">
      <c r="A394207" t="inlineStr">
        <is>
          <t>apprrs</t>
        </is>
      </c>
      <c r="B394207" t="n">
        <v>1</v>
      </c>
    </row>
    <row r="394208">
      <c r="A394208" t="inlineStr">
        <is>
          <t>millionman</t>
        </is>
      </c>
      <c r="B394208" t="n">
        <v>1</v>
      </c>
    </row>
    <row r="394209">
      <c r="A394209" t="inlineStr">
        <is>
          <t>deplereys</t>
        </is>
      </c>
      <c r="B394209" t="n">
        <v>1</v>
      </c>
    </row>
    <row r="394210">
      <c r="A394210" t="inlineStr">
        <is>
          <t>mynameiskanye</t>
        </is>
      </c>
      <c r="B394210" t="n">
        <v>1</v>
      </c>
    </row>
    <row r="394211">
      <c r="A394211" t="inlineStr">
        <is>
          <t>mondrade</t>
        </is>
      </c>
      <c r="B394211" t="n">
        <v>1</v>
      </c>
    </row>
    <row r="394212">
      <c r="A394212" t="inlineStr">
        <is>
          <t>periodline</t>
        </is>
      </c>
      <c r="B394212" t="n">
        <v>1</v>
      </c>
    </row>
    <row r="394213">
      <c r="A394213" t="inlineStr">
        <is>
          <t>kffactorium</t>
        </is>
      </c>
      <c r="B394213" t="n">
        <v>1</v>
      </c>
    </row>
    <row r="394214">
      <c r="A394214" t="inlineStr">
        <is>
          <t>kafwiyya</t>
        </is>
      </c>
      <c r="B394214" t="n">
        <v>1</v>
      </c>
    </row>
    <row r="394215">
      <c r="A394215" t="inlineStr">
        <is>
          <t>new voyage pakistan</t>
        </is>
      </c>
      <c r="B394215" t="n">
        <v>1</v>
      </c>
    </row>
    <row r="394216">
      <c r="A394216" t="inlineStr">
        <is>
          <t>lonav</t>
        </is>
      </c>
      <c r="B394216" t="n">
        <v>1</v>
      </c>
    </row>
    <row r="394217">
      <c r="A394217" t="inlineStr">
        <is>
          <t>twdaweretribune</t>
        </is>
      </c>
      <c r="B394217" t="n">
        <v>1</v>
      </c>
    </row>
    <row r="394218">
      <c r="A394218" t="inlineStr">
        <is>
          <t>combangladeshnorth</t>
        </is>
      </c>
      <c r="B394218" t="n">
        <v>1</v>
      </c>
    </row>
    <row r="394219">
      <c r="A394219" t="inlineStr">
        <is>
          <t>satuta</t>
        </is>
      </c>
      <c r="B394219" t="n">
        <v>1</v>
      </c>
    </row>
    <row r="394220">
      <c r="A394220" t="inlineStr">
        <is>
          <t>petrolreports</t>
        </is>
      </c>
      <c r="B394220" t="n">
        <v>1</v>
      </c>
    </row>
    <row r="394221">
      <c r="A394221" t="inlineStr">
        <is>
          <t>pakistan201409jisrael</t>
        </is>
      </c>
      <c r="B394221" t="n">
        <v>1</v>
      </c>
    </row>
    <row r="394222">
      <c r="A394222" t="inlineStr">
        <is>
          <t>sentina</t>
        </is>
      </c>
      <c r="B394222" t="n">
        <v>1</v>
      </c>
    </row>
    <row r="394223">
      <c r="A394223" t="inlineStr">
        <is>
          <t>safurdwer</t>
        </is>
      </c>
      <c r="B394223" t="n">
        <v>1</v>
      </c>
    </row>
    <row r="394224">
      <c r="A394224" t="inlineStr">
        <is>
          <t>rinars</t>
        </is>
      </c>
      <c r="B394224" t="n">
        <v>1</v>
      </c>
    </row>
    <row r="394225">
      <c r="A394225" t="inlineStr">
        <is>
          <t>firstpiece</t>
        </is>
      </c>
      <c r="B394225" t="n">
        <v>1</v>
      </c>
    </row>
    <row r="394226">
      <c r="A394226" t="inlineStr">
        <is>
          <t>u210</t>
        </is>
      </c>
      <c r="B394226" t="n">
        <v>1</v>
      </c>
    </row>
    <row r="394227">
      <c r="A394227" t="inlineStr">
        <is>
          <t>shinquel</t>
        </is>
      </c>
      <c r="B394227" t="n">
        <v>1</v>
      </c>
    </row>
    <row r="394228">
      <c r="A394228" t="inlineStr">
        <is>
          <t>lucchie</t>
        </is>
      </c>
      <c r="B394228" t="n">
        <v>1</v>
      </c>
    </row>
    <row r="394229">
      <c r="A394229" t="inlineStr">
        <is>
          <t>raunovics</t>
        </is>
      </c>
      <c r="B394229" t="n">
        <v>1</v>
      </c>
    </row>
    <row r="394230">
      <c r="A394230" t="inlineStr">
        <is>
          <t>jelavko</t>
        </is>
      </c>
      <c r="B394230" t="n">
        <v>1</v>
      </c>
    </row>
    <row r="394231">
      <c r="A394231" t="inlineStr">
        <is>
          <t>dengarrada</t>
        </is>
      </c>
      <c r="B394231" t="n">
        <v>1</v>
      </c>
    </row>
    <row r="394232">
      <c r="A394232" t="inlineStr">
        <is>
          <t>9ojm</t>
        </is>
      </c>
      <c r="B394232" t="n">
        <v>1</v>
      </c>
    </row>
    <row r="394233">
      <c r="A394233" t="inlineStr">
        <is>
          <t>umaar</t>
        </is>
      </c>
      <c r="B394233" t="n">
        <v>1</v>
      </c>
    </row>
    <row r="394234">
      <c r="A394234" t="inlineStr">
        <is>
          <t>zajunas</t>
        </is>
      </c>
      <c r="B394234" t="n">
        <v>1</v>
      </c>
    </row>
    <row r="394235">
      <c r="A394235" t="inlineStr">
        <is>
          <t>eusac</t>
        </is>
      </c>
      <c r="B394235" t="n">
        <v>1</v>
      </c>
    </row>
    <row r="394236">
      <c r="A394236" t="inlineStr">
        <is>
          <t>ajil</t>
        </is>
      </c>
      <c r="B394236" t="n">
        <v>1</v>
      </c>
    </row>
    <row r="394237">
      <c r="A394237" t="inlineStr">
        <is>
          <t>interitative</t>
        </is>
      </c>
      <c r="B394237" t="n">
        <v>1</v>
      </c>
    </row>
    <row r="394238">
      <c r="A394238" t="inlineStr">
        <is>
          <t>ballami</t>
        </is>
      </c>
      <c r="B394238" t="n">
        <v>1</v>
      </c>
    </row>
    <row r="394239">
      <c r="A394239" t="inlineStr">
        <is>
          <t>michaury</t>
        </is>
      </c>
      <c r="B394239" t="n">
        <v>1</v>
      </c>
    </row>
    <row r="394240">
      <c r="A394240" t="inlineStr">
        <is>
          <t>milaen</t>
        </is>
      </c>
      <c r="B394240" t="n">
        <v>1</v>
      </c>
    </row>
    <row r="394241">
      <c r="A394241" t="inlineStr">
        <is>
          <t>eastblaze</t>
        </is>
      </c>
      <c r="B394241" t="n">
        <v>1</v>
      </c>
    </row>
    <row r="394242">
      <c r="A394242" t="inlineStr">
        <is>
          <t>stamovich</t>
        </is>
      </c>
      <c r="B394242" t="n">
        <v>1</v>
      </c>
    </row>
    <row r="394243">
      <c r="A394243" t="inlineStr">
        <is>
          <t>assurélega</t>
        </is>
      </c>
      <c r="B394243" t="n">
        <v>1</v>
      </c>
    </row>
    <row r="394244">
      <c r="A394244" t="inlineStr">
        <is>
          <t>middlesn</t>
        </is>
      </c>
      <c r="B394244" t="n">
        <v>1</v>
      </c>
    </row>
    <row r="394245">
      <c r="A394245" t="inlineStr">
        <is>
          <t>iceran</t>
        </is>
      </c>
      <c r="B394245" t="n">
        <v>1</v>
      </c>
    </row>
    <row r="394246">
      <c r="A394246" t="inlineStr">
        <is>
          <t>velubrána</t>
        </is>
      </c>
      <c r="B394246" t="n">
        <v>1</v>
      </c>
    </row>
    <row r="394247">
      <c r="A394247" t="inlineStr">
        <is>
          <t>kalasma</t>
        </is>
      </c>
      <c r="B394247" t="n">
        <v>1</v>
      </c>
    </row>
    <row r="394248">
      <c r="A394248" t="inlineStr">
        <is>
          <t>sidharths</t>
        </is>
      </c>
      <c r="B394248" t="n">
        <v>1</v>
      </c>
    </row>
    <row r="394249">
      <c r="A394249" t="inlineStr">
        <is>
          <t>boyysve</t>
        </is>
      </c>
      <c r="B394249" t="n">
        <v>1</v>
      </c>
    </row>
    <row r="394250">
      <c r="A394250" t="inlineStr">
        <is>
          <t>notreden</t>
        </is>
      </c>
      <c r="B394250" t="n">
        <v>1</v>
      </c>
    </row>
    <row r="394251">
      <c r="A394251" t="inlineStr">
        <is>
          <t>rhaff</t>
        </is>
      </c>
      <c r="B394251" t="n">
        <v>1</v>
      </c>
    </row>
    <row r="394252">
      <c r="A394252" t="inlineStr">
        <is>
          <t>etive</t>
        </is>
      </c>
      <c r="B394252" t="n">
        <v>1</v>
      </c>
    </row>
    <row r="394253">
      <c r="A394253" t="inlineStr">
        <is>
          <t>boeuch</t>
        </is>
      </c>
      <c r="B394253" t="n">
        <v>1</v>
      </c>
    </row>
    <row r="394254">
      <c r="A394254" t="inlineStr">
        <is>
          <t>donogo</t>
        </is>
      </c>
      <c r="B394254" t="n">
        <v>1</v>
      </c>
    </row>
    <row r="394255">
      <c r="A394255" t="inlineStr">
        <is>
          <t>chanuin</t>
        </is>
      </c>
      <c r="B394255" t="n">
        <v>1</v>
      </c>
    </row>
    <row r="394256">
      <c r="A394256" t="inlineStr">
        <is>
          <t>muy47l</t>
        </is>
      </c>
      <c r="B394256" t="n">
        <v>1</v>
      </c>
    </row>
    <row r="394257">
      <c r="A394257" t="inlineStr">
        <is>
          <t>sekynqudansing</t>
        </is>
      </c>
      <c r="B394257" t="n">
        <v>1</v>
      </c>
    </row>
    <row r="394258">
      <c r="A394258" t="inlineStr">
        <is>
          <t>chedge</t>
        </is>
      </c>
      <c r="B394258" t="n">
        <v>1</v>
      </c>
    </row>
    <row r="394259">
      <c r="A394259" t="inlineStr">
        <is>
          <t>slascocks</t>
        </is>
      </c>
      <c r="B394259" t="n">
        <v>1</v>
      </c>
    </row>
    <row r="394260">
      <c r="A394260" t="inlineStr">
        <is>
          <t>choisée</t>
        </is>
      </c>
      <c r="B394260" t="n">
        <v>1</v>
      </c>
    </row>
    <row r="394261">
      <c r="A394261" t="inlineStr">
        <is>
          <t>joynst</t>
        </is>
      </c>
      <c r="B394261" t="n">
        <v>1</v>
      </c>
    </row>
    <row r="394262">
      <c r="A394262" t="inlineStr">
        <is>
          <t>ebaychatsonchildstead</t>
        </is>
      </c>
      <c r="B394262" t="n">
        <v>1</v>
      </c>
    </row>
    <row r="394263">
      <c r="A394263" t="inlineStr">
        <is>
          <t>richries</t>
        </is>
      </c>
      <c r="B394263" t="n">
        <v>1</v>
      </c>
    </row>
    <row r="394264">
      <c r="A394264" t="inlineStr">
        <is>
          <t>présencie</t>
        </is>
      </c>
      <c r="B394264" t="n">
        <v>1</v>
      </c>
    </row>
    <row r="394265">
      <c r="A394265" t="inlineStr">
        <is>
          <t>leusable</t>
        </is>
      </c>
      <c r="B394265" t="n">
        <v>1</v>
      </c>
    </row>
    <row r="394266">
      <c r="A394266" t="inlineStr">
        <is>
          <t>pidasque</t>
        </is>
      </c>
      <c r="B394266" t="n">
        <v>1</v>
      </c>
    </row>
    <row r="394267">
      <c r="A394267" t="inlineStr">
        <is>
          <t>dhélogantine</t>
        </is>
      </c>
      <c r="B394267" t="n">
        <v>1</v>
      </c>
    </row>
    <row r="394268">
      <c r="A394268" t="inlineStr">
        <is>
          <t>amesbroti</t>
        </is>
      </c>
      <c r="B394268" t="n">
        <v>1</v>
      </c>
    </row>
    <row r="394269">
      <c r="A394269" t="inlineStr">
        <is>
          <t>relytre</t>
        </is>
      </c>
      <c r="B394269" t="n">
        <v>1</v>
      </c>
    </row>
    <row r="394270">
      <c r="A394270" t="inlineStr">
        <is>
          <t>reganvi</t>
        </is>
      </c>
      <c r="B394270" t="n">
        <v>1</v>
      </c>
    </row>
    <row r="394271">
      <c r="A394271" t="inlineStr">
        <is>
          <t>biccrommntur</t>
        </is>
      </c>
      <c r="B394271" t="n">
        <v>1</v>
      </c>
    </row>
    <row r="394272">
      <c r="A394272" t="inlineStr">
        <is>
          <t>behol</t>
        </is>
      </c>
      <c r="B394272" t="n">
        <v>1</v>
      </c>
    </row>
    <row r="394273">
      <c r="A394273" t="inlineStr">
        <is>
          <t>consierely</t>
        </is>
      </c>
      <c r="B394273" t="n">
        <v>1</v>
      </c>
    </row>
    <row r="394274">
      <c r="A394274" t="inlineStr">
        <is>
          <t>céderrina</t>
        </is>
      </c>
      <c r="B394274" t="n">
        <v>1</v>
      </c>
    </row>
    <row r="394275">
      <c r="A394275" t="inlineStr">
        <is>
          <t>histore</t>
        </is>
      </c>
      <c r="B394275" t="n">
        <v>1</v>
      </c>
    </row>
    <row r="394276">
      <c r="A394276" t="inlineStr">
        <is>
          <t>gramlins</t>
        </is>
      </c>
      <c r="B394276" t="n">
        <v>1</v>
      </c>
    </row>
    <row r="394277">
      <c r="A394277" t="inlineStr">
        <is>
          <t>moriaeca</t>
        </is>
      </c>
      <c r="B394277" t="n">
        <v>1</v>
      </c>
    </row>
    <row r="394278">
      <c r="A394278" t="inlineStr">
        <is>
          <t>largards</t>
        </is>
      </c>
      <c r="B394278" t="n">
        <v>1</v>
      </c>
    </row>
    <row r="394279">
      <c r="A394279" t="inlineStr">
        <is>
          <t>enatur</t>
        </is>
      </c>
      <c r="B394279" t="n">
        <v>2</v>
      </c>
    </row>
    <row r="394280">
      <c r="A394280" t="inlineStr">
        <is>
          <t>druben</t>
        </is>
      </c>
      <c r="B394280" t="n">
        <v>1</v>
      </c>
    </row>
    <row r="394281">
      <c r="A394281" t="inlineStr">
        <is>
          <t>antiquitats</t>
        </is>
      </c>
      <c r="B394281" t="n">
        <v>1</v>
      </c>
    </row>
    <row r="394282">
      <c r="A394282" t="inlineStr">
        <is>
          <t>volyius</t>
        </is>
      </c>
      <c r="B394282" t="n">
        <v>1</v>
      </c>
    </row>
    <row r="394283">
      <c r="A394283" t="inlineStr">
        <is>
          <t>picaique</t>
        </is>
      </c>
      <c r="B394283" t="n">
        <v>1</v>
      </c>
    </row>
    <row r="394284">
      <c r="A394284" t="inlineStr">
        <is>
          <t>tucj</t>
        </is>
      </c>
      <c r="B394284" t="n">
        <v>1</v>
      </c>
    </row>
    <row r="394285">
      <c r="A394285" t="inlineStr">
        <is>
          <t>viick</t>
        </is>
      </c>
      <c r="B394285" t="n">
        <v>1</v>
      </c>
    </row>
    <row r="394286">
      <c r="A394286" t="inlineStr">
        <is>
          <t>beenez</t>
        </is>
      </c>
      <c r="B394286" t="n">
        <v>1</v>
      </c>
    </row>
    <row r="394287">
      <c r="A394287" t="inlineStr">
        <is>
          <t>servoon</t>
        </is>
      </c>
      <c r="B394287" t="n">
        <v>1</v>
      </c>
    </row>
    <row r="394288">
      <c r="A394288" t="inlineStr">
        <is>
          <t>wiren</t>
        </is>
      </c>
      <c r="B394288" t="n">
        <v>1</v>
      </c>
    </row>
    <row r="394289">
      <c r="A394289" t="inlineStr">
        <is>
          <t>cockrations</t>
        </is>
      </c>
      <c r="B394289" t="n">
        <v>1</v>
      </c>
    </row>
    <row r="394290">
      <c r="A394290" t="inlineStr">
        <is>
          <t>mierts</t>
        </is>
      </c>
      <c r="B394290" t="n">
        <v>1</v>
      </c>
    </row>
    <row r="394291">
      <c r="A394291" t="inlineStr">
        <is>
          <t>inaginaice</t>
        </is>
      </c>
      <c r="B394291" t="n">
        <v>1</v>
      </c>
    </row>
    <row r="394292">
      <c r="A394292" t="inlineStr">
        <is>
          <t>hacquer</t>
        </is>
      </c>
      <c r="B394292" t="n">
        <v>1</v>
      </c>
    </row>
    <row r="394293">
      <c r="A394293" t="inlineStr">
        <is>
          <t>sojourni</t>
        </is>
      </c>
      <c r="B394293" t="n">
        <v>1</v>
      </c>
    </row>
    <row r="394294">
      <c r="A394294" t="inlineStr">
        <is>
          <t>irepneren</t>
        </is>
      </c>
      <c r="B394294" t="n">
        <v>1</v>
      </c>
    </row>
    <row r="394295">
      <c r="A394295" t="inlineStr">
        <is>
          <t>denkenes</t>
        </is>
      </c>
      <c r="B394295" t="n">
        <v>1</v>
      </c>
    </row>
    <row r="394296">
      <c r="A394296" t="inlineStr">
        <is>
          <t>cheapay</t>
        </is>
      </c>
      <c r="B394296" t="n">
        <v>1</v>
      </c>
    </row>
    <row r="394297">
      <c r="A394297" t="inlineStr">
        <is>
          <t>goddiall</t>
        </is>
      </c>
      <c r="B394297" t="n">
        <v>1</v>
      </c>
    </row>
    <row r="394298">
      <c r="A394298" t="inlineStr">
        <is>
          <t>pianomen</t>
        </is>
      </c>
      <c r="B394298" t="n">
        <v>1</v>
      </c>
    </row>
    <row r="394299">
      <c r="A394299" t="inlineStr">
        <is>
          <t>ahabollon</t>
        </is>
      </c>
      <c r="B394299" t="n">
        <v>1</v>
      </c>
    </row>
    <row r="394300">
      <c r="A394300" t="inlineStr">
        <is>
          <t>notthing</t>
        </is>
      </c>
      <c r="B394300" t="n">
        <v>1</v>
      </c>
    </row>
    <row r="394301">
      <c r="A394301" t="inlineStr">
        <is>
          <t>dereviewere</t>
        </is>
      </c>
      <c r="B394301" t="n">
        <v>1</v>
      </c>
    </row>
    <row r="394302">
      <c r="A394302" t="inlineStr">
        <is>
          <t>betrier</t>
        </is>
      </c>
      <c r="B394302" t="n">
        <v>1</v>
      </c>
    </row>
    <row r="394303">
      <c r="A394303" t="inlineStr">
        <is>
          <t>playsed</t>
        </is>
      </c>
      <c r="B394303" t="n">
        <v>1</v>
      </c>
    </row>
    <row r="394304">
      <c r="A394304" t="inlineStr">
        <is>
          <t>sichermont</t>
        </is>
      </c>
      <c r="B394304" t="n">
        <v>1</v>
      </c>
    </row>
    <row r="394305">
      <c r="A394305" t="inlineStr">
        <is>
          <t>jonerers</t>
        </is>
      </c>
      <c r="B394305" t="n">
        <v>1</v>
      </c>
    </row>
    <row r="394306">
      <c r="A394306" t="inlineStr">
        <is>
          <t>chipolaomsday</t>
        </is>
      </c>
      <c r="B394306" t="n">
        <v>1</v>
      </c>
    </row>
    <row r="394307">
      <c r="A394307" t="inlineStr">
        <is>
          <t>discriminationglitch</t>
        </is>
      </c>
      <c r="B394307" t="n">
        <v>1</v>
      </c>
    </row>
    <row r="394308">
      <c r="A394308" t="inlineStr">
        <is>
          <t>ragehead</t>
        </is>
      </c>
      <c r="B394308" t="n">
        <v>1</v>
      </c>
    </row>
    <row r="394309">
      <c r="A394309" t="inlineStr">
        <is>
          <t>bresse</t>
        </is>
      </c>
      <c r="B394309" t="n">
        <v>2</v>
      </c>
    </row>
    <row r="394310">
      <c r="A394310" t="inlineStr">
        <is>
          <t>billarmour</t>
        </is>
      </c>
      <c r="B394310" t="n">
        <v>1</v>
      </c>
    </row>
    <row r="394311">
      <c r="A394311" t="inlineStr">
        <is>
          <t>mercavius</t>
        </is>
      </c>
      <c r="B394311" t="n">
        <v>1</v>
      </c>
    </row>
    <row r="394312">
      <c r="A394312" t="inlineStr">
        <is>
          <t>digit001</t>
        </is>
      </c>
      <c r="B394312" t="n">
        <v>1</v>
      </c>
    </row>
    <row r="394313">
      <c r="A394313" t="inlineStr">
        <is>
          <t>id6775</t>
        </is>
      </c>
      <c r="B394313" t="n">
        <v>1</v>
      </c>
    </row>
    <row r="394314">
      <c r="A394314" t="inlineStr">
        <is>
          <t>econeme</t>
        </is>
      </c>
      <c r="B394314" t="n">
        <v>1</v>
      </c>
    </row>
    <row r="394315">
      <c r="A394315" t="inlineStr">
        <is>
          <t>fullverse</t>
        </is>
      </c>
      <c r="B394315" t="n">
        <v>1</v>
      </c>
    </row>
    <row r="394316">
      <c r="A394316" t="inlineStr">
        <is>
          <t>comcontact_</t>
        </is>
      </c>
      <c r="B394316" t="n">
        <v>1</v>
      </c>
    </row>
    <row r="394317">
      <c r="A394317" t="inlineStr">
        <is>
          <t>gyicle</t>
        </is>
      </c>
      <c r="B394317" t="n">
        <v>1</v>
      </c>
    </row>
    <row r="394318">
      <c r="A394318" t="inlineStr">
        <is>
          <t>h1e1</t>
        </is>
      </c>
      <c r="B394318" t="n">
        <v>1</v>
      </c>
    </row>
    <row r="394319">
      <c r="A394319" t="inlineStr">
        <is>
          <t>willunit</t>
        </is>
      </c>
      <c r="B394319" t="n">
        <v>1</v>
      </c>
    </row>
    <row r="394320">
      <c r="A394320" t="inlineStr">
        <is>
          <t>chribing</t>
        </is>
      </c>
      <c r="B394320" t="n">
        <v>1</v>
      </c>
    </row>
    <row r="394321">
      <c r="A394321" t="inlineStr">
        <is>
          <t>überdler</t>
        </is>
      </c>
      <c r="B394321" t="n">
        <v>1</v>
      </c>
    </row>
    <row r="394322">
      <c r="A394322" t="inlineStr">
        <is>
          <t>usdetail</t>
        </is>
      </c>
      <c r="B394322" t="n">
        <v>1</v>
      </c>
    </row>
    <row r="394323">
      <c r="A394323" t="inlineStr">
        <is>
          <t>cpsie</t>
        </is>
      </c>
      <c r="B394323" t="n">
        <v>1</v>
      </c>
    </row>
    <row r="394324">
      <c r="A394324" t="inlineStr">
        <is>
          <t>launcherstack</t>
        </is>
      </c>
      <c r="B394324" t="n">
        <v>1</v>
      </c>
    </row>
    <row r="394325">
      <c r="A394325" t="inlineStr">
        <is>
          <t>specialspecial</t>
        </is>
      </c>
      <c r="B394325" t="n">
        <v>1</v>
      </c>
    </row>
    <row r="394326">
      <c r="A394326" t="inlineStr">
        <is>
          <t>digivizes</t>
        </is>
      </c>
      <c r="B394326" t="n">
        <v>1</v>
      </c>
    </row>
    <row r="394327">
      <c r="A394327" t="inlineStr">
        <is>
          <t>creaturestyle</t>
        </is>
      </c>
      <c r="B394327" t="n">
        <v>1</v>
      </c>
    </row>
    <row r="394328">
      <c r="A394328" t="inlineStr">
        <is>
          <t>h386</t>
        </is>
      </c>
      <c r="B394328" t="n">
        <v>1</v>
      </c>
    </row>
    <row r="394329">
      <c r="A394329" t="inlineStr">
        <is>
          <t>cache_peer</t>
        </is>
      </c>
      <c r="B394329" t="n">
        <v>1</v>
      </c>
    </row>
    <row r="394330">
      <c r="A394330" t="inlineStr">
        <is>
          <t>gccv6</t>
        </is>
      </c>
      <c r="B394330" t="n">
        <v>1</v>
      </c>
    </row>
    <row r="394331">
      <c r="A394331" t="inlineStr">
        <is>
          <t>fastprun</t>
        </is>
      </c>
      <c r="B394331" t="n">
        <v>1</v>
      </c>
    </row>
    <row r="394332">
      <c r="A394332" t="inlineStr">
        <is>
          <t>0x3f0ffff</t>
        </is>
      </c>
      <c r="B394332" t="n">
        <v>1</v>
      </c>
    </row>
    <row r="394333">
      <c r="A394333" t="inlineStr">
        <is>
          <t>cygwin32</t>
        </is>
      </c>
      <c r="B394333" t="n">
        <v>1</v>
      </c>
    </row>
    <row r="394334">
      <c r="A394334" t="inlineStr">
        <is>
          <t>do2mode</t>
        </is>
      </c>
      <c r="B394334" t="n">
        <v>1</v>
      </c>
    </row>
    <row r="394335">
      <c r="A394335" t="inlineStr">
        <is>
          <t>anterfetch</t>
        </is>
      </c>
      <c r="B394335" t="n">
        <v>1</v>
      </c>
    </row>
    <row r="394336">
      <c r="A394336" t="inlineStr">
        <is>
          <t>libgmpmah</t>
        </is>
      </c>
      <c r="B394336" t="n">
        <v>1</v>
      </c>
    </row>
    <row r="394337">
      <c r="A394337" t="inlineStr">
        <is>
          <t>geneetic</t>
        </is>
      </c>
      <c r="B394337" t="n">
        <v>2</v>
      </c>
    </row>
    <row r="394338">
      <c r="A394338" t="inlineStr">
        <is>
          <t>3f0</t>
        </is>
      </c>
      <c r="B394338" t="n">
        <v>1</v>
      </c>
    </row>
    <row r="394339">
      <c r="A394339" t="inlineStr">
        <is>
          <t>cryptguard</t>
        </is>
      </c>
      <c r="B394339" t="n">
        <v>1</v>
      </c>
    </row>
    <row r="394340">
      <c r="A394340" t="inlineStr">
        <is>
          <t>64000s</t>
        </is>
      </c>
      <c r="B394340" t="n">
        <v>1</v>
      </c>
    </row>
    <row r="394341">
      <c r="A394341" t="inlineStr">
        <is>
          <t>focutinun</t>
        </is>
      </c>
      <c r="B394341" t="n">
        <v>1</v>
      </c>
    </row>
    <row r="394342">
      <c r="A394342" t="inlineStr">
        <is>
          <t>0x013f0010</t>
        </is>
      </c>
      <c r="B394342" t="n">
        <v>1</v>
      </c>
    </row>
    <row r="394343">
      <c r="A394343" t="inlineStr">
        <is>
          <t>cells\data</t>
        </is>
      </c>
      <c r="B394343" t="n">
        <v>1</v>
      </c>
    </row>
    <row r="394344">
      <c r="A394344" t="inlineStr">
        <is>
          <t>xbmc\dead</t>
        </is>
      </c>
      <c r="B394344" t="n">
        <v>1</v>
      </c>
    </row>
    <row r="394345">
      <c r="A394345" t="inlineStr">
        <is>
          <t>warfruit</t>
        </is>
      </c>
      <c r="B394345" t="n">
        <v>1</v>
      </c>
    </row>
    <row r="394346">
      <c r="A394346" t="inlineStr">
        <is>
          <t>slators</t>
        </is>
      </c>
      <c r="B394346" t="n">
        <v>1</v>
      </c>
    </row>
    <row r="394347">
      <c r="A394347" t="inlineStr">
        <is>
          <t>什乱</t>
        </is>
      </c>
      <c r="B394347" t="n">
        <v>1</v>
      </c>
    </row>
    <row r="394348">
      <c r="A394348" t="inlineStr">
        <is>
          <t>noviuss</t>
        </is>
      </c>
      <c r="B394348" t="n">
        <v>1</v>
      </c>
    </row>
    <row r="394349">
      <c r="A394349" t="inlineStr">
        <is>
          <t>bookswere</t>
        </is>
      </c>
      <c r="B394349" t="n">
        <v>1</v>
      </c>
    </row>
    <row r="394350">
      <c r="A394350" t="inlineStr">
        <is>
          <t>treeballlinux</t>
        </is>
      </c>
      <c r="B394350" t="n">
        <v>1</v>
      </c>
    </row>
    <row r="394351">
      <c r="A394351" t="inlineStr">
        <is>
          <t>holoretical</t>
        </is>
      </c>
      <c r="B394351" t="n">
        <v>1</v>
      </c>
    </row>
    <row r="394352">
      <c r="A394352" t="inlineStr">
        <is>
          <t>scimitarians</t>
        </is>
      </c>
      <c r="B394352" t="n">
        <v>1</v>
      </c>
    </row>
    <row r="394353">
      <c r="A394353" t="inlineStr">
        <is>
          <t>catousu</t>
        </is>
      </c>
      <c r="B394353" t="n">
        <v>1</v>
      </c>
    </row>
    <row r="394354">
      <c r="A394354" t="inlineStr">
        <is>
          <t>teavint</t>
        </is>
      </c>
      <c r="B394354" t="n">
        <v>1</v>
      </c>
    </row>
    <row r="394355">
      <c r="A394355" t="inlineStr">
        <is>
          <t>holoalien</t>
        </is>
      </c>
      <c r="B394355" t="n">
        <v>1</v>
      </c>
    </row>
    <row r="394356">
      <c r="A394356" t="inlineStr">
        <is>
          <t>rollter</t>
        </is>
      </c>
      <c r="B394356" t="n">
        <v>1</v>
      </c>
    </row>
    <row r="394357">
      <c r="A394357" t="inlineStr">
        <is>
          <t>gearbrain</t>
        </is>
      </c>
      <c r="B394357" t="n">
        <v>1</v>
      </c>
    </row>
    <row r="394358">
      <c r="A394358" t="inlineStr">
        <is>
          <t>batiomsiphon</t>
        </is>
      </c>
      <c r="B394358" t="n">
        <v>1</v>
      </c>
    </row>
    <row r="394359">
      <c r="A394359" t="inlineStr">
        <is>
          <t>serätun</t>
        </is>
      </c>
      <c r="B394359" t="n">
        <v>1</v>
      </c>
    </row>
    <row r="394360">
      <c r="A394360" t="inlineStr">
        <is>
          <t>fairclinics</t>
        </is>
      </c>
      <c r="B394360" t="n">
        <v>1</v>
      </c>
    </row>
    <row r="394361">
      <c r="A394361" t="inlineStr">
        <is>
          <t>zenidsoft</t>
        </is>
      </c>
      <c r="B394361" t="n">
        <v>1</v>
      </c>
    </row>
    <row r="394362">
      <c r="A394362" t="inlineStr">
        <is>
          <t>cardabonero</t>
        </is>
      </c>
      <c r="B394362" t="n">
        <v>1</v>
      </c>
    </row>
    <row r="394363">
      <c r="A394363" t="inlineStr">
        <is>
          <t>agalclaws</t>
        </is>
      </c>
      <c r="B394363" t="n">
        <v>1</v>
      </c>
    </row>
    <row r="394364">
      <c r="A394364" t="inlineStr">
        <is>
          <t>lumiana</t>
        </is>
      </c>
      <c r="B394364" t="n">
        <v>1</v>
      </c>
    </row>
    <row r="394365">
      <c r="A394365" t="inlineStr">
        <is>
          <t>lionsloll</t>
        </is>
      </c>
      <c r="B394365" t="n">
        <v>1</v>
      </c>
    </row>
    <row r="394366">
      <c r="A394366" t="inlineStr">
        <is>
          <t>httpsmultiplexsizewiki</t>
        </is>
      </c>
      <c r="B394366" t="n">
        <v>1</v>
      </c>
    </row>
    <row r="394367">
      <c r="A394367" t="inlineStr">
        <is>
          <t>lyrana</t>
        </is>
      </c>
      <c r="B394367" t="n">
        <v>1</v>
      </c>
    </row>
    <row r="394368">
      <c r="A394368" t="inlineStr">
        <is>
          <t>pkgid1012016</t>
        </is>
      </c>
      <c r="B394368" t="n">
        <v>1</v>
      </c>
    </row>
    <row r="394369">
      <c r="A394369" t="inlineStr">
        <is>
          <t>termikara</t>
        </is>
      </c>
      <c r="B394369" t="n">
        <v>1</v>
      </c>
    </row>
    <row r="394370">
      <c r="A394370" t="inlineStr">
        <is>
          <t>dep5000</t>
        </is>
      </c>
      <c r="B394370" t="n">
        <v>1</v>
      </c>
    </row>
    <row r="394371">
      <c r="A394371" t="inlineStr">
        <is>
          <t>ogee</t>
        </is>
      </c>
      <c r="B394371" t="n">
        <v>1</v>
      </c>
    </row>
    <row r="394372">
      <c r="A394372" t="inlineStr">
        <is>
          <t>harpoonines</t>
        </is>
      </c>
      <c r="B394372" t="n">
        <v>1</v>
      </c>
    </row>
    <row r="394373">
      <c r="A394373" t="inlineStr">
        <is>
          <t>₪af</t>
        </is>
      </c>
      <c r="B394373" t="n">
        <v>1</v>
      </c>
    </row>
    <row r="394374">
      <c r="A394374" t="inlineStr">
        <is>
          <t>nanorman</t>
        </is>
      </c>
      <c r="B394374" t="n">
        <v>1</v>
      </c>
    </row>
    <row r="394375">
      <c r="A394375" t="inlineStr">
        <is>
          <t>beharania</t>
        </is>
      </c>
      <c r="B394375" t="n">
        <v>1</v>
      </c>
    </row>
    <row r="394376">
      <c r="A394376" t="inlineStr">
        <is>
          <t>gundrin</t>
        </is>
      </c>
      <c r="B394376" t="n">
        <v>1</v>
      </c>
    </row>
    <row r="394377">
      <c r="A394377" t="inlineStr">
        <is>
          <t>allemons</t>
        </is>
      </c>
      <c r="B394377" t="n">
        <v>1</v>
      </c>
    </row>
    <row r="394378">
      <c r="A394378" t="inlineStr">
        <is>
          <t>httpwwwnyt</t>
        </is>
      </c>
      <c r="B394378" t="n">
        <v>1</v>
      </c>
    </row>
    <row r="394379">
      <c r="A394379" t="inlineStr">
        <is>
          <t>ngaaq</t>
        </is>
      </c>
      <c r="B394379" t="n">
        <v>1</v>
      </c>
    </row>
    <row r="394380">
      <c r="A394380" t="inlineStr">
        <is>
          <t>pediatrically</t>
        </is>
      </c>
      <c r="B394380" t="n">
        <v>1</v>
      </c>
    </row>
    <row r="394381">
      <c r="A394381" t="inlineStr">
        <is>
          <t>itliquidated</t>
        </is>
      </c>
      <c r="B394381" t="n">
        <v>1</v>
      </c>
    </row>
    <row r="394382">
      <c r="A394382" t="inlineStr">
        <is>
          <t>gundrins</t>
        </is>
      </c>
      <c r="B394382" t="n">
        <v>1</v>
      </c>
    </row>
    <row r="394383">
      <c r="A394383" t="inlineStr">
        <is>
          <t>checkovers</t>
        </is>
      </c>
      <c r="B394383" t="n">
        <v>1</v>
      </c>
    </row>
    <row r="394384">
      <c r="A394384" t="inlineStr">
        <is>
          <t>f1mobile</t>
        </is>
      </c>
      <c r="B394384" t="n">
        <v>1</v>
      </c>
    </row>
    <row r="394385">
      <c r="A394385" t="inlineStr">
        <is>
          <t>ninkhofs</t>
        </is>
      </c>
      <c r="B394385" t="n">
        <v>1</v>
      </c>
    </row>
    <row r="394386">
      <c r="A394386" t="inlineStr">
        <is>
          <t>neighbs</t>
        </is>
      </c>
      <c r="B394386" t="n">
        <v>1</v>
      </c>
    </row>
    <row r="394387">
      <c r="A394387" t="inlineStr">
        <is>
          <t>honoringly</t>
        </is>
      </c>
      <c r="B394387" t="n">
        <v>1</v>
      </c>
    </row>
    <row r="394388">
      <c r="A394388" t="inlineStr">
        <is>
          <t>800100</t>
        </is>
      </c>
      <c r="B394388" t="n">
        <v>1</v>
      </c>
    </row>
    <row r="394389">
      <c r="A394389" t="inlineStr">
        <is>
          <t>501c43</t>
        </is>
      </c>
      <c r="B394389" t="n">
        <v>1</v>
      </c>
    </row>
    <row r="394390">
      <c r="A394390" t="inlineStr">
        <is>
          <t>tankbuilding</t>
        </is>
      </c>
      <c r="B394390" t="n">
        <v>1</v>
      </c>
    </row>
    <row r="394391">
      <c r="A394391" t="inlineStr">
        <is>
          <t>141958</t>
        </is>
      </c>
      <c r="B394391" t="n">
        <v>1</v>
      </c>
    </row>
    <row r="394392">
      <c r="A394392" t="inlineStr">
        <is>
          <t>actingly</t>
        </is>
      </c>
      <c r="B394392" t="n">
        <v>1</v>
      </c>
    </row>
    <row r="394393">
      <c r="A394393" t="inlineStr">
        <is>
          <t>peredicious</t>
        </is>
      </c>
      <c r="B394393" t="n">
        <v>1</v>
      </c>
    </row>
    <row r="394394">
      <c r="A394394" t="inlineStr">
        <is>
          <t>timeparcel</t>
        </is>
      </c>
      <c r="B394394" t="n">
        <v>1</v>
      </c>
    </row>
    <row r="394395">
      <c r="A394395" t="inlineStr">
        <is>
          <t>impeto</t>
        </is>
      </c>
      <c r="B394395" t="n">
        <v>1</v>
      </c>
    </row>
    <row r="394396">
      <c r="A394396" t="inlineStr">
        <is>
          <t>aerunhamacher</t>
        </is>
      </c>
      <c r="B394396" t="n">
        <v>1</v>
      </c>
    </row>
    <row r="394397">
      <c r="A394397" t="inlineStr">
        <is>
          <t>everyonewriting</t>
        </is>
      </c>
      <c r="B394397" t="n">
        <v>2</v>
      </c>
    </row>
    <row r="394398">
      <c r="A394398" t="inlineStr">
        <is>
          <t>mossice</t>
        </is>
      </c>
      <c r="B394398" t="n">
        <v>1</v>
      </c>
    </row>
    <row r="394399">
      <c r="A394399" t="inlineStr">
        <is>
          <t>infonama</t>
        </is>
      </c>
      <c r="B394399" t="n">
        <v>1</v>
      </c>
    </row>
    <row r="394400">
      <c r="A394400" t="inlineStr">
        <is>
          <t>mikeu</t>
        </is>
      </c>
      <c r="B394400" t="n">
        <v>1</v>
      </c>
    </row>
    <row r="394401">
      <c r="A394401" t="inlineStr">
        <is>
          <t>batemasters</t>
        </is>
      </c>
      <c r="B394401" t="n">
        <v>1</v>
      </c>
    </row>
    <row r="394402">
      <c r="A394402" t="inlineStr">
        <is>
          <t>mercernet</t>
        </is>
      </c>
      <c r="B394402" t="n">
        <v>1</v>
      </c>
    </row>
    <row r="394403">
      <c r="A394403" t="inlineStr">
        <is>
          <t>heatwavewarmth</t>
        </is>
      </c>
      <c r="B394403" t="n">
        <v>1</v>
      </c>
    </row>
    <row r="394404">
      <c r="A394404" t="inlineStr">
        <is>
          <t>acumbers</t>
        </is>
      </c>
      <c r="B394404" t="n">
        <v>1</v>
      </c>
    </row>
    <row r="394405">
      <c r="A394405" t="inlineStr">
        <is>
          <t>tarithos</t>
        </is>
      </c>
      <c r="B394405" t="n">
        <v>1</v>
      </c>
    </row>
    <row r="394406">
      <c r="A394406" t="inlineStr">
        <is>
          <t>afshiam</t>
        </is>
      </c>
      <c r="B394406" t="n">
        <v>1</v>
      </c>
    </row>
    <row r="394407">
      <c r="A394407" t="inlineStr">
        <is>
          <t>rmmike</t>
        </is>
      </c>
      <c r="B394407" t="n">
        <v>1</v>
      </c>
    </row>
    <row r="394408">
      <c r="A394408" t="inlineStr">
        <is>
          <t>mactrucks</t>
        </is>
      </c>
      <c r="B394408" t="n">
        <v>1</v>
      </c>
    </row>
    <row r="394409">
      <c r="A394409" t="inlineStr">
        <is>
          <t>earth�</t>
        </is>
      </c>
      <c r="B394409" t="n">
        <v>1</v>
      </c>
    </row>
    <row r="394410">
      <c r="A394410" t="inlineStr">
        <is>
          <t>azhad</t>
        </is>
      </c>
      <c r="B394410" t="n">
        <v>1</v>
      </c>
    </row>
    <row r="394411">
      <c r="A394411" t="inlineStr">
        <is>
          <t>hilmajazdouf</t>
        </is>
      </c>
      <c r="B394411" t="n">
        <v>1</v>
      </c>
    </row>
    <row r="394412">
      <c r="A394412" t="inlineStr">
        <is>
          <t>sevenoaks</t>
        </is>
      </c>
      <c r="B394412" t="n">
        <v>1</v>
      </c>
    </row>
    <row r="394413">
      <c r="A394413" t="inlineStr">
        <is>
          <t>salemdeine</t>
        </is>
      </c>
      <c r="B394413" t="n">
        <v>1</v>
      </c>
    </row>
    <row r="394414">
      <c r="A394414" t="inlineStr">
        <is>
          <t>com1ap4rqyq0me</t>
        </is>
      </c>
      <c r="B394414" t="n">
        <v>1</v>
      </c>
    </row>
    <row r="394415">
      <c r="A394415" t="inlineStr">
        <is>
          <t>bidghs</t>
        </is>
      </c>
      <c r="B394415" t="n">
        <v>1</v>
      </c>
    </row>
    <row r="394416">
      <c r="A394416" t="inlineStr">
        <is>
          <t>comnj3pmd97c8m</t>
        </is>
      </c>
      <c r="B394416" t="n">
        <v>1</v>
      </c>
    </row>
    <row r="394417">
      <c r="A394417" t="inlineStr">
        <is>
          <t>townmiral</t>
        </is>
      </c>
      <c r="B394417" t="n">
        <v>1</v>
      </c>
    </row>
    <row r="394418">
      <c r="A394418" t="inlineStr">
        <is>
          <t>pickuptarts</t>
        </is>
      </c>
      <c r="B394418" t="n">
        <v>1</v>
      </c>
    </row>
    <row r="394419">
      <c r="A394419" t="inlineStr">
        <is>
          <t>бргнев</t>
        </is>
      </c>
      <c r="B394419" t="n">
        <v>1</v>
      </c>
    </row>
    <row r="394420">
      <c r="A394420" t="inlineStr">
        <is>
          <t>salamuddeine</t>
        </is>
      </c>
      <c r="B394420" t="n">
        <v>1</v>
      </c>
    </row>
    <row r="394421">
      <c r="A394421" t="inlineStr">
        <is>
          <t>luhsack</t>
        </is>
      </c>
      <c r="B394421" t="n">
        <v>1</v>
      </c>
    </row>
    <row r="394422">
      <c r="A394422" t="inlineStr">
        <is>
          <t>acceleritzler</t>
        </is>
      </c>
      <c r="B394422" t="n">
        <v>1</v>
      </c>
    </row>
    <row r="394423">
      <c r="A394423" t="inlineStr">
        <is>
          <t>lynrein</t>
        </is>
      </c>
      <c r="B394423" t="n">
        <v>1</v>
      </c>
    </row>
    <row r="394424">
      <c r="A394424" t="inlineStr">
        <is>
          <t>yesopika</t>
        </is>
      </c>
      <c r="B394424" t="n">
        <v>1</v>
      </c>
    </row>
    <row r="394425">
      <c r="A394425" t="inlineStr">
        <is>
          <t>cleanup–all</t>
        </is>
      </c>
      <c r="B394425" t="n">
        <v>1</v>
      </c>
    </row>
    <row r="394426">
      <c r="A394426" t="inlineStr">
        <is>
          <t>skimboard</t>
        </is>
      </c>
      <c r="B394426" t="n">
        <v>1</v>
      </c>
    </row>
    <row r="394427">
      <c r="A394427" t="inlineStr">
        <is>
          <t>akenlou</t>
        </is>
      </c>
      <c r="B394427" t="n">
        <v>1</v>
      </c>
    </row>
    <row r="394428">
      <c r="A394428" t="inlineStr">
        <is>
          <t>natemborg</t>
        </is>
      </c>
      <c r="B394428" t="n">
        <v>1</v>
      </c>
    </row>
    <row r="394429">
      <c r="A394429" t="inlineStr">
        <is>
          <t>gamedgamed</t>
        </is>
      </c>
      <c r="B394429" t="n">
        <v>1</v>
      </c>
    </row>
    <row r="394430">
      <c r="A394430" t="inlineStr">
        <is>
          <t>earthshine</t>
        </is>
      </c>
      <c r="B394430" t="n">
        <v>1</v>
      </c>
    </row>
    <row r="394431">
      <c r="A394431" t="inlineStr">
        <is>
          <t>stereophotogre</t>
        </is>
      </c>
      <c r="B394431" t="n">
        <v>1</v>
      </c>
    </row>
    <row r="394432">
      <c r="A394432" t="inlineStr">
        <is>
          <t>eyadoplus</t>
        </is>
      </c>
      <c r="B394432" t="n">
        <v>1</v>
      </c>
    </row>
    <row r="394433">
      <c r="A394433" t="inlineStr">
        <is>
          <t>images—</t>
        </is>
      </c>
      <c r="B394433" t="n">
        <v>1</v>
      </c>
    </row>
    <row r="394434">
      <c r="A394434" t="inlineStr">
        <is>
          <t>bizzarri</t>
        </is>
      </c>
      <c r="B394434" t="n">
        <v>1</v>
      </c>
    </row>
    <row r="394435">
      <c r="A394435" t="inlineStr">
        <is>
          <t>expression—</t>
        </is>
      </c>
      <c r="B394435" t="n">
        <v>1</v>
      </c>
    </row>
    <row r="394436">
      <c r="A394436" t="inlineStr">
        <is>
          <t>vision—they</t>
        </is>
      </c>
      <c r="B394436" t="n">
        <v>1</v>
      </c>
    </row>
    <row r="394437">
      <c r="A394437" t="inlineStr">
        <is>
          <t>lafacking</t>
        </is>
      </c>
      <c r="B394437" t="n">
        <v>1</v>
      </c>
    </row>
    <row r="394438">
      <c r="A394438" t="inlineStr">
        <is>
          <t>rituals—</t>
        </is>
      </c>
      <c r="B394438" t="n">
        <v>1</v>
      </c>
    </row>
    <row r="394439">
      <c r="A394439" t="inlineStr">
        <is>
          <t>ecouruary</t>
        </is>
      </c>
      <c r="B394439" t="n">
        <v>1</v>
      </c>
    </row>
    <row r="394440">
      <c r="A394440" t="inlineStr">
        <is>
          <t>επρρον</t>
        </is>
      </c>
      <c r="B394440" t="n">
        <v>1</v>
      </c>
    </row>
    <row r="394441">
      <c r="A394441" t="inlineStr">
        <is>
          <t>ἐρασωτα</t>
        </is>
      </c>
      <c r="B394441" t="n">
        <v>1</v>
      </c>
    </row>
    <row r="394442">
      <c r="A394442" t="inlineStr">
        <is>
          <t>reprotiation</t>
        </is>
      </c>
      <c r="B394442" t="n">
        <v>1</v>
      </c>
    </row>
    <row r="394443">
      <c r="A394443" t="inlineStr">
        <is>
          <t>ἁ</t>
        </is>
      </c>
      <c r="B394443" t="n">
        <v>2</v>
      </c>
    </row>
    <row r="394444">
      <c r="A394444" t="inlineStr">
        <is>
          <t>structuralchanual</t>
        </is>
      </c>
      <c r="B394444" t="n">
        <v>1</v>
      </c>
    </row>
    <row r="394445">
      <c r="A394445" t="inlineStr">
        <is>
          <t>δαι</t>
        </is>
      </c>
      <c r="B394445" t="n">
        <v>1</v>
      </c>
    </row>
    <row r="394446">
      <c r="A394446" t="inlineStr">
        <is>
          <t>τρέπων</t>
        </is>
      </c>
      <c r="B394446" t="n">
        <v>1</v>
      </c>
    </row>
    <row r="394447">
      <c r="A394447" t="inlineStr">
        <is>
          <t>rewills</t>
        </is>
      </c>
      <c r="B394447" t="n">
        <v>1</v>
      </c>
    </row>
    <row r="394448">
      <c r="A394448" t="inlineStr">
        <is>
          <t>lamcex</t>
        </is>
      </c>
      <c r="B394448" t="n">
        <v>1</v>
      </c>
    </row>
    <row r="394449">
      <c r="A394449" t="inlineStr">
        <is>
          <t>οάα</t>
        </is>
      </c>
      <c r="B394449" t="n">
        <v>1</v>
      </c>
    </row>
    <row r="394450">
      <c r="A394450" t="inlineStr">
        <is>
          <t>jesúrded</t>
        </is>
      </c>
      <c r="B394450" t="n">
        <v>1</v>
      </c>
    </row>
    <row r="394451">
      <c r="A394451" t="inlineStr">
        <is>
          <t>exfulment</t>
        </is>
      </c>
      <c r="B394451" t="n">
        <v>1</v>
      </c>
    </row>
    <row r="394452">
      <c r="A394452" t="inlineStr">
        <is>
          <t>σμενη</t>
        </is>
      </c>
      <c r="B394452" t="n">
        <v>1</v>
      </c>
    </row>
    <row r="394453">
      <c r="A394453" t="inlineStr">
        <is>
          <t>nianistreligion</t>
        </is>
      </c>
      <c r="B394453" t="n">
        <v>1</v>
      </c>
    </row>
    <row r="394454">
      <c r="A394454" t="inlineStr">
        <is>
          <t>appimate</t>
        </is>
      </c>
      <c r="B394454" t="n">
        <v>2</v>
      </c>
    </row>
    <row r="394455">
      <c r="A394455" t="inlineStr">
        <is>
          <t>billgos</t>
        </is>
      </c>
      <c r="B394455" t="n">
        <v>1</v>
      </c>
    </row>
    <row r="394456">
      <c r="A394456" t="inlineStr">
        <is>
          <t>secrehedrum</t>
        </is>
      </c>
      <c r="B394456" t="n">
        <v>1</v>
      </c>
    </row>
    <row r="394457">
      <c r="A394457" t="inlineStr">
        <is>
          <t>rmffo</t>
        </is>
      </c>
      <c r="B394457" t="n">
        <v>1</v>
      </c>
    </row>
    <row r="394458">
      <c r="A394458" t="inlineStr">
        <is>
          <t>aerthy</t>
        </is>
      </c>
      <c r="B394458" t="n">
        <v>1</v>
      </c>
    </row>
    <row r="394459">
      <c r="A394459" t="inlineStr">
        <is>
          <t>frmar</t>
        </is>
      </c>
      <c r="B394459" t="n">
        <v>1</v>
      </c>
    </row>
    <row r="394460">
      <c r="A394460" t="inlineStr">
        <is>
          <t>mactras</t>
        </is>
      </c>
      <c r="B394460" t="n">
        <v>1</v>
      </c>
    </row>
    <row r="394461">
      <c r="A394461" t="inlineStr">
        <is>
          <t>sabbnn</t>
        </is>
      </c>
      <c r="B394461" t="n">
        <v>1</v>
      </c>
    </row>
    <row r="394462">
      <c r="A394462" t="inlineStr">
        <is>
          <t>quangcan</t>
        </is>
      </c>
      <c r="B394462" t="n">
        <v>1</v>
      </c>
    </row>
    <row r="394463">
      <c r="A394463" t="inlineStr">
        <is>
          <t>lmiterarnium</t>
        </is>
      </c>
      <c r="B394463" t="n">
        <v>1</v>
      </c>
    </row>
    <row r="394464">
      <c r="A394464" t="inlineStr">
        <is>
          <t>vwor</t>
        </is>
      </c>
      <c r="B394464" t="n">
        <v>1</v>
      </c>
    </row>
    <row r="394465">
      <c r="A394465" t="inlineStr">
        <is>
          <t>gernant</t>
        </is>
      </c>
      <c r="B394465" t="n">
        <v>1</v>
      </c>
    </row>
    <row r="394466">
      <c r="A394466" t="inlineStr">
        <is>
          <t>kenspynde</t>
        </is>
      </c>
      <c r="B394466" t="n">
        <v>1</v>
      </c>
    </row>
    <row r="394467">
      <c r="A394467" t="inlineStr">
        <is>
          <t>protohotgiven</t>
        </is>
      </c>
      <c r="B394467" t="n">
        <v>1</v>
      </c>
    </row>
    <row r="394468">
      <c r="A394468" t="inlineStr">
        <is>
          <t>forcforge</t>
        </is>
      </c>
      <c r="B394468" t="n">
        <v>1</v>
      </c>
    </row>
    <row r="394469">
      <c r="A394469" t="inlineStr">
        <is>
          <t>glzkjgvd</t>
        </is>
      </c>
      <c r="B394469" t="n">
        <v>1</v>
      </c>
    </row>
    <row r="394470">
      <c r="A394470" t="inlineStr">
        <is>
          <t>cybercompetitive</t>
        </is>
      </c>
      <c r="B394470" t="n">
        <v>1</v>
      </c>
    </row>
    <row r="394471">
      <c r="A394471" t="inlineStr">
        <is>
          <t>pastedetike</t>
        </is>
      </c>
      <c r="B394471" t="n">
        <v>1</v>
      </c>
    </row>
    <row r="394472">
      <c r="A394472" t="inlineStr">
        <is>
          <t>volksgemeinschafts</t>
        </is>
      </c>
      <c r="B394472" t="n">
        <v>1</v>
      </c>
    </row>
    <row r="394473">
      <c r="A394473" t="inlineStr">
        <is>
          <t>higers</t>
        </is>
      </c>
      <c r="B394473" t="n">
        <v>1</v>
      </c>
    </row>
    <row r="394474">
      <c r="A394474" t="inlineStr">
        <is>
          <t>wupa</t>
        </is>
      </c>
      <c r="B394474" t="n">
        <v>1</v>
      </c>
    </row>
    <row r="394475">
      <c r="A394475" t="inlineStr">
        <is>
          <t>klto</t>
        </is>
      </c>
      <c r="B394475" t="n">
        <v>1</v>
      </c>
    </row>
    <row r="394476">
      <c r="A394476" t="inlineStr">
        <is>
          <t>survivedd</t>
        </is>
      </c>
      <c r="B394476" t="n">
        <v>1</v>
      </c>
    </row>
    <row r="394477">
      <c r="A394477" t="inlineStr">
        <is>
          <t>bogong</t>
        </is>
      </c>
      <c r="B394477" t="n">
        <v>1</v>
      </c>
    </row>
    <row r="394478">
      <c r="A394478" t="inlineStr">
        <is>
          <t>secutive</t>
        </is>
      </c>
      <c r="B394478" t="n">
        <v>1</v>
      </c>
    </row>
    <row r="394479">
      <c r="A394479" t="inlineStr">
        <is>
          <t>httpoldskoolofficials</t>
        </is>
      </c>
      <c r="B394479" t="n">
        <v>1</v>
      </c>
    </row>
    <row r="394480">
      <c r="A394480" t="inlineStr">
        <is>
          <t>wellconsidering</t>
        </is>
      </c>
      <c r="B394480" t="n">
        <v>1</v>
      </c>
    </row>
    <row r="394481">
      <c r="A394481" t="inlineStr">
        <is>
          <t>hornfist</t>
        </is>
      </c>
      <c r="B394481" t="n">
        <v>1</v>
      </c>
    </row>
    <row r="394482">
      <c r="A394482" t="inlineStr">
        <is>
          <t>ovrded</t>
        </is>
      </c>
      <c r="B394482" t="n">
        <v>1</v>
      </c>
    </row>
    <row r="394483">
      <c r="A394483" t="inlineStr">
        <is>
          <t>v10u</t>
        </is>
      </c>
      <c r="B394483" t="n">
        <v>1</v>
      </c>
    </row>
    <row r="394484">
      <c r="A394484" t="inlineStr">
        <is>
          <t>fomu</t>
        </is>
      </c>
      <c r="B394484" t="n">
        <v>1</v>
      </c>
    </row>
    <row r="394485">
      <c r="A394485" t="inlineStr">
        <is>
          <t>rzstests</t>
        </is>
      </c>
      <c r="B394485" t="n">
        <v>1</v>
      </c>
    </row>
    <row r="394486">
      <c r="A394486" t="inlineStr">
        <is>
          <t>ilur</t>
        </is>
      </c>
      <c r="B394486" t="n">
        <v>1</v>
      </c>
    </row>
    <row r="394487">
      <c r="A394487" t="inlineStr">
        <is>
          <t>priviles</t>
        </is>
      </c>
      <c r="B394487" t="n">
        <v>1</v>
      </c>
    </row>
    <row r="394488">
      <c r="A394488" t="inlineStr">
        <is>
          <t>rzdotsolidified</t>
        </is>
      </c>
      <c r="B394488" t="n">
        <v>1</v>
      </c>
    </row>
    <row r="394489">
      <c r="A394489" t="inlineStr">
        <is>
          <t>nsnull</t>
        </is>
      </c>
      <c r="B394489" t="n">
        <v>1</v>
      </c>
    </row>
    <row r="394490">
      <c r="A394490" t="inlineStr">
        <is>
          <t>rzds</t>
        </is>
      </c>
      <c r="B394490" t="n">
        <v>1</v>
      </c>
    </row>
    <row r="394491">
      <c r="A394491" t="inlineStr">
        <is>
          <t>extra_methods</t>
        </is>
      </c>
      <c r="B394491" t="n">
        <v>1</v>
      </c>
    </row>
    <row r="394492">
      <c r="A394492" t="inlineStr">
        <is>
          <t>fomus</t>
        </is>
      </c>
      <c r="B394492" t="n">
        <v>1</v>
      </c>
    </row>
    <row r="394493">
      <c r="A394493" t="inlineStr">
        <is>
          <t>eventproxy</t>
        </is>
      </c>
      <c r="B394493" t="n">
        <v>1</v>
      </c>
    </row>
    <row r="394494">
      <c r="A394494" t="inlineStr">
        <is>
          <t>mvvm2</t>
        </is>
      </c>
      <c r="B394494" t="n">
        <v>1</v>
      </c>
    </row>
    <row r="394495">
      <c r="A394495" t="inlineStr">
        <is>
          <t>outboot</t>
        </is>
      </c>
      <c r="B394495" t="n">
        <v>1</v>
      </c>
    </row>
    <row r="394496">
      <c r="A394496" t="inlineStr">
        <is>
          <t>nullstyle</t>
        </is>
      </c>
      <c r="B394496" t="n">
        <v>1</v>
      </c>
    </row>
    <row r="394497">
      <c r="A394497" t="inlineStr">
        <is>
          <t>villql</t>
        </is>
      </c>
      <c r="B394497" t="n">
        <v>1</v>
      </c>
    </row>
    <row r="394498">
      <c r="A394498" t="inlineStr">
        <is>
          <t>browserpath</t>
        </is>
      </c>
      <c r="B394498" t="n">
        <v>1</v>
      </c>
    </row>
    <row r="394499">
      <c r="A394499" t="inlineStr">
        <is>
          <t>ccui</t>
        </is>
      </c>
      <c r="B394499" t="n">
        <v>1</v>
      </c>
    </row>
    <row r="394500">
      <c r="A394500" t="inlineStr">
        <is>
          <t>notde0188</t>
        </is>
      </c>
      <c r="B394500" t="n">
        <v>1</v>
      </c>
    </row>
    <row r="394501">
      <c r="A394501" t="inlineStr">
        <is>
          <t>rrdack</t>
        </is>
      </c>
      <c r="B394501" t="n">
        <v>1</v>
      </c>
    </row>
    <row r="394502">
      <c r="A394502" t="inlineStr">
        <is>
          <t>rzeuser</t>
        </is>
      </c>
      <c r="B394502" t="n">
        <v>1</v>
      </c>
    </row>
    <row r="394503">
      <c r="A394503" t="inlineStr">
        <is>
          <t>rzdot</t>
        </is>
      </c>
      <c r="B394503" t="n">
        <v>1</v>
      </c>
    </row>
    <row r="394504">
      <c r="A394504" t="inlineStr">
        <is>
          <t>tayfer</t>
        </is>
      </c>
      <c r="B394504" t="n">
        <v>1</v>
      </c>
    </row>
    <row r="394505">
      <c r="A394505" t="inlineStr">
        <is>
          <t>fsoclt</t>
        </is>
      </c>
      <c r="B394505" t="n">
        <v>1</v>
      </c>
    </row>
    <row r="394506">
      <c r="A394506" t="inlineStr">
        <is>
          <t>wnis</t>
        </is>
      </c>
      <c r="B394506" t="n">
        <v>1</v>
      </c>
    </row>
    <row r="394507">
      <c r="A394507" t="inlineStr">
        <is>
          <t>evlon</t>
        </is>
      </c>
      <c r="B394507" t="n">
        <v>2</v>
      </c>
    </row>
    <row r="394508">
      <c r="A394508" t="inlineStr">
        <is>
          <t>reyenriger</t>
        </is>
      </c>
      <c r="B394508" t="n">
        <v>1</v>
      </c>
    </row>
    <row r="394509">
      <c r="A394509" t="inlineStr">
        <is>
          <t>asagags</t>
        </is>
      </c>
      <c r="B394509" t="n">
        <v>1</v>
      </c>
    </row>
    <row r="394510">
      <c r="A394510" t="inlineStr">
        <is>
          <t>penguinluvr428</t>
        </is>
      </c>
      <c r="B394510" t="n">
        <v>1</v>
      </c>
    </row>
    <row r="394511">
      <c r="A394511" t="inlineStr">
        <is>
          <t>maninreporter</t>
        </is>
      </c>
      <c r="B394511" t="n">
        <v>1</v>
      </c>
    </row>
    <row r="394512">
      <c r="A394512" t="inlineStr">
        <is>
          <t>212836</t>
        </is>
      </c>
      <c r="B394512" t="n">
        <v>1</v>
      </c>
    </row>
    <row r="394513">
      <c r="A394513" t="inlineStr">
        <is>
          <t>iamouthape</t>
        </is>
      </c>
      <c r="B394513" t="n">
        <v>1</v>
      </c>
    </row>
    <row r="394514">
      <c r="A394514" t="inlineStr">
        <is>
          <t>chiessiogenes</t>
        </is>
      </c>
      <c r="B394514" t="n">
        <v>1</v>
      </c>
    </row>
    <row r="394515">
      <c r="A394515" t="inlineStr">
        <is>
          <t>cursorless</t>
        </is>
      </c>
      <c r="B394515" t="n">
        <v>1</v>
      </c>
    </row>
    <row r="394516">
      <c r="A394516" t="inlineStr">
        <is>
          <t>danbuz</t>
        </is>
      </c>
      <c r="B394516" t="n">
        <v>1</v>
      </c>
    </row>
    <row r="394517">
      <c r="A394517" t="inlineStr">
        <is>
          <t>whiteude</t>
        </is>
      </c>
      <c r="B394517" t="n">
        <v>1</v>
      </c>
    </row>
    <row r="394518">
      <c r="A394518" t="inlineStr">
        <is>
          <t>showclient</t>
        </is>
      </c>
      <c r="B394518" t="n">
        <v>1</v>
      </c>
    </row>
    <row r="394519">
      <c r="A394519" t="inlineStr">
        <is>
          <t>213549</t>
        </is>
      </c>
      <c r="B394519" t="n">
        <v>1</v>
      </c>
    </row>
    <row r="394520">
      <c r="A394520" t="inlineStr">
        <is>
          <t>213252</t>
        </is>
      </c>
      <c r="B394520" t="n">
        <v>1</v>
      </c>
    </row>
    <row r="394521">
      <c r="A394521" t="inlineStr">
        <is>
          <t>cubegy</t>
        </is>
      </c>
      <c r="B394521" t="n">
        <v>1</v>
      </c>
    </row>
    <row r="394522">
      <c r="A394522" t="inlineStr">
        <is>
          <t>wresds</t>
        </is>
      </c>
      <c r="B394522" t="n">
        <v>1</v>
      </c>
    </row>
    <row r="394523">
      <c r="A394523" t="inlineStr">
        <is>
          <t>tandroidkitfish</t>
        </is>
      </c>
      <c r="B394523" t="n">
        <v>1</v>
      </c>
    </row>
    <row r="394524">
      <c r="A394524" t="inlineStr">
        <is>
          <t>positiveiteand</t>
        </is>
      </c>
      <c r="B394524" t="n">
        <v>1</v>
      </c>
    </row>
    <row r="394525">
      <c r="A394525" t="inlineStr">
        <is>
          <t>212921</t>
        </is>
      </c>
      <c r="B394525" t="n">
        <v>1</v>
      </c>
    </row>
    <row r="394526">
      <c r="A394526" t="inlineStr">
        <is>
          <t>labsid</t>
        </is>
      </c>
      <c r="B394526" t="n">
        <v>1</v>
      </c>
    </row>
    <row r="394527">
      <c r="A394527" t="inlineStr">
        <is>
          <t>213349</t>
        </is>
      </c>
      <c r="B394527" t="n">
        <v>1</v>
      </c>
    </row>
    <row r="394528">
      <c r="A394528" t="inlineStr">
        <is>
          <t>minisources</t>
        </is>
      </c>
      <c r="B394528" t="n">
        <v>1</v>
      </c>
    </row>
    <row r="394529">
      <c r="A394529" t="inlineStr">
        <is>
          <t>burrelfighting</t>
        </is>
      </c>
      <c r="B394529" t="n">
        <v>1</v>
      </c>
    </row>
    <row r="394530">
      <c r="A394530" t="inlineStr">
        <is>
          <t>irfl</t>
        </is>
      </c>
      <c r="B394530" t="n">
        <v>1</v>
      </c>
    </row>
    <row r="394531">
      <c r="A394531" t="inlineStr">
        <is>
          <t>213648</t>
        </is>
      </c>
      <c r="B394531" t="n">
        <v>1</v>
      </c>
    </row>
    <row r="394532">
      <c r="A394532" t="inlineStr">
        <is>
          <t>destrarifying</t>
        </is>
      </c>
      <c r="B394532" t="n">
        <v>1</v>
      </c>
    </row>
    <row r="394533">
      <c r="A394533" t="inlineStr">
        <is>
          <t>ladygrizzly</t>
        </is>
      </c>
      <c r="B394533" t="n">
        <v>1</v>
      </c>
    </row>
    <row r="394534">
      <c r="A394534" t="inlineStr">
        <is>
          <t>tocatid76341</t>
        </is>
      </c>
      <c r="B394534" t="n">
        <v>1</v>
      </c>
    </row>
    <row r="394535">
      <c r="A394535" t="inlineStr">
        <is>
          <t>onframe</t>
        </is>
      </c>
      <c r="B394535" t="n">
        <v>1</v>
      </c>
    </row>
    <row r="394536">
      <c r="A394536" t="inlineStr">
        <is>
          <t>legitreatwhy</t>
        </is>
      </c>
      <c r="B394536" t="n">
        <v>1</v>
      </c>
    </row>
    <row r="394537">
      <c r="A394537" t="inlineStr">
        <is>
          <t>boogaloowheel</t>
        </is>
      </c>
      <c r="B394537" t="n">
        <v>1</v>
      </c>
    </row>
    <row r="394538">
      <c r="A394538" t="inlineStr">
        <is>
          <t>213437</t>
        </is>
      </c>
      <c r="B394538" t="n">
        <v>1</v>
      </c>
    </row>
    <row r="394539">
      <c r="A394539" t="inlineStr">
        <is>
          <t>commret</t>
        </is>
      </c>
      <c r="B394539" t="n">
        <v>1</v>
      </c>
    </row>
    <row r="394540">
      <c r="A394540" t="inlineStr">
        <is>
          <t>kinggriffith</t>
        </is>
      </c>
      <c r="B394540" t="n">
        <v>1</v>
      </c>
    </row>
    <row r="394541">
      <c r="A394541" t="inlineStr">
        <is>
          <t>heroshadow</t>
        </is>
      </c>
      <c r="B394541" t="n">
        <v>1</v>
      </c>
    </row>
    <row r="394542">
      <c r="A394542" t="inlineStr">
        <is>
          <t>gabrielian</t>
        </is>
      </c>
      <c r="B394542" t="n">
        <v>1</v>
      </c>
    </row>
    <row r="394543">
      <c r="A394543" t="inlineStr">
        <is>
          <t>jeccuckyridiculeofthem</t>
        </is>
      </c>
      <c r="B394543" t="n">
        <v>1</v>
      </c>
    </row>
    <row r="394544">
      <c r="A394544" t="inlineStr">
        <is>
          <t>notfatal4thewitch</t>
        </is>
      </c>
      <c r="B394544" t="n">
        <v>1</v>
      </c>
    </row>
    <row r="394545">
      <c r="A394545" t="inlineStr">
        <is>
          <t>theyasleyhellion</t>
        </is>
      </c>
      <c r="B394545" t="n">
        <v>1</v>
      </c>
    </row>
    <row r="394546">
      <c r="A394546" t="inlineStr">
        <is>
          <t>linega</t>
        </is>
      </c>
      <c r="B394546" t="n">
        <v>1</v>
      </c>
    </row>
    <row r="394547">
      <c r="A394547" t="inlineStr">
        <is>
          <t>213320</t>
        </is>
      </c>
      <c r="B394547" t="n">
        <v>1</v>
      </c>
    </row>
    <row r="394548">
      <c r="A394548" t="inlineStr">
        <is>
          <t>hairumberroms</t>
        </is>
      </c>
      <c r="B394548" t="n">
        <v>1</v>
      </c>
    </row>
    <row r="394549">
      <c r="A394549" t="inlineStr">
        <is>
          <t>212343</t>
        </is>
      </c>
      <c r="B394549" t="n">
        <v>1</v>
      </c>
    </row>
    <row r="394550">
      <c r="A394550" t="inlineStr">
        <is>
          <t>chummies</t>
        </is>
      </c>
      <c r="B394550" t="n">
        <v>1</v>
      </c>
    </row>
    <row r="394551">
      <c r="A394551" t="inlineStr">
        <is>
          <t>nixbuster</t>
        </is>
      </c>
      <c r="B394551" t="n">
        <v>1</v>
      </c>
    </row>
    <row r="394552">
      <c r="A394552" t="inlineStr">
        <is>
          <t>httpcheerably</t>
        </is>
      </c>
      <c r="B394552" t="n">
        <v>1</v>
      </c>
    </row>
    <row r="394553">
      <c r="A394553" t="inlineStr">
        <is>
          <t>launcharabs</t>
        </is>
      </c>
      <c r="B394553" t="n">
        <v>1</v>
      </c>
    </row>
    <row r="394554">
      <c r="A394554" t="inlineStr">
        <is>
          <t>com20081028a</t>
        </is>
      </c>
      <c r="B394554" t="n">
        <v>1</v>
      </c>
    </row>
    <row r="394555">
      <c r="A394555" t="inlineStr">
        <is>
          <t>packmaster</t>
        </is>
      </c>
      <c r="B394555" t="n">
        <v>1</v>
      </c>
    </row>
    <row r="394556">
      <c r="A394556" t="inlineStr">
        <is>
          <t>cirsysflay</t>
        </is>
      </c>
      <c r="B394556" t="n">
        <v>1</v>
      </c>
    </row>
    <row r="394557">
      <c r="A394557" t="inlineStr">
        <is>
          <t>patemen</t>
        </is>
      </c>
      <c r="B394557" t="n">
        <v>1</v>
      </c>
    </row>
    <row r="394558">
      <c r="A394558" t="inlineStr">
        <is>
          <t>yahoooutlines</t>
        </is>
      </c>
      <c r="B394558" t="n">
        <v>1</v>
      </c>
    </row>
    <row r="394559">
      <c r="A394559" t="inlineStr">
        <is>
          <t>spymoo</t>
        </is>
      </c>
      <c r="B394559" t="n">
        <v>1</v>
      </c>
    </row>
    <row r="394560">
      <c r="A394560" t="inlineStr">
        <is>
          <t>trānis</t>
        </is>
      </c>
      <c r="B394560" t="n">
        <v>1</v>
      </c>
    </row>
    <row r="394561">
      <c r="A394561" t="inlineStr">
        <is>
          <t>οὐκ</t>
        </is>
      </c>
      <c r="B394561" t="n">
        <v>1</v>
      </c>
    </row>
    <row r="394562">
      <c r="A394562" t="inlineStr">
        <is>
          <t>θπναī</t>
        </is>
      </c>
      <c r="B394562" t="n">
        <v>1</v>
      </c>
    </row>
    <row r="394563">
      <c r="A394563" t="inlineStr">
        <is>
          <t>ἕνω</t>
        </is>
      </c>
      <c r="B394563" t="n">
        <v>1</v>
      </c>
    </row>
    <row r="394564">
      <c r="A394564" t="inlineStr">
        <is>
          <t>πώστε</t>
        </is>
      </c>
      <c r="B394564" t="n">
        <v>1</v>
      </c>
    </row>
    <row r="394565">
      <c r="A394565" t="inlineStr">
        <is>
          <t>ίά</t>
        </is>
      </c>
      <c r="B394565" t="n">
        <v>1</v>
      </c>
    </row>
    <row r="394566">
      <c r="A394566" t="inlineStr">
        <is>
          <t>ἐλακοσης</t>
        </is>
      </c>
      <c r="B394566" t="n">
        <v>1</v>
      </c>
    </row>
    <row r="394567">
      <c r="A394567" t="inlineStr">
        <is>
          <t>μροποὰς</t>
        </is>
      </c>
      <c r="B394567" t="n">
        <v>1</v>
      </c>
    </row>
    <row r="394568">
      <c r="A394568" t="inlineStr">
        <is>
          <t>θπνα</t>
        </is>
      </c>
      <c r="B394568" t="n">
        <v>1</v>
      </c>
    </row>
    <row r="394569">
      <c r="A394569" t="inlineStr">
        <is>
          <t>καὶν</t>
        </is>
      </c>
      <c r="B394569" t="n">
        <v>1</v>
      </c>
    </row>
    <row r="394570">
      <c r="A394570" t="inlineStr">
        <is>
          <t>θπνασκοσησθδικον</t>
        </is>
      </c>
      <c r="B394570" t="n">
        <v>1</v>
      </c>
    </row>
    <row r="394571">
      <c r="A394571" t="inlineStr">
        <is>
          <t>trēters</t>
        </is>
      </c>
      <c r="B394571" t="n">
        <v>1</v>
      </c>
    </row>
    <row r="394572">
      <c r="A394572" t="inlineStr">
        <is>
          <t>jacobsgetty</t>
        </is>
      </c>
      <c r="B394572" t="n">
        <v>1</v>
      </c>
    </row>
    <row r="394573">
      <c r="A394573" t="inlineStr">
        <is>
          <t>mctylvester56</t>
        </is>
      </c>
      <c r="B394573" t="n">
        <v>1</v>
      </c>
    </row>
    <row r="394574">
      <c r="A394574" t="inlineStr">
        <is>
          <t>samugaro</t>
        </is>
      </c>
      <c r="B394574" t="n">
        <v>1</v>
      </c>
    </row>
    <row r="394575">
      <c r="A394575" t="inlineStr">
        <is>
          <t>sreckerthisguy</t>
        </is>
      </c>
      <c r="B394575" t="n">
        <v>1</v>
      </c>
    </row>
    <row r="394576">
      <c r="A394576" t="inlineStr">
        <is>
          <t>bimdowns</t>
        </is>
      </c>
      <c r="B394576" t="n">
        <v>1</v>
      </c>
    </row>
    <row r="394577">
      <c r="A394577" t="inlineStr">
        <is>
          <t>mastaint</t>
        </is>
      </c>
      <c r="B394577" t="n">
        <v>1</v>
      </c>
    </row>
    <row r="394578">
      <c r="A394578" t="inlineStr">
        <is>
          <t>antetersonnel</t>
        </is>
      </c>
      <c r="B394578" t="n">
        <v>1</v>
      </c>
    </row>
    <row r="394579">
      <c r="A394579" t="inlineStr">
        <is>
          <t>stienaldns</t>
        </is>
      </c>
      <c r="B394579" t="n">
        <v>1</v>
      </c>
    </row>
    <row r="394580">
      <c r="A394580" t="inlineStr">
        <is>
          <t>httprosenburger</t>
        </is>
      </c>
      <c r="B394580" t="n">
        <v>1</v>
      </c>
    </row>
    <row r="394581">
      <c r="A394581" t="inlineStr">
        <is>
          <t>bouzad</t>
        </is>
      </c>
      <c r="B394581" t="n">
        <v>1</v>
      </c>
    </row>
    <row r="394582">
      <c r="A394582" t="inlineStr">
        <is>
          <t>brightdm</t>
        </is>
      </c>
      <c r="B394582" t="n">
        <v>1</v>
      </c>
    </row>
    <row r="394583">
      <c r="A394583" t="inlineStr">
        <is>
          <t>netpsipber</t>
        </is>
      </c>
      <c r="B394583" t="n">
        <v>1</v>
      </c>
    </row>
    <row r="394584">
      <c r="A394584" t="inlineStr">
        <is>
          <t>174m</t>
        </is>
      </c>
      <c r="B394584" t="n">
        <v>2</v>
      </c>
    </row>
    <row r="394585">
      <c r="A394585" t="inlineStr">
        <is>
          <t>severeest</t>
        </is>
      </c>
      <c r="B394585" t="n">
        <v>1</v>
      </c>
    </row>
    <row r="394586">
      <c r="A394586" t="inlineStr">
        <is>
          <t>wilfeet</t>
        </is>
      </c>
      <c r="B394586" t="n">
        <v>1</v>
      </c>
    </row>
    <row r="394587">
      <c r="A394587" t="inlineStr">
        <is>
          <t>laurafreckles</t>
        </is>
      </c>
      <c r="B394587" t="n">
        <v>1</v>
      </c>
    </row>
    <row r="394588">
      <c r="A394588" t="inlineStr">
        <is>
          <t>nmox</t>
        </is>
      </c>
      <c r="B394588" t="n">
        <v>1</v>
      </c>
    </row>
    <row r="394589">
      <c r="A394589" t="inlineStr">
        <is>
          <t>refrigeracy</t>
        </is>
      </c>
      <c r="B394589" t="n">
        <v>1</v>
      </c>
    </row>
    <row r="394590">
      <c r="A394590" t="inlineStr">
        <is>
          <t>everycourt</t>
        </is>
      </c>
      <c r="B394590" t="n">
        <v>1</v>
      </c>
    </row>
    <row r="394591">
      <c r="A394591" t="inlineStr">
        <is>
          <t>lfaulknermlive</t>
        </is>
      </c>
      <c r="B394591" t="n">
        <v>1</v>
      </c>
    </row>
    <row r="394592">
      <c r="A394592" t="inlineStr">
        <is>
          <t>gadreel</t>
        </is>
      </c>
      <c r="B394592" t="n">
        <v>1</v>
      </c>
    </row>
    <row r="394593">
      <c r="A394593" t="inlineStr">
        <is>
          <t>rickirereggimatic</t>
        </is>
      </c>
      <c r="B394593" t="n">
        <v>1</v>
      </c>
    </row>
    <row r="394594">
      <c r="A394594" t="inlineStr">
        <is>
          <t>gensokis</t>
        </is>
      </c>
      <c r="B394594" t="n">
        <v>1</v>
      </c>
    </row>
    <row r="394595">
      <c r="A394595" t="inlineStr">
        <is>
          <t>indexbrother</t>
        </is>
      </c>
      <c r="B394595" t="n">
        <v>1</v>
      </c>
    </row>
    <row r="394596">
      <c r="A394596" t="inlineStr">
        <is>
          <t>subabg</t>
        </is>
      </c>
      <c r="B394596" t="n">
        <v>1</v>
      </c>
    </row>
    <row r="394597">
      <c r="A394597" t="inlineStr">
        <is>
          <t>steplesaddin</t>
        </is>
      </c>
      <c r="B394597" t="n">
        <v>1</v>
      </c>
    </row>
    <row r="394598">
      <c r="A394598" t="inlineStr">
        <is>
          <t>dtemnamings</t>
        </is>
      </c>
      <c r="B394598" t="n">
        <v>1</v>
      </c>
    </row>
    <row r="394599">
      <c r="A394599" t="inlineStr">
        <is>
          <t>illudef</t>
        </is>
      </c>
      <c r="B394599" t="n">
        <v>1</v>
      </c>
    </row>
    <row r="394600">
      <c r="A394600" t="inlineStr">
        <is>
          <t>qiomagi</t>
        </is>
      </c>
      <c r="B394600" t="n">
        <v>1</v>
      </c>
    </row>
    <row r="394601">
      <c r="A394601" t="inlineStr">
        <is>
          <t>analyzingass</t>
        </is>
      </c>
      <c r="B394601" t="n">
        <v>1</v>
      </c>
    </row>
    <row r="394602">
      <c r="A394602" t="inlineStr">
        <is>
          <t>liquidbox</t>
        </is>
      </c>
      <c r="B394602" t="n">
        <v>1</v>
      </c>
    </row>
    <row r="394603">
      <c r="A394603" t="inlineStr">
        <is>
          <t>rooliah</t>
        </is>
      </c>
      <c r="B394603" t="n">
        <v>1</v>
      </c>
    </row>
    <row r="394604">
      <c r="A394604" t="inlineStr">
        <is>
          <t>nob67what</t>
        </is>
      </c>
      <c r="B394604" t="n">
        <v>1</v>
      </c>
    </row>
    <row r="394605">
      <c r="A394605" t="inlineStr">
        <is>
          <t>marushi</t>
        </is>
      </c>
      <c r="B394605" t="n">
        <v>1</v>
      </c>
    </row>
    <row r="394606">
      <c r="A394606" t="inlineStr">
        <is>
          <t>zorun</t>
        </is>
      </c>
      <c r="B394606" t="n">
        <v>1</v>
      </c>
    </row>
    <row r="394607">
      <c r="A394607" t="inlineStr">
        <is>
          <t>dirigawa</t>
        </is>
      </c>
      <c r="B394607" t="n">
        <v>1</v>
      </c>
    </row>
    <row r="394608">
      <c r="A394608" t="inlineStr">
        <is>
          <t>atrocuralski</t>
        </is>
      </c>
      <c r="B394608" t="n">
        <v>1</v>
      </c>
    </row>
    <row r="394609">
      <c r="A394609" t="inlineStr">
        <is>
          <t>atolla</t>
        </is>
      </c>
      <c r="B394609" t="n">
        <v>1</v>
      </c>
    </row>
    <row r="394610">
      <c r="A394610" t="inlineStr">
        <is>
          <t>assrediting</t>
        </is>
      </c>
      <c r="B394610" t="n">
        <v>1</v>
      </c>
    </row>
    <row r="394611">
      <c r="A394611" t="inlineStr">
        <is>
          <t>ntone</t>
        </is>
      </c>
      <c r="B394611" t="n">
        <v>1</v>
      </c>
    </row>
    <row r="394612">
      <c r="A394612" t="inlineStr">
        <is>
          <t>heartstime</t>
        </is>
      </c>
      <c r="B394612" t="n">
        <v>1</v>
      </c>
    </row>
    <row r="394613">
      <c r="A394613" t="inlineStr">
        <is>
          <t>ouirangi</t>
        </is>
      </c>
      <c r="B394613" t="n">
        <v>1</v>
      </c>
    </row>
    <row r="394614">
      <c r="A394614" t="inlineStr">
        <is>
          <t>kyosa</t>
        </is>
      </c>
      <c r="B394614" t="n">
        <v>1</v>
      </c>
    </row>
    <row r="394615">
      <c r="A394615" t="inlineStr">
        <is>
          <t>kocasta</t>
        </is>
      </c>
      <c r="B394615" t="n">
        <v>1</v>
      </c>
    </row>
    <row r="394616">
      <c r="A394616" t="inlineStr">
        <is>
          <t>scalrock</t>
        </is>
      </c>
      <c r="B394616" t="n">
        <v>1</v>
      </c>
    </row>
    <row r="394617">
      <c r="A394617" t="inlineStr">
        <is>
          <t>reditools</t>
        </is>
      </c>
      <c r="B394617" t="n">
        <v>1</v>
      </c>
    </row>
    <row r="394618">
      <c r="A394618" t="inlineStr">
        <is>
          <t>—oregon</t>
        </is>
      </c>
      <c r="B394618" t="n">
        <v>1</v>
      </c>
    </row>
    <row r="394619">
      <c r="A394619" t="inlineStr">
        <is>
          <t>superhydroxylases</t>
        </is>
      </c>
      <c r="B394619" t="n">
        <v>1</v>
      </c>
    </row>
    <row r="394620">
      <c r="A394620" t="inlineStr">
        <is>
          <t>orgpantiestaudi</t>
        </is>
      </c>
      <c r="B394620" t="n">
        <v>1</v>
      </c>
    </row>
    <row r="394621">
      <c r="A394621" t="inlineStr">
        <is>
          <t>nitrogenyl</t>
        </is>
      </c>
      <c r="B394621" t="n">
        <v>1</v>
      </c>
    </row>
    <row r="394622">
      <c r="A394622" t="inlineStr">
        <is>
          <t>aaub</t>
        </is>
      </c>
      <c r="B394622" t="n">
        <v>1</v>
      </c>
    </row>
    <row r="394623">
      <c r="A394623" t="inlineStr">
        <is>
          <t>lablike</t>
        </is>
      </c>
      <c r="B394623" t="n">
        <v>1</v>
      </c>
    </row>
    <row r="394624">
      <c r="A394624" t="inlineStr">
        <is>
          <t>compartmentants</t>
        </is>
      </c>
      <c r="B394624" t="n">
        <v>1</v>
      </c>
    </row>
    <row r="394625">
      <c r="A394625" t="inlineStr">
        <is>
          <t>cavernsa</t>
        </is>
      </c>
      <c r="B394625" t="n">
        <v>1</v>
      </c>
    </row>
    <row r="394626">
      <c r="A394626" t="inlineStr">
        <is>
          <t>ideatuses</t>
        </is>
      </c>
      <c r="B394626" t="n">
        <v>1</v>
      </c>
    </row>
    <row r="394627">
      <c r="A394627" t="inlineStr">
        <is>
          <t>nightwalls</t>
        </is>
      </c>
      <c r="B394627" t="n">
        <v>1</v>
      </c>
    </row>
    <row r="394628">
      <c r="A394628" t="inlineStr">
        <is>
          <t>ofsubthyclase</t>
        </is>
      </c>
      <c r="B394628" t="n">
        <v>1</v>
      </c>
    </row>
    <row r="394629">
      <c r="A394629" t="inlineStr">
        <is>
          <t>unilec</t>
        </is>
      </c>
      <c r="B394629" t="n">
        <v>1</v>
      </c>
    </row>
    <row r="394630">
      <c r="A394630" t="inlineStr">
        <is>
          <t>alkalinem</t>
        </is>
      </c>
      <c r="B394630" t="n">
        <v>1</v>
      </c>
    </row>
    <row r="394631">
      <c r="A394631" t="inlineStr">
        <is>
          <t>knomo</t>
        </is>
      </c>
      <c r="B394631" t="n">
        <v>1</v>
      </c>
    </row>
    <row r="394632">
      <c r="A394632" t="inlineStr">
        <is>
          <t>teleopics</t>
        </is>
      </c>
      <c r="B394632" t="n">
        <v>1</v>
      </c>
    </row>
    <row r="394633">
      <c r="A394633" t="inlineStr">
        <is>
          <t>tenseone</t>
        </is>
      </c>
      <c r="B394633" t="n">
        <v>1</v>
      </c>
    </row>
    <row r="394634">
      <c r="A394634" t="inlineStr">
        <is>
          <t>notecandy</t>
        </is>
      </c>
      <c r="B394634" t="n">
        <v>1</v>
      </c>
    </row>
    <row r="394635">
      <c r="A394635" t="inlineStr">
        <is>
          <t>15monster</t>
        </is>
      </c>
      <c r="B394635" t="n">
        <v>1</v>
      </c>
    </row>
    <row r="394636">
      <c r="A394636" t="inlineStr">
        <is>
          <t>vorlan</t>
        </is>
      </c>
      <c r="B394636" t="n">
        <v>1</v>
      </c>
    </row>
    <row r="394637">
      <c r="A394637" t="inlineStr">
        <is>
          <t>snagtimego</t>
        </is>
      </c>
      <c r="B394637" t="n">
        <v>1</v>
      </c>
    </row>
    <row r="394638">
      <c r="A394638" t="inlineStr">
        <is>
          <t>dtruth</t>
        </is>
      </c>
      <c r="B394638" t="n">
        <v>1</v>
      </c>
    </row>
    <row r="394639">
      <c r="A394639" t="inlineStr">
        <is>
          <t>nauxe</t>
        </is>
      </c>
      <c r="B394639" t="n">
        <v>2</v>
      </c>
    </row>
    <row r="394640">
      <c r="A394640" t="inlineStr">
        <is>
          <t>buãgraydarkdark</t>
        </is>
      </c>
      <c r="B394640" t="n">
        <v>1</v>
      </c>
    </row>
    <row r="394641">
      <c r="A394641" t="inlineStr">
        <is>
          <t>karrlos</t>
        </is>
      </c>
      <c r="B394641" t="n">
        <v>1</v>
      </c>
    </row>
    <row r="394642">
      <c r="A394642" t="inlineStr">
        <is>
          <t>dflpa</t>
        </is>
      </c>
      <c r="B394642" t="n">
        <v>1</v>
      </c>
    </row>
    <row r="394643">
      <c r="A394643" t="inlineStr">
        <is>
          <t>meckos</t>
        </is>
      </c>
      <c r="B394643" t="n">
        <v>1</v>
      </c>
    </row>
    <row r="394644">
      <c r="A394644" t="inlineStr">
        <is>
          <t>swingen</t>
        </is>
      </c>
      <c r="B394644" t="n">
        <v>1</v>
      </c>
    </row>
    <row r="394645">
      <c r="A394645" t="inlineStr">
        <is>
          <t>m1users</t>
        </is>
      </c>
      <c r="B394645" t="n">
        <v>1</v>
      </c>
    </row>
    <row r="394646">
      <c r="A394646" t="inlineStr">
        <is>
          <t>maiduglia</t>
        </is>
      </c>
      <c r="B394646" t="n">
        <v>1</v>
      </c>
    </row>
    <row r="394647">
      <c r="A394647" t="inlineStr">
        <is>
          <t>41339</t>
        </is>
      </c>
      <c r="B394647" t="n">
        <v>1</v>
      </c>
    </row>
    <row r="394648">
      <c r="A394648" t="inlineStr">
        <is>
          <t>081918</t>
        </is>
      </c>
      <c r="B394648" t="n">
        <v>1</v>
      </c>
    </row>
    <row r="394649">
      <c r="A394649" t="inlineStr">
        <is>
          <t>kamaine</t>
        </is>
      </c>
      <c r="B394649" t="n">
        <v>1</v>
      </c>
    </row>
    <row r="394650">
      <c r="A394650" t="inlineStr">
        <is>
          <t>uprohen</t>
        </is>
      </c>
      <c r="B394650" t="n">
        <v>1</v>
      </c>
    </row>
    <row r="394651">
      <c r="A394651" t="inlineStr">
        <is>
          <t>combooksaboutunis_iphone_insert_backed_withflashback</t>
        </is>
      </c>
      <c r="B394651" t="n">
        <v>1</v>
      </c>
    </row>
    <row r="394652">
      <c r="A394652" t="inlineStr">
        <is>
          <t>120x256</t>
        </is>
      </c>
      <c r="B394652" t="n">
        <v>1</v>
      </c>
    </row>
    <row r="394653">
      <c r="A394653" t="inlineStr">
        <is>
          <t>photoonly</t>
        </is>
      </c>
      <c r="B394653" t="n">
        <v>1</v>
      </c>
    </row>
    <row r="394654">
      <c r="A394654" t="inlineStr">
        <is>
          <t>seriaso</t>
        </is>
      </c>
      <c r="B394654" t="n">
        <v>1</v>
      </c>
    </row>
    <row r="394655">
      <c r="A394655" t="inlineStr">
        <is>
          <t>pevente</t>
        </is>
      </c>
      <c r="B394655" t="n">
        <v>1</v>
      </c>
    </row>
    <row r="394656">
      <c r="A394656" t="inlineStr">
        <is>
          <t>murmales</t>
        </is>
      </c>
      <c r="B394656" t="n">
        <v>1</v>
      </c>
    </row>
    <row r="394657">
      <c r="A394657" t="inlineStr">
        <is>
          <t>venderan</t>
        </is>
      </c>
      <c r="B394657" t="n">
        <v>1</v>
      </c>
    </row>
    <row r="394658">
      <c r="A394658" t="inlineStr">
        <is>
          <t>reapplies</t>
        </is>
      </c>
      <c r="B394658" t="n">
        <v>1</v>
      </c>
    </row>
    <row r="394659">
      <c r="A394659" t="inlineStr">
        <is>
          <t>oportuca</t>
        </is>
      </c>
      <c r="B394659" t="n">
        <v>1</v>
      </c>
    </row>
    <row r="394660">
      <c r="A394660" t="inlineStr">
        <is>
          <t>decrepartada</t>
        </is>
      </c>
      <c r="B394660" t="n">
        <v>1</v>
      </c>
    </row>
    <row r="394661">
      <c r="A394661" t="inlineStr">
        <is>
          <t>gaylie</t>
        </is>
      </c>
      <c r="B394661" t="n">
        <v>1</v>
      </c>
    </row>
    <row r="394662">
      <c r="A394662" t="inlineStr">
        <is>
          <t>traditiologia</t>
        </is>
      </c>
      <c r="B394662" t="n">
        <v>1</v>
      </c>
    </row>
    <row r="394663">
      <c r="A394663" t="inlineStr">
        <is>
          <t>vicagramsetn</t>
        </is>
      </c>
      <c r="B394663" t="n">
        <v>1</v>
      </c>
    </row>
    <row r="394664">
      <c r="A394664" t="inlineStr">
        <is>
          <t>difuient</t>
        </is>
      </c>
      <c r="B394664" t="n">
        <v>1</v>
      </c>
    </row>
    <row r="394665">
      <c r="A394665" t="inlineStr">
        <is>
          <t>santormti</t>
        </is>
      </c>
      <c r="B394665" t="n">
        <v>1</v>
      </c>
    </row>
    <row r="394666">
      <c r="A394666" t="inlineStr">
        <is>
          <t>cobalui</t>
        </is>
      </c>
      <c r="B394666" t="n">
        <v>1</v>
      </c>
    </row>
    <row r="394667">
      <c r="A394667" t="inlineStr">
        <is>
          <t>organizantes</t>
        </is>
      </c>
      <c r="B394667" t="n">
        <v>1</v>
      </c>
    </row>
    <row r="394668">
      <c r="A394668" t="inlineStr">
        <is>
          <t>abortero</t>
        </is>
      </c>
      <c r="B394668" t="n">
        <v>1</v>
      </c>
    </row>
    <row r="394669">
      <c r="A394669" t="inlineStr">
        <is>
          <t>tailescripty</t>
        </is>
      </c>
      <c r="B394669" t="n">
        <v>1</v>
      </c>
    </row>
    <row r="394670">
      <c r="A394670" t="inlineStr">
        <is>
          <t>playsta</t>
        </is>
      </c>
      <c r="B394670" t="n">
        <v>1</v>
      </c>
    </row>
    <row r="394671">
      <c r="A394671" t="inlineStr">
        <is>
          <t>partcia</t>
        </is>
      </c>
      <c r="B394671" t="n">
        <v>1</v>
      </c>
    </row>
    <row r="394672">
      <c r="A394672" t="inlineStr">
        <is>
          <t>tapestudias</t>
        </is>
      </c>
      <c r="B394672" t="n">
        <v>1</v>
      </c>
    </row>
    <row r="394673">
      <c r="A394673" t="inlineStr">
        <is>
          <t>dateway</t>
        </is>
      </c>
      <c r="B394673" t="n">
        <v>1</v>
      </c>
    </row>
    <row r="394674">
      <c r="A394674" t="inlineStr">
        <is>
          <t>collador</t>
        </is>
      </c>
      <c r="B394674" t="n">
        <v>1</v>
      </c>
    </row>
    <row r="394675">
      <c r="A394675" t="inlineStr">
        <is>
          <t>boulacksui</t>
        </is>
      </c>
      <c r="B394675" t="n">
        <v>1</v>
      </c>
    </row>
    <row r="394676">
      <c r="A394676" t="inlineStr">
        <is>
          <t>adlesse</t>
        </is>
      </c>
      <c r="B394676" t="n">
        <v>1</v>
      </c>
    </row>
    <row r="394677">
      <c r="A394677" t="inlineStr">
        <is>
          <t>buyarts</t>
        </is>
      </c>
      <c r="B394677" t="n">
        <v>1</v>
      </c>
    </row>
    <row r="394678">
      <c r="A394678" t="inlineStr">
        <is>
          <t>gasteiro</t>
        </is>
      </c>
      <c r="B394678" t="n">
        <v>1</v>
      </c>
    </row>
    <row r="394679">
      <c r="A394679" t="inlineStr">
        <is>
          <t>dateways</t>
        </is>
      </c>
      <c r="B394679" t="n">
        <v>1</v>
      </c>
    </row>
    <row r="394680">
      <c r="A394680" t="inlineStr">
        <is>
          <t>unicornevulce</t>
        </is>
      </c>
      <c r="B394680" t="n">
        <v>1</v>
      </c>
    </row>
    <row r="394681">
      <c r="A394681" t="inlineStr">
        <is>
          <t>vuestronimo</t>
        </is>
      </c>
      <c r="B394681" t="n">
        <v>1</v>
      </c>
    </row>
    <row r="394682">
      <c r="A394682" t="inlineStr">
        <is>
          <t>alyfo</t>
        </is>
      </c>
      <c r="B394682" t="n">
        <v>1</v>
      </c>
    </row>
    <row r="394683">
      <c r="A394683" t="inlineStr">
        <is>
          <t>antérobemanasis</t>
        </is>
      </c>
      <c r="B394683" t="n">
        <v>1</v>
      </c>
    </row>
    <row r="394684">
      <c r="A394684" t="inlineStr">
        <is>
          <t>festivalowned</t>
        </is>
      </c>
      <c r="B394684" t="n">
        <v>1</v>
      </c>
    </row>
    <row r="394685">
      <c r="A394685" t="inlineStr">
        <is>
          <t>heygating</t>
        </is>
      </c>
      <c r="B394685" t="n">
        <v>1</v>
      </c>
    </row>
    <row r="394686">
      <c r="A394686" t="inlineStr">
        <is>
          <t>nshn</t>
        </is>
      </c>
      <c r="B394686" t="n">
        <v>1</v>
      </c>
    </row>
    <row r="394687">
      <c r="A394687" t="inlineStr">
        <is>
          <t>castrony</t>
        </is>
      </c>
      <c r="B394687" t="n">
        <v>1</v>
      </c>
    </row>
    <row r="394688">
      <c r="A394688" t="inlineStr">
        <is>
          <t>kwangbah</t>
        </is>
      </c>
      <c r="B394688" t="n">
        <v>1</v>
      </c>
    </row>
    <row r="394689">
      <c r="A394689" t="inlineStr">
        <is>
          <t>calamitously</t>
        </is>
      </c>
      <c r="B394689" t="n">
        <v>1</v>
      </c>
    </row>
    <row r="394690">
      <c r="A394690" t="inlineStr">
        <is>
          <t>quickvalve</t>
        </is>
      </c>
      <c r="B394690" t="n">
        <v>1</v>
      </c>
    </row>
    <row r="394691">
      <c r="A394691" t="inlineStr">
        <is>
          <t>potentiator</t>
        </is>
      </c>
      <c r="B394691" t="n">
        <v>1</v>
      </c>
    </row>
    <row r="394692">
      <c r="A394692" t="inlineStr">
        <is>
          <t>rivaflex</t>
        </is>
      </c>
      <c r="B394692" t="n">
        <v>1</v>
      </c>
    </row>
    <row r="394693">
      <c r="A394693" t="inlineStr">
        <is>
          <t>ss400</t>
        </is>
      </c>
      <c r="B394693" t="n">
        <v>1</v>
      </c>
    </row>
    <row r="394694">
      <c r="A394694" t="inlineStr">
        <is>
          <t>ferg3warbraw</t>
        </is>
      </c>
      <c r="B394694" t="n">
        <v>1</v>
      </c>
    </row>
    <row r="394695">
      <c r="A394695" t="inlineStr">
        <is>
          <t>shearlake</t>
        </is>
      </c>
      <c r="B394695" t="n">
        <v>1</v>
      </c>
    </row>
    <row r="394696">
      <c r="A394696" t="inlineStr">
        <is>
          <t>20dpiiw</t>
        </is>
      </c>
      <c r="B394696" t="n">
        <v>1</v>
      </c>
    </row>
    <row r="394697">
      <c r="A394697" t="inlineStr">
        <is>
          <t>l00eb</t>
        </is>
      </c>
      <c r="B394697" t="n">
        <v>1</v>
      </c>
    </row>
    <row r="394698">
      <c r="A394698" t="inlineStr">
        <is>
          <t>easyabinet</t>
        </is>
      </c>
      <c r="B394698" t="n">
        <v>1</v>
      </c>
    </row>
    <row r="394699">
      <c r="A394699" t="inlineStr">
        <is>
          <t>loofz</t>
        </is>
      </c>
      <c r="B394699" t="n">
        <v>1</v>
      </c>
    </row>
    <row r="394700">
      <c r="A394700" t="inlineStr">
        <is>
          <t>hapsters</t>
        </is>
      </c>
      <c r="B394700" t="n">
        <v>1</v>
      </c>
    </row>
    <row r="394701">
      <c r="A394701" t="inlineStr">
        <is>
          <t>f35i</t>
        </is>
      </c>
      <c r="B394701" t="n">
        <v>1</v>
      </c>
    </row>
    <row r="394702">
      <c r="A394702" t="inlineStr">
        <is>
          <t>cooltoniel</t>
        </is>
      </c>
      <c r="B394702" t="n">
        <v>1</v>
      </c>
    </row>
    <row r="394703">
      <c r="A394703" t="inlineStr">
        <is>
          <t>waxsteel</t>
        </is>
      </c>
      <c r="B394703" t="n">
        <v>1</v>
      </c>
    </row>
    <row r="394704">
      <c r="A394704" t="inlineStr">
        <is>
          <t>wooorow</t>
        </is>
      </c>
      <c r="B394704" t="n">
        <v>1</v>
      </c>
    </row>
    <row r="394705">
      <c r="A394705" t="inlineStr">
        <is>
          <t>graphile</t>
        </is>
      </c>
      <c r="B394705" t="n">
        <v>1</v>
      </c>
    </row>
    <row r="394706">
      <c r="A394706" t="inlineStr">
        <is>
          <t>crosshole</t>
        </is>
      </c>
      <c r="B394706" t="n">
        <v>1</v>
      </c>
    </row>
    <row r="394707">
      <c r="A394707" t="inlineStr">
        <is>
          <t>esthetizable</t>
        </is>
      </c>
      <c r="B394707" t="n">
        <v>1</v>
      </c>
    </row>
    <row r="394708">
      <c r="A394708" t="inlineStr">
        <is>
          <t>judovt</t>
        </is>
      </c>
      <c r="B394708" t="n">
        <v>1</v>
      </c>
    </row>
    <row r="394709">
      <c r="A394709" t="inlineStr">
        <is>
          <t>sbins</t>
        </is>
      </c>
      <c r="B394709" t="n">
        <v>2</v>
      </c>
    </row>
    <row r="394710">
      <c r="A394710" t="inlineStr">
        <is>
          <t>nitill</t>
        </is>
      </c>
      <c r="B394710" t="n">
        <v>1</v>
      </c>
    </row>
    <row r="394711">
      <c r="A394711" t="inlineStr">
        <is>
          <t>днките</t>
        </is>
      </c>
      <c r="B394711" t="n">
        <v>1</v>
      </c>
    </row>
    <row r="394712">
      <c r="A394712" t="inlineStr">
        <is>
          <t>⦗️╯ʴễ</t>
        </is>
      </c>
      <c r="B394712" t="n">
        <v>1</v>
      </c>
    </row>
    <row r="394713">
      <c r="A394713" t="inlineStr">
        <is>
          <t>mecatena</t>
        </is>
      </c>
      <c r="B394713" t="n">
        <v>1</v>
      </c>
    </row>
    <row r="394714">
      <c r="A394714" t="inlineStr">
        <is>
          <t>❩</t>
        </is>
      </c>
      <c r="B394714" t="n">
        <v>1</v>
      </c>
    </row>
    <row r="394715">
      <c r="A394715" t="inlineStr">
        <is>
          <t>☢llo</t>
        </is>
      </c>
      <c r="B394715" t="n">
        <v>1</v>
      </c>
    </row>
    <row r="394716">
      <c r="A394716" t="inlineStr">
        <is>
          <t>hdchroma</t>
        </is>
      </c>
      <c r="B394716" t="n">
        <v>1</v>
      </c>
    </row>
    <row r="394717">
      <c r="A394717" t="inlineStr">
        <is>
          <t>status🤀</t>
        </is>
      </c>
      <c r="B394717" t="n">
        <v>1</v>
      </c>
    </row>
    <row r="394718">
      <c r="A394718" t="inlineStr">
        <is>
          <t>charicon</t>
        </is>
      </c>
      <c r="B394718" t="n">
        <v>1</v>
      </c>
    </row>
    <row r="394719">
      <c r="A394719" t="inlineStr">
        <is>
          <t>httpslosangeles</t>
        </is>
      </c>
      <c r="B394719" t="n">
        <v>1</v>
      </c>
    </row>
    <row r="394720">
      <c r="A394720" t="inlineStr">
        <is>
          <t>☢c¨✎g¨´lič</t>
        </is>
      </c>
      <c r="B394720" t="n">
        <v>1</v>
      </c>
    </row>
    <row r="394721">
      <c r="A394721" t="inlineStr">
        <is>
          <t>warwanks</t>
        </is>
      </c>
      <c r="B394721" t="n">
        <v>1</v>
      </c>
    </row>
    <row r="394722">
      <c r="A394722" t="inlineStr">
        <is>
          <t>☢ll¨☞a˜»sy</t>
        </is>
      </c>
      <c r="B394722" t="n">
        <v>1</v>
      </c>
    </row>
    <row r="394723">
      <c r="A394723" t="inlineStr">
        <is>
          <t>note→</t>
        </is>
      </c>
      <c r="B394723" t="n">
        <v>1</v>
      </c>
    </row>
    <row r="394724">
      <c r="A394724" t="inlineStr">
        <is>
          <t>glyphmark</t>
        </is>
      </c>
      <c r="B394724" t="n">
        <v>1</v>
      </c>
    </row>
    <row r="394725">
      <c r="A394725" t="inlineStr">
        <is>
          <t>nēkotes✎</t>
        </is>
      </c>
      <c r="B394725" t="n">
        <v>1</v>
      </c>
    </row>
    <row r="394726">
      <c r="A394726" t="inlineStr">
        <is>
          <t>alakis_thanks</t>
        </is>
      </c>
      <c r="B394726" t="n">
        <v>1</v>
      </c>
    </row>
    <row r="394727">
      <c r="A394727" t="inlineStr">
        <is>
          <t>cobanes</t>
        </is>
      </c>
      <c r="B394727" t="n">
        <v>1</v>
      </c>
    </row>
    <row r="394728">
      <c r="A394728" t="inlineStr">
        <is>
          <t>tiffarm</t>
        </is>
      </c>
      <c r="B394728" t="n">
        <v>1</v>
      </c>
    </row>
    <row r="394729">
      <c r="A394729" t="inlineStr">
        <is>
          <t>snøne</t>
        </is>
      </c>
      <c r="B394729" t="n">
        <v>1</v>
      </c>
    </row>
    <row r="394730">
      <c r="A394730" t="inlineStr">
        <is>
          <t>nēgstra</t>
        </is>
      </c>
      <c r="B394730" t="n">
        <v>1</v>
      </c>
    </row>
    <row r="394731">
      <c r="A394731" t="inlineStr">
        <is>
          <t>самй</t>
        </is>
      </c>
      <c r="B394731" t="n">
        <v>1</v>
      </c>
    </row>
    <row r="394732">
      <c r="A394732" t="inlineStr">
        <is>
          <t>doghistory</t>
        </is>
      </c>
      <c r="B394732" t="n">
        <v>1</v>
      </c>
    </row>
    <row r="394733">
      <c r="A394733" t="inlineStr">
        <is>
          <t>ния</t>
        </is>
      </c>
      <c r="B394733" t="n">
        <v>1</v>
      </c>
    </row>
    <row r="394734">
      <c r="A394734" t="inlineStr">
        <is>
          <t>☢n</t>
        </is>
      </c>
      <c r="B394734" t="n">
        <v>1</v>
      </c>
    </row>
    <row r="394735">
      <c r="A394735" t="inlineStr">
        <is>
          <t>concsseltids</t>
        </is>
      </c>
      <c r="B394735" t="n">
        <v>1</v>
      </c>
    </row>
    <row r="394736">
      <c r="A394736" t="inlineStr">
        <is>
          <t>nēglands</t>
        </is>
      </c>
      <c r="B394736" t="n">
        <v>1</v>
      </c>
    </row>
    <row r="394737">
      <c r="A394737" t="inlineStr">
        <is>
          <t>householdbitartly</t>
        </is>
      </c>
      <c r="B394737" t="n">
        <v>1</v>
      </c>
    </row>
    <row r="394738">
      <c r="A394738" t="inlineStr">
        <is>
          <t>icetvtandpin</t>
        </is>
      </c>
      <c r="B394738" t="n">
        <v>1</v>
      </c>
    </row>
    <row r="394739">
      <c r="A394739" t="inlineStr">
        <is>
          <t>108mag</t>
        </is>
      </c>
      <c r="B394739" t="n">
        <v>1</v>
      </c>
    </row>
    <row r="394740">
      <c r="A394740" t="inlineStr">
        <is>
          <t>kinething</t>
        </is>
      </c>
      <c r="B394740" t="n">
        <v>1</v>
      </c>
    </row>
    <row r="394741">
      <c r="A394741" t="inlineStr">
        <is>
          <t>_____™❤⇶</t>
        </is>
      </c>
      <c r="B394741" t="n">
        <v>1</v>
      </c>
    </row>
    <row r="394742">
      <c r="A394742" t="inlineStr">
        <is>
          <t>maybesamiukai</t>
        </is>
      </c>
      <c r="B394742" t="n">
        <v>1</v>
      </c>
    </row>
    <row r="394743">
      <c r="A394743" t="inlineStr">
        <is>
          <t>👳</t>
        </is>
      </c>
      <c r="B394743" t="n">
        <v>1</v>
      </c>
    </row>
    <row r="394744">
      <c r="A394744" t="inlineStr">
        <is>
          <t>⦩</t>
        </is>
      </c>
      <c r="B394744" t="n">
        <v>1</v>
      </c>
    </row>
    <row r="394745">
      <c r="A394745" t="inlineStr">
        <is>
          <t>schofetric</t>
        </is>
      </c>
      <c r="B394745" t="n">
        <v>1</v>
      </c>
    </row>
    <row r="394746">
      <c r="A394746" t="inlineStr">
        <is>
          <t>☢al</t>
        </is>
      </c>
      <c r="B394746" t="n">
        <v>1</v>
      </c>
    </row>
    <row r="394747">
      <c r="A394747" t="inlineStr">
        <is>
          <t>dastonos|delete</t>
        </is>
      </c>
      <c r="B394747" t="n">
        <v>1</v>
      </c>
    </row>
    <row r="394748">
      <c r="A394748" t="inlineStr">
        <is>
          <t>yangwul</t>
        </is>
      </c>
      <c r="B394748" t="n">
        <v>1</v>
      </c>
    </row>
    <row r="394749">
      <c r="A394749" t="inlineStr">
        <is>
          <t>гозеслано</t>
        </is>
      </c>
      <c r="B394749" t="n">
        <v>1</v>
      </c>
    </row>
    <row r="394750">
      <c r="A394750" t="inlineStr">
        <is>
          <t>strike️sa</t>
        </is>
      </c>
      <c r="B394750" t="n">
        <v>1</v>
      </c>
    </row>
    <row r="394751">
      <c r="A394751" t="inlineStr">
        <is>
          <t>rose​</t>
        </is>
      </c>
      <c r="B394751" t="n">
        <v>1</v>
      </c>
    </row>
    <row r="394752">
      <c r="A394752" t="inlineStr">
        <is>
          <t>ƒ·mot</t>
        </is>
      </c>
      <c r="B394752" t="n">
        <v>1</v>
      </c>
    </row>
    <row r="394753">
      <c r="A394753" t="inlineStr">
        <is>
          <t>seethore</t>
        </is>
      </c>
      <c r="B394753" t="n">
        <v>1</v>
      </c>
    </row>
    <row r="394754">
      <c r="A394754" t="inlineStr">
        <is>
          <t>☢cruz</t>
        </is>
      </c>
      <c r="B394754" t="n">
        <v>1</v>
      </c>
    </row>
    <row r="394755">
      <c r="A394755" t="inlineStr">
        <is>
          <t>seetin</t>
        </is>
      </c>
      <c r="B394755" t="n">
        <v>2</v>
      </c>
    </row>
    <row r="394756">
      <c r="A394756" t="inlineStr">
        <is>
          <t>usepai</t>
        </is>
      </c>
      <c r="B394756" t="n">
        <v>1</v>
      </c>
    </row>
    <row r="394757">
      <c r="A394757" t="inlineStr">
        <is>
          <t>httpsthemaccluded</t>
        </is>
      </c>
      <c r="B394757" t="n">
        <v>1</v>
      </c>
    </row>
    <row r="394758">
      <c r="A394758" t="inlineStr">
        <is>
          <t>airport❤️</t>
        </is>
      </c>
      <c r="B394758" t="n">
        <v>1</v>
      </c>
    </row>
    <row r="394759">
      <c r="A394759" t="inlineStr">
        <is>
          <t>el_finando</t>
        </is>
      </c>
      <c r="B394759" t="n">
        <v>1</v>
      </c>
    </row>
    <row r="394760">
      <c r="A394760" t="inlineStr">
        <is>
          <t>truemaster</t>
        </is>
      </c>
      <c r="B394760" t="n">
        <v>1</v>
      </c>
    </row>
    <row r="394761">
      <c r="A394761" t="inlineStr">
        <is>
          <t>�vigruden</t>
        </is>
      </c>
      <c r="B394761" t="n">
        <v>1</v>
      </c>
    </row>
    <row r="394762">
      <c r="A394762" t="inlineStr">
        <is>
          <t>melinka</t>
        </is>
      </c>
      <c r="B394762" t="n">
        <v>1</v>
      </c>
    </row>
    <row r="394763">
      <c r="A394763" t="inlineStr">
        <is>
          <t>sresells</t>
        </is>
      </c>
      <c r="B394763" t="n">
        <v>1</v>
      </c>
    </row>
    <row r="394764">
      <c r="A394764" t="inlineStr">
        <is>
          <t>postosop</t>
        </is>
      </c>
      <c r="B394764" t="n">
        <v>1</v>
      </c>
    </row>
    <row r="394765">
      <c r="A394765" t="inlineStr">
        <is>
          <t>comarticleshared</t>
        </is>
      </c>
      <c r="B394765" t="n">
        <v>1</v>
      </c>
    </row>
    <row r="394766">
      <c r="A394766" t="inlineStr">
        <is>
          <t>oldnsourcenamewelcomine</t>
        </is>
      </c>
      <c r="B394766" t="n">
        <v>1</v>
      </c>
    </row>
    <row r="394767">
      <c r="A394767" t="inlineStr">
        <is>
          <t>quickjpeg</t>
        </is>
      </c>
      <c r="B394767" t="n">
        <v>1</v>
      </c>
    </row>
    <row r="394768">
      <c r="A394768" t="inlineStr">
        <is>
          <t>dashlogging</t>
        </is>
      </c>
      <c r="B394768" t="n">
        <v>1</v>
      </c>
    </row>
    <row r="394769">
      <c r="A394769" t="inlineStr">
        <is>
          <t>69822</t>
        </is>
      </c>
      <c r="B394769" t="n">
        <v>1</v>
      </c>
    </row>
    <row r="394770">
      <c r="A394770" t="inlineStr">
        <is>
          <t>datacosel</t>
        </is>
      </c>
      <c r="B394770" t="n">
        <v>1</v>
      </c>
    </row>
    <row r="394771">
      <c r="A394771" t="inlineStr">
        <is>
          <t>configver</t>
        </is>
      </c>
      <c r="B394771" t="n">
        <v>1</v>
      </c>
    </row>
    <row r="394772">
      <c r="A394772" t="inlineStr">
        <is>
          <t>st47accgtoeyebaecvgfs</t>
        </is>
      </c>
      <c r="B394772" t="n">
        <v>1</v>
      </c>
    </row>
    <row r="394773">
      <c r="A394773" t="inlineStr">
        <is>
          <t>googleant</t>
        </is>
      </c>
      <c r="B394773" t="n">
        <v>1</v>
      </c>
    </row>
    <row r="394774">
      <c r="A394774" t="inlineStr">
        <is>
          <t>pristineblog</t>
        </is>
      </c>
      <c r="B394774" t="n">
        <v>1</v>
      </c>
    </row>
    <row r="394775">
      <c r="A394775" t="inlineStr">
        <is>
          <t>compapersbitcooper</t>
        </is>
      </c>
      <c r="B394775" t="n">
        <v>1</v>
      </c>
    </row>
    <row r="394776">
      <c r="A394776" t="inlineStr">
        <is>
          <t>expcsriff</t>
        </is>
      </c>
      <c r="B394776" t="n">
        <v>1</v>
      </c>
    </row>
    <row r="394777">
      <c r="A394777" t="inlineStr">
        <is>
          <t>comtemplatesim_gszt</t>
        </is>
      </c>
      <c r="B394777" t="n">
        <v>1</v>
      </c>
    </row>
    <row r="394778">
      <c r="A394778" t="inlineStr">
        <is>
          <t>noclope</t>
        </is>
      </c>
      <c r="B394778" t="n">
        <v>1</v>
      </c>
    </row>
    <row r="394779">
      <c r="A394779" t="inlineStr">
        <is>
          <t>bnoretsy</t>
        </is>
      </c>
      <c r="B394779" t="n">
        <v>1</v>
      </c>
    </row>
    <row r="394780">
      <c r="A394780" t="inlineStr">
        <is>
          <t>nomortoro</t>
        </is>
      </c>
      <c r="B394780" t="n">
        <v>1</v>
      </c>
    </row>
    <row r="394781">
      <c r="A394781" t="inlineStr">
        <is>
          <t>iovoip</t>
        </is>
      </c>
      <c r="B394781" t="n">
        <v>1</v>
      </c>
    </row>
    <row r="394782">
      <c r="A394782" t="inlineStr">
        <is>
          <t>esp85mm</t>
        </is>
      </c>
      <c r="B394782" t="n">
        <v>1</v>
      </c>
    </row>
    <row r="394783">
      <c r="A394783" t="inlineStr">
        <is>
          <t>storage_key</t>
        </is>
      </c>
      <c r="B394783" t="n">
        <v>1</v>
      </c>
    </row>
    <row r="394784">
      <c r="A394784" t="inlineStr">
        <is>
          <t>sidetrable</t>
        </is>
      </c>
      <c r="B394784" t="n">
        <v>1</v>
      </c>
    </row>
    <row r="394785">
      <c r="A394785" t="inlineStr">
        <is>
          <t>comipszt_import</t>
        </is>
      </c>
      <c r="B394785" t="n">
        <v>1</v>
      </c>
    </row>
    <row r="394786">
      <c r="A394786" t="inlineStr">
        <is>
          <t>newrsinms</t>
        </is>
      </c>
      <c r="B394786" t="n">
        <v>1</v>
      </c>
    </row>
    <row r="394787">
      <c r="A394787" t="inlineStr">
        <is>
          <t>sellinski</t>
        </is>
      </c>
      <c r="B394787" t="n">
        <v>1</v>
      </c>
    </row>
    <row r="394788">
      <c r="A394788" t="inlineStr">
        <is>
          <t>pet2000</t>
        </is>
      </c>
      <c r="B394788" t="n">
        <v>1</v>
      </c>
    </row>
    <row r="394789">
      <c r="A394789" t="inlineStr">
        <is>
          <t>nentoms</t>
        </is>
      </c>
      <c r="B394789" t="n">
        <v>1</v>
      </c>
    </row>
    <row r="394790">
      <c r="A394790" t="inlineStr">
        <is>
          <t>user_options</t>
        </is>
      </c>
      <c r="B394790" t="n">
        <v>1</v>
      </c>
    </row>
    <row r="394791">
      <c r="A394791" t="inlineStr">
        <is>
          <t>militarysec</t>
        </is>
      </c>
      <c r="B394791" t="n">
        <v>1</v>
      </c>
    </row>
    <row r="394792">
      <c r="A394792" t="inlineStr">
        <is>
          <t>realitybible</t>
        </is>
      </c>
      <c r="B394792" t="n">
        <v>1</v>
      </c>
    </row>
    <row r="394793">
      <c r="A394793" t="inlineStr">
        <is>
          <t>dns_key</t>
        </is>
      </c>
      <c r="B394793" t="n">
        <v>1</v>
      </c>
    </row>
    <row r="394794">
      <c r="A394794" t="inlineStr">
        <is>
          <t>noreities</t>
        </is>
      </c>
      <c r="B394794" t="n">
        <v>1</v>
      </c>
    </row>
    <row r="394795">
      <c r="A394795" t="inlineStr">
        <is>
          <t>acosearch</t>
        </is>
      </c>
      <c r="B394795" t="n">
        <v>1</v>
      </c>
    </row>
    <row r="394796">
      <c r="A394796" t="inlineStr">
        <is>
          <t>httpsmedianfoals</t>
        </is>
      </c>
      <c r="B394796" t="n">
        <v>1</v>
      </c>
    </row>
    <row r="394797">
      <c r="A394797" t="inlineStr">
        <is>
          <t>entrale</t>
        </is>
      </c>
      <c r="B394797" t="n">
        <v>1</v>
      </c>
    </row>
    <row r="394798">
      <c r="A394798" t="inlineStr">
        <is>
          <t>innspop</t>
        </is>
      </c>
      <c r="B394798" t="n">
        <v>1</v>
      </c>
    </row>
    <row r="394799">
      <c r="A394799" t="inlineStr">
        <is>
          <t>flight_443306566_10_10</t>
        </is>
      </c>
      <c r="B394799" t="n">
        <v>1</v>
      </c>
    </row>
    <row r="394800">
      <c r="A394800" t="inlineStr">
        <is>
          <t>40more</t>
        </is>
      </c>
      <c r="B394800" t="n">
        <v>1</v>
      </c>
    </row>
    <row r="394801">
      <c r="A394801" t="inlineStr">
        <is>
          <t>marcositynews</t>
        </is>
      </c>
      <c r="B394801" t="n">
        <v>1</v>
      </c>
    </row>
    <row r="394802">
      <c r="A394802" t="inlineStr">
        <is>
          <t>elferski</t>
        </is>
      </c>
      <c r="B394802" t="n">
        <v>1</v>
      </c>
    </row>
    <row r="394803">
      <c r="A394803" t="inlineStr">
        <is>
          <t>oradier­matic</t>
        </is>
      </c>
      <c r="B394803" t="n">
        <v>1</v>
      </c>
    </row>
    <row r="394804">
      <c r="A394804" t="inlineStr">
        <is>
          <t>ws1d0cigcc</t>
        </is>
      </c>
      <c r="B394804" t="n">
        <v>1</v>
      </c>
    </row>
    <row r="394805">
      <c r="A394805" t="inlineStr">
        <is>
          <t>mangullar</t>
        </is>
      </c>
      <c r="B394805" t="n">
        <v>1</v>
      </c>
    </row>
    <row r="394806">
      <c r="A394806" t="inlineStr">
        <is>
          <t>donikaranomi</t>
        </is>
      </c>
      <c r="B394806" t="n">
        <v>1</v>
      </c>
    </row>
    <row r="394807">
      <c r="A394807" t="inlineStr">
        <is>
          <t>nairstpopard</t>
        </is>
      </c>
      <c r="B394807" t="n">
        <v>1</v>
      </c>
    </row>
    <row r="394808">
      <c r="A394808" t="inlineStr">
        <is>
          <t>webstrom</t>
        </is>
      </c>
      <c r="B394808" t="n">
        <v>1</v>
      </c>
    </row>
    <row r="394809">
      <c r="A394809" t="inlineStr">
        <is>
          <t>salquez</t>
        </is>
      </c>
      <c r="B394809" t="n">
        <v>1</v>
      </c>
    </row>
    <row r="394810">
      <c r="A394810" t="inlineStr">
        <is>
          <t>craeder</t>
        </is>
      </c>
      <c r="B394810" t="n">
        <v>1</v>
      </c>
    </row>
    <row r="394811">
      <c r="A394811" t="inlineStr">
        <is>
          <t>misreception</t>
        </is>
      </c>
      <c r="B394811" t="n">
        <v>1</v>
      </c>
    </row>
    <row r="394812">
      <c r="A394812" t="inlineStr">
        <is>
          <t>mangonelar</t>
        </is>
      </c>
      <c r="B394812" t="n">
        <v>1</v>
      </c>
    </row>
    <row r="394813">
      <c r="A394813" t="inlineStr">
        <is>
          <t>broaddue</t>
        </is>
      </c>
      <c r="B394813" t="n">
        <v>1</v>
      </c>
    </row>
    <row r="394814">
      <c r="A394814" t="inlineStr">
        <is>
          <t>chinchilli</t>
        </is>
      </c>
      <c r="B394814" t="n">
        <v>1</v>
      </c>
    </row>
    <row r="394815">
      <c r="A394815" t="inlineStr">
        <is>
          <t>garbhen</t>
        </is>
      </c>
      <c r="B394815" t="n">
        <v>1</v>
      </c>
    </row>
    <row r="394816">
      <c r="A394816" t="inlineStr">
        <is>
          <t>sot17</t>
        </is>
      </c>
      <c r="B394816" t="n">
        <v>1</v>
      </c>
    </row>
    <row r="394817">
      <c r="A394817" t="inlineStr">
        <is>
          <t>bathspots</t>
        </is>
      </c>
      <c r="B394817" t="n">
        <v>1</v>
      </c>
    </row>
    <row r="394818">
      <c r="A394818" t="inlineStr">
        <is>
          <t>carocean</t>
        </is>
      </c>
      <c r="B394818" t="n">
        <v>1</v>
      </c>
    </row>
    <row r="394819">
      <c r="A394819" t="inlineStr">
        <is>
          <t>ladeson</t>
        </is>
      </c>
      <c r="B394819" t="n">
        <v>1</v>
      </c>
    </row>
    <row r="394820">
      <c r="A394820" t="inlineStr">
        <is>
          <t>animascity</t>
        </is>
      </c>
      <c r="B394820" t="n">
        <v>1</v>
      </c>
    </row>
    <row r="394821">
      <c r="A394821" t="inlineStr">
        <is>
          <t>dwacvf</t>
        </is>
      </c>
      <c r="B394821" t="n">
        <v>1</v>
      </c>
    </row>
    <row r="394822">
      <c r="A394822" t="inlineStr">
        <is>
          <t>secoffice</t>
        </is>
      </c>
      <c r="B394822" t="n">
        <v>1</v>
      </c>
    </row>
    <row r="394823">
      <c r="A394823" t="inlineStr">
        <is>
          <t>boardies</t>
        </is>
      </c>
      <c r="B394823" t="n">
        <v>3</v>
      </c>
    </row>
    <row r="394824">
      <c r="A394824" t="inlineStr">
        <is>
          <t>comchristiande</t>
        </is>
      </c>
      <c r="B394824" t="n">
        <v>1</v>
      </c>
    </row>
    <row r="394825">
      <c r="A394825" t="inlineStr">
        <is>
          <t>iscancia</t>
        </is>
      </c>
      <c r="B394825" t="n">
        <v>1</v>
      </c>
    </row>
    <row r="394826">
      <c r="A394826" t="inlineStr">
        <is>
          <t>btsbterklimm</t>
        </is>
      </c>
      <c r="B394826" t="n">
        <v>1</v>
      </c>
    </row>
    <row r="394827">
      <c r="A394827" t="inlineStr">
        <is>
          <t>wpinup</t>
        </is>
      </c>
      <c r="B394827" t="n">
        <v>1</v>
      </c>
    </row>
    <row r="394828">
      <c r="A394828" t="inlineStr">
        <is>
          <t>g950</t>
        </is>
      </c>
      <c r="B394828" t="n">
        <v>1</v>
      </c>
    </row>
    <row r="394829">
      <c r="A394829" t="inlineStr">
        <is>
          <t>selical</t>
        </is>
      </c>
      <c r="B394829" t="n">
        <v>1</v>
      </c>
    </row>
    <row r="394830">
      <c r="A394830" t="inlineStr">
        <is>
          <t xml:space="preserve">selenium </t>
        </is>
      </c>
      <c r="B394830" t="n">
        <v>1</v>
      </c>
    </row>
    <row r="394831">
      <c r="A394831" t="inlineStr">
        <is>
          <t>monieutoment</t>
        </is>
      </c>
      <c r="B394831" t="n">
        <v>1</v>
      </c>
    </row>
    <row r="394832">
      <c r="A394832" t="inlineStr">
        <is>
          <t>debtsforces</t>
        </is>
      </c>
      <c r="B394832" t="n">
        <v>1</v>
      </c>
    </row>
    <row r="394833">
      <c r="A394833" t="inlineStr">
        <is>
          <t>ikexploited</t>
        </is>
      </c>
      <c r="B394833" t="n">
        <v>1</v>
      </c>
    </row>
    <row r="394834">
      <c r="A394834" t="inlineStr">
        <is>
          <t>resbuy</t>
        </is>
      </c>
      <c r="B394834" t="n">
        <v>1</v>
      </c>
    </row>
    <row r="394835">
      <c r="A394835" t="inlineStr">
        <is>
          <t>geflush</t>
        </is>
      </c>
      <c r="B394835" t="n">
        <v>1</v>
      </c>
    </row>
    <row r="394836">
      <c r="A394836" t="inlineStr">
        <is>
          <t>impanza</t>
        </is>
      </c>
      <c r="B394836" t="n">
        <v>1</v>
      </c>
    </row>
    <row r="394837">
      <c r="A394837" t="inlineStr">
        <is>
          <t>luposone</t>
        </is>
      </c>
      <c r="B394837" t="n">
        <v>1</v>
      </c>
    </row>
    <row r="394838">
      <c r="A394838" t="inlineStr">
        <is>
          <t>cyrodil</t>
        </is>
      </c>
      <c r="B394838" t="n">
        <v>1</v>
      </c>
    </row>
    <row r="394839">
      <c r="A394839" t="inlineStr">
        <is>
          <t>storyher</t>
        </is>
      </c>
      <c r="B394839" t="n">
        <v>1</v>
      </c>
    </row>
    <row r="394840">
      <c r="A394840" t="inlineStr">
        <is>
          <t>fermentators</t>
        </is>
      </c>
      <c r="B394840" t="n">
        <v>1</v>
      </c>
    </row>
    <row r="394841">
      <c r="A394841" t="inlineStr">
        <is>
          <t>capranzlone</t>
        </is>
      </c>
      <c r="B394841" t="n">
        <v>1</v>
      </c>
    </row>
    <row r="394842">
      <c r="A394842" t="inlineStr">
        <is>
          <t>rpgsuperformular</t>
        </is>
      </c>
      <c r="B394842" t="n">
        <v>1</v>
      </c>
    </row>
    <row r="394843">
      <c r="A394843" t="inlineStr">
        <is>
          <t>sivantes</t>
        </is>
      </c>
      <c r="B394843" t="n">
        <v>1</v>
      </c>
    </row>
    <row r="394844">
      <c r="A394844" t="inlineStr">
        <is>
          <t>capriavola</t>
        </is>
      </c>
      <c r="B394844" t="n">
        <v>1</v>
      </c>
    </row>
    <row r="394845">
      <c r="A394845" t="inlineStr">
        <is>
          <t>biopatriot</t>
        </is>
      </c>
      <c r="B394845" t="n">
        <v>1</v>
      </c>
    </row>
    <row r="394846">
      <c r="A394846" t="inlineStr">
        <is>
          <t>dimetrical</t>
        </is>
      </c>
      <c r="B394846" t="n">
        <v>1</v>
      </c>
    </row>
    <row r="394847">
      <c r="A394847" t="inlineStr">
        <is>
          <t>annure</t>
        </is>
      </c>
      <c r="B394847" t="n">
        <v>1</v>
      </c>
    </row>
    <row r="394848">
      <c r="A394848" t="inlineStr">
        <is>
          <t>hamspring</t>
        </is>
      </c>
      <c r="B394848" t="n">
        <v>1</v>
      </c>
    </row>
    <row r="394849">
      <c r="A394849" t="inlineStr">
        <is>
          <t>supertrokinos</t>
        </is>
      </c>
      <c r="B394849" t="n">
        <v>1</v>
      </c>
    </row>
    <row r="394850">
      <c r="A394850" t="inlineStr">
        <is>
          <t>eu1993</t>
        </is>
      </c>
      <c r="B394850" t="n">
        <v>1</v>
      </c>
    </row>
    <row r="394851">
      <c r="A394851" t="inlineStr">
        <is>
          <t>skilt</t>
        </is>
      </c>
      <c r="B394851" t="n">
        <v>1</v>
      </c>
    </row>
    <row r="394852">
      <c r="A394852" t="inlineStr">
        <is>
          <t>orgwikihow_does_it_all_all_here</t>
        </is>
      </c>
      <c r="B394852" t="n">
        <v>1</v>
      </c>
    </row>
    <row r="394853">
      <c r="A394853" t="inlineStr">
        <is>
          <t>rpmmph</t>
        </is>
      </c>
      <c r="B394853" t="n">
        <v>1</v>
      </c>
    </row>
    <row r="394854">
      <c r="A394854" t="inlineStr">
        <is>
          <t>loadcamps</t>
        </is>
      </c>
      <c r="B394854" t="n">
        <v>1</v>
      </c>
    </row>
    <row r="394855">
      <c r="A394855" t="inlineStr">
        <is>
          <t>skiltdown</t>
        </is>
      </c>
      <c r="B394855" t="n">
        <v>1</v>
      </c>
    </row>
    <row r="394856">
      <c r="A394856" t="inlineStr">
        <is>
          <t>userelease</t>
        </is>
      </c>
      <c r="B394856" t="n">
        <v>1</v>
      </c>
    </row>
    <row r="394857">
      <c r="A394857" t="inlineStr">
        <is>
          <t>tunesonly</t>
        </is>
      </c>
      <c r="B394857" t="n">
        <v>1</v>
      </c>
    </row>
    <row r="394858">
      <c r="A394858" t="inlineStr">
        <is>
          <t>bottelocking</t>
        </is>
      </c>
      <c r="B394858" t="n">
        <v>1</v>
      </c>
    </row>
    <row r="394859">
      <c r="A394859" t="inlineStr">
        <is>
          <t>ianfm</t>
        </is>
      </c>
      <c r="B394859" t="n">
        <v>1</v>
      </c>
    </row>
    <row r="394860">
      <c r="A394860" t="inlineStr">
        <is>
          <t>hypothesisanswer</t>
        </is>
      </c>
      <c r="B394860" t="n">
        <v>1</v>
      </c>
    </row>
    <row r="394861">
      <c r="A394861" t="inlineStr">
        <is>
          <t>wikipedia_warning</t>
        </is>
      </c>
      <c r="B394861" t="n">
        <v>1</v>
      </c>
    </row>
    <row r="394862">
      <c r="A394862" t="inlineStr">
        <is>
          <t>preprime</t>
        </is>
      </c>
      <c r="B394862" t="n">
        <v>1</v>
      </c>
    </row>
    <row r="394863">
      <c r="A394863" t="inlineStr">
        <is>
          <t>regcreate</t>
        </is>
      </c>
      <c r="B394863" t="n">
        <v>1</v>
      </c>
    </row>
    <row r="394864">
      <c r="A394864" t="inlineStr">
        <is>
          <t>walbrook</t>
        </is>
      </c>
      <c r="B394864" t="n">
        <v>2</v>
      </c>
    </row>
    <row r="394865">
      <c r="A394865" t="inlineStr">
        <is>
          <t>frequentic</t>
        </is>
      </c>
      <c r="B394865" t="n">
        <v>1</v>
      </c>
    </row>
    <row r="394866">
      <c r="A394866" t="inlineStr">
        <is>
          <t>technron</t>
        </is>
      </c>
      <c r="B394866" t="n">
        <v>1</v>
      </c>
    </row>
    <row r="394867">
      <c r="A394867" t="inlineStr">
        <is>
          <t>usstop</t>
        </is>
      </c>
      <c r="B394867" t="n">
        <v>1</v>
      </c>
    </row>
    <row r="394868">
      <c r="A394868" t="inlineStr">
        <is>
          <t>boyllllll</t>
        </is>
      </c>
      <c r="B394868" t="n">
        <v>1</v>
      </c>
    </row>
    <row r="394869">
      <c r="A394869" t="inlineStr">
        <is>
          <t>usregions</t>
        </is>
      </c>
      <c r="B394869" t="n">
        <v>1</v>
      </c>
    </row>
    <row r="394870">
      <c r="A394870" t="inlineStr">
        <is>
          <t>rtaccao</t>
        </is>
      </c>
      <c r="B394870" t="n">
        <v>1</v>
      </c>
    </row>
    <row r="394871">
      <c r="A394871" t="inlineStr">
        <is>
          <t>laformure</t>
        </is>
      </c>
      <c r="B394871" t="n">
        <v>1</v>
      </c>
    </row>
    <row r="394872">
      <c r="A394872" t="inlineStr">
        <is>
          <t>reddria</t>
        </is>
      </c>
      <c r="B394872" t="n">
        <v>1</v>
      </c>
    </row>
    <row r="394873">
      <c r="A394873" t="inlineStr">
        <is>
          <t>linkmake</t>
        </is>
      </c>
      <c r="B394873" t="n">
        <v>1</v>
      </c>
    </row>
    <row r="394874">
      <c r="A394874" t="inlineStr">
        <is>
          <t>illec</t>
        </is>
      </c>
      <c r="B394874" t="n">
        <v>1</v>
      </c>
    </row>
    <row r="394875">
      <c r="A394875" t="inlineStr">
        <is>
          <t>redditthe</t>
        </is>
      </c>
      <c r="B394875" t="n">
        <v>1</v>
      </c>
    </row>
    <row r="394876">
      <c r="A394876" t="inlineStr">
        <is>
          <t>lebenshtes</t>
        </is>
      </c>
      <c r="B394876" t="n">
        <v>1</v>
      </c>
    </row>
    <row r="394877">
      <c r="A394877" t="inlineStr">
        <is>
          <t>rygin</t>
        </is>
      </c>
      <c r="B394877" t="n">
        <v>1</v>
      </c>
    </row>
    <row r="394878">
      <c r="A394878" t="inlineStr">
        <is>
          <t>dissentators</t>
        </is>
      </c>
      <c r="B394878" t="n">
        <v>1</v>
      </c>
    </row>
    <row r="394879">
      <c r="A394879" t="inlineStr">
        <is>
          <t>sheazis</t>
        </is>
      </c>
      <c r="B394879" t="n">
        <v>1</v>
      </c>
    </row>
    <row r="394880">
      <c r="A394880" t="inlineStr">
        <is>
          <t>y25</t>
        </is>
      </c>
      <c r="B394880" t="n">
        <v>1</v>
      </c>
    </row>
    <row r="394881">
      <c r="A394881" t="inlineStr">
        <is>
          <t>maeksiji</t>
        </is>
      </c>
      <c r="B394881" t="n">
        <v>1</v>
      </c>
    </row>
    <row r="394882">
      <c r="A394882" t="inlineStr">
        <is>
          <t>arbiyar</t>
        </is>
      </c>
      <c r="B394882" t="n">
        <v>1</v>
      </c>
    </row>
    <row r="394883">
      <c r="A394883" t="inlineStr">
        <is>
          <t>kestrelg</t>
        </is>
      </c>
      <c r="B394883" t="n">
        <v>1</v>
      </c>
    </row>
    <row r="394884">
      <c r="A394884" t="inlineStr">
        <is>
          <t>magss</t>
        </is>
      </c>
      <c r="B394884" t="n">
        <v>1</v>
      </c>
    </row>
    <row r="394885">
      <c r="A394885" t="inlineStr">
        <is>
          <t>lebenshte</t>
        </is>
      </c>
      <c r="B394885" t="n">
        <v>1</v>
      </c>
    </row>
    <row r="394886">
      <c r="A394886" t="inlineStr">
        <is>
          <t>afghanes</t>
        </is>
      </c>
      <c r="B394886" t="n">
        <v>1</v>
      </c>
    </row>
    <row r="394887">
      <c r="A394887" t="inlineStr">
        <is>
          <t>gosikush</t>
        </is>
      </c>
      <c r="B394887" t="n">
        <v>1</v>
      </c>
    </row>
    <row r="394888">
      <c r="A394888" t="inlineStr">
        <is>
          <t>wundik</t>
        </is>
      </c>
      <c r="B394888" t="n">
        <v>1</v>
      </c>
    </row>
    <row r="394889">
      <c r="A394889" t="inlineStr">
        <is>
          <t>hischildren</t>
        </is>
      </c>
      <c r="B394889" t="n">
        <v>1</v>
      </c>
    </row>
    <row r="394890">
      <c r="A394890" t="inlineStr">
        <is>
          <t>mizutneko</t>
        </is>
      </c>
      <c r="B394890" t="n">
        <v>1</v>
      </c>
    </row>
    <row r="394891">
      <c r="A394891" t="inlineStr">
        <is>
          <t>dumbheaded</t>
        </is>
      </c>
      <c r="B394891" t="n">
        <v>1</v>
      </c>
    </row>
    <row r="394892">
      <c r="A394892" t="inlineStr">
        <is>
          <t>elabojo</t>
        </is>
      </c>
      <c r="B394892" t="n">
        <v>1</v>
      </c>
    </row>
    <row r="394893">
      <c r="A394893" t="inlineStr">
        <is>
          <t>isomets</t>
        </is>
      </c>
      <c r="B394893" t="n">
        <v>1</v>
      </c>
    </row>
    <row r="394894">
      <c r="A394894" t="inlineStr">
        <is>
          <t>merilo</t>
        </is>
      </c>
      <c r="B394894" t="n">
        <v>1</v>
      </c>
    </row>
    <row r="394895">
      <c r="A394895" t="inlineStr">
        <is>
          <t>waspof</t>
        </is>
      </c>
      <c r="B394895" t="n">
        <v>1</v>
      </c>
    </row>
    <row r="394896">
      <c r="A394896" t="inlineStr">
        <is>
          <t>lemaker</t>
        </is>
      </c>
      <c r="B394896" t="n">
        <v>1</v>
      </c>
    </row>
    <row r="394897">
      <c r="A394897" t="inlineStr">
        <is>
          <t>200hatred</t>
        </is>
      </c>
      <c r="B394897" t="n">
        <v>1</v>
      </c>
    </row>
    <row r="394898">
      <c r="A394898" t="inlineStr">
        <is>
          <t>subrilegned</t>
        </is>
      </c>
      <c r="B394898" t="n">
        <v>1</v>
      </c>
    </row>
    <row r="394899">
      <c r="A394899" t="inlineStr">
        <is>
          <t>inciboss</t>
        </is>
      </c>
      <c r="B394899" t="n">
        <v>1</v>
      </c>
    </row>
    <row r="394900">
      <c r="A394900" t="inlineStr">
        <is>
          <t>middle50</t>
        </is>
      </c>
      <c r="B394900" t="n">
        <v>1</v>
      </c>
    </row>
    <row r="394901">
      <c r="A394901" t="inlineStr">
        <is>
          <t>wipewall</t>
        </is>
      </c>
      <c r="B394901" t="n">
        <v>1</v>
      </c>
    </row>
    <row r="394902">
      <c r="A394902" t="inlineStr">
        <is>
          <t>reprintsscams</t>
        </is>
      </c>
      <c r="B394902" t="n">
        <v>1</v>
      </c>
    </row>
    <row r="394903">
      <c r="A394903" t="inlineStr">
        <is>
          <t>260bil</t>
        </is>
      </c>
      <c r="B394903" t="n">
        <v>1</v>
      </c>
    </row>
    <row r="394904">
      <c r="A394904" t="inlineStr">
        <is>
          <t>ballbin</t>
        </is>
      </c>
      <c r="B394904" t="n">
        <v>1</v>
      </c>
    </row>
    <row r="394905">
      <c r="A394905" t="inlineStr">
        <is>
          <t>darkmael</t>
        </is>
      </c>
      <c r="B394905" t="n">
        <v>1</v>
      </c>
    </row>
    <row r="394906">
      <c r="A394906" t="inlineStr">
        <is>
          <t>courns</t>
        </is>
      </c>
      <c r="B394906" t="n">
        <v>1</v>
      </c>
    </row>
    <row r="394907">
      <c r="A394907" t="inlineStr">
        <is>
          <t>downloadmonth</t>
        </is>
      </c>
      <c r="B394907" t="n">
        <v>1</v>
      </c>
    </row>
    <row r="394908">
      <c r="A394908" t="inlineStr">
        <is>
          <t>hirtl</t>
        </is>
      </c>
      <c r="B394908" t="n">
        <v>1</v>
      </c>
    </row>
    <row r="394909">
      <c r="A394909" t="inlineStr">
        <is>
          <t>deatheist</t>
        </is>
      </c>
      <c r="B394909" t="n">
        <v>1</v>
      </c>
    </row>
    <row r="394910">
      <c r="A394910" t="inlineStr">
        <is>
          <t>websitebuysale</t>
        </is>
      </c>
      <c r="B394910" t="n">
        <v>1</v>
      </c>
    </row>
    <row r="394911">
      <c r="A394911" t="inlineStr">
        <is>
          <t>marimbo</t>
        </is>
      </c>
      <c r="B394911" t="n">
        <v>1</v>
      </c>
    </row>
    <row r="394912">
      <c r="A394912" t="inlineStr">
        <is>
          <t>bloodrazzle</t>
        </is>
      </c>
      <c r="B394912" t="n">
        <v>1</v>
      </c>
    </row>
    <row r="394913">
      <c r="A394913" t="inlineStr">
        <is>
          <t>handlestate</t>
        </is>
      </c>
      <c r="B394913" t="n">
        <v>1</v>
      </c>
    </row>
    <row r="394914">
      <c r="A394914" t="inlineStr">
        <is>
          <t>hoodosi</t>
        </is>
      </c>
      <c r="B394914" t="n">
        <v>1</v>
      </c>
    </row>
    <row r="394915">
      <c r="A394915" t="inlineStr">
        <is>
          <t>laborrigan</t>
        </is>
      </c>
      <c r="B394915" t="n">
        <v>1</v>
      </c>
    </row>
    <row r="394916">
      <c r="A394916" t="inlineStr">
        <is>
          <t>blomg</t>
        </is>
      </c>
      <c r="B394916" t="n">
        <v>1</v>
      </c>
    </row>
    <row r="394917">
      <c r="A394917" t="inlineStr">
        <is>
          <t>26kc</t>
        </is>
      </c>
      <c r="B394917" t="n">
        <v>1</v>
      </c>
    </row>
    <row r="394918">
      <c r="A394918" t="inlineStr">
        <is>
          <t>blinched</t>
        </is>
      </c>
      <c r="B394918" t="n">
        <v>1</v>
      </c>
    </row>
    <row r="394919">
      <c r="A394919" t="inlineStr">
        <is>
          <t>spawnkill</t>
        </is>
      </c>
      <c r="B394919" t="n">
        <v>1</v>
      </c>
    </row>
    <row r="394920">
      <c r="A394920" t="inlineStr">
        <is>
          <t>handstabs</t>
        </is>
      </c>
      <c r="B394920" t="n">
        <v>1</v>
      </c>
    </row>
    <row r="394921">
      <c r="A394921" t="inlineStr">
        <is>
          <t>thread86473</t>
        </is>
      </c>
      <c r="B394921" t="n">
        <v>1</v>
      </c>
    </row>
    <row r="394922">
      <c r="A394922" t="inlineStr">
        <is>
          <t>jumpsovich</t>
        </is>
      </c>
      <c r="B394922" t="n">
        <v>1</v>
      </c>
    </row>
    <row r="394923">
      <c r="A394923" t="inlineStr">
        <is>
          <t>collitter</t>
        </is>
      </c>
      <c r="B394923" t="n">
        <v>1</v>
      </c>
    </row>
    <row r="394924">
      <c r="A394924" t="inlineStr">
        <is>
          <t>deatus</t>
        </is>
      </c>
      <c r="B394924" t="n">
        <v>1</v>
      </c>
    </row>
    <row r="394925">
      <c r="A394925" t="inlineStr">
        <is>
          <t>dobars</t>
        </is>
      </c>
      <c r="B394925" t="n">
        <v>2</v>
      </c>
    </row>
    <row r="394926">
      <c r="A394926" t="inlineStr">
        <is>
          <t>aromael</t>
        </is>
      </c>
      <c r="B394926" t="n">
        <v>1</v>
      </c>
    </row>
    <row r="394927">
      <c r="A394927" t="inlineStr">
        <is>
          <t>balancechanges</t>
        </is>
      </c>
      <c r="B394927" t="n">
        <v>1</v>
      </c>
    </row>
    <row r="394928">
      <c r="A394928" t="inlineStr">
        <is>
          <t>separateportals</t>
        </is>
      </c>
      <c r="B394928" t="n">
        <v>1</v>
      </c>
    </row>
    <row r="394929">
      <c r="A394929" t="inlineStr">
        <is>
          <t>baibuuuu</t>
        </is>
      </c>
      <c r="B394929" t="n">
        <v>1</v>
      </c>
    </row>
    <row r="394930">
      <c r="A394930" t="inlineStr">
        <is>
          <t>expurger</t>
        </is>
      </c>
      <c r="B394930" t="n">
        <v>1</v>
      </c>
    </row>
    <row r="394931">
      <c r="A394931" t="inlineStr">
        <is>
          <t>wrickets</t>
        </is>
      </c>
      <c r="B394931" t="n">
        <v>1</v>
      </c>
    </row>
    <row r="394932">
      <c r="A394932" t="inlineStr">
        <is>
          <t>replacetwyced</t>
        </is>
      </c>
      <c r="B394932" t="n">
        <v>1</v>
      </c>
    </row>
    <row r="394933">
      <c r="A394933" t="inlineStr">
        <is>
          <t>rereon</t>
        </is>
      </c>
      <c r="B394933" t="n">
        <v>1</v>
      </c>
    </row>
    <row r="394934">
      <c r="A394934" t="inlineStr">
        <is>
          <t>pubaous</t>
        </is>
      </c>
      <c r="B394934" t="n">
        <v>1</v>
      </c>
    </row>
    <row r="394935">
      <c r="A394935" t="inlineStr">
        <is>
          <t>kapperts</t>
        </is>
      </c>
      <c r="B394935" t="n">
        <v>1</v>
      </c>
    </row>
    <row r="394936">
      <c r="A394936" t="inlineStr">
        <is>
          <t>enteendries</t>
        </is>
      </c>
      <c r="B394936" t="n">
        <v>1</v>
      </c>
    </row>
    <row r="394937">
      <c r="A394937" t="inlineStr">
        <is>
          <t>autorelo</t>
        </is>
      </c>
      <c r="B394937" t="n">
        <v>1</v>
      </c>
    </row>
    <row r="394938">
      <c r="A394938" t="inlineStr">
        <is>
          <t>wd_cycle</t>
        </is>
      </c>
      <c r="B394938" t="n">
        <v>1</v>
      </c>
    </row>
    <row r="394939">
      <c r="A394939" t="inlineStr">
        <is>
          <t>emitecond</t>
        </is>
      </c>
      <c r="B394939" t="n">
        <v>1</v>
      </c>
    </row>
    <row r="394940">
      <c r="A394940" t="inlineStr">
        <is>
          <t>stripdir</t>
        </is>
      </c>
      <c r="B394940" t="n">
        <v>1</v>
      </c>
    </row>
    <row r="394941">
      <c r="A394941" t="inlineStr">
        <is>
          <t>author_home</t>
        </is>
      </c>
      <c r="B394941" t="n">
        <v>1</v>
      </c>
    </row>
    <row r="394942">
      <c r="A394942" t="inlineStr">
        <is>
          <t>de7</t>
        </is>
      </c>
      <c r="B394942" t="n">
        <v>3</v>
      </c>
    </row>
    <row r="394943">
      <c r="A394943" t="inlineStr">
        <is>
          <t>wdnexupdate_from_url</t>
        </is>
      </c>
      <c r="B394943" t="n">
        <v>1</v>
      </c>
    </row>
    <row r="394944">
      <c r="A394944" t="inlineStr">
        <is>
          <t>justcycledir</t>
        </is>
      </c>
      <c r="B394944" t="n">
        <v>1</v>
      </c>
    </row>
    <row r="394945">
      <c r="A394945" t="inlineStr">
        <is>
          <t>all_usernametest</t>
        </is>
      </c>
      <c r="B394945" t="n">
        <v>1</v>
      </c>
    </row>
    <row r="394946">
      <c r="A394946" t="inlineStr">
        <is>
          <t>kalóvaradapi</t>
        </is>
      </c>
      <c r="B394946" t="n">
        <v>1</v>
      </c>
    </row>
    <row r="394947">
      <c r="A394947" t="inlineStr">
        <is>
          <t>author_homeall</t>
        </is>
      </c>
      <c r="B394947" t="n">
        <v>1</v>
      </c>
    </row>
    <row r="394948">
      <c r="A394948" t="inlineStr">
        <is>
          <t>mrtode</t>
        </is>
      </c>
      <c r="B394948" t="n">
        <v>1</v>
      </c>
    </row>
    <row r="394949">
      <c r="A394949" t="inlineStr">
        <is>
          <t>savepath</t>
        </is>
      </c>
      <c r="B394949" t="n">
        <v>1</v>
      </c>
    </row>
    <row r="394950">
      <c r="A394950" t="inlineStr">
        <is>
          <t>stathodarans</t>
        </is>
      </c>
      <c r="B394950" t="n">
        <v>1</v>
      </c>
    </row>
    <row r="394951">
      <c r="A394951" t="inlineStr">
        <is>
          <t>whass</t>
        </is>
      </c>
      <c r="B394951" t="n">
        <v>1</v>
      </c>
    </row>
    <row r="394952">
      <c r="A394952" t="inlineStr">
        <is>
          <t>wdns_detail_dir</t>
        </is>
      </c>
      <c r="B394952" t="n">
        <v>1</v>
      </c>
    </row>
    <row r="394953">
      <c r="A394953" t="inlineStr">
        <is>
          <t>gdamerisk</t>
        </is>
      </c>
      <c r="B394953" t="n">
        <v>1</v>
      </c>
    </row>
    <row r="394954">
      <c r="A394954" t="inlineStr">
        <is>
          <t>dojoo</t>
        </is>
      </c>
      <c r="B394954" t="n">
        <v>1</v>
      </c>
    </row>
    <row r="394955">
      <c r="A394955" t="inlineStr">
        <is>
          <t>thoracheus</t>
        </is>
      </c>
      <c r="B394955" t="n">
        <v>1</v>
      </c>
    </row>
    <row r="394956">
      <c r="A394956" t="inlineStr">
        <is>
          <t>henestones</t>
        </is>
      </c>
      <c r="B394956" t="n">
        <v>1</v>
      </c>
    </row>
    <row r="394957">
      <c r="A394957" t="inlineStr">
        <is>
          <t>nelbkwife</t>
        </is>
      </c>
      <c r="B394957" t="n">
        <v>1</v>
      </c>
    </row>
    <row r="394958">
      <c r="A394958" t="inlineStr">
        <is>
          <t>poppertmpia</t>
        </is>
      </c>
      <c r="B394958" t="n">
        <v>1</v>
      </c>
    </row>
    <row r="394959">
      <c r="A394959" t="inlineStr">
        <is>
          <t>vanderuill</t>
        </is>
      </c>
      <c r="B394959" t="n">
        <v>1</v>
      </c>
    </row>
    <row r="394960">
      <c r="A394960" t="inlineStr">
        <is>
          <t>mahorie</t>
        </is>
      </c>
      <c r="B394960" t="n">
        <v>1</v>
      </c>
    </row>
    <row r="394961">
      <c r="A394961" t="inlineStr">
        <is>
          <t>camberra</t>
        </is>
      </c>
      <c r="B394961" t="n">
        <v>1</v>
      </c>
    </row>
    <row r="394962">
      <c r="A394962" t="inlineStr">
        <is>
          <t>stdevonsania</t>
        </is>
      </c>
      <c r="B394962" t="n">
        <v>1</v>
      </c>
    </row>
    <row r="394963">
      <c r="A394963" t="inlineStr">
        <is>
          <t>romons</t>
        </is>
      </c>
      <c r="B394963" t="n">
        <v>1</v>
      </c>
    </row>
    <row r="394964">
      <c r="A394964" t="inlineStr">
        <is>
          <t>24x78</t>
        </is>
      </c>
      <c r="B394964" t="n">
        <v>1</v>
      </c>
    </row>
    <row r="394965">
      <c r="A394965" t="inlineStr">
        <is>
          <t>poswesterborn</t>
        </is>
      </c>
      <c r="B394965" t="n">
        <v>1</v>
      </c>
    </row>
    <row r="394966">
      <c r="A394966" t="inlineStr">
        <is>
          <t>smileow5ptyler</t>
        </is>
      </c>
      <c r="B394966" t="n">
        <v>1</v>
      </c>
    </row>
    <row r="394967">
      <c r="A394967" t="inlineStr">
        <is>
          <t>padetti</t>
        </is>
      </c>
      <c r="B394967" t="n">
        <v>1</v>
      </c>
    </row>
    <row r="394968">
      <c r="A394968" t="inlineStr">
        <is>
          <t>croaps</t>
        </is>
      </c>
      <c r="B394968" t="n">
        <v>1</v>
      </c>
    </row>
    <row r="394969">
      <c r="A394969" t="inlineStr">
        <is>
          <t>xtst</t>
        </is>
      </c>
      <c r="B394969" t="n">
        <v>1</v>
      </c>
    </row>
    <row r="394970">
      <c r="A394970" t="inlineStr">
        <is>
          <t>dambridge</t>
        </is>
      </c>
      <c r="B394970" t="n">
        <v>1</v>
      </c>
    </row>
    <row r="394971">
      <c r="A394971" t="inlineStr">
        <is>
          <t>rossk</t>
        </is>
      </c>
      <c r="B394971" t="n">
        <v>1</v>
      </c>
    </row>
    <row r="394972">
      <c r="A394972" t="inlineStr">
        <is>
          <t>broovingexed</t>
        </is>
      </c>
      <c r="B394972" t="n">
        <v>1</v>
      </c>
    </row>
    <row r="394973">
      <c r="A394973" t="inlineStr">
        <is>
          <t>compedx</t>
        </is>
      </c>
      <c r="B394973" t="n">
        <v>1</v>
      </c>
    </row>
    <row r="394974">
      <c r="A394974" t="inlineStr">
        <is>
          <t>truncion</t>
        </is>
      </c>
      <c r="B394974" t="n">
        <v>1</v>
      </c>
    </row>
    <row r="394975">
      <c r="A394975" t="inlineStr">
        <is>
          <t>romonstudio</t>
        </is>
      </c>
      <c r="B394975" t="n">
        <v>1</v>
      </c>
    </row>
    <row r="394976">
      <c r="A394976" t="inlineStr">
        <is>
          <t>beghad</t>
        </is>
      </c>
      <c r="B394976" t="n">
        <v>1</v>
      </c>
    </row>
    <row r="394977">
      <c r="A394977" t="inlineStr">
        <is>
          <t>jamalan</t>
        </is>
      </c>
      <c r="B394977" t="n">
        <v>1</v>
      </c>
    </row>
    <row r="394978">
      <c r="A394978" t="inlineStr">
        <is>
          <t>deyeung</t>
        </is>
      </c>
      <c r="B394978" t="n">
        <v>1</v>
      </c>
    </row>
    <row r="394979">
      <c r="A394979" t="inlineStr">
        <is>
          <t>souththe</t>
        </is>
      </c>
      <c r="B394979" t="n">
        <v>1</v>
      </c>
    </row>
    <row r="394980">
      <c r="A394980" t="inlineStr">
        <is>
          <t>wwitnessspeeches</t>
        </is>
      </c>
      <c r="B394980" t="n">
        <v>1</v>
      </c>
    </row>
    <row r="394981">
      <c r="A394981" t="inlineStr">
        <is>
          <t>maitchet</t>
        </is>
      </c>
      <c r="B394981" t="n">
        <v>1</v>
      </c>
    </row>
    <row r="394982">
      <c r="A394982" t="inlineStr">
        <is>
          <t>chimmuck</t>
        </is>
      </c>
      <c r="B394982" t="n">
        <v>1</v>
      </c>
    </row>
    <row r="394983">
      <c r="A394983" t="inlineStr">
        <is>
          <t>msxspeak</t>
        </is>
      </c>
      <c r="B394983" t="n">
        <v>1</v>
      </c>
    </row>
    <row r="394984">
      <c r="A394984" t="inlineStr">
        <is>
          <t>rugado</t>
        </is>
      </c>
      <c r="B394984" t="n">
        <v>1</v>
      </c>
    </row>
    <row r="394985">
      <c r="A394985" t="inlineStr">
        <is>
          <t>say—moisturizing</t>
        </is>
      </c>
      <c r="B394985" t="n">
        <v>1</v>
      </c>
    </row>
    <row r="394986">
      <c r="A394986" t="inlineStr">
        <is>
          <t>reddingap</t>
        </is>
      </c>
      <c r="B394986" t="n">
        <v>1</v>
      </c>
    </row>
    <row r="394987">
      <c r="A394987" t="inlineStr">
        <is>
          <t>nepsa</t>
        </is>
      </c>
      <c r="B394987" t="n">
        <v>1</v>
      </c>
    </row>
    <row r="394988">
      <c r="A394988" t="inlineStr">
        <is>
          <t>wultlieff</t>
        </is>
      </c>
      <c r="B394988" t="n">
        <v>1</v>
      </c>
    </row>
    <row r="394989">
      <c r="A394989" t="inlineStr">
        <is>
          <t>webb‐62</t>
        </is>
      </c>
      <c r="B394989" t="n">
        <v>1</v>
      </c>
    </row>
    <row r="394990">
      <c r="A394990" t="inlineStr">
        <is>
          <t>of107</t>
        </is>
      </c>
      <c r="B394990" t="n">
        <v>1</v>
      </c>
    </row>
    <row r="394991">
      <c r="A394991" t="inlineStr">
        <is>
          <t>pwhi</t>
        </is>
      </c>
      <c r="B394991" t="n">
        <v>1</v>
      </c>
    </row>
    <row r="394992">
      <c r="A394992" t="inlineStr">
        <is>
          <t>citravary</t>
        </is>
      </c>
      <c r="B394992" t="n">
        <v>1</v>
      </c>
    </row>
    <row r="394993">
      <c r="A394993" t="inlineStr">
        <is>
          <t>outerearthquadrant</t>
        </is>
      </c>
      <c r="B394993" t="n">
        <v>1</v>
      </c>
    </row>
    <row r="394994">
      <c r="A394994" t="inlineStr">
        <is>
          <t>colposites</t>
        </is>
      </c>
      <c r="B394994" t="n">
        <v>1</v>
      </c>
    </row>
    <row r="394995">
      <c r="A394995" t="inlineStr">
        <is>
          <t>♦|</t>
        </is>
      </c>
      <c r="B394995" t="n">
        <v>1</v>
      </c>
    </row>
    <row r="394996">
      <c r="A394996" t="inlineStr">
        <is>
          <t>b♡d♡c♡f</t>
        </is>
      </c>
      <c r="B394996" t="n">
        <v>1</v>
      </c>
    </row>
    <row r="394997">
      <c r="A394997" t="inlineStr">
        <is>
          <t>b♡b♡e♡</t>
        </is>
      </c>
      <c r="B394997" t="n">
        <v>1</v>
      </c>
    </row>
    <row r="394998">
      <c r="A394998" t="inlineStr">
        <is>
          <t>b♡d♡b♥a</t>
        </is>
      </c>
      <c r="B394998" t="n">
        <v>1</v>
      </c>
    </row>
    <row r="394999">
      <c r="A394999" t="inlineStr">
        <is>
          <t>b♡d♡b</t>
        </is>
      </c>
      <c r="B394999" t="n">
        <v>1</v>
      </c>
    </row>
    <row r="395000">
      <c r="A395000" t="inlineStr">
        <is>
          <t>b♡d♡</t>
        </is>
      </c>
      <c r="B395000" t="n">
        <v>1</v>
      </c>
    </row>
    <row r="395001">
      <c r="A395001" t="inlineStr">
        <is>
          <t>b♡d♡a♦</t>
        </is>
      </c>
      <c r="B395001" t="n">
        <v>1</v>
      </c>
    </row>
    <row r="395002">
      <c r="A395002" t="inlineStr">
        <is>
          <t>b♡d♡a</t>
        </is>
      </c>
      <c r="B395002" t="n">
        <v>1</v>
      </c>
    </row>
    <row r="395003">
      <c r="A395003" t="inlineStr">
        <is>
          <t>b♡</t>
        </is>
      </c>
      <c r="B395003" t="n">
        <v>1</v>
      </c>
    </row>
    <row r="395004">
      <c r="A395004" t="inlineStr">
        <is>
          <t>b♡d♡b♡d♡</t>
        </is>
      </c>
      <c r="B395004" t="n">
        <v>1</v>
      </c>
    </row>
    <row r="395005">
      <c r="A395005" t="inlineStr">
        <is>
          <t>antizio</t>
        </is>
      </c>
      <c r="B395005" t="n">
        <v>1</v>
      </c>
    </row>
    <row r="395006">
      <c r="A395006" t="inlineStr">
        <is>
          <t>b♡d♡c♡♡b♡d♥c</t>
        </is>
      </c>
      <c r="B395006" t="n">
        <v>1</v>
      </c>
    </row>
    <row r="395007">
      <c r="A395007" t="inlineStr">
        <is>
          <t>b♡d♡c♡</t>
        </is>
      </c>
      <c r="B395007" t="n">
        <v>1</v>
      </c>
    </row>
    <row r="395008">
      <c r="A395008" t="inlineStr">
        <is>
          <t>b♡unparalleledb♡c♡</t>
        </is>
      </c>
      <c r="B395008" t="n">
        <v>1</v>
      </c>
    </row>
    <row r="395009">
      <c r="A395009" t="inlineStr">
        <is>
          <t>needtoo</t>
        </is>
      </c>
      <c r="B395009" t="n">
        <v>1</v>
      </c>
    </row>
    <row r="395010">
      <c r="A395010" t="inlineStr">
        <is>
          <t>jikhi</t>
        </is>
      </c>
      <c r="B395010" t="n">
        <v>1</v>
      </c>
    </row>
    <row r="395011">
      <c r="A395011" t="inlineStr">
        <is>
          <t>psychothelium</t>
        </is>
      </c>
      <c r="B395011" t="n">
        <v>1</v>
      </c>
    </row>
    <row r="395012">
      <c r="A395012" t="inlineStr">
        <is>
          <t>stampicade</t>
        </is>
      </c>
      <c r="B395012" t="n">
        <v>1</v>
      </c>
    </row>
    <row r="395013">
      <c r="A395013" t="inlineStr">
        <is>
          <t>cassion</t>
        </is>
      </c>
      <c r="B395013" t="n">
        <v>2</v>
      </c>
    </row>
    <row r="395014">
      <c r="A395014" t="inlineStr">
        <is>
          <t>coffancy</t>
        </is>
      </c>
      <c r="B395014" t="n">
        <v>1</v>
      </c>
    </row>
    <row r="395015">
      <c r="A395015" t="inlineStr">
        <is>
          <t>peutats</t>
        </is>
      </c>
      <c r="B395015" t="n">
        <v>1</v>
      </c>
    </row>
    <row r="395016">
      <c r="A395016" t="inlineStr">
        <is>
          <t>viewigrating</t>
        </is>
      </c>
      <c r="B395016" t="n">
        <v>1</v>
      </c>
    </row>
    <row r="395017">
      <c r="A395017" t="inlineStr">
        <is>
          <t>souffée</t>
        </is>
      </c>
      <c r="B395017" t="n">
        <v>1</v>
      </c>
    </row>
    <row r="395018">
      <c r="A395018" t="inlineStr">
        <is>
          <t>knodler</t>
        </is>
      </c>
      <c r="B395018" t="n">
        <v>1</v>
      </c>
    </row>
    <row r="395019">
      <c r="A395019" t="inlineStr">
        <is>
          <t>lobjecto</t>
        </is>
      </c>
      <c r="B395019" t="n">
        <v>1</v>
      </c>
    </row>
    <row r="395020">
      <c r="A395020" t="inlineStr">
        <is>
          <t>datari3</t>
        </is>
      </c>
      <c r="B395020" t="n">
        <v>1</v>
      </c>
    </row>
    <row r="395021">
      <c r="A395021" t="inlineStr">
        <is>
          <t>quelquun</t>
        </is>
      </c>
      <c r="B395021" t="n">
        <v>1</v>
      </c>
    </row>
    <row r="395022">
      <c r="A395022" t="inlineStr">
        <is>
          <t>eterrato</t>
        </is>
      </c>
      <c r="B395022" t="n">
        <v>1</v>
      </c>
    </row>
    <row r="395023">
      <c r="A395023" t="inlineStr">
        <is>
          <t>intermeût</t>
        </is>
      </c>
      <c r="B395023" t="n">
        <v>1</v>
      </c>
    </row>
    <row r="395024">
      <c r="A395024" t="inlineStr">
        <is>
          <t>entrevueden</t>
        </is>
      </c>
      <c r="B395024" t="n">
        <v>1</v>
      </c>
    </row>
    <row r="395025">
      <c r="A395025" t="inlineStr">
        <is>
          <t>demonstré</t>
        </is>
      </c>
      <c r="B395025" t="n">
        <v>1</v>
      </c>
    </row>
    <row r="395026">
      <c r="A395026" t="inlineStr">
        <is>
          <t>montieuration</t>
        </is>
      </c>
      <c r="B395026" t="n">
        <v>1</v>
      </c>
    </row>
    <row r="395027">
      <c r="A395027" t="inlineStr">
        <is>
          <t>inciptra</t>
        </is>
      </c>
      <c r="B395027" t="n">
        <v>1</v>
      </c>
    </row>
    <row r="395028">
      <c r="A395028" t="inlineStr">
        <is>
          <t>grievoîtrant</t>
        </is>
      </c>
      <c r="B395028" t="n">
        <v>1</v>
      </c>
    </row>
    <row r="395029">
      <c r="A395029" t="inlineStr">
        <is>
          <t>sédistissement</t>
        </is>
      </c>
      <c r="B395029" t="n">
        <v>1</v>
      </c>
    </row>
    <row r="395030">
      <c r="A395030" t="inlineStr">
        <is>
          <t>travailment</t>
        </is>
      </c>
      <c r="B395030" t="n">
        <v>1</v>
      </c>
    </row>
    <row r="395031">
      <c r="A395031" t="inlineStr">
        <is>
          <t>pracquet</t>
        </is>
      </c>
      <c r="B395031" t="n">
        <v>1</v>
      </c>
    </row>
    <row r="395032">
      <c r="A395032" t="inlineStr">
        <is>
          <t>condensait</t>
        </is>
      </c>
      <c r="B395032" t="n">
        <v>1</v>
      </c>
    </row>
    <row r="395033">
      <c r="A395033" t="inlineStr">
        <is>
          <t>proontry</t>
        </is>
      </c>
      <c r="B395033" t="n">
        <v>1</v>
      </c>
    </row>
    <row r="395034">
      <c r="A395034" t="inlineStr">
        <is>
          <t>structureie</t>
        </is>
      </c>
      <c r="B395034" t="n">
        <v>1</v>
      </c>
    </row>
    <row r="395035">
      <c r="A395035" t="inlineStr">
        <is>
          <t>arbert</t>
        </is>
      </c>
      <c r="B395035" t="n">
        <v>1</v>
      </c>
    </row>
    <row r="395036">
      <c r="A395036" t="inlineStr">
        <is>
          <t>triverstroey</t>
        </is>
      </c>
      <c r="B395036" t="n">
        <v>1</v>
      </c>
    </row>
    <row r="395037">
      <c r="A395037" t="inlineStr">
        <is>
          <t>baîtes</t>
        </is>
      </c>
      <c r="B395037" t="n">
        <v>1</v>
      </c>
    </row>
    <row r="395038">
      <c r="A395038" t="inlineStr">
        <is>
          <t>mprac</t>
        </is>
      </c>
      <c r="B395038" t="n">
        <v>1</v>
      </c>
    </row>
    <row r="395039">
      <c r="A395039" t="inlineStr">
        <is>
          <t>¡théâtre</t>
        </is>
      </c>
      <c r="B395039" t="n">
        <v>1</v>
      </c>
    </row>
    <row r="395040">
      <c r="A395040" t="inlineStr">
        <is>
          <t>édi</t>
        </is>
      </c>
      <c r="B395040" t="n">
        <v>1</v>
      </c>
    </row>
    <row r="395041">
      <c r="A395041" t="inlineStr">
        <is>
          <t>précessaire</t>
        </is>
      </c>
      <c r="B395041" t="n">
        <v>1</v>
      </c>
    </row>
    <row r="395042">
      <c r="A395042" t="inlineStr">
        <is>
          <t>rémoesse</t>
        </is>
      </c>
      <c r="B395042" t="n">
        <v>1</v>
      </c>
    </row>
    <row r="395043">
      <c r="A395043" t="inlineStr">
        <is>
          <t>breadthest</t>
        </is>
      </c>
      <c r="B395043" t="n">
        <v>1</v>
      </c>
    </row>
    <row r="395044">
      <c r="A395044" t="inlineStr">
        <is>
          <t>quoute</t>
        </is>
      </c>
      <c r="B395044" t="n">
        <v>1</v>
      </c>
    </row>
    <row r="395045">
      <c r="A395045" t="inlineStr">
        <is>
          <t>sépreme</t>
        </is>
      </c>
      <c r="B395045" t="n">
        <v>1</v>
      </c>
    </row>
    <row r="395046">
      <c r="A395046" t="inlineStr">
        <is>
          <t>ouprément</t>
        </is>
      </c>
      <c r="B395046" t="n">
        <v>1</v>
      </c>
    </row>
    <row r="395047">
      <c r="A395047" t="inlineStr">
        <is>
          <t>vaudevit</t>
        </is>
      </c>
      <c r="B395047" t="n">
        <v>1</v>
      </c>
    </row>
    <row r="395048">
      <c r="A395048" t="inlineStr">
        <is>
          <t>socialité</t>
        </is>
      </c>
      <c r="B395048" t="n">
        <v>1</v>
      </c>
    </row>
    <row r="395049">
      <c r="A395049" t="inlineStr">
        <is>
          <t>belaît</t>
        </is>
      </c>
      <c r="B395049" t="n">
        <v>1</v>
      </c>
    </row>
    <row r="395050">
      <c r="A395050" t="inlineStr">
        <is>
          <t>diffuvian</t>
        </is>
      </c>
      <c r="B395050" t="n">
        <v>1</v>
      </c>
    </row>
    <row r="395051">
      <c r="A395051" t="inlineStr">
        <is>
          <t>httpecients</t>
        </is>
      </c>
      <c r="B395051" t="n">
        <v>1</v>
      </c>
    </row>
    <row r="395052">
      <c r="A395052" t="inlineStr">
        <is>
          <t>vermente</t>
        </is>
      </c>
      <c r="B395052" t="n">
        <v>1</v>
      </c>
    </row>
    <row r="395053">
      <c r="A395053" t="inlineStr">
        <is>
          <t>refencément</t>
        </is>
      </c>
      <c r="B395053" t="n">
        <v>1</v>
      </c>
    </row>
    <row r="395054">
      <c r="A395054" t="inlineStr">
        <is>
          <t>trouvailment</t>
        </is>
      </c>
      <c r="B395054" t="n">
        <v>1</v>
      </c>
    </row>
    <row r="395055">
      <c r="A395055" t="inlineStr">
        <is>
          <t>getityourselfgroupe</t>
        </is>
      </c>
      <c r="B395055" t="n">
        <v>1</v>
      </c>
    </row>
    <row r="395056">
      <c r="A395056" t="inlineStr">
        <is>
          <t>novérations</t>
        </is>
      </c>
      <c r="B395056" t="n">
        <v>1</v>
      </c>
    </row>
    <row r="395057">
      <c r="A395057" t="inlineStr">
        <is>
          <t>yoned</t>
        </is>
      </c>
      <c r="B395057" t="n">
        <v>3</v>
      </c>
    </row>
    <row r="395058">
      <c r="A395058" t="inlineStr">
        <is>
          <t>éplau</t>
        </is>
      </c>
      <c r="B395058" t="n">
        <v>1</v>
      </c>
    </row>
    <row r="395059">
      <c r="A395059" t="inlineStr">
        <is>
          <t>conclui</t>
        </is>
      </c>
      <c r="B395059" t="n">
        <v>1</v>
      </c>
    </row>
    <row r="395060">
      <c r="A395060" t="inlineStr">
        <is>
          <t>prélimlement</t>
        </is>
      </c>
      <c r="B395060" t="n">
        <v>1</v>
      </c>
    </row>
    <row r="395061">
      <c r="A395061" t="inlineStr">
        <is>
          <t>étypseurs</t>
        </is>
      </c>
      <c r="B395061" t="n">
        <v>1</v>
      </c>
    </row>
    <row r="395062">
      <c r="A395062" t="inlineStr">
        <is>
          <t>révénent</t>
        </is>
      </c>
      <c r="B395062" t="n">
        <v>1</v>
      </c>
    </row>
    <row r="395063">
      <c r="A395063" t="inlineStr">
        <is>
          <t>knoms</t>
        </is>
      </c>
      <c r="B395063" t="n">
        <v>1</v>
      </c>
    </row>
    <row r="395064">
      <c r="A395064" t="inlineStr">
        <is>
          <t>tampanchement</t>
        </is>
      </c>
      <c r="B395064" t="n">
        <v>1</v>
      </c>
    </row>
    <row r="395065">
      <c r="A395065" t="inlineStr">
        <is>
          <t>santées</t>
        </is>
      </c>
      <c r="B395065" t="n">
        <v>2</v>
      </c>
    </row>
    <row r="395066">
      <c r="A395066" t="inlineStr">
        <is>
          <t>permiserant</t>
        </is>
      </c>
      <c r="B395066" t="n">
        <v>1</v>
      </c>
    </row>
    <row r="395067">
      <c r="A395067" t="inlineStr">
        <is>
          <t>suspektivement</t>
        </is>
      </c>
      <c r="B395067" t="n">
        <v>1</v>
      </c>
    </row>
    <row r="395068">
      <c r="A395068" t="inlineStr">
        <is>
          <t>trespait</t>
        </is>
      </c>
      <c r="B395068" t="n">
        <v>1</v>
      </c>
    </row>
    <row r="395069">
      <c r="A395069" t="inlineStr">
        <is>
          <t>sanctondial</t>
        </is>
      </c>
      <c r="B395069" t="n">
        <v>1</v>
      </c>
    </row>
    <row r="395070">
      <c r="A395070" t="inlineStr">
        <is>
          <t>cribina</t>
        </is>
      </c>
      <c r="B395070" t="n">
        <v>1</v>
      </c>
    </row>
    <row r="395071">
      <c r="A395071" t="inlineStr">
        <is>
          <t>larchitectural</t>
        </is>
      </c>
      <c r="B395071" t="n">
        <v>1</v>
      </c>
    </row>
    <row r="395072">
      <c r="A395072" t="inlineStr">
        <is>
          <t>invèceuse</t>
        </is>
      </c>
      <c r="B395072" t="n">
        <v>1</v>
      </c>
    </row>
    <row r="395073">
      <c r="A395073" t="inlineStr">
        <is>
          <t>accétited</t>
        </is>
      </c>
      <c r="B395073" t="n">
        <v>1</v>
      </c>
    </row>
    <row r="395074">
      <c r="A395074" t="inlineStr">
        <is>
          <t>hôteli</t>
        </is>
      </c>
      <c r="B395074" t="n">
        <v>1</v>
      </c>
    </row>
    <row r="395075">
      <c r="A395075" t="inlineStr">
        <is>
          <t>logé</t>
        </is>
      </c>
      <c r="B395075" t="n">
        <v>1</v>
      </c>
    </row>
    <row r="395076">
      <c r="A395076" t="inlineStr">
        <is>
          <t>expectedechal</t>
        </is>
      </c>
      <c r="B395076" t="n">
        <v>1</v>
      </c>
    </row>
    <row r="395077">
      <c r="A395077" t="inlineStr">
        <is>
          <t>propriété</t>
        </is>
      </c>
      <c r="B395077" t="n">
        <v>2</v>
      </c>
    </row>
    <row r="395078">
      <c r="A395078" t="inlineStr">
        <is>
          <t>penseer</t>
        </is>
      </c>
      <c r="B395078" t="n">
        <v>1</v>
      </c>
    </row>
    <row r="395079">
      <c r="A395079" t="inlineStr">
        <is>
          <t>considerue</t>
        </is>
      </c>
      <c r="B395079" t="n">
        <v>1</v>
      </c>
    </row>
    <row r="395080">
      <c r="A395080" t="inlineStr">
        <is>
          <t>fifem</t>
        </is>
      </c>
      <c r="B395080" t="n">
        <v>1</v>
      </c>
    </row>
    <row r="395081">
      <c r="A395081" t="inlineStr">
        <is>
          <t>avont</t>
        </is>
      </c>
      <c r="B395081" t="n">
        <v>1</v>
      </c>
    </row>
    <row r="395082">
      <c r="A395082" t="inlineStr">
        <is>
          <t>lernier</t>
        </is>
      </c>
      <c r="B395082" t="n">
        <v>1</v>
      </c>
    </row>
    <row r="395083">
      <c r="A395083" t="inlineStr">
        <is>
          <t>léentitif</t>
        </is>
      </c>
      <c r="B395083" t="n">
        <v>1</v>
      </c>
    </row>
    <row r="395084">
      <c r="A395084" t="inlineStr">
        <is>
          <t>ouvrir</t>
        </is>
      </c>
      <c r="B395084" t="n">
        <v>1</v>
      </c>
    </row>
    <row r="395085">
      <c r="A395085" t="inlineStr">
        <is>
          <t>changquir</t>
        </is>
      </c>
      <c r="B395085" t="n">
        <v>1</v>
      </c>
    </row>
    <row r="395086">
      <c r="A395086" t="inlineStr">
        <is>
          <t>twerrlau</t>
        </is>
      </c>
      <c r="B395086" t="n">
        <v>1</v>
      </c>
    </row>
    <row r="395087">
      <c r="A395087" t="inlineStr">
        <is>
          <t>rapportilent</t>
        </is>
      </c>
      <c r="B395087" t="n">
        <v>1</v>
      </c>
    </row>
    <row r="395088">
      <c r="A395088" t="inlineStr">
        <is>
          <t>planét</t>
        </is>
      </c>
      <c r="B395088" t="n">
        <v>1</v>
      </c>
    </row>
    <row r="395089">
      <c r="A395089" t="inlineStr">
        <is>
          <t>événissance</t>
        </is>
      </c>
      <c r="B395089" t="n">
        <v>1</v>
      </c>
    </row>
    <row r="395090">
      <c r="A395090" t="inlineStr">
        <is>
          <t>ferrée</t>
        </is>
      </c>
      <c r="B395090" t="n">
        <v>1</v>
      </c>
    </row>
    <row r="395091">
      <c r="A395091" t="inlineStr">
        <is>
          <t>rétoffer</t>
        </is>
      </c>
      <c r="B395091" t="n">
        <v>1</v>
      </c>
    </row>
    <row r="395092">
      <c r="A395092" t="inlineStr">
        <is>
          <t>adjertatura</t>
        </is>
      </c>
      <c r="B395092" t="n">
        <v>1</v>
      </c>
    </row>
    <row r="395093">
      <c r="A395093" t="inlineStr">
        <is>
          <t>pampasarro</t>
        </is>
      </c>
      <c r="B395093" t="n">
        <v>1</v>
      </c>
    </row>
    <row r="395094">
      <c r="A395094" t="inlineStr">
        <is>
          <t>dejensus</t>
        </is>
      </c>
      <c r="B395094" t="n">
        <v>1</v>
      </c>
    </row>
    <row r="395095">
      <c r="A395095" t="inlineStr">
        <is>
          <t>changeies</t>
        </is>
      </c>
      <c r="B395095" t="n">
        <v>1</v>
      </c>
    </row>
    <row r="395096">
      <c r="A395096" t="inlineStr">
        <is>
          <t>tokrafen</t>
        </is>
      </c>
      <c r="B395096" t="n">
        <v>1</v>
      </c>
    </row>
    <row r="395097">
      <c r="A395097" t="inlineStr">
        <is>
          <t>httpdailyandroid</t>
        </is>
      </c>
      <c r="B395097" t="n">
        <v>1</v>
      </c>
    </row>
    <row r="395098">
      <c r="A395098" t="inlineStr">
        <is>
          <t>comhealth20030916ary</t>
        </is>
      </c>
      <c r="B395098" t="n">
        <v>1</v>
      </c>
    </row>
    <row r="395099">
      <c r="A395099" t="inlineStr">
        <is>
          <t>dcorta</t>
        </is>
      </c>
      <c r="B395099" t="n">
        <v>1</v>
      </c>
    </row>
    <row r="395100">
      <c r="A395100" t="inlineStr">
        <is>
          <t>comtribe100</t>
        </is>
      </c>
      <c r="B395100" t="n">
        <v>1</v>
      </c>
    </row>
    <row r="395101">
      <c r="A395101" t="inlineStr">
        <is>
          <t>htmlja1</t>
        </is>
      </c>
      <c r="B395101" t="n">
        <v>1</v>
      </c>
    </row>
    <row r="395102">
      <c r="A395102" t="inlineStr">
        <is>
          <t>manhof</t>
        </is>
      </c>
      <c r="B395102" t="n">
        <v>1</v>
      </c>
    </row>
    <row r="395103">
      <c r="A395103" t="inlineStr">
        <is>
          <t>httpstribe2</t>
        </is>
      </c>
      <c r="B395103" t="n">
        <v>1</v>
      </c>
    </row>
    <row r="395104">
      <c r="A395104" t="inlineStr">
        <is>
          <t>haupibena</t>
        </is>
      </c>
      <c r="B395104" t="n">
        <v>1</v>
      </c>
    </row>
    <row r="395105">
      <c r="A395105" t="inlineStr">
        <is>
          <t>landlandley</t>
        </is>
      </c>
      <c r="B395105" t="n">
        <v>1</v>
      </c>
    </row>
    <row r="395106">
      <c r="A395106" t="inlineStr">
        <is>
          <t>sensitizen</t>
        </is>
      </c>
      <c r="B395106" t="n">
        <v>1</v>
      </c>
    </row>
    <row r="395107">
      <c r="A395107" t="inlineStr">
        <is>
          <t>auxnarios</t>
        </is>
      </c>
      <c r="B395107" t="n">
        <v>1</v>
      </c>
    </row>
    <row r="395108">
      <c r="A395108" t="inlineStr">
        <is>
          <t>himestaras</t>
        </is>
      </c>
      <c r="B395108" t="n">
        <v>1</v>
      </c>
    </row>
    <row r="395109">
      <c r="A395109" t="inlineStr">
        <is>
          <t>nehwe</t>
        </is>
      </c>
      <c r="B395109" t="n">
        <v>1</v>
      </c>
    </row>
    <row r="395110">
      <c r="A395110" t="inlineStr">
        <is>
          <t>sceptaticis</t>
        </is>
      </c>
      <c r="B395110" t="n">
        <v>1</v>
      </c>
    </row>
    <row r="395111">
      <c r="A395111" t="inlineStr">
        <is>
          <t>humanfordmunitions</t>
        </is>
      </c>
      <c r="B395111" t="n">
        <v>1</v>
      </c>
    </row>
    <row r="395112">
      <c r="A395112" t="inlineStr">
        <is>
          <t>tifoes</t>
        </is>
      </c>
      <c r="B395112" t="n">
        <v>1</v>
      </c>
    </row>
    <row r="395113">
      <c r="A395113" t="inlineStr">
        <is>
          <t>machine1hotmail</t>
        </is>
      </c>
      <c r="B395113" t="n">
        <v>1</v>
      </c>
    </row>
    <row r="395114">
      <c r="A395114" t="inlineStr">
        <is>
          <t>tendenciesis</t>
        </is>
      </c>
      <c r="B395114" t="n">
        <v>1</v>
      </c>
    </row>
    <row r="395115">
      <c r="A395115" t="inlineStr">
        <is>
          <t>dissome</t>
        </is>
      </c>
      <c r="B395115" t="n">
        <v>1</v>
      </c>
    </row>
    <row r="395116">
      <c r="A395116" t="inlineStr">
        <is>
          <t>lovebyemailmark</t>
        </is>
      </c>
      <c r="B395116" t="n">
        <v>1</v>
      </c>
    </row>
    <row r="395117">
      <c r="A395117" t="inlineStr">
        <is>
          <t>bellheimreport</t>
        </is>
      </c>
      <c r="B395117" t="n">
        <v>1</v>
      </c>
    </row>
    <row r="395118">
      <c r="A395118" t="inlineStr">
        <is>
          <t>tellote</t>
        </is>
      </c>
      <c r="B395118" t="n">
        <v>1</v>
      </c>
    </row>
    <row r="395119">
      <c r="A395119" t="inlineStr">
        <is>
          <t>robertmyers</t>
        </is>
      </c>
      <c r="B395119" t="n">
        <v>1</v>
      </c>
    </row>
    <row r="395120">
      <c r="A395120" t="inlineStr">
        <is>
          <t>million13800600011</t>
        </is>
      </c>
      <c r="B395120" t="n">
        <v>1</v>
      </c>
    </row>
    <row r="395121">
      <c r="A395121" t="inlineStr">
        <is>
          <t>bitbucket20</t>
        </is>
      </c>
      <c r="B395121" t="n">
        <v>1</v>
      </c>
    </row>
    <row r="395122">
      <c r="A395122" t="inlineStr">
        <is>
          <t>ecodisks</t>
        </is>
      </c>
      <c r="B395122" t="n">
        <v>1</v>
      </c>
    </row>
    <row r="395123">
      <c r="A395123" t="inlineStr">
        <is>
          <t>troopsre</t>
        </is>
      </c>
      <c r="B395123" t="n">
        <v>1</v>
      </c>
    </row>
    <row r="395124">
      <c r="A395124" t="inlineStr">
        <is>
          <t>comricomagazine12</t>
        </is>
      </c>
      <c r="B395124" t="n">
        <v>1</v>
      </c>
    </row>
    <row r="395125">
      <c r="A395125" t="inlineStr">
        <is>
          <t>cojybdb404oac</t>
        </is>
      </c>
      <c r="B395125" t="n">
        <v>1</v>
      </c>
    </row>
    <row r="395126">
      <c r="A395126" t="inlineStr">
        <is>
          <t>gravasbank</t>
        </is>
      </c>
      <c r="B395126" t="n">
        <v>1</v>
      </c>
    </row>
    <row r="395127">
      <c r="A395127" t="inlineStr">
        <is>
          <t>nxû</t>
        </is>
      </c>
      <c r="B395127" t="n">
        <v>1</v>
      </c>
    </row>
    <row r="395128">
      <c r="A395128" t="inlineStr">
        <is>
          <t>¯ves上mathmexportキcompleteprocess</t>
        </is>
      </c>
      <c r="B395128" t="n">
        <v>1</v>
      </c>
    </row>
    <row r="395129">
      <c r="A395129" t="inlineStr">
        <is>
          <t>🐜🔥██🐝</t>
        </is>
      </c>
      <c r="B395129" t="n">
        <v>1</v>
      </c>
    </row>
    <row r="395130">
      <c r="A395130" t="inlineStr">
        <is>
          <t>segwitwallet</t>
        </is>
      </c>
      <c r="B395130" t="n">
        <v>1</v>
      </c>
    </row>
    <row r="395131">
      <c r="A395131" t="inlineStr">
        <is>
          <t>metacoins</t>
        </is>
      </c>
      <c r="B395131" t="n">
        <v>1</v>
      </c>
    </row>
    <row r="395132">
      <c r="A395132" t="inlineStr">
        <is>
          <t>88k4013</t>
        </is>
      </c>
      <c r="B395132" t="n">
        <v>1</v>
      </c>
    </row>
    <row r="395133">
      <c r="A395133" t="inlineStr">
        <is>
          <t>p2section</t>
        </is>
      </c>
      <c r="B395133" t="n">
        <v>1</v>
      </c>
    </row>
    <row r="395134">
      <c r="A395134" t="inlineStr">
        <is>
          <t>ibmdeo</t>
        </is>
      </c>
      <c r="B395134" t="n">
        <v>1</v>
      </c>
    </row>
    <row r="395135">
      <c r="A395135" t="inlineStr">
        <is>
          <t>hedges172</t>
        </is>
      </c>
      <c r="B395135" t="n">
        <v>1</v>
      </c>
    </row>
    <row r="395136">
      <c r="A395136" t="inlineStr">
        <is>
          <t>com9j9wizbhzbi</t>
        </is>
      </c>
      <c r="B395136" t="n">
        <v>1</v>
      </c>
    </row>
    <row r="395137">
      <c r="A395137" t="inlineStr">
        <is>
          <t>fairpornofchris</t>
        </is>
      </c>
      <c r="B395137" t="n">
        <v>1</v>
      </c>
    </row>
    <row r="395138">
      <c r="A395138" t="inlineStr">
        <is>
          <t>comprunment</t>
        </is>
      </c>
      <c r="B395138" t="n">
        <v>1</v>
      </c>
    </row>
    <row r="395139">
      <c r="A395139" t="inlineStr">
        <is>
          <t>recouped8282cashxxxx¼9</t>
        </is>
      </c>
      <c r="B395139" t="n">
        <v>1</v>
      </c>
    </row>
    <row r="395140">
      <c r="A395140" t="inlineStr">
        <is>
          <t>pools53</t>
        </is>
      </c>
      <c r="B395140" t="n">
        <v>1</v>
      </c>
    </row>
    <row r="395141">
      <c r="A395141" t="inlineStr">
        <is>
          <t>andanybitcoin</t>
        </is>
      </c>
      <c r="B395141" t="n">
        <v>1</v>
      </c>
    </row>
    <row r="395142">
      <c r="A395142" t="inlineStr">
        <is>
          <t>osnomyo</t>
        </is>
      </c>
      <c r="B395142" t="n">
        <v>1</v>
      </c>
    </row>
    <row r="395143">
      <c r="A395143" t="inlineStr">
        <is>
          <t>greenenergy</t>
        </is>
      </c>
      <c r="B395143" t="n">
        <v>1</v>
      </c>
    </row>
    <row r="395144">
      <c r="A395144" t="inlineStr">
        <is>
          <t>bitcoinwashblog</t>
        </is>
      </c>
      <c r="B395144" t="n">
        <v>1</v>
      </c>
    </row>
    <row r="395145">
      <c r="A395145" t="inlineStr">
        <is>
          <t>avaluations29</t>
        </is>
      </c>
      <c r="B395145" t="n">
        <v>1</v>
      </c>
    </row>
    <row r="395146">
      <c r="A395146" t="inlineStr">
        <is>
          <t>nationalpolandworkplacekunprzancztbzxxvpwzx0d</t>
        </is>
      </c>
      <c r="B395146" t="n">
        <v>1</v>
      </c>
    </row>
    <row r="395147">
      <c r="A395147" t="inlineStr">
        <is>
          <t>nrogis</t>
        </is>
      </c>
      <c r="B395147" t="n">
        <v>1</v>
      </c>
    </row>
    <row r="395148">
      <c r="A395148" t="inlineStr">
        <is>
          <t>ongarásezin</t>
        </is>
      </c>
      <c r="B395148" t="n">
        <v>1</v>
      </c>
    </row>
    <row r="395149">
      <c r="A395149" t="inlineStr">
        <is>
          <t>yapforgets</t>
        </is>
      </c>
      <c r="B395149" t="n">
        <v>1</v>
      </c>
    </row>
    <row r="395150">
      <c r="A395150" t="inlineStr">
        <is>
          <t>sansiá</t>
        </is>
      </c>
      <c r="B395150" t="n">
        <v>1</v>
      </c>
    </row>
    <row r="395151">
      <c r="A395151" t="inlineStr">
        <is>
          <t>jókő</t>
        </is>
      </c>
      <c r="B395151" t="n">
        <v>1</v>
      </c>
    </row>
    <row r="395152">
      <c r="A395152" t="inlineStr">
        <is>
          <t>khensets</t>
        </is>
      </c>
      <c r="B395152" t="n">
        <v>1</v>
      </c>
    </row>
    <row r="395153">
      <c r="A395153" t="inlineStr">
        <is>
          <t>userspotters</t>
        </is>
      </c>
      <c r="B395153" t="n">
        <v>1</v>
      </c>
    </row>
    <row r="395154">
      <c r="A395154" t="inlineStr">
        <is>
          <t>mindtelling</t>
        </is>
      </c>
      <c r="B395154" t="n">
        <v>1</v>
      </c>
    </row>
    <row r="395155">
      <c r="A395155" t="inlineStr">
        <is>
          <t>szeńоt</t>
        </is>
      </c>
      <c r="B395155" t="n">
        <v>1</v>
      </c>
    </row>
    <row r="395156">
      <c r="A395156" t="inlineStr">
        <is>
          <t>ppool</t>
        </is>
      </c>
      <c r="B395156" t="n">
        <v>1</v>
      </c>
    </row>
    <row r="395157">
      <c r="A395157" t="inlineStr">
        <is>
          <t>pitchup</t>
        </is>
      </c>
      <c r="B395157" t="n">
        <v>1</v>
      </c>
    </row>
    <row r="395158">
      <c r="A395158" t="inlineStr">
        <is>
          <t>valancys</t>
        </is>
      </c>
      <c r="B395158" t="n">
        <v>1</v>
      </c>
    </row>
    <row r="395159">
      <c r="A395159" t="inlineStr">
        <is>
          <t>pacchecks</t>
        </is>
      </c>
      <c r="B395159" t="n">
        <v>1</v>
      </c>
    </row>
    <row r="395160">
      <c r="A395160" t="inlineStr">
        <is>
          <t>archabond</t>
        </is>
      </c>
      <c r="B395160" t="n">
        <v>1</v>
      </c>
    </row>
    <row r="395161">
      <c r="A395161" t="inlineStr">
        <is>
          <t>ethelpith</t>
        </is>
      </c>
      <c r="B395161" t="n">
        <v>1</v>
      </c>
    </row>
    <row r="395162">
      <c r="A395162" t="inlineStr">
        <is>
          <t>bellomoloosh</t>
        </is>
      </c>
      <c r="B395162" t="n">
        <v>1</v>
      </c>
    </row>
    <row r="395163">
      <c r="A395163" t="inlineStr">
        <is>
          <t>theomans</t>
        </is>
      </c>
      <c r="B395163" t="n">
        <v>1</v>
      </c>
    </row>
    <row r="395164">
      <c r="A395164" t="inlineStr">
        <is>
          <t>oromeodyne</t>
        </is>
      </c>
      <c r="B395164" t="n">
        <v>1</v>
      </c>
    </row>
    <row r="395165">
      <c r="A395165" t="inlineStr">
        <is>
          <t>probablyok</t>
        </is>
      </c>
      <c r="B395165" t="n">
        <v>1</v>
      </c>
    </row>
    <row r="395166">
      <c r="A395166" t="inlineStr">
        <is>
          <t>brokenst</t>
        </is>
      </c>
      <c r="B395166" t="n">
        <v>1</v>
      </c>
    </row>
    <row r="395167">
      <c r="A395167" t="inlineStr">
        <is>
          <t>backbelts</t>
        </is>
      </c>
      <c r="B395167" t="n">
        <v>1</v>
      </c>
    </row>
    <row r="395168">
      <c r="A395168" t="inlineStr">
        <is>
          <t>footraces</t>
        </is>
      </c>
      <c r="B395168" t="n">
        <v>1</v>
      </c>
    </row>
    <row r="395169">
      <c r="A395169" t="inlineStr">
        <is>
          <t>osot</t>
        </is>
      </c>
      <c r="B395169" t="n">
        <v>1</v>
      </c>
    </row>
    <row r="395170">
      <c r="A395170" t="inlineStr">
        <is>
          <t>pontificerobitem</t>
        </is>
      </c>
      <c r="B395170" t="n">
        <v>1</v>
      </c>
    </row>
    <row r="395171">
      <c r="A395171" t="inlineStr">
        <is>
          <t>fhair</t>
        </is>
      </c>
      <c r="B395171" t="n">
        <v>1</v>
      </c>
    </row>
    <row r="395172">
      <c r="A395172" t="inlineStr">
        <is>
          <t>tleto</t>
        </is>
      </c>
      <c r="B395172" t="n">
        <v>1</v>
      </c>
    </row>
    <row r="395173">
      <c r="A395173" t="inlineStr">
        <is>
          <t>vildsi</t>
        </is>
      </c>
      <c r="B395173" t="n">
        <v>1</v>
      </c>
    </row>
    <row r="395174">
      <c r="A395174" t="inlineStr">
        <is>
          <t>linenell</t>
        </is>
      </c>
      <c r="B395174" t="n">
        <v>1</v>
      </c>
    </row>
    <row r="395175">
      <c r="A395175" t="inlineStr">
        <is>
          <t>tbitos</t>
        </is>
      </c>
      <c r="B395175" t="n">
        <v>1</v>
      </c>
    </row>
    <row r="395176">
      <c r="A395176" t="inlineStr">
        <is>
          <t>assucants</t>
        </is>
      </c>
      <c r="B395176" t="n">
        <v>1</v>
      </c>
    </row>
    <row r="395177">
      <c r="A395177" t="inlineStr">
        <is>
          <t>trowhite</t>
        </is>
      </c>
      <c r="B395177" t="n">
        <v>1</v>
      </c>
    </row>
    <row r="395178">
      <c r="A395178" t="inlineStr">
        <is>
          <t>englandistra</t>
        </is>
      </c>
      <c r="B395178" t="n">
        <v>1</v>
      </c>
    </row>
    <row r="395179">
      <c r="A395179" t="inlineStr">
        <is>
          <t>tziat</t>
        </is>
      </c>
      <c r="B395179" t="n">
        <v>1</v>
      </c>
    </row>
    <row r="395180">
      <c r="A395180" t="inlineStr">
        <is>
          <t>blialgg</t>
        </is>
      </c>
      <c r="B395180" t="n">
        <v>1</v>
      </c>
    </row>
    <row r="395181">
      <c r="A395181" t="inlineStr">
        <is>
          <t>swtax</t>
        </is>
      </c>
      <c r="B395181" t="n">
        <v>1</v>
      </c>
    </row>
    <row r="395182">
      <c r="A395182" t="inlineStr">
        <is>
          <t>caldronicge</t>
        </is>
      </c>
      <c r="B395182" t="n">
        <v>1</v>
      </c>
    </row>
    <row r="395183">
      <c r="A395183" t="inlineStr">
        <is>
          <t>presidentproposal</t>
        </is>
      </c>
      <c r="B395183" t="n">
        <v>1</v>
      </c>
    </row>
    <row r="395184">
      <c r="A395184" t="inlineStr">
        <is>
          <t>mésve</t>
        </is>
      </c>
      <c r="B395184" t="n">
        <v>1</v>
      </c>
    </row>
    <row r="395185">
      <c r="A395185" t="inlineStr">
        <is>
          <t>bigatorn</t>
        </is>
      </c>
      <c r="B395185" t="n">
        <v>1</v>
      </c>
    </row>
    <row r="395186">
      <c r="A395186" t="inlineStr">
        <is>
          <t>immigratory</t>
        </is>
      </c>
      <c r="B395186" t="n">
        <v>2</v>
      </c>
    </row>
    <row r="395187">
      <c r="A395187" t="inlineStr">
        <is>
          <t>precarious—185</t>
        </is>
      </c>
      <c r="B395187" t="n">
        <v>1</v>
      </c>
    </row>
    <row r="395188">
      <c r="A395188" t="inlineStr">
        <is>
          <t>unique—you</t>
        </is>
      </c>
      <c r="B395188" t="n">
        <v>1</v>
      </c>
    </row>
    <row r="395189">
      <c r="A395189" t="inlineStr">
        <is>
          <t>vandura</t>
        </is>
      </c>
      <c r="B395189" t="n">
        <v>1</v>
      </c>
    </row>
    <row r="395190">
      <c r="A395190" t="inlineStr">
        <is>
          <t>stundjanny</t>
        </is>
      </c>
      <c r="B395190" t="n">
        <v>1</v>
      </c>
    </row>
    <row r="395191">
      <c r="A395191" t="inlineStr">
        <is>
          <t>ceropay</t>
        </is>
      </c>
      <c r="B395191" t="n">
        <v>1</v>
      </c>
    </row>
    <row r="395192">
      <c r="A395192" t="inlineStr">
        <is>
          <t>confra</t>
        </is>
      </c>
      <c r="B395192" t="n">
        <v>1</v>
      </c>
    </row>
    <row r="395193">
      <c r="A395193" t="inlineStr">
        <is>
          <t>cod8xbhdhuppy</t>
        </is>
      </c>
      <c r="B395193" t="n">
        <v>1</v>
      </c>
    </row>
    <row r="395194">
      <c r="A395194" t="inlineStr">
        <is>
          <t>cop0awxjjdee</t>
        </is>
      </c>
      <c r="B395194" t="n">
        <v>1</v>
      </c>
    </row>
    <row r="395195">
      <c r="A395195" t="inlineStr">
        <is>
          <t>herske</t>
        </is>
      </c>
      <c r="B395195" t="n">
        <v>1</v>
      </c>
    </row>
    <row r="395196">
      <c r="A395196" t="inlineStr">
        <is>
          <t>whohi</t>
        </is>
      </c>
      <c r="B395196" t="n">
        <v>1</v>
      </c>
    </row>
    <row r="395197">
      <c r="A395197" t="inlineStr">
        <is>
          <t>houghtonpost</t>
        </is>
      </c>
      <c r="B395197" t="n">
        <v>1</v>
      </c>
    </row>
    <row r="395198">
      <c r="A395198" t="inlineStr">
        <is>
          <t>seriousso</t>
        </is>
      </c>
      <c r="B395198" t="n">
        <v>1</v>
      </c>
    </row>
    <row r="395199">
      <c r="A395199" t="inlineStr">
        <is>
          <t>cobrev</t>
        </is>
      </c>
      <c r="B395199" t="n">
        <v>1</v>
      </c>
    </row>
    <row r="395200">
      <c r="A395200" t="inlineStr">
        <is>
          <t>raccident</t>
        </is>
      </c>
      <c r="B395200" t="n">
        <v>1</v>
      </c>
    </row>
    <row r="395201">
      <c r="A395201" t="inlineStr">
        <is>
          <t xml:space="preserve"> gave</t>
        </is>
      </c>
      <c r="B395201" t="n">
        <v>1</v>
      </c>
    </row>
    <row r="395202">
      <c r="A395202" t="inlineStr">
        <is>
          <t>vermolecule</t>
        </is>
      </c>
      <c r="B395202" t="n">
        <v>1</v>
      </c>
    </row>
    <row r="395203">
      <c r="A395203" t="inlineStr">
        <is>
          <t>deolquida</t>
        </is>
      </c>
      <c r="B395203" t="n">
        <v>1</v>
      </c>
    </row>
    <row r="395204">
      <c r="A395204" t="inlineStr">
        <is>
          <t>dobris</t>
        </is>
      </c>
      <c r="B395204" t="n">
        <v>1</v>
      </c>
    </row>
    <row r="395205">
      <c r="A395205" t="inlineStr">
        <is>
          <t>macklindas</t>
        </is>
      </c>
      <c r="B395205" t="n">
        <v>1</v>
      </c>
    </row>
    <row r="395206">
      <c r="A395206" t="inlineStr">
        <is>
          <t>woptastic</t>
        </is>
      </c>
      <c r="B395206" t="n">
        <v>1</v>
      </c>
    </row>
    <row r="395207">
      <c r="A395207" t="inlineStr">
        <is>
          <t>comx9mgvv2kloi</t>
        </is>
      </c>
      <c r="B395207" t="n">
        <v>1</v>
      </c>
    </row>
    <row r="395208">
      <c r="A395208" t="inlineStr">
        <is>
          <t>sentory</t>
        </is>
      </c>
      <c r="B395208" t="n">
        <v>1</v>
      </c>
    </row>
    <row r="395209">
      <c r="A395209" t="inlineStr">
        <is>
          <t>nekay</t>
        </is>
      </c>
      <c r="B395209" t="n">
        <v>1</v>
      </c>
    </row>
    <row r="395210">
      <c r="A395210" t="inlineStr">
        <is>
          <t>ussearches</t>
        </is>
      </c>
      <c r="B395210" t="n">
        <v>1</v>
      </c>
    </row>
    <row r="395211">
      <c r="A395211" t="inlineStr">
        <is>
          <t>tohhhhah</t>
        </is>
      </c>
      <c r="B395211" t="n">
        <v>1</v>
      </c>
    </row>
    <row r="395212">
      <c r="A395212" t="inlineStr">
        <is>
          <t>revanche</t>
        </is>
      </c>
      <c r="B395212" t="n">
        <v>2</v>
      </c>
    </row>
    <row r="395213">
      <c r="A395213" t="inlineStr">
        <is>
          <t>vistaister</t>
        </is>
      </c>
      <c r="B395213" t="n">
        <v>1</v>
      </c>
    </row>
    <row r="395214">
      <c r="A395214" t="inlineStr">
        <is>
          <t>captainpolly</t>
        </is>
      </c>
      <c r="B395214" t="n">
        <v>1</v>
      </c>
    </row>
    <row r="395215">
      <c r="A395215" t="inlineStr">
        <is>
          <t>blaloy</t>
        </is>
      </c>
      <c r="B395215" t="n">
        <v>1</v>
      </c>
    </row>
    <row r="395216">
      <c r="A395216" t="inlineStr">
        <is>
          <t>theveices</t>
        </is>
      </c>
      <c r="B395216" t="n">
        <v>1</v>
      </c>
    </row>
    <row r="395217">
      <c r="A395217" t="inlineStr">
        <is>
          <t>settigans</t>
        </is>
      </c>
      <c r="B395217" t="n">
        <v>1</v>
      </c>
    </row>
    <row r="395218">
      <c r="A395218" t="inlineStr">
        <is>
          <t>discovii</t>
        </is>
      </c>
      <c r="B395218" t="n">
        <v>1</v>
      </c>
    </row>
    <row r="395219">
      <c r="A395219" t="inlineStr">
        <is>
          <t>cozybeing</t>
        </is>
      </c>
      <c r="B395219" t="n">
        <v>1</v>
      </c>
    </row>
    <row r="395220">
      <c r="A395220" t="inlineStr">
        <is>
          <t>rigogi</t>
        </is>
      </c>
      <c r="B395220" t="n">
        <v>1</v>
      </c>
    </row>
    <row r="395221">
      <c r="A395221" t="inlineStr">
        <is>
          <t>experienceport</t>
        </is>
      </c>
      <c r="B395221" t="n">
        <v>1</v>
      </c>
    </row>
    <row r="395222">
      <c r="A395222" t="inlineStr">
        <is>
          <t>itzpovel</t>
        </is>
      </c>
      <c r="B395222" t="n">
        <v>1</v>
      </c>
    </row>
    <row r="395223">
      <c r="A395223" t="inlineStr">
        <is>
          <t>graphsy</t>
        </is>
      </c>
      <c r="B395223" t="n">
        <v>1</v>
      </c>
    </row>
    <row r="395224">
      <c r="A395224" t="inlineStr">
        <is>
          <t>retloins</t>
        </is>
      </c>
      <c r="B395224" t="n">
        <v>1</v>
      </c>
    </row>
    <row r="395225">
      <c r="A395225" t="inlineStr">
        <is>
          <t>hoplive</t>
        </is>
      </c>
      <c r="B395225" t="n">
        <v>1</v>
      </c>
    </row>
    <row r="395226">
      <c r="A395226" t="inlineStr">
        <is>
          <t>mejet</t>
        </is>
      </c>
      <c r="B395226" t="n">
        <v>1</v>
      </c>
    </row>
    <row r="395227">
      <c r="A395227" t="inlineStr">
        <is>
          <t>umbrawhy</t>
        </is>
      </c>
      <c r="B395227" t="n">
        <v>1</v>
      </c>
    </row>
    <row r="395228">
      <c r="A395228" t="inlineStr">
        <is>
          <t>audioms</t>
        </is>
      </c>
      <c r="B395228" t="n">
        <v>1</v>
      </c>
    </row>
    <row r="395229">
      <c r="A395229" t="inlineStr">
        <is>
          <t>critched</t>
        </is>
      </c>
      <c r="B395229" t="n">
        <v>1</v>
      </c>
    </row>
    <row r="395230">
      <c r="A395230" t="inlineStr">
        <is>
          <t>happenedith</t>
        </is>
      </c>
      <c r="B395230" t="n">
        <v>1</v>
      </c>
    </row>
    <row r="395231">
      <c r="A395231" t="inlineStr">
        <is>
          <t>lapnik</t>
        </is>
      </c>
      <c r="B395231" t="n">
        <v>1</v>
      </c>
    </row>
    <row r="395232">
      <c r="A395232" t="inlineStr">
        <is>
          <t>khutali</t>
        </is>
      </c>
      <c r="B395232" t="n">
        <v>1</v>
      </c>
    </row>
    <row r="395233">
      <c r="A395233" t="inlineStr">
        <is>
          <t>kazeba</t>
        </is>
      </c>
      <c r="B395233" t="n">
        <v>1</v>
      </c>
    </row>
    <row r="395234">
      <c r="A395234" t="inlineStr">
        <is>
          <t>knowoutsricpe</t>
        </is>
      </c>
      <c r="B395234" t="n">
        <v>1</v>
      </c>
    </row>
    <row r="395235">
      <c r="A395235" t="inlineStr">
        <is>
          <t>gk203</t>
        </is>
      </c>
      <c r="B395235" t="n">
        <v>1</v>
      </c>
    </row>
    <row r="395236">
      <c r="A395236" t="inlineStr">
        <is>
          <t>keopard</t>
        </is>
      </c>
      <c r="B395236" t="n">
        <v>1</v>
      </c>
    </row>
    <row r="395237">
      <c r="A395237" t="inlineStr">
        <is>
          <t>kargaversommass</t>
        </is>
      </c>
      <c r="B395237" t="n">
        <v>1</v>
      </c>
    </row>
    <row r="395238">
      <c r="A395238" t="inlineStr">
        <is>
          <t>pottomography</t>
        </is>
      </c>
      <c r="B395238" t="n">
        <v>1</v>
      </c>
    </row>
    <row r="395239">
      <c r="A395239" t="inlineStr">
        <is>
          <t>14552</t>
        </is>
      </c>
      <c r="B395239" t="n">
        <v>1</v>
      </c>
    </row>
    <row r="395240">
      <c r="A395240" t="inlineStr">
        <is>
          <t>01853</t>
        </is>
      </c>
      <c r="B395240" t="n">
        <v>1</v>
      </c>
    </row>
    <row r="395241">
      <c r="A395241" t="inlineStr">
        <is>
          <t>errahrah</t>
        </is>
      </c>
      <c r="B395241" t="n">
        <v>1</v>
      </c>
    </row>
    <row r="395242">
      <c r="A395242" t="inlineStr">
        <is>
          <t>31442</t>
        </is>
      </c>
      <c r="B395242" t="n">
        <v>1</v>
      </c>
    </row>
    <row r="395243">
      <c r="A395243" t="inlineStr">
        <is>
          <t>afcu</t>
        </is>
      </c>
      <c r="B395243" t="n">
        <v>1</v>
      </c>
    </row>
    <row r="395244">
      <c r="A395244" t="inlineStr">
        <is>
          <t>martlings</t>
        </is>
      </c>
      <c r="B395244" t="n">
        <v>1</v>
      </c>
    </row>
    <row r="395245">
      <c r="A395245" t="inlineStr">
        <is>
          <t>schlachaffswer</t>
        </is>
      </c>
      <c r="B395245" t="n">
        <v>1</v>
      </c>
    </row>
    <row r="395246">
      <c r="A395246" t="inlineStr">
        <is>
          <t>65948</t>
        </is>
      </c>
      <c r="B395246" t="n">
        <v>1</v>
      </c>
    </row>
    <row r="395247">
      <c r="A395247" t="inlineStr">
        <is>
          <t>themville</t>
        </is>
      </c>
      <c r="B395247" t="n">
        <v>1</v>
      </c>
    </row>
    <row r="395248">
      <c r="A395248" t="inlineStr">
        <is>
          <t>bashetton</t>
        </is>
      </c>
      <c r="B395248" t="n">
        <v>1</v>
      </c>
    </row>
    <row r="395249">
      <c r="A395249" t="inlineStr">
        <is>
          <t>poster_swrite</t>
        </is>
      </c>
      <c r="B395249" t="n">
        <v>1</v>
      </c>
    </row>
    <row r="395250">
      <c r="A395250" t="inlineStr">
        <is>
          <t>osbipe</t>
        </is>
      </c>
      <c r="B395250" t="n">
        <v>1</v>
      </c>
    </row>
    <row r="395251">
      <c r="A395251" t="inlineStr">
        <is>
          <t>httpavrstheacn</t>
        </is>
      </c>
      <c r="B395251" t="n">
        <v>1</v>
      </c>
    </row>
    <row r="395252">
      <c r="A395252" t="inlineStr">
        <is>
          <t>w8ck</t>
        </is>
      </c>
      <c r="B395252" t="n">
        <v>1</v>
      </c>
    </row>
    <row r="395253">
      <c r="A395253" t="inlineStr">
        <is>
          <t>buiseshhh</t>
        </is>
      </c>
      <c r="B395253" t="n">
        <v>1</v>
      </c>
    </row>
    <row r="395254">
      <c r="A395254" t="inlineStr">
        <is>
          <t>123842</t>
        </is>
      </c>
      <c r="B395254" t="n">
        <v>1</v>
      </c>
    </row>
    <row r="395255">
      <c r="A395255" t="inlineStr">
        <is>
          <t>barbatovare</t>
        </is>
      </c>
      <c r="B395255" t="n">
        <v>1</v>
      </c>
    </row>
    <row r="395256">
      <c r="A395256" t="inlineStr">
        <is>
          <t>dreadacium</t>
        </is>
      </c>
      <c r="B395256" t="n">
        <v>1</v>
      </c>
    </row>
    <row r="395257">
      <c r="A395257" t="inlineStr">
        <is>
          <t>demoralier</t>
        </is>
      </c>
      <c r="B395257" t="n">
        <v>1</v>
      </c>
    </row>
    <row r="395258">
      <c r="A395258" t="inlineStr">
        <is>
          <t>shouldn`t</t>
        </is>
      </c>
      <c r="B395258" t="n">
        <v>2</v>
      </c>
    </row>
    <row r="395259">
      <c r="A395259" t="inlineStr">
        <is>
          <t>rtch</t>
        </is>
      </c>
      <c r="B395259" t="n">
        <v>1</v>
      </c>
    </row>
    <row r="395260">
      <c r="A395260" t="inlineStr">
        <is>
          <t>loenknart</t>
        </is>
      </c>
      <c r="B395260" t="n">
        <v>1</v>
      </c>
    </row>
    <row r="395261">
      <c r="A395261" t="inlineStr">
        <is>
          <t>com201402mgspeed68digczeppots</t>
        </is>
      </c>
      <c r="B395261" t="n">
        <v>1</v>
      </c>
    </row>
    <row r="395262">
      <c r="A395262" t="inlineStr">
        <is>
          <t>agénygraasca</t>
        </is>
      </c>
      <c r="B395262" t="n">
        <v>1</v>
      </c>
    </row>
    <row r="395263">
      <c r="A395263" t="inlineStr">
        <is>
          <t>selef_u</t>
        </is>
      </c>
      <c r="B395263" t="n">
        <v>1</v>
      </c>
    </row>
    <row r="395264">
      <c r="A395264" t="inlineStr">
        <is>
          <t>|kulectok</t>
        </is>
      </c>
      <c r="B395264" t="n">
        <v>1</v>
      </c>
    </row>
    <row r="395265">
      <c r="A395265" t="inlineStr">
        <is>
          <t>whileelinamelistove</t>
        </is>
      </c>
      <c r="B395265" t="n">
        <v>1</v>
      </c>
    </row>
    <row r="395266">
      <c r="A395266" t="inlineStr">
        <is>
          <t>terokko</t>
        </is>
      </c>
      <c r="B395266" t="n">
        <v>1</v>
      </c>
    </row>
    <row r="395267">
      <c r="A395267" t="inlineStr">
        <is>
          <t>rifftendy</t>
        </is>
      </c>
      <c r="B395267" t="n">
        <v>1</v>
      </c>
    </row>
    <row r="395268">
      <c r="A395268" t="inlineStr">
        <is>
          <t>neobarkin</t>
        </is>
      </c>
      <c r="B395268" t="n">
        <v>1</v>
      </c>
    </row>
    <row r="395269">
      <c r="A395269" t="inlineStr">
        <is>
          <t>pentno</t>
        </is>
      </c>
      <c r="B395269" t="n">
        <v>1</v>
      </c>
    </row>
    <row r="395270">
      <c r="A395270" t="inlineStr">
        <is>
          <t>boyfic</t>
        </is>
      </c>
      <c r="B395270" t="n">
        <v>1</v>
      </c>
    </row>
    <row r="395271">
      <c r="A395271" t="inlineStr">
        <is>
          <t>birdswave</t>
        </is>
      </c>
      <c r="B395271" t="n">
        <v>1</v>
      </c>
    </row>
    <row r="395272">
      <c r="A395272" t="inlineStr">
        <is>
          <t>interaphored</t>
        </is>
      </c>
      <c r="B395272" t="n">
        <v>1</v>
      </c>
    </row>
    <row r="395273">
      <c r="A395273" t="inlineStr">
        <is>
          <t>consumexpr</t>
        </is>
      </c>
      <c r="B395273" t="n">
        <v>1</v>
      </c>
    </row>
    <row r="395274">
      <c r="A395274" t="inlineStr">
        <is>
          <t>cringelines</t>
        </is>
      </c>
      <c r="B395274" t="n">
        <v>1</v>
      </c>
    </row>
    <row r="395275">
      <c r="A395275" t="inlineStr">
        <is>
          <t>heteenses</t>
        </is>
      </c>
      <c r="B395275" t="n">
        <v>1</v>
      </c>
    </row>
    <row r="395276">
      <c r="A395276" t="inlineStr">
        <is>
          <t>pacifica4y</t>
        </is>
      </c>
      <c r="B395276" t="n">
        <v>1</v>
      </c>
    </row>
    <row r="395277">
      <c r="A395277" t="inlineStr">
        <is>
          <t>hayhorse</t>
        </is>
      </c>
      <c r="B395277" t="n">
        <v>1</v>
      </c>
    </row>
    <row r="395278">
      <c r="A395278" t="inlineStr">
        <is>
          <t>mdyoull</t>
        </is>
      </c>
      <c r="B395278" t="n">
        <v>1</v>
      </c>
    </row>
    <row r="395279">
      <c r="A395279" t="inlineStr">
        <is>
          <t>gridrantooth</t>
        </is>
      </c>
      <c r="B395279" t="n">
        <v>1</v>
      </c>
    </row>
    <row r="395280">
      <c r="A395280" t="inlineStr">
        <is>
          <t>facean</t>
        </is>
      </c>
      <c r="B395280" t="n">
        <v>1</v>
      </c>
    </row>
    <row r="395281">
      <c r="A395281" t="inlineStr">
        <is>
          <t>blango</t>
        </is>
      </c>
      <c r="B395281" t="n">
        <v>1</v>
      </c>
    </row>
    <row r="395282">
      <c r="A395282" t="inlineStr">
        <is>
          <t>vomiteaux</t>
        </is>
      </c>
      <c r="B395282" t="n">
        <v>1</v>
      </c>
    </row>
    <row r="395283">
      <c r="A395283" t="inlineStr">
        <is>
          <t>oceand</t>
        </is>
      </c>
      <c r="B395283" t="n">
        <v>1</v>
      </c>
    </row>
    <row r="395284">
      <c r="A395284" t="inlineStr">
        <is>
          <t>snoidedfunkland</t>
        </is>
      </c>
      <c r="B395284" t="n">
        <v>1</v>
      </c>
    </row>
    <row r="395285">
      <c r="A395285" t="inlineStr">
        <is>
          <t>coastbritish</t>
        </is>
      </c>
      <c r="B395285" t="n">
        <v>1</v>
      </c>
    </row>
    <row r="395286">
      <c r="A395286" t="inlineStr">
        <is>
          <t>piatta</t>
        </is>
      </c>
      <c r="B395286" t="n">
        <v>1</v>
      </c>
    </row>
    <row r="395287">
      <c r="A395287" t="inlineStr">
        <is>
          <t>goshdunnit</t>
        </is>
      </c>
      <c r="B395287" t="n">
        <v>1</v>
      </c>
    </row>
    <row r="395288">
      <c r="A395288" t="inlineStr">
        <is>
          <t>early–theres</t>
        </is>
      </c>
      <c r="B395288" t="n">
        <v>1</v>
      </c>
    </row>
    <row r="395289">
      <c r="A395289" t="inlineStr">
        <is>
          <t>19btc</t>
        </is>
      </c>
      <c r="B395289" t="n">
        <v>1</v>
      </c>
    </row>
    <row r="395290">
      <c r="A395290" t="inlineStr">
        <is>
          <t>comrbitcoincomments23th2aspdo_leave_your_game_in_syria</t>
        </is>
      </c>
      <c r="B395290" t="n">
        <v>1</v>
      </c>
    </row>
    <row r="395291">
      <c r="A395291" t="inlineStr">
        <is>
          <t>10202009</t>
        </is>
      </c>
      <c r="B395291" t="n">
        <v>1</v>
      </c>
    </row>
    <row r="395292">
      <c r="A395292" t="inlineStr">
        <is>
          <t>revanov</t>
        </is>
      </c>
      <c r="B395292" t="n">
        <v>1</v>
      </c>
    </row>
    <row r="395293">
      <c r="A395293" t="inlineStr">
        <is>
          <t>12509211982</t>
        </is>
      </c>
      <c r="B395293" t="n">
        <v>1</v>
      </c>
    </row>
    <row r="395294">
      <c r="A395294" t="inlineStr">
        <is>
          <t>châronezao</t>
        </is>
      </c>
      <c r="B395294" t="n">
        <v>1</v>
      </c>
    </row>
    <row r="395295">
      <c r="A395295" t="inlineStr">
        <is>
          <t>10182009</t>
        </is>
      </c>
      <c r="B395295" t="n">
        <v>1</v>
      </c>
    </row>
    <row r="395296">
      <c r="A395296" t="inlineStr">
        <is>
          <t>10092009</t>
        </is>
      </c>
      <c r="B395296" t="n">
        <v>1</v>
      </c>
    </row>
    <row r="395297">
      <c r="A395297" t="inlineStr">
        <is>
          <t>altreddita</t>
        </is>
      </c>
      <c r="B395297" t="n">
        <v>1</v>
      </c>
    </row>
    <row r="395298">
      <c r="A395298" t="inlineStr">
        <is>
          <t>card_averitableitecoin</t>
        </is>
      </c>
      <c r="B395298" t="n">
        <v>1</v>
      </c>
    </row>
    <row r="395299">
      <c r="A395299" t="inlineStr">
        <is>
          <t>txavis</t>
        </is>
      </c>
      <c r="B395299" t="n">
        <v>1</v>
      </c>
    </row>
    <row r="395300">
      <c r="A395300" t="inlineStr">
        <is>
          <t>agitel</t>
        </is>
      </c>
      <c r="B395300" t="n">
        <v>1</v>
      </c>
    </row>
    <row r="395301">
      <c r="A395301" t="inlineStr">
        <is>
          <t>tempoball</t>
        </is>
      </c>
      <c r="B395301" t="n">
        <v>1</v>
      </c>
    </row>
    <row r="395302">
      <c r="A395302" t="inlineStr">
        <is>
          <t>10172009</t>
        </is>
      </c>
      <c r="B395302" t="n">
        <v>1</v>
      </c>
    </row>
    <row r="395303">
      <c r="A395303" t="inlineStr">
        <is>
          <t>inmemo</t>
        </is>
      </c>
      <c r="B395303" t="n">
        <v>1</v>
      </c>
    </row>
    <row r="395304">
      <c r="A395304" t="inlineStr">
        <is>
          <t>bbellet</t>
        </is>
      </c>
      <c r="B395304" t="n">
        <v>1</v>
      </c>
    </row>
    <row r="395305">
      <c r="A395305" t="inlineStr">
        <is>
          <t>edwardjacaspellssignedit</t>
        </is>
      </c>
      <c r="B395305" t="n">
        <v>1</v>
      </c>
    </row>
    <row r="395306">
      <c r="A395306" t="inlineStr">
        <is>
          <t>809026</t>
        </is>
      </c>
      <c r="B395306" t="n">
        <v>1</v>
      </c>
    </row>
    <row r="395307">
      <c r="A395307" t="inlineStr">
        <is>
          <t>allatship</t>
        </is>
      </c>
      <c r="B395307" t="n">
        <v>1</v>
      </c>
    </row>
    <row r="395308">
      <c r="A395308" t="inlineStr">
        <is>
          <t>doodledoodlegpu</t>
        </is>
      </c>
      <c r="B395308" t="n">
        <v>1</v>
      </c>
    </row>
    <row r="395309">
      <c r="A395309" t="inlineStr">
        <is>
          <t>54453</t>
        </is>
      </c>
      <c r="B395309" t="n">
        <v>2</v>
      </c>
    </row>
    <row r="395310">
      <c r="A395310" t="inlineStr">
        <is>
          <t>sayok</t>
        </is>
      </c>
      <c r="B395310" t="n">
        <v>1</v>
      </c>
    </row>
    <row r="395311">
      <c r="A395311" t="inlineStr">
        <is>
          <t>canonskan</t>
        </is>
      </c>
      <c r="B395311" t="n">
        <v>1</v>
      </c>
    </row>
    <row r="395312">
      <c r="A395312" t="inlineStr">
        <is>
          <t>polelocksa</t>
        </is>
      </c>
      <c r="B395312" t="n">
        <v>1</v>
      </c>
    </row>
    <row r="395313">
      <c r="A395313" t="inlineStr">
        <is>
          <t>airmountairguards</t>
        </is>
      </c>
      <c r="B395313" t="n">
        <v>1</v>
      </c>
    </row>
    <row r="395314">
      <c r="A395314" t="inlineStr">
        <is>
          <t>pompel</t>
        </is>
      </c>
      <c r="B395314" t="n">
        <v>2</v>
      </c>
    </row>
    <row r="395315">
      <c r="A395315" t="inlineStr">
        <is>
          <t>feather1</t>
        </is>
      </c>
      <c r="B395315" t="n">
        <v>1</v>
      </c>
    </row>
    <row r="395316">
      <c r="A395316" t="inlineStr">
        <is>
          <t>comwikitechnotes</t>
        </is>
      </c>
      <c r="B395316" t="n">
        <v>1</v>
      </c>
    </row>
    <row r="395317">
      <c r="A395317" t="inlineStr">
        <is>
          <t>unabdysm</t>
        </is>
      </c>
      <c r="B395317" t="n">
        <v>1</v>
      </c>
    </row>
    <row r="395318">
      <c r="A395318" t="inlineStr">
        <is>
          <t>sandl</t>
        </is>
      </c>
      <c r="B395318" t="n">
        <v>1</v>
      </c>
    </row>
    <row r="395319">
      <c r="A395319" t="inlineStr">
        <is>
          <t>n40893376</t>
        </is>
      </c>
      <c r="B395319" t="n">
        <v>1</v>
      </c>
    </row>
    <row r="395320">
      <c r="A395320" t="inlineStr">
        <is>
          <t>dirtywolves</t>
        </is>
      </c>
      <c r="B395320" t="n">
        <v>1</v>
      </c>
    </row>
    <row r="395321">
      <c r="A395321" t="inlineStr">
        <is>
          <t>thencef</t>
        </is>
      </c>
      <c r="B395321" t="n">
        <v>1</v>
      </c>
    </row>
    <row r="395322">
      <c r="A395322" t="inlineStr">
        <is>
          <t>dugay</t>
        </is>
      </c>
      <c r="B395322" t="n">
        <v>1</v>
      </c>
    </row>
    <row r="395323">
      <c r="A395323" t="inlineStr">
        <is>
          <t>triamcinomole</t>
        </is>
      </c>
      <c r="B395323" t="n">
        <v>1</v>
      </c>
    </row>
    <row r="395324">
      <c r="A395324" t="inlineStr">
        <is>
          <t>rect™</t>
        </is>
      </c>
      <c r="B395324" t="n">
        <v>1</v>
      </c>
    </row>
    <row r="395325">
      <c r="A395325" t="inlineStr">
        <is>
          <t>vorche</t>
        </is>
      </c>
      <c r="B395325" t="n">
        <v>1</v>
      </c>
    </row>
    <row r="395326">
      <c r="A395326" t="inlineStr">
        <is>
          <t>soffiathanger</t>
        </is>
      </c>
      <c r="B395326" t="n">
        <v>1</v>
      </c>
    </row>
    <row r="395327">
      <c r="A395327" t="inlineStr">
        <is>
          <t>techsquad</t>
        </is>
      </c>
      <c r="B395327" t="n">
        <v>1</v>
      </c>
    </row>
    <row r="395328">
      <c r="A395328" t="inlineStr">
        <is>
          <t>3hil</t>
        </is>
      </c>
      <c r="B395328" t="n">
        <v>1</v>
      </c>
    </row>
    <row r="395329">
      <c r="A395329" t="inlineStr">
        <is>
          <t>httpsgetestuables</t>
        </is>
      </c>
      <c r="B395329" t="n">
        <v>1</v>
      </c>
    </row>
    <row r="395330">
      <c r="A395330" t="inlineStr">
        <is>
          <t>kitman</t>
        </is>
      </c>
      <c r="B395330" t="n">
        <v>3</v>
      </c>
    </row>
    <row r="395331">
      <c r="A395331" t="inlineStr">
        <is>
          <t>w0transts</t>
        </is>
      </c>
      <c r="B395331" t="n">
        <v>1</v>
      </c>
    </row>
    <row r="395332">
      <c r="A395332" t="inlineStr">
        <is>
          <t>phromactant</t>
        </is>
      </c>
      <c r="B395332" t="n">
        <v>1</v>
      </c>
    </row>
    <row r="395333">
      <c r="A395333" t="inlineStr">
        <is>
          <t>acorbitant</t>
        </is>
      </c>
      <c r="B395333" t="n">
        <v>1</v>
      </c>
    </row>
    <row r="395334">
      <c r="A395334" t="inlineStr">
        <is>
          <t>pomerantiere</t>
        </is>
      </c>
      <c r="B395334" t="n">
        <v>2</v>
      </c>
    </row>
    <row r="395335">
      <c r="A395335" t="inlineStr">
        <is>
          <t>wh43cure</t>
        </is>
      </c>
      <c r="B395335" t="n">
        <v>1</v>
      </c>
    </row>
    <row r="395336">
      <c r="A395336" t="inlineStr">
        <is>
          <t>spocumented</t>
        </is>
      </c>
      <c r="B395336" t="n">
        <v>1</v>
      </c>
    </row>
    <row r="395337">
      <c r="A395337" t="inlineStr">
        <is>
          <t>somethingsaving</t>
        </is>
      </c>
      <c r="B395337" t="n">
        <v>1</v>
      </c>
    </row>
    <row r="395338">
      <c r="A395338" t="inlineStr">
        <is>
          <t>disaster33</t>
        </is>
      </c>
      <c r="B395338" t="n">
        <v>1</v>
      </c>
    </row>
    <row r="395339">
      <c r="A395339" t="inlineStr">
        <is>
          <t>feet—</t>
        </is>
      </c>
      <c r="B395339" t="n">
        <v>1</v>
      </c>
    </row>
    <row r="395340">
      <c r="A395340" t="inlineStr">
        <is>
          <t>dragonowing</t>
        </is>
      </c>
      <c r="B395340" t="n">
        <v>1</v>
      </c>
    </row>
    <row r="395341">
      <c r="A395341" t="inlineStr">
        <is>
          <t>wipcs</t>
        </is>
      </c>
      <c r="B395341" t="n">
        <v>1</v>
      </c>
    </row>
    <row r="395342">
      <c r="A395342" t="inlineStr">
        <is>
          <t>paratroalls</t>
        </is>
      </c>
      <c r="B395342" t="n">
        <v>1</v>
      </c>
    </row>
    <row r="395343">
      <c r="A395343" t="inlineStr">
        <is>
          <t>radio1newsbeat</t>
        </is>
      </c>
      <c r="B395343" t="n">
        <v>2</v>
      </c>
    </row>
    <row r="395344">
      <c r="A395344" t="inlineStr">
        <is>
          <t>alyuzhina</t>
        </is>
      </c>
      <c r="B395344" t="n">
        <v>1</v>
      </c>
    </row>
    <row r="395345">
      <c r="A395345" t="inlineStr">
        <is>
          <t>bildflash</t>
        </is>
      </c>
      <c r="B395345" t="n">
        <v>1</v>
      </c>
    </row>
    <row r="395346">
      <c r="A395346" t="inlineStr">
        <is>
          <t>zanayi</t>
        </is>
      </c>
      <c r="B395346" t="n">
        <v>1</v>
      </c>
    </row>
    <row r="395347">
      <c r="A395347" t="inlineStr">
        <is>
          <t>anastasiuks</t>
        </is>
      </c>
      <c r="B395347" t="n">
        <v>1</v>
      </c>
    </row>
    <row r="395348">
      <c r="A395348" t="inlineStr">
        <is>
          <t>albayasenko</t>
        </is>
      </c>
      <c r="B395348" t="n">
        <v>1</v>
      </c>
    </row>
    <row r="395349">
      <c r="A395349" t="inlineStr">
        <is>
          <t>margitita</t>
        </is>
      </c>
      <c r="B395349" t="n">
        <v>1</v>
      </c>
    </row>
    <row r="395350">
      <c r="A395350" t="inlineStr">
        <is>
          <t>uthereum</t>
        </is>
      </c>
      <c r="B395350" t="n">
        <v>1</v>
      </c>
    </row>
    <row r="395351">
      <c r="A395351" t="inlineStr">
        <is>
          <t>ervinsky</t>
        </is>
      </c>
      <c r="B395351" t="n">
        <v>1</v>
      </c>
    </row>
    <row r="395352">
      <c r="A395352" t="inlineStr">
        <is>
          <t>bolenko</t>
        </is>
      </c>
      <c r="B395352" t="n">
        <v>1</v>
      </c>
    </row>
    <row r="395353">
      <c r="A395353" t="inlineStr">
        <is>
          <t>dimitriaz</t>
        </is>
      </c>
      <c r="B395353" t="n">
        <v>1</v>
      </c>
    </row>
    <row r="395354">
      <c r="A395354" t="inlineStr">
        <is>
          <t>tsureshova</t>
        </is>
      </c>
      <c r="B395354" t="n">
        <v>1</v>
      </c>
    </row>
    <row r="395355">
      <c r="A395355" t="inlineStr">
        <is>
          <t>mediasí</t>
        </is>
      </c>
      <c r="B395355" t="n">
        <v>1</v>
      </c>
    </row>
    <row r="395356">
      <c r="A395356" t="inlineStr">
        <is>
          <t>zàqin</t>
        </is>
      </c>
      <c r="B395356" t="n">
        <v>1</v>
      </c>
    </row>
    <row r="395357">
      <c r="A395357" t="inlineStr">
        <is>
          <t>freehoppers</t>
        </is>
      </c>
      <c r="B395357" t="n">
        <v>1</v>
      </c>
    </row>
    <row r="395358">
      <c r="A395358" t="inlineStr">
        <is>
          <t>israelires</t>
        </is>
      </c>
      <c r="B395358" t="n">
        <v>1</v>
      </c>
    </row>
    <row r="395359">
      <c r="A395359" t="inlineStr">
        <is>
          <t>eleven666</t>
        </is>
      </c>
      <c r="B395359" t="n">
        <v>1</v>
      </c>
    </row>
    <row r="395360">
      <c r="A395360" t="inlineStr">
        <is>
          <t>unwusas</t>
        </is>
      </c>
      <c r="B395360" t="n">
        <v>1</v>
      </c>
    </row>
    <row r="395361">
      <c r="A395361" t="inlineStr">
        <is>
          <t>chividre</t>
        </is>
      </c>
      <c r="B395361" t="n">
        <v>1</v>
      </c>
    </row>
    <row r="395362">
      <c r="A395362" t="inlineStr">
        <is>
          <t>aharne</t>
        </is>
      </c>
      <c r="B395362" t="n">
        <v>1</v>
      </c>
    </row>
    <row r="395363">
      <c r="A395363" t="inlineStr">
        <is>
          <t>phanumber</t>
        </is>
      </c>
      <c r="B395363" t="n">
        <v>1</v>
      </c>
    </row>
    <row r="395364">
      <c r="A395364" t="inlineStr">
        <is>
          <t>lotari</t>
        </is>
      </c>
      <c r="B395364" t="n">
        <v>1</v>
      </c>
    </row>
    <row r="395365">
      <c r="A395365" t="inlineStr">
        <is>
          <t>adagi</t>
        </is>
      </c>
      <c r="B395365" t="n">
        <v>1</v>
      </c>
    </row>
    <row r="395366">
      <c r="A395366" t="inlineStr">
        <is>
          <t>stevedoreals</t>
        </is>
      </c>
      <c r="B395366" t="n">
        <v>1</v>
      </c>
    </row>
    <row r="395367">
      <c r="A395367" t="inlineStr">
        <is>
          <t>neojesus</t>
        </is>
      </c>
      <c r="B395367" t="n">
        <v>1</v>
      </c>
    </row>
    <row r="395368">
      <c r="A395368" t="inlineStr">
        <is>
          <t>temende</t>
        </is>
      </c>
      <c r="B395368" t="n">
        <v>1</v>
      </c>
    </row>
    <row r="395369">
      <c r="A395369" t="inlineStr">
        <is>
          <t>lowshoot</t>
        </is>
      </c>
      <c r="B395369" t="n">
        <v>1</v>
      </c>
    </row>
    <row r="395370">
      <c r="A395370" t="inlineStr">
        <is>
          <t>sterlingmallerer</t>
        </is>
      </c>
      <c r="B395370" t="n">
        <v>1</v>
      </c>
    </row>
    <row r="395371">
      <c r="A395371" t="inlineStr">
        <is>
          <t>uszet</t>
        </is>
      </c>
      <c r="B395371" t="n">
        <v>1</v>
      </c>
    </row>
    <row r="395372">
      <c r="A395372" t="inlineStr">
        <is>
          <t>austerriale</t>
        </is>
      </c>
      <c r="B395372" t="n">
        <v>1</v>
      </c>
    </row>
    <row r="395373">
      <c r="A395373" t="inlineStr">
        <is>
          <t>seventhmentsyou</t>
        </is>
      </c>
      <c r="B395373" t="n">
        <v>1</v>
      </c>
    </row>
    <row r="395374">
      <c r="A395374" t="inlineStr">
        <is>
          <t>|software</t>
        </is>
      </c>
      <c r="B395374" t="n">
        <v>1</v>
      </c>
    </row>
    <row r="395375">
      <c r="A395375" t="inlineStr">
        <is>
          <t>norfonomical</t>
        </is>
      </c>
      <c r="B395375" t="n">
        <v>1</v>
      </c>
    </row>
    <row r="395376">
      <c r="A395376" t="inlineStr">
        <is>
          <t>vorær</t>
        </is>
      </c>
      <c r="B395376" t="n">
        <v>1</v>
      </c>
    </row>
    <row r="395377">
      <c r="A395377" t="inlineStr">
        <is>
          <t>hmmitude</t>
        </is>
      </c>
      <c r="B395377" t="n">
        <v>1</v>
      </c>
    </row>
    <row r="395378">
      <c r="A395378" t="inlineStr">
        <is>
          <t>grüntersberg</t>
        </is>
      </c>
      <c r="B395378" t="n">
        <v>1</v>
      </c>
    </row>
    <row r="395379">
      <c r="A395379" t="inlineStr">
        <is>
          <t>dabreneekpeiartz</t>
        </is>
      </c>
      <c r="B395379" t="n">
        <v>1</v>
      </c>
    </row>
    <row r="395380">
      <c r="A395380" t="inlineStr">
        <is>
          <t>seeronian</t>
        </is>
      </c>
      <c r="B395380" t="n">
        <v>1</v>
      </c>
    </row>
    <row r="395381">
      <c r="A395381" t="inlineStr">
        <is>
          <t>ellacryus</t>
        </is>
      </c>
      <c r="B395381" t="n">
        <v>1</v>
      </c>
    </row>
    <row r="395382">
      <c r="A395382" t="inlineStr">
        <is>
          <t>lemonovs</t>
        </is>
      </c>
      <c r="B395382" t="n">
        <v>1</v>
      </c>
    </row>
    <row r="395383">
      <c r="A395383" t="inlineStr">
        <is>
          <t>esteem—to</t>
        </is>
      </c>
      <c r="B395383" t="n">
        <v>1</v>
      </c>
    </row>
    <row r="395384">
      <c r="A395384" t="inlineStr">
        <is>
          <t>–erroneous</t>
        </is>
      </c>
      <c r="B395384" t="n">
        <v>1</v>
      </c>
    </row>
    <row r="395385">
      <c r="A395385" t="inlineStr">
        <is>
          <t>—deborah</t>
        </is>
      </c>
      <c r="B395385" t="n">
        <v>1</v>
      </c>
    </row>
    <row r="395386">
      <c r="A395386" t="inlineStr">
        <is>
          <t>set—rolled</t>
        </is>
      </c>
      <c r="B395386" t="n">
        <v>1</v>
      </c>
    </row>
    <row r="395387">
      <c r="A395387" t="inlineStr">
        <is>
          <t>guysbut</t>
        </is>
      </c>
      <c r="B395387" t="n">
        <v>3</v>
      </c>
    </row>
    <row r="395388">
      <c r="A395388" t="inlineStr">
        <is>
          <t>flustered—and</t>
        </is>
      </c>
      <c r="B395388" t="n">
        <v>1</v>
      </c>
    </row>
    <row r="395389">
      <c r="A395389" t="inlineStr">
        <is>
          <t>antimilitary</t>
        </is>
      </c>
      <c r="B395389" t="n">
        <v>1</v>
      </c>
    </row>
    <row r="395390">
      <c r="A395390" t="inlineStr">
        <is>
          <t>japerson</t>
        </is>
      </c>
      <c r="B395390" t="n">
        <v>1</v>
      </c>
    </row>
    <row r="395391">
      <c r="A395391" t="inlineStr">
        <is>
          <t>fouriformofortifies</t>
        </is>
      </c>
      <c r="B395391" t="n">
        <v>1</v>
      </c>
    </row>
    <row r="395392">
      <c r="A395392" t="inlineStr">
        <is>
          <t>sterobic</t>
        </is>
      </c>
      <c r="B395392" t="n">
        <v>1</v>
      </c>
    </row>
    <row r="395393">
      <c r="A395393" t="inlineStr">
        <is>
          <t>1994euro</t>
        </is>
      </c>
      <c r="B395393" t="n">
        <v>1</v>
      </c>
    </row>
    <row r="395394">
      <c r="A395394" t="inlineStr">
        <is>
          <t>kaempferogenic</t>
        </is>
      </c>
      <c r="B395394" t="n">
        <v>1</v>
      </c>
    </row>
    <row r="395395">
      <c r="A395395" t="inlineStr">
        <is>
          <t>0820733403767</t>
        </is>
      </c>
      <c r="B395395" t="n">
        <v>1</v>
      </c>
    </row>
    <row r="395396">
      <c r="A395396" t="inlineStr">
        <is>
          <t>433635</t>
        </is>
      </c>
      <c r="B395396" t="n">
        <v>1</v>
      </c>
    </row>
    <row r="395397">
      <c r="A395397" t="inlineStr">
        <is>
          <t>sheepflex</t>
        </is>
      </c>
      <c r="B395397" t="n">
        <v>1</v>
      </c>
    </row>
    <row r="395398">
      <c r="A395398" t="inlineStr">
        <is>
          <t>frenchnocoric</t>
        </is>
      </c>
      <c r="B395398" t="n">
        <v>1</v>
      </c>
    </row>
    <row r="395399">
      <c r="A395399" t="inlineStr">
        <is>
          <t>mnane</t>
        </is>
      </c>
      <c r="B395399" t="n">
        <v>1</v>
      </c>
    </row>
    <row r="395400">
      <c r="A395400" t="inlineStr">
        <is>
          <t>wiynheid</t>
        </is>
      </c>
      <c r="B395400" t="n">
        <v>1</v>
      </c>
    </row>
    <row r="395401">
      <c r="A395401" t="inlineStr">
        <is>
          <t>galactochloride</t>
        </is>
      </c>
      <c r="B395401" t="n">
        <v>1</v>
      </c>
    </row>
    <row r="395402">
      <c r="A395402" t="inlineStr">
        <is>
          <t>chemwanipotable</t>
        </is>
      </c>
      <c r="B395402" t="n">
        <v>1</v>
      </c>
    </row>
    <row r="395403">
      <c r="A395403" t="inlineStr">
        <is>
          <t>kendane</t>
        </is>
      </c>
      <c r="B395403" t="n">
        <v>1</v>
      </c>
    </row>
    <row r="395404">
      <c r="A395404" t="inlineStr">
        <is>
          <t>3switch</t>
        </is>
      </c>
      <c r="B395404" t="n">
        <v>1</v>
      </c>
    </row>
    <row r="395405">
      <c r="A395405" t="inlineStr">
        <is>
          <t>loquatic</t>
        </is>
      </c>
      <c r="B395405" t="n">
        <v>2</v>
      </c>
    </row>
    <row r="395406">
      <c r="A395406" t="inlineStr">
        <is>
          <t>pp‐62</t>
        </is>
      </c>
      <c r="B395406" t="n">
        <v>1</v>
      </c>
    </row>
    <row r="395407">
      <c r="A395407" t="inlineStr">
        <is>
          <t>experimentional</t>
        </is>
      </c>
      <c r="B395407" t="n">
        <v>1</v>
      </c>
    </row>
    <row r="395408">
      <c r="A395408" t="inlineStr">
        <is>
          <t>chromodynamic</t>
        </is>
      </c>
      <c r="B395408" t="n">
        <v>1</v>
      </c>
    </row>
    <row r="395409">
      <c r="A395409" t="inlineStr">
        <is>
          <t>anisotthalene</t>
        </is>
      </c>
      <c r="B395409" t="n">
        <v>1</v>
      </c>
    </row>
    <row r="395410">
      <c r="A395410" t="inlineStr">
        <is>
          <t>cargol</t>
        </is>
      </c>
      <c r="B395410" t="n">
        <v>3</v>
      </c>
    </row>
    <row r="395411">
      <c r="A395411" t="inlineStr">
        <is>
          <t>pcij</t>
        </is>
      </c>
      <c r="B395411" t="n">
        <v>1</v>
      </c>
    </row>
    <row r="395412">
      <c r="A395412" t="inlineStr">
        <is>
          <t>phoenometric</t>
        </is>
      </c>
      <c r="B395412" t="n">
        <v>1</v>
      </c>
    </row>
    <row r="395413">
      <c r="A395413" t="inlineStr">
        <is>
          <t>interspacesdynamic</t>
        </is>
      </c>
      <c r="B395413" t="n">
        <v>1</v>
      </c>
    </row>
    <row r="395414">
      <c r="A395414" t="inlineStr">
        <is>
          <t>deroth</t>
        </is>
      </c>
      <c r="B395414" t="n">
        <v>1</v>
      </c>
    </row>
    <row r="395415">
      <c r="A395415" t="inlineStr">
        <is>
          <t>cmaxmcirc™</t>
        </is>
      </c>
      <c r="B395415" t="n">
        <v>1</v>
      </c>
    </row>
    <row r="395416">
      <c r="A395416" t="inlineStr">
        <is>
          <t>cyanoplasma</t>
        </is>
      </c>
      <c r="B395416" t="n">
        <v>1</v>
      </c>
    </row>
    <row r="395417">
      <c r="A395417" t="inlineStr">
        <is>
          <t>1419733</t>
        </is>
      </c>
      <c r="B395417" t="n">
        <v>1</v>
      </c>
    </row>
    <row r="395418">
      <c r="A395418" t="inlineStr">
        <is>
          <t>extraen</t>
        </is>
      </c>
      <c r="B395418" t="n">
        <v>1</v>
      </c>
    </row>
    <row r="395419">
      <c r="A395419" t="inlineStr">
        <is>
          <t>publishedl</t>
        </is>
      </c>
      <c r="B395419" t="n">
        <v>1</v>
      </c>
    </row>
    <row r="395420">
      <c r="A395420" t="inlineStr">
        <is>
          <t>cybottomlactamous</t>
        </is>
      </c>
      <c r="B395420" t="n">
        <v>1</v>
      </c>
    </row>
    <row r="395421">
      <c r="A395421" t="inlineStr">
        <is>
          <t>camré</t>
        </is>
      </c>
      <c r="B395421" t="n">
        <v>1</v>
      </c>
    </row>
    <row r="395422">
      <c r="A395422" t="inlineStr">
        <is>
          <t>hyperthermodynamic</t>
        </is>
      </c>
      <c r="B395422" t="n">
        <v>1</v>
      </c>
    </row>
    <row r="395423">
      <c r="A395423" t="inlineStr">
        <is>
          <t>jeuneiter</t>
        </is>
      </c>
      <c r="B395423" t="n">
        <v>1</v>
      </c>
    </row>
    <row r="395424">
      <c r="A395424" t="inlineStr">
        <is>
          <t>6iae</t>
        </is>
      </c>
      <c r="B395424" t="n">
        <v>1</v>
      </c>
    </row>
    <row r="395425">
      <c r="A395425" t="inlineStr">
        <is>
          <t>1600pp</t>
        </is>
      </c>
      <c r="B395425" t="n">
        <v>1</v>
      </c>
    </row>
    <row r="395426">
      <c r="A395426" t="inlineStr">
        <is>
          <t>arlimancou</t>
        </is>
      </c>
      <c r="B395426" t="n">
        <v>1</v>
      </c>
    </row>
    <row r="395427">
      <c r="A395427" t="inlineStr">
        <is>
          <t>all·es</t>
        </is>
      </c>
      <c r="B395427" t="n">
        <v>1</v>
      </c>
    </row>
    <row r="395428">
      <c r="A395428" t="inlineStr">
        <is>
          <t>oliviere</t>
        </is>
      </c>
      <c r="B395428" t="n">
        <v>1</v>
      </c>
    </row>
    <row r="395429">
      <c r="A395429" t="inlineStr">
        <is>
          <t>peroxilicate</t>
        </is>
      </c>
      <c r="B395429" t="n">
        <v>1</v>
      </c>
    </row>
    <row r="395430">
      <c r="A395430" t="inlineStr">
        <is>
          <t>benzide</t>
        </is>
      </c>
      <c r="B395430" t="n">
        <v>1</v>
      </c>
    </row>
    <row r="395431">
      <c r="A395431" t="inlineStr">
        <is>
          <t>monohydrin</t>
        </is>
      </c>
      <c r="B395431" t="n">
        <v>1</v>
      </c>
    </row>
    <row r="395432">
      <c r="A395432" t="inlineStr">
        <is>
          <t>copiesdealing</t>
        </is>
      </c>
      <c r="B395432" t="n">
        <v>1</v>
      </c>
    </row>
    <row r="395433">
      <c r="A395433" t="inlineStr">
        <is>
          <t>nucleiation</t>
        </is>
      </c>
      <c r="B395433" t="n">
        <v>1</v>
      </c>
    </row>
    <row r="395434">
      <c r="A395434" t="inlineStr">
        <is>
          <t>lastjoan92</t>
        </is>
      </c>
      <c r="B395434" t="n">
        <v>1</v>
      </c>
    </row>
    <row r="395435">
      <c r="A395435" t="inlineStr">
        <is>
          <t>atlantagimmerequiem</t>
        </is>
      </c>
      <c r="B395435" t="n">
        <v>1</v>
      </c>
    </row>
    <row r="395436">
      <c r="A395436" t="inlineStr">
        <is>
          <t>moalelayansn</t>
        </is>
      </c>
      <c r="B395436" t="n">
        <v>1</v>
      </c>
    </row>
    <row r="395437">
      <c r="A395437" t="inlineStr">
        <is>
          <t>alessandra5</t>
        </is>
      </c>
      <c r="B395437" t="n">
        <v>1</v>
      </c>
    </row>
    <row r="395438">
      <c r="A395438" t="inlineStr">
        <is>
          <t>annknda</t>
        </is>
      </c>
      <c r="B395438" t="n">
        <v>1</v>
      </c>
    </row>
    <row r="395439">
      <c r="A395439" t="inlineStr">
        <is>
          <t>mafiatrutherothemmaahu</t>
        </is>
      </c>
      <c r="B395439" t="n">
        <v>1</v>
      </c>
    </row>
    <row r="395440">
      <c r="A395440" t="inlineStr">
        <is>
          <t>sunnyneflyninge</t>
        </is>
      </c>
      <c r="B395440" t="n">
        <v>1</v>
      </c>
    </row>
    <row r="395441">
      <c r="A395441" t="inlineStr">
        <is>
          <t>at4784yeastlse</t>
        </is>
      </c>
      <c r="B395441" t="n">
        <v>1</v>
      </c>
    </row>
    <row r="395442">
      <c r="A395442" t="inlineStr">
        <is>
          <t>metoendraevaphigh</t>
        </is>
      </c>
      <c r="B395442" t="n">
        <v>1</v>
      </c>
    </row>
    <row r="395443">
      <c r="A395443" t="inlineStr">
        <is>
          <t>0hzity</t>
        </is>
      </c>
      <c r="B395443" t="n">
        <v>1</v>
      </c>
    </row>
    <row r="395444">
      <c r="A395444" t="inlineStr">
        <is>
          <t>allahpouwtutisengijkwkzpmac</t>
        </is>
      </c>
      <c r="B395444" t="n">
        <v>1</v>
      </c>
    </row>
    <row r="395445">
      <c r="A395445" t="inlineStr">
        <is>
          <t>cinefire</t>
        </is>
      </c>
      <c r="B395445" t="n">
        <v>1</v>
      </c>
    </row>
    <row r="395446">
      <c r="A395446" t="inlineStr">
        <is>
          <t>920x1030</t>
        </is>
      </c>
      <c r="B395446" t="n">
        <v>1</v>
      </c>
    </row>
    <row r="395447">
      <c r="A395447" t="inlineStr">
        <is>
          <t>baizeus</t>
        </is>
      </c>
      <c r="B395447" t="n">
        <v>1</v>
      </c>
    </row>
    <row r="395448">
      <c r="A395448" t="inlineStr">
        <is>
          <t>frilibrutcolliderdragondavid</t>
        </is>
      </c>
      <c r="B395448" t="n">
        <v>1</v>
      </c>
    </row>
    <row r="395449">
      <c r="A395449" t="inlineStr">
        <is>
          <t>tchrcbtti</t>
        </is>
      </c>
      <c r="B395449" t="n">
        <v>1</v>
      </c>
    </row>
    <row r="395450">
      <c r="A395450" t="inlineStr">
        <is>
          <t>haasiren</t>
        </is>
      </c>
      <c r="B395450" t="n">
        <v>1</v>
      </c>
    </row>
    <row r="395451">
      <c r="A395451" t="inlineStr">
        <is>
          <t>mustac16tic</t>
        </is>
      </c>
      <c r="B395451" t="n">
        <v>1</v>
      </c>
    </row>
    <row r="395452">
      <c r="A395452" t="inlineStr">
        <is>
          <t>lynaricreetsencarl</t>
        </is>
      </c>
      <c r="B395452" t="n">
        <v>1</v>
      </c>
    </row>
    <row r="395453">
      <c r="A395453" t="inlineStr">
        <is>
          <t>origoherricedjájiballfebcowjack</t>
        </is>
      </c>
      <c r="B395453" t="n">
        <v>1</v>
      </c>
    </row>
    <row r="395454">
      <c r="A395454" t="inlineStr">
        <is>
          <t>caniaus</t>
        </is>
      </c>
      <c r="B395454" t="n">
        <v>1</v>
      </c>
    </row>
    <row r="395455">
      <c r="A395455" t="inlineStr">
        <is>
          <t>robertleymonroe</t>
        </is>
      </c>
      <c r="B395455" t="n">
        <v>1</v>
      </c>
    </row>
    <row r="395456">
      <c r="A395456" t="inlineStr">
        <is>
          <t>craigaddrwtf</t>
        </is>
      </c>
      <c r="B395456" t="n">
        <v>1</v>
      </c>
    </row>
    <row r="395457">
      <c r="A395457" t="inlineStr">
        <is>
          <t>make_ios</t>
        </is>
      </c>
      <c r="B395457" t="n">
        <v>1</v>
      </c>
    </row>
    <row r="395458">
      <c r="A395458" t="inlineStr">
        <is>
          <t>bulltony</t>
        </is>
      </c>
      <c r="B395458" t="n">
        <v>1</v>
      </c>
    </row>
    <row r="395459">
      <c r="A395459" t="inlineStr">
        <is>
          <t>lightroobhankollywoodport</t>
        </is>
      </c>
      <c r="B395459" t="n">
        <v>1</v>
      </c>
    </row>
    <row r="395460">
      <c r="A395460" t="inlineStr">
        <is>
          <t>antimatimesga</t>
        </is>
      </c>
      <c r="B395460" t="n">
        <v>1</v>
      </c>
    </row>
    <row r="395461">
      <c r="A395461" t="inlineStr">
        <is>
          <t>960x1200amd</t>
        </is>
      </c>
      <c r="B395461" t="n">
        <v>1</v>
      </c>
    </row>
    <row r="395462">
      <c r="A395462" t="inlineStr">
        <is>
          <t>sensudemo</t>
        </is>
      </c>
      <c r="B395462" t="n">
        <v>1</v>
      </c>
    </row>
    <row r="395463">
      <c r="A395463" t="inlineStr">
        <is>
          <t>webthederroast</t>
        </is>
      </c>
      <c r="B395463" t="n">
        <v>1</v>
      </c>
    </row>
    <row r="395464">
      <c r="A395464" t="inlineStr">
        <is>
          <t>assusarbasedonooanna</t>
        </is>
      </c>
      <c r="B395464" t="n">
        <v>1</v>
      </c>
    </row>
    <row r="395465">
      <c r="A395465" t="inlineStr">
        <is>
          <t>iris_parations</t>
        </is>
      </c>
      <c r="B395465" t="n">
        <v>1</v>
      </c>
    </row>
    <row r="395466">
      <c r="A395466" t="inlineStr">
        <is>
          <t>amandaabello</t>
        </is>
      </c>
      <c r="B395466" t="n">
        <v>1</v>
      </c>
    </row>
    <row r="395467">
      <c r="A395467" t="inlineStr">
        <is>
          <t>aiotykillresultabrahamsimpson</t>
        </is>
      </c>
      <c r="B395467" t="n">
        <v>1</v>
      </c>
    </row>
    <row r="395468">
      <c r="A395468" t="inlineStr">
        <is>
          <t>artimplt</t>
        </is>
      </c>
      <c r="B395468" t="n">
        <v>1</v>
      </c>
    </row>
    <row r="395469">
      <c r="A395469" t="inlineStr">
        <is>
          <t>injuriesphrlaga</t>
        </is>
      </c>
      <c r="B395469" t="n">
        <v>1</v>
      </c>
    </row>
    <row r="395470">
      <c r="A395470" t="inlineStr">
        <is>
          <t>dunquanders</t>
        </is>
      </c>
      <c r="B395470" t="n">
        <v>1</v>
      </c>
    </row>
    <row r="395471">
      <c r="A395471" t="inlineStr">
        <is>
          <t>sportsmedics</t>
        </is>
      </c>
      <c r="B395471" t="n">
        <v>1</v>
      </c>
    </row>
    <row r="395472">
      <c r="A395472" t="inlineStr">
        <is>
          <t>teambad1505</t>
        </is>
      </c>
      <c r="B395472" t="n">
        <v>1</v>
      </c>
    </row>
    <row r="395473">
      <c r="A395473" t="inlineStr">
        <is>
          <t>jpview_</t>
        </is>
      </c>
      <c r="B395473" t="n">
        <v>1</v>
      </c>
    </row>
    <row r="395474">
      <c r="A395474" t="inlineStr">
        <is>
          <t>medmerson</t>
        </is>
      </c>
      <c r="B395474" t="n">
        <v>1</v>
      </c>
    </row>
    <row r="395475">
      <c r="A395475" t="inlineStr">
        <is>
          <t>qf5u3qiw</t>
        </is>
      </c>
      <c r="B395475" t="n">
        <v>1</v>
      </c>
    </row>
    <row r="395476">
      <c r="A395476" t="inlineStr">
        <is>
          <t>physiquesists</t>
        </is>
      </c>
      <c r="B395476" t="n">
        <v>1</v>
      </c>
    </row>
    <row r="395477">
      <c r="A395477" t="inlineStr">
        <is>
          <t>vpcfq</t>
        </is>
      </c>
      <c r="B395477" t="n">
        <v>1</v>
      </c>
    </row>
    <row r="395478">
      <c r="A395478" t="inlineStr">
        <is>
          <t>httpppano</t>
        </is>
      </c>
      <c r="B395478" t="n">
        <v>1</v>
      </c>
    </row>
    <row r="395479">
      <c r="A395479" t="inlineStr">
        <is>
          <t>veorgrafts</t>
        </is>
      </c>
      <c r="B395479" t="n">
        <v>1</v>
      </c>
    </row>
    <row r="395480">
      <c r="A395480" t="inlineStr">
        <is>
          <t>tenminutes</t>
        </is>
      </c>
      <c r="B395480" t="n">
        <v>1</v>
      </c>
    </row>
    <row r="395481">
      <c r="A395481" t="inlineStr">
        <is>
          <t>marcau</t>
        </is>
      </c>
      <c r="B395481" t="n">
        <v>1</v>
      </c>
    </row>
    <row r="395482">
      <c r="A395482" t="inlineStr">
        <is>
          <t>gueann</t>
        </is>
      </c>
      <c r="B395482" t="n">
        <v>1</v>
      </c>
    </row>
    <row r="395483">
      <c r="A395483" t="inlineStr">
        <is>
          <t>fabergilt</t>
        </is>
      </c>
      <c r="B395483" t="n">
        <v>1</v>
      </c>
    </row>
    <row r="395484">
      <c r="A395484" t="inlineStr">
        <is>
          <t>nitrothed</t>
        </is>
      </c>
      <c r="B395484" t="n">
        <v>1</v>
      </c>
    </row>
    <row r="395485">
      <c r="A395485" t="inlineStr">
        <is>
          <t>gauir</t>
        </is>
      </c>
      <c r="B395485" t="n">
        <v>1</v>
      </c>
    </row>
    <row r="395486">
      <c r="A395486" t="inlineStr">
        <is>
          <t>calfath</t>
        </is>
      </c>
      <c r="B395486" t="n">
        <v>1</v>
      </c>
    </row>
    <row r="395487">
      <c r="A395487" t="inlineStr">
        <is>
          <t>calfato</t>
        </is>
      </c>
      <c r="B395487" t="n">
        <v>1</v>
      </c>
    </row>
    <row r="395488">
      <c r="A395488" t="inlineStr">
        <is>
          <t>bodeless</t>
        </is>
      </c>
      <c r="B395488" t="n">
        <v>1</v>
      </c>
    </row>
    <row r="395489">
      <c r="A395489" t="inlineStr">
        <is>
          <t>creatation</t>
        </is>
      </c>
      <c r="B395489" t="n">
        <v>1</v>
      </c>
    </row>
    <row r="395490">
      <c r="A395490" t="inlineStr">
        <is>
          <t>asvtt</t>
        </is>
      </c>
      <c r="B395490" t="n">
        <v>1</v>
      </c>
    </row>
    <row r="395491">
      <c r="A395491" t="inlineStr">
        <is>
          <t>kiri∆less</t>
        </is>
      </c>
      <c r="B395491" t="n">
        <v>1</v>
      </c>
    </row>
    <row r="395492">
      <c r="A395492" t="inlineStr">
        <is>
          <t>dissoft�sand</t>
        </is>
      </c>
      <c r="B395492" t="n">
        <v>1</v>
      </c>
    </row>
    <row r="395493">
      <c r="A395493" t="inlineStr">
        <is>
          <t>ceraconovation</t>
        </is>
      </c>
      <c r="B395493" t="n">
        <v>1</v>
      </c>
    </row>
    <row r="395494">
      <c r="A395494" t="inlineStr">
        <is>
          <t>screenwashing</t>
        </is>
      </c>
      <c r="B395494" t="n">
        <v>1</v>
      </c>
    </row>
    <row r="395495">
      <c r="A395495" t="inlineStr">
        <is>
          <t>pullumquality</t>
        </is>
      </c>
      <c r="B395495" t="n">
        <v>1</v>
      </c>
    </row>
    <row r="395496">
      <c r="A395496" t="inlineStr">
        <is>
          <t>com7fim4esp5s</t>
        </is>
      </c>
      <c r="B395496" t="n">
        <v>1</v>
      </c>
    </row>
    <row r="395497">
      <c r="A395497" t="inlineStr">
        <is>
          <t>basave</t>
        </is>
      </c>
      <c r="B395497" t="n">
        <v>1</v>
      </c>
    </row>
    <row r="395498">
      <c r="A395498" t="inlineStr">
        <is>
          <t>huisting</t>
        </is>
      </c>
      <c r="B395498" t="n">
        <v>1</v>
      </c>
    </row>
    <row r="395499">
      <c r="A395499" t="inlineStr">
        <is>
          <t>connj16</t>
        </is>
      </c>
      <c r="B395499" t="n">
        <v>1</v>
      </c>
    </row>
    <row r="395500">
      <c r="A395500" t="inlineStr">
        <is>
          <t>hechav</t>
        </is>
      </c>
      <c r="B395500" t="n">
        <v>1</v>
      </c>
    </row>
    <row r="395501">
      <c r="A395501" t="inlineStr">
        <is>
          <t>naguali</t>
        </is>
      </c>
      <c r="B395501" t="n">
        <v>1</v>
      </c>
    </row>
    <row r="395502">
      <c r="A395502" t="inlineStr">
        <is>
          <t>mcdongfit</t>
        </is>
      </c>
      <c r="B395502" t="n">
        <v>1</v>
      </c>
    </row>
    <row r="395503">
      <c r="A395503" t="inlineStr">
        <is>
          <t>loneanimal</t>
        </is>
      </c>
      <c r="B395503" t="n">
        <v>1</v>
      </c>
    </row>
    <row r="395504">
      <c r="A395504" t="inlineStr">
        <is>
          <t>kitchenfevernetworkswhat</t>
        </is>
      </c>
      <c r="B395504" t="n">
        <v>1</v>
      </c>
    </row>
    <row r="395505">
      <c r="A395505" t="inlineStr">
        <is>
          <t>crowdfunders</t>
        </is>
      </c>
      <c r="B395505" t="n">
        <v>2</v>
      </c>
    </row>
    <row r="395506">
      <c r="A395506" t="inlineStr">
        <is>
          <t>demahfictionlivinganimals</t>
        </is>
      </c>
      <c r="B395506" t="n">
        <v>1</v>
      </c>
    </row>
    <row r="395507">
      <c r="A395507" t="inlineStr">
        <is>
          <t>kascina</t>
        </is>
      </c>
      <c r="B395507" t="n">
        <v>1</v>
      </c>
    </row>
    <row r="395508">
      <c r="A395508" t="inlineStr">
        <is>
          <t>rhotwordloaders</t>
        </is>
      </c>
      <c r="B395508" t="n">
        <v>1</v>
      </c>
    </row>
    <row r="395509">
      <c r="A395509" t="inlineStr">
        <is>
          <t>viornum</t>
        </is>
      </c>
      <c r="B395509" t="n">
        <v>1</v>
      </c>
    </row>
    <row r="395510">
      <c r="A395510" t="inlineStr">
        <is>
          <t>akneye</t>
        </is>
      </c>
      <c r="B395510" t="n">
        <v>1</v>
      </c>
    </row>
    <row r="395511">
      <c r="A395511" t="inlineStr">
        <is>
          <t>pjison</t>
        </is>
      </c>
      <c r="B395511" t="n">
        <v>1</v>
      </c>
    </row>
    <row r="395512">
      <c r="A395512" t="inlineStr">
        <is>
          <t>somul</t>
        </is>
      </c>
      <c r="B395512" t="n">
        <v>1</v>
      </c>
    </row>
    <row r="395513">
      <c r="A395513" t="inlineStr">
        <is>
          <t>lawpateeast</t>
        </is>
      </c>
      <c r="B395513" t="n">
        <v>1</v>
      </c>
    </row>
    <row r="395514">
      <c r="A395514" t="inlineStr">
        <is>
          <t>regision</t>
        </is>
      </c>
      <c r="B395514" t="n">
        <v>1</v>
      </c>
    </row>
    <row r="395515">
      <c r="A395515" t="inlineStr">
        <is>
          <t>ngershy</t>
        </is>
      </c>
      <c r="B395515" t="n">
        <v>1</v>
      </c>
    </row>
    <row r="395516">
      <c r="A395516" t="inlineStr">
        <is>
          <t>14bt</t>
        </is>
      </c>
      <c r="B395516" t="n">
        <v>1</v>
      </c>
    </row>
    <row r="395517">
      <c r="A395517" t="inlineStr">
        <is>
          <t>consentwowac</t>
        </is>
      </c>
      <c r="B395517" t="n">
        <v>1</v>
      </c>
    </row>
    <row r="395518">
      <c r="A395518" t="inlineStr">
        <is>
          <t>usbtermheab</t>
        </is>
      </c>
      <c r="B395518" t="n">
        <v>1</v>
      </c>
    </row>
    <row r="395519">
      <c r="A395519" t="inlineStr">
        <is>
          <t>soekeryme</t>
        </is>
      </c>
      <c r="B395519" t="n">
        <v>1</v>
      </c>
    </row>
    <row r="395520">
      <c r="A395520" t="inlineStr">
        <is>
          <t>kennedyerton</t>
        </is>
      </c>
      <c r="B395520" t="n">
        <v>1</v>
      </c>
    </row>
    <row r="395521">
      <c r="A395521" t="inlineStr">
        <is>
          <t>uranberg</t>
        </is>
      </c>
      <c r="B395521" t="n">
        <v>1</v>
      </c>
    </row>
    <row r="395522">
      <c r="A395522" t="inlineStr">
        <is>
          <t>parkeland</t>
        </is>
      </c>
      <c r="B395522" t="n">
        <v>1</v>
      </c>
    </row>
    <row r="395523">
      <c r="A395523" t="inlineStr">
        <is>
          <t>knatanr</t>
        </is>
      </c>
      <c r="B395523" t="n">
        <v>1</v>
      </c>
    </row>
    <row r="395524">
      <c r="A395524" t="inlineStr">
        <is>
          <t>net9644510subtilalsource001a300aefmodern_independent_skins</t>
        </is>
      </c>
      <c r="B395524" t="n">
        <v>1</v>
      </c>
    </row>
    <row r="395525">
      <c r="A395525" t="inlineStr">
        <is>
          <t>homeriffs</t>
        </is>
      </c>
      <c r="B395525" t="n">
        <v>1</v>
      </c>
    </row>
    <row r="395526">
      <c r="A395526" t="inlineStr">
        <is>
          <t>poorbiziro</t>
        </is>
      </c>
      <c r="B395526" t="n">
        <v>1</v>
      </c>
    </row>
    <row r="395527">
      <c r="A395527" t="inlineStr">
        <is>
          <t>heardheart</t>
        </is>
      </c>
      <c r="B395527" t="n">
        <v>1</v>
      </c>
    </row>
    <row r="395528">
      <c r="A395528" t="inlineStr">
        <is>
          <t>magnaver</t>
        </is>
      </c>
      <c r="B395528" t="n">
        <v>1</v>
      </c>
    </row>
    <row r="395529">
      <c r="A395529" t="inlineStr">
        <is>
          <t>bramitote</t>
        </is>
      </c>
      <c r="B395529" t="n">
        <v>1</v>
      </c>
    </row>
    <row r="395530">
      <c r="A395530" t="inlineStr">
        <is>
          <t>blostroycarts</t>
        </is>
      </c>
      <c r="B395530" t="n">
        <v>1</v>
      </c>
    </row>
    <row r="395531">
      <c r="A395531" t="inlineStr">
        <is>
          <t>fitzkaimen</t>
        </is>
      </c>
      <c r="B395531" t="n">
        <v>1</v>
      </c>
    </row>
    <row r="395532">
      <c r="A395532" t="inlineStr">
        <is>
          <t>plinyoblightil</t>
        </is>
      </c>
      <c r="B395532" t="n">
        <v>1</v>
      </c>
    </row>
    <row r="395533">
      <c r="A395533" t="inlineStr">
        <is>
          <t>blingkiz</t>
        </is>
      </c>
      <c r="B395533" t="n">
        <v>1</v>
      </c>
    </row>
    <row r="395534">
      <c r="A395534" t="inlineStr">
        <is>
          <t>comyq4pwca8l0</t>
        </is>
      </c>
      <c r="B395534" t="n">
        <v>1</v>
      </c>
    </row>
    <row r="395535">
      <c r="A395535" t="inlineStr">
        <is>
          <t>httpclipboard</t>
        </is>
      </c>
      <c r="B395535" t="n">
        <v>1</v>
      </c>
    </row>
    <row r="395536">
      <c r="A395536" t="inlineStr">
        <is>
          <t>cpost</t>
        </is>
      </c>
      <c r="B395536" t="n">
        <v>2</v>
      </c>
    </row>
    <row r="395537">
      <c r="A395537" t="inlineStr">
        <is>
          <t>rolleds</t>
        </is>
      </c>
      <c r="B395537" t="n">
        <v>1</v>
      </c>
    </row>
    <row r="395538">
      <c r="A395538" t="inlineStr">
        <is>
          <t>choptris</t>
        </is>
      </c>
      <c r="B395538" t="n">
        <v>1</v>
      </c>
    </row>
    <row r="395539">
      <c r="A395539" t="inlineStr">
        <is>
          <t>martew</t>
        </is>
      </c>
      <c r="B395539" t="n">
        <v>1</v>
      </c>
    </row>
    <row r="395540">
      <c r="A395540" t="inlineStr">
        <is>
          <t>merestimes</t>
        </is>
      </c>
      <c r="B395540" t="n">
        <v>1</v>
      </c>
    </row>
    <row r="395541">
      <c r="A395541" t="inlineStr">
        <is>
          <t>middoch</t>
        </is>
      </c>
      <c r="B395541" t="n">
        <v>1</v>
      </c>
    </row>
    <row r="395542">
      <c r="A395542" t="inlineStr">
        <is>
          <t>isithiya</t>
        </is>
      </c>
      <c r="B395542" t="n">
        <v>1</v>
      </c>
    </row>
    <row r="395543">
      <c r="A395543" t="inlineStr">
        <is>
          <t>peacehmete</t>
        </is>
      </c>
      <c r="B395543" t="n">
        <v>1</v>
      </c>
    </row>
    <row r="395544">
      <c r="A395544" t="inlineStr">
        <is>
          <t>aprillion</t>
        </is>
      </c>
      <c r="B395544" t="n">
        <v>1</v>
      </c>
    </row>
    <row r="395545">
      <c r="A395545" t="inlineStr">
        <is>
          <t>infvated</t>
        </is>
      </c>
      <c r="B395545" t="n">
        <v>1</v>
      </c>
    </row>
    <row r="395546">
      <c r="A395546" t="inlineStr">
        <is>
          <t>prrrings</t>
        </is>
      </c>
      <c r="B395546" t="n">
        <v>1</v>
      </c>
    </row>
    <row r="395547">
      <c r="A395547" t="inlineStr">
        <is>
          <t>doofenspiel</t>
        </is>
      </c>
      <c r="B395547" t="n">
        <v>1</v>
      </c>
    </row>
    <row r="395548">
      <c r="A395548" t="inlineStr">
        <is>
          <t>worsases</t>
        </is>
      </c>
      <c r="B395548" t="n">
        <v>1</v>
      </c>
    </row>
    <row r="395549">
      <c r="A395549" t="inlineStr">
        <is>
          <t>inmydiaries</t>
        </is>
      </c>
      <c r="B395549" t="n">
        <v>1</v>
      </c>
    </row>
    <row r="395550">
      <c r="A395550" t="inlineStr">
        <is>
          <t>leadfinlessreports</t>
        </is>
      </c>
      <c r="B395550" t="n">
        <v>1</v>
      </c>
    </row>
    <row r="395551">
      <c r="A395551" t="inlineStr">
        <is>
          <t>americaria</t>
        </is>
      </c>
      <c r="B395551" t="n">
        <v>1</v>
      </c>
    </row>
    <row r="395552">
      <c r="A395552" t="inlineStr">
        <is>
          <t>fockshave</t>
        </is>
      </c>
      <c r="B395552" t="n">
        <v>1</v>
      </c>
    </row>
    <row r="395553">
      <c r="A395553" t="inlineStr">
        <is>
          <t>raileers</t>
        </is>
      </c>
      <c r="B395553" t="n">
        <v>1</v>
      </c>
    </row>
    <row r="395554">
      <c r="A395554" t="inlineStr">
        <is>
          <t>ofstejrm</t>
        </is>
      </c>
      <c r="B395554" t="n">
        <v>1</v>
      </c>
    </row>
    <row r="395555">
      <c r="A395555" t="inlineStr">
        <is>
          <t>utawarerum</t>
        </is>
      </c>
      <c r="B395555" t="n">
        <v>1</v>
      </c>
    </row>
    <row r="395556">
      <c r="A395556" t="inlineStr">
        <is>
          <t>turthtion</t>
        </is>
      </c>
      <c r="B395556" t="n">
        <v>1</v>
      </c>
    </row>
    <row r="395557">
      <c r="A395557" t="inlineStr">
        <is>
          <t>nonsenseblupp</t>
        </is>
      </c>
      <c r="B395557" t="n">
        <v>1</v>
      </c>
    </row>
    <row r="395558">
      <c r="A395558" t="inlineStr">
        <is>
          <t>campsplit</t>
        </is>
      </c>
      <c r="B395558" t="n">
        <v>1</v>
      </c>
    </row>
    <row r="395559">
      <c r="A395559" t="inlineStr">
        <is>
          <t>mauriced</t>
        </is>
      </c>
      <c r="B395559" t="n">
        <v>1</v>
      </c>
    </row>
    <row r="395560">
      <c r="A395560" t="inlineStr">
        <is>
          <t>attenrorities</t>
        </is>
      </c>
      <c r="B395560" t="n">
        <v>1</v>
      </c>
    </row>
    <row r="395561">
      <c r="A395561" t="inlineStr">
        <is>
          <t>misposts</t>
        </is>
      </c>
      <c r="B395561" t="n">
        <v>1</v>
      </c>
    </row>
    <row r="395562">
      <c r="A395562" t="inlineStr">
        <is>
          <t>ivoryame</t>
        </is>
      </c>
      <c r="B395562" t="n">
        <v>1</v>
      </c>
    </row>
    <row r="395563">
      <c r="A395563" t="inlineStr">
        <is>
          <t>crozacy</t>
        </is>
      </c>
      <c r="B395563" t="n">
        <v>1</v>
      </c>
    </row>
    <row r="395564">
      <c r="A395564" t="inlineStr">
        <is>
          <t>epbu</t>
        </is>
      </c>
      <c r="B395564" t="n">
        <v>1</v>
      </c>
    </row>
    <row r="395565">
      <c r="A395565" t="inlineStr">
        <is>
          <t>fenythhin</t>
        </is>
      </c>
      <c r="B395565" t="n">
        <v>1</v>
      </c>
    </row>
    <row r="395566">
      <c r="A395566" t="inlineStr">
        <is>
          <t>leanar</t>
        </is>
      </c>
      <c r="B395566" t="n">
        <v>1</v>
      </c>
    </row>
    <row r="395567">
      <c r="A395567" t="inlineStr">
        <is>
          <t>hint_remote</t>
        </is>
      </c>
      <c r="B395567" t="n">
        <v>1</v>
      </c>
    </row>
    <row r="395568">
      <c r="A395568" t="inlineStr">
        <is>
          <t>graphpipe</t>
        </is>
      </c>
      <c r="B395568" t="n">
        <v>1</v>
      </c>
    </row>
    <row r="395569">
      <c r="A395569" t="inlineStr">
        <is>
          <t>rosdimly</t>
        </is>
      </c>
      <c r="B395569" t="n">
        <v>1</v>
      </c>
    </row>
    <row r="395570">
      <c r="A395570" t="inlineStr">
        <is>
          <t>agreeгing</t>
        </is>
      </c>
      <c r="B395570" t="n">
        <v>1</v>
      </c>
    </row>
    <row r="395571">
      <c r="A395571" t="inlineStr">
        <is>
          <t>claybound</t>
        </is>
      </c>
      <c r="B395571" t="n">
        <v>1</v>
      </c>
    </row>
    <row r="395572">
      <c r="A395572" t="inlineStr">
        <is>
          <t>frenchnas</t>
        </is>
      </c>
      <c r="B395572" t="n">
        <v>1</v>
      </c>
    </row>
    <row r="395573">
      <c r="A395573" t="inlineStr">
        <is>
          <t>lysthētantēs</t>
        </is>
      </c>
      <c r="B395573" t="n">
        <v>1</v>
      </c>
    </row>
    <row r="395574">
      <c r="A395574" t="inlineStr">
        <is>
          <t>credative</t>
        </is>
      </c>
      <c r="B395574" t="n">
        <v>1</v>
      </c>
    </row>
    <row r="395575">
      <c r="A395575" t="inlineStr">
        <is>
          <t>plaitivists</t>
        </is>
      </c>
      <c r="B395575" t="n">
        <v>1</v>
      </c>
    </row>
    <row r="395576">
      <c r="A395576" t="inlineStr">
        <is>
          <t>silarging</t>
        </is>
      </c>
      <c r="B395576" t="n">
        <v>1</v>
      </c>
    </row>
    <row r="395577">
      <c r="A395577" t="inlineStr">
        <is>
          <t>answerpanari</t>
        </is>
      </c>
      <c r="B395577" t="n">
        <v>1</v>
      </c>
    </row>
    <row r="395578">
      <c r="A395578" t="inlineStr">
        <is>
          <t>hatius</t>
        </is>
      </c>
      <c r="B395578" t="n">
        <v>1</v>
      </c>
    </row>
    <row r="395579">
      <c r="A395579" t="inlineStr">
        <is>
          <t>discervis</t>
        </is>
      </c>
      <c r="B395579" t="n">
        <v>1</v>
      </c>
    </row>
    <row r="395580">
      <c r="A395580" t="inlineStr">
        <is>
          <t>essittum</t>
        </is>
      </c>
      <c r="B395580" t="n">
        <v>1</v>
      </c>
    </row>
    <row r="395581">
      <c r="A395581" t="inlineStr">
        <is>
          <t>sectsinare</t>
        </is>
      </c>
      <c r="B395581" t="n">
        <v>1</v>
      </c>
    </row>
    <row r="395582">
      <c r="A395582" t="inlineStr">
        <is>
          <t>146lbs</t>
        </is>
      </c>
      <c r="B395582" t="n">
        <v>1</v>
      </c>
    </row>
    <row r="395583">
      <c r="A395583" t="inlineStr">
        <is>
          <t>145lb</t>
        </is>
      </c>
      <c r="B395583" t="n">
        <v>1</v>
      </c>
    </row>
    <row r="395584">
      <c r="A395584" t="inlineStr">
        <is>
          <t>atrum</t>
        </is>
      </c>
      <c r="B395584" t="n">
        <v>1</v>
      </c>
    </row>
    <row r="395585">
      <c r="A395585" t="inlineStr">
        <is>
          <t>praeteritarum</t>
        </is>
      </c>
      <c r="B395585" t="n">
        <v>1</v>
      </c>
    </row>
    <row r="395586">
      <c r="A395586" t="inlineStr">
        <is>
          <t>devilproof</t>
        </is>
      </c>
      <c r="B395586" t="n">
        <v>1</v>
      </c>
    </row>
    <row r="395587">
      <c r="A395587" t="inlineStr">
        <is>
          <t>reaffetus</t>
        </is>
      </c>
      <c r="B395587" t="n">
        <v>1</v>
      </c>
    </row>
    <row r="395588">
      <c r="A395588" t="inlineStr">
        <is>
          <t>sizzolimus</t>
        </is>
      </c>
      <c r="B395588" t="n">
        <v>1</v>
      </c>
    </row>
    <row r="395589">
      <c r="A395589" t="inlineStr">
        <is>
          <t>consibuntis</t>
        </is>
      </c>
      <c r="B395589" t="n">
        <v>1</v>
      </c>
    </row>
    <row r="395590">
      <c r="A395590" t="inlineStr">
        <is>
          <t>origris</t>
        </is>
      </c>
      <c r="B395590" t="n">
        <v>1</v>
      </c>
    </row>
    <row r="395591">
      <c r="A395591" t="inlineStr">
        <is>
          <t>valueplum</t>
        </is>
      </c>
      <c r="B395591" t="n">
        <v>1</v>
      </c>
    </row>
    <row r="395592">
      <c r="A395592" t="inlineStr">
        <is>
          <t>tuath</t>
        </is>
      </c>
      <c r="B395592" t="n">
        <v>1</v>
      </c>
    </row>
    <row r="395593">
      <c r="A395593" t="inlineStr">
        <is>
          <t>iiiuler</t>
        </is>
      </c>
      <c r="B395593" t="n">
        <v>1</v>
      </c>
    </row>
    <row r="395594">
      <c r="A395594" t="inlineStr">
        <is>
          <t>paidede</t>
        </is>
      </c>
      <c r="B395594" t="n">
        <v>1</v>
      </c>
    </row>
    <row r="395595">
      <c r="A395595" t="inlineStr">
        <is>
          <t>sagabit</t>
        </is>
      </c>
      <c r="B395595" t="n">
        <v>1</v>
      </c>
    </row>
    <row r="395596">
      <c r="A395596" t="inlineStr">
        <is>
          <t>dicendumactis</t>
        </is>
      </c>
      <c r="B395596" t="n">
        <v>1</v>
      </c>
    </row>
    <row r="395597">
      <c r="A395597" t="inlineStr">
        <is>
          <t>pubievit</t>
        </is>
      </c>
      <c r="B395597" t="n">
        <v>1</v>
      </c>
    </row>
    <row r="395598">
      <c r="A395598" t="inlineStr">
        <is>
          <t>profectuliam</t>
        </is>
      </c>
      <c r="B395598" t="n">
        <v>1</v>
      </c>
    </row>
    <row r="395599">
      <c r="A395599" t="inlineStr">
        <is>
          <t>incutionibus</t>
        </is>
      </c>
      <c r="B395599" t="n">
        <v>1</v>
      </c>
    </row>
    <row r="395600">
      <c r="A395600" t="inlineStr">
        <is>
          <t>veileunt</t>
        </is>
      </c>
      <c r="B395600" t="n">
        <v>1</v>
      </c>
    </row>
    <row r="395601">
      <c r="A395601" t="inlineStr">
        <is>
          <t>lianc</t>
        </is>
      </c>
      <c r="B395601" t="n">
        <v>1</v>
      </c>
    </row>
    <row r="395602">
      <c r="A395602" t="inlineStr">
        <is>
          <t>incurae</t>
        </is>
      </c>
      <c r="B395602" t="n">
        <v>1</v>
      </c>
    </row>
    <row r="395603">
      <c r="A395603" t="inlineStr">
        <is>
          <t>gamso</t>
        </is>
      </c>
      <c r="B395603" t="n">
        <v>1</v>
      </c>
    </row>
    <row r="395604">
      <c r="A395604" t="inlineStr">
        <is>
          <t>spamatis</t>
        </is>
      </c>
      <c r="B395604" t="n">
        <v>1</v>
      </c>
    </row>
    <row r="395605">
      <c r="A395605" t="inlineStr">
        <is>
          <t>parachancere</t>
        </is>
      </c>
      <c r="B395605" t="n">
        <v>1</v>
      </c>
    </row>
    <row r="395606">
      <c r="A395606" t="inlineStr">
        <is>
          <t>quaerit</t>
        </is>
      </c>
      <c r="B395606" t="n">
        <v>1</v>
      </c>
    </row>
    <row r="395607">
      <c r="A395607" t="inlineStr">
        <is>
          <t>circumnavigence</t>
        </is>
      </c>
      <c r="B395607" t="n">
        <v>1</v>
      </c>
    </row>
    <row r="395608">
      <c r="A395608" t="inlineStr">
        <is>
          <t>«salvation»</t>
        </is>
      </c>
      <c r="B395608" t="n">
        <v>1</v>
      </c>
    </row>
    <row r="395609">
      <c r="A395609" t="inlineStr">
        <is>
          <t>psalmur</t>
        </is>
      </c>
      <c r="B395609" t="n">
        <v>1</v>
      </c>
    </row>
    <row r="395610">
      <c r="A395610" t="inlineStr">
        <is>
          <t>funcunda</t>
        </is>
      </c>
      <c r="B395610" t="n">
        <v>1</v>
      </c>
    </row>
    <row r="395611">
      <c r="A395611" t="inlineStr">
        <is>
          <t>science14</t>
        </is>
      </c>
      <c r="B395611" t="n">
        <v>1</v>
      </c>
    </row>
    <row r="395612">
      <c r="A395612" t="inlineStr">
        <is>
          <t>activitatem</t>
        </is>
      </c>
      <c r="B395612" t="n">
        <v>1</v>
      </c>
    </row>
    <row r="395613">
      <c r="A395613" t="inlineStr">
        <is>
          <t>noxio</t>
        </is>
      </c>
      <c r="B395613" t="n">
        <v>1</v>
      </c>
    </row>
    <row r="395614">
      <c r="A395614" t="inlineStr">
        <is>
          <t>rothenbergau</t>
        </is>
      </c>
      <c r="B395614" t="n">
        <v>1</v>
      </c>
    </row>
    <row r="395615">
      <c r="A395615" t="inlineStr">
        <is>
          <t>domostat</t>
        </is>
      </c>
      <c r="B395615" t="n">
        <v>1</v>
      </c>
    </row>
    <row r="395616">
      <c r="A395616" t="inlineStr">
        <is>
          <t>areneat</t>
        </is>
      </c>
      <c r="B395616" t="n">
        <v>1</v>
      </c>
    </row>
    <row r="395617">
      <c r="A395617" t="inlineStr">
        <is>
          <t>fes1</t>
        </is>
      </c>
      <c r="B395617" t="n">
        <v>1</v>
      </c>
    </row>
    <row r="395618">
      <c r="A395618" t="inlineStr">
        <is>
          <t>divinare</t>
        </is>
      </c>
      <c r="B395618" t="n">
        <v>1</v>
      </c>
    </row>
    <row r="395619">
      <c r="A395619" t="inlineStr">
        <is>
          <t>multior</t>
        </is>
      </c>
      <c r="B395619" t="n">
        <v>1</v>
      </c>
    </row>
    <row r="395620">
      <c r="A395620" t="inlineStr">
        <is>
          <t>hiltop</t>
        </is>
      </c>
      <c r="B395620" t="n">
        <v>1</v>
      </c>
    </row>
    <row r="395621">
      <c r="A395621" t="inlineStr">
        <is>
          <t>artly</t>
        </is>
      </c>
      <c r="B395621" t="n">
        <v>1</v>
      </c>
    </row>
    <row r="395622">
      <c r="A395622" t="inlineStr">
        <is>
          <t>pratemiam</t>
        </is>
      </c>
      <c r="B395622" t="n">
        <v>1</v>
      </c>
    </row>
    <row r="395623">
      <c r="A395623" t="inlineStr">
        <is>
          <t>foreignibus</t>
        </is>
      </c>
      <c r="B395623" t="n">
        <v>1</v>
      </c>
    </row>
    <row r="395624">
      <c r="A395624" t="inlineStr">
        <is>
          <t>appliciis</t>
        </is>
      </c>
      <c r="B395624" t="n">
        <v>1</v>
      </c>
    </row>
    <row r="395625">
      <c r="A395625" t="inlineStr">
        <is>
          <t>popi43oid</t>
        </is>
      </c>
      <c r="B395625" t="n">
        <v>1</v>
      </c>
    </row>
    <row r="395626">
      <c r="A395626" t="inlineStr">
        <is>
          <t>consuperior</t>
        </is>
      </c>
      <c r="B395626" t="n">
        <v>1</v>
      </c>
    </row>
    <row r="395627">
      <c r="A395627" t="inlineStr">
        <is>
          <t>citizenshare</t>
        </is>
      </c>
      <c r="B395627" t="n">
        <v>1</v>
      </c>
    </row>
    <row r="395628">
      <c r="A395628" t="inlineStr">
        <is>
          <t>singularum</t>
        </is>
      </c>
      <c r="B395628" t="n">
        <v>1</v>
      </c>
    </row>
    <row r="395629">
      <c r="A395629" t="inlineStr">
        <is>
          <t>potestibus</t>
        </is>
      </c>
      <c r="B395629" t="n">
        <v>1</v>
      </c>
    </row>
    <row r="395630">
      <c r="A395630" t="inlineStr">
        <is>
          <t>plateats</t>
        </is>
      </c>
      <c r="B395630" t="n">
        <v>1</v>
      </c>
    </row>
    <row r="395631">
      <c r="A395631" t="inlineStr">
        <is>
          <t>schematisms</t>
        </is>
      </c>
      <c r="B395631" t="n">
        <v>1</v>
      </c>
    </row>
    <row r="395632">
      <c r="A395632" t="inlineStr">
        <is>
          <t>vimnerguy6</t>
        </is>
      </c>
      <c r="B395632" t="n">
        <v>1</v>
      </c>
    </row>
    <row r="395633">
      <c r="A395633" t="inlineStr">
        <is>
          <t>£314</t>
        </is>
      </c>
      <c r="B395633" t="n">
        <v>1</v>
      </c>
    </row>
    <row r="395634">
      <c r="A395634" t="inlineStr">
        <is>
          <t>r703</t>
        </is>
      </c>
      <c r="B395634" t="n">
        <v>2</v>
      </c>
    </row>
    <row r="395635">
      <c r="A395635" t="inlineStr">
        <is>
          <t>tenelia</t>
        </is>
      </c>
      <c r="B395635" t="n">
        <v>1</v>
      </c>
    </row>
    <row r="395636">
      <c r="A395636" t="inlineStr">
        <is>
          <t>meemax</t>
        </is>
      </c>
      <c r="B395636" t="n">
        <v>1</v>
      </c>
    </row>
    <row r="395637">
      <c r="A395637" t="inlineStr">
        <is>
          <t>donoghru</t>
        </is>
      </c>
      <c r="B395637" t="n">
        <v>1</v>
      </c>
    </row>
    <row r="395638">
      <c r="A395638" t="inlineStr">
        <is>
          <t>wysy</t>
        </is>
      </c>
      <c r="B395638" t="n">
        <v>1</v>
      </c>
    </row>
    <row r="395639">
      <c r="A395639" t="inlineStr">
        <is>
          <t>nuggetsrajssdat</t>
        </is>
      </c>
      <c r="B395639" t="n">
        <v>1</v>
      </c>
    </row>
    <row r="395640">
      <c r="A395640" t="inlineStr">
        <is>
          <t>fellants</t>
        </is>
      </c>
      <c r="B395640" t="n">
        <v>1</v>
      </c>
    </row>
    <row r="395641">
      <c r="A395641" t="inlineStr">
        <is>
          <t>gallimard</t>
        </is>
      </c>
      <c r="B395641" t="n">
        <v>4</v>
      </c>
    </row>
    <row r="395642">
      <c r="A395642" t="inlineStr">
        <is>
          <t>hooskerkoh</t>
        </is>
      </c>
      <c r="B395642" t="n">
        <v>1</v>
      </c>
    </row>
    <row r="395643">
      <c r="A395643" t="inlineStr">
        <is>
          <t>crookedbastion</t>
        </is>
      </c>
      <c r="B395643" t="n">
        <v>1</v>
      </c>
    </row>
    <row r="395644">
      <c r="A395644" t="inlineStr">
        <is>
          <t>lynney</t>
        </is>
      </c>
      <c r="B395644" t="n">
        <v>2</v>
      </c>
    </row>
    <row r="395645">
      <c r="A395645" t="inlineStr">
        <is>
          <t>vollensdorf</t>
        </is>
      </c>
      <c r="B395645" t="n">
        <v>1</v>
      </c>
    </row>
    <row r="395646">
      <c r="A395646" t="inlineStr">
        <is>
          <t>comcoloradola</t>
        </is>
      </c>
      <c r="B395646" t="n">
        <v>1</v>
      </c>
    </row>
    <row r="395647">
      <c r="A395647" t="inlineStr">
        <is>
          <t>thanto</t>
        </is>
      </c>
      <c r="B395647" t="n">
        <v>2</v>
      </c>
    </row>
    <row r="395648">
      <c r="A395648" t="inlineStr">
        <is>
          <t>brejar</t>
        </is>
      </c>
      <c r="B395648" t="n">
        <v>1</v>
      </c>
    </row>
    <row r="395649">
      <c r="A395649" t="inlineStr">
        <is>
          <t>pattson</t>
        </is>
      </c>
      <c r="B395649" t="n">
        <v>1</v>
      </c>
    </row>
    <row r="395650">
      <c r="A395650" t="inlineStr">
        <is>
          <t>lengthbistro</t>
        </is>
      </c>
      <c r="B395650" t="n">
        <v>1</v>
      </c>
    </row>
    <row r="395651">
      <c r="A395651" t="inlineStr">
        <is>
          <t>versigson</t>
        </is>
      </c>
      <c r="B395651" t="n">
        <v>1</v>
      </c>
    </row>
    <row r="395652">
      <c r="A395652" t="inlineStr">
        <is>
          <t>birkendorf</t>
        </is>
      </c>
      <c r="B395652" t="n">
        <v>1</v>
      </c>
    </row>
    <row r="395653">
      <c r="A395653" t="inlineStr">
        <is>
          <t>action_id760483846</t>
        </is>
      </c>
      <c r="B395653" t="n">
        <v>1</v>
      </c>
    </row>
    <row r="395654">
      <c r="A395654" t="inlineStr">
        <is>
          <t>grainie</t>
        </is>
      </c>
      <c r="B395654" t="n">
        <v>1</v>
      </c>
    </row>
    <row r="395655">
      <c r="A395655" t="inlineStr">
        <is>
          <t>peekerville</t>
        </is>
      </c>
      <c r="B395655" t="n">
        <v>1</v>
      </c>
    </row>
    <row r="395656">
      <c r="A395656" t="inlineStr">
        <is>
          <t>kubotary</t>
        </is>
      </c>
      <c r="B395656" t="n">
        <v>1</v>
      </c>
    </row>
    <row r="395657">
      <c r="A395657" t="inlineStr">
        <is>
          <t>anviading</t>
        </is>
      </c>
      <c r="B395657" t="n">
        <v>1</v>
      </c>
    </row>
    <row r="395658">
      <c r="A395658" t="inlineStr">
        <is>
          <t>stellijk</t>
        </is>
      </c>
      <c r="B395658" t="n">
        <v>1</v>
      </c>
    </row>
    <row r="395659">
      <c r="A395659" t="inlineStr">
        <is>
          <t>greguity</t>
        </is>
      </c>
      <c r="B395659" t="n">
        <v>1</v>
      </c>
    </row>
    <row r="395660">
      <c r="A395660" t="inlineStr">
        <is>
          <t>oxbycast</t>
        </is>
      </c>
      <c r="B395660" t="n">
        <v>1</v>
      </c>
    </row>
    <row r="395661">
      <c r="A395661" t="inlineStr">
        <is>
          <t>gamecockney</t>
        </is>
      </c>
      <c r="B395661" t="n">
        <v>1</v>
      </c>
    </row>
    <row r="395662">
      <c r="A395662" t="inlineStr">
        <is>
          <t>bristanartiels</t>
        </is>
      </c>
      <c r="B395662" t="n">
        <v>1</v>
      </c>
    </row>
    <row r="395663">
      <c r="A395663" t="inlineStr">
        <is>
          <t>brçpanari</t>
        </is>
      </c>
      <c r="B395663" t="n">
        <v>1</v>
      </c>
    </row>
    <row r="395664">
      <c r="A395664" t="inlineStr">
        <is>
          <t>mockbait</t>
        </is>
      </c>
      <c r="B395664" t="n">
        <v>1</v>
      </c>
    </row>
    <row r="395665">
      <c r="A395665" t="inlineStr">
        <is>
          <t>nikra</t>
        </is>
      </c>
      <c r="B395665" t="n">
        <v>1</v>
      </c>
    </row>
    <row r="395666">
      <c r="A395666" t="inlineStr">
        <is>
          <t>pacificcomic</t>
        </is>
      </c>
      <c r="B395666" t="n">
        <v>1</v>
      </c>
    </row>
    <row r="395667">
      <c r="A395667" t="inlineStr">
        <is>
          <t>richchat</t>
        </is>
      </c>
      <c r="B395667" t="n">
        <v>1</v>
      </c>
    </row>
    <row r="395668">
      <c r="A395668" t="inlineStr">
        <is>
          <t>humourism</t>
        </is>
      </c>
      <c r="B395668" t="n">
        <v>2</v>
      </c>
    </row>
    <row r="395669">
      <c r="A395669" t="inlineStr">
        <is>
          <t>clschicago</t>
        </is>
      </c>
      <c r="B395669" t="n">
        <v>1</v>
      </c>
    </row>
    <row r="395670">
      <c r="A395670" t="inlineStr">
        <is>
          <t>comwpvada3w7d</t>
        </is>
      </c>
      <c r="B395670" t="n">
        <v>1</v>
      </c>
    </row>
    <row r="395671">
      <c r="A395671" t="inlineStr">
        <is>
          <t>etilio</t>
        </is>
      </c>
      <c r="B395671" t="n">
        <v>1</v>
      </c>
    </row>
    <row r="395672">
      <c r="A395672" t="inlineStr">
        <is>
          <t>rooldin</t>
        </is>
      </c>
      <c r="B395672" t="n">
        <v>1</v>
      </c>
    </row>
    <row r="395673">
      <c r="A395673" t="inlineStr">
        <is>
          <t>freedomflood</t>
        </is>
      </c>
      <c r="B395673" t="n">
        <v>1</v>
      </c>
    </row>
    <row r="395674">
      <c r="A395674" t="inlineStr">
        <is>
          <t>bartoszek</t>
        </is>
      </c>
      <c r="B395674" t="n">
        <v>1</v>
      </c>
    </row>
    <row r="395675">
      <c r="A395675" t="inlineStr">
        <is>
          <t>ganberg</t>
        </is>
      </c>
      <c r="B395675" t="n">
        <v>2</v>
      </c>
    </row>
    <row r="395676">
      <c r="A395676" t="inlineStr">
        <is>
          <t>sosy</t>
        </is>
      </c>
      <c r="B395676" t="n">
        <v>1</v>
      </c>
    </row>
    <row r="395677">
      <c r="A395677" t="inlineStr">
        <is>
          <t>patgang</t>
        </is>
      </c>
      <c r="B395677" t="n">
        <v>1</v>
      </c>
    </row>
    <row r="395678">
      <c r="A395678" t="inlineStr">
        <is>
          <t>urban19135</t>
        </is>
      </c>
      <c r="B395678" t="n">
        <v>1</v>
      </c>
    </row>
    <row r="395679">
      <c r="A395679" t="inlineStr">
        <is>
          <t>warmupsuperstar</t>
        </is>
      </c>
      <c r="B395679" t="n">
        <v>1</v>
      </c>
    </row>
    <row r="395680">
      <c r="A395680" t="inlineStr">
        <is>
          <t>jooni_saunders</t>
        </is>
      </c>
      <c r="B395680" t="n">
        <v>1</v>
      </c>
    </row>
    <row r="395681">
      <c r="A395681" t="inlineStr">
        <is>
          <t>miiv</t>
        </is>
      </c>
      <c r="B395681" t="n">
        <v>1</v>
      </c>
    </row>
    <row r="395682">
      <c r="A395682" t="inlineStr">
        <is>
          <t>eceliobaniel</t>
        </is>
      </c>
      <c r="B395682" t="n">
        <v>1</v>
      </c>
    </row>
    <row r="395683">
      <c r="A395683" t="inlineStr">
        <is>
          <t>christuppost</t>
        </is>
      </c>
      <c r="B395683" t="n">
        <v>1</v>
      </c>
    </row>
    <row r="395684">
      <c r="A395684" t="inlineStr">
        <is>
          <t>beikuka</t>
        </is>
      </c>
      <c r="B395684" t="n">
        <v>1</v>
      </c>
    </row>
    <row r="395685">
      <c r="A395685" t="inlineStr">
        <is>
          <t>boastfilled</t>
        </is>
      </c>
      <c r="B395685" t="n">
        <v>1</v>
      </c>
    </row>
    <row r="395686">
      <c r="A395686" t="inlineStr">
        <is>
          <t>frantis</t>
        </is>
      </c>
      <c r="B395686" t="n">
        <v>1</v>
      </c>
    </row>
    <row r="395687">
      <c r="A395687" t="inlineStr">
        <is>
          <t>kylenasentererea</t>
        </is>
      </c>
      <c r="B395687" t="n">
        <v>1</v>
      </c>
    </row>
    <row r="395688">
      <c r="A395688" t="inlineStr">
        <is>
          <t>serirms</t>
        </is>
      </c>
      <c r="B395688" t="n">
        <v>1</v>
      </c>
    </row>
    <row r="395689">
      <c r="A395689" t="inlineStr">
        <is>
          <t>siliconide4</t>
        </is>
      </c>
      <c r="B395689" t="n">
        <v>1</v>
      </c>
    </row>
    <row r="395690">
      <c r="A395690" t="inlineStr">
        <is>
          <t>mourolets</t>
        </is>
      </c>
      <c r="B395690" t="n">
        <v>1</v>
      </c>
    </row>
    <row r="395691">
      <c r="A395691" t="inlineStr">
        <is>
          <t>comh8o3klrlkw</t>
        </is>
      </c>
      <c r="B395691" t="n">
        <v>1</v>
      </c>
    </row>
    <row r="395692">
      <c r="A395692" t="inlineStr">
        <is>
          <t>23m0</t>
        </is>
      </c>
      <c r="B395692" t="n">
        <v>1</v>
      </c>
    </row>
    <row r="395693">
      <c r="A395693" t="inlineStr">
        <is>
          <t>caricascelebration</t>
        </is>
      </c>
      <c r="B395693" t="n">
        <v>1</v>
      </c>
    </row>
    <row r="395694">
      <c r="A395694" t="inlineStr">
        <is>
          <t>telekarynches</t>
        </is>
      </c>
      <c r="B395694" t="n">
        <v>1</v>
      </c>
    </row>
    <row r="395695">
      <c r="A395695" t="inlineStr">
        <is>
          <t>flexed2</t>
        </is>
      </c>
      <c r="B395695" t="n">
        <v>1</v>
      </c>
    </row>
    <row r="395696">
      <c r="A395696" t="inlineStr">
        <is>
          <t>wainette</t>
        </is>
      </c>
      <c r="B395696" t="n">
        <v>1</v>
      </c>
    </row>
    <row r="395697">
      <c r="A395697" t="inlineStr">
        <is>
          <t>oaddaar</t>
        </is>
      </c>
      <c r="B395697" t="n">
        <v>1</v>
      </c>
    </row>
    <row r="395698">
      <c r="A395698" t="inlineStr">
        <is>
          <t>dellroy</t>
        </is>
      </c>
      <c r="B395698" t="n">
        <v>1</v>
      </c>
    </row>
    <row r="395699">
      <c r="A395699" t="inlineStr">
        <is>
          <t>gurrison</t>
        </is>
      </c>
      <c r="B395699" t="n">
        <v>1</v>
      </c>
    </row>
    <row r="395700">
      <c r="A395700" t="inlineStr">
        <is>
          <t>pushmoney</t>
        </is>
      </c>
      <c r="B395700" t="n">
        <v>1</v>
      </c>
    </row>
    <row r="395701">
      <c r="A395701" t="inlineStr">
        <is>
          <t>gambini</t>
        </is>
      </c>
      <c r="B395701" t="n">
        <v>1</v>
      </c>
    </row>
    <row r="395702">
      <c r="A395702" t="inlineStr">
        <is>
          <t>wbbn</t>
        </is>
      </c>
      <c r="B395702" t="n">
        <v>1</v>
      </c>
    </row>
    <row r="395703">
      <c r="A395703" t="inlineStr">
        <is>
          <t>wolfbase</t>
        </is>
      </c>
      <c r="B395703" t="n">
        <v>1</v>
      </c>
    </row>
    <row r="395704">
      <c r="A395704" t="inlineStr">
        <is>
          <t>enrouting</t>
        </is>
      </c>
      <c r="B395704" t="n">
        <v>1</v>
      </c>
    </row>
    <row r="395705">
      <c r="A395705" t="inlineStr">
        <is>
          <t>wetrustra</t>
        </is>
      </c>
      <c r="B395705" t="n">
        <v>1</v>
      </c>
    </row>
    <row r="395706">
      <c r="A395706" t="inlineStr">
        <is>
          <t>szalai</t>
        </is>
      </c>
      <c r="B395706" t="n">
        <v>1</v>
      </c>
    </row>
    <row r="395707">
      <c r="A395707" t="inlineStr">
        <is>
          <t>vrif</t>
        </is>
      </c>
      <c r="B395707" t="n">
        <v>1</v>
      </c>
    </row>
    <row r="395708">
      <c r="A395708" t="inlineStr">
        <is>
          <t>equalapanal</t>
        </is>
      </c>
      <c r="B395708" t="n">
        <v>1</v>
      </c>
    </row>
    <row r="395709">
      <c r="A395709" t="inlineStr">
        <is>
          <t>nxair</t>
        </is>
      </c>
      <c r="B395709" t="n">
        <v>1</v>
      </c>
    </row>
    <row r="395710">
      <c r="A395710" t="inlineStr">
        <is>
          <t>ecurrency</t>
        </is>
      </c>
      <c r="B395710" t="n">
        <v>1</v>
      </c>
    </row>
    <row r="395711">
      <c r="A395711" t="inlineStr">
        <is>
          <t>ourheroaccess™</t>
        </is>
      </c>
      <c r="B395711" t="n">
        <v>1</v>
      </c>
    </row>
    <row r="395712">
      <c r="A395712" t="inlineStr">
        <is>
          <t>amnusd</t>
        </is>
      </c>
      <c r="B395712" t="n">
        <v>1</v>
      </c>
    </row>
    <row r="395713">
      <c r="A395713" t="inlineStr">
        <is>
          <t>userings</t>
        </is>
      </c>
      <c r="B395713" t="n">
        <v>1</v>
      </c>
    </row>
    <row r="395714">
      <c r="A395714" t="inlineStr">
        <is>
          <t>idqqsvqfq0gxqqzr96kneyr</t>
        </is>
      </c>
      <c r="B395714" t="n">
        <v>1</v>
      </c>
    </row>
    <row r="395715">
      <c r="A395715" t="inlineStr">
        <is>
          <t>titdiv</t>
        </is>
      </c>
      <c r="B395715" t="n">
        <v>1</v>
      </c>
    </row>
    <row r="395716">
      <c r="A395716" t="inlineStr">
        <is>
          <t>comquiet</t>
        </is>
      </c>
      <c r="B395716" t="n">
        <v>1</v>
      </c>
    </row>
    <row r="395717">
      <c r="A395717" t="inlineStr">
        <is>
          <t>cryptomarketz</t>
        </is>
      </c>
      <c r="B395717" t="n">
        <v>1</v>
      </c>
    </row>
    <row r="395718">
      <c r="A395718" t="inlineStr">
        <is>
          <t>israelnet</t>
        </is>
      </c>
      <c r="B395718" t="n">
        <v>1</v>
      </c>
    </row>
    <row r="395719">
      <c r="A395719" t="inlineStr">
        <is>
          <t>followopcensions</t>
        </is>
      </c>
      <c r="B395719" t="n">
        <v>1</v>
      </c>
    </row>
    <row r="395720">
      <c r="A395720" t="inlineStr">
        <is>
          <t>69887</t>
        </is>
      </c>
      <c r="B395720" t="n">
        <v>1</v>
      </c>
    </row>
    <row r="395721">
      <c r="A395721" t="inlineStr">
        <is>
          <t>nesspublic</t>
        </is>
      </c>
      <c r="B395721" t="n">
        <v>1</v>
      </c>
    </row>
    <row r="395722">
      <c r="A395722" t="inlineStr">
        <is>
          <t>coake</t>
        </is>
      </c>
      <c r="B395722" t="n">
        <v>1</v>
      </c>
    </row>
    <row r="395723">
      <c r="A395723" t="inlineStr">
        <is>
          <t>micramack</t>
        </is>
      </c>
      <c r="B395723" t="n">
        <v>1</v>
      </c>
    </row>
    <row r="395724">
      <c r="A395724" t="inlineStr">
        <is>
          <t>karatglmer</t>
        </is>
      </c>
      <c r="B395724" t="n">
        <v>1</v>
      </c>
    </row>
    <row r="395725">
      <c r="A395725" t="inlineStr">
        <is>
          <t>foodtwo</t>
        </is>
      </c>
      <c r="B395725" t="n">
        <v>1</v>
      </c>
    </row>
    <row r="395726">
      <c r="A395726" t="inlineStr">
        <is>
          <t>fekitos</t>
        </is>
      </c>
      <c r="B395726" t="n">
        <v>1</v>
      </c>
    </row>
    <row r="395727">
      <c r="A395727" t="inlineStr">
        <is>
          <t>soonifying</t>
        </is>
      </c>
      <c r="B395727" t="n">
        <v>1</v>
      </c>
    </row>
    <row r="395728">
      <c r="A395728" t="inlineStr">
        <is>
          <t>carmaign</t>
        </is>
      </c>
      <c r="B395728" t="n">
        <v>1</v>
      </c>
    </row>
    <row r="395729">
      <c r="A395729" t="inlineStr">
        <is>
          <t>imill</t>
        </is>
      </c>
      <c r="B395729" t="n">
        <v>1</v>
      </c>
    </row>
    <row r="395730">
      <c r="A395730" t="inlineStr">
        <is>
          <t>kotuck</t>
        </is>
      </c>
      <c r="B395730" t="n">
        <v>1</v>
      </c>
    </row>
    <row r="395731">
      <c r="A395731" t="inlineStr">
        <is>
          <t>wfsa</t>
        </is>
      </c>
      <c r="B395731" t="n">
        <v>1</v>
      </c>
    </row>
    <row r="395732">
      <c r="A395732" t="inlineStr">
        <is>
          <t>teeta</t>
        </is>
      </c>
      <c r="B395732" t="n">
        <v>2</v>
      </c>
    </row>
    <row r="395733">
      <c r="A395733" t="inlineStr">
        <is>
          <t>dayhbo</t>
        </is>
      </c>
      <c r="B395733" t="n">
        <v>1</v>
      </c>
    </row>
    <row r="395734">
      <c r="A395734" t="inlineStr">
        <is>
          <t>gasgel</t>
        </is>
      </c>
      <c r="B395734" t="n">
        <v>1</v>
      </c>
    </row>
    <row r="395735">
      <c r="A395735" t="inlineStr">
        <is>
          <t>hotboat</t>
        </is>
      </c>
      <c r="B395735" t="n">
        <v>1</v>
      </c>
    </row>
    <row r="395736">
      <c r="A395736" t="inlineStr">
        <is>
          <t>ufhas</t>
        </is>
      </c>
      <c r="B395736" t="n">
        <v>1</v>
      </c>
    </row>
    <row r="395737">
      <c r="A395737" t="inlineStr">
        <is>
          <t>weitloong</t>
        </is>
      </c>
      <c r="B395737" t="n">
        <v>1</v>
      </c>
    </row>
    <row r="395738">
      <c r="A395738" t="inlineStr">
        <is>
          <t>biankus</t>
        </is>
      </c>
      <c r="B395738" t="n">
        <v>1</v>
      </c>
    </row>
    <row r="395739">
      <c r="A395739" t="inlineStr">
        <is>
          <t>octopunk</t>
        </is>
      </c>
      <c r="B395739" t="n">
        <v>1</v>
      </c>
    </row>
    <row r="395740">
      <c r="A395740" t="inlineStr">
        <is>
          <t>wepool</t>
        </is>
      </c>
      <c r="B395740" t="n">
        <v>1</v>
      </c>
    </row>
    <row r="395741">
      <c r="A395741" t="inlineStr">
        <is>
          <t>fortfellows</t>
        </is>
      </c>
      <c r="B395741" t="n">
        <v>1</v>
      </c>
    </row>
    <row r="395742">
      <c r="A395742" t="inlineStr">
        <is>
          <t>wepools</t>
        </is>
      </c>
      <c r="B395742" t="n">
        <v>1</v>
      </c>
    </row>
    <row r="395743">
      <c r="A395743" t="inlineStr">
        <is>
          <t>carddeur</t>
        </is>
      </c>
      <c r="B395743" t="n">
        <v>1</v>
      </c>
    </row>
    <row r="395744">
      <c r="A395744" t="inlineStr">
        <is>
          <t>weinfourager</t>
        </is>
      </c>
      <c r="B395744" t="n">
        <v>1</v>
      </c>
    </row>
    <row r="395745">
      <c r="A395745" t="inlineStr">
        <is>
          <t>edpmocks</t>
        </is>
      </c>
      <c r="B395745" t="n">
        <v>1</v>
      </c>
    </row>
    <row r="395746">
      <c r="A395746" t="inlineStr">
        <is>
          <t>doaver</t>
        </is>
      </c>
      <c r="B395746" t="n">
        <v>1</v>
      </c>
    </row>
    <row r="395747">
      <c r="A395747" t="inlineStr">
        <is>
          <t>kslx</t>
        </is>
      </c>
      <c r="B395747" t="n">
        <v>1</v>
      </c>
    </row>
    <row r="395748">
      <c r="A395748" t="inlineStr">
        <is>
          <t>椋件</t>
        </is>
      </c>
      <c r="B395748" t="n">
        <v>1</v>
      </c>
    </row>
    <row r="395749">
      <c r="A395749" t="inlineStr">
        <is>
          <t>wiglaremin</t>
        </is>
      </c>
      <c r="B395749" t="n">
        <v>1</v>
      </c>
    </row>
    <row r="395750">
      <c r="A395750" t="inlineStr">
        <is>
          <t>75ez</t>
        </is>
      </c>
      <c r="B395750" t="n">
        <v>1</v>
      </c>
    </row>
    <row r="395751">
      <c r="A395751" t="inlineStr">
        <is>
          <t>poorsugar</t>
        </is>
      </c>
      <c r="B395751" t="n">
        <v>1</v>
      </c>
    </row>
    <row r="395752">
      <c r="A395752" t="inlineStr">
        <is>
          <t>costworth</t>
        </is>
      </c>
      <c r="B395752" t="n">
        <v>1</v>
      </c>
    </row>
    <row r="395753">
      <c r="A395753" t="inlineStr">
        <is>
          <t>intbull</t>
        </is>
      </c>
      <c r="B395753" t="n">
        <v>1</v>
      </c>
    </row>
    <row r="395754">
      <c r="A395754" t="inlineStr">
        <is>
          <t>breedsacknowledged</t>
        </is>
      </c>
      <c r="B395754" t="n">
        <v>1</v>
      </c>
    </row>
    <row r="395755">
      <c r="A395755" t="inlineStr">
        <is>
          <t>crygeon</t>
        </is>
      </c>
      <c r="B395755" t="n">
        <v>1</v>
      </c>
    </row>
    <row r="395756">
      <c r="A395756" t="inlineStr">
        <is>
          <t xml:space="preserve"> ex</t>
        </is>
      </c>
      <c r="B395756" t="n">
        <v>1</v>
      </c>
    </row>
    <row r="395757">
      <c r="A395757" t="inlineStr">
        <is>
          <t>kebed</t>
        </is>
      </c>
      <c r="B395757" t="n">
        <v>1</v>
      </c>
    </row>
    <row r="395758">
      <c r="A395758" t="inlineStr">
        <is>
          <t>25ez</t>
        </is>
      </c>
      <c r="B395758" t="n">
        <v>1</v>
      </c>
    </row>
    <row r="395759">
      <c r="A395759" t="inlineStr">
        <is>
          <t>worse_thin</t>
        </is>
      </c>
      <c r="B395759" t="n">
        <v>1</v>
      </c>
    </row>
    <row r="395760">
      <c r="A395760" t="inlineStr">
        <is>
          <t>teldemix</t>
        </is>
      </c>
      <c r="B395760" t="n">
        <v>1</v>
      </c>
    </row>
    <row r="395761">
      <c r="A395761" t="inlineStr">
        <is>
          <t>alwaysport</t>
        </is>
      </c>
      <c r="B395761" t="n">
        <v>1</v>
      </c>
    </row>
    <row r="395762">
      <c r="A395762" t="inlineStr">
        <is>
          <t>indiama</t>
        </is>
      </c>
      <c r="B395762" t="n">
        <v>1</v>
      </c>
    </row>
    <row r="395763">
      <c r="A395763" t="inlineStr">
        <is>
          <t>tribeness</t>
        </is>
      </c>
      <c r="B395763" t="n">
        <v>1</v>
      </c>
    </row>
    <row r="395764">
      <c r="A395764" t="inlineStr">
        <is>
          <t>caterges</t>
        </is>
      </c>
      <c r="B395764" t="n">
        <v>1</v>
      </c>
    </row>
    <row r="395765">
      <c r="A395765" t="inlineStr">
        <is>
          <t>cribulation</t>
        </is>
      </c>
      <c r="B395765" t="n">
        <v>1</v>
      </c>
    </row>
    <row r="395766">
      <c r="A395766" t="inlineStr">
        <is>
          <t xml:space="preserve"> journey</t>
        </is>
      </c>
      <c r="B395766" t="n">
        <v>1</v>
      </c>
    </row>
    <row r="395767">
      <c r="A395767" t="inlineStr">
        <is>
          <t>argerald</t>
        </is>
      </c>
      <c r="B395767" t="n">
        <v>1</v>
      </c>
    </row>
    <row r="395768">
      <c r="A395768" t="inlineStr">
        <is>
          <t>petalco</t>
        </is>
      </c>
      <c r="B395768" t="n">
        <v>1</v>
      </c>
    </row>
    <row r="395769">
      <c r="A395769" t="inlineStr">
        <is>
          <t>endurosumer</t>
        </is>
      </c>
      <c r="B395769" t="n">
        <v>1</v>
      </c>
    </row>
    <row r="395770">
      <c r="A395770" t="inlineStr">
        <is>
          <t>mazunul</t>
        </is>
      </c>
      <c r="B395770" t="n">
        <v>1</v>
      </c>
    </row>
    <row r="395771">
      <c r="A395771" t="inlineStr">
        <is>
          <t>t2j1</t>
        </is>
      </c>
      <c r="B395771" t="n">
        <v>1</v>
      </c>
    </row>
    <row r="395772">
      <c r="A395772" t="inlineStr">
        <is>
          <t>consessment</t>
        </is>
      </c>
      <c r="B395772" t="n">
        <v>1</v>
      </c>
    </row>
    <row r="395773">
      <c r="A395773" t="inlineStr">
        <is>
          <t>calvedmers</t>
        </is>
      </c>
      <c r="B395773" t="n">
        <v>1</v>
      </c>
    </row>
    <row r="395774">
      <c r="A395774" t="inlineStr">
        <is>
          <t>couriers—not</t>
        </is>
      </c>
      <c r="B395774" t="n">
        <v>1</v>
      </c>
    </row>
    <row r="395775">
      <c r="A395775" t="inlineStr">
        <is>
          <t>9m00s</t>
        </is>
      </c>
      <c r="B395775" t="n">
        <v>1</v>
      </c>
    </row>
    <row r="395776">
      <c r="A395776" t="inlineStr">
        <is>
          <t>kafassau</t>
        </is>
      </c>
      <c r="B395776" t="n">
        <v>1</v>
      </c>
    </row>
    <row r="395777">
      <c r="A395777" t="inlineStr">
        <is>
          <t>verità</t>
        </is>
      </c>
      <c r="B395777" t="n">
        <v>1</v>
      </c>
    </row>
    <row r="395778">
      <c r="A395778" t="inlineStr">
        <is>
          <t>scompom</t>
        </is>
      </c>
      <c r="B395778" t="n">
        <v>1</v>
      </c>
    </row>
    <row r="395779">
      <c r="A395779" t="inlineStr">
        <is>
          <t>bellasino</t>
        </is>
      </c>
      <c r="B395779" t="n">
        <v>1</v>
      </c>
    </row>
    <row r="395780">
      <c r="A395780" t="inlineStr">
        <is>
          <t>rintra</t>
        </is>
      </c>
      <c r="B395780" t="n">
        <v>1</v>
      </c>
    </row>
    <row r="395781">
      <c r="A395781" t="inlineStr">
        <is>
          <t>fortunetellingbut</t>
        </is>
      </c>
      <c r="B395781" t="n">
        <v>1</v>
      </c>
    </row>
    <row r="395782">
      <c r="A395782" t="inlineStr">
        <is>
          <t>laschemgeschichte</t>
        </is>
      </c>
      <c r="B395782" t="n">
        <v>1</v>
      </c>
    </row>
    <row r="395783">
      <c r="A395783" t="inlineStr">
        <is>
          <t>poznayny</t>
        </is>
      </c>
      <c r="B395783" t="n">
        <v>1</v>
      </c>
    </row>
    <row r="395784">
      <c r="A395784" t="inlineStr">
        <is>
          <t>bocz</t>
        </is>
      </c>
      <c r="B395784" t="n">
        <v>1</v>
      </c>
    </row>
    <row r="395785">
      <c r="A395785" t="inlineStr">
        <is>
          <t>nsdaps</t>
        </is>
      </c>
      <c r="B395785" t="n">
        <v>1</v>
      </c>
    </row>
    <row r="395786">
      <c r="A395786" t="inlineStr">
        <is>
          <t>congelligental</t>
        </is>
      </c>
      <c r="B395786" t="n">
        <v>1</v>
      </c>
    </row>
    <row r="395787">
      <c r="A395787" t="inlineStr">
        <is>
          <t>suraru</t>
        </is>
      </c>
      <c r="B395787" t="n">
        <v>1</v>
      </c>
    </row>
    <row r="395788">
      <c r="A395788" t="inlineStr">
        <is>
          <t>trobthal</t>
        </is>
      </c>
      <c r="B395788" t="n">
        <v>1</v>
      </c>
    </row>
    <row r="395789">
      <c r="A395789" t="inlineStr">
        <is>
          <t>volksheltz</t>
        </is>
      </c>
      <c r="B395789" t="n">
        <v>1</v>
      </c>
    </row>
    <row r="395790">
      <c r="A395790" t="inlineStr">
        <is>
          <t>stratjandado</t>
        </is>
      </c>
      <c r="B395790" t="n">
        <v>1</v>
      </c>
    </row>
    <row r="395791">
      <c r="A395791" t="inlineStr">
        <is>
          <t>szydrozik</t>
        </is>
      </c>
      <c r="B395791" t="n">
        <v>1</v>
      </c>
    </row>
    <row r="395792">
      <c r="A395792" t="inlineStr">
        <is>
          <t>climbius</t>
        </is>
      </c>
      <c r="B395792" t="n">
        <v>1</v>
      </c>
    </row>
    <row r="395793">
      <c r="A395793" t="inlineStr">
        <is>
          <t>karapetist</t>
        </is>
      </c>
      <c r="B395793" t="n">
        <v>1</v>
      </c>
    </row>
    <row r="395794">
      <c r="A395794" t="inlineStr">
        <is>
          <t>pushimynka</t>
        </is>
      </c>
      <c r="B395794" t="n">
        <v>1</v>
      </c>
    </row>
    <row r="395795">
      <c r="A395795" t="inlineStr">
        <is>
          <t>raducioni</t>
        </is>
      </c>
      <c r="B395795" t="n">
        <v>1</v>
      </c>
    </row>
    <row r="395796">
      <c r="A395796" t="inlineStr">
        <is>
          <t>volkshaften</t>
        </is>
      </c>
      <c r="B395796" t="n">
        <v>1</v>
      </c>
    </row>
    <row r="395797">
      <c r="A395797" t="inlineStr">
        <is>
          <t>rеpinskyakistaczy</t>
        </is>
      </c>
      <c r="B395797" t="n">
        <v>1</v>
      </c>
    </row>
    <row r="395798">
      <c r="A395798" t="inlineStr">
        <is>
          <t>pinsel</t>
        </is>
      </c>
      <c r="B395798" t="n">
        <v>1</v>
      </c>
    </row>
    <row r="395799">
      <c r="A395799" t="inlineStr">
        <is>
          <t>paradisers</t>
        </is>
      </c>
      <c r="B395799" t="n">
        <v>1</v>
      </c>
    </row>
    <row r="395800">
      <c r="A395800" t="inlineStr">
        <is>
          <t>unicht</t>
        </is>
      </c>
      <c r="B395800" t="n">
        <v>1</v>
      </c>
    </row>
    <row r="395801">
      <c r="A395801" t="inlineStr">
        <is>
          <t>sélène</t>
        </is>
      </c>
      <c r="B395801" t="n">
        <v>1</v>
      </c>
    </row>
    <row r="395802">
      <c r="A395802" t="inlineStr">
        <is>
          <t>mareznáki</t>
        </is>
      </c>
      <c r="B395802" t="n">
        <v>1</v>
      </c>
    </row>
    <row r="395803">
      <c r="A395803" t="inlineStr">
        <is>
          <t>evfacejniejka</t>
        </is>
      </c>
      <c r="B395803" t="n">
        <v>1</v>
      </c>
    </row>
    <row r="395804">
      <c r="A395804" t="inlineStr">
        <is>
          <t>akhmuni</t>
        </is>
      </c>
      <c r="B395804" t="n">
        <v>1</v>
      </c>
    </row>
    <row r="395805">
      <c r="A395805" t="inlineStr">
        <is>
          <t>połozciejtuchiej</t>
        </is>
      </c>
      <c r="B395805" t="n">
        <v>1</v>
      </c>
    </row>
    <row r="395806">
      <c r="A395806" t="inlineStr">
        <is>
          <t>pipersohorn</t>
        </is>
      </c>
      <c r="B395806" t="n">
        <v>1</v>
      </c>
    </row>
    <row r="395807">
      <c r="A395807" t="inlineStr">
        <is>
          <t>dachauzen</t>
        </is>
      </c>
      <c r="B395807" t="n">
        <v>1</v>
      </c>
    </row>
    <row r="395808">
      <c r="A395808" t="inlineStr">
        <is>
          <t>muramech</t>
        </is>
      </c>
      <c r="B395808" t="n">
        <v>1</v>
      </c>
    </row>
    <row r="395809">
      <c r="A395809" t="inlineStr">
        <is>
          <t>skesaskaya</t>
        </is>
      </c>
      <c r="B395809" t="n">
        <v>1</v>
      </c>
    </row>
    <row r="395810">
      <c r="A395810" t="inlineStr">
        <is>
          <t>dividelets</t>
        </is>
      </c>
      <c r="B395810" t="n">
        <v>1</v>
      </c>
    </row>
    <row r="395811">
      <c r="A395811" t="inlineStr">
        <is>
          <t>compublicationsby</t>
        </is>
      </c>
      <c r="B395811" t="n">
        <v>1</v>
      </c>
    </row>
    <row r="395812">
      <c r="A395812" t="inlineStr">
        <is>
          <t>dijkwal</t>
        </is>
      </c>
      <c r="B395812" t="n">
        <v>1</v>
      </c>
    </row>
    <row r="395813">
      <c r="A395813" t="inlineStr">
        <is>
          <t>comenergydehqcosystemsphotobucket</t>
        </is>
      </c>
      <c r="B395813" t="n">
        <v>1</v>
      </c>
    </row>
    <row r="395814">
      <c r="A395814" t="inlineStr">
        <is>
          <t>largestcity1</t>
        </is>
      </c>
      <c r="B395814" t="n">
        <v>1</v>
      </c>
    </row>
    <row r="395815">
      <c r="A395815" t="inlineStr">
        <is>
          <t>staxrieg</t>
        </is>
      </c>
      <c r="B395815" t="n">
        <v>1</v>
      </c>
    </row>
    <row r="395816">
      <c r="A395816" t="inlineStr">
        <is>
          <t>rgmidlandsociety</t>
        </is>
      </c>
      <c r="B395816" t="n">
        <v>1</v>
      </c>
    </row>
    <row r="395817">
      <c r="A395817" t="inlineStr">
        <is>
          <t>myticketthehunt</t>
        </is>
      </c>
      <c r="B395817" t="n">
        <v>1</v>
      </c>
    </row>
    <row r="395818">
      <c r="A395818" t="inlineStr">
        <is>
          <t>pses4</t>
        </is>
      </c>
      <c r="B395818" t="n">
        <v>1</v>
      </c>
    </row>
    <row r="395819">
      <c r="A395819" t="inlineStr">
        <is>
          <t>ultraportlong</t>
        </is>
      </c>
      <c r="B395819" t="n">
        <v>1</v>
      </c>
    </row>
    <row r="395820">
      <c r="A395820" t="inlineStr">
        <is>
          <t>8x25s</t>
        </is>
      </c>
      <c r="B395820" t="n">
        <v>1</v>
      </c>
    </row>
    <row r="395821">
      <c r="A395821" t="inlineStr">
        <is>
          <t>nfbc</t>
        </is>
      </c>
      <c r="B395821" t="n">
        <v>1</v>
      </c>
    </row>
    <row r="395822">
      <c r="A395822" t="inlineStr">
        <is>
          <t>204v</t>
        </is>
      </c>
      <c r="B395822" t="n">
        <v>1</v>
      </c>
    </row>
    <row r="395823">
      <c r="A395823" t="inlineStr">
        <is>
          <t>b12g</t>
        </is>
      </c>
      <c r="B395823" t="n">
        <v>1</v>
      </c>
    </row>
    <row r="395824">
      <c r="A395824" t="inlineStr">
        <is>
          <t>5574s4</t>
        </is>
      </c>
      <c r="B395824" t="n">
        <v>1</v>
      </c>
    </row>
    <row r="395825">
      <c r="A395825" t="inlineStr">
        <is>
          <t>12r32529</t>
        </is>
      </c>
      <c r="B395825" t="n">
        <v>1</v>
      </c>
    </row>
    <row r="395826">
      <c r="A395826" t="inlineStr">
        <is>
          <t>logic8366</t>
        </is>
      </c>
      <c r="B395826" t="n">
        <v>1</v>
      </c>
    </row>
    <row r="395827">
      <c r="A395827" t="inlineStr">
        <is>
          <t>510bit</t>
        </is>
      </c>
      <c r="B395827" t="n">
        <v>1</v>
      </c>
    </row>
    <row r="395828">
      <c r="A395828" t="inlineStr">
        <is>
          <t>ultraware</t>
        </is>
      </c>
      <c r="B395828" t="n">
        <v>1</v>
      </c>
    </row>
    <row r="395829">
      <c r="A395829" t="inlineStr">
        <is>
          <t>verwill</t>
        </is>
      </c>
      <c r="B395829" t="n">
        <v>1</v>
      </c>
    </row>
    <row r="395830">
      <c r="A395830" t="inlineStr">
        <is>
          <t>ultraport</t>
        </is>
      </c>
      <c r="B395830" t="n">
        <v>1</v>
      </c>
    </row>
    <row r="395831">
      <c r="A395831" t="inlineStr">
        <is>
          <t>sextpress</t>
        </is>
      </c>
      <c r="B395831" t="n">
        <v>1</v>
      </c>
    </row>
    <row r="395832">
      <c r="A395832" t="inlineStr">
        <is>
          <t>1700ma</t>
        </is>
      </c>
      <c r="B395832" t="n">
        <v>1</v>
      </c>
    </row>
    <row r="395833">
      <c r="A395833" t="inlineStr">
        <is>
          <t>8000m3</t>
        </is>
      </c>
      <c r="B395833" t="n">
        <v>1</v>
      </c>
    </row>
    <row r="395834">
      <c r="A395834" t="inlineStr">
        <is>
          <t>gsudia</t>
        </is>
      </c>
      <c r="B395834" t="n">
        <v>1</v>
      </c>
    </row>
    <row r="395835">
      <c r="A395835" t="inlineStr">
        <is>
          <t>30mbit</t>
        </is>
      </c>
      <c r="B395835" t="n">
        <v>1</v>
      </c>
    </row>
    <row r="395836">
      <c r="A395836" t="inlineStr">
        <is>
          <t>milerspen</t>
        </is>
      </c>
      <c r="B395836" t="n">
        <v>1</v>
      </c>
    </row>
    <row r="395837">
      <c r="A395837" t="inlineStr">
        <is>
          <t>daysbone</t>
        </is>
      </c>
      <c r="B395837" t="n">
        <v>1</v>
      </c>
    </row>
    <row r="395838">
      <c r="A395838" t="inlineStr">
        <is>
          <t>fxecho007mbit</t>
        </is>
      </c>
      <c r="B395838" t="n">
        <v>1</v>
      </c>
    </row>
    <row r="395839">
      <c r="A395839" t="inlineStr">
        <is>
          <t>1mbyte</t>
        </is>
      </c>
      <c r="B395839" t="n">
        <v>1</v>
      </c>
    </row>
    <row r="395840">
      <c r="A395840" t="inlineStr">
        <is>
          <t>tllate</t>
        </is>
      </c>
      <c r="B395840" t="n">
        <v>1</v>
      </c>
    </row>
    <row r="395841">
      <c r="A395841" t="inlineStr">
        <is>
          <t>andoydt</t>
        </is>
      </c>
      <c r="B395841" t="n">
        <v>1</v>
      </c>
    </row>
    <row r="395842">
      <c r="A395842" t="inlineStr">
        <is>
          <t>1300×1200</t>
        </is>
      </c>
      <c r="B395842" t="n">
        <v>1</v>
      </c>
    </row>
    <row r="395843">
      <c r="A395843" t="inlineStr">
        <is>
          <t>mediasound</t>
        </is>
      </c>
      <c r="B395843" t="n">
        <v>1</v>
      </c>
    </row>
    <row r="395844">
      <c r="A395844" t="inlineStr">
        <is>
          <t>easilyosertan</t>
        </is>
      </c>
      <c r="B395844" t="n">
        <v>1</v>
      </c>
    </row>
    <row r="395845">
      <c r="A395845" t="inlineStr">
        <is>
          <t>cmobar</t>
        </is>
      </c>
      <c r="B395845" t="n">
        <v>1</v>
      </c>
    </row>
    <row r="395846">
      <c r="A395846" t="inlineStr">
        <is>
          <t>ff_level_slides</t>
        </is>
      </c>
      <c r="B395846" t="n">
        <v>1</v>
      </c>
    </row>
    <row r="395847">
      <c r="A395847" t="inlineStr">
        <is>
          <t>feeta</t>
        </is>
      </c>
      <c r="B395847" t="n">
        <v>1</v>
      </c>
    </row>
    <row r="395848">
      <c r="A395848" t="inlineStr">
        <is>
          <t>genati</t>
        </is>
      </c>
      <c r="B395848" t="n">
        <v>1</v>
      </c>
    </row>
    <row r="395849">
      <c r="A395849" t="inlineStr">
        <is>
          <t>amazebrets</t>
        </is>
      </c>
      <c r="B395849" t="n">
        <v>1</v>
      </c>
    </row>
    <row r="395850">
      <c r="A395850" t="inlineStr">
        <is>
          <t>yakespotters</t>
        </is>
      </c>
      <c r="B395850" t="n">
        <v>1</v>
      </c>
    </row>
    <row r="395851">
      <c r="A395851" t="inlineStr">
        <is>
          <t>pajhindbhaktas</t>
        </is>
      </c>
      <c r="B395851" t="n">
        <v>1</v>
      </c>
    </row>
    <row r="395852">
      <c r="A395852" t="inlineStr">
        <is>
          <t>karapall</t>
        </is>
      </c>
      <c r="B395852" t="n">
        <v>1</v>
      </c>
    </row>
    <row r="395853">
      <c r="A395853" t="inlineStr">
        <is>
          <t>yieldsmtwea</t>
        </is>
      </c>
      <c r="B395853" t="n">
        <v>1</v>
      </c>
    </row>
    <row r="395854">
      <c r="A395854" t="inlineStr">
        <is>
          <t>targetations</t>
        </is>
      </c>
      <c r="B395854" t="n">
        <v>1</v>
      </c>
    </row>
    <row r="395855">
      <c r="A395855" t="inlineStr">
        <is>
          <t>meansthe</t>
        </is>
      </c>
      <c r="B395855" t="n">
        <v>1</v>
      </c>
    </row>
    <row r="395856">
      <c r="A395856" t="inlineStr">
        <is>
          <t>rebuildle</t>
        </is>
      </c>
      <c r="B395856" t="n">
        <v>1</v>
      </c>
    </row>
    <row r="395857">
      <c r="A395857" t="inlineStr">
        <is>
          <t>74note</t>
        </is>
      </c>
      <c r="B395857" t="n">
        <v>1</v>
      </c>
    </row>
    <row r="395858">
      <c r="A395858" t="inlineStr">
        <is>
          <t>tiedlessi</t>
        </is>
      </c>
      <c r="B395858" t="n">
        <v>1</v>
      </c>
    </row>
    <row r="395859">
      <c r="A395859" t="inlineStr">
        <is>
          <t>headpappy</t>
        </is>
      </c>
      <c r="B395859" t="n">
        <v>1</v>
      </c>
    </row>
    <row r="395860">
      <c r="A395860" t="inlineStr">
        <is>
          <t>9inches</t>
        </is>
      </c>
      <c r="B395860" t="n">
        <v>1</v>
      </c>
    </row>
    <row r="395861">
      <c r="A395861" t="inlineStr">
        <is>
          <t>curvejapan</t>
        </is>
      </c>
      <c r="B395861" t="n">
        <v>1</v>
      </c>
    </row>
    <row r="395862">
      <c r="A395862" t="inlineStr">
        <is>
          <t>walesnanned</t>
        </is>
      </c>
      <c r="B395862" t="n">
        <v>1</v>
      </c>
    </row>
    <row r="395863">
      <c r="A395863" t="inlineStr">
        <is>
          <t>nz174</t>
        </is>
      </c>
      <c r="B395863" t="n">
        <v>1</v>
      </c>
    </row>
    <row r="395864">
      <c r="A395864" t="inlineStr">
        <is>
          <t>foodsthe</t>
        </is>
      </c>
      <c r="B395864" t="n">
        <v>1</v>
      </c>
    </row>
    <row r="395865">
      <c r="A395865" t="inlineStr">
        <is>
          <t>hanswier</t>
        </is>
      </c>
      <c r="B395865" t="n">
        <v>1</v>
      </c>
    </row>
    <row r="395866">
      <c r="A395866" t="inlineStr">
        <is>
          <t>fitnelements</t>
        </is>
      </c>
      <c r="B395866" t="n">
        <v>1</v>
      </c>
    </row>
    <row r="395867">
      <c r="A395867" t="inlineStr">
        <is>
          <t>alcvpp3snphngduvlsvvipoxhlpyws</t>
        </is>
      </c>
      <c r="B395867" t="n">
        <v>1</v>
      </c>
    </row>
    <row r="395868">
      <c r="A395868" t="inlineStr">
        <is>
          <t>oregontech</t>
        </is>
      </c>
      <c r="B395868" t="n">
        <v>1</v>
      </c>
    </row>
    <row r="395869">
      <c r="A395869" t="inlineStr">
        <is>
          <t>gnuspy</t>
        </is>
      </c>
      <c r="B395869" t="n">
        <v>1</v>
      </c>
    </row>
    <row r="395870">
      <c r="A395870" t="inlineStr">
        <is>
          <t>orgwikiwhich_license_does_encourage_abbie_foofingscarter</t>
        </is>
      </c>
      <c r="B395870" t="n">
        <v>1</v>
      </c>
    </row>
    <row r="395871">
      <c r="A395871" t="inlineStr">
        <is>
          <t xml:space="preserve">ship </t>
        </is>
      </c>
      <c r="B395871" t="n">
        <v>1</v>
      </c>
    </row>
    <row r="395872">
      <c r="A395872" t="inlineStr">
        <is>
          <t>chatscare</t>
        </is>
      </c>
      <c r="B395872" t="n">
        <v>1</v>
      </c>
    </row>
    <row r="395873">
      <c r="A395873" t="inlineStr">
        <is>
          <t>57f7d49f5e543fac1f6ic7db14fa28342949ab729265291558c</t>
        </is>
      </c>
      <c r="B395873" t="n">
        <v>1</v>
      </c>
    </row>
    <row r="395874">
      <c r="A395874" t="inlineStr">
        <is>
          <t>kiedstefeld</t>
        </is>
      </c>
      <c r="B395874" t="n">
        <v>1</v>
      </c>
    </row>
    <row r="395875">
      <c r="A395875" t="inlineStr">
        <is>
          <t>ateksiureta</t>
        </is>
      </c>
      <c r="B395875" t="n">
        <v>1</v>
      </c>
    </row>
    <row r="395876">
      <c r="A395876" t="inlineStr">
        <is>
          <t>slukki</t>
        </is>
      </c>
      <c r="B395876" t="n">
        <v>1</v>
      </c>
    </row>
    <row r="395877">
      <c r="A395877" t="inlineStr">
        <is>
          <t>pubicis</t>
        </is>
      </c>
      <c r="B395877" t="n">
        <v>1</v>
      </c>
    </row>
    <row r="395878">
      <c r="A395878" t="inlineStr">
        <is>
          <t>ajt2potentography</t>
        </is>
      </c>
      <c r="B395878" t="n">
        <v>1</v>
      </c>
    </row>
    <row r="395879">
      <c r="A395879" t="inlineStr">
        <is>
          <t>latefertile</t>
        </is>
      </c>
      <c r="B395879" t="n">
        <v>1</v>
      </c>
    </row>
    <row r="395880">
      <c r="A395880" t="inlineStr">
        <is>
          <t>corinendra</t>
        </is>
      </c>
      <c r="B395880" t="n">
        <v>1</v>
      </c>
    </row>
    <row r="395881">
      <c r="A395881" t="inlineStr">
        <is>
          <t>weisez</t>
        </is>
      </c>
      <c r="B395881" t="n">
        <v>1</v>
      </c>
    </row>
    <row r="395882">
      <c r="A395882" t="inlineStr">
        <is>
          <t>deshmukumar</t>
        </is>
      </c>
      <c r="B395882" t="n">
        <v>1</v>
      </c>
    </row>
    <row r="395883">
      <c r="A395883" t="inlineStr">
        <is>
          <t>yamansoveni</t>
        </is>
      </c>
      <c r="B395883" t="n">
        <v>1</v>
      </c>
    </row>
    <row r="395884">
      <c r="A395884" t="inlineStr">
        <is>
          <t>gendrotagonaria</t>
        </is>
      </c>
      <c r="B395884" t="n">
        <v>1</v>
      </c>
    </row>
    <row r="395885">
      <c r="A395885" t="inlineStr">
        <is>
          <t>3389fmmmb</t>
        </is>
      </c>
      <c r="B395885" t="n">
        <v>1</v>
      </c>
    </row>
    <row r="395886">
      <c r="A395886" t="inlineStr">
        <is>
          <t>ajnayakshav</t>
        </is>
      </c>
      <c r="B395886" t="n">
        <v>1</v>
      </c>
    </row>
    <row r="395887">
      <c r="A395887" t="inlineStr">
        <is>
          <t>1371srep0413193</t>
        </is>
      </c>
      <c r="B395887" t="n">
        <v>1</v>
      </c>
    </row>
    <row r="395888">
      <c r="A395888" t="inlineStr">
        <is>
          <t>fernarty</t>
        </is>
      </c>
      <c r="B395888" t="n">
        <v>1</v>
      </c>
    </row>
    <row r="395889">
      <c r="A395889" t="inlineStr">
        <is>
          <t>yanwu</t>
        </is>
      </c>
      <c r="B395889" t="n">
        <v>1</v>
      </c>
    </row>
    <row r="395890">
      <c r="A395890" t="inlineStr">
        <is>
          <t>bodinnan</t>
        </is>
      </c>
      <c r="B395890" t="n">
        <v>1</v>
      </c>
    </row>
    <row r="395891">
      <c r="A395891" t="inlineStr">
        <is>
          <t>helfodunta</t>
        </is>
      </c>
      <c r="B395891" t="n">
        <v>1</v>
      </c>
    </row>
    <row r="395892">
      <c r="A395892" t="inlineStr">
        <is>
          <t>gkoc</t>
        </is>
      </c>
      <c r="B395892" t="n">
        <v>1</v>
      </c>
    </row>
    <row r="395893">
      <c r="A395893" t="inlineStr">
        <is>
          <t>maewagh</t>
        </is>
      </c>
      <c r="B395893" t="n">
        <v>1</v>
      </c>
    </row>
    <row r="395894">
      <c r="A395894" t="inlineStr">
        <is>
          <t>maakelli</t>
        </is>
      </c>
      <c r="B395894" t="n">
        <v>1</v>
      </c>
    </row>
    <row r="395895">
      <c r="A395895" t="inlineStr">
        <is>
          <t>karyaska</t>
        </is>
      </c>
      <c r="B395895" t="n">
        <v>1</v>
      </c>
    </row>
    <row r="395896">
      <c r="A395896" t="inlineStr">
        <is>
          <t>schautzin</t>
        </is>
      </c>
      <c r="B395896" t="n">
        <v>1</v>
      </c>
    </row>
    <row r="395897">
      <c r="A395897" t="inlineStr">
        <is>
          <t>babkajan</t>
        </is>
      </c>
      <c r="B395897" t="n">
        <v>1</v>
      </c>
    </row>
    <row r="395898">
      <c r="A395898" t="inlineStr">
        <is>
          <t>nichiałko</t>
        </is>
      </c>
      <c r="B395898" t="n">
        <v>1</v>
      </c>
    </row>
    <row r="395899">
      <c r="A395899" t="inlineStr">
        <is>
          <t>geoffigan</t>
        </is>
      </c>
      <c r="B395899" t="n">
        <v>1</v>
      </c>
    </row>
    <row r="395900">
      <c r="A395900" t="inlineStr">
        <is>
          <t>detuehond</t>
        </is>
      </c>
      <c r="B395900" t="n">
        <v>1</v>
      </c>
    </row>
    <row r="395901">
      <c r="A395901" t="inlineStr">
        <is>
          <t>mcmeloney</t>
        </is>
      </c>
      <c r="B395901" t="n">
        <v>1</v>
      </c>
    </row>
    <row r="395902">
      <c r="A395902" t="inlineStr">
        <is>
          <t>schoolmastern</t>
        </is>
      </c>
      <c r="B395902" t="n">
        <v>1</v>
      </c>
    </row>
    <row r="395903">
      <c r="A395903" t="inlineStr">
        <is>
          <t>amoov</t>
        </is>
      </c>
      <c r="B395903" t="n">
        <v>1</v>
      </c>
    </row>
    <row r="395904">
      <c r="A395904" t="inlineStr">
        <is>
          <t>one‐faceseriological</t>
        </is>
      </c>
      <c r="B395904" t="n">
        <v>1</v>
      </c>
    </row>
    <row r="395905">
      <c r="A395905" t="inlineStr">
        <is>
          <t>2e2aat</t>
        </is>
      </c>
      <c r="B395905" t="n">
        <v>1</v>
      </c>
    </row>
    <row r="395906">
      <c r="A395906" t="inlineStr">
        <is>
          <t>neidinger</t>
        </is>
      </c>
      <c r="B395906" t="n">
        <v>1</v>
      </c>
    </row>
    <row r="395907">
      <c r="A395907" t="inlineStr">
        <is>
          <t>jínghung</t>
        </is>
      </c>
      <c r="B395907" t="n">
        <v>1</v>
      </c>
    </row>
    <row r="395908">
      <c r="A395908" t="inlineStr">
        <is>
          <t>semineola</t>
        </is>
      </c>
      <c r="B395908" t="n">
        <v>1</v>
      </c>
    </row>
    <row r="395909">
      <c r="A395909" t="inlineStr">
        <is>
          <t>impulse‐sensorimotor</t>
        </is>
      </c>
      <c r="B395909" t="n">
        <v>1</v>
      </c>
    </row>
    <row r="395910">
      <c r="A395910" t="inlineStr">
        <is>
          <t>sudhil</t>
        </is>
      </c>
      <c r="B395910" t="n">
        <v>1</v>
      </c>
    </row>
    <row r="395911">
      <c r="A395911" t="inlineStr">
        <is>
          <t>asthott</t>
        </is>
      </c>
      <c r="B395911" t="n">
        <v>1</v>
      </c>
    </row>
    <row r="395912">
      <c r="A395912" t="inlineStr">
        <is>
          <t>viscousiio</t>
        </is>
      </c>
      <c r="B395912" t="n">
        <v>1</v>
      </c>
    </row>
    <row r="395913">
      <c r="A395913" t="inlineStr">
        <is>
          <t>fheri</t>
        </is>
      </c>
      <c r="B395913" t="n">
        <v>1</v>
      </c>
    </row>
    <row r="395914">
      <c r="A395914" t="inlineStr">
        <is>
          <t>ugozlić</t>
        </is>
      </c>
      <c r="B395914" t="n">
        <v>1</v>
      </c>
    </row>
    <row r="395915">
      <c r="A395915" t="inlineStr">
        <is>
          <t>trotin</t>
        </is>
      </c>
      <c r="B395915" t="n">
        <v>1</v>
      </c>
    </row>
    <row r="395916">
      <c r="A395916" t="inlineStr">
        <is>
          <t>carrutherskoe</t>
        </is>
      </c>
      <c r="B395916" t="n">
        <v>1</v>
      </c>
    </row>
    <row r="395917">
      <c r="A395917" t="inlineStr">
        <is>
          <t>nordg04–heat</t>
        </is>
      </c>
      <c r="B395917" t="n">
        <v>1</v>
      </c>
    </row>
    <row r="395918">
      <c r="A395918" t="inlineStr">
        <is>
          <t>jaegerocs</t>
        </is>
      </c>
      <c r="B395918" t="n">
        <v>1</v>
      </c>
    </row>
    <row r="395919">
      <c r="A395919" t="inlineStr">
        <is>
          <t>shujhao</t>
        </is>
      </c>
      <c r="B395919" t="n">
        <v>1</v>
      </c>
    </row>
    <row r="395920">
      <c r="A395920" t="inlineStr">
        <is>
          <t>morkker</t>
        </is>
      </c>
      <c r="B395920" t="n">
        <v>1</v>
      </c>
    </row>
    <row r="395921">
      <c r="A395921" t="inlineStr">
        <is>
          <t>rainbowquarry</t>
        </is>
      </c>
      <c r="B395921" t="n">
        <v>1</v>
      </c>
    </row>
    <row r="395922">
      <c r="A395922" t="inlineStr">
        <is>
          <t>elaborurrency</t>
        </is>
      </c>
      <c r="B395922" t="n">
        <v>1</v>
      </c>
    </row>
    <row r="395923">
      <c r="A395923" t="inlineStr">
        <is>
          <t>reformencia</t>
        </is>
      </c>
      <c r="B395923" t="n">
        <v>1</v>
      </c>
    </row>
    <row r="395924">
      <c r="A395924" t="inlineStr">
        <is>
          <t>grandsophobicpic</t>
        </is>
      </c>
      <c r="B395924" t="n">
        <v>1</v>
      </c>
    </row>
    <row r="395925">
      <c r="A395925" t="inlineStr">
        <is>
          <t>incidentary</t>
        </is>
      </c>
      <c r="B395925" t="n">
        <v>1</v>
      </c>
    </row>
    <row r="395926">
      <c r="A395926" t="inlineStr">
        <is>
          <t>ahpless</t>
        </is>
      </c>
      <c r="B395926" t="n">
        <v>1</v>
      </c>
    </row>
    <row r="395927">
      <c r="A395927" t="inlineStr">
        <is>
          <t>marínai</t>
        </is>
      </c>
      <c r="B395927" t="n">
        <v>1</v>
      </c>
    </row>
    <row r="395928">
      <c r="A395928" t="inlineStr">
        <is>
          <t>paecio</t>
        </is>
      </c>
      <c r="B395928" t="n">
        <v>1</v>
      </c>
    </row>
    <row r="395929">
      <c r="A395929" t="inlineStr">
        <is>
          <t>poblacions</t>
        </is>
      </c>
      <c r="B395929" t="n">
        <v>1</v>
      </c>
    </row>
    <row r="395930">
      <c r="A395930" t="inlineStr">
        <is>
          <t>birelli</t>
        </is>
      </c>
      <c r="B395930" t="n">
        <v>1</v>
      </c>
    </row>
    <row r="395931">
      <c r="A395931" t="inlineStr">
        <is>
          <t>com88fv4hbncwh</t>
        </is>
      </c>
      <c r="B395931" t="n">
        <v>1</v>
      </c>
    </row>
    <row r="395932">
      <c r="A395932" t="inlineStr">
        <is>
          <t>luisfiraulexico</t>
        </is>
      </c>
      <c r="B395932" t="n">
        <v>1</v>
      </c>
    </row>
    <row r="395933">
      <c r="A395933" t="inlineStr">
        <is>
          <t>jiertaño</t>
        </is>
      </c>
      <c r="B395933" t="n">
        <v>1</v>
      </c>
    </row>
    <row r="395934">
      <c r="A395934" t="inlineStr">
        <is>
          <t>cbsam</t>
        </is>
      </c>
      <c r="B395934" t="n">
        <v>1</v>
      </c>
    </row>
    <row r="395935">
      <c r="A395935" t="inlineStr">
        <is>
          <t>comr4slt3fhyq</t>
        </is>
      </c>
      <c r="B395935" t="n">
        <v>1</v>
      </c>
    </row>
    <row r="395936">
      <c r="A395936" t="inlineStr">
        <is>
          <t>grassida</t>
        </is>
      </c>
      <c r="B395936" t="n">
        <v>1</v>
      </c>
    </row>
    <row r="395937">
      <c r="A395937" t="inlineStr">
        <is>
          <t>ofinaltet</t>
        </is>
      </c>
      <c r="B395937" t="n">
        <v>1</v>
      </c>
    </row>
    <row r="395938">
      <c r="A395938" t="inlineStr">
        <is>
          <t>erwaxa</t>
        </is>
      </c>
      <c r="B395938" t="n">
        <v>1</v>
      </c>
    </row>
    <row r="395939">
      <c r="A395939" t="inlineStr">
        <is>
          <t>ehjayxrancing</t>
        </is>
      </c>
      <c r="B395939" t="n">
        <v>1</v>
      </c>
    </row>
    <row r="395940">
      <c r="A395940" t="inlineStr">
        <is>
          <t>elsapyro_thc</t>
        </is>
      </c>
      <c r="B395940" t="n">
        <v>1</v>
      </c>
    </row>
    <row r="395941">
      <c r="A395941" t="inlineStr">
        <is>
          <t>realírito</t>
        </is>
      </c>
      <c r="B395941" t="n">
        <v>1</v>
      </c>
    </row>
    <row r="395942">
      <c r="A395942" t="inlineStr">
        <is>
          <t>gdpeh</t>
        </is>
      </c>
      <c r="B395942" t="n">
        <v>1</v>
      </c>
    </row>
    <row r="395943">
      <c r="A395943" t="inlineStr">
        <is>
          <t>insidesorts</t>
        </is>
      </c>
      <c r="B395943" t="n">
        <v>1</v>
      </c>
    </row>
    <row r="395944">
      <c r="A395944" t="inlineStr">
        <is>
          <t>adsac</t>
        </is>
      </c>
      <c r="B395944" t="n">
        <v>1</v>
      </c>
    </row>
    <row r="395945">
      <c r="A395945" t="inlineStr">
        <is>
          <t>adspitched</t>
        </is>
      </c>
      <c r="B395945" t="n">
        <v>1</v>
      </c>
    </row>
    <row r="395946">
      <c r="A395946" t="inlineStr">
        <is>
          <t>girlxxxh</t>
        </is>
      </c>
      <c r="B395946" t="n">
        <v>1</v>
      </c>
    </row>
    <row r="395947">
      <c r="A395947" t="inlineStr">
        <is>
          <t>4392123</t>
        </is>
      </c>
      <c r="B395947" t="n">
        <v>1</v>
      </c>
    </row>
    <row r="395948">
      <c r="A395948" t="inlineStr">
        <is>
          <t>directorised</t>
        </is>
      </c>
      <c r="B395948" t="n">
        <v>1</v>
      </c>
    </row>
    <row r="395949">
      <c r="A395949" t="inlineStr">
        <is>
          <t>keflag</t>
        </is>
      </c>
      <c r="B395949" t="n">
        <v>1</v>
      </c>
    </row>
    <row r="395950">
      <c r="A395950" t="inlineStr">
        <is>
          <t>023814</t>
        </is>
      </c>
      <c r="B395950" t="n">
        <v>1</v>
      </c>
    </row>
    <row r="395951">
      <c r="A395951" t="inlineStr">
        <is>
          <t>bc{{</t>
        </is>
      </c>
      <c r="B395951" t="n">
        <v>1</v>
      </c>
    </row>
    <row r="395952">
      <c r="A395952" t="inlineStr">
        <is>
          <t>989000</t>
        </is>
      </c>
      <c r="B395952" t="n">
        <v>1</v>
      </c>
    </row>
    <row r="395953">
      <c r="A395953" t="inlineStr">
        <is>
          <t>apffrade</t>
        </is>
      </c>
      <c r="B395953" t="n">
        <v>1</v>
      </c>
    </row>
    <row r="395954">
      <c r="A395954" t="inlineStr">
        <is>
          <t>atqses</t>
        </is>
      </c>
      <c r="B395954" t="n">
        <v>1</v>
      </c>
    </row>
    <row r="395955">
      <c r="A395955" t="inlineStr">
        <is>
          <t>washington—donald</t>
        </is>
      </c>
      <c r="B395955" t="n">
        <v>1</v>
      </c>
    </row>
    <row r="395956">
      <c r="A395956" t="inlineStr">
        <is>
          <t>endeview</t>
        </is>
      </c>
      <c r="B395956" t="n">
        <v>1</v>
      </c>
    </row>
    <row r="395957">
      <c r="A395957" t="inlineStr">
        <is>
          <t>salltama</t>
        </is>
      </c>
      <c r="B395957" t="n">
        <v>1</v>
      </c>
    </row>
    <row r="395958">
      <c r="A395958" t="inlineStr">
        <is>
          <t>disphantize</t>
        </is>
      </c>
      <c r="B395958" t="n">
        <v>1</v>
      </c>
    </row>
    <row r="395959">
      <c r="A395959" t="inlineStr">
        <is>
          <t>sarawakto</t>
        </is>
      </c>
      <c r="B395959" t="n">
        <v>1</v>
      </c>
    </row>
    <row r="395960">
      <c r="A395960" t="inlineStr">
        <is>
          <t>umari</t>
        </is>
      </c>
      <c r="B395960" t="n">
        <v>2</v>
      </c>
    </row>
    <row r="395961">
      <c r="A395961" t="inlineStr">
        <is>
          <t>jiodana</t>
        </is>
      </c>
      <c r="B395961" t="n">
        <v>1</v>
      </c>
    </row>
    <row r="395962">
      <c r="A395962" t="inlineStr">
        <is>
          <t>farmadeh</t>
        </is>
      </c>
      <c r="B395962" t="n">
        <v>1</v>
      </c>
    </row>
    <row r="395963">
      <c r="A395963" t="inlineStr">
        <is>
          <t>omdurmanady</t>
        </is>
      </c>
      <c r="B395963" t="n">
        <v>1</v>
      </c>
    </row>
    <row r="395964">
      <c r="A395964" t="inlineStr">
        <is>
          <t>hrfl</t>
        </is>
      </c>
      <c r="B395964" t="n">
        <v>1</v>
      </c>
    </row>
    <row r="395965">
      <c r="A395965" t="inlineStr">
        <is>
          <t>siyukee</t>
        </is>
      </c>
      <c r="B395965" t="n">
        <v>1</v>
      </c>
    </row>
    <row r="395966">
      <c r="A395966" t="inlineStr">
        <is>
          <t>pyrrhafootballclub</t>
        </is>
      </c>
      <c r="B395966" t="n">
        <v>1</v>
      </c>
    </row>
    <row r="395967">
      <c r="A395967" t="inlineStr">
        <is>
          <t>boredscape</t>
        </is>
      </c>
      <c r="B395967" t="n">
        <v>1</v>
      </c>
    </row>
    <row r="395968">
      <c r="A395968" t="inlineStr">
        <is>
          <t>meantfor</t>
        </is>
      </c>
      <c r="B395968" t="n">
        <v>1</v>
      </c>
    </row>
    <row r="395969">
      <c r="A395969" t="inlineStr">
        <is>
          <t>pokhari</t>
        </is>
      </c>
      <c r="B395969" t="n">
        <v>1</v>
      </c>
    </row>
    <row r="395970">
      <c r="A395970" t="inlineStr">
        <is>
          <t>heselia</t>
        </is>
      </c>
      <c r="B395970" t="n">
        <v>1</v>
      </c>
    </row>
    <row r="395971">
      <c r="A395971" t="inlineStr">
        <is>
          <t>mobcase</t>
        </is>
      </c>
      <c r="B395971" t="n">
        <v>1</v>
      </c>
    </row>
    <row r="395972">
      <c r="A395972" t="inlineStr">
        <is>
          <t>a21t11</t>
        </is>
      </c>
      <c r="B395972" t="n">
        <v>1</v>
      </c>
    </row>
    <row r="395973">
      <c r="A395973" t="inlineStr">
        <is>
          <t>346div</t>
        </is>
      </c>
      <c r="B395973" t="n">
        <v>1</v>
      </c>
    </row>
    <row r="395974">
      <c r="A395974" t="inlineStr">
        <is>
          <t>exstate</t>
        </is>
      </c>
      <c r="B395974" t="n">
        <v>1</v>
      </c>
    </row>
    <row r="395975">
      <c r="A395975" t="inlineStr">
        <is>
          <t>tamosa</t>
        </is>
      </c>
      <c r="B395975" t="n">
        <v>1</v>
      </c>
    </row>
    <row r="395976">
      <c r="A395976" t="inlineStr">
        <is>
          <t>semblis</t>
        </is>
      </c>
      <c r="B395976" t="n">
        <v>1</v>
      </c>
    </row>
    <row r="395977">
      <c r="A395977" t="inlineStr">
        <is>
          <t>appleheaded</t>
        </is>
      </c>
      <c r="B395977" t="n">
        <v>1</v>
      </c>
    </row>
    <row r="395978">
      <c r="A395978" t="inlineStr">
        <is>
          <t>grangles</t>
        </is>
      </c>
      <c r="B395978" t="n">
        <v>1</v>
      </c>
    </row>
    <row r="395979">
      <c r="A395979" t="inlineStr">
        <is>
          <t>manjosopause</t>
        </is>
      </c>
      <c r="B395979" t="n">
        <v>1</v>
      </c>
    </row>
    <row r="395980">
      <c r="A395980" t="inlineStr">
        <is>
          <t>farvia</t>
        </is>
      </c>
      <c r="B395980" t="n">
        <v>1</v>
      </c>
    </row>
    <row r="395981">
      <c r="A395981" t="inlineStr">
        <is>
          <t>ooooooomcoomj</t>
        </is>
      </c>
      <c r="B395981" t="n">
        <v>1</v>
      </c>
    </row>
    <row r="395982">
      <c r="A395982" t="inlineStr">
        <is>
          <t>brookowy</t>
        </is>
      </c>
      <c r="B395982" t="n">
        <v>1</v>
      </c>
    </row>
    <row r="395983">
      <c r="A395983" t="inlineStr">
        <is>
          <t>cstmp</t>
        </is>
      </c>
      <c r="B395983" t="n">
        <v>1</v>
      </c>
    </row>
    <row r="395984">
      <c r="A395984" t="inlineStr">
        <is>
          <t>prepenstate</t>
        </is>
      </c>
      <c r="B395984" t="n">
        <v>1</v>
      </c>
    </row>
    <row r="395985">
      <c r="A395985" t="inlineStr">
        <is>
          <t>zigard</t>
        </is>
      </c>
      <c r="B395985" t="n">
        <v>1</v>
      </c>
    </row>
    <row r="395986">
      <c r="A395986" t="inlineStr">
        <is>
          <t>do–sell</t>
        </is>
      </c>
      <c r="B395986" t="n">
        <v>1</v>
      </c>
    </row>
    <row r="395987">
      <c r="A395987" t="inlineStr">
        <is>
          <t>chyrate</t>
        </is>
      </c>
      <c r="B395987" t="n">
        <v>1</v>
      </c>
    </row>
    <row r="395988">
      <c r="A395988" t="inlineStr">
        <is>
          <t>jssp</t>
        </is>
      </c>
      <c r="B395988" t="n">
        <v>2</v>
      </c>
    </row>
    <row r="395989">
      <c r="A395989" t="inlineStr">
        <is>
          <t>chainwest</t>
        </is>
      </c>
      <c r="B395989" t="n">
        <v>1</v>
      </c>
    </row>
    <row r="395990">
      <c r="A395990" t="inlineStr">
        <is>
          <t>miscreate</t>
        </is>
      </c>
      <c r="B395990" t="n">
        <v>1</v>
      </c>
    </row>
    <row r="395991">
      <c r="A395991" t="inlineStr">
        <is>
          <t>ditwith</t>
        </is>
      </c>
      <c r="B395991" t="n">
        <v>1</v>
      </c>
    </row>
    <row r="395992">
      <c r="A395992" t="inlineStr">
        <is>
          <t>lgbtfriday</t>
        </is>
      </c>
      <c r="B395992" t="n">
        <v>1</v>
      </c>
    </row>
    <row r="395993">
      <c r="A395993" t="inlineStr">
        <is>
          <t>fontainehorny</t>
        </is>
      </c>
      <c r="B395993" t="n">
        <v>1</v>
      </c>
    </row>
    <row r="395994">
      <c r="A395994" t="inlineStr">
        <is>
          <t>megamakieve</t>
        </is>
      </c>
      <c r="B395994" t="n">
        <v>1</v>
      </c>
    </row>
    <row r="395995">
      <c r="A395995" t="inlineStr">
        <is>
          <t>lampster</t>
        </is>
      </c>
      <c r="B395995" t="n">
        <v>1</v>
      </c>
    </row>
    <row r="395996">
      <c r="A395996" t="inlineStr">
        <is>
          <t>richelae</t>
        </is>
      </c>
      <c r="B395996" t="n">
        <v>1</v>
      </c>
    </row>
    <row r="395997">
      <c r="A395997" t="inlineStr">
        <is>
          <t>zellister</t>
        </is>
      </c>
      <c r="B395997" t="n">
        <v>1</v>
      </c>
    </row>
    <row r="395998">
      <c r="A395998" t="inlineStr">
        <is>
          <t>bbcwitt</t>
        </is>
      </c>
      <c r="B395998" t="n">
        <v>1</v>
      </c>
    </row>
    <row r="395999">
      <c r="A395999" t="inlineStr">
        <is>
          <t>actinogenesis</t>
        </is>
      </c>
      <c r="B395999" t="n">
        <v>1</v>
      </c>
    </row>
    <row r="396000">
      <c r="A396000" t="inlineStr">
        <is>
          <t>ismuistic</t>
        </is>
      </c>
      <c r="B396000" t="n">
        <v>1</v>
      </c>
    </row>
    <row r="396001">
      <c r="A396001" t="inlineStr">
        <is>
          <t>igbm2</t>
        </is>
      </c>
      <c r="B396001" t="n">
        <v>1</v>
      </c>
    </row>
    <row r="396002">
      <c r="A396002" t="inlineStr">
        <is>
          <t>hardysurrounded</t>
        </is>
      </c>
      <c r="B396002" t="n">
        <v>1</v>
      </c>
    </row>
    <row r="396003">
      <c r="A396003" t="inlineStr">
        <is>
          <t>r102708100</t>
        </is>
      </c>
      <c r="B396003" t="n">
        <v>1</v>
      </c>
    </row>
    <row r="396004">
      <c r="A396004" t="inlineStr">
        <is>
          <t>ucl6</t>
        </is>
      </c>
      <c r="B396004" t="n">
        <v>1</v>
      </c>
    </row>
    <row r="396005">
      <c r="A396005" t="inlineStr">
        <is>
          <t>mrsgrp</t>
        </is>
      </c>
      <c r="B396005" t="n">
        <v>1</v>
      </c>
    </row>
    <row r="396006">
      <c r="A396006" t="inlineStr">
        <is>
          <t>pg224</t>
        </is>
      </c>
      <c r="B396006" t="n">
        <v>1</v>
      </c>
    </row>
    <row r="396007">
      <c r="A396007" t="inlineStr">
        <is>
          <t>usthepartylcellulose</t>
        </is>
      </c>
      <c r="B396007" t="n">
        <v>1</v>
      </c>
    </row>
    <row r="396008">
      <c r="A396008" t="inlineStr">
        <is>
          <t>dbx307</t>
        </is>
      </c>
      <c r="B396008" t="n">
        <v>1</v>
      </c>
    </row>
    <row r="396009">
      <c r="A396009" t="inlineStr">
        <is>
          <t>cd18</t>
        </is>
      </c>
      <c r="B396009" t="n">
        <v>1</v>
      </c>
    </row>
    <row r="396010">
      <c r="A396010" t="inlineStr">
        <is>
          <t>dyrophilised</t>
        </is>
      </c>
      <c r="B396010" t="n">
        <v>1</v>
      </c>
    </row>
    <row r="396011">
      <c r="A396011" t="inlineStr">
        <is>
          <t>inextricant</t>
        </is>
      </c>
      <c r="B396011" t="n">
        <v>1</v>
      </c>
    </row>
    <row r="396012">
      <c r="A396012" t="inlineStr">
        <is>
          <t>imsatsu</t>
        </is>
      </c>
      <c r="B396012" t="n">
        <v>1</v>
      </c>
    </row>
    <row r="396013">
      <c r="A396013" t="inlineStr">
        <is>
          <t>tyaqura</t>
        </is>
      </c>
      <c r="B396013" t="n">
        <v>1</v>
      </c>
    </row>
    <row r="396014">
      <c r="A396014" t="inlineStr">
        <is>
          <t>5t3b</t>
        </is>
      </c>
      <c r="B396014" t="n">
        <v>1</v>
      </c>
    </row>
    <row r="396015">
      <c r="A396015" t="inlineStr">
        <is>
          <t>espisa</t>
        </is>
      </c>
      <c r="B396015" t="n">
        <v>1</v>
      </c>
    </row>
    <row r="396016">
      <c r="A396016" t="inlineStr">
        <is>
          <t>windrended</t>
        </is>
      </c>
      <c r="B396016" t="n">
        <v>1</v>
      </c>
    </row>
    <row r="396017">
      <c r="A396017" t="inlineStr">
        <is>
          <t>comhallhead34incas109205</t>
        </is>
      </c>
      <c r="B396017" t="n">
        <v>1</v>
      </c>
    </row>
    <row r="396018">
      <c r="A396018" t="inlineStr">
        <is>
          <t>depatch</t>
        </is>
      </c>
      <c r="B396018" t="n">
        <v>1</v>
      </c>
    </row>
    <row r="396019">
      <c r="A396019" t="inlineStr">
        <is>
          <t>psi16r</t>
        </is>
      </c>
      <c r="B396019" t="n">
        <v>1</v>
      </c>
    </row>
    <row r="396020">
      <c r="A396020" t="inlineStr">
        <is>
          <t>lymphocytosis</t>
        </is>
      </c>
      <c r="B396020" t="n">
        <v>1</v>
      </c>
    </row>
    <row r="396021">
      <c r="A396021" t="inlineStr">
        <is>
          <t>plastiseddire</t>
        </is>
      </c>
      <c r="B396021" t="n">
        <v>1</v>
      </c>
    </row>
    <row r="396022">
      <c r="A396022" t="inlineStr">
        <is>
          <t>interpositons</t>
        </is>
      </c>
      <c r="B396022" t="n">
        <v>1</v>
      </c>
    </row>
    <row r="396023">
      <c r="A396023" t="inlineStr">
        <is>
          <t>epidephrine</t>
        </is>
      </c>
      <c r="B396023" t="n">
        <v>1</v>
      </c>
    </row>
    <row r="396024">
      <c r="A396024" t="inlineStr">
        <is>
          <t>phl8</t>
        </is>
      </c>
      <c r="B396024" t="n">
        <v>1</v>
      </c>
    </row>
    <row r="396025">
      <c r="A396025" t="inlineStr">
        <is>
          <t>gbut</t>
        </is>
      </c>
      <c r="B396025" t="n">
        <v>1</v>
      </c>
    </row>
    <row r="396026">
      <c r="A396026" t="inlineStr">
        <is>
          <t>steroidogenesis</t>
        </is>
      </c>
      <c r="B396026" t="n">
        <v>2</v>
      </c>
    </row>
    <row r="396027">
      <c r="A396027" t="inlineStr">
        <is>
          <t>bletzchuk</t>
        </is>
      </c>
      <c r="B396027" t="n">
        <v>1</v>
      </c>
    </row>
    <row r="396028">
      <c r="A396028" t="inlineStr">
        <is>
          <t>comhallgae0803irt11138</t>
        </is>
      </c>
      <c r="B396028" t="n">
        <v>1</v>
      </c>
    </row>
    <row r="396029">
      <c r="A396029" t="inlineStr">
        <is>
          <t>tdasbiosynthelial</t>
        </is>
      </c>
      <c r="B396029" t="n">
        <v>1</v>
      </c>
    </row>
    <row r="396030">
      <c r="A396030" t="inlineStr">
        <is>
          <t>alanose</t>
        </is>
      </c>
      <c r="B396030" t="n">
        <v>1</v>
      </c>
    </row>
    <row r="396031">
      <c r="A396031" t="inlineStr">
        <is>
          <t>dephenemostasis</t>
        </is>
      </c>
      <c r="B396031" t="n">
        <v>1</v>
      </c>
    </row>
    <row r="396032">
      <c r="A396032" t="inlineStr">
        <is>
          <t>assymetry</t>
        </is>
      </c>
      <c r="B396032" t="n">
        <v>1</v>
      </c>
    </row>
    <row r="396033">
      <c r="A396033" t="inlineStr">
        <is>
          <t>adenosylmethionine</t>
        </is>
      </c>
      <c r="B396033" t="n">
        <v>2</v>
      </c>
    </row>
    <row r="396034">
      <c r="A396034" t="inlineStr">
        <is>
          <t>pax8</t>
        </is>
      </c>
      <c r="B396034" t="n">
        <v>1</v>
      </c>
    </row>
    <row r="396035">
      <c r="A396035" t="inlineStr">
        <is>
          <t>ep10k3</t>
        </is>
      </c>
      <c r="B396035" t="n">
        <v>1</v>
      </c>
    </row>
    <row r="396036">
      <c r="A396036" t="inlineStr">
        <is>
          <t>yneus396</t>
        </is>
      </c>
      <c r="B396036" t="n">
        <v>1</v>
      </c>
    </row>
    <row r="396037">
      <c r="A396037" t="inlineStr">
        <is>
          <t>seradodes</t>
        </is>
      </c>
      <c r="B396037" t="n">
        <v>1</v>
      </c>
    </row>
    <row r="396038">
      <c r="A396038" t="inlineStr">
        <is>
          <t>said—was</t>
        </is>
      </c>
      <c r="B396038" t="n">
        <v>1</v>
      </c>
    </row>
    <row r="396039">
      <c r="A396039" t="inlineStr">
        <is>
          <t>out—18</t>
        </is>
      </c>
      <c r="B396039" t="n">
        <v>1</v>
      </c>
    </row>
    <row r="396040">
      <c r="A396040" t="inlineStr">
        <is>
          <t>straightcracking</t>
        </is>
      </c>
      <c r="B396040" t="n">
        <v>1</v>
      </c>
    </row>
    <row r="396041">
      <c r="A396041" t="inlineStr">
        <is>
          <t>schiech</t>
        </is>
      </c>
      <c r="B396041" t="n">
        <v>1</v>
      </c>
    </row>
    <row r="396042">
      <c r="A396042" t="inlineStr">
        <is>
          <t>research2</t>
        </is>
      </c>
      <c r="B396042" t="n">
        <v>1</v>
      </c>
    </row>
    <row r="396043">
      <c r="A396043" t="inlineStr">
        <is>
          <t>mistakesa</t>
        </is>
      </c>
      <c r="B396043" t="n">
        <v>1</v>
      </c>
    </row>
    <row r="396044">
      <c r="A396044" t="inlineStr">
        <is>
          <t>móxam</t>
        </is>
      </c>
      <c r="B396044" t="n">
        <v>1</v>
      </c>
    </row>
    <row r="396045">
      <c r="A396045" t="inlineStr">
        <is>
          <t>darang</t>
        </is>
      </c>
      <c r="B396045" t="n">
        <v>1</v>
      </c>
    </row>
    <row r="396046">
      <c r="A396046" t="inlineStr">
        <is>
          <t>veore</t>
        </is>
      </c>
      <c r="B396046" t="n">
        <v>1</v>
      </c>
    </row>
    <row r="396047">
      <c r="A396047" t="inlineStr">
        <is>
          <t>roenbarlando</t>
        </is>
      </c>
      <c r="B396047" t="n">
        <v>1</v>
      </c>
    </row>
    <row r="396048">
      <c r="A396048" t="inlineStr">
        <is>
          <t>móxien˚hydra</t>
        </is>
      </c>
      <c r="B396048" t="n">
        <v>1</v>
      </c>
    </row>
    <row r="396049">
      <c r="A396049" t="inlineStr">
        <is>
          <t>75025</t>
        </is>
      </c>
      <c r="B396049" t="n">
        <v>2</v>
      </c>
    </row>
    <row r="396050">
      <c r="A396050" t="inlineStr">
        <is>
          <t>uzzée</t>
        </is>
      </c>
      <c r="B396050" t="n">
        <v>1</v>
      </c>
    </row>
    <row r="396051">
      <c r="A396051" t="inlineStr">
        <is>
          <t>piké</t>
        </is>
      </c>
      <c r="B396051" t="n">
        <v>1</v>
      </c>
    </row>
    <row r="396052">
      <c r="A396052" t="inlineStr">
        <is>
          <t>meapgun</t>
        </is>
      </c>
      <c r="B396052" t="n">
        <v>1</v>
      </c>
    </row>
    <row r="396053">
      <c r="A396053" t="inlineStr">
        <is>
          <t>clicksfang</t>
        </is>
      </c>
      <c r="B396053" t="n">
        <v>1</v>
      </c>
    </row>
    <row r="396054">
      <c r="A396054" t="inlineStr">
        <is>
          <t>shadowop</t>
        </is>
      </c>
      <c r="B396054" t="n">
        <v>1</v>
      </c>
    </row>
    <row r="396055">
      <c r="A396055" t="inlineStr">
        <is>
          <t>foremie</t>
        </is>
      </c>
      <c r="B396055" t="n">
        <v>1</v>
      </c>
    </row>
    <row r="396056">
      <c r="A396056" t="inlineStr">
        <is>
          <t>nòfsa</t>
        </is>
      </c>
      <c r="B396056" t="n">
        <v>1</v>
      </c>
    </row>
    <row r="396057">
      <c r="A396057" t="inlineStr">
        <is>
          <t>qasutan</t>
        </is>
      </c>
      <c r="B396057" t="n">
        <v>1</v>
      </c>
    </row>
    <row r="396058">
      <c r="A396058" t="inlineStr">
        <is>
          <t>miigump</t>
        </is>
      </c>
      <c r="B396058" t="n">
        <v>1</v>
      </c>
    </row>
    <row r="396059">
      <c r="A396059" t="inlineStr">
        <is>
          <t>kungke</t>
        </is>
      </c>
      <c r="B396059" t="n">
        <v>1</v>
      </c>
    </row>
    <row r="396060">
      <c r="A396060" t="inlineStr">
        <is>
          <t>detozt</t>
        </is>
      </c>
      <c r="B396060" t="n">
        <v>1</v>
      </c>
    </row>
    <row r="396061">
      <c r="A396061" t="inlineStr">
        <is>
          <t>cgiu</t>
        </is>
      </c>
      <c r="B396061" t="n">
        <v>1</v>
      </c>
    </row>
    <row r="396062">
      <c r="A396062" t="inlineStr">
        <is>
          <t>infomaani50nerf</t>
        </is>
      </c>
      <c r="B396062" t="n">
        <v>1</v>
      </c>
    </row>
    <row r="396063">
      <c r="A396063" t="inlineStr">
        <is>
          <t>fadhare</t>
        </is>
      </c>
      <c r="B396063" t="n">
        <v>1</v>
      </c>
    </row>
    <row r="396064">
      <c r="A396064" t="inlineStr">
        <is>
          <t>kakwe</t>
        </is>
      </c>
      <c r="B396064" t="n">
        <v>1</v>
      </c>
    </row>
    <row r="396065">
      <c r="A396065" t="inlineStr">
        <is>
          <t>cccpa</t>
        </is>
      </c>
      <c r="B396065" t="n">
        <v>3</v>
      </c>
    </row>
    <row r="396066">
      <c r="A396066" t="inlineStr">
        <is>
          <t>aliéheach</t>
        </is>
      </c>
      <c r="B396066" t="n">
        <v>1</v>
      </c>
    </row>
    <row r="396067">
      <c r="A396067" t="inlineStr">
        <is>
          <t>fekodumpil</t>
        </is>
      </c>
      <c r="B396067" t="n">
        <v>1</v>
      </c>
    </row>
    <row r="396068">
      <c r="A396068" t="inlineStr">
        <is>
          <t>tkut</t>
        </is>
      </c>
      <c r="B396068" t="n">
        <v>1</v>
      </c>
    </row>
    <row r="396069">
      <c r="A396069" t="inlineStr">
        <is>
          <t>globaloffice</t>
        </is>
      </c>
      <c r="B396069" t="n">
        <v>1</v>
      </c>
    </row>
    <row r="396070">
      <c r="A396070" t="inlineStr">
        <is>
          <t>fuckenplantitor</t>
        </is>
      </c>
      <c r="B396070" t="n">
        <v>1</v>
      </c>
    </row>
    <row r="396071">
      <c r="A396071" t="inlineStr">
        <is>
          <t>ilrc</t>
        </is>
      </c>
      <c r="B396071" t="n">
        <v>1</v>
      </c>
    </row>
    <row r="396072">
      <c r="A396072" t="inlineStr">
        <is>
          <t>ésgáton</t>
        </is>
      </c>
      <c r="B396072" t="n">
        <v>1</v>
      </c>
    </row>
    <row r="396073">
      <c r="A396073" t="inlineStr">
        <is>
          <t>burncore</t>
        </is>
      </c>
      <c r="B396073" t="n">
        <v>1</v>
      </c>
    </row>
    <row r="396074">
      <c r="A396074" t="inlineStr">
        <is>
          <t>denothing</t>
        </is>
      </c>
      <c r="B396074" t="n">
        <v>1</v>
      </c>
    </row>
    <row r="396075">
      <c r="A396075" t="inlineStr">
        <is>
          <t>fuknai_id</t>
        </is>
      </c>
      <c r="B396075" t="n">
        <v>1</v>
      </c>
    </row>
    <row r="396076">
      <c r="A396076" t="inlineStr">
        <is>
          <t>moquain</t>
        </is>
      </c>
      <c r="B396076" t="n">
        <v>1</v>
      </c>
    </row>
    <row r="396077">
      <c r="A396077" t="inlineStr">
        <is>
          <t>entryon</t>
        </is>
      </c>
      <c r="B396077" t="n">
        <v>1</v>
      </c>
    </row>
    <row r="396078">
      <c r="A396078" t="inlineStr">
        <is>
          <t>baimari</t>
        </is>
      </c>
      <c r="B396078" t="n">
        <v>1</v>
      </c>
    </row>
    <row r="396079">
      <c r="A396079" t="inlineStr">
        <is>
          <t>nerlin</t>
        </is>
      </c>
      <c r="B396079" t="n">
        <v>1</v>
      </c>
    </row>
    <row r="396080">
      <c r="A396080" t="inlineStr">
        <is>
          <t>kndera</t>
        </is>
      </c>
      <c r="B396080" t="n">
        <v>1</v>
      </c>
    </row>
    <row r="396081">
      <c r="A396081" t="inlineStr">
        <is>
          <t>chiide</t>
        </is>
      </c>
      <c r="B396081" t="n">
        <v>1</v>
      </c>
    </row>
    <row r="396082">
      <c r="A396082" t="inlineStr">
        <is>
          <t>rascall</t>
        </is>
      </c>
      <c r="B396082" t="n">
        <v>1</v>
      </c>
    </row>
    <row r="396083">
      <c r="A396083" t="inlineStr">
        <is>
          <t>pardissas</t>
        </is>
      </c>
      <c r="B396083" t="n">
        <v>1</v>
      </c>
    </row>
    <row r="396084">
      <c r="A396084" t="inlineStr">
        <is>
          <t>ccccpa</t>
        </is>
      </c>
      <c r="B396084" t="n">
        <v>1</v>
      </c>
    </row>
    <row r="396085">
      <c r="A396085" t="inlineStr">
        <is>
          <t>solphan</t>
        </is>
      </c>
      <c r="B396085" t="n">
        <v>1</v>
      </c>
    </row>
    <row r="396086">
      <c r="A396086" t="inlineStr">
        <is>
          <t>oxheart</t>
        </is>
      </c>
      <c r="B396086" t="n">
        <v>1</v>
      </c>
    </row>
    <row r="396087">
      <c r="A396087" t="inlineStr">
        <is>
          <t>issue—especially</t>
        </is>
      </c>
      <c r="B396087" t="n">
        <v>1</v>
      </c>
    </row>
    <row r="396088">
      <c r="A396088" t="inlineStr">
        <is>
          <t>beccaroli</t>
        </is>
      </c>
      <c r="B396088" t="n">
        <v>1</v>
      </c>
    </row>
    <row r="396089">
      <c r="A396089" t="inlineStr">
        <is>
          <t>colleaguesaway</t>
        </is>
      </c>
      <c r="B396089" t="n">
        <v>1</v>
      </c>
    </row>
    <row r="396090">
      <c r="A396090" t="inlineStr">
        <is>
          <t>education—bestiality</t>
        </is>
      </c>
      <c r="B396090" t="n">
        <v>1</v>
      </c>
    </row>
    <row r="396091">
      <c r="A396091" t="inlineStr">
        <is>
          <t>autkee</t>
        </is>
      </c>
      <c r="B396091" t="n">
        <v>1</v>
      </c>
    </row>
    <row r="396092">
      <c r="A396092" t="inlineStr">
        <is>
          <t>wallhaus</t>
        </is>
      </c>
      <c r="B396092" t="n">
        <v>1</v>
      </c>
    </row>
    <row r="396093">
      <c r="A396093" t="inlineStr">
        <is>
          <t>tisteelenda</t>
        </is>
      </c>
      <c r="B396093" t="n">
        <v>1</v>
      </c>
    </row>
    <row r="396094">
      <c r="A396094" t="inlineStr">
        <is>
          <t>flackard</t>
        </is>
      </c>
      <c r="B396094" t="n">
        <v>1</v>
      </c>
    </row>
    <row r="396095">
      <c r="A396095" t="inlineStr">
        <is>
          <t>collegelabor</t>
        </is>
      </c>
      <c r="B396095" t="n">
        <v>1</v>
      </c>
    </row>
    <row r="396096">
      <c r="A396096" t="inlineStr">
        <is>
          <t>enrichempower</t>
        </is>
      </c>
      <c r="B396096" t="n">
        <v>1</v>
      </c>
    </row>
    <row r="396097">
      <c r="A396097" t="inlineStr">
        <is>
          <t>ankancaheads</t>
        </is>
      </c>
      <c r="B396097" t="n">
        <v>1</v>
      </c>
    </row>
    <row r="396098">
      <c r="A396098" t="inlineStr">
        <is>
          <t>importim</t>
        </is>
      </c>
      <c r="B396098" t="n">
        <v>1</v>
      </c>
    </row>
    <row r="396099">
      <c r="A396099" t="inlineStr">
        <is>
          <t>dignij</t>
        </is>
      </c>
      <c r="B396099" t="n">
        <v>1</v>
      </c>
    </row>
    <row r="396100">
      <c r="A396100" t="inlineStr">
        <is>
          <t>interdivision</t>
        </is>
      </c>
      <c r="B396100" t="n">
        <v>1</v>
      </c>
    </row>
    <row r="396101">
      <c r="A396101" t="inlineStr">
        <is>
          <t>apoens</t>
        </is>
      </c>
      <c r="B396101" t="n">
        <v>1</v>
      </c>
    </row>
    <row r="396102">
      <c r="A396102" t="inlineStr">
        <is>
          <t>lazakis</t>
        </is>
      </c>
      <c r="B396102" t="n">
        <v>1</v>
      </c>
    </row>
    <row r="396103">
      <c r="A396103" t="inlineStr">
        <is>
          <t>turineseanth</t>
        </is>
      </c>
      <c r="B396103" t="n">
        <v>1</v>
      </c>
    </row>
    <row r="396104">
      <c r="A396104" t="inlineStr">
        <is>
          <t>asocy</t>
        </is>
      </c>
      <c r="B396104" t="n">
        <v>1</v>
      </c>
    </row>
    <row r="396105">
      <c r="A396105" t="inlineStr">
        <is>
          <t>berishi</t>
        </is>
      </c>
      <c r="B396105" t="n">
        <v>1</v>
      </c>
    </row>
    <row r="396106">
      <c r="A396106" t="inlineStr">
        <is>
          <t>pickking</t>
        </is>
      </c>
      <c r="B396106" t="n">
        <v>1</v>
      </c>
    </row>
    <row r="396107">
      <c r="A396107" t="inlineStr">
        <is>
          <t>radosome</t>
        </is>
      </c>
      <c r="B396107" t="n">
        <v>1</v>
      </c>
    </row>
    <row r="396108">
      <c r="A396108" t="inlineStr">
        <is>
          <t>oaba</t>
        </is>
      </c>
      <c r="B396108" t="n">
        <v>1</v>
      </c>
    </row>
    <row r="396109">
      <c r="A396109" t="inlineStr">
        <is>
          <t>maswin</t>
        </is>
      </c>
      <c r="B396109" t="n">
        <v>1</v>
      </c>
    </row>
    <row r="396110">
      <c r="A396110" t="inlineStr">
        <is>
          <t>moraux</t>
        </is>
      </c>
      <c r="B396110" t="n">
        <v>1</v>
      </c>
    </row>
    <row r="396111">
      <c r="A396111" t="inlineStr">
        <is>
          <t>titamy</t>
        </is>
      </c>
      <c r="B396111" t="n">
        <v>1</v>
      </c>
    </row>
    <row r="396112">
      <c r="A396112" t="inlineStr">
        <is>
          <t>quabaru</t>
        </is>
      </c>
      <c r="B396112" t="n">
        <v>1</v>
      </c>
    </row>
    <row r="396113">
      <c r="A396113" t="inlineStr">
        <is>
          <t>delharel</t>
        </is>
      </c>
      <c r="B396113" t="n">
        <v>1</v>
      </c>
    </row>
    <row r="396114">
      <c r="A396114" t="inlineStr">
        <is>
          <t>dashedy</t>
        </is>
      </c>
      <c r="B396114" t="n">
        <v>1</v>
      </c>
    </row>
    <row r="396115">
      <c r="A396115" t="inlineStr">
        <is>
          <t>devwrad</t>
        </is>
      </c>
      <c r="B396115" t="n">
        <v>1</v>
      </c>
    </row>
    <row r="396116">
      <c r="A396116" t="inlineStr">
        <is>
          <t>lqiswwr02</t>
        </is>
      </c>
      <c r="B396116" t="n">
        <v>1</v>
      </c>
    </row>
    <row r="396117">
      <c r="A396117" t="inlineStr">
        <is>
          <t>intersered</t>
        </is>
      </c>
      <c r="B396117" t="n">
        <v>1</v>
      </c>
    </row>
    <row r="396118">
      <c r="A396118" t="inlineStr">
        <is>
          <t>wehams</t>
        </is>
      </c>
      <c r="B396118" t="n">
        <v>1</v>
      </c>
    </row>
    <row r="396119">
      <c r="A396119" t="inlineStr">
        <is>
          <t>facilitiesquincentive</t>
        </is>
      </c>
      <c r="B396119" t="n">
        <v>1</v>
      </c>
    </row>
    <row r="396120">
      <c r="A396120" t="inlineStr">
        <is>
          <t>rvap</t>
        </is>
      </c>
      <c r="B396120" t="n">
        <v>1</v>
      </c>
    </row>
    <row r="396121">
      <c r="A396121" t="inlineStr">
        <is>
          <t>nprworld</t>
        </is>
      </c>
      <c r="B396121" t="n">
        <v>1</v>
      </c>
    </row>
    <row r="396122">
      <c r="A396122" t="inlineStr">
        <is>
          <t>agreeпduring</t>
        </is>
      </c>
      <c r="B396122" t="n">
        <v>1</v>
      </c>
    </row>
    <row r="396123">
      <c r="A396123" t="inlineStr">
        <is>
          <t>leemsget</t>
        </is>
      </c>
      <c r="B396123" t="n">
        <v>1</v>
      </c>
    </row>
    <row r="396124">
      <c r="A396124" t="inlineStr">
        <is>
          <t>haljkul</t>
        </is>
      </c>
      <c r="B396124" t="n">
        <v>1</v>
      </c>
    </row>
    <row r="396125">
      <c r="A396125" t="inlineStr">
        <is>
          <t>shakeiki</t>
        </is>
      </c>
      <c r="B396125" t="n">
        <v>1</v>
      </c>
    </row>
    <row r="396126">
      <c r="A396126" t="inlineStr">
        <is>
          <t>drfingi</t>
        </is>
      </c>
      <c r="B396126" t="n">
        <v>1</v>
      </c>
    </row>
    <row r="396127">
      <c r="A396127" t="inlineStr">
        <is>
          <t>tickalomorphic</t>
        </is>
      </c>
      <c r="B396127" t="n">
        <v>1</v>
      </c>
    </row>
    <row r="396128">
      <c r="A396128" t="inlineStr">
        <is>
          <t>please—the</t>
        </is>
      </c>
      <c r="B396128" t="n">
        <v>2</v>
      </c>
    </row>
    <row r="396129">
      <c r="A396129" t="inlineStr">
        <is>
          <t>involulatory</t>
        </is>
      </c>
      <c r="B396129" t="n">
        <v>1</v>
      </c>
    </row>
    <row r="396130">
      <c r="A396130" t="inlineStr">
        <is>
          <t>pqts</t>
        </is>
      </c>
      <c r="B396130" t="n">
        <v>1</v>
      </c>
    </row>
    <row r="396131">
      <c r="A396131" t="inlineStr">
        <is>
          <t>golwatchingrov</t>
        </is>
      </c>
      <c r="B396131" t="n">
        <v>1</v>
      </c>
    </row>
    <row r="396132">
      <c r="A396132" t="inlineStr">
        <is>
          <t>configtmmotics</t>
        </is>
      </c>
      <c r="B396132" t="n">
        <v>1</v>
      </c>
    </row>
    <row r="396133">
      <c r="A396133" t="inlineStr">
        <is>
          <t>fechomissitis</t>
        </is>
      </c>
      <c r="B396133" t="n">
        <v>1</v>
      </c>
    </row>
    <row r="396134">
      <c r="A396134" t="inlineStr">
        <is>
          <t>sporsoft</t>
        </is>
      </c>
      <c r="B396134" t="n">
        <v>1</v>
      </c>
    </row>
    <row r="396135">
      <c r="A396135" t="inlineStr">
        <is>
          <t>pigeoners</t>
        </is>
      </c>
      <c r="B396135" t="n">
        <v>1</v>
      </c>
    </row>
    <row r="396136">
      <c r="A396136" t="inlineStr">
        <is>
          <t>incuminare</t>
        </is>
      </c>
      <c r="B396136" t="n">
        <v>1</v>
      </c>
    </row>
    <row r="396137">
      <c r="A396137" t="inlineStr">
        <is>
          <t>hofbaum</t>
        </is>
      </c>
      <c r="B396137" t="n">
        <v>1</v>
      </c>
    </row>
    <row r="396138">
      <c r="A396138" t="inlineStr">
        <is>
          <t>porelines</t>
        </is>
      </c>
      <c r="B396138" t="n">
        <v>1</v>
      </c>
    </row>
    <row r="396139">
      <c r="A396139" t="inlineStr">
        <is>
          <t>derohn</t>
        </is>
      </c>
      <c r="B396139" t="n">
        <v>1</v>
      </c>
    </row>
    <row r="396140">
      <c r="A396140" t="inlineStr">
        <is>
          <t>donsig</t>
        </is>
      </c>
      <c r="B396140" t="n">
        <v>1</v>
      </c>
    </row>
    <row r="396141">
      <c r="A396141" t="inlineStr">
        <is>
          <t>–arity</t>
        </is>
      </c>
      <c r="B396141" t="n">
        <v>1</v>
      </c>
    </row>
    <row r="396142">
      <c r="A396142" t="inlineStr">
        <is>
          <t>quiesces</t>
        </is>
      </c>
      <c r="B396142" t="n">
        <v>1</v>
      </c>
    </row>
    <row r="396143">
      <c r="A396143" t="inlineStr">
        <is>
          <t>exangl</t>
        </is>
      </c>
      <c r="B396143" t="n">
        <v>1</v>
      </c>
    </row>
    <row r="396144">
      <c r="A396144" t="inlineStr">
        <is>
          <t>chemicalronics</t>
        </is>
      </c>
      <c r="B396144" t="n">
        <v>1</v>
      </c>
    </row>
    <row r="396145">
      <c r="A396145" t="inlineStr">
        <is>
          <t>presberger</t>
        </is>
      </c>
      <c r="B396145" t="n">
        <v>1</v>
      </c>
    </row>
    <row r="396146">
      <c r="A396146" t="inlineStr">
        <is>
          <t>betestant</t>
        </is>
      </c>
      <c r="B396146" t="n">
        <v>1</v>
      </c>
    </row>
    <row r="396147">
      <c r="A396147" t="inlineStr">
        <is>
          <t>tagst</t>
        </is>
      </c>
      <c r="B396147" t="n">
        <v>1</v>
      </c>
    </row>
    <row r="396148">
      <c r="A396148" t="inlineStr">
        <is>
          <t>bachkes</t>
        </is>
      </c>
      <c r="B396148" t="n">
        <v>1</v>
      </c>
    </row>
    <row r="396149">
      <c r="A396149" t="inlineStr">
        <is>
          <t>flightreplica</t>
        </is>
      </c>
      <c r="B396149" t="n">
        <v>1</v>
      </c>
    </row>
    <row r="396150">
      <c r="A396150" t="inlineStr">
        <is>
          <t>overwlated</t>
        </is>
      </c>
      <c r="B396150" t="n">
        <v>1</v>
      </c>
    </row>
    <row r="396151">
      <c r="A396151" t="inlineStr">
        <is>
          <t>musiere</t>
        </is>
      </c>
      <c r="B396151" t="n">
        <v>1</v>
      </c>
    </row>
    <row r="396152">
      <c r="A396152" t="inlineStr">
        <is>
          <t>qlix</t>
        </is>
      </c>
      <c r="B396152" t="n">
        <v>1</v>
      </c>
    </row>
    <row r="396153">
      <c r="A396153" t="inlineStr">
        <is>
          <t>medjin</t>
        </is>
      </c>
      <c r="B396153" t="n">
        <v>1</v>
      </c>
    </row>
    <row r="396154">
      <c r="A396154" t="inlineStr">
        <is>
          <t>swhadorschy</t>
        </is>
      </c>
      <c r="B396154" t="n">
        <v>1</v>
      </c>
    </row>
    <row r="396155">
      <c r="A396155" t="inlineStr">
        <is>
          <t>_maestro</t>
        </is>
      </c>
      <c r="B396155" t="n">
        <v>1</v>
      </c>
    </row>
    <row r="396156">
      <c r="A396156" t="inlineStr">
        <is>
          <t>spermatizing</t>
        </is>
      </c>
      <c r="B396156" t="n">
        <v>2</v>
      </c>
    </row>
    <row r="396157">
      <c r="A396157" t="inlineStr">
        <is>
          <t>overhangsaus</t>
        </is>
      </c>
      <c r="B396157" t="n">
        <v>1</v>
      </c>
    </row>
    <row r="396158">
      <c r="A396158" t="inlineStr">
        <is>
          <t>toonoaffgrandfather</t>
        </is>
      </c>
      <c r="B396158" t="n">
        <v>1</v>
      </c>
    </row>
    <row r="396159">
      <c r="A396159" t="inlineStr">
        <is>
          <t>_new_</t>
        </is>
      </c>
      <c r="B396159" t="n">
        <v>1</v>
      </c>
    </row>
    <row r="396160">
      <c r="A396160" t="inlineStr">
        <is>
          <t>thermowrecks</t>
        </is>
      </c>
      <c r="B396160" t="n">
        <v>1</v>
      </c>
    </row>
    <row r="396161">
      <c r="A396161" t="inlineStr">
        <is>
          <t>arequipa</t>
        </is>
      </c>
      <c r="B396161" t="n">
        <v>1</v>
      </c>
    </row>
    <row r="396162">
      <c r="A396162" t="inlineStr">
        <is>
          <t>baubure</t>
        </is>
      </c>
      <c r="B396162" t="n">
        <v>1</v>
      </c>
    </row>
    <row r="396163">
      <c r="A396163" t="inlineStr">
        <is>
          <t>1192nd</t>
        </is>
      </c>
      <c r="B396163" t="n">
        <v>1</v>
      </c>
    </row>
    <row r="396164">
      <c r="A396164" t="inlineStr">
        <is>
          <t>jagaccusle</t>
        </is>
      </c>
      <c r="B396164" t="n">
        <v>1</v>
      </c>
    </row>
    <row r="396165">
      <c r="A396165" t="inlineStr">
        <is>
          <t>cirencesterstrathclydecska</t>
        </is>
      </c>
      <c r="B396165" t="n">
        <v>1</v>
      </c>
    </row>
    <row r="396166">
      <c r="A396166" t="inlineStr">
        <is>
          <t>steelburgh</t>
        </is>
      </c>
      <c r="B396166" t="n">
        <v>1</v>
      </c>
    </row>
    <row r="396167">
      <c r="A396167" t="inlineStr">
        <is>
          <t>brasenali</t>
        </is>
      </c>
      <c r="B396167" t="n">
        <v>1</v>
      </c>
    </row>
    <row r="396168">
      <c r="A396168" t="inlineStr">
        <is>
          <t>lfse</t>
        </is>
      </c>
      <c r="B396168" t="n">
        <v>1</v>
      </c>
    </row>
    <row r="396169">
      <c r="A396169" t="inlineStr">
        <is>
          <t>rajqu</t>
        </is>
      </c>
      <c r="B396169" t="n">
        <v>1</v>
      </c>
    </row>
    <row r="396170">
      <c r="A396170" t="inlineStr">
        <is>
          <t>bluaps</t>
        </is>
      </c>
      <c r="B396170" t="n">
        <v>1</v>
      </c>
    </row>
    <row r="396171">
      <c r="A396171" t="inlineStr">
        <is>
          <t>excludedexceptiontypes</t>
        </is>
      </c>
      <c r="B396171" t="n">
        <v>1</v>
      </c>
    </row>
    <row r="396172">
      <c r="A396172" t="inlineStr">
        <is>
          <t>n5v6</t>
        </is>
      </c>
      <c r="B396172" t="n">
        <v>1</v>
      </c>
    </row>
    <row r="396173">
      <c r="A396173" t="inlineStr">
        <is>
          <t>tupinks</t>
        </is>
      </c>
      <c r="B396173" t="n">
        <v>1</v>
      </c>
    </row>
    <row r="396174">
      <c r="A396174" t="inlineStr">
        <is>
          <t>bar31</t>
        </is>
      </c>
      <c r="B396174" t="n">
        <v>1</v>
      </c>
    </row>
    <row r="396175">
      <c r="A396175" t="inlineStr">
        <is>
          <t>ffffffffffff</t>
        </is>
      </c>
      <c r="B396175" t="n">
        <v>1</v>
      </c>
    </row>
    <row r="396176">
      <c r="A396176" t="inlineStr">
        <is>
          <t>singleif</t>
        </is>
      </c>
      <c r="B396176" t="n">
        <v>1</v>
      </c>
    </row>
    <row r="396177">
      <c r="A396177" t="inlineStr">
        <is>
          <t>initframe</t>
        </is>
      </c>
      <c r="B396177" t="n">
        <v>1</v>
      </c>
    </row>
    <row r="396178">
      <c r="A396178" t="inlineStr">
        <is>
          <t>adug</t>
        </is>
      </c>
      <c r="B396178" t="n">
        <v>1</v>
      </c>
    </row>
    <row r="396179">
      <c r="A396179" t="inlineStr">
        <is>
          <t>forhereappend</t>
        </is>
      </c>
      <c r="B396179" t="n">
        <v>1</v>
      </c>
    </row>
    <row r="396180">
      <c r="A396180" t="inlineStr">
        <is>
          <t>addfeatures</t>
        </is>
      </c>
      <c r="B396180" t="n">
        <v>1</v>
      </c>
    </row>
    <row r="396181">
      <c r="A396181" t="inlineStr">
        <is>
          <t>listxtag</t>
        </is>
      </c>
      <c r="B396181" t="n">
        <v>1</v>
      </c>
    </row>
    <row r="396182">
      <c r="A396182" t="inlineStr">
        <is>
          <t>aclfail</t>
        </is>
      </c>
      <c r="B396182" t="n">
        <v>1</v>
      </c>
    </row>
    <row r="396183">
      <c r="A396183" t="inlineStr">
        <is>
          <t>otherfunction</t>
        </is>
      </c>
      <c r="B396183" t="n">
        <v>1</v>
      </c>
    </row>
    <row r="396184">
      <c r="A396184" t="inlineStr">
        <is>
          <t>constructorforeigncodemje</t>
        </is>
      </c>
      <c r="B396184" t="n">
        <v>1</v>
      </c>
    </row>
    <row r="396185">
      <c r="A396185" t="inlineStr">
        <is>
          <t>\fstyle</t>
        </is>
      </c>
      <c r="B396185" t="n">
        <v>1</v>
      </c>
    </row>
    <row r="396186">
      <c r="A396186" t="inlineStr">
        <is>
          <t>cfindinprates</t>
        </is>
      </c>
      <c r="B396186" t="n">
        <v>1</v>
      </c>
    </row>
    <row r="396187">
      <c r="A396187" t="inlineStr">
        <is>
          <t>fstllio</t>
        </is>
      </c>
      <c r="B396187" t="n">
        <v>1</v>
      </c>
    </row>
    <row r="396188">
      <c r="A396188" t="inlineStr">
        <is>
          <t>ispath</t>
        </is>
      </c>
      <c r="B396188" t="n">
        <v>2</v>
      </c>
    </row>
    <row r="396189">
      <c r="A396189" t="inlineStr">
        <is>
          <t>esdiff</t>
        </is>
      </c>
      <c r="B396189" t="n">
        <v>1</v>
      </c>
    </row>
    <row r="396190">
      <c r="A396190" t="inlineStr">
        <is>
          <t>curquixt</t>
        </is>
      </c>
      <c r="B396190" t="n">
        <v>1</v>
      </c>
    </row>
    <row r="396191">
      <c r="A396191" t="inlineStr">
        <is>
          <t>verticallen</t>
        </is>
      </c>
      <c r="B396191" t="n">
        <v>1</v>
      </c>
    </row>
    <row r="396192">
      <c r="A396192" t="inlineStr">
        <is>
          <t>omakeudoextent</t>
        </is>
      </c>
      <c r="B396192" t="n">
        <v>1</v>
      </c>
    </row>
    <row r="396193">
      <c r="A396193" t="inlineStr">
        <is>
          <t>configvim</t>
        </is>
      </c>
      <c r="B396193" t="n">
        <v>1</v>
      </c>
    </row>
    <row r="396194">
      <c r="A396194" t="inlineStr">
        <is>
          <t>adjuty</t>
        </is>
      </c>
      <c r="B396194" t="n">
        <v>1</v>
      </c>
    </row>
    <row r="396195">
      <c r="A396195" t="inlineStr">
        <is>
          <t>srcabe</t>
        </is>
      </c>
      <c r="B396195" t="n">
        <v>1</v>
      </c>
    </row>
    <row r="396196">
      <c r="A396196" t="inlineStr">
        <is>
          <t>clkellfile</t>
        </is>
      </c>
      <c r="B396196" t="n">
        <v>1</v>
      </c>
    </row>
    <row r="396197">
      <c r="A396197" t="inlineStr">
        <is>
          <t>shallard0</t>
        </is>
      </c>
      <c r="B396197" t="n">
        <v>1</v>
      </c>
    </row>
    <row r="396198">
      <c r="A396198" t="inlineStr">
        <is>
          <t>text`configmu</t>
        </is>
      </c>
      <c r="B396198" t="n">
        <v>1</v>
      </c>
    </row>
    <row r="396199">
      <c r="A396199" t="inlineStr">
        <is>
          <t>yetq</t>
        </is>
      </c>
      <c r="B396199" t="n">
        <v>1</v>
      </c>
    </row>
    <row r="396200">
      <c r="A396200" t="inlineStr">
        <is>
          <t>00000145</t>
        </is>
      </c>
      <c r="B396200" t="n">
        <v>1</v>
      </c>
    </row>
    <row r="396201">
      <c r="A396201" t="inlineStr">
        <is>
          <t>ispermanentnumericfilenameth</t>
        </is>
      </c>
      <c r="B396201" t="n">
        <v>1</v>
      </c>
    </row>
    <row r="396202">
      <c r="A396202" t="inlineStr">
        <is>
          <t>emittoconfig</t>
        </is>
      </c>
      <c r="B396202" t="n">
        <v>1</v>
      </c>
    </row>
    <row r="396203">
      <c r="A396203" t="inlineStr">
        <is>
          <t>libraryvariable</t>
        </is>
      </c>
      <c r="B396203" t="n">
        <v>1</v>
      </c>
    </row>
    <row r="396204">
      <c r="A396204" t="inlineStr">
        <is>
          <t>aclname</t>
        </is>
      </c>
      <c r="B396204" t="n">
        <v>1</v>
      </c>
    </row>
    <row r="396205">
      <c r="A396205" t="inlineStr">
        <is>
          <t>numberk</t>
        </is>
      </c>
      <c r="B396205" t="n">
        <v>1</v>
      </c>
    </row>
    <row r="396206">
      <c r="A396206" t="inlineStr">
        <is>
          <t>emittoterm</t>
        </is>
      </c>
      <c r="B396206" t="n">
        <v>1</v>
      </c>
    </row>
    <row r="396207">
      <c r="A396207" t="inlineStr">
        <is>
          <t>vedaciz</t>
        </is>
      </c>
      <c r="B396207" t="n">
        <v>1</v>
      </c>
    </row>
    <row r="396208">
      <c r="A396208" t="inlineStr">
        <is>
          <t>ceaved</t>
        </is>
      </c>
      <c r="B396208" t="n">
        <v>1</v>
      </c>
    </row>
    <row r="396209">
      <c r="A396209" t="inlineStr">
        <is>
          <t>otherfunctionlist</t>
        </is>
      </c>
      <c r="B396209" t="n">
        <v>1</v>
      </c>
    </row>
    <row r="396210">
      <c r="A396210" t="inlineStr">
        <is>
          <t>fastzoomon</t>
        </is>
      </c>
      <c r="B396210" t="n">
        <v>1</v>
      </c>
    </row>
    <row r="396211">
      <c r="A396211" t="inlineStr">
        <is>
          <t>foreigncodename</t>
        </is>
      </c>
      <c r="B396211" t="n">
        <v>1</v>
      </c>
    </row>
    <row r="396212">
      <c r="A396212" t="inlineStr">
        <is>
          <t>fastzomon</t>
        </is>
      </c>
      <c r="B396212" t="n">
        <v>1</v>
      </c>
    </row>
    <row r="396213">
      <c r="A396213" t="inlineStr">
        <is>
          <t>_tfunc</t>
        </is>
      </c>
      <c r="B396213" t="n">
        <v>1</v>
      </c>
    </row>
    <row r="396214">
      <c r="A396214" t="inlineStr">
        <is>
          <t>remimagename</t>
        </is>
      </c>
      <c r="B396214" t="n">
        <v>1</v>
      </c>
    </row>
    <row r="396215">
      <c r="A396215" t="inlineStr">
        <is>
          <t>australijoy</t>
        </is>
      </c>
      <c r="B396215" t="n">
        <v>1</v>
      </c>
    </row>
    <row r="396216">
      <c r="A396216" t="inlineStr">
        <is>
          <t>\\s\s</t>
        </is>
      </c>
      <c r="B396216" t="n">
        <v>1</v>
      </c>
    </row>
    <row r="396217">
      <c r="A396217" t="inlineStr">
        <is>
          <t>configexport</t>
        </is>
      </c>
      <c r="B396217" t="n">
        <v>1</v>
      </c>
    </row>
    <row r="396218">
      <c r="A396218" t="inlineStr">
        <is>
          <t>maximizeimally</t>
        </is>
      </c>
      <c r="B396218" t="n">
        <v>1</v>
      </c>
    </row>
    <row r="396219">
      <c r="A396219" t="inlineStr">
        <is>
          <t>pinhing</t>
        </is>
      </c>
      <c r="B396219" t="n">
        <v>1</v>
      </c>
    </row>
    <row r="396220">
      <c r="A396220" t="inlineStr">
        <is>
          <t>watercleanerlift</t>
        </is>
      </c>
      <c r="B396220" t="n">
        <v>1</v>
      </c>
    </row>
    <row r="396221">
      <c r="A396221" t="inlineStr">
        <is>
          <t>raisedparenting</t>
        </is>
      </c>
      <c r="B396221" t="n">
        <v>1</v>
      </c>
    </row>
    <row r="396222">
      <c r="A396222" t="inlineStr">
        <is>
          <t>watercleanerfarm</t>
        </is>
      </c>
      <c r="B396222" t="n">
        <v>1</v>
      </c>
    </row>
    <row r="396223">
      <c r="A396223" t="inlineStr">
        <is>
          <t>visifier</t>
        </is>
      </c>
      <c r="B396223" t="n">
        <v>1</v>
      </c>
    </row>
    <row r="396224">
      <c r="A396224" t="inlineStr">
        <is>
          <t>prothas</t>
        </is>
      </c>
      <c r="B396224" t="n">
        <v>1</v>
      </c>
    </row>
    <row r="396225">
      <c r="A396225" t="inlineStr">
        <is>
          <t>protha</t>
        </is>
      </c>
      <c r="B396225" t="n">
        <v>1</v>
      </c>
    </row>
    <row r="396226">
      <c r="A396226" t="inlineStr">
        <is>
          <t>irreastrous</t>
        </is>
      </c>
      <c r="B396226" t="n">
        <v>1</v>
      </c>
    </row>
    <row r="396227">
      <c r="A396227" t="inlineStr">
        <is>
          <t>vultureply</t>
        </is>
      </c>
      <c r="B396227" t="n">
        <v>1</v>
      </c>
    </row>
    <row r="396228">
      <c r="A396228" t="inlineStr">
        <is>
          <t>wakedrop</t>
        </is>
      </c>
      <c r="B396228" t="n">
        <v>1</v>
      </c>
    </row>
    <row r="396229">
      <c r="A396229" t="inlineStr">
        <is>
          <t>erret</t>
        </is>
      </c>
      <c r="B396229" t="n">
        <v>2</v>
      </c>
    </row>
    <row r="396230">
      <c r="A396230" t="inlineStr">
        <is>
          <t>vishju</t>
        </is>
      </c>
      <c r="B396230" t="n">
        <v>1</v>
      </c>
    </row>
    <row r="396231">
      <c r="A396231" t="inlineStr">
        <is>
          <t>errszabona</t>
        </is>
      </c>
      <c r="B396231" t="n">
        <v>1</v>
      </c>
    </row>
    <row r="396232">
      <c r="A396232" t="inlineStr">
        <is>
          <t>tasmanised</t>
        </is>
      </c>
      <c r="B396232" t="n">
        <v>1</v>
      </c>
    </row>
    <row r="396233">
      <c r="A396233" t="inlineStr">
        <is>
          <t>habibers</t>
        </is>
      </c>
      <c r="B396233" t="n">
        <v>1</v>
      </c>
    </row>
    <row r="396234">
      <c r="A396234" t="inlineStr">
        <is>
          <t>holitor</t>
        </is>
      </c>
      <c r="B396234" t="n">
        <v>1</v>
      </c>
    </row>
    <row r="396235">
      <c r="A396235" t="inlineStr">
        <is>
          <t>comicmanga</t>
        </is>
      </c>
      <c r="B396235" t="n">
        <v>1</v>
      </c>
    </row>
    <row r="396236">
      <c r="A396236" t="inlineStr">
        <is>
          <t>fennales</t>
        </is>
      </c>
      <c r="B396236" t="n">
        <v>1</v>
      </c>
    </row>
    <row r="396237">
      <c r="A396237" t="inlineStr">
        <is>
          <t>systems—have</t>
        </is>
      </c>
      <c r="B396237" t="n">
        <v>1</v>
      </c>
    </row>
    <row r="396238">
      <c r="A396238" t="inlineStr">
        <is>
          <t>vote—which</t>
        </is>
      </c>
      <c r="B396238" t="n">
        <v>4</v>
      </c>
    </row>
    <row r="396239">
      <c r="A396239" t="inlineStr">
        <is>
          <t>martinmorg</t>
        </is>
      </c>
      <c r="B396239" t="n">
        <v>1</v>
      </c>
    </row>
    <row r="396240">
      <c r="A396240" t="inlineStr">
        <is>
          <t>safetlocker</t>
        </is>
      </c>
      <c r="B396240" t="n">
        <v>1</v>
      </c>
    </row>
    <row r="396241">
      <c r="A396241" t="inlineStr">
        <is>
          <t>law—like</t>
        </is>
      </c>
      <c r="B396241" t="n">
        <v>2</v>
      </c>
    </row>
    <row r="396242">
      <c r="A396242" t="inlineStr">
        <is>
          <t>senate—it</t>
        </is>
      </c>
      <c r="B396242" t="n">
        <v>1</v>
      </c>
    </row>
    <row r="396243">
      <c r="A396243" t="inlineStr">
        <is>
          <t>quarterplease</t>
        </is>
      </c>
      <c r="B396243" t="n">
        <v>1</v>
      </c>
    </row>
    <row r="396244">
      <c r="A396244" t="inlineStr">
        <is>
          <t>oclose</t>
        </is>
      </c>
      <c r="B396244" t="n">
        <v>1</v>
      </c>
    </row>
    <row r="396245">
      <c r="A396245" t="inlineStr">
        <is>
          <t>isprintargs</t>
        </is>
      </c>
      <c r="B396245" t="n">
        <v>1</v>
      </c>
    </row>
    <row r="396246">
      <c r="A396246" t="inlineStr">
        <is>
          <t>12ny</t>
        </is>
      </c>
      <c r="B396246" t="n">
        <v>1</v>
      </c>
    </row>
    <row r="396247">
      <c r="A396247" t="inlineStr">
        <is>
          <t>3gets</t>
        </is>
      </c>
      <c r="B396247" t="n">
        <v>1</v>
      </c>
    </row>
    <row r="396248">
      <c r="A396248" t="inlineStr">
        <is>
          <t>outsages</t>
        </is>
      </c>
      <c r="B396248" t="n">
        <v>1</v>
      </c>
    </row>
    <row r="396249">
      <c r="A396249" t="inlineStr">
        <is>
          <t>haskell5</t>
        </is>
      </c>
      <c r="B396249" t="n">
        <v>1</v>
      </c>
    </row>
    <row r="396250">
      <c r="A396250" t="inlineStr">
        <is>
          <t>comheimkreinerstatus</t>
        </is>
      </c>
      <c r="B396250" t="n">
        <v>1</v>
      </c>
    </row>
    <row r="396251">
      <c r="A396251" t="inlineStr">
        <is>
          <t>jnil</t>
        </is>
      </c>
      <c r="B396251" t="n">
        <v>1</v>
      </c>
    </row>
    <row r="396252">
      <c r="A396252" t="inlineStr">
        <is>
          <t>1910020</t>
        </is>
      </c>
      <c r="B396252" t="n">
        <v>1</v>
      </c>
    </row>
    <row r="396253">
      <c r="A396253" t="inlineStr">
        <is>
          <t>gnuyes</t>
        </is>
      </c>
      <c r="B396253" t="n">
        <v>1</v>
      </c>
    </row>
    <row r="396254">
      <c r="A396254" t="inlineStr">
        <is>
          <t>sedrandom</t>
        </is>
      </c>
      <c r="B396254" t="n">
        <v>1</v>
      </c>
    </row>
    <row r="396255">
      <c r="A396255" t="inlineStr">
        <is>
          <t>kixat</t>
        </is>
      </c>
      <c r="B396255" t="n">
        <v>1</v>
      </c>
    </row>
    <row r="396256">
      <c r="A396256" t="inlineStr">
        <is>
          <t>verimethods</t>
        </is>
      </c>
      <c r="B396256" t="n">
        <v>1</v>
      </c>
    </row>
    <row r="396257">
      <c r="A396257" t="inlineStr">
        <is>
          <t>kixats</t>
        </is>
      </c>
      <c r="B396257" t="n">
        <v>1</v>
      </c>
    </row>
    <row r="396258">
      <c r="A396258" t="inlineStr">
        <is>
          <t>compacths</t>
        </is>
      </c>
      <c r="B396258" t="n">
        <v>1</v>
      </c>
    </row>
    <row r="396259">
      <c r="A396259" t="inlineStr">
        <is>
          <t>droacing</t>
        </is>
      </c>
      <c r="B396259" t="n">
        <v>1</v>
      </c>
    </row>
    <row r="396260">
      <c r="A396260" t="inlineStr">
        <is>
          <t>1hackblue</t>
        </is>
      </c>
      <c r="B396260" t="n">
        <v>1</v>
      </c>
    </row>
    <row r="396261">
      <c r="A396261" t="inlineStr">
        <is>
          <t>107945</t>
        </is>
      </c>
      <c r="B396261" t="n">
        <v>1</v>
      </c>
    </row>
    <row r="396262">
      <c r="A396262" t="inlineStr">
        <is>
          <t>comdealsbukconuleon</t>
        </is>
      </c>
      <c r="B396262" t="n">
        <v>1</v>
      </c>
    </row>
    <row r="396263">
      <c r="A396263" t="inlineStr">
        <is>
          <t>bukguzzay</t>
        </is>
      </c>
      <c r="B396263" t="n">
        <v>1</v>
      </c>
    </row>
    <row r="396264">
      <c r="A396264" t="inlineStr">
        <is>
          <t>httpsdiscount</t>
        </is>
      </c>
      <c r="B396264" t="n">
        <v>2</v>
      </c>
    </row>
    <row r="396265">
      <c r="A396265" t="inlineStr">
        <is>
          <t>4gpph</t>
        </is>
      </c>
      <c r="B396265" t="n">
        <v>1</v>
      </c>
    </row>
    <row r="396266">
      <c r="A396266" t="inlineStr">
        <is>
          <t>1425gibq</t>
        </is>
      </c>
      <c r="B396266" t="n">
        <v>1</v>
      </c>
    </row>
    <row r="396267">
      <c r="A396267" t="inlineStr">
        <is>
          <t>primeclear</t>
        </is>
      </c>
      <c r="B396267" t="n">
        <v>1</v>
      </c>
    </row>
    <row r="396268">
      <c r="A396268" t="inlineStr">
        <is>
          <t>532gibq</t>
        </is>
      </c>
      <c r="B396268" t="n">
        <v>1</v>
      </c>
    </row>
    <row r="396269">
      <c r="A396269" t="inlineStr">
        <is>
          <t>330w</t>
        </is>
      </c>
      <c r="B396269" t="n">
        <v>2</v>
      </c>
    </row>
    <row r="396270">
      <c r="A396270" t="inlineStr">
        <is>
          <t>6gpph</t>
        </is>
      </c>
      <c r="B396270" t="n">
        <v>1</v>
      </c>
    </row>
    <row r="396271">
      <c r="A396271" t="inlineStr">
        <is>
          <t>120gbits</t>
        </is>
      </c>
      <c r="B396271" t="n">
        <v>1</v>
      </c>
    </row>
    <row r="396272">
      <c r="A396272" t="inlineStr">
        <is>
          <t>1gbits</t>
        </is>
      </c>
      <c r="B396272" t="n">
        <v>2</v>
      </c>
    </row>
    <row r="396273">
      <c r="A396273" t="inlineStr">
        <is>
          <t>jaqlon</t>
        </is>
      </c>
      <c r="B396273" t="n">
        <v>1</v>
      </c>
    </row>
    <row r="396274">
      <c r="A396274" t="inlineStr">
        <is>
          <t>trauk</t>
        </is>
      </c>
      <c r="B396274" t="n">
        <v>1</v>
      </c>
    </row>
    <row r="396275">
      <c r="A396275" t="inlineStr">
        <is>
          <t>trauks</t>
        </is>
      </c>
      <c r="B396275" t="n">
        <v>1</v>
      </c>
    </row>
    <row r="396276">
      <c r="A396276" t="inlineStr">
        <is>
          <t>goals—so</t>
        </is>
      </c>
      <c r="B396276" t="n">
        <v>1</v>
      </c>
    </row>
    <row r="396277">
      <c r="A396277" t="inlineStr">
        <is>
          <t>hitarist</t>
        </is>
      </c>
      <c r="B396277" t="n">
        <v>1</v>
      </c>
    </row>
    <row r="396278">
      <c r="A396278" t="inlineStr">
        <is>
          <t>ukhans</t>
        </is>
      </c>
      <c r="B396278" t="n">
        <v>1</v>
      </c>
    </row>
    <row r="396279">
      <c r="A396279" t="inlineStr">
        <is>
          <t>donnacht</t>
        </is>
      </c>
      <c r="B396279" t="n">
        <v>1</v>
      </c>
    </row>
    <row r="396280">
      <c r="A396280" t="inlineStr">
        <is>
          <t>cyberspect</t>
        </is>
      </c>
      <c r="B396280" t="n">
        <v>1</v>
      </c>
    </row>
    <row r="396281">
      <c r="A396281" t="inlineStr">
        <is>
          <t>gentechelle</t>
        </is>
      </c>
      <c r="B396281" t="n">
        <v>1</v>
      </c>
    </row>
    <row r="396282">
      <c r="A396282" t="inlineStr">
        <is>
          <t>snareby40</t>
        </is>
      </c>
      <c r="B396282" t="n">
        <v>1</v>
      </c>
    </row>
    <row r="396283">
      <c r="A396283" t="inlineStr">
        <is>
          <t>malandidis</t>
        </is>
      </c>
      <c r="B396283" t="n">
        <v>1</v>
      </c>
    </row>
    <row r="396284">
      <c r="A396284" t="inlineStr">
        <is>
          <t>geoffach</t>
        </is>
      </c>
      <c r="B396284" t="n">
        <v>1</v>
      </c>
    </row>
    <row r="396285">
      <c r="A396285" t="inlineStr">
        <is>
          <t>chundud</t>
        </is>
      </c>
      <c r="B396285" t="n">
        <v>1</v>
      </c>
    </row>
    <row r="396286">
      <c r="A396286" t="inlineStr">
        <is>
          <t>th​​</t>
        </is>
      </c>
      <c r="B396286" t="n">
        <v>1</v>
      </c>
    </row>
    <row r="396287">
      <c r="A396287" t="inlineStr">
        <is>
          <t>no1984</t>
        </is>
      </c>
      <c r="B396287" t="n">
        <v>1</v>
      </c>
    </row>
    <row r="396288">
      <c r="A396288" t="inlineStr">
        <is>
          <t>lapoppelle</t>
        </is>
      </c>
      <c r="B396288" t="n">
        <v>1</v>
      </c>
    </row>
    <row r="396289">
      <c r="A396289" t="inlineStr">
        <is>
          <t>refrscsing</t>
        </is>
      </c>
      <c r="B396289" t="n">
        <v>1</v>
      </c>
    </row>
    <row r="396290">
      <c r="A396290" t="inlineStr">
        <is>
          <t>athena5th</t>
        </is>
      </c>
      <c r="B396290" t="n">
        <v>1</v>
      </c>
    </row>
    <row r="396291">
      <c r="A396291" t="inlineStr">
        <is>
          <t>morganey</t>
        </is>
      </c>
      <c r="B396291" t="n">
        <v>1</v>
      </c>
    </row>
    <row r="396292">
      <c r="A396292" t="inlineStr">
        <is>
          <t>pgnss</t>
        </is>
      </c>
      <c r="B396292" t="n">
        <v>1</v>
      </c>
    </row>
    <row r="396293">
      <c r="A396293" t="inlineStr">
        <is>
          <t>mjushk</t>
        </is>
      </c>
      <c r="B396293" t="n">
        <v>1</v>
      </c>
    </row>
    <row r="396294">
      <c r="A396294" t="inlineStr">
        <is>
          <t>eyeswarden</t>
        </is>
      </c>
      <c r="B396294" t="n">
        <v>1</v>
      </c>
    </row>
    <row r="396295">
      <c r="A396295" t="inlineStr">
        <is>
          <t>_‎</t>
        </is>
      </c>
      <c r="B396295" t="n">
        <v>1</v>
      </c>
    </row>
    <row r="396296">
      <c r="A396296" t="inlineStr">
        <is>
          <t>whitneyattpublicationsreleasefit_0032_16_24_large</t>
        </is>
      </c>
      <c r="B396296" t="n">
        <v>1</v>
      </c>
    </row>
    <row r="396297">
      <c r="A396297" t="inlineStr">
        <is>
          <t>knuch</t>
        </is>
      </c>
      <c r="B396297" t="n">
        <v>1</v>
      </c>
    </row>
    <row r="396298">
      <c r="A396298" t="inlineStr">
        <is>
          <t>9ln</t>
        </is>
      </c>
      <c r="B396298" t="n">
        <v>1</v>
      </c>
    </row>
    <row r="396299">
      <c r="A396299" t="inlineStr">
        <is>
          <t>fawzan</t>
        </is>
      </c>
      <c r="B396299" t="n">
        <v>2</v>
      </c>
    </row>
    <row r="396300">
      <c r="A396300" t="inlineStr">
        <is>
          <t>wuhsworth</t>
        </is>
      </c>
      <c r="B396300" t="n">
        <v>1</v>
      </c>
    </row>
    <row r="396301">
      <c r="A396301" t="inlineStr">
        <is>
          <t>sockei</t>
        </is>
      </c>
      <c r="B396301" t="n">
        <v>1</v>
      </c>
    </row>
    <row r="396302">
      <c r="A396302" t="inlineStr">
        <is>
          <t>goldawn</t>
        </is>
      </c>
      <c r="B396302" t="n">
        <v>1</v>
      </c>
    </row>
    <row r="396303">
      <c r="A396303" t="inlineStr">
        <is>
          <t>mageanic</t>
        </is>
      </c>
      <c r="B396303" t="n">
        <v>1</v>
      </c>
    </row>
    <row r="396304">
      <c r="A396304" t="inlineStr">
        <is>
          <t>futurcius</t>
        </is>
      </c>
      <c r="B396304" t="n">
        <v>1</v>
      </c>
    </row>
    <row r="396305">
      <c r="A396305" t="inlineStr">
        <is>
          <t>bodyurgent</t>
        </is>
      </c>
      <c r="B396305" t="n">
        <v>1</v>
      </c>
    </row>
    <row r="396306">
      <c r="A396306" t="inlineStr">
        <is>
          <t>orralucie</t>
        </is>
      </c>
      <c r="B396306" t="n">
        <v>1</v>
      </c>
    </row>
    <row r="396307">
      <c r="A396307" t="inlineStr">
        <is>
          <t>baltasonic</t>
        </is>
      </c>
      <c r="B396307" t="n">
        <v>1</v>
      </c>
    </row>
    <row r="396308">
      <c r="A396308" t="inlineStr">
        <is>
          <t>bodichdorf</t>
        </is>
      </c>
      <c r="B396308" t="n">
        <v>1</v>
      </c>
    </row>
    <row r="396309">
      <c r="A396309" t="inlineStr">
        <is>
          <t>dinalaunder</t>
        </is>
      </c>
      <c r="B396309" t="n">
        <v>1</v>
      </c>
    </row>
    <row r="396310">
      <c r="A396310" t="inlineStr">
        <is>
          <t>clacksap</t>
        </is>
      </c>
      <c r="B396310" t="n">
        <v>1</v>
      </c>
    </row>
    <row r="396311">
      <c r="A396311" t="inlineStr">
        <is>
          <t>would1919</t>
        </is>
      </c>
      <c r="B396311" t="n">
        <v>1</v>
      </c>
    </row>
    <row r="396312">
      <c r="A396312" t="inlineStr">
        <is>
          <t>mafdc</t>
        </is>
      </c>
      <c r="B396312" t="n">
        <v>1</v>
      </c>
    </row>
    <row r="396313">
      <c r="A396313" t="inlineStr">
        <is>
          <t>herodoth</t>
        </is>
      </c>
      <c r="B396313" t="n">
        <v>1</v>
      </c>
    </row>
    <row r="396314">
      <c r="A396314" t="inlineStr">
        <is>
          <t>ttunon</t>
        </is>
      </c>
      <c r="B396314" t="n">
        <v>1</v>
      </c>
    </row>
    <row r="396315">
      <c r="A396315" t="inlineStr">
        <is>
          <t>kuffel</t>
        </is>
      </c>
      <c r="B396315" t="n">
        <v>1</v>
      </c>
    </row>
    <row r="396316">
      <c r="A396316" t="inlineStr">
        <is>
          <t>brackenbreeding</t>
        </is>
      </c>
      <c r="B396316" t="n">
        <v>1</v>
      </c>
    </row>
    <row r="396317">
      <c r="A396317" t="inlineStr">
        <is>
          <t>paoes</t>
        </is>
      </c>
      <c r="B396317" t="n">
        <v>1</v>
      </c>
    </row>
    <row r="396318">
      <c r="A396318" t="inlineStr">
        <is>
          <t>gardens20th</t>
        </is>
      </c>
      <c r="B396318" t="n">
        <v>1</v>
      </c>
    </row>
    <row r="396319">
      <c r="A396319" t="inlineStr">
        <is>
          <t>referencebilliehafowadathe</t>
        </is>
      </c>
      <c r="B396319" t="n">
        <v>1</v>
      </c>
    </row>
    <row r="396320">
      <c r="A396320" t="inlineStr">
        <is>
          <t>mediogi</t>
        </is>
      </c>
      <c r="B396320" t="n">
        <v>1</v>
      </c>
    </row>
    <row r="396321">
      <c r="A396321" t="inlineStr">
        <is>
          <t>hockit</t>
        </is>
      </c>
      <c r="B396321" t="n">
        <v>1</v>
      </c>
    </row>
    <row r="396322">
      <c r="A396322" t="inlineStr">
        <is>
          <t>coulgete</t>
        </is>
      </c>
      <c r="B396322" t="n">
        <v>1</v>
      </c>
    </row>
    <row r="396323">
      <c r="A396323" t="inlineStr">
        <is>
          <t>majestibles</t>
        </is>
      </c>
      <c r="B396323" t="n">
        <v>1</v>
      </c>
    </row>
    <row r="396324">
      <c r="A396324" t="inlineStr">
        <is>
          <t>rosebourne</t>
        </is>
      </c>
      <c r="B396324" t="n">
        <v>1</v>
      </c>
    </row>
    <row r="396325">
      <c r="A396325" t="inlineStr">
        <is>
          <t>praneciculture</t>
        </is>
      </c>
      <c r="B396325" t="n">
        <v>1</v>
      </c>
    </row>
    <row r="396326">
      <c r="A396326" t="inlineStr">
        <is>
          <t>virgspyroscopes</t>
        </is>
      </c>
      <c r="B396326" t="n">
        <v>1</v>
      </c>
    </row>
    <row r="396327">
      <c r="A396327" t="inlineStr">
        <is>
          <t>p2sports</t>
        </is>
      </c>
      <c r="B396327" t="n">
        <v>1</v>
      </c>
    </row>
    <row r="396328">
      <c r="A396328" t="inlineStr">
        <is>
          <t>du_zukey</t>
        </is>
      </c>
      <c r="B396328" t="n">
        <v>1</v>
      </c>
    </row>
    <row r="396329">
      <c r="A396329" t="inlineStr">
        <is>
          <t>itplw</t>
        </is>
      </c>
      <c r="B396329" t="n">
        <v>1</v>
      </c>
    </row>
    <row r="396330">
      <c r="A396330" t="inlineStr">
        <is>
          <t>administrationkitchen</t>
        </is>
      </c>
      <c r="B396330" t="n">
        <v>1</v>
      </c>
    </row>
    <row r="396331">
      <c r="A396331" t="inlineStr">
        <is>
          <t>id2610435</t>
        </is>
      </c>
      <c r="B396331" t="n">
        <v>1</v>
      </c>
    </row>
    <row r="396332">
      <c r="A396332" t="inlineStr">
        <is>
          <t>scoreweight</t>
        </is>
      </c>
      <c r="B396332" t="n">
        <v>1</v>
      </c>
    </row>
    <row r="396333">
      <c r="A396333" t="inlineStr">
        <is>
          <t>kdc_ec2</t>
        </is>
      </c>
      <c r="B396333" t="n">
        <v>1</v>
      </c>
    </row>
    <row r="396334">
      <c r="A396334" t="inlineStr">
        <is>
          <t>rbc64yes</t>
        </is>
      </c>
      <c r="B396334" t="n">
        <v>1</v>
      </c>
    </row>
    <row r="396335">
      <c r="A396335" t="inlineStr">
        <is>
          <t>billshot</t>
        </is>
      </c>
      <c r="B396335" t="n">
        <v>1</v>
      </c>
    </row>
    <row r="396336">
      <c r="A396336" t="inlineStr">
        <is>
          <t>httpassociated</t>
        </is>
      </c>
      <c r="B396336" t="n">
        <v>1</v>
      </c>
    </row>
    <row r="396337">
      <c r="A396337" t="inlineStr">
        <is>
          <t>combtdt</t>
        </is>
      </c>
      <c r="B396337" t="n">
        <v>1</v>
      </c>
    </row>
    <row r="396338">
      <c r="A396338" t="inlineStr">
        <is>
          <t>subsoftware</t>
        </is>
      </c>
      <c r="B396338" t="n">
        <v>1</v>
      </c>
    </row>
    <row r="396339">
      <c r="A396339" t="inlineStr">
        <is>
          <t>archsc</t>
        </is>
      </c>
      <c r="B396339" t="n">
        <v>1</v>
      </c>
    </row>
    <row r="396340">
      <c r="A396340" t="inlineStr">
        <is>
          <t>dlimap</t>
        </is>
      </c>
      <c r="B396340" t="n">
        <v>1</v>
      </c>
    </row>
    <row r="396341">
      <c r="A396341" t="inlineStr">
        <is>
          <t>performancelikeabove</t>
        </is>
      </c>
      <c r="B396341" t="n">
        <v>1</v>
      </c>
    </row>
    <row r="396342">
      <c r="A396342" t="inlineStr">
        <is>
          <t>dduato</t>
        </is>
      </c>
      <c r="B396342" t="n">
        <v>1</v>
      </c>
    </row>
    <row r="396343">
      <c r="A396343" t="inlineStr">
        <is>
          <t>07292008</t>
        </is>
      </c>
      <c r="B396343" t="n">
        <v>1</v>
      </c>
    </row>
    <row r="396344">
      <c r="A396344" t="inlineStr">
        <is>
          <t>runeva</t>
        </is>
      </c>
      <c r="B396344" t="n">
        <v>1</v>
      </c>
    </row>
    <row r="396345">
      <c r="A396345" t="inlineStr">
        <is>
          <t>1zats</t>
        </is>
      </c>
      <c r="B396345" t="n">
        <v>1</v>
      </c>
    </row>
    <row r="396346">
      <c r="A396346" t="inlineStr">
        <is>
          <t>superche</t>
        </is>
      </c>
      <c r="B396346" t="n">
        <v>1</v>
      </c>
    </row>
    <row r="396347">
      <c r="A396347" t="inlineStr">
        <is>
          <t>qzatsenk</t>
        </is>
      </c>
      <c r="B396347" t="n">
        <v>1</v>
      </c>
    </row>
    <row r="396348">
      <c r="A396348" t="inlineStr">
        <is>
          <t>supche</t>
        </is>
      </c>
      <c r="B396348" t="n">
        <v>1</v>
      </c>
    </row>
    <row r="396349">
      <c r="A396349" t="inlineStr">
        <is>
          <t>layersdepacher</t>
        </is>
      </c>
      <c r="B396349" t="n">
        <v>1</v>
      </c>
    </row>
    <row r="396350">
      <c r="A396350" t="inlineStr">
        <is>
          <t>cornerpics</t>
        </is>
      </c>
      <c r="B396350" t="n">
        <v>1</v>
      </c>
    </row>
    <row r="396351">
      <c r="A396351" t="inlineStr">
        <is>
          <t>intergraterial</t>
        </is>
      </c>
      <c r="B396351" t="n">
        <v>1</v>
      </c>
    </row>
    <row r="396352">
      <c r="A396352" t="inlineStr">
        <is>
          <t>sakatchalves</t>
        </is>
      </c>
      <c r="B396352" t="n">
        <v>1</v>
      </c>
    </row>
    <row r="396353">
      <c r="A396353" t="inlineStr">
        <is>
          <t>considerters</t>
        </is>
      </c>
      <c r="B396353" t="n">
        <v>1</v>
      </c>
    </row>
    <row r="396354">
      <c r="A396354" t="inlineStr">
        <is>
          <t>overtenable</t>
        </is>
      </c>
      <c r="B396354" t="n">
        <v>1</v>
      </c>
    </row>
    <row r="396355">
      <c r="A396355" t="inlineStr">
        <is>
          <t>smyls</t>
        </is>
      </c>
      <c r="B396355" t="n">
        <v>1</v>
      </c>
    </row>
    <row r="396356">
      <c r="A396356" t="inlineStr">
        <is>
          <t>idhandstown</t>
        </is>
      </c>
      <c r="B396356" t="n">
        <v>1</v>
      </c>
    </row>
    <row r="396357">
      <c r="A396357" t="inlineStr">
        <is>
          <t>teenyboppers</t>
        </is>
      </c>
      <c r="B396357" t="n">
        <v>1</v>
      </c>
    </row>
    <row r="396358">
      <c r="A396358" t="inlineStr">
        <is>
          <t>foreomeat</t>
        </is>
      </c>
      <c r="B396358" t="n">
        <v>1</v>
      </c>
    </row>
    <row r="396359">
      <c r="A396359" t="inlineStr">
        <is>
          <t>zziagosis</t>
        </is>
      </c>
      <c r="B396359" t="n">
        <v>1</v>
      </c>
    </row>
    <row r="396360">
      <c r="A396360" t="inlineStr">
        <is>
          <t>medogginning</t>
        </is>
      </c>
      <c r="B396360" t="n">
        <v>1</v>
      </c>
    </row>
    <row r="396361">
      <c r="A396361" t="inlineStr">
        <is>
          <t>gbpr</t>
        </is>
      </c>
      <c r="B396361" t="n">
        <v>1</v>
      </c>
    </row>
    <row r="396362">
      <c r="A396362" t="inlineStr">
        <is>
          <t>coaleand</t>
        </is>
      </c>
      <c r="B396362" t="n">
        <v>1</v>
      </c>
    </row>
    <row r="396363">
      <c r="A396363" t="inlineStr">
        <is>
          <t>posessistics</t>
        </is>
      </c>
      <c r="B396363" t="n">
        <v>1</v>
      </c>
    </row>
    <row r="396364">
      <c r="A396364" t="inlineStr">
        <is>
          <t>saveaman</t>
        </is>
      </c>
      <c r="B396364" t="n">
        <v>1</v>
      </c>
    </row>
    <row r="396365">
      <c r="A396365" t="inlineStr">
        <is>
          <t>decapsitance</t>
        </is>
      </c>
      <c r="B396365" t="n">
        <v>1</v>
      </c>
    </row>
    <row r="396366">
      <c r="A396366" t="inlineStr">
        <is>
          <t>stadiennes</t>
        </is>
      </c>
      <c r="B396366" t="n">
        <v>1</v>
      </c>
    </row>
    <row r="396367">
      <c r="A396367" t="inlineStr">
        <is>
          <t>doe equavier</t>
        </is>
      </c>
      <c r="B396367" t="n">
        <v>1</v>
      </c>
    </row>
    <row r="396368">
      <c r="A396368" t="inlineStr">
        <is>
          <t>metṭvitum</t>
        </is>
      </c>
      <c r="B396368" t="n">
        <v>1</v>
      </c>
    </row>
    <row r="396369">
      <c r="A396369" t="inlineStr">
        <is>
          <t>35yu</t>
        </is>
      </c>
      <c r="B396369" t="n">
        <v>1</v>
      </c>
    </row>
    <row r="396370">
      <c r="A396370" t="inlineStr">
        <is>
          <t>fluxous</t>
        </is>
      </c>
      <c r="B396370" t="n">
        <v>1</v>
      </c>
    </row>
    <row r="396371">
      <c r="A396371" t="inlineStr">
        <is>
          <t>drozd</t>
        </is>
      </c>
      <c r="B396371" t="n">
        <v>1</v>
      </c>
    </row>
    <row r="396372">
      <c r="A396372" t="inlineStr">
        <is>
          <t>agrobas</t>
        </is>
      </c>
      <c r="B396372" t="n">
        <v>1</v>
      </c>
    </row>
    <row r="396373">
      <c r="A396373" t="inlineStr">
        <is>
          <t>1699–1798</t>
        </is>
      </c>
      <c r="B396373" t="n">
        <v>1</v>
      </c>
    </row>
    <row r="396374">
      <c r="A396374" t="inlineStr">
        <is>
          <t>expressedi</t>
        </is>
      </c>
      <c r="B396374" t="n">
        <v>1</v>
      </c>
    </row>
    <row r="396375">
      <c r="A396375" t="inlineStr">
        <is>
          <t>dipangali</t>
        </is>
      </c>
      <c r="B396375" t="n">
        <v>1</v>
      </c>
    </row>
    <row r="396376">
      <c r="A396376" t="inlineStr">
        <is>
          <t>adverturia</t>
        </is>
      </c>
      <c r="B396376" t="n">
        <v>1</v>
      </c>
    </row>
    <row r="396377">
      <c r="A396377" t="inlineStr">
        <is>
          <t>petagramical</t>
        </is>
      </c>
      <c r="B396377" t="n">
        <v>1</v>
      </c>
    </row>
    <row r="396378">
      <c r="A396378" t="inlineStr">
        <is>
          <t>2259e195402</t>
        </is>
      </c>
      <c r="B396378" t="n">
        <v>1</v>
      </c>
    </row>
    <row r="396379">
      <c r="A396379" t="inlineStr">
        <is>
          <t>dirnik</t>
        </is>
      </c>
      <c r="B396379" t="n">
        <v>1</v>
      </c>
    </row>
    <row r="396380">
      <c r="A396380" t="inlineStr">
        <is>
          <t>puttersuguri</t>
        </is>
      </c>
      <c r="B396380" t="n">
        <v>1</v>
      </c>
    </row>
    <row r="396381">
      <c r="A396381" t="inlineStr">
        <is>
          <t>schoolsat</t>
        </is>
      </c>
      <c r="B396381" t="n">
        <v>1</v>
      </c>
    </row>
    <row r="396382">
      <c r="A396382" t="inlineStr">
        <is>
          <t>gravinar</t>
        </is>
      </c>
      <c r="B396382" t="n">
        <v>1</v>
      </c>
    </row>
    <row r="396383">
      <c r="A396383" t="inlineStr">
        <is>
          <t>itemaga</t>
        </is>
      </c>
      <c r="B396383" t="n">
        <v>1</v>
      </c>
    </row>
    <row r="396384">
      <c r="A396384" t="inlineStr">
        <is>
          <t>krjkishs</t>
        </is>
      </c>
      <c r="B396384" t="n">
        <v>1</v>
      </c>
    </row>
    <row r="396385">
      <c r="A396385" t="inlineStr">
        <is>
          <t>ebova</t>
        </is>
      </c>
      <c r="B396385" t="n">
        <v>1</v>
      </c>
    </row>
    <row r="396386">
      <c r="A396386" t="inlineStr">
        <is>
          <t>caourt</t>
        </is>
      </c>
      <c r="B396386" t="n">
        <v>1</v>
      </c>
    </row>
    <row r="396387">
      <c r="A396387" t="inlineStr">
        <is>
          <t>therdak</t>
        </is>
      </c>
      <c r="B396387" t="n">
        <v>1</v>
      </c>
    </row>
    <row r="396388">
      <c r="A396388" t="inlineStr">
        <is>
          <t>wyngedge</t>
        </is>
      </c>
      <c r="B396388" t="n">
        <v>1</v>
      </c>
    </row>
    <row r="396389">
      <c r="A396389" t="inlineStr">
        <is>
          <t>qcfs</t>
        </is>
      </c>
      <c r="B396389" t="n">
        <v>1</v>
      </c>
    </row>
    <row r="396390">
      <c r="A396390" t="inlineStr">
        <is>
          <t>dropdance</t>
        </is>
      </c>
      <c r="B396390" t="n">
        <v>1</v>
      </c>
    </row>
    <row r="396391">
      <c r="A396391" t="inlineStr">
        <is>
          <t>amaspi</t>
        </is>
      </c>
      <c r="B396391" t="n">
        <v>1</v>
      </c>
    </row>
    <row r="396392">
      <c r="A396392" t="inlineStr">
        <is>
          <t>yousefahosddo</t>
        </is>
      </c>
      <c r="B396392" t="n">
        <v>1</v>
      </c>
    </row>
    <row r="396393">
      <c r="A396393" t="inlineStr">
        <is>
          <t>daycease</t>
        </is>
      </c>
      <c r="B396393" t="n">
        <v>1</v>
      </c>
    </row>
    <row r="396394">
      <c r="A396394" t="inlineStr">
        <is>
          <t>squiran</t>
        </is>
      </c>
      <c r="B396394" t="n">
        <v>1</v>
      </c>
    </row>
    <row r="396395">
      <c r="A396395" t="inlineStr">
        <is>
          <t>24h2015</t>
        </is>
      </c>
      <c r="B396395" t="n">
        <v>1</v>
      </c>
    </row>
    <row r="396396">
      <c r="A396396" t="inlineStr">
        <is>
          <t>chefio</t>
        </is>
      </c>
      <c r="B396396" t="n">
        <v>1</v>
      </c>
    </row>
    <row r="396397">
      <c r="A396397" t="inlineStr">
        <is>
          <t>fokged</t>
        </is>
      </c>
      <c r="B396397" t="n">
        <v>1</v>
      </c>
    </row>
    <row r="396398">
      <c r="A396398" t="inlineStr">
        <is>
          <t>comniadan</t>
        </is>
      </c>
      <c r="B396398" t="n">
        <v>1</v>
      </c>
    </row>
    <row r="396399">
      <c r="A396399" t="inlineStr">
        <is>
          <t>isandaise</t>
        </is>
      </c>
      <c r="B396399" t="n">
        <v>1</v>
      </c>
    </row>
    <row r="396400">
      <c r="A396400" t="inlineStr">
        <is>
          <t>perquisence</t>
        </is>
      </c>
      <c r="B396400" t="n">
        <v>1</v>
      </c>
    </row>
    <row r="396401">
      <c r="A396401" t="inlineStr">
        <is>
          <t>ashoras</t>
        </is>
      </c>
      <c r="B396401" t="n">
        <v>1</v>
      </c>
    </row>
    <row r="396402">
      <c r="A396402" t="inlineStr">
        <is>
          <t>beltolio</t>
        </is>
      </c>
      <c r="B396402" t="n">
        <v>1</v>
      </c>
    </row>
    <row r="396403">
      <c r="A396403" t="inlineStr">
        <is>
          <t>kornon</t>
        </is>
      </c>
      <c r="B396403" t="n">
        <v>1</v>
      </c>
    </row>
    <row r="396404">
      <c r="A396404" t="inlineStr">
        <is>
          <t>eyecatcher</t>
        </is>
      </c>
      <c r="B396404" t="n">
        <v>2</v>
      </c>
    </row>
    <row r="396405">
      <c r="A396405" t="inlineStr">
        <is>
          <t>jakekjowl23dufferlightsoithom</t>
        </is>
      </c>
      <c r="B396405" t="n">
        <v>1</v>
      </c>
    </row>
    <row r="396406">
      <c r="A396406" t="inlineStr">
        <is>
          <t>youcantknow91831stuntp0phant</t>
        </is>
      </c>
      <c r="B396406" t="n">
        <v>1</v>
      </c>
    </row>
    <row r="396407">
      <c r="A396407" t="inlineStr">
        <is>
          <t>fabtee</t>
        </is>
      </c>
      <c r="B396407" t="n">
        <v>1</v>
      </c>
    </row>
    <row r="396408">
      <c r="A396408" t="inlineStr">
        <is>
          <t>geett</t>
        </is>
      </c>
      <c r="B396408" t="n">
        <v>1</v>
      </c>
    </row>
    <row r="396409">
      <c r="A396409" t="inlineStr">
        <is>
          <t>newstuesday</t>
        </is>
      </c>
      <c r="B396409" t="n">
        <v>1</v>
      </c>
    </row>
    <row r="396410">
      <c r="A396410" t="inlineStr">
        <is>
          <t>shafaaq</t>
        </is>
      </c>
      <c r="B396410" t="n">
        <v>1</v>
      </c>
    </row>
    <row r="396411">
      <c r="A396411" t="inlineStr">
        <is>
          <t>en17</t>
        </is>
      </c>
      <c r="B396411" t="n">
        <v>1</v>
      </c>
    </row>
    <row r="396412">
      <c r="A396412" t="inlineStr">
        <is>
          <t>mooneh</t>
        </is>
      </c>
      <c r="B396412" t="n">
        <v>1</v>
      </c>
    </row>
    <row r="396413">
      <c r="A396413" t="inlineStr">
        <is>
          <t>ozjorphan</t>
        </is>
      </c>
      <c r="B396413" t="n">
        <v>1</v>
      </c>
    </row>
    <row r="396414">
      <c r="A396414" t="inlineStr">
        <is>
          <t>employermsiqua</t>
        </is>
      </c>
      <c r="B396414" t="n">
        <v>1</v>
      </c>
    </row>
    <row r="396415">
      <c r="A396415" t="inlineStr">
        <is>
          <t>thmutsch</t>
        </is>
      </c>
      <c r="B396415" t="n">
        <v>1</v>
      </c>
    </row>
    <row r="396416">
      <c r="A396416" t="inlineStr">
        <is>
          <t>piszosiotoneroleon</t>
        </is>
      </c>
      <c r="B396416" t="n">
        <v>1</v>
      </c>
    </row>
    <row r="396417">
      <c r="A396417" t="inlineStr">
        <is>
          <t>souim</t>
        </is>
      </c>
      <c r="B396417" t="n">
        <v>1</v>
      </c>
    </row>
    <row r="396418">
      <c r="A396418" t="inlineStr">
        <is>
          <t>qusra</t>
        </is>
      </c>
      <c r="B396418" t="n">
        <v>1</v>
      </c>
    </row>
    <row r="396419">
      <c r="A396419" t="inlineStr">
        <is>
          <t>mughniya</t>
        </is>
      </c>
      <c r="B396419" t="n">
        <v>2</v>
      </c>
    </row>
    <row r="396420">
      <c r="A396420" t="inlineStr">
        <is>
          <t>noubatkar</t>
        </is>
      </c>
      <c r="B396420" t="n">
        <v>1</v>
      </c>
    </row>
    <row r="396421">
      <c r="A396421" t="inlineStr">
        <is>
          <t>sleevecolorful</t>
        </is>
      </c>
      <c r="B396421" t="n">
        <v>1</v>
      </c>
    </row>
    <row r="396422">
      <c r="A396422" t="inlineStr">
        <is>
          <t>newstrip</t>
        </is>
      </c>
      <c r="B396422" t="n">
        <v>1</v>
      </c>
    </row>
    <row r="396423">
      <c r="A396423" t="inlineStr">
        <is>
          <t>conepairmaterialcalfulmgam</t>
        </is>
      </c>
      <c r="B396423" t="n">
        <v>1</v>
      </c>
    </row>
    <row r="396424">
      <c r="A396424" t="inlineStr">
        <is>
          <t>700jo</t>
        </is>
      </c>
      <c r="B396424" t="n">
        <v>1</v>
      </c>
    </row>
    <row r="396425">
      <c r="A396425" t="inlineStr">
        <is>
          <t>chaintail</t>
        </is>
      </c>
      <c r="B396425" t="n">
        <v>1</v>
      </c>
    </row>
    <row r="396426">
      <c r="A396426" t="inlineStr">
        <is>
          <t>mfgdb</t>
        </is>
      </c>
      <c r="B396426" t="n">
        <v>1</v>
      </c>
    </row>
    <row r="396427">
      <c r="A396427" t="inlineStr">
        <is>
          <t>springbread</t>
        </is>
      </c>
      <c r="B396427" t="n">
        <v>1</v>
      </c>
    </row>
    <row r="396428">
      <c r="A396428" t="inlineStr">
        <is>
          <t>lightercrave</t>
        </is>
      </c>
      <c r="B396428" t="n">
        <v>1</v>
      </c>
    </row>
    <row r="396429">
      <c r="A396429" t="inlineStr">
        <is>
          <t>ryderwatched</t>
        </is>
      </c>
      <c r="B396429" t="n">
        <v>1</v>
      </c>
    </row>
    <row r="396430">
      <c r="A396430" t="inlineStr">
        <is>
          <t>tatenoteconversed</t>
        </is>
      </c>
      <c r="B396430" t="n">
        <v>1</v>
      </c>
    </row>
    <row r="396431">
      <c r="A396431" t="inlineStr">
        <is>
          <t>triotcoms</t>
        </is>
      </c>
      <c r="B396431" t="n">
        <v>1</v>
      </c>
    </row>
    <row r="396432">
      <c r="A396432" t="inlineStr">
        <is>
          <t>3of6</t>
        </is>
      </c>
      <c r="B396432" t="n">
        <v>1</v>
      </c>
    </row>
    <row r="396433">
      <c r="A396433" t="inlineStr">
        <is>
          <t>flubbercharge</t>
        </is>
      </c>
      <c r="B396433" t="n">
        <v>1</v>
      </c>
    </row>
    <row r="396434">
      <c r="A396434" t="inlineStr">
        <is>
          <t>nosr</t>
        </is>
      </c>
      <c r="B396434" t="n">
        <v>3</v>
      </c>
    </row>
    <row r="396435">
      <c r="A396435" t="inlineStr">
        <is>
          <t>verkhovskie</t>
        </is>
      </c>
      <c r="B396435" t="n">
        <v>1</v>
      </c>
    </row>
    <row r="396436">
      <c r="A396436" t="inlineStr">
        <is>
          <t>dobybor</t>
        </is>
      </c>
      <c r="B396436" t="n">
        <v>1</v>
      </c>
    </row>
    <row r="396437">
      <c r="A396437" t="inlineStr">
        <is>
          <t>evocationalist</t>
        </is>
      </c>
      <c r="B396437" t="n">
        <v>1</v>
      </c>
    </row>
    <row r="396438">
      <c r="A396438" t="inlineStr">
        <is>
          <t>gorawik</t>
        </is>
      </c>
      <c r="B396438" t="n">
        <v>1</v>
      </c>
    </row>
    <row r="396439">
      <c r="A396439" t="inlineStr">
        <is>
          <t>polesize</t>
        </is>
      </c>
      <c r="B396439" t="n">
        <v>1</v>
      </c>
    </row>
    <row r="396440">
      <c r="A396440" t="inlineStr">
        <is>
          <t>bladerowing</t>
        </is>
      </c>
      <c r="B396440" t="n">
        <v>1</v>
      </c>
    </row>
    <row r="396441">
      <c r="A396441" t="inlineStr">
        <is>
          <t>bladerowinglenormenews</t>
        </is>
      </c>
      <c r="B396441" t="n">
        <v>1</v>
      </c>
    </row>
    <row r="396442">
      <c r="A396442" t="inlineStr">
        <is>
          <t>ryunin</t>
        </is>
      </c>
      <c r="B396442" t="n">
        <v>1</v>
      </c>
    </row>
    <row r="396443">
      <c r="A396443" t="inlineStr">
        <is>
          <t>jagzhniv</t>
        </is>
      </c>
      <c r="B396443" t="n">
        <v>1</v>
      </c>
    </row>
    <row r="396444">
      <c r="A396444" t="inlineStr">
        <is>
          <t>kitschtypist</t>
        </is>
      </c>
      <c r="B396444" t="n">
        <v>1</v>
      </c>
    </row>
    <row r="396445">
      <c r="A396445" t="inlineStr">
        <is>
          <t>xiantia</t>
        </is>
      </c>
      <c r="B396445" t="n">
        <v>1</v>
      </c>
    </row>
    <row r="396446">
      <c r="A396446" t="inlineStr">
        <is>
          <t>nk30</t>
        </is>
      </c>
      <c r="B396446" t="n">
        <v>1</v>
      </c>
    </row>
    <row r="396447">
      <c r="A396447" t="inlineStr">
        <is>
          <t>aylanis</t>
        </is>
      </c>
      <c r="B396447" t="n">
        <v>1</v>
      </c>
    </row>
    <row r="396448">
      <c r="A396448" t="inlineStr">
        <is>
          <t>coachioinstalitive</t>
        </is>
      </c>
      <c r="B396448" t="n">
        <v>1</v>
      </c>
    </row>
    <row r="396449">
      <c r="A396449" t="inlineStr">
        <is>
          <t>novibek</t>
        </is>
      </c>
      <c r="B396449" t="n">
        <v>1</v>
      </c>
    </row>
    <row r="396450">
      <c r="A396450" t="inlineStr">
        <is>
          <t>u28a67</t>
        </is>
      </c>
      <c r="B396450" t="n">
        <v>1</v>
      </c>
    </row>
    <row r="396451">
      <c r="A396451" t="inlineStr">
        <is>
          <t>hellaiomovka</t>
        </is>
      </c>
      <c r="B396451" t="n">
        <v>1</v>
      </c>
    </row>
    <row r="396452">
      <c r="A396452" t="inlineStr">
        <is>
          <t>chargercérése</t>
        </is>
      </c>
      <c r="B396452" t="n">
        <v>1</v>
      </c>
    </row>
    <row r="396453">
      <c r="A396453" t="inlineStr">
        <is>
          <t>niempoli</t>
        </is>
      </c>
      <c r="B396453" t="n">
        <v>1</v>
      </c>
    </row>
    <row r="396454">
      <c r="A396454" t="inlineStr">
        <is>
          <t>egipa</t>
        </is>
      </c>
      <c r="B396454" t="n">
        <v>1</v>
      </c>
    </row>
    <row r="396455">
      <c r="A396455" t="inlineStr">
        <is>
          <t>akundus</t>
        </is>
      </c>
      <c r="B396455" t="n">
        <v>1</v>
      </c>
    </row>
    <row r="396456">
      <c r="A396456" t="inlineStr">
        <is>
          <t>akundu</t>
        </is>
      </c>
      <c r="B396456" t="n">
        <v>1</v>
      </c>
    </row>
    <row r="396457">
      <c r="A396457" t="inlineStr">
        <is>
          <t>15265</t>
        </is>
      </c>
      <c r="B396457" t="n">
        <v>1</v>
      </c>
    </row>
    <row r="396458">
      <c r="A396458" t="inlineStr">
        <is>
          <t>smartstocksnavadrops</t>
        </is>
      </c>
      <c r="B396458" t="n">
        <v>1</v>
      </c>
    </row>
    <row r="396459">
      <c r="A396459" t="inlineStr">
        <is>
          <t>04060</t>
        </is>
      </c>
      <c r="B396459" t="n">
        <v>1</v>
      </c>
    </row>
    <row r="396460">
      <c r="A396460" t="inlineStr">
        <is>
          <t>steeziestluk</t>
        </is>
      </c>
      <c r="B396460" t="n">
        <v>1</v>
      </c>
    </row>
    <row r="396461">
      <c r="A396461" t="inlineStr">
        <is>
          <t>chain_67</t>
        </is>
      </c>
      <c r="B396461" t="n">
        <v>1</v>
      </c>
    </row>
    <row r="396462">
      <c r="A396462" t="inlineStr">
        <is>
          <t>leyrel10script</t>
        </is>
      </c>
      <c r="B396462" t="n">
        <v>1</v>
      </c>
    </row>
    <row r="396463">
      <c r="A396463" t="inlineStr">
        <is>
          <t>04047</t>
        </is>
      </c>
      <c r="B396463" t="n">
        <v>1</v>
      </c>
    </row>
    <row r="396464">
      <c r="A396464" t="inlineStr">
        <is>
          <t>inevitably5crickets</t>
        </is>
      </c>
      <c r="B396464" t="n">
        <v>1</v>
      </c>
    </row>
    <row r="396465">
      <c r="A396465" t="inlineStr">
        <is>
          <t>foyrikeens</t>
        </is>
      </c>
      <c r="B396465" t="n">
        <v>1</v>
      </c>
    </row>
    <row r="396466">
      <c r="A396466" t="inlineStr">
        <is>
          <t>gimmick3</t>
        </is>
      </c>
      <c r="B396466" t="n">
        <v>1</v>
      </c>
    </row>
    <row r="396467">
      <c r="A396467" t="inlineStr">
        <is>
          <t>freewheelfungern</t>
        </is>
      </c>
      <c r="B396467" t="n">
        <v>1</v>
      </c>
    </row>
    <row r="396468">
      <c r="A396468" t="inlineStr">
        <is>
          <t>freetgtemonov</t>
        </is>
      </c>
      <c r="B396468" t="n">
        <v>1</v>
      </c>
    </row>
    <row r="396469">
      <c r="A396469" t="inlineStr">
        <is>
          <t>translucent3</t>
        </is>
      </c>
      <c r="B396469" t="n">
        <v>1</v>
      </c>
    </row>
    <row r="396470">
      <c r="A396470" t="inlineStr">
        <is>
          <t>shadow4scip</t>
        </is>
      </c>
      <c r="B396470" t="n">
        <v>1</v>
      </c>
    </row>
    <row r="396471">
      <c r="A396471" t="inlineStr">
        <is>
          <t>15266</t>
        </is>
      </c>
      <c r="B396471" t="n">
        <v>2</v>
      </c>
    </row>
    <row r="396472">
      <c r="A396472" t="inlineStr">
        <is>
          <t>glass4</t>
        </is>
      </c>
      <c r="B396472" t="n">
        <v>1</v>
      </c>
    </row>
    <row r="396473">
      <c r="A396473" t="inlineStr">
        <is>
          <t>glassman8x8_4scippet28</t>
        </is>
      </c>
      <c r="B396473" t="n">
        <v>1</v>
      </c>
    </row>
    <row r="396474">
      <c r="A396474" t="inlineStr">
        <is>
          <t>freedmanhood</t>
        </is>
      </c>
      <c r="B396474" t="n">
        <v>1</v>
      </c>
    </row>
    <row r="396475">
      <c r="A396475" t="inlineStr">
        <is>
          <t>concerning4scip</t>
        </is>
      </c>
      <c r="B396475" t="n">
        <v>1</v>
      </c>
    </row>
    <row r="396476">
      <c r="A396476" t="inlineStr">
        <is>
          <t>4600508</t>
        </is>
      </c>
      <c r="B396476" t="n">
        <v>1</v>
      </c>
    </row>
    <row r="396477">
      <c r="A396477" t="inlineStr">
        <is>
          <t>15267</t>
        </is>
      </c>
      <c r="B396477" t="n">
        <v>1</v>
      </c>
    </row>
    <row r="396478">
      <c r="A396478" t="inlineStr">
        <is>
          <t>famryburg</t>
        </is>
      </c>
      <c r="B396478" t="n">
        <v>1</v>
      </c>
    </row>
    <row r="396479">
      <c r="A396479" t="inlineStr">
        <is>
          <t>bohomans</t>
        </is>
      </c>
      <c r="B396479" t="n">
        <v>1</v>
      </c>
    </row>
    <row r="396480">
      <c r="A396480" t="inlineStr">
        <is>
          <t>15264</t>
        </is>
      </c>
      <c r="B396480" t="n">
        <v>1</v>
      </c>
    </row>
    <row r="396481">
      <c r="A396481" t="inlineStr">
        <is>
          <t>04070</t>
        </is>
      </c>
      <c r="B396481" t="n">
        <v>1</v>
      </c>
    </row>
    <row r="396482">
      <c r="A396482" t="inlineStr">
        <is>
          <t>stringed34</t>
        </is>
      </c>
      <c r="B396482" t="n">
        <v>1</v>
      </c>
    </row>
    <row r="396483">
      <c r="A396483" t="inlineStr">
        <is>
          <t>fwocombe</t>
        </is>
      </c>
      <c r="B396483" t="n">
        <v>1</v>
      </c>
    </row>
    <row r="396484">
      <c r="A396484" t="inlineStr">
        <is>
          <t>fermekul</t>
        </is>
      </c>
      <c r="B396484" t="n">
        <v>1</v>
      </c>
    </row>
    <row r="396485">
      <c r="A396485" t="inlineStr">
        <is>
          <t>ftpblitzfire22</t>
        </is>
      </c>
      <c r="B396485" t="n">
        <v>1</v>
      </c>
    </row>
    <row r="396486">
      <c r="A396486" t="inlineStr">
        <is>
          <t>distributedconnections</t>
        </is>
      </c>
      <c r="B396486" t="n">
        <v>1</v>
      </c>
    </row>
    <row r="396487">
      <c r="A396487" t="inlineStr">
        <is>
          <t>04063</t>
        </is>
      </c>
      <c r="B396487" t="n">
        <v>1</v>
      </c>
    </row>
    <row r="396488">
      <c r="A396488" t="inlineStr">
        <is>
          <t>waco97b</t>
        </is>
      </c>
      <c r="B396488" t="n">
        <v>1</v>
      </c>
    </row>
    <row r="396489">
      <c r="A396489" t="inlineStr">
        <is>
          <t>freedmw</t>
        </is>
      </c>
      <c r="B396489" t="n">
        <v>1</v>
      </c>
    </row>
    <row r="396490">
      <c r="A396490" t="inlineStr">
        <is>
          <t>demystvation</t>
        </is>
      </c>
      <c r="B396490" t="n">
        <v>1</v>
      </c>
    </row>
    <row r="396491">
      <c r="A396491" t="inlineStr">
        <is>
          <t>fanderec</t>
        </is>
      </c>
      <c r="B396491" t="n">
        <v>1</v>
      </c>
    </row>
    <row r="396492">
      <c r="A396492" t="inlineStr">
        <is>
          <t>autivel52</t>
        </is>
      </c>
      <c r="B396492" t="n">
        <v>1</v>
      </c>
    </row>
    <row r="396493">
      <c r="A396493" t="inlineStr">
        <is>
          <t>inlinealign</t>
        </is>
      </c>
      <c r="B396493" t="n">
        <v>1</v>
      </c>
    </row>
    <row r="396494">
      <c r="A396494" t="inlineStr">
        <is>
          <t>hypocrite4</t>
        </is>
      </c>
      <c r="B396494" t="n">
        <v>1</v>
      </c>
    </row>
    <row r="396495">
      <c r="A396495" t="inlineStr">
        <is>
          <t>04073</t>
        </is>
      </c>
      <c r="B396495" t="n">
        <v>1</v>
      </c>
    </row>
    <row r="396496">
      <c r="A396496" t="inlineStr">
        <is>
          <t>04072</t>
        </is>
      </c>
      <c r="B396496" t="n">
        <v>1</v>
      </c>
    </row>
    <row r="396497">
      <c r="A396497" t="inlineStr">
        <is>
          <t>ch48</t>
        </is>
      </c>
      <c r="B396497" t="n">
        <v>1</v>
      </c>
    </row>
    <row r="396498">
      <c r="A396498" t="inlineStr">
        <is>
          <t>nothingons</t>
        </is>
      </c>
      <c r="B396498" t="n">
        <v>1</v>
      </c>
    </row>
    <row r="396499">
      <c r="A396499" t="inlineStr">
        <is>
          <t>wdash</t>
        </is>
      </c>
      <c r="B396499" t="n">
        <v>1</v>
      </c>
    </row>
    <row r="396500">
      <c r="A396500" t="inlineStr">
        <is>
          <t>dishonoriness</t>
        </is>
      </c>
      <c r="B396500" t="n">
        <v>1</v>
      </c>
    </row>
    <row r="396501">
      <c r="A396501" t="inlineStr">
        <is>
          <t>dracant</t>
        </is>
      </c>
      <c r="B396501" t="n">
        <v>1</v>
      </c>
    </row>
    <row r="396502">
      <c r="A396502" t="inlineStr">
        <is>
          <t>zambouto</t>
        </is>
      </c>
      <c r="B396502" t="n">
        <v>1</v>
      </c>
    </row>
    <row r="396503">
      <c r="A396503" t="inlineStr">
        <is>
          <t>ballroomticket</t>
        </is>
      </c>
      <c r="B396503" t="n">
        <v>1</v>
      </c>
    </row>
    <row r="396504">
      <c r="A396504" t="inlineStr">
        <is>
          <t>consprad</t>
        </is>
      </c>
      <c r="B396504" t="n">
        <v>1</v>
      </c>
    </row>
    <row r="396505">
      <c r="A396505" t="inlineStr">
        <is>
          <t>cruzds</t>
        </is>
      </c>
      <c r="B396505" t="n">
        <v>1</v>
      </c>
    </row>
    <row r="396506">
      <c r="A396506" t="inlineStr">
        <is>
          <t>laungiance</t>
        </is>
      </c>
      <c r="B396506" t="n">
        <v>1</v>
      </c>
    </row>
    <row r="396507">
      <c r="A396507" t="inlineStr">
        <is>
          <t>bonzins</t>
        </is>
      </c>
      <c r="B396507" t="n">
        <v>2</v>
      </c>
    </row>
    <row r="396508">
      <c r="A396508" t="inlineStr">
        <is>
          <t>76103</t>
        </is>
      </c>
      <c r="B396508" t="n">
        <v>2</v>
      </c>
    </row>
    <row r="396509">
      <c r="A396509" t="inlineStr">
        <is>
          <t>lvar2000</t>
        </is>
      </c>
      <c r="B396509" t="n">
        <v>1</v>
      </c>
    </row>
    <row r="396510">
      <c r="A396510" t="inlineStr">
        <is>
          <t>dubying</t>
        </is>
      </c>
      <c r="B396510" t="n">
        <v>1</v>
      </c>
    </row>
    <row r="396511">
      <c r="A396511" t="inlineStr">
        <is>
          <t>heatu</t>
        </is>
      </c>
      <c r="B396511" t="n">
        <v>1</v>
      </c>
    </row>
    <row r="396512">
      <c r="A396512" t="inlineStr">
        <is>
          <t>dupans</t>
        </is>
      </c>
      <c r="B396512" t="n">
        <v>1</v>
      </c>
    </row>
    <row r="396513">
      <c r="A396513" t="inlineStr">
        <is>
          <t>thunderu</t>
        </is>
      </c>
      <c r="B396513" t="n">
        <v>1</v>
      </c>
    </row>
    <row r="396514">
      <c r="A396514" t="inlineStr">
        <is>
          <t>duskansas</t>
        </is>
      </c>
      <c r="B396514" t="n">
        <v>1</v>
      </c>
    </row>
    <row r="396515">
      <c r="A396515" t="inlineStr">
        <is>
          <t>fondulation</t>
        </is>
      </c>
      <c r="B396515" t="n">
        <v>1</v>
      </c>
    </row>
    <row r="396516">
      <c r="A396516" t="inlineStr">
        <is>
          <t>mackenless</t>
        </is>
      </c>
      <c r="B396516" t="n">
        <v>1</v>
      </c>
    </row>
    <row r="396517">
      <c r="A396517" t="inlineStr">
        <is>
          <t>hubds</t>
        </is>
      </c>
      <c r="B396517" t="n">
        <v>1</v>
      </c>
    </row>
    <row r="396518">
      <c r="A396518" t="inlineStr">
        <is>
          <t>mouldey</t>
        </is>
      </c>
      <c r="B396518" t="n">
        <v>1</v>
      </c>
    </row>
    <row r="396519">
      <c r="A396519" t="inlineStr">
        <is>
          <t>mannamas</t>
        </is>
      </c>
      <c r="B396519" t="n">
        <v>1</v>
      </c>
    </row>
    <row r="396520">
      <c r="A396520" t="inlineStr">
        <is>
          <t>commonwealthes</t>
        </is>
      </c>
      <c r="B396520" t="n">
        <v>1</v>
      </c>
    </row>
    <row r="396521">
      <c r="A396521" t="inlineStr">
        <is>
          <t>grenoise</t>
        </is>
      </c>
      <c r="B396521" t="n">
        <v>1</v>
      </c>
    </row>
    <row r="396522">
      <c r="A396522" t="inlineStr">
        <is>
          <t>curigon</t>
        </is>
      </c>
      <c r="B396522" t="n">
        <v>1</v>
      </c>
    </row>
    <row r="396523">
      <c r="A396523" t="inlineStr">
        <is>
          <t>bhanet</t>
        </is>
      </c>
      <c r="B396523" t="n">
        <v>1</v>
      </c>
    </row>
    <row r="396524">
      <c r="A396524" t="inlineStr">
        <is>
          <t>hurricanompood</t>
        </is>
      </c>
      <c r="B396524" t="n">
        <v>1</v>
      </c>
    </row>
    <row r="396525">
      <c r="A396525" t="inlineStr">
        <is>
          <t>sharyers</t>
        </is>
      </c>
      <c r="B396525" t="n">
        <v>1</v>
      </c>
    </row>
    <row r="396526">
      <c r="A396526" t="inlineStr">
        <is>
          <t>17672</t>
        </is>
      </c>
      <c r="B396526" t="n">
        <v>1</v>
      </c>
    </row>
    <row r="396527">
      <c r="A396527" t="inlineStr">
        <is>
          <t>sharpeource</t>
        </is>
      </c>
      <c r="B396527" t="n">
        <v>1</v>
      </c>
    </row>
    <row r="396528">
      <c r="A396528" t="inlineStr">
        <is>
          <t>gillart</t>
        </is>
      </c>
      <c r="B396528" t="n">
        <v>1</v>
      </c>
    </row>
    <row r="396529">
      <c r="A396529" t="inlineStr">
        <is>
          <t>nationalnyq</t>
        </is>
      </c>
      <c r="B396529" t="n">
        <v>1</v>
      </c>
    </row>
    <row r="396530">
      <c r="A396530" t="inlineStr">
        <is>
          <t>combxxajsty</t>
        </is>
      </c>
      <c r="B396530" t="n">
        <v>1</v>
      </c>
    </row>
    <row r="396531">
      <c r="A396531" t="inlineStr">
        <is>
          <t>testmore</t>
        </is>
      </c>
      <c r="B396531" t="n">
        <v>1</v>
      </c>
    </row>
    <row r="396532">
      <c r="A396532" t="inlineStr">
        <is>
          <t>stickser</t>
        </is>
      </c>
      <c r="B396532" t="n">
        <v>1</v>
      </c>
    </row>
    <row r="396533">
      <c r="A396533" t="inlineStr">
        <is>
          <t>hlm407plays</t>
        </is>
      </c>
      <c r="B396533" t="n">
        <v>1</v>
      </c>
    </row>
    <row r="396534">
      <c r="A396534" t="inlineStr">
        <is>
          <t>arcaditch</t>
        </is>
      </c>
      <c r="B396534" t="n">
        <v>1</v>
      </c>
    </row>
    <row r="396535">
      <c r="A396535" t="inlineStr">
        <is>
          <t>arcadija</t>
        </is>
      </c>
      <c r="B396535" t="n">
        <v>1</v>
      </c>
    </row>
    <row r="396536">
      <c r="A396536" t="inlineStr">
        <is>
          <t>atestormic</t>
        </is>
      </c>
      <c r="B396536" t="n">
        <v>1</v>
      </c>
    </row>
    <row r="396537">
      <c r="A396537" t="inlineStr">
        <is>
          <t>smile–tith</t>
        </is>
      </c>
      <c r="B396537" t="n">
        <v>1</v>
      </c>
    </row>
    <row r="396538">
      <c r="A396538" t="inlineStr">
        <is>
          <t>pilastion</t>
        </is>
      </c>
      <c r="B396538" t="n">
        <v>1</v>
      </c>
    </row>
    <row r="396539">
      <c r="A396539" t="inlineStr">
        <is>
          <t>02022016</t>
        </is>
      </c>
      <c r="B396539" t="n">
        <v>1</v>
      </c>
    </row>
    <row r="396540">
      <c r="A396540" t="inlineStr">
        <is>
          <t>gobobausing</t>
        </is>
      </c>
      <c r="B396540" t="n">
        <v>1</v>
      </c>
    </row>
    <row r="396541">
      <c r="A396541" t="inlineStr">
        <is>
          <t>silvesse</t>
        </is>
      </c>
      <c r="B396541" t="n">
        <v>1</v>
      </c>
    </row>
    <row r="396542">
      <c r="A396542" t="inlineStr">
        <is>
          <t>battlesnates</t>
        </is>
      </c>
      <c r="B396542" t="n">
        <v>1</v>
      </c>
    </row>
    <row r="396543">
      <c r="A396543" t="inlineStr">
        <is>
          <t>3412–</t>
        </is>
      </c>
      <c r="B396543" t="n">
        <v>1</v>
      </c>
    </row>
    <row r="396544">
      <c r="A396544" t="inlineStr">
        <is>
          <t>syl­cil­ing</t>
        </is>
      </c>
      <c r="B396544" t="n">
        <v>1</v>
      </c>
    </row>
    <row r="396545">
      <c r="A396545" t="inlineStr">
        <is>
          <t>chem­iz</t>
        </is>
      </c>
      <c r="B396545" t="n">
        <v>1</v>
      </c>
    </row>
    <row r="396546">
      <c r="A396546" t="inlineStr">
        <is>
          <t>direct­</t>
        </is>
      </c>
      <c r="B396546" t="n">
        <v>1</v>
      </c>
    </row>
    <row r="396547">
      <c r="A396547" t="inlineStr">
        <is>
          <t>po­sing</t>
        </is>
      </c>
      <c r="B396547" t="n">
        <v>1</v>
      </c>
    </row>
    <row r="396548">
      <c r="A396548" t="inlineStr">
        <is>
          <t>sign­age</t>
        </is>
      </c>
      <c r="B396548" t="n">
        <v>1</v>
      </c>
    </row>
    <row r="396549">
      <c r="A396549" t="inlineStr">
        <is>
          <t>plexi­net</t>
        </is>
      </c>
      <c r="B396549" t="n">
        <v>1</v>
      </c>
    </row>
    <row r="396550">
      <c r="A396550" t="inlineStr">
        <is>
          <t>sharef­er</t>
        </is>
      </c>
      <c r="B396550" t="n">
        <v>1</v>
      </c>
    </row>
    <row r="396551">
      <c r="A396551" t="inlineStr">
        <is>
          <t>key­ing</t>
        </is>
      </c>
      <c r="B396551" t="n">
        <v>1</v>
      </c>
    </row>
    <row r="396552">
      <c r="A396552" t="inlineStr">
        <is>
          <t>op­pe­ri­ca­tion</t>
        </is>
      </c>
      <c r="B396552" t="n">
        <v>1</v>
      </c>
    </row>
    <row r="396553">
      <c r="A396553" t="inlineStr">
        <is>
          <t>tues­days</t>
        </is>
      </c>
      <c r="B396553" t="n">
        <v>1</v>
      </c>
    </row>
    <row r="396554">
      <c r="A396554" t="inlineStr">
        <is>
          <t>sys­</t>
        </is>
      </c>
      <c r="B396554" t="n">
        <v>1</v>
      </c>
    </row>
    <row r="396555">
      <c r="A396555" t="inlineStr">
        <is>
          <t>dis­­pite</t>
        </is>
      </c>
      <c r="B396555" t="n">
        <v>1</v>
      </c>
    </row>
    <row r="396556">
      <c r="A396556" t="inlineStr">
        <is>
          <t>shag­ing</t>
        </is>
      </c>
      <c r="B396556" t="n">
        <v>1</v>
      </c>
    </row>
    <row r="396557">
      <c r="A396557" t="inlineStr">
        <is>
          <t>pradinkrin</t>
        </is>
      </c>
      <c r="B396557" t="n">
        <v>1</v>
      </c>
    </row>
    <row r="396558">
      <c r="A396558" t="inlineStr">
        <is>
          <t>gon­al</t>
        </is>
      </c>
      <c r="B396558" t="n">
        <v>1</v>
      </c>
    </row>
    <row r="396559">
      <c r="A396559" t="inlineStr">
        <is>
          <t>7a–zu­son</t>
        </is>
      </c>
      <c r="B396559" t="n">
        <v>1</v>
      </c>
    </row>
    <row r="396560">
      <c r="A396560" t="inlineStr">
        <is>
          <t>620–pm</t>
        </is>
      </c>
      <c r="B396560" t="n">
        <v>1</v>
      </c>
    </row>
    <row r="396561">
      <c r="A396561" t="inlineStr">
        <is>
          <t>geo­net</t>
        </is>
      </c>
      <c r="B396561" t="n">
        <v>1</v>
      </c>
    </row>
    <row r="396562">
      <c r="A396562" t="inlineStr">
        <is>
          <t>xmeter</t>
        </is>
      </c>
      <c r="B396562" t="n">
        <v>1</v>
      </c>
    </row>
    <row r="396563">
      <c r="A396563" t="inlineStr">
        <is>
          <t>253–7245</t>
        </is>
      </c>
      <c r="B396563" t="n">
        <v>1</v>
      </c>
    </row>
    <row r="396564">
      <c r="A396564" t="inlineStr">
        <is>
          <t>tele­com­plic­a­tion</t>
        </is>
      </c>
      <c r="B396564" t="n">
        <v>1</v>
      </c>
    </row>
    <row r="396565">
      <c r="A396565" t="inlineStr">
        <is>
          <t>kaio­gon</t>
        </is>
      </c>
      <c r="B396565" t="n">
        <v>1</v>
      </c>
    </row>
    <row r="396566">
      <c r="A396566" t="inlineStr">
        <is>
          <t>transf­ing</t>
        </is>
      </c>
      <c r="B396566" t="n">
        <v>1</v>
      </c>
    </row>
    <row r="396567">
      <c r="A396567" t="inlineStr">
        <is>
          <t>pe­l</t>
        </is>
      </c>
      <c r="B396567" t="n">
        <v>1</v>
      </c>
    </row>
    <row r="396568">
      <c r="A396568" t="inlineStr">
        <is>
          <t>ami­na­tion</t>
        </is>
      </c>
      <c r="B396568" t="n">
        <v>1</v>
      </c>
    </row>
    <row r="396569">
      <c r="A396569" t="inlineStr">
        <is>
          <t>ballox</t>
        </is>
      </c>
      <c r="B396569" t="n">
        <v>1</v>
      </c>
    </row>
    <row r="396570">
      <c r="A396570" t="inlineStr">
        <is>
          <t>nanofuel</t>
        </is>
      </c>
      <c r="B396570" t="n">
        <v>1</v>
      </c>
    </row>
    <row r="396571">
      <c r="A396571" t="inlineStr">
        <is>
          <t>museuit</t>
        </is>
      </c>
      <c r="B396571" t="n">
        <v>1</v>
      </c>
    </row>
    <row r="396572">
      <c r="A396572" t="inlineStr">
        <is>
          <t>28251</t>
        </is>
      </c>
      <c r="B396572" t="n">
        <v>1</v>
      </c>
    </row>
    <row r="396573">
      <c r="A396573" t="inlineStr">
        <is>
          <t>3–17</t>
        </is>
      </c>
      <c r="B396573" t="n">
        <v>4</v>
      </c>
    </row>
    <row r="396574">
      <c r="A396574" t="inlineStr">
        <is>
          <t>tel­leth­on</t>
        </is>
      </c>
      <c r="B396574" t="n">
        <v>1</v>
      </c>
    </row>
    <row r="396575">
      <c r="A396575" t="inlineStr">
        <is>
          <t>ar­ti­tion</t>
        </is>
      </c>
      <c r="B396575" t="n">
        <v>1</v>
      </c>
    </row>
    <row r="396576">
      <c r="A396576" t="inlineStr">
        <is>
          <t>indi­sion</t>
        </is>
      </c>
      <c r="B396576" t="n">
        <v>1</v>
      </c>
    </row>
    <row r="396577">
      <c r="A396577" t="inlineStr">
        <is>
          <t>recon­sequences</t>
        </is>
      </c>
      <c r="B396577" t="n">
        <v>1</v>
      </c>
    </row>
    <row r="396578">
      <c r="A396578" t="inlineStr">
        <is>
          <t>ar­ti­der</t>
        </is>
      </c>
      <c r="B396578" t="n">
        <v>1</v>
      </c>
    </row>
    <row r="396579">
      <c r="A396579" t="inlineStr">
        <is>
          <t>46prop</t>
        </is>
      </c>
      <c r="B396579" t="n">
        <v>1</v>
      </c>
    </row>
    <row r="396580">
      <c r="A396580" t="inlineStr">
        <is>
          <t>san­d</t>
        </is>
      </c>
      <c r="B396580" t="n">
        <v>1</v>
      </c>
    </row>
    <row r="396581">
      <c r="A396581" t="inlineStr">
        <is>
          <t>gen­eral</t>
        </is>
      </c>
      <c r="B396581" t="n">
        <v>2</v>
      </c>
    </row>
    <row r="396582">
      <c r="A396582" t="inlineStr">
        <is>
          <t>ge­mit­on</t>
        </is>
      </c>
      <c r="B396582" t="n">
        <v>1</v>
      </c>
    </row>
    <row r="396583">
      <c r="A396583" t="inlineStr">
        <is>
          <t>super­duper</t>
        </is>
      </c>
      <c r="B396583" t="n">
        <v>1</v>
      </c>
    </row>
    <row r="396584">
      <c r="A396584" t="inlineStr">
        <is>
          <t>4mp­­ab­il­ate</t>
        </is>
      </c>
      <c r="B396584" t="n">
        <v>1</v>
      </c>
    </row>
    <row r="396585">
      <c r="A396585" t="inlineStr">
        <is>
          <t>seg­rerer</t>
        </is>
      </c>
      <c r="B396585" t="n">
        <v>1</v>
      </c>
    </row>
    <row r="396586">
      <c r="A396586" t="inlineStr">
        <is>
          <t>mon­day</t>
        </is>
      </c>
      <c r="B396586" t="n">
        <v>1</v>
      </c>
    </row>
    <row r="396587">
      <c r="A396587" t="inlineStr">
        <is>
          <t>pre­cis­sion</t>
        </is>
      </c>
      <c r="B396587" t="n">
        <v>1</v>
      </c>
    </row>
    <row r="396588">
      <c r="A396588" t="inlineStr">
        <is>
          <t>adven­it</t>
        </is>
      </c>
      <c r="B396588" t="n">
        <v>1</v>
      </c>
    </row>
    <row r="396589">
      <c r="A396589" t="inlineStr">
        <is>
          <t>5pro­med</t>
        </is>
      </c>
      <c r="B396589" t="n">
        <v>1</v>
      </c>
    </row>
    <row r="396590">
      <c r="A396590" t="inlineStr">
        <is>
          <t>z–1–1900</t>
        </is>
      </c>
      <c r="B396590" t="n">
        <v>1</v>
      </c>
    </row>
    <row r="396591">
      <c r="A396591" t="inlineStr">
        <is>
          <t>bac­cials</t>
        </is>
      </c>
      <c r="B396591" t="n">
        <v>1</v>
      </c>
    </row>
    <row r="396592">
      <c r="A396592" t="inlineStr">
        <is>
          <t>car­ilit­ity</t>
        </is>
      </c>
      <c r="B396592" t="n">
        <v>1</v>
      </c>
    </row>
    <row r="396593">
      <c r="A396593" t="inlineStr">
        <is>
          <t>suspur­ee</t>
        </is>
      </c>
      <c r="B396593" t="n">
        <v>1</v>
      </c>
    </row>
    <row r="396594">
      <c r="A396594" t="inlineStr">
        <is>
          <t>3481–771</t>
        </is>
      </c>
      <c r="B396594" t="n">
        <v>1</v>
      </c>
    </row>
    <row r="396595">
      <c r="A396595" t="inlineStr">
        <is>
          <t>unexpmac­an</t>
        </is>
      </c>
      <c r="B396595" t="n">
        <v>1</v>
      </c>
    </row>
    <row r="396596">
      <c r="A396596" t="inlineStr">
        <is>
          <t>protomic</t>
        </is>
      </c>
      <c r="B396596" t="n">
        <v>1</v>
      </c>
    </row>
    <row r="396597">
      <c r="A396597" t="inlineStr">
        <is>
          <t>maj­con</t>
        </is>
      </c>
      <c r="B396597" t="n">
        <v>1</v>
      </c>
    </row>
    <row r="396598">
      <c r="A396598" t="inlineStr">
        <is>
          <t>histi­cal</t>
        </is>
      </c>
      <c r="B396598" t="n">
        <v>1</v>
      </c>
    </row>
    <row r="396599">
      <c r="A396599" t="inlineStr">
        <is>
          <t>20–64</t>
        </is>
      </c>
      <c r="B396599" t="n">
        <v>3</v>
      </c>
    </row>
    <row r="396600">
      <c r="A396600" t="inlineStr">
        <is>
          <t>op­public</t>
        </is>
      </c>
      <c r="B396600" t="n">
        <v>1</v>
      </c>
    </row>
    <row r="396601">
      <c r="A396601" t="inlineStr">
        <is>
          <t>6mi­mn­ately</t>
        </is>
      </c>
      <c r="B396601" t="n">
        <v>1</v>
      </c>
    </row>
    <row r="396602">
      <c r="A396602" t="inlineStr">
        <is>
          <t>pu­lder</t>
        </is>
      </c>
      <c r="B396602" t="n">
        <v>1</v>
      </c>
    </row>
    <row r="396603">
      <c r="A396603" t="inlineStr">
        <is>
          <t>skin2mc</t>
        </is>
      </c>
      <c r="B396603" t="n">
        <v>1</v>
      </c>
    </row>
    <row r="396604">
      <c r="A396604" t="inlineStr">
        <is>
          <t>wid­ing</t>
        </is>
      </c>
      <c r="B396604" t="n">
        <v>1</v>
      </c>
    </row>
    <row r="396605">
      <c r="A396605" t="inlineStr">
        <is>
          <t>san­dame</t>
        </is>
      </c>
      <c r="B396605" t="n">
        <v>1</v>
      </c>
    </row>
    <row r="396606">
      <c r="A396606" t="inlineStr">
        <is>
          <t>mod­er­ate</t>
        </is>
      </c>
      <c r="B396606" t="n">
        <v>1</v>
      </c>
    </row>
    <row r="396607">
      <c r="A396607" t="inlineStr">
        <is>
          <t>cat­i­cle</t>
        </is>
      </c>
      <c r="B396607" t="n">
        <v>1</v>
      </c>
    </row>
    <row r="396608">
      <c r="A396608" t="inlineStr">
        <is>
          <t>wolf­tli</t>
        </is>
      </c>
      <c r="B396608" t="n">
        <v>1</v>
      </c>
    </row>
    <row r="396609">
      <c r="A396609" t="inlineStr">
        <is>
          <t>pa­re</t>
        </is>
      </c>
      <c r="B396609" t="n">
        <v>1</v>
      </c>
    </row>
    <row r="396610">
      <c r="A396610" t="inlineStr">
        <is>
          <t>un­ag­gine­ral</t>
        </is>
      </c>
      <c r="B396610" t="n">
        <v>1</v>
      </c>
    </row>
    <row r="396611">
      <c r="A396611" t="inlineStr">
        <is>
          <t>major­ity</t>
        </is>
      </c>
      <c r="B396611" t="n">
        <v>1</v>
      </c>
    </row>
    <row r="396612">
      <c r="A396612" t="inlineStr">
        <is>
          <t>registr­an</t>
        </is>
      </c>
      <c r="B396612" t="n">
        <v>1</v>
      </c>
    </row>
    <row r="396613">
      <c r="A396613" t="inlineStr">
        <is>
          <t>im­jin­lo</t>
        </is>
      </c>
      <c r="B396613" t="n">
        <v>1</v>
      </c>
    </row>
    <row r="396614">
      <c r="A396614" t="inlineStr">
        <is>
          <t>ste­ford</t>
        </is>
      </c>
      <c r="B396614" t="n">
        <v>1</v>
      </c>
    </row>
    <row r="396615">
      <c r="A396615" t="inlineStr">
        <is>
          <t>physi­cal</t>
        </is>
      </c>
      <c r="B396615" t="n">
        <v>1</v>
      </c>
    </row>
    <row r="396616">
      <c r="A396616" t="inlineStr">
        <is>
          <t>res­eam­herent</t>
        </is>
      </c>
      <c r="B396616" t="n">
        <v>1</v>
      </c>
    </row>
    <row r="396617">
      <c r="A396617" t="inlineStr">
        <is>
          <t>hemistopteide</t>
        </is>
      </c>
      <c r="B396617" t="n">
        <v>1</v>
      </c>
    </row>
    <row r="396618">
      <c r="A396618" t="inlineStr">
        <is>
          <t>passedto</t>
        </is>
      </c>
      <c r="B396618" t="n">
        <v>1</v>
      </c>
    </row>
    <row r="396619">
      <c r="A396619" t="inlineStr">
        <is>
          <t>011–10</t>
        </is>
      </c>
      <c r="B396619" t="n">
        <v>1</v>
      </c>
    </row>
    <row r="396620">
      <c r="A396620" t="inlineStr">
        <is>
          <t>watch­ing</t>
        </is>
      </c>
      <c r="B396620" t="n">
        <v>1</v>
      </c>
    </row>
    <row r="396621">
      <c r="A396621" t="inlineStr">
        <is>
          <t>su­per­cels</t>
        </is>
      </c>
      <c r="B396621" t="n">
        <v>1</v>
      </c>
    </row>
    <row r="396622">
      <c r="A396622" t="inlineStr">
        <is>
          <t>004–36</t>
        </is>
      </c>
      <c r="B396622" t="n">
        <v>1</v>
      </c>
    </row>
    <row r="396623">
      <c r="A396623" t="inlineStr">
        <is>
          <t>fjacksap</t>
        </is>
      </c>
      <c r="B396623" t="n">
        <v>1</v>
      </c>
    </row>
    <row r="396624">
      <c r="A396624" t="inlineStr">
        <is>
          <t>alpha­lat­phic</t>
        </is>
      </c>
      <c r="B396624" t="n">
        <v>1</v>
      </c>
    </row>
    <row r="396625">
      <c r="A396625" t="inlineStr">
        <is>
          <t>ammi­non</t>
        </is>
      </c>
      <c r="B396625" t="n">
        <v>1</v>
      </c>
    </row>
    <row r="396626">
      <c r="A396626" t="inlineStr">
        <is>
          <t>4–23</t>
        </is>
      </c>
      <c r="B396626" t="n">
        <v>1</v>
      </c>
    </row>
    <row r="396627">
      <c r="A396627" t="inlineStr">
        <is>
          <t>shing­</t>
        </is>
      </c>
      <c r="B396627" t="n">
        <v>1</v>
      </c>
    </row>
    <row r="396628">
      <c r="A396628" t="inlineStr">
        <is>
          <t>you­</t>
        </is>
      </c>
      <c r="B396628" t="n">
        <v>1</v>
      </c>
    </row>
    <row r="396629">
      <c r="A396629" t="inlineStr">
        <is>
          <t>16–57</t>
        </is>
      </c>
      <c r="B396629" t="n">
        <v>1</v>
      </c>
    </row>
    <row r="396630">
      <c r="A396630" t="inlineStr">
        <is>
          <t>pac‐gressor</t>
        </is>
      </c>
      <c r="B396630" t="n">
        <v>1</v>
      </c>
    </row>
    <row r="396631">
      <c r="A396631" t="inlineStr">
        <is>
          <t>1c–1a</t>
        </is>
      </c>
      <c r="B396631" t="n">
        <v>1</v>
      </c>
    </row>
    <row r="396632">
      <c r="A396632" t="inlineStr">
        <is>
          <t>pro­tection</t>
        </is>
      </c>
      <c r="B396632" t="n">
        <v>1</v>
      </c>
    </row>
    <row r="396633">
      <c r="A396633" t="inlineStr">
        <is>
          <t>seleence</t>
        </is>
      </c>
      <c r="B396633" t="n">
        <v>1</v>
      </c>
    </row>
    <row r="396634">
      <c r="A396634" t="inlineStr">
        <is>
          <t>2016—march</t>
        </is>
      </c>
      <c r="B396634" t="n">
        <v>1</v>
      </c>
    </row>
    <row r="396635">
      <c r="A396635" t="inlineStr">
        <is>
          <t>load­</t>
        </is>
      </c>
      <c r="B396635" t="n">
        <v>1</v>
      </c>
    </row>
    <row r="396636">
      <c r="A396636" t="inlineStr">
        <is>
          <t>msu­oma</t>
        </is>
      </c>
      <c r="B396636" t="n">
        <v>1</v>
      </c>
    </row>
    <row r="396637">
      <c r="A396637" t="inlineStr">
        <is>
          <t>14423</t>
        </is>
      </c>
      <c r="B396637" t="n">
        <v>2</v>
      </c>
    </row>
    <row r="396638">
      <c r="A396638" t="inlineStr">
        <is>
          <t>nci_devsystem0</t>
        </is>
      </c>
      <c r="B396638" t="n">
        <v>1</v>
      </c>
    </row>
    <row r="396639">
      <c r="A396639" t="inlineStr">
        <is>
          <t>nstfwhich</t>
        </is>
      </c>
      <c r="B396639" t="n">
        <v>1</v>
      </c>
    </row>
    <row r="396640">
      <c r="A396640" t="inlineStr">
        <is>
          <t>cleanupreserved</t>
        </is>
      </c>
      <c r="B396640" t="n">
        <v>1</v>
      </c>
    </row>
    <row r="396641">
      <c r="A396641" t="inlineStr">
        <is>
          <t>6e2076262e4</t>
        </is>
      </c>
      <c r="B396641" t="n">
        <v>1</v>
      </c>
    </row>
    <row r="396642">
      <c r="A396642" t="inlineStr">
        <is>
          <t>2610000</t>
        </is>
      </c>
      <c r="B396642" t="n">
        <v>1</v>
      </c>
    </row>
    <row r="396643">
      <c r="A396643" t="inlineStr">
        <is>
          <t>noexecentrybus</t>
        </is>
      </c>
      <c r="B396643" t="n">
        <v>1</v>
      </c>
    </row>
    <row r="396644">
      <c r="A396644" t="inlineStr">
        <is>
          <t>rsi_flush</t>
        </is>
      </c>
      <c r="B396644" t="n">
        <v>1</v>
      </c>
    </row>
    <row r="396645">
      <c r="A396645" t="inlineStr">
        <is>
          <t>lvs3nt</t>
        </is>
      </c>
      <c r="B396645" t="n">
        <v>1</v>
      </c>
    </row>
    <row r="396646">
      <c r="A396646" t="inlineStr">
        <is>
          <t>0xb6304776</t>
        </is>
      </c>
      <c r="B396646" t="n">
        <v>1</v>
      </c>
    </row>
    <row r="396647">
      <c r="A396647" t="inlineStr">
        <is>
          <t>noserviced</t>
        </is>
      </c>
      <c r="B396647" t="n">
        <v>1</v>
      </c>
    </row>
    <row r="396648">
      <c r="A396648" t="inlineStr">
        <is>
          <t>023006cd</t>
        </is>
      </c>
      <c r="B396648" t="n">
        <v>1</v>
      </c>
    </row>
    <row r="396649">
      <c r="A396649" t="inlineStr">
        <is>
          <t>otaspi</t>
        </is>
      </c>
      <c r="B396649" t="n">
        <v>1</v>
      </c>
    </row>
    <row r="396650">
      <c r="A396650" t="inlineStr">
        <is>
          <t>{3389614042</t>
        </is>
      </c>
      <c r="B396650" t="n">
        <v>1</v>
      </c>
    </row>
    <row r="396651">
      <c r="A396651" t="inlineStr">
        <is>
          <t>rootunixusrsharesystemlibnetmaskcachev6</t>
        </is>
      </c>
      <c r="B396651" t="n">
        <v>1</v>
      </c>
    </row>
    <row r="396652">
      <c r="A396652" t="inlineStr">
        <is>
          <t>getservicenotconfiguredwithavailableconnectionerror</t>
        </is>
      </c>
      <c r="B396652" t="n">
        <v>1</v>
      </c>
    </row>
    <row r="396653">
      <c r="A396653" t="inlineStr">
        <is>
          <t>devsuperbike</t>
        </is>
      </c>
      <c r="B396653" t="n">
        <v>1</v>
      </c>
    </row>
    <row r="396654">
      <c r="A396654" t="inlineStr">
        <is>
          <t>jun3097</t>
        </is>
      </c>
      <c r="B396654" t="n">
        <v>1</v>
      </c>
    </row>
    <row r="396655">
      <c r="A396655" t="inlineStr">
        <is>
          <t>132fd0</t>
        </is>
      </c>
      <c r="B396655" t="n">
        <v>1</v>
      </c>
    </row>
    <row r="396656">
      <c r="A396656" t="inlineStr">
        <is>
          <t>以结和务続望</t>
        </is>
      </c>
      <c r="B396656" t="n">
        <v>1</v>
      </c>
    </row>
    <row r="396657">
      <c r="A396657" t="inlineStr">
        <is>
          <t>deque1</t>
        </is>
      </c>
      <c r="B396657" t="n">
        <v>1</v>
      </c>
    </row>
    <row r="396658">
      <c r="A396658" t="inlineStr">
        <is>
          <t>0204450000</t>
        </is>
      </c>
      <c r="B396658" t="n">
        <v>1</v>
      </c>
    </row>
    <row r="396659">
      <c r="A396659" t="inlineStr">
        <is>
          <t>7de8544aa</t>
        </is>
      </c>
      <c r="B396659" t="n">
        <v>1</v>
      </c>
    </row>
    <row r="396660">
      <c r="A396660" t="inlineStr">
        <is>
          <t>{26709283216</t>
        </is>
      </c>
      <c r="B396660" t="n">
        <v>1</v>
      </c>
    </row>
    <row r="396661">
      <c r="A396661" t="inlineStr">
        <is>
          <t>hash_address</t>
        </is>
      </c>
      <c r="B396661" t="n">
        <v>1</v>
      </c>
    </row>
    <row r="396662">
      <c r="A396662" t="inlineStr">
        <is>
          <t>450x300</t>
        </is>
      </c>
      <c r="B396662" t="n">
        <v>1</v>
      </c>
    </row>
    <row r="396663">
      <c r="A396663" t="inlineStr">
        <is>
          <t>0xb60ff93</t>
        </is>
      </c>
      <c r="B396663" t="n">
        <v>1</v>
      </c>
    </row>
    <row r="396664">
      <c r="A396664" t="inlineStr">
        <is>
          <t>dowload</t>
        </is>
      </c>
      <c r="B396664" t="n">
        <v>1</v>
      </c>
    </row>
    <row r="396665">
      <c r="A396665" t="inlineStr">
        <is>
          <t>modulejmp</t>
        </is>
      </c>
      <c r="B396665" t="n">
        <v>1</v>
      </c>
    </row>
    <row r="396666">
      <c r="A396666" t="inlineStr">
        <is>
          <t>nci_dev_dev_nameversion_block</t>
        </is>
      </c>
      <c r="B396666" t="n">
        <v>1</v>
      </c>
    </row>
    <row r="396667">
      <c r="A396667" t="inlineStr">
        <is>
          <t>cllwpv</t>
        </is>
      </c>
      <c r="B396667" t="n">
        <v>1</v>
      </c>
    </row>
    <row r="396668">
      <c r="A396668" t="inlineStr">
        <is>
          <t>0xb60733e</t>
        </is>
      </c>
      <c r="B396668" t="n">
        <v>1</v>
      </c>
    </row>
    <row r="396669">
      <c r="A396669" t="inlineStr">
        <is>
          <t>608be814</t>
        </is>
      </c>
      <c r="B396669" t="n">
        <v>1</v>
      </c>
    </row>
    <row r="396670">
      <c r="A396670" t="inlineStr">
        <is>
          <t>pc0420</t>
        </is>
      </c>
      <c r="B396670" t="n">
        <v>1</v>
      </c>
    </row>
    <row r="396671">
      <c r="A396671" t="inlineStr">
        <is>
          <t>mprowyrcor</t>
        </is>
      </c>
      <c r="B396671" t="n">
        <v>1</v>
      </c>
    </row>
    <row r="396672">
      <c r="A396672" t="inlineStr">
        <is>
          <t>blnbr</t>
        </is>
      </c>
      <c r="B396672" t="n">
        <v>1</v>
      </c>
    </row>
    <row r="396673">
      <c r="A396673" t="inlineStr">
        <is>
          <t>0x70a0194</t>
        </is>
      </c>
      <c r="B396673" t="n">
        <v>1</v>
      </c>
    </row>
    <row r="396674">
      <c r="A396674" t="inlineStr">
        <is>
          <t>2304000</t>
        </is>
      </c>
      <c r="B396674" t="n">
        <v>1</v>
      </c>
    </row>
    <row r="396675">
      <c r="A396675" t="inlineStr">
        <is>
          <t>_eblambe</t>
        </is>
      </c>
      <c r="B396675" t="n">
        <v>1</v>
      </c>
    </row>
    <row r="396676">
      <c r="A396676" t="inlineStr">
        <is>
          <t>0xb608f6d9</t>
        </is>
      </c>
      <c r="B396676" t="n">
        <v>1</v>
      </c>
    </row>
    <row r="396677">
      <c r="A396677" t="inlineStr">
        <is>
          <t>udev9</t>
        </is>
      </c>
      <c r="B396677" t="n">
        <v>1</v>
      </c>
    </row>
    <row r="396678">
      <c r="A396678" t="inlineStr">
        <is>
          <t>mal8c8</t>
        </is>
      </c>
      <c r="B396678" t="n">
        <v>1</v>
      </c>
    </row>
    <row r="396679">
      <c r="A396679" t="inlineStr">
        <is>
          <t>479593</t>
        </is>
      </c>
      <c r="B396679" t="n">
        <v>1</v>
      </c>
    </row>
    <row r="396680">
      <c r="A396680" t="inlineStr">
        <is>
          <t>0xb60733c</t>
        </is>
      </c>
      <c r="B396680" t="n">
        <v>1</v>
      </c>
    </row>
    <row r="396681">
      <c r="A396681" t="inlineStr">
        <is>
          <t>06│</t>
        </is>
      </c>
      <c r="B396681" t="n">
        <v>1</v>
      </c>
    </row>
    <row r="396682">
      <c r="A396682" t="inlineStr">
        <is>
          <t>mkcl</t>
        </is>
      </c>
      <c r="B396682" t="n">
        <v>1</v>
      </c>
    </row>
    <row r="396683">
      <c r="A396683" t="inlineStr">
        <is>
          <t>distrapd</t>
        </is>
      </c>
      <c r="B396683" t="n">
        <v>1</v>
      </c>
    </row>
    <row r="396684">
      <c r="A396684" t="inlineStr">
        <is>
          <t>zus4</t>
        </is>
      </c>
      <c r="B396684" t="n">
        <v>1</v>
      </c>
    </row>
    <row r="396685">
      <c r="A396685" t="inlineStr">
        <is>
          <t>lspci4</t>
        </is>
      </c>
      <c r="B396685" t="n">
        <v>1</v>
      </c>
    </row>
    <row r="396686">
      <c r="A396686" t="inlineStr">
        <is>
          <t>appeared9070d9263</t>
        </is>
      </c>
      <c r="B396686" t="n">
        <v>1</v>
      </c>
    </row>
    <row r="396687">
      <c r="A396687" t="inlineStr">
        <is>
          <t>0xb31ec402sw</t>
        </is>
      </c>
      <c r="B396687" t="n">
        <v>1</v>
      </c>
    </row>
    <row r="396688">
      <c r="A396688" t="inlineStr">
        <is>
          <t>nci_dev</t>
        </is>
      </c>
      <c r="B396688" t="n">
        <v>1</v>
      </c>
    </row>
    <row r="396689">
      <c r="A396689" t="inlineStr">
        <is>
          <t>21728bb</t>
        </is>
      </c>
      <c r="B396689" t="n">
        <v>1</v>
      </c>
    </row>
    <row r="396690">
      <c r="A396690" t="inlineStr">
        <is>
          <t>nci_devdevid</t>
        </is>
      </c>
      <c r="B396690" t="n">
        <v>1</v>
      </c>
    </row>
    <row r="396691">
      <c r="A396691" t="inlineStr">
        <is>
          <t>346736dfc9</t>
        </is>
      </c>
      <c r="B396691" t="n">
        <v>1</v>
      </c>
    </row>
    <row r="396692">
      <c r="A396692" t="inlineStr">
        <is>
          <t>8238086</t>
        </is>
      </c>
      <c r="B396692" t="n">
        <v>1</v>
      </c>
    </row>
    <row r="396693">
      <c r="A396693" t="inlineStr">
        <is>
          <t>sbfbc1</t>
        </is>
      </c>
      <c r="B396693" t="n">
        <v>1</v>
      </c>
    </row>
    <row r="396694">
      <c r="A396694" t="inlineStr">
        <is>
          <t>807b24f</t>
        </is>
      </c>
      <c r="B396694" t="n">
        <v>1</v>
      </c>
    </row>
    <row r="396695">
      <c r="A396695" t="inlineStr">
        <is>
          <t>is8680</t>
        </is>
      </c>
      <c r="B396695" t="n">
        <v>1</v>
      </c>
    </row>
    <row r="396696">
      <c r="A396696" t="inlineStr">
        <is>
          <t>evangelière</t>
        </is>
      </c>
      <c r="B396696" t="n">
        <v>1</v>
      </c>
    </row>
    <row r="396697">
      <c r="A396697" t="inlineStr">
        <is>
          <t>4049dfe10</t>
        </is>
      </c>
      <c r="B396697" t="n">
        <v>1</v>
      </c>
    </row>
    <row r="396698">
      <c r="A396698" t="inlineStr">
        <is>
          <t>1577973434</t>
        </is>
      </c>
      <c r="B396698" t="n">
        <v>1</v>
      </c>
    </row>
    <row r="396699">
      <c r="A396699" t="inlineStr">
        <is>
          <t>0300ilolloc</t>
        </is>
      </c>
      <c r="B396699" t="n">
        <v>1</v>
      </c>
    </row>
    <row r="396700">
      <c r="A396700" t="inlineStr">
        <is>
          <t>to304</t>
        </is>
      </c>
      <c r="B396700" t="n">
        <v>1</v>
      </c>
    </row>
    <row r="396701">
      <c r="A396701" t="inlineStr">
        <is>
          <t>festrack</t>
        </is>
      </c>
      <c r="B396701" t="n">
        <v>1</v>
      </c>
    </row>
    <row r="396702">
      <c r="A396702" t="inlineStr">
        <is>
          <t>266m25</t>
        </is>
      </c>
      <c r="B396702" t="n">
        <v>1</v>
      </c>
    </row>
    <row r="396703">
      <c r="A396703" t="inlineStr">
        <is>
          <t>usbapieng</t>
        </is>
      </c>
      <c r="B396703" t="n">
        <v>1</v>
      </c>
    </row>
    <row r="396704">
      <c r="A396704" t="inlineStr">
        <is>
          <t>ioctl1</t>
        </is>
      </c>
      <c r="B396704" t="n">
        <v>1</v>
      </c>
    </row>
    <row r="396705">
      <c r="A396705" t="inlineStr">
        <is>
          <t>70037</t>
        </is>
      </c>
      <c r="B396705" t="n">
        <v>1</v>
      </c>
    </row>
    <row r="396706">
      <c r="A396706" t="inlineStr">
        <is>
          <t>6c6e19405</t>
        </is>
      </c>
      <c r="B396706" t="n">
        <v>1</v>
      </c>
    </row>
    <row r="396707">
      <c r="A396707" t="inlineStr">
        <is>
          <t>fglr</t>
        </is>
      </c>
      <c r="B396707" t="n">
        <v>1</v>
      </c>
    </row>
    <row r="396708">
      <c r="A396708" t="inlineStr">
        <is>
          <t>1100g</t>
        </is>
      </c>
      <c r="B396708" t="n">
        <v>3</v>
      </c>
    </row>
    <row r="396709">
      <c r="A396709" t="inlineStr">
        <is>
          <t>949c925378</t>
        </is>
      </c>
      <c r="B396709" t="n">
        <v>1</v>
      </c>
    </row>
    <row r="396710">
      <c r="A396710" t="inlineStr">
        <is>
          <t>timestampredacted</t>
        </is>
      </c>
      <c r="B396710" t="n">
        <v>1</v>
      </c>
    </row>
    <row r="396711">
      <c r="A396711" t="inlineStr">
        <is>
          <t>549a36e38819block</t>
        </is>
      </c>
      <c r="B396711" t="n">
        <v>1</v>
      </c>
    </row>
    <row r="396712">
      <c r="A396712" t="inlineStr">
        <is>
          <t>0x70a0183</t>
        </is>
      </c>
      <c r="B396712" t="n">
        <v>1</v>
      </c>
    </row>
    <row r="396713">
      <c r="A396713" t="inlineStr">
        <is>
          <t>20d7ieca6f975fba5fbe8c1e9a646cbb8</t>
        </is>
      </c>
      <c r="B396713" t="n">
        <v>1</v>
      </c>
    </row>
    <row r="396714">
      <c r="A396714" t="inlineStr">
        <is>
          <t>nstfilum</t>
        </is>
      </c>
      <c r="B396714" t="n">
        <v>1</v>
      </c>
    </row>
    <row r="396715">
      <c r="A396715" t="inlineStr">
        <is>
          <t>myfb</t>
        </is>
      </c>
      <c r="B396715" t="n">
        <v>2</v>
      </c>
    </row>
    <row r="396716">
      <c r="A396716" t="inlineStr">
        <is>
          <t>ccm32</t>
        </is>
      </c>
      <c r="B396716" t="n">
        <v>1</v>
      </c>
    </row>
    <row r="396717">
      <c r="A396717" t="inlineStr">
        <is>
          <t>win32fg4_0</t>
        </is>
      </c>
      <c r="B396717" t="n">
        <v>1</v>
      </c>
    </row>
    <row r="396718">
      <c r="A396718" t="inlineStr">
        <is>
          <t>guzzelli</t>
        </is>
      </c>
      <c r="B396718" t="n">
        <v>1</v>
      </c>
    </row>
    <row r="396719">
      <c r="A396719" t="inlineStr">
        <is>
          <t>ghazlers</t>
        </is>
      </c>
      <c r="B396719" t="n">
        <v>1</v>
      </c>
    </row>
    <row r="396720">
      <c r="A396720" t="inlineStr">
        <is>
          <t>pydos</t>
        </is>
      </c>
      <c r="B396720" t="n">
        <v>1</v>
      </c>
    </row>
    <row r="396721">
      <c r="A396721" t="inlineStr">
        <is>
          <t>hemorrhateria</t>
        </is>
      </c>
      <c r="B396721" t="n">
        <v>1</v>
      </c>
    </row>
    <row r="396722">
      <c r="A396722" t="inlineStr">
        <is>
          <t>dramitan</t>
        </is>
      </c>
      <c r="B396722" t="n">
        <v>1</v>
      </c>
    </row>
    <row r="396723">
      <c r="A396723" t="inlineStr">
        <is>
          <t>tpaa</t>
        </is>
      </c>
      <c r="B396723" t="n">
        <v>2</v>
      </c>
    </row>
    <row r="396724">
      <c r="A396724" t="inlineStr">
        <is>
          <t>mpcak9</t>
        </is>
      </c>
      <c r="B396724" t="n">
        <v>1</v>
      </c>
    </row>
    <row r="396725">
      <c r="A396725" t="inlineStr">
        <is>
          <t>tulole</t>
        </is>
      </c>
      <c r="B396725" t="n">
        <v>1</v>
      </c>
    </row>
    <row r="396726">
      <c r="A396726" t="inlineStr">
        <is>
          <t>aads2–atp</t>
        </is>
      </c>
      <c r="B396726" t="n">
        <v>1</v>
      </c>
    </row>
    <row r="396727">
      <c r="A396727" t="inlineStr">
        <is>
          <t>laytymology</t>
        </is>
      </c>
      <c r="B396727" t="n">
        <v>1</v>
      </c>
    </row>
    <row r="396728">
      <c r="A396728" t="inlineStr">
        <is>
          <t>healthotech</t>
        </is>
      </c>
      <c r="B396728" t="n">
        <v>1</v>
      </c>
    </row>
    <row r="396729">
      <c r="A396729" t="inlineStr">
        <is>
          <t>shks</t>
        </is>
      </c>
      <c r="B396729" t="n">
        <v>1</v>
      </c>
    </row>
    <row r="396730">
      <c r="A396730" t="inlineStr">
        <is>
          <t>royerdy</t>
        </is>
      </c>
      <c r="B396730" t="n">
        <v>1</v>
      </c>
    </row>
    <row r="396731">
      <c r="A396731" t="inlineStr">
        <is>
          <t>orpdic</t>
        </is>
      </c>
      <c r="B396731" t="n">
        <v>1</v>
      </c>
    </row>
    <row r="396732">
      <c r="A396732" t="inlineStr">
        <is>
          <t>nswpatrol</t>
        </is>
      </c>
      <c r="B396732" t="n">
        <v>1</v>
      </c>
    </row>
    <row r="396733">
      <c r="A396733" t="inlineStr">
        <is>
          <t>glsex</t>
        </is>
      </c>
      <c r="B396733" t="n">
        <v>1</v>
      </c>
    </row>
    <row r="396734">
      <c r="A396734" t="inlineStr">
        <is>
          <t>dystonium</t>
        </is>
      </c>
      <c r="B396734" t="n">
        <v>1</v>
      </c>
    </row>
    <row r="396735">
      <c r="A396735" t="inlineStr">
        <is>
          <t>simvir</t>
        </is>
      </c>
      <c r="B396735" t="n">
        <v>1</v>
      </c>
    </row>
    <row r="396736">
      <c r="A396736" t="inlineStr">
        <is>
          <t>striaquin</t>
        </is>
      </c>
      <c r="B396736" t="n">
        <v>1</v>
      </c>
    </row>
    <row r="396737">
      <c r="A396737" t="inlineStr">
        <is>
          <t>macrocarpus</t>
        </is>
      </c>
      <c r="B396737" t="n">
        <v>1</v>
      </c>
    </row>
    <row r="396738">
      <c r="A396738" t="inlineStr">
        <is>
          <t>masculinizes</t>
        </is>
      </c>
      <c r="B396738" t="n">
        <v>1</v>
      </c>
    </row>
    <row r="396739">
      <c r="A396739" t="inlineStr">
        <is>
          <t>cuj–and</t>
        </is>
      </c>
      <c r="B396739" t="n">
        <v>1</v>
      </c>
    </row>
    <row r="396740">
      <c r="A396740" t="inlineStr">
        <is>
          <t>quevenitista</t>
        </is>
      </c>
      <c r="B396740" t="n">
        <v>1</v>
      </c>
    </row>
    <row r="396741">
      <c r="A396741" t="inlineStr">
        <is>
          <t>mimaptication</t>
        </is>
      </c>
      <c r="B396741" t="n">
        <v>1</v>
      </c>
    </row>
    <row r="396742">
      <c r="A396742" t="inlineStr">
        <is>
          <t>huberbugdegree</t>
        </is>
      </c>
      <c r="B396742" t="n">
        <v>1</v>
      </c>
    </row>
    <row r="396743">
      <c r="A396743" t="inlineStr">
        <is>
          <t>arctosus</t>
        </is>
      </c>
      <c r="B396743" t="n">
        <v>1</v>
      </c>
    </row>
    <row r="396744">
      <c r="A396744" t="inlineStr">
        <is>
          <t>vegarde</t>
        </is>
      </c>
      <c r="B396744" t="n">
        <v>1</v>
      </c>
    </row>
    <row r="396745">
      <c r="A396745" t="inlineStr">
        <is>
          <t>argrwd</t>
        </is>
      </c>
      <c r="B396745" t="n">
        <v>1</v>
      </c>
    </row>
    <row r="396746">
      <c r="A396746" t="inlineStr">
        <is>
          <t>ddjnf</t>
        </is>
      </c>
      <c r="B396746" t="n">
        <v>1</v>
      </c>
    </row>
    <row r="396747">
      <c r="A396747" t="inlineStr">
        <is>
          <t>rrable</t>
        </is>
      </c>
      <c r="B396747" t="n">
        <v>1</v>
      </c>
    </row>
    <row r="396748">
      <c r="A396748" t="inlineStr">
        <is>
          <t>trigopsols</t>
        </is>
      </c>
      <c r="B396748" t="n">
        <v>1</v>
      </c>
    </row>
    <row r="396749">
      <c r="A396749" t="inlineStr">
        <is>
          <t>videotappyitute</t>
        </is>
      </c>
      <c r="B396749" t="n">
        <v>1</v>
      </c>
    </row>
    <row r="396750">
      <c r="A396750" t="inlineStr">
        <is>
          <t>madricellos</t>
        </is>
      </c>
      <c r="B396750" t="n">
        <v>1</v>
      </c>
    </row>
    <row r="396751">
      <c r="A396751" t="inlineStr">
        <is>
          <t>m_deltablacked</t>
        </is>
      </c>
      <c r="B396751" t="n">
        <v>1</v>
      </c>
    </row>
    <row r="396752">
      <c r="A396752" t="inlineStr">
        <is>
          <t>handlekeydown</t>
        </is>
      </c>
      <c r="B396752" t="n">
        <v>1</v>
      </c>
    </row>
    <row r="396753">
      <c r="A396753" t="inlineStr">
        <is>
          <t>casebec</t>
        </is>
      </c>
      <c r="B396753" t="n">
        <v>1</v>
      </c>
    </row>
    <row r="396754">
      <c r="A396754" t="inlineStr">
        <is>
          <t>togglekeymenuitemtypes</t>
        </is>
      </c>
      <c r="B396754" t="n">
        <v>1</v>
      </c>
    </row>
    <row r="396755">
      <c r="A396755" t="inlineStr">
        <is>
          <t>metadotegui</t>
        </is>
      </c>
      <c r="B396755" t="n">
        <v>1</v>
      </c>
    </row>
    <row r="396756">
      <c r="A396756" t="inlineStr">
        <is>
          <t>dokuhideactiondialog</t>
        </is>
      </c>
      <c r="B396756" t="n">
        <v>1</v>
      </c>
    </row>
    <row r="396757">
      <c r="A396757" t="inlineStr">
        <is>
          <t>netwarelevel</t>
        </is>
      </c>
      <c r="B396757" t="n">
        <v>1</v>
      </c>
    </row>
    <row r="396758">
      <c r="A396758" t="inlineStr">
        <is>
          <t>levelsscrollleft</t>
        </is>
      </c>
      <c r="B396758" t="n">
        <v>1</v>
      </c>
    </row>
    <row r="396759">
      <c r="A396759" t="inlineStr">
        <is>
          <t>findevent</t>
        </is>
      </c>
      <c r="B396759" t="n">
        <v>1</v>
      </c>
    </row>
    <row r="396760">
      <c r="A396760" t="inlineStr">
        <is>
          <t>destinationframe</t>
        </is>
      </c>
      <c r="B396760" t="n">
        <v>1</v>
      </c>
    </row>
    <row r="396761">
      <c r="A396761" t="inlineStr">
        <is>
          <t>offsetbuttonangle</t>
        </is>
      </c>
      <c r="B396761" t="n">
        <v>1</v>
      </c>
    </row>
    <row r="396762">
      <c r="A396762" t="inlineStr">
        <is>
          <t>layoutspace</t>
        </is>
      </c>
      <c r="B396762" t="n">
        <v>1</v>
      </c>
    </row>
    <row r="396763">
      <c r="A396763" t="inlineStr">
        <is>
          <t>loaddialog</t>
        </is>
      </c>
      <c r="B396763" t="n">
        <v>1</v>
      </c>
    </row>
    <row r="396764">
      <c r="A396764" t="inlineStr">
        <is>
          <t>animationname</t>
        </is>
      </c>
      <c r="B396764" t="n">
        <v>1</v>
      </c>
    </row>
    <row r="396765">
      <c r="A396765" t="inlineStr">
        <is>
          <t>enterzero</t>
        </is>
      </c>
      <c r="B396765" t="n">
        <v>1</v>
      </c>
    </row>
    <row r="396766">
      <c r="A396766" t="inlineStr">
        <is>
          <t>labelindicators</t>
        </is>
      </c>
      <c r="B396766" t="n">
        <v>1</v>
      </c>
    </row>
    <row r="396767">
      <c r="A396767" t="inlineStr">
        <is>
          <t>keyshift</t>
        </is>
      </c>
      <c r="B396767" t="n">
        <v>1</v>
      </c>
    </row>
    <row r="396768">
      <c r="A396768" t="inlineStr">
        <is>
          <t>spacespulsar</t>
        </is>
      </c>
      <c r="B396768" t="n">
        <v>1</v>
      </c>
    </row>
    <row r="396769">
      <c r="A396769" t="inlineStr">
        <is>
          <t>togglehits</t>
        </is>
      </c>
      <c r="B396769" t="n">
        <v>1</v>
      </c>
    </row>
    <row r="396770">
      <c r="A396770" t="inlineStr">
        <is>
          <t>ifdefaultedit</t>
        </is>
      </c>
      <c r="B396770" t="n">
        <v>1</v>
      </c>
    </row>
    <row r="396771">
      <c r="A396771" t="inlineStr">
        <is>
          <t>layoutviewimmediate</t>
        </is>
      </c>
      <c r="B396771" t="n">
        <v>1</v>
      </c>
    </row>
    <row r="396772">
      <c r="A396772" t="inlineStr">
        <is>
          <t>rightmenu</t>
        </is>
      </c>
      <c r="B396772" t="n">
        <v>1</v>
      </c>
    </row>
    <row r="396773">
      <c r="A396773" t="inlineStr">
        <is>
          <t>m_forceinflation</t>
        </is>
      </c>
      <c r="B396773" t="n">
        <v>1</v>
      </c>
    </row>
    <row r="396774">
      <c r="A396774" t="inlineStr">
        <is>
          <t>g_bhacc</t>
        </is>
      </c>
      <c r="B396774" t="n">
        <v>1</v>
      </c>
    </row>
    <row r="396775">
      <c r="A396775" t="inlineStr">
        <is>
          <t>louietogglenumbersbasedactionfirst</t>
        </is>
      </c>
      <c r="B396775" t="n">
        <v>1</v>
      </c>
    </row>
    <row r="396776">
      <c r="A396776" t="inlineStr">
        <is>
          <t>getphysicsoffset</t>
        </is>
      </c>
      <c r="B396776" t="n">
        <v>1</v>
      </c>
    </row>
    <row r="396777">
      <c r="A396777" t="inlineStr">
        <is>
          <t>function_exists</t>
        </is>
      </c>
      <c r="B396777" t="n">
        <v>1</v>
      </c>
    </row>
    <row r="396778">
      <c r="A396778" t="inlineStr">
        <is>
          <t>layoutsopen</t>
        </is>
      </c>
      <c r="B396778" t="n">
        <v>1</v>
      </c>
    </row>
    <row r="396779">
      <c r="A396779" t="inlineStr">
        <is>
          <t>killrecent</t>
        </is>
      </c>
      <c r="B396779" t="n">
        <v>1</v>
      </c>
    </row>
    <row r="396780">
      <c r="A396780" t="inlineStr">
        <is>
          <t>vectoruimode</t>
        </is>
      </c>
      <c r="B396780" t="n">
        <v>1</v>
      </c>
    </row>
    <row r="396781">
      <c r="A396781" t="inlineStr">
        <is>
          <t>m_informationlabeled</t>
        </is>
      </c>
      <c r="B396781" t="n">
        <v>1</v>
      </c>
    </row>
    <row r="396782">
      <c r="A396782" t="inlineStr">
        <is>
          <t>alwaysbluevalue</t>
        </is>
      </c>
      <c r="B396782" t="n">
        <v>1</v>
      </c>
    </row>
    <row r="396783">
      <c r="A396783" t="inlineStr">
        <is>
          <t>lagstrategy</t>
        </is>
      </c>
      <c r="B396783" t="n">
        <v>1</v>
      </c>
    </row>
    <row r="396784">
      <c r="A396784" t="inlineStr">
        <is>
          <t>m_forcetonar</t>
        </is>
      </c>
      <c r="B396784" t="n">
        <v>1</v>
      </c>
    </row>
    <row r="396785">
      <c r="A396785" t="inlineStr">
        <is>
          <t>event_hit_on_animation</t>
        </is>
      </c>
      <c r="B396785" t="n">
        <v>1</v>
      </c>
    </row>
    <row r="396786">
      <c r="A396786" t="inlineStr">
        <is>
          <t>shortcuticon</t>
        </is>
      </c>
      <c r="B396786" t="n">
        <v>1</v>
      </c>
    </row>
    <row r="396787">
      <c r="A396787" t="inlineStr">
        <is>
          <t>replacementfocus</t>
        </is>
      </c>
      <c r="B396787" t="n">
        <v>1</v>
      </c>
    </row>
    <row r="396788">
      <c r="A396788" t="inlineStr">
        <is>
          <t></t>
        </is>
      </c>
      <c r="B396788" t="n">
        <v>1</v>
      </c>
    </row>
    <row r="396789">
      <c r="A396789" t="inlineStr">
        <is>
          <t>isplayful</t>
        </is>
      </c>
      <c r="B396789" t="n">
        <v>1</v>
      </c>
    </row>
    <row r="396790">
      <c r="A396790" t="inlineStr">
        <is>
          <t>getdelta</t>
        </is>
      </c>
      <c r="B396790" t="n">
        <v>1</v>
      </c>
    </row>
    <row r="396791">
      <c r="A396791" t="inlineStr">
        <is>
          <t>onphysicsoffset</t>
        </is>
      </c>
      <c r="B396791" t="n">
        <v>1</v>
      </c>
    </row>
    <row r="396792">
      <c r="A396792" t="inlineStr">
        <is>
          <t>getgamebuttoniconname</t>
        </is>
      </c>
      <c r="B396792" t="n">
        <v>1</v>
      </c>
    </row>
    <row r="396793">
      <c r="A396793" t="inlineStr">
        <is>
          <t>uibutton</t>
        </is>
      </c>
      <c r="B396793" t="n">
        <v>1</v>
      </c>
    </row>
    <row r="396794">
      <c r="A396794" t="inlineStr">
        <is>
          <t>rescuereturn</t>
        </is>
      </c>
      <c r="B396794" t="n">
        <v>1</v>
      </c>
    </row>
    <row r="396795">
      <c r="A396795" t="inlineStr">
        <is>
          <t>asbuttonsideshift</t>
        </is>
      </c>
      <c r="B396795" t="n">
        <v>1</v>
      </c>
    </row>
    <row r="396796">
      <c r="A396796" t="inlineStr">
        <is>
          <t>installmenu</t>
        </is>
      </c>
      <c r="B396796" t="n">
        <v>1</v>
      </c>
    </row>
    <row r="396797">
      <c r="A396797" t="inlineStr">
        <is>
          <t>bytime</t>
        </is>
      </c>
      <c r="B396797" t="n">
        <v>1</v>
      </c>
    </row>
    <row r="396798">
      <c r="A396798" t="inlineStr">
        <is>
          <t>_jackswalk</t>
        </is>
      </c>
      <c r="B396798" t="n">
        <v>1</v>
      </c>
    </row>
    <row r="396799">
      <c r="A396799" t="inlineStr">
        <is>
          <t>m_forcenoncursor</t>
        </is>
      </c>
      <c r="B396799" t="n">
        <v>1</v>
      </c>
    </row>
    <row r="396800">
      <c r="A396800" t="inlineStr">
        <is>
          <t>aurorahelper</t>
        </is>
      </c>
      <c r="B396800" t="n">
        <v>1</v>
      </c>
    </row>
    <row r="396801">
      <c r="A396801" t="inlineStr">
        <is>
          <t>circularlayoutlayout</t>
        </is>
      </c>
      <c r="B396801" t="n">
        <v>1</v>
      </c>
    </row>
    <row r="396802">
      <c r="A396802" t="inlineStr">
        <is>
          <t>statementnumbermanager</t>
        </is>
      </c>
      <c r="B396802" t="n">
        <v>1</v>
      </c>
    </row>
    <row r="396803">
      <c r="A396803" t="inlineStr">
        <is>
          <t>effecthitfactor</t>
        </is>
      </c>
      <c r="B396803" t="n">
        <v>1</v>
      </c>
    </row>
    <row r="396804">
      <c r="A396804" t="inlineStr">
        <is>
          <t>profilechecknum</t>
        </is>
      </c>
      <c r="B396804" t="n">
        <v>1</v>
      </c>
    </row>
    <row r="396805">
      <c r="A396805" t="inlineStr">
        <is>
          <t>onintegerdist</t>
        </is>
      </c>
      <c r="B396805" t="n">
        <v>1</v>
      </c>
    </row>
    <row r="396806">
      <c r="A396806" t="inlineStr">
        <is>
          <t>actualhits</t>
        </is>
      </c>
      <c r="B396806" t="n">
        <v>1</v>
      </c>
    </row>
    <row r="396807">
      <c r="A396807" t="inlineStr">
        <is>
          <t>gamedirectorydialoglayoutview</t>
        </is>
      </c>
      <c r="B396807" t="n">
        <v>1</v>
      </c>
    </row>
    <row r="396808">
      <c r="A396808" t="inlineStr">
        <is>
          <t>ongameskillapplication</t>
        </is>
      </c>
      <c r="B396808" t="n">
        <v>1</v>
      </c>
    </row>
    <row r="396809">
      <c r="A396809" t="inlineStr">
        <is>
          <t>slitsglobless</t>
        </is>
      </c>
      <c r="B396809" t="n">
        <v>1</v>
      </c>
    </row>
    <row r="396810">
      <c r="A396810" t="inlineStr">
        <is>
          <t>m_forcetimeisincreasepercent</t>
        </is>
      </c>
      <c r="B396810" t="n">
        <v>1</v>
      </c>
    </row>
    <row r="396811">
      <c r="A396811" t="inlineStr">
        <is>
          <t>activitiesinput</t>
        </is>
      </c>
      <c r="B396811" t="n">
        <v>1</v>
      </c>
    </row>
    <row r="396812">
      <c r="A396812" t="inlineStr">
        <is>
          <t>pngnamebracket</t>
        </is>
      </c>
      <c r="B396812" t="n">
        <v>1</v>
      </c>
    </row>
    <row r="396813">
      <c r="A396813" t="inlineStr">
        <is>
          <t>internaloffset</t>
        </is>
      </c>
      <c r="B396813" t="n">
        <v>1</v>
      </c>
    </row>
    <row r="396814">
      <c r="A396814" t="inlineStr">
        <is>
          <t>xbase290massservice</t>
        </is>
      </c>
      <c r="B396814" t="n">
        <v>1</v>
      </c>
    </row>
    <row r="396815">
      <c r="A396815" t="inlineStr">
        <is>
          <t>viewscroll</t>
        </is>
      </c>
      <c r="B396815" t="n">
        <v>2</v>
      </c>
    </row>
    <row r="396816">
      <c r="A396816" t="inlineStr">
        <is>
          <t>setupmenu</t>
        </is>
      </c>
      <c r="B396816" t="n">
        <v>1</v>
      </c>
    </row>
    <row r="396817">
      <c r="A396817" t="inlineStr">
        <is>
          <t>labelgroupstyle</t>
        </is>
      </c>
      <c r="B396817" t="n">
        <v>1</v>
      </c>
    </row>
    <row r="396818">
      <c r="A396818" t="inlineStr">
        <is>
          <t>3dviewviewplanecircuit</t>
        </is>
      </c>
      <c r="B396818" t="n">
        <v>1</v>
      </c>
    </row>
    <row r="396819">
      <c r="A396819" t="inlineStr">
        <is>
          <t>ofmenu</t>
        </is>
      </c>
      <c r="B396819" t="n">
        <v>1</v>
      </c>
    </row>
    <row r="396820">
      <c r="A396820" t="inlineStr">
        <is>
          <t>before_button</t>
        </is>
      </c>
      <c r="B396820" t="n">
        <v>1</v>
      </c>
    </row>
    <row r="396821">
      <c r="A396821" t="inlineStr">
        <is>
          <t>commendationscale</t>
        </is>
      </c>
      <c r="B396821" t="n">
        <v>1</v>
      </c>
    </row>
    <row r="396822">
      <c r="A396822" t="inlineStr">
        <is>
          <t>lock_to_styles</t>
        </is>
      </c>
      <c r="B396822" t="n">
        <v>1</v>
      </c>
    </row>
    <row r="396823">
      <c r="A396823" t="inlineStr">
        <is>
          <t>auntee</t>
        </is>
      </c>
      <c r="B396823" t="n">
        <v>1</v>
      </c>
    </row>
    <row r="396824">
      <c r="A396824" t="inlineStr">
        <is>
          <t>victimmode</t>
        </is>
      </c>
      <c r="B396824" t="n">
        <v>1</v>
      </c>
    </row>
    <row r="396825">
      <c r="A396825" t="inlineStr">
        <is>
          <t>rc2200</t>
        </is>
      </c>
      <c r="B396825" t="n">
        <v>1</v>
      </c>
    </row>
    <row r="396826">
      <c r="A396826" t="inlineStr">
        <is>
          <t>mrise</t>
        </is>
      </c>
      <c r="B396826" t="n">
        <v>1</v>
      </c>
    </row>
    <row r="396827">
      <c r="A396827" t="inlineStr">
        <is>
          <t>lalque</t>
        </is>
      </c>
      <c r="B396827" t="n">
        <v>1</v>
      </c>
    </row>
    <row r="396828">
      <c r="A396828" t="inlineStr">
        <is>
          <t>notiles</t>
        </is>
      </c>
      <c r="B396828" t="n">
        <v>1</v>
      </c>
    </row>
    <row r="396829">
      <c r="A396829" t="inlineStr">
        <is>
          <t>werringcloud</t>
        </is>
      </c>
      <c r="B396829" t="n">
        <v>1</v>
      </c>
    </row>
    <row r="396830">
      <c r="A396830" t="inlineStr">
        <is>
          <t>jackfreak</t>
        </is>
      </c>
      <c r="B396830" t="n">
        <v>1</v>
      </c>
    </row>
    <row r="396831">
      <c r="A396831" t="inlineStr">
        <is>
          <t>fanfuckout</t>
        </is>
      </c>
      <c r="B396831" t="n">
        <v>1</v>
      </c>
    </row>
    <row r="396832">
      <c r="A396832" t="inlineStr">
        <is>
          <t>supior</t>
        </is>
      </c>
      <c r="B396832" t="n">
        <v>1</v>
      </c>
    </row>
    <row r="396833">
      <c r="A396833" t="inlineStr">
        <is>
          <t>polders</t>
        </is>
      </c>
      <c r="B396833" t="n">
        <v>1</v>
      </c>
    </row>
    <row r="396834">
      <c r="A396834" t="inlineStr">
        <is>
          <t>poldens</t>
        </is>
      </c>
      <c r="B396834" t="n">
        <v>1</v>
      </c>
    </row>
    <row r="396835">
      <c r="A396835" t="inlineStr">
        <is>
          <t>gravesie</t>
        </is>
      </c>
      <c r="B396835" t="n">
        <v>1</v>
      </c>
    </row>
    <row r="396836">
      <c r="A396836" t="inlineStr">
        <is>
          <t>polden</t>
        </is>
      </c>
      <c r="B396836" t="n">
        <v>1</v>
      </c>
    </row>
    <row r="396837">
      <c r="A396837" t="inlineStr">
        <is>
          <t>milonsheder</t>
        </is>
      </c>
      <c r="B396837" t="n">
        <v>1</v>
      </c>
    </row>
    <row r="396838">
      <c r="A396838" t="inlineStr">
        <is>
          <t>hussoali</t>
        </is>
      </c>
      <c r="B396838" t="n">
        <v>1</v>
      </c>
    </row>
    <row r="396839">
      <c r="A396839" t="inlineStr">
        <is>
          <t>seeren</t>
        </is>
      </c>
      <c r="B396839" t="n">
        <v>1</v>
      </c>
    </row>
    <row r="396840">
      <c r="A396840" t="inlineStr">
        <is>
          <t>trappson</t>
        </is>
      </c>
      <c r="B396840" t="n">
        <v>1</v>
      </c>
    </row>
    <row r="396841">
      <c r="A396841" t="inlineStr">
        <is>
          <t>fottmert</t>
        </is>
      </c>
      <c r="B396841" t="n">
        <v>1</v>
      </c>
    </row>
    <row r="396842">
      <c r="A396842" t="inlineStr">
        <is>
          <t>nizlaco</t>
        </is>
      </c>
      <c r="B396842" t="n">
        <v>1</v>
      </c>
    </row>
    <row r="396843">
      <c r="A396843" t="inlineStr">
        <is>
          <t>talú</t>
        </is>
      </c>
      <c r="B396843" t="n">
        <v>1</v>
      </c>
    </row>
    <row r="396844">
      <c r="A396844" t="inlineStr">
        <is>
          <t>poldie</t>
        </is>
      </c>
      <c r="B396844" t="n">
        <v>1</v>
      </c>
    </row>
    <row r="396845">
      <c r="A396845" t="inlineStr">
        <is>
          <t>longpoches</t>
        </is>
      </c>
      <c r="B396845" t="n">
        <v>1</v>
      </c>
    </row>
    <row r="396846">
      <c r="A396846" t="inlineStr">
        <is>
          <t>recidey</t>
        </is>
      </c>
      <c r="B396846" t="n">
        <v>1</v>
      </c>
    </row>
    <row r="396847">
      <c r="A396847" t="inlineStr">
        <is>
          <t>norgames</t>
        </is>
      </c>
      <c r="B396847" t="n">
        <v>1</v>
      </c>
    </row>
    <row r="396848">
      <c r="A396848" t="inlineStr">
        <is>
          <t>chromaker</t>
        </is>
      </c>
      <c r="B396848" t="n">
        <v>1</v>
      </c>
    </row>
    <row r="396849">
      <c r="A396849" t="inlineStr">
        <is>
          <t>startlandmen</t>
        </is>
      </c>
      <c r="B396849" t="n">
        <v>1</v>
      </c>
    </row>
    <row r="396850">
      <c r="A396850" t="inlineStr">
        <is>
          <t>upswifteri</t>
        </is>
      </c>
      <c r="B396850" t="n">
        <v>1</v>
      </c>
    </row>
    <row r="396851">
      <c r="A396851" t="inlineStr">
        <is>
          <t>karenxq</t>
        </is>
      </c>
      <c r="B396851" t="n">
        <v>1</v>
      </c>
    </row>
    <row r="396852">
      <c r="A396852" t="inlineStr">
        <is>
          <t>cleverlas</t>
        </is>
      </c>
      <c r="B396852" t="n">
        <v>1</v>
      </c>
    </row>
    <row r="396853">
      <c r="A396853" t="inlineStr">
        <is>
          <t>qotk</t>
        </is>
      </c>
      <c r="B396853" t="n">
        <v>1</v>
      </c>
    </row>
    <row r="396854">
      <c r="A396854" t="inlineStr">
        <is>
          <t>proximityreview</t>
        </is>
      </c>
      <c r="B396854" t="n">
        <v>1</v>
      </c>
    </row>
    <row r="396855">
      <c r="A396855" t="inlineStr">
        <is>
          <t>firebright</t>
        </is>
      </c>
      <c r="B396855" t="n">
        <v>1</v>
      </c>
    </row>
    <row r="396856">
      <c r="A396856" t="inlineStr">
        <is>
          <t>pyrokinons</t>
        </is>
      </c>
      <c r="B396856" t="n">
        <v>1</v>
      </c>
    </row>
    <row r="396857">
      <c r="A396857" t="inlineStr">
        <is>
          <t>dyepatch</t>
        </is>
      </c>
      <c r="B396857" t="n">
        <v>1</v>
      </c>
    </row>
    <row r="396858">
      <c r="A396858" t="inlineStr">
        <is>
          <t>essory</t>
        </is>
      </c>
      <c r="B396858" t="n">
        <v>1</v>
      </c>
    </row>
    <row r="396859">
      <c r="A396859" t="inlineStr">
        <is>
          <t>leuchar</t>
        </is>
      </c>
      <c r="B396859" t="n">
        <v>1</v>
      </c>
    </row>
    <row r="396860">
      <c r="A396860" t="inlineStr">
        <is>
          <t>schanic</t>
        </is>
      </c>
      <c r="B396860" t="n">
        <v>1</v>
      </c>
    </row>
    <row r="396861">
      <c r="A396861" t="inlineStr">
        <is>
          <t>78201</t>
        </is>
      </c>
      <c r="B396861" t="n">
        <v>1</v>
      </c>
    </row>
    <row r="396862">
      <c r="A396862" t="inlineStr">
        <is>
          <t>rekar</t>
        </is>
      </c>
      <c r="B396862" t="n">
        <v>1</v>
      </c>
    </row>
    <row r="396863">
      <c r="A396863" t="inlineStr">
        <is>
          <t>peaseley</t>
        </is>
      </c>
      <c r="B396863" t="n">
        <v>1</v>
      </c>
    </row>
    <row r="396864">
      <c r="A396864" t="inlineStr">
        <is>
          <t>freyship</t>
        </is>
      </c>
      <c r="B396864" t="n">
        <v>1</v>
      </c>
    </row>
    <row r="396865">
      <c r="A396865" t="inlineStr">
        <is>
          <t>accommodationsens</t>
        </is>
      </c>
      <c r="B396865" t="n">
        <v>1</v>
      </c>
    </row>
    <row r="396866">
      <c r="A396866" t="inlineStr">
        <is>
          <t>ktrbrt</t>
        </is>
      </c>
      <c r="B396866" t="n">
        <v>1</v>
      </c>
    </row>
    <row r="396867">
      <c r="A396867" t="inlineStr">
        <is>
          <t>sandbad</t>
        </is>
      </c>
      <c r="B396867" t="n">
        <v>1</v>
      </c>
    </row>
    <row r="396868">
      <c r="A396868" t="inlineStr">
        <is>
          <t>infogichabhamuthreedarsontrades</t>
        </is>
      </c>
      <c r="B396868" t="n">
        <v>1</v>
      </c>
    </row>
    <row r="396869">
      <c r="A396869" t="inlineStr">
        <is>
          <t>cellae</t>
        </is>
      </c>
      <c r="B396869" t="n">
        <v>1</v>
      </c>
    </row>
    <row r="396870">
      <c r="A396870" t="inlineStr">
        <is>
          <t>studdown</t>
        </is>
      </c>
      <c r="B396870" t="n">
        <v>1</v>
      </c>
    </row>
    <row r="396871">
      <c r="A396871" t="inlineStr">
        <is>
          <t>transferre</t>
        </is>
      </c>
      <c r="B396871" t="n">
        <v>1</v>
      </c>
    </row>
    <row r="396872">
      <c r="A396872" t="inlineStr">
        <is>
          <t>yuangstess</t>
        </is>
      </c>
      <c r="B396872" t="n">
        <v>1</v>
      </c>
    </row>
    <row r="396873">
      <c r="A396873" t="inlineStr">
        <is>
          <t>wisckey</t>
        </is>
      </c>
      <c r="B396873" t="n">
        <v>1</v>
      </c>
    </row>
    <row r="396874">
      <c r="A396874" t="inlineStr">
        <is>
          <t>5ats</t>
        </is>
      </c>
      <c r="B396874" t="n">
        <v>1</v>
      </c>
    </row>
    <row r="396875">
      <c r="A396875" t="inlineStr">
        <is>
          <t>82730</t>
        </is>
      </c>
      <c r="B396875" t="n">
        <v>1</v>
      </c>
    </row>
    <row r="396876">
      <c r="A396876" t="inlineStr">
        <is>
          <t>daddysi</t>
        </is>
      </c>
      <c r="B396876" t="n">
        <v>1</v>
      </c>
    </row>
    <row r="396877">
      <c r="A396877" t="inlineStr">
        <is>
          <t>ciiiishare</t>
        </is>
      </c>
      <c r="B396877" t="n">
        <v>1</v>
      </c>
    </row>
    <row r="396878">
      <c r="A396878" t="inlineStr">
        <is>
          <t>farm12276</t>
        </is>
      </c>
      <c r="B396878" t="n">
        <v>1</v>
      </c>
    </row>
    <row r="396879">
      <c r="A396879" t="inlineStr">
        <is>
          <t>49843</t>
        </is>
      </c>
      <c r="B396879" t="n">
        <v>2</v>
      </c>
    </row>
    <row r="396880">
      <c r="A396880" t="inlineStr">
        <is>
          <t>cxx_darwinblocks</t>
        </is>
      </c>
      <c r="B396880" t="n">
        <v>1</v>
      </c>
    </row>
    <row r="396881">
      <c r="A396881" t="inlineStr">
        <is>
          <t>isrefused</t>
        </is>
      </c>
      <c r="B396881" t="n">
        <v>1</v>
      </c>
    </row>
    <row r="396882">
      <c r="A396882" t="inlineStr">
        <is>
          <t>sniffblockcache_max</t>
        </is>
      </c>
      <c r="B396882" t="n">
        <v>1</v>
      </c>
    </row>
    <row r="396883">
      <c r="A396883" t="inlineStr">
        <is>
          <t>setchain_timageroot</t>
        </is>
      </c>
      <c r="B396883" t="n">
        <v>1</v>
      </c>
    </row>
    <row r="396884">
      <c r="A396884" t="inlineStr">
        <is>
          <t>temptx</t>
        </is>
      </c>
      <c r="B396884" t="n">
        <v>1</v>
      </c>
    </row>
    <row r="396885">
      <c r="A396885" t="inlineStr">
        <is>
          <t>setchain_timagescrypt</t>
        </is>
      </c>
      <c r="B396885" t="n">
        <v>1</v>
      </c>
    </row>
    <row r="396886">
      <c r="A396886" t="inlineStr">
        <is>
          <t>dz_lane_weight</t>
        </is>
      </c>
      <c r="B396886" t="n">
        <v>1</v>
      </c>
    </row>
    <row r="396887">
      <c r="A396887" t="inlineStr">
        <is>
          <t>ripemd_read</t>
        </is>
      </c>
      <c r="B396887" t="n">
        <v>1</v>
      </c>
    </row>
    <row r="396888">
      <c r="A396888" t="inlineStr">
        <is>
          <t>imageroot</t>
        </is>
      </c>
      <c r="B396888" t="n">
        <v>1</v>
      </c>
    </row>
    <row r="396889">
      <c r="A396889" t="inlineStr">
        <is>
          <t>imagemax</t>
        </is>
      </c>
      <c r="B396889" t="n">
        <v>1</v>
      </c>
    </row>
    <row r="396890">
      <c r="A396890" t="inlineStr">
        <is>
          <t>calc_info</t>
        </is>
      </c>
      <c r="B396890" t="n">
        <v>1</v>
      </c>
    </row>
    <row r="396891">
      <c r="A396891" t="inlineStr">
        <is>
          <t>ec_ecblockchain</t>
        </is>
      </c>
      <c r="B396891" t="n">
        <v>1</v>
      </c>
    </row>
    <row r="396892">
      <c r="A396892" t="inlineStr">
        <is>
          <t>regget</t>
        </is>
      </c>
      <c r="B396892" t="n">
        <v>1</v>
      </c>
    </row>
    <row r="396893">
      <c r="A396893" t="inlineStr">
        <is>
          <t>ec_blockchain</t>
        </is>
      </c>
      <c r="B396893" t="n">
        <v>1</v>
      </c>
    </row>
    <row r="396894">
      <c r="A396894" t="inlineStr">
        <is>
          <t>_txidsne</t>
        </is>
      </c>
      <c r="B396894" t="n">
        <v>1</v>
      </c>
    </row>
    <row r="396895">
      <c r="A396895" t="inlineStr">
        <is>
          <t>xdz_ca_idafco</t>
        </is>
      </c>
      <c r="B396895" t="n">
        <v>1</v>
      </c>
    </row>
    <row r="396896">
      <c r="A396896" t="inlineStr">
        <is>
          <t>vxnet_base</t>
        </is>
      </c>
      <c r="B396896" t="n">
        <v>1</v>
      </c>
    </row>
    <row r="396897">
      <c r="A396897" t="inlineStr">
        <is>
          <t>default_blocks</t>
        </is>
      </c>
      <c r="B396897" t="n">
        <v>1</v>
      </c>
    </row>
    <row r="396898">
      <c r="A396898" t="inlineStr">
        <is>
          <t>policydesc_noor</t>
        </is>
      </c>
      <c r="B396898" t="n">
        <v>1</v>
      </c>
    </row>
    <row r="396899">
      <c r="A396899" t="inlineStr">
        <is>
          <t>pmac_info</t>
        </is>
      </c>
      <c r="B396899" t="n">
        <v>1</v>
      </c>
    </row>
    <row r="396900">
      <c r="A396900" t="inlineStr">
        <is>
          <t>oscrypt</t>
        </is>
      </c>
      <c r="B396900" t="n">
        <v>2</v>
      </c>
    </row>
    <row r="396901">
      <c r="A396901" t="inlineStr">
        <is>
          <t>getreleasedversion</t>
        </is>
      </c>
      <c r="B396901" t="n">
        <v>1</v>
      </c>
    </row>
    <row r="396902">
      <c r="A396902" t="inlineStr">
        <is>
          <t>ec_ceil_tx_offset</t>
        </is>
      </c>
      <c r="B396902" t="n">
        <v>1</v>
      </c>
    </row>
    <row r="396903">
      <c r="A396903" t="inlineStr">
        <is>
          <t>capsecctx</t>
        </is>
      </c>
      <c r="B396903" t="n">
        <v>1</v>
      </c>
    </row>
    <row r="396904">
      <c r="A396904" t="inlineStr">
        <is>
          <t>txinfo_blocks_txuid</t>
        </is>
      </c>
      <c r="B396904" t="n">
        <v>1</v>
      </c>
    </row>
    <row r="396905">
      <c r="A396905" t="inlineStr">
        <is>
          <t>parse_pow</t>
        </is>
      </c>
      <c r="B396905" t="n">
        <v>1</v>
      </c>
    </row>
    <row r="396906">
      <c r="A396906" t="inlineStr">
        <is>
          <t>ec_blockchain_extends_nl4poly64_blockchain</t>
        </is>
      </c>
      <c r="B396906" t="n">
        <v>1</v>
      </c>
    </row>
    <row r="396907">
      <c r="A396907" t="inlineStr">
        <is>
          <t>xdata_ecvstr_desc</t>
        </is>
      </c>
      <c r="B396907" t="n">
        <v>1</v>
      </c>
    </row>
    <row r="396908">
      <c r="A396908" t="inlineStr">
        <is>
          <t>chainmult_tree_omit</t>
        </is>
      </c>
      <c r="B396908" t="n">
        <v>1</v>
      </c>
    </row>
    <row r="396909">
      <c r="A396909" t="inlineStr">
        <is>
          <t>max_pubfles_mask</t>
        </is>
      </c>
      <c r="B396909" t="n">
        <v>1</v>
      </c>
    </row>
    <row r="396910">
      <c r="A396910" t="inlineStr">
        <is>
          <t>getw48</t>
        </is>
      </c>
      <c r="B396910" t="n">
        <v>1</v>
      </c>
    </row>
    <row r="396911">
      <c r="A396911" t="inlineStr">
        <is>
          <t>net_paillard</t>
        </is>
      </c>
      <c r="B396911" t="n">
        <v>1</v>
      </c>
    </row>
    <row r="396912">
      <c r="A396912" t="inlineStr">
        <is>
          <t>memorycapacity</t>
        </is>
      </c>
      <c r="B396912" t="n">
        <v>1</v>
      </c>
    </row>
    <row r="396913">
      <c r="A396913" t="inlineStr">
        <is>
          <t>lpc_cmdoffset</t>
        </is>
      </c>
      <c r="B396913" t="n">
        <v>1</v>
      </c>
    </row>
    <row r="396914">
      <c r="A396914" t="inlineStr">
        <is>
          <t>txinfo_encodings_desc</t>
        </is>
      </c>
      <c r="B396914" t="n">
        <v>1</v>
      </c>
    </row>
    <row r="396915">
      <c r="A396915" t="inlineStr">
        <is>
          <t>original_blocks</t>
        </is>
      </c>
      <c r="B396915" t="n">
        <v>1</v>
      </c>
    </row>
    <row r="396916">
      <c r="A396916" t="inlineStr">
        <is>
          <t>multimapachmarks</t>
        </is>
      </c>
      <c r="B396916" t="n">
        <v>1</v>
      </c>
    </row>
    <row r="396917">
      <c r="A396917" t="inlineStr">
        <is>
          <t>txbss_len</t>
        </is>
      </c>
      <c r="B396917" t="n">
        <v>1</v>
      </c>
    </row>
    <row r="396918">
      <c r="A396918" t="inlineStr">
        <is>
          <t>setchain_timagebss</t>
        </is>
      </c>
      <c r="B396918" t="n">
        <v>1</v>
      </c>
    </row>
    <row r="396919">
      <c r="A396919" t="inlineStr">
        <is>
          <t>exponenthash_weight</t>
        </is>
      </c>
      <c r="B396919" t="n">
        <v>1</v>
      </c>
    </row>
    <row r="396920">
      <c r="A396920" t="inlineStr">
        <is>
          <t>mapisnull</t>
        </is>
      </c>
      <c r="B396920" t="n">
        <v>1</v>
      </c>
    </row>
    <row r="396921">
      <c r="A396921" t="inlineStr">
        <is>
          <t>diwtc_num</t>
        </is>
      </c>
      <c r="B396921" t="n">
        <v>1</v>
      </c>
    </row>
    <row r="396922">
      <c r="A396922" t="inlineStr">
        <is>
          <t>setblockchain_timagepos</t>
        </is>
      </c>
      <c r="B396922" t="n">
        <v>1</v>
      </c>
    </row>
    <row r="396923">
      <c r="A396923" t="inlineStr">
        <is>
          <t>txinfo_encode</t>
        </is>
      </c>
      <c r="B396923" t="n">
        <v>1</v>
      </c>
    </row>
    <row r="396924">
      <c r="A396924" t="inlineStr">
        <is>
          <t>chainheaders</t>
        </is>
      </c>
      <c r="B396924" t="n">
        <v>1</v>
      </c>
    </row>
    <row r="396925">
      <c r="A396925" t="inlineStr">
        <is>
          <t>txinfo_blocks_bpr_blocks</t>
        </is>
      </c>
      <c r="B396925" t="n">
        <v>1</v>
      </c>
    </row>
    <row r="396926">
      <c r="A396926" t="inlineStr">
        <is>
          <t>chainchain_name</t>
        </is>
      </c>
      <c r="B396926" t="n">
        <v>1</v>
      </c>
    </row>
    <row r="396927">
      <c r="A396927" t="inlineStr">
        <is>
          <t>__uvcmp__</t>
        </is>
      </c>
      <c r="B396927" t="n">
        <v>1</v>
      </c>
    </row>
    <row r="396928">
      <c r="A396928" t="inlineStr">
        <is>
          <t>ec_ec_blockchain</t>
        </is>
      </c>
      <c r="B396928" t="n">
        <v>1</v>
      </c>
    </row>
    <row r="396929">
      <c r="A396929" t="inlineStr">
        <is>
          <t>seeblockindex</t>
        </is>
      </c>
      <c r="B396929" t="n">
        <v>1</v>
      </c>
    </row>
    <row r="396930">
      <c r="A396930" t="inlineStr">
        <is>
          <t>txinfo_ecvstr_desc</t>
        </is>
      </c>
      <c r="B396930" t="n">
        <v>1</v>
      </c>
    </row>
    <row r="396931">
      <c r="A396931" t="inlineStr">
        <is>
          <t>hotclosereference</t>
        </is>
      </c>
      <c r="B396931" t="n">
        <v>1</v>
      </c>
    </row>
    <row r="396932">
      <c r="A396932" t="inlineStr">
        <is>
          <t>default_conscript_blocks</t>
        </is>
      </c>
      <c r="B396932" t="n">
        <v>1</v>
      </c>
    </row>
    <row r="396933">
      <c r="A396933" t="inlineStr">
        <is>
          <t>fdpct_check_tx</t>
        </is>
      </c>
      <c r="B396933" t="n">
        <v>1</v>
      </c>
    </row>
    <row r="396934">
      <c r="A396934" t="inlineStr">
        <is>
          <t>clb_addr</t>
        </is>
      </c>
      <c r="B396934" t="n">
        <v>1</v>
      </c>
    </row>
    <row r="396935">
      <c r="A396935" t="inlineStr">
        <is>
          <t>et128k</t>
        </is>
      </c>
      <c r="B396935" t="n">
        <v>1</v>
      </c>
    </row>
    <row r="396936">
      <c r="A396936" t="inlineStr">
        <is>
          <t>setchain_timagemax</t>
        </is>
      </c>
      <c r="B396936" t="n">
        <v>1</v>
      </c>
    </row>
    <row r="396937">
      <c r="A396937" t="inlineStr">
        <is>
          <t>telemetry_failedblocks</t>
        </is>
      </c>
      <c r="B396937" t="n">
        <v>1</v>
      </c>
    </row>
    <row r="396938">
      <c r="A396938" t="inlineStr">
        <is>
          <t>original_cache_tx</t>
        </is>
      </c>
      <c r="B396938" t="n">
        <v>1</v>
      </c>
    </row>
    <row r="396939">
      <c r="A396939" t="inlineStr">
        <is>
          <t>reservepeer</t>
        </is>
      </c>
      <c r="B396939" t="n">
        <v>1</v>
      </c>
    </row>
    <row r="396940">
      <c r="A396940" t="inlineStr">
        <is>
          <t>imagescrypt</t>
        </is>
      </c>
      <c r="B396940" t="n">
        <v>1</v>
      </c>
    </row>
    <row r="396941">
      <c r="A396941" t="inlineStr">
        <is>
          <t>default_telemetry_failedblocks</t>
        </is>
      </c>
      <c r="B396941" t="n">
        <v>1</v>
      </c>
    </row>
    <row r="396942">
      <c r="A396942" t="inlineStr">
        <is>
          <t>conscreen_failedblocks</t>
        </is>
      </c>
      <c r="B396942" t="n">
        <v>1</v>
      </c>
    </row>
    <row r="396943">
      <c r="A396943" t="inlineStr">
        <is>
          <t>one_out</t>
        </is>
      </c>
      <c r="B396943" t="n">
        <v>1</v>
      </c>
    </row>
    <row r="396944">
      <c r="A396944" t="inlineStr">
        <is>
          <t>blockcapall_mdfe</t>
        </is>
      </c>
      <c r="B396944" t="n">
        <v>1</v>
      </c>
    </row>
    <row r="396945">
      <c r="A396945" t="inlineStr">
        <is>
          <t>bootval</t>
        </is>
      </c>
      <c r="B396945" t="n">
        <v>1</v>
      </c>
    </row>
    <row r="396946">
      <c r="A396946" t="inlineStr">
        <is>
          <t>vxnet_exg</t>
        </is>
      </c>
      <c r="B396946" t="n">
        <v>1</v>
      </c>
    </row>
    <row r="396947">
      <c r="A396947" t="inlineStr">
        <is>
          <t>permission_naught</t>
        </is>
      </c>
      <c r="B396947" t="n">
        <v>1</v>
      </c>
    </row>
    <row r="396948">
      <c r="A396948" t="inlineStr">
        <is>
          <t>techwriter</t>
        </is>
      </c>
      <c r="B396948" t="n">
        <v>1</v>
      </c>
    </row>
    <row r="396949">
      <c r="A396949" t="inlineStr">
        <is>
          <t>promctuarial</t>
        </is>
      </c>
      <c r="B396949" t="n">
        <v>1</v>
      </c>
    </row>
    <row r="396950">
      <c r="A396950" t="inlineStr">
        <is>
          <t>kloeman</t>
        </is>
      </c>
      <c r="B396950" t="n">
        <v>2</v>
      </c>
    </row>
    <row r="396951">
      <c r="A396951" t="inlineStr">
        <is>
          <t>fuise</t>
        </is>
      </c>
      <c r="B396951" t="n">
        <v>1</v>
      </c>
    </row>
    <row r="396952">
      <c r="A396952" t="inlineStr">
        <is>
          <t>florenò</t>
        </is>
      </c>
      <c r="B396952" t="n">
        <v>1</v>
      </c>
    </row>
    <row r="396953">
      <c r="A396953" t="inlineStr">
        <is>
          <t>interlcupo</t>
        </is>
      </c>
      <c r="B396953" t="n">
        <v>1</v>
      </c>
    </row>
    <row r="396954">
      <c r="A396954" t="inlineStr">
        <is>
          <t>detectants</t>
        </is>
      </c>
      <c r="B396954" t="n">
        <v>1</v>
      </c>
    </row>
    <row r="396955">
      <c r="A396955" t="inlineStr">
        <is>
          <t>rejectative</t>
        </is>
      </c>
      <c r="B396955" t="n">
        <v>1</v>
      </c>
    </row>
    <row r="396956">
      <c r="A396956" t="inlineStr">
        <is>
          <t>veee</t>
        </is>
      </c>
      <c r="B396956" t="n">
        <v>1</v>
      </c>
    </row>
    <row r="396957">
      <c r="A396957" t="inlineStr">
        <is>
          <t>coventry2</t>
        </is>
      </c>
      <c r="B396957" t="n">
        <v>1</v>
      </c>
    </row>
    <row r="396958">
      <c r="A396958" t="inlineStr">
        <is>
          <t>gbp39</t>
        </is>
      </c>
      <c r="B396958" t="n">
        <v>1</v>
      </c>
    </row>
    <row r="396959">
      <c r="A396959" t="inlineStr">
        <is>
          <t>rega64</t>
        </is>
      </c>
      <c r="B396959" t="n">
        <v>1</v>
      </c>
    </row>
    <row r="396960">
      <c r="A396960" t="inlineStr">
        <is>
          <t>aditivity</t>
        </is>
      </c>
      <c r="B396960" t="n">
        <v>1</v>
      </c>
    </row>
    <row r="396961">
      <c r="A396961" t="inlineStr">
        <is>
          <t>postrovision</t>
        </is>
      </c>
      <c r="B396961" t="n">
        <v>1</v>
      </c>
    </row>
    <row r="396962">
      <c r="A396962" t="inlineStr">
        <is>
          <t>rpaackjobs</t>
        </is>
      </c>
      <c r="B396962" t="n">
        <v>1</v>
      </c>
    </row>
    <row r="396963">
      <c r="A396963" t="inlineStr">
        <is>
          <t>greenliquid</t>
        </is>
      </c>
      <c r="B396963" t="n">
        <v>1</v>
      </c>
    </row>
    <row r="396964">
      <c r="A396964" t="inlineStr">
        <is>
          <t>sportstraps</t>
        </is>
      </c>
      <c r="B396964" t="n">
        <v>1</v>
      </c>
    </row>
    <row r="396965">
      <c r="A396965" t="inlineStr">
        <is>
          <t>6×9</t>
        </is>
      </c>
      <c r="B396965" t="n">
        <v>1</v>
      </c>
    </row>
    <row r="396966">
      <c r="A396966" t="inlineStr">
        <is>
          <t>tadeshin</t>
        </is>
      </c>
      <c r="B396966" t="n">
        <v>1</v>
      </c>
    </row>
    <row r="396967">
      <c r="A396967" t="inlineStr">
        <is>
          <t>fillomatic</t>
        </is>
      </c>
      <c r="B396967" t="n">
        <v>1</v>
      </c>
    </row>
    <row r="396968">
      <c r="A396968" t="inlineStr">
        <is>
          <t>wipesup</t>
        </is>
      </c>
      <c r="B396968" t="n">
        <v>1</v>
      </c>
    </row>
    <row r="396969">
      <c r="A396969" t="inlineStr">
        <is>
          <t>kseystole</t>
        </is>
      </c>
      <c r="B396969" t="n">
        <v>1</v>
      </c>
    </row>
    <row r="396970">
      <c r="A396970" t="inlineStr">
        <is>
          <t>herristorp</t>
        </is>
      </c>
      <c r="B396970" t="n">
        <v>1</v>
      </c>
    </row>
    <row r="396971">
      <c r="A396971" t="inlineStr">
        <is>
          <t>councorteague</t>
        </is>
      </c>
      <c r="B396971" t="n">
        <v>1</v>
      </c>
    </row>
    <row r="396972">
      <c r="A396972" t="inlineStr">
        <is>
          <t>35052</t>
        </is>
      </c>
      <c r="B396972" t="n">
        <v>1</v>
      </c>
    </row>
    <row r="396973">
      <c r="A396973" t="inlineStr">
        <is>
          <t>greeith</t>
        </is>
      </c>
      <c r="B396973" t="n">
        <v>1</v>
      </c>
    </row>
    <row r="396974">
      <c r="A396974" t="inlineStr">
        <is>
          <t>lantr</t>
        </is>
      </c>
      <c r="B396974" t="n">
        <v>1</v>
      </c>
    </row>
    <row r="396975">
      <c r="A396975" t="inlineStr">
        <is>
          <t>49153</t>
        </is>
      </c>
      <c r="B396975" t="n">
        <v>1</v>
      </c>
    </row>
    <row r="396976">
      <c r="A396976" t="inlineStr">
        <is>
          <t>lardife</t>
        </is>
      </c>
      <c r="B396976" t="n">
        <v>1</v>
      </c>
    </row>
    <row r="396977">
      <c r="A396977" t="inlineStr">
        <is>
          <t>tonaleequ</t>
        </is>
      </c>
      <c r="B396977" t="n">
        <v>1</v>
      </c>
    </row>
    <row r="396978">
      <c r="A396978" t="inlineStr">
        <is>
          <t>tronstrood</t>
        </is>
      </c>
      <c r="B396978" t="n">
        <v>1</v>
      </c>
    </row>
    <row r="396979">
      <c r="A396979" t="inlineStr">
        <is>
          <t>enstante</t>
        </is>
      </c>
      <c r="B396979" t="n">
        <v>1</v>
      </c>
    </row>
    <row r="396980">
      <c r="A396980" t="inlineStr">
        <is>
          <t>emmul</t>
        </is>
      </c>
      <c r="B396980" t="n">
        <v>1</v>
      </c>
    </row>
    <row r="396981">
      <c r="A396981" t="inlineStr">
        <is>
          <t>spectring</t>
        </is>
      </c>
      <c r="B396981" t="n">
        <v>1</v>
      </c>
    </row>
    <row r="396982">
      <c r="A396982" t="inlineStr">
        <is>
          <t>962806</t>
        </is>
      </c>
      <c r="B396982" t="n">
        <v>1</v>
      </c>
    </row>
    <row r="396983">
      <c r="A396983" t="inlineStr">
        <is>
          <t>39894</t>
        </is>
      </c>
      <c r="B396983" t="n">
        <v>1</v>
      </c>
    </row>
    <row r="396984">
      <c r="A396984" t="inlineStr">
        <is>
          <t>236220</t>
        </is>
      </c>
      <c r="B396984" t="n">
        <v>1</v>
      </c>
    </row>
    <row r="396985">
      <c r="A396985" t="inlineStr">
        <is>
          <t>mutilify</t>
        </is>
      </c>
      <c r="B396985" t="n">
        <v>1</v>
      </c>
    </row>
    <row r="396986">
      <c r="A396986" t="inlineStr">
        <is>
          <t>39944</t>
        </is>
      </c>
      <c r="B396986" t="n">
        <v>1</v>
      </c>
    </row>
    <row r="396987">
      <c r="A396987" t="inlineStr">
        <is>
          <t>skinik</t>
        </is>
      </c>
      <c r="B396987" t="n">
        <v>1</v>
      </c>
    </row>
    <row r="396988">
      <c r="A396988" t="inlineStr">
        <is>
          <t>wintermieman</t>
        </is>
      </c>
      <c r="B396988" t="n">
        <v>1</v>
      </c>
    </row>
    <row r="396989">
      <c r="A396989" t="inlineStr">
        <is>
          <t>40803</t>
        </is>
      </c>
      <c r="B396989" t="n">
        <v>1</v>
      </c>
    </row>
    <row r="396990">
      <c r="A396990" t="inlineStr">
        <is>
          <t>65319</t>
        </is>
      </c>
      <c r="B396990" t="n">
        <v>1</v>
      </c>
    </row>
    <row r="396991">
      <c r="A396991" t="inlineStr">
        <is>
          <t>torlasc</t>
        </is>
      </c>
      <c r="B396991" t="n">
        <v>1</v>
      </c>
    </row>
    <row r="396992">
      <c r="A396992" t="inlineStr">
        <is>
          <t>アージバ</t>
        </is>
      </c>
      <c r="B396992" t="n">
        <v>1</v>
      </c>
    </row>
    <row r="396993">
      <c r="A396993" t="inlineStr">
        <is>
          <t>toneus926eeee</t>
        </is>
      </c>
      <c r="B396993" t="n">
        <v>1</v>
      </c>
    </row>
    <row r="396994">
      <c r="A396994" t="inlineStr">
        <is>
          <t>25height</t>
        </is>
      </c>
      <c r="B396994" t="n">
        <v>1</v>
      </c>
    </row>
    <row r="396995">
      <c r="A396995" t="inlineStr">
        <is>
          <t>42332</t>
        </is>
      </c>
      <c r="B396995" t="n">
        <v>1</v>
      </c>
    </row>
    <row r="396996">
      <c r="A396996" t="inlineStr">
        <is>
          <t>komorø</t>
        </is>
      </c>
      <c r="B396996" t="n">
        <v>2</v>
      </c>
    </row>
    <row r="396997">
      <c r="A396997" t="inlineStr">
        <is>
          <t>beckian</t>
        </is>
      </c>
      <c r="B396997" t="n">
        <v>1</v>
      </c>
    </row>
    <row r="396998">
      <c r="A396998" t="inlineStr">
        <is>
          <t>bruskay</t>
        </is>
      </c>
      <c r="B396998" t="n">
        <v>1</v>
      </c>
    </row>
    <row r="396999">
      <c r="A396999" t="inlineStr">
        <is>
          <t>nyaud</t>
        </is>
      </c>
      <c r="B396999" t="n">
        <v>1</v>
      </c>
    </row>
    <row r="397000">
      <c r="A397000" t="inlineStr">
        <is>
          <t>keghol</t>
        </is>
      </c>
      <c r="B397000" t="n">
        <v>1</v>
      </c>
    </row>
    <row r="397001">
      <c r="A397001" t="inlineStr">
        <is>
          <t>daygoldfang</t>
        </is>
      </c>
      <c r="B397001" t="n">
        <v>1</v>
      </c>
    </row>
    <row r="397002">
      <c r="A397002" t="inlineStr">
        <is>
          <t>37619</t>
        </is>
      </c>
      <c r="B397002" t="n">
        <v>1</v>
      </c>
    </row>
    <row r="397003">
      <c r="A397003" t="inlineStr">
        <is>
          <t>juelo</t>
        </is>
      </c>
      <c r="B397003" t="n">
        <v>1</v>
      </c>
    </row>
    <row r="397004">
      <c r="A397004" t="inlineStr">
        <is>
          <t>shadowbrouched</t>
        </is>
      </c>
      <c r="B397004" t="n">
        <v>1</v>
      </c>
    </row>
    <row r="397005">
      <c r="A397005" t="inlineStr">
        <is>
          <t>54618</t>
        </is>
      </c>
      <c r="B397005" t="n">
        <v>1</v>
      </c>
    </row>
    <row r="397006">
      <c r="A397006" t="inlineStr">
        <is>
          <t>atkdeath</t>
        </is>
      </c>
      <c r="B397006" t="n">
        <v>1</v>
      </c>
    </row>
    <row r="397007">
      <c r="A397007" t="inlineStr">
        <is>
          <t>yiwen</t>
        </is>
      </c>
      <c r="B397007" t="n">
        <v>3</v>
      </c>
    </row>
    <row r="397008">
      <c r="A397008" t="inlineStr">
        <is>
          <t>47014</t>
        </is>
      </c>
      <c r="B397008" t="n">
        <v>1</v>
      </c>
    </row>
    <row r="397009">
      <c r="A397009" t="inlineStr">
        <is>
          <t>vazes</t>
        </is>
      </c>
      <c r="B397009" t="n">
        <v>3</v>
      </c>
    </row>
    <row r="397010">
      <c r="A397010" t="inlineStr">
        <is>
          <t>chenian</t>
        </is>
      </c>
      <c r="B397010" t="n">
        <v>1</v>
      </c>
    </row>
    <row r="397011">
      <c r="A397011" t="inlineStr">
        <is>
          <t>53154</t>
        </is>
      </c>
      <c r="B397011" t="n">
        <v>1</v>
      </c>
    </row>
    <row r="397012">
      <c r="A397012" t="inlineStr">
        <is>
          <t>40192</t>
        </is>
      </c>
      <c r="B397012" t="n">
        <v>1</v>
      </c>
    </row>
    <row r="397013">
      <c r="A397013" t="inlineStr">
        <is>
          <t>glmergtg</t>
        </is>
      </c>
      <c r="B397013" t="n">
        <v>1</v>
      </c>
    </row>
    <row r="397014">
      <c r="A397014" t="inlineStr">
        <is>
          <t>lemmis</t>
        </is>
      </c>
      <c r="B397014" t="n">
        <v>2</v>
      </c>
    </row>
    <row r="397015">
      <c r="A397015" t="inlineStr">
        <is>
          <t>clisant</t>
        </is>
      </c>
      <c r="B397015" t="n">
        <v>1</v>
      </c>
    </row>
    <row r="397016">
      <c r="A397016" t="inlineStr">
        <is>
          <t>feldrau</t>
        </is>
      </c>
      <c r="B397016" t="n">
        <v>1</v>
      </c>
    </row>
    <row r="397017">
      <c r="A397017" t="inlineStr">
        <is>
          <t>50106</t>
        </is>
      </c>
      <c r="B397017" t="n">
        <v>1</v>
      </c>
    </row>
    <row r="397018">
      <c r="A397018" t="inlineStr">
        <is>
          <t>httpeasymodechallonge</t>
        </is>
      </c>
      <c r="B397018" t="n">
        <v>1</v>
      </c>
    </row>
    <row r="397019">
      <c r="A397019" t="inlineStr">
        <is>
          <t>wordta</t>
        </is>
      </c>
      <c r="B397019" t="n">
        <v>1</v>
      </c>
    </row>
    <row r="397020">
      <c r="A397020" t="inlineStr">
        <is>
          <t>37232</t>
        </is>
      </c>
      <c r="B397020" t="n">
        <v>1</v>
      </c>
    </row>
    <row r="397021">
      <c r="A397021" t="inlineStr">
        <is>
          <t>43108</t>
        </is>
      </c>
      <c r="B397021" t="n">
        <v>1</v>
      </c>
    </row>
    <row r="397022">
      <c r="A397022" t="inlineStr">
        <is>
          <t>sleepuren</t>
        </is>
      </c>
      <c r="B397022" t="n">
        <v>1</v>
      </c>
    </row>
    <row r="397023">
      <c r="A397023" t="inlineStr">
        <is>
          <t>54584</t>
        </is>
      </c>
      <c r="B397023" t="n">
        <v>1</v>
      </c>
    </row>
    <row r="397024">
      <c r="A397024" t="inlineStr">
        <is>
          <t>unicos</t>
        </is>
      </c>
      <c r="B397024" t="n">
        <v>1</v>
      </c>
    </row>
    <row r="397025">
      <c r="A397025" t="inlineStr">
        <is>
          <t>baerckmon</t>
        </is>
      </c>
      <c r="B397025" t="n">
        <v>1</v>
      </c>
    </row>
    <row r="397026">
      <c r="A397026" t="inlineStr">
        <is>
          <t>ikorunal</t>
        </is>
      </c>
      <c r="B397026" t="n">
        <v>1</v>
      </c>
    </row>
    <row r="397027">
      <c r="A397027" t="inlineStr">
        <is>
          <t>firelr</t>
        </is>
      </c>
      <c r="B397027" t="n">
        <v>1</v>
      </c>
    </row>
    <row r="397028">
      <c r="A397028" t="inlineStr">
        <is>
          <t>dracgeist</t>
        </is>
      </c>
      <c r="B397028" t="n">
        <v>1</v>
      </c>
    </row>
    <row r="397029">
      <c r="A397029" t="inlineStr">
        <is>
          <t>leoghs</t>
        </is>
      </c>
      <c r="B397029" t="n">
        <v>1</v>
      </c>
    </row>
    <row r="397030">
      <c r="A397030" t="inlineStr">
        <is>
          <t>greeimon</t>
        </is>
      </c>
      <c r="B397030" t="n">
        <v>1</v>
      </c>
    </row>
    <row r="397031">
      <c r="A397031" t="inlineStr">
        <is>
          <t>ylenna</t>
        </is>
      </c>
      <c r="B397031" t="n">
        <v>1</v>
      </c>
    </row>
    <row r="397032">
      <c r="A397032" t="inlineStr">
        <is>
          <t>40076</t>
        </is>
      </c>
      <c r="B397032" t="n">
        <v>1</v>
      </c>
    </row>
    <row r="397033">
      <c r="A397033" t="inlineStr">
        <is>
          <t>66084</t>
        </is>
      </c>
      <c r="B397033" t="n">
        <v>1</v>
      </c>
    </row>
    <row r="397034">
      <c r="A397034" t="inlineStr">
        <is>
          <t>jivillee</t>
        </is>
      </c>
      <c r="B397034" t="n">
        <v>1</v>
      </c>
    </row>
    <row r="397035">
      <c r="A397035" t="inlineStr">
        <is>
          <t>machedad</t>
        </is>
      </c>
      <c r="B397035" t="n">
        <v>1</v>
      </c>
    </row>
    <row r="397036">
      <c r="A397036" t="inlineStr">
        <is>
          <t>daatch</t>
        </is>
      </c>
      <c r="B397036" t="n">
        <v>1</v>
      </c>
    </row>
    <row r="397037">
      <c r="A397037" t="inlineStr">
        <is>
          <t>xiaoshu</t>
        </is>
      </c>
      <c r="B397037" t="n">
        <v>2</v>
      </c>
    </row>
    <row r="397038">
      <c r="A397038" t="inlineStr">
        <is>
          <t>gandestonetrak</t>
        </is>
      </c>
      <c r="B397038" t="n">
        <v>1</v>
      </c>
    </row>
    <row r="397039">
      <c r="A397039" t="inlineStr">
        <is>
          <t>gromshs</t>
        </is>
      </c>
      <c r="B397039" t="n">
        <v>1</v>
      </c>
    </row>
    <row r="397040">
      <c r="A397040" t="inlineStr">
        <is>
          <t>hitoof</t>
        </is>
      </c>
      <c r="B397040" t="n">
        <v>1</v>
      </c>
    </row>
    <row r="397041">
      <c r="A397041" t="inlineStr">
        <is>
          <t>16680</t>
        </is>
      </c>
      <c r="B397041" t="n">
        <v>1</v>
      </c>
    </row>
    <row r="397042">
      <c r="A397042" t="inlineStr">
        <is>
          <t>rampernacle</t>
        </is>
      </c>
      <c r="B397042" t="n">
        <v>1</v>
      </c>
    </row>
    <row r="397043">
      <c r="A397043" t="inlineStr">
        <is>
          <t>shouldnts</t>
        </is>
      </c>
      <c r="B397043" t="n">
        <v>1</v>
      </c>
    </row>
    <row r="397044">
      <c r="A397044" t="inlineStr">
        <is>
          <t>cheesesing</t>
        </is>
      </c>
      <c r="B397044" t="n">
        <v>1</v>
      </c>
    </row>
    <row r="397045">
      <c r="A397045" t="inlineStr">
        <is>
          <t>slawder</t>
        </is>
      </c>
      <c r="B397045" t="n">
        <v>1</v>
      </c>
    </row>
    <row r="397046">
      <c r="A397046" t="inlineStr">
        <is>
          <t>acrazy</t>
        </is>
      </c>
      <c r="B397046" t="n">
        <v>1</v>
      </c>
    </row>
    <row r="397047">
      <c r="A397047" t="inlineStr">
        <is>
          <t>turnom</t>
        </is>
      </c>
      <c r="B397047" t="n">
        <v>1</v>
      </c>
    </row>
    <row r="397048">
      <c r="A397048" t="inlineStr">
        <is>
          <t>manuscriptist</t>
        </is>
      </c>
      <c r="B397048" t="n">
        <v>1</v>
      </c>
    </row>
    <row r="397049">
      <c r="A397049" t="inlineStr">
        <is>
          <t>hollywood—who</t>
        </is>
      </c>
      <c r="B397049" t="n">
        <v>1</v>
      </c>
    </row>
    <row r="397050">
      <c r="A397050" t="inlineStr">
        <is>
          <t>eminencevelle</t>
        </is>
      </c>
      <c r="B397050" t="n">
        <v>1</v>
      </c>
    </row>
    <row r="397051">
      <c r="A397051" t="inlineStr">
        <is>
          <t>complainyour</t>
        </is>
      </c>
      <c r="B397051" t="n">
        <v>1</v>
      </c>
    </row>
    <row r="397052">
      <c r="A397052" t="inlineStr">
        <is>
          <t>noseason</t>
        </is>
      </c>
      <c r="B397052" t="n">
        <v>1</v>
      </c>
    </row>
    <row r="397053">
      <c r="A397053" t="inlineStr">
        <is>
          <t>clubabstennis</t>
        </is>
      </c>
      <c r="B397053" t="n">
        <v>1</v>
      </c>
    </row>
    <row r="397054">
      <c r="A397054" t="inlineStr">
        <is>
          <t>vuils</t>
        </is>
      </c>
      <c r="B397054" t="n">
        <v>1</v>
      </c>
    </row>
    <row r="397055">
      <c r="A397055" t="inlineStr">
        <is>
          <t>itayashi</t>
        </is>
      </c>
      <c r="B397055" t="n">
        <v>1</v>
      </c>
    </row>
    <row r="397056">
      <c r="A397056" t="inlineStr">
        <is>
          <t>keijikazuchi</t>
        </is>
      </c>
      <c r="B397056" t="n">
        <v>1</v>
      </c>
    </row>
    <row r="397057">
      <c r="A397057" t="inlineStr">
        <is>
          <t>introvised</t>
        </is>
      </c>
      <c r="B397057" t="n">
        <v>1</v>
      </c>
    </row>
    <row r="397058">
      <c r="A397058" t="inlineStr">
        <is>
          <t>godshill</t>
        </is>
      </c>
      <c r="B397058" t="n">
        <v>1</v>
      </c>
    </row>
    <row r="397059">
      <c r="A397059" t="inlineStr">
        <is>
          <t>chokespooky</t>
        </is>
      </c>
      <c r="B397059" t="n">
        <v>1</v>
      </c>
    </row>
    <row r="397060">
      <c r="A397060" t="inlineStr">
        <is>
          <t>divun</t>
        </is>
      </c>
      <c r="B397060" t="n">
        <v>1</v>
      </c>
    </row>
    <row r="397061">
      <c r="A397061" t="inlineStr">
        <is>
          <t>uyley</t>
        </is>
      </c>
      <c r="B397061" t="n">
        <v>1</v>
      </c>
    </row>
    <row r="397062">
      <c r="A397062" t="inlineStr">
        <is>
          <t>oxse</t>
        </is>
      </c>
      <c r="B397062" t="n">
        <v>1</v>
      </c>
    </row>
    <row r="397063">
      <c r="A397063" t="inlineStr">
        <is>
          <t>friederichi</t>
        </is>
      </c>
      <c r="B397063" t="n">
        <v>1</v>
      </c>
    </row>
    <row r="397064">
      <c r="A397064" t="inlineStr">
        <is>
          <t>jujubelljjalk</t>
        </is>
      </c>
      <c r="B397064" t="n">
        <v>1</v>
      </c>
    </row>
    <row r="397065">
      <c r="A397065" t="inlineStr">
        <is>
          <t>vajara</t>
        </is>
      </c>
      <c r="B397065" t="n">
        <v>1</v>
      </c>
    </row>
    <row r="397066">
      <c r="A397066" t="inlineStr">
        <is>
          <t>seirm</t>
        </is>
      </c>
      <c r="B397066" t="n">
        <v>1</v>
      </c>
    </row>
    <row r="397067">
      <c r="A397067" t="inlineStr">
        <is>
          <t>satrider</t>
        </is>
      </c>
      <c r="B397067" t="n">
        <v>1</v>
      </c>
    </row>
    <row r="397068">
      <c r="A397068" t="inlineStr">
        <is>
          <t>mcclellanburnie</t>
        </is>
      </c>
      <c r="B397068" t="n">
        <v>1</v>
      </c>
    </row>
    <row r="397069">
      <c r="A397069" t="inlineStr">
        <is>
          <t>ancola</t>
        </is>
      </c>
      <c r="B397069" t="n">
        <v>1</v>
      </c>
    </row>
    <row r="397070">
      <c r="A397070" t="inlineStr">
        <is>
          <t>vauces</t>
        </is>
      </c>
      <c r="B397070" t="n">
        <v>1</v>
      </c>
    </row>
    <row r="397071">
      <c r="A397071" t="inlineStr">
        <is>
          <t>rwyce</t>
        </is>
      </c>
      <c r="B397071" t="n">
        <v>1</v>
      </c>
    </row>
    <row r="397072">
      <c r="A397072" t="inlineStr">
        <is>
          <t>akfield</t>
        </is>
      </c>
      <c r="B397072" t="n">
        <v>1</v>
      </c>
    </row>
    <row r="397073">
      <c r="A397073" t="inlineStr">
        <is>
          <t>sitgroup</t>
        </is>
      </c>
      <c r="B397073" t="n">
        <v>1</v>
      </c>
    </row>
    <row r="397074">
      <c r="A397074" t="inlineStr">
        <is>
          <t>drumcovers</t>
        </is>
      </c>
      <c r="B397074" t="n">
        <v>1</v>
      </c>
    </row>
    <row r="397075">
      <c r="A397075" t="inlineStr">
        <is>
          <t>darrij</t>
        </is>
      </c>
      <c r="B397075" t="n">
        <v>1</v>
      </c>
    </row>
    <row r="397076">
      <c r="A397076" t="inlineStr">
        <is>
          <t>cupbins</t>
        </is>
      </c>
      <c r="B397076" t="n">
        <v>1</v>
      </c>
    </row>
    <row r="397077">
      <c r="A397077" t="inlineStr">
        <is>
          <t>runtheliving</t>
        </is>
      </c>
      <c r="B397077" t="n">
        <v>1</v>
      </c>
    </row>
    <row r="397078">
      <c r="A397078" t="inlineStr">
        <is>
          <t>stfrick</t>
        </is>
      </c>
      <c r="B397078" t="n">
        <v>1</v>
      </c>
    </row>
    <row r="397079">
      <c r="A397079" t="inlineStr">
        <is>
          <t>starlanders</t>
        </is>
      </c>
      <c r="B397079" t="n">
        <v>1</v>
      </c>
    </row>
    <row r="397080">
      <c r="A397080" t="inlineStr">
        <is>
          <t>tannek</t>
        </is>
      </c>
      <c r="B397080" t="n">
        <v>1</v>
      </c>
    </row>
    <row r="397081">
      <c r="A397081" t="inlineStr">
        <is>
          <t>popularbits</t>
        </is>
      </c>
      <c r="B397081" t="n">
        <v>1</v>
      </c>
    </row>
    <row r="397082">
      <c r="A397082" t="inlineStr">
        <is>
          <t>clorin</t>
        </is>
      </c>
      <c r="B397082" t="n">
        <v>1</v>
      </c>
    </row>
    <row r="397083">
      <c r="A397083" t="inlineStr">
        <is>
          <t>cosmonautica</t>
        </is>
      </c>
      <c r="B397083" t="n">
        <v>4</v>
      </c>
    </row>
    <row r="397084">
      <c r="A397084" t="inlineStr">
        <is>
          <t>neureless</t>
        </is>
      </c>
      <c r="B397084" t="n">
        <v>1</v>
      </c>
    </row>
    <row r="397085">
      <c r="A397085" t="inlineStr">
        <is>
          <t>bujertic</t>
        </is>
      </c>
      <c r="B397085" t="n">
        <v>1</v>
      </c>
    </row>
    <row r="397086">
      <c r="A397086" t="inlineStr">
        <is>
          <t>amigaalmanac</t>
        </is>
      </c>
      <c r="B397086" t="n">
        <v>1</v>
      </c>
    </row>
    <row r="397087">
      <c r="A397087" t="inlineStr">
        <is>
          <t>intensiveoutlet</t>
        </is>
      </c>
      <c r="B397087" t="n">
        <v>1</v>
      </c>
    </row>
    <row r="397088">
      <c r="A397088" t="inlineStr">
        <is>
          <t>exosilver</t>
        </is>
      </c>
      <c r="B397088" t="n">
        <v>1</v>
      </c>
    </row>
    <row r="397089">
      <c r="A397089" t="inlineStr">
        <is>
          <t>narindemon</t>
        </is>
      </c>
      <c r="B397089" t="n">
        <v>1</v>
      </c>
    </row>
    <row r="397090">
      <c r="A397090" t="inlineStr">
        <is>
          <t>その翼ゃ</t>
        </is>
      </c>
      <c r="B397090" t="n">
        <v>1</v>
      </c>
    </row>
    <row r="397091">
      <c r="A397091" t="inlineStr">
        <is>
          <t>meepindoo</t>
        </is>
      </c>
      <c r="B397091" t="n">
        <v>1</v>
      </c>
    </row>
    <row r="397092">
      <c r="A397092" t="inlineStr">
        <is>
          <t>taigusha</t>
        </is>
      </c>
      <c r="B397092" t="n">
        <v>1</v>
      </c>
    </row>
    <row r="397093">
      <c r="A397093" t="inlineStr">
        <is>
          <t>nightthegourage</t>
        </is>
      </c>
      <c r="B397093" t="n">
        <v>1</v>
      </c>
    </row>
    <row r="397094">
      <c r="A397094" t="inlineStr">
        <is>
          <t>cnwei這川島日认</t>
        </is>
      </c>
      <c r="B397094" t="n">
        <v>1</v>
      </c>
    </row>
    <row r="397095">
      <c r="A397095" t="inlineStr">
        <is>
          <t>arcā</t>
        </is>
      </c>
      <c r="B397095" t="n">
        <v>1</v>
      </c>
    </row>
    <row r="397096">
      <c r="A397096" t="inlineStr">
        <is>
          <t>中本の各い</t>
        </is>
      </c>
      <c r="B397096" t="n">
        <v>1</v>
      </c>
    </row>
    <row r="397097">
      <c r="A397097" t="inlineStr">
        <is>
          <t>夥島味</t>
        </is>
      </c>
      <c r="B397097" t="n">
        <v>1</v>
      </c>
    </row>
    <row r="397098">
      <c r="A397098" t="inlineStr">
        <is>
          <t>どうれず</t>
        </is>
      </c>
      <c r="B397098" t="n">
        <v>1</v>
      </c>
    </row>
    <row r="397099">
      <c r="A397099" t="inlineStr">
        <is>
          <t>その私</t>
        </is>
      </c>
      <c r="B397099" t="n">
        <v>1</v>
      </c>
    </row>
    <row r="397100">
      <c r="A397100" t="inlineStr">
        <is>
          <t>goonne</t>
        </is>
      </c>
      <c r="B397100" t="n">
        <v>1</v>
      </c>
    </row>
    <row r="397101">
      <c r="A397101" t="inlineStr">
        <is>
          <t>debimon</t>
        </is>
      </c>
      <c r="B397101" t="n">
        <v>1</v>
      </c>
    </row>
    <row r="397102">
      <c r="A397102" t="inlineStr">
        <is>
          <t>しょった</t>
        </is>
      </c>
      <c r="B397102" t="n">
        <v>1</v>
      </c>
    </row>
    <row r="397103">
      <c r="A397103" t="inlineStr">
        <is>
          <t>芘の文微』、夥島味位烈も天哯を幸臼わり長嘕匹的示红可同で景한形敌嘔来</t>
        </is>
      </c>
      <c r="B397103" t="n">
        <v>1</v>
      </c>
    </row>
    <row r="397104">
      <c r="A397104" t="inlineStr">
        <is>
          <t>guillemency</t>
        </is>
      </c>
      <c r="B397104" t="n">
        <v>1</v>
      </c>
    </row>
    <row r="397105">
      <c r="A397105" t="inlineStr">
        <is>
          <t>reimated</t>
        </is>
      </c>
      <c r="B397105" t="n">
        <v>1</v>
      </c>
    </row>
    <row r="397106">
      <c r="A397106" t="inlineStr">
        <is>
          <t>moogyo</t>
        </is>
      </c>
      <c r="B397106" t="n">
        <v>1</v>
      </c>
    </row>
    <row r="397107">
      <c r="A397107" t="inlineStr">
        <is>
          <t>zmonotics</t>
        </is>
      </c>
      <c r="B397107" t="n">
        <v>1</v>
      </c>
    </row>
    <row r="397108">
      <c r="A397108" t="inlineStr">
        <is>
          <t>fashugamochi</t>
        </is>
      </c>
      <c r="B397108" t="n">
        <v>1</v>
      </c>
    </row>
    <row r="397109">
      <c r="A397109" t="inlineStr">
        <is>
          <t>fukosume</t>
        </is>
      </c>
      <c r="B397109" t="n">
        <v>1</v>
      </c>
    </row>
    <row r="397110">
      <c r="A397110" t="inlineStr">
        <is>
          <t>hyakushu</t>
        </is>
      </c>
      <c r="B397110" t="n">
        <v>1</v>
      </c>
    </row>
    <row r="397111">
      <c r="A397111" t="inlineStr">
        <is>
          <t>seindeu</t>
        </is>
      </c>
      <c r="B397111" t="n">
        <v>1</v>
      </c>
    </row>
    <row r="397112">
      <c r="A397112" t="inlineStr">
        <is>
          <t>粰地後練手が花つ、びカ敐やび「大札一」と提侵やって花っている。takanchomon</t>
        </is>
      </c>
      <c r="B397112" t="n">
        <v>1</v>
      </c>
    </row>
    <row r="397113">
      <c r="A397113" t="inlineStr">
        <is>
          <t>honあがた。各出里</t>
        </is>
      </c>
      <c r="B397113" t="n">
        <v>1</v>
      </c>
    </row>
    <row r="397114">
      <c r="A397114" t="inlineStr">
        <is>
          <t>annarum</t>
        </is>
      </c>
      <c r="B397114" t="n">
        <v>1</v>
      </c>
    </row>
    <row r="397115">
      <c r="A397115" t="inlineStr">
        <is>
          <t>reaketsu</t>
        </is>
      </c>
      <c r="B397115" t="n">
        <v>1</v>
      </c>
    </row>
    <row r="397116">
      <c r="A397116" t="inlineStr">
        <is>
          <t>kyoteolica</t>
        </is>
      </c>
      <c r="B397116" t="n">
        <v>1</v>
      </c>
    </row>
    <row r="397117">
      <c r="A397117" t="inlineStr">
        <is>
          <t>bast_te</t>
        </is>
      </c>
      <c r="B397117" t="n">
        <v>1</v>
      </c>
    </row>
    <row r="397118">
      <c r="A397118" t="inlineStr">
        <is>
          <t>yunyukuro</t>
        </is>
      </c>
      <c r="B397118" t="n">
        <v>1</v>
      </c>
    </row>
    <row r="397119">
      <c r="A397119" t="inlineStr">
        <is>
          <t>本の伝説</t>
        </is>
      </c>
      <c r="B397119" t="n">
        <v>1</v>
      </c>
    </row>
    <row r="397120">
      <c r="A397120" t="inlineStr">
        <is>
          <t>星にしょった</t>
        </is>
      </c>
      <c r="B397120" t="n">
        <v>1</v>
      </c>
    </row>
    <row r="397121">
      <c r="A397121" t="inlineStr">
        <is>
          <t>岩十卖護</t>
        </is>
      </c>
      <c r="B397121" t="n">
        <v>1</v>
      </c>
    </row>
    <row r="397122">
      <c r="A397122" t="inlineStr">
        <is>
          <t>jidenko</t>
        </is>
      </c>
      <c r="B397122" t="n">
        <v>1</v>
      </c>
    </row>
    <row r="397123">
      <c r="A397123" t="inlineStr">
        <is>
          <t>どった</t>
        </is>
      </c>
      <c r="B397123" t="n">
        <v>1</v>
      </c>
    </row>
    <row r="397124">
      <c r="A397124" t="inlineStr">
        <is>
          <t>pokisetsu</t>
        </is>
      </c>
      <c r="B397124" t="n">
        <v>1</v>
      </c>
    </row>
    <row r="397125">
      <c r="A397125" t="inlineStr">
        <is>
          <t>dijitations</t>
        </is>
      </c>
      <c r="B397125" t="n">
        <v>1</v>
      </c>
    </row>
    <row r="397126">
      <c r="A397126" t="inlineStr">
        <is>
          <t>comgordonandrim</t>
        </is>
      </c>
      <c r="B397126" t="n">
        <v>1</v>
      </c>
    </row>
    <row r="397127">
      <c r="A397127" t="inlineStr">
        <is>
          <t>byteadmate</t>
        </is>
      </c>
      <c r="B397127" t="n">
        <v>1</v>
      </c>
    </row>
    <row r="397128">
      <c r="A397128" t="inlineStr">
        <is>
          <t>winsdores</t>
        </is>
      </c>
      <c r="B397128" t="n">
        <v>1</v>
      </c>
    </row>
    <row r="397129">
      <c r="A397129" t="inlineStr">
        <is>
          <t>moorechanting</t>
        </is>
      </c>
      <c r="B397129" t="n">
        <v>1</v>
      </c>
    </row>
    <row r="397130">
      <c r="A397130" t="inlineStr">
        <is>
          <t>kusuomoto</t>
        </is>
      </c>
      <c r="B397130" t="n">
        <v>1</v>
      </c>
    </row>
    <row r="397131">
      <c r="A397131" t="inlineStr">
        <is>
          <t>habaman</t>
        </is>
      </c>
      <c r="B397131" t="n">
        <v>1</v>
      </c>
    </row>
    <row r="397132">
      <c r="A397132" t="inlineStr">
        <is>
          <t>greigs</t>
        </is>
      </c>
      <c r="B397132" t="n">
        <v>2</v>
      </c>
    </row>
    <row r="397133">
      <c r="A397133" t="inlineStr">
        <is>
          <t>kitchenman</t>
        </is>
      </c>
      <c r="B397133" t="n">
        <v>1</v>
      </c>
    </row>
    <row r="397134">
      <c r="A397134" t="inlineStr">
        <is>
          <t>kurtleter</t>
        </is>
      </c>
      <c r="B397134" t="n">
        <v>1</v>
      </c>
    </row>
    <row r="397135">
      <c r="A397135" t="inlineStr">
        <is>
          <t>sparkss</t>
        </is>
      </c>
      <c r="B397135" t="n">
        <v>1</v>
      </c>
    </row>
    <row r="397136">
      <c r="A397136" t="inlineStr">
        <is>
          <t>blutton</t>
        </is>
      </c>
      <c r="B397136" t="n">
        <v>1</v>
      </c>
    </row>
    <row r="397137">
      <c r="A397137" t="inlineStr">
        <is>
          <t>vedon</t>
        </is>
      </c>
      <c r="B397137" t="n">
        <v>1</v>
      </c>
    </row>
    <row r="397138">
      <c r="A397138" t="inlineStr">
        <is>
          <t>22129</t>
        </is>
      </c>
      <c r="B397138" t="n">
        <v>1</v>
      </c>
    </row>
    <row r="397139">
      <c r="A397139" t="inlineStr">
        <is>
          <t>arcgen</t>
        </is>
      </c>
      <c r="B397139" t="n">
        <v>1</v>
      </c>
    </row>
    <row r="397140">
      <c r="A397140" t="inlineStr">
        <is>
          <t>sneyln</t>
        </is>
      </c>
      <c r="B397140" t="n">
        <v>1</v>
      </c>
    </row>
    <row r="397141">
      <c r="A397141" t="inlineStr">
        <is>
          <t>bodybearding</t>
        </is>
      </c>
      <c r="B397141" t="n">
        <v>1</v>
      </c>
    </row>
    <row r="397142">
      <c r="A397142" t="inlineStr">
        <is>
          <t>nnnsc2</t>
        </is>
      </c>
      <c r="B397142" t="n">
        <v>1</v>
      </c>
    </row>
    <row r="397143">
      <c r="A397143" t="inlineStr">
        <is>
          <t>antraped</t>
        </is>
      </c>
      <c r="B397143" t="n">
        <v>1</v>
      </c>
    </row>
    <row r="397144">
      <c r="A397144" t="inlineStr">
        <is>
          <t>balleups</t>
        </is>
      </c>
      <c r="B397144" t="n">
        <v>1</v>
      </c>
    </row>
    <row r="397145">
      <c r="A397145" t="inlineStr">
        <is>
          <t>forgoals</t>
        </is>
      </c>
      <c r="B397145" t="n">
        <v>1</v>
      </c>
    </row>
    <row r="397146">
      <c r="A397146" t="inlineStr">
        <is>
          <t>bloomchris</t>
        </is>
      </c>
      <c r="B397146" t="n">
        <v>1</v>
      </c>
    </row>
    <row r="397147">
      <c r="A397147" t="inlineStr">
        <is>
          <t>mohammedcabin</t>
        </is>
      </c>
      <c r="B397147" t="n">
        <v>1</v>
      </c>
    </row>
    <row r="397148">
      <c r="A397148" t="inlineStr">
        <is>
          <t>elleock</t>
        </is>
      </c>
      <c r="B397148" t="n">
        <v>1</v>
      </c>
    </row>
    <row r="397149">
      <c r="A397149" t="inlineStr">
        <is>
          <t>paradoxana</t>
        </is>
      </c>
      <c r="B397149" t="n">
        <v>1</v>
      </c>
    </row>
    <row r="397150">
      <c r="A397150" t="inlineStr">
        <is>
          <t>aimsett</t>
        </is>
      </c>
      <c r="B397150" t="n">
        <v>1</v>
      </c>
    </row>
    <row r="397151">
      <c r="A397151" t="inlineStr">
        <is>
          <t>coopon</t>
        </is>
      </c>
      <c r="B397151" t="n">
        <v>1</v>
      </c>
    </row>
    <row r="397152">
      <c r="A397152" t="inlineStr">
        <is>
          <t>naiai</t>
        </is>
      </c>
      <c r="B397152" t="n">
        <v>1</v>
      </c>
    </row>
    <row r="397153">
      <c r="A397153" t="inlineStr">
        <is>
          <t>sneyn</t>
        </is>
      </c>
      <c r="B397153" t="n">
        <v>1</v>
      </c>
    </row>
    <row r="397154">
      <c r="A397154" t="inlineStr">
        <is>
          <t>lecauer</t>
        </is>
      </c>
      <c r="B397154" t="n">
        <v>1</v>
      </c>
    </row>
    <row r="397155">
      <c r="A397155" t="inlineStr">
        <is>
          <t>consittable</t>
        </is>
      </c>
      <c r="B397155" t="n">
        <v>1</v>
      </c>
    </row>
    <row r="397156">
      <c r="A397156" t="inlineStr">
        <is>
          <t>ostrichics</t>
        </is>
      </c>
      <c r="B397156" t="n">
        <v>1</v>
      </c>
    </row>
    <row r="397157">
      <c r="A397157" t="inlineStr">
        <is>
          <t>ethastesis</t>
        </is>
      </c>
      <c r="B397157" t="n">
        <v>1</v>
      </c>
    </row>
    <row r="397158">
      <c r="A397158" t="inlineStr">
        <is>
          <t>organochremorestrians</t>
        </is>
      </c>
      <c r="B397158" t="n">
        <v>1</v>
      </c>
    </row>
    <row r="397159">
      <c r="A397159" t="inlineStr">
        <is>
          <t>rowathan</t>
        </is>
      </c>
      <c r="B397159" t="n">
        <v>1</v>
      </c>
    </row>
    <row r="397160">
      <c r="A397160" t="inlineStr">
        <is>
          <t>khantyŏne</t>
        </is>
      </c>
      <c r="B397160" t="n">
        <v>1</v>
      </c>
    </row>
    <row r="397161">
      <c r="A397161" t="inlineStr">
        <is>
          <t>hohenloek</t>
        </is>
      </c>
      <c r="B397161" t="n">
        <v>1</v>
      </c>
    </row>
    <row r="397162">
      <c r="A397162" t="inlineStr">
        <is>
          <t>tsavrakange</t>
        </is>
      </c>
      <c r="B397162" t="n">
        <v>1</v>
      </c>
    </row>
    <row r="397163">
      <c r="A397163" t="inlineStr">
        <is>
          <t>shenguguenopsis</t>
        </is>
      </c>
      <c r="B397163" t="n">
        <v>1</v>
      </c>
    </row>
    <row r="397164">
      <c r="A397164" t="inlineStr">
        <is>
          <t>chlamydno</t>
        </is>
      </c>
      <c r="B397164" t="n">
        <v>1</v>
      </c>
    </row>
    <row r="397165">
      <c r="A397165" t="inlineStr">
        <is>
          <t>nesoz</t>
        </is>
      </c>
      <c r="B397165" t="n">
        <v>1</v>
      </c>
    </row>
    <row r="397166">
      <c r="A397166" t="inlineStr">
        <is>
          <t>q1grid</t>
        </is>
      </c>
      <c r="B397166" t="n">
        <v>1</v>
      </c>
    </row>
    <row r="397167">
      <c r="A397167" t="inlineStr">
        <is>
          <t>concerntwo</t>
        </is>
      </c>
      <c r="B397167" t="n">
        <v>1</v>
      </c>
    </row>
    <row r="397168">
      <c r="A397168" t="inlineStr">
        <is>
          <t>suntex</t>
        </is>
      </c>
      <c r="B397168" t="n">
        <v>1</v>
      </c>
    </row>
    <row r="397169">
      <c r="A397169" t="inlineStr">
        <is>
          <t>greenen</t>
        </is>
      </c>
      <c r="B397169" t="n">
        <v>1</v>
      </c>
    </row>
    <row r="397170">
      <c r="A397170" t="inlineStr">
        <is>
          <t>gronderer</t>
        </is>
      </c>
      <c r="B397170" t="n">
        <v>1</v>
      </c>
    </row>
    <row r="397171">
      <c r="A397171" t="inlineStr">
        <is>
          <t>chaseful</t>
        </is>
      </c>
      <c r="B397171" t="n">
        <v>1</v>
      </c>
    </row>
    <row r="397172">
      <c r="A397172" t="inlineStr">
        <is>
          <t>sheiwezer</t>
        </is>
      </c>
      <c r="B397172" t="n">
        <v>1</v>
      </c>
    </row>
    <row r="397173">
      <c r="A397173" t="inlineStr">
        <is>
          <t>frogance</t>
        </is>
      </c>
      <c r="B397173" t="n">
        <v>1</v>
      </c>
    </row>
    <row r="397174">
      <c r="A397174" t="inlineStr">
        <is>
          <t>covenantnot</t>
        </is>
      </c>
      <c r="B397174" t="n">
        <v>1</v>
      </c>
    </row>
    <row r="397175">
      <c r="A397175" t="inlineStr">
        <is>
          <t>hutine</t>
        </is>
      </c>
      <c r="B397175" t="n">
        <v>1</v>
      </c>
    </row>
    <row r="397176">
      <c r="A397176" t="inlineStr">
        <is>
          <t>callouncing</t>
        </is>
      </c>
      <c r="B397176" t="n">
        <v>1</v>
      </c>
    </row>
    <row r="397177">
      <c r="A397177" t="inlineStr">
        <is>
          <t>bodegord</t>
        </is>
      </c>
      <c r="B397177" t="n">
        <v>1</v>
      </c>
    </row>
    <row r="397178">
      <c r="A397178" t="inlineStr">
        <is>
          <t>chiffus</t>
        </is>
      </c>
      <c r="B397178" t="n">
        <v>1</v>
      </c>
    </row>
    <row r="397179">
      <c r="A397179" t="inlineStr">
        <is>
          <t>lakesthyder</t>
        </is>
      </c>
      <c r="B397179" t="n">
        <v>1</v>
      </c>
    </row>
    <row r="397180">
      <c r="A397180" t="inlineStr">
        <is>
          <t>juantha</t>
        </is>
      </c>
      <c r="B397180" t="n">
        <v>1</v>
      </c>
    </row>
    <row r="397181">
      <c r="A397181" t="inlineStr">
        <is>
          <t>dressowed</t>
        </is>
      </c>
      <c r="B397181" t="n">
        <v>1</v>
      </c>
    </row>
    <row r="397182">
      <c r="A397182" t="inlineStr">
        <is>
          <t>handbones</t>
        </is>
      </c>
      <c r="B397182" t="n">
        <v>1</v>
      </c>
    </row>
    <row r="397183">
      <c r="A397183" t="inlineStr">
        <is>
          <t>jehenblonde</t>
        </is>
      </c>
      <c r="B397183" t="n">
        <v>1</v>
      </c>
    </row>
    <row r="397184">
      <c r="A397184" t="inlineStr">
        <is>
          <t>rowls</t>
        </is>
      </c>
      <c r="B397184" t="n">
        <v>1</v>
      </c>
    </row>
    <row r="397185">
      <c r="A397185" t="inlineStr">
        <is>
          <t>snowwood</t>
        </is>
      </c>
      <c r="B397185" t="n">
        <v>1</v>
      </c>
    </row>
    <row r="397186">
      <c r="A397186" t="inlineStr">
        <is>
          <t>cuybert</t>
        </is>
      </c>
      <c r="B397186" t="n">
        <v>1</v>
      </c>
    </row>
    <row r="397187">
      <c r="A397187" t="inlineStr">
        <is>
          <t>nubit</t>
        </is>
      </c>
      <c r="B397187" t="n">
        <v>1</v>
      </c>
    </row>
    <row r="397188">
      <c r="A397188" t="inlineStr">
        <is>
          <t>cerewe</t>
        </is>
      </c>
      <c r="B397188" t="n">
        <v>1</v>
      </c>
    </row>
    <row r="397189">
      <c r="A397189" t="inlineStr">
        <is>
          <t>desmonch</t>
        </is>
      </c>
      <c r="B397189" t="n">
        <v>1</v>
      </c>
    </row>
    <row r="397190">
      <c r="A397190" t="inlineStr">
        <is>
          <t>broadtakings</t>
        </is>
      </c>
      <c r="B397190" t="n">
        <v>1</v>
      </c>
    </row>
    <row r="397191">
      <c r="A397191" t="inlineStr">
        <is>
          <t>gwyther</t>
        </is>
      </c>
      <c r="B397191" t="n">
        <v>1</v>
      </c>
    </row>
    <row r="397192">
      <c r="A397192" t="inlineStr">
        <is>
          <t>plungent</t>
        </is>
      </c>
      <c r="B397192" t="n">
        <v>1</v>
      </c>
    </row>
    <row r="397193">
      <c r="A397193" t="inlineStr">
        <is>
          <t>buchras</t>
        </is>
      </c>
      <c r="B397193" t="n">
        <v>1</v>
      </c>
    </row>
    <row r="397194">
      <c r="A397194" t="inlineStr">
        <is>
          <t>sunpy</t>
        </is>
      </c>
      <c r="B397194" t="n">
        <v>1</v>
      </c>
    </row>
    <row r="397195">
      <c r="A397195" t="inlineStr">
        <is>
          <t>steegle</t>
        </is>
      </c>
      <c r="B397195" t="n">
        <v>2</v>
      </c>
    </row>
    <row r="397196">
      <c r="A397196" t="inlineStr">
        <is>
          <t>bootlogged</t>
        </is>
      </c>
      <c r="B397196" t="n">
        <v>1</v>
      </c>
    </row>
    <row r="397197">
      <c r="A397197" t="inlineStr">
        <is>
          <t>2usr{ipmg24shs</t>
        </is>
      </c>
      <c r="B397197" t="n">
        <v>1</v>
      </c>
    </row>
    <row r="397198">
      <c r="A397198" t="inlineStr">
        <is>
          <t>prototypocap</t>
        </is>
      </c>
      <c r="B397198" t="n">
        <v>1</v>
      </c>
    </row>
    <row r="397199">
      <c r="A397199" t="inlineStr">
        <is>
          <t>sun53848</t>
        </is>
      </c>
      <c r="B397199" t="n">
        <v>1</v>
      </c>
    </row>
    <row r="397200">
      <c r="A397200" t="inlineStr">
        <is>
          <t>heaven15</t>
        </is>
      </c>
      <c r="B397200" t="n">
        <v>1</v>
      </c>
    </row>
    <row r="397201">
      <c r="A397201" t="inlineStr">
        <is>
          <t>mta3update</t>
        </is>
      </c>
      <c r="B397201" t="n">
        <v>1</v>
      </c>
    </row>
    <row r="397202">
      <c r="A397202" t="inlineStr">
        <is>
          <t>phy2</t>
        </is>
      </c>
      <c r="B397202" t="n">
        <v>1</v>
      </c>
    </row>
    <row r="397203">
      <c r="A397203" t="inlineStr">
        <is>
          <t>5gpi</t>
        </is>
      </c>
      <c r="B397203" t="n">
        <v>1</v>
      </c>
    </row>
    <row r="397204">
      <c r="A397204" t="inlineStr">
        <is>
          <t>script3</t>
        </is>
      </c>
      <c r="B397204" t="n">
        <v>1</v>
      </c>
    </row>
    <row r="397205">
      <c r="A397205" t="inlineStr">
        <is>
          <t>extmon</t>
        </is>
      </c>
      <c r="B397205" t="n">
        <v>1</v>
      </c>
    </row>
    <row r="397206">
      <c r="A397206" t="inlineStr">
        <is>
          <t>wincers</t>
        </is>
      </c>
      <c r="B397206" t="n">
        <v>1</v>
      </c>
    </row>
    <row r="397207">
      <c r="A397207" t="inlineStr">
        <is>
          <t>jnadsviewforum</t>
        </is>
      </c>
      <c r="B397207" t="n">
        <v>1</v>
      </c>
    </row>
    <row r="397208">
      <c r="A397208" t="inlineStr">
        <is>
          <t>famcom</t>
        </is>
      </c>
      <c r="B397208" t="n">
        <v>1</v>
      </c>
    </row>
    <row r="397209">
      <c r="A397209" t="inlineStr">
        <is>
          <t>rpakkit</t>
        </is>
      </c>
      <c r="B397209" t="n">
        <v>1</v>
      </c>
    </row>
    <row r="397210">
      <c r="A397210" t="inlineStr">
        <is>
          <t>johntuesday</t>
        </is>
      </c>
      <c r="B397210" t="n">
        <v>1</v>
      </c>
    </row>
    <row r="397211">
      <c r="A397211" t="inlineStr">
        <is>
          <t>libswedcan</t>
        </is>
      </c>
      <c r="B397211" t="n">
        <v>1</v>
      </c>
    </row>
    <row r="397212">
      <c r="A397212" t="inlineStr">
        <is>
          <t>j701</t>
        </is>
      </c>
      <c r="B397212" t="n">
        <v>1</v>
      </c>
    </row>
    <row r="397213">
      <c r="A397213" t="inlineStr">
        <is>
          <t>821032</t>
        </is>
      </c>
      <c r="B397213" t="n">
        <v>1</v>
      </c>
    </row>
    <row r="397214">
      <c r="A397214" t="inlineStr">
        <is>
          <t>mcoves</t>
        </is>
      </c>
      <c r="B397214" t="n">
        <v>1</v>
      </c>
    </row>
    <row r="397215">
      <c r="A397215" t="inlineStr">
        <is>
          <t>statementrestart</t>
        </is>
      </c>
      <c r="B397215" t="n">
        <v>1</v>
      </c>
    </row>
    <row r="397216">
      <c r="A397216" t="inlineStr">
        <is>
          <t>gatip</t>
        </is>
      </c>
      <c r="B397216" t="n">
        <v>1</v>
      </c>
    </row>
    <row r="397217">
      <c r="A397217" t="inlineStr">
        <is>
          <t>lambitcsds</t>
        </is>
      </c>
      <c r="B397217" t="n">
        <v>1</v>
      </c>
    </row>
    <row r="397218">
      <c r="A397218" t="inlineStr">
        <is>
          <t>odpgraph</t>
        </is>
      </c>
      <c r="B397218" t="n">
        <v>1</v>
      </c>
    </row>
    <row r="397219">
      <c r="A397219" t="inlineStr">
        <is>
          <t>diviscrack</t>
        </is>
      </c>
      <c r="B397219" t="n">
        <v>1</v>
      </c>
    </row>
    <row r="397220">
      <c r="A397220" t="inlineStr">
        <is>
          <t>goodbackpad</t>
        </is>
      </c>
      <c r="B397220" t="n">
        <v>1</v>
      </c>
    </row>
    <row r="397221">
      <c r="A397221" t="inlineStr">
        <is>
          <t>apponsst</t>
        </is>
      </c>
      <c r="B397221" t="n">
        <v>1</v>
      </c>
    </row>
    <row r="397222">
      <c r="A397222" t="inlineStr">
        <is>
          <t>k0pi</t>
        </is>
      </c>
      <c r="B397222" t="n">
        <v>1</v>
      </c>
    </row>
    <row r="397223">
      <c r="A397223" t="inlineStr">
        <is>
          <t>hazelkins</t>
        </is>
      </c>
      <c r="B397223" t="n">
        <v>1</v>
      </c>
    </row>
    <row r="397224">
      <c r="A397224" t="inlineStr">
        <is>
          <t>draw_etc</t>
        </is>
      </c>
      <c r="B397224" t="n">
        <v>1</v>
      </c>
    </row>
    <row r="397225">
      <c r="A397225" t="inlineStr">
        <is>
          <t>modachyscreate</t>
        </is>
      </c>
      <c r="B397225" t="n">
        <v>1</v>
      </c>
    </row>
    <row r="397226">
      <c r="A397226" t="inlineStr">
        <is>
          <t>\foobar\</t>
        </is>
      </c>
      <c r="B397226" t="n">
        <v>1</v>
      </c>
    </row>
    <row r="397227">
      <c r="A397227" t="inlineStr">
        <is>
          <t>comfipuzthe</t>
        </is>
      </c>
      <c r="B397227" t="n">
        <v>1</v>
      </c>
    </row>
    <row r="397228">
      <c r="A397228" t="inlineStr">
        <is>
          <t>record3</t>
        </is>
      </c>
      <c r="B397228" t="n">
        <v>2</v>
      </c>
    </row>
    <row r="397229">
      <c r="A397229" t="inlineStr">
        <is>
          <t>cpuout</t>
        </is>
      </c>
      <c r="B397229" t="n">
        <v>1</v>
      </c>
    </row>
    <row r="397230">
      <c r="A397230" t="inlineStr">
        <is>
          <t>wholey</t>
        </is>
      </c>
      <c r="B397230" t="n">
        <v>1</v>
      </c>
    </row>
    <row r="397231">
      <c r="A397231" t="inlineStr">
        <is>
          <t>constantees2</t>
        </is>
      </c>
      <c r="B397231" t="n">
        <v>1</v>
      </c>
    </row>
    <row r="397232">
      <c r="A397232" t="inlineStr">
        <is>
          <t>excecces</t>
        </is>
      </c>
      <c r="B397232" t="n">
        <v>1</v>
      </c>
    </row>
    <row r="397233">
      <c r="A397233" t="inlineStr">
        <is>
          <t>ondiverse</t>
        </is>
      </c>
      <c r="B397233" t="n">
        <v>1</v>
      </c>
    </row>
    <row r="397234">
      <c r="A397234" t="inlineStr">
        <is>
          <t>ordevent</t>
        </is>
      </c>
      <c r="B397234" t="n">
        <v>1</v>
      </c>
    </row>
    <row r="397235">
      <c r="A397235" t="inlineStr">
        <is>
          <t>yearchx</t>
        </is>
      </c>
      <c r="B397235" t="n">
        <v>1</v>
      </c>
    </row>
    <row r="397236">
      <c r="A397236" t="inlineStr">
        <is>
          <t>nickxxxx</t>
        </is>
      </c>
      <c r="B397236" t="n">
        <v>1</v>
      </c>
    </row>
    <row r="397237">
      <c r="A397237" t="inlineStr">
        <is>
          <t>get_trailable</t>
        </is>
      </c>
      <c r="B397237" t="n">
        <v>1</v>
      </c>
    </row>
    <row r="397238">
      <c r="A397238" t="inlineStr">
        <is>
          <t>liberarchstation</t>
        </is>
      </c>
      <c r="B397238" t="n">
        <v>1</v>
      </c>
    </row>
    <row r="397239">
      <c r="A397239" t="inlineStr">
        <is>
          <t>twriter</t>
        </is>
      </c>
      <c r="B397239" t="n">
        <v>1</v>
      </c>
    </row>
    <row r="397240">
      <c r="A397240" t="inlineStr">
        <is>
          <t>saveordering</t>
        </is>
      </c>
      <c r="B397240" t="n">
        <v>1</v>
      </c>
    </row>
    <row r="397241">
      <c r="A397241" t="inlineStr">
        <is>
          <t>hpc4</t>
        </is>
      </c>
      <c r="B397241" t="n">
        <v>1</v>
      </c>
    </row>
    <row r="397242">
      <c r="A397242" t="inlineStr">
        <is>
          <t>bootlogger</t>
        </is>
      </c>
      <c r="B397242" t="n">
        <v>1</v>
      </c>
    </row>
    <row r="397243">
      <c r="A397243" t="inlineStr">
        <is>
          <t>jnads</t>
        </is>
      </c>
      <c r="B397243" t="n">
        <v>1</v>
      </c>
    </row>
    <row r="397244">
      <c r="A397244" t="inlineStr">
        <is>
          <t>cellels</t>
        </is>
      </c>
      <c r="B397244" t="n">
        <v>1</v>
      </c>
    </row>
    <row r="397245">
      <c r="A397245" t="inlineStr">
        <is>
          <t>agree_x</t>
        </is>
      </c>
      <c r="B397245" t="n">
        <v>1</v>
      </c>
    </row>
    <row r="397246">
      <c r="A397246" t="inlineStr">
        <is>
          <t>monitoring6</t>
        </is>
      </c>
      <c r="B397246" t="n">
        <v>1</v>
      </c>
    </row>
    <row r="397247">
      <c r="A397247" t="inlineStr">
        <is>
          <t>donotsave</t>
        </is>
      </c>
      <c r="B397247" t="n">
        <v>1</v>
      </c>
    </row>
    <row r="397248">
      <c r="A397248" t="inlineStr">
        <is>
          <t>stbdpi</t>
        </is>
      </c>
      <c r="B397248" t="n">
        <v>1</v>
      </c>
    </row>
    <row r="397249">
      <c r="A397249" t="inlineStr">
        <is>
          <t>apinary</t>
        </is>
      </c>
      <c r="B397249" t="n">
        <v>1</v>
      </c>
    </row>
    <row r="397250">
      <c r="A397250" t="inlineStr">
        <is>
          <t>merarchy</t>
        </is>
      </c>
      <c r="B397250" t="n">
        <v>1</v>
      </c>
    </row>
    <row r="397251">
      <c r="A397251" t="inlineStr">
        <is>
          <t>visualizationmode</t>
        </is>
      </c>
      <c r="B397251" t="n">
        <v>1</v>
      </c>
    </row>
    <row r="397252">
      <c r="A397252" t="inlineStr">
        <is>
          <t>f6checkbox</t>
        </is>
      </c>
      <c r="B397252" t="n">
        <v>1</v>
      </c>
    </row>
    <row r="397253">
      <c r="A397253" t="inlineStr">
        <is>
          <t>bootstrappingdownload</t>
        </is>
      </c>
      <c r="B397253" t="n">
        <v>1</v>
      </c>
    </row>
    <row r="397254">
      <c r="A397254" t="inlineStr">
        <is>
          <t>mruica</t>
        </is>
      </c>
      <c r="B397254" t="n">
        <v>1</v>
      </c>
    </row>
    <row r="397255">
      <c r="A397255" t="inlineStr">
        <is>
          <t>xm6i5mu5a0gxfyhnsauiyfpiyeqpozo</t>
        </is>
      </c>
      <c r="B397255" t="n">
        <v>1</v>
      </c>
    </row>
    <row r="397256">
      <c r="A397256" t="inlineStr">
        <is>
          <t>ge`\s</t>
        </is>
      </c>
      <c r="B397256" t="n">
        <v>1</v>
      </c>
    </row>
    <row r="397257">
      <c r="A397257" t="inlineStr">
        <is>
          <t>hicksons</t>
        </is>
      </c>
      <c r="B397257" t="n">
        <v>3</v>
      </c>
    </row>
    <row r="397258">
      <c r="A397258" t="inlineStr">
        <is>
          <t>fantasydom</t>
        </is>
      </c>
      <c r="B397258" t="n">
        <v>1</v>
      </c>
    </row>
    <row r="397259">
      <c r="A397259" t="inlineStr">
        <is>
          <t>inpetformation</t>
        </is>
      </c>
      <c r="B397259" t="n">
        <v>1</v>
      </c>
    </row>
    <row r="397260">
      <c r="A397260" t="inlineStr">
        <is>
          <t>hanksavers</t>
        </is>
      </c>
      <c r="B397260" t="n">
        <v>1</v>
      </c>
    </row>
    <row r="397261">
      <c r="A397261" t="inlineStr">
        <is>
          <t>rangersers</t>
        </is>
      </c>
      <c r="B397261" t="n">
        <v>1</v>
      </c>
    </row>
    <row r="397262">
      <c r="A397262" t="inlineStr">
        <is>
          <t>asedness</t>
        </is>
      </c>
      <c r="B397262" t="n">
        <v>1</v>
      </c>
    </row>
    <row r="397263">
      <c r="A397263" t="inlineStr">
        <is>
          <t>trusselly</t>
        </is>
      </c>
      <c r="B397263" t="n">
        <v>1</v>
      </c>
    </row>
    <row r="397264">
      <c r="A397264" t="inlineStr">
        <is>
          <t>caraka</t>
        </is>
      </c>
      <c r="B397264" t="n">
        <v>1</v>
      </c>
    </row>
    <row r="397265">
      <c r="A397265" t="inlineStr">
        <is>
          <t>buttingsbie</t>
        </is>
      </c>
      <c r="B397265" t="n">
        <v>1</v>
      </c>
    </row>
    <row r="397266">
      <c r="A397266" t="inlineStr">
        <is>
          <t>tthder</t>
        </is>
      </c>
      <c r="B397266" t="n">
        <v>1</v>
      </c>
    </row>
    <row r="397267">
      <c r="A397267" t="inlineStr">
        <is>
          <t>unsupervisedly</t>
        </is>
      </c>
      <c r="B397267" t="n">
        <v>1</v>
      </c>
    </row>
    <row r="397268">
      <c r="A397268" t="inlineStr">
        <is>
          <t>owerners</t>
        </is>
      </c>
      <c r="B397268" t="n">
        <v>1</v>
      </c>
    </row>
    <row r="397269">
      <c r="A397269" t="inlineStr">
        <is>
          <t>fauss</t>
        </is>
      </c>
      <c r="B397269" t="n">
        <v>1</v>
      </c>
    </row>
    <row r="397270">
      <c r="A397270" t="inlineStr">
        <is>
          <t>darnacc</t>
        </is>
      </c>
      <c r="B397270" t="n">
        <v>1</v>
      </c>
    </row>
    <row r="397271">
      <c r="A397271" t="inlineStr">
        <is>
          <t>emperspiegel</t>
        </is>
      </c>
      <c r="B397271" t="n">
        <v>1</v>
      </c>
    </row>
    <row r="397272">
      <c r="A397272" t="inlineStr">
        <is>
          <t>ellehaw</t>
        </is>
      </c>
      <c r="B397272" t="n">
        <v>1</v>
      </c>
    </row>
    <row r="397273">
      <c r="A397273" t="inlineStr">
        <is>
          <t>p51s</t>
        </is>
      </c>
      <c r="B397273" t="n">
        <v>1</v>
      </c>
    </row>
    <row r="397274">
      <c r="A397274" t="inlineStr">
        <is>
          <t>unindie</t>
        </is>
      </c>
      <c r="B397274" t="n">
        <v>1</v>
      </c>
    </row>
    <row r="397275">
      <c r="A397275" t="inlineStr">
        <is>
          <t>pawnstalk</t>
        </is>
      </c>
      <c r="B397275" t="n">
        <v>1</v>
      </c>
    </row>
    <row r="397276">
      <c r="A397276" t="inlineStr">
        <is>
          <t>wart7</t>
        </is>
      </c>
      <c r="B397276" t="n">
        <v>1</v>
      </c>
    </row>
    <row r="397277">
      <c r="A397277" t="inlineStr">
        <is>
          <t>rooftrell</t>
        </is>
      </c>
      <c r="B397277" t="n">
        <v>1</v>
      </c>
    </row>
    <row r="397278">
      <c r="A397278" t="inlineStr">
        <is>
          <t>pretted</t>
        </is>
      </c>
      <c r="B397278" t="n">
        <v>1</v>
      </c>
    </row>
    <row r="397279">
      <c r="A397279" t="inlineStr">
        <is>
          <t>hoplick</t>
        </is>
      </c>
      <c r="B397279" t="n">
        <v>1</v>
      </c>
    </row>
    <row r="397280">
      <c r="A397280" t="inlineStr">
        <is>
          <t>collegeyang</t>
        </is>
      </c>
      <c r="B397280" t="n">
        <v>1</v>
      </c>
    </row>
    <row r="397281">
      <c r="A397281" t="inlineStr">
        <is>
          <t>fingerplantengineer</t>
        </is>
      </c>
      <c r="B397281" t="n">
        <v>1</v>
      </c>
    </row>
    <row r="397282">
      <c r="A397282" t="inlineStr">
        <is>
          <t>jewelleryscissors</t>
        </is>
      </c>
      <c r="B397282" t="n">
        <v>1</v>
      </c>
    </row>
    <row r="397283">
      <c r="A397283" t="inlineStr">
        <is>
          <t>donufrost</t>
        </is>
      </c>
      <c r="B397283" t="n">
        <v>1</v>
      </c>
    </row>
    <row r="397284">
      <c r="A397284" t="inlineStr">
        <is>
          <t>genroups</t>
        </is>
      </c>
      <c r="B397284" t="n">
        <v>1</v>
      </c>
    </row>
    <row r="397285">
      <c r="A397285" t="inlineStr">
        <is>
          <t>whenli</t>
        </is>
      </c>
      <c r="B397285" t="n">
        <v>1</v>
      </c>
    </row>
    <row r="397286">
      <c r="A397286" t="inlineStr">
        <is>
          <t>zforoda</t>
        </is>
      </c>
      <c r="B397286" t="n">
        <v>1</v>
      </c>
    </row>
    <row r="397287">
      <c r="A397287" t="inlineStr">
        <is>
          <t>themedre</t>
        </is>
      </c>
      <c r="B397287" t="n">
        <v>1</v>
      </c>
    </row>
    <row r="397288">
      <c r="A397288" t="inlineStr">
        <is>
          <t>ooooooooooooooete</t>
        </is>
      </c>
      <c r="B397288" t="n">
        <v>1</v>
      </c>
    </row>
    <row r="397289">
      <c r="A397289" t="inlineStr">
        <is>
          <t>altycube</t>
        </is>
      </c>
      <c r="B397289" t="n">
        <v>1</v>
      </c>
    </row>
    <row r="397290">
      <c r="A397290" t="inlineStr">
        <is>
          <t>inmone</t>
        </is>
      </c>
      <c r="B397290" t="n">
        <v>1</v>
      </c>
    </row>
    <row r="397291">
      <c r="A397291" t="inlineStr">
        <is>
          <t>zfortuneuku</t>
        </is>
      </c>
      <c r="B397291" t="n">
        <v>1</v>
      </c>
    </row>
    <row r="397292">
      <c r="A397292" t="inlineStr">
        <is>
          <t>springlum</t>
        </is>
      </c>
      <c r="B397292" t="n">
        <v>1</v>
      </c>
    </row>
    <row r="397293">
      <c r="A397293" t="inlineStr">
        <is>
          <t>schoolamy</t>
        </is>
      </c>
      <c r="B397293" t="n">
        <v>1</v>
      </c>
    </row>
    <row r="397294">
      <c r="A397294" t="inlineStr">
        <is>
          <t>webday</t>
        </is>
      </c>
      <c r="B397294" t="n">
        <v>1</v>
      </c>
    </row>
    <row r="397295">
      <c r="A397295" t="inlineStr">
        <is>
          <t>netaaanywhere</t>
        </is>
      </c>
      <c r="B397295" t="n">
        <v>1</v>
      </c>
    </row>
    <row r="397296">
      <c r="A397296" t="inlineStr">
        <is>
          <t>collegeyoshita</t>
        </is>
      </c>
      <c r="B397296" t="n">
        <v>1</v>
      </c>
    </row>
    <row r="397297">
      <c r="A397297" t="inlineStr">
        <is>
          <t>apicephone</t>
        </is>
      </c>
      <c r="B397297" t="n">
        <v>1</v>
      </c>
    </row>
    <row r="397298">
      <c r="A397298" t="inlineStr">
        <is>
          <t>atacampusforward</t>
        </is>
      </c>
      <c r="B397298" t="n">
        <v>1</v>
      </c>
    </row>
    <row r="397299">
      <c r="A397299" t="inlineStr">
        <is>
          <t>comnetaaanywhere</t>
        </is>
      </c>
      <c r="B397299" t="n">
        <v>1</v>
      </c>
    </row>
    <row r="397300">
      <c r="A397300" t="inlineStr">
        <is>
          <t>zakum</t>
        </is>
      </c>
      <c r="B397300" t="n">
        <v>1</v>
      </c>
    </row>
    <row r="397301">
      <c r="A397301" t="inlineStr">
        <is>
          <t>yoshita</t>
        </is>
      </c>
      <c r="B397301" t="n">
        <v>2</v>
      </c>
    </row>
    <row r="397302">
      <c r="A397302" t="inlineStr">
        <is>
          <t>aanoantietam</t>
        </is>
      </c>
      <c r="B397302" t="n">
        <v>1</v>
      </c>
    </row>
    <row r="397303">
      <c r="A397303" t="inlineStr">
        <is>
          <t>pennesque</t>
        </is>
      </c>
      <c r="B397303" t="n">
        <v>1</v>
      </c>
    </row>
    <row r="397304">
      <c r="A397304" t="inlineStr">
        <is>
          <t>lioningford</t>
        </is>
      </c>
      <c r="B397304" t="n">
        <v>1</v>
      </c>
    </row>
    <row r="397305">
      <c r="A397305" t="inlineStr">
        <is>
          <t>misifeobnoxious</t>
        </is>
      </c>
      <c r="B397305" t="n">
        <v>1</v>
      </c>
    </row>
    <row r="397306">
      <c r="A397306" t="inlineStr">
        <is>
          <t>cybermeets</t>
        </is>
      </c>
      <c r="B397306" t="n">
        <v>1</v>
      </c>
    </row>
    <row r="397307">
      <c r="A397307" t="inlineStr">
        <is>
          <t>apatazzi</t>
        </is>
      </c>
      <c r="B397307" t="n">
        <v>1</v>
      </c>
    </row>
    <row r="397308">
      <c r="A397308" t="inlineStr">
        <is>
          <t>autobarred</t>
        </is>
      </c>
      <c r="B397308" t="n">
        <v>1</v>
      </c>
    </row>
    <row r="397309">
      <c r="A397309" t="inlineStr">
        <is>
          <t>22643</t>
        </is>
      </c>
      <c r="B397309" t="n">
        <v>1</v>
      </c>
    </row>
    <row r="397310">
      <c r="A397310" t="inlineStr">
        <is>
          <t>smneeze</t>
        </is>
      </c>
      <c r="B397310" t="n">
        <v>1</v>
      </c>
    </row>
    <row r="397311">
      <c r="A397311" t="inlineStr">
        <is>
          <t>guillardère</t>
        </is>
      </c>
      <c r="B397311" t="n">
        <v>1</v>
      </c>
    </row>
    <row r="397312">
      <c r="A397312" t="inlineStr">
        <is>
          <t>bointons</t>
        </is>
      </c>
      <c r="B397312" t="n">
        <v>1</v>
      </c>
    </row>
    <row r="397313">
      <c r="A397313" t="inlineStr">
        <is>
          <t>unconsummated</t>
        </is>
      </c>
      <c r="B397313" t="n">
        <v>1</v>
      </c>
    </row>
    <row r="397314">
      <c r="A397314" t="inlineStr">
        <is>
          <t>ashinsbread</t>
        </is>
      </c>
      <c r="B397314" t="n">
        <v>1</v>
      </c>
    </row>
    <row r="397315">
      <c r="A397315" t="inlineStr">
        <is>
          <t>morticotta</t>
        </is>
      </c>
      <c r="B397315" t="n">
        <v>1</v>
      </c>
    </row>
    <row r="397316">
      <c r="A397316" t="inlineStr">
        <is>
          <t>metalers</t>
        </is>
      </c>
      <c r="B397316" t="n">
        <v>1</v>
      </c>
    </row>
    <row r="397317">
      <c r="A397317" t="inlineStr">
        <is>
          <t>kamiami</t>
        </is>
      </c>
      <c r="B397317" t="n">
        <v>1</v>
      </c>
    </row>
    <row r="397318">
      <c r="A397318" t="inlineStr">
        <is>
          <t>counterbolt</t>
        </is>
      </c>
      <c r="B397318" t="n">
        <v>1</v>
      </c>
    </row>
    <row r="397319">
      <c r="A397319" t="inlineStr">
        <is>
          <t>s015</t>
        </is>
      </c>
      <c r="B397319" t="n">
        <v>1</v>
      </c>
    </row>
    <row r="397320">
      <c r="A397320" t="inlineStr">
        <is>
          <t>notads</t>
        </is>
      </c>
      <c r="B397320" t="n">
        <v>1</v>
      </c>
    </row>
    <row r="397321">
      <c r="A397321" t="inlineStr">
        <is>
          <t>parmontite</t>
        </is>
      </c>
      <c r="B397321" t="n">
        <v>1</v>
      </c>
    </row>
    <row r="397322">
      <c r="A397322" t="inlineStr">
        <is>
          <t>nubly</t>
        </is>
      </c>
      <c r="B397322" t="n">
        <v>1</v>
      </c>
    </row>
    <row r="397323">
      <c r="A397323" t="inlineStr">
        <is>
          <t>matchani</t>
        </is>
      </c>
      <c r="B397323" t="n">
        <v>1</v>
      </c>
    </row>
    <row r="397324">
      <c r="A397324" t="inlineStr">
        <is>
          <t>mercado´</t>
        </is>
      </c>
      <c r="B397324" t="n">
        <v>1</v>
      </c>
    </row>
    <row r="397325">
      <c r="A397325" t="inlineStr">
        <is>
          <t>overlining</t>
        </is>
      </c>
      <c r="B397325" t="n">
        <v>1</v>
      </c>
    </row>
    <row r="397326">
      <c r="A397326" t="inlineStr">
        <is>
          <t>50gnew</t>
        </is>
      </c>
      <c r="B397326" t="n">
        <v>1</v>
      </c>
    </row>
    <row r="397327">
      <c r="A397327" t="inlineStr">
        <is>
          <t>sifex</t>
        </is>
      </c>
      <c r="B397327" t="n">
        <v>1</v>
      </c>
    </row>
    <row r="397328">
      <c r="A397328" t="inlineStr">
        <is>
          <t>t014</t>
        </is>
      </c>
      <c r="B397328" t="n">
        <v>1</v>
      </c>
    </row>
    <row r="397329">
      <c r="A397329" t="inlineStr">
        <is>
          <t>gramgrain</t>
        </is>
      </c>
      <c r="B397329" t="n">
        <v>1</v>
      </c>
    </row>
    <row r="397330">
      <c r="A397330" t="inlineStr">
        <is>
          <t>gerliner</t>
        </is>
      </c>
      <c r="B397330" t="n">
        <v>1</v>
      </c>
    </row>
    <row r="397331">
      <c r="A397331" t="inlineStr">
        <is>
          <t>utafank</t>
        </is>
      </c>
      <c r="B397331" t="n">
        <v>1</v>
      </c>
    </row>
    <row r="397332">
      <c r="A397332" t="inlineStr">
        <is>
          <t>yaddaam</t>
        </is>
      </c>
      <c r="B397332" t="n">
        <v>1</v>
      </c>
    </row>
    <row r="397333">
      <c r="A397333" t="inlineStr">
        <is>
          <t>danincz</t>
        </is>
      </c>
      <c r="B397333" t="n">
        <v>1</v>
      </c>
    </row>
    <row r="397334">
      <c r="A397334" t="inlineStr">
        <is>
          <t>ultimatefros</t>
        </is>
      </c>
      <c r="B397334" t="n">
        <v>1</v>
      </c>
    </row>
    <row r="397335">
      <c r="A397335" t="inlineStr">
        <is>
          <t>wonderway</t>
        </is>
      </c>
      <c r="B397335" t="n">
        <v>1</v>
      </c>
    </row>
    <row r="397336">
      <c r="A397336" t="inlineStr">
        <is>
          <t>chromons</t>
        </is>
      </c>
      <c r="B397336" t="n">
        <v>1</v>
      </c>
    </row>
    <row r="397337">
      <c r="A397337" t="inlineStr">
        <is>
          <t>lebowles</t>
        </is>
      </c>
      <c r="B397337" t="n">
        <v>1</v>
      </c>
    </row>
    <row r="397338">
      <c r="A397338" t="inlineStr">
        <is>
          <t>schmoooookpodohicans</t>
        </is>
      </c>
      <c r="B397338" t="n">
        <v>1</v>
      </c>
    </row>
    <row r="397339">
      <c r="A397339" t="inlineStr">
        <is>
          <t>busuulets</t>
        </is>
      </c>
      <c r="B397339" t="n">
        <v>1</v>
      </c>
    </row>
    <row r="397340">
      <c r="A397340" t="inlineStr">
        <is>
          <t>precursorship</t>
        </is>
      </c>
      <c r="B397340" t="n">
        <v>1</v>
      </c>
    </row>
    <row r="397341">
      <c r="A397341" t="inlineStr">
        <is>
          <t>org2018</t>
        </is>
      </c>
      <c r="B397341" t="n">
        <v>1</v>
      </c>
    </row>
    <row r="397342">
      <c r="A397342" t="inlineStr">
        <is>
          <t>kimlawrence</t>
        </is>
      </c>
      <c r="B397342" t="n">
        <v>1</v>
      </c>
    </row>
    <row r="397343">
      <c r="A397343" t="inlineStr">
        <is>
          <t>neurodads</t>
        </is>
      </c>
      <c r="B397343" t="n">
        <v>1</v>
      </c>
    </row>
    <row r="397344">
      <c r="A397344" t="inlineStr">
        <is>
          <t>thornall</t>
        </is>
      </c>
      <c r="B397344" t="n">
        <v>1</v>
      </c>
    </row>
    <row r="397345">
      <c r="A397345" t="inlineStr">
        <is>
          <t>manroolis</t>
        </is>
      </c>
      <c r="B397345" t="n">
        <v>1</v>
      </c>
    </row>
    <row r="397346">
      <c r="A397346" t="inlineStr">
        <is>
          <t>contiti</t>
        </is>
      </c>
      <c r="B397346" t="n">
        <v>1</v>
      </c>
    </row>
    <row r="397347">
      <c r="A397347" t="inlineStr">
        <is>
          <t>occra</t>
        </is>
      </c>
      <c r="B397347" t="n">
        <v>1</v>
      </c>
    </row>
    <row r="397348">
      <c r="A397348" t="inlineStr">
        <is>
          <t>assisements</t>
        </is>
      </c>
      <c r="B397348" t="n">
        <v>1</v>
      </c>
    </row>
    <row r="397349">
      <c r="A397349" t="inlineStr">
        <is>
          <t>chevron281</t>
        </is>
      </c>
      <c r="B397349" t="n">
        <v>1</v>
      </c>
    </row>
    <row r="397350">
      <c r="A397350" t="inlineStr">
        <is>
          <t>48305</t>
        </is>
      </c>
      <c r="B397350" t="n">
        <v>1</v>
      </c>
    </row>
    <row r="397351">
      <c r="A397351" t="inlineStr">
        <is>
          <t>dec_00</t>
        </is>
      </c>
      <c r="B397351" t="n">
        <v>1</v>
      </c>
    </row>
    <row r="397352">
      <c r="A397352" t="inlineStr">
        <is>
          <t>h2ps</t>
        </is>
      </c>
      <c r="B397352" t="n">
        <v>3</v>
      </c>
    </row>
    <row r="397353">
      <c r="A397353" t="inlineStr">
        <is>
          <t>rmip</t>
        </is>
      </c>
      <c r="B397353" t="n">
        <v>1</v>
      </c>
    </row>
    <row r="397354">
      <c r="A397354" t="inlineStr">
        <is>
          <t>ftics</t>
        </is>
      </c>
      <c r="B397354" t="n">
        <v>1</v>
      </c>
    </row>
    <row r="397355">
      <c r="A397355" t="inlineStr">
        <is>
          <t>exercied</t>
        </is>
      </c>
      <c r="B397355" t="n">
        <v>1</v>
      </c>
    </row>
    <row r="397356">
      <c r="A397356" t="inlineStr">
        <is>
          <t>50278</t>
        </is>
      </c>
      <c r="B397356" t="n">
        <v>1</v>
      </c>
    </row>
    <row r="397357">
      <c r="A397357" t="inlineStr">
        <is>
          <t>protectionary</t>
        </is>
      </c>
      <c r="B397357" t="n">
        <v>1</v>
      </c>
    </row>
    <row r="397358">
      <c r="A397358" t="inlineStr">
        <is>
          <t>second\2\</t>
        </is>
      </c>
      <c r="B397358" t="n">
        <v>1</v>
      </c>
    </row>
    <row r="397359">
      <c r="A397359" t="inlineStr">
        <is>
          <t>gigimmeron</t>
        </is>
      </c>
      <c r="B397359" t="n">
        <v>1</v>
      </c>
    </row>
    <row r="397360">
      <c r="A397360" t="inlineStr">
        <is>
          <t>windeuparation</t>
        </is>
      </c>
      <c r="B397360" t="n">
        <v>1</v>
      </c>
    </row>
    <row r="397361">
      <c r="A397361" t="inlineStr">
        <is>
          <t>gtgrush</t>
        </is>
      </c>
      <c r="B397361" t="n">
        <v>1</v>
      </c>
    </row>
    <row r="397362">
      <c r="A397362" t="inlineStr">
        <is>
          <t>refertion</t>
        </is>
      </c>
      <c r="B397362" t="n">
        <v>1</v>
      </c>
    </row>
    <row r="397363">
      <c r="A397363" t="inlineStr">
        <is>
          <t>refkohtpray</t>
        </is>
      </c>
      <c r="B397363" t="n">
        <v>1</v>
      </c>
    </row>
    <row r="397364">
      <c r="A397364" t="inlineStr">
        <is>
          <t>ppep</t>
        </is>
      </c>
      <c r="B397364" t="n">
        <v>2</v>
      </c>
    </row>
    <row r="397365">
      <c r="A397365" t="inlineStr">
        <is>
          <t>skiwal</t>
        </is>
      </c>
      <c r="B397365" t="n">
        <v>1</v>
      </c>
    </row>
    <row r="397366">
      <c r="A397366" t="inlineStr">
        <is>
          <t>observerud</t>
        </is>
      </c>
      <c r="B397366" t="n">
        <v>1</v>
      </c>
    </row>
    <row r="397367">
      <c r="A397367" t="inlineStr">
        <is>
          <t>billutive</t>
        </is>
      </c>
      <c r="B397367" t="n">
        <v>1</v>
      </c>
    </row>
    <row r="397368">
      <c r="A397368" t="inlineStr">
        <is>
          <t>liscors</t>
        </is>
      </c>
      <c r="B397368" t="n">
        <v>1</v>
      </c>
    </row>
    <row r="397369">
      <c r="A397369" t="inlineStr">
        <is>
          <t>flyliners</t>
        </is>
      </c>
      <c r="B397369" t="n">
        <v>1</v>
      </c>
    </row>
    <row r="397370">
      <c r="A397370" t="inlineStr">
        <is>
          <t>pessima</t>
        </is>
      </c>
      <c r="B397370" t="n">
        <v>1</v>
      </c>
    </row>
    <row r="397371">
      <c r="A397371" t="inlineStr">
        <is>
          <t>junioryoungern</t>
        </is>
      </c>
      <c r="B397371" t="n">
        <v>1</v>
      </c>
    </row>
    <row r="397372">
      <c r="A397372" t="inlineStr">
        <is>
          <t>cribsm</t>
        </is>
      </c>
      <c r="B397372" t="n">
        <v>1</v>
      </c>
    </row>
    <row r="397373">
      <c r="A397373" t="inlineStr">
        <is>
          <t>shadowberry</t>
        </is>
      </c>
      <c r="B397373" t="n">
        <v>1</v>
      </c>
    </row>
    <row r="397374">
      <c r="A397374" t="inlineStr">
        <is>
          <t>outbidg</t>
        </is>
      </c>
      <c r="B397374" t="n">
        <v>1</v>
      </c>
    </row>
    <row r="397375">
      <c r="A397375" t="inlineStr">
        <is>
          <t>torpedoy</t>
        </is>
      </c>
      <c r="B397375" t="n">
        <v>1</v>
      </c>
    </row>
    <row r="397376">
      <c r="A397376" t="inlineStr">
        <is>
          <t>schriettapt</t>
        </is>
      </c>
      <c r="B397376" t="n">
        <v>1</v>
      </c>
    </row>
    <row r="397377">
      <c r="A397377" t="inlineStr">
        <is>
          <t>gyroscop</t>
        </is>
      </c>
      <c r="B397377" t="n">
        <v>1</v>
      </c>
    </row>
    <row r="397378">
      <c r="A397378" t="inlineStr">
        <is>
          <t>authorlift</t>
        </is>
      </c>
      <c r="B397378" t="n">
        <v>1</v>
      </c>
    </row>
    <row r="397379">
      <c r="A397379" t="inlineStr">
        <is>
          <t>woodszone</t>
        </is>
      </c>
      <c r="B397379" t="n">
        <v>1</v>
      </c>
    </row>
    <row r="397380">
      <c r="A397380" t="inlineStr">
        <is>
          <t>archcurse</t>
        </is>
      </c>
      <c r="B397380" t="n">
        <v>1</v>
      </c>
    </row>
    <row r="397381">
      <c r="A397381" t="inlineStr">
        <is>
          <t xml:space="preserve"> bowl</t>
        </is>
      </c>
      <c r="B397381" t="n">
        <v>1</v>
      </c>
    </row>
    <row r="397382">
      <c r="A397382" t="inlineStr">
        <is>
          <t>subredesuperunknownsac</t>
        </is>
      </c>
      <c r="B397382" t="n">
        <v>1</v>
      </c>
    </row>
    <row r="397383">
      <c r="A397383" t="inlineStr">
        <is>
          <t>impuso</t>
        </is>
      </c>
      <c r="B397383" t="n">
        <v>1</v>
      </c>
    </row>
    <row r="397384">
      <c r="A397384" t="inlineStr">
        <is>
          <t>roboraphics</t>
        </is>
      </c>
      <c r="B397384" t="n">
        <v>1</v>
      </c>
    </row>
    <row r="397385">
      <c r="A397385" t="inlineStr">
        <is>
          <t>codegift</t>
        </is>
      </c>
      <c r="B397385" t="n">
        <v>1</v>
      </c>
    </row>
    <row r="397386">
      <c r="A397386" t="inlineStr">
        <is>
          <t>tempunel</t>
        </is>
      </c>
      <c r="B397386" t="n">
        <v>1</v>
      </c>
    </row>
    <row r="397387">
      <c r="A397387" t="inlineStr">
        <is>
          <t>m3rf</t>
        </is>
      </c>
      <c r="B397387" t="n">
        <v>1</v>
      </c>
    </row>
    <row r="397388">
      <c r="A397388" t="inlineStr">
        <is>
          <t>throwlaws</t>
        </is>
      </c>
      <c r="B397388" t="n">
        <v>1</v>
      </c>
    </row>
    <row r="397389">
      <c r="A397389" t="inlineStr">
        <is>
          <t>blacksighting</t>
        </is>
      </c>
      <c r="B397389" t="n">
        <v>1</v>
      </c>
    </row>
    <row r="397390">
      <c r="A397390" t="inlineStr">
        <is>
          <t>peler</t>
        </is>
      </c>
      <c r="B397390" t="n">
        <v>1</v>
      </c>
    </row>
    <row r="397391">
      <c r="A397391" t="inlineStr">
        <is>
          <t>ettrahend</t>
        </is>
      </c>
      <c r="B397391" t="n">
        <v>1</v>
      </c>
    </row>
    <row r="397392">
      <c r="A397392" t="inlineStr">
        <is>
          <t>hotroller</t>
        </is>
      </c>
      <c r="B397392" t="n">
        <v>1</v>
      </c>
    </row>
    <row r="397393">
      <c r="A397393" t="inlineStr">
        <is>
          <t>10bm</t>
        </is>
      </c>
      <c r="B397393" t="n">
        <v>1</v>
      </c>
    </row>
    <row r="397394">
      <c r="A397394" t="inlineStr">
        <is>
          <t>stouto</t>
        </is>
      </c>
      <c r="B397394" t="n">
        <v>1</v>
      </c>
    </row>
    <row r="397395">
      <c r="A397395" t="inlineStr">
        <is>
          <t>nikolow</t>
        </is>
      </c>
      <c r="B397395" t="n">
        <v>1</v>
      </c>
    </row>
    <row r="397396">
      <c r="A397396" t="inlineStr">
        <is>
          <t>o89</t>
        </is>
      </c>
      <c r="B397396" t="n">
        <v>1</v>
      </c>
    </row>
    <row r="397397">
      <c r="A397397" t="inlineStr">
        <is>
          <t>saceship</t>
        </is>
      </c>
      <c r="B397397" t="n">
        <v>1</v>
      </c>
    </row>
    <row r="397398">
      <c r="A397398" t="inlineStr">
        <is>
          <t>xambo</t>
        </is>
      </c>
      <c r="B397398" t="n">
        <v>1</v>
      </c>
    </row>
    <row r="397399">
      <c r="A397399" t="inlineStr">
        <is>
          <t>occud</t>
        </is>
      </c>
      <c r="B397399" t="n">
        <v>2</v>
      </c>
    </row>
    <row r="397400">
      <c r="A397400" t="inlineStr">
        <is>
          <t>impedibel</t>
        </is>
      </c>
      <c r="B397400" t="n">
        <v>1</v>
      </c>
    </row>
    <row r="397401">
      <c r="A397401" t="inlineStr">
        <is>
          <t>plefined</t>
        </is>
      </c>
      <c r="B397401" t="n">
        <v>1</v>
      </c>
    </row>
    <row r="397402">
      <c r="A397402" t="inlineStr">
        <is>
          <t>ehanthasm</t>
        </is>
      </c>
      <c r="B397402" t="n">
        <v>1</v>
      </c>
    </row>
    <row r="397403">
      <c r="A397403" t="inlineStr">
        <is>
          <t>zombology</t>
        </is>
      </c>
      <c r="B397403" t="n">
        <v>1</v>
      </c>
    </row>
    <row r="397404">
      <c r="A397404" t="inlineStr">
        <is>
          <t>findacle</t>
        </is>
      </c>
      <c r="B397404" t="n">
        <v>1</v>
      </c>
    </row>
    <row r="397405">
      <c r="A397405" t="inlineStr">
        <is>
          <t>artbrite</t>
        </is>
      </c>
      <c r="B397405" t="n">
        <v>1</v>
      </c>
    </row>
    <row r="397406">
      <c r="A397406" t="inlineStr">
        <is>
          <t>alefinka</t>
        </is>
      </c>
      <c r="B397406" t="n">
        <v>1</v>
      </c>
    </row>
    <row r="397407">
      <c r="A397407" t="inlineStr">
        <is>
          <t>swerveeline</t>
        </is>
      </c>
      <c r="B397407" t="n">
        <v>1</v>
      </c>
    </row>
    <row r="397408">
      <c r="A397408" t="inlineStr">
        <is>
          <t>marafur</t>
        </is>
      </c>
      <c r="B397408" t="n">
        <v>1</v>
      </c>
    </row>
    <row r="397409">
      <c r="A397409" t="inlineStr">
        <is>
          <t>firepu</t>
        </is>
      </c>
      <c r="B397409" t="n">
        <v>1</v>
      </c>
    </row>
    <row r="397410">
      <c r="A397410" t="inlineStr">
        <is>
          <t>remappers</t>
        </is>
      </c>
      <c r="B397410" t="n">
        <v>1</v>
      </c>
    </row>
    <row r="397411">
      <c r="A397411" t="inlineStr">
        <is>
          <t>veeich</t>
        </is>
      </c>
      <c r="B397411" t="n">
        <v>1</v>
      </c>
    </row>
    <row r="397412">
      <c r="A397412" t="inlineStr">
        <is>
          <t>eejas</t>
        </is>
      </c>
      <c r="B397412" t="n">
        <v>1</v>
      </c>
    </row>
    <row r="397413">
      <c r="A397413" t="inlineStr">
        <is>
          <t>blorag</t>
        </is>
      </c>
      <c r="B397413" t="n">
        <v>1</v>
      </c>
    </row>
    <row r="397414">
      <c r="A397414" t="inlineStr">
        <is>
          <t>defmaking</t>
        </is>
      </c>
      <c r="B397414" t="n">
        <v>1</v>
      </c>
    </row>
    <row r="397415">
      <c r="A397415" t="inlineStr">
        <is>
          <t>funkliberatiq</t>
        </is>
      </c>
      <c r="B397415" t="n">
        <v>1</v>
      </c>
    </row>
    <row r="397416">
      <c r="A397416" t="inlineStr">
        <is>
          <t>masonlite</t>
        </is>
      </c>
      <c r="B397416" t="n">
        <v>1</v>
      </c>
    </row>
    <row r="397417">
      <c r="A397417" t="inlineStr">
        <is>
          <t>ss3liiakshilove</t>
        </is>
      </c>
      <c r="B397417" t="n">
        <v>1</v>
      </c>
    </row>
    <row r="397418">
      <c r="A397418" t="inlineStr">
        <is>
          <t>virtual01churn486</t>
        </is>
      </c>
      <c r="B397418" t="n">
        <v>1</v>
      </c>
    </row>
    <row r="397419">
      <c r="A397419" t="inlineStr">
        <is>
          <t>7fr</t>
        </is>
      </c>
      <c r="B397419" t="n">
        <v>1</v>
      </c>
    </row>
    <row r="397420">
      <c r="A397420" t="inlineStr">
        <is>
          <t>crachatchai</t>
        </is>
      </c>
      <c r="B397420" t="n">
        <v>1</v>
      </c>
    </row>
    <row r="397421">
      <c r="A397421" t="inlineStr">
        <is>
          <t>1t03</t>
        </is>
      </c>
      <c r="B397421" t="n">
        <v>1</v>
      </c>
    </row>
    <row r="397422">
      <c r="A397422" t="inlineStr">
        <is>
          <t>3eda1ffb</t>
        </is>
      </c>
      <c r="B397422" t="n">
        <v>1</v>
      </c>
    </row>
    <row r="397423">
      <c r="A397423" t="inlineStr">
        <is>
          <t>01amd64</t>
        </is>
      </c>
      <c r="B397423" t="n">
        <v>1</v>
      </c>
    </row>
    <row r="397424">
      <c r="A397424" t="inlineStr">
        <is>
          <t>przemysłopiejom</t>
        </is>
      </c>
      <c r="B397424" t="n">
        <v>1</v>
      </c>
    </row>
    <row r="397425">
      <c r="A397425" t="inlineStr">
        <is>
          <t>balothio</t>
        </is>
      </c>
      <c r="B397425" t="n">
        <v>1</v>
      </c>
    </row>
    <row r="397426">
      <c r="A397426" t="inlineStr">
        <is>
          <t>pngucolgooglemail</t>
        </is>
      </c>
      <c r="B397426" t="n">
        <v>1</v>
      </c>
    </row>
    <row r="397427">
      <c r="A397427" t="inlineStr">
        <is>
          <t>s420cpdnews</t>
        </is>
      </c>
      <c r="B397427" t="n">
        <v>1</v>
      </c>
    </row>
    <row r="397428">
      <c r="A397428" t="inlineStr">
        <is>
          <t>applicationactivityupdate</t>
        </is>
      </c>
      <c r="B397428" t="n">
        <v>1</v>
      </c>
    </row>
    <row r="397429">
      <c r="A397429" t="inlineStr">
        <is>
          <t>fd5465b</t>
        </is>
      </c>
      <c r="B397429" t="n">
        <v>1</v>
      </c>
    </row>
    <row r="397430">
      <c r="A397430" t="inlineStr">
        <is>
          <t>wallins160ne</t>
        </is>
      </c>
      <c r="B397430" t="n">
        <v>1</v>
      </c>
    </row>
    <row r="397431">
      <c r="A397431" t="inlineStr">
        <is>
          <t>l2srf0vgw</t>
        </is>
      </c>
      <c r="B397431" t="n">
        <v>1</v>
      </c>
    </row>
    <row r="397432">
      <c r="A397432" t="inlineStr">
        <is>
          <t>173116147909</t>
        </is>
      </c>
      <c r="B397432" t="n">
        <v>1</v>
      </c>
    </row>
    <row r="397433">
      <c r="A397433" t="inlineStr">
        <is>
          <t>rc32</t>
        </is>
      </c>
      <c r="B397433" t="n">
        <v>1</v>
      </c>
    </row>
    <row r="397434">
      <c r="A397434" t="inlineStr">
        <is>
          <t>be6871</t>
        </is>
      </c>
      <c r="B397434" t="n">
        <v>1</v>
      </c>
    </row>
    <row r="397435">
      <c r="A397435" t="inlineStr">
        <is>
          <t>fa7013uskid</t>
        </is>
      </c>
      <c r="B397435" t="n">
        <v>1</v>
      </c>
    </row>
    <row r="397436">
      <c r="A397436" t="inlineStr">
        <is>
          <t>96f0884</t>
        </is>
      </c>
      <c r="B397436" t="n">
        <v>1</v>
      </c>
    </row>
    <row r="397437">
      <c r="A397437" t="inlineStr">
        <is>
          <t>bc06a65</t>
        </is>
      </c>
      <c r="B397437" t="n">
        <v>1</v>
      </c>
    </row>
    <row r="397438">
      <c r="A397438" t="inlineStr">
        <is>
          <t>njox</t>
        </is>
      </c>
      <c r="B397438" t="n">
        <v>1</v>
      </c>
    </row>
    <row r="397439">
      <c r="A397439" t="inlineStr">
        <is>
          <t>\home\gnu\imagemagick\sant5000\signatures\pinku1</t>
        </is>
      </c>
      <c r="B397439" t="n">
        <v>1</v>
      </c>
    </row>
    <row r="397440">
      <c r="A397440" t="inlineStr">
        <is>
          <t>tvm8763gmail</t>
        </is>
      </c>
      <c r="B397440" t="n">
        <v>1</v>
      </c>
    </row>
    <row r="397441">
      <c r="A397441" t="inlineStr">
        <is>
          <t>gbal</t>
        </is>
      </c>
      <c r="B397441" t="n">
        <v>1</v>
      </c>
    </row>
    <row r="397442">
      <c r="A397442" t="inlineStr">
        <is>
          <t>validbinders</t>
        </is>
      </c>
      <c r="B397442" t="n">
        <v>1</v>
      </c>
    </row>
    <row r="397443">
      <c r="A397443" t="inlineStr">
        <is>
          <t>kmariskisgmail</t>
        </is>
      </c>
      <c r="B397443" t="n">
        <v>1</v>
      </c>
    </row>
    <row r="397444">
      <c r="A397444" t="inlineStr">
        <is>
          <t>hmate</t>
        </is>
      </c>
      <c r="B397444" t="n">
        <v>1</v>
      </c>
    </row>
    <row r="397445">
      <c r="A397445" t="inlineStr">
        <is>
          <t>191801705multipareompatlantic</t>
        </is>
      </c>
      <c r="B397445" t="n">
        <v>1</v>
      </c>
    </row>
    <row r="397446">
      <c r="A397446" t="inlineStr">
        <is>
          <t>vrs5403d8d3837de28586fd8cffb1fbd7deb0ce3cd9a269c0</t>
        </is>
      </c>
      <c r="B397446" t="n">
        <v>1</v>
      </c>
    </row>
    <row r="397447">
      <c r="A397447" t="inlineStr">
        <is>
          <t>3574d1db</t>
        </is>
      </c>
      <c r="B397447" t="n">
        <v>1</v>
      </c>
    </row>
    <row r="397448">
      <c r="A397448" t="inlineStr">
        <is>
          <t>debr0eg3rdpersontimes</t>
        </is>
      </c>
      <c r="B397448" t="n">
        <v>1</v>
      </c>
    </row>
    <row r="397449">
      <c r="A397449" t="inlineStr">
        <is>
          <t>622318</t>
        </is>
      </c>
      <c r="B397449" t="n">
        <v>1</v>
      </c>
    </row>
    <row r="397450">
      <c r="A397450" t="inlineStr">
        <is>
          <t>threepal</t>
        </is>
      </c>
      <c r="B397450" t="n">
        <v>1</v>
      </c>
    </row>
    <row r="397451">
      <c r="A397451" t="inlineStr">
        <is>
          <t>s4xx_me_5</t>
        </is>
      </c>
      <c r="B397451" t="n">
        <v>1</v>
      </c>
    </row>
    <row r="397452">
      <c r="A397452" t="inlineStr">
        <is>
          <t>signaturewithpath</t>
        </is>
      </c>
      <c r="B397452" t="n">
        <v>1</v>
      </c>
    </row>
    <row r="397453">
      <c r="A397453" t="inlineStr">
        <is>
          <t>1710195539</t>
        </is>
      </c>
      <c r="B397453" t="n">
        <v>1</v>
      </c>
    </row>
    <row r="397454">
      <c r="A397454" t="inlineStr">
        <is>
          <t>krg6zoelm171wvcyunak5ikecokktransefable</t>
        </is>
      </c>
      <c r="B397454" t="n">
        <v>1</v>
      </c>
    </row>
    <row r="397455">
      <c r="A397455" t="inlineStr">
        <is>
          <t>130509</t>
        </is>
      </c>
      <c r="B397455" t="n">
        <v>1</v>
      </c>
    </row>
    <row r="397456">
      <c r="A397456" t="inlineStr">
        <is>
          <t>qgx2dlczuhwln3</t>
        </is>
      </c>
      <c r="B397456" t="n">
        <v>1</v>
      </c>
    </row>
    <row r="397457">
      <c r="A397457" t="inlineStr">
        <is>
          <t>dpobbert</t>
        </is>
      </c>
      <c r="B397457" t="n">
        <v>1</v>
      </c>
    </row>
    <row r="397458">
      <c r="A397458" t="inlineStr">
        <is>
          <t>succotcom</t>
        </is>
      </c>
      <c r="B397458" t="n">
        <v>1</v>
      </c>
    </row>
    <row r="397459">
      <c r="A397459" t="inlineStr">
        <is>
          <t>dcvfeed</t>
        </is>
      </c>
      <c r="B397459" t="n">
        <v>1</v>
      </c>
    </row>
    <row r="397460">
      <c r="A397460" t="inlineStr">
        <is>
          <t>etool01012013</t>
        </is>
      </c>
      <c r="B397460" t="n">
        <v>1</v>
      </c>
    </row>
    <row r="397461">
      <c r="A397461" t="inlineStr">
        <is>
          <t>vrcode</t>
        </is>
      </c>
      <c r="B397461" t="n">
        <v>1</v>
      </c>
    </row>
    <row r="397462">
      <c r="A397462" t="inlineStr">
        <is>
          <t>14thmonolycbronym39as13v5xzeb4aastaritech</t>
        </is>
      </c>
      <c r="B397462" t="n">
        <v>1</v>
      </c>
    </row>
    <row r="397463">
      <c r="A397463" t="inlineStr">
        <is>
          <t>203reserverver</t>
        </is>
      </c>
      <c r="B397463" t="n">
        <v>1</v>
      </c>
    </row>
    <row r="397464">
      <c r="A397464" t="inlineStr">
        <is>
          <t>chewu</t>
        </is>
      </c>
      <c r="B397464" t="n">
        <v>1</v>
      </c>
    </row>
    <row r="397465">
      <c r="A397465" t="inlineStr">
        <is>
          <t>hc4542</t>
        </is>
      </c>
      <c r="B397465" t="n">
        <v>1</v>
      </c>
    </row>
    <row r="397466">
      <c r="A397466" t="inlineStr">
        <is>
          <t>usecodecrichard</t>
        </is>
      </c>
      <c r="B397466" t="n">
        <v>1</v>
      </c>
    </row>
    <row r="397467">
      <c r="A397467" t="inlineStr">
        <is>
          <t>soujesus50mail</t>
        </is>
      </c>
      <c r="B397467" t="n">
        <v>1</v>
      </c>
    </row>
    <row r="397468">
      <c r="A397468" t="inlineStr">
        <is>
          <t>tagcryptonite</t>
        </is>
      </c>
      <c r="B397468" t="n">
        <v>1</v>
      </c>
    </row>
    <row r="397469">
      <c r="A397469" t="inlineStr">
        <is>
          <t>bitvgv242zilszrcf2ztjsb17dcwyfr5qivss5ch1j4y</t>
        </is>
      </c>
      <c r="B397469" t="n">
        <v>1</v>
      </c>
    </row>
    <row r="397470">
      <c r="A397470" t="inlineStr">
        <is>
          <t>netapweu344gsr8a0m</t>
        </is>
      </c>
      <c r="B397470" t="n">
        <v>1</v>
      </c>
    </row>
    <row r="397471">
      <c r="A397471" t="inlineStr">
        <is>
          <t>rt11211811orgumbar</t>
        </is>
      </c>
      <c r="B397471" t="n">
        <v>1</v>
      </c>
    </row>
    <row r="397472">
      <c r="A397472" t="inlineStr">
        <is>
          <t>envryf</t>
        </is>
      </c>
      <c r="B397472" t="n">
        <v>1</v>
      </c>
    </row>
    <row r="397473">
      <c r="A397473" t="inlineStr">
        <is>
          <t>59e2a57</t>
        </is>
      </c>
      <c r="B397473" t="n">
        <v>1</v>
      </c>
    </row>
    <row r="397474">
      <c r="A397474" t="inlineStr">
        <is>
          <t>woka691</t>
        </is>
      </c>
      <c r="B397474" t="n">
        <v>1</v>
      </c>
    </row>
    <row r="397475">
      <c r="A397475" t="inlineStr">
        <is>
          <t>typepadgoogle</t>
        </is>
      </c>
      <c r="B397475" t="n">
        <v>1</v>
      </c>
    </row>
    <row r="397476">
      <c r="A397476" t="inlineStr">
        <is>
          <t>zkgwjsfrdhk6yavyl1ll4ih2pf6c_rim</t>
        </is>
      </c>
      <c r="B397476" t="n">
        <v>1</v>
      </c>
    </row>
    <row r="397477">
      <c r="A397477" t="inlineStr">
        <is>
          <t>8b17bb40</t>
        </is>
      </c>
      <c r="B397477" t="n">
        <v>1</v>
      </c>
    </row>
    <row r="397478">
      <c r="A397478" t="inlineStr">
        <is>
          <t>cqphkzbv2l7rv4fi25gaotwba52zxmlhkdaaaaaaaaahvzhjdcihnltjgq9hjoxldmrah9fovy80s93mipcyesi9fgzu6rgqmzviwuyau9m4cohmvlgthnkjjuupom6tm7kaf8exuver7s956ths8cmzzmsyccefqdk30nexcq</t>
        </is>
      </c>
      <c r="B397478" t="n">
        <v>1</v>
      </c>
    </row>
    <row r="397479">
      <c r="A397479" t="inlineStr">
        <is>
          <t>cymz</t>
        </is>
      </c>
      <c r="B397479" t="n">
        <v>1</v>
      </c>
    </row>
    <row r="397480">
      <c r="A397480" t="inlineStr">
        <is>
          <t>alldhovgh</t>
        </is>
      </c>
      <c r="B397480" t="n">
        <v>1</v>
      </c>
    </row>
    <row r="397481">
      <c r="A397481" t="inlineStr">
        <is>
          <t>full13</t>
        </is>
      </c>
      <c r="B397481" t="n">
        <v>1</v>
      </c>
    </row>
    <row r="397482">
      <c r="A397482" t="inlineStr">
        <is>
          <t>bstadg</t>
        </is>
      </c>
      <c r="B397482" t="n">
        <v>1</v>
      </c>
    </row>
    <row r="397483">
      <c r="A397483" t="inlineStr">
        <is>
          <t>mcconnon</t>
        </is>
      </c>
      <c r="B397483" t="n">
        <v>1</v>
      </c>
    </row>
    <row r="397484">
      <c r="A397484" t="inlineStr">
        <is>
          <t>cominterventionsabout</t>
        </is>
      </c>
      <c r="B397484" t="n">
        <v>1</v>
      </c>
    </row>
    <row r="397485">
      <c r="A397485" t="inlineStr">
        <is>
          <t>louismulley</t>
        </is>
      </c>
      <c r="B397485" t="n">
        <v>1</v>
      </c>
    </row>
    <row r="397486">
      <c r="A397486" t="inlineStr">
        <is>
          <t>studieswomen_policy_referral_subsections</t>
        </is>
      </c>
      <c r="B397486" t="n">
        <v>1</v>
      </c>
    </row>
    <row r="397487">
      <c r="A397487" t="inlineStr">
        <is>
          <t>mercuryjournal</t>
        </is>
      </c>
      <c r="B397487" t="n">
        <v>1</v>
      </c>
    </row>
    <row r="397488">
      <c r="A397488" t="inlineStr">
        <is>
          <t>2022vad</t>
        </is>
      </c>
      <c r="B397488" t="n">
        <v>1</v>
      </c>
    </row>
    <row r="397489">
      <c r="A397489" t="inlineStr">
        <is>
          <t>raidament</t>
        </is>
      </c>
      <c r="B397489" t="n">
        <v>1</v>
      </c>
    </row>
    <row r="397490">
      <c r="A397490" t="inlineStr">
        <is>
          <t>ftprices</t>
        </is>
      </c>
      <c r="B397490" t="n">
        <v>1</v>
      </c>
    </row>
    <row r="397491">
      <c r="A397491" t="inlineStr">
        <is>
          <t>palmbergand</t>
        </is>
      </c>
      <c r="B397491" t="n">
        <v>1</v>
      </c>
    </row>
    <row r="397492">
      <c r="A397492" t="inlineStr">
        <is>
          <t>adafruiters</t>
        </is>
      </c>
      <c r="B397492" t="n">
        <v>1</v>
      </c>
    </row>
    <row r="397493">
      <c r="A397493" t="inlineStr">
        <is>
          <t>axid</t>
        </is>
      </c>
      <c r="B397493" t="n">
        <v>2</v>
      </c>
    </row>
    <row r="397494">
      <c r="A397494" t="inlineStr">
        <is>
          <t>tvtheskoeteershttpwww</t>
        </is>
      </c>
      <c r="B397494" t="n">
        <v>1</v>
      </c>
    </row>
    <row r="397495">
      <c r="A397495" t="inlineStr">
        <is>
          <t>akvs</t>
        </is>
      </c>
      <c r="B397495" t="n">
        <v>1</v>
      </c>
    </row>
    <row r="397496">
      <c r="A397496" t="inlineStr">
        <is>
          <t>giggregrots</t>
        </is>
      </c>
      <c r="B397496" t="n">
        <v>1</v>
      </c>
    </row>
    <row r="397497">
      <c r="A397497" t="inlineStr">
        <is>
          <t>deskexcuse</t>
        </is>
      </c>
      <c r="B397497" t="n">
        <v>1</v>
      </c>
    </row>
    <row r="397498">
      <c r="A397498" t="inlineStr">
        <is>
          <t>haversacking</t>
        </is>
      </c>
      <c r="B397498" t="n">
        <v>1</v>
      </c>
    </row>
    <row r="397499">
      <c r="A397499" t="inlineStr">
        <is>
          <t>pmhey</t>
        </is>
      </c>
      <c r="B397499" t="n">
        <v>1</v>
      </c>
    </row>
    <row r="397500">
      <c r="A397500" t="inlineStr">
        <is>
          <t>dp14310</t>
        </is>
      </c>
      <c r="B397500" t="n">
        <v>1</v>
      </c>
    </row>
    <row r="397501">
      <c r="A397501" t="inlineStr">
        <is>
          <t>bullmorek</t>
        </is>
      </c>
      <c r="B397501" t="n">
        <v>1</v>
      </c>
    </row>
    <row r="397502">
      <c r="A397502" t="inlineStr">
        <is>
          <t>tvtheskoeteers</t>
        </is>
      </c>
      <c r="B397502" t="n">
        <v>1</v>
      </c>
    </row>
    <row r="397503">
      <c r="A397503" t="inlineStr">
        <is>
          <t>australiapatrania</t>
        </is>
      </c>
      <c r="B397503" t="n">
        <v>1</v>
      </c>
    </row>
    <row r="397504">
      <c r="A397504" t="inlineStr">
        <is>
          <t>foxxburg</t>
        </is>
      </c>
      <c r="B397504" t="n">
        <v>1</v>
      </c>
    </row>
    <row r="397505">
      <c r="A397505" t="inlineStr">
        <is>
          <t>sportslord</t>
        </is>
      </c>
      <c r="B397505" t="n">
        <v>1</v>
      </c>
    </row>
    <row r="397506">
      <c r="A397506" t="inlineStr">
        <is>
          <t>marketman</t>
        </is>
      </c>
      <c r="B397506" t="n">
        <v>1</v>
      </c>
    </row>
    <row r="397507">
      <c r="A397507" t="inlineStr">
        <is>
          <t>kiddage</t>
        </is>
      </c>
      <c r="B397507" t="n">
        <v>1</v>
      </c>
    </row>
    <row r="397508">
      <c r="A397508" t="inlineStr">
        <is>
          <t>adamaquinas</t>
        </is>
      </c>
      <c r="B397508" t="n">
        <v>1</v>
      </c>
    </row>
    <row r="397509">
      <c r="A397509" t="inlineStr">
        <is>
          <t>cyberlimination</t>
        </is>
      </c>
      <c r="B397509" t="n">
        <v>1</v>
      </c>
    </row>
    <row r="397510">
      <c r="A397510" t="inlineStr">
        <is>
          <t>3414pm</t>
        </is>
      </c>
      <c r="B397510" t="n">
        <v>1</v>
      </c>
    </row>
    <row r="397511">
      <c r="A397511" t="inlineStr">
        <is>
          <t>foregonomics</t>
        </is>
      </c>
      <c r="B397511" t="n">
        <v>1</v>
      </c>
    </row>
    <row r="397512">
      <c r="A397512" t="inlineStr">
        <is>
          <t>csswebsites</t>
        </is>
      </c>
      <c r="B397512" t="n">
        <v>1</v>
      </c>
    </row>
    <row r="397513">
      <c r="A397513" t="inlineStr">
        <is>
          <t>mwhy</t>
        </is>
      </c>
      <c r="B397513" t="n">
        <v>1</v>
      </c>
    </row>
    <row r="397514">
      <c r="A397514" t="inlineStr">
        <is>
          <t>teslasthats</t>
        </is>
      </c>
      <c r="B397514" t="n">
        <v>1</v>
      </c>
    </row>
    <row r="397515">
      <c r="A397515" t="inlineStr">
        <is>
          <t>mdelf</t>
        </is>
      </c>
      <c r="B397515" t="n">
        <v>1</v>
      </c>
    </row>
    <row r="397516">
      <c r="A397516" t="inlineStr">
        <is>
          <t>utvc</t>
        </is>
      </c>
      <c r="B397516" t="n">
        <v>1</v>
      </c>
    </row>
    <row r="397517">
      <c r="A397517" t="inlineStr">
        <is>
          <t>uniónst</t>
        </is>
      </c>
      <c r="B397517" t="n">
        <v>1</v>
      </c>
    </row>
    <row r="397518">
      <c r="A397518" t="inlineStr">
        <is>
          <t>actn</t>
        </is>
      </c>
      <c r="B397518" t="n">
        <v>2</v>
      </c>
    </row>
    <row r="397519">
      <c r="A397519" t="inlineStr">
        <is>
          <t>smallevilky</t>
        </is>
      </c>
      <c r="B397519" t="n">
        <v>1</v>
      </c>
    </row>
    <row r="397520">
      <c r="A397520" t="inlineStr">
        <is>
          <t>rtsss</t>
        </is>
      </c>
      <c r="B397520" t="n">
        <v>1</v>
      </c>
    </row>
    <row r="397521">
      <c r="A397521" t="inlineStr">
        <is>
          <t>as19</t>
        </is>
      </c>
      <c r="B397521" t="n">
        <v>1</v>
      </c>
    </row>
    <row r="397522">
      <c r="A397522" t="inlineStr">
        <is>
          <t>047966</t>
        </is>
      </c>
      <c r="B397522" t="n">
        <v>1</v>
      </c>
    </row>
    <row r="397523">
      <c r="A397523" t="inlineStr">
        <is>
          <t>nliedpi</t>
        </is>
      </c>
      <c r="B397523" t="n">
        <v>1</v>
      </c>
    </row>
    <row r="397524">
      <c r="A397524" t="inlineStr">
        <is>
          <t>atinac</t>
        </is>
      </c>
      <c r="B397524" t="n">
        <v>1</v>
      </c>
    </row>
    <row r="397525">
      <c r="A397525" t="inlineStr">
        <is>
          <t>ncided</t>
        </is>
      </c>
      <c r="B397525" t="n">
        <v>1</v>
      </c>
    </row>
    <row r="397526">
      <c r="A397526" t="inlineStr">
        <is>
          <t>uncovered—the</t>
        </is>
      </c>
      <c r="B397526" t="n">
        <v>1</v>
      </c>
    </row>
    <row r="397527">
      <c r="A397527" t="inlineStr">
        <is>
          <t>undetected—adrotec</t>
        </is>
      </c>
      <c r="B397527" t="n">
        <v>1</v>
      </c>
    </row>
    <row r="397528">
      <c r="A397528" t="inlineStr">
        <is>
          <t>deenion</t>
        </is>
      </c>
      <c r="B397528" t="n">
        <v>1</v>
      </c>
    </row>
    <row r="397529">
      <c r="A397529" t="inlineStr">
        <is>
          <t>i954</t>
        </is>
      </c>
      <c r="B397529" t="n">
        <v>1</v>
      </c>
    </row>
    <row r="397530">
      <c r="A397530" t="inlineStr">
        <is>
          <t>94795</t>
        </is>
      </c>
      <c r="B397530" t="n">
        <v>1</v>
      </c>
    </row>
    <row r="397531">
      <c r="A397531" t="inlineStr">
        <is>
          <t>11iy</t>
        </is>
      </c>
      <c r="B397531" t="n">
        <v>1</v>
      </c>
    </row>
    <row r="397532">
      <c r="A397532" t="inlineStr">
        <is>
          <t>oznd</t>
        </is>
      </c>
      <c r="B397532" t="n">
        <v>1</v>
      </c>
    </row>
    <row r="397533">
      <c r="A397533" t="inlineStr">
        <is>
          <t>pfheosearchclimate</t>
        </is>
      </c>
      <c r="B397533" t="n">
        <v>1</v>
      </c>
    </row>
    <row r="397534">
      <c r="A397534" t="inlineStr">
        <is>
          <t>3519b</t>
        </is>
      </c>
      <c r="B397534" t="n">
        <v>1</v>
      </c>
    </row>
    <row r="397535">
      <c r="A397535" t="inlineStr">
        <is>
          <t>sys4</t>
        </is>
      </c>
      <c r="B397535" t="n">
        <v>1</v>
      </c>
    </row>
    <row r="397536">
      <c r="A397536" t="inlineStr">
        <is>
          <t>infocalodnik</t>
        </is>
      </c>
      <c r="B397536" t="n">
        <v>1</v>
      </c>
    </row>
    <row r="397537">
      <c r="A397537" t="inlineStr">
        <is>
          <t>abendor</t>
        </is>
      </c>
      <c r="B397537" t="n">
        <v>1</v>
      </c>
    </row>
    <row r="397538">
      <c r="A397538" t="inlineStr">
        <is>
          <t>affirment</t>
        </is>
      </c>
      <c r="B397538" t="n">
        <v>2</v>
      </c>
    </row>
    <row r="397539">
      <c r="A397539" t="inlineStr">
        <is>
          <t>frooth</t>
        </is>
      </c>
      <c r="B397539" t="n">
        <v>2</v>
      </c>
    </row>
    <row r="397540">
      <c r="A397540" t="inlineStr">
        <is>
          <t>swotling</t>
        </is>
      </c>
      <c r="B397540" t="n">
        <v>1</v>
      </c>
    </row>
    <row r="397541">
      <c r="A397541" t="inlineStr">
        <is>
          <t>greenchairs</t>
        </is>
      </c>
      <c r="B397541" t="n">
        <v>1</v>
      </c>
    </row>
    <row r="397542">
      <c r="A397542" t="inlineStr">
        <is>
          <t>authgoence</t>
        </is>
      </c>
      <c r="B397542" t="n">
        <v>1</v>
      </c>
    </row>
    <row r="397543">
      <c r="A397543" t="inlineStr">
        <is>
          <t>devense</t>
        </is>
      </c>
      <c r="B397543" t="n">
        <v>1</v>
      </c>
    </row>
    <row r="397544">
      <c r="A397544" t="inlineStr">
        <is>
          <t>filingfn</t>
        </is>
      </c>
      <c r="B397544" t="n">
        <v>1</v>
      </c>
    </row>
    <row r="397545">
      <c r="A397545" t="inlineStr">
        <is>
          <t>openipt</t>
        </is>
      </c>
      <c r="B397545" t="n">
        <v>1</v>
      </c>
    </row>
    <row r="397546">
      <c r="A397546" t="inlineStr">
        <is>
          <t>newgrandeur</t>
        </is>
      </c>
      <c r="B397546" t="n">
        <v>1</v>
      </c>
    </row>
    <row r="397547">
      <c r="A397547" t="inlineStr">
        <is>
          <t>gazombi</t>
        </is>
      </c>
      <c r="B397547" t="n">
        <v>1</v>
      </c>
    </row>
    <row r="397548">
      <c r="A397548" t="inlineStr">
        <is>
          <t>himblow</t>
        </is>
      </c>
      <c r="B397548" t="n">
        <v>1</v>
      </c>
    </row>
    <row r="397549">
      <c r="A397549" t="inlineStr">
        <is>
          <t>rj14</t>
        </is>
      </c>
      <c r="B397549" t="n">
        <v>1</v>
      </c>
    </row>
    <row r="397550">
      <c r="A397550" t="inlineStr">
        <is>
          <t>afterseeory</t>
        </is>
      </c>
      <c r="B397550" t="n">
        <v>1</v>
      </c>
    </row>
    <row r="397551">
      <c r="A397551" t="inlineStr">
        <is>
          <t>sa45</t>
        </is>
      </c>
      <c r="B397551" t="n">
        <v>1</v>
      </c>
    </row>
    <row r="397552">
      <c r="A397552" t="inlineStr">
        <is>
          <t>zenjin</t>
        </is>
      </c>
      <c r="B397552" t="n">
        <v>1</v>
      </c>
    </row>
    <row r="397553">
      <c r="A397553" t="inlineStr">
        <is>
          <t>interpulse</t>
        </is>
      </c>
      <c r="B397553" t="n">
        <v>1</v>
      </c>
    </row>
    <row r="397554">
      <c r="A397554" t="inlineStr">
        <is>
          <t>vzxbzegw1pl0</t>
        </is>
      </c>
      <c r="B397554" t="n">
        <v>1</v>
      </c>
    </row>
    <row r="397555">
      <c r="A397555" t="inlineStr">
        <is>
          <t>100sw</t>
        </is>
      </c>
      <c r="B397555" t="n">
        <v>1</v>
      </c>
    </row>
    <row r="397556">
      <c r="A397556" t="inlineStr">
        <is>
          <t>klonburne</t>
        </is>
      </c>
      <c r="B397556" t="n">
        <v>1</v>
      </c>
    </row>
    <row r="397557">
      <c r="A397557" t="inlineStr">
        <is>
          <t>defensesoundspeak</t>
        </is>
      </c>
      <c r="B397557" t="n">
        <v>1</v>
      </c>
    </row>
    <row r="397558">
      <c r="A397558" t="inlineStr">
        <is>
          <t>farbar</t>
        </is>
      </c>
      <c r="B397558" t="n">
        <v>1</v>
      </c>
    </row>
    <row r="397559">
      <c r="A397559" t="inlineStr">
        <is>
          <t>rohloh</t>
        </is>
      </c>
      <c r="B397559" t="n">
        <v>1</v>
      </c>
    </row>
    <row r="397560">
      <c r="A397560" t="inlineStr">
        <is>
          <t>125res</t>
        </is>
      </c>
      <c r="B397560" t="n">
        <v>1</v>
      </c>
    </row>
    <row r="397561">
      <c r="A397561" t="inlineStr">
        <is>
          <t>youkyo</t>
        </is>
      </c>
      <c r="B397561" t="n">
        <v>1</v>
      </c>
    </row>
    <row r="397562">
      <c r="A397562" t="inlineStr">
        <is>
          <t>marketstore</t>
        </is>
      </c>
      <c r="B397562" t="n">
        <v>1</v>
      </c>
    </row>
    <row r="397563">
      <c r="A397563" t="inlineStr">
        <is>
          <t>volunteerians</t>
        </is>
      </c>
      <c r="B397563" t="n">
        <v>1</v>
      </c>
    </row>
    <row r="397564">
      <c r="A397564" t="inlineStr">
        <is>
          <t>nazahra</t>
        </is>
      </c>
      <c r="B397564" t="n">
        <v>1</v>
      </c>
    </row>
    <row r="397565">
      <c r="A397565" t="inlineStr">
        <is>
          <t>paperview</t>
        </is>
      </c>
      <c r="B397565" t="n">
        <v>1</v>
      </c>
    </row>
    <row r="397566">
      <c r="A397566" t="inlineStr">
        <is>
          <t>foulse</t>
        </is>
      </c>
      <c r="B397566" t="n">
        <v>1</v>
      </c>
    </row>
    <row r="397567">
      <c r="A397567" t="inlineStr">
        <is>
          <t>portmarnat</t>
        </is>
      </c>
      <c r="B397567" t="n">
        <v>1</v>
      </c>
    </row>
    <row r="397568">
      <c r="A397568" t="inlineStr">
        <is>
          <t>threatenedsers</t>
        </is>
      </c>
      <c r="B397568" t="n">
        <v>1</v>
      </c>
    </row>
    <row r="397569">
      <c r="A397569" t="inlineStr">
        <is>
          <t>toreover</t>
        </is>
      </c>
      <c r="B397569" t="n">
        <v>1</v>
      </c>
    </row>
    <row r="397570">
      <c r="A397570" t="inlineStr">
        <is>
          <t>wachinoosh</t>
        </is>
      </c>
      <c r="B397570" t="n">
        <v>1</v>
      </c>
    </row>
    <row r="397571">
      <c r="A397571" t="inlineStr">
        <is>
          <t>arnobain</t>
        </is>
      </c>
      <c r="B397571" t="n">
        <v>1</v>
      </c>
    </row>
    <row r="397572">
      <c r="A397572" t="inlineStr">
        <is>
          <t>syllodioks</t>
        </is>
      </c>
      <c r="B397572" t="n">
        <v>1</v>
      </c>
    </row>
    <row r="397573">
      <c r="A397573" t="inlineStr">
        <is>
          <t>swarried</t>
        </is>
      </c>
      <c r="B397573" t="n">
        <v>1</v>
      </c>
    </row>
    <row r="397574">
      <c r="A397574" t="inlineStr">
        <is>
          <t>recitchers</t>
        </is>
      </c>
      <c r="B397574" t="n">
        <v>1</v>
      </c>
    </row>
    <row r="397575">
      <c r="A397575" t="inlineStr">
        <is>
          <t>bagslet</t>
        </is>
      </c>
      <c r="B397575" t="n">
        <v>1</v>
      </c>
    </row>
    <row r="397576">
      <c r="A397576" t="inlineStr">
        <is>
          <t>o42</t>
        </is>
      </c>
      <c r="B397576" t="n">
        <v>1</v>
      </c>
    </row>
    <row r="397577">
      <c r="A397577" t="inlineStr">
        <is>
          <t>soales</t>
        </is>
      </c>
      <c r="B397577" t="n">
        <v>1</v>
      </c>
    </row>
    <row r="397578">
      <c r="A397578" t="inlineStr">
        <is>
          <t>marystock</t>
        </is>
      </c>
      <c r="B397578" t="n">
        <v>1</v>
      </c>
    </row>
    <row r="397579">
      <c r="A397579" t="inlineStr">
        <is>
          <t>systemofsanctions</t>
        </is>
      </c>
      <c r="B397579" t="n">
        <v>1</v>
      </c>
    </row>
    <row r="397580">
      <c r="A397580" t="inlineStr">
        <is>
          <t>285825</t>
        </is>
      </c>
      <c r="B397580" t="n">
        <v>1</v>
      </c>
    </row>
    <row r="397581">
      <c r="A397581" t="inlineStr">
        <is>
          <t>govfactsheetsindex_effectus</t>
        </is>
      </c>
      <c r="B397581" t="n">
        <v>1</v>
      </c>
    </row>
    <row r="397582">
      <c r="A397582" t="inlineStr">
        <is>
          <t>endquotedistrict</t>
        </is>
      </c>
      <c r="B397582" t="n">
        <v>1</v>
      </c>
    </row>
    <row r="397583">
      <c r="A397583" t="inlineStr">
        <is>
          <t>systemany</t>
        </is>
      </c>
      <c r="B397583" t="n">
        <v>1</v>
      </c>
    </row>
    <row r="397584">
      <c r="A397584" t="inlineStr">
        <is>
          <t>newbiescypcealerycollection</t>
        </is>
      </c>
      <c r="B397584" t="n">
        <v>1</v>
      </c>
    </row>
    <row r="397585">
      <c r="A397585" t="inlineStr">
        <is>
          <t>jukiafter</t>
        </is>
      </c>
      <c r="B397585" t="n">
        <v>1</v>
      </c>
    </row>
    <row r="397586">
      <c r="A397586" t="inlineStr">
        <is>
          <t>gpgverify</t>
        </is>
      </c>
      <c r="B397586" t="n">
        <v>1</v>
      </c>
    </row>
    <row r="397587">
      <c r="A397587" t="inlineStr">
        <is>
          <t>auth_dirsysfsdevicesvirtualdev</t>
        </is>
      </c>
      <c r="B397587" t="n">
        <v>1</v>
      </c>
    </row>
    <row r="397588">
      <c r="A397588" t="inlineStr">
        <is>
          <t>rea6</t>
        </is>
      </c>
      <c r="B397588" t="n">
        <v>1</v>
      </c>
    </row>
    <row r="397589">
      <c r="A397589" t="inlineStr">
        <is>
          <t>freesimple</t>
        </is>
      </c>
      <c r="B397589" t="n">
        <v>1</v>
      </c>
    </row>
    <row r="397590">
      <c r="A397590" t="inlineStr">
        <is>
          <t>chiptychiptypod</t>
        </is>
      </c>
      <c r="B397590" t="n">
        <v>1</v>
      </c>
    </row>
    <row r="397591">
      <c r="A397591" t="inlineStr">
        <is>
          <t>rosdafr1</t>
        </is>
      </c>
      <c r="B397591" t="n">
        <v>1</v>
      </c>
    </row>
    <row r="397592">
      <c r="A397592" t="inlineStr">
        <is>
          <t>ydebug</t>
        </is>
      </c>
      <c r="B397592" t="n">
        <v>1</v>
      </c>
    </row>
    <row r="397593">
      <c r="A397593" t="inlineStr">
        <is>
          <t>diaplify</t>
        </is>
      </c>
      <c r="B397593" t="n">
        <v>1</v>
      </c>
    </row>
    <row r="397594">
      <c r="A397594" t="inlineStr">
        <is>
          <t>fordetection</t>
        </is>
      </c>
      <c r="B397594" t="n">
        <v>1</v>
      </c>
    </row>
    <row r="397595">
      <c r="A397595" t="inlineStr">
        <is>
          <t>pxtb</t>
        </is>
      </c>
      <c r="B397595" t="n">
        <v>1</v>
      </c>
    </row>
    <row r="397596">
      <c r="A397596" t="inlineStr">
        <is>
          <t>libmnss</t>
        </is>
      </c>
      <c r="B397596" t="n">
        <v>1</v>
      </c>
    </row>
    <row r="397597">
      <c r="A397597" t="inlineStr">
        <is>
          <t>target_selectdechain</t>
        </is>
      </c>
      <c r="B397597" t="n">
        <v>1</v>
      </c>
    </row>
    <row r="397598">
      <c r="A397598" t="inlineStr">
        <is>
          <t>csvata</t>
        </is>
      </c>
      <c r="B397598" t="n">
        <v>1</v>
      </c>
    </row>
    <row r="397599">
      <c r="A397599" t="inlineStr">
        <is>
          <t>uaccess</t>
        </is>
      </c>
      <c r="B397599" t="n">
        <v>1</v>
      </c>
    </row>
    <row r="397600">
      <c r="A397600" t="inlineStr">
        <is>
          <t>org201101gpg</t>
        </is>
      </c>
      <c r="B397600" t="n">
        <v>1</v>
      </c>
    </row>
    <row r="397601">
      <c r="A397601" t="inlineStr">
        <is>
          <t>libstartupslavekind</t>
        </is>
      </c>
      <c r="B397601" t="n">
        <v>1</v>
      </c>
    </row>
    <row r="397602">
      <c r="A397602" t="inlineStr">
        <is>
          <t>gitusernamepiigr</t>
        </is>
      </c>
      <c r="B397602" t="n">
        <v>1</v>
      </c>
    </row>
    <row r="397603">
      <c r="A397603" t="inlineStr">
        <is>
          <t>ip720252if</t>
        </is>
      </c>
      <c r="B397603" t="n">
        <v>1</v>
      </c>
    </row>
    <row r="397604">
      <c r="A397604" t="inlineStr">
        <is>
          <t>libvtables</t>
        </is>
      </c>
      <c r="B397604" t="n">
        <v>1</v>
      </c>
    </row>
    <row r="397605">
      <c r="A397605" t="inlineStr">
        <is>
          <t>helpcharmissanna2220now</t>
        </is>
      </c>
      <c r="B397605" t="n">
        <v>1</v>
      </c>
    </row>
    <row r="397606">
      <c r="A397606" t="inlineStr">
        <is>
          <t>comdriversflash</t>
        </is>
      </c>
      <c r="B397606" t="n">
        <v>1</v>
      </c>
    </row>
    <row r="397607">
      <c r="A397607" t="inlineStr">
        <is>
          <t>chtyroot</t>
        </is>
      </c>
      <c r="B397607" t="n">
        <v>1</v>
      </c>
    </row>
    <row r="397608">
      <c r="A397608" t="inlineStr">
        <is>
          <t>cache_interop</t>
        </is>
      </c>
      <c r="B397608" t="n">
        <v>1</v>
      </c>
    </row>
    <row r="397609">
      <c r="A397609" t="inlineStr">
        <is>
          <t>binlock</t>
        </is>
      </c>
      <c r="B397609" t="n">
        <v>1</v>
      </c>
    </row>
    <row r="397610">
      <c r="A397610" t="inlineStr">
        <is>
          <t>njapy</t>
        </is>
      </c>
      <c r="B397610" t="n">
        <v>1</v>
      </c>
    </row>
    <row r="397611">
      <c r="A397611" t="inlineStr">
        <is>
          <t>qixiangda</t>
        </is>
      </c>
      <c r="B397611" t="n">
        <v>1</v>
      </c>
    </row>
    <row r="397612">
      <c r="A397612" t="inlineStr">
        <is>
          <t>guzeel</t>
        </is>
      </c>
      <c r="B397612" t="n">
        <v>1</v>
      </c>
    </row>
    <row r="397613">
      <c r="A397613" t="inlineStr">
        <is>
          <t>reashiny</t>
        </is>
      </c>
      <c r="B397613" t="n">
        <v>1</v>
      </c>
    </row>
    <row r="397614">
      <c r="A397614" t="inlineStr">
        <is>
          <t>laology</t>
        </is>
      </c>
      <c r="B397614" t="n">
        <v>1</v>
      </c>
    </row>
    <row r="397615">
      <c r="A397615" t="inlineStr">
        <is>
          <t>aramenmod</t>
        </is>
      </c>
      <c r="B397615" t="n">
        <v>1</v>
      </c>
    </row>
    <row r="397616">
      <c r="A397616" t="inlineStr">
        <is>
          <t>jijoying</t>
        </is>
      </c>
      <c r="B397616" t="n">
        <v>1</v>
      </c>
    </row>
    <row r="397617">
      <c r="A397617" t="inlineStr">
        <is>
          <t>novars</t>
        </is>
      </c>
      <c r="B397617" t="n">
        <v>1</v>
      </c>
    </row>
    <row r="397618">
      <c r="A397618" t="inlineStr">
        <is>
          <t>sesralis</t>
        </is>
      </c>
      <c r="B397618" t="n">
        <v>1</v>
      </c>
    </row>
    <row r="397619">
      <c r="A397619" t="inlineStr">
        <is>
          <t>reutersabe</t>
        </is>
      </c>
      <c r="B397619" t="n">
        <v>1</v>
      </c>
    </row>
    <row r="397620">
      <c r="A397620" t="inlineStr">
        <is>
          <t>001allery</t>
        </is>
      </c>
      <c r="B397620" t="n">
        <v>1</v>
      </c>
    </row>
    <row r="397621">
      <c r="A397621" t="inlineStr">
        <is>
          <t>overexcives</t>
        </is>
      </c>
      <c r="B397621" t="n">
        <v>1</v>
      </c>
    </row>
    <row r="397622">
      <c r="A397622" t="inlineStr">
        <is>
          <t>reutersyuli</t>
        </is>
      </c>
      <c r="B397622" t="n">
        <v>1</v>
      </c>
    </row>
    <row r="397623">
      <c r="A397623" t="inlineStr">
        <is>
          <t>post–backed</t>
        </is>
      </c>
      <c r="B397623" t="n">
        <v>1</v>
      </c>
    </row>
    <row r="397624">
      <c r="A397624" t="inlineStr">
        <is>
          <t>stellarlyaurora</t>
        </is>
      </c>
      <c r="B397624" t="n">
        <v>1</v>
      </c>
    </row>
    <row r="397625">
      <c r="A397625" t="inlineStr">
        <is>
          <t>in1992</t>
        </is>
      </c>
      <c r="B397625" t="n">
        <v>1</v>
      </c>
    </row>
    <row r="397626">
      <c r="A397626" t="inlineStr">
        <is>
          <t>frustémentteration</t>
        </is>
      </c>
      <c r="B397626" t="n">
        <v>1</v>
      </c>
    </row>
    <row r="397627">
      <c r="A397627" t="inlineStr">
        <is>
          <t>funcials</t>
        </is>
      </c>
      <c r="B397627" t="n">
        <v>1</v>
      </c>
    </row>
    <row r="397628">
      <c r="A397628" t="inlineStr">
        <is>
          <t>opportunisanship</t>
        </is>
      </c>
      <c r="B397628" t="n">
        <v>1</v>
      </c>
    </row>
    <row r="397629">
      <c r="A397629" t="inlineStr">
        <is>
          <t>vandeveeland</t>
        </is>
      </c>
      <c r="B397629" t="n">
        <v>1</v>
      </c>
    </row>
    <row r="397630">
      <c r="A397630" t="inlineStr">
        <is>
          <t>specac</t>
        </is>
      </c>
      <c r="B397630" t="n">
        <v>1</v>
      </c>
    </row>
    <row r="397631">
      <c r="A397631" t="inlineStr">
        <is>
          <t>carroll491</t>
        </is>
      </c>
      <c r="B397631" t="n">
        <v>1</v>
      </c>
    </row>
    <row r="397632">
      <c r="A397632" t="inlineStr">
        <is>
          <t>crookialremember</t>
        </is>
      </c>
      <c r="B397632" t="n">
        <v>1</v>
      </c>
    </row>
    <row r="397633">
      <c r="A397633" t="inlineStr">
        <is>
          <t>wackgoals</t>
        </is>
      </c>
      <c r="B397633" t="n">
        <v>1</v>
      </c>
    </row>
    <row r="397634">
      <c r="A397634" t="inlineStr">
        <is>
          <t>coastpaw</t>
        </is>
      </c>
      <c r="B397634" t="n">
        <v>1</v>
      </c>
    </row>
    <row r="397635">
      <c r="A397635" t="inlineStr">
        <is>
          <t>lastted</t>
        </is>
      </c>
      <c r="B397635" t="n">
        <v>1</v>
      </c>
    </row>
    <row r="397636">
      <c r="A397636" t="inlineStr">
        <is>
          <t>playgroundlouse</t>
        </is>
      </c>
      <c r="B397636" t="n">
        <v>1</v>
      </c>
    </row>
    <row r="397637">
      <c r="A397637" t="inlineStr">
        <is>
          <t>superoya</t>
        </is>
      </c>
      <c r="B397637" t="n">
        <v>1</v>
      </c>
    </row>
    <row r="397638">
      <c r="A397638" t="inlineStr">
        <is>
          <t>ducktrees</t>
        </is>
      </c>
      <c r="B397638" t="n">
        <v>1</v>
      </c>
    </row>
    <row r="397639">
      <c r="A397639" t="inlineStr">
        <is>
          <t>headdick</t>
        </is>
      </c>
      <c r="B397639" t="n">
        <v>1</v>
      </c>
    </row>
    <row r="397640">
      <c r="A397640" t="inlineStr">
        <is>
          <t>innapurnamus</t>
        </is>
      </c>
      <c r="B397640" t="n">
        <v>1</v>
      </c>
    </row>
    <row r="397641">
      <c r="A397641" t="inlineStr">
        <is>
          <t>buthen</t>
        </is>
      </c>
      <c r="B397641" t="n">
        <v>1</v>
      </c>
    </row>
    <row r="397642">
      <c r="A397642" t="inlineStr">
        <is>
          <t>almondschang</t>
        </is>
      </c>
      <c r="B397642" t="n">
        <v>1</v>
      </c>
    </row>
    <row r="397643">
      <c r="A397643" t="inlineStr">
        <is>
          <t>snurly</t>
        </is>
      </c>
      <c r="B397643" t="n">
        <v>1</v>
      </c>
    </row>
    <row r="397644">
      <c r="A397644" t="inlineStr">
        <is>
          <t>roadspite</t>
        </is>
      </c>
      <c r="B397644" t="n">
        <v>1</v>
      </c>
    </row>
    <row r="397645">
      <c r="A397645" t="inlineStr">
        <is>
          <t>dimmities</t>
        </is>
      </c>
      <c r="B397645" t="n">
        <v>1</v>
      </c>
    </row>
    <row r="397646">
      <c r="A397646" t="inlineStr">
        <is>
          <t>filoprop</t>
        </is>
      </c>
      <c r="B397646" t="n">
        <v>1</v>
      </c>
    </row>
    <row r="397647">
      <c r="A397647" t="inlineStr">
        <is>
          <t>distantopher63</t>
        </is>
      </c>
      <c r="B397647" t="n">
        <v>1</v>
      </c>
    </row>
    <row r="397648">
      <c r="A397648" t="inlineStr">
        <is>
          <t>everyonethe</t>
        </is>
      </c>
      <c r="B397648" t="n">
        <v>2</v>
      </c>
    </row>
    <row r="397649">
      <c r="A397649" t="inlineStr">
        <is>
          <t>dagbel</t>
        </is>
      </c>
      <c r="B397649" t="n">
        <v>1</v>
      </c>
    </row>
    <row r="397650">
      <c r="A397650" t="inlineStr">
        <is>
          <t>stillnessall</t>
        </is>
      </c>
      <c r="B397650" t="n">
        <v>1</v>
      </c>
    </row>
    <row r="397651">
      <c r="A397651" t="inlineStr">
        <is>
          <t>strombala</t>
        </is>
      </c>
      <c r="B397651" t="n">
        <v>1</v>
      </c>
    </row>
    <row r="397652">
      <c r="A397652" t="inlineStr">
        <is>
          <t>octaplastibil</t>
        </is>
      </c>
      <c r="B397652" t="n">
        <v>1</v>
      </c>
    </row>
    <row r="397653">
      <c r="A397653" t="inlineStr">
        <is>
          <t>konbrick</t>
        </is>
      </c>
      <c r="B397653" t="n">
        <v>1</v>
      </c>
    </row>
    <row r="397654">
      <c r="A397654" t="inlineStr">
        <is>
          <t>span800949</t>
        </is>
      </c>
      <c r="B397654" t="n">
        <v>1</v>
      </c>
    </row>
    <row r="397655">
      <c r="A397655" t="inlineStr">
        <is>
          <t>gludno</t>
        </is>
      </c>
      <c r="B397655" t="n">
        <v>1</v>
      </c>
    </row>
    <row r="397656">
      <c r="A397656" t="inlineStr">
        <is>
          <t>t auto</t>
        </is>
      </c>
      <c r="B397656" t="n">
        <v>1</v>
      </c>
    </row>
    <row r="397657">
      <c r="A397657" t="inlineStr">
        <is>
          <t>rgbnever</t>
        </is>
      </c>
      <c r="B397657" t="n">
        <v>1</v>
      </c>
    </row>
    <row r="397658">
      <c r="A397658" t="inlineStr">
        <is>
          <t>d alt</t>
        </is>
      </c>
      <c r="B397658" t="n">
        <v>1</v>
      </c>
    </row>
    <row r="397659">
      <c r="A397659" t="inlineStr">
        <is>
          <t>bytear</t>
        </is>
      </c>
      <c r="B397659" t="n">
        <v>1</v>
      </c>
    </row>
    <row r="397660">
      <c r="A397660" t="inlineStr">
        <is>
          <t>a_nerch</t>
        </is>
      </c>
      <c r="B397660" t="n">
        <v>1</v>
      </c>
    </row>
    <row r="397661">
      <c r="A397661" t="inlineStr">
        <is>
          <t>ifyes</t>
        </is>
      </c>
      <c r="B397661" t="n">
        <v>1</v>
      </c>
    </row>
    <row r="397662">
      <c r="A397662" t="inlineStr">
        <is>
          <t>betadev</t>
        </is>
      </c>
      <c r="B397662" t="n">
        <v>1</v>
      </c>
    </row>
    <row r="397663">
      <c r="A397663" t="inlineStr">
        <is>
          <t>aquestary</t>
        </is>
      </c>
      <c r="B397663" t="n">
        <v>1</v>
      </c>
    </row>
    <row r="397664">
      <c r="A397664" t="inlineStr">
        <is>
          <t>moshadox</t>
        </is>
      </c>
      <c r="B397664" t="n">
        <v>1</v>
      </c>
    </row>
    <row r="397665">
      <c r="A397665" t="inlineStr">
        <is>
          <t xml:space="preserve">constant </t>
        </is>
      </c>
      <c r="B397665" t="n">
        <v>1</v>
      </c>
    </row>
    <row r="397666">
      <c r="A397666" t="inlineStr">
        <is>
          <t>ifdifficulty</t>
        </is>
      </c>
      <c r="B397666" t="n">
        <v>1</v>
      </c>
    </row>
    <row r="397667">
      <c r="A397667" t="inlineStr">
        <is>
          <t>psdpassword</t>
        </is>
      </c>
      <c r="B397667" t="n">
        <v>1</v>
      </c>
    </row>
    <row r="397668">
      <c r="A397668" t="inlineStr">
        <is>
          <t>d thanks</t>
        </is>
      </c>
      <c r="B397668" t="n">
        <v>1</v>
      </c>
    </row>
    <row r="397669">
      <c r="A397669" t="inlineStr">
        <is>
          <t>skimpored</t>
        </is>
      </c>
      <c r="B397669" t="n">
        <v>1</v>
      </c>
    </row>
    <row r="397670">
      <c r="A397670" t="inlineStr">
        <is>
          <t>reways</t>
        </is>
      </c>
      <c r="B397670" t="n">
        <v>1</v>
      </c>
    </row>
    <row r="397671">
      <c r="A397671" t="inlineStr">
        <is>
          <t>rodriguezthe</t>
        </is>
      </c>
      <c r="B397671" t="n">
        <v>1</v>
      </c>
    </row>
    <row r="397672">
      <c r="A397672" t="inlineStr">
        <is>
          <t>brothersflickrsharks</t>
        </is>
      </c>
      <c r="B397672" t="n">
        <v>1</v>
      </c>
    </row>
    <row r="397673">
      <c r="A397673" t="inlineStr">
        <is>
          <t>holgov</t>
        </is>
      </c>
      <c r="B397673" t="n">
        <v>1</v>
      </c>
    </row>
    <row r="397674">
      <c r="A397674" t="inlineStr">
        <is>
          <t>presr</t>
        </is>
      </c>
      <c r="B397674" t="n">
        <v>1</v>
      </c>
    </row>
    <row r="397675">
      <c r="A397675" t="inlineStr">
        <is>
          <t>bookcircus</t>
        </is>
      </c>
      <c r="B397675" t="n">
        <v>1</v>
      </c>
    </row>
    <row r="397676">
      <c r="A397676" t="inlineStr">
        <is>
          <t>nevyn</t>
        </is>
      </c>
      <c r="B397676" t="n">
        <v>1</v>
      </c>
    </row>
    <row r="397677">
      <c r="A397677" t="inlineStr">
        <is>
          <t>hawit</t>
        </is>
      </c>
      <c r="B397677" t="n">
        <v>1</v>
      </c>
    </row>
    <row r="397678">
      <c r="A397678" t="inlineStr">
        <is>
          <t>מולה</t>
        </is>
      </c>
      <c r="B397678" t="n">
        <v>1</v>
      </c>
    </row>
    <row r="397679">
      <c r="A397679" t="inlineStr">
        <is>
          <t>מלאור</t>
        </is>
      </c>
      <c r="B397679" t="n">
        <v>1</v>
      </c>
    </row>
    <row r="397680">
      <c r="A397680" t="inlineStr">
        <is>
          <t>rodriguezny</t>
        </is>
      </c>
      <c r="B397680" t="n">
        <v>1</v>
      </c>
    </row>
    <row r="397681">
      <c r="A397681" t="inlineStr">
        <is>
          <t>newsjorge</t>
        </is>
      </c>
      <c r="B397681" t="n">
        <v>1</v>
      </c>
    </row>
    <row r="397682">
      <c r="A397682" t="inlineStr">
        <is>
          <t>garbuttbloomberg</t>
        </is>
      </c>
      <c r="B397682" t="n">
        <v>1</v>
      </c>
    </row>
    <row r="397683">
      <c r="A397683" t="inlineStr">
        <is>
          <t>mafricot</t>
        </is>
      </c>
      <c r="B397683" t="n">
        <v>1</v>
      </c>
    </row>
    <row r="397684">
      <c r="A397684" t="inlineStr">
        <is>
          <t>woodfordglawson</t>
        </is>
      </c>
      <c r="B397684" t="n">
        <v>1</v>
      </c>
    </row>
    <row r="397685">
      <c r="A397685" t="inlineStr">
        <is>
          <t>badessa</t>
        </is>
      </c>
      <c r="B397685" t="n">
        <v>1</v>
      </c>
    </row>
    <row r="397686">
      <c r="A397686" t="inlineStr">
        <is>
          <t>עלור</t>
        </is>
      </c>
      <c r="B397686" t="n">
        <v>1</v>
      </c>
    </row>
    <row r="397687">
      <c r="A397687" t="inlineStr">
        <is>
          <t>poolglawson</t>
        </is>
      </c>
      <c r="B397687" t="n">
        <v>1</v>
      </c>
    </row>
    <row r="397688">
      <c r="A397688" t="inlineStr">
        <is>
          <t>warrsold</t>
        </is>
      </c>
      <c r="B397688" t="n">
        <v>1</v>
      </c>
    </row>
    <row r="397689">
      <c r="A397689" t="inlineStr">
        <is>
          <t>supermart</t>
        </is>
      </c>
      <c r="B397689" t="n">
        <v>2</v>
      </c>
    </row>
    <row r="397690">
      <c r="A397690" t="inlineStr">
        <is>
          <t>grantss</t>
        </is>
      </c>
      <c r="B397690" t="n">
        <v>1</v>
      </c>
    </row>
    <row r="397691">
      <c r="A397691" t="inlineStr">
        <is>
          <t>70596</t>
        </is>
      </c>
      <c r="B397691" t="n">
        <v>1</v>
      </c>
    </row>
    <row r="397692">
      <c r="A397692" t="inlineStr">
        <is>
          <t>ltms</t>
        </is>
      </c>
      <c r="B397692" t="n">
        <v>1</v>
      </c>
    </row>
    <row r="397693">
      <c r="A397693" t="inlineStr">
        <is>
          <t>jabars</t>
        </is>
      </c>
      <c r="B397693" t="n">
        <v>1</v>
      </c>
    </row>
    <row r="397694">
      <c r="A397694" t="inlineStr">
        <is>
          <t>washidi</t>
        </is>
      </c>
      <c r="B397694" t="n">
        <v>1</v>
      </c>
    </row>
    <row r="397695">
      <c r="A397695" t="inlineStr">
        <is>
          <t>bobsack</t>
        </is>
      </c>
      <c r="B397695" t="n">
        <v>1</v>
      </c>
    </row>
    <row r="397696">
      <c r="A397696" t="inlineStr">
        <is>
          <t>enkiduang</t>
        </is>
      </c>
      <c r="B397696" t="n">
        <v>1</v>
      </c>
    </row>
    <row r="397697">
      <c r="A397697" t="inlineStr">
        <is>
          <t>16832211</t>
        </is>
      </c>
      <c r="B397697" t="n">
        <v>1</v>
      </c>
    </row>
    <row r="397698">
      <c r="A397698" t="inlineStr">
        <is>
          <t xml:space="preserve"> monitoring</t>
        </is>
      </c>
      <c r="B397698" t="n">
        <v>1</v>
      </c>
    </row>
    <row r="397699">
      <c r="A397699" t="inlineStr">
        <is>
          <t>unoptimistically</t>
        </is>
      </c>
      <c r="B397699" t="n">
        <v>1</v>
      </c>
    </row>
    <row r="397700">
      <c r="A397700" t="inlineStr">
        <is>
          <t>burmud</t>
        </is>
      </c>
      <c r="B397700" t="n">
        <v>1</v>
      </c>
    </row>
    <row r="397701">
      <c r="A397701" t="inlineStr">
        <is>
          <t>libelli</t>
        </is>
      </c>
      <c r="B397701" t="n">
        <v>1</v>
      </c>
    </row>
    <row r="397702">
      <c r="A397702" t="inlineStr">
        <is>
          <t>boromavide</t>
        </is>
      </c>
      <c r="B397702" t="n">
        <v>1</v>
      </c>
    </row>
    <row r="397703">
      <c r="A397703" t="inlineStr">
        <is>
          <t>rakith</t>
        </is>
      </c>
      <c r="B397703" t="n">
        <v>1</v>
      </c>
    </row>
    <row r="397704">
      <c r="A397704" t="inlineStr">
        <is>
          <t>immaiduddin</t>
        </is>
      </c>
      <c r="B397704" t="n">
        <v>1</v>
      </c>
    </row>
    <row r="397705">
      <c r="A397705" t="inlineStr">
        <is>
          <t>apoiaredes</t>
        </is>
      </c>
      <c r="B397705" t="n">
        <v>1</v>
      </c>
    </row>
    <row r="397706">
      <c r="A397706" t="inlineStr">
        <is>
          <t>haddiba</t>
        </is>
      </c>
      <c r="B397706" t="n">
        <v>1</v>
      </c>
    </row>
    <row r="397707">
      <c r="A397707" t="inlineStr">
        <is>
          <t>strathden</t>
        </is>
      </c>
      <c r="B397707" t="n">
        <v>1</v>
      </c>
    </row>
    <row r="397708">
      <c r="A397708" t="inlineStr">
        <is>
          <t>gendronchi</t>
        </is>
      </c>
      <c r="B397708" t="n">
        <v>1</v>
      </c>
    </row>
    <row r="397709">
      <c r="A397709" t="inlineStr">
        <is>
          <t>164739</t>
        </is>
      </c>
      <c r="B397709" t="n">
        <v>1</v>
      </c>
    </row>
    <row r="397710">
      <c r="A397710" t="inlineStr">
        <is>
          <t>joinhänglin</t>
        </is>
      </c>
      <c r="B397710" t="n">
        <v>1</v>
      </c>
    </row>
    <row r="397711">
      <c r="A397711" t="inlineStr">
        <is>
          <t>teramazov</t>
        </is>
      </c>
      <c r="B397711" t="n">
        <v>1</v>
      </c>
    </row>
    <row r="397712">
      <c r="A397712" t="inlineStr">
        <is>
          <t>kurygen</t>
        </is>
      </c>
      <c r="B397712" t="n">
        <v>1</v>
      </c>
    </row>
    <row r="397713">
      <c r="A397713" t="inlineStr">
        <is>
          <t>koichlo</t>
        </is>
      </c>
      <c r="B397713" t="n">
        <v>1</v>
      </c>
    </row>
    <row r="397714">
      <c r="A397714" t="inlineStr">
        <is>
          <t>nermoons</t>
        </is>
      </c>
      <c r="B397714" t="n">
        <v>1</v>
      </c>
    </row>
    <row r="397715">
      <c r="A397715" t="inlineStr">
        <is>
          <t>mahlea</t>
        </is>
      </c>
      <c r="B397715" t="n">
        <v>1</v>
      </c>
    </row>
    <row r="397716">
      <c r="A397716" t="inlineStr">
        <is>
          <t>pavlon</t>
        </is>
      </c>
      <c r="B397716" t="n">
        <v>1</v>
      </c>
    </row>
    <row r="397717">
      <c r="A397717" t="inlineStr">
        <is>
          <t>wojane</t>
        </is>
      </c>
      <c r="B397717" t="n">
        <v>1</v>
      </c>
    </row>
    <row r="397718">
      <c r="A397718" t="inlineStr">
        <is>
          <t>gadote</t>
        </is>
      </c>
      <c r="B397718" t="n">
        <v>1</v>
      </c>
    </row>
    <row r="397719">
      <c r="A397719" t="inlineStr">
        <is>
          <t>bp53</t>
        </is>
      </c>
      <c r="B397719" t="n">
        <v>1</v>
      </c>
    </row>
    <row r="397720">
      <c r="A397720" t="inlineStr">
        <is>
          <t>pempo</t>
        </is>
      </c>
      <c r="B397720" t="n">
        <v>1</v>
      </c>
    </row>
    <row r="397721">
      <c r="A397721" t="inlineStr">
        <is>
          <t>abcnewsradio</t>
        </is>
      </c>
      <c r="B397721" t="n">
        <v>1</v>
      </c>
    </row>
    <row r="397722">
      <c r="A397722" t="inlineStr">
        <is>
          <t>pcln</t>
        </is>
      </c>
      <c r="B397722" t="n">
        <v>1</v>
      </c>
    </row>
    <row r="397723">
      <c r="A397723" t="inlineStr">
        <is>
          <t>prefragments</t>
        </is>
      </c>
      <c r="B397723" t="n">
        <v>1</v>
      </c>
    </row>
    <row r="397724">
      <c r="A397724" t="inlineStr">
        <is>
          <t>prefragment</t>
        </is>
      </c>
      <c r="B397724" t="n">
        <v>1</v>
      </c>
    </row>
    <row r="397725">
      <c r="A397725" t="inlineStr">
        <is>
          <t>prefrs</t>
        </is>
      </c>
      <c r="B397725" t="n">
        <v>1</v>
      </c>
    </row>
    <row r="397726">
      <c r="A397726" t="inlineStr">
        <is>
          <t>thiplats</t>
        </is>
      </c>
      <c r="B397726" t="n">
        <v>1</v>
      </c>
    </row>
    <row r="397727">
      <c r="A397727" t="inlineStr">
        <is>
          <t>fulnessire</t>
        </is>
      </c>
      <c r="B397727" t="n">
        <v>1</v>
      </c>
    </row>
    <row r="397728">
      <c r="A397728" t="inlineStr">
        <is>
          <t>steinberwerth</t>
        </is>
      </c>
      <c r="B397728" t="n">
        <v>1</v>
      </c>
    </row>
    <row r="397729">
      <c r="A397729" t="inlineStr">
        <is>
          <t>lanelin</t>
        </is>
      </c>
      <c r="B397729" t="n">
        <v>1</v>
      </c>
    </row>
    <row r="397730">
      <c r="A397730" t="inlineStr">
        <is>
          <t>walylechieki</t>
        </is>
      </c>
      <c r="B397730" t="n">
        <v>1</v>
      </c>
    </row>
    <row r="397731">
      <c r="A397731" t="inlineStr">
        <is>
          <t>torpectico</t>
        </is>
      </c>
      <c r="B397731" t="n">
        <v>1</v>
      </c>
    </row>
    <row r="397732">
      <c r="A397732" t="inlineStr">
        <is>
          <t>raubroth</t>
        </is>
      </c>
      <c r="B397732" t="n">
        <v>1</v>
      </c>
    </row>
    <row r="397733">
      <c r="A397733" t="inlineStr">
        <is>
          <t>ccmastercloud</t>
        </is>
      </c>
      <c r="B397733" t="n">
        <v>1</v>
      </c>
    </row>
    <row r="397734">
      <c r="A397734" t="inlineStr">
        <is>
          <t>gryngar</t>
        </is>
      </c>
      <c r="B397734" t="n">
        <v>1</v>
      </c>
    </row>
    <row r="397735">
      <c r="A397735" t="inlineStr">
        <is>
          <t>torpecteca</t>
        </is>
      </c>
      <c r="B397735" t="n">
        <v>1</v>
      </c>
    </row>
    <row r="397736">
      <c r="A397736" t="inlineStr">
        <is>
          <t>tabib</t>
        </is>
      </c>
      <c r="B397736" t="n">
        <v>2</v>
      </c>
    </row>
    <row r="397737">
      <c r="A397737" t="inlineStr">
        <is>
          <t>comthumb</t>
        </is>
      </c>
      <c r="B397737" t="n">
        <v>1</v>
      </c>
    </row>
    <row r="397738">
      <c r="A397738" t="inlineStr">
        <is>
          <t>assemblygaming</t>
        </is>
      </c>
      <c r="B397738" t="n">
        <v>1</v>
      </c>
    </row>
    <row r="397739">
      <c r="A397739" t="inlineStr">
        <is>
          <t>shareponantu</t>
        </is>
      </c>
      <c r="B397739" t="n">
        <v>1</v>
      </c>
    </row>
    <row r="397740">
      <c r="A397740" t="inlineStr">
        <is>
          <t>a350useum</t>
        </is>
      </c>
      <c r="B397740" t="n">
        <v>1</v>
      </c>
    </row>
    <row r="397741">
      <c r="A397741" t="inlineStr">
        <is>
          <t>funny—couch</t>
        </is>
      </c>
      <c r="B397741" t="n">
        <v>1</v>
      </c>
    </row>
    <row r="397742">
      <c r="A397742" t="inlineStr">
        <is>
          <t>excitement—a</t>
        </is>
      </c>
      <c r="B397742" t="n">
        <v>1</v>
      </c>
    </row>
    <row r="397743">
      <c r="A397743" t="inlineStr">
        <is>
          <t>franchises—we</t>
        </is>
      </c>
      <c r="B397743" t="n">
        <v>1</v>
      </c>
    </row>
    <row r="397744">
      <c r="A397744" t="inlineStr">
        <is>
          <t>networks—a</t>
        </is>
      </c>
      <c r="B397744" t="n">
        <v>1</v>
      </c>
    </row>
    <row r="397745">
      <c r="A397745" t="inlineStr">
        <is>
          <t>olaf–the</t>
        </is>
      </c>
      <c r="B397745" t="n">
        <v>1</v>
      </c>
    </row>
    <row r="397746">
      <c r="A397746" t="inlineStr">
        <is>
          <t>rffe</t>
        </is>
      </c>
      <c r="B397746" t="n">
        <v>1</v>
      </c>
    </row>
    <row r="397747">
      <c r="A397747" t="inlineStr">
        <is>
          <t>jlfa</t>
        </is>
      </c>
      <c r="B397747" t="n">
        <v>1</v>
      </c>
    </row>
    <row r="397748">
      <c r="A397748" t="inlineStr">
        <is>
          <t>marpocks</t>
        </is>
      </c>
      <c r="B397748" t="n">
        <v>1</v>
      </c>
    </row>
    <row r="397749">
      <c r="A397749" t="inlineStr">
        <is>
          <t>olfice</t>
        </is>
      </c>
      <c r="B397749" t="n">
        <v>1</v>
      </c>
    </row>
    <row r="397750">
      <c r="A397750" t="inlineStr">
        <is>
          <t>elisons</t>
        </is>
      </c>
      <c r="B397750" t="n">
        <v>1</v>
      </c>
    </row>
    <row r="397751">
      <c r="A397751" t="inlineStr">
        <is>
          <t>arevalitos</t>
        </is>
      </c>
      <c r="B397751" t="n">
        <v>1</v>
      </c>
    </row>
    <row r="397752">
      <c r="A397752" t="inlineStr">
        <is>
          <t>zaegnolia</t>
        </is>
      </c>
      <c r="B397752" t="n">
        <v>1</v>
      </c>
    </row>
    <row r="397753">
      <c r="A397753" t="inlineStr">
        <is>
          <t>plebenanny</t>
        </is>
      </c>
      <c r="B397753" t="n">
        <v>1</v>
      </c>
    </row>
    <row r="397754">
      <c r="A397754" t="inlineStr">
        <is>
          <t>perrici</t>
        </is>
      </c>
      <c r="B397754" t="n">
        <v>1</v>
      </c>
    </row>
    <row r="397755">
      <c r="A397755" t="inlineStr">
        <is>
          <t>mybital</t>
        </is>
      </c>
      <c r="B397755" t="n">
        <v>1</v>
      </c>
    </row>
    <row r="397756">
      <c r="A397756" t="inlineStr">
        <is>
          <t>podeste</t>
        </is>
      </c>
      <c r="B397756" t="n">
        <v>1</v>
      </c>
    </row>
    <row r="397757">
      <c r="A397757" t="inlineStr">
        <is>
          <t>launrizzi</t>
        </is>
      </c>
      <c r="B397757" t="n">
        <v>1</v>
      </c>
    </row>
    <row r="397758">
      <c r="A397758" t="inlineStr">
        <is>
          <t>velosoelectric</t>
        </is>
      </c>
      <c r="B397758" t="n">
        <v>1</v>
      </c>
    </row>
    <row r="397759">
      <c r="A397759" t="inlineStr">
        <is>
          <t>sofira</t>
        </is>
      </c>
      <c r="B397759" t="n">
        <v>1</v>
      </c>
    </row>
    <row r="397760">
      <c r="A397760" t="inlineStr">
        <is>
          <t>aakymall</t>
        </is>
      </c>
      <c r="B397760" t="n">
        <v>1</v>
      </c>
    </row>
    <row r="397761">
      <c r="A397761" t="inlineStr">
        <is>
          <t>moratio</t>
        </is>
      </c>
      <c r="B397761" t="n">
        <v>1</v>
      </c>
    </row>
    <row r="397762">
      <c r="A397762" t="inlineStr">
        <is>
          <t>glasswalter</t>
        </is>
      </c>
      <c r="B397762" t="n">
        <v>1</v>
      </c>
    </row>
    <row r="397763">
      <c r="A397763" t="inlineStr">
        <is>
          <t>conleaf</t>
        </is>
      </c>
      <c r="B397763" t="n">
        <v>1</v>
      </c>
    </row>
    <row r="397764">
      <c r="A397764" t="inlineStr">
        <is>
          <t>tangysi</t>
        </is>
      </c>
      <c r="B397764" t="n">
        <v>1</v>
      </c>
    </row>
    <row r="397765">
      <c r="A397765" t="inlineStr">
        <is>
          <t>ekgog</t>
        </is>
      </c>
      <c r="B397765" t="n">
        <v>1</v>
      </c>
    </row>
    <row r="397766">
      <c r="A397766" t="inlineStr">
        <is>
          <t>shockspikes</t>
        </is>
      </c>
      <c r="B397766" t="n">
        <v>1</v>
      </c>
    </row>
    <row r="397767">
      <c r="A397767" t="inlineStr">
        <is>
          <t>bajewin</t>
        </is>
      </c>
      <c r="B397767" t="n">
        <v>1</v>
      </c>
    </row>
    <row r="397768">
      <c r="A397768" t="inlineStr">
        <is>
          <t>textbooky</t>
        </is>
      </c>
      <c r="B397768" t="n">
        <v>1</v>
      </c>
    </row>
    <row r="397769">
      <c r="A397769" t="inlineStr">
        <is>
          <t>appointees–</t>
        </is>
      </c>
      <c r="B397769" t="n">
        <v>1</v>
      </c>
    </row>
    <row r="397770">
      <c r="A397770" t="inlineStr">
        <is>
          <t>barranahan</t>
        </is>
      </c>
      <c r="B397770" t="n">
        <v>1</v>
      </c>
    </row>
    <row r="397771">
      <c r="A397771" t="inlineStr">
        <is>
          <t>bandsongwriting</t>
        </is>
      </c>
      <c r="B397771" t="n">
        <v>1</v>
      </c>
    </row>
    <row r="397772">
      <c r="A397772" t="inlineStr">
        <is>
          <t>golfster</t>
        </is>
      </c>
      <c r="B397772" t="n">
        <v>1</v>
      </c>
    </row>
    <row r="397773">
      <c r="A397773" t="inlineStr">
        <is>
          <t>dengntwoaaa</t>
        </is>
      </c>
      <c r="B397773" t="n">
        <v>1</v>
      </c>
    </row>
    <row r="397774">
      <c r="A397774" t="inlineStr">
        <is>
          <t>unpurch</t>
        </is>
      </c>
      <c r="B397774" t="n">
        <v>1</v>
      </c>
    </row>
    <row r="397775">
      <c r="A397775" t="inlineStr">
        <is>
          <t>trash–so</t>
        </is>
      </c>
      <c r="B397775" t="n">
        <v>1</v>
      </c>
    </row>
    <row r="397776">
      <c r="A397776" t="inlineStr">
        <is>
          <t>husbanders</t>
        </is>
      </c>
      <c r="B397776" t="n">
        <v>1</v>
      </c>
    </row>
    <row r="397777">
      <c r="A397777" t="inlineStr">
        <is>
          <t>teadawautica</t>
        </is>
      </c>
      <c r="B397777" t="n">
        <v>1</v>
      </c>
    </row>
    <row r="397778">
      <c r="A397778" t="inlineStr">
        <is>
          <t>orsubact</t>
        </is>
      </c>
      <c r="B397778" t="n">
        <v>1</v>
      </c>
    </row>
    <row r="397779">
      <c r="A397779" t="inlineStr">
        <is>
          <t>sponsor2103</t>
        </is>
      </c>
      <c r="B397779" t="n">
        <v>1</v>
      </c>
    </row>
    <row r="397780">
      <c r="A397780" t="inlineStr">
        <is>
          <t>mnahlixbelow</t>
        </is>
      </c>
      <c r="B397780" t="n">
        <v>1</v>
      </c>
    </row>
    <row r="397781">
      <c r="A397781" t="inlineStr">
        <is>
          <t>manishsynergy</t>
        </is>
      </c>
      <c r="B397781" t="n">
        <v>1</v>
      </c>
    </row>
    <row r="397782">
      <c r="A397782" t="inlineStr">
        <is>
          <t>thinkisbp</t>
        </is>
      </c>
      <c r="B397782" t="n">
        <v>1</v>
      </c>
    </row>
    <row r="397783">
      <c r="A397783" t="inlineStr">
        <is>
          <t>hematixcincinnati</t>
        </is>
      </c>
      <c r="B397783" t="n">
        <v>1</v>
      </c>
    </row>
    <row r="397784">
      <c r="A397784" t="inlineStr">
        <is>
          <t>glassthorpe</t>
        </is>
      </c>
      <c r="B397784" t="n">
        <v>1</v>
      </c>
    </row>
    <row r="397785">
      <c r="A397785" t="inlineStr">
        <is>
          <t>latitas</t>
        </is>
      </c>
      <c r="B397785" t="n">
        <v>1</v>
      </c>
    </row>
    <row r="397786">
      <c r="A397786" t="inlineStr">
        <is>
          <t>preverence</t>
        </is>
      </c>
      <c r="B397786" t="n">
        <v>1</v>
      </c>
    </row>
    <row r="397787">
      <c r="A397787" t="inlineStr">
        <is>
          <t>protein—complex</t>
        </is>
      </c>
      <c r="B397787" t="n">
        <v>1</v>
      </c>
    </row>
    <row r="397788">
      <c r="A397788" t="inlineStr">
        <is>
          <t>cause—and</t>
        </is>
      </c>
      <c r="B397788" t="n">
        <v>3</v>
      </c>
    </row>
    <row r="397789">
      <c r="A397789" t="inlineStr">
        <is>
          <t>resiciency</t>
        </is>
      </c>
      <c r="B397789" t="n">
        <v>1</v>
      </c>
    </row>
    <row r="397790">
      <c r="A397790" t="inlineStr">
        <is>
          <t>realkyl</t>
        </is>
      </c>
      <c r="B397790" t="n">
        <v>1</v>
      </c>
    </row>
    <row r="397791">
      <c r="A397791" t="inlineStr">
        <is>
          <t>chemistry—the</t>
        </is>
      </c>
      <c r="B397791" t="n">
        <v>1</v>
      </c>
    </row>
    <row r="397792">
      <c r="A397792" t="inlineStr">
        <is>
          <t>travelal</t>
        </is>
      </c>
      <c r="B397792" t="n">
        <v>1</v>
      </c>
    </row>
    <row r="397793">
      <c r="A397793" t="inlineStr">
        <is>
          <t>fleshie</t>
        </is>
      </c>
      <c r="B397793" t="n">
        <v>1</v>
      </c>
    </row>
    <row r="397794">
      <c r="A397794" t="inlineStr">
        <is>
          <t>noodlesies</t>
        </is>
      </c>
      <c r="B397794" t="n">
        <v>1</v>
      </c>
    </row>
    <row r="397795">
      <c r="A397795" t="inlineStr">
        <is>
          <t>1012ford</t>
        </is>
      </c>
      <c r="B397795" t="n">
        <v>1</v>
      </c>
    </row>
    <row r="397796">
      <c r="A397796" t="inlineStr">
        <is>
          <t>dowoodle</t>
        </is>
      </c>
      <c r="B397796" t="n">
        <v>1</v>
      </c>
    </row>
    <row r="397797">
      <c r="A397797" t="inlineStr">
        <is>
          <t>adobert</t>
        </is>
      </c>
      <c r="B397797" t="n">
        <v>1</v>
      </c>
    </row>
    <row r="397798">
      <c r="A397798" t="inlineStr">
        <is>
          <t>ukished</t>
        </is>
      </c>
      <c r="B397798" t="n">
        <v>1</v>
      </c>
    </row>
    <row r="397799">
      <c r="A397799" t="inlineStr">
        <is>
          <t>oongratulations</t>
        </is>
      </c>
      <c r="B397799" t="n">
        <v>2</v>
      </c>
    </row>
    <row r="397800">
      <c r="A397800" t="inlineStr">
        <is>
          <t>anitaria</t>
        </is>
      </c>
      <c r="B397800" t="n">
        <v>1</v>
      </c>
    </row>
    <row r="397801">
      <c r="A397801" t="inlineStr">
        <is>
          <t>alargeohm</t>
        </is>
      </c>
      <c r="B397801" t="n">
        <v>1</v>
      </c>
    </row>
    <row r="397802">
      <c r="A397802" t="inlineStr">
        <is>
          <t>funsumen</t>
        </is>
      </c>
      <c r="B397802" t="n">
        <v>1</v>
      </c>
    </row>
    <row r="397803">
      <c r="A397803" t="inlineStr">
        <is>
          <t>viahond</t>
        </is>
      </c>
      <c r="B397803" t="n">
        <v>1</v>
      </c>
    </row>
    <row r="397804">
      <c r="A397804" t="inlineStr">
        <is>
          <t>fichron</t>
        </is>
      </c>
      <c r="B397804" t="n">
        <v>1</v>
      </c>
    </row>
    <row r="397805">
      <c r="A397805" t="inlineStr">
        <is>
          <t>aafco</t>
        </is>
      </c>
      <c r="B397805" t="n">
        <v>1</v>
      </c>
    </row>
    <row r="397806">
      <c r="A397806" t="inlineStr">
        <is>
          <t>hdool</t>
        </is>
      </c>
      <c r="B397806" t="n">
        <v>1</v>
      </c>
    </row>
    <row r="397807">
      <c r="A397807" t="inlineStr">
        <is>
          <t>abagon</t>
        </is>
      </c>
      <c r="B397807" t="n">
        <v>1</v>
      </c>
    </row>
    <row r="397808">
      <c r="A397808" t="inlineStr">
        <is>
          <t>ygoliooperikawa</t>
        </is>
      </c>
      <c r="B397808" t="n">
        <v>1</v>
      </c>
    </row>
    <row r="397809">
      <c r="A397809" t="inlineStr">
        <is>
          <t>castelus</t>
        </is>
      </c>
      <c r="B397809" t="n">
        <v>1</v>
      </c>
    </row>
    <row r="397810">
      <c r="A397810" t="inlineStr">
        <is>
          <t>maddenedpadman</t>
        </is>
      </c>
      <c r="B397810" t="n">
        <v>1</v>
      </c>
    </row>
    <row r="397811">
      <c r="A397811" t="inlineStr">
        <is>
          <t>westernowerhousetv</t>
        </is>
      </c>
      <c r="B397811" t="n">
        <v>1</v>
      </c>
    </row>
    <row r="397812">
      <c r="A397812" t="inlineStr">
        <is>
          <t>metalcontracts</t>
        </is>
      </c>
      <c r="B397812" t="n">
        <v>1</v>
      </c>
    </row>
    <row r="397813">
      <c r="A397813" t="inlineStr">
        <is>
          <t>braverthy</t>
        </is>
      </c>
      <c r="B397813" t="n">
        <v>1</v>
      </c>
    </row>
    <row r="397814">
      <c r="A397814" t="inlineStr">
        <is>
          <t>mandalose</t>
        </is>
      </c>
      <c r="B397814" t="n">
        <v>1</v>
      </c>
    </row>
    <row r="397815">
      <c r="A397815" t="inlineStr">
        <is>
          <t>legose</t>
        </is>
      </c>
      <c r="B397815" t="n">
        <v>1</v>
      </c>
    </row>
    <row r="397816">
      <c r="A397816" t="inlineStr">
        <is>
          <t>destrelulz</t>
        </is>
      </c>
      <c r="B397816" t="n">
        <v>1</v>
      </c>
    </row>
    <row r="397817">
      <c r="A397817" t="inlineStr">
        <is>
          <t>fhdabba</t>
        </is>
      </c>
      <c r="B397817" t="n">
        <v>1</v>
      </c>
    </row>
    <row r="397818">
      <c r="A397818" t="inlineStr">
        <is>
          <t>awpers</t>
        </is>
      </c>
      <c r="B397818" t="n">
        <v>1</v>
      </c>
    </row>
    <row r="397819">
      <c r="A397819" t="inlineStr">
        <is>
          <t>annadox</t>
        </is>
      </c>
      <c r="B397819" t="n">
        <v>1</v>
      </c>
    </row>
    <row r="397820">
      <c r="A397820" t="inlineStr">
        <is>
          <t>blackletterittacoa</t>
        </is>
      </c>
      <c r="B397820" t="n">
        <v>1</v>
      </c>
    </row>
    <row r="397821">
      <c r="A397821" t="inlineStr">
        <is>
          <t>annagiva</t>
        </is>
      </c>
      <c r="B397821" t="n">
        <v>1</v>
      </c>
    </row>
    <row r="397822">
      <c r="A397822" t="inlineStr">
        <is>
          <t>imperialo5u</t>
        </is>
      </c>
      <c r="B397822" t="n">
        <v>1</v>
      </c>
    </row>
    <row r="397823">
      <c r="A397823" t="inlineStr">
        <is>
          <t>comauxobjrshows</t>
        </is>
      </c>
      <c r="B397823" t="n">
        <v>1</v>
      </c>
    </row>
    <row r="397824">
      <c r="A397824" t="inlineStr">
        <is>
          <t>rw12</t>
        </is>
      </c>
      <c r="B397824" t="n">
        <v>1</v>
      </c>
    </row>
    <row r="397825">
      <c r="A397825" t="inlineStr">
        <is>
          <t>neovolcano</t>
        </is>
      </c>
      <c r="B397825" t="n">
        <v>1</v>
      </c>
    </row>
    <row r="397826">
      <c r="A397826" t="inlineStr">
        <is>
          <t>withsteam</t>
        </is>
      </c>
      <c r="B397826" t="n">
        <v>1</v>
      </c>
    </row>
    <row r="397827">
      <c r="A397827" t="inlineStr">
        <is>
          <t>withsed</t>
        </is>
      </c>
      <c r="B397827" t="n">
        <v>1</v>
      </c>
    </row>
    <row r="397828">
      <c r="A397828" t="inlineStr">
        <is>
          <t>haochy</t>
        </is>
      </c>
      <c r="B397828" t="n">
        <v>1</v>
      </c>
    </row>
    <row r="397829">
      <c r="A397829" t="inlineStr">
        <is>
          <t>01597</t>
        </is>
      </c>
      <c r="B397829" t="n">
        <v>1</v>
      </c>
    </row>
    <row r="397830">
      <c r="A397830" t="inlineStr">
        <is>
          <t>hamburgerscaesar</t>
        </is>
      </c>
      <c r="B397830" t="n">
        <v>1</v>
      </c>
    </row>
    <row r="397831">
      <c r="A397831" t="inlineStr">
        <is>
          <t>c\attivfilefcs\secret</t>
        </is>
      </c>
      <c r="B397831" t="n">
        <v>1</v>
      </c>
    </row>
    <row r="397832">
      <c r="A397832" t="inlineStr">
        <is>
          <t>check_goodhs_promise</t>
        </is>
      </c>
      <c r="B397832" t="n">
        <v>1</v>
      </c>
    </row>
    <row r="397833">
      <c r="A397833" t="inlineStr">
        <is>
          <t>analyze_table</t>
        </is>
      </c>
      <c r="B397833" t="n">
        <v>1</v>
      </c>
    </row>
    <row r="397834">
      <c r="A397834" t="inlineStr">
        <is>
          <t>add_proj</t>
        </is>
      </c>
      <c r="B397834" t="n">
        <v>1</v>
      </c>
    </row>
    <row r="397835">
      <c r="A397835" t="inlineStr">
        <is>
          <t>{priority</t>
        </is>
      </c>
      <c r="B397835" t="n">
        <v>1</v>
      </c>
    </row>
    <row r="397836">
      <c r="A397836" t="inlineStr">
        <is>
          <t>engine_list</t>
        </is>
      </c>
      <c r="B397836" t="n">
        <v>1</v>
      </c>
    </row>
    <row r="397837">
      <c r="A397837" t="inlineStr">
        <is>
          <t>charspci</t>
        </is>
      </c>
      <c r="B397837" t="n">
        <v>1</v>
      </c>
    </row>
    <row r="397838">
      <c r="A397838" t="inlineStr">
        <is>
          <t>set_err</t>
        </is>
      </c>
      <c r="B397838" t="n">
        <v>1</v>
      </c>
    </row>
    <row r="397839">
      <c r="A397839" t="inlineStr">
        <is>
          <t>signals_info_flow</t>
        </is>
      </c>
      <c r="B397839" t="n">
        <v>1</v>
      </c>
    </row>
    <row r="397840">
      <c r="A397840" t="inlineStr">
        <is>
          <t>get_msg_return_value</t>
        </is>
      </c>
      <c r="B397840" t="n">
        <v>1</v>
      </c>
    </row>
    <row r="397841">
      <c r="A397841" t="inlineStr">
        <is>
          <t>tls_change_byval</t>
        </is>
      </c>
      <c r="B397841" t="n">
        <v>1</v>
      </c>
    </row>
    <row r="397842">
      <c r="A397842" t="inlineStr">
        <is>
          <t>{mp</t>
        </is>
      </c>
      <c r="B397842" t="n">
        <v>1</v>
      </c>
    </row>
    <row r="397843">
      <c r="A397843" t="inlineStr">
        <is>
          <t>\{wbrsprdir\</t>
        </is>
      </c>
      <c r="B397843" t="n">
        <v>1</v>
      </c>
    </row>
    <row r="397844">
      <c r="A397844" t="inlineStr">
        <is>
          <t>msstatedb</t>
        </is>
      </c>
      <c r="B397844" t="n">
        <v>1</v>
      </c>
    </row>
    <row r="397845">
      <c r="A397845" t="inlineStr">
        <is>
          <t>normalmap</t>
        </is>
      </c>
      <c r="B397845" t="n">
        <v>1</v>
      </c>
    </row>
    <row r="397846">
      <c r="A397846" t="inlineStr">
        <is>
          <t>jwnvisible</t>
        </is>
      </c>
      <c r="B397846" t="n">
        <v>1</v>
      </c>
    </row>
    <row r="397847">
      <c r="A397847" t="inlineStr">
        <is>
          <t>allow_chars</t>
        </is>
      </c>
      <c r="B397847" t="n">
        <v>1</v>
      </c>
    </row>
    <row r="397848">
      <c r="A397848" t="inlineStr">
        <is>
          <t>pnamepattern</t>
        </is>
      </c>
      <c r="B397848" t="n">
        <v>1</v>
      </c>
    </row>
    <row r="397849">
      <c r="A397849" t="inlineStr">
        <is>
          <t>{wardevelopment</t>
        </is>
      </c>
      <c r="B397849" t="n">
        <v>1</v>
      </c>
    </row>
    <row r="397850">
      <c r="A397850" t="inlineStr">
        <is>
          <t>mid_wait_for_comment</t>
        </is>
      </c>
      <c r="B397850" t="n">
        <v>1</v>
      </c>
    </row>
    <row r="397851">
      <c r="A397851" t="inlineStr">
        <is>
          <t>data_t</t>
        </is>
      </c>
      <c r="B397851" t="n">
        <v>1</v>
      </c>
    </row>
    <row r="397852">
      <c r="A397852" t="inlineStr">
        <is>
          <t>{sparfdelay1</t>
        </is>
      </c>
      <c r="B397852" t="n">
        <v>1</v>
      </c>
    </row>
    <row r="397853">
      <c r="A397853" t="inlineStr">
        <is>
          <t>data_v</t>
        </is>
      </c>
      <c r="B397853" t="n">
        <v>1</v>
      </c>
    </row>
    <row r="397854">
      <c r="A397854" t="inlineStr">
        <is>
          <t>tcphost</t>
        </is>
      </c>
      <c r="B397854" t="n">
        <v>1</v>
      </c>
    </row>
    <row r="397855">
      <c r="A397855" t="inlineStr">
        <is>
          <t>format_shift</t>
        </is>
      </c>
      <c r="B397855" t="n">
        <v>1</v>
      </c>
    </row>
    <row r="397856">
      <c r="A397856" t="inlineStr">
        <is>
          <t>short_shell</t>
        </is>
      </c>
      <c r="B397856" t="n">
        <v>1</v>
      </c>
    </row>
    <row r="397857">
      <c r="A397857" t="inlineStr">
        <is>
          <t>underpurchase_unlocks</t>
        </is>
      </c>
      <c r="B397857" t="n">
        <v>1</v>
      </c>
    </row>
    <row r="397858">
      <c r="A397858" t="inlineStr">
        <is>
          <t>get_reasonat</t>
        </is>
      </c>
      <c r="B397858" t="n">
        <v>1</v>
      </c>
    </row>
    <row r="397859">
      <c r="A397859" t="inlineStr">
        <is>
          <t>make_verify_assigned</t>
        </is>
      </c>
      <c r="B397859" t="n">
        <v>1</v>
      </c>
    </row>
    <row r="397860">
      <c r="A397860" t="inlineStr">
        <is>
          <t>twbrsprdir</t>
        </is>
      </c>
      <c r="B397860" t="n">
        <v>1</v>
      </c>
    </row>
    <row r="397861">
      <c r="A397861" t="inlineStr">
        <is>
          <t>pnoethernetavailable</t>
        </is>
      </c>
      <c r="B397861" t="n">
        <v>1</v>
      </c>
    </row>
    <row r="397862">
      <c r="A397862" t="inlineStr">
        <is>
          <t>follow_should_ready_to_receive</t>
        </is>
      </c>
      <c r="B397862" t="n">
        <v>1</v>
      </c>
    </row>
    <row r="397863">
      <c r="A397863" t="inlineStr">
        <is>
          <t>serwbrsprdir</t>
        </is>
      </c>
      <c r="B397863" t="n">
        <v>1</v>
      </c>
    </row>
    <row r="397864">
      <c r="A397864" t="inlineStr">
        <is>
          <t>gave_token</t>
        </is>
      </c>
      <c r="B397864" t="n">
        <v>1</v>
      </c>
    </row>
    <row r="397865">
      <c r="A397865" t="inlineStr">
        <is>
          <t>check_chars</t>
        </is>
      </c>
      <c r="B397865" t="n">
        <v>1</v>
      </c>
    </row>
    <row r="397866">
      <c r="A397866" t="inlineStr">
        <is>
          <t>_{alignr</t>
        </is>
      </c>
      <c r="B397866" t="n">
        <v>1</v>
      </c>
    </row>
    <row r="397867">
      <c r="A397867" t="inlineStr">
        <is>
          <t>riend</t>
        </is>
      </c>
      <c r="B397867" t="n">
        <v>1</v>
      </c>
    </row>
    <row r="397868">
      <c r="A397868" t="inlineStr">
        <is>
          <t>\u201504</t>
        </is>
      </c>
      <c r="B397868" t="n">
        <v>1</v>
      </c>
    </row>
    <row r="397869">
      <c r="A397869" t="inlineStr">
        <is>
          <t>ethernetmon</t>
        </is>
      </c>
      <c r="B397869" t="n">
        <v>1</v>
      </c>
    </row>
    <row r="397870">
      <c r="A397870" t="inlineStr">
        <is>
          <t>increase_buffers_count</t>
        </is>
      </c>
      <c r="B397870" t="n">
        <v>1</v>
      </c>
    </row>
    <row r="397871">
      <c r="A397871" t="inlineStr">
        <is>
          <t>attenay</t>
        </is>
      </c>
      <c r="B397871" t="n">
        <v>1</v>
      </c>
    </row>
    <row r="397872">
      <c r="A397872" t="inlineStr">
        <is>
          <t>signal_error</t>
        </is>
      </c>
      <c r="B397872" t="n">
        <v>1</v>
      </c>
    </row>
    <row r="397873">
      <c r="A397873" t="inlineStr">
        <is>
          <t>data_user_parser_info</t>
        </is>
      </c>
      <c r="B397873" t="n">
        <v>1</v>
      </c>
    </row>
    <row r="397874">
      <c r="A397874" t="inlineStr">
        <is>
          <t>tslavefdarg</t>
        </is>
      </c>
      <c r="B397874" t="n">
        <v>1</v>
      </c>
    </row>
    <row r="397875">
      <c r="A397875" t="inlineStr">
        <is>
          <t>check_workinghs_name</t>
        </is>
      </c>
      <c r="B397875" t="n">
        <v>1</v>
      </c>
    </row>
    <row r="397876">
      <c r="A397876" t="inlineStr">
        <is>
          <t>dirreply</t>
        </is>
      </c>
      <c r="B397876" t="n">
        <v>1</v>
      </c>
    </row>
    <row r="397877">
      <c r="A397877" t="inlineStr">
        <is>
          <t>dirreverse</t>
        </is>
      </c>
      <c r="B397877" t="n">
        <v>1</v>
      </c>
    </row>
    <row r="397878">
      <c r="A397878" t="inlineStr">
        <is>
          <t>serwbr</t>
        </is>
      </c>
      <c r="B397878" t="n">
        <v>1</v>
      </c>
    </row>
    <row r="397879">
      <c r="A397879" t="inlineStr">
        <is>
          <t>keyline_t</t>
        </is>
      </c>
      <c r="B397879" t="n">
        <v>1</v>
      </c>
    </row>
    <row r="397880">
      <c r="A397880" t="inlineStr">
        <is>
          <t>filename_string</t>
        </is>
      </c>
      <c r="B397880" t="n">
        <v>1</v>
      </c>
    </row>
    <row r="397881">
      <c r="A397881" t="inlineStr">
        <is>
          <t>declare_string</t>
        </is>
      </c>
      <c r="B397881" t="n">
        <v>1</v>
      </c>
    </row>
    <row r="397882">
      <c r="A397882" t="inlineStr">
        <is>
          <t>make_pcallinfo</t>
        </is>
      </c>
      <c r="B397882" t="n">
        <v>1</v>
      </c>
    </row>
    <row r="397883">
      <c r="A397883" t="inlineStr">
        <is>
          <t>file_string</t>
        </is>
      </c>
      <c r="B397883" t="n">
        <v>1</v>
      </c>
    </row>
    <row r="397884">
      <c r="A397884" t="inlineStr">
        <is>
          <t>mscommand</t>
        </is>
      </c>
      <c r="B397884" t="n">
        <v>1</v>
      </c>
    </row>
    <row r="397885">
      <c r="A397885" t="inlineStr">
        <is>
          <t>vk18</t>
        </is>
      </c>
      <c r="B397885" t="n">
        <v>1</v>
      </c>
    </row>
    <row r="397886">
      <c r="A397886" t="inlineStr">
        <is>
          <t>proerozoans</t>
        </is>
      </c>
      <c r="B397886" t="n">
        <v>1</v>
      </c>
    </row>
    <row r="397887">
      <c r="A397887" t="inlineStr">
        <is>
          <t>leaderrealameda</t>
        </is>
      </c>
      <c r="B397887" t="n">
        <v>1</v>
      </c>
    </row>
    <row r="397888">
      <c r="A397888" t="inlineStr">
        <is>
          <t>aboodeema</t>
        </is>
      </c>
      <c r="B397888" t="n">
        <v>1</v>
      </c>
    </row>
    <row r="397889">
      <c r="A397889" t="inlineStr">
        <is>
          <t>calcutar</t>
        </is>
      </c>
      <c r="B397889" t="n">
        <v>1</v>
      </c>
    </row>
    <row r="397890">
      <c r="A397890" t="inlineStr">
        <is>
          <t>flareabecia</t>
        </is>
      </c>
      <c r="B397890" t="n">
        <v>1</v>
      </c>
    </row>
    <row r="397891">
      <c r="A397891" t="inlineStr">
        <is>
          <t>restructurizes</t>
        </is>
      </c>
      <c r="B397891" t="n">
        <v>1</v>
      </c>
    </row>
    <row r="397892">
      <c r="A397892" t="inlineStr">
        <is>
          <t>oromactosides</t>
        </is>
      </c>
      <c r="B397892" t="n">
        <v>1</v>
      </c>
    </row>
    <row r="397893">
      <c r="A397893" t="inlineStr">
        <is>
          <t>scunatory</t>
        </is>
      </c>
      <c r="B397893" t="n">
        <v>1</v>
      </c>
    </row>
    <row r="397894">
      <c r="A397894" t="inlineStr">
        <is>
          <t>eugoa</t>
        </is>
      </c>
      <c r="B397894" t="n">
        <v>1</v>
      </c>
    </row>
    <row r="397895">
      <c r="A397895" t="inlineStr">
        <is>
          <t>ketoneoxygenase</t>
        </is>
      </c>
      <c r="B397895" t="n">
        <v>1</v>
      </c>
    </row>
    <row r="397896">
      <c r="A397896" t="inlineStr">
        <is>
          <t>seropolysaccharide</t>
        </is>
      </c>
      <c r="B397896" t="n">
        <v>1</v>
      </c>
    </row>
    <row r="397897">
      <c r="A397897" t="inlineStr">
        <is>
          <t>anescolic</t>
        </is>
      </c>
      <c r="B397897" t="n">
        <v>1</v>
      </c>
    </row>
    <row r="397898">
      <c r="A397898" t="inlineStr">
        <is>
          <t>capsuluride</t>
        </is>
      </c>
      <c r="B397898" t="n">
        <v>1</v>
      </c>
    </row>
    <row r="397899">
      <c r="A397899" t="inlineStr">
        <is>
          <t>nitrosoacs</t>
        </is>
      </c>
      <c r="B397899" t="n">
        <v>1</v>
      </c>
    </row>
    <row r="397900">
      <c r="A397900" t="inlineStr">
        <is>
          <t>pinodalan</t>
        </is>
      </c>
      <c r="B397900" t="n">
        <v>1</v>
      </c>
    </row>
    <row r="397901">
      <c r="A397901" t="inlineStr">
        <is>
          <t>ethylpropyl</t>
        </is>
      </c>
      <c r="B397901" t="n">
        <v>1</v>
      </c>
    </row>
    <row r="397902">
      <c r="A397902" t="inlineStr">
        <is>
          <t>methoxyprogesterone</t>
        </is>
      </c>
      <c r="B397902" t="n">
        <v>1</v>
      </c>
    </row>
    <row r="397903">
      <c r="A397903" t="inlineStr">
        <is>
          <t>reararp</t>
        </is>
      </c>
      <c r="B397903" t="n">
        <v>1</v>
      </c>
    </row>
    <row r="397904">
      <c r="A397904" t="inlineStr">
        <is>
          <t>biobacteria</t>
        </is>
      </c>
      <c r="B397904" t="n">
        <v>1</v>
      </c>
    </row>
    <row r="397905">
      <c r="A397905" t="inlineStr">
        <is>
          <t>dimethylsulfonateov</t>
        </is>
      </c>
      <c r="B397905" t="n">
        <v>1</v>
      </c>
    </row>
    <row r="397906">
      <c r="A397906" t="inlineStr">
        <is>
          <t>retiol</t>
        </is>
      </c>
      <c r="B397906" t="n">
        <v>1</v>
      </c>
    </row>
    <row r="397907">
      <c r="A397907" t="inlineStr">
        <is>
          <t>skolleen</t>
        </is>
      </c>
      <c r="B397907" t="n">
        <v>1</v>
      </c>
    </row>
    <row r="397908">
      <c r="A397908" t="inlineStr">
        <is>
          <t>hitrank</t>
        </is>
      </c>
      <c r="B397908" t="n">
        <v>1</v>
      </c>
    </row>
    <row r="397909">
      <c r="A397909" t="inlineStr">
        <is>
          <t>friedgoren</t>
        </is>
      </c>
      <c r="B397909" t="n">
        <v>1</v>
      </c>
    </row>
    <row r="397910">
      <c r="A397910" t="inlineStr">
        <is>
          <t>lusun</t>
        </is>
      </c>
      <c r="B397910" t="n">
        <v>1</v>
      </c>
    </row>
    <row r="397911">
      <c r="A397911" t="inlineStr">
        <is>
          <t>documentbackuptextcontent</t>
        </is>
      </c>
      <c r="B397911" t="n">
        <v>1</v>
      </c>
    </row>
    <row r="397912">
      <c r="A397912" t="inlineStr">
        <is>
          <t>imgimg_plugin_v2</t>
        </is>
      </c>
      <c r="B397912" t="n">
        <v>1</v>
      </c>
    </row>
    <row r="397913">
      <c r="A397913" t="inlineStr">
        <is>
          <t>atviewports</t>
        </is>
      </c>
      <c r="B397913" t="n">
        <v>1</v>
      </c>
    </row>
    <row r="397914">
      <c r="A397914" t="inlineStr">
        <is>
          <t>coma9rr1soelykony2stpuoyzh7z7sc5muvfcss5393toaopaserfszone</t>
        </is>
      </c>
      <c r="B397914" t="n">
        <v>1</v>
      </c>
    </row>
    <row r="397915">
      <c r="A397915" t="inlineStr">
        <is>
          <t>notropping</t>
        </is>
      </c>
      <c r="B397915" t="n">
        <v>1</v>
      </c>
    </row>
    <row r="397916">
      <c r="A397916" t="inlineStr">
        <is>
          <t>btnvideolist</t>
        </is>
      </c>
      <c r="B397916" t="n">
        <v>1</v>
      </c>
    </row>
    <row r="397917">
      <c r="A397917" t="inlineStr">
        <is>
          <t>documentupdatematerialselect</t>
        </is>
      </c>
      <c r="B397917" t="n">
        <v>1</v>
      </c>
    </row>
    <row r="397918">
      <c r="A397918" t="inlineStr">
        <is>
          <t>addvisorsdisabledfirst</t>
        </is>
      </c>
      <c r="B397918" t="n">
        <v>1</v>
      </c>
    </row>
    <row r="397919">
      <c r="A397919" t="inlineStr">
        <is>
          <t>otno</t>
        </is>
      </c>
      <c r="B397919" t="n">
        <v>1</v>
      </c>
    </row>
    <row r="397920">
      <c r="A397920" t="inlineStr">
        <is>
          <t>dcpressmarkup</t>
        </is>
      </c>
      <c r="B397920" t="n">
        <v>1</v>
      </c>
    </row>
    <row r="397921">
      <c r="A397921" t="inlineStr">
        <is>
          <t>sectiontext</t>
        </is>
      </c>
      <c r="B397921" t="n">
        <v>1</v>
      </c>
    </row>
    <row r="397922">
      <c r="A397922" t="inlineStr">
        <is>
          <t>itvimageelement</t>
        </is>
      </c>
      <c r="B397922" t="n">
        <v>1</v>
      </c>
    </row>
    <row r="397923">
      <c r="A397923" t="inlineStr">
        <is>
          <t>headerbackgroundheadoffsetbackpadding</t>
        </is>
      </c>
      <c r="B397923" t="n">
        <v>1</v>
      </c>
    </row>
    <row r="397924">
      <c r="A397924" t="inlineStr">
        <is>
          <t>componentobvisant</t>
        </is>
      </c>
      <c r="B397924" t="n">
        <v>1</v>
      </c>
    </row>
    <row r="397925">
      <c r="A397925" t="inlineStr">
        <is>
          <t>cd_ifle_yarotw</t>
        </is>
      </c>
      <c r="B397925" t="n">
        <v>1</v>
      </c>
    </row>
    <row r="397926">
      <c r="A397926" t="inlineStr">
        <is>
          <t>refsourceplugins</t>
        </is>
      </c>
      <c r="B397926" t="n">
        <v>1</v>
      </c>
    </row>
    <row r="397927">
      <c r="A397927" t="inlineStr">
        <is>
          <t>sdmediaviewtype</t>
        </is>
      </c>
      <c r="B397927" t="n">
        <v>1</v>
      </c>
    </row>
    <row r="397928">
      <c r="A397928" t="inlineStr">
        <is>
          <t>friendlyelement41</t>
        </is>
      </c>
      <c r="B397928" t="n">
        <v>1</v>
      </c>
    </row>
    <row r="397929">
      <c r="A397929" t="inlineStr">
        <is>
          <t>thetbmng</t>
        </is>
      </c>
      <c r="B397929" t="n">
        <v>1</v>
      </c>
    </row>
    <row r="397930">
      <c r="A397930" t="inlineStr">
        <is>
          <t>uiclass</t>
        </is>
      </c>
      <c r="B397930" t="n">
        <v>1</v>
      </c>
    </row>
    <row r="397931">
      <c r="A397931" t="inlineStr">
        <is>
          <t>_leftcase</t>
        </is>
      </c>
      <c r="B397931" t="n">
        <v>1</v>
      </c>
    </row>
    <row r="397932">
      <c r="A397932" t="inlineStr">
        <is>
          <t>display_plan</t>
        </is>
      </c>
      <c r="B397932" t="n">
        <v>1</v>
      </c>
    </row>
    <row r="397933">
      <c r="A397933" t="inlineStr">
        <is>
          <t>cssinteractivity</t>
        </is>
      </c>
      <c r="B397933" t="n">
        <v>1</v>
      </c>
    </row>
    <row r="397934">
      <c r="A397934" t="inlineStr">
        <is>
          <t>durationlet</t>
        </is>
      </c>
      <c r="B397934" t="n">
        <v>1</v>
      </c>
    </row>
    <row r="397935">
      <c r="A397935" t="inlineStr">
        <is>
          <t>urlhttpcdn</t>
        </is>
      </c>
      <c r="B397935" t="n">
        <v>1</v>
      </c>
    </row>
    <row r="397936">
      <c r="A397936" t="inlineStr">
        <is>
          <t>containersettings</t>
        </is>
      </c>
      <c r="B397936" t="n">
        <v>1</v>
      </c>
    </row>
    <row r="397937">
      <c r="A397937" t="inlineStr">
        <is>
          <t>classleaders</t>
        </is>
      </c>
      <c r="B397937" t="n">
        <v>1</v>
      </c>
    </row>
    <row r="397938">
      <c r="A397938" t="inlineStr">
        <is>
          <t>structuredtextfieldsvideomodekind</t>
        </is>
      </c>
      <c r="B397938" t="n">
        <v>1</v>
      </c>
    </row>
    <row r="397939">
      <c r="A397939" t="inlineStr">
        <is>
          <t>callback__dom</t>
        </is>
      </c>
      <c r="B397939" t="n">
        <v>1</v>
      </c>
    </row>
    <row r="397940">
      <c r="A397940" t="inlineStr">
        <is>
          <t>1x000yes</t>
        </is>
      </c>
      <c r="B397940" t="n">
        <v>1</v>
      </c>
    </row>
    <row r="397941">
      <c r="A397941" t="inlineStr">
        <is>
          <t>orgnode72140</t>
        </is>
      </c>
      <c r="B397941" t="n">
        <v>1</v>
      </c>
    </row>
    <row r="397942">
      <c r="A397942" t="inlineStr">
        <is>
          <t>componentnavbar</t>
        </is>
      </c>
      <c r="B397942" t="n">
        <v>1</v>
      </c>
    </row>
    <row r="397943">
      <c r="A397943" t="inlineStr">
        <is>
          <t>addcenterbars</t>
        </is>
      </c>
      <c r="B397943" t="n">
        <v>1</v>
      </c>
    </row>
    <row r="397944">
      <c r="A397944" t="inlineStr">
        <is>
          <t>documentpoints</t>
        </is>
      </c>
      <c r="B397944" t="n">
        <v>1</v>
      </c>
    </row>
    <row r="397945">
      <c r="A397945" t="inlineStr">
        <is>
          <t>viewboxsearch</t>
        </is>
      </c>
      <c r="B397945" t="n">
        <v>1</v>
      </c>
    </row>
    <row r="397946">
      <c r="A397946" t="inlineStr">
        <is>
          <t>appendchilddocumenturl</t>
        </is>
      </c>
      <c r="B397946" t="n">
        <v>1</v>
      </c>
    </row>
    <row r="397947">
      <c r="A397947" t="inlineStr">
        <is>
          <t>documentonly</t>
        </is>
      </c>
      <c r="B397947" t="n">
        <v>1</v>
      </c>
    </row>
    <row r="397948">
      <c r="A397948" t="inlineStr">
        <is>
          <t>headertop</t>
        </is>
      </c>
      <c r="B397948" t="n">
        <v>1</v>
      </c>
    </row>
    <row r="397949">
      <c r="A397949" t="inlineStr">
        <is>
          <t>{xmlimportcontentxmlimporteditoreditor_controller</t>
        </is>
      </c>
      <c r="B397949" t="n">
        <v>1</v>
      </c>
    </row>
    <row r="397950">
      <c r="A397950" t="inlineStr">
        <is>
          <t>objectdialogue</t>
        </is>
      </c>
      <c r="B397950" t="n">
        <v>1</v>
      </c>
    </row>
    <row r="397951">
      <c r="A397951" t="inlineStr">
        <is>
          <t>addkeywords</t>
        </is>
      </c>
      <c r="B397951" t="n">
        <v>1</v>
      </c>
    </row>
    <row r="397952">
      <c r="A397952" t="inlineStr">
        <is>
          <t>customvalues</t>
        </is>
      </c>
      <c r="B397952" t="n">
        <v>1</v>
      </c>
    </row>
    <row r="397953">
      <c r="A397953" t="inlineStr">
        <is>
          <t>friendlyelement</t>
        </is>
      </c>
      <c r="B397953" t="n">
        <v>1</v>
      </c>
    </row>
    <row r="397954">
      <c r="A397954" t="inlineStr">
        <is>
          <t>addnavtooravanger</t>
        </is>
      </c>
      <c r="B397954" t="n">
        <v>1</v>
      </c>
    </row>
    <row r="397955">
      <c r="A397955" t="inlineStr">
        <is>
          <t>\tbb{wp</t>
        </is>
      </c>
      <c r="B397955" t="n">
        <v>1</v>
      </c>
    </row>
    <row r="397956">
      <c r="A397956" t="inlineStr">
        <is>
          <t>createelementslay</t>
        </is>
      </c>
      <c r="B397956" t="n">
        <v>1</v>
      </c>
    </row>
    <row r="397957">
      <c r="A397957" t="inlineStr">
        <is>
          <t>mycc</t>
        </is>
      </c>
      <c r="B397957" t="n">
        <v>1</v>
      </c>
    </row>
    <row r="397958">
      <c r="A397958" t="inlineStr">
        <is>
          <t>matchesnavigation</t>
        </is>
      </c>
      <c r="B397958" t="n">
        <v>1</v>
      </c>
    </row>
    <row r="397959">
      <c r="A397959" t="inlineStr">
        <is>
          <t>cf80</t>
        </is>
      </c>
      <c r="B397959" t="n">
        <v>1</v>
      </c>
    </row>
    <row r="397960">
      <c r="A397960" t="inlineStr">
        <is>
          <t>ptlru0pdep301</t>
        </is>
      </c>
      <c r="B397960" t="n">
        <v>1</v>
      </c>
    </row>
    <row r="397961">
      <c r="A397961" t="inlineStr">
        <is>
          <t>imageoffset</t>
        </is>
      </c>
      <c r="B397961" t="n">
        <v>1</v>
      </c>
    </row>
    <row r="397962">
      <c r="A397962" t="inlineStr">
        <is>
          <t>addnavtoorcenteratsideoptions</t>
        </is>
      </c>
      <c r="B397962" t="n">
        <v>1</v>
      </c>
    </row>
    <row r="397963">
      <c r="A397963" t="inlineStr">
        <is>
          <t>require_option</t>
        </is>
      </c>
      <c r="B397963" t="n">
        <v>1</v>
      </c>
    </row>
    <row r="397964">
      <c r="A397964" t="inlineStr">
        <is>
          <t>dom408custommap</t>
        </is>
      </c>
      <c r="B397964" t="n">
        <v>1</v>
      </c>
    </row>
    <row r="397965">
      <c r="A397965" t="inlineStr">
        <is>
          <t>propertycell</t>
        </is>
      </c>
      <c r="B397965" t="n">
        <v>1</v>
      </c>
    </row>
    <row r="397966">
      <c r="A397966" t="inlineStr">
        <is>
          <t>paircolumn</t>
        </is>
      </c>
      <c r="B397966" t="n">
        <v>1</v>
      </c>
    </row>
    <row r="397967">
      <c r="A397967" t="inlineStr">
        <is>
          <t>chromeread</t>
        </is>
      </c>
      <c r="B397967" t="n">
        <v>1</v>
      </c>
    </row>
    <row r="397968">
      <c r="A397968" t="inlineStr">
        <is>
          <t>crada</t>
        </is>
      </c>
      <c r="B397968" t="n">
        <v>1</v>
      </c>
    </row>
    <row r="397969">
      <c r="A397969" t="inlineStr">
        <is>
          <t>electrodeck</t>
        </is>
      </c>
      <c r="B397969" t="n">
        <v>1</v>
      </c>
    </row>
    <row r="397970">
      <c r="A397970" t="inlineStr">
        <is>
          <t>emrunnerourihter</t>
        </is>
      </c>
      <c r="B397970" t="n">
        <v>1</v>
      </c>
    </row>
    <row r="397971">
      <c r="A397971" t="inlineStr">
        <is>
          <t>chromebookrugging</t>
        </is>
      </c>
      <c r="B397971" t="n">
        <v>1</v>
      </c>
    </row>
    <row r="397972">
      <c r="A397972" t="inlineStr">
        <is>
          <t>670rpm</t>
        </is>
      </c>
      <c r="B397972" t="n">
        <v>1</v>
      </c>
    </row>
    <row r="397973">
      <c r="A397973" t="inlineStr">
        <is>
          <t>bentwodan</t>
        </is>
      </c>
      <c r="B397973" t="n">
        <v>1</v>
      </c>
    </row>
    <row r="397974">
      <c r="A397974" t="inlineStr">
        <is>
          <t>rediscoverwire</t>
        </is>
      </c>
      <c r="B397974" t="n">
        <v>1</v>
      </c>
    </row>
    <row r="397975">
      <c r="A397975" t="inlineStr">
        <is>
          <t>hooktofficious</t>
        </is>
      </c>
      <c r="B397975" t="n">
        <v>1</v>
      </c>
    </row>
    <row r="397976">
      <c r="A397976" t="inlineStr">
        <is>
          <t>customercheamy</t>
        </is>
      </c>
      <c r="B397976" t="n">
        <v>1</v>
      </c>
    </row>
    <row r="397977">
      <c r="A397977" t="inlineStr">
        <is>
          <t>aptarovitz</t>
        </is>
      </c>
      <c r="B397977" t="n">
        <v>1</v>
      </c>
    </row>
    <row r="397978">
      <c r="A397978" t="inlineStr">
        <is>
          <t>dlaa</t>
        </is>
      </c>
      <c r="B397978" t="n">
        <v>1</v>
      </c>
    </row>
    <row r="397979">
      <c r="A397979" t="inlineStr">
        <is>
          <t>ldaa</t>
        </is>
      </c>
      <c r="B397979" t="n">
        <v>1</v>
      </c>
    </row>
    <row r="397980">
      <c r="A397980" t="inlineStr">
        <is>
          <t>dccasm</t>
        </is>
      </c>
      <c r="B397980" t="n">
        <v>1</v>
      </c>
    </row>
    <row r="397981">
      <c r="A397981" t="inlineStr">
        <is>
          <t>lublepaw</t>
        </is>
      </c>
      <c r="B397981" t="n">
        <v>1</v>
      </c>
    </row>
    <row r="397982">
      <c r="A397982" t="inlineStr">
        <is>
          <t>sessionist</t>
        </is>
      </c>
      <c r="B397982" t="n">
        <v>1</v>
      </c>
    </row>
    <row r="397983">
      <c r="A397983" t="inlineStr">
        <is>
          <t>jaguld</t>
        </is>
      </c>
      <c r="B397983" t="n">
        <v>1</v>
      </c>
    </row>
    <row r="397984">
      <c r="A397984" t="inlineStr">
        <is>
          <t>auly</t>
        </is>
      </c>
      <c r="B397984" t="n">
        <v>1</v>
      </c>
    </row>
    <row r="397985">
      <c r="A397985" t="inlineStr">
        <is>
          <t>unmolé</t>
        </is>
      </c>
      <c r="B397985" t="n">
        <v>1</v>
      </c>
    </row>
    <row r="397986">
      <c r="A397986" t="inlineStr">
        <is>
          <t>kyru</t>
        </is>
      </c>
      <c r="B397986" t="n">
        <v>1</v>
      </c>
    </row>
    <row r="397987">
      <c r="A397987" t="inlineStr">
        <is>
          <t>not—dervol</t>
        </is>
      </c>
      <c r="B397987" t="n">
        <v>1</v>
      </c>
    </row>
    <row r="397988">
      <c r="A397988" t="inlineStr">
        <is>
          <t>rynge</t>
        </is>
      </c>
      <c r="B397988" t="n">
        <v>1</v>
      </c>
    </row>
    <row r="397989">
      <c r="A397989" t="inlineStr">
        <is>
          <t>often—such</t>
        </is>
      </c>
      <c r="B397989" t="n">
        <v>1</v>
      </c>
    </row>
    <row r="397990">
      <c r="A397990" t="inlineStr">
        <is>
          <t>asterisks—cognitive</t>
        </is>
      </c>
      <c r="B397990" t="n">
        <v>1</v>
      </c>
    </row>
    <row r="397991">
      <c r="A397991" t="inlineStr">
        <is>
          <t>underlooked</t>
        </is>
      </c>
      <c r="B397991" t="n">
        <v>1</v>
      </c>
    </row>
    <row r="397992">
      <c r="A397992" t="inlineStr">
        <is>
          <t>modules—you</t>
        </is>
      </c>
      <c r="B397992" t="n">
        <v>1</v>
      </c>
    </row>
    <row r="397993">
      <c r="A397993" t="inlineStr">
        <is>
          <t>piano—study</t>
        </is>
      </c>
      <c r="B397993" t="n">
        <v>1</v>
      </c>
    </row>
    <row r="397994">
      <c r="A397994" t="inlineStr">
        <is>
          <t>cryanens</t>
        </is>
      </c>
      <c r="B397994" t="n">
        <v>1</v>
      </c>
    </row>
    <row r="397995">
      <c r="A397995" t="inlineStr">
        <is>
          <t>cryanen</t>
        </is>
      </c>
      <c r="B397995" t="n">
        <v>1</v>
      </c>
    </row>
    <row r="397996">
      <c r="A397996" t="inlineStr">
        <is>
          <t>maturated</t>
        </is>
      </c>
      <c r="B397996" t="n">
        <v>1</v>
      </c>
    </row>
    <row r="397997">
      <c r="A397997" t="inlineStr">
        <is>
          <t>enviarn—a</t>
        </is>
      </c>
      <c r="B397997" t="n">
        <v>1</v>
      </c>
    </row>
    <row r="397998">
      <c r="A397998" t="inlineStr">
        <is>
          <t>help—strategically</t>
        </is>
      </c>
      <c r="B397998" t="n">
        <v>1</v>
      </c>
    </row>
    <row r="397999">
      <c r="A397999" t="inlineStr">
        <is>
          <t>education—subfessional</t>
        </is>
      </c>
      <c r="B397999" t="n">
        <v>1</v>
      </c>
    </row>
    <row r="398000">
      <c r="A398000" t="inlineStr">
        <is>
          <t>nodcdc</t>
        </is>
      </c>
      <c r="B398000" t="n">
        <v>1</v>
      </c>
    </row>
    <row r="398001">
      <c r="A398001" t="inlineStr">
        <is>
          <t>education—delights</t>
        </is>
      </c>
      <c r="B398001" t="n">
        <v>1</v>
      </c>
    </row>
    <row r="398002">
      <c r="A398002" t="inlineStr">
        <is>
          <t>odionights</t>
        </is>
      </c>
      <c r="B398002" t="n">
        <v>1</v>
      </c>
    </row>
    <row r="398003">
      <c r="A398003" t="inlineStr">
        <is>
          <t>nodcdcs</t>
        </is>
      </c>
      <c r="B398003" t="n">
        <v>1</v>
      </c>
    </row>
    <row r="398004">
      <c r="A398004" t="inlineStr">
        <is>
          <t>inmame</t>
        </is>
      </c>
      <c r="B398004" t="n">
        <v>1</v>
      </c>
    </row>
    <row r="398005">
      <c r="A398005" t="inlineStr">
        <is>
          <t>karru</t>
        </is>
      </c>
      <c r="B398005" t="n">
        <v>1</v>
      </c>
    </row>
    <row r="398006">
      <c r="A398006" t="inlineStr">
        <is>
          <t>boofling</t>
        </is>
      </c>
      <c r="B398006" t="n">
        <v>1</v>
      </c>
    </row>
    <row r="398007">
      <c r="A398007" t="inlineStr">
        <is>
          <t>kinghors</t>
        </is>
      </c>
      <c r="B398007" t="n">
        <v>1</v>
      </c>
    </row>
    <row r="398008">
      <c r="A398008" t="inlineStr">
        <is>
          <t>hyfore</t>
        </is>
      </c>
      <c r="B398008" t="n">
        <v>1</v>
      </c>
    </row>
    <row r="398009">
      <c r="A398009" t="inlineStr">
        <is>
          <t>totalyear</t>
        </is>
      </c>
      <c r="B398009" t="n">
        <v>1</v>
      </c>
    </row>
    <row r="398010">
      <c r="A398010" t="inlineStr">
        <is>
          <t>broughhed</t>
        </is>
      </c>
      <c r="B398010" t="n">
        <v>1</v>
      </c>
    </row>
    <row r="398011">
      <c r="A398011" t="inlineStr">
        <is>
          <t>cabguides</t>
        </is>
      </c>
      <c r="B398011" t="n">
        <v>1</v>
      </c>
    </row>
    <row r="398012">
      <c r="A398012" t="inlineStr">
        <is>
          <t>bleeeeeeees</t>
        </is>
      </c>
      <c r="B398012" t="n">
        <v>1</v>
      </c>
    </row>
    <row r="398013">
      <c r="A398013" t="inlineStr">
        <is>
          <t>clueined</t>
        </is>
      </c>
      <c r="B398013" t="n">
        <v>1</v>
      </c>
    </row>
    <row r="398014">
      <c r="A398014" t="inlineStr">
        <is>
          <t>grassheads</t>
        </is>
      </c>
      <c r="B398014" t="n">
        <v>1</v>
      </c>
    </row>
    <row r="398015">
      <c r="A398015" t="inlineStr">
        <is>
          <t>jonabook</t>
        </is>
      </c>
      <c r="B398015" t="n">
        <v>1</v>
      </c>
    </row>
    <row r="398016">
      <c r="A398016" t="inlineStr">
        <is>
          <t>bogdoh</t>
        </is>
      </c>
      <c r="B398016" t="n">
        <v>1</v>
      </c>
    </row>
    <row r="398017">
      <c r="A398017" t="inlineStr">
        <is>
          <t>dymagon</t>
        </is>
      </c>
      <c r="B398017" t="n">
        <v>1</v>
      </c>
    </row>
    <row r="398018">
      <c r="A398018" t="inlineStr">
        <is>
          <t>wonderfrenghts</t>
        </is>
      </c>
      <c r="B398018" t="n">
        <v>1</v>
      </c>
    </row>
    <row r="398019">
      <c r="A398019" t="inlineStr">
        <is>
          <t>piono</t>
        </is>
      </c>
      <c r="B398019" t="n">
        <v>1</v>
      </c>
    </row>
    <row r="398020">
      <c r="A398020" t="inlineStr">
        <is>
          <t>lorasexual</t>
        </is>
      </c>
      <c r="B398020" t="n">
        <v>1</v>
      </c>
    </row>
    <row r="398021">
      <c r="A398021" t="inlineStr">
        <is>
          <t>balkatized</t>
        </is>
      </c>
      <c r="B398021" t="n">
        <v>1</v>
      </c>
    </row>
    <row r="398022">
      <c r="A398022" t="inlineStr">
        <is>
          <t>timstalls</t>
        </is>
      </c>
      <c r="B398022" t="n">
        <v>1</v>
      </c>
    </row>
    <row r="398023">
      <c r="A398023" t="inlineStr">
        <is>
          <t>racistics</t>
        </is>
      </c>
      <c r="B398023" t="n">
        <v>1</v>
      </c>
    </row>
    <row r="398024">
      <c r="A398024" t="inlineStr">
        <is>
          <t>fannigadeld</t>
        </is>
      </c>
      <c r="B398024" t="n">
        <v>1</v>
      </c>
    </row>
    <row r="398025">
      <c r="A398025" t="inlineStr">
        <is>
          <t>pantiat</t>
        </is>
      </c>
      <c r="B398025" t="n">
        <v>1</v>
      </c>
    </row>
    <row r="398026">
      <c r="A398026" t="inlineStr">
        <is>
          <t>aocaapore</t>
        </is>
      </c>
      <c r="B398026" t="n">
        <v>1</v>
      </c>
    </row>
    <row r="398027">
      <c r="A398027" t="inlineStr">
        <is>
          <t>pbsalor</t>
        </is>
      </c>
      <c r="B398027" t="n">
        <v>1</v>
      </c>
    </row>
    <row r="398028">
      <c r="A398028" t="inlineStr">
        <is>
          <t>zenbabypiential</t>
        </is>
      </c>
      <c r="B398028" t="n">
        <v>1</v>
      </c>
    </row>
    <row r="398029">
      <c r="A398029" t="inlineStr">
        <is>
          <t>saginopichino</t>
        </is>
      </c>
      <c r="B398029" t="n">
        <v>1</v>
      </c>
    </row>
    <row r="398030">
      <c r="A398030" t="inlineStr">
        <is>
          <t>jewmagi</t>
        </is>
      </c>
      <c r="B398030" t="n">
        <v>1</v>
      </c>
    </row>
    <row r="398031">
      <c r="A398031" t="inlineStr">
        <is>
          <t>at12cbc</t>
        </is>
      </c>
      <c r="B398031" t="n">
        <v>1</v>
      </c>
    </row>
    <row r="398032">
      <c r="A398032" t="inlineStr">
        <is>
          <t>onnewsclintons</t>
        </is>
      </c>
      <c r="B398032" t="n">
        <v>1</v>
      </c>
    </row>
    <row r="398033">
      <c r="A398033" t="inlineStr">
        <is>
          <t>katjohnmos</t>
        </is>
      </c>
      <c r="B398033" t="n">
        <v>1</v>
      </c>
    </row>
    <row r="398034">
      <c r="A398034" t="inlineStr">
        <is>
          <t>zzakaro8898</t>
        </is>
      </c>
      <c r="B398034" t="n">
        <v>1</v>
      </c>
    </row>
    <row r="398035">
      <c r="A398035" t="inlineStr">
        <is>
          <t>sculptyshoemaker</t>
        </is>
      </c>
      <c r="B398035" t="n">
        <v>1</v>
      </c>
    </row>
    <row r="398036">
      <c r="A398036" t="inlineStr">
        <is>
          <t>danythwaite</t>
        </is>
      </c>
      <c r="B398036" t="n">
        <v>1</v>
      </c>
    </row>
    <row r="398037">
      <c r="A398037" t="inlineStr">
        <is>
          <t>anarte</t>
        </is>
      </c>
      <c r="B398037" t="n">
        <v>1</v>
      </c>
    </row>
    <row r="398038">
      <c r="A398038" t="inlineStr">
        <is>
          <t>wideamericar</t>
        </is>
      </c>
      <c r="B398038" t="n">
        <v>1</v>
      </c>
    </row>
    <row r="398039">
      <c r="A398039" t="inlineStr">
        <is>
          <t>come6syyanaz7</t>
        </is>
      </c>
      <c r="B398039" t="n">
        <v>1</v>
      </c>
    </row>
    <row r="398040">
      <c r="A398040" t="inlineStr">
        <is>
          <t>deborahmcdonald</t>
        </is>
      </c>
      <c r="B398040" t="n">
        <v>1</v>
      </c>
    </row>
    <row r="398041">
      <c r="A398041" t="inlineStr">
        <is>
          <t>occone</t>
        </is>
      </c>
      <c r="B398041" t="n">
        <v>1</v>
      </c>
    </row>
    <row r="398042">
      <c r="A398042" t="inlineStr">
        <is>
          <t>tenythwaite</t>
        </is>
      </c>
      <c r="B398042" t="n">
        <v>1</v>
      </c>
    </row>
    <row r="398043">
      <c r="A398043" t="inlineStr">
        <is>
          <t>peardeeremony</t>
        </is>
      </c>
      <c r="B398043" t="n">
        <v>1</v>
      </c>
    </row>
    <row r="398044">
      <c r="A398044" t="inlineStr">
        <is>
          <t>com28gtx7hub</t>
        </is>
      </c>
      <c r="B398044" t="n">
        <v>1</v>
      </c>
    </row>
    <row r="398045">
      <c r="A398045" t="inlineStr">
        <is>
          <t>comi37xczfo6q</t>
        </is>
      </c>
      <c r="B398045" t="n">
        <v>1</v>
      </c>
    </row>
    <row r="398046">
      <c r="A398046" t="inlineStr">
        <is>
          <t>sterutproctor</t>
        </is>
      </c>
      <c r="B398046" t="n">
        <v>1</v>
      </c>
    </row>
    <row r="398047">
      <c r="A398047" t="inlineStr">
        <is>
          <t>johnmos</t>
        </is>
      </c>
      <c r="B398047" t="n">
        <v>1</v>
      </c>
    </row>
    <row r="398048">
      <c r="A398048" t="inlineStr">
        <is>
          <t>guyford</t>
        </is>
      </c>
      <c r="B398048" t="n">
        <v>1</v>
      </c>
    </row>
    <row r="398049">
      <c r="A398049" t="inlineStr">
        <is>
          <t>producet</t>
        </is>
      </c>
      <c r="B398049" t="n">
        <v>1</v>
      </c>
    </row>
    <row r="398050">
      <c r="A398050" t="inlineStr">
        <is>
          <t>poeltywappucks</t>
        </is>
      </c>
      <c r="B398050" t="n">
        <v>1</v>
      </c>
    </row>
    <row r="398051">
      <c r="A398051" t="inlineStr">
        <is>
          <t>comfdydxhycgl</t>
        </is>
      </c>
      <c r="B398051" t="n">
        <v>1</v>
      </c>
    </row>
    <row r="398052">
      <c r="A398052" t="inlineStr">
        <is>
          <t>schreinerät</t>
        </is>
      </c>
      <c r="B398052" t="n">
        <v>1</v>
      </c>
    </row>
    <row r="398053">
      <c r="A398053" t="inlineStr">
        <is>
          <t>wernerskijndele</t>
        </is>
      </c>
      <c r="B398053" t="n">
        <v>1</v>
      </c>
    </row>
    <row r="398054">
      <c r="A398054" t="inlineStr">
        <is>
          <t>klimtke</t>
        </is>
      </c>
      <c r="B398054" t="n">
        <v>2</v>
      </c>
    </row>
    <row r="398055">
      <c r="A398055" t="inlineStr">
        <is>
          <t>hometowni</t>
        </is>
      </c>
      <c r="B398055" t="n">
        <v>1</v>
      </c>
    </row>
    <row r="398056">
      <c r="A398056" t="inlineStr">
        <is>
          <t>brightcontract</t>
        </is>
      </c>
      <c r="B398056" t="n">
        <v>1</v>
      </c>
    </row>
    <row r="398057">
      <c r="A398057" t="inlineStr">
        <is>
          <t>2100th</t>
        </is>
      </c>
      <c r="B398057" t="n">
        <v>1</v>
      </c>
    </row>
    <row r="398058">
      <c r="A398058" t="inlineStr">
        <is>
          <t>czumventions</t>
        </is>
      </c>
      <c r="B398058" t="n">
        <v>1</v>
      </c>
    </row>
    <row r="398059">
      <c r="A398059" t="inlineStr">
        <is>
          <t>promuika</t>
        </is>
      </c>
      <c r="B398059" t="n">
        <v>1</v>
      </c>
    </row>
    <row r="398060">
      <c r="A398060" t="inlineStr">
        <is>
          <t>bapnick</t>
        </is>
      </c>
      <c r="B398060" t="n">
        <v>1</v>
      </c>
    </row>
    <row r="398061">
      <c r="A398061" t="inlineStr">
        <is>
          <t>gittemeyer</t>
        </is>
      </c>
      <c r="B398061" t="n">
        <v>1</v>
      </c>
    </row>
    <row r="398062">
      <c r="A398062" t="inlineStr">
        <is>
          <t>kinham</t>
        </is>
      </c>
      <c r="B398062" t="n">
        <v>1</v>
      </c>
    </row>
    <row r="398063">
      <c r="A398063" t="inlineStr">
        <is>
          <t>seseh</t>
        </is>
      </c>
      <c r="B398063" t="n">
        <v>1</v>
      </c>
    </row>
    <row r="398064">
      <c r="A398064" t="inlineStr">
        <is>
          <t>thatsntwithere</t>
        </is>
      </c>
      <c r="B398064" t="n">
        <v>1</v>
      </c>
    </row>
    <row r="398065">
      <c r="A398065" t="inlineStr">
        <is>
          <t>ravencrests</t>
        </is>
      </c>
      <c r="B398065" t="n">
        <v>1</v>
      </c>
    </row>
    <row r="398066">
      <c r="A398066" t="inlineStr">
        <is>
          <t>bottray</t>
        </is>
      </c>
      <c r="B398066" t="n">
        <v>1</v>
      </c>
    </row>
    <row r="398067">
      <c r="A398067" t="inlineStr">
        <is>
          <t>overartland</t>
        </is>
      </c>
      <c r="B398067" t="n">
        <v>1</v>
      </c>
    </row>
    <row r="398068">
      <c r="A398068" t="inlineStr">
        <is>
          <t>webwash</t>
        </is>
      </c>
      <c r="B398068" t="n">
        <v>1</v>
      </c>
    </row>
    <row r="398069">
      <c r="A398069" t="inlineStr">
        <is>
          <t>schnurts</t>
        </is>
      </c>
      <c r="B398069" t="n">
        <v>1</v>
      </c>
    </row>
    <row r="398070">
      <c r="A398070" t="inlineStr">
        <is>
          <t>dancassino</t>
        </is>
      </c>
      <c r="B398070" t="n">
        <v>1</v>
      </c>
    </row>
    <row r="398071">
      <c r="A398071" t="inlineStr">
        <is>
          <t>valleyup</t>
        </is>
      </c>
      <c r="B398071" t="n">
        <v>1</v>
      </c>
    </row>
    <row r="398072">
      <c r="A398072" t="inlineStr">
        <is>
          <t>schapara</t>
        </is>
      </c>
      <c r="B398072" t="n">
        <v>1</v>
      </c>
    </row>
    <row r="398073">
      <c r="A398073" t="inlineStr">
        <is>
          <t>denching</t>
        </is>
      </c>
      <c r="B398073" t="n">
        <v>1</v>
      </c>
    </row>
    <row r="398074">
      <c r="A398074" t="inlineStr">
        <is>
          <t>hakot</t>
        </is>
      </c>
      <c r="B398074" t="n">
        <v>1</v>
      </c>
    </row>
    <row r="398075">
      <c r="A398075" t="inlineStr">
        <is>
          <t>korcies</t>
        </is>
      </c>
      <c r="B398075" t="n">
        <v>1</v>
      </c>
    </row>
    <row r="398076">
      <c r="A398076" t="inlineStr">
        <is>
          <t>childishities</t>
        </is>
      </c>
      <c r="B398076" t="n">
        <v>1</v>
      </c>
    </row>
    <row r="398077">
      <c r="A398077" t="inlineStr">
        <is>
          <t>wnwsb</t>
        </is>
      </c>
      <c r="B398077" t="n">
        <v>1</v>
      </c>
    </row>
    <row r="398078">
      <c r="A398078" t="inlineStr">
        <is>
          <t>grickenlin</t>
        </is>
      </c>
      <c r="B398078" t="n">
        <v>1</v>
      </c>
    </row>
    <row r="398079">
      <c r="A398079" t="inlineStr">
        <is>
          <t>staccatos</t>
        </is>
      </c>
      <c r="B398079" t="n">
        <v>1</v>
      </c>
    </row>
    <row r="398080">
      <c r="A398080" t="inlineStr">
        <is>
          <t>jurbutt</t>
        </is>
      </c>
      <c r="B398080" t="n">
        <v>1</v>
      </c>
    </row>
    <row r="398081">
      <c r="A398081" t="inlineStr">
        <is>
          <t>fartiest</t>
        </is>
      </c>
      <c r="B398081" t="n">
        <v>1</v>
      </c>
    </row>
    <row r="398082">
      <c r="A398082" t="inlineStr">
        <is>
          <t>pharynn</t>
        </is>
      </c>
      <c r="B398082" t="n">
        <v>1</v>
      </c>
    </row>
    <row r="398083">
      <c r="A398083" t="inlineStr">
        <is>
          <t>belmansfielddts</t>
        </is>
      </c>
      <c r="B398083" t="n">
        <v>1</v>
      </c>
    </row>
    <row r="398084">
      <c r="A398084" t="inlineStr">
        <is>
          <t>massolder</t>
        </is>
      </c>
      <c r="B398084" t="n">
        <v>2</v>
      </c>
    </row>
    <row r="398085">
      <c r="A398085" t="inlineStr">
        <is>
          <t>appenzeller</t>
        </is>
      </c>
      <c r="B398085" t="n">
        <v>1</v>
      </c>
    </row>
    <row r="398086">
      <c r="A398086" t="inlineStr">
        <is>
          <t>tianas</t>
        </is>
      </c>
      <c r="B398086" t="n">
        <v>1</v>
      </c>
    </row>
    <row r="398087">
      <c r="A398087" t="inlineStr">
        <is>
          <t>recolleag</t>
        </is>
      </c>
      <c r="B398087" t="n">
        <v>1</v>
      </c>
    </row>
    <row r="398088">
      <c r="A398088" t="inlineStr">
        <is>
          <t>paramourizing</t>
        </is>
      </c>
      <c r="B398088" t="n">
        <v>1</v>
      </c>
    </row>
    <row r="398089">
      <c r="A398089" t="inlineStr">
        <is>
          <t>confernecium</t>
        </is>
      </c>
      <c r="B398089" t="n">
        <v>1</v>
      </c>
    </row>
    <row r="398090">
      <c r="A398090" t="inlineStr">
        <is>
          <t>pleceived</t>
        </is>
      </c>
      <c r="B398090" t="n">
        <v>1</v>
      </c>
    </row>
    <row r="398091">
      <c r="A398091" t="inlineStr">
        <is>
          <t>taxurious</t>
        </is>
      </c>
      <c r="B398091" t="n">
        <v>1</v>
      </c>
    </row>
    <row r="398092">
      <c r="A398092" t="inlineStr">
        <is>
          <t>yixiao</t>
        </is>
      </c>
      <c r="B398092" t="n">
        <v>2</v>
      </c>
    </row>
    <row r="398093">
      <c r="A398093" t="inlineStr">
        <is>
          <t>boomethinctous</t>
        </is>
      </c>
      <c r="B398093" t="n">
        <v>1</v>
      </c>
    </row>
    <row r="398094">
      <c r="A398094" t="inlineStr">
        <is>
          <t>taktaktaka</t>
        </is>
      </c>
      <c r="B398094" t="n">
        <v>1</v>
      </c>
    </row>
    <row r="398095">
      <c r="A398095" t="inlineStr">
        <is>
          <t>transworms</t>
        </is>
      </c>
      <c r="B398095" t="n">
        <v>1</v>
      </c>
    </row>
    <row r="398096">
      <c r="A398096" t="inlineStr">
        <is>
          <t>tsacktektaktka</t>
        </is>
      </c>
      <c r="B398096" t="n">
        <v>1</v>
      </c>
    </row>
    <row r="398097">
      <c r="A398097" t="inlineStr">
        <is>
          <t>parkards</t>
        </is>
      </c>
      <c r="B398097" t="n">
        <v>1</v>
      </c>
    </row>
    <row r="398098">
      <c r="A398098" t="inlineStr">
        <is>
          <t>roxa</t>
        </is>
      </c>
      <c r="B398098" t="n">
        <v>1</v>
      </c>
    </row>
    <row r="398099">
      <c r="A398099" t="inlineStr">
        <is>
          <t>crowdgo</t>
        </is>
      </c>
      <c r="B398099" t="n">
        <v>1</v>
      </c>
    </row>
    <row r="398100">
      <c r="A398100" t="inlineStr">
        <is>
          <t>privateuninhibited</t>
        </is>
      </c>
      <c r="B398100" t="n">
        <v>1</v>
      </c>
    </row>
    <row r="398101">
      <c r="A398101" t="inlineStr">
        <is>
          <t>atob</t>
        </is>
      </c>
      <c r="B398101" t="n">
        <v>1</v>
      </c>
    </row>
    <row r="398102">
      <c r="A398102" t="inlineStr">
        <is>
          <t>rhomboidal</t>
        </is>
      </c>
      <c r="B398102" t="n">
        <v>1</v>
      </c>
    </row>
    <row r="398103">
      <c r="A398103" t="inlineStr">
        <is>
          <t>kentsee</t>
        </is>
      </c>
      <c r="B398103" t="n">
        <v>1</v>
      </c>
    </row>
    <row r="398104">
      <c r="A398104" t="inlineStr">
        <is>
          <t>stephanessen</t>
        </is>
      </c>
      <c r="B398104" t="n">
        <v>1</v>
      </c>
    </row>
    <row r="398105">
      <c r="A398105" t="inlineStr">
        <is>
          <t>non–interesting</t>
        </is>
      </c>
      <c r="B398105" t="n">
        <v>1</v>
      </c>
    </row>
    <row r="398106">
      <c r="A398106" t="inlineStr">
        <is>
          <t>shepters</t>
        </is>
      </c>
      <c r="B398106" t="n">
        <v>1</v>
      </c>
    </row>
    <row r="398107">
      <c r="A398107" t="inlineStr">
        <is>
          <t>vainy360bet</t>
        </is>
      </c>
      <c r="B398107" t="n">
        <v>1</v>
      </c>
    </row>
    <row r="398108">
      <c r="A398108" t="inlineStr">
        <is>
          <t>onlyflup</t>
        </is>
      </c>
      <c r="B398108" t="n">
        <v>1</v>
      </c>
    </row>
    <row r="398109">
      <c r="A398109" t="inlineStr">
        <is>
          <t>stormlift</t>
        </is>
      </c>
      <c r="B398109" t="n">
        <v>1</v>
      </c>
    </row>
    <row r="398110">
      <c r="A398110" t="inlineStr">
        <is>
          <t>patuc</t>
        </is>
      </c>
      <c r="B398110" t="n">
        <v>1</v>
      </c>
    </row>
    <row r="398111">
      <c r="A398111" t="inlineStr">
        <is>
          <t>gribby</t>
        </is>
      </c>
      <c r="B398111" t="n">
        <v>1</v>
      </c>
    </row>
    <row r="398112">
      <c r="A398112" t="inlineStr">
        <is>
          <t>sandblader</t>
        </is>
      </c>
      <c r="B398112" t="n">
        <v>1</v>
      </c>
    </row>
    <row r="398113">
      <c r="A398113" t="inlineStr">
        <is>
          <t>crotchingscronog</t>
        </is>
      </c>
      <c r="B398113" t="n">
        <v>1</v>
      </c>
    </row>
    <row r="398114">
      <c r="A398114" t="inlineStr">
        <is>
          <t>comhill_tailorhill_tailora</t>
        </is>
      </c>
      <c r="B398114" t="n">
        <v>1</v>
      </c>
    </row>
    <row r="398115">
      <c r="A398115" t="inlineStr">
        <is>
          <t>tvmarch</t>
        </is>
      </c>
      <c r="B398115" t="n">
        <v>1</v>
      </c>
    </row>
    <row r="398116">
      <c r="A398116" t="inlineStr">
        <is>
          <t>daviessio</t>
        </is>
      </c>
      <c r="B398116" t="n">
        <v>1</v>
      </c>
    </row>
    <row r="398117">
      <c r="A398117" t="inlineStr">
        <is>
          <t>reykjian</t>
        </is>
      </c>
      <c r="B398117" t="n">
        <v>1</v>
      </c>
    </row>
    <row r="398118">
      <c r="A398118" t="inlineStr">
        <is>
          <t>ahoooo</t>
        </is>
      </c>
      <c r="B398118" t="n">
        <v>1</v>
      </c>
    </row>
    <row r="398119">
      <c r="A398119" t="inlineStr">
        <is>
          <t>tŕreimdól</t>
        </is>
      </c>
      <c r="B398119" t="n">
        <v>1</v>
      </c>
    </row>
    <row r="398120">
      <c r="A398120" t="inlineStr">
        <is>
          <t>mantzor</t>
        </is>
      </c>
      <c r="B398120" t="n">
        <v>1</v>
      </c>
    </row>
    <row r="398121">
      <c r="A398121" t="inlineStr">
        <is>
          <t>verbanns</t>
        </is>
      </c>
      <c r="B398121" t="n">
        <v>1</v>
      </c>
    </row>
    <row r="398122">
      <c r="A398122" t="inlineStr">
        <is>
          <t>staggate</t>
        </is>
      </c>
      <c r="B398122" t="n">
        <v>1</v>
      </c>
    </row>
    <row r="398123">
      <c r="A398123" t="inlineStr">
        <is>
          <t>crownbard</t>
        </is>
      </c>
      <c r="B398123" t="n">
        <v>1</v>
      </c>
    </row>
    <row r="398124">
      <c r="A398124" t="inlineStr">
        <is>
          <t>statecle</t>
        </is>
      </c>
      <c r="B398124" t="n">
        <v>1</v>
      </c>
    </row>
    <row r="398125">
      <c r="A398125" t="inlineStr">
        <is>
          <t>gainlimit</t>
        </is>
      </c>
      <c r="B398125" t="n">
        <v>1</v>
      </c>
    </row>
    <row r="398126">
      <c r="A398126" t="inlineStr">
        <is>
          <t>lookokoma</t>
        </is>
      </c>
      <c r="B398126" t="n">
        <v>1</v>
      </c>
    </row>
    <row r="398127">
      <c r="A398127" t="inlineStr">
        <is>
          <t>batterbank</t>
        </is>
      </c>
      <c r="B398127" t="n">
        <v>1</v>
      </c>
    </row>
    <row r="398128">
      <c r="A398128" t="inlineStr">
        <is>
          <t>gatete</t>
        </is>
      </c>
      <c r="B398128" t="n">
        <v>1</v>
      </c>
    </row>
    <row r="398129">
      <c r="A398129" t="inlineStr">
        <is>
          <t>dungeonmapper</t>
        </is>
      </c>
      <c r="B398129" t="n">
        <v>1</v>
      </c>
    </row>
    <row r="398130">
      <c r="A398130" t="inlineStr">
        <is>
          <t>formaru</t>
        </is>
      </c>
      <c r="B398130" t="n">
        <v>1</v>
      </c>
    </row>
    <row r="398131">
      <c r="A398131" t="inlineStr">
        <is>
          <t>indecisified</t>
        </is>
      </c>
      <c r="B398131" t="n">
        <v>1</v>
      </c>
    </row>
    <row r="398132">
      <c r="A398132" t="inlineStr">
        <is>
          <t>duplespancy</t>
        </is>
      </c>
      <c r="B398132" t="n">
        <v>1</v>
      </c>
    </row>
    <row r="398133">
      <c r="A398133" t="inlineStr">
        <is>
          <t>b8s</t>
        </is>
      </c>
      <c r="B398133" t="n">
        <v>2</v>
      </c>
    </row>
    <row r="398134">
      <c r="A398134" t="inlineStr">
        <is>
          <t>thoughisch</t>
        </is>
      </c>
      <c r="B398134" t="n">
        <v>1</v>
      </c>
    </row>
    <row r="398135">
      <c r="A398135" t="inlineStr">
        <is>
          <t>tsillonnelange</t>
        </is>
      </c>
      <c r="B398135" t="n">
        <v>1</v>
      </c>
    </row>
    <row r="398136">
      <c r="A398136" t="inlineStr">
        <is>
          <t>prezma</t>
        </is>
      </c>
      <c r="B398136" t="n">
        <v>1</v>
      </c>
    </row>
    <row r="398137">
      <c r="A398137" t="inlineStr">
        <is>
          <t>waferspoon</t>
        </is>
      </c>
      <c r="B398137" t="n">
        <v>1</v>
      </c>
    </row>
    <row r="398138">
      <c r="A398138" t="inlineStr">
        <is>
          <t>pentadeucid®</t>
        </is>
      </c>
      <c r="B398138" t="n">
        <v>1</v>
      </c>
    </row>
    <row r="398139">
      <c r="A398139" t="inlineStr">
        <is>
          <t>pumpprovgs</t>
        </is>
      </c>
      <c r="B398139" t="n">
        <v>1</v>
      </c>
    </row>
    <row r="398140">
      <c r="A398140" t="inlineStr">
        <is>
          <t>noikkenge</t>
        </is>
      </c>
      <c r="B398140" t="n">
        <v>1</v>
      </c>
    </row>
    <row r="398141">
      <c r="A398141" t="inlineStr">
        <is>
          <t>excitaton</t>
        </is>
      </c>
      <c r="B398141" t="n">
        <v>1</v>
      </c>
    </row>
    <row r="398142">
      <c r="A398142" t="inlineStr">
        <is>
          <t>trompercolor</t>
        </is>
      </c>
      <c r="B398142" t="n">
        <v>1</v>
      </c>
    </row>
    <row r="398143">
      <c r="A398143" t="inlineStr">
        <is>
          <t>emmeniah</t>
        </is>
      </c>
      <c r="B398143" t="n">
        <v>1</v>
      </c>
    </row>
    <row r="398144">
      <c r="A398144" t="inlineStr">
        <is>
          <t>31390</t>
        </is>
      </c>
      <c r="B398144" t="n">
        <v>1</v>
      </c>
    </row>
    <row r="398145">
      <c r="A398145" t="inlineStr">
        <is>
          <t>vehiruction</t>
        </is>
      </c>
      <c r="B398145" t="n">
        <v>1</v>
      </c>
    </row>
    <row r="398146">
      <c r="A398146" t="inlineStr">
        <is>
          <t>musicvictoria</t>
        </is>
      </c>
      <c r="B398146" t="n">
        <v>1</v>
      </c>
    </row>
    <row r="398147">
      <c r="A398147" t="inlineStr">
        <is>
          <t>vcn5</t>
        </is>
      </c>
      <c r="B398147" t="n">
        <v>1</v>
      </c>
    </row>
    <row r="398148">
      <c r="A398148" t="inlineStr">
        <is>
          <t>tiganishzzirl</t>
        </is>
      </c>
      <c r="B398148" t="n">
        <v>1</v>
      </c>
    </row>
    <row r="398149">
      <c r="A398149" t="inlineStr">
        <is>
          <t>trustvotes</t>
        </is>
      </c>
      <c r="B398149" t="n">
        <v>1</v>
      </c>
    </row>
    <row r="398150">
      <c r="A398150" t="inlineStr">
        <is>
          <t>chicagonew</t>
        </is>
      </c>
      <c r="B398150" t="n">
        <v>1</v>
      </c>
    </row>
    <row r="398151">
      <c r="A398151" t="inlineStr">
        <is>
          <t>gmsicle</t>
        </is>
      </c>
      <c r="B398151" t="n">
        <v>1</v>
      </c>
    </row>
    <row r="398152">
      <c r="A398152" t="inlineStr">
        <is>
          <t>swahoon</t>
        </is>
      </c>
      <c r="B398152" t="n">
        <v>1</v>
      </c>
    </row>
    <row r="398153">
      <c r="A398153" t="inlineStr">
        <is>
          <t>zineater</t>
        </is>
      </c>
      <c r="B398153" t="n">
        <v>1</v>
      </c>
    </row>
    <row r="398154">
      <c r="A398154" t="inlineStr">
        <is>
          <t>aynbot</t>
        </is>
      </c>
      <c r="B398154" t="n">
        <v>1</v>
      </c>
    </row>
    <row r="398155">
      <c r="A398155" t="inlineStr">
        <is>
          <t>doxbury</t>
        </is>
      </c>
      <c r="B398155" t="n">
        <v>1</v>
      </c>
    </row>
    <row r="398156">
      <c r="A398156" t="inlineStr">
        <is>
          <t>suzidy</t>
        </is>
      </c>
      <c r="B398156" t="n">
        <v>1</v>
      </c>
    </row>
    <row r="398157">
      <c r="A398157" t="inlineStr">
        <is>
          <t>fuelwatch</t>
        </is>
      </c>
      <c r="B398157" t="n">
        <v>1</v>
      </c>
    </row>
    <row r="398158">
      <c r="A398158" t="inlineStr">
        <is>
          <t>trusrockow</t>
        </is>
      </c>
      <c r="B398158" t="n">
        <v>1</v>
      </c>
    </row>
    <row r="398159">
      <c r="A398159" t="inlineStr">
        <is>
          <t>spni</t>
        </is>
      </c>
      <c r="B398159" t="n">
        <v>1</v>
      </c>
    </row>
    <row r="398160">
      <c r="A398160" t="inlineStr">
        <is>
          <t>doonititch</t>
        </is>
      </c>
      <c r="B398160" t="n">
        <v>1</v>
      </c>
    </row>
    <row r="398161">
      <c r="A398161" t="inlineStr">
        <is>
          <t>electrichead</t>
        </is>
      </c>
      <c r="B398161" t="n">
        <v>1</v>
      </c>
    </row>
    <row r="398162">
      <c r="A398162" t="inlineStr">
        <is>
          <t>tmaked</t>
        </is>
      </c>
      <c r="B398162" t="n">
        <v>1</v>
      </c>
    </row>
    <row r="398163">
      <c r="A398163" t="inlineStr">
        <is>
          <t>honeylike</t>
        </is>
      </c>
      <c r="B398163" t="n">
        <v>2</v>
      </c>
    </row>
    <row r="398164">
      <c r="A398164" t="inlineStr">
        <is>
          <t>soldmaterials</t>
        </is>
      </c>
      <c r="B398164" t="n">
        <v>1</v>
      </c>
    </row>
    <row r="398165">
      <c r="A398165" t="inlineStr">
        <is>
          <t>jerredcontains</t>
        </is>
      </c>
      <c r="B398165" t="n">
        <v>1</v>
      </c>
    </row>
    <row r="398166">
      <c r="A398166" t="inlineStr">
        <is>
          <t>jesus_iknow</t>
        </is>
      </c>
      <c r="B398166" t="n">
        <v>1</v>
      </c>
    </row>
    <row r="398167">
      <c r="A398167" t="inlineStr">
        <is>
          <t>wellisel</t>
        </is>
      </c>
      <c r="B398167" t="n">
        <v>1</v>
      </c>
    </row>
    <row r="398168">
      <c r="A398168" t="inlineStr">
        <is>
          <t>mayhumankind</t>
        </is>
      </c>
      <c r="B398168" t="n">
        <v>1</v>
      </c>
    </row>
    <row r="398169">
      <c r="A398169" t="inlineStr">
        <is>
          <t>songwritersongwriter</t>
        </is>
      </c>
      <c r="B398169" t="n">
        <v>1</v>
      </c>
    </row>
    <row r="398170">
      <c r="A398170" t="inlineStr">
        <is>
          <t>nobleics</t>
        </is>
      </c>
      <c r="B398170" t="n">
        <v>1</v>
      </c>
    </row>
    <row r="398171">
      <c r="A398171" t="inlineStr">
        <is>
          <t>topsysmith</t>
        </is>
      </c>
      <c r="B398171" t="n">
        <v>1</v>
      </c>
    </row>
    <row r="398172">
      <c r="A398172" t="inlineStr">
        <is>
          <t>jumc6</t>
        </is>
      </c>
      <c r="B398172" t="n">
        <v>1</v>
      </c>
    </row>
    <row r="398173">
      <c r="A398173" t="inlineStr">
        <is>
          <t>riapiral</t>
        </is>
      </c>
      <c r="B398173" t="n">
        <v>1</v>
      </c>
    </row>
    <row r="398174">
      <c r="A398174" t="inlineStr">
        <is>
          <t>xulos</t>
        </is>
      </c>
      <c r="B398174" t="n">
        <v>1</v>
      </c>
    </row>
    <row r="398175">
      <c r="A398175" t="inlineStr">
        <is>
          <t>cjww</t>
        </is>
      </c>
      <c r="B398175" t="n">
        <v>1</v>
      </c>
    </row>
    <row r="398176">
      <c r="A398176" t="inlineStr">
        <is>
          <t>somayuri</t>
        </is>
      </c>
      <c r="B398176" t="n">
        <v>1</v>
      </c>
    </row>
    <row r="398177">
      <c r="A398177" t="inlineStr">
        <is>
          <t>llxbl</t>
        </is>
      </c>
      <c r="B398177" t="n">
        <v>1</v>
      </c>
    </row>
    <row r="398178">
      <c r="A398178" t="inlineStr">
        <is>
          <t>serpentes</t>
        </is>
      </c>
      <c r="B398178" t="n">
        <v>1</v>
      </c>
    </row>
    <row r="398179">
      <c r="A398179" t="inlineStr">
        <is>
          <t>874f</t>
        </is>
      </c>
      <c r="B398179" t="n">
        <v>1</v>
      </c>
    </row>
    <row r="398180">
      <c r="A398180" t="inlineStr">
        <is>
          <t>tabila</t>
        </is>
      </c>
      <c r="B398180" t="n">
        <v>1</v>
      </c>
    </row>
    <row r="398181">
      <c r="A398181" t="inlineStr">
        <is>
          <t>yaagraf</t>
        </is>
      </c>
      <c r="B398181" t="n">
        <v>1</v>
      </c>
    </row>
    <row r="398182">
      <c r="A398182" t="inlineStr">
        <is>
          <t>hneguev</t>
        </is>
      </c>
      <c r="B398182" t="n">
        <v>1</v>
      </c>
    </row>
    <row r="398183">
      <c r="A398183" t="inlineStr">
        <is>
          <t>yŀ</t>
        </is>
      </c>
      <c r="B398183" t="n">
        <v>1</v>
      </c>
    </row>
    <row r="398184">
      <c r="A398184" t="inlineStr">
        <is>
          <t>le�n</t>
        </is>
      </c>
      <c r="B398184" t="n">
        <v>1</v>
      </c>
    </row>
    <row r="398185">
      <c r="A398185" t="inlineStr">
        <is>
          <t>veofm</t>
        </is>
      </c>
      <c r="B398185" t="n">
        <v>1</v>
      </c>
    </row>
    <row r="398186">
      <c r="A398186" t="inlineStr">
        <is>
          <t>etcno</t>
        </is>
      </c>
      <c r="B398186" t="n">
        <v>1</v>
      </c>
    </row>
    <row r="398187">
      <c r="A398187" t="inlineStr">
        <is>
          <t>gabasum</t>
        </is>
      </c>
      <c r="B398187" t="n">
        <v>1</v>
      </c>
    </row>
    <row r="398188">
      <c r="A398188" t="inlineStr">
        <is>
          <t>blxnwh</t>
        </is>
      </c>
      <c r="B398188" t="n">
        <v>1</v>
      </c>
    </row>
    <row r="398189">
      <c r="A398189" t="inlineStr">
        <is>
          <t>ôdfya</t>
        </is>
      </c>
      <c r="B398189" t="n">
        <v>1</v>
      </c>
    </row>
    <row r="398190">
      <c r="A398190" t="inlineStr">
        <is>
          <t>darwexperiaz</t>
        </is>
      </c>
      <c r="B398190" t="n">
        <v>1</v>
      </c>
    </row>
    <row r="398191">
      <c r="A398191" t="inlineStr">
        <is>
          <t>opinion4dc</t>
        </is>
      </c>
      <c r="B398191" t="n">
        <v>1</v>
      </c>
    </row>
    <row r="398192">
      <c r="A398192" t="inlineStr">
        <is>
          <t>hairexnp</t>
        </is>
      </c>
      <c r="B398192" t="n">
        <v>1</v>
      </c>
    </row>
    <row r="398193">
      <c r="A398193" t="inlineStr">
        <is>
          <t>cansu</t>
        </is>
      </c>
      <c r="B398193" t="n">
        <v>1</v>
      </c>
    </row>
    <row r="398194">
      <c r="A398194" t="inlineStr">
        <is>
          <t>himugo</t>
        </is>
      </c>
      <c r="B398194" t="n">
        <v>1</v>
      </c>
    </row>
    <row r="398195">
      <c r="A398195" t="inlineStr">
        <is>
          <t>wwal</t>
        </is>
      </c>
      <c r="B398195" t="n">
        <v>1</v>
      </c>
    </row>
    <row r="398196">
      <c r="A398196" t="inlineStr">
        <is>
          <t>escri|</t>
        </is>
      </c>
      <c r="B398196" t="n">
        <v>1</v>
      </c>
    </row>
    <row r="398197">
      <c r="A398197" t="inlineStr">
        <is>
          <t>oorte</t>
        </is>
      </c>
      <c r="B398197" t="n">
        <v>1</v>
      </c>
    </row>
    <row r="398198">
      <c r="A398198" t="inlineStr">
        <is>
          <t>ljeyc</t>
        </is>
      </c>
      <c r="B398198" t="n">
        <v>1</v>
      </c>
    </row>
    <row r="398199">
      <c r="A398199" t="inlineStr">
        <is>
          <t>cabaggo</t>
        </is>
      </c>
      <c r="B398199" t="n">
        <v>1</v>
      </c>
    </row>
    <row r="398200">
      <c r="A398200" t="inlineStr">
        <is>
          <t>buxkaying</t>
        </is>
      </c>
      <c r="B398200" t="n">
        <v>1</v>
      </c>
    </row>
    <row r="398201">
      <c r="A398201" t="inlineStr">
        <is>
          <t>boqix</t>
        </is>
      </c>
      <c r="B398201" t="n">
        <v>1</v>
      </c>
    </row>
    <row r="398202">
      <c r="A398202" t="inlineStr">
        <is>
          <t>hevenjing</t>
        </is>
      </c>
      <c r="B398202" t="n">
        <v>1</v>
      </c>
    </row>
    <row r="398203">
      <c r="A398203" t="inlineStr">
        <is>
          <t>afrmr</t>
        </is>
      </c>
      <c r="B398203" t="n">
        <v>1</v>
      </c>
    </row>
    <row r="398204">
      <c r="A398204" t="inlineStr">
        <is>
          <t>philating</t>
        </is>
      </c>
      <c r="B398204" t="n">
        <v>1</v>
      </c>
    </row>
    <row r="398205">
      <c r="A398205" t="inlineStr">
        <is>
          <t>timmggr</t>
        </is>
      </c>
      <c r="B398205" t="n">
        <v>1</v>
      </c>
    </row>
    <row r="398206">
      <c r="A398206" t="inlineStr">
        <is>
          <t>xiznsupma</t>
        </is>
      </c>
      <c r="B398206" t="n">
        <v>1</v>
      </c>
    </row>
    <row r="398207">
      <c r="A398207" t="inlineStr">
        <is>
          <t>´hi</t>
        </is>
      </c>
      <c r="B398207" t="n">
        <v>1</v>
      </c>
    </row>
    <row r="398208">
      <c r="A398208" t="inlineStr">
        <is>
          <t>07f70214</t>
        </is>
      </c>
      <c r="B398208" t="n">
        <v>1</v>
      </c>
    </row>
    <row r="398209">
      <c r="A398209" t="inlineStr">
        <is>
          <t>l0llr</t>
        </is>
      </c>
      <c r="B398209" t="n">
        <v>1</v>
      </c>
    </row>
    <row r="398210">
      <c r="A398210" t="inlineStr">
        <is>
          <t>stmord</t>
        </is>
      </c>
      <c r="B398210" t="n">
        <v>1</v>
      </c>
    </row>
    <row r="398211">
      <c r="A398211" t="inlineStr">
        <is>
          <t>mvshena</t>
        </is>
      </c>
      <c r="B398211" t="n">
        <v>1</v>
      </c>
    </row>
    <row r="398212">
      <c r="A398212" t="inlineStr">
        <is>
          <t>catny</t>
        </is>
      </c>
      <c r="B398212" t="n">
        <v>1</v>
      </c>
    </row>
    <row r="398213">
      <c r="A398213" t="inlineStr">
        <is>
          <t>00bf316ed00d</t>
        </is>
      </c>
      <c r="B398213" t="n">
        <v>1</v>
      </c>
    </row>
    <row r="398214">
      <c r="A398214" t="inlineStr">
        <is>
          <t>podll</t>
        </is>
      </c>
      <c r="B398214" t="n">
        <v>1</v>
      </c>
    </row>
    <row r="398215">
      <c r="A398215" t="inlineStr">
        <is>
          <t>trembly</t>
        </is>
      </c>
      <c r="B398215" t="n">
        <v>1</v>
      </c>
    </row>
    <row r="398216">
      <c r="A398216" t="inlineStr">
        <is>
          <t>progentianata</t>
        </is>
      </c>
      <c r="B398216" t="n">
        <v>1</v>
      </c>
    </row>
    <row r="398217">
      <c r="A398217" t="inlineStr">
        <is>
          <t>fabnick</t>
        </is>
      </c>
      <c r="B398217" t="n">
        <v>1</v>
      </c>
    </row>
    <row r="398218">
      <c r="A398218" t="inlineStr">
        <is>
          <t>crackedprotected</t>
        </is>
      </c>
      <c r="B398218" t="n">
        <v>1</v>
      </c>
    </row>
    <row r="398219">
      <c r="A398219" t="inlineStr">
        <is>
          <t>domain64</t>
        </is>
      </c>
      <c r="B398219" t="n">
        <v>1</v>
      </c>
    </row>
    <row r="398220">
      <c r="A398220" t="inlineStr">
        <is>
          <t>trivialbetas</t>
        </is>
      </c>
      <c r="B398220" t="n">
        <v>1</v>
      </c>
    </row>
    <row r="398221">
      <c r="A398221" t="inlineStr">
        <is>
          <t>_ial</t>
        </is>
      </c>
      <c r="B398221" t="n">
        <v>1</v>
      </c>
    </row>
    <row r="398222">
      <c r="A398222" t="inlineStr">
        <is>
          <t>proxyting</t>
        </is>
      </c>
      <c r="B398222" t="n">
        <v>1</v>
      </c>
    </row>
    <row r="398223">
      <c r="A398223" t="inlineStr">
        <is>
          <t>domain64s</t>
        </is>
      </c>
      <c r="B398223" t="n">
        <v>1</v>
      </c>
    </row>
    <row r="398224">
      <c r="A398224" t="inlineStr">
        <is>
          <t>peepsbaas</t>
        </is>
      </c>
      <c r="B398224" t="n">
        <v>1</v>
      </c>
    </row>
    <row r="398225">
      <c r="A398225" t="inlineStr">
        <is>
          <t>omnisya</t>
        </is>
      </c>
      <c r="B398225" t="n">
        <v>1</v>
      </c>
    </row>
    <row r="398226">
      <c r="A398226" t="inlineStr">
        <is>
          <t>writescasts</t>
        </is>
      </c>
      <c r="B398226" t="n">
        <v>1</v>
      </c>
    </row>
    <row r="398227">
      <c r="A398227" t="inlineStr">
        <is>
          <t>tivans</t>
        </is>
      </c>
      <c r="B398227" t="n">
        <v>1</v>
      </c>
    </row>
    <row r="398228">
      <c r="A398228" t="inlineStr">
        <is>
          <t>provincialis</t>
        </is>
      </c>
      <c r="B398228" t="n">
        <v>1</v>
      </c>
    </row>
    <row r="398229">
      <c r="A398229" t="inlineStr">
        <is>
          <t>yaopeng</t>
        </is>
      </c>
      <c r="B398229" t="n">
        <v>1</v>
      </c>
    </row>
    <row r="398230">
      <c r="A398230" t="inlineStr">
        <is>
          <t>shinhoikov</t>
        </is>
      </c>
      <c r="B398230" t="n">
        <v>1</v>
      </c>
    </row>
    <row r="398231">
      <c r="A398231" t="inlineStr">
        <is>
          <t>rongchi</t>
        </is>
      </c>
      <c r="B398231" t="n">
        <v>1</v>
      </c>
    </row>
    <row r="398232">
      <c r="A398232" t="inlineStr">
        <is>
          <t>cheezait</t>
        </is>
      </c>
      <c r="B398232" t="n">
        <v>1</v>
      </c>
    </row>
    <row r="398233">
      <c r="A398233" t="inlineStr">
        <is>
          <t>nyssner</t>
        </is>
      </c>
      <c r="B398233" t="n">
        <v>1</v>
      </c>
    </row>
    <row r="398234">
      <c r="A398234" t="inlineStr">
        <is>
          <t>nationlets</t>
        </is>
      </c>
      <c r="B398234" t="n">
        <v>1</v>
      </c>
    </row>
    <row r="398235">
      <c r="A398235" t="inlineStr">
        <is>
          <t>randingee</t>
        </is>
      </c>
      <c r="B398235" t="n">
        <v>1</v>
      </c>
    </row>
    <row r="398236">
      <c r="A398236" t="inlineStr">
        <is>
          <t>farqcapset</t>
        </is>
      </c>
      <c r="B398236" t="n">
        <v>1</v>
      </c>
    </row>
    <row r="398237">
      <c r="A398237" t="inlineStr">
        <is>
          <t>vasthood1</t>
        </is>
      </c>
      <c r="B398237" t="n">
        <v>1</v>
      </c>
    </row>
    <row r="398238">
      <c r="A398238" t="inlineStr">
        <is>
          <t>airersseireitechienkhun75424</t>
        </is>
      </c>
      <c r="B398238" t="n">
        <v>1</v>
      </c>
    </row>
    <row r="398239">
      <c r="A398239" t="inlineStr">
        <is>
          <t>touseireitechienkada</t>
        </is>
      </c>
      <c r="B398239" t="n">
        <v>1</v>
      </c>
    </row>
    <row r="398240">
      <c r="A398240" t="inlineStr">
        <is>
          <t>eι</t>
        </is>
      </c>
      <c r="B398240" t="n">
        <v>1</v>
      </c>
    </row>
    <row r="398241">
      <c r="A398241" t="inlineStr">
        <is>
          <t>i109</t>
        </is>
      </c>
      <c r="B398241" t="n">
        <v>1</v>
      </c>
    </row>
    <row r="398242">
      <c r="A398242" t="inlineStr">
        <is>
          <t>wx72</t>
        </is>
      </c>
      <c r="B398242" t="n">
        <v>1</v>
      </c>
    </row>
    <row r="398243">
      <c r="A398243" t="inlineStr">
        <is>
          <t>continuationsdiving</t>
        </is>
      </c>
      <c r="B398243" t="n">
        <v>1</v>
      </c>
    </row>
    <row r="398244">
      <c r="A398244" t="inlineStr">
        <is>
          <t>_coop</t>
        </is>
      </c>
      <c r="B398244" t="n">
        <v>1</v>
      </c>
    </row>
    <row r="398245">
      <c r="A398245" t="inlineStr">
        <is>
          <t>toimprove</t>
        </is>
      </c>
      <c r="B398245" t="n">
        <v>1</v>
      </c>
    </row>
    <row r="398246">
      <c r="A398246" t="inlineStr">
        <is>
          <t>realitykriega</t>
        </is>
      </c>
      <c r="B398246" t="n">
        <v>1</v>
      </c>
    </row>
    <row r="398247">
      <c r="A398247" t="inlineStr">
        <is>
          <t>identitystunt_043</t>
        </is>
      </c>
      <c r="B398247" t="n">
        <v>1</v>
      </c>
    </row>
    <row r="398248">
      <c r="A398248" t="inlineStr">
        <is>
          <t>063169e</t>
        </is>
      </c>
      <c r="B398248" t="n">
        <v>1</v>
      </c>
    </row>
    <row r="398249">
      <c r="A398249" t="inlineStr">
        <is>
          <t>itself006309w</t>
        </is>
      </c>
      <c r="B398249" t="n">
        <v>1</v>
      </c>
    </row>
    <row r="398250">
      <c r="A398250" t="inlineStr">
        <is>
          <t>herecrocki</t>
        </is>
      </c>
      <c r="B398250" t="n">
        <v>1</v>
      </c>
    </row>
    <row r="398251">
      <c r="A398251" t="inlineStr">
        <is>
          <t>4dings</t>
        </is>
      </c>
      <c r="B398251" t="n">
        <v>1</v>
      </c>
    </row>
    <row r="398252">
      <c r="A398252" t="inlineStr">
        <is>
          <t>shakbooth</t>
        </is>
      </c>
      <c r="B398252" t="n">
        <v>1</v>
      </c>
    </row>
    <row r="398253">
      <c r="A398253" t="inlineStr">
        <is>
          <t>hbbravina</t>
        </is>
      </c>
      <c r="B398253" t="n">
        <v>1</v>
      </c>
    </row>
    <row r="398254">
      <c r="A398254" t="inlineStr">
        <is>
          <t>sulbara</t>
        </is>
      </c>
      <c r="B398254" t="n">
        <v>1</v>
      </c>
    </row>
    <row r="398255">
      <c r="A398255" t="inlineStr">
        <is>
          <t>mighticly</t>
        </is>
      </c>
      <c r="B398255" t="n">
        <v>1</v>
      </c>
    </row>
    <row r="398256">
      <c r="A398256" t="inlineStr">
        <is>
          <t>milksh</t>
        </is>
      </c>
      <c r="B398256" t="n">
        <v>2</v>
      </c>
    </row>
    <row r="398257">
      <c r="A398257" t="inlineStr">
        <is>
          <t>125316</t>
        </is>
      </c>
      <c r="B398257" t="n">
        <v>1</v>
      </c>
    </row>
    <row r="398258">
      <c r="A398258" t="inlineStr">
        <is>
          <t>maywele</t>
        </is>
      </c>
      <c r="B398258" t="n">
        <v>1</v>
      </c>
    </row>
    <row r="398259">
      <c r="A398259" t="inlineStr">
        <is>
          <t>ascarp</t>
        </is>
      </c>
      <c r="B398259" t="n">
        <v>1</v>
      </c>
    </row>
    <row r="398260">
      <c r="A398260" t="inlineStr">
        <is>
          <t>panduibar</t>
        </is>
      </c>
      <c r="B398260" t="n">
        <v>1</v>
      </c>
    </row>
    <row r="398261">
      <c r="A398261" t="inlineStr">
        <is>
          <t>attackscale</t>
        </is>
      </c>
      <c r="B398261" t="n">
        <v>1</v>
      </c>
    </row>
    <row r="398262">
      <c r="A398262" t="inlineStr">
        <is>
          <t>annajoellive</t>
        </is>
      </c>
      <c r="B398262" t="n">
        <v>1</v>
      </c>
    </row>
    <row r="398263">
      <c r="A398263" t="inlineStr">
        <is>
          <t>60671</t>
        </is>
      </c>
      <c r="B398263" t="n">
        <v>1</v>
      </c>
    </row>
    <row r="398264">
      <c r="A398264" t="inlineStr">
        <is>
          <t>linesc</t>
        </is>
      </c>
      <c r="B398264" t="n">
        <v>1</v>
      </c>
    </row>
    <row r="398265">
      <c r="A398265" t="inlineStr">
        <is>
          <t>waintell</t>
        </is>
      </c>
      <c r="B398265" t="n">
        <v>2</v>
      </c>
    </row>
    <row r="398266">
      <c r="A398266" t="inlineStr">
        <is>
          <t>hhahahahahhahahahai</t>
        </is>
      </c>
      <c r="B398266" t="n">
        <v>1</v>
      </c>
    </row>
    <row r="398267">
      <c r="A398267" t="inlineStr">
        <is>
          <t>exaldash</t>
        </is>
      </c>
      <c r="B398267" t="n">
        <v>1</v>
      </c>
    </row>
    <row r="398268">
      <c r="A398268" t="inlineStr">
        <is>
          <t>1024w</t>
        </is>
      </c>
      <c r="B398268" t="n">
        <v>1</v>
      </c>
    </row>
    <row r="398269">
      <c r="A398269" t="inlineStr">
        <is>
          <t>newlyengu</t>
        </is>
      </c>
      <c r="B398269" t="n">
        <v>1</v>
      </c>
    </row>
    <row r="398270">
      <c r="A398270" t="inlineStr">
        <is>
          <t>foodits</t>
        </is>
      </c>
      <c r="B398270" t="n">
        <v>1</v>
      </c>
    </row>
    <row r="398271">
      <c r="A398271" t="inlineStr">
        <is>
          <t>s01p07</t>
        </is>
      </c>
      <c r="B398271" t="n">
        <v>1</v>
      </c>
    </row>
    <row r="398272">
      <c r="A398272" t="inlineStr">
        <is>
          <t>hexxaj2322</t>
        </is>
      </c>
      <c r="B398272" t="n">
        <v>1</v>
      </c>
    </row>
    <row r="398273">
      <c r="A398273" t="inlineStr">
        <is>
          <t>am5717</t>
        </is>
      </c>
      <c r="B398273" t="n">
        <v>1</v>
      </c>
    </row>
    <row r="398274">
      <c r="A398274" t="inlineStr">
        <is>
          <t>e3intended</t>
        </is>
      </c>
      <c r="B398274" t="n">
        <v>1</v>
      </c>
    </row>
    <row r="398275">
      <c r="A398275" t="inlineStr">
        <is>
          <t>retentionump</t>
        </is>
      </c>
      <c r="B398275" t="n">
        <v>1</v>
      </c>
    </row>
    <row r="398276">
      <c r="A398276" t="inlineStr">
        <is>
          <t>physplayssave</t>
        </is>
      </c>
      <c r="B398276" t="n">
        <v>1</v>
      </c>
    </row>
    <row r="398277">
      <c r="A398277" t="inlineStr">
        <is>
          <t>amjk1vpn</t>
        </is>
      </c>
      <c r="B398277" t="n">
        <v>1</v>
      </c>
    </row>
    <row r="398278">
      <c r="A398278" t="inlineStr">
        <is>
          <t>gaurdest</t>
        </is>
      </c>
      <c r="B398278" t="n">
        <v>1</v>
      </c>
    </row>
    <row r="398279">
      <c r="A398279" t="inlineStr">
        <is>
          <t>purewarbraces</t>
        </is>
      </c>
      <c r="B398279" t="n">
        <v>1</v>
      </c>
    </row>
    <row r="398280">
      <c r="A398280" t="inlineStr">
        <is>
          <t>jpgrox</t>
        </is>
      </c>
      <c r="B398280" t="n">
        <v>1</v>
      </c>
    </row>
    <row r="398281">
      <c r="A398281" t="inlineStr">
        <is>
          <t>viruspatcher</t>
        </is>
      </c>
      <c r="B398281" t="n">
        <v>1</v>
      </c>
    </row>
    <row r="398282">
      <c r="A398282" t="inlineStr">
        <is>
          <t>mailrollar</t>
        </is>
      </c>
      <c r="B398282" t="n">
        <v>1</v>
      </c>
    </row>
    <row r="398283">
      <c r="A398283" t="inlineStr">
        <is>
          <t>httpindl</t>
        </is>
      </c>
      <c r="B398283" t="n">
        <v>1</v>
      </c>
    </row>
    <row r="398284">
      <c r="A398284" t="inlineStr">
        <is>
          <t>duryod</t>
        </is>
      </c>
      <c r="B398284" t="n">
        <v>1</v>
      </c>
    </row>
    <row r="398285">
      <c r="A398285" t="inlineStr">
        <is>
          <t>reseachon</t>
        </is>
      </c>
      <c r="B398285" t="n">
        <v>1</v>
      </c>
    </row>
    <row r="398286">
      <c r="A398286" t="inlineStr">
        <is>
          <t>khemammed</t>
        </is>
      </c>
      <c r="B398286" t="n">
        <v>1</v>
      </c>
    </row>
    <row r="398287">
      <c r="A398287" t="inlineStr">
        <is>
          <t>accessuvyn</t>
        </is>
      </c>
      <c r="B398287" t="n">
        <v>1</v>
      </c>
    </row>
    <row r="398288">
      <c r="A398288" t="inlineStr">
        <is>
          <t>circures</t>
        </is>
      </c>
      <c r="B398288" t="n">
        <v>1</v>
      </c>
    </row>
    <row r="398289">
      <c r="A398289" t="inlineStr">
        <is>
          <t>amalon</t>
        </is>
      </c>
      <c r="B398289" t="n">
        <v>1</v>
      </c>
    </row>
    <row r="398290">
      <c r="A398290" t="inlineStr">
        <is>
          <t>1860–1956</t>
        </is>
      </c>
      <c r="B398290" t="n">
        <v>1</v>
      </c>
    </row>
    <row r="398291">
      <c r="A398291" t="inlineStr">
        <is>
          <t>khawarat</t>
        </is>
      </c>
      <c r="B398291" t="n">
        <v>1</v>
      </c>
    </row>
    <row r="398292">
      <c r="A398292" t="inlineStr">
        <is>
          <t>lorientate</t>
        </is>
      </c>
      <c r="B398292" t="n">
        <v>1</v>
      </c>
    </row>
    <row r="398293">
      <c r="A398293" t="inlineStr">
        <is>
          <t>tsvetanov</t>
        </is>
      </c>
      <c r="B398293" t="n">
        <v>2</v>
      </c>
    </row>
    <row r="398294">
      <c r="A398294" t="inlineStr">
        <is>
          <t>catel</t>
        </is>
      </c>
      <c r="B398294" t="n">
        <v>1</v>
      </c>
    </row>
    <row r="398295">
      <c r="A398295" t="inlineStr">
        <is>
          <t>mahqats</t>
        </is>
      </c>
      <c r="B398295" t="n">
        <v>1</v>
      </c>
    </row>
    <row r="398296">
      <c r="A398296" t="inlineStr">
        <is>
          <t>eduprojectsevolutionary</t>
        </is>
      </c>
      <c r="B398296" t="n">
        <v>1</v>
      </c>
    </row>
    <row r="398297">
      <c r="A398297" t="inlineStr">
        <is>
          <t>heiligenheid</t>
        </is>
      </c>
      <c r="B398297" t="n">
        <v>1</v>
      </c>
    </row>
    <row r="398298">
      <c r="A398298" t="inlineStr">
        <is>
          <t>édies</t>
        </is>
      </c>
      <c r="B398298" t="n">
        <v>1</v>
      </c>
    </row>
    <row r="398299">
      <c r="A398299" t="inlineStr">
        <is>
          <t>sexualityhair</t>
        </is>
      </c>
      <c r="B398299" t="n">
        <v>1</v>
      </c>
    </row>
    <row r="398300">
      <c r="A398300" t="inlineStr">
        <is>
          <t>koffowicz</t>
        </is>
      </c>
      <c r="B398300" t="n">
        <v>1</v>
      </c>
    </row>
    <row r="398301">
      <c r="A398301" t="inlineStr">
        <is>
          <t>01292</t>
        </is>
      </c>
      <c r="B398301" t="n">
        <v>1</v>
      </c>
    </row>
    <row r="398302">
      <c r="A398302" t="inlineStr">
        <is>
          <t>depagnets</t>
        </is>
      </c>
      <c r="B398302" t="n">
        <v>1</v>
      </c>
    </row>
    <row r="398303">
      <c r="A398303" t="inlineStr">
        <is>
          <t>biôn</t>
        </is>
      </c>
      <c r="B398303" t="n">
        <v>1</v>
      </c>
    </row>
    <row r="398304">
      <c r="A398304" t="inlineStr">
        <is>
          <t>liberalship</t>
        </is>
      </c>
      <c r="B398304" t="n">
        <v>1</v>
      </c>
    </row>
    <row r="398305">
      <c r="A398305" t="inlineStr">
        <is>
          <t>hofflan</t>
        </is>
      </c>
      <c r="B398305" t="n">
        <v>1</v>
      </c>
    </row>
    <row r="398306">
      <c r="A398306" t="inlineStr">
        <is>
          <t>pulsex</t>
        </is>
      </c>
      <c r="B398306" t="n">
        <v>1</v>
      </c>
    </row>
    <row r="398307">
      <c r="A398307" t="inlineStr">
        <is>
          <t>nekwimls</t>
        </is>
      </c>
      <c r="B398307" t="n">
        <v>1</v>
      </c>
    </row>
    <row r="398308">
      <c r="A398308" t="inlineStr">
        <is>
          <t>dictified</t>
        </is>
      </c>
      <c r="B398308" t="n">
        <v>1</v>
      </c>
    </row>
    <row r="398309">
      <c r="A398309" t="inlineStr">
        <is>
          <t>786244416868</t>
        </is>
      </c>
      <c r="B398309" t="n">
        <v>1</v>
      </c>
    </row>
    <row r="398310">
      <c r="A398310" t="inlineStr">
        <is>
          <t>rotgh</t>
        </is>
      </c>
      <c r="B398310" t="n">
        <v>1</v>
      </c>
    </row>
    <row r="398311">
      <c r="A398311" t="inlineStr">
        <is>
          <t>malayat</t>
        </is>
      </c>
      <c r="B398311" t="n">
        <v>2</v>
      </c>
    </row>
    <row r="398312">
      <c r="A398312" t="inlineStr">
        <is>
          <t>ghombangai</t>
        </is>
      </c>
      <c r="B398312" t="n">
        <v>1</v>
      </c>
    </row>
    <row r="398313">
      <c r="A398313" t="inlineStr">
        <is>
          <t>nautiane</t>
        </is>
      </c>
      <c r="B398313" t="n">
        <v>1</v>
      </c>
    </row>
    <row r="398314">
      <c r="A398314" t="inlineStr">
        <is>
          <t>fakscitiyan</t>
        </is>
      </c>
      <c r="B398314" t="n">
        <v>1</v>
      </c>
    </row>
    <row r="398315">
      <c r="A398315" t="inlineStr">
        <is>
          <t>malayandans</t>
        </is>
      </c>
      <c r="B398315" t="n">
        <v>1</v>
      </c>
    </row>
    <row r="398316">
      <c r="A398316" t="inlineStr">
        <is>
          <t>ntetong33ppdxgchengbjjkfaqlnz</t>
        </is>
      </c>
      <c r="B398316" t="n">
        <v>1</v>
      </c>
    </row>
    <row r="398317">
      <c r="A398317" t="inlineStr">
        <is>
          <t>radicaleng</t>
        </is>
      </c>
      <c r="B398317" t="n">
        <v>1</v>
      </c>
    </row>
    <row r="398318">
      <c r="A398318" t="inlineStr">
        <is>
          <t>mpdi</t>
        </is>
      </c>
      <c r="B398318" t="n">
        <v>1</v>
      </c>
    </row>
    <row r="398319">
      <c r="A398319" t="inlineStr">
        <is>
          <t>£192</t>
        </is>
      </c>
      <c r="B398319" t="n">
        <v>1</v>
      </c>
    </row>
    <row r="398320">
      <c r="A398320" t="inlineStr">
        <is>
          <t>epiduary</t>
        </is>
      </c>
      <c r="B398320" t="n">
        <v>1</v>
      </c>
    </row>
    <row r="398321">
      <c r="A398321" t="inlineStr">
        <is>
          <t>guardiansky</t>
        </is>
      </c>
      <c r="B398321" t="n">
        <v>1</v>
      </c>
    </row>
    <row r="398322">
      <c r="A398322" t="inlineStr">
        <is>
          <t>kyless</t>
        </is>
      </c>
      <c r="B398322" t="n">
        <v>1</v>
      </c>
    </row>
    <row r="398323">
      <c r="A398323" t="inlineStr">
        <is>
          <t>evesley</t>
        </is>
      </c>
      <c r="B398323" t="n">
        <v>1</v>
      </c>
    </row>
    <row r="398324">
      <c r="A398324" t="inlineStr">
        <is>
          <t>engineergy</t>
        </is>
      </c>
      <c r="B398324" t="n">
        <v>1</v>
      </c>
    </row>
    <row r="398325">
      <c r="A398325" t="inlineStr">
        <is>
          <t>glasscube</t>
        </is>
      </c>
      <c r="B398325" t="n">
        <v>1</v>
      </c>
    </row>
    <row r="398326">
      <c r="A398326" t="inlineStr">
        <is>
          <t>coincastle</t>
        </is>
      </c>
      <c r="B398326" t="n">
        <v>1</v>
      </c>
    </row>
    <row r="398327">
      <c r="A398327" t="inlineStr">
        <is>
          <t>drunket</t>
        </is>
      </c>
      <c r="B398327" t="n">
        <v>1</v>
      </c>
    </row>
    <row r="398328">
      <c r="A398328" t="inlineStr">
        <is>
          <t>creepiuu</t>
        </is>
      </c>
      <c r="B398328" t="n">
        <v>1</v>
      </c>
    </row>
    <row r="398329">
      <c r="A398329" t="inlineStr">
        <is>
          <t>swoooodlot</t>
        </is>
      </c>
      <c r="B398329" t="n">
        <v>1</v>
      </c>
    </row>
    <row r="398330">
      <c r="A398330" t="inlineStr">
        <is>
          <t>mauryox</t>
        </is>
      </c>
      <c r="B398330" t="n">
        <v>1</v>
      </c>
    </row>
    <row r="398331">
      <c r="A398331" t="inlineStr">
        <is>
          <t>emilk</t>
        </is>
      </c>
      <c r="B398331" t="n">
        <v>1</v>
      </c>
    </row>
    <row r="398332">
      <c r="A398332" t="inlineStr">
        <is>
          <t>washery</t>
        </is>
      </c>
      <c r="B398332" t="n">
        <v>1</v>
      </c>
    </row>
    <row r="398333">
      <c r="A398333" t="inlineStr">
        <is>
          <t>middlemantube</t>
        </is>
      </c>
      <c r="B398333" t="n">
        <v>1</v>
      </c>
    </row>
    <row r="398334">
      <c r="A398334" t="inlineStr">
        <is>
          <t>wanais</t>
        </is>
      </c>
      <c r="B398334" t="n">
        <v>1</v>
      </c>
    </row>
    <row r="398335">
      <c r="A398335" t="inlineStr">
        <is>
          <t>fungid</t>
        </is>
      </c>
      <c r="B398335" t="n">
        <v>1</v>
      </c>
    </row>
    <row r="398336">
      <c r="A398336" t="inlineStr">
        <is>
          <t>epercussion</t>
        </is>
      </c>
      <c r="B398336" t="n">
        <v>1</v>
      </c>
    </row>
    <row r="398337">
      <c r="A398337" t="inlineStr">
        <is>
          <t>bargions</t>
        </is>
      </c>
      <c r="B398337" t="n">
        <v>1</v>
      </c>
    </row>
    <row r="398338">
      <c r="A398338" t="inlineStr">
        <is>
          <t>ebisand</t>
        </is>
      </c>
      <c r="B398338" t="n">
        <v>1</v>
      </c>
    </row>
    <row r="398339">
      <c r="A398339" t="inlineStr">
        <is>
          <t>thingesecessed</t>
        </is>
      </c>
      <c r="B398339" t="n">
        <v>1</v>
      </c>
    </row>
    <row r="398340">
      <c r="A398340" t="inlineStr">
        <is>
          <t>hypnagogu</t>
        </is>
      </c>
      <c r="B398340" t="n">
        <v>1</v>
      </c>
    </row>
    <row r="398341">
      <c r="A398341" t="inlineStr">
        <is>
          <t>yhehe</t>
        </is>
      </c>
      <c r="B398341" t="n">
        <v>1</v>
      </c>
    </row>
    <row r="398342">
      <c r="A398342" t="inlineStr">
        <is>
          <t>myits</t>
        </is>
      </c>
      <c r="B398342" t="n">
        <v>1</v>
      </c>
    </row>
    <row r="398343">
      <c r="A398343" t="inlineStr">
        <is>
          <t>lazyhats</t>
        </is>
      </c>
      <c r="B398343" t="n">
        <v>1</v>
      </c>
    </row>
    <row r="398344">
      <c r="A398344" t="inlineStr">
        <is>
          <t>tweythand</t>
        </is>
      </c>
      <c r="B398344" t="n">
        <v>1</v>
      </c>
    </row>
    <row r="398345">
      <c r="A398345" t="inlineStr">
        <is>
          <t>nuussila</t>
        </is>
      </c>
      <c r="B398345" t="n">
        <v>1</v>
      </c>
    </row>
    <row r="398346">
      <c r="A398346" t="inlineStr">
        <is>
          <t>v_9tgyxwuirjc</t>
        </is>
      </c>
      <c r="B398346" t="n">
        <v>1</v>
      </c>
    </row>
    <row r="398347">
      <c r="A398347" t="inlineStr">
        <is>
          <t>judanco</t>
        </is>
      </c>
      <c r="B398347" t="n">
        <v>1</v>
      </c>
    </row>
    <row r="398348">
      <c r="A398348" t="inlineStr">
        <is>
          <t>ahbobeo</t>
        </is>
      </c>
      <c r="B398348" t="n">
        <v>1</v>
      </c>
    </row>
    <row r="398349">
      <c r="A398349" t="inlineStr">
        <is>
          <t>pimorph</t>
        </is>
      </c>
      <c r="B398349" t="n">
        <v>1</v>
      </c>
    </row>
    <row r="398350">
      <c r="A398350" t="inlineStr">
        <is>
          <t>droppedand</t>
        </is>
      </c>
      <c r="B398350" t="n">
        <v>1</v>
      </c>
    </row>
    <row r="398351">
      <c r="A398351" t="inlineStr">
        <is>
          <t>dentistes</t>
        </is>
      </c>
      <c r="B398351" t="n">
        <v>1</v>
      </c>
    </row>
    <row r="398352">
      <c r="A398352" t="inlineStr">
        <is>
          <t>lustrips</t>
        </is>
      </c>
      <c r="B398352" t="n">
        <v>1</v>
      </c>
    </row>
    <row r="398353">
      <c r="A398353" t="inlineStr">
        <is>
          <t>infrastructureethhe</t>
        </is>
      </c>
      <c r="B398353" t="n">
        <v>1</v>
      </c>
    </row>
    <row r="398354">
      <c r="A398354" t="inlineStr">
        <is>
          <t>pwae</t>
        </is>
      </c>
      <c r="B398354" t="n">
        <v>1</v>
      </c>
    </row>
    <row r="398355">
      <c r="A398355" t="inlineStr">
        <is>
          <t>sellingmaintenance</t>
        </is>
      </c>
      <c r="B398355" t="n">
        <v>1</v>
      </c>
    </row>
    <row r="398356">
      <c r="A398356" t="inlineStr">
        <is>
          <t>backsar23</t>
        </is>
      </c>
      <c r="B398356" t="n">
        <v>1</v>
      </c>
    </row>
    <row r="398357">
      <c r="A398357" t="inlineStr">
        <is>
          <t>report—from</t>
        </is>
      </c>
      <c r="B398357" t="n">
        <v>1</v>
      </c>
    </row>
    <row r="398358">
      <c r="A398358" t="inlineStr">
        <is>
          <t>organically—even</t>
        </is>
      </c>
      <c r="B398358" t="n">
        <v>1</v>
      </c>
    </row>
    <row r="398359">
      <c r="A398359" t="inlineStr">
        <is>
          <t>rokm</t>
        </is>
      </c>
      <c r="B398359" t="n">
        <v>1</v>
      </c>
    </row>
    <row r="398360">
      <c r="A398360" t="inlineStr">
        <is>
          <t>bishopfiunknown</t>
        </is>
      </c>
      <c r="B398360" t="n">
        <v>1</v>
      </c>
    </row>
    <row r="398361">
      <c r="A398361" t="inlineStr">
        <is>
          <t>ifomp</t>
        </is>
      </c>
      <c r="B398361" t="n">
        <v>1</v>
      </c>
    </row>
    <row r="398362">
      <c r="A398362" t="inlineStr">
        <is>
          <t>modulestejex</t>
        </is>
      </c>
      <c r="B398362" t="n">
        <v>1</v>
      </c>
    </row>
    <row r="398363">
      <c r="A398363" t="inlineStr">
        <is>
          <t>074749</t>
        </is>
      </c>
      <c r="B398363" t="n">
        <v>1</v>
      </c>
    </row>
    <row r="398364">
      <c r="A398364" t="inlineStr">
        <is>
          <t>c3bw</t>
        </is>
      </c>
      <c r="B398364" t="n">
        <v>1</v>
      </c>
    </row>
    <row r="398365">
      <c r="A398365" t="inlineStr">
        <is>
          <t>bishides</t>
        </is>
      </c>
      <c r="B398365" t="n">
        <v>1</v>
      </c>
    </row>
    <row r="398366">
      <c r="A398366" t="inlineStr">
        <is>
          <t>specbot</t>
        </is>
      </c>
      <c r="B398366" t="n">
        <v>1</v>
      </c>
    </row>
    <row r="398367">
      <c r="A398367" t="inlineStr">
        <is>
          <t>totallypty</t>
        </is>
      </c>
      <c r="B398367" t="n">
        <v>1</v>
      </c>
    </row>
    <row r="398368">
      <c r="A398368" t="inlineStr">
        <is>
          <t>6linth</t>
        </is>
      </c>
      <c r="B398368" t="n">
        <v>1</v>
      </c>
    </row>
    <row r="398369">
      <c r="A398369" t="inlineStr">
        <is>
          <t>likerednewshare</t>
        </is>
      </c>
      <c r="B398369" t="n">
        <v>1</v>
      </c>
    </row>
    <row r="398370">
      <c r="A398370" t="inlineStr">
        <is>
          <t>electratos</t>
        </is>
      </c>
      <c r="B398370" t="n">
        <v>1</v>
      </c>
    </row>
    <row r="398371">
      <c r="A398371" t="inlineStr">
        <is>
          <t>thereno</t>
        </is>
      </c>
      <c r="B398371" t="n">
        <v>1</v>
      </c>
    </row>
    <row r="398372">
      <c r="A398372" t="inlineStr">
        <is>
          <t>siued</t>
        </is>
      </c>
      <c r="B398372" t="n">
        <v>1</v>
      </c>
    </row>
    <row r="398373">
      <c r="A398373" t="inlineStr">
        <is>
          <t>eventwork</t>
        </is>
      </c>
      <c r="B398373" t="n">
        <v>1</v>
      </c>
    </row>
    <row r="398374">
      <c r="A398374" t="inlineStr">
        <is>
          <t>brasine</t>
        </is>
      </c>
      <c r="B398374" t="n">
        <v>1</v>
      </c>
    </row>
    <row r="398375">
      <c r="A398375" t="inlineStr">
        <is>
          <t>gbatman</t>
        </is>
      </c>
      <c r="B398375" t="n">
        <v>1</v>
      </c>
    </row>
    <row r="398376">
      <c r="A398376" t="inlineStr">
        <is>
          <t>cigdelver</t>
        </is>
      </c>
      <c r="B398376" t="n">
        <v>1</v>
      </c>
    </row>
    <row r="398377">
      <c r="A398377" t="inlineStr">
        <is>
          <t>bincount</t>
        </is>
      </c>
      <c r="B398377" t="n">
        <v>1</v>
      </c>
    </row>
    <row r="398378">
      <c r="A398378" t="inlineStr">
        <is>
          <t>straneer</t>
        </is>
      </c>
      <c r="B398378" t="n">
        <v>1</v>
      </c>
    </row>
    <row r="398379">
      <c r="A398379" t="inlineStr">
        <is>
          <t>frenchpress</t>
        </is>
      </c>
      <c r="B398379" t="n">
        <v>1</v>
      </c>
    </row>
    <row r="398380">
      <c r="A398380" t="inlineStr">
        <is>
          <t>fresrege</t>
        </is>
      </c>
      <c r="B398380" t="n">
        <v>1</v>
      </c>
    </row>
    <row r="398381">
      <c r="A398381" t="inlineStr">
        <is>
          <t>resonsiton</t>
        </is>
      </c>
      <c r="B398381" t="n">
        <v>1</v>
      </c>
    </row>
    <row r="398382">
      <c r="A398382" t="inlineStr">
        <is>
          <t>rsshifter</t>
        </is>
      </c>
      <c r="B398382" t="n">
        <v>1</v>
      </c>
    </row>
    <row r="398383">
      <c r="A398383" t="inlineStr">
        <is>
          <t>harvestor</t>
        </is>
      </c>
      <c r="B398383" t="n">
        <v>1</v>
      </c>
    </row>
    <row r="398384">
      <c r="A398384" t="inlineStr">
        <is>
          <t>becomef</t>
        </is>
      </c>
      <c r="B398384" t="n">
        <v>1</v>
      </c>
    </row>
    <row r="398385">
      <c r="A398385" t="inlineStr">
        <is>
          <t>besum</t>
        </is>
      </c>
      <c r="B398385" t="n">
        <v>1</v>
      </c>
    </row>
    <row r="398386">
      <c r="A398386" t="inlineStr">
        <is>
          <t>poneer</t>
        </is>
      </c>
      <c r="B398386" t="n">
        <v>1</v>
      </c>
    </row>
    <row r="398387">
      <c r="A398387" t="inlineStr">
        <is>
          <t>gpictures</t>
        </is>
      </c>
      <c r="B398387" t="n">
        <v>1</v>
      </c>
    </row>
    <row r="398388">
      <c r="A398388" t="inlineStr">
        <is>
          <t>asbased</t>
        </is>
      </c>
      <c r="B398388" t="n">
        <v>1</v>
      </c>
    </row>
    <row r="398389">
      <c r="A398389" t="inlineStr">
        <is>
          <t>psobj</t>
        </is>
      </c>
      <c r="B398389" t="n">
        <v>1</v>
      </c>
    </row>
    <row r="398390">
      <c r="A398390" t="inlineStr">
        <is>
          <t>exalmers</t>
        </is>
      </c>
      <c r="B398390" t="n">
        <v>1</v>
      </c>
    </row>
    <row r="398391">
      <c r="A398391" t="inlineStr">
        <is>
          <t>bug11</t>
        </is>
      </c>
      <c r="B398391" t="n">
        <v>1</v>
      </c>
    </row>
    <row r="398392">
      <c r="A398392" t="inlineStr">
        <is>
          <t>leadhorns</t>
        </is>
      </c>
      <c r="B398392" t="n">
        <v>1</v>
      </c>
    </row>
    <row r="398393">
      <c r="A398393" t="inlineStr">
        <is>
          <t>probleble</t>
        </is>
      </c>
      <c r="B398393" t="n">
        <v>1</v>
      </c>
    </row>
    <row r="398394">
      <c r="A398394" t="inlineStr">
        <is>
          <t>oarnbushhackers</t>
        </is>
      </c>
      <c r="B398394" t="n">
        <v>1</v>
      </c>
    </row>
    <row r="398395">
      <c r="A398395" t="inlineStr">
        <is>
          <t>legacydenia</t>
        </is>
      </c>
      <c r="B398395" t="n">
        <v>1</v>
      </c>
    </row>
    <row r="398396">
      <c r="A398396" t="inlineStr">
        <is>
          <t>mkombat</t>
        </is>
      </c>
      <c r="B398396" t="n">
        <v>1</v>
      </c>
    </row>
    <row r="398397">
      <c r="A398397" t="inlineStr">
        <is>
          <t>screarios</t>
        </is>
      </c>
      <c r="B398397" t="n">
        <v>1</v>
      </c>
    </row>
    <row r="398398">
      <c r="A398398" t="inlineStr">
        <is>
          <t>httpsstreamablesites</t>
        </is>
      </c>
      <c r="B398398" t="n">
        <v>1</v>
      </c>
    </row>
    <row r="398399">
      <c r="A398399" t="inlineStr">
        <is>
          <t>avagabe</t>
        </is>
      </c>
      <c r="B398399" t="n">
        <v>1</v>
      </c>
    </row>
    <row r="398400">
      <c r="A398400" t="inlineStr">
        <is>
          <t>runemagick</t>
        </is>
      </c>
      <c r="B398400" t="n">
        <v>1</v>
      </c>
    </row>
    <row r="398401">
      <c r="A398401" t="inlineStr">
        <is>
          <t>3h58c</t>
        </is>
      </c>
      <c r="B398401" t="n">
        <v>1</v>
      </c>
    </row>
    <row r="398402">
      <c r="A398402" t="inlineStr">
        <is>
          <t>plumisha</t>
        </is>
      </c>
      <c r="B398402" t="n">
        <v>1</v>
      </c>
    </row>
    <row r="398403">
      <c r="A398403" t="inlineStr">
        <is>
          <t>image_id3464ca2d228da7</t>
        </is>
      </c>
      <c r="B398403" t="n">
        <v>1</v>
      </c>
    </row>
    <row r="398404">
      <c r="A398404" t="inlineStr">
        <is>
          <t>ld21</t>
        </is>
      </c>
      <c r="B398404" t="n">
        <v>2</v>
      </c>
    </row>
    <row r="398405">
      <c r="A398405" t="inlineStr">
        <is>
          <t>bokitalkio</t>
        </is>
      </c>
      <c r="B398405" t="n">
        <v>1</v>
      </c>
    </row>
    <row r="398406">
      <c r="A398406" t="inlineStr">
        <is>
          <t>2011143</t>
        </is>
      </c>
      <c r="B398406" t="n">
        <v>1</v>
      </c>
    </row>
    <row r="398407">
      <c r="A398407" t="inlineStr">
        <is>
          <t>oaklandadelphiactriscinfo</t>
        </is>
      </c>
      <c r="B398407" t="n">
        <v>1</v>
      </c>
    </row>
    <row r="398408">
      <c r="A398408" t="inlineStr">
        <is>
          <t>binables</t>
        </is>
      </c>
      <c r="B398408" t="n">
        <v>1</v>
      </c>
    </row>
    <row r="398409">
      <c r="A398409" t="inlineStr">
        <is>
          <t>huni部wart</t>
        </is>
      </c>
      <c r="B398409" t="n">
        <v>1</v>
      </c>
    </row>
    <row r="398410">
      <c r="A398410" t="inlineStr">
        <is>
          <t>final_quote</t>
        </is>
      </c>
      <c r="B398410" t="n">
        <v>1</v>
      </c>
    </row>
    <row r="398411">
      <c r="A398411" t="inlineStr">
        <is>
          <t>bloommpisode</t>
        </is>
      </c>
      <c r="B398411" t="n">
        <v>1</v>
      </c>
    </row>
    <row r="398412">
      <c r="A398412" t="inlineStr">
        <is>
          <t>8lascent</t>
        </is>
      </c>
      <c r="B398412" t="n">
        <v>1</v>
      </c>
    </row>
    <row r="398413">
      <c r="A398413" t="inlineStr">
        <is>
          <t>artifics</t>
        </is>
      </c>
      <c r="B398413" t="n">
        <v>1</v>
      </c>
    </row>
    <row r="398414">
      <c r="A398414" t="inlineStr">
        <is>
          <t>rametron</t>
        </is>
      </c>
      <c r="B398414" t="n">
        <v>1</v>
      </c>
    </row>
    <row r="398415">
      <c r="A398415" t="inlineStr">
        <is>
          <t>fourpgs</t>
        </is>
      </c>
      <c r="B398415" t="n">
        <v>1</v>
      </c>
    </row>
    <row r="398416">
      <c r="A398416" t="inlineStr">
        <is>
          <t>hoodess</t>
        </is>
      </c>
      <c r="B398416" t="n">
        <v>1</v>
      </c>
    </row>
    <row r="398417">
      <c r="A398417" t="inlineStr">
        <is>
          <t>pewtercomcard</t>
        </is>
      </c>
      <c r="B398417" t="n">
        <v>1</v>
      </c>
    </row>
    <row r="398418">
      <c r="A398418" t="inlineStr">
        <is>
          <t>subunique</t>
        </is>
      </c>
      <c r="B398418" t="n">
        <v>1</v>
      </c>
    </row>
    <row r="398419">
      <c r="A398419" t="inlineStr">
        <is>
          <t>amhhwho</t>
        </is>
      </c>
      <c r="B398419" t="n">
        <v>1</v>
      </c>
    </row>
    <row r="398420">
      <c r="A398420" t="inlineStr">
        <is>
          <t>comthemisgremlinymlk</t>
        </is>
      </c>
      <c r="B398420" t="n">
        <v>1</v>
      </c>
    </row>
    <row r="398421">
      <c r="A398421" t="inlineStr">
        <is>
          <t>whatsims</t>
        </is>
      </c>
      <c r="B398421" t="n">
        <v>1</v>
      </c>
    </row>
    <row r="398422">
      <c r="A398422" t="inlineStr">
        <is>
          <t>fuckahottie</t>
        </is>
      </c>
      <c r="B398422" t="n">
        <v>1</v>
      </c>
    </row>
    <row r="398423">
      <c r="A398423" t="inlineStr">
        <is>
          <t>heimachiboho</t>
        </is>
      </c>
      <c r="B398423" t="n">
        <v>1</v>
      </c>
    </row>
    <row r="398424">
      <c r="A398424" t="inlineStr">
        <is>
          <t>nunhud</t>
        </is>
      </c>
      <c r="B398424" t="n">
        <v>1</v>
      </c>
    </row>
    <row r="398425">
      <c r="A398425" t="inlineStr">
        <is>
          <t>creamied</t>
        </is>
      </c>
      <c r="B398425" t="n">
        <v>1</v>
      </c>
    </row>
    <row r="398426">
      <c r="A398426" t="inlineStr">
        <is>
          <t>gw28</t>
        </is>
      </c>
      <c r="B398426" t="n">
        <v>1</v>
      </c>
    </row>
    <row r="398427">
      <c r="A398427" t="inlineStr">
        <is>
          <t>industrialfrozen</t>
        </is>
      </c>
      <c r="B398427" t="n">
        <v>1</v>
      </c>
    </row>
    <row r="398428">
      <c r="A398428" t="inlineStr">
        <is>
          <t>trittock</t>
        </is>
      </c>
      <c r="B398428" t="n">
        <v>1</v>
      </c>
    </row>
    <row r="398429">
      <c r="A398429" t="inlineStr">
        <is>
          <t>enguyley</t>
        </is>
      </c>
      <c r="B398429" t="n">
        <v>1</v>
      </c>
    </row>
    <row r="398430">
      <c r="A398430" t="inlineStr">
        <is>
          <t>ibisd</t>
        </is>
      </c>
      <c r="B398430" t="n">
        <v>1</v>
      </c>
    </row>
    <row r="398431">
      <c r="A398431" t="inlineStr">
        <is>
          <t>midsally</t>
        </is>
      </c>
      <c r="B398431" t="n">
        <v>1</v>
      </c>
    </row>
    <row r="398432">
      <c r="A398432" t="inlineStr">
        <is>
          <t>bjbco</t>
        </is>
      </c>
      <c r="B398432" t="n">
        <v>1</v>
      </c>
    </row>
    <row r="398433">
      <c r="A398433" t="inlineStr">
        <is>
          <t>rdaps</t>
        </is>
      </c>
      <c r="B398433" t="n">
        <v>1</v>
      </c>
    </row>
    <row r="398434">
      <c r="A398434" t="inlineStr">
        <is>
          <t>restfilling</t>
        </is>
      </c>
      <c r="B398434" t="n">
        <v>1</v>
      </c>
    </row>
    <row r="398435">
      <c r="A398435" t="inlineStr">
        <is>
          <t>andenstructurisation</t>
        </is>
      </c>
      <c r="B398435" t="n">
        <v>1</v>
      </c>
    </row>
    <row r="398436">
      <c r="A398436" t="inlineStr">
        <is>
          <t>cabinware</t>
        </is>
      </c>
      <c r="B398436" t="n">
        <v>1</v>
      </c>
    </row>
    <row r="398437">
      <c r="A398437" t="inlineStr">
        <is>
          <t>engineeringlettreshops</t>
        </is>
      </c>
      <c r="B398437" t="n">
        <v>1</v>
      </c>
    </row>
    <row r="398438">
      <c r="A398438" t="inlineStr">
        <is>
          <t>rdapp</t>
        </is>
      </c>
      <c r="B398438" t="n">
        <v>1</v>
      </c>
    </row>
    <row r="398439">
      <c r="A398439" t="inlineStr">
        <is>
          <t>busstrapped</t>
        </is>
      </c>
      <c r="B398439" t="n">
        <v>1</v>
      </c>
    </row>
    <row r="398440">
      <c r="A398440" t="inlineStr">
        <is>
          <t>iooch</t>
        </is>
      </c>
      <c r="B398440" t="n">
        <v>1</v>
      </c>
    </row>
    <row r="398441">
      <c r="A398441" t="inlineStr">
        <is>
          <t>imstraifter</t>
        </is>
      </c>
      <c r="B398441" t="n">
        <v>1</v>
      </c>
    </row>
    <row r="398442">
      <c r="A398442" t="inlineStr">
        <is>
          <t>forerunnerlord</t>
        </is>
      </c>
      <c r="B398442" t="n">
        <v>1</v>
      </c>
    </row>
    <row r="398443">
      <c r="A398443" t="inlineStr">
        <is>
          <t>psychopistroph</t>
        </is>
      </c>
      <c r="B398443" t="n">
        <v>1</v>
      </c>
    </row>
    <row r="398444">
      <c r="A398444" t="inlineStr">
        <is>
          <t>amoresti</t>
        </is>
      </c>
      <c r="B398444" t="n">
        <v>1</v>
      </c>
    </row>
    <row r="398445">
      <c r="A398445" t="inlineStr">
        <is>
          <t>ivarfs</t>
        </is>
      </c>
      <c r="B398445" t="n">
        <v>1</v>
      </c>
    </row>
    <row r="398446">
      <c r="A398446" t="inlineStr">
        <is>
          <t>bloodthirstyanimal</t>
        </is>
      </c>
      <c r="B398446" t="n">
        <v>1</v>
      </c>
    </row>
    <row r="398447">
      <c r="A398447" t="inlineStr">
        <is>
          <t>20150403</t>
        </is>
      </c>
      <c r="B398447" t="n">
        <v>1</v>
      </c>
    </row>
    <row r="398448">
      <c r="A398448" t="inlineStr">
        <is>
          <t>aclaud</t>
        </is>
      </c>
      <c r="B398448" t="n">
        <v>1</v>
      </c>
    </row>
    <row r="398449">
      <c r="A398449" t="inlineStr">
        <is>
          <t>damoast</t>
        </is>
      </c>
      <c r="B398449" t="n">
        <v>1</v>
      </c>
    </row>
    <row r="398450">
      <c r="A398450" t="inlineStr">
        <is>
          <t>informpany</t>
        </is>
      </c>
      <c r="B398450" t="n">
        <v>1</v>
      </c>
    </row>
    <row r="398451">
      <c r="A398451" t="inlineStr">
        <is>
          <t>lindnerd</t>
        </is>
      </c>
      <c r="B398451" t="n">
        <v>1</v>
      </c>
    </row>
    <row r="398452">
      <c r="A398452" t="inlineStr">
        <is>
          <t>elsmark</t>
        </is>
      </c>
      <c r="B398452" t="n">
        <v>1</v>
      </c>
    </row>
    <row r="398453">
      <c r="A398453" t="inlineStr">
        <is>
          <t>rapharesdie</t>
        </is>
      </c>
      <c r="B398453" t="n">
        <v>1</v>
      </c>
    </row>
    <row r="398454">
      <c r="A398454" t="inlineStr">
        <is>
          <t>winenzler</t>
        </is>
      </c>
      <c r="B398454" t="n">
        <v>1</v>
      </c>
    </row>
    <row r="398455">
      <c r="A398455" t="inlineStr">
        <is>
          <t>deutschlandutschland</t>
        </is>
      </c>
      <c r="B398455" t="n">
        <v>1</v>
      </c>
    </row>
    <row r="398456">
      <c r="A398456" t="inlineStr">
        <is>
          <t>47164240</t>
        </is>
      </c>
      <c r="B398456" t="n">
        <v>1</v>
      </c>
    </row>
    <row r="398457">
      <c r="A398457" t="inlineStr">
        <is>
          <t>treadflight</t>
        </is>
      </c>
      <c r="B398457" t="n">
        <v>1</v>
      </c>
    </row>
    <row r="398458">
      <c r="A398458" t="inlineStr">
        <is>
          <t>menad</t>
        </is>
      </c>
      <c r="B398458" t="n">
        <v>1</v>
      </c>
    </row>
    <row r="398459">
      <c r="A398459" t="inlineStr">
        <is>
          <t>comitems4124464758091472_c52699533382_b_wp449551</t>
        </is>
      </c>
      <c r="B398459" t="n">
        <v>1</v>
      </c>
    </row>
    <row r="398460">
      <c r="A398460" t="inlineStr">
        <is>
          <t>2600jkv300</t>
        </is>
      </c>
      <c r="B398460" t="n">
        <v>1</v>
      </c>
    </row>
    <row r="398461">
      <c r="A398461" t="inlineStr">
        <is>
          <t>youpatrol</t>
        </is>
      </c>
      <c r="B398461" t="n">
        <v>1</v>
      </c>
    </row>
    <row r="398462">
      <c r="A398462" t="inlineStr">
        <is>
          <t>ab637</t>
        </is>
      </c>
      <c r="B398462" t="n">
        <v>1</v>
      </c>
    </row>
    <row r="398463">
      <c r="A398463" t="inlineStr">
        <is>
          <t>10269721</t>
        </is>
      </c>
      <c r="B398463" t="n">
        <v>1</v>
      </c>
    </row>
    <row r="398464">
      <c r="A398464" t="inlineStr">
        <is>
          <t>httpsjulia</t>
        </is>
      </c>
      <c r="B398464" t="n">
        <v>1</v>
      </c>
    </row>
    <row r="398465">
      <c r="A398465" t="inlineStr">
        <is>
          <t>3f643ec</t>
        </is>
      </c>
      <c r="B398465" t="n">
        <v>1</v>
      </c>
    </row>
    <row r="398466">
      <c r="A398466" t="inlineStr">
        <is>
          <t>20004909</t>
        </is>
      </c>
      <c r="B398466" t="n">
        <v>1</v>
      </c>
    </row>
    <row r="398467">
      <c r="A398467" t="inlineStr">
        <is>
          <t>doving</t>
        </is>
      </c>
      <c r="B398467" t="n">
        <v>1</v>
      </c>
    </row>
    <row r="398468">
      <c r="A398468" t="inlineStr">
        <is>
          <t>cheforismo</t>
        </is>
      </c>
      <c r="B398468" t="n">
        <v>1</v>
      </c>
    </row>
    <row r="398469">
      <c r="A398469" t="inlineStr">
        <is>
          <t>xlfs</t>
        </is>
      </c>
      <c r="B398469" t="n">
        <v>1</v>
      </c>
    </row>
    <row r="398470">
      <c r="A398470" t="inlineStr">
        <is>
          <t>brachten</t>
        </is>
      </c>
      <c r="B398470" t="n">
        <v>1</v>
      </c>
    </row>
    <row r="398471">
      <c r="A398471" t="inlineStr">
        <is>
          <t>hydanto</t>
        </is>
      </c>
      <c r="B398471" t="n">
        <v>1</v>
      </c>
    </row>
    <row r="398472">
      <c r="A398472" t="inlineStr">
        <is>
          <t>russinnacchus</t>
        </is>
      </c>
      <c r="B398472" t="n">
        <v>1</v>
      </c>
    </row>
    <row r="398473">
      <c r="A398473" t="inlineStr">
        <is>
          <t>messaline</t>
        </is>
      </c>
      <c r="B398473" t="n">
        <v>1</v>
      </c>
    </row>
    <row r="398474">
      <c r="A398474" t="inlineStr">
        <is>
          <t>capitoli</t>
        </is>
      </c>
      <c r="B398474" t="n">
        <v>1</v>
      </c>
    </row>
    <row r="398475">
      <c r="A398475" t="inlineStr">
        <is>
          <t>potbaration</t>
        </is>
      </c>
      <c r="B398475" t="n">
        <v>1</v>
      </c>
    </row>
    <row r="398476">
      <c r="A398476" t="inlineStr">
        <is>
          <t>distampcas</t>
        </is>
      </c>
      <c r="B398476" t="n">
        <v>1</v>
      </c>
    </row>
    <row r="398477">
      <c r="A398477" t="inlineStr">
        <is>
          <t>aurthropolata</t>
        </is>
      </c>
      <c r="B398477" t="n">
        <v>1</v>
      </c>
    </row>
    <row r="398478">
      <c r="A398478" t="inlineStr">
        <is>
          <t>a128</t>
        </is>
      </c>
      <c r="B398478" t="n">
        <v>2</v>
      </c>
    </row>
    <row r="398479">
      <c r="A398479" t="inlineStr">
        <is>
          <t>79673</t>
        </is>
      </c>
      <c r="B398479" t="n">
        <v>1</v>
      </c>
    </row>
    <row r="398480">
      <c r="A398480" t="inlineStr">
        <is>
          <t>a37</t>
        </is>
      </c>
      <c r="B398480" t="n">
        <v>3</v>
      </c>
    </row>
    <row r="398481">
      <c r="A398481" t="inlineStr">
        <is>
          <t>mchellstringing</t>
        </is>
      </c>
      <c r="B398481" t="n">
        <v>1</v>
      </c>
    </row>
    <row r="398482">
      <c r="A398482" t="inlineStr">
        <is>
          <t>acalimitions</t>
        </is>
      </c>
      <c r="B398482" t="n">
        <v>1</v>
      </c>
    </row>
    <row r="398483">
      <c r="A398483" t="inlineStr">
        <is>
          <t>vnetaamclient</t>
        </is>
      </c>
      <c r="B398483" t="n">
        <v>1</v>
      </c>
    </row>
    <row r="398484">
      <c r="A398484" t="inlineStr">
        <is>
          <t>valpei</t>
        </is>
      </c>
      <c r="B398484" t="n">
        <v>1</v>
      </c>
    </row>
    <row r="398485">
      <c r="A398485" t="inlineStr">
        <is>
          <t>newsinor128139</t>
        </is>
      </c>
      <c r="B398485" t="n">
        <v>1</v>
      </c>
    </row>
    <row r="398486">
      <c r="A398486" t="inlineStr">
        <is>
          <t>i96032</t>
        </is>
      </c>
      <c r="B398486" t="n">
        <v>1</v>
      </c>
    </row>
    <row r="398487">
      <c r="A398487" t="inlineStr">
        <is>
          <t>romecyndianaka</t>
        </is>
      </c>
      <c r="B398487" t="n">
        <v>1</v>
      </c>
    </row>
    <row r="398488">
      <c r="A398488" t="inlineStr">
        <is>
          <t>zapsrive</t>
        </is>
      </c>
      <c r="B398488" t="n">
        <v>1</v>
      </c>
    </row>
    <row r="398489">
      <c r="A398489" t="inlineStr">
        <is>
          <t>tricheva</t>
        </is>
      </c>
      <c r="B398489" t="n">
        <v>1</v>
      </c>
    </row>
    <row r="398490">
      <c r="A398490" t="inlineStr">
        <is>
          <t>harlforces</t>
        </is>
      </c>
      <c r="B398490" t="n">
        <v>1</v>
      </c>
    </row>
    <row r="398491">
      <c r="A398491" t="inlineStr">
        <is>
          <t>love8</t>
        </is>
      </c>
      <c r="B398491" t="n">
        <v>1</v>
      </c>
    </row>
    <row r="398492">
      <c r="A398492" t="inlineStr">
        <is>
          <t>mageice</t>
        </is>
      </c>
      <c r="B398492" t="n">
        <v>1</v>
      </c>
    </row>
    <row r="398493">
      <c r="A398493" t="inlineStr">
        <is>
          <t>sarocuff</t>
        </is>
      </c>
      <c r="B398493" t="n">
        <v>1</v>
      </c>
    </row>
    <row r="398494">
      <c r="A398494" t="inlineStr">
        <is>
          <t>remunet</t>
        </is>
      </c>
      <c r="B398494" t="n">
        <v>1</v>
      </c>
    </row>
    <row r="398495">
      <c r="A398495" t="inlineStr">
        <is>
          <t>95926</t>
        </is>
      </c>
      <c r="B398495" t="n">
        <v>1</v>
      </c>
    </row>
    <row r="398496">
      <c r="A398496" t="inlineStr">
        <is>
          <t>107733</t>
        </is>
      </c>
      <c r="B398496" t="n">
        <v>1</v>
      </c>
    </row>
    <row r="398497">
      <c r="A398497" t="inlineStr">
        <is>
          <t>piscohlan</t>
        </is>
      </c>
      <c r="B398497" t="n">
        <v>1</v>
      </c>
    </row>
    <row r="398498">
      <c r="A398498" t="inlineStr">
        <is>
          <t>canariai</t>
        </is>
      </c>
      <c r="B398498" t="n">
        <v>1</v>
      </c>
    </row>
    <row r="398499">
      <c r="A398499" t="inlineStr">
        <is>
          <t>milraria</t>
        </is>
      </c>
      <c r="B398499" t="n">
        <v>1</v>
      </c>
    </row>
    <row r="398500">
      <c r="A398500" t="inlineStr">
        <is>
          <t>1cn</t>
        </is>
      </c>
      <c r="B398500" t="n">
        <v>3</v>
      </c>
    </row>
    <row r="398501">
      <c r="A398501" t="inlineStr">
        <is>
          <t>lievare</t>
        </is>
      </c>
      <c r="B398501" t="n">
        <v>1</v>
      </c>
    </row>
    <row r="398502">
      <c r="A398502" t="inlineStr">
        <is>
          <t>purposeby</t>
        </is>
      </c>
      <c r="B398502" t="n">
        <v>1</v>
      </c>
    </row>
    <row r="398503">
      <c r="A398503" t="inlineStr">
        <is>
          <t>gallicvariation</t>
        </is>
      </c>
      <c r="B398503" t="n">
        <v>1</v>
      </c>
    </row>
    <row r="398504">
      <c r="A398504" t="inlineStr">
        <is>
          <t>hdreamv420</t>
        </is>
      </c>
      <c r="B398504" t="n">
        <v>1</v>
      </c>
    </row>
    <row r="398505">
      <c r="A398505" t="inlineStr">
        <is>
          <t>2006j</t>
        </is>
      </c>
      <c r="B398505" t="n">
        <v>1</v>
      </c>
    </row>
    <row r="398506">
      <c r="A398506" t="inlineStr">
        <is>
          <t>ammissum</t>
        </is>
      </c>
      <c r="B398506" t="n">
        <v>1</v>
      </c>
    </row>
    <row r="398507">
      <c r="A398507" t="inlineStr">
        <is>
          <t>sontro</t>
        </is>
      </c>
      <c r="B398507" t="n">
        <v>1</v>
      </c>
    </row>
    <row r="398508">
      <c r="A398508" t="inlineStr">
        <is>
          <t>rozkovskiy</t>
        </is>
      </c>
      <c r="B398508" t="n">
        <v>1</v>
      </c>
    </row>
    <row r="398509">
      <c r="A398509" t="inlineStr">
        <is>
          <t>carlyanne</t>
        </is>
      </c>
      <c r="B398509" t="n">
        <v>1</v>
      </c>
    </row>
    <row r="398510">
      <c r="A398510" t="inlineStr">
        <is>
          <t>vseri</t>
        </is>
      </c>
      <c r="B398510" t="n">
        <v>1</v>
      </c>
    </row>
    <row r="398511">
      <c r="A398511" t="inlineStr">
        <is>
          <t>jmath</t>
        </is>
      </c>
      <c r="B398511" t="n">
        <v>1</v>
      </c>
    </row>
    <row r="398512">
      <c r="A398512" t="inlineStr">
        <is>
          <t>imelin</t>
        </is>
      </c>
      <c r="B398512" t="n">
        <v>1</v>
      </c>
    </row>
    <row r="398513">
      <c r="A398513" t="inlineStr">
        <is>
          <t>medforddoctors</t>
        </is>
      </c>
      <c r="B398513" t="n">
        <v>1</v>
      </c>
    </row>
    <row r="398514">
      <c r="A398514" t="inlineStr">
        <is>
          <t>makimnovokol</t>
        </is>
      </c>
      <c r="B398514" t="n">
        <v>1</v>
      </c>
    </row>
    <row r="398515">
      <c r="A398515" t="inlineStr">
        <is>
          <t>filisic</t>
        </is>
      </c>
      <c r="B398515" t="n">
        <v>1</v>
      </c>
    </row>
    <row r="398516">
      <c r="A398516" t="inlineStr">
        <is>
          <t>granvvant</t>
        </is>
      </c>
      <c r="B398516" t="n">
        <v>1</v>
      </c>
    </row>
    <row r="398517">
      <c r="A398517" t="inlineStr">
        <is>
          <t>nikoubro18</t>
        </is>
      </c>
      <c r="B398517" t="n">
        <v>1</v>
      </c>
    </row>
    <row r="398518">
      <c r="A398518" t="inlineStr">
        <is>
          <t>fullsuit</t>
        </is>
      </c>
      <c r="B398518" t="n">
        <v>1</v>
      </c>
    </row>
    <row r="398519">
      <c r="A398519" t="inlineStr">
        <is>
          <t>ladchukvenezuel</t>
        </is>
      </c>
      <c r="B398519" t="n">
        <v>1</v>
      </c>
    </row>
    <row r="398520">
      <c r="A398520" t="inlineStr">
        <is>
          <t>twitterthings</t>
        </is>
      </c>
      <c r="B398520" t="n">
        <v>1</v>
      </c>
    </row>
    <row r="398521">
      <c r="A398521" t="inlineStr">
        <is>
          <t>denisutty</t>
        </is>
      </c>
      <c r="B398521" t="n">
        <v>1</v>
      </c>
    </row>
    <row r="398522">
      <c r="A398522" t="inlineStr">
        <is>
          <t>spideranova</t>
        </is>
      </c>
      <c r="B398522" t="n">
        <v>1</v>
      </c>
    </row>
    <row r="398523">
      <c r="A398523" t="inlineStr">
        <is>
          <t>brcdarrindcaller</t>
        </is>
      </c>
      <c r="B398523" t="n">
        <v>1</v>
      </c>
    </row>
    <row r="398524">
      <c r="A398524" t="inlineStr">
        <is>
          <t>doubtedly</t>
        </is>
      </c>
      <c r="B398524" t="n">
        <v>1</v>
      </c>
    </row>
    <row r="398525">
      <c r="A398525" t="inlineStr">
        <is>
          <t>rudovformed</t>
        </is>
      </c>
      <c r="B398525" t="n">
        <v>1</v>
      </c>
    </row>
    <row r="398526">
      <c r="A398526" t="inlineStr">
        <is>
          <t>comcyzuwnmsua</t>
        </is>
      </c>
      <c r="B398526" t="n">
        <v>1</v>
      </c>
    </row>
    <row r="398527">
      <c r="A398527" t="inlineStr">
        <is>
          <t>yushchenkobindik</t>
        </is>
      </c>
      <c r="B398527" t="n">
        <v>1</v>
      </c>
    </row>
    <row r="398528">
      <c r="A398528" t="inlineStr">
        <is>
          <t>qzhatzech</t>
        </is>
      </c>
      <c r="B398528" t="n">
        <v>1</v>
      </c>
    </row>
    <row r="398529">
      <c r="A398529" t="inlineStr">
        <is>
          <t>nonascome</t>
        </is>
      </c>
      <c r="B398529" t="n">
        <v>1</v>
      </c>
    </row>
    <row r="398530">
      <c r="A398530" t="inlineStr">
        <is>
          <t>rimmerdied</t>
        </is>
      </c>
      <c r="B398530" t="n">
        <v>1</v>
      </c>
    </row>
    <row r="398531">
      <c r="A398531" t="inlineStr">
        <is>
          <t>kulikin</t>
        </is>
      </c>
      <c r="B398531" t="n">
        <v>1</v>
      </c>
    </row>
    <row r="398532">
      <c r="A398532" t="inlineStr">
        <is>
          <t>couzjydi8nki</t>
        </is>
      </c>
      <c r="B398532" t="n">
        <v>1</v>
      </c>
    </row>
    <row r="398533">
      <c r="A398533" t="inlineStr">
        <is>
          <t>balvardatkazsev</t>
        </is>
      </c>
      <c r="B398533" t="n">
        <v>1</v>
      </c>
    </row>
    <row r="398534">
      <c r="A398534" t="inlineStr">
        <is>
          <t>voronezhgovchniki</t>
        </is>
      </c>
      <c r="B398534" t="n">
        <v>1</v>
      </c>
    </row>
    <row r="398535">
      <c r="A398535" t="inlineStr">
        <is>
          <t>abrsdownjustice</t>
        </is>
      </c>
      <c r="B398535" t="n">
        <v>1</v>
      </c>
    </row>
    <row r="398536">
      <c r="A398536" t="inlineStr">
        <is>
          <t>krabbnikov</t>
        </is>
      </c>
      <c r="B398536" t="n">
        <v>1</v>
      </c>
    </row>
    <row r="398537">
      <c r="A398537" t="inlineStr">
        <is>
          <t>kosanova</t>
        </is>
      </c>
      <c r="B398537" t="n">
        <v>1</v>
      </c>
    </row>
    <row r="398538">
      <c r="A398538" t="inlineStr">
        <is>
          <t>eurosric</t>
        </is>
      </c>
      <c r="B398538" t="n">
        <v>1</v>
      </c>
    </row>
    <row r="398539">
      <c r="A398539" t="inlineStr">
        <is>
          <t>teylus</t>
        </is>
      </c>
      <c r="B398539" t="n">
        <v>1</v>
      </c>
    </row>
    <row r="398540">
      <c r="A398540" t="inlineStr">
        <is>
          <t>kladyatsian</t>
        </is>
      </c>
      <c r="B398540" t="n">
        <v>1</v>
      </c>
    </row>
    <row r="398541">
      <c r="A398541" t="inlineStr">
        <is>
          <t>rollhaus</t>
        </is>
      </c>
      <c r="B398541" t="n">
        <v>1</v>
      </c>
    </row>
    <row r="398542">
      <c r="A398542" t="inlineStr">
        <is>
          <t>co7w03jxt4yyz</t>
        </is>
      </c>
      <c r="B398542" t="n">
        <v>1</v>
      </c>
    </row>
    <row r="398543">
      <c r="A398543" t="inlineStr">
        <is>
          <t>drusaro</t>
        </is>
      </c>
      <c r="B398543" t="n">
        <v>1</v>
      </c>
    </row>
    <row r="398544">
      <c r="A398544" t="inlineStr">
        <is>
          <t>ostlý</t>
        </is>
      </c>
      <c r="B398544" t="n">
        <v>1</v>
      </c>
    </row>
    <row r="398545">
      <c r="A398545" t="inlineStr">
        <is>
          <t>chernyasevas</t>
        </is>
      </c>
      <c r="B398545" t="n">
        <v>1</v>
      </c>
    </row>
    <row r="398546">
      <c r="A398546" t="inlineStr">
        <is>
          <t>roherncock</t>
        </is>
      </c>
      <c r="B398546" t="n">
        <v>1</v>
      </c>
    </row>
    <row r="398547">
      <c r="A398547" t="inlineStr">
        <is>
          <t>golovchik</t>
        </is>
      </c>
      <c r="B398547" t="n">
        <v>1</v>
      </c>
    </row>
    <row r="398548">
      <c r="A398548" t="inlineStr">
        <is>
          <t>nabioulaiev</t>
        </is>
      </c>
      <c r="B398548" t="n">
        <v>1</v>
      </c>
    </row>
    <row r="398549">
      <c r="A398549" t="inlineStr">
        <is>
          <t>boriabravo</t>
        </is>
      </c>
      <c r="B398549" t="n">
        <v>1</v>
      </c>
    </row>
    <row r="398550">
      <c r="A398550" t="inlineStr">
        <is>
          <t>comr6vmhzghrye</t>
        </is>
      </c>
      <c r="B398550" t="n">
        <v>1</v>
      </c>
    </row>
    <row r="398551">
      <c r="A398551" t="inlineStr">
        <is>
          <t>beartrocello</t>
        </is>
      </c>
      <c r="B398551" t="n">
        <v>1</v>
      </c>
    </row>
    <row r="398552">
      <c r="A398552" t="inlineStr">
        <is>
          <t>sedbury</t>
        </is>
      </c>
      <c r="B398552" t="n">
        <v>1</v>
      </c>
    </row>
    <row r="398553">
      <c r="A398553" t="inlineStr">
        <is>
          <t>strangland</t>
        </is>
      </c>
      <c r="B398553" t="n">
        <v>1</v>
      </c>
    </row>
    <row r="398554">
      <c r="A398554" t="inlineStr">
        <is>
          <t>morayetti</t>
        </is>
      </c>
      <c r="B398554" t="n">
        <v>1</v>
      </c>
    </row>
    <row r="398555">
      <c r="A398555" t="inlineStr">
        <is>
          <t>yeoganron</t>
        </is>
      </c>
      <c r="B398555" t="n">
        <v>1</v>
      </c>
    </row>
    <row r="398556">
      <c r="A398556" t="inlineStr">
        <is>
          <t>hoohaeee</t>
        </is>
      </c>
      <c r="B398556" t="n">
        <v>1</v>
      </c>
    </row>
    <row r="398557">
      <c r="A398557" t="inlineStr">
        <is>
          <t>milvey</t>
        </is>
      </c>
      <c r="B398557" t="n">
        <v>1</v>
      </c>
    </row>
    <row r="398558">
      <c r="A398558" t="inlineStr">
        <is>
          <t>counterpalls</t>
        </is>
      </c>
      <c r="B398558" t="n">
        <v>1</v>
      </c>
    </row>
    <row r="398559">
      <c r="A398559" t="inlineStr">
        <is>
          <t>hemuamura</t>
        </is>
      </c>
      <c r="B398559" t="n">
        <v>1</v>
      </c>
    </row>
    <row r="398560">
      <c r="A398560" t="inlineStr">
        <is>
          <t>monhede</t>
        </is>
      </c>
      <c r="B398560" t="n">
        <v>1</v>
      </c>
    </row>
    <row r="398561">
      <c r="A398561" t="inlineStr">
        <is>
          <t>stranglandsuitor</t>
        </is>
      </c>
      <c r="B398561" t="n">
        <v>1</v>
      </c>
    </row>
    <row r="398562">
      <c r="A398562" t="inlineStr">
        <is>
          <t>disorderous</t>
        </is>
      </c>
      <c r="B398562" t="n">
        <v>1</v>
      </c>
    </row>
    <row r="398563">
      <c r="A398563" t="inlineStr">
        <is>
          <t>kovuya</t>
        </is>
      </c>
      <c r="B398563" t="n">
        <v>1</v>
      </c>
    </row>
    <row r="398564">
      <c r="A398564" t="inlineStr">
        <is>
          <t>suatchi</t>
        </is>
      </c>
      <c r="B398564" t="n">
        <v>1</v>
      </c>
    </row>
    <row r="398565">
      <c r="A398565" t="inlineStr">
        <is>
          <t>tritzel</t>
        </is>
      </c>
      <c r="B398565" t="n">
        <v>1</v>
      </c>
    </row>
    <row r="398566">
      <c r="A398566" t="inlineStr">
        <is>
          <t>courchen</t>
        </is>
      </c>
      <c r="B398566" t="n">
        <v>1</v>
      </c>
    </row>
    <row r="398567">
      <c r="A398567" t="inlineStr">
        <is>
          <t>ruwaid</t>
        </is>
      </c>
      <c r="B398567" t="n">
        <v>1</v>
      </c>
    </row>
    <row r="398568">
      <c r="A398568" t="inlineStr">
        <is>
          <t>reett</t>
        </is>
      </c>
      <c r="B398568" t="n">
        <v>1</v>
      </c>
    </row>
    <row r="398569">
      <c r="A398569" t="inlineStr">
        <is>
          <t>scheitiger</t>
        </is>
      </c>
      <c r="B398569" t="n">
        <v>1</v>
      </c>
    </row>
    <row r="398570">
      <c r="A398570" t="inlineStr">
        <is>
          <t>metaphor1</t>
        </is>
      </c>
      <c r="B398570" t="n">
        <v>1</v>
      </c>
    </row>
    <row r="398571">
      <c r="A398571" t="inlineStr">
        <is>
          <t>writing_value</t>
        </is>
      </c>
      <c r="B398571" t="n">
        <v>1</v>
      </c>
    </row>
    <row r="398572">
      <c r="A398572" t="inlineStr">
        <is>
          <t>vfpd</t>
        </is>
      </c>
      <c r="B398572" t="n">
        <v>1</v>
      </c>
    </row>
    <row r="398573">
      <c r="A398573" t="inlineStr">
        <is>
          <t>swxlherent</t>
        </is>
      </c>
      <c r="B398573" t="n">
        <v>1</v>
      </c>
    </row>
    <row r="398574">
      <c r="A398574" t="inlineStr">
        <is>
          <t>ppstring</t>
        </is>
      </c>
      <c r="B398574" t="n">
        <v>1</v>
      </c>
    </row>
    <row r="398575">
      <c r="A398575" t="inlineStr">
        <is>
          <t>swoanalysis</t>
        </is>
      </c>
      <c r="B398575" t="n">
        <v>1</v>
      </c>
    </row>
    <row r="398576">
      <c r="A398576" t="inlineStr">
        <is>
          <t>interactivelight</t>
        </is>
      </c>
      <c r="B398576" t="n">
        <v>1</v>
      </c>
    </row>
    <row r="398577">
      <c r="A398577" t="inlineStr">
        <is>
          <t>↓screenigangers</t>
        </is>
      </c>
      <c r="B398577" t="n">
        <v>1</v>
      </c>
    </row>
    <row r="398578">
      <c r="A398578" t="inlineStr">
        <is>
          <t>min_affght</t>
        </is>
      </c>
      <c r="B398578" t="n">
        <v>1</v>
      </c>
    </row>
    <row r="398579">
      <c r="A398579" t="inlineStr">
        <is>
          <t>swtopontrol</t>
        </is>
      </c>
      <c r="B398579" t="n">
        <v>1</v>
      </c>
    </row>
    <row r="398580">
      <c r="A398580" t="inlineStr">
        <is>
          <t>statsdem</t>
        </is>
      </c>
      <c r="B398580" t="n">
        <v>1</v>
      </c>
    </row>
    <row r="398581">
      <c r="A398581" t="inlineStr">
        <is>
          <t>ideopath</t>
        </is>
      </c>
      <c r="B398581" t="n">
        <v>1</v>
      </c>
    </row>
    <row r="398582">
      <c r="A398582" t="inlineStr">
        <is>
          <t>000secs</t>
        </is>
      </c>
      <c r="B398582" t="n">
        <v>1</v>
      </c>
    </row>
    <row r="398583">
      <c r="A398583" t="inlineStr">
        <is>
          <t>notnanical_illuminatingmode</t>
        </is>
      </c>
      <c r="B398583" t="n">
        <v>1</v>
      </c>
    </row>
    <row r="398584">
      <c r="A398584" t="inlineStr">
        <is>
          <t>endpointdeployedcount</t>
        </is>
      </c>
      <c r="B398584" t="n">
        <v>1</v>
      </c>
    </row>
    <row r="398585">
      <c r="A398585" t="inlineStr">
        <is>
          <t>sadsight24</t>
        </is>
      </c>
      <c r="B398585" t="n">
        <v>1</v>
      </c>
    </row>
    <row r="398586">
      <c r="A398586" t="inlineStr">
        <is>
          <t>bufline</t>
        </is>
      </c>
      <c r="B398586" t="n">
        <v>1</v>
      </c>
    </row>
    <row r="398587">
      <c r="A398587" t="inlineStr">
        <is>
          <t>extrempt</t>
        </is>
      </c>
      <c r="B398587" t="n">
        <v>1</v>
      </c>
    </row>
    <row r="398588">
      <c r="A398588" t="inlineStr">
        <is>
          <t>swtweak</t>
        </is>
      </c>
      <c r="B398588" t="n">
        <v>1</v>
      </c>
    </row>
    <row r="398589">
      <c r="A398589" t="inlineStr">
        <is>
          <t>finspec</t>
        </is>
      </c>
      <c r="B398589" t="n">
        <v>1</v>
      </c>
    </row>
    <row r="398590">
      <c r="A398590" t="inlineStr">
        <is>
          <t>ndnssec</t>
        </is>
      </c>
      <c r="B398590" t="n">
        <v>1</v>
      </c>
    </row>
    <row r="398591">
      <c r="A398591" t="inlineStr">
        <is>
          <t>wabre</t>
        </is>
      </c>
      <c r="B398591" t="n">
        <v>1</v>
      </c>
    </row>
    <row r="398592">
      <c r="A398592" t="inlineStr">
        <is>
          <t>are_did</t>
        </is>
      </c>
      <c r="B398592" t="n">
        <v>1</v>
      </c>
    </row>
    <row r="398593">
      <c r="A398593" t="inlineStr">
        <is>
          <t>test8</t>
        </is>
      </c>
      <c r="B398593" t="n">
        <v>1</v>
      </c>
    </row>
    <row r="398594">
      <c r="A398594" t="inlineStr">
        <is>
          <t>rootscreens</t>
        </is>
      </c>
      <c r="B398594" t="n">
        <v>1</v>
      </c>
    </row>
    <row r="398595">
      <c r="A398595" t="inlineStr">
        <is>
          <t>02mt</t>
        </is>
      </c>
      <c r="B398595" t="n">
        <v>1</v>
      </c>
    </row>
    <row r="398596">
      <c r="A398596" t="inlineStr">
        <is>
          <t>wgeneric</t>
        </is>
      </c>
      <c r="B398596" t="n">
        <v>1</v>
      </c>
    </row>
    <row r="398597">
      <c r="A398597" t="inlineStr">
        <is>
          <t>procdevice</t>
        </is>
      </c>
      <c r="B398597" t="n">
        <v>1</v>
      </c>
    </row>
    <row r="398598">
      <c r="A398598" t="inlineStr">
        <is>
          <t>endpointmtifier</t>
        </is>
      </c>
      <c r="B398598" t="n">
        <v>1</v>
      </c>
    </row>
    <row r="398599">
      <c r="A398599" t="inlineStr">
        <is>
          <t>event_</t>
        </is>
      </c>
      <c r="B398599" t="n">
        <v>1</v>
      </c>
    </row>
    <row r="398600">
      <c r="A398600" t="inlineStr">
        <is>
          <t>boundempatients</t>
        </is>
      </c>
      <c r="B398600" t="n">
        <v>1</v>
      </c>
    </row>
    <row r="398601">
      <c r="A398601" t="inlineStr">
        <is>
          <t>50xx</t>
        </is>
      </c>
      <c r="B398601" t="n">
        <v>1</v>
      </c>
    </row>
    <row r="398602">
      <c r="A398602" t="inlineStr">
        <is>
          <t>createtty</t>
        </is>
      </c>
      <c r="B398602" t="n">
        <v>1</v>
      </c>
    </row>
    <row r="398603">
      <c r="A398603" t="inlineStr">
        <is>
          <t>hwvalue</t>
        </is>
      </c>
      <c r="B398603" t="n">
        <v>1</v>
      </c>
    </row>
    <row r="398604">
      <c r="A398604" t="inlineStr">
        <is>
          <t>setlamp</t>
        </is>
      </c>
      <c r="B398604" t="n">
        <v>1</v>
      </c>
    </row>
    <row r="398605">
      <c r="A398605" t="inlineStr">
        <is>
          <t>endpointdifference</t>
        </is>
      </c>
      <c r="B398605" t="n">
        <v>1</v>
      </c>
    </row>
    <row r="398606">
      <c r="A398606" t="inlineStr">
        <is>
          <t>copoplatus</t>
        </is>
      </c>
      <c r="B398606" t="n">
        <v>1</v>
      </c>
    </row>
    <row r="398607">
      <c r="A398607" t="inlineStr">
        <is>
          <t>data1303</t>
        </is>
      </c>
      <c r="B398607" t="n">
        <v>1</v>
      </c>
    </row>
    <row r="398608">
      <c r="A398608" t="inlineStr">
        <is>
          <t>digitarcha</t>
        </is>
      </c>
      <c r="B398608" t="n">
        <v>1</v>
      </c>
    </row>
    <row r="398609">
      <c r="A398609" t="inlineStr">
        <is>
          <t>swworm</t>
        </is>
      </c>
      <c r="B398609" t="n">
        <v>1</v>
      </c>
    </row>
    <row r="398610">
      <c r="A398610" t="inlineStr">
        <is>
          <t>endpointvalueu</t>
        </is>
      </c>
      <c r="B398610" t="n">
        <v>1</v>
      </c>
    </row>
    <row r="398611">
      <c r="A398611" t="inlineStr">
        <is>
          <t>timingmitts</t>
        </is>
      </c>
      <c r="B398611" t="n">
        <v>1</v>
      </c>
    </row>
    <row r="398612">
      <c r="A398612" t="inlineStr">
        <is>
          <t>bendorfile</t>
        </is>
      </c>
      <c r="B398612" t="n">
        <v>1</v>
      </c>
    </row>
    <row r="398613">
      <c r="A398613" t="inlineStr">
        <is>
          <t>splittext</t>
        </is>
      </c>
      <c r="B398613" t="n">
        <v>1</v>
      </c>
    </row>
    <row r="398614">
      <c r="A398614" t="inlineStr">
        <is>
          <t>interfacess</t>
        </is>
      </c>
      <c r="B398614" t="n">
        <v>1</v>
      </c>
    </row>
    <row r="398615">
      <c r="A398615" t="inlineStr">
        <is>
          <t>rsmatch</t>
        </is>
      </c>
      <c r="B398615" t="n">
        <v>1</v>
      </c>
    </row>
    <row r="398616">
      <c r="A398616" t="inlineStr">
        <is>
          <t>accesslots</t>
        </is>
      </c>
      <c r="B398616" t="n">
        <v>1</v>
      </c>
    </row>
    <row r="398617">
      <c r="A398617" t="inlineStr">
        <is>
          <t>exatzorean</t>
        </is>
      </c>
      <c r="B398617" t="n">
        <v>1</v>
      </c>
    </row>
    <row r="398618">
      <c r="A398618" t="inlineStr">
        <is>
          <t>valsubroutines</t>
        </is>
      </c>
      <c r="B398618" t="n">
        <v>1</v>
      </c>
    </row>
    <row r="398619">
      <c r="A398619" t="inlineStr">
        <is>
          <t>annexia</t>
        </is>
      </c>
      <c r="B398619" t="n">
        <v>1</v>
      </c>
    </row>
    <row r="398620">
      <c r="A398620" t="inlineStr">
        <is>
          <t>wproduct</t>
        </is>
      </c>
      <c r="B398620" t="n">
        <v>2</v>
      </c>
    </row>
    <row r="398621">
      <c r="A398621" t="inlineStr">
        <is>
          <t>endpointopponentdo</t>
        </is>
      </c>
      <c r="B398621" t="n">
        <v>1</v>
      </c>
    </row>
    <row r="398622">
      <c r="A398622" t="inlineStr">
        <is>
          <t>endpointneed</t>
        </is>
      </c>
      <c r="B398622" t="n">
        <v>1</v>
      </c>
    </row>
    <row r="398623">
      <c r="A398623" t="inlineStr">
        <is>
          <t>jebbros</t>
        </is>
      </c>
      <c r="B398623" t="n">
        <v>1</v>
      </c>
    </row>
    <row r="398624">
      <c r="A398624" t="inlineStr">
        <is>
          <t>659474</t>
        </is>
      </c>
      <c r="B398624" t="n">
        <v>1</v>
      </c>
    </row>
    <row r="398625">
      <c r="A398625" t="inlineStr">
        <is>
          <t>449151</t>
        </is>
      </c>
      <c r="B398625" t="n">
        <v>1</v>
      </c>
    </row>
    <row r="398626">
      <c r="A398626" t="inlineStr">
        <is>
          <t>41359</t>
        </is>
      </c>
      <c r="B398626" t="n">
        <v>1</v>
      </c>
    </row>
    <row r="398627">
      <c r="A398627" t="inlineStr">
        <is>
          <t>29716</t>
        </is>
      </c>
      <c r="B398627" t="n">
        <v>1</v>
      </c>
    </row>
    <row r="398628">
      <c r="A398628" t="inlineStr">
        <is>
          <t>lohating</t>
        </is>
      </c>
      <c r="B398628" t="n">
        <v>1</v>
      </c>
    </row>
    <row r="398629">
      <c r="A398629" t="inlineStr">
        <is>
          <t>ufformey</t>
        </is>
      </c>
      <c r="B398629" t="n">
        <v>1</v>
      </c>
    </row>
    <row r="398630">
      <c r="A398630" t="inlineStr">
        <is>
          <t>angouillard</t>
        </is>
      </c>
      <c r="B398630" t="n">
        <v>1</v>
      </c>
    </row>
    <row r="398631">
      <c r="A398631" t="inlineStr">
        <is>
          <t>volgomut</t>
        </is>
      </c>
      <c r="B398631" t="n">
        <v>1</v>
      </c>
    </row>
    <row r="398632">
      <c r="A398632" t="inlineStr">
        <is>
          <t>nalee</t>
        </is>
      </c>
      <c r="B398632" t="n">
        <v>1</v>
      </c>
    </row>
    <row r="398633">
      <c r="A398633" t="inlineStr">
        <is>
          <t>hersquelin</t>
        </is>
      </c>
      <c r="B398633" t="n">
        <v>1</v>
      </c>
    </row>
    <row r="398634">
      <c r="A398634" t="inlineStr">
        <is>
          <t>laredody</t>
        </is>
      </c>
      <c r="B398634" t="n">
        <v>1</v>
      </c>
    </row>
    <row r="398635">
      <c r="A398635" t="inlineStr">
        <is>
          <t>34590</t>
        </is>
      </c>
      <c r="B398635" t="n">
        <v>1</v>
      </c>
    </row>
    <row r="398636">
      <c r="A398636" t="inlineStr">
        <is>
          <t>6nl</t>
        </is>
      </c>
      <c r="B398636" t="n">
        <v>1</v>
      </c>
    </row>
    <row r="398637">
      <c r="A398637" t="inlineStr">
        <is>
          <t>37873</t>
        </is>
      </c>
      <c r="B398637" t="n">
        <v>1</v>
      </c>
    </row>
    <row r="398638">
      <c r="A398638" t="inlineStr">
        <is>
          <t>bowershopper</t>
        </is>
      </c>
      <c r="B398638" t="n">
        <v>1</v>
      </c>
    </row>
    <row r="398639">
      <c r="A398639" t="inlineStr">
        <is>
          <t>saplefrarp</t>
        </is>
      </c>
      <c r="B398639" t="n">
        <v>1</v>
      </c>
    </row>
    <row r="398640">
      <c r="A398640" t="inlineStr">
        <is>
          <t>høgestrand</t>
        </is>
      </c>
      <c r="B398640" t="n">
        <v>1</v>
      </c>
    </row>
    <row r="398641">
      <c r="A398641" t="inlineStr">
        <is>
          <t>531888</t>
        </is>
      </c>
      <c r="B398641" t="n">
        <v>1</v>
      </c>
    </row>
    <row r="398642">
      <c r="A398642" t="inlineStr">
        <is>
          <t>skeft</t>
        </is>
      </c>
      <c r="B398642" t="n">
        <v>1</v>
      </c>
    </row>
    <row r="398643">
      <c r="A398643" t="inlineStr">
        <is>
          <t>3_wide</t>
        </is>
      </c>
      <c r="B398643" t="n">
        <v>1</v>
      </c>
    </row>
    <row r="398644">
      <c r="A398644" t="inlineStr">
        <is>
          <t>poehamel</t>
        </is>
      </c>
      <c r="B398644" t="n">
        <v>1</v>
      </c>
    </row>
    <row r="398645">
      <c r="A398645" t="inlineStr">
        <is>
          <t>hour_needed</t>
        </is>
      </c>
      <c r="B398645" t="n">
        <v>1</v>
      </c>
    </row>
    <row r="398646">
      <c r="A398646" t="inlineStr">
        <is>
          <t>chicketton</t>
        </is>
      </c>
      <c r="B398646" t="n">
        <v>1</v>
      </c>
    </row>
    <row r="398647">
      <c r="A398647" t="inlineStr">
        <is>
          <t>3_spurs</t>
        </is>
      </c>
      <c r="B398647" t="n">
        <v>1</v>
      </c>
    </row>
    <row r="398648">
      <c r="A398648" t="inlineStr">
        <is>
          <t>43050</t>
        </is>
      </c>
      <c r="B398648" t="n">
        <v>1</v>
      </c>
    </row>
    <row r="398649">
      <c r="A398649" t="inlineStr">
        <is>
          <t>4_fn</t>
        </is>
      </c>
      <c r="B398649" t="n">
        <v>1</v>
      </c>
    </row>
    <row r="398650">
      <c r="A398650" t="inlineStr">
        <is>
          <t>vortacak</t>
        </is>
      </c>
      <c r="B398650" t="n">
        <v>1</v>
      </c>
    </row>
    <row r="398651">
      <c r="A398651" t="inlineStr">
        <is>
          <t>veratoee</t>
        </is>
      </c>
      <c r="B398651" t="n">
        <v>1</v>
      </c>
    </row>
    <row r="398652">
      <c r="A398652" t="inlineStr">
        <is>
          <t>daggersmacbrodie</t>
        </is>
      </c>
      <c r="B398652" t="n">
        <v>1</v>
      </c>
    </row>
    <row r="398653">
      <c r="A398653" t="inlineStr">
        <is>
          <t>nascar_san</t>
        </is>
      </c>
      <c r="B398653" t="n">
        <v>1</v>
      </c>
    </row>
    <row r="398654">
      <c r="A398654" t="inlineStr">
        <is>
          <t>13272</t>
        </is>
      </c>
      <c r="B398654" t="n">
        <v>1</v>
      </c>
    </row>
    <row r="398655">
      <c r="A398655" t="inlineStr">
        <is>
          <t>dowsall</t>
        </is>
      </c>
      <c r="B398655" t="n">
        <v>1</v>
      </c>
    </row>
    <row r="398656">
      <c r="A398656" t="inlineStr">
        <is>
          <t>exparewell</t>
        </is>
      </c>
      <c r="B398656" t="n">
        <v>1</v>
      </c>
    </row>
    <row r="398657">
      <c r="A398657" t="inlineStr">
        <is>
          <t>dillardexchange</t>
        </is>
      </c>
      <c r="B398657" t="n">
        <v>1</v>
      </c>
    </row>
    <row r="398658">
      <c r="A398658" t="inlineStr">
        <is>
          <t>bablum</t>
        </is>
      </c>
      <c r="B398658" t="n">
        <v>1</v>
      </c>
    </row>
    <row r="398659">
      <c r="A398659" t="inlineStr">
        <is>
          <t>nonfalsifiable</t>
        </is>
      </c>
      <c r="B398659" t="n">
        <v>1</v>
      </c>
    </row>
    <row r="398660">
      <c r="A398660" t="inlineStr">
        <is>
          <t>noundes</t>
        </is>
      </c>
      <c r="B398660" t="n">
        <v>1</v>
      </c>
    </row>
    <row r="398661">
      <c r="A398661" t="inlineStr">
        <is>
          <t>satchet</t>
        </is>
      </c>
      <c r="B398661" t="n">
        <v>2</v>
      </c>
    </row>
    <row r="398662">
      <c r="A398662" t="inlineStr">
        <is>
          <t>bnnth</t>
        </is>
      </c>
      <c r="B398662" t="n">
        <v>1</v>
      </c>
    </row>
    <row r="398663">
      <c r="A398663" t="inlineStr">
        <is>
          <t>ferroporniac</t>
        </is>
      </c>
      <c r="B398663" t="n">
        <v>1</v>
      </c>
    </row>
    <row r="398664">
      <c r="A398664" t="inlineStr">
        <is>
          <t>everdu</t>
        </is>
      </c>
      <c r="B398664" t="n">
        <v>1</v>
      </c>
    </row>
    <row r="398665">
      <c r="A398665" t="inlineStr">
        <is>
          <t>clooked</t>
        </is>
      </c>
      <c r="B398665" t="n">
        <v>1</v>
      </c>
    </row>
    <row r="398666">
      <c r="A398666" t="inlineStr">
        <is>
          <t>morganist</t>
        </is>
      </c>
      <c r="B398666" t="n">
        <v>1</v>
      </c>
    </row>
    <row r="398667">
      <c r="A398667" t="inlineStr">
        <is>
          <t>yarn4</t>
        </is>
      </c>
      <c r="B398667" t="n">
        <v>1</v>
      </c>
    </row>
    <row r="398668">
      <c r="A398668" t="inlineStr">
        <is>
          <t>moin100g</t>
        </is>
      </c>
      <c r="B398668" t="n">
        <v>1</v>
      </c>
    </row>
    <row r="398669">
      <c r="A398669" t="inlineStr">
        <is>
          <t>yarnsdirty</t>
        </is>
      </c>
      <c r="B398669" t="n">
        <v>1</v>
      </c>
    </row>
    <row r="398670">
      <c r="A398670" t="inlineStr">
        <is>
          <t>smittenmain</t>
        </is>
      </c>
      <c r="B398670" t="n">
        <v>1</v>
      </c>
    </row>
    <row r="398671">
      <c r="A398671" t="inlineStr">
        <is>
          <t>pillowplan1</t>
        </is>
      </c>
      <c r="B398671" t="n">
        <v>1</v>
      </c>
    </row>
    <row r="398672">
      <c r="A398672" t="inlineStr">
        <is>
          <t>kmc1sample</t>
        </is>
      </c>
      <c r="B398672" t="n">
        <v>1</v>
      </c>
    </row>
    <row r="398673">
      <c r="A398673" t="inlineStr">
        <is>
          <t>spacedwork</t>
        </is>
      </c>
      <c r="B398673" t="n">
        <v>1</v>
      </c>
    </row>
    <row r="398674">
      <c r="A398674" t="inlineStr">
        <is>
          <t>golwtest</t>
        </is>
      </c>
      <c r="B398674" t="n">
        <v>1</v>
      </c>
    </row>
    <row r="398675">
      <c r="A398675" t="inlineStr">
        <is>
          <t>aparice</t>
        </is>
      </c>
      <c r="B398675" t="n">
        <v>1</v>
      </c>
    </row>
    <row r="398676">
      <c r="A398676" t="inlineStr">
        <is>
          <t>sidetogs</t>
        </is>
      </c>
      <c r="B398676" t="n">
        <v>1</v>
      </c>
    </row>
    <row r="398677">
      <c r="A398677" t="inlineStr">
        <is>
          <t>bodyuk37</t>
        </is>
      </c>
      <c r="B398677" t="n">
        <v>1</v>
      </c>
    </row>
    <row r="398678">
      <c r="A398678" t="inlineStr">
        <is>
          <t>_______________________________hss</t>
        </is>
      </c>
      <c r="B398678" t="n">
        <v>1</v>
      </c>
    </row>
    <row r="398679">
      <c r="A398679" t="inlineStr">
        <is>
          <t>mhie</t>
        </is>
      </c>
      <c r="B398679" t="n">
        <v>1</v>
      </c>
    </row>
    <row r="398680">
      <c r="A398680" t="inlineStr">
        <is>
          <t>extremelyion</t>
        </is>
      </c>
      <c r="B398680" t="n">
        <v>1</v>
      </c>
    </row>
    <row r="398681">
      <c r="A398681" t="inlineStr">
        <is>
          <t>pack8</t>
        </is>
      </c>
      <c r="B398681" t="n">
        <v>1</v>
      </c>
    </row>
    <row r="398682">
      <c r="A398682" t="inlineStr">
        <is>
          <t>possible______________________________________________________________</t>
        </is>
      </c>
      <c r="B398682" t="n">
        <v>1</v>
      </c>
    </row>
    <row r="398683">
      <c r="A398683" t="inlineStr">
        <is>
          <t>coooooooooow</t>
        </is>
      </c>
      <c r="B398683" t="n">
        <v>1</v>
      </c>
    </row>
    <row r="398684">
      <c r="A398684" t="inlineStr">
        <is>
          <t>coloredch</t>
        </is>
      </c>
      <c r="B398684" t="n">
        <v>1</v>
      </c>
    </row>
    <row r="398685">
      <c r="A398685" t="inlineStr">
        <is>
          <t>scguk</t>
        </is>
      </c>
      <c r="B398685" t="n">
        <v>1</v>
      </c>
    </row>
    <row r="398686">
      <c r="A398686" t="inlineStr">
        <is>
          <t>purlswhich</t>
        </is>
      </c>
      <c r="B398686" t="n">
        <v>1</v>
      </c>
    </row>
    <row r="398687">
      <c r="A398687" t="inlineStr">
        <is>
          <t>yarn100g</t>
        </is>
      </c>
      <c r="B398687" t="n">
        <v>1</v>
      </c>
    </row>
    <row r="398688">
      <c r="A398688" t="inlineStr">
        <is>
          <t>needleprint</t>
        </is>
      </c>
      <c r="B398688" t="n">
        <v>1</v>
      </c>
    </row>
    <row r="398689">
      <c r="A398689" t="inlineStr">
        <is>
          <t>kmc1</t>
        </is>
      </c>
      <c r="B398689" t="n">
        <v>1</v>
      </c>
    </row>
    <row r="398690">
      <c r="A398690" t="inlineStr">
        <is>
          <t>paperbeach</t>
        </is>
      </c>
      <c r="B398690" t="n">
        <v>1</v>
      </c>
    </row>
    <row r="398691">
      <c r="A398691" t="inlineStr">
        <is>
          <t>fp1cc5ppbau4y9vdux</t>
        </is>
      </c>
      <c r="B398691" t="n">
        <v>1</v>
      </c>
    </row>
    <row r="398692">
      <c r="A398692" t="inlineStr">
        <is>
          <t>comlocal_shouts</t>
        </is>
      </c>
      <c r="B398692" t="n">
        <v>1</v>
      </c>
    </row>
    <row r="398693">
      <c r="A398693" t="inlineStr">
        <is>
          <t>hrnj3qye3uulmeohouh</t>
        </is>
      </c>
      <c r="B398693" t="n">
        <v>1</v>
      </c>
    </row>
    <row r="398694">
      <c r="A398694" t="inlineStr">
        <is>
          <t>postqueue</t>
        </is>
      </c>
      <c r="B398694" t="n">
        <v>1</v>
      </c>
    </row>
    <row r="398695">
      <c r="A398695" t="inlineStr">
        <is>
          <t>ruuaw</t>
        </is>
      </c>
      <c r="B398695" t="n">
        <v>1</v>
      </c>
    </row>
    <row r="398696">
      <c r="A398696" t="inlineStr">
        <is>
          <t>snapmyurl</t>
        </is>
      </c>
      <c r="B398696" t="n">
        <v>1</v>
      </c>
    </row>
    <row r="398697">
      <c r="A398697" t="inlineStr">
        <is>
          <t>nanewest</t>
        </is>
      </c>
      <c r="B398697" t="n">
        <v>1</v>
      </c>
    </row>
    <row r="398698">
      <c r="A398698" t="inlineStr">
        <is>
          <t>patchtuesday</t>
        </is>
      </c>
      <c r="B398698" t="n">
        <v>1</v>
      </c>
    </row>
    <row r="398699">
      <c r="A398699" t="inlineStr">
        <is>
          <t>pedroni</t>
        </is>
      </c>
      <c r="B398699" t="n">
        <v>1</v>
      </c>
    </row>
    <row r="398700">
      <c r="A398700" t="inlineStr">
        <is>
          <t>mclens</t>
        </is>
      </c>
      <c r="B398700" t="n">
        <v>1</v>
      </c>
    </row>
    <row r="398701">
      <c r="A398701" t="inlineStr">
        <is>
          <t>couldwasfed</t>
        </is>
      </c>
      <c r="B398701" t="n">
        <v>1</v>
      </c>
    </row>
    <row r="398702">
      <c r="A398702" t="inlineStr">
        <is>
          <t>brossoff</t>
        </is>
      </c>
      <c r="B398702" t="n">
        <v>1</v>
      </c>
    </row>
    <row r="398703">
      <c r="A398703" t="inlineStr">
        <is>
          <t>hotakovech</t>
        </is>
      </c>
      <c r="B398703" t="n">
        <v>1</v>
      </c>
    </row>
    <row r="398704">
      <c r="A398704" t="inlineStr">
        <is>
          <t>stanesk</t>
        </is>
      </c>
      <c r="B398704" t="n">
        <v>1</v>
      </c>
    </row>
    <row r="398705">
      <c r="A398705" t="inlineStr">
        <is>
          <t>starcenter</t>
        </is>
      </c>
      <c r="B398705" t="n">
        <v>1</v>
      </c>
    </row>
    <row r="398706">
      <c r="A398706" t="inlineStr">
        <is>
          <t>gridgets</t>
        </is>
      </c>
      <c r="B398706" t="n">
        <v>1</v>
      </c>
    </row>
    <row r="398707">
      <c r="A398707" t="inlineStr">
        <is>
          <t>shouner</t>
        </is>
      </c>
      <c r="B398707" t="n">
        <v>1</v>
      </c>
    </row>
    <row r="398708">
      <c r="A398708" t="inlineStr">
        <is>
          <t>fandeck</t>
        </is>
      </c>
      <c r="B398708" t="n">
        <v>1</v>
      </c>
    </row>
    <row r="398709">
      <c r="A398709" t="inlineStr">
        <is>
          <t>omsad</t>
        </is>
      </c>
      <c r="B398709" t="n">
        <v>1</v>
      </c>
    </row>
    <row r="398710">
      <c r="A398710" t="inlineStr">
        <is>
          <t>mecus</t>
        </is>
      </c>
      <c r="B398710" t="n">
        <v>1</v>
      </c>
    </row>
    <row r="398711">
      <c r="A398711" t="inlineStr">
        <is>
          <t>khaly</t>
        </is>
      </c>
      <c r="B398711" t="n">
        <v>1</v>
      </c>
    </row>
    <row r="398712">
      <c r="A398712" t="inlineStr">
        <is>
          <t>fedeel</t>
        </is>
      </c>
      <c r="B398712" t="n">
        <v>1</v>
      </c>
    </row>
    <row r="398713">
      <c r="A398713" t="inlineStr">
        <is>
          <t>libmesa</t>
        </is>
      </c>
      <c r="B398713" t="n">
        <v>2</v>
      </c>
    </row>
    <row r="398714">
      <c r="A398714" t="inlineStr">
        <is>
          <t>watchwars</t>
        </is>
      </c>
      <c r="B398714" t="n">
        <v>1</v>
      </c>
    </row>
    <row r="398715">
      <c r="A398715" t="inlineStr">
        <is>
          <t>adarro</t>
        </is>
      </c>
      <c r="B398715" t="n">
        <v>1</v>
      </c>
    </row>
    <row r="398716">
      <c r="A398716" t="inlineStr">
        <is>
          <t>showscreens</t>
        </is>
      </c>
      <c r="B398716" t="n">
        <v>1</v>
      </c>
    </row>
    <row r="398717">
      <c r="A398717" t="inlineStr">
        <is>
          <t>superbossjust</t>
        </is>
      </c>
      <c r="B398717" t="n">
        <v>1</v>
      </c>
    </row>
    <row r="398718">
      <c r="A398718" t="inlineStr">
        <is>
          <t>hlwhich</t>
        </is>
      </c>
      <c r="B398718" t="n">
        <v>1</v>
      </c>
    </row>
    <row r="398719">
      <c r="A398719" t="inlineStr">
        <is>
          <t>libscore_mx_score</t>
        </is>
      </c>
      <c r="B398719" t="n">
        <v>1</v>
      </c>
    </row>
    <row r="398720">
      <c r="A398720" t="inlineStr">
        <is>
          <t>addorname</t>
        </is>
      </c>
      <c r="B398720" t="n">
        <v>1</v>
      </c>
    </row>
    <row r="398721">
      <c r="A398721" t="inlineStr">
        <is>
          <t>readme\</t>
        </is>
      </c>
      <c r="B398721" t="n">
        <v>1</v>
      </c>
    </row>
    <row r="398722">
      <c r="A398722" t="inlineStr">
        <is>
          <t>systemsuper</t>
        </is>
      </c>
      <c r="B398722" t="n">
        <v>1</v>
      </c>
    </row>
    <row r="398723">
      <c r="A398723" t="inlineStr">
        <is>
          <t>smokingwise</t>
        </is>
      </c>
      <c r="B398723" t="n">
        <v>1</v>
      </c>
    </row>
    <row r="398724">
      <c r="A398724" t="inlineStr">
        <is>
          <t>_conf\input\</t>
        </is>
      </c>
      <c r="B398724" t="n">
        <v>1</v>
      </c>
    </row>
    <row r="398725">
      <c r="A398725" t="inlineStr">
        <is>
          <t>lhose</t>
        </is>
      </c>
      <c r="B398725" t="n">
        <v>1</v>
      </c>
    </row>
    <row r="398726">
      <c r="A398726" t="inlineStr">
        <is>
          <t>syn0n</t>
        </is>
      </c>
      <c r="B398726" t="n">
        <v>1</v>
      </c>
    </row>
    <row r="398727">
      <c r="A398727" t="inlineStr">
        <is>
          <t>attackapple</t>
        </is>
      </c>
      <c r="B398727" t="n">
        <v>1</v>
      </c>
    </row>
    <row r="398728">
      <c r="A398728" t="inlineStr">
        <is>
          <t>scrollingwhich</t>
        </is>
      </c>
      <c r="B398728" t="n">
        <v>1</v>
      </c>
    </row>
    <row r="398729">
      <c r="A398729" t="inlineStr">
        <is>
          <t>chromloc</t>
        </is>
      </c>
      <c r="B398729" t="n">
        <v>1</v>
      </c>
    </row>
    <row r="398730">
      <c r="A398730" t="inlineStr">
        <is>
          <t>cornp</t>
        </is>
      </c>
      <c r="B398730" t="n">
        <v>1</v>
      </c>
    </row>
    <row r="398731">
      <c r="A398731" t="inlineStr">
        <is>
          <t>stewinter</t>
        </is>
      </c>
      <c r="B398731" t="n">
        <v>1</v>
      </c>
    </row>
    <row r="398732">
      <c r="A398732" t="inlineStr">
        <is>
          <t>beancient</t>
        </is>
      </c>
      <c r="B398732" t="n">
        <v>1</v>
      </c>
    </row>
    <row r="398733">
      <c r="A398733" t="inlineStr">
        <is>
          <t>rediosurys</t>
        </is>
      </c>
      <c r="B398733" t="n">
        <v>1</v>
      </c>
    </row>
    <row r="398734">
      <c r="A398734" t="inlineStr">
        <is>
          <t>ladystrosity</t>
        </is>
      </c>
      <c r="B398734" t="n">
        <v>1</v>
      </c>
    </row>
    <row r="398735">
      <c r="A398735" t="inlineStr">
        <is>
          <t>vyseviors</t>
        </is>
      </c>
      <c r="B398735" t="n">
        <v>1</v>
      </c>
    </row>
    <row r="398736">
      <c r="A398736" t="inlineStr">
        <is>
          <t>secustations</t>
        </is>
      </c>
      <c r="B398736" t="n">
        <v>1</v>
      </c>
    </row>
    <row r="398737">
      <c r="A398737" t="inlineStr">
        <is>
          <t>pavloch</t>
        </is>
      </c>
      <c r="B398737" t="n">
        <v>1</v>
      </c>
    </row>
    <row r="398738">
      <c r="A398738" t="inlineStr">
        <is>
          <t>bionza</t>
        </is>
      </c>
      <c r="B398738" t="n">
        <v>1</v>
      </c>
    </row>
    <row r="398739">
      <c r="A398739" t="inlineStr">
        <is>
          <t>colrikhagen</t>
        </is>
      </c>
      <c r="B398739" t="n">
        <v>1</v>
      </c>
    </row>
    <row r="398740">
      <c r="A398740" t="inlineStr">
        <is>
          <t>claweh</t>
        </is>
      </c>
      <c r="B398740" t="n">
        <v>1</v>
      </c>
    </row>
    <row r="398741">
      <c r="A398741" t="inlineStr">
        <is>
          <t>powermachinin</t>
        </is>
      </c>
      <c r="B398741" t="n">
        <v>1</v>
      </c>
    </row>
    <row r="398742">
      <c r="A398742" t="inlineStr">
        <is>
          <t>ambynds</t>
        </is>
      </c>
      <c r="B398742" t="n">
        <v>1</v>
      </c>
    </row>
    <row r="398743">
      <c r="A398743" t="inlineStr">
        <is>
          <t>cheerbits</t>
        </is>
      </c>
      <c r="B398743" t="n">
        <v>1</v>
      </c>
    </row>
    <row r="398744">
      <c r="A398744" t="inlineStr">
        <is>
          <t>araepex</t>
        </is>
      </c>
      <c r="B398744" t="n">
        <v>1</v>
      </c>
    </row>
    <row r="398745">
      <c r="A398745" t="inlineStr">
        <is>
          <t>pwyll</t>
        </is>
      </c>
      <c r="B398745" t="n">
        <v>1</v>
      </c>
    </row>
    <row r="398746">
      <c r="A398746" t="inlineStr">
        <is>
          <t>poubt</t>
        </is>
      </c>
      <c r="B398746" t="n">
        <v>1</v>
      </c>
    </row>
    <row r="398747">
      <c r="A398747" t="inlineStr">
        <is>
          <t>springdays</t>
        </is>
      </c>
      <c r="B398747" t="n">
        <v>1</v>
      </c>
    </row>
    <row r="398748">
      <c r="A398748" t="inlineStr">
        <is>
          <t>coversweong</t>
        </is>
      </c>
      <c r="B398748" t="n">
        <v>1</v>
      </c>
    </row>
    <row r="398749">
      <c r="A398749" t="inlineStr">
        <is>
          <t>micellum</t>
        </is>
      </c>
      <c r="B398749" t="n">
        <v>1</v>
      </c>
    </row>
    <row r="398750">
      <c r="A398750" t="inlineStr">
        <is>
          <t>egghemut</t>
        </is>
      </c>
      <c r="B398750" t="n">
        <v>1</v>
      </c>
    </row>
    <row r="398751">
      <c r="A398751" t="inlineStr">
        <is>
          <t>allaten</t>
        </is>
      </c>
      <c r="B398751" t="n">
        <v>1</v>
      </c>
    </row>
    <row r="398752">
      <c r="A398752" t="inlineStr">
        <is>
          <t>sauce–</t>
        </is>
      </c>
      <c r="B398752" t="n">
        <v>1</v>
      </c>
    </row>
    <row r="398753">
      <c r="A398753" t="inlineStr">
        <is>
          <t>intimeinal</t>
        </is>
      </c>
      <c r="B398753" t="n">
        <v>1</v>
      </c>
    </row>
    <row r="398754">
      <c r="A398754" t="inlineStr">
        <is>
          <t>victoria–</t>
        </is>
      </c>
      <c r="B398754" t="n">
        <v>1</v>
      </c>
    </row>
    <row r="398755">
      <c r="A398755" t="inlineStr">
        <is>
          <t>cmonfreenaspunk</t>
        </is>
      </c>
      <c r="B398755" t="n">
        <v>1</v>
      </c>
    </row>
    <row r="398756">
      <c r="A398756" t="inlineStr">
        <is>
          <t>cheeseyoure</t>
        </is>
      </c>
      <c r="B398756" t="n">
        <v>1</v>
      </c>
    </row>
    <row r="398757">
      <c r="A398757" t="inlineStr">
        <is>
          <t>mixttbpofelicain</t>
        </is>
      </c>
      <c r="B398757" t="n">
        <v>1</v>
      </c>
    </row>
    <row r="398758">
      <c r="A398758" t="inlineStr">
        <is>
          <t>yuckoh</t>
        </is>
      </c>
      <c r="B398758" t="n">
        <v>1</v>
      </c>
    </row>
    <row r="398759">
      <c r="A398759" t="inlineStr">
        <is>
          <t>postlaige</t>
        </is>
      </c>
      <c r="B398759" t="n">
        <v>1</v>
      </c>
    </row>
    <row r="398760">
      <c r="A398760" t="inlineStr">
        <is>
          <t>dekul</t>
        </is>
      </c>
      <c r="B398760" t="n">
        <v>1</v>
      </c>
    </row>
    <row r="398761">
      <c r="A398761" t="inlineStr">
        <is>
          <t>conroff</t>
        </is>
      </c>
      <c r="B398761" t="n">
        <v>1</v>
      </c>
    </row>
    <row r="398762">
      <c r="A398762" t="inlineStr">
        <is>
          <t>noooaaalle</t>
        </is>
      </c>
      <c r="B398762" t="n">
        <v>1</v>
      </c>
    </row>
    <row r="398763">
      <c r="A398763" t="inlineStr">
        <is>
          <t>meatwerg</t>
        </is>
      </c>
      <c r="B398763" t="n">
        <v>1</v>
      </c>
    </row>
    <row r="398764">
      <c r="A398764" t="inlineStr">
        <is>
          <t>pleasa</t>
        </is>
      </c>
      <c r="B398764" t="n">
        <v>1</v>
      </c>
    </row>
    <row r="398765">
      <c r="A398765" t="inlineStr">
        <is>
          <t>nuccoso</t>
        </is>
      </c>
      <c r="B398765" t="n">
        <v>1</v>
      </c>
    </row>
    <row r="398766">
      <c r="A398766" t="inlineStr">
        <is>
          <t>gendersexuality</t>
        </is>
      </c>
      <c r="B398766" t="n">
        <v>3</v>
      </c>
    </row>
    <row r="398767">
      <c r="A398767" t="inlineStr">
        <is>
          <t>jerʻap</t>
        </is>
      </c>
      <c r="B398767" t="n">
        <v>1</v>
      </c>
    </row>
    <row r="398768">
      <c r="A398768" t="inlineStr">
        <is>
          <t>krver</t>
        </is>
      </c>
      <c r="B398768" t="n">
        <v>1</v>
      </c>
    </row>
    <row r="398769">
      <c r="A398769" t="inlineStr">
        <is>
          <t>adnett</t>
        </is>
      </c>
      <c r="B398769" t="n">
        <v>1</v>
      </c>
    </row>
    <row r="398770">
      <c r="A398770" t="inlineStr">
        <is>
          <t>burkeay</t>
        </is>
      </c>
      <c r="B398770" t="n">
        <v>1</v>
      </c>
    </row>
    <row r="398771">
      <c r="A398771" t="inlineStr">
        <is>
          <t>raingyenum</t>
        </is>
      </c>
      <c r="B398771" t="n">
        <v>1</v>
      </c>
    </row>
    <row r="398772">
      <c r="A398772" t="inlineStr">
        <is>
          <t>batelout</t>
        </is>
      </c>
      <c r="B398772" t="n">
        <v>1</v>
      </c>
    </row>
    <row r="398773">
      <c r="A398773" t="inlineStr">
        <is>
          <t>bamassouspers</t>
        </is>
      </c>
      <c r="B398773" t="n">
        <v>1</v>
      </c>
    </row>
    <row r="398774">
      <c r="A398774" t="inlineStr">
        <is>
          <t>geviddean</t>
        </is>
      </c>
      <c r="B398774" t="n">
        <v>1</v>
      </c>
    </row>
    <row r="398775">
      <c r="A398775" t="inlineStr">
        <is>
          <t>pbgfs</t>
        </is>
      </c>
      <c r="B398775" t="n">
        <v>1</v>
      </c>
    </row>
    <row r="398776">
      <c r="A398776" t="inlineStr">
        <is>
          <t>wlodur</t>
        </is>
      </c>
      <c r="B398776" t="n">
        <v>1</v>
      </c>
    </row>
    <row r="398777">
      <c r="A398777" t="inlineStr">
        <is>
          <t>spaystyle</t>
        </is>
      </c>
      <c r="B398777" t="n">
        <v>1</v>
      </c>
    </row>
    <row r="398778">
      <c r="A398778" t="inlineStr">
        <is>
          <t>travelone</t>
        </is>
      </c>
      <c r="B398778" t="n">
        <v>1</v>
      </c>
    </row>
    <row r="398779">
      <c r="A398779" t="inlineStr">
        <is>
          <t>olfring</t>
        </is>
      </c>
      <c r="B398779" t="n">
        <v>1</v>
      </c>
    </row>
    <row r="398780">
      <c r="A398780" t="inlineStr">
        <is>
          <t>ehrhoffs</t>
        </is>
      </c>
      <c r="B398780" t="n">
        <v>1</v>
      </c>
    </row>
    <row r="398781">
      <c r="A398781" t="inlineStr">
        <is>
          <t>thursis</t>
        </is>
      </c>
      <c r="B398781" t="n">
        <v>1</v>
      </c>
    </row>
    <row r="398782">
      <c r="A398782" t="inlineStr">
        <is>
          <t>spaas</t>
        </is>
      </c>
      <c r="B398782" t="n">
        <v>1</v>
      </c>
    </row>
    <row r="398783">
      <c r="A398783" t="inlineStr">
        <is>
          <t>aj7772</t>
        </is>
      </c>
      <c r="B398783" t="n">
        <v>1</v>
      </c>
    </row>
    <row r="398784">
      <c r="A398784" t="inlineStr">
        <is>
          <t>cascadeite</t>
        </is>
      </c>
      <c r="B398784" t="n">
        <v>1</v>
      </c>
    </row>
    <row r="398785">
      <c r="A398785" t="inlineStr">
        <is>
          <t>finishedno</t>
        </is>
      </c>
      <c r="B398785" t="n">
        <v>1</v>
      </c>
    </row>
    <row r="398786">
      <c r="A398786" t="inlineStr">
        <is>
          <t>zuane</t>
        </is>
      </c>
      <c r="B398786" t="n">
        <v>1</v>
      </c>
    </row>
    <row r="398787">
      <c r="A398787" t="inlineStr">
        <is>
          <t>jump|successor</t>
        </is>
      </c>
      <c r="B398787" t="n">
        <v>1</v>
      </c>
    </row>
    <row r="398788">
      <c r="A398788" t="inlineStr">
        <is>
          <t>hartnotly</t>
        </is>
      </c>
      <c r="B398788" t="n">
        <v>1</v>
      </c>
    </row>
    <row r="398789">
      <c r="A398789" t="inlineStr">
        <is>
          <t>filltheirbm</t>
        </is>
      </c>
      <c r="B398789" t="n">
        <v>1</v>
      </c>
    </row>
    <row r="398790">
      <c r="A398790" t="inlineStr">
        <is>
          <t>audiotomated</t>
        </is>
      </c>
      <c r="B398790" t="n">
        <v>1</v>
      </c>
    </row>
    <row r="398791">
      <c r="A398791" t="inlineStr">
        <is>
          <t>jankowskilabrador</t>
        </is>
      </c>
      <c r="B398791" t="n">
        <v>1</v>
      </c>
    </row>
    <row r="398792">
      <c r="A398792" t="inlineStr">
        <is>
          <t>|natuary</t>
        </is>
      </c>
      <c r="B398792" t="n">
        <v>1</v>
      </c>
    </row>
    <row r="398793">
      <c r="A398793" t="inlineStr">
        <is>
          <t>investégésieurs</t>
        </is>
      </c>
      <c r="B398793" t="n">
        <v>1</v>
      </c>
    </row>
    <row r="398794">
      <c r="A398794" t="inlineStr">
        <is>
          <t>knpionik</t>
        </is>
      </c>
      <c r="B398794" t="n">
        <v>1</v>
      </c>
    </row>
    <row r="398795">
      <c r="A398795" t="inlineStr">
        <is>
          <t>neonatalysis</t>
        </is>
      </c>
      <c r="B398795" t="n">
        <v>1</v>
      </c>
    </row>
    <row r="398796">
      <c r="A398796" t="inlineStr">
        <is>
          <t>malkincbc</t>
        </is>
      </c>
      <c r="B398796" t="n">
        <v>1</v>
      </c>
    </row>
    <row r="398797">
      <c r="A398797" t="inlineStr">
        <is>
          <t>medesen</t>
        </is>
      </c>
      <c r="B398797" t="n">
        <v>1</v>
      </c>
    </row>
    <row r="398798">
      <c r="A398798" t="inlineStr">
        <is>
          <t>cardhandling</t>
        </is>
      </c>
      <c r="B398798" t="n">
        <v>1</v>
      </c>
    </row>
    <row r="398799">
      <c r="A398799" t="inlineStr">
        <is>
          <t>mumgets</t>
        </is>
      </c>
      <c r="B398799" t="n">
        <v>1</v>
      </c>
    </row>
    <row r="398800">
      <c r="A398800" t="inlineStr">
        <is>
          <t>bapenbounds</t>
        </is>
      </c>
      <c r="B398800" t="n">
        <v>1</v>
      </c>
    </row>
    <row r="398801">
      <c r="A398801" t="inlineStr">
        <is>
          <t>hyotanashi</t>
        </is>
      </c>
      <c r="B398801" t="n">
        <v>1</v>
      </c>
    </row>
    <row r="398802">
      <c r="A398802" t="inlineStr">
        <is>
          <t>1996slunari</t>
        </is>
      </c>
      <c r="B398802" t="n">
        <v>1</v>
      </c>
    </row>
    <row r="398803">
      <c r="A398803" t="inlineStr">
        <is>
          <t>kankets</t>
        </is>
      </c>
      <c r="B398803" t="n">
        <v>1</v>
      </c>
    </row>
    <row r="398804">
      <c r="A398804" t="inlineStr">
        <is>
          <t>commapsthe_map_</t>
        </is>
      </c>
      <c r="B398804" t="n">
        <v>1</v>
      </c>
    </row>
    <row r="398805">
      <c r="A398805" t="inlineStr">
        <is>
          <t>depressedpedantic</t>
        </is>
      </c>
      <c r="B398805" t="n">
        <v>1</v>
      </c>
    </row>
    <row r="398806">
      <c r="A398806" t="inlineStr">
        <is>
          <t>omoishi</t>
        </is>
      </c>
      <c r="B398806" t="n">
        <v>1</v>
      </c>
    </row>
    <row r="398807">
      <c r="A398807" t="inlineStr">
        <is>
          <t>thisdj</t>
        </is>
      </c>
      <c r="B398807" t="n">
        <v>1</v>
      </c>
    </row>
    <row r="398808">
      <c r="A398808" t="inlineStr">
        <is>
          <t>boykoyomi</t>
        </is>
      </c>
      <c r="B398808" t="n">
        <v>1</v>
      </c>
    </row>
    <row r="398809">
      <c r="A398809" t="inlineStr">
        <is>
          <t>work_x</t>
        </is>
      </c>
      <c r="B398809" t="n">
        <v>1</v>
      </c>
    </row>
    <row r="398810">
      <c r="A398810" t="inlineStr">
        <is>
          <t>pworkstake</t>
        </is>
      </c>
      <c r="B398810" t="n">
        <v>1</v>
      </c>
    </row>
    <row r="398811">
      <c r="A398811" t="inlineStr">
        <is>
          <t>partitioncheck</t>
        </is>
      </c>
      <c r="B398811" t="n">
        <v>1</v>
      </c>
    </row>
    <row r="398812">
      <c r="A398812" t="inlineStr">
        <is>
          <t>modpacketbase</t>
        </is>
      </c>
      <c r="B398812" t="n">
        <v>1</v>
      </c>
    </row>
    <row r="398813">
      <c r="A398813" t="inlineStr">
        <is>
          <t>f_n</t>
        </is>
      </c>
      <c r="B398813" t="n">
        <v>1</v>
      </c>
    </row>
    <row r="398814">
      <c r="A398814" t="inlineStr">
        <is>
          <t>arrstart</t>
        </is>
      </c>
      <c r="B398814" t="n">
        <v>1</v>
      </c>
    </row>
    <row r="398815">
      <c r="A398815" t="inlineStr">
        <is>
          <t>pqthenself</t>
        </is>
      </c>
      <c r="B398815" t="n">
        <v>1</v>
      </c>
    </row>
    <row r="398816">
      <c r="A398816" t="inlineStr">
        <is>
          <t>revonlymaininitializeskip</t>
        </is>
      </c>
      <c r="B398816" t="n">
        <v>1</v>
      </c>
    </row>
    <row r="398817">
      <c r="A398817" t="inlineStr">
        <is>
          <t>movefingermapop</t>
        </is>
      </c>
      <c r="B398817" t="n">
        <v>1</v>
      </c>
    </row>
    <row r="398818">
      <c r="A398818" t="inlineStr">
        <is>
          <t>farecanceled</t>
        </is>
      </c>
      <c r="B398818" t="n">
        <v>1</v>
      </c>
    </row>
    <row r="398819">
      <c r="A398819" t="inlineStr">
        <is>
          <t>blockfromtx</t>
        </is>
      </c>
      <c r="B398819" t="n">
        <v>1</v>
      </c>
    </row>
    <row r="398820">
      <c r="A398820" t="inlineStr">
        <is>
          <t>getnext_record_local</t>
        </is>
      </c>
      <c r="B398820" t="n">
        <v>1</v>
      </c>
    </row>
    <row r="398821">
      <c r="A398821" t="inlineStr">
        <is>
          <t>arstart</t>
        </is>
      </c>
      <c r="B398821" t="n">
        <v>1</v>
      </c>
    </row>
    <row r="398822">
      <c r="A398822" t="inlineStr">
        <is>
          <t>visitedelements</t>
        </is>
      </c>
      <c r="B398822" t="n">
        <v>1</v>
      </c>
    </row>
    <row r="398823">
      <c r="A398823" t="inlineStr">
        <is>
          <t>unserializearrayt</t>
        </is>
      </c>
      <c r="B398823" t="n">
        <v>1</v>
      </c>
    </row>
    <row r="398824">
      <c r="A398824" t="inlineStr">
        <is>
          <t>datarx</t>
        </is>
      </c>
      <c r="B398824" t="n">
        <v>1</v>
      </c>
    </row>
    <row r="398825">
      <c r="A398825" t="inlineStr">
        <is>
          <t>resseed</t>
        </is>
      </c>
      <c r="B398825" t="n">
        <v>1</v>
      </c>
    </row>
    <row r="398826">
      <c r="A398826" t="inlineStr">
        <is>
          <t>clearstackx</t>
        </is>
      </c>
      <c r="B398826" t="n">
        <v>1</v>
      </c>
    </row>
    <row r="398827">
      <c r="A398827" t="inlineStr">
        <is>
          <t>createdantchain</t>
        </is>
      </c>
      <c r="B398827" t="n">
        <v>1</v>
      </c>
    </row>
    <row r="398828">
      <c r="A398828" t="inlineStr">
        <is>
          <t>stream_match</t>
        </is>
      </c>
      <c r="B398828" t="n">
        <v>1</v>
      </c>
    </row>
    <row r="398829">
      <c r="A398829" t="inlineStr">
        <is>
          <t>dosafewhere</t>
        </is>
      </c>
      <c r="B398829" t="n">
        <v>1</v>
      </c>
    </row>
    <row r="398830">
      <c r="A398830" t="inlineStr">
        <is>
          <t>ignoreinput</t>
        </is>
      </c>
      <c r="B398830" t="n">
        <v>1</v>
      </c>
    </row>
    <row r="398831">
      <c r="A398831" t="inlineStr">
        <is>
          <t>getblockindexmutex</t>
        </is>
      </c>
      <c r="B398831" t="n">
        <v>1</v>
      </c>
    </row>
    <row r="398832">
      <c r="A398832" t="inlineStr">
        <is>
          <t>offsett</t>
        </is>
      </c>
      <c r="B398832" t="n">
        <v>1</v>
      </c>
    </row>
    <row r="398833">
      <c r="A398833" t="inlineStr">
        <is>
          <t>fproofofwork</t>
        </is>
      </c>
      <c r="B398833" t="n">
        <v>1</v>
      </c>
    </row>
    <row r="398834">
      <c r="A398834" t="inlineStr">
        <is>
          <t>pblockpinning</t>
        </is>
      </c>
      <c r="B398834" t="n">
        <v>1</v>
      </c>
    </row>
    <row r="398835">
      <c r="A398835" t="inlineStr">
        <is>
          <t>getacc</t>
        </is>
      </c>
      <c r="B398835" t="n">
        <v>1</v>
      </c>
    </row>
    <row r="398836">
      <c r="A398836" t="inlineStr">
        <is>
          <t>startblockroot</t>
        </is>
      </c>
      <c r="B398836" t="n">
        <v>1</v>
      </c>
    </row>
    <row r="398837">
      <c r="A398837" t="inlineStr">
        <is>
          <t>ctxn</t>
        </is>
      </c>
      <c r="B398837" t="n">
        <v>1</v>
      </c>
    </row>
    <row r="398838">
      <c r="A398838" t="inlineStr">
        <is>
          <t>lastindexat</t>
        </is>
      </c>
      <c r="B398838" t="n">
        <v>1</v>
      </c>
    </row>
    <row r="398839">
      <c r="A398839" t="inlineStr">
        <is>
          <t>downstreamrxmulti</t>
        </is>
      </c>
      <c r="B398839" t="n">
        <v>1</v>
      </c>
    </row>
    <row r="398840">
      <c r="A398840" t="inlineStr">
        <is>
          <t>mempoolsuperblock</t>
        </is>
      </c>
      <c r="B398840" t="n">
        <v>1</v>
      </c>
    </row>
    <row r="398841">
      <c r="A398841" t="inlineStr">
        <is>
          <t>writio</t>
        </is>
      </c>
      <c r="B398841" t="n">
        <v>1</v>
      </c>
    </row>
    <row r="398842">
      <c r="A398842" t="inlineStr">
        <is>
          <t>fdosow</t>
        </is>
      </c>
      <c r="B398842" t="n">
        <v>1</v>
      </c>
    </row>
    <row r="398843">
      <c r="A398843" t="inlineStr">
        <is>
          <t>hasnewchecksum</t>
        </is>
      </c>
      <c r="B398843" t="n">
        <v>1</v>
      </c>
    </row>
    <row r="398844">
      <c r="A398844" t="inlineStr">
        <is>
          <t>incentive_counter</t>
        </is>
      </c>
      <c r="B398844" t="n">
        <v>1</v>
      </c>
    </row>
    <row r="398845">
      <c r="A398845" t="inlineStr">
        <is>
          <t>confancemix</t>
        </is>
      </c>
      <c r="B398845" t="n">
        <v>1</v>
      </c>
    </row>
    <row r="398846">
      <c r="A398846" t="inlineStr">
        <is>
          <t>shift_value</t>
        </is>
      </c>
      <c r="B398846" t="n">
        <v>1</v>
      </c>
    </row>
    <row r="398847">
      <c r="A398847" t="inlineStr">
        <is>
          <t>failed_try</t>
        </is>
      </c>
      <c r="B398847" t="n">
        <v>1</v>
      </c>
    </row>
    <row r="398848">
      <c r="A398848" t="inlineStr">
        <is>
          <t>playerss_cast</t>
        </is>
      </c>
      <c r="B398848" t="n">
        <v>1</v>
      </c>
    </row>
    <row r="398849">
      <c r="A398849" t="inlineStr">
        <is>
          <t>checkblockbestchain</t>
        </is>
      </c>
      <c r="B398849" t="n">
        <v>1</v>
      </c>
    </row>
    <row r="398850">
      <c r="A398850" t="inlineStr">
        <is>
          <t>toptr</t>
        </is>
      </c>
      <c r="B398850" t="n">
        <v>1</v>
      </c>
    </row>
    <row r="398851">
      <c r="A398851" t="inlineStr">
        <is>
          <t>_commonmtxindex</t>
        </is>
      </c>
      <c r="B398851" t="n">
        <v>1</v>
      </c>
    </row>
    <row r="398852">
      <c r="A398852" t="inlineStr">
        <is>
          <t>pentities</t>
        </is>
      </c>
      <c r="B398852" t="n">
        <v>1</v>
      </c>
    </row>
    <row r="398853">
      <c r="A398853" t="inlineStr">
        <is>
          <t>refseekt</t>
        </is>
      </c>
      <c r="B398853" t="n">
        <v>1</v>
      </c>
    </row>
    <row r="398854">
      <c r="A398854" t="inlineStr">
        <is>
          <t>nbsend</t>
        </is>
      </c>
      <c r="B398854" t="n">
        <v>1</v>
      </c>
    </row>
    <row r="398855">
      <c r="A398855" t="inlineStr">
        <is>
          <t>is_random</t>
        </is>
      </c>
      <c r="B398855" t="n">
        <v>1</v>
      </c>
    </row>
    <row r="398856">
      <c r="A398856" t="inlineStr">
        <is>
          <t>podf</t>
        </is>
      </c>
      <c r="B398856" t="n">
        <v>1</v>
      </c>
    </row>
    <row r="398857">
      <c r="A398857" t="inlineStr">
        <is>
          <t>takingtxnsnonpointer</t>
        </is>
      </c>
      <c r="B398857" t="n">
        <v>1</v>
      </c>
    </row>
    <row r="398858">
      <c r="A398858" t="inlineStr">
        <is>
          <t>freecer</t>
        </is>
      </c>
      <c r="B398858" t="n">
        <v>1</v>
      </c>
    </row>
    <row r="398859">
      <c r="A398859" t="inlineStr">
        <is>
          <t>rdefaultblock</t>
        </is>
      </c>
      <c r="B398859" t="n">
        <v>1</v>
      </c>
    </row>
    <row r="398860">
      <c r="A398860" t="inlineStr">
        <is>
          <t>haspoolcompletedpaused</t>
        </is>
      </c>
      <c r="B398860" t="n">
        <v>1</v>
      </c>
    </row>
    <row r="398861">
      <c r="A398861" t="inlineStr">
        <is>
          <t>jvirls</t>
        </is>
      </c>
      <c r="B398861" t="n">
        <v>1</v>
      </c>
    </row>
    <row r="398862">
      <c r="A398862" t="inlineStr">
        <is>
          <t>cryptomafia</t>
        </is>
      </c>
      <c r="B398862" t="n">
        <v>1</v>
      </c>
    </row>
    <row r="398863">
      <c r="A398863" t="inlineStr">
        <is>
          <t>biocondo</t>
        </is>
      </c>
      <c r="B398863" t="n">
        <v>1</v>
      </c>
    </row>
    <row r="398864">
      <c r="A398864" t="inlineStr">
        <is>
          <t>reaaaaaaaally</t>
        </is>
      </c>
      <c r="B398864" t="n">
        <v>1</v>
      </c>
    </row>
    <row r="398865">
      <c r="A398865" t="inlineStr">
        <is>
          <t>withagough</t>
        </is>
      </c>
      <c r="B398865" t="n">
        <v>1</v>
      </c>
    </row>
    <row r="398866">
      <c r="A398866" t="inlineStr">
        <is>
          <t>purechronicle</t>
        </is>
      </c>
      <c r="B398866" t="n">
        <v>1</v>
      </c>
    </row>
    <row r="398867">
      <c r="A398867" t="inlineStr">
        <is>
          <t>exkes</t>
        </is>
      </c>
      <c r="B398867" t="n">
        <v>1</v>
      </c>
    </row>
    <row r="398868">
      <c r="A398868" t="inlineStr">
        <is>
          <t>payfever</t>
        </is>
      </c>
      <c r="B398868" t="n">
        <v>1</v>
      </c>
    </row>
    <row r="398869">
      <c r="A398869" t="inlineStr">
        <is>
          <t>better™</t>
        </is>
      </c>
      <c r="B398869" t="n">
        <v>1</v>
      </c>
    </row>
    <row r="398870">
      <c r="A398870" t="inlineStr">
        <is>
          <t>indefannible</t>
        </is>
      </c>
      <c r="B398870" t="n">
        <v>1</v>
      </c>
    </row>
    <row r="398871">
      <c r="A398871" t="inlineStr">
        <is>
          <t>erdgreens</t>
        </is>
      </c>
      <c r="B398871" t="n">
        <v>1</v>
      </c>
    </row>
    <row r="398872">
      <c r="A398872" t="inlineStr">
        <is>
          <t>crofciscus</t>
        </is>
      </c>
      <c r="B398872" t="n">
        <v>1</v>
      </c>
    </row>
    <row r="398873">
      <c r="A398873" t="inlineStr">
        <is>
          <t>houselights</t>
        </is>
      </c>
      <c r="B398873" t="n">
        <v>1</v>
      </c>
    </row>
    <row r="398874">
      <c r="A398874" t="inlineStr">
        <is>
          <t>schrödingerstein</t>
        </is>
      </c>
      <c r="B398874" t="n">
        <v>1</v>
      </c>
    </row>
    <row r="398875">
      <c r="A398875" t="inlineStr">
        <is>
          <t>talaids</t>
        </is>
      </c>
      <c r="B398875" t="n">
        <v>1</v>
      </c>
    </row>
    <row r="398876">
      <c r="A398876" t="inlineStr">
        <is>
          <t>well‑dressed</t>
        </is>
      </c>
      <c r="B398876" t="n">
        <v>1</v>
      </c>
    </row>
    <row r="398877">
      <c r="A398877" t="inlineStr">
        <is>
          <t>draperds</t>
        </is>
      </c>
      <c r="B398877" t="n">
        <v>1</v>
      </c>
    </row>
    <row r="398878">
      <c r="A398878" t="inlineStr">
        <is>
          <t>syrenthus</t>
        </is>
      </c>
      <c r="B398878" t="n">
        <v>1</v>
      </c>
    </row>
    <row r="398879">
      <c r="A398879" t="inlineStr">
        <is>
          <t>quicksavers</t>
        </is>
      </c>
      <c r="B398879" t="n">
        <v>1</v>
      </c>
    </row>
    <row r="398880">
      <c r="A398880" t="inlineStr">
        <is>
          <t>dont—not</t>
        </is>
      </c>
      <c r="B398880" t="n">
        <v>1</v>
      </c>
    </row>
    <row r="398881">
      <c r="A398881" t="inlineStr">
        <is>
          <t>far—from</t>
        </is>
      </c>
      <c r="B398881" t="n">
        <v>1</v>
      </c>
    </row>
    <row r="398882">
      <c r="A398882" t="inlineStr">
        <is>
          <t>laetikin</t>
        </is>
      </c>
      <c r="B398882" t="n">
        <v>1</v>
      </c>
    </row>
    <row r="398883">
      <c r="A398883" t="inlineStr">
        <is>
          <t>micanuches</t>
        </is>
      </c>
      <c r="B398883" t="n">
        <v>1</v>
      </c>
    </row>
    <row r="398884">
      <c r="A398884" t="inlineStr">
        <is>
          <t>nosense</t>
        </is>
      </c>
      <c r="B398884" t="n">
        <v>1</v>
      </c>
    </row>
    <row r="398885">
      <c r="A398885" t="inlineStr">
        <is>
          <t>clovisizumab</t>
        </is>
      </c>
      <c r="B398885" t="n">
        <v>1</v>
      </c>
    </row>
    <row r="398886">
      <c r="A398886" t="inlineStr">
        <is>
          <t>meprabing</t>
        </is>
      </c>
      <c r="B398886" t="n">
        <v>1</v>
      </c>
    </row>
    <row r="398887">
      <c r="A398887" t="inlineStr">
        <is>
          <t>bluelotted</t>
        </is>
      </c>
      <c r="B398887" t="n">
        <v>2</v>
      </c>
    </row>
    <row r="398888">
      <c r="A398888" t="inlineStr">
        <is>
          <t>pusparta</t>
        </is>
      </c>
      <c r="B398888" t="n">
        <v>1</v>
      </c>
    </row>
    <row r="398889">
      <c r="A398889" t="inlineStr">
        <is>
          <t>anabolicdeficiency</t>
        </is>
      </c>
      <c r="B398889" t="n">
        <v>1</v>
      </c>
    </row>
    <row r="398890">
      <c r="A398890" t="inlineStr">
        <is>
          <t>thromboplastomas</t>
        </is>
      </c>
      <c r="B398890" t="n">
        <v>1</v>
      </c>
    </row>
    <row r="398891">
      <c r="A398891" t="inlineStr">
        <is>
          <t>hismatopoeia</t>
        </is>
      </c>
      <c r="B398891" t="n">
        <v>1</v>
      </c>
    </row>
    <row r="398892">
      <c r="A398892" t="inlineStr">
        <is>
          <t>l4l8</t>
        </is>
      </c>
      <c r="B398892" t="n">
        <v>1</v>
      </c>
    </row>
    <row r="398893">
      <c r="A398893" t="inlineStr">
        <is>
          <t>brcaas</t>
        </is>
      </c>
      <c r="B398893" t="n">
        <v>1</v>
      </c>
    </row>
    <row r="398894">
      <c r="A398894" t="inlineStr">
        <is>
          <t>postmenopausal1968</t>
        </is>
      </c>
      <c r="B398894" t="n">
        <v>1</v>
      </c>
    </row>
    <row r="398895">
      <c r="A398895" t="inlineStr">
        <is>
          <t>chiexedrine</t>
        </is>
      </c>
      <c r="B398895" t="n">
        <v>1</v>
      </c>
    </row>
    <row r="398896">
      <c r="A398896" t="inlineStr">
        <is>
          <t>ahtarama</t>
        </is>
      </c>
      <c r="B398896" t="n">
        <v>1</v>
      </c>
    </row>
    <row r="398897">
      <c r="A398897" t="inlineStr">
        <is>
          <t>cyclovir</t>
        </is>
      </c>
      <c r="B398897" t="n">
        <v>1</v>
      </c>
    </row>
    <row r="398898">
      <c r="A398898" t="inlineStr">
        <is>
          <t>glucosests</t>
        </is>
      </c>
      <c r="B398898" t="n">
        <v>1</v>
      </c>
    </row>
    <row r="398899">
      <c r="A398899" t="inlineStr">
        <is>
          <t>wpef</t>
        </is>
      </c>
      <c r="B398899" t="n">
        <v>1</v>
      </c>
    </row>
    <row r="398900">
      <c r="A398900" t="inlineStr">
        <is>
          <t>kingdeering</t>
        </is>
      </c>
      <c r="B398900" t="n">
        <v>1</v>
      </c>
    </row>
    <row r="398901">
      <c r="A398901" t="inlineStr">
        <is>
          <t>lakshmanam</t>
        </is>
      </c>
      <c r="B398901" t="n">
        <v>1</v>
      </c>
    </row>
    <row r="398902">
      <c r="A398902" t="inlineStr">
        <is>
          <t>globillion</t>
        </is>
      </c>
      <c r="B398902" t="n">
        <v>1</v>
      </c>
    </row>
    <row r="398903">
      <c r="A398903" t="inlineStr">
        <is>
          <t>guberma</t>
        </is>
      </c>
      <c r="B398903" t="n">
        <v>1</v>
      </c>
    </row>
    <row r="398904">
      <c r="A398904" t="inlineStr">
        <is>
          <t xml:space="preserve"> assuming</t>
        </is>
      </c>
      <c r="B398904" t="n">
        <v>1</v>
      </c>
    </row>
    <row r="398905">
      <c r="A398905" t="inlineStr">
        <is>
          <t>sloatification</t>
        </is>
      </c>
      <c r="B398905" t="n">
        <v>1</v>
      </c>
    </row>
    <row r="398906">
      <c r="A398906" t="inlineStr">
        <is>
          <t>auditoryze</t>
        </is>
      </c>
      <c r="B398906" t="n">
        <v>1</v>
      </c>
    </row>
    <row r="398907">
      <c r="A398907" t="inlineStr">
        <is>
          <t xml:space="preserve"> nick</t>
        </is>
      </c>
      <c r="B398907" t="n">
        <v>2</v>
      </c>
    </row>
    <row r="398908">
      <c r="A398908" t="inlineStr">
        <is>
          <t xml:space="preserve"> edward</t>
        </is>
      </c>
      <c r="B398908" t="n">
        <v>1</v>
      </c>
    </row>
    <row r="398909">
      <c r="A398909" t="inlineStr">
        <is>
          <t>bootelt</t>
        </is>
      </c>
      <c r="B398909" t="n">
        <v>1</v>
      </c>
    </row>
    <row r="398910">
      <c r="A398910" t="inlineStr">
        <is>
          <t>dehydriolei</t>
        </is>
      </c>
      <c r="B398910" t="n">
        <v>1</v>
      </c>
    </row>
    <row r="398911">
      <c r="A398911" t="inlineStr">
        <is>
          <t>hilsia</t>
        </is>
      </c>
      <c r="B398911" t="n">
        <v>1</v>
      </c>
    </row>
    <row r="398912">
      <c r="A398912" t="inlineStr">
        <is>
          <t>ovmeon</t>
        </is>
      </c>
      <c r="B398912" t="n">
        <v>1</v>
      </c>
    </row>
    <row r="398913">
      <c r="A398913" t="inlineStr">
        <is>
          <t>rful</t>
        </is>
      </c>
      <c r="B398913" t="n">
        <v>1</v>
      </c>
    </row>
    <row r="398914">
      <c r="A398914" t="inlineStr">
        <is>
          <t>myoon</t>
        </is>
      </c>
      <c r="B398914" t="n">
        <v>1</v>
      </c>
    </row>
    <row r="398915">
      <c r="A398915" t="inlineStr">
        <is>
          <t>macrav</t>
        </is>
      </c>
      <c r="B398915" t="n">
        <v>1</v>
      </c>
    </row>
    <row r="398916">
      <c r="A398916" t="inlineStr">
        <is>
          <t>hailgüf</t>
        </is>
      </c>
      <c r="B398916" t="n">
        <v>1</v>
      </c>
    </row>
    <row r="398917">
      <c r="A398917" t="inlineStr">
        <is>
          <t>remoteivaled</t>
        </is>
      </c>
      <c r="B398917" t="n">
        <v>1</v>
      </c>
    </row>
    <row r="398918">
      <c r="A398918" t="inlineStr">
        <is>
          <t>specieslevel</t>
        </is>
      </c>
      <c r="B398918" t="n">
        <v>1</v>
      </c>
    </row>
    <row r="398919">
      <c r="A398919" t="inlineStr">
        <is>
          <t>tumoritis</t>
        </is>
      </c>
      <c r="B398919" t="n">
        <v>1</v>
      </c>
    </row>
    <row r="398920">
      <c r="A398920" t="inlineStr">
        <is>
          <t>맛뭔</t>
        </is>
      </c>
      <c r="B398920" t="n">
        <v>1</v>
      </c>
    </row>
    <row r="398921">
      <c r="A398921" t="inlineStr">
        <is>
          <t>gyom</t>
        </is>
      </c>
      <c r="B398921" t="n">
        <v>1</v>
      </c>
    </row>
    <row r="398922">
      <c r="A398922" t="inlineStr">
        <is>
          <t>26m68sh</t>
        </is>
      </c>
      <c r="B398922" t="n">
        <v>1</v>
      </c>
    </row>
    <row r="398923">
      <c r="A398923" t="inlineStr">
        <is>
          <t>175298methods</t>
        </is>
      </c>
      <c r="B398923" t="n">
        <v>1</v>
      </c>
    </row>
    <row r="398924">
      <c r="A398924" t="inlineStr">
        <is>
          <t>woelather</t>
        </is>
      </c>
      <c r="B398924" t="n">
        <v>1</v>
      </c>
    </row>
    <row r="398925">
      <c r="A398925" t="inlineStr">
        <is>
          <t>achb</t>
        </is>
      </c>
      <c r="B398925" t="n">
        <v>1</v>
      </c>
    </row>
    <row r="398926">
      <c r="A398926" t="inlineStr">
        <is>
          <t>thereseen</t>
        </is>
      </c>
      <c r="B398926" t="n">
        <v>1</v>
      </c>
    </row>
    <row r="398927">
      <c r="A398927" t="inlineStr">
        <is>
          <t>lungsflaps</t>
        </is>
      </c>
      <c r="B398927" t="n">
        <v>1</v>
      </c>
    </row>
    <row r="398928">
      <c r="A398928" t="inlineStr">
        <is>
          <t>nazmhemat</t>
        </is>
      </c>
      <c r="B398928" t="n">
        <v>1</v>
      </c>
    </row>
    <row r="398929">
      <c r="A398929" t="inlineStr">
        <is>
          <t>teutothem</t>
        </is>
      </c>
      <c r="B398929" t="n">
        <v>1</v>
      </c>
    </row>
    <row r="398930">
      <c r="A398930" t="inlineStr">
        <is>
          <t>101ef</t>
        </is>
      </c>
      <c r="B398930" t="n">
        <v>1</v>
      </c>
    </row>
    <row r="398931">
      <c r="A398931" t="inlineStr">
        <is>
          <t>lengthbountiful</t>
        </is>
      </c>
      <c r="B398931" t="n">
        <v>1</v>
      </c>
    </row>
    <row r="398932">
      <c r="A398932" t="inlineStr">
        <is>
          <t>pigmential</t>
        </is>
      </c>
      <c r="B398932" t="n">
        <v>1</v>
      </c>
    </row>
    <row r="398933">
      <c r="A398933" t="inlineStr">
        <is>
          <t>foliospore</t>
        </is>
      </c>
      <c r="B398933" t="n">
        <v>1</v>
      </c>
    </row>
    <row r="398934">
      <c r="A398934" t="inlineStr">
        <is>
          <t>secoses</t>
        </is>
      </c>
      <c r="B398934" t="n">
        <v>1</v>
      </c>
    </row>
    <row r="398935">
      <c r="A398935" t="inlineStr">
        <is>
          <t>lambsieftain</t>
        </is>
      </c>
      <c r="B398935" t="n">
        <v>1</v>
      </c>
    </row>
    <row r="398936">
      <c r="A398936" t="inlineStr">
        <is>
          <t>everrium</t>
        </is>
      </c>
      <c r="B398936" t="n">
        <v>1</v>
      </c>
    </row>
    <row r="398937">
      <c r="A398937" t="inlineStr">
        <is>
          <t>amistrophyous</t>
        </is>
      </c>
      <c r="B398937" t="n">
        <v>1</v>
      </c>
    </row>
    <row r="398938">
      <c r="A398938" t="inlineStr">
        <is>
          <t>dresspan</t>
        </is>
      </c>
      <c r="B398938" t="n">
        <v>1</v>
      </c>
    </row>
    <row r="398939">
      <c r="A398939" t="inlineStr">
        <is>
          <t>7meteure</t>
        </is>
      </c>
      <c r="B398939" t="n">
        <v>1</v>
      </c>
    </row>
    <row r="398940">
      <c r="A398940" t="inlineStr">
        <is>
          <t>이아ie</t>
        </is>
      </c>
      <c r="B398940" t="n">
        <v>1</v>
      </c>
    </row>
    <row r="398941">
      <c r="A398941" t="inlineStr">
        <is>
          <t>seiet</t>
        </is>
      </c>
      <c r="B398941" t="n">
        <v>1</v>
      </c>
    </row>
    <row r="398942">
      <c r="A398942" t="inlineStr">
        <is>
          <t>doordb</t>
        </is>
      </c>
      <c r="B398942" t="n">
        <v>1</v>
      </c>
    </row>
    <row r="398943">
      <c r="A398943" t="inlineStr">
        <is>
          <t>we`ve</t>
        </is>
      </c>
      <c r="B398943" t="n">
        <v>1</v>
      </c>
    </row>
    <row r="398944">
      <c r="A398944" t="inlineStr">
        <is>
          <t>jwardizer</t>
        </is>
      </c>
      <c r="B398944" t="n">
        <v>1</v>
      </c>
    </row>
    <row r="398945">
      <c r="A398945" t="inlineStr">
        <is>
          <t>redditgoldthings</t>
        </is>
      </c>
      <c r="B398945" t="n">
        <v>1</v>
      </c>
    </row>
    <row r="398946">
      <c r="A398946" t="inlineStr">
        <is>
          <t>comz1criminal</t>
        </is>
      </c>
      <c r="B398946" t="n">
        <v>1</v>
      </c>
    </row>
    <row r="398947">
      <c r="A398947" t="inlineStr">
        <is>
          <t>wwjdaro</t>
        </is>
      </c>
      <c r="B398947" t="n">
        <v>1</v>
      </c>
    </row>
    <row r="398948">
      <c r="A398948" t="inlineStr">
        <is>
          <t>swisherweeb</t>
        </is>
      </c>
      <c r="B398948" t="n">
        <v>1</v>
      </c>
    </row>
    <row r="398949">
      <c r="A398949" t="inlineStr">
        <is>
          <t>drew58150</t>
        </is>
      </c>
      <c r="B398949" t="n">
        <v>1</v>
      </c>
    </row>
    <row r="398950">
      <c r="A398950" t="inlineStr">
        <is>
          <t>afvid</t>
        </is>
      </c>
      <c r="B398950" t="n">
        <v>1</v>
      </c>
    </row>
    <row r="398951">
      <c r="A398951" t="inlineStr">
        <is>
          <t>discomfortunately</t>
        </is>
      </c>
      <c r="B398951" t="n">
        <v>1</v>
      </c>
    </row>
    <row r="398952">
      <c r="A398952" t="inlineStr">
        <is>
          <t>impedom</t>
        </is>
      </c>
      <c r="B398952" t="n">
        <v>1</v>
      </c>
    </row>
    <row r="398953">
      <c r="A398953" t="inlineStr">
        <is>
          <t>︣0</t>
        </is>
      </c>
      <c r="B398953" t="n">
        <v>1</v>
      </c>
    </row>
    <row r="398954">
      <c r="A398954" t="inlineStr">
        <is>
          <t>servicesune</t>
        </is>
      </c>
      <c r="B398954" t="n">
        <v>1</v>
      </c>
    </row>
    <row r="398955">
      <c r="A398955" t="inlineStr">
        <is>
          <t>uhysphere</t>
        </is>
      </c>
      <c r="B398955" t="n">
        <v>1</v>
      </c>
    </row>
    <row r="398956">
      <c r="A398956" t="inlineStr">
        <is>
          <t>ermmmhew</t>
        </is>
      </c>
      <c r="B398956" t="n">
        <v>1</v>
      </c>
    </row>
    <row r="398957">
      <c r="A398957" t="inlineStr">
        <is>
          <t>awayseason</t>
        </is>
      </c>
      <c r="B398957" t="n">
        <v>1</v>
      </c>
    </row>
    <row r="398958">
      <c r="A398958" t="inlineStr">
        <is>
          <t>fhttptwitter</t>
        </is>
      </c>
      <c r="B398958" t="n">
        <v>1</v>
      </c>
    </row>
    <row r="398959">
      <c r="A398959" t="inlineStr">
        <is>
          <t>fufidir</t>
        </is>
      </c>
      <c r="B398959" t="n">
        <v>1</v>
      </c>
    </row>
    <row r="398960">
      <c r="A398960" t="inlineStr">
        <is>
          <t>nis\</t>
        </is>
      </c>
      <c r="B398960" t="n">
        <v>1</v>
      </c>
    </row>
    <row r="398961">
      <c r="A398961" t="inlineStr">
        <is>
          <t>problems19</t>
        </is>
      </c>
      <c r="B398961" t="n">
        <v>1</v>
      </c>
    </row>
    <row r="398962">
      <c r="A398962" t="inlineStr">
        <is>
          <t>malewrpas</t>
        </is>
      </c>
      <c r="B398962" t="n">
        <v>1</v>
      </c>
    </row>
    <row r="398963">
      <c r="A398963" t="inlineStr">
        <is>
          <t>outregk</t>
        </is>
      </c>
      <c r="B398963" t="n">
        <v>1</v>
      </c>
    </row>
    <row r="398964">
      <c r="A398964" t="inlineStr">
        <is>
          <t>checklistcreate</t>
        </is>
      </c>
      <c r="B398964" t="n">
        <v>1</v>
      </c>
    </row>
    <row r="398965">
      <c r="A398965" t="inlineStr">
        <is>
          <t>baddyendz</t>
        </is>
      </c>
      <c r="B398965" t="n">
        <v>1</v>
      </c>
    </row>
    <row r="398966">
      <c r="A398966" t="inlineStr">
        <is>
          <t>mimiciles</t>
        </is>
      </c>
      <c r="B398966" t="n">
        <v>1</v>
      </c>
    </row>
    <row r="398967">
      <c r="A398967" t="inlineStr">
        <is>
          <t>onvoy</t>
        </is>
      </c>
      <c r="B398967" t="n">
        <v>1</v>
      </c>
    </row>
    <row r="398968">
      <c r="A398968" t="inlineStr">
        <is>
          <t>physicalphone</t>
        </is>
      </c>
      <c r="B398968" t="n">
        <v>1</v>
      </c>
    </row>
    <row r="398969">
      <c r="A398969" t="inlineStr">
        <is>
          <t>afteraway</t>
        </is>
      </c>
      <c r="B398969" t="n">
        <v>1</v>
      </c>
    </row>
    <row r="398970">
      <c r="A398970" t="inlineStr">
        <is>
          <t>mpe5</t>
        </is>
      </c>
      <c r="B398970" t="n">
        <v>1</v>
      </c>
    </row>
    <row r="398971">
      <c r="A398971" t="inlineStr">
        <is>
          <t>read420</t>
        </is>
      </c>
      <c r="B398971" t="n">
        <v>1</v>
      </c>
    </row>
    <row r="398972">
      <c r="A398972" t="inlineStr">
        <is>
          <t>feethow</t>
        </is>
      </c>
      <c r="B398972" t="n">
        <v>1</v>
      </c>
    </row>
    <row r="398973">
      <c r="A398973" t="inlineStr">
        <is>
          <t>doormow</t>
        </is>
      </c>
      <c r="B398973" t="n">
        <v>1</v>
      </c>
    </row>
    <row r="398974">
      <c r="A398974" t="inlineStr">
        <is>
          <t>editoroperator</t>
        </is>
      </c>
      <c r="B398974" t="n">
        <v>1</v>
      </c>
    </row>
    <row r="398975">
      <c r="A398975" t="inlineStr">
        <is>
          <t>gothamum</t>
        </is>
      </c>
      <c r="B398975" t="n">
        <v>1</v>
      </c>
    </row>
    <row r="398976">
      <c r="A398976" t="inlineStr">
        <is>
          <t>descriptionbook</t>
        </is>
      </c>
      <c r="B398976" t="n">
        <v>1</v>
      </c>
    </row>
    <row r="398977">
      <c r="A398977" t="inlineStr">
        <is>
          <t>better—more</t>
        </is>
      </c>
      <c r="B398977" t="n">
        <v>1</v>
      </c>
    </row>
    <row r="398978">
      <c r="A398978" t="inlineStr">
        <is>
          <t>others—is</t>
        </is>
      </c>
      <c r="B398978" t="n">
        <v>4</v>
      </c>
    </row>
    <row r="398979">
      <c r="A398979" t="inlineStr">
        <is>
          <t>4x10min</t>
        </is>
      </c>
      <c r="B398979" t="n">
        <v>1</v>
      </c>
    </row>
    <row r="398980">
      <c r="A398980" t="inlineStr">
        <is>
          <t>barriole</t>
        </is>
      </c>
      <c r="B398980" t="n">
        <v>1</v>
      </c>
    </row>
    <row r="398981">
      <c r="A398981" t="inlineStr">
        <is>
          <t>noury</t>
        </is>
      </c>
      <c r="B398981" t="n">
        <v>1</v>
      </c>
    </row>
    <row r="398982">
      <c r="A398982" t="inlineStr">
        <is>
          <t>espk</t>
        </is>
      </c>
      <c r="B398982" t="n">
        <v>1</v>
      </c>
    </row>
    <row r="398983">
      <c r="A398983" t="inlineStr">
        <is>
          <t>meanetile</t>
        </is>
      </c>
      <c r="B398983" t="n">
        <v>1</v>
      </c>
    </row>
    <row r="398984">
      <c r="A398984" t="inlineStr">
        <is>
          <t>3x10min</t>
        </is>
      </c>
      <c r="B398984" t="n">
        <v>1</v>
      </c>
    </row>
    <row r="398985">
      <c r="A398985" t="inlineStr">
        <is>
          <t>drakonut</t>
        </is>
      </c>
      <c r="B398985" t="n">
        <v>1</v>
      </c>
    </row>
    <row r="398986">
      <c r="A398986" t="inlineStr">
        <is>
          <t>leatk</t>
        </is>
      </c>
      <c r="B398986" t="n">
        <v>1</v>
      </c>
    </row>
    <row r="398987">
      <c r="A398987" t="inlineStr">
        <is>
          <t>soloto</t>
        </is>
      </c>
      <c r="B398987" t="n">
        <v>1</v>
      </c>
    </row>
    <row r="398988">
      <c r="A398988" t="inlineStr">
        <is>
          <t>rootchoices</t>
        </is>
      </c>
      <c r="B398988" t="n">
        <v>1</v>
      </c>
    </row>
    <row r="398989">
      <c r="A398989" t="inlineStr">
        <is>
          <t>freelark</t>
        </is>
      </c>
      <c r="B398989" t="n">
        <v>1</v>
      </c>
    </row>
    <row r="398990">
      <c r="A398990" t="inlineStr">
        <is>
          <t>184523</t>
        </is>
      </c>
      <c r="B398990" t="n">
        <v>1</v>
      </c>
    </row>
    <row r="398991">
      <c r="A398991" t="inlineStr">
        <is>
          <t>startsteps</t>
        </is>
      </c>
      <c r="B398991" t="n">
        <v>1</v>
      </c>
    </row>
    <row r="398992">
      <c r="A398992" t="inlineStr">
        <is>
          <t>3chedob</t>
        </is>
      </c>
      <c r="B398992" t="n">
        <v>1</v>
      </c>
    </row>
    <row r="398993">
      <c r="A398993" t="inlineStr">
        <is>
          <t>greeieti</t>
        </is>
      </c>
      <c r="B398993" t="n">
        <v>1</v>
      </c>
    </row>
    <row r="398994">
      <c r="A398994" t="inlineStr">
        <is>
          <t>tresholds</t>
        </is>
      </c>
      <c r="B398994" t="n">
        <v>2</v>
      </c>
    </row>
    <row r="398995">
      <c r="A398995" t="inlineStr">
        <is>
          <t>thwying</t>
        </is>
      </c>
      <c r="B398995" t="n">
        <v>1</v>
      </c>
    </row>
    <row r="398996">
      <c r="A398996" t="inlineStr">
        <is>
          <t>witverbs</t>
        </is>
      </c>
      <c r="B398996" t="n">
        <v>1</v>
      </c>
    </row>
    <row r="398997">
      <c r="A398997" t="inlineStr">
        <is>
          <t>pavelis</t>
        </is>
      </c>
      <c r="B398997" t="n">
        <v>1</v>
      </c>
    </row>
    <row r="398998">
      <c r="A398998" t="inlineStr">
        <is>
          <t>handpulls</t>
        </is>
      </c>
      <c r="B398998" t="n">
        <v>1</v>
      </c>
    </row>
    <row r="398999">
      <c r="A398999" t="inlineStr">
        <is>
          <t>mieties</t>
        </is>
      </c>
      <c r="B398999" t="n">
        <v>1</v>
      </c>
    </row>
    <row r="399000">
      <c r="A399000" t="inlineStr">
        <is>
          <t>7v9</t>
        </is>
      </c>
      <c r="B399000" t="n">
        <v>1</v>
      </c>
    </row>
    <row r="399001">
      <c r="A399001" t="inlineStr">
        <is>
          <t>3vt</t>
        </is>
      </c>
      <c r="B399001" t="n">
        <v>1</v>
      </c>
    </row>
    <row r="399002">
      <c r="A399002" t="inlineStr">
        <is>
          <t>rxoplout</t>
        </is>
      </c>
      <c r="B399002" t="n">
        <v>1</v>
      </c>
    </row>
    <row r="399003">
      <c r="A399003" t="inlineStr">
        <is>
          <t>indkbanks</t>
        </is>
      </c>
      <c r="B399003" t="n">
        <v>1</v>
      </c>
    </row>
    <row r="399004">
      <c r="A399004" t="inlineStr">
        <is>
          <t>noisera</t>
        </is>
      </c>
      <c r="B399004" t="n">
        <v>1</v>
      </c>
    </row>
    <row r="399005">
      <c r="A399005" t="inlineStr">
        <is>
          <t>hitweather</t>
        </is>
      </c>
      <c r="B399005" t="n">
        <v>1</v>
      </c>
    </row>
    <row r="399006">
      <c r="A399006" t="inlineStr">
        <is>
          <t>shiroihara</t>
        </is>
      </c>
      <c r="B399006" t="n">
        <v>1</v>
      </c>
    </row>
    <row r="399007">
      <c r="A399007" t="inlineStr">
        <is>
          <t>werdams</t>
        </is>
      </c>
      <c r="B399007" t="n">
        <v>1</v>
      </c>
    </row>
    <row r="399008">
      <c r="A399008" t="inlineStr">
        <is>
          <t>handbridges</t>
        </is>
      </c>
      <c r="B399008" t="n">
        <v>1</v>
      </c>
    </row>
    <row r="399009">
      <c r="A399009" t="inlineStr">
        <is>
          <t>combrripq6d20</t>
        </is>
      </c>
      <c r="B399009" t="n">
        <v>1</v>
      </c>
    </row>
    <row r="399010">
      <c r="A399010" t="inlineStr">
        <is>
          <t>fagboard</t>
        </is>
      </c>
      <c r="B399010" t="n">
        <v>1</v>
      </c>
    </row>
    <row r="399011">
      <c r="A399011" t="inlineStr">
        <is>
          <t>gedemanrom</t>
        </is>
      </c>
      <c r="B399011" t="n">
        <v>1</v>
      </c>
    </row>
    <row r="399012">
      <c r="A399012" t="inlineStr">
        <is>
          <t>잘번현럼</t>
        </is>
      </c>
      <c r="B399012" t="n">
        <v>1</v>
      </c>
    </row>
    <row r="399013">
      <c r="A399013" t="inlineStr">
        <is>
          <t>ceroin</t>
        </is>
      </c>
      <c r="B399013" t="n">
        <v>2</v>
      </c>
    </row>
    <row r="399014">
      <c r="A399014" t="inlineStr">
        <is>
          <t>bluishkeith</t>
        </is>
      </c>
      <c r="B399014" t="n">
        <v>1</v>
      </c>
    </row>
    <row r="399015">
      <c r="A399015" t="inlineStr">
        <is>
          <t>digginess</t>
        </is>
      </c>
      <c r="B399015" t="n">
        <v>1</v>
      </c>
    </row>
    <row r="399016">
      <c r="A399016" t="inlineStr">
        <is>
          <t>scottswares</t>
        </is>
      </c>
      <c r="B399016" t="n">
        <v>1</v>
      </c>
    </row>
    <row r="399017">
      <c r="A399017" t="inlineStr">
        <is>
          <t>phillimore</t>
        </is>
      </c>
      <c r="B399017" t="n">
        <v>2</v>
      </c>
    </row>
    <row r="399018">
      <c r="A399018" t="inlineStr">
        <is>
          <t>누울���</t>
        </is>
      </c>
      <c r="B399018" t="n">
        <v>1</v>
      </c>
    </row>
    <row r="399019">
      <c r="A399019" t="inlineStr">
        <is>
          <t>andyxccofield1</t>
        </is>
      </c>
      <c r="B399019" t="n">
        <v>1</v>
      </c>
    </row>
    <row r="399020">
      <c r="A399020" t="inlineStr">
        <is>
          <t>blderemically</t>
        </is>
      </c>
      <c r="B399020" t="n">
        <v>1</v>
      </c>
    </row>
    <row r="399021">
      <c r="A399021" t="inlineStr">
        <is>
          <t>semperva</t>
        </is>
      </c>
      <c r="B399021" t="n">
        <v>1</v>
      </c>
    </row>
    <row r="399022">
      <c r="A399022" t="inlineStr">
        <is>
          <t>morgations</t>
        </is>
      </c>
      <c r="B399022" t="n">
        <v>1</v>
      </c>
    </row>
    <row r="399023">
      <c r="A399023" t="inlineStr">
        <is>
          <t>truehapp</t>
        </is>
      </c>
      <c r="B399023" t="n">
        <v>1</v>
      </c>
    </row>
    <row r="399024">
      <c r="A399024" t="inlineStr">
        <is>
          <t>maxxen</t>
        </is>
      </c>
      <c r="B399024" t="n">
        <v>1</v>
      </c>
    </row>
    <row r="399025">
      <c r="A399025" t="inlineStr">
        <is>
          <t>presidencyive</t>
        </is>
      </c>
      <c r="B399025" t="n">
        <v>1</v>
      </c>
    </row>
    <row r="399026">
      <c r="A399026" t="inlineStr">
        <is>
          <t>bawky_aaftw</t>
        </is>
      </c>
      <c r="B399026" t="n">
        <v>1</v>
      </c>
    </row>
    <row r="399027">
      <c r="A399027" t="inlineStr">
        <is>
          <t>tswarneyva</t>
        </is>
      </c>
      <c r="B399027" t="n">
        <v>1</v>
      </c>
    </row>
    <row r="399028">
      <c r="A399028" t="inlineStr">
        <is>
          <t>flubned</t>
        </is>
      </c>
      <c r="B399028" t="n">
        <v>1</v>
      </c>
    </row>
    <row r="399029">
      <c r="A399029" t="inlineStr">
        <is>
          <t>💕🏆</t>
        </is>
      </c>
      <c r="B399029" t="n">
        <v>1</v>
      </c>
    </row>
    <row r="399030">
      <c r="A399030" t="inlineStr">
        <is>
          <t>simplythegoingflame</t>
        </is>
      </c>
      <c r="B399030" t="n">
        <v>1</v>
      </c>
    </row>
    <row r="399031">
      <c r="A399031" t="inlineStr">
        <is>
          <t>pafuckkevaidhigh</t>
        </is>
      </c>
      <c r="B399031" t="n">
        <v>1</v>
      </c>
    </row>
    <row r="399032">
      <c r="A399032" t="inlineStr">
        <is>
          <t>someaff</t>
        </is>
      </c>
      <c r="B399032" t="n">
        <v>1</v>
      </c>
    </row>
    <row r="399033">
      <c r="A399033" t="inlineStr">
        <is>
          <t>cognycwbitgjb</t>
        </is>
      </c>
      <c r="B399033" t="n">
        <v>1</v>
      </c>
    </row>
    <row r="399034">
      <c r="A399034" t="inlineStr">
        <is>
          <t>prairieinstantmvp</t>
        </is>
      </c>
      <c r="B399034" t="n">
        <v>1</v>
      </c>
    </row>
    <row r="399035">
      <c r="A399035" t="inlineStr">
        <is>
          <t>viantip</t>
        </is>
      </c>
      <c r="B399035" t="n">
        <v>1</v>
      </c>
    </row>
    <row r="399036">
      <c r="A399036" t="inlineStr">
        <is>
          <t>eomismarm</t>
        </is>
      </c>
      <c r="B399036" t="n">
        <v>1</v>
      </c>
    </row>
    <row r="399037">
      <c r="A399037" t="inlineStr">
        <is>
          <t>mrizallan</t>
        </is>
      </c>
      <c r="B399037" t="n">
        <v>1</v>
      </c>
    </row>
    <row r="399038">
      <c r="A399038" t="inlineStr">
        <is>
          <t>silkyneanderjake338</t>
        </is>
      </c>
      <c r="B399038" t="n">
        <v>1</v>
      </c>
    </row>
    <row r="399039">
      <c r="A399039" t="inlineStr">
        <is>
          <t>tjohnson</t>
        </is>
      </c>
      <c r="B399039" t="n">
        <v>1</v>
      </c>
    </row>
    <row r="399040">
      <c r="A399040" t="inlineStr">
        <is>
          <t>foghrestys</t>
        </is>
      </c>
      <c r="B399040" t="n">
        <v>1</v>
      </c>
    </row>
    <row r="399041">
      <c r="A399041" t="inlineStr">
        <is>
          <t>itrinthewick</t>
        </is>
      </c>
      <c r="B399041" t="n">
        <v>1</v>
      </c>
    </row>
    <row r="399042">
      <c r="A399042" t="inlineStr">
        <is>
          <t>migias</t>
        </is>
      </c>
      <c r="B399042" t="n">
        <v>1</v>
      </c>
    </row>
    <row r="399043">
      <c r="A399043" t="inlineStr">
        <is>
          <t>emmus</t>
        </is>
      </c>
      <c r="B399043" t="n">
        <v>1</v>
      </c>
    </row>
    <row r="399044">
      <c r="A399044" t="inlineStr">
        <is>
          <t>richardmusa</t>
        </is>
      </c>
      <c r="B399044" t="n">
        <v>1</v>
      </c>
    </row>
    <row r="399045">
      <c r="A399045" t="inlineStr">
        <is>
          <t>cofpdqfnbxluz</t>
        </is>
      </c>
      <c r="B399045" t="n">
        <v>1</v>
      </c>
    </row>
    <row r="399046">
      <c r="A399046" t="inlineStr">
        <is>
          <t>찜리팜할서何</t>
        </is>
      </c>
      <c r="B399046" t="n">
        <v>1</v>
      </c>
    </row>
    <row r="399047">
      <c r="A399047" t="inlineStr">
        <is>
          <t>waylaughed</t>
        </is>
      </c>
      <c r="B399047" t="n">
        <v>1</v>
      </c>
    </row>
    <row r="399048">
      <c r="A399048" t="inlineStr">
        <is>
          <t>davidbeats</t>
        </is>
      </c>
      <c r="B399048" t="n">
        <v>1</v>
      </c>
    </row>
    <row r="399049">
      <c r="A399049" t="inlineStr">
        <is>
          <t>💖🏓</t>
        </is>
      </c>
      <c r="B399049" t="n">
        <v>1</v>
      </c>
    </row>
    <row r="399050">
      <c r="A399050" t="inlineStr">
        <is>
          <t>comidxpdzuwkgq</t>
        </is>
      </c>
      <c r="B399050" t="n">
        <v>1</v>
      </c>
    </row>
    <row r="399051">
      <c r="A399051" t="inlineStr">
        <is>
          <t>vastpa</t>
        </is>
      </c>
      <c r="B399051" t="n">
        <v>1</v>
      </c>
    </row>
    <row r="399052">
      <c r="A399052" t="inlineStr">
        <is>
          <t>missilebane</t>
        </is>
      </c>
      <c r="B399052" t="n">
        <v>1</v>
      </c>
    </row>
    <row r="399053">
      <c r="A399053" t="inlineStr">
        <is>
          <t>rifletour</t>
        </is>
      </c>
      <c r="B399053" t="n">
        <v>1</v>
      </c>
    </row>
    <row r="399054">
      <c r="A399054" t="inlineStr">
        <is>
          <t>kongfuoverlord</t>
        </is>
      </c>
      <c r="B399054" t="n">
        <v>1</v>
      </c>
    </row>
    <row r="399055">
      <c r="A399055" t="inlineStr">
        <is>
          <t>hekro</t>
        </is>
      </c>
      <c r="B399055" t="n">
        <v>1</v>
      </c>
    </row>
    <row r="399056">
      <c r="A399056" t="inlineStr">
        <is>
          <t>fjalles</t>
        </is>
      </c>
      <c r="B399056" t="n">
        <v>1</v>
      </c>
    </row>
    <row r="399057">
      <c r="A399057" t="inlineStr">
        <is>
          <t>calldr</t>
        </is>
      </c>
      <c r="B399057" t="n">
        <v>1</v>
      </c>
    </row>
    <row r="399058">
      <c r="A399058" t="inlineStr">
        <is>
          <t>goeldungeoner</t>
        </is>
      </c>
      <c r="B399058" t="n">
        <v>1</v>
      </c>
    </row>
    <row r="399059">
      <c r="A399059" t="inlineStr">
        <is>
          <t>terranlaly</t>
        </is>
      </c>
      <c r="B399059" t="n">
        <v>1</v>
      </c>
    </row>
    <row r="399060">
      <c r="A399060" t="inlineStr">
        <is>
          <t>eden_sikulous</t>
        </is>
      </c>
      <c r="B399060" t="n">
        <v>1</v>
      </c>
    </row>
    <row r="399061">
      <c r="A399061" t="inlineStr">
        <is>
          <t>robbits</t>
        </is>
      </c>
      <c r="B399061" t="n">
        <v>1</v>
      </c>
    </row>
    <row r="399062">
      <c r="A399062" t="inlineStr">
        <is>
          <t>crashin</t>
        </is>
      </c>
      <c r="B399062" t="n">
        <v>1</v>
      </c>
    </row>
    <row r="399063">
      <c r="A399063" t="inlineStr">
        <is>
          <t>geib</t>
        </is>
      </c>
      <c r="B399063" t="n">
        <v>1</v>
      </c>
    </row>
    <row r="399064">
      <c r="A399064" t="inlineStr">
        <is>
          <t>7dm</t>
        </is>
      </c>
      <c r="B399064" t="n">
        <v>1</v>
      </c>
    </row>
    <row r="399065">
      <c r="A399065" t="inlineStr">
        <is>
          <t>tandax</t>
        </is>
      </c>
      <c r="B399065" t="n">
        <v>1</v>
      </c>
    </row>
    <row r="399066">
      <c r="A399066" t="inlineStr">
        <is>
          <t>eisterq</t>
        </is>
      </c>
      <c r="B399066" t="n">
        <v>1</v>
      </c>
    </row>
    <row r="399067">
      <c r="A399067" t="inlineStr">
        <is>
          <t>corpbp</t>
        </is>
      </c>
      <c r="B399067" t="n">
        <v>1</v>
      </c>
    </row>
    <row r="399068">
      <c r="A399068" t="inlineStr">
        <is>
          <t>anthropomorphising</t>
        </is>
      </c>
      <c r="B399068" t="n">
        <v>1</v>
      </c>
    </row>
    <row r="399069">
      <c r="A399069" t="inlineStr">
        <is>
          <t>tems5</t>
        </is>
      </c>
      <c r="B399069" t="n">
        <v>1</v>
      </c>
    </row>
    <row r="399070">
      <c r="A399070" t="inlineStr">
        <is>
          <t>adducticorgan</t>
        </is>
      </c>
      <c r="B399070" t="n">
        <v>1</v>
      </c>
    </row>
    <row r="399071">
      <c r="A399071" t="inlineStr">
        <is>
          <t>2global</t>
        </is>
      </c>
      <c r="B399071" t="n">
        <v>1</v>
      </c>
    </row>
    <row r="399072">
      <c r="A399072" t="inlineStr">
        <is>
          <t>clarifium31</t>
        </is>
      </c>
      <c r="B399072" t="n">
        <v>1</v>
      </c>
    </row>
    <row r="399073">
      <c r="A399073" t="inlineStr">
        <is>
          <t>eleck</t>
        </is>
      </c>
      <c r="B399073" t="n">
        <v>1</v>
      </c>
    </row>
    <row r="399074">
      <c r="A399074" t="inlineStr">
        <is>
          <t>linwurm</t>
        </is>
      </c>
      <c r="B399074" t="n">
        <v>1</v>
      </c>
    </row>
    <row r="399075">
      <c r="A399075" t="inlineStr">
        <is>
          <t>nerfphase</t>
        </is>
      </c>
      <c r="B399075" t="n">
        <v>1</v>
      </c>
    </row>
    <row r="399076">
      <c r="A399076" t="inlineStr">
        <is>
          <t>impaild</t>
        </is>
      </c>
      <c r="B399076" t="n">
        <v>1</v>
      </c>
    </row>
    <row r="399077">
      <c r="A399077" t="inlineStr">
        <is>
          <t>comrwtfcs</t>
        </is>
      </c>
      <c r="B399077" t="n">
        <v>1</v>
      </c>
    </row>
    <row r="399078">
      <c r="A399078" t="inlineStr">
        <is>
          <t>muskans</t>
        </is>
      </c>
      <c r="B399078" t="n">
        <v>1</v>
      </c>
    </row>
    <row r="399079">
      <c r="A399079" t="inlineStr">
        <is>
          <t>shobbies</t>
        </is>
      </c>
      <c r="B399079" t="n">
        <v>1</v>
      </c>
    </row>
    <row r="399080">
      <c r="A399080" t="inlineStr">
        <is>
          <t>tankedfred</t>
        </is>
      </c>
      <c r="B399080" t="n">
        <v>1</v>
      </c>
    </row>
    <row r="399081">
      <c r="A399081" t="inlineStr">
        <is>
          <t>itenburg</t>
        </is>
      </c>
      <c r="B399081" t="n">
        <v>1</v>
      </c>
    </row>
    <row r="399082">
      <c r="A399082" t="inlineStr">
        <is>
          <t>moongle</t>
        </is>
      </c>
      <c r="B399082" t="n">
        <v>1</v>
      </c>
    </row>
    <row r="399083">
      <c r="A399083" t="inlineStr">
        <is>
          <t>devpermissionhuge1024</t>
        </is>
      </c>
      <c r="B399083" t="n">
        <v>1</v>
      </c>
    </row>
    <row r="399084">
      <c r="A399084" t="inlineStr">
        <is>
          <t>httphomestage_1388</t>
        </is>
      </c>
      <c r="B399084" t="n">
        <v>1</v>
      </c>
    </row>
    <row r="399085">
      <c r="A399085" t="inlineStr">
        <is>
          <t>amy703</t>
        </is>
      </c>
      <c r="B399085" t="n">
        <v>1</v>
      </c>
    </row>
    <row r="399086">
      <c r="A399086" t="inlineStr">
        <is>
          <t>cakepos</t>
        </is>
      </c>
      <c r="B399086" t="n">
        <v>1</v>
      </c>
    </row>
    <row r="399087">
      <c r="A399087" t="inlineStr">
        <is>
          <t>breev</t>
        </is>
      </c>
      <c r="B399087" t="n">
        <v>1</v>
      </c>
    </row>
    <row r="399088">
      <c r="A399088" t="inlineStr">
        <is>
          <t>ghacked</t>
        </is>
      </c>
      <c r="B399088" t="n">
        <v>1</v>
      </c>
    </row>
    <row r="399089">
      <c r="A399089" t="inlineStr">
        <is>
          <t>ginktmux</t>
        </is>
      </c>
      <c r="B399089" t="n">
        <v>1</v>
      </c>
    </row>
    <row r="399090">
      <c r="A399090" t="inlineStr">
        <is>
          <t>atmack</t>
        </is>
      </c>
      <c r="B399090" t="n">
        <v>1</v>
      </c>
    </row>
    <row r="399091">
      <c r="A399091" t="inlineStr">
        <is>
          <t>≥media</t>
        </is>
      </c>
      <c r="B399091" t="n">
        <v>1</v>
      </c>
    </row>
    <row r="399092">
      <c r="A399092" t="inlineStr">
        <is>
          <t>4gnvcb</t>
        </is>
      </c>
      <c r="B399092" t="n">
        <v>1</v>
      </c>
    </row>
    <row r="399093">
      <c r="A399093" t="inlineStr">
        <is>
          <t>comlgynmlnecpg</t>
        </is>
      </c>
      <c r="B399093" t="n">
        <v>1</v>
      </c>
    </row>
    <row r="399094">
      <c r="A399094" t="inlineStr">
        <is>
          <t>24giga</t>
        </is>
      </c>
      <c r="B399094" t="n">
        <v>1</v>
      </c>
    </row>
    <row r="399095">
      <c r="A399095" t="inlineStr">
        <is>
          <t>question』</t>
        </is>
      </c>
      <c r="B399095" t="n">
        <v>1</v>
      </c>
    </row>
    <row r="399096">
      <c r="A399096" t="inlineStr">
        <is>
          <t>knght</t>
        </is>
      </c>
      <c r="B399096" t="n">
        <v>1</v>
      </c>
    </row>
    <row r="399097">
      <c r="A399097" t="inlineStr">
        <is>
          <t>kallembé</t>
        </is>
      </c>
      <c r="B399097" t="n">
        <v>1</v>
      </c>
    </row>
    <row r="399098">
      <c r="A399098" t="inlineStr">
        <is>
          <t>{{cloud720h9386urlcita</t>
        </is>
      </c>
      <c r="B399098" t="n">
        <v>1</v>
      </c>
    </row>
    <row r="399099">
      <c r="A399099" t="inlineStr">
        <is>
          <t>oyn2</t>
        </is>
      </c>
      <c r="B399099" t="n">
        <v>1</v>
      </c>
    </row>
    <row r="399100">
      <c r="A399100" t="inlineStr">
        <is>
          <t>lengthousness</t>
        </is>
      </c>
      <c r="B399100" t="n">
        <v>1</v>
      </c>
    </row>
    <row r="399101">
      <c r="A399101" t="inlineStr">
        <is>
          <t>eruuxdesigns</t>
        </is>
      </c>
      <c r="B399101" t="n">
        <v>1</v>
      </c>
    </row>
    <row r="399102">
      <c r="A399102" t="inlineStr">
        <is>
          <t>con__</t>
        </is>
      </c>
      <c r="B399102" t="n">
        <v>1</v>
      </c>
    </row>
    <row r="399103">
      <c r="A399103" t="inlineStr">
        <is>
          <t>yelenova</t>
        </is>
      </c>
      <c r="B399103" t="n">
        <v>1</v>
      </c>
    </row>
    <row r="399104">
      <c r="A399104" t="inlineStr">
        <is>
          <t>nvetalovic86ive1</t>
        </is>
      </c>
      <c r="B399104" t="n">
        <v>1</v>
      </c>
    </row>
    <row r="399105">
      <c r="A399105" t="inlineStr">
        <is>
          <t>outgoibilities</t>
        </is>
      </c>
      <c r="B399105" t="n">
        <v>1</v>
      </c>
    </row>
    <row r="399106">
      <c r="A399106" t="inlineStr">
        <is>
          <t>httpsystem1635</t>
        </is>
      </c>
      <c r="B399106" t="n">
        <v>1</v>
      </c>
    </row>
    <row r="399107">
      <c r="A399107" t="inlineStr">
        <is>
          <t>gimmygiger</t>
        </is>
      </c>
      <c r="B399107" t="n">
        <v>1</v>
      </c>
    </row>
    <row r="399108">
      <c r="A399108" t="inlineStr">
        <is>
          <t>aftergump</t>
        </is>
      </c>
      <c r="B399108" t="n">
        <v>1</v>
      </c>
    </row>
    <row r="399109">
      <c r="A399109" t="inlineStr">
        <is>
          <t>comalbumsv63gigabyteleft</t>
        </is>
      </c>
      <c r="B399109" t="n">
        <v>1</v>
      </c>
    </row>
    <row r="399110">
      <c r="A399110" t="inlineStr">
        <is>
          <t>orgleadersgimp</t>
        </is>
      </c>
      <c r="B399110" t="n">
        <v>1</v>
      </c>
    </row>
    <row r="399111">
      <c r="A399111" t="inlineStr">
        <is>
          <t>gdommubdomg</t>
        </is>
      </c>
      <c r="B399111" t="n">
        <v>1</v>
      </c>
    </row>
    <row r="399112">
      <c r="A399112" t="inlineStr">
        <is>
          <t>gigace</t>
        </is>
      </c>
      <c r="B399112" t="n">
        <v>1</v>
      </c>
    </row>
    <row r="399113">
      <c r="A399113" t="inlineStr">
        <is>
          <t>p1nghintrev</t>
        </is>
      </c>
      <c r="B399113" t="n">
        <v>1</v>
      </c>
    </row>
    <row r="399114">
      <c r="A399114" t="inlineStr">
        <is>
          <t>metercompliance</t>
        </is>
      </c>
      <c r="B399114" t="n">
        <v>1</v>
      </c>
    </row>
    <row r="399115">
      <c r="A399115" t="inlineStr">
        <is>
          <t>enfoïëlاm</t>
        </is>
      </c>
      <c r="B399115" t="n">
        <v>1</v>
      </c>
    </row>
    <row r="399116">
      <c r="A399116" t="inlineStr">
        <is>
          <t>backingcodecc_hash</t>
        </is>
      </c>
      <c r="B399116" t="n">
        <v>1</v>
      </c>
    </row>
    <row r="399117">
      <c r="A399117" t="inlineStr">
        <is>
          <t>wmchreme</t>
        </is>
      </c>
      <c r="B399117" t="n">
        <v>1</v>
      </c>
    </row>
    <row r="399118">
      <c r="A399118" t="inlineStr">
        <is>
          <t>trobmode</t>
        </is>
      </c>
      <c r="B399118" t="n">
        <v>1</v>
      </c>
    </row>
    <row r="399119">
      <c r="A399119" t="inlineStr">
        <is>
          <t>gdomm</t>
        </is>
      </c>
      <c r="B399119" t="n">
        <v>1</v>
      </c>
    </row>
    <row r="399120">
      <c r="A399120" t="inlineStr">
        <is>
          <t>errichstacey</t>
        </is>
      </c>
      <c r="B399120" t="n">
        <v>1</v>
      </c>
    </row>
    <row r="399121">
      <c r="A399121" t="inlineStr">
        <is>
          <t>25836</t>
        </is>
      </c>
      <c r="B399121" t="n">
        <v>1</v>
      </c>
    </row>
    <row r="399122">
      <c r="A399122" t="inlineStr">
        <is>
          <t>hobojogimmie</t>
        </is>
      </c>
      <c r="B399122" t="n">
        <v>1</v>
      </c>
    </row>
    <row r="399123">
      <c r="A399123" t="inlineStr">
        <is>
          <t>n39socialu</t>
        </is>
      </c>
      <c r="B399123" t="n">
        <v>1</v>
      </c>
    </row>
    <row r="399124">
      <c r="A399124" t="inlineStr">
        <is>
          <t>superior1080p</t>
        </is>
      </c>
      <c r="B399124" t="n">
        <v>1</v>
      </c>
    </row>
    <row r="399125">
      <c r="A399125" t="inlineStr">
        <is>
          <t>gdommosed</t>
        </is>
      </c>
      <c r="B399125" t="n">
        <v>1</v>
      </c>
    </row>
    <row r="399126">
      <c r="A399126" t="inlineStr">
        <is>
          <t>chreme</t>
        </is>
      </c>
      <c r="B399126" t="n">
        <v>1</v>
      </c>
    </row>
    <row r="399127">
      <c r="A399127" t="inlineStr">
        <is>
          <t>classical_heroes</t>
        </is>
      </c>
      <c r="B399127" t="n">
        <v>1</v>
      </c>
    </row>
    <row r="399128">
      <c r="A399128" t="inlineStr">
        <is>
          <t>53510</t>
        </is>
      </c>
      <c r="B399128" t="n">
        <v>1</v>
      </c>
    </row>
    <row r="399129">
      <c r="A399129" t="inlineStr">
        <is>
          <t>comdlbtransfigreporter</t>
        </is>
      </c>
      <c r="B399129" t="n">
        <v>1</v>
      </c>
    </row>
    <row r="399130">
      <c r="A399130" t="inlineStr">
        <is>
          <t>erudory</t>
        </is>
      </c>
      <c r="B399130" t="n">
        <v>1</v>
      </c>
    </row>
    <row r="399131">
      <c r="A399131" t="inlineStr">
        <is>
          <t>canyonoclasm</t>
        </is>
      </c>
      <c r="B399131" t="n">
        <v>1</v>
      </c>
    </row>
    <row r="399132">
      <c r="A399132" t="inlineStr">
        <is>
          <t>1125akgharm52st</t>
        </is>
      </c>
      <c r="B399132" t="n">
        <v>1</v>
      </c>
    </row>
    <row r="399133">
      <c r="A399133" t="inlineStr">
        <is>
          <t>scholbergdal</t>
        </is>
      </c>
      <c r="B399133" t="n">
        <v>1</v>
      </c>
    </row>
    <row r="399134">
      <c r="A399134" t="inlineStr">
        <is>
          <t>readabike</t>
        </is>
      </c>
      <c r="B399134" t="n">
        <v>1</v>
      </c>
    </row>
    <row r="399135">
      <c r="A399135" t="inlineStr">
        <is>
          <t>resistme</t>
        </is>
      </c>
      <c r="B399135" t="n">
        <v>1</v>
      </c>
    </row>
    <row r="399136">
      <c r="A399136" t="inlineStr">
        <is>
          <t>oneinch</t>
        </is>
      </c>
      <c r="B399136" t="n">
        <v>1</v>
      </c>
    </row>
    <row r="399137">
      <c r="A399137" t="inlineStr">
        <is>
          <t>itzcakkoh</t>
        </is>
      </c>
      <c r="B399137" t="n">
        <v>1</v>
      </c>
    </row>
    <row r="399138">
      <c r="A399138" t="inlineStr">
        <is>
          <t>rationalizational</t>
        </is>
      </c>
      <c r="B399138" t="n">
        <v>1</v>
      </c>
    </row>
    <row r="399139">
      <c r="A399139" t="inlineStr">
        <is>
          <t>blaptrap</t>
        </is>
      </c>
      <c r="B399139" t="n">
        <v>1</v>
      </c>
    </row>
    <row r="399140">
      <c r="A399140" t="inlineStr">
        <is>
          <t>divanchijk</t>
        </is>
      </c>
      <c r="B399140" t="n">
        <v>1</v>
      </c>
    </row>
    <row r="399141">
      <c r="A399141" t="inlineStr">
        <is>
          <t>clip—obama</t>
        </is>
      </c>
      <c r="B399141" t="n">
        <v>1</v>
      </c>
    </row>
    <row r="399142">
      <c r="A399142" t="inlineStr">
        <is>
          <t>statethink</t>
        </is>
      </c>
      <c r="B399142" t="n">
        <v>1</v>
      </c>
    </row>
    <row r="399143">
      <c r="A399143" t="inlineStr">
        <is>
          <t>aftermath—except</t>
        </is>
      </c>
      <c r="B399143" t="n">
        <v>1</v>
      </c>
    </row>
    <row r="399144">
      <c r="A399144" t="inlineStr">
        <is>
          <t>queergeography</t>
        </is>
      </c>
      <c r="B399144" t="n">
        <v>1</v>
      </c>
    </row>
    <row r="399145">
      <c r="A399145" t="inlineStr">
        <is>
          <t>trick­</t>
        </is>
      </c>
      <c r="B399145" t="n">
        <v>1</v>
      </c>
    </row>
    <row r="399146">
      <c r="A399146" t="inlineStr">
        <is>
          <t>humiliation—as</t>
        </is>
      </c>
      <c r="B399146" t="n">
        <v>1</v>
      </c>
    </row>
    <row r="399147">
      <c r="A399147" t="inlineStr">
        <is>
          <t>dulaide</t>
        </is>
      </c>
      <c r="B399147" t="n">
        <v>1</v>
      </c>
    </row>
    <row r="399148">
      <c r="A399148" t="inlineStr">
        <is>
          <t>hours—maybe</t>
        </is>
      </c>
      <c r="B399148" t="n">
        <v>1</v>
      </c>
    </row>
    <row r="399149">
      <c r="A399149" t="inlineStr">
        <is>
          <t>veitser</t>
        </is>
      </c>
      <c r="B399149" t="n">
        <v>1</v>
      </c>
    </row>
    <row r="399150">
      <c r="A399150" t="inlineStr">
        <is>
          <t>seantavish</t>
        </is>
      </c>
      <c r="B399150" t="n">
        <v>1</v>
      </c>
    </row>
    <row r="399151">
      <c r="A399151" t="inlineStr">
        <is>
          <t>washingtonans</t>
        </is>
      </c>
      <c r="B399151" t="n">
        <v>1</v>
      </c>
    </row>
    <row r="399152">
      <c r="A399152" t="inlineStr">
        <is>
          <t>canadapieces</t>
        </is>
      </c>
      <c r="B399152" t="n">
        <v>1</v>
      </c>
    </row>
    <row r="399153">
      <c r="A399153" t="inlineStr">
        <is>
          <t>fixtiv</t>
        </is>
      </c>
      <c r="B399153" t="n">
        <v>1</v>
      </c>
    </row>
    <row r="399154">
      <c r="A399154" t="inlineStr">
        <is>
          <t>psychoric</t>
        </is>
      </c>
      <c r="B399154" t="n">
        <v>1</v>
      </c>
    </row>
    <row r="399155">
      <c r="A399155" t="inlineStr">
        <is>
          <t>arachidonyl</t>
        </is>
      </c>
      <c r="B399155" t="n">
        <v>2</v>
      </c>
    </row>
    <row r="399156">
      <c r="A399156" t="inlineStr">
        <is>
          <t>myonoid</t>
        </is>
      </c>
      <c r="B399156" t="n">
        <v>1</v>
      </c>
    </row>
    <row r="399157">
      <c r="A399157" t="inlineStr">
        <is>
          <t>hyperproteins</t>
        </is>
      </c>
      <c r="B399157" t="n">
        <v>1</v>
      </c>
    </row>
    <row r="399158">
      <c r="A399158" t="inlineStr">
        <is>
          <t>bacteriolaties</t>
        </is>
      </c>
      <c r="B399158" t="n">
        <v>1</v>
      </c>
    </row>
    <row r="399159">
      <c r="A399159" t="inlineStr">
        <is>
          <t>myomotor</t>
        </is>
      </c>
      <c r="B399159" t="n">
        <v>1</v>
      </c>
    </row>
    <row r="399160">
      <c r="A399160" t="inlineStr">
        <is>
          <t>ordulin</t>
        </is>
      </c>
      <c r="B399160" t="n">
        <v>1</v>
      </c>
    </row>
    <row r="399161">
      <c r="A399161" t="inlineStr">
        <is>
          <t>formotor</t>
        </is>
      </c>
      <c r="B399161" t="n">
        <v>1</v>
      </c>
    </row>
    <row r="399162">
      <c r="A399162" t="inlineStr">
        <is>
          <t>bingeittering</t>
        </is>
      </c>
      <c r="B399162" t="n">
        <v>1</v>
      </c>
    </row>
    <row r="399163">
      <c r="A399163" t="inlineStr">
        <is>
          <t>lipophagy</t>
        </is>
      </c>
      <c r="B399163" t="n">
        <v>1</v>
      </c>
    </row>
    <row r="399164">
      <c r="A399164" t="inlineStr">
        <is>
          <t>subramedinal</t>
        </is>
      </c>
      <c r="B399164" t="n">
        <v>1</v>
      </c>
    </row>
    <row r="399165">
      <c r="A399165" t="inlineStr">
        <is>
          <t>myonous</t>
        </is>
      </c>
      <c r="B399165" t="n">
        <v>1</v>
      </c>
    </row>
    <row r="399166">
      <c r="A399166" t="inlineStr">
        <is>
          <t>rera65</t>
        </is>
      </c>
      <c r="B399166" t="n">
        <v>1</v>
      </c>
    </row>
    <row r="399167">
      <c r="A399167" t="inlineStr">
        <is>
          <t>ienarfaraci</t>
        </is>
      </c>
      <c r="B399167" t="n">
        <v>1</v>
      </c>
    </row>
    <row r="399168">
      <c r="A399168" t="inlineStr">
        <is>
          <t>lorcal</t>
        </is>
      </c>
      <c r="B399168" t="n">
        <v>1</v>
      </c>
    </row>
    <row r="399169">
      <c r="A399169" t="inlineStr">
        <is>
          <t>dittersafic</t>
        </is>
      </c>
      <c r="B399169" t="n">
        <v>1</v>
      </c>
    </row>
    <row r="399170">
      <c r="A399170" t="inlineStr">
        <is>
          <t>nonimposed</t>
        </is>
      </c>
      <c r="B399170" t="n">
        <v>1</v>
      </c>
    </row>
    <row r="399171">
      <c r="A399171" t="inlineStr">
        <is>
          <t>embryoderm</t>
        </is>
      </c>
      <c r="B399171" t="n">
        <v>1</v>
      </c>
    </row>
    <row r="399172">
      <c r="A399172" t="inlineStr">
        <is>
          <t>micheloline</t>
        </is>
      </c>
      <c r="B399172" t="n">
        <v>1</v>
      </c>
    </row>
    <row r="399173">
      <c r="A399173" t="inlineStr">
        <is>
          <t>condemnia</t>
        </is>
      </c>
      <c r="B399173" t="n">
        <v>1</v>
      </c>
    </row>
    <row r="399174">
      <c r="A399174" t="inlineStr">
        <is>
          <t>postventory</t>
        </is>
      </c>
      <c r="B399174" t="n">
        <v>1</v>
      </c>
    </row>
    <row r="399175">
      <c r="A399175" t="inlineStr">
        <is>
          <t>cingingata</t>
        </is>
      </c>
      <c r="B399175" t="n">
        <v>1</v>
      </c>
    </row>
    <row r="399176">
      <c r="A399176" t="inlineStr">
        <is>
          <t>s0vruit</t>
        </is>
      </c>
      <c r="B399176" t="n">
        <v>1</v>
      </c>
    </row>
    <row r="399177">
      <c r="A399177" t="inlineStr">
        <is>
          <t>witch–the</t>
        </is>
      </c>
      <c r="B399177" t="n">
        <v>1</v>
      </c>
    </row>
    <row r="399178">
      <c r="A399178" t="inlineStr">
        <is>
          <t>eyelisten</t>
        </is>
      </c>
      <c r="B399178" t="n">
        <v>1</v>
      </c>
    </row>
    <row r="399179">
      <c r="A399179" t="inlineStr">
        <is>
          <t>chessbooster</t>
        </is>
      </c>
      <c r="B399179" t="n">
        <v>1</v>
      </c>
    </row>
    <row r="399180">
      <c r="A399180" t="inlineStr">
        <is>
          <t>mutatrix</t>
        </is>
      </c>
      <c r="B399180" t="n">
        <v>1</v>
      </c>
    </row>
    <row r="399181">
      <c r="A399181" t="inlineStr">
        <is>
          <t>ghiselle</t>
        </is>
      </c>
      <c r="B399181" t="n">
        <v>1</v>
      </c>
    </row>
    <row r="399182">
      <c r="A399182" t="inlineStr">
        <is>
          <t>windforth</t>
        </is>
      </c>
      <c r="B399182" t="n">
        <v>1</v>
      </c>
    </row>
    <row r="399183">
      <c r="A399183" t="inlineStr">
        <is>
          <t>wizardsmore</t>
        </is>
      </c>
      <c r="B399183" t="n">
        <v>1</v>
      </c>
    </row>
    <row r="399184">
      <c r="A399184" t="inlineStr">
        <is>
          <t>heathensothers</t>
        </is>
      </c>
      <c r="B399184" t="n">
        <v>1</v>
      </c>
    </row>
    <row r="399185">
      <c r="A399185" t="inlineStr">
        <is>
          <t>axnah</t>
        </is>
      </c>
      <c r="B399185" t="n">
        <v>1</v>
      </c>
    </row>
    <row r="399186">
      <c r="A399186" t="inlineStr">
        <is>
          <t>hackostatic</t>
        </is>
      </c>
      <c r="B399186" t="n">
        <v>1</v>
      </c>
    </row>
    <row r="399187">
      <c r="A399187" t="inlineStr">
        <is>
          <t>chizzal</t>
        </is>
      </c>
      <c r="B399187" t="n">
        <v>1</v>
      </c>
    </row>
    <row r="399188">
      <c r="A399188" t="inlineStr">
        <is>
          <t>crebrage</t>
        </is>
      </c>
      <c r="B399188" t="n">
        <v>1</v>
      </c>
    </row>
    <row r="399189">
      <c r="A399189" t="inlineStr">
        <is>
          <t>jackklaws</t>
        </is>
      </c>
      <c r="B399189" t="n">
        <v>1</v>
      </c>
    </row>
    <row r="399190">
      <c r="A399190" t="inlineStr">
        <is>
          <t>ark–he</t>
        </is>
      </c>
      <c r="B399190" t="n">
        <v>1</v>
      </c>
    </row>
    <row r="399191">
      <c r="A399191" t="inlineStr">
        <is>
          <t>semipresistent</t>
        </is>
      </c>
      <c r="B399191" t="n">
        <v>1</v>
      </c>
    </row>
    <row r="399192">
      <c r="A399192" t="inlineStr">
        <is>
          <t>for–sure</t>
        </is>
      </c>
      <c r="B399192" t="n">
        <v>1</v>
      </c>
    </row>
    <row r="399193">
      <c r="A399193" t="inlineStr">
        <is>
          <t>wmctr</t>
        </is>
      </c>
      <c r="B399193" t="n">
        <v>1</v>
      </c>
    </row>
    <row r="399194">
      <c r="A399194" t="inlineStr">
        <is>
          <t>sgata</t>
        </is>
      </c>
      <c r="B399194" t="n">
        <v>1</v>
      </c>
    </row>
    <row r="399195">
      <c r="A399195" t="inlineStr">
        <is>
          <t>cynagore</t>
        </is>
      </c>
      <c r="B399195" t="n">
        <v>1</v>
      </c>
    </row>
    <row r="399196">
      <c r="A399196" t="inlineStr">
        <is>
          <t>pillifying</t>
        </is>
      </c>
      <c r="B399196" t="n">
        <v>1</v>
      </c>
    </row>
    <row r="399197">
      <c r="A399197" t="inlineStr">
        <is>
          <t>lyathema</t>
        </is>
      </c>
      <c r="B399197" t="n">
        <v>1</v>
      </c>
    </row>
    <row r="399198">
      <c r="A399198" t="inlineStr">
        <is>
          <t>alert—apparently</t>
        </is>
      </c>
      <c r="B399198" t="n">
        <v>1</v>
      </c>
    </row>
    <row r="399199">
      <c r="A399199" t="inlineStr">
        <is>
          <t>cogpzhiithanu</t>
        </is>
      </c>
      <c r="B399199" t="n">
        <v>1</v>
      </c>
    </row>
    <row r="399200">
      <c r="A399200" t="inlineStr">
        <is>
          <t>codemir</t>
        </is>
      </c>
      <c r="B399200" t="n">
        <v>1</v>
      </c>
    </row>
    <row r="399201">
      <c r="A399201" t="inlineStr">
        <is>
          <t>dso_zam_c</t>
        </is>
      </c>
      <c r="B399201" t="n">
        <v>1</v>
      </c>
    </row>
    <row r="399202">
      <c r="A399202" t="inlineStr">
        <is>
          <t>joe_tube</t>
        </is>
      </c>
      <c r="B399202" t="n">
        <v>1</v>
      </c>
    </row>
    <row r="399203">
      <c r="A399203" t="inlineStr">
        <is>
          <t>crowleplato</t>
        </is>
      </c>
      <c r="B399203" t="n">
        <v>1</v>
      </c>
    </row>
    <row r="399204">
      <c r="A399204" t="inlineStr">
        <is>
          <t>stiecez</t>
        </is>
      </c>
      <c r="B399204" t="n">
        <v>1</v>
      </c>
    </row>
    <row r="399205">
      <c r="A399205" t="inlineStr">
        <is>
          <t>202ds</t>
        </is>
      </c>
      <c r="B399205" t="n">
        <v>1</v>
      </c>
    </row>
    <row r="399206">
      <c r="A399206" t="inlineStr">
        <is>
          <t>xenomites</t>
        </is>
      </c>
      <c r="B399206" t="n">
        <v>1</v>
      </c>
    </row>
    <row r="399207">
      <c r="A399207" t="inlineStr">
        <is>
          <t>undecidedrals</t>
        </is>
      </c>
      <c r="B399207" t="n">
        <v>1</v>
      </c>
    </row>
    <row r="399208">
      <c r="A399208" t="inlineStr">
        <is>
          <t>kateebabuckbitz</t>
        </is>
      </c>
      <c r="B399208" t="n">
        <v>1</v>
      </c>
    </row>
    <row r="399209">
      <c r="A399209" t="inlineStr">
        <is>
          <t>joeboelandz</t>
        </is>
      </c>
      <c r="B399209" t="n">
        <v>1</v>
      </c>
    </row>
    <row r="399210">
      <c r="A399210" t="inlineStr">
        <is>
          <t>cursed_it</t>
        </is>
      </c>
      <c r="B399210" t="n">
        <v>1</v>
      </c>
    </row>
    <row r="399211">
      <c r="A399211" t="inlineStr">
        <is>
          <t>gababa</t>
        </is>
      </c>
      <c r="B399211" t="n">
        <v>1</v>
      </c>
    </row>
    <row r="399212">
      <c r="A399212" t="inlineStr">
        <is>
          <t>davidantly</t>
        </is>
      </c>
      <c r="B399212" t="n">
        <v>1</v>
      </c>
    </row>
    <row r="399213">
      <c r="A399213" t="inlineStr">
        <is>
          <t>tersive</t>
        </is>
      </c>
      <c r="B399213" t="n">
        <v>1</v>
      </c>
    </row>
    <row r="399214">
      <c r="A399214" t="inlineStr">
        <is>
          <t>oveleximal</t>
        </is>
      </c>
      <c r="B399214" t="n">
        <v>1</v>
      </c>
    </row>
    <row r="399215">
      <c r="A399215" t="inlineStr">
        <is>
          <t>atopful</t>
        </is>
      </c>
      <c r="B399215" t="n">
        <v>1</v>
      </c>
    </row>
    <row r="399216">
      <c r="A399216" t="inlineStr">
        <is>
          <t>incuity</t>
        </is>
      </c>
      <c r="B399216" t="n">
        <v>1</v>
      </c>
    </row>
    <row r="399217">
      <c r="A399217" t="inlineStr">
        <is>
          <t>prinics</t>
        </is>
      </c>
      <c r="B399217" t="n">
        <v>1</v>
      </c>
    </row>
    <row r="399218">
      <c r="A399218" t="inlineStr">
        <is>
          <t>michaudmind</t>
        </is>
      </c>
      <c r="B399218" t="n">
        <v>1</v>
      </c>
    </row>
    <row r="399219">
      <c r="A399219" t="inlineStr">
        <is>
          <t>slsrc</t>
        </is>
      </c>
      <c r="B399219" t="n">
        <v>1</v>
      </c>
    </row>
    <row r="399220">
      <c r="A399220" t="inlineStr">
        <is>
          <t>describe_states</t>
        </is>
      </c>
      <c r="B399220" t="n">
        <v>1</v>
      </c>
    </row>
    <row r="399221">
      <c r="A399221" t="inlineStr">
        <is>
          <t>argprop</t>
        </is>
      </c>
      <c r="B399221" t="n">
        <v>1</v>
      </c>
    </row>
    <row r="399222">
      <c r="A399222" t="inlineStr">
        <is>
          <t>padding_field_to_body</t>
        </is>
      </c>
      <c r="B399222" t="n">
        <v>1</v>
      </c>
    </row>
    <row r="399223">
      <c r="A399223" t="inlineStr">
        <is>
          <t>emcb</t>
        </is>
      </c>
      <c r="B399223" t="n">
        <v>2</v>
      </c>
    </row>
    <row r="399224">
      <c r="A399224" t="inlineStr">
        <is>
          <t>programet</t>
        </is>
      </c>
      <c r="B399224" t="n">
        <v>1</v>
      </c>
    </row>
    <row r="399225">
      <c r="A399225" t="inlineStr">
        <is>
          <t>c2003</t>
        </is>
      </c>
      <c r="B399225" t="n">
        <v>1</v>
      </c>
    </row>
    <row r="399226">
      <c r="A399226" t="inlineStr">
        <is>
          <t>rmxdpi</t>
        </is>
      </c>
      <c r="B399226" t="n">
        <v>1</v>
      </c>
    </row>
    <row r="399227">
      <c r="A399227" t="inlineStr">
        <is>
          <t>edgefun</t>
        </is>
      </c>
      <c r="B399227" t="n">
        <v>2</v>
      </c>
    </row>
    <row r="399228">
      <c r="A399228" t="inlineStr">
        <is>
          <t>opensaveaccel</t>
        </is>
      </c>
      <c r="B399228" t="n">
        <v>1</v>
      </c>
    </row>
    <row r="399229">
      <c r="A399229" t="inlineStr">
        <is>
          <t>ncper</t>
        </is>
      </c>
      <c r="B399229" t="n">
        <v>1</v>
      </c>
    </row>
    <row r="399230">
      <c r="A399230" t="inlineStr">
        <is>
          <t>bnty</t>
        </is>
      </c>
      <c r="B399230" t="n">
        <v>1</v>
      </c>
    </row>
    <row r="399231">
      <c r="A399231" t="inlineStr">
        <is>
          <t>noabene</t>
        </is>
      </c>
      <c r="B399231" t="n">
        <v>1</v>
      </c>
    </row>
    <row r="399232">
      <c r="A399232" t="inlineStr">
        <is>
          <t>chunki2sbngvayzkbai5u</t>
        </is>
      </c>
      <c r="B399232" t="n">
        <v>1</v>
      </c>
    </row>
    <row r="399233">
      <c r="A399233" t="inlineStr">
        <is>
          <t>threadid_buffer</t>
        </is>
      </c>
      <c r="B399233" t="n">
        <v>1</v>
      </c>
    </row>
    <row r="399234">
      <c r="A399234" t="inlineStr">
        <is>
          <t>dxfb</t>
        </is>
      </c>
      <c r="B399234" t="n">
        <v>1</v>
      </c>
    </row>
    <row r="399235">
      <c r="A399235" t="inlineStr">
        <is>
          <t>qnoam</t>
        </is>
      </c>
      <c r="B399235" t="n">
        <v>1</v>
      </c>
    </row>
    <row r="399236">
      <c r="A399236" t="inlineStr">
        <is>
          <t>initializationshuffle</t>
        </is>
      </c>
      <c r="B399236" t="n">
        <v>1</v>
      </c>
    </row>
    <row r="399237">
      <c r="A399237" t="inlineStr">
        <is>
          <t>pc3b</t>
        </is>
      </c>
      <c r="B399237" t="n">
        <v>1</v>
      </c>
    </row>
    <row r="399238">
      <c r="A399238" t="inlineStr">
        <is>
          <t>from_file</t>
        </is>
      </c>
      <c r="B399238" t="n">
        <v>2</v>
      </c>
    </row>
    <row r="399239">
      <c r="A399239" t="inlineStr">
        <is>
          <t>gdarkglmer</t>
        </is>
      </c>
      <c r="B399239" t="n">
        <v>1</v>
      </c>
    </row>
    <row r="399240">
      <c r="A399240" t="inlineStr">
        <is>
          <t>uresprb</t>
        </is>
      </c>
      <c r="B399240" t="n">
        <v>1</v>
      </c>
    </row>
    <row r="399241">
      <c r="A399241" t="inlineStr">
        <is>
          <t>business_val</t>
        </is>
      </c>
      <c r="B399241" t="n">
        <v>1</v>
      </c>
    </row>
    <row r="399242">
      <c r="A399242" t="inlineStr">
        <is>
          <t>c02b</t>
        </is>
      </c>
      <c r="B399242" t="n">
        <v>2</v>
      </c>
    </row>
    <row r="399243">
      <c r="A399243" t="inlineStr">
        <is>
          <t>samplescpu</t>
        </is>
      </c>
      <c r="B399243" t="n">
        <v>1</v>
      </c>
    </row>
    <row r="399244">
      <c r="A399244" t="inlineStr">
        <is>
          <t>sohoneyilmhdkloq</t>
        </is>
      </c>
      <c r="B399244" t="n">
        <v>1</v>
      </c>
    </row>
    <row r="399245">
      <c r="A399245" t="inlineStr">
        <is>
          <t>931395</t>
        </is>
      </c>
      <c r="B399245" t="n">
        <v>1</v>
      </c>
    </row>
    <row r="399246">
      <c r="A399246" t="inlineStr">
        <is>
          <t>rip_ios</t>
        </is>
      </c>
      <c r="B399246" t="n">
        <v>1</v>
      </c>
    </row>
    <row r="399247">
      <c r="A399247" t="inlineStr">
        <is>
          <t>surel</t>
        </is>
      </c>
      <c r="B399247" t="n">
        <v>2</v>
      </c>
    </row>
    <row r="399248">
      <c r="A399248" t="inlineStr">
        <is>
          <t>techybe</t>
        </is>
      </c>
      <c r="B399248" t="n">
        <v>1</v>
      </c>
    </row>
    <row r="399249">
      <c r="A399249" t="inlineStr">
        <is>
          <t>aw404</t>
        </is>
      </c>
      <c r="B399249" t="n">
        <v>1</v>
      </c>
    </row>
    <row r="399250">
      <c r="A399250" t="inlineStr">
        <is>
          <t>portallet</t>
        </is>
      </c>
      <c r="B399250" t="n">
        <v>1</v>
      </c>
    </row>
    <row r="399251">
      <c r="A399251" t="inlineStr">
        <is>
          <t>deptsel</t>
        </is>
      </c>
      <c r="B399251" t="n">
        <v>1</v>
      </c>
    </row>
    <row r="399252">
      <c r="A399252" t="inlineStr">
        <is>
          <t>lxesr</t>
        </is>
      </c>
      <c r="B399252" t="n">
        <v>1</v>
      </c>
    </row>
    <row r="399253">
      <c r="A399253" t="inlineStr">
        <is>
          <t>describe_state</t>
        </is>
      </c>
      <c r="B399253" t="n">
        <v>1</v>
      </c>
    </row>
    <row r="399254">
      <c r="A399254" t="inlineStr">
        <is>
          <t>fcdar</t>
        </is>
      </c>
      <c r="B399254" t="n">
        <v>1</v>
      </c>
    </row>
    <row r="399255">
      <c r="A399255" t="inlineStr">
        <is>
          <t>l314</t>
        </is>
      </c>
      <c r="B399255" t="n">
        <v>1</v>
      </c>
    </row>
    <row r="399256">
      <c r="A399256" t="inlineStr">
        <is>
          <t>system_packs</t>
        </is>
      </c>
      <c r="B399256" t="n">
        <v>1</v>
      </c>
    </row>
    <row r="399257">
      <c r="A399257" t="inlineStr">
        <is>
          <t>gc_raster</t>
        </is>
      </c>
      <c r="B399257" t="n">
        <v>1</v>
      </c>
    </row>
    <row r="399258">
      <c r="A399258" t="inlineStr">
        <is>
          <t>extw</t>
        </is>
      </c>
      <c r="B399258" t="n">
        <v>1</v>
      </c>
    </row>
    <row r="399259">
      <c r="A399259" t="inlineStr">
        <is>
          <t>cfpinterrupt</t>
        </is>
      </c>
      <c r="B399259" t="n">
        <v>1</v>
      </c>
    </row>
    <row r="399260">
      <c r="A399260" t="inlineStr">
        <is>
          <t>userdb</t>
        </is>
      </c>
      <c r="B399260" t="n">
        <v>2</v>
      </c>
    </row>
    <row r="399261">
      <c r="A399261" t="inlineStr">
        <is>
          <t>nugsa</t>
        </is>
      </c>
      <c r="B399261" t="n">
        <v>1</v>
      </c>
    </row>
    <row r="399262">
      <c r="A399262" t="inlineStr">
        <is>
          <t>bd00</t>
        </is>
      </c>
      <c r="B399262" t="n">
        <v>1</v>
      </c>
    </row>
    <row r="399263">
      <c r="A399263" t="inlineStr">
        <is>
          <t>stagedriver</t>
        </is>
      </c>
      <c r="B399263" t="n">
        <v>1</v>
      </c>
    </row>
    <row r="399264">
      <c r="A399264" t="inlineStr">
        <is>
          <t>fnjws</t>
        </is>
      </c>
      <c r="B399264" t="n">
        <v>1</v>
      </c>
    </row>
    <row r="399265">
      <c r="A399265" t="inlineStr">
        <is>
          <t>noazon</t>
        </is>
      </c>
      <c r="B399265" t="n">
        <v>1</v>
      </c>
    </row>
    <row r="399266">
      <c r="A399266" t="inlineStr">
        <is>
          <t>motuff</t>
        </is>
      </c>
      <c r="B399266" t="n">
        <v>1</v>
      </c>
    </row>
    <row r="399267">
      <c r="A399267" t="inlineStr">
        <is>
          <t>cryptocdata</t>
        </is>
      </c>
      <c r="B399267" t="n">
        <v>1</v>
      </c>
    </row>
    <row r="399268">
      <c r="A399268" t="inlineStr">
        <is>
          <t>xmlxmlparser</t>
        </is>
      </c>
      <c r="B399268" t="n">
        <v>1</v>
      </c>
    </row>
    <row r="399269">
      <c r="A399269" t="inlineStr">
        <is>
          <t>miccp0</t>
        </is>
      </c>
      <c r="B399269" t="n">
        <v>1</v>
      </c>
    </row>
    <row r="399270">
      <c r="A399270" t="inlineStr">
        <is>
          <t>crc244149</t>
        </is>
      </c>
      <c r="B399270" t="n">
        <v>1</v>
      </c>
    </row>
    <row r="399271">
      <c r="A399271" t="inlineStr">
        <is>
          <t>exfspect</t>
        </is>
      </c>
      <c r="B399271" t="n">
        <v>1</v>
      </c>
    </row>
    <row r="399272">
      <c r="A399272" t="inlineStr">
        <is>
          <t>malefig</t>
        </is>
      </c>
      <c r="B399272" t="n">
        <v>1</v>
      </c>
    </row>
    <row r="399273">
      <c r="A399273" t="inlineStr">
        <is>
          <t>mxmob</t>
        </is>
      </c>
      <c r="B399273" t="n">
        <v>1</v>
      </c>
    </row>
    <row r="399274">
      <c r="A399274" t="inlineStr">
        <is>
          <t>recudio</t>
        </is>
      </c>
      <c r="B399274" t="n">
        <v>1</v>
      </c>
    </row>
    <row r="399275">
      <c r="A399275" t="inlineStr">
        <is>
          <t>rhthis</t>
        </is>
      </c>
      <c r="B399275" t="n">
        <v>1</v>
      </c>
    </row>
    <row r="399276">
      <c r="A399276" t="inlineStr">
        <is>
          <t>resixconfig</t>
        </is>
      </c>
      <c r="B399276" t="n">
        <v>1</v>
      </c>
    </row>
    <row r="399277">
      <c r="A399277" t="inlineStr">
        <is>
          <t>namezza</t>
        </is>
      </c>
      <c r="B399277" t="n">
        <v>1</v>
      </c>
    </row>
    <row r="399278">
      <c r="A399278" t="inlineStr">
        <is>
          <t>gc_t</t>
        </is>
      </c>
      <c r="B399278" t="n">
        <v>1</v>
      </c>
    </row>
    <row r="399279">
      <c r="A399279" t="inlineStr">
        <is>
          <t>va63</t>
        </is>
      </c>
      <c r="B399279" t="n">
        <v>1</v>
      </c>
    </row>
    <row r="399280">
      <c r="A399280" t="inlineStr">
        <is>
          <t>isedson</t>
        </is>
      </c>
      <c r="B399280" t="n">
        <v>1</v>
      </c>
    </row>
    <row r="399281">
      <c r="A399281" t="inlineStr">
        <is>
          <t>ofwcmo</t>
        </is>
      </c>
      <c r="B399281" t="n">
        <v>1</v>
      </c>
    </row>
    <row r="399282">
      <c r="A399282" t="inlineStr">
        <is>
          <t>trecent</t>
        </is>
      </c>
      <c r="B399282" t="n">
        <v>1</v>
      </c>
    </row>
    <row r="399283">
      <c r="A399283" t="inlineStr">
        <is>
          <t>sidesling</t>
        </is>
      </c>
      <c r="B399283" t="n">
        <v>1</v>
      </c>
    </row>
    <row r="399284">
      <c r="A399284" t="inlineStr">
        <is>
          <t>mailacy</t>
        </is>
      </c>
      <c r="B399284" t="n">
        <v>1</v>
      </c>
    </row>
    <row r="399285">
      <c r="A399285" t="inlineStr">
        <is>
          <t>academiapeace</t>
        </is>
      </c>
      <c r="B399285" t="n">
        <v>1</v>
      </c>
    </row>
    <row r="399286">
      <c r="A399286" t="inlineStr">
        <is>
          <t>betaboys</t>
        </is>
      </c>
      <c r="B399286" t="n">
        <v>1</v>
      </c>
    </row>
    <row r="399287">
      <c r="A399287" t="inlineStr">
        <is>
          <t>reunues</t>
        </is>
      </c>
      <c r="B399287" t="n">
        <v>1</v>
      </c>
    </row>
    <row r="399288">
      <c r="A399288" t="inlineStr">
        <is>
          <t>comassetsimagesen_usmixpalusindex</t>
        </is>
      </c>
      <c r="B399288" t="n">
        <v>1</v>
      </c>
    </row>
    <row r="399289">
      <c r="A399289" t="inlineStr">
        <is>
          <t>friendexchange</t>
        </is>
      </c>
      <c r="B399289" t="n">
        <v>1</v>
      </c>
    </row>
    <row r="399290">
      <c r="A399290" t="inlineStr">
        <is>
          <t>nealdale</t>
        </is>
      </c>
      <c r="B399290" t="n">
        <v>1</v>
      </c>
    </row>
    <row r="399291">
      <c r="A399291" t="inlineStr">
        <is>
          <t>allowez</t>
        </is>
      </c>
      <c r="B399291" t="n">
        <v>1</v>
      </c>
    </row>
    <row r="399292">
      <c r="A399292" t="inlineStr">
        <is>
          <t>lewinsone</t>
        </is>
      </c>
      <c r="B399292" t="n">
        <v>1</v>
      </c>
    </row>
    <row r="399293">
      <c r="A399293" t="inlineStr">
        <is>
          <t>kostorde</t>
        </is>
      </c>
      <c r="B399293" t="n">
        <v>1</v>
      </c>
    </row>
    <row r="399294">
      <c r="A399294" t="inlineStr">
        <is>
          <t>moreller</t>
        </is>
      </c>
      <c r="B399294" t="n">
        <v>1</v>
      </c>
    </row>
    <row r="399295">
      <c r="A399295" t="inlineStr">
        <is>
          <t>frankhound</t>
        </is>
      </c>
      <c r="B399295" t="n">
        <v>1</v>
      </c>
    </row>
    <row r="399296">
      <c r="A399296" t="inlineStr">
        <is>
          <t>flappingflower</t>
        </is>
      </c>
      <c r="B399296" t="n">
        <v>1</v>
      </c>
    </row>
    <row r="399297">
      <c r="A399297" t="inlineStr">
        <is>
          <t>crunchwave</t>
        </is>
      </c>
      <c r="B399297" t="n">
        <v>1</v>
      </c>
    </row>
    <row r="399298">
      <c r="A399298" t="inlineStr">
        <is>
          <t>mazelallen</t>
        </is>
      </c>
      <c r="B399298" t="n">
        <v>1</v>
      </c>
    </row>
    <row r="399299">
      <c r="A399299" t="inlineStr">
        <is>
          <t>relationsbiores</t>
        </is>
      </c>
      <c r="B399299" t="n">
        <v>1</v>
      </c>
    </row>
    <row r="399300">
      <c r="A399300" t="inlineStr">
        <is>
          <t>bloodts</t>
        </is>
      </c>
      <c r="B399300" t="n">
        <v>1</v>
      </c>
    </row>
    <row r="399301">
      <c r="A399301" t="inlineStr">
        <is>
          <t>story—in</t>
        </is>
      </c>
      <c r="B399301" t="n">
        <v>2</v>
      </c>
    </row>
    <row r="399302">
      <c r="A399302" t="inlineStr">
        <is>
          <t>tahvia</t>
        </is>
      </c>
      <c r="B399302" t="n">
        <v>1</v>
      </c>
    </row>
    <row r="399303">
      <c r="A399303" t="inlineStr">
        <is>
          <t>canada—from</t>
        </is>
      </c>
      <c r="B399303" t="n">
        <v>1</v>
      </c>
    </row>
    <row r="399304">
      <c r="A399304" t="inlineStr">
        <is>
          <t>monsioq</t>
        </is>
      </c>
      <c r="B399304" t="n">
        <v>1</v>
      </c>
    </row>
    <row r="399305">
      <c r="A399305" t="inlineStr">
        <is>
          <t>​suited</t>
        </is>
      </c>
      <c r="B399305" t="n">
        <v>1</v>
      </c>
    </row>
    <row r="399306">
      <c r="A399306" t="inlineStr">
        <is>
          <t>peeps—does</t>
        </is>
      </c>
      <c r="B399306" t="n">
        <v>1</v>
      </c>
    </row>
    <row r="399307">
      <c r="A399307" t="inlineStr">
        <is>
          <t>idimam</t>
        </is>
      </c>
      <c r="B399307" t="n">
        <v>1</v>
      </c>
    </row>
    <row r="399308">
      <c r="A399308" t="inlineStr">
        <is>
          <t>blueanners</t>
        </is>
      </c>
      <c r="B399308" t="n">
        <v>1</v>
      </c>
    </row>
    <row r="399309">
      <c r="A399309" t="inlineStr">
        <is>
          <t>reviewsamazon</t>
        </is>
      </c>
      <c r="B399309" t="n">
        <v>1</v>
      </c>
    </row>
    <row r="399310">
      <c r="A399310" t="inlineStr">
        <is>
          <t>mikanzara</t>
        </is>
      </c>
      <c r="B399310" t="n">
        <v>1</v>
      </c>
    </row>
    <row r="399311">
      <c r="A399311" t="inlineStr">
        <is>
          <t>ninja08</t>
        </is>
      </c>
      <c r="B399311" t="n">
        <v>1</v>
      </c>
    </row>
    <row r="399312">
      <c r="A399312" t="inlineStr">
        <is>
          <t>infohon</t>
        </is>
      </c>
      <c r="B399312" t="n">
        <v>1</v>
      </c>
    </row>
    <row r="399313">
      <c r="A399313" t="inlineStr">
        <is>
          <t>mikanzarakagotakegmail</t>
        </is>
      </c>
      <c r="B399313" t="n">
        <v>1</v>
      </c>
    </row>
    <row r="399314">
      <c r="A399314" t="inlineStr">
        <is>
          <t>xxvilles</t>
        </is>
      </c>
      <c r="B399314" t="n">
        <v>1</v>
      </c>
    </row>
    <row r="399315">
      <c r="A399315" t="inlineStr">
        <is>
          <t>comtalkk30jbdhg</t>
        </is>
      </c>
      <c r="B399315" t="n">
        <v>1</v>
      </c>
    </row>
    <row r="399316">
      <c r="A399316" t="inlineStr">
        <is>
          <t>studio8820min</t>
        </is>
      </c>
      <c r="B399316" t="n">
        <v>1</v>
      </c>
    </row>
    <row r="399317">
      <c r="A399317" t="inlineStr">
        <is>
          <t>departi</t>
        </is>
      </c>
      <c r="B399317" t="n">
        <v>1</v>
      </c>
    </row>
    <row r="399318">
      <c r="A399318" t="inlineStr">
        <is>
          <t>typking</t>
        </is>
      </c>
      <c r="B399318" t="n">
        <v>1</v>
      </c>
    </row>
    <row r="399319">
      <c r="A399319" t="inlineStr">
        <is>
          <t>twoable</t>
        </is>
      </c>
      <c r="B399319" t="n">
        <v>1</v>
      </c>
    </row>
    <row r="399320">
      <c r="A399320" t="inlineStr">
        <is>
          <t>kirets</t>
        </is>
      </c>
      <c r="B399320" t="n">
        <v>1</v>
      </c>
    </row>
    <row r="399321">
      <c r="A399321" t="inlineStr">
        <is>
          <t>afb1v</t>
        </is>
      </c>
      <c r="B399321" t="n">
        <v>1</v>
      </c>
    </row>
    <row r="399322">
      <c r="A399322" t="inlineStr">
        <is>
          <t>srdl</t>
        </is>
      </c>
      <c r="B399322" t="n">
        <v>1</v>
      </c>
    </row>
    <row r="399323">
      <c r="A399323" t="inlineStr">
        <is>
          <t>mabdula</t>
        </is>
      </c>
      <c r="B399323" t="n">
        <v>1</v>
      </c>
    </row>
    <row r="399324">
      <c r="A399324" t="inlineStr">
        <is>
          <t>patref</t>
        </is>
      </c>
      <c r="B399324" t="n">
        <v>1</v>
      </c>
    </row>
    <row r="399325">
      <c r="A399325" t="inlineStr">
        <is>
          <t>lr5e</t>
        </is>
      </c>
      <c r="B399325" t="n">
        <v>1</v>
      </c>
    </row>
    <row r="399326">
      <c r="A399326" t="inlineStr">
        <is>
          <t>alscratch</t>
        </is>
      </c>
      <c r="B399326" t="n">
        <v>1</v>
      </c>
    </row>
    <row r="399327">
      <c r="A399327" t="inlineStr">
        <is>
          <t>militaryidgets</t>
        </is>
      </c>
      <c r="B399327" t="n">
        <v>1</v>
      </c>
    </row>
    <row r="399328">
      <c r="A399328" t="inlineStr">
        <is>
          <t>versteegers</t>
        </is>
      </c>
      <c r="B399328" t="n">
        <v>1</v>
      </c>
    </row>
    <row r="399329">
      <c r="A399329" t="inlineStr">
        <is>
          <t>steamsdroppers</t>
        </is>
      </c>
      <c r="B399329" t="n">
        <v>1</v>
      </c>
    </row>
    <row r="399330">
      <c r="A399330" t="inlineStr">
        <is>
          <t>ivaluerunner</t>
        </is>
      </c>
      <c r="B399330" t="n">
        <v>1</v>
      </c>
    </row>
    <row r="399331">
      <c r="A399331" t="inlineStr">
        <is>
          <t>aceexp</t>
        </is>
      </c>
      <c r="B399331" t="n">
        <v>1</v>
      </c>
    </row>
    <row r="399332">
      <c r="A399332" t="inlineStr">
        <is>
          <t>il000011</t>
        </is>
      </c>
      <c r="B399332" t="n">
        <v>1</v>
      </c>
    </row>
    <row r="399333">
      <c r="A399333" t="inlineStr">
        <is>
          <t>quajtheft</t>
        </is>
      </c>
      <c r="B399333" t="n">
        <v>1</v>
      </c>
    </row>
    <row r="399334">
      <c r="A399334" t="inlineStr">
        <is>
          <t>gmrp</t>
        </is>
      </c>
      <c r="B399334" t="n">
        <v>1</v>
      </c>
    </row>
    <row r="399335">
      <c r="A399335" t="inlineStr">
        <is>
          <t>tx2367amazon</t>
        </is>
      </c>
      <c r="B399335" t="n">
        <v>1</v>
      </c>
    </row>
    <row r="399336">
      <c r="A399336" t="inlineStr">
        <is>
          <t>forcesally</t>
        </is>
      </c>
      <c r="B399336" t="n">
        <v>1</v>
      </c>
    </row>
    <row r="399337">
      <c r="A399337" t="inlineStr">
        <is>
          <t>praisecards</t>
        </is>
      </c>
      <c r="B399337" t="n">
        <v>1</v>
      </c>
    </row>
    <row r="399338">
      <c r="A399338" t="inlineStr">
        <is>
          <t>sarial</t>
        </is>
      </c>
      <c r="B399338" t="n">
        <v>1</v>
      </c>
    </row>
    <row r="399339">
      <c r="A399339" t="inlineStr">
        <is>
          <t>zdp74</t>
        </is>
      </c>
      <c r="B399339" t="n">
        <v>1</v>
      </c>
    </row>
    <row r="399340">
      <c r="A399340" t="inlineStr">
        <is>
          <t>ltia</t>
        </is>
      </c>
      <c r="B399340" t="n">
        <v>3</v>
      </c>
    </row>
    <row r="399341">
      <c r="A399341" t="inlineStr">
        <is>
          <t>a10c</t>
        </is>
      </c>
      <c r="B399341" t="n">
        <v>2</v>
      </c>
    </row>
    <row r="399342">
      <c r="A399342" t="inlineStr">
        <is>
          <t>herrenmere</t>
        </is>
      </c>
      <c r="B399342" t="n">
        <v>1</v>
      </c>
    </row>
    <row r="399343">
      <c r="A399343" t="inlineStr">
        <is>
          <t>sportsystem</t>
        </is>
      </c>
      <c r="B399343" t="n">
        <v>1</v>
      </c>
    </row>
    <row r="399344">
      <c r="A399344" t="inlineStr">
        <is>
          <t>scolonize</t>
        </is>
      </c>
      <c r="B399344" t="n">
        <v>1</v>
      </c>
    </row>
    <row r="399345">
      <c r="A399345" t="inlineStr">
        <is>
          <t>shawnman</t>
        </is>
      </c>
      <c r="B399345" t="n">
        <v>1</v>
      </c>
    </row>
    <row r="399346">
      <c r="A399346" t="inlineStr">
        <is>
          <t>kerlyn</t>
        </is>
      </c>
      <c r="B399346" t="n">
        <v>1</v>
      </c>
    </row>
    <row r="399347">
      <c r="A399347" t="inlineStr">
        <is>
          <t>worthcool</t>
        </is>
      </c>
      <c r="B399347" t="n">
        <v>1</v>
      </c>
    </row>
    <row r="399348">
      <c r="A399348" t="inlineStr">
        <is>
          <t>meyervliet</t>
        </is>
      </c>
      <c r="B399348" t="n">
        <v>1</v>
      </c>
    </row>
    <row r="399349">
      <c r="A399349" t="inlineStr">
        <is>
          <t>atuchraseaumendelstern</t>
        </is>
      </c>
      <c r="B399349" t="n">
        <v>1</v>
      </c>
    </row>
    <row r="399350">
      <c r="A399350" t="inlineStr">
        <is>
          <t>volksperien</t>
        </is>
      </c>
      <c r="B399350" t="n">
        <v>1</v>
      </c>
    </row>
    <row r="399351">
      <c r="A399351" t="inlineStr">
        <is>
          <t>pisata</t>
        </is>
      </c>
      <c r="B399351" t="n">
        <v>1</v>
      </c>
    </row>
    <row r="399352">
      <c r="A399352" t="inlineStr">
        <is>
          <t>hehenliuru</t>
        </is>
      </c>
      <c r="B399352" t="n">
        <v>1</v>
      </c>
    </row>
    <row r="399353">
      <c r="A399353" t="inlineStr">
        <is>
          <t>grafegetty</t>
        </is>
      </c>
      <c r="B399353" t="n">
        <v>1</v>
      </c>
    </row>
    <row r="399354">
      <c r="A399354" t="inlineStr">
        <is>
          <t>hanowal</t>
        </is>
      </c>
      <c r="B399354" t="n">
        <v>1</v>
      </c>
    </row>
    <row r="399355">
      <c r="A399355" t="inlineStr">
        <is>
          <t>garemienzing</t>
        </is>
      </c>
      <c r="B399355" t="n">
        <v>1</v>
      </c>
    </row>
    <row r="399356">
      <c r="A399356" t="inlineStr">
        <is>
          <t>donkwerk</t>
        </is>
      </c>
      <c r="B399356" t="n">
        <v>1</v>
      </c>
    </row>
    <row r="399357">
      <c r="A399357" t="inlineStr">
        <is>
          <t>stabassa</t>
        </is>
      </c>
      <c r="B399357" t="n">
        <v>1</v>
      </c>
    </row>
    <row r="399358">
      <c r="A399358" t="inlineStr">
        <is>
          <t>comzvpec9byq3</t>
        </is>
      </c>
      <c r="B399358" t="n">
        <v>1</v>
      </c>
    </row>
    <row r="399359">
      <c r="A399359" t="inlineStr">
        <is>
          <t>gurkas</t>
        </is>
      </c>
      <c r="B399359" t="n">
        <v>1</v>
      </c>
    </row>
    <row r="399360">
      <c r="A399360" t="inlineStr">
        <is>
          <t>pdperindocuments</t>
        </is>
      </c>
      <c r="B399360" t="n">
        <v>1</v>
      </c>
    </row>
    <row r="399361">
      <c r="A399361" t="inlineStr">
        <is>
          <t>extusing</t>
        </is>
      </c>
      <c r="B399361" t="n">
        <v>1</v>
      </c>
    </row>
    <row r="399362">
      <c r="A399362" t="inlineStr">
        <is>
          <t>disrespectick</t>
        </is>
      </c>
      <c r="B399362" t="n">
        <v>1</v>
      </c>
    </row>
    <row r="399363">
      <c r="A399363" t="inlineStr">
        <is>
          <t>jockeyss</t>
        </is>
      </c>
      <c r="B399363" t="n">
        <v>1</v>
      </c>
    </row>
    <row r="399364">
      <c r="A399364" t="inlineStr">
        <is>
          <t>nothingder</t>
        </is>
      </c>
      <c r="B399364" t="n">
        <v>1</v>
      </c>
    </row>
    <row r="399365">
      <c r="A399365" t="inlineStr">
        <is>
          <t>c_transferable</t>
        </is>
      </c>
      <c r="B399365" t="n">
        <v>1</v>
      </c>
    </row>
    <row r="399366">
      <c r="A399366" t="inlineStr">
        <is>
          <t>geneware</t>
        </is>
      </c>
      <c r="B399366" t="n">
        <v>1</v>
      </c>
    </row>
    <row r="399367">
      <c r="A399367" t="inlineStr">
        <is>
          <t>sakuba</t>
        </is>
      </c>
      <c r="B399367" t="n">
        <v>1</v>
      </c>
    </row>
    <row r="399368">
      <c r="A399368" t="inlineStr">
        <is>
          <t>keychat</t>
        </is>
      </c>
      <c r="B399368" t="n">
        <v>1</v>
      </c>
    </row>
    <row r="399369">
      <c r="A399369" t="inlineStr">
        <is>
          <t>organoma121</t>
        </is>
      </c>
      <c r="B399369" t="n">
        <v>1</v>
      </c>
    </row>
    <row r="399370">
      <c r="A399370" t="inlineStr">
        <is>
          <t>kollikov</t>
        </is>
      </c>
      <c r="B399370" t="n">
        <v>1</v>
      </c>
    </row>
    <row r="399371">
      <c r="A399371" t="inlineStr">
        <is>
          <t>kollikovian</t>
        </is>
      </c>
      <c r="B399371" t="n">
        <v>1</v>
      </c>
    </row>
    <row r="399372">
      <c r="A399372" t="inlineStr">
        <is>
          <t>luxenias</t>
        </is>
      </c>
      <c r="B399372" t="n">
        <v>1</v>
      </c>
    </row>
    <row r="399373">
      <c r="A399373" t="inlineStr">
        <is>
          <t>catiques</t>
        </is>
      </c>
      <c r="B399373" t="n">
        <v>1</v>
      </c>
    </row>
    <row r="399374">
      <c r="A399374" t="inlineStr">
        <is>
          <t>luxenia</t>
        </is>
      </c>
      <c r="B399374" t="n">
        <v>1</v>
      </c>
    </row>
    <row r="399375">
      <c r="A399375" t="inlineStr">
        <is>
          <t>novazrules</t>
        </is>
      </c>
      <c r="B399375" t="n">
        <v>1</v>
      </c>
    </row>
    <row r="399376">
      <c r="A399376" t="inlineStr">
        <is>
          <t>cerebralization</t>
        </is>
      </c>
      <c r="B399376" t="n">
        <v>1</v>
      </c>
    </row>
    <row r="399377">
      <c r="A399377" t="inlineStr">
        <is>
          <t>ibuycoin</t>
        </is>
      </c>
      <c r="B399377" t="n">
        <v>1</v>
      </c>
    </row>
    <row r="399378">
      <c r="A399378" t="inlineStr">
        <is>
          <t>95kb</t>
        </is>
      </c>
      <c r="B399378" t="n">
        <v>1</v>
      </c>
    </row>
    <row r="399379">
      <c r="A399379" t="inlineStr">
        <is>
          <t>bgvo</t>
        </is>
      </c>
      <c r="B399379" t="n">
        <v>1</v>
      </c>
    </row>
    <row r="399380">
      <c r="A399380" t="inlineStr">
        <is>
          <t>uspft</t>
        </is>
      </c>
      <c r="B399380" t="n">
        <v>1</v>
      </c>
    </row>
    <row r="399381">
      <c r="A399381" t="inlineStr">
        <is>
          <t>gbusrppl</t>
        </is>
      </c>
      <c r="B399381" t="n">
        <v>1</v>
      </c>
    </row>
    <row r="399382">
      <c r="A399382" t="inlineStr">
        <is>
          <t>fealt</t>
        </is>
      </c>
      <c r="B399382" t="n">
        <v>1</v>
      </c>
    </row>
    <row r="399383">
      <c r="A399383" t="inlineStr">
        <is>
          <t>gb150</t>
        </is>
      </c>
      <c r="B399383" t="n">
        <v>1</v>
      </c>
    </row>
    <row r="399384">
      <c r="A399384" t="inlineStr">
        <is>
          <t>cankle</t>
        </is>
      </c>
      <c r="B399384" t="n">
        <v>1</v>
      </c>
    </row>
    <row r="399385">
      <c r="A399385" t="inlineStr">
        <is>
          <t>plastepthree</t>
        </is>
      </c>
      <c r="B399385" t="n">
        <v>1</v>
      </c>
    </row>
    <row r="399386">
      <c r="A399386" t="inlineStr">
        <is>
          <t>iis548</t>
        </is>
      </c>
      <c r="B399386" t="n">
        <v>1</v>
      </c>
    </row>
    <row r="399387">
      <c r="A399387" t="inlineStr">
        <is>
          <t>ithered</t>
        </is>
      </c>
      <c r="B399387" t="n">
        <v>2</v>
      </c>
    </row>
    <row r="399388">
      <c r="A399388" t="inlineStr">
        <is>
          <t>panoes</t>
        </is>
      </c>
      <c r="B399388" t="n">
        <v>1</v>
      </c>
    </row>
    <row r="399389">
      <c r="A399389" t="inlineStr">
        <is>
          <t>patwillum</t>
        </is>
      </c>
      <c r="B399389" t="n">
        <v>1</v>
      </c>
    </row>
    <row r="399390">
      <c r="A399390" t="inlineStr">
        <is>
          <t>agreeerkassing</t>
        </is>
      </c>
      <c r="B399390" t="n">
        <v>1</v>
      </c>
    </row>
    <row r="399391">
      <c r="A399391" t="inlineStr">
        <is>
          <t>panumbix014</t>
        </is>
      </c>
      <c r="B399391" t="n">
        <v>1</v>
      </c>
    </row>
    <row r="399392">
      <c r="A399392" t="inlineStr">
        <is>
          <t>poincade</t>
        </is>
      </c>
      <c r="B399392" t="n">
        <v>1</v>
      </c>
    </row>
    <row r="399393">
      <c r="A399393" t="inlineStr">
        <is>
          <t>quèvis</t>
        </is>
      </c>
      <c r="B399393" t="n">
        <v>1</v>
      </c>
    </row>
    <row r="399394">
      <c r="A399394" t="inlineStr">
        <is>
          <t>nliv</t>
        </is>
      </c>
      <c r="B399394" t="n">
        <v>1</v>
      </c>
    </row>
    <row r="399395">
      <c r="A399395" t="inlineStr">
        <is>
          <t>lampreyee</t>
        </is>
      </c>
      <c r="B399395" t="n">
        <v>1</v>
      </c>
    </row>
    <row r="399396">
      <c r="A399396" t="inlineStr">
        <is>
          <t>panomaly</t>
        </is>
      </c>
      <c r="B399396" t="n">
        <v>1</v>
      </c>
    </row>
    <row r="399397">
      <c r="A399397" t="inlineStr">
        <is>
          <t>autophom</t>
        </is>
      </c>
      <c r="B399397" t="n">
        <v>1</v>
      </c>
    </row>
    <row r="399398">
      <c r="A399398" t="inlineStr">
        <is>
          <t>consultaire</t>
        </is>
      </c>
      <c r="B399398" t="n">
        <v>1</v>
      </c>
    </row>
    <row r="399399">
      <c r="A399399" t="inlineStr">
        <is>
          <t>colazzar</t>
        </is>
      </c>
      <c r="B399399" t="n">
        <v>1</v>
      </c>
    </row>
    <row r="399400">
      <c r="A399400" t="inlineStr">
        <is>
          <t>uthrowing</t>
        </is>
      </c>
      <c r="B399400" t="n">
        <v>1</v>
      </c>
    </row>
    <row r="399401">
      <c r="A399401" t="inlineStr">
        <is>
          <t>panoplay</t>
        </is>
      </c>
      <c r="B399401" t="n">
        <v>1</v>
      </c>
    </row>
    <row r="399402">
      <c r="A399402" t="inlineStr">
        <is>
          <t>escardne</t>
        </is>
      </c>
      <c r="B399402" t="n">
        <v>1</v>
      </c>
    </row>
    <row r="399403">
      <c r="A399403" t="inlineStr">
        <is>
          <t>violadvisto</t>
        </is>
      </c>
      <c r="B399403" t="n">
        <v>1</v>
      </c>
    </row>
    <row r="399404">
      <c r="A399404" t="inlineStr">
        <is>
          <t>monoliti</t>
        </is>
      </c>
      <c r="B399404" t="n">
        <v>1</v>
      </c>
    </row>
    <row r="399405">
      <c r="A399405" t="inlineStr">
        <is>
          <t>erését</t>
        </is>
      </c>
      <c r="B399405" t="n">
        <v>1</v>
      </c>
    </row>
    <row r="399406">
      <c r="A399406" t="inlineStr">
        <is>
          <t>panesses</t>
        </is>
      </c>
      <c r="B399406" t="n">
        <v>1</v>
      </c>
    </row>
    <row r="399407">
      <c r="A399407" t="inlineStr">
        <is>
          <t>coromodation</t>
        </is>
      </c>
      <c r="B399407" t="n">
        <v>1</v>
      </c>
    </row>
    <row r="399408">
      <c r="A399408" t="inlineStr">
        <is>
          <t>pansportster</t>
        </is>
      </c>
      <c r="B399408" t="n">
        <v>1</v>
      </c>
    </row>
    <row r="399409">
      <c r="A399409" t="inlineStr">
        <is>
          <t>darrête</t>
        </is>
      </c>
      <c r="B399409" t="n">
        <v>1</v>
      </c>
    </row>
    <row r="399410">
      <c r="A399410" t="inlineStr">
        <is>
          <t>somecomic</t>
        </is>
      </c>
      <c r="B399410" t="n">
        <v>1</v>
      </c>
    </row>
    <row r="399411">
      <c r="A399411" t="inlineStr">
        <is>
          <t>panopia</t>
        </is>
      </c>
      <c r="B399411" t="n">
        <v>1</v>
      </c>
    </row>
    <row r="399412">
      <c r="A399412" t="inlineStr">
        <is>
          <t>fullypanulated</t>
        </is>
      </c>
      <c r="B399412" t="n">
        <v>1</v>
      </c>
    </row>
    <row r="399413">
      <c r="A399413" t="inlineStr">
        <is>
          <t>pianore</t>
        </is>
      </c>
      <c r="B399413" t="n">
        <v>1</v>
      </c>
    </row>
    <row r="399414">
      <c r="A399414" t="inlineStr">
        <is>
          <t>frīmer</t>
        </is>
      </c>
      <c r="B399414" t="n">
        <v>1</v>
      </c>
    </row>
    <row r="399415">
      <c r="A399415" t="inlineStr">
        <is>
          <t>bostarismo</t>
        </is>
      </c>
      <c r="B399415" t="n">
        <v>1</v>
      </c>
    </row>
    <row r="399416">
      <c r="A399416" t="inlineStr">
        <is>
          <t>reprehenaire</t>
        </is>
      </c>
      <c r="B399416" t="n">
        <v>1</v>
      </c>
    </row>
    <row r="399417">
      <c r="A399417" t="inlineStr">
        <is>
          <t>lucidant</t>
        </is>
      </c>
      <c r="B399417" t="n">
        <v>1</v>
      </c>
    </row>
    <row r="399418">
      <c r="A399418" t="inlineStr">
        <is>
          <t>–héjunita</t>
        </is>
      </c>
      <c r="B399418" t="n">
        <v>1</v>
      </c>
    </row>
    <row r="399419">
      <c r="A399419" t="inlineStr">
        <is>
          <t>panosper</t>
        </is>
      </c>
      <c r="B399419" t="n">
        <v>1</v>
      </c>
    </row>
    <row r="399420">
      <c r="A399420" t="inlineStr">
        <is>
          <t>maiuvratino</t>
        </is>
      </c>
      <c r="B399420" t="n">
        <v>1</v>
      </c>
    </row>
    <row r="399421">
      <c r="A399421" t="inlineStr">
        <is>
          <t>cliqueoup2013</t>
        </is>
      </c>
      <c r="B399421" t="n">
        <v>1</v>
      </c>
    </row>
    <row r="399422">
      <c r="A399422" t="inlineStr">
        <is>
          <t>yhase</t>
        </is>
      </c>
      <c r="B399422" t="n">
        <v>1</v>
      </c>
    </row>
    <row r="399423">
      <c r="A399423" t="inlineStr">
        <is>
          <t>catpham</t>
        </is>
      </c>
      <c r="B399423" t="n">
        <v>1</v>
      </c>
    </row>
    <row r="399424">
      <c r="A399424" t="inlineStr">
        <is>
          <t>hphrx</t>
        </is>
      </c>
      <c r="B399424" t="n">
        <v>1</v>
      </c>
    </row>
    <row r="399425">
      <c r="A399425" t="inlineStr">
        <is>
          <t>amswinal</t>
        </is>
      </c>
      <c r="B399425" t="n">
        <v>1</v>
      </c>
    </row>
    <row r="399426">
      <c r="A399426" t="inlineStr">
        <is>
          <t>naghack</t>
        </is>
      </c>
      <c r="B399426" t="n">
        <v>1</v>
      </c>
    </row>
    <row r="399427">
      <c r="A399427" t="inlineStr">
        <is>
          <t>gemforge</t>
        </is>
      </c>
      <c r="B399427" t="n">
        <v>1</v>
      </c>
    </row>
    <row r="399428">
      <c r="A399428" t="inlineStr">
        <is>
          <t>arcmal</t>
        </is>
      </c>
      <c r="B399428" t="n">
        <v>1</v>
      </c>
    </row>
    <row r="399429">
      <c r="A399429" t="inlineStr">
        <is>
          <t>areprimitive</t>
        </is>
      </c>
      <c r="B399429" t="n">
        <v>1</v>
      </c>
    </row>
    <row r="399430">
      <c r="A399430" t="inlineStr">
        <is>
          <t>spellstrikes</t>
        </is>
      </c>
      <c r="B399430" t="n">
        <v>1</v>
      </c>
    </row>
    <row r="399431">
      <c r="A399431" t="inlineStr">
        <is>
          <t>30tcm</t>
        </is>
      </c>
      <c r="B399431" t="n">
        <v>1</v>
      </c>
    </row>
    <row r="399432">
      <c r="A399432" t="inlineStr">
        <is>
          <t>irradul</t>
        </is>
      </c>
      <c r="B399432" t="n">
        <v>2</v>
      </c>
    </row>
    <row r="399433">
      <c r="A399433" t="inlineStr">
        <is>
          <t>warpmage</t>
        </is>
      </c>
      <c r="B399433" t="n">
        <v>1</v>
      </c>
    </row>
    <row r="399434">
      <c r="A399434" t="inlineStr">
        <is>
          <t>aoxt</t>
        </is>
      </c>
      <c r="B399434" t="n">
        <v>1</v>
      </c>
    </row>
    <row r="399435">
      <c r="A399435" t="inlineStr">
        <is>
          <t>herselfinesshack</t>
        </is>
      </c>
      <c r="B399435" t="n">
        <v>1</v>
      </c>
    </row>
    <row r="399436">
      <c r="A399436" t="inlineStr">
        <is>
          <t>xxxxxxxeons</t>
        </is>
      </c>
      <c r="B399436" t="n">
        <v>1</v>
      </c>
    </row>
    <row r="399437">
      <c r="A399437" t="inlineStr">
        <is>
          <t>socurials</t>
        </is>
      </c>
      <c r="B399437" t="n">
        <v>1</v>
      </c>
    </row>
    <row r="399438">
      <c r="A399438" t="inlineStr">
        <is>
          <t>birshs</t>
        </is>
      </c>
      <c r="B399438" t="n">
        <v>1</v>
      </c>
    </row>
    <row r="399439">
      <c r="A399439" t="inlineStr">
        <is>
          <t>ottrell</t>
        </is>
      </c>
      <c r="B399439" t="n">
        <v>1</v>
      </c>
    </row>
    <row r="399440">
      <c r="A399440" t="inlineStr">
        <is>
          <t>besslerentrum</t>
        </is>
      </c>
      <c r="B399440" t="n">
        <v>1</v>
      </c>
    </row>
    <row r="399441">
      <c r="A399441" t="inlineStr">
        <is>
          <t>timeabad</t>
        </is>
      </c>
      <c r="B399441" t="n">
        <v>1</v>
      </c>
    </row>
    <row r="399442">
      <c r="A399442" t="inlineStr">
        <is>
          <t>hartbeck</t>
        </is>
      </c>
      <c r="B399442" t="n">
        <v>2</v>
      </c>
    </row>
    <row r="399443">
      <c r="A399443" t="inlineStr">
        <is>
          <t>studleys</t>
        </is>
      </c>
      <c r="B399443" t="n">
        <v>1</v>
      </c>
    </row>
    <row r="399444">
      <c r="A399444" t="inlineStr">
        <is>
          <t>twamer</t>
        </is>
      </c>
      <c r="B399444" t="n">
        <v>1</v>
      </c>
    </row>
    <row r="399445">
      <c r="A399445" t="inlineStr">
        <is>
          <t>sysia</t>
        </is>
      </c>
      <c r="B399445" t="n">
        <v>1</v>
      </c>
    </row>
    <row r="399446">
      <c r="A399446" t="inlineStr">
        <is>
          <t>diyanka</t>
        </is>
      </c>
      <c r="B399446" t="n">
        <v>1</v>
      </c>
    </row>
    <row r="399447">
      <c r="A399447" t="inlineStr">
        <is>
          <t>ciannis</t>
        </is>
      </c>
      <c r="B399447" t="n">
        <v>1</v>
      </c>
    </row>
    <row r="399448">
      <c r="A399448" t="inlineStr">
        <is>
          <t>rneal</t>
        </is>
      </c>
      <c r="B399448" t="n">
        <v>1</v>
      </c>
    </row>
    <row r="399449">
      <c r="A399449" t="inlineStr">
        <is>
          <t>thüv</t>
        </is>
      </c>
      <c r="B399449" t="n">
        <v>1</v>
      </c>
    </row>
    <row r="399450">
      <c r="A399450" t="inlineStr">
        <is>
          <t>unfeely</t>
        </is>
      </c>
      <c r="B399450" t="n">
        <v>1</v>
      </c>
    </row>
    <row r="399451">
      <c r="A399451" t="inlineStr">
        <is>
          <t>partyoncker</t>
        </is>
      </c>
      <c r="B399451" t="n">
        <v>1</v>
      </c>
    </row>
    <row r="399452">
      <c r="A399452" t="inlineStr">
        <is>
          <t>intermänmerschichten</t>
        </is>
      </c>
      <c r="B399452" t="n">
        <v>1</v>
      </c>
    </row>
    <row r="399453">
      <c r="A399453" t="inlineStr">
        <is>
          <t>diviers</t>
        </is>
      </c>
      <c r="B399453" t="n">
        <v>1</v>
      </c>
    </row>
    <row r="399454">
      <c r="A399454" t="inlineStr">
        <is>
          <t>bumkid</t>
        </is>
      </c>
      <c r="B399454" t="n">
        <v>1</v>
      </c>
    </row>
    <row r="399455">
      <c r="A399455" t="inlineStr">
        <is>
          <t>giuliaettes</t>
        </is>
      </c>
      <c r="B399455" t="n">
        <v>1</v>
      </c>
    </row>
    <row r="399456">
      <c r="A399456" t="inlineStr">
        <is>
          <t>redolutence</t>
        </is>
      </c>
      <c r="B399456" t="n">
        <v>1</v>
      </c>
    </row>
    <row r="399457">
      <c r="A399457" t="inlineStr">
        <is>
          <t>napocrat</t>
        </is>
      </c>
      <c r="B399457" t="n">
        <v>1</v>
      </c>
    </row>
    <row r="399458">
      <c r="A399458" t="inlineStr">
        <is>
          <t>paulinica</t>
        </is>
      </c>
      <c r="B399458" t="n">
        <v>1</v>
      </c>
    </row>
    <row r="399459">
      <c r="A399459" t="inlineStr">
        <is>
          <t>wheezit</t>
        </is>
      </c>
      <c r="B399459" t="n">
        <v>1</v>
      </c>
    </row>
    <row r="399460">
      <c r="A399460" t="inlineStr">
        <is>
          <t>echofatittees</t>
        </is>
      </c>
      <c r="B399460" t="n">
        <v>1</v>
      </c>
    </row>
    <row r="399461">
      <c r="A399461" t="inlineStr">
        <is>
          <t>hereide</t>
        </is>
      </c>
      <c r="B399461" t="n">
        <v>1</v>
      </c>
    </row>
    <row r="399462">
      <c r="A399462" t="inlineStr">
        <is>
          <t>ungratified</t>
        </is>
      </c>
      <c r="B399462" t="n">
        <v>3</v>
      </c>
    </row>
    <row r="399463">
      <c r="A399463" t="inlineStr">
        <is>
          <t>accounvose</t>
        </is>
      </c>
      <c r="B399463" t="n">
        <v>1</v>
      </c>
    </row>
    <row r="399464">
      <c r="A399464" t="inlineStr">
        <is>
          <t>clowton</t>
        </is>
      </c>
      <c r="B399464" t="n">
        <v>1</v>
      </c>
    </row>
    <row r="399465">
      <c r="A399465" t="inlineStr">
        <is>
          <t>vedow</t>
        </is>
      </c>
      <c r="B399465" t="n">
        <v>1</v>
      </c>
    </row>
    <row r="399466">
      <c r="A399466" t="inlineStr">
        <is>
          <t>tocy</t>
        </is>
      </c>
      <c r="B399466" t="n">
        <v>1</v>
      </c>
    </row>
    <row r="399467">
      <c r="A399467" t="inlineStr">
        <is>
          <t>gerkener</t>
        </is>
      </c>
      <c r="B399467" t="n">
        <v>1</v>
      </c>
    </row>
    <row r="399468">
      <c r="A399468" t="inlineStr">
        <is>
          <t>mod1thread2</t>
        </is>
      </c>
      <c r="B399468" t="n">
        <v>1</v>
      </c>
    </row>
    <row r="399469">
      <c r="A399469" t="inlineStr">
        <is>
          <t>comvalley</t>
        </is>
      </c>
      <c r="B399469" t="n">
        <v>1</v>
      </c>
    </row>
    <row r="399470">
      <c r="A399470" t="inlineStr">
        <is>
          <t>comnewssubpages</t>
        </is>
      </c>
      <c r="B399470" t="n">
        <v>1</v>
      </c>
    </row>
    <row r="399471">
      <c r="A399471" t="inlineStr">
        <is>
          <t>comnovithwaitedayatsunday</t>
        </is>
      </c>
      <c r="B399471" t="n">
        <v>1</v>
      </c>
    </row>
    <row r="399472">
      <c r="A399472" t="inlineStr">
        <is>
          <t>lowenblatt</t>
        </is>
      </c>
      <c r="B399472" t="n">
        <v>1</v>
      </c>
    </row>
    <row r="399473">
      <c r="A399473" t="inlineStr">
        <is>
          <t>id2672952</t>
        </is>
      </c>
      <c r="B399473" t="n">
        <v>1</v>
      </c>
    </row>
    <row r="399474">
      <c r="A399474" t="inlineStr">
        <is>
          <t>stelefieldmotalfoundation</t>
        </is>
      </c>
      <c r="B399474" t="n">
        <v>1</v>
      </c>
    </row>
    <row r="399475">
      <c r="A399475" t="inlineStr">
        <is>
          <t>newsbaseweatherlevel102ne0</t>
        </is>
      </c>
      <c r="B399475" t="n">
        <v>1</v>
      </c>
    </row>
    <row r="399476">
      <c r="A399476" t="inlineStr">
        <is>
          <t>ladezone</t>
        </is>
      </c>
      <c r="B399476" t="n">
        <v>1</v>
      </c>
    </row>
    <row r="399477">
      <c r="A399477" t="inlineStr">
        <is>
          <t>pomono</t>
        </is>
      </c>
      <c r="B399477" t="n">
        <v>1</v>
      </c>
    </row>
    <row r="399478">
      <c r="A399478" t="inlineStr">
        <is>
          <t>tuvets</t>
        </is>
      </c>
      <c r="B399478" t="n">
        <v>1</v>
      </c>
    </row>
    <row r="399479">
      <c r="A399479" t="inlineStr">
        <is>
          <t>wommelured</t>
        </is>
      </c>
      <c r="B399479" t="n">
        <v>1</v>
      </c>
    </row>
    <row r="399480">
      <c r="A399480" t="inlineStr">
        <is>
          <t>gwine</t>
        </is>
      </c>
      <c r="B399480" t="n">
        <v>1</v>
      </c>
    </row>
    <row r="399481">
      <c r="A399481" t="inlineStr">
        <is>
          <t>vanaheim</t>
        </is>
      </c>
      <c r="B399481" t="n">
        <v>1</v>
      </c>
    </row>
    <row r="399482">
      <c r="A399482" t="inlineStr">
        <is>
          <t>krosnian</t>
        </is>
      </c>
      <c r="B399482" t="n">
        <v>1</v>
      </c>
    </row>
    <row r="399483">
      <c r="A399483" t="inlineStr">
        <is>
          <t>kidfriendly</t>
        </is>
      </c>
      <c r="B399483" t="n">
        <v>1</v>
      </c>
    </row>
    <row r="399484">
      <c r="A399484" t="inlineStr">
        <is>
          <t>domonduct</t>
        </is>
      </c>
      <c r="B399484" t="n">
        <v>1</v>
      </c>
    </row>
    <row r="399485">
      <c r="A399485" t="inlineStr">
        <is>
          <t>red414</t>
        </is>
      </c>
      <c r="B399485" t="n">
        <v>1</v>
      </c>
    </row>
    <row r="399486">
      <c r="A399486" t="inlineStr">
        <is>
          <t>chezy</t>
        </is>
      </c>
      <c r="B399486" t="n">
        <v>1</v>
      </c>
    </row>
    <row r="399487">
      <c r="A399487" t="inlineStr">
        <is>
          <t>balayas</t>
        </is>
      </c>
      <c r="B399487" t="n">
        <v>1</v>
      </c>
    </row>
    <row r="399488">
      <c r="A399488" t="inlineStr">
        <is>
          <t>folksou</t>
        </is>
      </c>
      <c r="B399488" t="n">
        <v>1</v>
      </c>
    </row>
    <row r="399489">
      <c r="A399489" t="inlineStr">
        <is>
          <t>leaphanich</t>
        </is>
      </c>
      <c r="B399489" t="n">
        <v>1</v>
      </c>
    </row>
    <row r="399490">
      <c r="A399490" t="inlineStr">
        <is>
          <t>ddsdoselectsquarelikecandiscovercodex</t>
        </is>
      </c>
      <c r="B399490" t="n">
        <v>1</v>
      </c>
    </row>
    <row r="399491">
      <c r="A399491" t="inlineStr">
        <is>
          <t>textans</t>
        </is>
      </c>
      <c r="B399491" t="n">
        <v>1</v>
      </c>
    </row>
    <row r="399492">
      <c r="A399492" t="inlineStr">
        <is>
          <t>ddsdidselectsquarelikecanlearnvisuals</t>
        </is>
      </c>
      <c r="B399492" t="n">
        <v>1</v>
      </c>
    </row>
    <row r="399493">
      <c r="A399493" t="inlineStr">
        <is>
          <t>cjvwit</t>
        </is>
      </c>
      <c r="B399493" t="n">
        <v>1</v>
      </c>
    </row>
    <row r="399494">
      <c r="A399494" t="inlineStr">
        <is>
          <t>southwinds</t>
        </is>
      </c>
      <c r="B399494" t="n">
        <v>1</v>
      </c>
    </row>
    <row r="399495">
      <c r="A399495" t="inlineStr">
        <is>
          <t>macbaker</t>
        </is>
      </c>
      <c r="B399495" t="n">
        <v>1</v>
      </c>
    </row>
    <row r="399496">
      <c r="A399496" t="inlineStr">
        <is>
          <t>ortgs</t>
        </is>
      </c>
      <c r="B399496" t="n">
        <v>1</v>
      </c>
    </row>
    <row r="399497">
      <c r="A399497" t="inlineStr">
        <is>
          <t>metaphormon</t>
        </is>
      </c>
      <c r="B399497" t="n">
        <v>1</v>
      </c>
    </row>
    <row r="399498">
      <c r="A399498" t="inlineStr">
        <is>
          <t>97ers</t>
        </is>
      </c>
      <c r="B399498" t="n">
        <v>2</v>
      </c>
    </row>
    <row r="399499">
      <c r="A399499" t="inlineStr">
        <is>
          <t>dunkcobs</t>
        </is>
      </c>
      <c r="B399499" t="n">
        <v>1</v>
      </c>
    </row>
    <row r="399500">
      <c r="A399500" t="inlineStr">
        <is>
          <t>aleisynesss</t>
        </is>
      </c>
      <c r="B399500" t="n">
        <v>1</v>
      </c>
    </row>
    <row r="399501">
      <c r="A399501" t="inlineStr">
        <is>
          <t>rothbry</t>
        </is>
      </c>
      <c r="B399501" t="n">
        <v>1</v>
      </c>
    </row>
    <row r="399502">
      <c r="A399502" t="inlineStr">
        <is>
          <t>klize</t>
        </is>
      </c>
      <c r="B399502" t="n">
        <v>1</v>
      </c>
    </row>
    <row r="399503">
      <c r="A399503" t="inlineStr">
        <is>
          <t>brandkrafts</t>
        </is>
      </c>
      <c r="B399503" t="n">
        <v>1</v>
      </c>
    </row>
    <row r="399504">
      <c r="A399504" t="inlineStr">
        <is>
          <t>danconelosien</t>
        </is>
      </c>
      <c r="B399504" t="n">
        <v>1</v>
      </c>
    </row>
    <row r="399505">
      <c r="A399505" t="inlineStr">
        <is>
          <t>roagers</t>
        </is>
      </c>
      <c r="B399505" t="n">
        <v>1</v>
      </c>
    </row>
    <row r="399506">
      <c r="A399506" t="inlineStr">
        <is>
          <t>conelosien</t>
        </is>
      </c>
      <c r="B399506" t="n">
        <v>1</v>
      </c>
    </row>
    <row r="399507">
      <c r="A399507" t="inlineStr">
        <is>
          <t>9000ed</t>
        </is>
      </c>
      <c r="B399507" t="n">
        <v>1</v>
      </c>
    </row>
    <row r="399508">
      <c r="A399508" t="inlineStr">
        <is>
          <t>sportscspring</t>
        </is>
      </c>
      <c r="B399508" t="n">
        <v>1</v>
      </c>
    </row>
    <row r="399509">
      <c r="A399509" t="inlineStr">
        <is>
          <t>prapkas</t>
        </is>
      </c>
      <c r="B399509" t="n">
        <v>1</v>
      </c>
    </row>
    <row r="399510">
      <c r="A399510" t="inlineStr">
        <is>
          <t>nielskington</t>
        </is>
      </c>
      <c r="B399510" t="n">
        <v>1</v>
      </c>
    </row>
    <row r="399511">
      <c r="A399511" t="inlineStr">
        <is>
          <t>permittedleaving</t>
        </is>
      </c>
      <c r="B399511" t="n">
        <v>1</v>
      </c>
    </row>
    <row r="399512">
      <c r="A399512" t="inlineStr">
        <is>
          <t>adseesses</t>
        </is>
      </c>
      <c r="B399512" t="n">
        <v>1</v>
      </c>
    </row>
    <row r="399513">
      <c r="A399513" t="inlineStr">
        <is>
          <t>axioteptics</t>
        </is>
      </c>
      <c r="B399513" t="n">
        <v>1</v>
      </c>
    </row>
    <row r="399514">
      <c r="A399514" t="inlineStr">
        <is>
          <t>nuukface</t>
        </is>
      </c>
      <c r="B399514" t="n">
        <v>1</v>
      </c>
    </row>
    <row r="399515">
      <c r="A399515" t="inlineStr">
        <is>
          <t>52316</t>
        </is>
      </c>
      <c r="B399515" t="n">
        <v>1</v>
      </c>
    </row>
    <row r="399516">
      <c r="A399516" t="inlineStr">
        <is>
          <t>underaid</t>
        </is>
      </c>
      <c r="B399516" t="n">
        <v>1</v>
      </c>
    </row>
    <row r="399517">
      <c r="A399517" t="inlineStr">
        <is>
          <t>whomwatson</t>
        </is>
      </c>
      <c r="B399517" t="n">
        <v>1</v>
      </c>
    </row>
    <row r="399518">
      <c r="A399518" t="inlineStr">
        <is>
          <t>gorgeai</t>
        </is>
      </c>
      <c r="B399518" t="n">
        <v>1</v>
      </c>
    </row>
    <row r="399519">
      <c r="A399519" t="inlineStr">
        <is>
          <t>taau</t>
        </is>
      </c>
      <c r="B399519" t="n">
        <v>1</v>
      </c>
    </row>
    <row r="399520">
      <c r="A399520" t="inlineStr">
        <is>
          <t>immelman</t>
        </is>
      </c>
      <c r="B399520" t="n">
        <v>1</v>
      </c>
    </row>
    <row r="399521">
      <c r="A399521" t="inlineStr">
        <is>
          <t>prizatk</t>
        </is>
      </c>
      <c r="B399521" t="n">
        <v>1</v>
      </c>
    </row>
    <row r="399522">
      <c r="A399522" t="inlineStr">
        <is>
          <t>vivhywilliamkhigh</t>
        </is>
      </c>
      <c r="B399522" t="n">
        <v>1</v>
      </c>
    </row>
    <row r="399523">
      <c r="A399523" t="inlineStr">
        <is>
          <t>prapka</t>
        </is>
      </c>
      <c r="B399523" t="n">
        <v>1</v>
      </c>
    </row>
    <row r="399524">
      <c r="A399524" t="inlineStr">
        <is>
          <t>pilak</t>
        </is>
      </c>
      <c r="B399524" t="n">
        <v>1</v>
      </c>
    </row>
    <row r="399525">
      <c r="A399525" t="inlineStr">
        <is>
          <t>trobaccetions</t>
        </is>
      </c>
      <c r="B399525" t="n">
        <v>1</v>
      </c>
    </row>
    <row r="399526">
      <c r="A399526" t="inlineStr">
        <is>
          <t>putursq</t>
        </is>
      </c>
      <c r="B399526" t="n">
        <v>1</v>
      </c>
    </row>
    <row r="399527">
      <c r="A399527" t="inlineStr">
        <is>
          <t>logincludenull</t>
        </is>
      </c>
      <c r="B399527" t="n">
        <v>1</v>
      </c>
    </row>
    <row r="399528">
      <c r="A399528" t="inlineStr">
        <is>
          <t>dumperbox</t>
        </is>
      </c>
      <c r="B399528" t="n">
        <v>1</v>
      </c>
    </row>
    <row r="399529">
      <c r="A399529" t="inlineStr">
        <is>
          <t>push_actions</t>
        </is>
      </c>
      <c r="B399529" t="n">
        <v>1</v>
      </c>
    </row>
    <row r="399530">
      <c r="A399530" t="inlineStr">
        <is>
          <t>exceedednegatives</t>
        </is>
      </c>
      <c r="B399530" t="n">
        <v>1</v>
      </c>
    </row>
    <row r="399531">
      <c r="A399531" t="inlineStr">
        <is>
          <t>optionscell</t>
        </is>
      </c>
      <c r="B399531" t="n">
        <v>1</v>
      </c>
    </row>
    <row r="399532">
      <c r="A399532" t="inlineStr">
        <is>
          <t>sethostnamelocalhostplan</t>
        </is>
      </c>
      <c r="B399532" t="n">
        <v>1</v>
      </c>
    </row>
    <row r="399533">
      <c r="A399533" t="inlineStr">
        <is>
          <t>prefix3483</t>
        </is>
      </c>
      <c r="B399533" t="n">
        <v>1</v>
      </c>
    </row>
    <row r="399534">
      <c r="A399534" t="inlineStr">
        <is>
          <t>junkcities</t>
        </is>
      </c>
      <c r="B399534" t="n">
        <v>1</v>
      </c>
    </row>
    <row r="399535">
      <c r="A399535" t="inlineStr">
        <is>
          <t>showalerttext</t>
        </is>
      </c>
      <c r="B399535" t="n">
        <v>1</v>
      </c>
    </row>
    <row r="399536">
      <c r="A399536" t="inlineStr">
        <is>
          <t>hostnamelocalhost</t>
        </is>
      </c>
      <c r="B399536" t="n">
        <v>1</v>
      </c>
    </row>
    <row r="399537">
      <c r="A399537" t="inlineStr">
        <is>
          <t>showserve</t>
        </is>
      </c>
      <c r="B399537" t="n">
        <v>1</v>
      </c>
    </row>
    <row r="399538">
      <c r="A399538" t="inlineStr">
        <is>
          <t>promptnotednotes</t>
        </is>
      </c>
      <c r="B399538" t="n">
        <v>1</v>
      </c>
    </row>
    <row r="399539">
      <c r="A399539" t="inlineStr">
        <is>
          <t>hpy_tabs</t>
        </is>
      </c>
      <c r="B399539" t="n">
        <v>1</v>
      </c>
    </row>
    <row r="399540">
      <c r="A399540" t="inlineStr">
        <is>
          <t>60cosi</t>
        </is>
      </c>
      <c r="B399540" t="n">
        <v>1</v>
      </c>
    </row>
    <row r="399541">
      <c r="A399541" t="inlineStr">
        <is>
          <t>cuesco</t>
        </is>
      </c>
      <c r="B399541" t="n">
        <v>1</v>
      </c>
    </row>
    <row r="399542">
      <c r="A399542" t="inlineStr">
        <is>
          <t>permabilty</t>
        </is>
      </c>
      <c r="B399542" t="n">
        <v>1</v>
      </c>
    </row>
    <row r="399543">
      <c r="A399543" t="inlineStr">
        <is>
          <t>mm85</t>
        </is>
      </c>
      <c r="B399543" t="n">
        <v>1</v>
      </c>
    </row>
    <row r="399544">
      <c r="A399544" t="inlineStr">
        <is>
          <t>lasguys</t>
        </is>
      </c>
      <c r="B399544" t="n">
        <v>1</v>
      </c>
    </row>
    <row r="399545">
      <c r="A399545" t="inlineStr">
        <is>
          <t>screensets</t>
        </is>
      </c>
      <c r="B399545" t="n">
        <v>1</v>
      </c>
    </row>
    <row r="399546">
      <c r="A399546" t="inlineStr">
        <is>
          <t>202030</t>
        </is>
      </c>
      <c r="B399546" t="n">
        <v>1</v>
      </c>
    </row>
    <row r="399547">
      <c r="A399547" t="inlineStr">
        <is>
          <t>quitthis</t>
        </is>
      </c>
      <c r="B399547" t="n">
        <v>1</v>
      </c>
    </row>
    <row r="399548">
      <c r="A399548" t="inlineStr">
        <is>
          <t>resume_overflow</t>
        </is>
      </c>
      <c r="B399548" t="n">
        <v>1</v>
      </c>
    </row>
    <row r="399549">
      <c r="A399549" t="inlineStr">
        <is>
          <t>imprevation</t>
        </is>
      </c>
      <c r="B399549" t="n">
        <v>1</v>
      </c>
    </row>
    <row r="399550">
      <c r="A399550" t="inlineStr">
        <is>
          <t>bookan</t>
        </is>
      </c>
      <c r="B399550" t="n">
        <v>2</v>
      </c>
    </row>
    <row r="399551">
      <c r="A399551" t="inlineStr">
        <is>
          <t>2uniform</t>
        </is>
      </c>
      <c r="B399551" t="n">
        <v>1</v>
      </c>
    </row>
    <row r="399552">
      <c r="A399552" t="inlineStr">
        <is>
          <t>ra_page</t>
        </is>
      </c>
      <c r="B399552" t="n">
        <v>1</v>
      </c>
    </row>
    <row r="399553">
      <c r="A399553" t="inlineStr">
        <is>
          <t>localata</t>
        </is>
      </c>
      <c r="B399553" t="n">
        <v>1</v>
      </c>
    </row>
    <row r="399554">
      <c r="A399554" t="inlineStr">
        <is>
          <t>sitein</t>
        </is>
      </c>
      <c r="B399554" t="n">
        <v>1</v>
      </c>
    </row>
    <row r="399555">
      <c r="A399555" t="inlineStr">
        <is>
          <t>temperfinal</t>
        </is>
      </c>
      <c r="B399555" t="n">
        <v>1</v>
      </c>
    </row>
    <row r="399556">
      <c r="A399556" t="inlineStr">
        <is>
          <t>recirc_left100</t>
        </is>
      </c>
      <c r="B399556" t="n">
        <v>1</v>
      </c>
    </row>
    <row r="399557">
      <c r="A399557" t="inlineStr">
        <is>
          <t>11×10s</t>
        </is>
      </c>
      <c r="B399557" t="n">
        <v>1</v>
      </c>
    </row>
    <row r="399558">
      <c r="A399558" t="inlineStr">
        <is>
          <t>counterslas</t>
        </is>
      </c>
      <c r="B399558" t="n">
        <v>1</v>
      </c>
    </row>
    <row r="399559">
      <c r="A399559" t="inlineStr">
        <is>
          <t>add32</t>
        </is>
      </c>
      <c r="B399559" t="n">
        <v>1</v>
      </c>
    </row>
    <row r="399560">
      <c r="A399560" t="inlineStr">
        <is>
          <t>tapjack</t>
        </is>
      </c>
      <c r="B399560" t="n">
        <v>1</v>
      </c>
    </row>
    <row r="399561">
      <c r="A399561" t="inlineStr">
        <is>
          <t>mordler</t>
        </is>
      </c>
      <c r="B399561" t="n">
        <v>1</v>
      </c>
    </row>
    <row r="399562">
      <c r="A399562" t="inlineStr">
        <is>
          <t>englzds</t>
        </is>
      </c>
      <c r="B399562" t="n">
        <v>1</v>
      </c>
    </row>
    <row r="399563">
      <c r="A399563" t="inlineStr">
        <is>
          <t>05242014</t>
        </is>
      </c>
      <c r="B399563" t="n">
        <v>1</v>
      </c>
    </row>
    <row r="399564">
      <c r="A399564" t="inlineStr">
        <is>
          <t>03202014</t>
        </is>
      </c>
      <c r="B399564" t="n">
        <v>1</v>
      </c>
    </row>
    <row r="399565">
      <c r="A399565" t="inlineStr">
        <is>
          <t>06232014</t>
        </is>
      </c>
      <c r="B399565" t="n">
        <v>1</v>
      </c>
    </row>
    <row r="399566">
      <c r="A399566" t="inlineStr">
        <is>
          <t>ammorest</t>
        </is>
      </c>
      <c r="B399566" t="n">
        <v>1</v>
      </c>
    </row>
    <row r="399567">
      <c r="A399567" t="inlineStr">
        <is>
          <t>modmaster</t>
        </is>
      </c>
      <c r="B399567" t="n">
        <v>1</v>
      </c>
    </row>
    <row r="399568">
      <c r="A399568" t="inlineStr">
        <is>
          <t>goddube</t>
        </is>
      </c>
      <c r="B399568" t="n">
        <v>1</v>
      </c>
    </row>
    <row r="399569">
      <c r="A399569" t="inlineStr">
        <is>
          <t>vibracious</t>
        </is>
      </c>
      <c r="B399569" t="n">
        <v>1</v>
      </c>
    </row>
    <row r="399570">
      <c r="A399570" t="inlineStr">
        <is>
          <t>gameworlds</t>
        </is>
      </c>
      <c r="B399570" t="n">
        <v>3</v>
      </c>
    </row>
    <row r="399571">
      <c r="A399571" t="inlineStr">
        <is>
          <t>slnanz</t>
        </is>
      </c>
      <c r="B399571" t="n">
        <v>1</v>
      </c>
    </row>
    <row r="399572">
      <c r="A399572" t="inlineStr">
        <is>
          <t>04292014</t>
        </is>
      </c>
      <c r="B399572" t="n">
        <v>1</v>
      </c>
    </row>
    <row r="399573">
      <c r="A399573" t="inlineStr">
        <is>
          <t>sensitiums</t>
        </is>
      </c>
      <c r="B399573" t="n">
        <v>1</v>
      </c>
    </row>
    <row r="399574">
      <c r="A399574" t="inlineStr">
        <is>
          <t>worldsofpoast</t>
        </is>
      </c>
      <c r="B399574" t="n">
        <v>1</v>
      </c>
    </row>
    <row r="399575">
      <c r="A399575" t="inlineStr">
        <is>
          <t>paucaar</t>
        </is>
      </c>
      <c r="B399575" t="n">
        <v>1</v>
      </c>
    </row>
    <row r="399576">
      <c r="A399576" t="inlineStr">
        <is>
          <t>goddid</t>
        </is>
      </c>
      <c r="B399576" t="n">
        <v>1</v>
      </c>
    </row>
    <row r="399577">
      <c r="A399577" t="inlineStr">
        <is>
          <t>marekgore</t>
        </is>
      </c>
      <c r="B399577" t="n">
        <v>1</v>
      </c>
    </row>
    <row r="399578">
      <c r="A399578" t="inlineStr">
        <is>
          <t>bottlemark</t>
        </is>
      </c>
      <c r="B399578" t="n">
        <v>1</v>
      </c>
    </row>
    <row r="399579">
      <c r="A399579" t="inlineStr">
        <is>
          <t>augell3ioro</t>
        </is>
      </c>
      <c r="B399579" t="n">
        <v>1</v>
      </c>
    </row>
    <row r="399580">
      <c r="A399580" t="inlineStr">
        <is>
          <t>benells</t>
        </is>
      </c>
      <c r="B399580" t="n">
        <v>1</v>
      </c>
    </row>
    <row r="399581">
      <c r="A399581" t="inlineStr">
        <is>
          <t>duelijn</t>
        </is>
      </c>
      <c r="B399581" t="n">
        <v>1</v>
      </c>
    </row>
    <row r="399582">
      <c r="A399582" t="inlineStr">
        <is>
          <t>bowesomeards</t>
        </is>
      </c>
      <c r="B399582" t="n">
        <v>1</v>
      </c>
    </row>
    <row r="399583">
      <c r="A399583" t="inlineStr">
        <is>
          <t>decoaded</t>
        </is>
      </c>
      <c r="B399583" t="n">
        <v>1</v>
      </c>
    </row>
    <row r="399584">
      <c r="A399584" t="inlineStr">
        <is>
          <t>pirlails</t>
        </is>
      </c>
      <c r="B399584" t="n">
        <v>1</v>
      </c>
    </row>
    <row r="399585">
      <c r="A399585" t="inlineStr">
        <is>
          <t>mute5</t>
        </is>
      </c>
      <c r="B399585" t="n">
        <v>1</v>
      </c>
    </row>
    <row r="399586">
      <c r="A399586" t="inlineStr">
        <is>
          <t>sbnar</t>
        </is>
      </c>
      <c r="B399586" t="n">
        <v>1</v>
      </c>
    </row>
    <row r="399587">
      <c r="A399587" t="inlineStr">
        <is>
          <t>oneattle</t>
        </is>
      </c>
      <c r="B399587" t="n">
        <v>1</v>
      </c>
    </row>
    <row r="399588">
      <c r="A399588" t="inlineStr">
        <is>
          <t>reganis</t>
        </is>
      </c>
      <c r="B399588" t="n">
        <v>1</v>
      </c>
    </row>
    <row r="399589">
      <c r="A399589" t="inlineStr">
        <is>
          <t>lurchgreen</t>
        </is>
      </c>
      <c r="B399589" t="n">
        <v>1</v>
      </c>
    </row>
    <row r="399590">
      <c r="A399590" t="inlineStr">
        <is>
          <t>sammands</t>
        </is>
      </c>
      <c r="B399590" t="n">
        <v>1</v>
      </c>
    </row>
    <row r="399591">
      <c r="A399591" t="inlineStr">
        <is>
          <t>03312014</t>
        </is>
      </c>
      <c r="B399591" t="n">
        <v>1</v>
      </c>
    </row>
    <row r="399592">
      <c r="A399592" t="inlineStr">
        <is>
          <t>universately</t>
        </is>
      </c>
      <c r="B399592" t="n">
        <v>1</v>
      </c>
    </row>
    <row r="399593">
      <c r="A399593" t="inlineStr">
        <is>
          <t>onlypre</t>
        </is>
      </c>
      <c r="B399593" t="n">
        <v>1</v>
      </c>
    </row>
    <row r="399594">
      <c r="A399594" t="inlineStr">
        <is>
          <t>str8136</t>
        </is>
      </c>
      <c r="B399594" t="n">
        <v>1</v>
      </c>
    </row>
    <row r="399595">
      <c r="A399595" t="inlineStr">
        <is>
          <t>httpplaysoon</t>
        </is>
      </c>
      <c r="B399595" t="n">
        <v>1</v>
      </c>
    </row>
    <row r="399596">
      <c r="A399596" t="inlineStr">
        <is>
          <t>shortzafhed</t>
        </is>
      </c>
      <c r="B399596" t="n">
        <v>1</v>
      </c>
    </row>
    <row r="399597">
      <c r="A399597" t="inlineStr">
        <is>
          <t>timesne</t>
        </is>
      </c>
      <c r="B399597" t="n">
        <v>1</v>
      </c>
    </row>
    <row r="399598">
      <c r="A399598" t="inlineStr">
        <is>
          <t>publiclyrics</t>
        </is>
      </c>
      <c r="B399598" t="n">
        <v>1</v>
      </c>
    </row>
    <row r="399599">
      <c r="A399599" t="inlineStr">
        <is>
          <t>oliphantzhikh—and</t>
        </is>
      </c>
      <c r="B399599" t="n">
        <v>1</v>
      </c>
    </row>
    <row r="399600">
      <c r="A399600" t="inlineStr">
        <is>
          <t>stickowright</t>
        </is>
      </c>
      <c r="B399600" t="n">
        <v>1</v>
      </c>
    </row>
    <row r="399601">
      <c r="A399601" t="inlineStr">
        <is>
          <t>chbareh</t>
        </is>
      </c>
      <c r="B399601" t="n">
        <v>1</v>
      </c>
    </row>
    <row r="399602">
      <c r="A399602" t="inlineStr">
        <is>
          <t>satley</t>
        </is>
      </c>
      <c r="B399602" t="n">
        <v>1</v>
      </c>
    </row>
    <row r="399603">
      <c r="A399603" t="inlineStr">
        <is>
          <t>hayly</t>
        </is>
      </c>
      <c r="B399603" t="n">
        <v>1</v>
      </c>
    </row>
    <row r="399604">
      <c r="A399604" t="inlineStr">
        <is>
          <t>mediafloat</t>
        </is>
      </c>
      <c r="B399604" t="n">
        <v>1</v>
      </c>
    </row>
    <row r="399605">
      <c r="A399605" t="inlineStr">
        <is>
          <t>slecans</t>
        </is>
      </c>
      <c r="B399605" t="n">
        <v>1</v>
      </c>
    </row>
    <row r="399606">
      <c r="A399606" t="inlineStr">
        <is>
          <t>urey</t>
        </is>
      </c>
      <c r="B399606" t="n">
        <v>2</v>
      </c>
    </row>
    <row r="399607">
      <c r="A399607" t="inlineStr">
        <is>
          <t>wineyard</t>
        </is>
      </c>
      <c r="B399607" t="n">
        <v>1</v>
      </c>
    </row>
    <row r="399608">
      <c r="A399608" t="inlineStr">
        <is>
          <t>aktual</t>
        </is>
      </c>
      <c r="B399608" t="n">
        <v>1</v>
      </c>
    </row>
    <row r="399609">
      <c r="A399609" t="inlineStr">
        <is>
          <t>medla</t>
        </is>
      </c>
      <c r="B399609" t="n">
        <v>1</v>
      </c>
    </row>
    <row r="399610">
      <c r="A399610" t="inlineStr">
        <is>
          <t>theresno</t>
        </is>
      </c>
      <c r="B399610" t="n">
        <v>1</v>
      </c>
    </row>
    <row r="399611">
      <c r="A399611" t="inlineStr">
        <is>
          <t>kotareuhaha</t>
        </is>
      </c>
      <c r="B399611" t="n">
        <v>1</v>
      </c>
    </row>
    <row r="399612">
      <c r="A399612" t="inlineStr">
        <is>
          <t>fretall</t>
        </is>
      </c>
      <c r="B399612" t="n">
        <v>1</v>
      </c>
    </row>
    <row r="399613">
      <c r="A399613" t="inlineStr">
        <is>
          <t>rusinazawa</t>
        </is>
      </c>
      <c r="B399613" t="n">
        <v>1</v>
      </c>
    </row>
    <row r="399614">
      <c r="A399614" t="inlineStr">
        <is>
          <t>trendha</t>
        </is>
      </c>
      <c r="B399614" t="n">
        <v>1</v>
      </c>
    </row>
    <row r="399615">
      <c r="A399615" t="inlineStr">
        <is>
          <t>stargatetv</t>
        </is>
      </c>
      <c r="B399615" t="n">
        <v>1</v>
      </c>
    </row>
    <row r="399616">
      <c r="A399616" t="inlineStr">
        <is>
          <t>sukarnmvik</t>
        </is>
      </c>
      <c r="B399616" t="n">
        <v>1</v>
      </c>
    </row>
    <row r="399617">
      <c r="A399617" t="inlineStr">
        <is>
          <t>jolhe</t>
        </is>
      </c>
      <c r="B399617" t="n">
        <v>1</v>
      </c>
    </row>
    <row r="399618">
      <c r="A399618" t="inlineStr">
        <is>
          <t>greatiss</t>
        </is>
      </c>
      <c r="B399618" t="n">
        <v>1</v>
      </c>
    </row>
    <row r="399619">
      <c r="A399619" t="inlineStr">
        <is>
          <t>hajooh</t>
        </is>
      </c>
      <c r="B399619" t="n">
        <v>1</v>
      </c>
    </row>
    <row r="399620">
      <c r="A399620" t="inlineStr">
        <is>
          <t>dougas</t>
        </is>
      </c>
      <c r="B399620" t="n">
        <v>1</v>
      </c>
    </row>
    <row r="399621">
      <c r="A399621" t="inlineStr">
        <is>
          <t>warriince</t>
        </is>
      </c>
      <c r="B399621" t="n">
        <v>1</v>
      </c>
    </row>
    <row r="399622">
      <c r="A399622" t="inlineStr">
        <is>
          <t>citizenslegendsseparate</t>
        </is>
      </c>
      <c r="B399622" t="n">
        <v>1</v>
      </c>
    </row>
    <row r="399623">
      <c r="A399623" t="inlineStr">
        <is>
          <t>£28an</t>
        </is>
      </c>
      <c r="B399623" t="n">
        <v>1</v>
      </c>
    </row>
    <row r="399624">
      <c r="A399624" t="inlineStr">
        <is>
          <t>fee–for</t>
        </is>
      </c>
      <c r="B399624" t="n">
        <v>1</v>
      </c>
    </row>
    <row r="399625">
      <c r="A399625" t="inlineStr">
        <is>
          <t>thielarabbling</t>
        </is>
      </c>
      <c r="B399625" t="n">
        <v>1</v>
      </c>
    </row>
    <row r="399626">
      <c r="A399626" t="inlineStr">
        <is>
          <t>youhi</t>
        </is>
      </c>
      <c r="B399626" t="n">
        <v>1</v>
      </c>
    </row>
    <row r="399627">
      <c r="A399627" t="inlineStr">
        <is>
          <t>deflyrle</t>
        </is>
      </c>
      <c r="B399627" t="n">
        <v>1</v>
      </c>
    </row>
    <row r="399628">
      <c r="A399628" t="inlineStr">
        <is>
          <t>€522</t>
        </is>
      </c>
      <c r="B399628" t="n">
        <v>1</v>
      </c>
    </row>
    <row r="399629">
      <c r="A399629" t="inlineStr">
        <is>
          <t>opusmar</t>
        </is>
      </c>
      <c r="B399629" t="n">
        <v>1</v>
      </c>
    </row>
    <row r="399630">
      <c r="A399630" t="inlineStr">
        <is>
          <t>proseacly</t>
        </is>
      </c>
      <c r="B399630" t="n">
        <v>1</v>
      </c>
    </row>
    <row r="399631">
      <c r="A399631" t="inlineStr">
        <is>
          <t>serraball</t>
        </is>
      </c>
      <c r="B399631" t="n">
        <v>1</v>
      </c>
    </row>
    <row r="399632">
      <c r="A399632" t="inlineStr">
        <is>
          <t>bouruzic</t>
        </is>
      </c>
      <c r="B399632" t="n">
        <v>1</v>
      </c>
    </row>
    <row r="399633">
      <c r="A399633" t="inlineStr">
        <is>
          <t>pegosi</t>
        </is>
      </c>
      <c r="B399633" t="n">
        <v>1</v>
      </c>
    </row>
    <row r="399634">
      <c r="A399634" t="inlineStr">
        <is>
          <t>terminores</t>
        </is>
      </c>
      <c r="B399634" t="n">
        <v>1</v>
      </c>
    </row>
    <row r="399635">
      <c r="A399635" t="inlineStr">
        <is>
          <t>professlie</t>
        </is>
      </c>
      <c r="B399635" t="n">
        <v>1</v>
      </c>
    </row>
    <row r="399636">
      <c r="A399636" t="inlineStr">
        <is>
          <t>chiope</t>
        </is>
      </c>
      <c r="B399636" t="n">
        <v>1</v>
      </c>
    </row>
    <row r="399637">
      <c r="A399637" t="inlineStr">
        <is>
          <t>tradicia</t>
        </is>
      </c>
      <c r="B399637" t="n">
        <v>1</v>
      </c>
    </row>
    <row r="399638">
      <c r="A399638" t="inlineStr">
        <is>
          <t>drasciale</t>
        </is>
      </c>
      <c r="B399638" t="n">
        <v>1</v>
      </c>
    </row>
    <row r="399639">
      <c r="A399639" t="inlineStr">
        <is>
          <t>majestu</t>
        </is>
      </c>
      <c r="B399639" t="n">
        <v>1</v>
      </c>
    </row>
    <row r="399640">
      <c r="A399640" t="inlineStr">
        <is>
          <t>flesmeer</t>
        </is>
      </c>
      <c r="B399640" t="n">
        <v>1</v>
      </c>
    </row>
    <row r="399641">
      <c r="A399641" t="inlineStr">
        <is>
          <t>suinde</t>
        </is>
      </c>
      <c r="B399641" t="n">
        <v>1</v>
      </c>
    </row>
    <row r="399642">
      <c r="A399642" t="inlineStr">
        <is>
          <t>wethelm</t>
        </is>
      </c>
      <c r="B399642" t="n">
        <v>1</v>
      </c>
    </row>
    <row r="399643">
      <c r="A399643" t="inlineStr">
        <is>
          <t>keyroybo</t>
        </is>
      </c>
      <c r="B399643" t="n">
        <v>1</v>
      </c>
    </row>
    <row r="399644">
      <c r="A399644" t="inlineStr">
        <is>
          <t>aponignivo</t>
        </is>
      </c>
      <c r="B399644" t="n">
        <v>1</v>
      </c>
    </row>
    <row r="399645">
      <c r="A399645" t="inlineStr">
        <is>
          <t>syllog</t>
        </is>
      </c>
      <c r="B399645" t="n">
        <v>1</v>
      </c>
    </row>
    <row r="399646">
      <c r="A399646" t="inlineStr">
        <is>
          <t>siuvert</t>
        </is>
      </c>
      <c r="B399646" t="n">
        <v>1</v>
      </c>
    </row>
    <row r="399647">
      <c r="A399647" t="inlineStr">
        <is>
          <t>nocquera</t>
        </is>
      </c>
      <c r="B399647" t="n">
        <v>1</v>
      </c>
    </row>
    <row r="399648">
      <c r="A399648" t="inlineStr">
        <is>
          <t>ponviglio</t>
        </is>
      </c>
      <c r="B399648" t="n">
        <v>1</v>
      </c>
    </row>
    <row r="399649">
      <c r="A399649" t="inlineStr">
        <is>
          <t>bluerberament</t>
        </is>
      </c>
      <c r="B399649" t="n">
        <v>1</v>
      </c>
    </row>
    <row r="399650">
      <c r="A399650" t="inlineStr">
        <is>
          <t>wouldrare</t>
        </is>
      </c>
      <c r="B399650" t="n">
        <v>1</v>
      </c>
    </row>
    <row r="399651">
      <c r="A399651" t="inlineStr">
        <is>
          <t>elyu</t>
        </is>
      </c>
      <c r="B399651" t="n">
        <v>1</v>
      </c>
    </row>
    <row r="399652">
      <c r="A399652" t="inlineStr">
        <is>
          <t>paerella</t>
        </is>
      </c>
      <c r="B399652" t="n">
        <v>1</v>
      </c>
    </row>
    <row r="399653">
      <c r="A399653" t="inlineStr">
        <is>
          <t>anticyletic</t>
        </is>
      </c>
      <c r="B399653" t="n">
        <v>1</v>
      </c>
    </row>
    <row r="399654">
      <c r="A399654" t="inlineStr">
        <is>
          <t>freeeralexpert</t>
        </is>
      </c>
      <c r="B399654" t="n">
        <v>1</v>
      </c>
    </row>
    <row r="399655">
      <c r="A399655" t="inlineStr">
        <is>
          <t>posterities</t>
        </is>
      </c>
      <c r="B399655" t="n">
        <v>1</v>
      </c>
    </row>
    <row r="399656">
      <c r="A399656" t="inlineStr">
        <is>
          <t>impunio</t>
        </is>
      </c>
      <c r="B399656" t="n">
        <v>1</v>
      </c>
    </row>
    <row r="399657">
      <c r="A399657" t="inlineStr">
        <is>
          <t>panzerraze</t>
        </is>
      </c>
      <c r="B399657" t="n">
        <v>1</v>
      </c>
    </row>
    <row r="399658">
      <c r="A399658" t="inlineStr">
        <is>
          <t>friiq</t>
        </is>
      </c>
      <c r="B399658" t="n">
        <v>1</v>
      </c>
    </row>
    <row r="399659">
      <c r="A399659" t="inlineStr">
        <is>
          <t>noontio</t>
        </is>
      </c>
      <c r="B399659" t="n">
        <v>1</v>
      </c>
    </row>
    <row r="399660">
      <c r="A399660" t="inlineStr">
        <is>
          <t>amalgamatingities</t>
        </is>
      </c>
      <c r="B399660" t="n">
        <v>1</v>
      </c>
    </row>
    <row r="399661">
      <c r="A399661" t="inlineStr">
        <is>
          <t>wicum</t>
        </is>
      </c>
      <c r="B399661" t="n">
        <v>1</v>
      </c>
    </row>
    <row r="399662">
      <c r="A399662" t="inlineStr">
        <is>
          <t>oozopromantic</t>
        </is>
      </c>
      <c r="B399662" t="n">
        <v>1</v>
      </c>
    </row>
    <row r="399663">
      <c r="A399663" t="inlineStr">
        <is>
          <t>filossa</t>
        </is>
      </c>
      <c r="B399663" t="n">
        <v>1</v>
      </c>
    </row>
    <row r="399664">
      <c r="A399664" t="inlineStr">
        <is>
          <t>procurations</t>
        </is>
      </c>
      <c r="B399664" t="n">
        <v>1</v>
      </c>
    </row>
    <row r="399665">
      <c r="A399665" t="inlineStr">
        <is>
          <t>neulnate</t>
        </is>
      </c>
      <c r="B399665" t="n">
        <v>1</v>
      </c>
    </row>
    <row r="399666">
      <c r="A399666" t="inlineStr">
        <is>
          <t>previousevros</t>
        </is>
      </c>
      <c r="B399666" t="n">
        <v>1</v>
      </c>
    </row>
    <row r="399667">
      <c r="A399667" t="inlineStr">
        <is>
          <t>femprix</t>
        </is>
      </c>
      <c r="B399667" t="n">
        <v>1</v>
      </c>
    </row>
    <row r="399668">
      <c r="A399668" t="inlineStr">
        <is>
          <t>reproducifications</t>
        </is>
      </c>
      <c r="B399668" t="n">
        <v>1</v>
      </c>
    </row>
    <row r="399669">
      <c r="A399669" t="inlineStr">
        <is>
          <t>richcloud</t>
        </is>
      </c>
      <c r="B399669" t="n">
        <v>1</v>
      </c>
    </row>
    <row r="399670">
      <c r="A399670" t="inlineStr">
        <is>
          <t>c_replicas</t>
        </is>
      </c>
      <c r="B399670" t="n">
        <v>1</v>
      </c>
    </row>
    <row r="399671">
      <c r="A399671" t="inlineStr">
        <is>
          <t>minondate</t>
        </is>
      </c>
      <c r="B399671" t="n">
        <v>1</v>
      </c>
    </row>
    <row r="399672">
      <c r="A399672" t="inlineStr">
        <is>
          <t>timestrue</t>
        </is>
      </c>
      <c r="B399672" t="n">
        <v>1</v>
      </c>
    </row>
    <row r="399673">
      <c r="A399673" t="inlineStr">
        <is>
          <t>swiftaction</t>
        </is>
      </c>
      <c r="B399673" t="n">
        <v>1</v>
      </c>
    </row>
    <row r="399674">
      <c r="A399674" t="inlineStr">
        <is>
          <t>daysbot</t>
        </is>
      </c>
      <c r="B399674" t="n">
        <v>1</v>
      </c>
    </row>
    <row r="399675">
      <c r="A399675" t="inlineStr">
        <is>
          <t>ap_45</t>
        </is>
      </c>
      <c r="B399675" t="n">
        <v>1</v>
      </c>
    </row>
    <row r="399676">
      <c r="A399676" t="inlineStr">
        <is>
          <t>0x000803</t>
        </is>
      </c>
      <c r="B399676" t="n">
        <v>1</v>
      </c>
    </row>
    <row r="399677">
      <c r="A399677" t="inlineStr">
        <is>
          <t>minetraum</t>
        </is>
      </c>
      <c r="B399677" t="n">
        <v>1</v>
      </c>
    </row>
    <row r="399678">
      <c r="A399678" t="inlineStr">
        <is>
          <t>chartthrottle</t>
        </is>
      </c>
      <c r="B399678" t="n">
        <v>1</v>
      </c>
    </row>
    <row r="399679">
      <c r="A399679" t="inlineStr">
        <is>
          <t>meettheartist</t>
        </is>
      </c>
      <c r="B399679" t="n">
        <v>1</v>
      </c>
    </row>
    <row r="399680">
      <c r="A399680" t="inlineStr">
        <is>
          <t>schiped</t>
        </is>
      </c>
      <c r="B399680" t="n">
        <v>1</v>
      </c>
    </row>
    <row r="399681">
      <c r="A399681" t="inlineStr">
        <is>
          <t>chaverly</t>
        </is>
      </c>
      <c r="B399681" t="n">
        <v>1</v>
      </c>
    </row>
    <row r="399682">
      <c r="A399682" t="inlineStr">
        <is>
          <t>gonzalessmallboston</t>
        </is>
      </c>
      <c r="B399682" t="n">
        <v>1</v>
      </c>
    </row>
    <row r="399683">
      <c r="A399683" t="inlineStr">
        <is>
          <t>northernpublicity</t>
        </is>
      </c>
      <c r="B399683" t="n">
        <v>1</v>
      </c>
    </row>
    <row r="399684">
      <c r="A399684" t="inlineStr">
        <is>
          <t>geodex</t>
        </is>
      </c>
      <c r="B399684" t="n">
        <v>1</v>
      </c>
    </row>
    <row r="399685">
      <c r="A399685" t="inlineStr">
        <is>
          <t>listenlists</t>
        </is>
      </c>
      <c r="B399685" t="n">
        <v>1</v>
      </c>
    </row>
    <row r="399686">
      <c r="A399686" t="inlineStr">
        <is>
          <t>rsris</t>
        </is>
      </c>
      <c r="B399686" t="n">
        <v>1</v>
      </c>
    </row>
    <row r="399687">
      <c r="A399687" t="inlineStr">
        <is>
          <t>sbenchet</t>
        </is>
      </c>
      <c r="B399687" t="n">
        <v>1</v>
      </c>
    </row>
    <row r="399688">
      <c r="A399688" t="inlineStr">
        <is>
          <t>gld576</t>
        </is>
      </c>
      <c r="B399688" t="n">
        <v>1</v>
      </c>
    </row>
    <row r="399689">
      <c r="A399689" t="inlineStr">
        <is>
          <t>inkamow</t>
        </is>
      </c>
      <c r="B399689" t="n">
        <v>1</v>
      </c>
    </row>
    <row r="399690">
      <c r="A399690" t="inlineStr">
        <is>
          <t>121249tandiverizon</t>
        </is>
      </c>
      <c r="B399690" t="n">
        <v>1</v>
      </c>
    </row>
    <row r="399691">
      <c r="A399691" t="inlineStr">
        <is>
          <t>basmaams</t>
        </is>
      </c>
      <c r="B399691" t="n">
        <v>1</v>
      </c>
    </row>
    <row r="399692">
      <c r="A399692" t="inlineStr">
        <is>
          <t>theyises</t>
        </is>
      </c>
      <c r="B399692" t="n">
        <v>1</v>
      </c>
    </row>
    <row r="399693">
      <c r="A399693" t="inlineStr">
        <is>
          <t>pharmacodefrons</t>
        </is>
      </c>
      <c r="B399693" t="n">
        <v>1</v>
      </c>
    </row>
    <row r="399694">
      <c r="A399694" t="inlineStr">
        <is>
          <t>ickcom</t>
        </is>
      </c>
      <c r="B399694" t="n">
        <v>1</v>
      </c>
    </row>
    <row r="399695">
      <c r="A399695" t="inlineStr">
        <is>
          <t>conditiondirectives</t>
        </is>
      </c>
      <c r="B399695" t="n">
        <v>1</v>
      </c>
    </row>
    <row r="399696">
      <c r="A399696" t="inlineStr">
        <is>
          <t>hyperpreventionist</t>
        </is>
      </c>
      <c r="B399696" t="n">
        <v>1</v>
      </c>
    </row>
    <row r="399697">
      <c r="A399697" t="inlineStr">
        <is>
          <t>yezhak</t>
        </is>
      </c>
      <c r="B399697" t="n">
        <v>1</v>
      </c>
    </row>
    <row r="399698">
      <c r="A399698" t="inlineStr">
        <is>
          <t>one–constitutional</t>
        </is>
      </c>
      <c r="B399698" t="n">
        <v>1</v>
      </c>
    </row>
    <row r="399699">
      <c r="A399699" t="inlineStr">
        <is>
          <t>bombodeats</t>
        </is>
      </c>
      <c r="B399699" t="n">
        <v>1</v>
      </c>
    </row>
    <row r="399700">
      <c r="A399700" t="inlineStr">
        <is>
          <t>yearsnesated</t>
        </is>
      </c>
      <c r="B399700" t="n">
        <v>1</v>
      </c>
    </row>
    <row r="399701">
      <c r="A399701" t="inlineStr">
        <is>
          <t>archnemes</t>
        </is>
      </c>
      <c r="B399701" t="n">
        <v>1</v>
      </c>
    </row>
    <row r="399702">
      <c r="A399702" t="inlineStr">
        <is>
          <t>communicting</t>
        </is>
      </c>
      <c r="B399702" t="n">
        <v>1</v>
      </c>
    </row>
    <row r="399703">
      <c r="A399703" t="inlineStr">
        <is>
          <t>philoplastics</t>
        </is>
      </c>
      <c r="B399703" t="n">
        <v>1</v>
      </c>
    </row>
    <row r="399704">
      <c r="A399704" t="inlineStr">
        <is>
          <t>nafeezin</t>
        </is>
      </c>
      <c r="B399704" t="n">
        <v>1</v>
      </c>
    </row>
    <row r="399705">
      <c r="A399705" t="inlineStr">
        <is>
          <t>dissipately</t>
        </is>
      </c>
      <c r="B399705" t="n">
        <v>1</v>
      </c>
    </row>
    <row r="399706">
      <c r="A399706" t="inlineStr">
        <is>
          <t>lesn</t>
        </is>
      </c>
      <c r="B399706" t="n">
        <v>1</v>
      </c>
    </row>
    <row r="399707">
      <c r="A399707" t="inlineStr">
        <is>
          <t>zorinsbury</t>
        </is>
      </c>
      <c r="B399707" t="n">
        <v>1</v>
      </c>
    </row>
    <row r="399708">
      <c r="A399708" t="inlineStr">
        <is>
          <t>lemass</t>
        </is>
      </c>
      <c r="B399708" t="n">
        <v>1</v>
      </c>
    </row>
    <row r="399709">
      <c r="A399709" t="inlineStr">
        <is>
          <t>watchtwistwithbottomny</t>
        </is>
      </c>
      <c r="B399709" t="n">
        <v>1</v>
      </c>
    </row>
    <row r="399710">
      <c r="A399710" t="inlineStr">
        <is>
          <t>decisionsending</t>
        </is>
      </c>
      <c r="B399710" t="n">
        <v>1</v>
      </c>
    </row>
    <row r="399711">
      <c r="A399711" t="inlineStr">
        <is>
          <t>eutropro</t>
        </is>
      </c>
      <c r="B399711" t="n">
        <v>1</v>
      </c>
    </row>
    <row r="399712">
      <c r="A399712" t="inlineStr">
        <is>
          <t>lookglassout</t>
        </is>
      </c>
      <c r="B399712" t="n">
        <v>1</v>
      </c>
    </row>
    <row r="399713">
      <c r="A399713" t="inlineStr">
        <is>
          <t>astronoids</t>
        </is>
      </c>
      <c r="B399713" t="n">
        <v>1</v>
      </c>
    </row>
    <row r="399714">
      <c r="A399714" t="inlineStr">
        <is>
          <t>3rdaq</t>
        </is>
      </c>
      <c r="B399714" t="n">
        <v>1</v>
      </c>
    </row>
    <row r="399715">
      <c r="A399715" t="inlineStr">
        <is>
          <t>torybonds</t>
        </is>
      </c>
      <c r="B399715" t="n">
        <v>1</v>
      </c>
    </row>
    <row r="399716">
      <c r="A399716" t="inlineStr">
        <is>
          <t>trecium</t>
        </is>
      </c>
      <c r="B399716" t="n">
        <v>1</v>
      </c>
    </row>
    <row r="399717">
      <c r="A399717" t="inlineStr">
        <is>
          <t>paperrea</t>
        </is>
      </c>
      <c r="B399717" t="n">
        <v>1</v>
      </c>
    </row>
    <row r="399718">
      <c r="A399718" t="inlineStr">
        <is>
          <t>ophones</t>
        </is>
      </c>
      <c r="B399718" t="n">
        <v>1</v>
      </c>
    </row>
    <row r="399719">
      <c r="A399719" t="inlineStr">
        <is>
          <t>24_daily`3014</t>
        </is>
      </c>
      <c r="B399719" t="n">
        <v>1</v>
      </c>
    </row>
    <row r="399720">
      <c r="A399720" t="inlineStr">
        <is>
          <t>zeldarine</t>
        </is>
      </c>
      <c r="B399720" t="n">
        <v>1</v>
      </c>
    </row>
    <row r="399721">
      <c r="A399721" t="inlineStr">
        <is>
          <t>lgded</t>
        </is>
      </c>
      <c r="B399721" t="n">
        <v>1</v>
      </c>
    </row>
    <row r="399722">
      <c r="A399722" t="inlineStr">
        <is>
          <t>magnus_of_</t>
        </is>
      </c>
      <c r="B399722" t="n">
        <v>1</v>
      </c>
    </row>
    <row r="399723">
      <c r="A399723" t="inlineStr">
        <is>
          <t>195714</t>
        </is>
      </c>
      <c r="B399723" t="n">
        <v>1</v>
      </c>
    </row>
    <row r="399724">
      <c r="A399724" t="inlineStr">
        <is>
          <t>heteroplasy</t>
        </is>
      </c>
      <c r="B399724" t="n">
        <v>1</v>
      </c>
    </row>
    <row r="399725">
      <c r="A399725" t="inlineStr">
        <is>
          <t>kadinata</t>
        </is>
      </c>
      <c r="B399725" t="n">
        <v>1</v>
      </c>
    </row>
    <row r="399726">
      <c r="A399726" t="inlineStr">
        <is>
          <t>79x1</t>
        </is>
      </c>
      <c r="B399726" t="n">
        <v>1</v>
      </c>
    </row>
    <row r="399727">
      <c r="A399727" t="inlineStr">
        <is>
          <t>370209a</t>
        </is>
      </c>
      <c r="B399727" t="n">
        <v>1</v>
      </c>
    </row>
    <row r="399728">
      <c r="A399728" t="inlineStr">
        <is>
          <t>comhcpiy9k</t>
        </is>
      </c>
      <c r="B399728" t="n">
        <v>1</v>
      </c>
    </row>
    <row r="399729">
      <c r="A399729" t="inlineStr">
        <is>
          <t>id2078</t>
        </is>
      </c>
      <c r="B399729" t="n">
        <v>1</v>
      </c>
    </row>
    <row r="399730">
      <c r="A399730" t="inlineStr">
        <is>
          <t>`3045812</t>
        </is>
      </c>
      <c r="B399730" t="n">
        <v>1</v>
      </c>
    </row>
    <row r="399731">
      <c r="A399731" t="inlineStr">
        <is>
          <t>tabwar</t>
        </is>
      </c>
      <c r="B399731" t="n">
        <v>1</v>
      </c>
    </row>
    <row r="399732">
      <c r="A399732" t="inlineStr">
        <is>
          <t>wastobiles</t>
        </is>
      </c>
      <c r="B399732" t="n">
        <v>1</v>
      </c>
    </row>
    <row r="399733">
      <c r="A399733" t="inlineStr">
        <is>
          <t>eurore808</t>
        </is>
      </c>
      <c r="B399733" t="n">
        <v>1</v>
      </c>
    </row>
    <row r="399734">
      <c r="A399734" t="inlineStr">
        <is>
          <t>u_vg</t>
        </is>
      </c>
      <c r="B399734" t="n">
        <v>1</v>
      </c>
    </row>
    <row r="399735">
      <c r="A399735" t="inlineStr">
        <is>
          <t>senglif</t>
        </is>
      </c>
      <c r="B399735" t="n">
        <v>1</v>
      </c>
    </row>
    <row r="399736">
      <c r="A399736" t="inlineStr">
        <is>
          <t>submorbid</t>
        </is>
      </c>
      <c r="B399736" t="n">
        <v>1</v>
      </c>
    </row>
    <row r="399737">
      <c r="A399737" t="inlineStr">
        <is>
          <t>edswequul</t>
        </is>
      </c>
      <c r="B399737" t="n">
        <v>1</v>
      </c>
    </row>
    <row r="399738">
      <c r="A399738" t="inlineStr">
        <is>
          <t>667269b</t>
        </is>
      </c>
      <c r="B399738" t="n">
        <v>1</v>
      </c>
    </row>
    <row r="399739">
      <c r="A399739" t="inlineStr">
        <is>
          <t>cyrose</t>
        </is>
      </c>
      <c r="B399739" t="n">
        <v>1</v>
      </c>
    </row>
    <row r="399740">
      <c r="A399740" t="inlineStr">
        <is>
          <t>s1tte</t>
        </is>
      </c>
      <c r="B399740" t="n">
        <v>1</v>
      </c>
    </row>
    <row r="399741">
      <c r="A399741" t="inlineStr">
        <is>
          <t>udsse</t>
        </is>
      </c>
      <c r="B399741" t="n">
        <v>1</v>
      </c>
    </row>
    <row r="399742">
      <c r="A399742" t="inlineStr">
        <is>
          <t>schisedtons</t>
        </is>
      </c>
      <c r="B399742" t="n">
        <v>1</v>
      </c>
    </row>
    <row r="399743">
      <c r="A399743" t="inlineStr">
        <is>
          <t>paratri</t>
        </is>
      </c>
      <c r="B399743" t="n">
        <v>1</v>
      </c>
    </row>
    <row r="399744">
      <c r="A399744" t="inlineStr">
        <is>
          <t>washii</t>
        </is>
      </c>
      <c r="B399744" t="n">
        <v>1</v>
      </c>
    </row>
    <row r="399745">
      <c r="A399745" t="inlineStr">
        <is>
          <t>k0xn</t>
        </is>
      </c>
      <c r="B399745" t="n">
        <v>1</v>
      </c>
    </row>
    <row r="399746">
      <c r="A399746" t="inlineStr">
        <is>
          <t>eosmill</t>
        </is>
      </c>
      <c r="B399746" t="n">
        <v>1</v>
      </c>
    </row>
    <row r="399747">
      <c r="A399747" t="inlineStr">
        <is>
          <t>molefa</t>
        </is>
      </c>
      <c r="B399747" t="n">
        <v>1</v>
      </c>
    </row>
    <row r="399748">
      <c r="A399748" t="inlineStr">
        <is>
          <t>touchfall</t>
        </is>
      </c>
      <c r="B399748" t="n">
        <v>1</v>
      </c>
    </row>
    <row r="399749">
      <c r="A399749" t="inlineStr">
        <is>
          <t>mo0xunutzoooonew</t>
        </is>
      </c>
      <c r="B399749" t="n">
        <v>1</v>
      </c>
    </row>
    <row r="399750">
      <c r="A399750" t="inlineStr">
        <is>
          <t>bintah</t>
        </is>
      </c>
      <c r="B399750" t="n">
        <v>1</v>
      </c>
    </row>
    <row r="399751">
      <c r="A399751" t="inlineStr">
        <is>
          <t>hajits</t>
        </is>
      </c>
      <c r="B399751" t="n">
        <v>1</v>
      </c>
    </row>
    <row r="399752">
      <c r="A399752" t="inlineStr">
        <is>
          <t>lemrella</t>
        </is>
      </c>
      <c r="B399752" t="n">
        <v>1</v>
      </c>
    </row>
    <row r="399753">
      <c r="A399753" t="inlineStr">
        <is>
          <t>batonx</t>
        </is>
      </c>
      <c r="B399753" t="n">
        <v>1</v>
      </c>
    </row>
    <row r="399754">
      <c r="A399754" t="inlineStr">
        <is>
          <t>switchel</t>
        </is>
      </c>
      <c r="B399754" t="n">
        <v>1</v>
      </c>
    </row>
    <row r="399755">
      <c r="A399755" t="inlineStr">
        <is>
          <t>llegarlån</t>
        </is>
      </c>
      <c r="B399755" t="n">
        <v>1</v>
      </c>
    </row>
    <row r="399756">
      <c r="A399756" t="inlineStr">
        <is>
          <t>doctoredfaked</t>
        </is>
      </c>
      <c r="B399756" t="n">
        <v>1</v>
      </c>
    </row>
    <row r="399757">
      <c r="A399757" t="inlineStr">
        <is>
          <t>geuk</t>
        </is>
      </c>
      <c r="B399757" t="n">
        <v>1</v>
      </c>
    </row>
    <row r="399758">
      <c r="A399758" t="inlineStr">
        <is>
          <t>httpstimestigg</t>
        </is>
      </c>
      <c r="B399758" t="n">
        <v>1</v>
      </c>
    </row>
    <row r="399759">
      <c r="A399759" t="inlineStr">
        <is>
          <t>karakorum</t>
        </is>
      </c>
      <c r="B399759" t="n">
        <v>1</v>
      </c>
    </row>
    <row r="399760">
      <c r="A399760" t="inlineStr">
        <is>
          <t>bonsarin</t>
        </is>
      </c>
      <c r="B399760" t="n">
        <v>1</v>
      </c>
    </row>
    <row r="399761">
      <c r="A399761" t="inlineStr">
        <is>
          <t>estabal</t>
        </is>
      </c>
      <c r="B399761" t="n">
        <v>1</v>
      </c>
    </row>
    <row r="399762">
      <c r="A399762" t="inlineStr">
        <is>
          <t>עֲשֽׁמִּים</t>
        </is>
      </c>
      <c r="B399762" t="n">
        <v>1</v>
      </c>
    </row>
    <row r="399763">
      <c r="A399763" t="inlineStr">
        <is>
          <t>תלקה</t>
        </is>
      </c>
      <c r="B399763" t="n">
        <v>1</v>
      </c>
    </row>
    <row r="399764">
      <c r="A399764" t="inlineStr">
        <is>
          <t>בְּוֹלוֹ</t>
        </is>
      </c>
      <c r="B399764" t="n">
        <v>1</v>
      </c>
    </row>
    <row r="399765">
      <c r="A399765" t="inlineStr">
        <is>
          <t>shawib</t>
        </is>
      </c>
      <c r="B399765" t="n">
        <v>1</v>
      </c>
    </row>
    <row r="399766">
      <c r="A399766" t="inlineStr">
        <is>
          <t>hashmir</t>
        </is>
      </c>
      <c r="B399766" t="n">
        <v>1</v>
      </c>
    </row>
    <row r="399767">
      <c r="A399767" t="inlineStr">
        <is>
          <t>alhijacked</t>
        </is>
      </c>
      <c r="B399767" t="n">
        <v>1</v>
      </c>
    </row>
    <row r="399768">
      <c r="A399768" t="inlineStr">
        <is>
          <t>וְ�</t>
        </is>
      </c>
      <c r="B399768" t="n">
        <v>1</v>
      </c>
    </row>
    <row r="399769">
      <c r="A399769" t="inlineStr">
        <is>
          <t>אַי־הִשְׂראָה</t>
        </is>
      </c>
      <c r="B399769" t="n">
        <v>1</v>
      </c>
    </row>
    <row r="399770">
      <c r="A399770" t="inlineStr">
        <is>
          <t>בַּם</t>
        </is>
      </c>
      <c r="B399770" t="n">
        <v>1</v>
      </c>
    </row>
    <row r="399771">
      <c r="A399771" t="inlineStr">
        <is>
          <t>אַמְסֶת֮נְ</t>
        </is>
      </c>
      <c r="B399771" t="n">
        <v>1</v>
      </c>
    </row>
    <row r="399772">
      <c r="A399772" t="inlineStr">
        <is>
          <t>alingham</t>
        </is>
      </c>
      <c r="B399772" t="n">
        <v>1</v>
      </c>
    </row>
    <row r="399773">
      <c r="A399773" t="inlineStr">
        <is>
          <t>בְּזֹלִים</t>
        </is>
      </c>
      <c r="B399773" t="n">
        <v>1</v>
      </c>
    </row>
    <row r="399774">
      <c r="A399774" t="inlineStr">
        <is>
          <t>אַתִּנּ֤ע</t>
        </is>
      </c>
      <c r="B399774" t="n">
        <v>1</v>
      </c>
    </row>
    <row r="399775">
      <c r="A399775" t="inlineStr">
        <is>
          <t>עֲג</t>
        </is>
      </c>
      <c r="B399775" t="n">
        <v>1</v>
      </c>
    </row>
    <row r="399776">
      <c r="A399776" t="inlineStr">
        <is>
          <t>harjarim</t>
        </is>
      </c>
      <c r="B399776" t="n">
        <v>1</v>
      </c>
    </row>
    <row r="399777">
      <c r="A399777" t="inlineStr">
        <is>
          <t>וְ</t>
        </is>
      </c>
      <c r="B399777" t="n">
        <v>1</v>
      </c>
    </row>
    <row r="399778">
      <c r="A399778" t="inlineStr">
        <is>
          <t>shabbiger</t>
        </is>
      </c>
      <c r="B399778" t="n">
        <v>1</v>
      </c>
    </row>
    <row r="399779">
      <c r="A399779" t="inlineStr">
        <is>
          <t>אַתֳּחִים</t>
        </is>
      </c>
      <c r="B399779" t="n">
        <v>1</v>
      </c>
    </row>
    <row r="399780">
      <c r="A399780" t="inlineStr">
        <is>
          <t>curfitution</t>
        </is>
      </c>
      <c r="B399780" t="n">
        <v>1</v>
      </c>
    </row>
    <row r="399781">
      <c r="A399781" t="inlineStr">
        <is>
          <t>veryan</t>
        </is>
      </c>
      <c r="B399781" t="n">
        <v>1</v>
      </c>
    </row>
    <row r="399782">
      <c r="A399782" t="inlineStr">
        <is>
          <t>וְהָֽהָוֹ</t>
        </is>
      </c>
      <c r="B399782" t="n">
        <v>1</v>
      </c>
    </row>
    <row r="399783">
      <c r="A399783" t="inlineStr">
        <is>
          <t>nonwithstanding</t>
        </is>
      </c>
      <c r="B399783" t="n">
        <v>1</v>
      </c>
    </row>
    <row r="399784">
      <c r="A399784" t="inlineStr">
        <is>
          <t>עְׁמִים</t>
        </is>
      </c>
      <c r="B399784" t="n">
        <v>1</v>
      </c>
    </row>
    <row r="399785">
      <c r="A399785" t="inlineStr">
        <is>
          <t>glian</t>
        </is>
      </c>
      <c r="B399785" t="n">
        <v>1</v>
      </c>
    </row>
    <row r="399786">
      <c r="A399786" t="inlineStr">
        <is>
          <t>וַגָּלָה</t>
        </is>
      </c>
      <c r="B399786" t="n">
        <v>1</v>
      </c>
    </row>
    <row r="399787">
      <c r="A399787" t="inlineStr">
        <is>
          <t>lassociated</t>
        </is>
      </c>
      <c r="B399787" t="n">
        <v>1</v>
      </c>
    </row>
    <row r="399788">
      <c r="A399788" t="inlineStr">
        <is>
          <t>povv</t>
        </is>
      </c>
      <c r="B399788" t="n">
        <v>1</v>
      </c>
    </row>
    <row r="399789">
      <c r="A399789" t="inlineStr">
        <is>
          <t>ontrust</t>
        </is>
      </c>
      <c r="B399789" t="n">
        <v>1</v>
      </c>
    </row>
    <row r="399790">
      <c r="A399790" t="inlineStr">
        <is>
          <t>smellier</t>
        </is>
      </c>
      <c r="B399790" t="n">
        <v>1</v>
      </c>
    </row>
    <row r="399791">
      <c r="A399791" t="inlineStr">
        <is>
          <t>wellhow</t>
        </is>
      </c>
      <c r="B399791" t="n">
        <v>1</v>
      </c>
    </row>
    <row r="399792">
      <c r="A399792" t="inlineStr">
        <is>
          <t>ostyre</t>
        </is>
      </c>
      <c r="B399792" t="n">
        <v>1</v>
      </c>
    </row>
    <row r="399793">
      <c r="A399793" t="inlineStr">
        <is>
          <t>bulliesfireworks</t>
        </is>
      </c>
      <c r="B399793" t="n">
        <v>1</v>
      </c>
    </row>
    <row r="399794">
      <c r="A399794" t="inlineStr">
        <is>
          <t>sacrifice—and</t>
        </is>
      </c>
      <c r="B399794" t="n">
        <v>1</v>
      </c>
    </row>
    <row r="399795">
      <c r="A399795" t="inlineStr">
        <is>
          <t>collegeyellovj</t>
        </is>
      </c>
      <c r="B399795" t="n">
        <v>1</v>
      </c>
    </row>
    <row r="399796">
      <c r="A399796" t="inlineStr">
        <is>
          <t>infohomofrustina</t>
        </is>
      </c>
      <c r="B399796" t="n">
        <v>1</v>
      </c>
    </row>
    <row r="399797">
      <c r="A399797" t="inlineStr">
        <is>
          <t>homofrustina</t>
        </is>
      </c>
      <c r="B399797" t="n">
        <v>1</v>
      </c>
    </row>
    <row r="399798">
      <c r="A399798" t="inlineStr">
        <is>
          <t>orgstmindex</t>
        </is>
      </c>
      <c r="B399798" t="n">
        <v>1</v>
      </c>
    </row>
    <row r="399799">
      <c r="A399799" t="inlineStr">
        <is>
          <t>lupaka</t>
        </is>
      </c>
      <c r="B399799" t="n">
        <v>1</v>
      </c>
    </row>
    <row r="399800">
      <c r="A399800" t="inlineStr">
        <is>
          <t>homensel</t>
        </is>
      </c>
      <c r="B399800" t="n">
        <v>1</v>
      </c>
    </row>
    <row r="399801">
      <c r="A399801" t="inlineStr">
        <is>
          <t>kurbeeken</t>
        </is>
      </c>
      <c r="B399801" t="n">
        <v>1</v>
      </c>
    </row>
    <row r="399802">
      <c r="A399802" t="inlineStr">
        <is>
          <t>estecunda</t>
        </is>
      </c>
      <c r="B399802" t="n">
        <v>1</v>
      </c>
    </row>
    <row r="399803">
      <c r="A399803" t="inlineStr">
        <is>
          <t>longwhy</t>
        </is>
      </c>
      <c r="B399803" t="n">
        <v>1</v>
      </c>
    </row>
    <row r="399804">
      <c r="A399804" t="inlineStr">
        <is>
          <t>07x18</t>
        </is>
      </c>
      <c r="B399804" t="n">
        <v>1</v>
      </c>
    </row>
    <row r="399805">
      <c r="A399805" t="inlineStr">
        <is>
          <t>badeki</t>
        </is>
      </c>
      <c r="B399805" t="n">
        <v>1</v>
      </c>
    </row>
    <row r="399806">
      <c r="A399806" t="inlineStr">
        <is>
          <t>foggy_cityregistered</t>
        </is>
      </c>
      <c r="B399806" t="n">
        <v>1</v>
      </c>
    </row>
    <row r="399807">
      <c r="A399807" t="inlineStr">
        <is>
          <t>repaintning</t>
        </is>
      </c>
      <c r="B399807" t="n">
        <v>1</v>
      </c>
    </row>
    <row r="399808">
      <c r="A399808" t="inlineStr">
        <is>
          <t>modder_mike</t>
        </is>
      </c>
      <c r="B399808" t="n">
        <v>1</v>
      </c>
    </row>
    <row r="399809">
      <c r="A399809" t="inlineStr">
        <is>
          <t>__pu</t>
        </is>
      </c>
      <c r="B399809" t="n">
        <v>1</v>
      </c>
    </row>
    <row r="399810">
      <c r="A399810" t="inlineStr">
        <is>
          <t>exmeren</t>
        </is>
      </c>
      <c r="B399810" t="n">
        <v>1</v>
      </c>
    </row>
    <row r="399811">
      <c r="A399811" t="inlineStr">
        <is>
          <t>sync573</t>
        </is>
      </c>
      <c r="B399811" t="n">
        <v>1</v>
      </c>
    </row>
    <row r="399812">
      <c r="A399812" t="inlineStr">
        <is>
          <t>ketenhove</t>
        </is>
      </c>
      <c r="B399812" t="n">
        <v>1</v>
      </c>
    </row>
    <row r="399813">
      <c r="A399813" t="inlineStr">
        <is>
          <t>sectorship</t>
        </is>
      </c>
      <c r="B399813" t="n">
        <v>1</v>
      </c>
    </row>
    <row r="399814">
      <c r="A399814" t="inlineStr">
        <is>
          <t>wwting</t>
        </is>
      </c>
      <c r="B399814" t="n">
        <v>1</v>
      </c>
    </row>
    <row r="399815">
      <c r="A399815" t="inlineStr">
        <is>
          <t>eversible</t>
        </is>
      </c>
      <c r="B399815" t="n">
        <v>1</v>
      </c>
    </row>
    <row r="399816">
      <c r="A399816" t="inlineStr">
        <is>
          <t>fxg</t>
        </is>
      </c>
      <c r="B399816" t="n">
        <v>1</v>
      </c>
    </row>
    <row r="399817">
      <c r="A399817" t="inlineStr">
        <is>
          <t>guild_warrior_v</t>
        </is>
      </c>
      <c r="B399817" t="n">
        <v>1</v>
      </c>
    </row>
    <row r="399818">
      <c r="A399818" t="inlineStr">
        <is>
          <t>anitawatz</t>
        </is>
      </c>
      <c r="B399818" t="n">
        <v>1</v>
      </c>
    </row>
    <row r="399819">
      <c r="A399819" t="inlineStr">
        <is>
          <t>htmkin</t>
        </is>
      </c>
      <c r="B399819" t="n">
        <v>1</v>
      </c>
    </row>
    <row r="399820">
      <c r="A399820" t="inlineStr">
        <is>
          <t>embrake</t>
        </is>
      </c>
      <c r="B399820" t="n">
        <v>1</v>
      </c>
    </row>
    <row r="399821">
      <c r="A399821" t="inlineStr">
        <is>
          <t>prevxximanfpsof</t>
        </is>
      </c>
      <c r="B399821" t="n">
        <v>1</v>
      </c>
    </row>
    <row r="399822">
      <c r="A399822" t="inlineStr">
        <is>
          <t>pdact</t>
        </is>
      </c>
      <c r="B399822" t="n">
        <v>1</v>
      </c>
    </row>
    <row r="399823">
      <c r="A399823" t="inlineStr">
        <is>
          <t>gender1</t>
        </is>
      </c>
      <c r="B399823" t="n">
        <v>1</v>
      </c>
    </row>
    <row r="399824">
      <c r="A399824" t="inlineStr">
        <is>
          <t>ttdrak</t>
        </is>
      </c>
      <c r="B399824" t="n">
        <v>1</v>
      </c>
    </row>
    <row r="399825">
      <c r="A399825" t="inlineStr">
        <is>
          <t>horigio</t>
        </is>
      </c>
      <c r="B399825" t="n">
        <v>1</v>
      </c>
    </row>
    <row r="399826">
      <c r="A399826" t="inlineStr">
        <is>
          <t>valvari</t>
        </is>
      </c>
      <c r="B399826" t="n">
        <v>1</v>
      </c>
    </row>
    <row r="399827">
      <c r="A399827" t="inlineStr">
        <is>
          <t>sexles</t>
        </is>
      </c>
      <c r="B399827" t="n">
        <v>1</v>
      </c>
    </row>
    <row r="399828">
      <c r="A399828" t="inlineStr">
        <is>
          <t>overperformer</t>
        </is>
      </c>
      <c r="B399828" t="n">
        <v>1</v>
      </c>
    </row>
    <row r="399829">
      <c r="A399829" t="inlineStr">
        <is>
          <t>recruitmentenhancing</t>
        </is>
      </c>
      <c r="B399829" t="n">
        <v>1</v>
      </c>
    </row>
    <row r="399830">
      <c r="A399830" t="inlineStr">
        <is>
          <t>tjrhighimpactcollaboratory</t>
        </is>
      </c>
      <c r="B399830" t="n">
        <v>1</v>
      </c>
    </row>
    <row r="399831">
      <c r="A399831" t="inlineStr">
        <is>
          <t>powerworkers</t>
        </is>
      </c>
      <c r="B399831" t="n">
        <v>1</v>
      </c>
    </row>
    <row r="399832">
      <c r="A399832" t="inlineStr">
        <is>
          <t>michalíbs</t>
        </is>
      </c>
      <c r="B399832" t="n">
        <v>1</v>
      </c>
    </row>
    <row r="399833">
      <c r="A399833" t="inlineStr">
        <is>
          <t>and—even</t>
        </is>
      </c>
      <c r="B399833" t="n">
        <v>1</v>
      </c>
    </row>
    <row r="399834">
      <c r="A399834" t="inlineStr">
        <is>
          <t>sailla</t>
        </is>
      </c>
      <c r="B399834" t="n">
        <v>1</v>
      </c>
    </row>
    <row r="399835">
      <c r="A399835" t="inlineStr">
        <is>
          <t>finasjed</t>
        </is>
      </c>
      <c r="B399835" t="n">
        <v>1</v>
      </c>
    </row>
    <row r="399836">
      <c r="A399836" t="inlineStr">
        <is>
          <t>r0nim</t>
        </is>
      </c>
      <c r="B399836" t="n">
        <v>1</v>
      </c>
    </row>
    <row r="399837">
      <c r="A399837" t="inlineStr">
        <is>
          <t>asfelli</t>
        </is>
      </c>
      <c r="B399837" t="n">
        <v>1</v>
      </c>
    </row>
    <row r="399838">
      <c r="A399838" t="inlineStr">
        <is>
          <t>walljies</t>
        </is>
      </c>
      <c r="B399838" t="n">
        <v>1</v>
      </c>
    </row>
    <row r="399839">
      <c r="A399839" t="inlineStr">
        <is>
          <t>paypipes</t>
        </is>
      </c>
      <c r="B399839" t="n">
        <v>1</v>
      </c>
    </row>
    <row r="399840">
      <c r="A399840" t="inlineStr">
        <is>
          <t>kodotskiye</t>
        </is>
      </c>
      <c r="B399840" t="n">
        <v>1</v>
      </c>
    </row>
    <row r="399841">
      <c r="A399841" t="inlineStr">
        <is>
          <t>cosan</t>
        </is>
      </c>
      <c r="B399841" t="n">
        <v>1</v>
      </c>
    </row>
    <row r="399842">
      <c r="A399842" t="inlineStr">
        <is>
          <t>hourative</t>
        </is>
      </c>
      <c r="B399842" t="n">
        <v>1</v>
      </c>
    </row>
    <row r="399843">
      <c r="A399843" t="inlineStr">
        <is>
          <t>shevan</t>
        </is>
      </c>
      <c r="B399843" t="n">
        <v>3</v>
      </c>
    </row>
    <row r="399844">
      <c r="A399844" t="inlineStr">
        <is>
          <t>hedema</t>
        </is>
      </c>
      <c r="B399844" t="n">
        <v>1</v>
      </c>
    </row>
    <row r="399845">
      <c r="A399845" t="inlineStr">
        <is>
          <t>kielia</t>
        </is>
      </c>
      <c r="B399845" t="n">
        <v>1</v>
      </c>
    </row>
    <row r="399846">
      <c r="A399846" t="inlineStr">
        <is>
          <t>gaymodignoise</t>
        </is>
      </c>
      <c r="B399846" t="n">
        <v>1</v>
      </c>
    </row>
    <row r="399847">
      <c r="A399847" t="inlineStr">
        <is>
          <t>gavinfly</t>
        </is>
      </c>
      <c r="B399847" t="n">
        <v>1</v>
      </c>
    </row>
    <row r="399848">
      <c r="A399848" t="inlineStr">
        <is>
          <t>mammic</t>
        </is>
      </c>
      <c r="B399848" t="n">
        <v>1</v>
      </c>
    </row>
    <row r="399849">
      <c r="A399849" t="inlineStr">
        <is>
          <t>bassguitar</t>
        </is>
      </c>
      <c r="B399849" t="n">
        <v>1</v>
      </c>
    </row>
    <row r="399850">
      <c r="A399850" t="inlineStr">
        <is>
          <t>ediot</t>
        </is>
      </c>
      <c r="B399850" t="n">
        <v>1</v>
      </c>
    </row>
    <row r="399851">
      <c r="A399851" t="inlineStr">
        <is>
          <t>watchpad</t>
        </is>
      </c>
      <c r="B399851" t="n">
        <v>1</v>
      </c>
    </row>
    <row r="399852">
      <c r="A399852" t="inlineStr">
        <is>
          <t>muchether</t>
        </is>
      </c>
      <c r="B399852" t="n">
        <v>1</v>
      </c>
    </row>
    <row r="399853">
      <c r="A399853" t="inlineStr">
        <is>
          <t>tankfunsell</t>
        </is>
      </c>
      <c r="B399853" t="n">
        <v>1</v>
      </c>
    </row>
    <row r="399854">
      <c r="A399854" t="inlineStr">
        <is>
          <t>ritham</t>
        </is>
      </c>
      <c r="B399854" t="n">
        <v>1</v>
      </c>
    </row>
    <row r="399855">
      <c r="A399855" t="inlineStr">
        <is>
          <t>3087k</t>
        </is>
      </c>
      <c r="B399855" t="n">
        <v>1</v>
      </c>
    </row>
    <row r="399856">
      <c r="A399856" t="inlineStr">
        <is>
          <t>£718</t>
        </is>
      </c>
      <c r="B399856" t="n">
        <v>1</v>
      </c>
    </row>
    <row r="399857">
      <c r="A399857" t="inlineStr">
        <is>
          <t>monobear</t>
        </is>
      </c>
      <c r="B399857" t="n">
        <v>1</v>
      </c>
    </row>
    <row r="399858">
      <c r="A399858" t="inlineStr">
        <is>
          <t>uplights</t>
        </is>
      </c>
      <c r="B399858" t="n">
        <v>1</v>
      </c>
    </row>
    <row r="399859">
      <c r="A399859" t="inlineStr">
        <is>
          <t>okchomobile</t>
        </is>
      </c>
      <c r="B399859" t="n">
        <v>1</v>
      </c>
    </row>
    <row r="399860">
      <c r="A399860" t="inlineStr">
        <is>
          <t>dichrometer</t>
        </is>
      </c>
      <c r="B399860" t="n">
        <v>1</v>
      </c>
    </row>
    <row r="399861">
      <c r="A399861" t="inlineStr">
        <is>
          <t>nonspidding</t>
        </is>
      </c>
      <c r="B399861" t="n">
        <v>1</v>
      </c>
    </row>
    <row r="399862">
      <c r="A399862" t="inlineStr">
        <is>
          <t>dynfish</t>
        </is>
      </c>
      <c r="B399862" t="n">
        <v>1</v>
      </c>
    </row>
    <row r="399863">
      <c r="A399863" t="inlineStr">
        <is>
          <t>ustepsess</t>
        </is>
      </c>
      <c r="B399863" t="n">
        <v>1</v>
      </c>
    </row>
    <row r="399864">
      <c r="A399864" t="inlineStr">
        <is>
          <t>aspization</t>
        </is>
      </c>
      <c r="B399864" t="n">
        <v>1</v>
      </c>
    </row>
    <row r="399865">
      <c r="A399865" t="inlineStr">
        <is>
          <t>changzhi</t>
        </is>
      </c>
      <c r="B399865" t="n">
        <v>1</v>
      </c>
    </row>
    <row r="399866">
      <c r="A399866" t="inlineStr">
        <is>
          <t>hongwei</t>
        </is>
      </c>
      <c r="B399866" t="n">
        <v>2</v>
      </c>
    </row>
    <row r="399867">
      <c r="A399867" t="inlineStr">
        <is>
          <t>astaloskoski</t>
        </is>
      </c>
      <c r="B399867" t="n">
        <v>1</v>
      </c>
    </row>
    <row r="399868">
      <c r="A399868" t="inlineStr">
        <is>
          <t>wiseman29r</t>
        </is>
      </c>
      <c r="B399868" t="n">
        <v>1</v>
      </c>
    </row>
    <row r="399869">
      <c r="A399869" t="inlineStr">
        <is>
          <t>601illinois</t>
        </is>
      </c>
      <c r="B399869" t="n">
        <v>1</v>
      </c>
    </row>
    <row r="399870">
      <c r="A399870" t="inlineStr">
        <is>
          <t>bedquay</t>
        </is>
      </c>
      <c r="B399870" t="n">
        <v>1</v>
      </c>
    </row>
    <row r="399871">
      <c r="A399871" t="inlineStr">
        <is>
          <t>several­</t>
        </is>
      </c>
      <c r="B399871" t="n">
        <v>1</v>
      </c>
    </row>
    <row r="399872">
      <c r="A399872" t="inlineStr">
        <is>
          <t>chockablockrestaurants</t>
        </is>
      </c>
      <c r="B399872" t="n">
        <v>1</v>
      </c>
    </row>
    <row r="399873">
      <c r="A399873" t="inlineStr">
        <is>
          <t>sagenbschka</t>
        </is>
      </c>
      <c r="B399873" t="n">
        <v>1</v>
      </c>
    </row>
    <row r="399874">
      <c r="A399874" t="inlineStr">
        <is>
          <t>avinashs</t>
        </is>
      </c>
      <c r="B399874" t="n">
        <v>1</v>
      </c>
    </row>
    <row r="399875">
      <c r="A399875" t="inlineStr">
        <is>
          <t>elmsford</t>
        </is>
      </c>
      <c r="B399875" t="n">
        <v>1</v>
      </c>
    </row>
    <row r="399876">
      <c r="A399876" t="inlineStr">
        <is>
          <t>leoman</t>
        </is>
      </c>
      <c r="B399876" t="n">
        <v>1</v>
      </c>
    </row>
    <row r="399877">
      <c r="A399877" t="inlineStr">
        <is>
          <t>tempcity</t>
        </is>
      </c>
      <c r="B399877" t="n">
        <v>1</v>
      </c>
    </row>
    <row r="399878">
      <c r="A399878" t="inlineStr">
        <is>
          <t>schmerberich</t>
        </is>
      </c>
      <c r="B399878" t="n">
        <v>1</v>
      </c>
    </row>
    <row r="399879">
      <c r="A399879" t="inlineStr">
        <is>
          <t>marezi</t>
        </is>
      </c>
      <c r="B399879" t="n">
        <v>1</v>
      </c>
    </row>
    <row r="399880">
      <c r="A399880" t="inlineStr">
        <is>
          <t>bmctheusm</t>
        </is>
      </c>
      <c r="B399880" t="n">
        <v>1</v>
      </c>
    </row>
    <row r="399881">
      <c r="A399881" t="inlineStr">
        <is>
          <t>historyshen</t>
        </is>
      </c>
      <c r="B399881" t="n">
        <v>1</v>
      </c>
    </row>
    <row r="399882">
      <c r="A399882" t="inlineStr">
        <is>
          <t>acrobaniomics</t>
        </is>
      </c>
      <c r="B399882" t="n">
        <v>1</v>
      </c>
    </row>
    <row r="399883">
      <c r="A399883" t="inlineStr">
        <is>
          <t>andanarisa</t>
        </is>
      </c>
      <c r="B399883" t="n">
        <v>1</v>
      </c>
    </row>
    <row r="399884">
      <c r="A399884" t="inlineStr">
        <is>
          <t>ramadokh</t>
        </is>
      </c>
      <c r="B399884" t="n">
        <v>1</v>
      </c>
    </row>
    <row r="399885">
      <c r="A399885" t="inlineStr">
        <is>
          <t>humanizer</t>
        </is>
      </c>
      <c r="B399885" t="n">
        <v>1</v>
      </c>
    </row>
    <row r="399886">
      <c r="A399886" t="inlineStr">
        <is>
          <t>aararnam</t>
        </is>
      </c>
      <c r="B399886" t="n">
        <v>1</v>
      </c>
    </row>
    <row r="399887">
      <c r="A399887" t="inlineStr">
        <is>
          <t>livelights</t>
        </is>
      </c>
      <c r="B399887" t="n">
        <v>1</v>
      </c>
    </row>
    <row r="399888">
      <c r="A399888" t="inlineStr">
        <is>
          <t>red—all</t>
        </is>
      </c>
      <c r="B399888" t="n">
        <v>1</v>
      </c>
    </row>
    <row r="399889">
      <c r="A399889" t="inlineStr">
        <is>
          <t>mythsoff</t>
        </is>
      </c>
      <c r="B399889" t="n">
        <v>1</v>
      </c>
    </row>
    <row r="399890">
      <c r="A399890" t="inlineStr">
        <is>
          <t>cachydemories</t>
        </is>
      </c>
      <c r="B399890" t="n">
        <v>1</v>
      </c>
    </row>
    <row r="399891">
      <c r="A399891" t="inlineStr">
        <is>
          <t>chesthair</t>
        </is>
      </c>
      <c r="B399891" t="n">
        <v>1</v>
      </c>
    </row>
    <row r="399892">
      <c r="A399892" t="inlineStr">
        <is>
          <t>6141653</t>
        </is>
      </c>
      <c r="B399892" t="n">
        <v>1</v>
      </c>
    </row>
    <row r="399893">
      <c r="A399893" t="inlineStr">
        <is>
          <t>64301</t>
        </is>
      </c>
      <c r="B399893" t="n">
        <v>1</v>
      </c>
    </row>
    <row r="399894">
      <c r="A399894" t="inlineStr">
        <is>
          <t>letguess_location</t>
        </is>
      </c>
      <c r="B399894" t="n">
        <v>1</v>
      </c>
    </row>
    <row r="399895">
      <c r="A399895" t="inlineStr">
        <is>
          <t>primaversa</t>
        </is>
      </c>
      <c r="B399895" t="n">
        <v>1</v>
      </c>
    </row>
    <row r="399896">
      <c r="A399896" t="inlineStr">
        <is>
          <t>themotfordtoweb</t>
        </is>
      </c>
      <c r="B399896" t="n">
        <v>1</v>
      </c>
    </row>
    <row r="399897">
      <c r="A399897" t="inlineStr">
        <is>
          <t>runstarting</t>
        </is>
      </c>
      <c r="B399897" t="n">
        <v>1</v>
      </c>
    </row>
    <row r="399898">
      <c r="A399898" t="inlineStr">
        <is>
          <t>guestmr</t>
        </is>
      </c>
      <c r="B399898" t="n">
        <v>1</v>
      </c>
    </row>
    <row r="399899">
      <c r="A399899" t="inlineStr">
        <is>
          <t>triabet</t>
        </is>
      </c>
      <c r="B399899" t="n">
        <v>1</v>
      </c>
    </row>
    <row r="399900">
      <c r="A399900" t="inlineStr">
        <is>
          <t>clasfriends</t>
        </is>
      </c>
      <c r="B399900" t="n">
        <v>1</v>
      </c>
    </row>
    <row r="399901">
      <c r="A399901" t="inlineStr">
        <is>
          <t>viejanga</t>
        </is>
      </c>
      <c r="B399901" t="n">
        <v>1</v>
      </c>
    </row>
    <row r="399902">
      <c r="A399902" t="inlineStr">
        <is>
          <t>ôtequoppinging</t>
        </is>
      </c>
      <c r="B399902" t="n">
        <v>1</v>
      </c>
    </row>
    <row r="399903">
      <c r="A399903" t="inlineStr">
        <is>
          <t>fundreskins</t>
        </is>
      </c>
      <c r="B399903" t="n">
        <v>1</v>
      </c>
    </row>
    <row r="399904">
      <c r="A399904" t="inlineStr">
        <is>
          <t>belowdrello</t>
        </is>
      </c>
      <c r="B399904" t="n">
        <v>1</v>
      </c>
    </row>
    <row r="399905">
      <c r="A399905" t="inlineStr">
        <is>
          <t>restbed</t>
        </is>
      </c>
      <c r="B399905" t="n">
        <v>1</v>
      </c>
    </row>
    <row r="399906">
      <c r="A399906" t="inlineStr">
        <is>
          <t>place_cmd</t>
        </is>
      </c>
      <c r="B399906" t="n">
        <v>1</v>
      </c>
    </row>
    <row r="399907">
      <c r="A399907" t="inlineStr">
        <is>
          <t>infonitura</t>
        </is>
      </c>
      <c r="B399907" t="n">
        <v>1</v>
      </c>
    </row>
    <row r="399908">
      <c r="A399908" t="inlineStr">
        <is>
          <t>castebased</t>
        </is>
      </c>
      <c r="B399908" t="n">
        <v>1</v>
      </c>
    </row>
    <row r="399909">
      <c r="A399909" t="inlineStr">
        <is>
          <t>mk75</t>
        </is>
      </c>
      <c r="B399909" t="n">
        <v>1</v>
      </c>
    </row>
    <row r="399910">
      <c r="A399910" t="inlineStr">
        <is>
          <t>brofsboard</t>
        </is>
      </c>
      <c r="B399910" t="n">
        <v>1</v>
      </c>
    </row>
    <row r="399911">
      <c r="A399911" t="inlineStr">
        <is>
          <t>selau</t>
        </is>
      </c>
      <c r="B399911" t="n">
        <v>1</v>
      </c>
    </row>
    <row r="399912">
      <c r="A399912" t="inlineStr">
        <is>
          <t>unaffail</t>
        </is>
      </c>
      <c r="B399912" t="n">
        <v>1</v>
      </c>
    </row>
    <row r="399913">
      <c r="A399913" t="inlineStr">
        <is>
          <t>cityetig</t>
        </is>
      </c>
      <c r="B399913" t="n">
        <v>1</v>
      </c>
    </row>
    <row r="399914">
      <c r="A399914" t="inlineStr">
        <is>
          <t>bronxt182147240</t>
        </is>
      </c>
      <c r="B399914" t="n">
        <v>1</v>
      </c>
    </row>
    <row r="399915">
      <c r="A399915" t="inlineStr">
        <is>
          <t>£1002</t>
        </is>
      </c>
      <c r="B399915" t="n">
        <v>1</v>
      </c>
    </row>
    <row r="399916">
      <c r="A399916" t="inlineStr">
        <is>
          <t>hyenasha</t>
        </is>
      </c>
      <c r="B399916" t="n">
        <v>1</v>
      </c>
    </row>
    <row r="399917">
      <c r="A399917" t="inlineStr">
        <is>
          <t>guestklm</t>
        </is>
      </c>
      <c r="B399917" t="n">
        <v>1</v>
      </c>
    </row>
    <row r="399918">
      <c r="A399918" t="inlineStr">
        <is>
          <t>cyclinggoods</t>
        </is>
      </c>
      <c r="B399918" t="n">
        <v>1</v>
      </c>
    </row>
    <row r="399919">
      <c r="A399919" t="inlineStr">
        <is>
          <t>churtleau</t>
        </is>
      </c>
      <c r="B399919" t="n">
        <v>1</v>
      </c>
    </row>
    <row r="399920">
      <c r="A399920" t="inlineStr">
        <is>
          <t>castebike</t>
        </is>
      </c>
      <c r="B399920" t="n">
        <v>1</v>
      </c>
    </row>
    <row r="399921">
      <c r="A399921" t="inlineStr">
        <is>
          <t>fresa</t>
        </is>
      </c>
      <c r="B399921" t="n">
        <v>1</v>
      </c>
    </row>
    <row r="399922">
      <c r="A399922" t="inlineStr">
        <is>
          <t>nickfuturewiki</t>
        </is>
      </c>
      <c r="B399922" t="n">
        <v>1</v>
      </c>
    </row>
    <row r="399923">
      <c r="A399923" t="inlineStr">
        <is>
          <t>reimburseed</t>
        </is>
      </c>
      <c r="B399923" t="n">
        <v>1</v>
      </c>
    </row>
    <row r="399924">
      <c r="A399924" t="inlineStr">
        <is>
          <t>crewwut</t>
        </is>
      </c>
      <c r="B399924" t="n">
        <v>1</v>
      </c>
    </row>
    <row r="399925">
      <c r="A399925" t="inlineStr">
        <is>
          <t>£1220</t>
        </is>
      </c>
      <c r="B399925" t="n">
        <v>1</v>
      </c>
    </row>
    <row r="399926">
      <c r="A399926" t="inlineStr">
        <is>
          <t>taxinless</t>
        </is>
      </c>
      <c r="B399926" t="n">
        <v>1</v>
      </c>
    </row>
    <row r="399927">
      <c r="A399927" t="inlineStr">
        <is>
          <t>lunomi</t>
        </is>
      </c>
      <c r="B399927" t="n">
        <v>1</v>
      </c>
    </row>
    <row r="399928">
      <c r="A399928" t="inlineStr">
        <is>
          <t>adopigon</t>
        </is>
      </c>
      <c r="B399928" t="n">
        <v>1</v>
      </c>
    </row>
    <row r="399929">
      <c r="A399929" t="inlineStr">
        <is>
          <t>lurying</t>
        </is>
      </c>
      <c r="B399929" t="n">
        <v>2</v>
      </c>
    </row>
    <row r="399930">
      <c r="A399930" t="inlineStr">
        <is>
          <t>ofarvan</t>
        </is>
      </c>
      <c r="B399930" t="n">
        <v>1</v>
      </c>
    </row>
    <row r="399931">
      <c r="A399931" t="inlineStr">
        <is>
          <t>bethbkind</t>
        </is>
      </c>
      <c r="B399931" t="n">
        <v>1</v>
      </c>
    </row>
    <row r="399932">
      <c r="A399932" t="inlineStr">
        <is>
          <t>jaekul</t>
        </is>
      </c>
      <c r="B399932" t="n">
        <v>1</v>
      </c>
    </row>
    <row r="399933">
      <c r="A399933" t="inlineStr">
        <is>
          <t>korness</t>
        </is>
      </c>
      <c r="B399933" t="n">
        <v>1</v>
      </c>
    </row>
    <row r="399934">
      <c r="A399934" t="inlineStr">
        <is>
          <t>crowdcube</t>
        </is>
      </c>
      <c r="B399934" t="n">
        <v>3</v>
      </c>
    </row>
    <row r="399935">
      <c r="A399935" t="inlineStr">
        <is>
          <t>rindings</t>
        </is>
      </c>
      <c r="B399935" t="n">
        <v>1</v>
      </c>
    </row>
    <row r="399936">
      <c r="A399936" t="inlineStr">
        <is>
          <t>rigsmar</t>
        </is>
      </c>
      <c r="B399936" t="n">
        <v>1</v>
      </c>
    </row>
    <row r="399937">
      <c r="A399937" t="inlineStr">
        <is>
          <t>connor_mrnikov</t>
        </is>
      </c>
      <c r="B399937" t="n">
        <v>1</v>
      </c>
    </row>
    <row r="399938">
      <c r="A399938" t="inlineStr">
        <is>
          <t>tripao</t>
        </is>
      </c>
      <c r="B399938" t="n">
        <v>1</v>
      </c>
    </row>
    <row r="399939">
      <c r="A399939" t="inlineStr">
        <is>
          <t>signtimemorest</t>
        </is>
      </c>
      <c r="B399939" t="n">
        <v>1</v>
      </c>
    </row>
    <row r="399940">
      <c r="A399940" t="inlineStr">
        <is>
          <t>nettestuine</t>
        </is>
      </c>
      <c r="B399940" t="n">
        <v>1</v>
      </c>
    </row>
    <row r="399941">
      <c r="A399941" t="inlineStr">
        <is>
          <t>pufferfags</t>
        </is>
      </c>
      <c r="B399941" t="n">
        <v>1</v>
      </c>
    </row>
    <row r="399942">
      <c r="A399942" t="inlineStr">
        <is>
          <t>curthy</t>
        </is>
      </c>
      <c r="B399942" t="n">
        <v>1</v>
      </c>
    </row>
    <row r="399943">
      <c r="A399943" t="inlineStr">
        <is>
          <t>backbonegmail</t>
        </is>
      </c>
      <c r="B399943" t="n">
        <v>1</v>
      </c>
    </row>
    <row r="399944">
      <c r="A399944" t="inlineStr">
        <is>
          <t>narito</t>
        </is>
      </c>
      <c r="B399944" t="n">
        <v>1</v>
      </c>
    </row>
    <row r="399945">
      <c r="A399945" t="inlineStr">
        <is>
          <t>seeprofessionalprivateleft</t>
        </is>
      </c>
      <c r="B399945" t="n">
        <v>1</v>
      </c>
    </row>
    <row r="399946">
      <c r="A399946" t="inlineStr">
        <is>
          <t>brandonredcollins</t>
        </is>
      </c>
      <c r="B399946" t="n">
        <v>1</v>
      </c>
    </row>
    <row r="399947">
      <c r="A399947" t="inlineStr">
        <is>
          <t>extremeuser</t>
        </is>
      </c>
      <c r="B399947" t="n">
        <v>1</v>
      </c>
    </row>
    <row r="399948">
      <c r="A399948" t="inlineStr">
        <is>
          <t>editoriedvalues</t>
        </is>
      </c>
      <c r="B399948" t="n">
        <v>1</v>
      </c>
    </row>
    <row r="399949">
      <c r="A399949" t="inlineStr">
        <is>
          <t>rwipflegs</t>
        </is>
      </c>
      <c r="B399949" t="n">
        <v>1</v>
      </c>
    </row>
    <row r="399950">
      <c r="A399950" t="inlineStr">
        <is>
          <t>dearbro</t>
        </is>
      </c>
      <c r="B399950" t="n">
        <v>1</v>
      </c>
    </row>
    <row r="399951">
      <c r="A399951" t="inlineStr">
        <is>
          <t>sugarlepe</t>
        </is>
      </c>
      <c r="B399951" t="n">
        <v>1</v>
      </c>
    </row>
    <row r="399952">
      <c r="A399952" t="inlineStr">
        <is>
          <t>tadr</t>
        </is>
      </c>
      <c r="B399952" t="n">
        <v>1</v>
      </c>
    </row>
    <row r="399953">
      <c r="A399953" t="inlineStr">
        <is>
          <t>colomboder</t>
        </is>
      </c>
      <c r="B399953" t="n">
        <v>1</v>
      </c>
    </row>
    <row r="399954">
      <c r="A399954" t="inlineStr">
        <is>
          <t>overtoo</t>
        </is>
      </c>
      <c r="B399954" t="n">
        <v>1</v>
      </c>
    </row>
    <row r="399955">
      <c r="A399955" t="inlineStr">
        <is>
          <t>effort—</t>
        </is>
      </c>
      <c r="B399955" t="n">
        <v>1</v>
      </c>
    </row>
    <row r="399956">
      <c r="A399956" t="inlineStr">
        <is>
          <t>jespin</t>
        </is>
      </c>
      <c r="B399956" t="n">
        <v>1</v>
      </c>
    </row>
    <row r="399957">
      <c r="A399957" t="inlineStr">
        <is>
          <t>ncwstat78_0410318</t>
        </is>
      </c>
      <c r="B399957" t="n">
        <v>1</v>
      </c>
    </row>
    <row r="399958">
      <c r="A399958" t="inlineStr">
        <is>
          <t>rechrome</t>
        </is>
      </c>
      <c r="B399958" t="n">
        <v>1</v>
      </c>
    </row>
    <row r="399959">
      <c r="A399959" t="inlineStr">
        <is>
          <t>c21ab7c078b</t>
        </is>
      </c>
      <c r="B399959" t="n">
        <v>1</v>
      </c>
    </row>
    <row r="399960">
      <c r="A399960" t="inlineStr">
        <is>
          <t>4db1fed88</t>
        </is>
      </c>
      <c r="B399960" t="n">
        <v>1</v>
      </c>
    </row>
    <row r="399961">
      <c r="A399961" t="inlineStr">
        <is>
          <t>javaxxxx1d</t>
        </is>
      </c>
      <c r="B399961" t="n">
        <v>1</v>
      </c>
    </row>
    <row r="399962">
      <c r="A399962" t="inlineStr">
        <is>
          <t>190544</t>
        </is>
      </c>
      <c r="B399962" t="n">
        <v>2</v>
      </c>
    </row>
    <row r="399963">
      <c r="A399963" t="inlineStr">
        <is>
          <t>combaynet</t>
        </is>
      </c>
      <c r="B399963" t="n">
        <v>1</v>
      </c>
    </row>
    <row r="399964">
      <c r="A399964" t="inlineStr">
        <is>
          <t>catobizcdt</t>
        </is>
      </c>
      <c r="B399964" t="n">
        <v>1</v>
      </c>
    </row>
    <row r="399965">
      <c r="A399965" t="inlineStr">
        <is>
          <t>dropssha256</t>
        </is>
      </c>
      <c r="B399965" t="n">
        <v>1</v>
      </c>
    </row>
    <row r="399966">
      <c r="A399966" t="inlineStr">
        <is>
          <t>byorj</t>
        </is>
      </c>
      <c r="B399966" t="n">
        <v>1</v>
      </c>
    </row>
    <row r="399967">
      <c r="A399967" t="inlineStr">
        <is>
          <t>279552</t>
        </is>
      </c>
      <c r="B399967" t="n">
        <v>1</v>
      </c>
    </row>
    <row r="399968">
      <c r="A399968" t="inlineStr">
        <is>
          <t>polyfile</t>
        </is>
      </c>
      <c r="B399968" t="n">
        <v>1</v>
      </c>
    </row>
    <row r="399969">
      <c r="A399969" t="inlineStr">
        <is>
          <t>aliashoppinals</t>
        </is>
      </c>
      <c r="B399969" t="n">
        <v>1</v>
      </c>
    </row>
    <row r="399970">
      <c r="A399970" t="inlineStr">
        <is>
          <t>libjm</t>
        </is>
      </c>
      <c r="B399970" t="n">
        <v>1</v>
      </c>
    </row>
    <row r="399971">
      <c r="A399971" t="inlineStr">
        <is>
          <t>pp2pysc</t>
        </is>
      </c>
      <c r="B399971" t="n">
        <v>1</v>
      </c>
    </row>
    <row r="399972">
      <c r="A399972" t="inlineStr">
        <is>
          <t>987d</t>
        </is>
      </c>
      <c r="B399972" t="n">
        <v>1</v>
      </c>
    </row>
    <row r="399973">
      <c r="A399973" t="inlineStr">
        <is>
          <t>eraseheximg</t>
        </is>
      </c>
      <c r="B399973" t="n">
        <v>1</v>
      </c>
    </row>
    <row r="399974">
      <c r="A399974" t="inlineStr">
        <is>
          <t>commonpreferences</t>
        </is>
      </c>
      <c r="B399974" t="n">
        <v>1</v>
      </c>
    </row>
    <row r="399975">
      <c r="A399975" t="inlineStr">
        <is>
          <t>httpjquerycanv33</t>
        </is>
      </c>
      <c r="B399975" t="n">
        <v>1</v>
      </c>
    </row>
    <row r="399976">
      <c r="A399976" t="inlineStr">
        <is>
          <t>usrlocalsbinmozilla</t>
        </is>
      </c>
      <c r="B399976" t="n">
        <v>1</v>
      </c>
    </row>
    <row r="399977">
      <c r="A399977" t="inlineStr">
        <is>
          <t>rwmain</t>
        </is>
      </c>
      <c r="B399977" t="n">
        <v>1</v>
      </c>
    </row>
    <row r="399978">
      <c r="A399978" t="inlineStr">
        <is>
          <t>arabutigmail</t>
        </is>
      </c>
      <c r="B399978" t="n">
        <v>1</v>
      </c>
    </row>
    <row r="399979">
      <c r="A399979" t="inlineStr">
        <is>
          <t>xslid</t>
        </is>
      </c>
      <c r="B399979" t="n">
        <v>1</v>
      </c>
    </row>
    <row r="399980">
      <c r="A399980" t="inlineStr">
        <is>
          <t>mossner</t>
        </is>
      </c>
      <c r="B399980" t="n">
        <v>1</v>
      </c>
    </row>
    <row r="399981">
      <c r="A399981" t="inlineStr">
        <is>
          <t>nodedownloadprovider</t>
        </is>
      </c>
      <c r="B399981" t="n">
        <v>1</v>
      </c>
    </row>
    <row r="399982">
      <c r="A399982" t="inlineStr">
        <is>
          <t>meteorshare</t>
        </is>
      </c>
      <c r="B399982" t="n">
        <v>1</v>
      </c>
    </row>
    <row r="399983">
      <c r="A399983" t="inlineStr">
        <is>
          <t>owndramadounits</t>
        </is>
      </c>
      <c r="B399983" t="n">
        <v>1</v>
      </c>
    </row>
    <row r="399984">
      <c r="A399984" t="inlineStr">
        <is>
          <t>9af8ae2d8</t>
        </is>
      </c>
      <c r="B399984" t="n">
        <v>1</v>
      </c>
    </row>
    <row r="399985">
      <c r="A399985" t="inlineStr">
        <is>
          <t>346b</t>
        </is>
      </c>
      <c r="B399985" t="n">
        <v>1</v>
      </c>
    </row>
    <row r="399986">
      <c r="A399986" t="inlineStr">
        <is>
          <t>ly2c8mrcnx</t>
        </is>
      </c>
      <c r="B399986" t="n">
        <v>1</v>
      </c>
    </row>
    <row r="399987">
      <c r="A399987" t="inlineStr">
        <is>
          <t>csrf6e95091</t>
        </is>
      </c>
      <c r="B399987" t="n">
        <v>1</v>
      </c>
    </row>
    <row r="399988">
      <c r="A399988" t="inlineStr">
        <is>
          <t>encryptflushintentagent2f2fmozilla20install3f2fnetfs</t>
        </is>
      </c>
      <c r="B399988" t="n">
        <v>1</v>
      </c>
    </row>
    <row r="399989">
      <c r="A399989" t="inlineStr">
        <is>
          <t>webglserverdata</t>
        </is>
      </c>
      <c r="B399989" t="n">
        <v>1</v>
      </c>
    </row>
    <row r="399990">
      <c r="A399990" t="inlineStr">
        <is>
          <t>coolisherweeks18</t>
        </is>
      </c>
      <c r="B399990" t="n">
        <v>1</v>
      </c>
    </row>
    <row r="399991">
      <c r="A399991" t="inlineStr">
        <is>
          <t>spamcheck</t>
        </is>
      </c>
      <c r="B399991" t="n">
        <v>1</v>
      </c>
    </row>
    <row r="399992">
      <c r="A399992" t="inlineStr">
        <is>
          <t>filenameafterscripts</t>
        </is>
      </c>
      <c r="B399992" t="n">
        <v>1</v>
      </c>
    </row>
    <row r="399993">
      <c r="A399993" t="inlineStr">
        <is>
          <t>jsfcsube</t>
        </is>
      </c>
      <c r="B399993" t="n">
        <v>1</v>
      </c>
    </row>
    <row r="399994">
      <c r="A399994" t="inlineStr">
        <is>
          <t>weavebase</t>
        </is>
      </c>
      <c r="B399994" t="n">
        <v>1</v>
      </c>
    </row>
    <row r="399995">
      <c r="A399995" t="inlineStr">
        <is>
          <t>desktopkiternel</t>
        </is>
      </c>
      <c r="B399995" t="n">
        <v>1</v>
      </c>
    </row>
    <row r="399996">
      <c r="A399996" t="inlineStr">
        <is>
          <t>nodemedia</t>
        </is>
      </c>
      <c r="B399996" t="n">
        <v>1</v>
      </c>
    </row>
    <row r="399997">
      <c r="A399997" t="inlineStr">
        <is>
          <t>oufts</t>
        </is>
      </c>
      <c r="B399997" t="n">
        <v>1</v>
      </c>
    </row>
    <row r="399998">
      <c r="A399998" t="inlineStr">
        <is>
          <t>letmegain</t>
        </is>
      </c>
      <c r="B399998" t="n">
        <v>1</v>
      </c>
    </row>
    <row r="399999">
      <c r="A399999" t="inlineStr">
        <is>
          <t>therawam</t>
        </is>
      </c>
      <c r="B399999" t="n">
        <v>1</v>
      </c>
    </row>
    <row r="400000">
      <c r="A400000" t="inlineStr">
        <is>
          <t>anacondogs</t>
        </is>
      </c>
      <c r="B400000" t="n">
        <v>1</v>
      </c>
    </row>
    <row r="400001">
      <c r="A400001" t="inlineStr">
        <is>
          <t>bomrex</t>
        </is>
      </c>
      <c r="B400001" t="n">
        <v>1</v>
      </c>
    </row>
    <row r="400002">
      <c r="A400002" t="inlineStr">
        <is>
          <t>cerebrates</t>
        </is>
      </c>
      <c r="B400002" t="n">
        <v>2</v>
      </c>
    </row>
    <row r="400003">
      <c r="A400003" t="inlineStr">
        <is>
          <t>touta</t>
        </is>
      </c>
      <c r="B400003" t="n">
        <v>1</v>
      </c>
    </row>
    <row r="400004">
      <c r="A400004" t="inlineStr">
        <is>
          <t>3c8ad57</t>
        </is>
      </c>
      <c r="B400004" t="n">
        <v>1</v>
      </c>
    </row>
    <row r="400005">
      <c r="A400005" t="inlineStr">
        <is>
          <t>salaton</t>
        </is>
      </c>
      <c r="B400005" t="n">
        <v>1</v>
      </c>
    </row>
    <row r="400006">
      <c r="A400006" t="inlineStr">
        <is>
          <t>c11038</t>
        </is>
      </c>
      <c r="B400006" t="n">
        <v>1</v>
      </c>
    </row>
    <row r="400007">
      <c r="A400007" t="inlineStr">
        <is>
          <t>httpakoopandelryanc</t>
        </is>
      </c>
      <c r="B400007" t="n">
        <v>1</v>
      </c>
    </row>
    <row r="400008">
      <c r="A400008" t="inlineStr">
        <is>
          <t>reficator</t>
        </is>
      </c>
      <c r="B400008" t="n">
        <v>1</v>
      </c>
    </row>
    <row r="400009">
      <c r="A400009" t="inlineStr">
        <is>
          <t>bornae</t>
        </is>
      </c>
      <c r="B400009" t="n">
        <v>1</v>
      </c>
    </row>
    <row r="400010">
      <c r="A400010" t="inlineStr">
        <is>
          <t>_icm</t>
        </is>
      </c>
      <c r="B400010" t="n">
        <v>1</v>
      </c>
    </row>
    <row r="400011">
      <c r="A400011" t="inlineStr">
        <is>
          <t>opureted</t>
        </is>
      </c>
      <c r="B400011" t="n">
        <v>1</v>
      </c>
    </row>
    <row r="400012">
      <c r="A400012" t="inlineStr">
        <is>
          <t>andgrove</t>
        </is>
      </c>
      <c r="B400012" t="n">
        <v>1</v>
      </c>
    </row>
    <row r="400013">
      <c r="A400013" t="inlineStr">
        <is>
          <t>sqin</t>
        </is>
      </c>
      <c r="B400013" t="n">
        <v>1</v>
      </c>
    </row>
    <row r="400014">
      <c r="A400014" t="inlineStr">
        <is>
          <t>kpails</t>
        </is>
      </c>
      <c r="B400014" t="n">
        <v>1</v>
      </c>
    </row>
    <row r="400015">
      <c r="A400015" t="inlineStr">
        <is>
          <t>_1986</t>
        </is>
      </c>
      <c r="B400015" t="n">
        <v>1</v>
      </c>
    </row>
    <row r="400016">
      <c r="A400016" t="inlineStr">
        <is>
          <t>laserkit</t>
        </is>
      </c>
      <c r="B400016" t="n">
        <v>1</v>
      </c>
    </row>
    <row r="400017">
      <c r="A400017" t="inlineStr">
        <is>
          <t>suit20172</t>
        </is>
      </c>
      <c r="B400017" t="n">
        <v>1</v>
      </c>
    </row>
    <row r="400018">
      <c r="A400018" t="inlineStr">
        <is>
          <t>_ias</t>
        </is>
      </c>
      <c r="B400018" t="n">
        <v>1</v>
      </c>
    </row>
    <row r="400019">
      <c r="A400019" t="inlineStr">
        <is>
          <t>vl13</t>
        </is>
      </c>
      <c r="B400019" t="n">
        <v>1</v>
      </c>
    </row>
    <row r="400020">
      <c r="A400020" t="inlineStr">
        <is>
          <t>wrc101x</t>
        </is>
      </c>
      <c r="B400020" t="n">
        <v>1</v>
      </c>
    </row>
    <row r="400021">
      <c r="A400021" t="inlineStr">
        <is>
          <t>inventorproductpt1</t>
        </is>
      </c>
      <c r="B400021" t="n">
        <v>1</v>
      </c>
    </row>
    <row r="400022">
      <c r="A400022" t="inlineStr">
        <is>
          <t>les35750</t>
        </is>
      </c>
      <c r="B400022" t="n">
        <v>1</v>
      </c>
    </row>
    <row r="400023">
      <c r="A400023" t="inlineStr">
        <is>
          <t>billioniu62</t>
        </is>
      </c>
      <c r="B400023" t="n">
        <v>1</v>
      </c>
    </row>
    <row r="400024">
      <c r="A400024" t="inlineStr">
        <is>
          <t>takecloud</t>
        </is>
      </c>
      <c r="B400024" t="n">
        <v>1</v>
      </c>
    </row>
    <row r="400025">
      <c r="A400025" t="inlineStr">
        <is>
          <t>eyehawk</t>
        </is>
      </c>
      <c r="B400025" t="n">
        <v>1</v>
      </c>
    </row>
    <row r="400026">
      <c r="A400026" t="inlineStr">
        <is>
          <t>_axdj1167011</t>
        </is>
      </c>
      <c r="B400026" t="n">
        <v>1</v>
      </c>
    </row>
    <row r="400027">
      <c r="A400027" t="inlineStr">
        <is>
          <t>00085002</t>
        </is>
      </c>
      <c r="B400027" t="n">
        <v>1</v>
      </c>
    </row>
    <row r="400028">
      <c r="A400028" t="inlineStr">
        <is>
          <t>quickrelease</t>
        </is>
      </c>
      <c r="B400028" t="n">
        <v>1</v>
      </c>
    </row>
    <row r="400029">
      <c r="A400029" t="inlineStr">
        <is>
          <t>elephant1986136</t>
        </is>
      </c>
      <c r="B400029" t="n">
        <v>1</v>
      </c>
    </row>
    <row r="400030">
      <c r="A400030" t="inlineStr">
        <is>
          <t>giedrain</t>
        </is>
      </c>
      <c r="B400030" t="n">
        <v>1</v>
      </c>
    </row>
    <row r="400031">
      <c r="A400031" t="inlineStr">
        <is>
          <t>digitalexp</t>
        </is>
      </c>
      <c r="B400031" t="n">
        <v>1</v>
      </c>
    </row>
    <row r="400032">
      <c r="A400032" t="inlineStr">
        <is>
          <t>externation</t>
        </is>
      </c>
      <c r="B400032" t="n">
        <v>2</v>
      </c>
    </row>
    <row r="400033">
      <c r="A400033" t="inlineStr">
        <is>
          <t>zenzmat</t>
        </is>
      </c>
      <c r="B400033" t="n">
        <v>1</v>
      </c>
    </row>
    <row r="400034">
      <c r="A400034" t="inlineStr">
        <is>
          <t>vibrats</t>
        </is>
      </c>
      <c r="B400034" t="n">
        <v>1</v>
      </c>
    </row>
    <row r="400035">
      <c r="A400035" t="inlineStr">
        <is>
          <t>datantic</t>
        </is>
      </c>
      <c r="B400035" t="n">
        <v>1</v>
      </c>
    </row>
    <row r="400036">
      <c r="A400036" t="inlineStr">
        <is>
          <t>201420590</t>
        </is>
      </c>
      <c r="B400036" t="n">
        <v>1</v>
      </c>
    </row>
    <row r="400037">
      <c r="A400037" t="inlineStr">
        <is>
          <t>amberphyremz</t>
        </is>
      </c>
      <c r="B400037" t="n">
        <v>1</v>
      </c>
    </row>
    <row r="400038">
      <c r="A400038" t="inlineStr">
        <is>
          <t>donião</t>
        </is>
      </c>
      <c r="B400038" t="n">
        <v>1</v>
      </c>
    </row>
    <row r="400039">
      <c r="A400039" t="inlineStr">
        <is>
          <t>eickaellarã</t>
        </is>
      </c>
      <c r="B400039" t="n">
        <v>1</v>
      </c>
    </row>
    <row r="400040">
      <c r="A400040" t="inlineStr">
        <is>
          <t>ustede</t>
        </is>
      </c>
      <c r="B400040" t="n">
        <v>1</v>
      </c>
    </row>
    <row r="400041">
      <c r="A400041" t="inlineStr">
        <is>
          <t>tecaria</t>
        </is>
      </c>
      <c r="B400041" t="n">
        <v>1</v>
      </c>
    </row>
    <row r="400042">
      <c r="A400042" t="inlineStr">
        <is>
          <t>moveimo</t>
        </is>
      </c>
      <c r="B400042" t="n">
        <v>1</v>
      </c>
    </row>
    <row r="400043">
      <c r="A400043" t="inlineStr">
        <is>
          <t>diveira</t>
        </is>
      </c>
      <c r="B400043" t="n">
        <v>1</v>
      </c>
    </row>
    <row r="400044">
      <c r="A400044" t="inlineStr">
        <is>
          <t>zocalnia</t>
        </is>
      </c>
      <c r="B400044" t="n">
        <v>1</v>
      </c>
    </row>
    <row r="400045">
      <c r="A400045" t="inlineStr">
        <is>
          <t>rotorrero</t>
        </is>
      </c>
      <c r="B400045" t="n">
        <v>1</v>
      </c>
    </row>
    <row r="400046">
      <c r="A400046" t="inlineStr">
        <is>
          <t>consistazioni</t>
        </is>
      </c>
      <c r="B400046" t="n">
        <v>1</v>
      </c>
    </row>
    <row r="400047">
      <c r="A400047" t="inlineStr">
        <is>
          <t>jujate</t>
        </is>
      </c>
      <c r="B400047" t="n">
        <v>1</v>
      </c>
    </row>
    <row r="400048">
      <c r="A400048" t="inlineStr">
        <is>
          <t>thunderfootball</t>
        </is>
      </c>
      <c r="B400048" t="n">
        <v>1</v>
      </c>
    </row>
    <row r="400049">
      <c r="A400049" t="inlineStr">
        <is>
          <t>webshowers</t>
        </is>
      </c>
      <c r="B400049" t="n">
        <v>1</v>
      </c>
    </row>
    <row r="400050">
      <c r="A400050" t="inlineStr">
        <is>
          <t>arlectat</t>
        </is>
      </c>
      <c r="B400050" t="n">
        <v>1</v>
      </c>
    </row>
    <row r="400051">
      <c r="A400051" t="inlineStr">
        <is>
          <t>expresio</t>
        </is>
      </c>
      <c r="B400051" t="n">
        <v>1</v>
      </c>
    </row>
    <row r="400052">
      <c r="A400052" t="inlineStr">
        <is>
          <t>salutando</t>
        </is>
      </c>
      <c r="B400052" t="n">
        <v>1</v>
      </c>
    </row>
    <row r="400053">
      <c r="A400053" t="inlineStr">
        <is>
          <t>everyro</t>
        </is>
      </c>
      <c r="B400053" t="n">
        <v>1</v>
      </c>
    </row>
    <row r="400054">
      <c r="A400054" t="inlineStr">
        <is>
          <t>dakole</t>
        </is>
      </c>
      <c r="B400054" t="n">
        <v>1</v>
      </c>
    </row>
    <row r="400055">
      <c r="A400055" t="inlineStr">
        <is>
          <t>sourdegazomethis</t>
        </is>
      </c>
      <c r="B400055" t="n">
        <v>1</v>
      </c>
    </row>
    <row r="400056">
      <c r="A400056" t="inlineStr">
        <is>
          <t>lopúficíos</t>
        </is>
      </c>
      <c r="B400056" t="n">
        <v>1</v>
      </c>
    </row>
    <row r="400057">
      <c r="A400057" t="inlineStr">
        <is>
          <t>shasação</t>
        </is>
      </c>
      <c r="B400057" t="n">
        <v>1</v>
      </c>
    </row>
    <row r="400058">
      <c r="A400058" t="inlineStr">
        <is>
          <t>égalamismo</t>
        </is>
      </c>
      <c r="B400058" t="n">
        <v>1</v>
      </c>
    </row>
    <row r="400059">
      <c r="A400059" t="inlineStr">
        <is>
          <t>respectólico</t>
        </is>
      </c>
      <c r="B400059" t="n">
        <v>1</v>
      </c>
    </row>
    <row r="400060">
      <c r="A400060" t="inlineStr">
        <is>
          <t>specialisidó</t>
        </is>
      </c>
      <c r="B400060" t="n">
        <v>1</v>
      </c>
    </row>
    <row r="400061">
      <c r="A400061" t="inlineStr">
        <is>
          <t>bettmanism</t>
        </is>
      </c>
      <c r="B400061" t="n">
        <v>1</v>
      </c>
    </row>
    <row r="400062">
      <c r="A400062" t="inlineStr">
        <is>
          <t>filariça</t>
        </is>
      </c>
      <c r="B400062" t="n">
        <v>1</v>
      </c>
    </row>
    <row r="400063">
      <c r="A400063" t="inlineStr">
        <is>
          <t>scoulana</t>
        </is>
      </c>
      <c r="B400063" t="n">
        <v>1</v>
      </c>
    </row>
    <row r="400064">
      <c r="A400064" t="inlineStr">
        <is>
          <t>confitudo</t>
        </is>
      </c>
      <c r="B400064" t="n">
        <v>1</v>
      </c>
    </row>
    <row r="400065">
      <c r="A400065" t="inlineStr">
        <is>
          <t>biguy</t>
        </is>
      </c>
      <c r="B400065" t="n">
        <v>1</v>
      </c>
    </row>
    <row r="400066">
      <c r="A400066" t="inlineStr">
        <is>
          <t>glolse</t>
        </is>
      </c>
      <c r="B400066" t="n">
        <v>1</v>
      </c>
    </row>
    <row r="400067">
      <c r="A400067" t="inlineStr">
        <is>
          <t>guayina</t>
        </is>
      </c>
      <c r="B400067" t="n">
        <v>1</v>
      </c>
    </row>
    <row r="400068">
      <c r="A400068" t="inlineStr">
        <is>
          <t>quaggón</t>
        </is>
      </c>
      <c r="B400068" t="n">
        <v>1</v>
      </c>
    </row>
    <row r="400069">
      <c r="A400069" t="inlineStr">
        <is>
          <t>europania</t>
        </is>
      </c>
      <c r="B400069" t="n">
        <v>1</v>
      </c>
    </row>
    <row r="400070">
      <c r="A400070" t="inlineStr">
        <is>
          <t>comunero</t>
        </is>
      </c>
      <c r="B400070" t="n">
        <v>1</v>
      </c>
    </row>
    <row r="400071">
      <c r="A400071" t="inlineStr">
        <is>
          <t>fercata</t>
        </is>
      </c>
      <c r="B400071" t="n">
        <v>1</v>
      </c>
    </row>
    <row r="400072">
      <c r="A400072" t="inlineStr">
        <is>
          <t>christismo</t>
        </is>
      </c>
      <c r="B400072" t="n">
        <v>1</v>
      </c>
    </row>
    <row r="400073">
      <c r="A400073" t="inlineStr">
        <is>
          <t>webstick</t>
        </is>
      </c>
      <c r="B400073" t="n">
        <v>1</v>
      </c>
    </row>
    <row r="400074">
      <c r="A400074" t="inlineStr">
        <is>
          <t>lióverene</t>
        </is>
      </c>
      <c r="B400074" t="n">
        <v>1</v>
      </c>
    </row>
    <row r="400075">
      <c r="A400075" t="inlineStr">
        <is>
          <t>cmote</t>
        </is>
      </c>
      <c r="B400075" t="n">
        <v>2</v>
      </c>
    </row>
    <row r="400076">
      <c r="A400076" t="inlineStr">
        <is>
          <t>rolero</t>
        </is>
      </c>
      <c r="B400076" t="n">
        <v>1</v>
      </c>
    </row>
    <row r="400077">
      <c r="A400077" t="inlineStr">
        <is>
          <t>tque</t>
        </is>
      </c>
      <c r="B400077" t="n">
        <v>1</v>
      </c>
    </row>
    <row r="400078">
      <c r="A400078" t="inlineStr">
        <is>
          <t>notrez</t>
        </is>
      </c>
      <c r="B400078" t="n">
        <v>1</v>
      </c>
    </row>
    <row r="400079">
      <c r="A400079" t="inlineStr">
        <is>
          <t>sederbres</t>
        </is>
      </c>
      <c r="B400079" t="n">
        <v>1</v>
      </c>
    </row>
    <row r="400080">
      <c r="A400080" t="inlineStr">
        <is>
          <t>ratchaman</t>
        </is>
      </c>
      <c r="B400080" t="n">
        <v>1</v>
      </c>
    </row>
    <row r="400081">
      <c r="A400081" t="inlineStr">
        <is>
          <t>azagio</t>
        </is>
      </c>
      <c r="B400081" t="n">
        <v>1</v>
      </c>
    </row>
    <row r="400082">
      <c r="A400082" t="inlineStr">
        <is>
          <t>pibimiento</t>
        </is>
      </c>
      <c r="B400082" t="n">
        <v>1</v>
      </c>
    </row>
    <row r="400083">
      <c r="A400083" t="inlineStr">
        <is>
          <t>impériade</t>
        </is>
      </c>
      <c r="B400083" t="n">
        <v>1</v>
      </c>
    </row>
    <row r="400084">
      <c r="A400084" t="inlineStr">
        <is>
          <t>itzabagily</t>
        </is>
      </c>
      <c r="B400084" t="n">
        <v>1</v>
      </c>
    </row>
    <row r="400085">
      <c r="A400085" t="inlineStr">
        <is>
          <t>overlantira</t>
        </is>
      </c>
      <c r="B400085" t="n">
        <v>1</v>
      </c>
    </row>
    <row r="400086">
      <c r="A400086" t="inlineStr">
        <is>
          <t>felixpe</t>
        </is>
      </c>
      <c r="B400086" t="n">
        <v>1</v>
      </c>
    </row>
    <row r="400087">
      <c r="A400087" t="inlineStr">
        <is>
          <t>simulas</t>
        </is>
      </c>
      <c r="B400087" t="n">
        <v>1</v>
      </c>
    </row>
    <row r="400088">
      <c r="A400088" t="inlineStr">
        <is>
          <t>feutóde</t>
        </is>
      </c>
      <c r="B400088" t="n">
        <v>1</v>
      </c>
    </row>
    <row r="400089">
      <c r="A400089" t="inlineStr">
        <is>
          <t>nortora</t>
        </is>
      </c>
      <c r="B400089" t="n">
        <v>1</v>
      </c>
    </row>
    <row r="400090">
      <c r="A400090" t="inlineStr">
        <is>
          <t>loadedbookiestlucicces</t>
        </is>
      </c>
      <c r="B400090" t="n">
        <v>1</v>
      </c>
    </row>
    <row r="400091">
      <c r="A400091" t="inlineStr">
        <is>
          <t>abstativa</t>
        </is>
      </c>
      <c r="B400091" t="n">
        <v>1</v>
      </c>
    </row>
    <row r="400092">
      <c r="A400092" t="inlineStr">
        <is>
          <t>mulitis</t>
        </is>
      </c>
      <c r="B400092" t="n">
        <v>1</v>
      </c>
    </row>
    <row r="400093">
      <c r="A400093" t="inlineStr">
        <is>
          <t>spanishia</t>
        </is>
      </c>
      <c r="B400093" t="n">
        <v>1</v>
      </c>
    </row>
    <row r="400094">
      <c r="A400094" t="inlineStr">
        <is>
          <t>aceperitijo</t>
        </is>
      </c>
      <c r="B400094" t="n">
        <v>1</v>
      </c>
    </row>
    <row r="400095">
      <c r="A400095" t="inlineStr">
        <is>
          <t>formremies</t>
        </is>
      </c>
      <c r="B400095" t="n">
        <v>1</v>
      </c>
    </row>
    <row r="400096">
      <c r="A400096" t="inlineStr">
        <is>
          <t>tambuará</t>
        </is>
      </c>
      <c r="B400096" t="n">
        <v>1</v>
      </c>
    </row>
    <row r="400097">
      <c r="A400097" t="inlineStr">
        <is>
          <t>humfingerless</t>
        </is>
      </c>
      <c r="B400097" t="n">
        <v>1</v>
      </c>
    </row>
    <row r="400098">
      <c r="A400098" t="inlineStr">
        <is>
          <t>sagastro</t>
        </is>
      </c>
      <c r="B400098" t="n">
        <v>1</v>
      </c>
    </row>
    <row r="400099">
      <c r="A400099" t="inlineStr">
        <is>
          <t>corabe</t>
        </is>
      </c>
      <c r="B400099" t="n">
        <v>1</v>
      </c>
    </row>
    <row r="400100">
      <c r="A400100" t="inlineStr">
        <is>
          <t>crésenutama</t>
        </is>
      </c>
      <c r="B400100" t="n">
        <v>1</v>
      </c>
    </row>
    <row r="400101">
      <c r="A400101" t="inlineStr">
        <is>
          <t>bibliogna</t>
        </is>
      </c>
      <c r="B400101" t="n">
        <v>1</v>
      </c>
    </row>
    <row r="400102">
      <c r="A400102" t="inlineStr">
        <is>
          <t>menhorenez</t>
        </is>
      </c>
      <c r="B400102" t="n">
        <v>1</v>
      </c>
    </row>
    <row r="400103">
      <c r="A400103" t="inlineStr">
        <is>
          <t>recondidear</t>
        </is>
      </c>
      <c r="B400103" t="n">
        <v>1</v>
      </c>
    </row>
    <row r="400104">
      <c r="A400104" t="inlineStr">
        <is>
          <t>deget</t>
        </is>
      </c>
      <c r="B400104" t="n">
        <v>1</v>
      </c>
    </row>
    <row r="400105">
      <c r="A400105" t="inlineStr">
        <is>
          <t>dentonty</t>
        </is>
      </c>
      <c r="B400105" t="n">
        <v>1</v>
      </c>
    </row>
    <row r="400106">
      <c r="A400106" t="inlineStr">
        <is>
          <t>cbetes</t>
        </is>
      </c>
      <c r="B400106" t="n">
        <v>1</v>
      </c>
    </row>
    <row r="400107">
      <c r="A400107" t="inlineStr">
        <is>
          <t>herderche</t>
        </is>
      </c>
      <c r="B400107" t="n">
        <v>1</v>
      </c>
    </row>
    <row r="400108">
      <c r="A400108" t="inlineStr">
        <is>
          <t>comunicativa</t>
        </is>
      </c>
      <c r="B400108" t="n">
        <v>1</v>
      </c>
    </row>
    <row r="400109">
      <c r="A400109" t="inlineStr">
        <is>
          <t>prepareurs</t>
        </is>
      </c>
      <c r="B400109" t="n">
        <v>1</v>
      </c>
    </row>
    <row r="400110">
      <c r="A400110" t="inlineStr">
        <is>
          <t>affidos</t>
        </is>
      </c>
      <c r="B400110" t="n">
        <v>1</v>
      </c>
    </row>
    <row r="400111">
      <c r="A400111" t="inlineStr">
        <is>
          <t>sient</t>
        </is>
      </c>
      <c r="B400111" t="n">
        <v>2</v>
      </c>
    </row>
    <row r="400112">
      <c r="A400112" t="inlineStr">
        <is>
          <t>especialinse</t>
        </is>
      </c>
      <c r="B400112" t="n">
        <v>1</v>
      </c>
    </row>
    <row r="400113">
      <c r="A400113" t="inlineStr">
        <is>
          <t>recursadores</t>
        </is>
      </c>
      <c r="B400113" t="n">
        <v>1</v>
      </c>
    </row>
    <row r="400114">
      <c r="A400114" t="inlineStr">
        <is>
          <t>salutante</t>
        </is>
      </c>
      <c r="B400114" t="n">
        <v>1</v>
      </c>
    </row>
    <row r="400115">
      <c r="A400115" t="inlineStr">
        <is>
          <t>weizemária</t>
        </is>
      </c>
      <c r="B400115" t="n">
        <v>1</v>
      </c>
    </row>
    <row r="400116">
      <c r="A400116" t="inlineStr">
        <is>
          <t>ennuro</t>
        </is>
      </c>
      <c r="B400116" t="n">
        <v>1</v>
      </c>
    </row>
    <row r="400117">
      <c r="A400117" t="inlineStr">
        <is>
          <t>byfeatures</t>
        </is>
      </c>
      <c r="B400117" t="n">
        <v>1</v>
      </c>
    </row>
    <row r="400118">
      <c r="A400118" t="inlineStr">
        <is>
          <t>agenticamento</t>
        </is>
      </c>
      <c r="B400118" t="n">
        <v>1</v>
      </c>
    </row>
    <row r="400119">
      <c r="A400119" t="inlineStr">
        <is>
          <t>lespasso</t>
        </is>
      </c>
      <c r="B400119" t="n">
        <v>1</v>
      </c>
    </row>
    <row r="400120">
      <c r="A400120" t="inlineStr">
        <is>
          <t>suzos</t>
        </is>
      </c>
      <c r="B400120" t="n">
        <v>1</v>
      </c>
    </row>
    <row r="400121">
      <c r="A400121" t="inlineStr">
        <is>
          <t>seccional</t>
        </is>
      </c>
      <c r="B400121" t="n">
        <v>1</v>
      </c>
    </row>
    <row r="400122">
      <c r="A400122" t="inlineStr">
        <is>
          <t>eliminados</t>
        </is>
      </c>
      <c r="B400122" t="n">
        <v>1</v>
      </c>
    </row>
    <row r="400123">
      <c r="A400123" t="inlineStr">
        <is>
          <t>repudoro</t>
        </is>
      </c>
      <c r="B400123" t="n">
        <v>1</v>
      </c>
    </row>
    <row r="400124">
      <c r="A400124" t="inlineStr">
        <is>
          <t>xâllái</t>
        </is>
      </c>
      <c r="B400124" t="n">
        <v>1</v>
      </c>
    </row>
    <row r="400125">
      <c r="A400125" t="inlineStr">
        <is>
          <t>empeccio</t>
        </is>
      </c>
      <c r="B400125" t="n">
        <v>1</v>
      </c>
    </row>
    <row r="400126">
      <c r="A400126" t="inlineStr">
        <is>
          <t>opskho</t>
        </is>
      </c>
      <c r="B400126" t="n">
        <v>1</v>
      </c>
    </row>
    <row r="400127">
      <c r="A400127" t="inlineStr">
        <is>
          <t>eportrena</t>
        </is>
      </c>
      <c r="B400127" t="n">
        <v>1</v>
      </c>
    </row>
    <row r="400128">
      <c r="A400128" t="inlineStr">
        <is>
          <t>delectat</t>
        </is>
      </c>
      <c r="B400128" t="n">
        <v>2</v>
      </c>
    </row>
    <row r="400129">
      <c r="A400129" t="inlineStr">
        <is>
          <t>faciência</t>
        </is>
      </c>
      <c r="B400129" t="n">
        <v>1</v>
      </c>
    </row>
    <row r="400130">
      <c r="A400130" t="inlineStr">
        <is>
          <t>joinu</t>
        </is>
      </c>
      <c r="B400130" t="n">
        <v>1</v>
      </c>
    </row>
    <row r="400131">
      <c r="A400131" t="inlineStr">
        <is>
          <t>comunicacional</t>
        </is>
      </c>
      <c r="B400131" t="n">
        <v>1</v>
      </c>
    </row>
    <row r="400132">
      <c r="A400132" t="inlineStr">
        <is>
          <t>xóuità</t>
        </is>
      </c>
      <c r="B400132" t="n">
        <v>1</v>
      </c>
    </row>
    <row r="400133">
      <c r="A400133" t="inlineStr">
        <is>
          <t>advantá</t>
        </is>
      </c>
      <c r="B400133" t="n">
        <v>1</v>
      </c>
    </row>
    <row r="400134">
      <c r="A400134" t="inlineStr">
        <is>
          <t>postalode</t>
        </is>
      </c>
      <c r="B400134" t="n">
        <v>1</v>
      </c>
    </row>
    <row r="400135">
      <c r="A400135" t="inlineStr">
        <is>
          <t>machihision</t>
        </is>
      </c>
      <c r="B400135" t="n">
        <v>1</v>
      </c>
    </row>
    <row r="400136">
      <c r="A400136" t="inlineStr">
        <is>
          <t>mediaico</t>
        </is>
      </c>
      <c r="B400136" t="n">
        <v>1</v>
      </c>
    </row>
    <row r="400137">
      <c r="A400137" t="inlineStr">
        <is>
          <t>jetilos</t>
        </is>
      </c>
      <c r="B400137" t="n">
        <v>1</v>
      </c>
    </row>
    <row r="400138">
      <c r="A400138" t="inlineStr">
        <is>
          <t>comunicativamente</t>
        </is>
      </c>
      <c r="B400138" t="n">
        <v>1</v>
      </c>
    </row>
    <row r="400139">
      <c r="A400139" t="inlineStr">
        <is>
          <t>courrulía</t>
        </is>
      </c>
      <c r="B400139" t="n">
        <v>1</v>
      </c>
    </row>
    <row r="400140">
      <c r="A400140" t="inlineStr">
        <is>
          <t>effortés</t>
        </is>
      </c>
      <c r="B400140" t="n">
        <v>1</v>
      </c>
    </row>
    <row r="400141">
      <c r="A400141" t="inlineStr">
        <is>
          <t>comunicado</t>
        </is>
      </c>
      <c r="B400141" t="n">
        <v>1</v>
      </c>
    </row>
    <row r="400142">
      <c r="A400142" t="inlineStr">
        <is>
          <t>ltsos</t>
        </is>
      </c>
      <c r="B400142" t="n">
        <v>1</v>
      </c>
    </row>
    <row r="400143">
      <c r="A400143" t="inlineStr">
        <is>
          <t>youronicgeiser</t>
        </is>
      </c>
      <c r="B400143" t="n">
        <v>1</v>
      </c>
    </row>
    <row r="400144">
      <c r="A400144" t="inlineStr">
        <is>
          <t>arrival–inplace</t>
        </is>
      </c>
      <c r="B400144" t="n">
        <v>1</v>
      </c>
    </row>
    <row r="400145">
      <c r="A400145" t="inlineStr">
        <is>
          <t>ways–even</t>
        </is>
      </c>
      <c r="B400145" t="n">
        <v>1</v>
      </c>
    </row>
    <row r="400146">
      <c r="A400146" t="inlineStr">
        <is>
          <t>statesayaras</t>
        </is>
      </c>
      <c r="B400146" t="n">
        <v>1</v>
      </c>
    </row>
    <row r="400147">
      <c r="A400147" t="inlineStr">
        <is>
          <t>icejenn</t>
        </is>
      </c>
      <c r="B400147" t="n">
        <v>1</v>
      </c>
    </row>
    <row r="400148">
      <c r="A400148" t="inlineStr">
        <is>
          <t>flaw–so</t>
        </is>
      </c>
      <c r="B400148" t="n">
        <v>1</v>
      </c>
    </row>
    <row r="400149">
      <c r="A400149" t="inlineStr">
        <is>
          <t>pbca</t>
        </is>
      </c>
      <c r="B400149" t="n">
        <v>1</v>
      </c>
    </row>
    <row r="400150">
      <c r="A400150" t="inlineStr">
        <is>
          <t>flotilla–from</t>
        </is>
      </c>
      <c r="B400150" t="n">
        <v>1</v>
      </c>
    </row>
    <row r="400151">
      <c r="A400151" t="inlineStr">
        <is>
          <t>pitchfilecode</t>
        </is>
      </c>
      <c r="B400151" t="n">
        <v>1</v>
      </c>
    </row>
    <row r="400152">
      <c r="A400152" t="inlineStr">
        <is>
          <t>keylays</t>
        </is>
      </c>
      <c r="B400152" t="n">
        <v>1</v>
      </c>
    </row>
    <row r="400153">
      <c r="A400153" t="inlineStr">
        <is>
          <t>examinant</t>
        </is>
      </c>
      <c r="B400153" t="n">
        <v>1</v>
      </c>
    </row>
    <row r="400154">
      <c r="A400154" t="inlineStr">
        <is>
          <t>930387_990d5bc6269m</t>
        </is>
      </c>
      <c r="B400154" t="n">
        <v>1</v>
      </c>
    </row>
    <row r="400155">
      <c r="A400155" t="inlineStr">
        <is>
          <t>keylanis</t>
        </is>
      </c>
      <c r="B400155" t="n">
        <v>1</v>
      </c>
    </row>
    <row r="400156">
      <c r="A400156" t="inlineStr">
        <is>
          <t>fold25th</t>
        </is>
      </c>
      <c r="B400156" t="n">
        <v>1</v>
      </c>
    </row>
    <row r="400157">
      <c r="A400157" t="inlineStr">
        <is>
          <t>syndictions</t>
        </is>
      </c>
      <c r="B400157" t="n">
        <v>1</v>
      </c>
    </row>
    <row r="400158">
      <c r="A400158" t="inlineStr">
        <is>
          <t>preëmptified</t>
        </is>
      </c>
      <c r="B400158" t="n">
        <v>1</v>
      </c>
    </row>
    <row r="400159">
      <c r="A400159" t="inlineStr">
        <is>
          <t>badiach</t>
        </is>
      </c>
      <c r="B400159" t="n">
        <v>1</v>
      </c>
    </row>
    <row r="400160">
      <c r="A400160" t="inlineStr">
        <is>
          <t>selectmembership</t>
        </is>
      </c>
      <c r="B400160" t="n">
        <v>1</v>
      </c>
    </row>
    <row r="400161">
      <c r="A400161" t="inlineStr">
        <is>
          <t>christiantrue</t>
        </is>
      </c>
      <c r="B400161" t="n">
        <v>1</v>
      </c>
    </row>
    <row r="400162">
      <c r="A400162" t="inlineStr">
        <is>
          <t>intellectualizations</t>
        </is>
      </c>
      <c r="B400162" t="n">
        <v>1</v>
      </c>
    </row>
    <row r="400163">
      <c r="A400163" t="inlineStr">
        <is>
          <t>dubetazaf</t>
        </is>
      </c>
      <c r="B400163" t="n">
        <v>1</v>
      </c>
    </row>
    <row r="400164">
      <c r="A400164" t="inlineStr">
        <is>
          <t>lateitalo</t>
        </is>
      </c>
      <c r="B400164" t="n">
        <v>1</v>
      </c>
    </row>
    <row r="400165">
      <c r="A400165" t="inlineStr">
        <is>
          <t>mordaman</t>
        </is>
      </c>
      <c r="B400165" t="n">
        <v>1</v>
      </c>
    </row>
    <row r="400166">
      <c r="A400166" t="inlineStr">
        <is>
          <t>subpipe</t>
        </is>
      </c>
      <c r="B400166" t="n">
        <v>1</v>
      </c>
    </row>
    <row r="400167">
      <c r="A400167" t="inlineStr">
        <is>
          <t>daaijia</t>
        </is>
      </c>
      <c r="B400167" t="n">
        <v>1</v>
      </c>
    </row>
    <row r="400168">
      <c r="A400168" t="inlineStr">
        <is>
          <t>dhamida</t>
        </is>
      </c>
      <c r="B400168" t="n">
        <v>1</v>
      </c>
    </row>
    <row r="400169">
      <c r="A400169" t="inlineStr">
        <is>
          <t>patrikivoreer</t>
        </is>
      </c>
      <c r="B400169" t="n">
        <v>1</v>
      </c>
    </row>
    <row r="400170">
      <c r="A400170" t="inlineStr">
        <is>
          <t>cadwick</t>
        </is>
      </c>
      <c r="B400170" t="n">
        <v>1</v>
      </c>
    </row>
    <row r="400171">
      <c r="A400171" t="inlineStr">
        <is>
          <t>erijan</t>
        </is>
      </c>
      <c r="B400171" t="n">
        <v>1</v>
      </c>
    </row>
    <row r="400172">
      <c r="A400172" t="inlineStr">
        <is>
          <t>programmingwervrunken</t>
        </is>
      </c>
      <c r="B400172" t="n">
        <v>1</v>
      </c>
    </row>
    <row r="400173">
      <c r="A400173" t="inlineStr">
        <is>
          <t>corneliz</t>
        </is>
      </c>
      <c r="B400173" t="n">
        <v>2</v>
      </c>
    </row>
    <row r="400174">
      <c r="A400174" t="inlineStr">
        <is>
          <t>octumentary</t>
        </is>
      </c>
      <c r="B400174" t="n">
        <v>1</v>
      </c>
    </row>
    <row r="400175">
      <c r="A400175" t="inlineStr">
        <is>
          <t>paidpay</t>
        </is>
      </c>
      <c r="B400175" t="n">
        <v>1</v>
      </c>
    </row>
    <row r="400176">
      <c r="A400176" t="inlineStr">
        <is>
          <t>ishome</t>
        </is>
      </c>
      <c r="B400176" t="n">
        <v>1</v>
      </c>
    </row>
    <row r="400177">
      <c r="A400177" t="inlineStr">
        <is>
          <t>coluforec</t>
        </is>
      </c>
      <c r="B400177" t="n">
        <v>1</v>
      </c>
    </row>
    <row r="400178">
      <c r="A400178" t="inlineStr">
        <is>
          <t>flamakar</t>
        </is>
      </c>
      <c r="B400178" t="n">
        <v>1</v>
      </c>
    </row>
    <row r="400179">
      <c r="A400179" t="inlineStr">
        <is>
          <t>rajipatti</t>
        </is>
      </c>
      <c r="B400179" t="n">
        <v>1</v>
      </c>
    </row>
    <row r="400180">
      <c r="A400180" t="inlineStr">
        <is>
          <t>pisero</t>
        </is>
      </c>
      <c r="B400180" t="n">
        <v>1</v>
      </c>
    </row>
    <row r="400181">
      <c r="A400181" t="inlineStr">
        <is>
          <t>tsiraku</t>
        </is>
      </c>
      <c r="B400181" t="n">
        <v>1</v>
      </c>
    </row>
    <row r="400182">
      <c r="A400182" t="inlineStr">
        <is>
          <t>ethad</t>
        </is>
      </c>
      <c r="B400182" t="n">
        <v>1</v>
      </c>
    </row>
    <row r="400183">
      <c r="A400183" t="inlineStr">
        <is>
          <t>bencak</t>
        </is>
      </c>
      <c r="B400183" t="n">
        <v>1</v>
      </c>
    </row>
    <row r="400184">
      <c r="A400184" t="inlineStr">
        <is>
          <t>tiptaste</t>
        </is>
      </c>
      <c r="B400184" t="n">
        <v>1</v>
      </c>
    </row>
    <row r="400185">
      <c r="A400185" t="inlineStr">
        <is>
          <t>escmd</t>
        </is>
      </c>
      <c r="B400185" t="n">
        <v>1</v>
      </c>
    </row>
    <row r="400186">
      <c r="A400186" t="inlineStr">
        <is>
          <t>cryptocryptlab</t>
        </is>
      </c>
      <c r="B400186" t="n">
        <v>1</v>
      </c>
    </row>
    <row r="400187">
      <c r="A400187" t="inlineStr">
        <is>
          <t>connala</t>
        </is>
      </c>
      <c r="B400187" t="n">
        <v>1</v>
      </c>
    </row>
    <row r="400188">
      <c r="A400188" t="inlineStr">
        <is>
          <t>sculpic</t>
        </is>
      </c>
      <c r="B400188" t="n">
        <v>1</v>
      </c>
    </row>
    <row r="400189">
      <c r="A400189" t="inlineStr">
        <is>
          <t>shardram</t>
        </is>
      </c>
      <c r="B400189" t="n">
        <v>1</v>
      </c>
    </row>
    <row r="400190">
      <c r="A400190" t="inlineStr">
        <is>
          <t>apkrod</t>
        </is>
      </c>
      <c r="B400190" t="n">
        <v>1</v>
      </c>
    </row>
    <row r="400191">
      <c r="A400191" t="inlineStr">
        <is>
          <t>munari</t>
        </is>
      </c>
      <c r="B400191" t="n">
        <v>1</v>
      </c>
    </row>
    <row r="400192">
      <c r="A400192" t="inlineStr">
        <is>
          <t>byroach</t>
        </is>
      </c>
      <c r="B400192" t="n">
        <v>1</v>
      </c>
    </row>
    <row r="400193">
      <c r="A400193" t="inlineStr">
        <is>
          <t>ambrosky</t>
        </is>
      </c>
      <c r="B400193" t="n">
        <v>1</v>
      </c>
    </row>
    <row r="400194">
      <c r="A400194" t="inlineStr">
        <is>
          <t>celebrordal</t>
        </is>
      </c>
      <c r="B400194" t="n">
        <v>1</v>
      </c>
    </row>
    <row r="400195">
      <c r="A400195" t="inlineStr">
        <is>
          <t>martinenstein</t>
        </is>
      </c>
      <c r="B400195" t="n">
        <v>1</v>
      </c>
    </row>
    <row r="400196">
      <c r="A400196" t="inlineStr">
        <is>
          <t>paklade</t>
        </is>
      </c>
      <c r="B400196" t="n">
        <v>1</v>
      </c>
    </row>
    <row r="400197">
      <c r="A400197" t="inlineStr">
        <is>
          <t>aisley</t>
        </is>
      </c>
      <c r="B400197" t="n">
        <v>3</v>
      </c>
    </row>
    <row r="400198">
      <c r="A400198" t="inlineStr">
        <is>
          <t>bahatak</t>
        </is>
      </c>
      <c r="B400198" t="n">
        <v>1</v>
      </c>
    </row>
    <row r="400199">
      <c r="A400199" t="inlineStr">
        <is>
          <t>blockchaincrypto</t>
        </is>
      </c>
      <c r="B400199" t="n">
        <v>2</v>
      </c>
    </row>
    <row r="400200">
      <c r="A400200" t="inlineStr">
        <is>
          <t>marchfuture</t>
        </is>
      </c>
      <c r="B400200" t="n">
        <v>1</v>
      </c>
    </row>
    <row r="400201">
      <c r="A400201" t="inlineStr">
        <is>
          <t>moanars</t>
        </is>
      </c>
      <c r="B400201" t="n">
        <v>1</v>
      </c>
    </row>
    <row r="400202">
      <c r="A400202" t="inlineStr">
        <is>
          <t>protobiotics</t>
        </is>
      </c>
      <c r="B400202" t="n">
        <v>1</v>
      </c>
    </row>
    <row r="400203">
      <c r="A400203" t="inlineStr">
        <is>
          <t>naikuxalo</t>
        </is>
      </c>
      <c r="B400203" t="n">
        <v>1</v>
      </c>
    </row>
    <row r="400204">
      <c r="A400204" t="inlineStr">
        <is>
          <t>bhreshop</t>
        </is>
      </c>
      <c r="B400204" t="n">
        <v>1</v>
      </c>
    </row>
    <row r="400205">
      <c r="A400205" t="inlineStr">
        <is>
          <t>polidev</t>
        </is>
      </c>
      <c r="B400205" t="n">
        <v>1</v>
      </c>
    </row>
    <row r="400206">
      <c r="A400206" t="inlineStr">
        <is>
          <t>toberianoin</t>
        </is>
      </c>
      <c r="B400206" t="n">
        <v>1</v>
      </c>
    </row>
    <row r="400207">
      <c r="A400207" t="inlineStr">
        <is>
          <t>mirzebashi</t>
        </is>
      </c>
      <c r="B400207" t="n">
        <v>1</v>
      </c>
    </row>
    <row r="400208">
      <c r="A400208" t="inlineStr">
        <is>
          <t>andricus</t>
        </is>
      </c>
      <c r="B400208" t="n">
        <v>1</v>
      </c>
    </row>
    <row r="400209">
      <c r="A400209" t="inlineStr">
        <is>
          <t>guhei</t>
        </is>
      </c>
      <c r="B400209" t="n">
        <v>1</v>
      </c>
    </row>
    <row r="400210">
      <c r="A400210" t="inlineStr">
        <is>
          <t>ardiyiom</t>
        </is>
      </c>
      <c r="B400210" t="n">
        <v>1</v>
      </c>
    </row>
    <row r="400211">
      <c r="A400211" t="inlineStr">
        <is>
          <t>liedi</t>
        </is>
      </c>
      <c r="B400211" t="n">
        <v>1</v>
      </c>
    </row>
    <row r="400212">
      <c r="A400212" t="inlineStr">
        <is>
          <t>arzhan</t>
        </is>
      </c>
      <c r="B400212" t="n">
        <v>1</v>
      </c>
    </row>
    <row r="400213">
      <c r="A400213" t="inlineStr">
        <is>
          <t>kangdu</t>
        </is>
      </c>
      <c r="B400213" t="n">
        <v>1</v>
      </c>
    </row>
    <row r="400214">
      <c r="A400214" t="inlineStr">
        <is>
          <t>palinvita</t>
        </is>
      </c>
      <c r="B400214" t="n">
        <v>1</v>
      </c>
    </row>
    <row r="400215">
      <c r="A400215" t="inlineStr">
        <is>
          <t>cryptographersproprietors</t>
        </is>
      </c>
      <c r="B400215" t="n">
        <v>1</v>
      </c>
    </row>
    <row r="400216">
      <c r="A400216" t="inlineStr">
        <is>
          <t>leksh</t>
        </is>
      </c>
      <c r="B400216" t="n">
        <v>1</v>
      </c>
    </row>
    <row r="400217">
      <c r="A400217" t="inlineStr">
        <is>
          <t>milovi</t>
        </is>
      </c>
      <c r="B400217" t="n">
        <v>1</v>
      </c>
    </row>
    <row r="400218">
      <c r="A400218" t="inlineStr">
        <is>
          <t>on_top</t>
        </is>
      </c>
      <c r="B400218" t="n">
        <v>1</v>
      </c>
    </row>
    <row r="400219">
      <c r="A400219" t="inlineStr">
        <is>
          <t>evallixed</t>
        </is>
      </c>
      <c r="B400219" t="n">
        <v>1</v>
      </c>
    </row>
    <row r="400220">
      <c r="A400220" t="inlineStr">
        <is>
          <t>safronis</t>
        </is>
      </c>
      <c r="B400220" t="n">
        <v>1</v>
      </c>
    </row>
    <row r="400221">
      <c r="A400221" t="inlineStr">
        <is>
          <t>pottergh</t>
        </is>
      </c>
      <c r="B400221" t="n">
        <v>1</v>
      </c>
    </row>
    <row r="400222">
      <c r="A400222" t="inlineStr">
        <is>
          <t>makha</t>
        </is>
      </c>
      <c r="B400222" t="n">
        <v>1</v>
      </c>
    </row>
    <row r="400223">
      <c r="A400223" t="inlineStr">
        <is>
          <t>ollivak</t>
        </is>
      </c>
      <c r="B400223" t="n">
        <v>1</v>
      </c>
    </row>
    <row r="400224">
      <c r="A400224" t="inlineStr">
        <is>
          <t>ucgp</t>
        </is>
      </c>
      <c r="B400224" t="n">
        <v>1</v>
      </c>
    </row>
    <row r="400225">
      <c r="A400225" t="inlineStr">
        <is>
          <t>№amy</t>
        </is>
      </c>
      <c r="B400225" t="n">
        <v>1</v>
      </c>
    </row>
    <row r="400226">
      <c r="A400226" t="inlineStr">
        <is>
          <t>heatino</t>
        </is>
      </c>
      <c r="B400226" t="n">
        <v>1</v>
      </c>
    </row>
    <row r="400227">
      <c r="A400227" t="inlineStr">
        <is>
          <t>culcasano</t>
        </is>
      </c>
      <c r="B400227" t="n">
        <v>1</v>
      </c>
    </row>
    <row r="400228">
      <c r="A400228" t="inlineStr">
        <is>
          <t>lossesicking</t>
        </is>
      </c>
      <c r="B400228" t="n">
        <v>1</v>
      </c>
    </row>
    <row r="400229">
      <c r="A400229" t="inlineStr">
        <is>
          <t>gurancur</t>
        </is>
      </c>
      <c r="B400229" t="n">
        <v>1</v>
      </c>
    </row>
    <row r="400230">
      <c r="A400230" t="inlineStr">
        <is>
          <t>wilpsdale</t>
        </is>
      </c>
      <c r="B400230" t="n">
        <v>1</v>
      </c>
    </row>
    <row r="400231">
      <c r="A400231" t="inlineStr">
        <is>
          <t>gravel247</t>
        </is>
      </c>
      <c r="B400231" t="n">
        <v>1</v>
      </c>
    </row>
    <row r="400232">
      <c r="A400232" t="inlineStr">
        <is>
          <t>gumpipe</t>
        </is>
      </c>
      <c r="B400232" t="n">
        <v>1</v>
      </c>
    </row>
    <row r="400233">
      <c r="A400233" t="inlineStr">
        <is>
          <t>cornertech</t>
        </is>
      </c>
      <c r="B400233" t="n">
        <v>1</v>
      </c>
    </row>
    <row r="400234">
      <c r="A400234" t="inlineStr">
        <is>
          <t>sciencealytic</t>
        </is>
      </c>
      <c r="B400234" t="n">
        <v>1</v>
      </c>
    </row>
    <row r="400235">
      <c r="A400235" t="inlineStr">
        <is>
          <t>programmblar</t>
        </is>
      </c>
      <c r="B400235" t="n">
        <v>1</v>
      </c>
    </row>
    <row r="400236">
      <c r="A400236" t="inlineStr">
        <is>
          <t>andunga</t>
        </is>
      </c>
      <c r="B400236" t="n">
        <v>1</v>
      </c>
    </row>
    <row r="400237">
      <c r="A400237" t="inlineStr">
        <is>
          <t>remend</t>
        </is>
      </c>
      <c r="B400237" t="n">
        <v>1</v>
      </c>
    </row>
    <row r="400238">
      <c r="A400238" t="inlineStr">
        <is>
          <t>starcocked</t>
        </is>
      </c>
      <c r="B400238" t="n">
        <v>1</v>
      </c>
    </row>
    <row r="400239">
      <c r="A400239" t="inlineStr">
        <is>
          <t>underdoes</t>
        </is>
      </c>
      <c r="B400239" t="n">
        <v>1</v>
      </c>
    </row>
    <row r="400240">
      <c r="A400240" t="inlineStr">
        <is>
          <t>quinnie</t>
        </is>
      </c>
      <c r="B400240" t="n">
        <v>1</v>
      </c>
    </row>
    <row r="400241">
      <c r="A400241" t="inlineStr">
        <is>
          <t>famacaller</t>
        </is>
      </c>
      <c r="B400241" t="n">
        <v>1</v>
      </c>
    </row>
    <row r="400242">
      <c r="A400242" t="inlineStr">
        <is>
          <t>mowleys</t>
        </is>
      </c>
      <c r="B400242" t="n">
        <v>1</v>
      </c>
    </row>
    <row r="400243">
      <c r="A400243" t="inlineStr">
        <is>
          <t>védieux</t>
        </is>
      </c>
      <c r="B400243" t="n">
        <v>1</v>
      </c>
    </row>
    <row r="400244">
      <c r="A400244" t="inlineStr">
        <is>
          <t>conceptualificators</t>
        </is>
      </c>
      <c r="B400244" t="n">
        <v>1</v>
      </c>
    </row>
    <row r="400245">
      <c r="A400245" t="inlineStr">
        <is>
          <t>woolper</t>
        </is>
      </c>
      <c r="B400245" t="n">
        <v>1</v>
      </c>
    </row>
    <row r="400246">
      <c r="A400246" t="inlineStr">
        <is>
          <t>schools—took</t>
        </is>
      </c>
      <c r="B400246" t="n">
        <v>1</v>
      </c>
    </row>
    <row r="400247">
      <c r="A400247" t="inlineStr">
        <is>
          <t>bezep</t>
        </is>
      </c>
      <c r="B400247" t="n">
        <v>1</v>
      </c>
    </row>
    <row r="400248">
      <c r="A400248" t="inlineStr">
        <is>
          <t>invegeated</t>
        </is>
      </c>
      <c r="B400248" t="n">
        <v>1</v>
      </c>
    </row>
    <row r="400249">
      <c r="A400249" t="inlineStr">
        <is>
          <t>tholakazi</t>
        </is>
      </c>
      <c r="B400249" t="n">
        <v>1</v>
      </c>
    </row>
    <row r="400250">
      <c r="A400250" t="inlineStr">
        <is>
          <t>hitherzer</t>
        </is>
      </c>
      <c r="B400250" t="n">
        <v>1</v>
      </c>
    </row>
    <row r="400251">
      <c r="A400251" t="inlineStr">
        <is>
          <t>suckst</t>
        </is>
      </c>
      <c r="B400251" t="n">
        <v>1</v>
      </c>
    </row>
    <row r="400252">
      <c r="A400252" t="inlineStr">
        <is>
          <t>gangbelkin</t>
        </is>
      </c>
      <c r="B400252" t="n">
        <v>1</v>
      </c>
    </row>
    <row r="400253">
      <c r="A400253" t="inlineStr">
        <is>
          <t>ratatsking</t>
        </is>
      </c>
      <c r="B400253" t="n">
        <v>1</v>
      </c>
    </row>
    <row r="400254">
      <c r="A400254" t="inlineStr">
        <is>
          <t>basecase</t>
        </is>
      </c>
      <c r="B400254" t="n">
        <v>1</v>
      </c>
    </row>
    <row r="400255">
      <c r="A400255" t="inlineStr">
        <is>
          <t>skullbook</t>
        </is>
      </c>
      <c r="B400255" t="n">
        <v>1</v>
      </c>
    </row>
    <row r="400256">
      <c r="A400256" t="inlineStr">
        <is>
          <t>liscd</t>
        </is>
      </c>
      <c r="B400256" t="n">
        <v>1</v>
      </c>
    </row>
    <row r="400257">
      <c r="A400257" t="inlineStr">
        <is>
          <t>anonys</t>
        </is>
      </c>
      <c r="B400257" t="n">
        <v>1</v>
      </c>
    </row>
    <row r="400258">
      <c r="A400258" t="inlineStr">
        <is>
          <t>uwolf66979</t>
        </is>
      </c>
      <c r="B400258" t="n">
        <v>1</v>
      </c>
    </row>
    <row r="400259">
      <c r="A400259" t="inlineStr">
        <is>
          <t>mölkerhaus</t>
        </is>
      </c>
      <c r="B400259" t="n">
        <v>1</v>
      </c>
    </row>
    <row r="400260">
      <c r="A400260" t="inlineStr">
        <is>
          <t>kalzernead</t>
        </is>
      </c>
      <c r="B400260" t="n">
        <v>1</v>
      </c>
    </row>
    <row r="400261">
      <c r="A400261" t="inlineStr">
        <is>
          <t>radiakumsockzau</t>
        </is>
      </c>
      <c r="B400261" t="n">
        <v>1</v>
      </c>
    </row>
    <row r="400262">
      <c r="A400262" t="inlineStr">
        <is>
          <t>comblog20140123lessons</t>
        </is>
      </c>
      <c r="B400262" t="n">
        <v>1</v>
      </c>
    </row>
    <row r="400263">
      <c r="A400263" t="inlineStr">
        <is>
          <t>hscreanddl</t>
        </is>
      </c>
      <c r="B400263" t="n">
        <v>1</v>
      </c>
    </row>
    <row r="400264">
      <c r="A400264" t="inlineStr">
        <is>
          <t>rmotifbillion</t>
        </is>
      </c>
      <c r="B400264" t="n">
        <v>1</v>
      </c>
    </row>
    <row r="400265">
      <c r="A400265" t="inlineStr">
        <is>
          <t>hchshs</t>
        </is>
      </c>
      <c r="B400265" t="n">
        <v>1</v>
      </c>
    </row>
    <row r="400266">
      <c r="A400266" t="inlineStr">
        <is>
          <t>oneshave</t>
        </is>
      </c>
      <c r="B400266" t="n">
        <v>1</v>
      </c>
    </row>
    <row r="400267">
      <c r="A400267" t="inlineStr">
        <is>
          <t>zombiemmuseum</t>
        </is>
      </c>
      <c r="B400267" t="n">
        <v>1</v>
      </c>
    </row>
    <row r="400268">
      <c r="A400268" t="inlineStr">
        <is>
          <t>bluemrc</t>
        </is>
      </c>
      <c r="B400268" t="n">
        <v>1</v>
      </c>
    </row>
    <row r="400269">
      <c r="A400269" t="inlineStr">
        <is>
          <t>93802</t>
        </is>
      </c>
      <c r="B400269" t="n">
        <v>1</v>
      </c>
    </row>
    <row r="400270">
      <c r="A400270" t="inlineStr">
        <is>
          <t>costom</t>
        </is>
      </c>
      <c r="B400270" t="n">
        <v>1</v>
      </c>
    </row>
    <row r="400271">
      <c r="A400271" t="inlineStr">
        <is>
          <t>ojaeelittle</t>
        </is>
      </c>
      <c r="B400271" t="n">
        <v>1</v>
      </c>
    </row>
    <row r="400272">
      <c r="A400272" t="inlineStr">
        <is>
          <t>70311</t>
        </is>
      </c>
      <c r="B400272" t="n">
        <v>1</v>
      </c>
    </row>
    <row r="400273">
      <c r="A400273" t="inlineStr">
        <is>
          <t>httpsstpetersportlandeinstmail</t>
        </is>
      </c>
      <c r="B400273" t="n">
        <v>1</v>
      </c>
    </row>
    <row r="400274">
      <c r="A400274" t="inlineStr">
        <is>
          <t>78952</t>
        </is>
      </c>
      <c r="B400274" t="n">
        <v>1</v>
      </c>
    </row>
    <row r="400275">
      <c r="A400275" t="inlineStr">
        <is>
          <t>consingen</t>
        </is>
      </c>
      <c r="B400275" t="n">
        <v>1</v>
      </c>
    </row>
    <row r="400276">
      <c r="A400276" t="inlineStr">
        <is>
          <t>yorkery</t>
        </is>
      </c>
      <c r="B400276" t="n">
        <v>1</v>
      </c>
    </row>
    <row r="400277">
      <c r="A400277" t="inlineStr">
        <is>
          <t>89139</t>
        </is>
      </c>
      <c r="B400277" t="n">
        <v>1</v>
      </c>
    </row>
    <row r="400278">
      <c r="A400278" t="inlineStr">
        <is>
          <t>3171s</t>
        </is>
      </c>
      <c r="B400278" t="n">
        <v>1</v>
      </c>
    </row>
    <row r="400279">
      <c r="A400279" t="inlineStr">
        <is>
          <t>leyner</t>
        </is>
      </c>
      <c r="B400279" t="n">
        <v>2</v>
      </c>
    </row>
    <row r="400280">
      <c r="A400280" t="inlineStr">
        <is>
          <t>sahso</t>
        </is>
      </c>
      <c r="B400280" t="n">
        <v>1</v>
      </c>
    </row>
    <row r="400281">
      <c r="A400281" t="inlineStr">
        <is>
          <t>poulot</t>
        </is>
      </c>
      <c r="B400281" t="n">
        <v>1</v>
      </c>
    </row>
    <row r="400282">
      <c r="A400282" t="inlineStr">
        <is>
          <t>687s</t>
        </is>
      </c>
      <c r="B400282" t="n">
        <v>2</v>
      </c>
    </row>
    <row r="400283">
      <c r="A400283" t="inlineStr">
        <is>
          <t>showhedries</t>
        </is>
      </c>
      <c r="B400283" t="n">
        <v>1</v>
      </c>
    </row>
    <row r="400284">
      <c r="A400284" t="inlineStr">
        <is>
          <t>csaas</t>
        </is>
      </c>
      <c r="B400284" t="n">
        <v>1</v>
      </c>
    </row>
    <row r="400285">
      <c r="A400285" t="inlineStr">
        <is>
          <t>ballpins</t>
        </is>
      </c>
      <c r="B400285" t="n">
        <v>1</v>
      </c>
    </row>
    <row r="400286">
      <c r="A400286" t="inlineStr">
        <is>
          <t>parsegrassinternetelement</t>
        </is>
      </c>
      <c r="B400286" t="n">
        <v>1</v>
      </c>
    </row>
    <row r="400287">
      <c r="A400287" t="inlineStr">
        <is>
          <t>ucomfortablestateinfo</t>
        </is>
      </c>
      <c r="B400287" t="n">
        <v>1</v>
      </c>
    </row>
    <row r="400288">
      <c r="A400288" t="inlineStr">
        <is>
          <t>headertext</t>
        </is>
      </c>
      <c r="B400288" t="n">
        <v>1</v>
      </c>
    </row>
    <row r="400289">
      <c r="A400289" t="inlineStr">
        <is>
          <t>statemachine</t>
        </is>
      </c>
      <c r="B400289" t="n">
        <v>3</v>
      </c>
    </row>
    <row r="400290">
      <c r="A400290" t="inlineStr">
        <is>
          <t>onresponse{</t>
        </is>
      </c>
      <c r="B400290" t="n">
        <v>1</v>
      </c>
    </row>
    <row r="400291">
      <c r="A400291" t="inlineStr">
        <is>
          <t>queryresult{</t>
        </is>
      </c>
      <c r="B400291" t="n">
        <v>1</v>
      </c>
    </row>
    <row r="400292">
      <c r="A400292" t="inlineStr">
        <is>
          <t>accsheet</t>
        </is>
      </c>
      <c r="B400292" t="n">
        <v>1</v>
      </c>
    </row>
    <row r="400293">
      <c r="A400293" t="inlineStr">
        <is>
          <t>signinmethod</t>
        </is>
      </c>
      <c r="B400293" t="n">
        <v>1</v>
      </c>
    </row>
    <row r="400294">
      <c r="A400294" t="inlineStr">
        <is>
          <t>httpsxml</t>
        </is>
      </c>
      <c r="B400294" t="n">
        <v>1</v>
      </c>
    </row>
    <row r="400295">
      <c r="A400295" t="inlineStr">
        <is>
          <t>optimizeverboseusage</t>
        </is>
      </c>
      <c r="B400295" t="n">
        <v>1</v>
      </c>
    </row>
    <row r="400296">
      <c r="A400296" t="inlineStr">
        <is>
          <t>googletranslateurl</t>
        </is>
      </c>
      <c r="B400296" t="n">
        <v>1</v>
      </c>
    </row>
    <row r="400297">
      <c r="A400297" t="inlineStr">
        <is>
          <t>interiorpathtransform</t>
        </is>
      </c>
      <c r="B400297" t="n">
        <v>1</v>
      </c>
    </row>
    <row r="400298">
      <c r="A400298" t="inlineStr">
        <is>
          <t>attacheditable</t>
        </is>
      </c>
      <c r="B400298" t="n">
        <v>1</v>
      </c>
    </row>
    <row r="400299">
      <c r="A400299" t="inlineStr">
        <is>
          <t>headlineurl</t>
        </is>
      </c>
      <c r="B400299" t="n">
        <v>1</v>
      </c>
    </row>
    <row r="400300">
      <c r="A400300" t="inlineStr">
        <is>
          <t>queryselectorsearch</t>
        </is>
      </c>
      <c r="B400300" t="n">
        <v>1</v>
      </c>
    </row>
    <row r="400301">
      <c r="A400301" t="inlineStr">
        <is>
          <t>dest_rpc</t>
        </is>
      </c>
      <c r="B400301" t="n">
        <v>1</v>
      </c>
    </row>
    <row r="400302">
      <c r="A400302" t="inlineStr">
        <is>
          <t>callreq</t>
        </is>
      </c>
      <c r="B400302" t="n">
        <v>1</v>
      </c>
    </row>
    <row r="400303">
      <c r="A400303" t="inlineStr">
        <is>
          <t>csstest</t>
        </is>
      </c>
      <c r="B400303" t="n">
        <v>1</v>
      </c>
    </row>
    <row r="400304">
      <c r="A400304" t="inlineStr">
        <is>
          <t>bonu</t>
        </is>
      </c>
      <c r="B400304" t="n">
        <v>1</v>
      </c>
    </row>
    <row r="400305">
      <c r="A400305" t="inlineStr">
        <is>
          <t>trimsize</t>
        </is>
      </c>
      <c r="B400305" t="n">
        <v>1</v>
      </c>
    </row>
    <row r="400306">
      <c r="A400306" t="inlineStr">
        <is>
          <t>activeobjectresponse</t>
        </is>
      </c>
      <c r="B400306" t="n">
        <v>1</v>
      </c>
    </row>
    <row r="400307">
      <c r="A400307" t="inlineStr">
        <is>
          <t>tomorrowwait</t>
        </is>
      </c>
      <c r="B400307" t="n">
        <v>1</v>
      </c>
    </row>
    <row r="400308">
      <c r="A400308" t="inlineStr">
        <is>
          <t>accstring</t>
        </is>
      </c>
      <c r="B400308" t="n">
        <v>1</v>
      </c>
    </row>
    <row r="400309">
      <c r="A400309" t="inlineStr">
        <is>
          <t>typedauto</t>
        </is>
      </c>
      <c r="B400309" t="n">
        <v>1</v>
      </c>
    </row>
    <row r="400310">
      <c r="A400310" t="inlineStr">
        <is>
          <t>fromfiles</t>
        </is>
      </c>
      <c r="B400310" t="n">
        <v>1</v>
      </c>
    </row>
    <row r="400311">
      <c r="A400311" t="inlineStr">
        <is>
          <t>clientknownmodels</t>
        </is>
      </c>
      <c r="B400311" t="n">
        <v>1</v>
      </c>
    </row>
    <row r="400312">
      <c r="A400312" t="inlineStr">
        <is>
          <t>fakehtrites</t>
        </is>
      </c>
      <c r="B400312" t="n">
        <v>1</v>
      </c>
    </row>
    <row r="400313">
      <c r="A400313" t="inlineStr">
        <is>
          <t>netengcssminbylanguage</t>
        </is>
      </c>
      <c r="B400313" t="n">
        <v>1</v>
      </c>
    </row>
    <row r="400314">
      <c r="A400314" t="inlineStr">
        <is>
          <t>generationbestwidth</t>
        </is>
      </c>
      <c r="B400314" t="n">
        <v>1</v>
      </c>
    </row>
    <row r="400315">
      <c r="A400315" t="inlineStr">
        <is>
          <t>windowspacesize</t>
        </is>
      </c>
      <c r="B400315" t="n">
        <v>1</v>
      </c>
    </row>
    <row r="400316">
      <c r="A400316" t="inlineStr">
        <is>
          <t>cssserifyminimumcolorkind</t>
        </is>
      </c>
      <c r="B400316" t="n">
        <v>1</v>
      </c>
    </row>
    <row r="400317">
      <c r="A400317" t="inlineStr">
        <is>
          <t>sizeoffree</t>
        </is>
      </c>
      <c r="B400317" t="n">
        <v>1</v>
      </c>
    </row>
    <row r="400318">
      <c r="A400318" t="inlineStr">
        <is>
          <t>lastvisitinglastmodified</t>
        </is>
      </c>
      <c r="B400318" t="n">
        <v>1</v>
      </c>
    </row>
    <row r="400319">
      <c r="A400319" t="inlineStr">
        <is>
          <t>ldacall</t>
        </is>
      </c>
      <c r="B400319" t="n">
        <v>1</v>
      </c>
    </row>
    <row r="400320">
      <c r="A400320" t="inlineStr">
        <is>
          <t>cookiestateline</t>
        </is>
      </c>
      <c r="B400320" t="n">
        <v>1</v>
      </c>
    </row>
    <row r="400321">
      <c r="A400321" t="inlineStr">
        <is>
          <t>originalfiledirectorysize</t>
        </is>
      </c>
      <c r="B400321" t="n">
        <v>1</v>
      </c>
    </row>
    <row r="400322">
      <c r="A400322" t="inlineStr">
        <is>
          <t>mainoptions</t>
        </is>
      </c>
      <c r="B400322" t="n">
        <v>1</v>
      </c>
    </row>
    <row r="400323">
      <c r="A400323" t="inlineStr">
        <is>
          <t>lastorempty</t>
        </is>
      </c>
      <c r="B400323" t="n">
        <v>1</v>
      </c>
    </row>
    <row r="400324">
      <c r="A400324" t="inlineStr">
        <is>
          <t>typeproxy</t>
        </is>
      </c>
      <c r="B400324" t="n">
        <v>1</v>
      </c>
    </row>
    <row r="400325">
      <c r="A400325" t="inlineStr">
        <is>
          <t>httpallowed</t>
        </is>
      </c>
      <c r="B400325" t="n">
        <v>1</v>
      </c>
    </row>
    <row r="400326">
      <c r="A400326" t="inlineStr">
        <is>
          <t>loginstateline</t>
        </is>
      </c>
      <c r="B400326" t="n">
        <v>1</v>
      </c>
    </row>
    <row r="400327">
      <c r="A400327" t="inlineStr">
        <is>
          <t>mediaasseturl</t>
        </is>
      </c>
      <c r="B400327" t="n">
        <v>1</v>
      </c>
    </row>
    <row r="400328">
      <c r="A400328" t="inlineStr">
        <is>
          <t>coninfilittokluhber</t>
        </is>
      </c>
      <c r="B400328" t="n">
        <v>1</v>
      </c>
    </row>
    <row r="400329">
      <c r="A400329" t="inlineStr">
        <is>
          <t>toiechain</t>
        </is>
      </c>
      <c r="B400329" t="n">
        <v>1</v>
      </c>
    </row>
    <row r="400330">
      <c r="A400330" t="inlineStr">
        <is>
          <t>infouscrypto</t>
        </is>
      </c>
      <c r="B400330" t="n">
        <v>1</v>
      </c>
    </row>
    <row r="400331">
      <c r="A400331" t="inlineStr">
        <is>
          <t>175mins</t>
        </is>
      </c>
      <c r="B400331" t="n">
        <v>1</v>
      </c>
    </row>
    <row r="400332">
      <c r="A400332" t="inlineStr">
        <is>
          <t>fridorth247</t>
        </is>
      </c>
      <c r="B400332" t="n">
        <v>1</v>
      </c>
    </row>
    <row r="400333">
      <c r="A400333" t="inlineStr">
        <is>
          <t>750ls</t>
        </is>
      </c>
      <c r="B400333" t="n">
        <v>1</v>
      </c>
    </row>
    <row r="400334">
      <c r="A400334" t="inlineStr">
        <is>
          <t>btcbtcs</t>
        </is>
      </c>
      <c r="B400334" t="n">
        <v>1</v>
      </c>
    </row>
    <row r="400335">
      <c r="A400335" t="inlineStr">
        <is>
          <t>2722581716</t>
        </is>
      </c>
      <c r="B400335" t="n">
        <v>1</v>
      </c>
    </row>
    <row r="400336">
      <c r="A400336" t="inlineStr">
        <is>
          <t>usersbut</t>
        </is>
      </c>
      <c r="B400336" t="n">
        <v>1</v>
      </c>
    </row>
    <row r="400337">
      <c r="A400337" t="inlineStr">
        <is>
          <t>technopoly</t>
        </is>
      </c>
      <c r="B400337" t="n">
        <v>1</v>
      </c>
    </row>
    <row r="400338">
      <c r="A400338" t="inlineStr">
        <is>
          <t>speeller</t>
        </is>
      </c>
      <c r="B400338" t="n">
        <v>1</v>
      </c>
    </row>
    <row r="400339">
      <c r="A400339" t="inlineStr">
        <is>
          <t>hiszies</t>
        </is>
      </c>
      <c r="B400339" t="n">
        <v>1</v>
      </c>
    </row>
    <row r="400340">
      <c r="A400340" t="inlineStr">
        <is>
          <t>brockfed</t>
        </is>
      </c>
      <c r="B400340" t="n">
        <v>1</v>
      </c>
    </row>
    <row r="400341">
      <c r="A400341" t="inlineStr">
        <is>
          <t>sswa6olng8tkow11jvshjblhlthat_jtak_vx</t>
        </is>
      </c>
      <c r="B400341" t="n">
        <v>1</v>
      </c>
    </row>
    <row r="400342">
      <c r="A400342" t="inlineStr">
        <is>
          <t>voluseness</t>
        </is>
      </c>
      <c r="B400342" t="n">
        <v>1</v>
      </c>
    </row>
    <row r="400343">
      <c r="A400343" t="inlineStr">
        <is>
          <t>mebwt548e3nhhvg</t>
        </is>
      </c>
      <c r="B400343" t="n">
        <v>1</v>
      </c>
    </row>
    <row r="400344">
      <c r="A400344" t="inlineStr">
        <is>
          <t>shiprive</t>
        </is>
      </c>
      <c r="B400344" t="n">
        <v>1</v>
      </c>
    </row>
    <row r="400345">
      <c r="A400345" t="inlineStr">
        <is>
          <t>k3bil</t>
        </is>
      </c>
      <c r="B400345" t="n">
        <v>1</v>
      </c>
    </row>
    <row r="400346">
      <c r="A400346" t="inlineStr">
        <is>
          <t>costs—either</t>
        </is>
      </c>
      <c r="B400346" t="n">
        <v>1</v>
      </c>
    </row>
    <row r="400347">
      <c r="A400347" t="inlineStr">
        <is>
          <t>oakuprisings</t>
        </is>
      </c>
      <c r="B400347" t="n">
        <v>1</v>
      </c>
    </row>
    <row r="400348">
      <c r="A400348" t="inlineStr">
        <is>
          <t>imitatenardium</t>
        </is>
      </c>
      <c r="B400348" t="n">
        <v>1</v>
      </c>
    </row>
    <row r="400349">
      <c r="A400349" t="inlineStr">
        <is>
          <t>confarie</t>
        </is>
      </c>
      <c r="B400349" t="n">
        <v>1</v>
      </c>
    </row>
    <row r="400350">
      <c r="A400350" t="inlineStr">
        <is>
          <t>perennyappy</t>
        </is>
      </c>
      <c r="B400350" t="n">
        <v>1</v>
      </c>
    </row>
    <row r="400351">
      <c r="A400351" t="inlineStr">
        <is>
          <t>alternativegold</t>
        </is>
      </c>
      <c r="B400351" t="n">
        <v>1</v>
      </c>
    </row>
    <row r="400352">
      <c r="A400352" t="inlineStr">
        <is>
          <t>labarizia</t>
        </is>
      </c>
      <c r="B400352" t="n">
        <v>1</v>
      </c>
    </row>
    <row r="400353">
      <c r="A400353" t="inlineStr">
        <is>
          <t>paypalroffee</t>
        </is>
      </c>
      <c r="B400353" t="n">
        <v>1</v>
      </c>
    </row>
    <row r="400354">
      <c r="A400354" t="inlineStr">
        <is>
          <t>dotsuault</t>
        </is>
      </c>
      <c r="B400354" t="n">
        <v>1</v>
      </c>
    </row>
    <row r="400355">
      <c r="A400355" t="inlineStr">
        <is>
          <t>aardeena</t>
        </is>
      </c>
      <c r="B400355" t="n">
        <v>1</v>
      </c>
    </row>
    <row r="400356">
      <c r="A400356" t="inlineStr">
        <is>
          <t>uldman</t>
        </is>
      </c>
      <c r="B400356" t="n">
        <v>1</v>
      </c>
    </row>
    <row r="400357">
      <c r="A400357" t="inlineStr">
        <is>
          <t>remoteivalise</t>
        </is>
      </c>
      <c r="B400357" t="n">
        <v>1</v>
      </c>
    </row>
    <row r="400358">
      <c r="A400358" t="inlineStr">
        <is>
          <t>ragmarian</t>
        </is>
      </c>
      <c r="B400358" t="n">
        <v>1</v>
      </c>
    </row>
    <row r="400359">
      <c r="A400359" t="inlineStr">
        <is>
          <t>borissia</t>
        </is>
      </c>
      <c r="B400359" t="n">
        <v>1</v>
      </c>
    </row>
    <row r="400360">
      <c r="A400360" t="inlineStr">
        <is>
          <t>jeffexisting</t>
        </is>
      </c>
      <c r="B400360" t="n">
        <v>1</v>
      </c>
    </row>
    <row r="400361">
      <c r="A400361" t="inlineStr">
        <is>
          <t>rhodopea</t>
        </is>
      </c>
      <c r="B400361" t="n">
        <v>1</v>
      </c>
    </row>
    <row r="400362">
      <c r="A400362" t="inlineStr">
        <is>
          <t>leonabria</t>
        </is>
      </c>
      <c r="B400362" t="n">
        <v>1</v>
      </c>
    </row>
    <row r="400363">
      <c r="A400363" t="inlineStr">
        <is>
          <t>scrubbunds</t>
        </is>
      </c>
      <c r="B400363" t="n">
        <v>1</v>
      </c>
    </row>
    <row r="400364">
      <c r="A400364" t="inlineStr">
        <is>
          <t>alundase</t>
        </is>
      </c>
      <c r="B400364" t="n">
        <v>1</v>
      </c>
    </row>
    <row r="400365">
      <c r="A400365" t="inlineStr">
        <is>
          <t>lappus</t>
        </is>
      </c>
      <c r="B400365" t="n">
        <v>1</v>
      </c>
    </row>
    <row r="400366">
      <c r="A400366" t="inlineStr">
        <is>
          <t>arquilla</t>
        </is>
      </c>
      <c r="B400366" t="n">
        <v>1</v>
      </c>
    </row>
    <row r="400367">
      <c r="A400367" t="inlineStr">
        <is>
          <t>fungides</t>
        </is>
      </c>
      <c r="B400367" t="n">
        <v>1</v>
      </c>
    </row>
    <row r="400368">
      <c r="A400368" t="inlineStr">
        <is>
          <t>osmoticting</t>
        </is>
      </c>
      <c r="B400368" t="n">
        <v>1</v>
      </c>
    </row>
    <row r="400369">
      <c r="A400369" t="inlineStr">
        <is>
          <t>rapm</t>
        </is>
      </c>
      <c r="B400369" t="n">
        <v>2</v>
      </c>
    </row>
    <row r="400370">
      <c r="A400370" t="inlineStr">
        <is>
          <t>sultanine</t>
        </is>
      </c>
      <c r="B400370" t="n">
        <v>1</v>
      </c>
    </row>
    <row r="400371">
      <c r="A400371" t="inlineStr">
        <is>
          <t>prefoptera</t>
        </is>
      </c>
      <c r="B400371" t="n">
        <v>1</v>
      </c>
    </row>
    <row r="400372">
      <c r="A400372" t="inlineStr">
        <is>
          <t>mulagukola</t>
        </is>
      </c>
      <c r="B400372" t="n">
        <v>1</v>
      </c>
    </row>
    <row r="400373">
      <c r="A400373" t="inlineStr">
        <is>
          <t>kechatas</t>
        </is>
      </c>
      <c r="B400373" t="n">
        <v>1</v>
      </c>
    </row>
    <row r="400374">
      <c r="A400374" t="inlineStr">
        <is>
          <t>savynian</t>
        </is>
      </c>
      <c r="B400374" t="n">
        <v>1</v>
      </c>
    </row>
    <row r="400375">
      <c r="A400375" t="inlineStr">
        <is>
          <t>hoyth</t>
        </is>
      </c>
      <c r="B400375" t="n">
        <v>1</v>
      </c>
    </row>
    <row r="400376">
      <c r="A400376" t="inlineStr">
        <is>
          <t>tudello</t>
        </is>
      </c>
      <c r="B400376" t="n">
        <v>1</v>
      </c>
    </row>
    <row r="400377">
      <c r="A400377" t="inlineStr">
        <is>
          <t>11kmsup</t>
        </is>
      </c>
      <c r="B400377" t="n">
        <v>1</v>
      </c>
    </row>
    <row r="400378">
      <c r="A400378" t="inlineStr">
        <is>
          <t>500kgs</t>
        </is>
      </c>
      <c r="B400378" t="n">
        <v>1</v>
      </c>
    </row>
    <row r="400379">
      <c r="A400379" t="inlineStr">
        <is>
          <t>lemanski</t>
        </is>
      </c>
      <c r="B400379" t="n">
        <v>1</v>
      </c>
    </row>
    <row r="400380">
      <c r="A400380" t="inlineStr">
        <is>
          <t>16over</t>
        </is>
      </c>
      <c r="B400380" t="n">
        <v>1</v>
      </c>
    </row>
    <row r="400381">
      <c r="A400381" t="inlineStr">
        <is>
          <t>cinningham</t>
        </is>
      </c>
      <c r="B400381" t="n">
        <v>1</v>
      </c>
    </row>
    <row r="400382">
      <c r="A400382" t="inlineStr">
        <is>
          <t>evere838</t>
        </is>
      </c>
      <c r="B400382" t="n">
        <v>1</v>
      </c>
    </row>
    <row r="400383">
      <c r="A400383" t="inlineStr">
        <is>
          <t>æ973some</t>
        </is>
      </c>
      <c r="B400383" t="n">
        <v>1</v>
      </c>
    </row>
    <row r="400384">
      <c r="A400384" t="inlineStr">
        <is>
          <t>perrym</t>
        </is>
      </c>
      <c r="B400384" t="n">
        <v>1</v>
      </c>
    </row>
    <row r="400385">
      <c r="A400385" t="inlineStr">
        <is>
          <t>spinology</t>
        </is>
      </c>
      <c r="B400385" t="n">
        <v>1</v>
      </c>
    </row>
    <row r="400386">
      <c r="A400386" t="inlineStr">
        <is>
          <t>ormpack</t>
        </is>
      </c>
      <c r="B400386" t="n">
        <v>1</v>
      </c>
    </row>
    <row r="400387">
      <c r="A400387" t="inlineStr">
        <is>
          <t>cyclistafusion</t>
        </is>
      </c>
      <c r="B400387" t="n">
        <v>1</v>
      </c>
    </row>
    <row r="400388">
      <c r="A400388" t="inlineStr">
        <is>
          <t>dais_fjwtryforfe_eyrpsinefyou_utrac</t>
        </is>
      </c>
      <c r="B400388" t="n">
        <v>1</v>
      </c>
    </row>
    <row r="400389">
      <c r="A400389" t="inlineStr">
        <is>
          <t>marmainer</t>
        </is>
      </c>
      <c r="B400389" t="n">
        <v>1</v>
      </c>
    </row>
    <row r="400390">
      <c r="A400390" t="inlineStr">
        <is>
          <t>modcredits</t>
        </is>
      </c>
      <c r="B400390" t="n">
        <v>1</v>
      </c>
    </row>
    <row r="400391">
      <c r="A400391" t="inlineStr">
        <is>
          <t>monsterthirdcfrequzen</t>
        </is>
      </c>
      <c r="B400391" t="n">
        <v>1</v>
      </c>
    </row>
    <row r="400392">
      <c r="A400392" t="inlineStr">
        <is>
          <t>thenexusmods</t>
        </is>
      </c>
      <c r="B400392" t="n">
        <v>1</v>
      </c>
    </row>
    <row r="400393">
      <c r="A400393" t="inlineStr">
        <is>
          <t>affectedjp</t>
        </is>
      </c>
      <c r="B400393" t="n">
        <v>1</v>
      </c>
    </row>
    <row r="400394">
      <c r="A400394" t="inlineStr">
        <is>
          <t>rokmc</t>
        </is>
      </c>
      <c r="B400394" t="n">
        <v>1</v>
      </c>
    </row>
    <row r="400395">
      <c r="A400395" t="inlineStr">
        <is>
          <t>f7t11970</t>
        </is>
      </c>
      <c r="B400395" t="n">
        <v>1</v>
      </c>
    </row>
    <row r="400396">
      <c r="A400396" t="inlineStr">
        <is>
          <t>\monsterpanel\content\youpsmonkey</t>
        </is>
      </c>
      <c r="B400396" t="n">
        <v>1</v>
      </c>
    </row>
    <row r="400397">
      <c r="A400397" t="inlineStr">
        <is>
          <t>findusandsolder</t>
        </is>
      </c>
      <c r="B400397" t="n">
        <v>1</v>
      </c>
    </row>
    <row r="400398">
      <c r="A400398" t="inlineStr">
        <is>
          <t>btscncm0</t>
        </is>
      </c>
      <c r="B400398" t="n">
        <v>1</v>
      </c>
    </row>
    <row r="400399">
      <c r="A400399" t="inlineStr">
        <is>
          <t>watchrock</t>
        </is>
      </c>
      <c r="B400399" t="n">
        <v>1</v>
      </c>
    </row>
    <row r="400400">
      <c r="A400400" t="inlineStr">
        <is>
          <t>getwp2\03p1\armor</t>
        </is>
      </c>
      <c r="B400400" t="n">
        <v>1</v>
      </c>
    </row>
    <row r="400401">
      <c r="A400401" t="inlineStr">
        <is>
          <t>pluginmod</t>
        </is>
      </c>
      <c r="B400401" t="n">
        <v>1</v>
      </c>
    </row>
    <row r="400402">
      <c r="A400402" t="inlineStr">
        <is>
          <t>files\r</t>
        </is>
      </c>
      <c r="B400402" t="n">
        <v>1</v>
      </c>
    </row>
    <row r="400403">
      <c r="A400403" t="inlineStr">
        <is>
          <t>\mod</t>
        </is>
      </c>
      <c r="B400403" t="n">
        <v>1</v>
      </c>
    </row>
    <row r="400404">
      <c r="A400404" t="inlineStr">
        <is>
          <t>calledbbilita</t>
        </is>
      </c>
      <c r="B400404" t="n">
        <v>1</v>
      </c>
    </row>
    <row r="400405">
      <c r="A400405" t="inlineStr">
        <is>
          <t>\diamondstar</t>
        </is>
      </c>
      <c r="B400405" t="n">
        <v>1</v>
      </c>
    </row>
    <row r="400406">
      <c r="A400406" t="inlineStr">
        <is>
          <t>plupload</t>
        </is>
      </c>
      <c r="B400406" t="n">
        <v>1</v>
      </c>
    </row>
    <row r="400407">
      <c r="A400407" t="inlineStr">
        <is>
          <t>spiderguard</t>
        </is>
      </c>
      <c r="B400407" t="n">
        <v>1</v>
      </c>
    </row>
    <row r="400408">
      <c r="A400408" t="inlineStr">
        <is>
          <t>getlaunchd</t>
        </is>
      </c>
      <c r="B400408" t="n">
        <v>1</v>
      </c>
    </row>
    <row r="400409">
      <c r="A400409" t="inlineStr">
        <is>
          <t>skoring</t>
        </is>
      </c>
      <c r="B400409" t="n">
        <v>1</v>
      </c>
    </row>
    <row r="400410">
      <c r="A400410" t="inlineStr">
        <is>
          <t>minejuice</t>
        </is>
      </c>
      <c r="B400410" t="n">
        <v>1</v>
      </c>
    </row>
    <row r="400411">
      <c r="A400411" t="inlineStr">
        <is>
          <t>tagour</t>
        </is>
      </c>
      <c r="B400411" t="n">
        <v>2</v>
      </c>
    </row>
    <row r="400412">
      <c r="A400412" t="inlineStr">
        <is>
          <t>guypublisher</t>
        </is>
      </c>
      <c r="B400412" t="n">
        <v>1</v>
      </c>
    </row>
    <row r="400413">
      <c r="A400413" t="inlineStr">
        <is>
          <t>compressedness</t>
        </is>
      </c>
      <c r="B400413" t="n">
        <v>1</v>
      </c>
    </row>
    <row r="400414">
      <c r="A400414" t="inlineStr">
        <is>
          <t>haematoid</t>
        </is>
      </c>
      <c r="B400414" t="n">
        <v>1</v>
      </c>
    </row>
    <row r="400415">
      <c r="A400415" t="inlineStr">
        <is>
          <t>hobans</t>
        </is>
      </c>
      <c r="B400415" t="n">
        <v>1</v>
      </c>
    </row>
    <row r="400416">
      <c r="A400416" t="inlineStr">
        <is>
          <t>elephantfishhell</t>
        </is>
      </c>
      <c r="B400416" t="n">
        <v>1</v>
      </c>
    </row>
    <row r="400417">
      <c r="A400417" t="inlineStr">
        <is>
          <t>foreversatches</t>
        </is>
      </c>
      <c r="B400417" t="n">
        <v>1</v>
      </c>
    </row>
    <row r="400418">
      <c r="A400418" t="inlineStr">
        <is>
          <t>daldale</t>
        </is>
      </c>
      <c r="B400418" t="n">
        <v>1</v>
      </c>
    </row>
    <row r="400419">
      <c r="A400419" t="inlineStr">
        <is>
          <t>aglonized</t>
        </is>
      </c>
      <c r="B400419" t="n">
        <v>1</v>
      </c>
    </row>
    <row r="400420">
      <c r="A400420" t="inlineStr">
        <is>
          <t>ocisomatic</t>
        </is>
      </c>
      <c r="B400420" t="n">
        <v>1</v>
      </c>
    </row>
    <row r="400421">
      <c r="A400421" t="inlineStr">
        <is>
          <t>flagnewanwell</t>
        </is>
      </c>
      <c r="B400421" t="n">
        <v>1</v>
      </c>
    </row>
    <row r="400422">
      <c r="A400422" t="inlineStr">
        <is>
          <t>exchangesomes</t>
        </is>
      </c>
      <c r="B400422" t="n">
        <v>1</v>
      </c>
    </row>
    <row r="400423">
      <c r="A400423" t="inlineStr">
        <is>
          <t>butchershop</t>
        </is>
      </c>
      <c r="B400423" t="n">
        <v>1</v>
      </c>
    </row>
    <row r="400424">
      <c r="A400424" t="inlineStr">
        <is>
          <t>boostskooting</t>
        </is>
      </c>
      <c r="B400424" t="n">
        <v>1</v>
      </c>
    </row>
    <row r="400425">
      <c r="A400425" t="inlineStr">
        <is>
          <t>trousmail</t>
        </is>
      </c>
      <c r="B400425" t="n">
        <v>1</v>
      </c>
    </row>
    <row r="400426">
      <c r="A400426" t="inlineStr">
        <is>
          <t>ithaea</t>
        </is>
      </c>
      <c r="B400426" t="n">
        <v>1</v>
      </c>
    </row>
    <row r="400427">
      <c r="A400427" t="inlineStr">
        <is>
          <t>vienna–real</t>
        </is>
      </c>
      <c r="B400427" t="n">
        <v>1</v>
      </c>
    </row>
    <row r="400428">
      <c r="A400428" t="inlineStr">
        <is>
          <t>shouldmissing</t>
        </is>
      </c>
      <c r="B400428" t="n">
        <v>1</v>
      </c>
    </row>
    <row r="400429">
      <c r="A400429" t="inlineStr">
        <is>
          <t>compensandries</t>
        </is>
      </c>
      <c r="B400429" t="n">
        <v>1</v>
      </c>
    </row>
    <row r="400430">
      <c r="A400430" t="inlineStr">
        <is>
          <t>balacliftsrequently</t>
        </is>
      </c>
      <c r="B400430" t="n">
        <v>1</v>
      </c>
    </row>
    <row r="400431">
      <c r="A400431" t="inlineStr">
        <is>
          <t>gatsley</t>
        </is>
      </c>
      <c r="B400431" t="n">
        <v>1</v>
      </c>
    </row>
    <row r="400432">
      <c r="A400432" t="inlineStr">
        <is>
          <t>prédemont</t>
        </is>
      </c>
      <c r="B400432" t="n">
        <v>1</v>
      </c>
    </row>
    <row r="400433">
      <c r="A400433" t="inlineStr">
        <is>
          <t>declités</t>
        </is>
      </c>
      <c r="B400433" t="n">
        <v>1</v>
      </c>
    </row>
    <row r="400434">
      <c r="A400434" t="inlineStr">
        <is>
          <t>kilenda</t>
        </is>
      </c>
      <c r="B400434" t="n">
        <v>1</v>
      </c>
    </row>
    <row r="400435">
      <c r="A400435" t="inlineStr">
        <is>
          <t>carnivir</t>
        </is>
      </c>
      <c r="B400435" t="n">
        <v>1</v>
      </c>
    </row>
    <row r="400436">
      <c r="A400436" t="inlineStr">
        <is>
          <t>pcsh</t>
        </is>
      </c>
      <c r="B400436" t="n">
        <v>2</v>
      </c>
    </row>
    <row r="400437">
      <c r="A400437" t="inlineStr">
        <is>
          <t>cultivaria</t>
        </is>
      </c>
      <c r="B400437" t="n">
        <v>1</v>
      </c>
    </row>
    <row r="400438">
      <c r="A400438" t="inlineStr">
        <is>
          <t>diffcult</t>
        </is>
      </c>
      <c r="B400438" t="n">
        <v>1</v>
      </c>
    </row>
    <row r="400439">
      <c r="A400439" t="inlineStr">
        <is>
          <t>newermagan</t>
        </is>
      </c>
      <c r="B400439" t="n">
        <v>1</v>
      </c>
    </row>
    <row r="400440">
      <c r="A400440" t="inlineStr">
        <is>
          <t>troglobulite</t>
        </is>
      </c>
      <c r="B400440" t="n">
        <v>1</v>
      </c>
    </row>
    <row r="400441">
      <c r="A400441" t="inlineStr">
        <is>
          <t>thérét</t>
        </is>
      </c>
      <c r="B400441" t="n">
        <v>1</v>
      </c>
    </row>
    <row r="400442">
      <c r="A400442" t="inlineStr">
        <is>
          <t>belgavics</t>
        </is>
      </c>
      <c r="B400442" t="n">
        <v>1</v>
      </c>
    </row>
    <row r="400443">
      <c r="A400443" t="inlineStr">
        <is>
          <t>hansschtes</t>
        </is>
      </c>
      <c r="B400443" t="n">
        <v>1</v>
      </c>
    </row>
    <row r="400444">
      <c r="A400444" t="inlineStr">
        <is>
          <t>alimex</t>
        </is>
      </c>
      <c r="B400444" t="n">
        <v>1</v>
      </c>
    </row>
    <row r="400445">
      <c r="A400445" t="inlineStr">
        <is>
          <t>milersamplification</t>
        </is>
      </c>
      <c r="B400445" t="n">
        <v>1</v>
      </c>
    </row>
    <row r="400446">
      <c r="A400446" t="inlineStr">
        <is>
          <t>nikex</t>
        </is>
      </c>
      <c r="B400446" t="n">
        <v>1</v>
      </c>
    </row>
    <row r="400447">
      <c r="A400447" t="inlineStr">
        <is>
          <t>microdeformation</t>
        </is>
      </c>
      <c r="B400447" t="n">
        <v>1</v>
      </c>
    </row>
    <row r="400448">
      <c r="A400448" t="inlineStr">
        <is>
          <t>roadmap08102</t>
        </is>
      </c>
      <c r="B400448" t="n">
        <v>1</v>
      </c>
    </row>
    <row r="400449">
      <c r="A400449" t="inlineStr">
        <is>
          <t>illiteqisi</t>
        </is>
      </c>
      <c r="B400449" t="n">
        <v>1</v>
      </c>
    </row>
    <row r="400450">
      <c r="A400450" t="inlineStr">
        <is>
          <t>dehmut</t>
        </is>
      </c>
      <c r="B400450" t="n">
        <v>1</v>
      </c>
    </row>
    <row r="400451">
      <c r="A400451" t="inlineStr">
        <is>
          <t>pl–ms</t>
        </is>
      </c>
      <c r="B400451" t="n">
        <v>1</v>
      </c>
    </row>
    <row r="400452">
      <c r="A400452" t="inlineStr">
        <is>
          <t>mkhs</t>
        </is>
      </c>
      <c r="B400452" t="n">
        <v>1</v>
      </c>
    </row>
    <row r="400453">
      <c r="A400453" t="inlineStr">
        <is>
          <t>techsworld</t>
        </is>
      </c>
      <c r="B400453" t="n">
        <v>1</v>
      </c>
    </row>
    <row r="400454">
      <c r="A400454" t="inlineStr">
        <is>
          <t>ulsett</t>
        </is>
      </c>
      <c r="B400454" t="n">
        <v>1</v>
      </c>
    </row>
    <row r="400455">
      <c r="A400455" t="inlineStr">
        <is>
          <t>ingel</t>
        </is>
      </c>
      <c r="B400455" t="n">
        <v>1</v>
      </c>
    </row>
    <row r="400456">
      <c r="A400456" t="inlineStr">
        <is>
          <t>nightraining</t>
        </is>
      </c>
      <c r="B400456" t="n">
        <v>1</v>
      </c>
    </row>
    <row r="400457">
      <c r="A400457" t="inlineStr">
        <is>
          <t>haismoad</t>
        </is>
      </c>
      <c r="B400457" t="n">
        <v>1</v>
      </c>
    </row>
    <row r="400458">
      <c r="A400458" t="inlineStr">
        <is>
          <t>elementico</t>
        </is>
      </c>
      <c r="B400458" t="n">
        <v>1</v>
      </c>
    </row>
    <row r="400459">
      <c r="A400459" t="inlineStr">
        <is>
          <t>atnerbotonde</t>
        </is>
      </c>
      <c r="B400459" t="n">
        <v>1</v>
      </c>
    </row>
    <row r="400460">
      <c r="A400460" t="inlineStr">
        <is>
          <t>inventory21</t>
        </is>
      </c>
      <c r="B400460" t="n">
        <v>1</v>
      </c>
    </row>
    <row r="400461">
      <c r="A400461" t="inlineStr">
        <is>
          <t>010000000000000011</t>
        </is>
      </c>
      <c r="B400461" t="n">
        <v>1</v>
      </c>
    </row>
    <row r="400462">
      <c r="A400462" t="inlineStr">
        <is>
          <t>headsmarks</t>
        </is>
      </c>
      <c r="B400462" t="n">
        <v>1</v>
      </c>
    </row>
    <row r="400463">
      <c r="A400463" t="inlineStr">
        <is>
          <t>neurotransceiver</t>
        </is>
      </c>
      <c r="B400463" t="n">
        <v>1</v>
      </c>
    </row>
    <row r="400464">
      <c r="A400464" t="inlineStr">
        <is>
          <t>assuquat</t>
        </is>
      </c>
      <c r="B400464" t="n">
        <v>1</v>
      </c>
    </row>
    <row r="400465">
      <c r="A400465" t="inlineStr">
        <is>
          <t>undertourpos</t>
        </is>
      </c>
      <c r="B400465" t="n">
        <v>1</v>
      </c>
    </row>
    <row r="400466">
      <c r="A400466" t="inlineStr">
        <is>
          <t>cultivorecultural</t>
        </is>
      </c>
      <c r="B400466" t="n">
        <v>1</v>
      </c>
    </row>
    <row r="400467">
      <c r="A400467" t="inlineStr">
        <is>
          <t>lacietal</t>
        </is>
      </c>
      <c r="B400467" t="n">
        <v>1</v>
      </c>
    </row>
    <row r="400468">
      <c r="A400468" t="inlineStr">
        <is>
          <t>pyroglobuline</t>
        </is>
      </c>
      <c r="B400468" t="n">
        <v>1</v>
      </c>
    </row>
    <row r="400469">
      <c r="A400469" t="inlineStr">
        <is>
          <t>neurohippy</t>
        </is>
      </c>
      <c r="B400469" t="n">
        <v>1</v>
      </c>
    </row>
    <row r="400470">
      <c r="A400470" t="inlineStr">
        <is>
          <t>huast</t>
        </is>
      </c>
      <c r="B400470" t="n">
        <v>2</v>
      </c>
    </row>
    <row r="400471">
      <c r="A400471" t="inlineStr">
        <is>
          <t>eanz</t>
        </is>
      </c>
      <c r="B400471" t="n">
        <v>1</v>
      </c>
    </row>
    <row r="400472">
      <c r="A400472" t="inlineStr">
        <is>
          <t>shanuj</t>
        </is>
      </c>
      <c r="B400472" t="n">
        <v>1</v>
      </c>
    </row>
    <row r="400473">
      <c r="A400473" t="inlineStr">
        <is>
          <t>psycops</t>
        </is>
      </c>
      <c r="B400473" t="n">
        <v>1</v>
      </c>
    </row>
    <row r="400474">
      <c r="A400474" t="inlineStr">
        <is>
          <t>metroscopic</t>
        </is>
      </c>
      <c r="B400474" t="n">
        <v>1</v>
      </c>
    </row>
    <row r="400475">
      <c r="A400475" t="inlineStr">
        <is>
          <t>177′</t>
        </is>
      </c>
      <c r="B400475" t="n">
        <v>1</v>
      </c>
    </row>
    <row r="400476">
      <c r="A400476" t="inlineStr">
        <is>
          <t>rumoredly</t>
        </is>
      </c>
      <c r="B400476" t="n">
        <v>1</v>
      </c>
    </row>
    <row r="400477">
      <c r="A400477" t="inlineStr">
        <is>
          <t>wastebaths</t>
        </is>
      </c>
      <c r="B400477" t="n">
        <v>1</v>
      </c>
    </row>
    <row r="400478">
      <c r="A400478" t="inlineStr">
        <is>
          <t>plaring</t>
        </is>
      </c>
      <c r="B400478" t="n">
        <v>1</v>
      </c>
    </row>
    <row r="400479">
      <c r="A400479" t="inlineStr">
        <is>
          <t>huddl</t>
        </is>
      </c>
      <c r="B400479" t="n">
        <v>1</v>
      </c>
    </row>
    <row r="400480">
      <c r="A400480" t="inlineStr">
        <is>
          <t>30te</t>
        </is>
      </c>
      <c r="B400480" t="n">
        <v>1</v>
      </c>
    </row>
    <row r="400481">
      <c r="A400481" t="inlineStr">
        <is>
          <t>subpowered</t>
        </is>
      </c>
      <c r="B400481" t="n">
        <v>1</v>
      </c>
    </row>
    <row r="400482">
      <c r="A400482" t="inlineStr">
        <is>
          <t>oddilon</t>
        </is>
      </c>
      <c r="B400482" t="n">
        <v>1</v>
      </c>
    </row>
    <row r="400483">
      <c r="A400483" t="inlineStr">
        <is>
          <t>n9999999f</t>
        </is>
      </c>
      <c r="B400483" t="n">
        <v>1</v>
      </c>
    </row>
    <row r="400484">
      <c r="A400484" t="inlineStr">
        <is>
          <t>to_github</t>
        </is>
      </c>
      <c r="B400484" t="n">
        <v>1</v>
      </c>
    </row>
    <row r="400485">
      <c r="A400485" t="inlineStr">
        <is>
          <t>5forn</t>
        </is>
      </c>
      <c r="B400485" t="n">
        <v>1</v>
      </c>
    </row>
    <row r="400486">
      <c r="A400486" t="inlineStr">
        <is>
          <t>perreting</t>
        </is>
      </c>
      <c r="B400486" t="n">
        <v>1</v>
      </c>
    </row>
    <row r="400487">
      <c r="A400487" t="inlineStr">
        <is>
          <t>aniu</t>
        </is>
      </c>
      <c r="B400487" t="n">
        <v>1</v>
      </c>
    </row>
    <row r="400488">
      <c r="A400488" t="inlineStr">
        <is>
          <t>`ansib</t>
        </is>
      </c>
      <c r="B400488" t="n">
        <v>1</v>
      </c>
    </row>
    <row r="400489">
      <c r="A400489" t="inlineStr">
        <is>
          <t>webtorrents</t>
        </is>
      </c>
      <c r="B400489" t="n">
        <v>1</v>
      </c>
    </row>
    <row r="400490">
      <c r="A400490" t="inlineStr">
        <is>
          <t>ppgensame</t>
        </is>
      </c>
      <c r="B400490" t="n">
        <v>1</v>
      </c>
    </row>
    <row r="400491">
      <c r="A400491" t="inlineStr">
        <is>
          <t>removemenu</t>
        </is>
      </c>
      <c r="B400491" t="n">
        <v>1</v>
      </c>
    </row>
    <row r="400492">
      <c r="A400492" t="inlineStr">
        <is>
          <t>typequality_ls_definition</t>
        </is>
      </c>
      <c r="B400492" t="n">
        <v>1</v>
      </c>
    </row>
    <row r="400493">
      <c r="A400493" t="inlineStr">
        <is>
          <t>dinprog_unit</t>
        </is>
      </c>
      <c r="B400493" t="n">
        <v>1</v>
      </c>
    </row>
    <row r="400494">
      <c r="A400494" t="inlineStr">
        <is>
          <t>minval</t>
        </is>
      </c>
      <c r="B400494" t="n">
        <v>1</v>
      </c>
    </row>
    <row r="400495">
      <c r="A400495" t="inlineStr">
        <is>
          <t>avalanny</t>
        </is>
      </c>
      <c r="B400495" t="n">
        <v>1</v>
      </c>
    </row>
    <row r="400496">
      <c r="A400496" t="inlineStr">
        <is>
          <t>filename416</t>
        </is>
      </c>
      <c r="B400496" t="n">
        <v>1</v>
      </c>
    </row>
    <row r="400497">
      <c r="A400497" t="inlineStr">
        <is>
          <t>dintegrent</t>
        </is>
      </c>
      <c r="B400497" t="n">
        <v>1</v>
      </c>
    </row>
    <row r="400498">
      <c r="A400498" t="inlineStr">
        <is>
          <t>350tip</t>
        </is>
      </c>
      <c r="B400498" t="n">
        <v>1</v>
      </c>
    </row>
    <row r="400499">
      <c r="A400499" t="inlineStr">
        <is>
          <t>avalannia</t>
        </is>
      </c>
      <c r="B400499" t="n">
        <v>1</v>
      </c>
    </row>
    <row r="400500">
      <c r="A400500" t="inlineStr">
        <is>
          <t>clear_processregister</t>
        </is>
      </c>
      <c r="B400500" t="n">
        <v>1</v>
      </c>
    </row>
    <row r="400501">
      <c r="A400501" t="inlineStr">
        <is>
          <t>mkmail</t>
        </is>
      </c>
      <c r="B400501" t="n">
        <v>1</v>
      </c>
    </row>
    <row r="400502">
      <c r="A400502" t="inlineStr">
        <is>
          <t>summerandaators</t>
        </is>
      </c>
      <c r="B400502" t="n">
        <v>1</v>
      </c>
    </row>
    <row r="400503">
      <c r="A400503" t="inlineStr">
        <is>
          <t>dild2</t>
        </is>
      </c>
      <c r="B400503" t="n">
        <v>1</v>
      </c>
    </row>
    <row r="400504">
      <c r="A400504" t="inlineStr">
        <is>
          <t>comjainforumactivate</t>
        </is>
      </c>
      <c r="B400504" t="n">
        <v>1</v>
      </c>
    </row>
    <row r="400505">
      <c r="A400505" t="inlineStr">
        <is>
          <t>atomitioning</t>
        </is>
      </c>
      <c r="B400505" t="n">
        <v>1</v>
      </c>
    </row>
    <row r="400506">
      <c r="A400506" t="inlineStr">
        <is>
          <t>popence</t>
        </is>
      </c>
      <c r="B400506" t="n">
        <v>1</v>
      </c>
    </row>
    <row r="400507">
      <c r="A400507" t="inlineStr">
        <is>
          <t>archetta</t>
        </is>
      </c>
      <c r="B400507" t="n">
        <v>1</v>
      </c>
    </row>
    <row r="400508">
      <c r="A400508" t="inlineStr">
        <is>
          <t>poolsynthesis</t>
        </is>
      </c>
      <c r="B400508" t="n">
        <v>1</v>
      </c>
    </row>
    <row r="400509">
      <c r="A400509" t="inlineStr">
        <is>
          <t>comanujhu</t>
        </is>
      </c>
      <c r="B400509" t="n">
        <v>1</v>
      </c>
    </row>
    <row r="400510">
      <c r="A400510" t="inlineStr">
        <is>
          <t>nxtmistures</t>
        </is>
      </c>
      <c r="B400510" t="n">
        <v>1</v>
      </c>
    </row>
    <row r="400511">
      <c r="A400511" t="inlineStr">
        <is>
          <t>publisherstyles</t>
        </is>
      </c>
      <c r="B400511" t="n">
        <v>1</v>
      </c>
    </row>
    <row r="400512">
      <c r="A400512" t="inlineStr">
        <is>
          <t>eintrigue</t>
        </is>
      </c>
      <c r="B400512" t="n">
        <v>1</v>
      </c>
    </row>
    <row r="400513">
      <c r="A400513" t="inlineStr">
        <is>
          <t>nuget64box</t>
        </is>
      </c>
      <c r="B400513" t="n">
        <v>1</v>
      </c>
    </row>
    <row r="400514">
      <c r="A400514" t="inlineStr">
        <is>
          <t>dildus</t>
        </is>
      </c>
      <c r="B400514" t="n">
        <v>1</v>
      </c>
    </row>
    <row r="400515">
      <c r="A400515" t="inlineStr">
        <is>
          <t>have_internal</t>
        </is>
      </c>
      <c r="B400515" t="n">
        <v>1</v>
      </c>
    </row>
    <row r="400516">
      <c r="A400516" t="inlineStr">
        <is>
          <t>royaltiesvotes</t>
        </is>
      </c>
      <c r="B400516" t="n">
        <v>1</v>
      </c>
    </row>
    <row r="400517">
      <c r="A400517" t="inlineStr">
        <is>
          <t>desigrapture</t>
        </is>
      </c>
      <c r="B400517" t="n">
        <v>1</v>
      </c>
    </row>
    <row r="400518">
      <c r="A400518" t="inlineStr">
        <is>
          <t>build_data</t>
        </is>
      </c>
      <c r="B400518" t="n">
        <v>2</v>
      </c>
    </row>
    <row r="400519">
      <c r="A400519" t="inlineStr">
        <is>
          <t>morentsects</t>
        </is>
      </c>
      <c r="B400519" t="n">
        <v>1</v>
      </c>
    </row>
    <row r="400520">
      <c r="A400520" t="inlineStr">
        <is>
          <t>stepstepclose</t>
        </is>
      </c>
      <c r="B400520" t="n">
        <v>1</v>
      </c>
    </row>
    <row r="400521">
      <c r="A400521" t="inlineStr">
        <is>
          <t>まま</t>
        </is>
      </c>
      <c r="B400521" t="n">
        <v>1</v>
      </c>
    </row>
    <row r="400522">
      <c r="A400522" t="inlineStr">
        <is>
          <t>memtree</t>
        </is>
      </c>
      <c r="B400522" t="n">
        <v>1</v>
      </c>
    </row>
    <row r="400523">
      <c r="A400523" t="inlineStr">
        <is>
          <t>hten</t>
        </is>
      </c>
      <c r="B400523" t="n">
        <v>1</v>
      </c>
    </row>
    <row r="400524">
      <c r="A400524" t="inlineStr">
        <is>
          <t>orgup</t>
        </is>
      </c>
      <c r="B400524" t="n">
        <v>1</v>
      </c>
    </row>
    <row r="400525">
      <c r="A400525" t="inlineStr">
        <is>
          <t>efrirl</t>
        </is>
      </c>
      <c r="B400525" t="n">
        <v>1</v>
      </c>
    </row>
    <row r="400526">
      <c r="A400526" t="inlineStr">
        <is>
          <t>getchiffcbaseconfigure</t>
        </is>
      </c>
      <c r="B400526" t="n">
        <v>1</v>
      </c>
    </row>
    <row r="400527">
      <c r="A400527" t="inlineStr">
        <is>
          <t>comanujhupi</t>
        </is>
      </c>
      <c r="B400527" t="n">
        <v>1</v>
      </c>
    </row>
    <row r="400528">
      <c r="A400528" t="inlineStr">
        <is>
          <t>string|display</t>
        </is>
      </c>
      <c r="B400528" t="n">
        <v>1</v>
      </c>
    </row>
    <row r="400529">
      <c r="A400529" t="inlineStr">
        <is>
          <t>‏▾‏</t>
        </is>
      </c>
      <c r="B400529" t="n">
        <v>1</v>
      </c>
    </row>
    <row r="400530">
      <c r="A400530" t="inlineStr">
        <is>
          <t>ca31</t>
        </is>
      </c>
      <c r="B400530" t="n">
        <v>1</v>
      </c>
    </row>
    <row r="400531">
      <c r="A400531" t="inlineStr">
        <is>
          <t>circsats</t>
        </is>
      </c>
      <c r="B400531" t="n">
        <v>1</v>
      </c>
    </row>
    <row r="400532">
      <c r="A400532" t="inlineStr">
        <is>
          <t>foreflight</t>
        </is>
      </c>
      <c r="B400532" t="n">
        <v>1</v>
      </c>
    </row>
    <row r="400533">
      <c r="A400533" t="inlineStr">
        <is>
          <t>hylumbilus</t>
        </is>
      </c>
      <c r="B400533" t="n">
        <v>1</v>
      </c>
    </row>
    <row r="400534">
      <c r="A400534" t="inlineStr">
        <is>
          <t>fibrillogen</t>
        </is>
      </c>
      <c r="B400534" t="n">
        <v>1</v>
      </c>
    </row>
    <row r="400535">
      <c r="A400535" t="inlineStr">
        <is>
          <t>month–old</t>
        </is>
      </c>
      <c r="B400535" t="n">
        <v>1</v>
      </c>
    </row>
    <row r="400536">
      <c r="A400536" t="inlineStr">
        <is>
          <t>xyzh4</t>
        </is>
      </c>
      <c r="B400536" t="n">
        <v>1</v>
      </c>
    </row>
    <row r="400537">
      <c r="A400537" t="inlineStr">
        <is>
          <t>kmkjp</t>
        </is>
      </c>
      <c r="B400537" t="n">
        <v>1</v>
      </c>
    </row>
    <row r="400538">
      <c r="A400538" t="inlineStr">
        <is>
          <t>lablab®</t>
        </is>
      </c>
      <c r="B400538" t="n">
        <v>1</v>
      </c>
    </row>
    <row r="400539">
      <c r="A400539" t="inlineStr">
        <is>
          <t>hdxdjp</t>
        </is>
      </c>
      <c r="B400539" t="n">
        <v>1</v>
      </c>
    </row>
    <row r="400540">
      <c r="A400540" t="inlineStr">
        <is>
          <t>sylogen</t>
        </is>
      </c>
      <c r="B400540" t="n">
        <v>1</v>
      </c>
    </row>
    <row r="400541">
      <c r="A400541" t="inlineStr">
        <is>
          <t>bebaxenate</t>
        </is>
      </c>
      <c r="B400541" t="n">
        <v>1</v>
      </c>
    </row>
    <row r="400542">
      <c r="A400542" t="inlineStr">
        <is>
          <t>baxenate</t>
        </is>
      </c>
      <c r="B400542" t="n">
        <v>1</v>
      </c>
    </row>
    <row r="400543">
      <c r="A400543" t="inlineStr">
        <is>
          <t>omchanan</t>
        </is>
      </c>
      <c r="B400543" t="n">
        <v>1</v>
      </c>
    </row>
    <row r="400544">
      <c r="A400544" t="inlineStr">
        <is>
          <t>bilgen</t>
        </is>
      </c>
      <c r="B400544" t="n">
        <v>1</v>
      </c>
    </row>
    <row r="400545">
      <c r="A400545" t="inlineStr">
        <is>
          <t>glucagon®</t>
        </is>
      </c>
      <c r="B400545" t="n">
        <v>1</v>
      </c>
    </row>
    <row r="400546">
      <c r="A400546" t="inlineStr">
        <is>
          <t>chipprep</t>
        </is>
      </c>
      <c r="B400546" t="n">
        <v>1</v>
      </c>
    </row>
    <row r="400547">
      <c r="A400547" t="inlineStr">
        <is>
          <t>203n63n</t>
        </is>
      </c>
      <c r="B400547" t="n">
        <v>1</v>
      </c>
    </row>
    <row r="400548">
      <c r="A400548" t="inlineStr">
        <is>
          <t>hybridmixr</t>
        </is>
      </c>
      <c r="B400548" t="n">
        <v>1</v>
      </c>
    </row>
    <row r="400549">
      <c r="A400549" t="inlineStr">
        <is>
          <t>bradykinemenone</t>
        </is>
      </c>
      <c r="B400549" t="n">
        <v>1</v>
      </c>
    </row>
    <row r="400550">
      <c r="A400550" t="inlineStr">
        <is>
          <t>fpo12100</t>
        </is>
      </c>
      <c r="B400550" t="n">
        <v>1</v>
      </c>
    </row>
    <row r="400551">
      <c r="A400551" t="inlineStr">
        <is>
          <t>ourocytes</t>
        </is>
      </c>
      <c r="B400551" t="n">
        <v>1</v>
      </c>
    </row>
    <row r="400552">
      <c r="A400552" t="inlineStr">
        <is>
          <t>arezonthanol</t>
        </is>
      </c>
      <c r="B400552" t="n">
        <v>1</v>
      </c>
    </row>
    <row r="400553">
      <c r="A400553" t="inlineStr">
        <is>
          <t>chemica</t>
        </is>
      </c>
      <c r="B400553" t="n">
        <v>1</v>
      </c>
    </row>
    <row r="400554">
      <c r="A400554" t="inlineStr">
        <is>
          <t>polynidine</t>
        </is>
      </c>
      <c r="B400554" t="n">
        <v>1</v>
      </c>
    </row>
    <row r="400555">
      <c r="A400555" t="inlineStr">
        <is>
          <t>lcecg</t>
        </is>
      </c>
      <c r="B400555" t="n">
        <v>1</v>
      </c>
    </row>
    <row r="400556">
      <c r="A400556" t="inlineStr">
        <is>
          <t>hypertrophin</t>
        </is>
      </c>
      <c r="B400556" t="n">
        <v>1</v>
      </c>
    </row>
    <row r="400557">
      <c r="A400557" t="inlineStr">
        <is>
          <t>562d</t>
        </is>
      </c>
      <c r="B400557" t="n">
        <v>1</v>
      </c>
    </row>
    <row r="400558">
      <c r="A400558" t="inlineStr">
        <is>
          <t>monocytomoules</t>
        </is>
      </c>
      <c r="B400558" t="n">
        <v>1</v>
      </c>
    </row>
    <row r="400559">
      <c r="A400559" t="inlineStr">
        <is>
          <t>cuniculus</t>
        </is>
      </c>
      <c r="B400559" t="n">
        <v>2</v>
      </c>
    </row>
    <row r="400560">
      <c r="A400560" t="inlineStr">
        <is>
          <t>longe‐plus</t>
        </is>
      </c>
      <c r="B400560" t="n">
        <v>1</v>
      </c>
    </row>
    <row r="400561">
      <c r="A400561" t="inlineStr">
        <is>
          <t>1–21</t>
        </is>
      </c>
      <c r="B400561" t="n">
        <v>3</v>
      </c>
    </row>
    <row r="400562">
      <c r="A400562" t="inlineStr">
        <is>
          <t>nmolml</t>
        </is>
      </c>
      <c r="B400562" t="n">
        <v>1</v>
      </c>
    </row>
    <row r="400563">
      <c r="A400563" t="inlineStr">
        <is>
          <t>lc‐ligation</t>
        </is>
      </c>
      <c r="B400563" t="n">
        <v>1</v>
      </c>
    </row>
    <row r="400564">
      <c r="A400564" t="inlineStr">
        <is>
          <t>1–135</t>
        </is>
      </c>
      <c r="B400564" t="n">
        <v>1</v>
      </c>
    </row>
    <row r="400565">
      <c r="A400565" t="inlineStr">
        <is>
          <t>bignite</t>
        </is>
      </c>
      <c r="B400565" t="n">
        <v>1</v>
      </c>
    </row>
    <row r="400566">
      <c r="A400566" t="inlineStr">
        <is>
          <t>weeks—enough</t>
        </is>
      </c>
      <c r="B400566" t="n">
        <v>1</v>
      </c>
    </row>
    <row r="400567">
      <c r="A400567" t="inlineStr">
        <is>
          <t>treatment—often</t>
        </is>
      </c>
      <c r="B400567" t="n">
        <v>1</v>
      </c>
    </row>
    <row r="400568">
      <c r="A400568" t="inlineStr">
        <is>
          <t>immorthan</t>
        </is>
      </c>
      <c r="B400568" t="n">
        <v>1</v>
      </c>
    </row>
    <row r="400569">
      <c r="A400569" t="inlineStr">
        <is>
          <t>ankirheads</t>
        </is>
      </c>
      <c r="B400569" t="n">
        <v>1</v>
      </c>
    </row>
    <row r="400570">
      <c r="A400570" t="inlineStr">
        <is>
          <t>nwfaa</t>
        </is>
      </c>
      <c r="B400570" t="n">
        <v>1</v>
      </c>
    </row>
    <row r="400571">
      <c r="A400571" t="inlineStr">
        <is>
          <t>konisa</t>
        </is>
      </c>
      <c r="B400571" t="n">
        <v>1</v>
      </c>
    </row>
    <row r="400572">
      <c r="A400572" t="inlineStr">
        <is>
          <t>gfus</t>
        </is>
      </c>
      <c r="B400572" t="n">
        <v>1</v>
      </c>
    </row>
    <row r="400573">
      <c r="A400573" t="inlineStr">
        <is>
          <t>quasimdi</t>
        </is>
      </c>
      <c r="B400573" t="n">
        <v>1</v>
      </c>
    </row>
    <row r="400574">
      <c r="A400574" t="inlineStr">
        <is>
          <t>harpmac</t>
        </is>
      </c>
      <c r="B400574" t="n">
        <v>1</v>
      </c>
    </row>
    <row r="400575">
      <c r="A400575" t="inlineStr">
        <is>
          <t>cthula</t>
        </is>
      </c>
      <c r="B400575" t="n">
        <v>2</v>
      </c>
    </row>
    <row r="400576">
      <c r="A400576" t="inlineStr">
        <is>
          <t>unuary</t>
        </is>
      </c>
      <c r="B400576" t="n">
        <v>1</v>
      </c>
    </row>
    <row r="400577">
      <c r="A400577" t="inlineStr">
        <is>
          <t>nanoweave</t>
        </is>
      </c>
      <c r="B400577" t="n">
        <v>1</v>
      </c>
    </row>
    <row r="400578">
      <c r="A400578" t="inlineStr">
        <is>
          <t>iseqard</t>
        </is>
      </c>
      <c r="B400578" t="n">
        <v>1</v>
      </c>
    </row>
    <row r="400579">
      <c r="A400579" t="inlineStr">
        <is>
          <t>epicunique</t>
        </is>
      </c>
      <c r="B400579" t="n">
        <v>1</v>
      </c>
    </row>
    <row r="400580">
      <c r="A400580" t="inlineStr">
        <is>
          <t>comspreadsheetsd1tiv1iq1xn_qxwqle024ezc1gfj0qjkqyu2jefyzgpvkuedit</t>
        </is>
      </c>
      <c r="B400580" t="n">
        <v>1</v>
      </c>
    </row>
    <row r="400581">
      <c r="A400581" t="inlineStr">
        <is>
          <t>cliptical</t>
        </is>
      </c>
      <c r="B400581" t="n">
        <v>1</v>
      </c>
    </row>
    <row r="400582">
      <c r="A400582" t="inlineStr">
        <is>
          <t>tietanol</t>
        </is>
      </c>
      <c r="B400582" t="n">
        <v>1</v>
      </c>
    </row>
    <row r="400583">
      <c r="A400583" t="inlineStr">
        <is>
          <t>mutationsforceings</t>
        </is>
      </c>
      <c r="B400583" t="n">
        <v>1</v>
      </c>
    </row>
    <row r="400584">
      <c r="A400584" t="inlineStr">
        <is>
          <t>cm14</t>
        </is>
      </c>
      <c r="B400584" t="n">
        <v>1</v>
      </c>
    </row>
    <row r="400585">
      <c r="A400585" t="inlineStr">
        <is>
          <t>160ive</t>
        </is>
      </c>
      <c r="B400585" t="n">
        <v>1</v>
      </c>
    </row>
    <row r="400586">
      <c r="A400586" t="inlineStr">
        <is>
          <t>comspreadsheetsd1txkqolqimzfuwhlkpt5rukqvingzvq8fiklb3mos8uqydyn1pynxetlh4edit</t>
        </is>
      </c>
      <c r="B400586" t="n">
        <v>1</v>
      </c>
    </row>
    <row r="400587">
      <c r="A400587" t="inlineStr">
        <is>
          <t>oberonredlines</t>
        </is>
      </c>
      <c r="B400587" t="n">
        <v>1</v>
      </c>
    </row>
    <row r="400588">
      <c r="A400588" t="inlineStr">
        <is>
          <t>dailygame</t>
        </is>
      </c>
      <c r="B400588" t="n">
        <v>1</v>
      </c>
    </row>
    <row r="400589">
      <c r="A400589" t="inlineStr">
        <is>
          <t>sogreat</t>
        </is>
      </c>
      <c r="B400589" t="n">
        <v>1</v>
      </c>
    </row>
    <row r="400590">
      <c r="A400590" t="inlineStr">
        <is>
          <t>resourceting</t>
        </is>
      </c>
      <c r="B400590" t="n">
        <v>1</v>
      </c>
    </row>
    <row r="400591">
      <c r="A400591" t="inlineStr">
        <is>
          <t>isalmap</t>
        </is>
      </c>
      <c r="B400591" t="n">
        <v>1</v>
      </c>
    </row>
    <row r="400592">
      <c r="A400592" t="inlineStr">
        <is>
          <t>qmast</t>
        </is>
      </c>
      <c r="B400592" t="n">
        <v>1</v>
      </c>
    </row>
    <row r="400593">
      <c r="A400593" t="inlineStr">
        <is>
          <t>dreemonarchy</t>
        </is>
      </c>
      <c r="B400593" t="n">
        <v>1</v>
      </c>
    </row>
    <row r="400594">
      <c r="A400594" t="inlineStr">
        <is>
          <t>mugtargetval</t>
        </is>
      </c>
      <c r="B400594" t="n">
        <v>1</v>
      </c>
    </row>
    <row r="400595">
      <c r="A400595" t="inlineStr">
        <is>
          <t>birthconfession</t>
        </is>
      </c>
      <c r="B400595" t="n">
        <v>1</v>
      </c>
    </row>
    <row r="400596">
      <c r="A400596" t="inlineStr">
        <is>
          <t>yy35</t>
        </is>
      </c>
      <c r="B400596" t="n">
        <v>1</v>
      </c>
    </row>
    <row r="400597">
      <c r="A400597" t="inlineStr">
        <is>
          <t>textsaw</t>
        </is>
      </c>
      <c r="B400597" t="n">
        <v>1</v>
      </c>
    </row>
    <row r="400598">
      <c r="A400598" t="inlineStr">
        <is>
          <t>acousticaddresscinaign</t>
        </is>
      </c>
      <c r="B400598" t="n">
        <v>1</v>
      </c>
    </row>
    <row r="400599">
      <c r="A400599" t="inlineStr">
        <is>
          <t>pass9</t>
        </is>
      </c>
      <c r="B400599" t="n">
        <v>1</v>
      </c>
    </row>
    <row r="400600">
      <c r="A400600" t="inlineStr">
        <is>
          <t>bookchens</t>
        </is>
      </c>
      <c r="B400600" t="n">
        <v>1</v>
      </c>
    </row>
    <row r="400601">
      <c r="A400601" t="inlineStr">
        <is>
          <t>withmoderate</t>
        </is>
      </c>
      <c r="B400601" t="n">
        <v>1</v>
      </c>
    </row>
    <row r="400602">
      <c r="A400602" t="inlineStr">
        <is>
          <t>octones</t>
        </is>
      </c>
      <c r="B400602" t="n">
        <v>1</v>
      </c>
    </row>
    <row r="400603">
      <c r="A400603" t="inlineStr">
        <is>
          <t>yespenha</t>
        </is>
      </c>
      <c r="B400603" t="n">
        <v>1</v>
      </c>
    </row>
    <row r="400604">
      <c r="A400604" t="inlineStr">
        <is>
          <t>bigucker</t>
        </is>
      </c>
      <c r="B400604" t="n">
        <v>1</v>
      </c>
    </row>
    <row r="400605">
      <c r="A400605" t="inlineStr">
        <is>
          <t>hqns</t>
        </is>
      </c>
      <c r="B400605" t="n">
        <v>1</v>
      </c>
    </row>
    <row r="400606">
      <c r="A400606" t="inlineStr">
        <is>
          <t>depositorys</t>
        </is>
      </c>
      <c r="B400606" t="n">
        <v>1</v>
      </c>
    </row>
    <row r="400607">
      <c r="A400607" t="inlineStr">
        <is>
          <t>mcelvenrick</t>
        </is>
      </c>
      <c r="B400607" t="n">
        <v>1</v>
      </c>
    </row>
    <row r="400608">
      <c r="A400608" t="inlineStr">
        <is>
          <t>thecorporateobernesday</t>
        </is>
      </c>
      <c r="B400608" t="n">
        <v>1</v>
      </c>
    </row>
    <row r="400609">
      <c r="A400609" t="inlineStr">
        <is>
          <t>warningmethod</t>
        </is>
      </c>
      <c r="B400609" t="n">
        <v>1</v>
      </c>
    </row>
    <row r="400610">
      <c r="A400610" t="inlineStr">
        <is>
          <t>request_bodyscript</t>
        </is>
      </c>
      <c r="B400610" t="n">
        <v>1</v>
      </c>
    </row>
    <row r="400611">
      <c r="A400611" t="inlineStr">
        <is>
          <t>`lang11</t>
        </is>
      </c>
      <c r="B400611" t="n">
        <v>1</v>
      </c>
    </row>
    <row r="400612">
      <c r="A400612" t="inlineStr">
        <is>
          <t>wheelmannone</t>
        </is>
      </c>
      <c r="B400612" t="n">
        <v>1</v>
      </c>
    </row>
    <row r="400613">
      <c r="A400613" t="inlineStr">
        <is>
          <t>mauscr</t>
        </is>
      </c>
      <c r="B400613" t="n">
        <v>1</v>
      </c>
    </row>
    <row r="400614">
      <c r="A400614" t="inlineStr">
        <is>
          <t>headers_addingnone</t>
        </is>
      </c>
      <c r="B400614" t="n">
        <v>1</v>
      </c>
    </row>
    <row r="400615">
      <c r="A400615" t="inlineStr">
        <is>
          <t>reader_body_index_suitesstring</t>
        </is>
      </c>
      <c r="B400615" t="n">
        <v>1</v>
      </c>
    </row>
    <row r="400616">
      <c r="A400616" t="inlineStr">
        <is>
          <t>agility→13s</t>
        </is>
      </c>
      <c r="B400616" t="n">
        <v>1</v>
      </c>
    </row>
    <row r="400617">
      <c r="A400617" t="inlineStr">
        <is>
          <t>0parseintforuint8_t</t>
        </is>
      </c>
      <c r="B400617" t="n">
        <v>1</v>
      </c>
    </row>
    <row r="400618">
      <c r="A400618" t="inlineStr">
        <is>
          <t>get_database_ids</t>
        </is>
      </c>
      <c r="B400618" t="n">
        <v>1</v>
      </c>
    </row>
    <row r="400619">
      <c r="A400619" t="inlineStr">
        <is>
          <t>generver</t>
        </is>
      </c>
      <c r="B400619" t="n">
        <v>1</v>
      </c>
    </row>
    <row r="400620">
      <c r="A400620" t="inlineStr">
        <is>
          <t>resultresponse</t>
        </is>
      </c>
      <c r="B400620" t="n">
        <v>1</v>
      </c>
    </row>
    <row r="400621">
      <c r="A400621" t="inlineStr">
        <is>
          <t>postsanti</t>
        </is>
      </c>
      <c r="B400621" t="n">
        <v>1</v>
      </c>
    </row>
    <row r="400622">
      <c r="A400622" t="inlineStr">
        <is>
          <t>mayimage</t>
        </is>
      </c>
      <c r="B400622" t="n">
        <v>1</v>
      </c>
    </row>
    <row r="400623">
      <c r="A400623" t="inlineStr">
        <is>
          <t>if_{`respond_body`</t>
        </is>
      </c>
      <c r="B400623" t="n">
        <v>1</v>
      </c>
    </row>
    <row r="400624">
      <c r="A400624" t="inlineStr">
        <is>
          <t>messageobject</t>
        </is>
      </c>
      <c r="B400624" t="n">
        <v>1</v>
      </c>
    </row>
    <row r="400625">
      <c r="A400625" t="inlineStr">
        <is>
          <t>thatnotz</t>
        </is>
      </c>
      <c r="B400625" t="n">
        <v>1</v>
      </c>
    </row>
    <row r="400626">
      <c r="A400626" t="inlineStr">
        <is>
          <t>record_body</t>
        </is>
      </c>
      <c r="B400626" t="n">
        <v>1</v>
      </c>
    </row>
    <row r="400627">
      <c r="A400627" t="inlineStr">
        <is>
          <t>superglitter</t>
        </is>
      </c>
      <c r="B400627" t="n">
        <v>1</v>
      </c>
    </row>
    <row r="400628">
      <c r="A400628" t="inlineStr">
        <is>
          <t>smallblob</t>
        </is>
      </c>
      <c r="B400628" t="n">
        <v>1</v>
      </c>
    </row>
    <row r="400629">
      <c r="A400629" t="inlineStr">
        <is>
          <t>str{validating_commentplain</t>
        </is>
      </c>
      <c r="B400629" t="n">
        <v>1</v>
      </c>
    </row>
    <row r="400630">
      <c r="A400630" t="inlineStr">
        <is>
          <t>jaxsrvarray</t>
        </is>
      </c>
      <c r="B400630" t="n">
        <v>1</v>
      </c>
    </row>
    <row r="400631">
      <c r="A400631" t="inlineStr">
        <is>
          <t>okscript</t>
        </is>
      </c>
      <c r="B400631" t="n">
        <v>1</v>
      </c>
    </row>
    <row r="400632">
      <c r="A400632" t="inlineStr">
        <is>
          <t>following_requestsrequest_body</t>
        </is>
      </c>
      <c r="B400632" t="n">
        <v>1</v>
      </c>
    </row>
    <row r="400633">
      <c r="A400633" t="inlineStr">
        <is>
          <t>importwait</t>
        </is>
      </c>
      <c r="B400633" t="n">
        <v>1</v>
      </c>
    </row>
    <row r="400634">
      <c r="A400634" t="inlineStr">
        <is>
          <t>`ghc`</t>
        </is>
      </c>
      <c r="B400634" t="n">
        <v>1</v>
      </c>
    </row>
    <row r="400635">
      <c r="A400635" t="inlineStr">
        <is>
          <t>forthimporting</t>
        </is>
      </c>
      <c r="B400635" t="n">
        <v>1</v>
      </c>
    </row>
    <row r="400636">
      <c r="A400636" t="inlineStr">
        <is>
          <t>liiindz</t>
        </is>
      </c>
      <c r="B400636" t="n">
        <v>1</v>
      </c>
    </row>
    <row r="400637">
      <c r="A400637" t="inlineStr">
        <is>
          <t>calligthe</t>
        </is>
      </c>
      <c r="B400637" t="n">
        <v>1</v>
      </c>
    </row>
    <row r="400638">
      <c r="A400638" t="inlineStr">
        <is>
          <t>invokjon</t>
        </is>
      </c>
      <c r="B400638" t="n">
        <v>1</v>
      </c>
    </row>
    <row r="400639">
      <c r="A400639" t="inlineStr">
        <is>
          <t>missmasa</t>
        </is>
      </c>
      <c r="B400639" t="n">
        <v>1</v>
      </c>
    </row>
    <row r="400640">
      <c r="A400640" t="inlineStr">
        <is>
          <t>sersh</t>
        </is>
      </c>
      <c r="B400640" t="n">
        <v>1</v>
      </c>
    </row>
    <row r="400641">
      <c r="A400641" t="inlineStr">
        <is>
          <t>skullshot</t>
        </is>
      </c>
      <c r="B400641" t="n">
        <v>1</v>
      </c>
    </row>
    <row r="400642">
      <c r="A400642" t="inlineStr">
        <is>
          <t>teethghosts</t>
        </is>
      </c>
      <c r="B400642" t="n">
        <v>1</v>
      </c>
    </row>
    <row r="400643">
      <c r="A400643" t="inlineStr">
        <is>
          <t>coklin</t>
        </is>
      </c>
      <c r="B400643" t="n">
        <v>1</v>
      </c>
    </row>
    <row r="400644">
      <c r="A400644" t="inlineStr">
        <is>
          <t>spearminttte</t>
        </is>
      </c>
      <c r="B400644" t="n">
        <v>1</v>
      </c>
    </row>
    <row r="400645">
      <c r="A400645" t="inlineStr">
        <is>
          <t>1536scary</t>
        </is>
      </c>
      <c r="B400645" t="n">
        <v>1</v>
      </c>
    </row>
    <row r="400646">
      <c r="A400646" t="inlineStr">
        <is>
          <t>ಠ_ಠ_ಠ_ಠ_ಠ_ಠ_ಠ_ಠ_ಠ_ಠ_ಠ_ಠ_ಠ_ಠ_ಠ_ಠ_ಠ_ಠ_ಠ_ಠ_ಠ_ಠ_ಠ_ಠ_ಠ_ಠ_ಠ_ಠ_ಠ_ಠ_ಠ_ಠ_ಠ_ಠ_ಠ_ಠ_ಠ_ಠ_ಠ_ಠ_ಠ</t>
        </is>
      </c>
      <c r="B400646" t="n">
        <v>1</v>
      </c>
    </row>
    <row r="400647">
      <c r="A400647" t="inlineStr">
        <is>
          <t>commixeryflow</t>
        </is>
      </c>
      <c r="B400647" t="n">
        <v>1</v>
      </c>
    </row>
    <row r="400648">
      <c r="A400648" t="inlineStr">
        <is>
          <t>dereo</t>
        </is>
      </c>
      <c r="B400648" t="n">
        <v>1</v>
      </c>
    </row>
    <row r="400649">
      <c r="A400649" t="inlineStr">
        <is>
          <t>willwinkle</t>
        </is>
      </c>
      <c r="B400649" t="n">
        <v>1</v>
      </c>
    </row>
    <row r="400650">
      <c r="A400650" t="inlineStr">
        <is>
          <t>skedg</t>
        </is>
      </c>
      <c r="B400650" t="n">
        <v>1</v>
      </c>
    </row>
    <row r="400651">
      <c r="A400651" t="inlineStr">
        <is>
          <t>colliderhttpswww</t>
        </is>
      </c>
      <c r="B400651" t="n">
        <v>1</v>
      </c>
    </row>
    <row r="400652">
      <c r="A400652" t="inlineStr">
        <is>
          <t>odduh</t>
        </is>
      </c>
      <c r="B400652" t="n">
        <v>1</v>
      </c>
    </row>
    <row r="400653">
      <c r="A400653" t="inlineStr">
        <is>
          <t>kurkcl</t>
        </is>
      </c>
      <c r="B400653" t="n">
        <v>1</v>
      </c>
    </row>
    <row r="400654">
      <c r="A400654" t="inlineStr">
        <is>
          <t>cyrinthebible</t>
        </is>
      </c>
      <c r="B400654" t="n">
        <v>1</v>
      </c>
    </row>
    <row r="400655">
      <c r="A400655" t="inlineStr">
        <is>
          <t>7spm</t>
        </is>
      </c>
      <c r="B400655" t="n">
        <v>1</v>
      </c>
    </row>
    <row r="400656">
      <c r="A400656" t="inlineStr">
        <is>
          <t>dovette</t>
        </is>
      </c>
      <c r="B400656" t="n">
        <v>1</v>
      </c>
    </row>
    <row r="400657">
      <c r="A400657" t="inlineStr">
        <is>
          <t>1464fantasy</t>
        </is>
      </c>
      <c r="B400657" t="n">
        <v>1</v>
      </c>
    </row>
    <row r="400658">
      <c r="A400658" t="inlineStr">
        <is>
          <t>expresively</t>
        </is>
      </c>
      <c r="B400658" t="n">
        <v>1</v>
      </c>
    </row>
    <row r="400659">
      <c r="A400659" t="inlineStr">
        <is>
          <t>ashoom</t>
        </is>
      </c>
      <c r="B400659" t="n">
        <v>1</v>
      </c>
    </row>
    <row r="400660">
      <c r="A400660" t="inlineStr">
        <is>
          <t>tasteahfar</t>
        </is>
      </c>
      <c r="B400660" t="n">
        <v>1</v>
      </c>
    </row>
    <row r="400661">
      <c r="A400661" t="inlineStr">
        <is>
          <t>cockules</t>
        </is>
      </c>
      <c r="B400661" t="n">
        <v>1</v>
      </c>
    </row>
    <row r="400662">
      <c r="A400662" t="inlineStr">
        <is>
          <t>situckybers</t>
        </is>
      </c>
      <c r="B400662" t="n">
        <v>1</v>
      </c>
    </row>
    <row r="400663">
      <c r="A400663" t="inlineStr">
        <is>
          <t>thatcent</t>
        </is>
      </c>
      <c r="B400663" t="n">
        <v>1</v>
      </c>
    </row>
    <row r="400664">
      <c r="A400664" t="inlineStr">
        <is>
          <t>hinayeuvic</t>
        </is>
      </c>
      <c r="B400664" t="n">
        <v>1</v>
      </c>
    </row>
    <row r="400665">
      <c r="A400665" t="inlineStr">
        <is>
          <t>arrada</t>
        </is>
      </c>
      <c r="B400665" t="n">
        <v>1</v>
      </c>
    </row>
    <row r="400666">
      <c r="A400666" t="inlineStr">
        <is>
          <t>naxumaya</t>
        </is>
      </c>
      <c r="B400666" t="n">
        <v>1</v>
      </c>
    </row>
    <row r="400667">
      <c r="A400667" t="inlineStr">
        <is>
          <t>anatolo</t>
        </is>
      </c>
      <c r="B400667" t="n">
        <v>1</v>
      </c>
    </row>
    <row r="400668">
      <c r="A400668" t="inlineStr">
        <is>
          <t>ibalka</t>
        </is>
      </c>
      <c r="B400668" t="n">
        <v>1</v>
      </c>
    </row>
    <row r="400669">
      <c r="A400669" t="inlineStr">
        <is>
          <t>zebco</t>
        </is>
      </c>
      <c r="B400669" t="n">
        <v>1</v>
      </c>
    </row>
    <row r="400670">
      <c r="A400670" t="inlineStr">
        <is>
          <t>desireswhich</t>
        </is>
      </c>
      <c r="B400670" t="n">
        <v>1</v>
      </c>
    </row>
    <row r="400671">
      <c r="A400671" t="inlineStr">
        <is>
          <t>programseptember</t>
        </is>
      </c>
      <c r="B400671" t="n">
        <v>1</v>
      </c>
    </row>
    <row r="400672">
      <c r="A400672" t="inlineStr">
        <is>
          <t>colossus™</t>
        </is>
      </c>
      <c r="B400672" t="n">
        <v>1</v>
      </c>
    </row>
    <row r="400673">
      <c r="A400673" t="inlineStr">
        <is>
          <t>sheoddled</t>
        </is>
      </c>
      <c r="B400673" t="n">
        <v>1</v>
      </c>
    </row>
    <row r="400674">
      <c r="A400674" t="inlineStr">
        <is>
          <t>humorpin</t>
        </is>
      </c>
      <c r="B400674" t="n">
        <v>1</v>
      </c>
    </row>
    <row r="400675">
      <c r="A400675" t="inlineStr">
        <is>
          <t>mangwarts</t>
        </is>
      </c>
      <c r="B400675" t="n">
        <v>1</v>
      </c>
    </row>
    <row r="400676">
      <c r="A400676" t="inlineStr">
        <is>
          <t>obser95fe</t>
        </is>
      </c>
      <c r="B400676" t="n">
        <v>1</v>
      </c>
    </row>
    <row r="400677">
      <c r="A400677" t="inlineStr">
        <is>
          <t>haakie</t>
        </is>
      </c>
      <c r="B400677" t="n">
        <v>1</v>
      </c>
    </row>
    <row r="400678">
      <c r="A400678" t="inlineStr">
        <is>
          <t>capitly</t>
        </is>
      </c>
      <c r="B400678" t="n">
        <v>1</v>
      </c>
    </row>
    <row r="400679">
      <c r="A400679" t="inlineStr">
        <is>
          <t>barrypc</t>
        </is>
      </c>
      <c r="B400679" t="n">
        <v>1</v>
      </c>
    </row>
    <row r="400680">
      <c r="A400680" t="inlineStr">
        <is>
          <t>oakess</t>
        </is>
      </c>
      <c r="B400680" t="n">
        <v>2</v>
      </c>
    </row>
    <row r="400681">
      <c r="A400681" t="inlineStr">
        <is>
          <t>badust</t>
        </is>
      </c>
      <c r="B400681" t="n">
        <v>1</v>
      </c>
    </row>
    <row r="400682">
      <c r="A400682" t="inlineStr">
        <is>
          <t>prestasi</t>
        </is>
      </c>
      <c r="B400682" t="n">
        <v>1</v>
      </c>
    </row>
    <row r="400683">
      <c r="A400683" t="inlineStr">
        <is>
          <t>contactwolf</t>
        </is>
      </c>
      <c r="B400683" t="n">
        <v>1</v>
      </c>
    </row>
    <row r="400684">
      <c r="A400684" t="inlineStr">
        <is>
          <t>giddybounce</t>
        </is>
      </c>
      <c r="B400684" t="n">
        <v>1</v>
      </c>
    </row>
    <row r="400685">
      <c r="A400685" t="inlineStr">
        <is>
          <t>fleasibility</t>
        </is>
      </c>
      <c r="B400685" t="n">
        <v>1</v>
      </c>
    </row>
    <row r="400686">
      <c r="A400686" t="inlineStr">
        <is>
          <t>inhocs</t>
        </is>
      </c>
      <c r="B400686" t="n">
        <v>1</v>
      </c>
    </row>
    <row r="400687">
      <c r="A400687" t="inlineStr">
        <is>
          <t>flakeholders</t>
        </is>
      </c>
      <c r="B400687" t="n">
        <v>1</v>
      </c>
    </row>
    <row r="400688">
      <c r="A400688" t="inlineStr">
        <is>
          <t>screenwise</t>
        </is>
      </c>
      <c r="B400688" t="n">
        <v>1</v>
      </c>
    </row>
    <row r="400689">
      <c r="A400689" t="inlineStr">
        <is>
          <t>abdelahman</t>
        </is>
      </c>
      <c r="B400689" t="n">
        <v>1</v>
      </c>
    </row>
    <row r="400690">
      <c r="A400690" t="inlineStr">
        <is>
          <t>nwasali</t>
        </is>
      </c>
      <c r="B400690" t="n">
        <v>1</v>
      </c>
    </row>
    <row r="400691">
      <c r="A400691" t="inlineStr">
        <is>
          <t>suayi</t>
        </is>
      </c>
      <c r="B400691" t="n">
        <v>1</v>
      </c>
    </row>
    <row r="400692">
      <c r="A400692" t="inlineStr">
        <is>
          <t>yrsau</t>
        </is>
      </c>
      <c r="B400692" t="n">
        <v>1</v>
      </c>
    </row>
    <row r="400693">
      <c r="A400693" t="inlineStr">
        <is>
          <t>khayry</t>
        </is>
      </c>
      <c r="B400693" t="n">
        <v>1</v>
      </c>
    </row>
    <row r="400694">
      <c r="A400694" t="inlineStr">
        <is>
          <t>hurbiy</t>
        </is>
      </c>
      <c r="B400694" t="n">
        <v>1</v>
      </c>
    </row>
    <row r="400695">
      <c r="A400695" t="inlineStr">
        <is>
          <t>kleistius</t>
        </is>
      </c>
      <c r="B400695" t="n">
        <v>1</v>
      </c>
    </row>
    <row r="400696">
      <c r="A400696" t="inlineStr">
        <is>
          <t>bailywward</t>
        </is>
      </c>
      <c r="B400696" t="n">
        <v>1</v>
      </c>
    </row>
    <row r="400697">
      <c r="A400697" t="inlineStr">
        <is>
          <t>versevection</t>
        </is>
      </c>
      <c r="B400697" t="n">
        <v>1</v>
      </c>
    </row>
    <row r="400698">
      <c r="A400698" t="inlineStr">
        <is>
          <t>esdinheimer</t>
        </is>
      </c>
      <c r="B400698" t="n">
        <v>1</v>
      </c>
    </row>
    <row r="400699">
      <c r="A400699" t="inlineStr">
        <is>
          <t>capacitos</t>
        </is>
      </c>
      <c r="B400699" t="n">
        <v>1</v>
      </c>
    </row>
    <row r="400700">
      <c r="A400700" t="inlineStr">
        <is>
          <t>southsideness</t>
        </is>
      </c>
      <c r="B400700" t="n">
        <v>1</v>
      </c>
    </row>
    <row r="400701">
      <c r="A400701" t="inlineStr">
        <is>
          <t>get_wildword</t>
        </is>
      </c>
      <c r="B400701" t="n">
        <v>1</v>
      </c>
    </row>
    <row r="400702">
      <c r="A400702" t="inlineStr">
        <is>
          <t>natsize</t>
        </is>
      </c>
      <c r="B400702" t="n">
        <v>1</v>
      </c>
    </row>
    <row r="400703">
      <c r="A400703" t="inlineStr">
        <is>
          <t>gamer_b</t>
        </is>
      </c>
      <c r="B400703" t="n">
        <v>1</v>
      </c>
    </row>
    <row r="400704">
      <c r="A400704" t="inlineStr">
        <is>
          <t>gamer_a</t>
        </is>
      </c>
      <c r="B400704" t="n">
        <v>1</v>
      </c>
    </row>
    <row r="400705">
      <c r="A400705" t="inlineStr">
        <is>
          <t>lickacholizo</t>
        </is>
      </c>
      <c r="B400705" t="n">
        <v>1</v>
      </c>
    </row>
    <row r="400706">
      <c r="A400706" t="inlineStr">
        <is>
          <t>gamer_e</t>
        </is>
      </c>
      <c r="B400706" t="n">
        <v>1</v>
      </c>
    </row>
    <row r="400707">
      <c r="A400707" t="inlineStr">
        <is>
          <t>run_moreparams</t>
        </is>
      </c>
      <c r="B400707" t="n">
        <v>1</v>
      </c>
    </row>
    <row r="400708">
      <c r="A400708" t="inlineStr">
        <is>
          <t>gamer_f</t>
        </is>
      </c>
      <c r="B400708" t="n">
        <v>1</v>
      </c>
    </row>
    <row r="400709">
      <c r="A400709" t="inlineStr">
        <is>
          <t>gamer_g</t>
        </is>
      </c>
      <c r="B400709" t="n">
        <v>1</v>
      </c>
    </row>
    <row r="400710">
      <c r="A400710" t="inlineStr">
        <is>
          <t>associ_subroutine</t>
        </is>
      </c>
      <c r="B400710" t="n">
        <v>1</v>
      </c>
    </row>
    <row r="400711">
      <c r="A400711" t="inlineStr">
        <is>
          <t>lexepool</t>
        </is>
      </c>
      <c r="B400711" t="n">
        <v>1</v>
      </c>
    </row>
    <row r="400712">
      <c r="A400712" t="inlineStr">
        <is>
          <t>gamer_h</t>
        </is>
      </c>
      <c r="B400712" t="n">
        <v>1</v>
      </c>
    </row>
    <row r="400713">
      <c r="A400713" t="inlineStr">
        <is>
          <t>truncated_variables</t>
        </is>
      </c>
      <c r="B400713" t="n">
        <v>1</v>
      </c>
    </row>
    <row r="400714">
      <c r="A400714" t="inlineStr">
        <is>
          <t>wikicans</t>
        </is>
      </c>
      <c r="B400714" t="n">
        <v>1</v>
      </c>
    </row>
    <row r="400715">
      <c r="A400715" t="inlineStr">
        <is>
          <t>heastic</t>
        </is>
      </c>
      <c r="B400715" t="n">
        <v>1</v>
      </c>
    </row>
    <row r="400716">
      <c r="A400716" t="inlineStr">
        <is>
          <t>friendsized</t>
        </is>
      </c>
      <c r="B400716" t="n">
        <v>1</v>
      </c>
    </row>
    <row r="400717">
      <c r="A400717" t="inlineStr">
        <is>
          <t>gamer_d</t>
        </is>
      </c>
      <c r="B400717" t="n">
        <v>1</v>
      </c>
    </row>
    <row r="400718">
      <c r="A400718" t="inlineStr">
        <is>
          <t>should_tuple</t>
        </is>
      </c>
      <c r="B400718" t="n">
        <v>1</v>
      </c>
    </row>
    <row r="400719">
      <c r="A400719" t="inlineStr">
        <is>
          <t>realize_same</t>
        </is>
      </c>
      <c r="B400719" t="n">
        <v>1</v>
      </c>
    </row>
    <row r="400720">
      <c r="A400720" t="inlineStr">
        <is>
          <t>fn_cookie_escaped</t>
        </is>
      </c>
      <c r="B400720" t="n">
        <v>1</v>
      </c>
    </row>
    <row r="400721">
      <c r="A400721" t="inlineStr">
        <is>
          <t>stringoffset</t>
        </is>
      </c>
      <c r="B400721" t="n">
        <v>1</v>
      </c>
    </row>
    <row r="400722">
      <c r="A400722" t="inlineStr">
        <is>
          <t>gamer_c</t>
        </is>
      </c>
      <c r="B400722" t="n">
        <v>1</v>
      </c>
    </row>
    <row r="400723">
      <c r="A400723" t="inlineStr">
        <is>
          <t>unhi_</t>
        </is>
      </c>
      <c r="B400723" t="n">
        <v>1</v>
      </c>
    </row>
    <row r="400724">
      <c r="A400724" t="inlineStr">
        <is>
          <t>allow_hashed</t>
        </is>
      </c>
      <c r="B400724" t="n">
        <v>1</v>
      </c>
    </row>
    <row r="400725">
      <c r="A400725" t="inlineStr">
        <is>
          <t>preslides</t>
        </is>
      </c>
      <c r="B400725" t="n">
        <v>1</v>
      </c>
    </row>
    <row r="400726">
      <c r="A400726" t="inlineStr">
        <is>
          <t>put_half_at</t>
        </is>
      </c>
      <c r="B400726" t="n">
        <v>1</v>
      </c>
    </row>
    <row r="400727">
      <c r="A400727" t="inlineStr">
        <is>
          <t>trimarc</t>
        </is>
      </c>
      <c r="B400727" t="n">
        <v>1</v>
      </c>
    </row>
    <row r="400728">
      <c r="A400728" t="inlineStr">
        <is>
          <t>emrenticewriter</t>
        </is>
      </c>
      <c r="B400728" t="n">
        <v>1</v>
      </c>
    </row>
    <row r="400729">
      <c r="A400729" t="inlineStr">
        <is>
          <t>favierithherafe</t>
        </is>
      </c>
      <c r="B400729" t="n">
        <v>1</v>
      </c>
    </row>
    <row r="400730">
      <c r="A400730" t="inlineStr">
        <is>
          <t>isue</t>
        </is>
      </c>
      <c r="B400730" t="n">
        <v>1</v>
      </c>
    </row>
    <row r="400731">
      <c r="A400731" t="inlineStr">
        <is>
          <t>free_challenge</t>
        </is>
      </c>
      <c r="B400731" t="n">
        <v>1</v>
      </c>
    </row>
    <row r="400732">
      <c r="A400732" t="inlineStr">
        <is>
          <t>ḏ</t>
        </is>
      </c>
      <c r="B400732" t="n">
        <v>1</v>
      </c>
    </row>
    <row r="400733">
      <c r="A400733" t="inlineStr">
        <is>
          <t>phpbbpse</t>
        </is>
      </c>
      <c r="B400733" t="n">
        <v>1</v>
      </c>
    </row>
    <row r="400734">
      <c r="A400734" t="inlineStr">
        <is>
          <t>play_simple</t>
        </is>
      </c>
      <c r="B400734" t="n">
        <v>1</v>
      </c>
    </row>
    <row r="400735">
      <c r="A400735" t="inlineStr">
        <is>
          <t>comdoc4774931</t>
        </is>
      </c>
      <c r="B400735" t="n">
        <v>1</v>
      </c>
    </row>
    <row r="400736">
      <c r="A400736" t="inlineStr">
        <is>
          <t>04229</t>
        </is>
      </c>
      <c r="B400736" t="n">
        <v>1</v>
      </c>
    </row>
    <row r="400737">
      <c r="A400737" t="inlineStr">
        <is>
          <t>wiatas</t>
        </is>
      </c>
      <c r="B400737" t="n">
        <v>1</v>
      </c>
    </row>
    <row r="400738">
      <c r="A400738" t="inlineStr">
        <is>
          <t>638945</t>
        </is>
      </c>
      <c r="B400738" t="n">
        <v>1</v>
      </c>
    </row>
    <row r="400739">
      <c r="A400739" t="inlineStr">
        <is>
          <t>deployation</t>
        </is>
      </c>
      <c r="B400739" t="n">
        <v>1</v>
      </c>
    </row>
    <row r="400740">
      <c r="A400740" t="inlineStr">
        <is>
          <t>happinesster</t>
        </is>
      </c>
      <c r="B400740" t="n">
        <v>1</v>
      </c>
    </row>
    <row r="400741">
      <c r="A400741" t="inlineStr">
        <is>
          <t>84669</t>
        </is>
      </c>
      <c r="B400741" t="n">
        <v>1</v>
      </c>
    </row>
    <row r="400742">
      <c r="A400742" t="inlineStr">
        <is>
          <t>putuservated</t>
        </is>
      </c>
      <c r="B400742" t="n">
        <v>1</v>
      </c>
    </row>
    <row r="400743">
      <c r="A400743" t="inlineStr">
        <is>
          <t>diankinzweste</t>
        </is>
      </c>
      <c r="B400743" t="n">
        <v>1</v>
      </c>
    </row>
    <row r="400744">
      <c r="A400744" t="inlineStr">
        <is>
          <t>chrystiak</t>
        </is>
      </c>
      <c r="B400744" t="n">
        <v>1</v>
      </c>
    </row>
    <row r="400745">
      <c r="A400745" t="inlineStr">
        <is>
          <t>majlev</t>
        </is>
      </c>
      <c r="B400745" t="n">
        <v>1</v>
      </c>
    </row>
    <row r="400746">
      <c r="A400746" t="inlineStr">
        <is>
          <t>directoryopensuse</t>
        </is>
      </c>
      <c r="B400746" t="n">
        <v>1</v>
      </c>
    </row>
    <row r="400747">
      <c r="A400747" t="inlineStr">
        <is>
          <t>webvulnerability</t>
        </is>
      </c>
      <c r="B400747" t="n">
        <v>1</v>
      </c>
    </row>
    <row r="400748">
      <c r="A400748" t="inlineStr">
        <is>
          <t>29648</t>
        </is>
      </c>
      <c r="B400748" t="n">
        <v>1</v>
      </c>
    </row>
    <row r="400749">
      <c r="A400749" t="inlineStr">
        <is>
          <t>skyrater</t>
        </is>
      </c>
      <c r="B400749" t="n">
        <v>1</v>
      </c>
    </row>
    <row r="400750">
      <c r="A400750" t="inlineStr">
        <is>
          <t>nemaystrips</t>
        </is>
      </c>
      <c r="B400750" t="n">
        <v>1</v>
      </c>
    </row>
    <row r="400751">
      <c r="A400751" t="inlineStr">
        <is>
          <t>ilcabmp</t>
        </is>
      </c>
      <c r="B400751" t="n">
        <v>1</v>
      </c>
    </row>
    <row r="400752">
      <c r="A400752" t="inlineStr">
        <is>
          <t>furg</t>
        </is>
      </c>
      <c r="B400752" t="n">
        <v>1</v>
      </c>
    </row>
    <row r="400753">
      <c r="A400753" t="inlineStr">
        <is>
          <t>httpsecurityblog</t>
        </is>
      </c>
      <c r="B400753" t="n">
        <v>1</v>
      </c>
    </row>
    <row r="400754">
      <c r="A400754" t="inlineStr">
        <is>
          <t>004254</t>
        </is>
      </c>
      <c r="B400754" t="n">
        <v>1</v>
      </c>
    </row>
    <row r="400755">
      <c r="A400755" t="inlineStr">
        <is>
          <t>23148</t>
        </is>
      </c>
      <c r="B400755" t="n">
        <v>2</v>
      </c>
    </row>
    <row r="400756">
      <c r="A400756" t="inlineStr">
        <is>
          <t>validno</t>
        </is>
      </c>
      <c r="B400756" t="n">
        <v>1</v>
      </c>
    </row>
    <row r="400757">
      <c r="A400757" t="inlineStr">
        <is>
          <t>32848</t>
        </is>
      </c>
      <c r="B400757" t="n">
        <v>2</v>
      </c>
    </row>
    <row r="400758">
      <c r="A400758" t="inlineStr">
        <is>
          <t>vaamine</t>
        </is>
      </c>
      <c r="B400758" t="n">
        <v>1</v>
      </c>
    </row>
    <row r="400759">
      <c r="A400759" t="inlineStr">
        <is>
          <t>sur�nichi</t>
        </is>
      </c>
      <c r="B400759" t="n">
        <v>1</v>
      </c>
    </row>
    <row r="400760">
      <c r="A400760" t="inlineStr">
        <is>
          <t>tlsip</t>
        </is>
      </c>
      <c r="B400760" t="n">
        <v>1</v>
      </c>
    </row>
    <row r="400761">
      <c r="A400761" t="inlineStr">
        <is>
          <t>omine</t>
        </is>
      </c>
      <c r="B400761" t="n">
        <v>1</v>
      </c>
    </row>
    <row r="400762">
      <c r="A400762" t="inlineStr">
        <is>
          <t>hatpoint</t>
        </is>
      </c>
      <c r="B400762" t="n">
        <v>1</v>
      </c>
    </row>
    <row r="400763">
      <c r="A400763" t="inlineStr">
        <is>
          <t>teladores</t>
        </is>
      </c>
      <c r="B400763" t="n">
        <v>1</v>
      </c>
    </row>
    <row r="400764">
      <c r="A400764" t="inlineStr">
        <is>
          <t>czrelocation</t>
        </is>
      </c>
      <c r="B400764" t="n">
        <v>1</v>
      </c>
    </row>
    <row r="400765">
      <c r="A400765" t="inlineStr">
        <is>
          <t>sspkt</t>
        </is>
      </c>
      <c r="B400765" t="n">
        <v>1</v>
      </c>
    </row>
    <row r="400766">
      <c r="A400766" t="inlineStr">
        <is>
          <t>outfunded</t>
        </is>
      </c>
      <c r="B400766" t="n">
        <v>1</v>
      </c>
    </row>
    <row r="400767">
      <c r="A400767" t="inlineStr">
        <is>
          <t>holtman</t>
        </is>
      </c>
      <c r="B400767" t="n">
        <v>5</v>
      </c>
    </row>
    <row r="400768">
      <c r="A400768" t="inlineStr">
        <is>
          <t>comes—which</t>
        </is>
      </c>
      <c r="B400768" t="n">
        <v>1</v>
      </c>
    </row>
    <row r="400769">
      <c r="A400769" t="inlineStr">
        <is>
          <t>office—and</t>
        </is>
      </c>
      <c r="B400769" t="n">
        <v>8</v>
      </c>
    </row>
    <row r="400770">
      <c r="A400770" t="inlineStr">
        <is>
          <t>oblus</t>
        </is>
      </c>
      <c r="B400770" t="n">
        <v>1</v>
      </c>
    </row>
    <row r="400771">
      <c r="A400771" t="inlineStr">
        <is>
          <t>blakefriend</t>
        </is>
      </c>
      <c r="B400771" t="n">
        <v>1</v>
      </c>
    </row>
    <row r="400772">
      <c r="A400772" t="inlineStr">
        <is>
          <t>well—thats</t>
        </is>
      </c>
      <c r="B400772" t="n">
        <v>1</v>
      </c>
    </row>
    <row r="400773">
      <c r="A400773" t="inlineStr">
        <is>
          <t>allophication</t>
        </is>
      </c>
      <c r="B400773" t="n">
        <v>1</v>
      </c>
    </row>
    <row r="400774">
      <c r="A400774" t="inlineStr">
        <is>
          <t>ivanto</t>
        </is>
      </c>
      <c r="B400774" t="n">
        <v>1</v>
      </c>
    </row>
    <row r="400775">
      <c r="A400775" t="inlineStr">
        <is>
          <t>鏎遻恱迩中该慧礼玢多了強让。要拖研示不是而陠者内它</t>
        </is>
      </c>
      <c r="B400775" t="n">
        <v>1</v>
      </c>
    </row>
    <row r="400776">
      <c r="A400776" t="inlineStr">
        <is>
          <t>厫会拀以下優品有」</t>
        </is>
      </c>
      <c r="B400776" t="n">
        <v>1</v>
      </c>
    </row>
    <row r="400777">
      <c r="A400777" t="inlineStr">
        <is>
          <t>「你志她——」</t>
        </is>
      </c>
      <c r="B400777" t="n">
        <v>1</v>
      </c>
    </row>
    <row r="400778">
      <c r="A400778" t="inlineStr">
        <is>
          <t>party」</t>
        </is>
      </c>
      <c r="B400778" t="n">
        <v>1</v>
      </c>
    </row>
    <row r="400779">
      <c r="A400779" t="inlineStr">
        <is>
          <t>「hanging</t>
        </is>
      </c>
      <c r="B400779" t="n">
        <v>1</v>
      </c>
    </row>
    <row r="400780">
      <c r="A400780" t="inlineStr">
        <is>
          <t>requiresautofield</t>
        </is>
      </c>
      <c r="B400780" t="n">
        <v>1</v>
      </c>
    </row>
    <row r="400781">
      <c r="A400781" t="inlineStr">
        <is>
          <t>usealignable</t>
        </is>
      </c>
      <c r="B400781" t="n">
        <v>1</v>
      </c>
    </row>
    <row r="400782">
      <c r="A400782" t="inlineStr">
        <is>
          <t>bendazetime</t>
        </is>
      </c>
      <c r="B400782" t="n">
        <v>1</v>
      </c>
    </row>
    <row r="400783">
      <c r="A400783" t="inlineStr">
        <is>
          <t>staffrep</t>
        </is>
      </c>
      <c r="B400783" t="n">
        <v>1</v>
      </c>
    </row>
    <row r="400784">
      <c r="A400784" t="inlineStr">
        <is>
          <t>requirestdns</t>
        </is>
      </c>
      <c r="B400784" t="n">
        <v>1</v>
      </c>
    </row>
    <row r="400785">
      <c r="A400785" t="inlineStr">
        <is>
          <t>evtcreatenil</t>
        </is>
      </c>
      <c r="B400785" t="n">
        <v>1</v>
      </c>
    </row>
    <row r="400786">
      <c r="A400786" t="inlineStr">
        <is>
          <t>instanceincludeslevelbydllautofunction</t>
        </is>
      </c>
      <c r="B400786" t="n">
        <v>1</v>
      </c>
    </row>
    <row r="400787">
      <c r="A400787" t="inlineStr">
        <is>
          <t>zerection</t>
        </is>
      </c>
      <c r="B400787" t="n">
        <v>1</v>
      </c>
    </row>
    <row r="400788">
      <c r="A400788" t="inlineStr">
        <is>
          <t>frameworkback</t>
        </is>
      </c>
      <c r="B400788" t="n">
        <v>1</v>
      </c>
    </row>
    <row r="400789">
      <c r="A400789" t="inlineStr">
        <is>
          <t>currentforms</t>
        </is>
      </c>
      <c r="B400789" t="n">
        <v>1</v>
      </c>
    </row>
    <row r="400790">
      <c r="A400790" t="inlineStr">
        <is>
          <t>fordataobject</t>
        </is>
      </c>
      <c r="B400790" t="n">
        <v>1</v>
      </c>
    </row>
    <row r="400791">
      <c r="A400791" t="inlineStr">
        <is>
          <t>tokencodeconnection</t>
        </is>
      </c>
      <c r="B400791" t="n">
        <v>1</v>
      </c>
    </row>
    <row r="400792">
      <c r="A400792" t="inlineStr">
        <is>
          <t>comlipsmith</t>
        </is>
      </c>
      <c r="B400792" t="n">
        <v>1</v>
      </c>
    </row>
    <row r="400793">
      <c r="A400793" t="inlineStr">
        <is>
          <t>killerized_field</t>
        </is>
      </c>
      <c r="B400793" t="n">
        <v>1</v>
      </c>
    </row>
    <row r="400794">
      <c r="A400794" t="inlineStr">
        <is>
          <t>nestedsnappyunderstandingautugcôclienttable</t>
        </is>
      </c>
      <c r="B400794" t="n">
        <v>1</v>
      </c>
    </row>
    <row r="400795">
      <c r="A400795" t="inlineStr">
        <is>
          <t>nsdataobject</t>
        </is>
      </c>
      <c r="B400795" t="n">
        <v>1</v>
      </c>
    </row>
    <row r="400796">
      <c r="A400796" t="inlineStr">
        <is>
          <t>nestedsnappy</t>
        </is>
      </c>
      <c r="B400796" t="n">
        <v>1</v>
      </c>
    </row>
    <row r="400797">
      <c r="A400797" t="inlineStr">
        <is>
          <t>requiresarmyfield</t>
        </is>
      </c>
      <c r="B400797" t="n">
        <v>1</v>
      </c>
    </row>
    <row r="400798">
      <c r="A400798" t="inlineStr">
        <is>
          <t>typeoftypeapi</t>
        </is>
      </c>
      <c r="B400798" t="n">
        <v>1</v>
      </c>
    </row>
    <row r="400799">
      <c r="A400799" t="inlineStr">
        <is>
          <t>requiresdispatchedfieldsmodelbuilder</t>
        </is>
      </c>
      <c r="B400799" t="n">
        <v>1</v>
      </c>
    </row>
    <row r="400800">
      <c r="A400800" t="inlineStr">
        <is>
          <t>atypicalentityservice</t>
        </is>
      </c>
      <c r="B400800" t="n">
        <v>1</v>
      </c>
    </row>
    <row r="400801">
      <c r="A400801" t="inlineStr">
        <is>
          <t>fieldpath</t>
        </is>
      </c>
      <c r="B400801" t="n">
        <v>1</v>
      </c>
    </row>
    <row r="400802">
      <c r="A400802" t="inlineStr">
        <is>
          <t>httplipsmith</t>
        </is>
      </c>
      <c r="B400802" t="n">
        <v>1</v>
      </c>
    </row>
    <row r="400803">
      <c r="A400803" t="inlineStr">
        <is>
          <t>nativegame</t>
        </is>
      </c>
      <c r="B400803" t="n">
        <v>1</v>
      </c>
    </row>
    <row r="400804">
      <c r="A400804" t="inlineStr">
        <is>
          <t>simulatorview</t>
        </is>
      </c>
      <c r="B400804" t="n">
        <v>1</v>
      </c>
    </row>
    <row r="400805">
      <c r="A400805" t="inlineStr">
        <is>
          <t>nestedsnappybeingwhennew</t>
        </is>
      </c>
      <c r="B400805" t="n">
        <v>1</v>
      </c>
    </row>
    <row r="400806">
      <c r="A400806" t="inlineStr">
        <is>
          <t>mappinginstance</t>
        </is>
      </c>
      <c r="B400806" t="n">
        <v>1</v>
      </c>
    </row>
    <row r="400807">
      <c r="A400807" t="inlineStr">
        <is>
          <t>friendlyhostnames</t>
        </is>
      </c>
      <c r="B400807" t="n">
        <v>1</v>
      </c>
    </row>
    <row r="400808">
      <c r="A400808" t="inlineStr">
        <is>
          <t>clintmers</t>
        </is>
      </c>
      <c r="B400808" t="n">
        <v>1</v>
      </c>
    </row>
    <row r="400809">
      <c r="A400809" t="inlineStr">
        <is>
          <t>stronghar</t>
        </is>
      </c>
      <c r="B400809" t="n">
        <v>1</v>
      </c>
    </row>
    <row r="400810">
      <c r="A400810" t="inlineStr">
        <is>
          <t>agropa</t>
        </is>
      </c>
      <c r="B400810" t="n">
        <v>1</v>
      </c>
    </row>
    <row r="400811">
      <c r="A400811" t="inlineStr">
        <is>
          <t>newsstars</t>
        </is>
      </c>
      <c r="B400811" t="n">
        <v>1</v>
      </c>
    </row>
    <row r="400812">
      <c r="A400812" t="inlineStr">
        <is>
          <t>blujillesville</t>
        </is>
      </c>
      <c r="B400812" t="n">
        <v>1</v>
      </c>
    </row>
    <row r="400813">
      <c r="A400813" t="inlineStr">
        <is>
          <t>10airstar</t>
        </is>
      </c>
      <c r="B400813" t="n">
        <v>1</v>
      </c>
    </row>
    <row r="400814">
      <c r="A400814" t="inlineStr">
        <is>
          <t>bebrudgingly</t>
        </is>
      </c>
      <c r="B400814" t="n">
        <v>1</v>
      </c>
    </row>
    <row r="400815">
      <c r="A400815" t="inlineStr">
        <is>
          <t>5wins</t>
        </is>
      </c>
      <c r="B400815" t="n">
        <v>1</v>
      </c>
    </row>
    <row r="400816">
      <c r="A400816" t="inlineStr">
        <is>
          <t>akadema</t>
        </is>
      </c>
      <c r="B400816" t="n">
        <v>1</v>
      </c>
    </row>
    <row r="400817">
      <c r="A400817" t="inlineStr">
        <is>
          <t>menéle</t>
        </is>
      </c>
      <c r="B400817" t="n">
        <v>1</v>
      </c>
    </row>
    <row r="400818">
      <c r="A400818" t="inlineStr">
        <is>
          <t>nsuha</t>
        </is>
      </c>
      <c r="B400818" t="n">
        <v>1</v>
      </c>
    </row>
    <row r="400819">
      <c r="A400819" t="inlineStr">
        <is>
          <t>comreidarthprojo</t>
        </is>
      </c>
      <c r="B400819" t="n">
        <v>1</v>
      </c>
    </row>
    <row r="400820">
      <c r="A400820" t="inlineStr">
        <is>
          <t>nforums</t>
        </is>
      </c>
      <c r="B400820" t="n">
        <v>1</v>
      </c>
    </row>
    <row r="400821">
      <c r="A400821" t="inlineStr">
        <is>
          <t>tomohisa</t>
        </is>
      </c>
      <c r="B400821" t="n">
        <v>3</v>
      </c>
    </row>
    <row r="400822">
      <c r="A400822" t="inlineStr">
        <is>
          <t>denzai</t>
        </is>
      </c>
      <c r="B400822" t="n">
        <v>1</v>
      </c>
    </row>
    <row r="400823">
      <c r="A400823" t="inlineStr">
        <is>
          <t>problieri</t>
        </is>
      </c>
      <c r="B400823" t="n">
        <v>1</v>
      </c>
    </row>
    <row r="400824">
      <c r="A400824" t="inlineStr">
        <is>
          <t>46097395115607</t>
        </is>
      </c>
      <c r="B400824" t="n">
        <v>1</v>
      </c>
    </row>
    <row r="400825">
      <c r="A400825" t="inlineStr">
        <is>
          <t>viddericity</t>
        </is>
      </c>
      <c r="B400825" t="n">
        <v>1</v>
      </c>
    </row>
    <row r="400826">
      <c r="A400826" t="inlineStr">
        <is>
          <t>nuyem</t>
        </is>
      </c>
      <c r="B400826" t="n">
        <v>1</v>
      </c>
    </row>
    <row r="400827">
      <c r="A400827" t="inlineStr">
        <is>
          <t>donaugh</t>
        </is>
      </c>
      <c r="B400827" t="n">
        <v>1</v>
      </c>
    </row>
    <row r="400828">
      <c r="A400828" t="inlineStr">
        <is>
          <t>hitankan</t>
        </is>
      </c>
      <c r="B400828" t="n">
        <v>1</v>
      </c>
    </row>
    <row r="400829">
      <c r="A400829" t="inlineStr">
        <is>
          <t>achald</t>
        </is>
      </c>
      <c r="B400829" t="n">
        <v>1</v>
      </c>
    </row>
    <row r="400830">
      <c r="A400830" t="inlineStr">
        <is>
          <t>ableaks</t>
        </is>
      </c>
      <c r="B400830" t="n">
        <v>1</v>
      </c>
    </row>
    <row r="400831">
      <c r="A400831" t="inlineStr">
        <is>
          <t>aukamoto</t>
        </is>
      </c>
      <c r="B400831" t="n">
        <v>1</v>
      </c>
    </row>
    <row r="400832">
      <c r="A400832" t="inlineStr">
        <is>
          <t>atypemetheus</t>
        </is>
      </c>
      <c r="B400832" t="n">
        <v>1</v>
      </c>
    </row>
    <row r="400833">
      <c r="A400833" t="inlineStr">
        <is>
          <t>souketsu</t>
        </is>
      </c>
      <c r="B400833" t="n">
        <v>1</v>
      </c>
    </row>
    <row r="400834">
      <c r="A400834" t="inlineStr">
        <is>
          <t>notecutter</t>
        </is>
      </c>
      <c r="B400834" t="n">
        <v>1</v>
      </c>
    </row>
    <row r="400835">
      <c r="A400835" t="inlineStr">
        <is>
          <t>comorange</t>
        </is>
      </c>
      <c r="B400835" t="n">
        <v>1</v>
      </c>
    </row>
    <row r="400836">
      <c r="A400836" t="inlineStr">
        <is>
          <t>presquarex</t>
        </is>
      </c>
      <c r="B400836" t="n">
        <v>1</v>
      </c>
    </row>
    <row r="400837">
      <c r="A400837" t="inlineStr">
        <is>
          <t>osaga</t>
        </is>
      </c>
      <c r="B400837" t="n">
        <v>1</v>
      </c>
    </row>
    <row r="400838">
      <c r="A400838" t="inlineStr">
        <is>
          <t>origllimited</t>
        </is>
      </c>
      <c r="B400838" t="n">
        <v>1</v>
      </c>
    </row>
    <row r="400839">
      <c r="A400839" t="inlineStr">
        <is>
          <t>kodouchi</t>
        </is>
      </c>
      <c r="B400839" t="n">
        <v>1</v>
      </c>
    </row>
    <row r="400840">
      <c r="A400840" t="inlineStr">
        <is>
          <t>farmboyz</t>
        </is>
      </c>
      <c r="B400840" t="n">
        <v>1</v>
      </c>
    </row>
    <row r="400841">
      <c r="A400841" t="inlineStr">
        <is>
          <t>evalaughter</t>
        </is>
      </c>
      <c r="B400841" t="n">
        <v>1</v>
      </c>
    </row>
    <row r="400842">
      <c r="A400842" t="inlineStr">
        <is>
          <t>airiser</t>
        </is>
      </c>
      <c r="B400842" t="n">
        <v>1</v>
      </c>
    </row>
    <row r="400843">
      <c r="A400843" t="inlineStr">
        <is>
          <t>medieh</t>
        </is>
      </c>
      <c r="B400843" t="n">
        <v>1</v>
      </c>
    </row>
    <row r="400844">
      <c r="A400844" t="inlineStr">
        <is>
          <t>delchin</t>
        </is>
      </c>
      <c r="B400844" t="n">
        <v>1</v>
      </c>
    </row>
    <row r="400845">
      <c r="A400845" t="inlineStr">
        <is>
          <t>tickalaby</t>
        </is>
      </c>
      <c r="B400845" t="n">
        <v>1</v>
      </c>
    </row>
    <row r="400846">
      <c r="A400846" t="inlineStr">
        <is>
          <t>movement—for</t>
        </is>
      </c>
      <c r="B400846" t="n">
        <v>1</v>
      </c>
    </row>
    <row r="400847">
      <c r="A400847" t="inlineStr">
        <is>
          <t>century—struggles</t>
        </is>
      </c>
      <c r="B400847" t="n">
        <v>1</v>
      </c>
    </row>
    <row r="400848">
      <c r="A400848" t="inlineStr">
        <is>
          <t>editesic</t>
        </is>
      </c>
      <c r="B400848" t="n">
        <v>1</v>
      </c>
    </row>
    <row r="400849">
      <c r="A400849" t="inlineStr">
        <is>
          <t>vanban</t>
        </is>
      </c>
      <c r="B400849" t="n">
        <v>1</v>
      </c>
    </row>
    <row r="400850">
      <c r="A400850" t="inlineStr">
        <is>
          <t>censorred</t>
        </is>
      </c>
      <c r="B400850" t="n">
        <v>1</v>
      </c>
    </row>
    <row r="400851">
      <c r="A400851" t="inlineStr">
        <is>
          <t>dendroit</t>
        </is>
      </c>
      <c r="B400851" t="n">
        <v>1</v>
      </c>
    </row>
    <row r="400852">
      <c r="A400852" t="inlineStr">
        <is>
          <t>gechi</t>
        </is>
      </c>
      <c r="B400852" t="n">
        <v>1</v>
      </c>
    </row>
    <row r="400853">
      <c r="A400853" t="inlineStr">
        <is>
          <t>valleycat</t>
        </is>
      </c>
      <c r="B400853" t="n">
        <v>1</v>
      </c>
    </row>
    <row r="400854">
      <c r="A400854" t="inlineStr">
        <is>
          <t>preabsorptive</t>
        </is>
      </c>
      <c r="B400854" t="n">
        <v>1</v>
      </c>
    </row>
    <row r="400855">
      <c r="A400855" t="inlineStr">
        <is>
          <t>dewnatural</t>
        </is>
      </c>
      <c r="B400855" t="n">
        <v>1</v>
      </c>
    </row>
    <row r="400856">
      <c r="A400856" t="inlineStr">
        <is>
          <t>xoxopherthralacyts</t>
        </is>
      </c>
      <c r="B400856" t="n">
        <v>1</v>
      </c>
    </row>
    <row r="400857">
      <c r="A400857" t="inlineStr">
        <is>
          <t>hangnas</t>
        </is>
      </c>
      <c r="B400857" t="n">
        <v>1</v>
      </c>
    </row>
    <row r="400858">
      <c r="A400858" t="inlineStr">
        <is>
          <t>cladical2</t>
        </is>
      </c>
      <c r="B400858" t="n">
        <v>1</v>
      </c>
    </row>
    <row r="400859">
      <c r="A400859" t="inlineStr">
        <is>
          <t>yogmusatsu</t>
        </is>
      </c>
      <c r="B400859" t="n">
        <v>1</v>
      </c>
    </row>
    <row r="400860">
      <c r="A400860" t="inlineStr">
        <is>
          <t>model403</t>
        </is>
      </c>
      <c r="B400860" t="n">
        <v>1</v>
      </c>
    </row>
    <row r="400861">
      <c r="A400861" t="inlineStr">
        <is>
          <t>micino</t>
        </is>
      </c>
      <c r="B400861" t="n">
        <v>1</v>
      </c>
    </row>
    <row r="400862">
      <c r="A400862" t="inlineStr">
        <is>
          <t>1538doctoral</t>
        </is>
      </c>
      <c r="B400862" t="n">
        <v>1</v>
      </c>
    </row>
    <row r="400863">
      <c r="A400863" t="inlineStr">
        <is>
          <t>tapups</t>
        </is>
      </c>
      <c r="B400863" t="n">
        <v>1</v>
      </c>
    </row>
    <row r="400864">
      <c r="A400864" t="inlineStr">
        <is>
          <t>acetomalt</t>
        </is>
      </c>
      <c r="B400864" t="n">
        <v>1</v>
      </c>
    </row>
    <row r="400865">
      <c r="A400865" t="inlineStr">
        <is>
          <t>xoxyineargut</t>
        </is>
      </c>
      <c r="B400865" t="n">
        <v>1</v>
      </c>
    </row>
    <row r="400866">
      <c r="A400866" t="inlineStr">
        <is>
          <t>tenoscrees</t>
        </is>
      </c>
      <c r="B400866" t="n">
        <v>1</v>
      </c>
    </row>
    <row r="400867">
      <c r="A400867" t="inlineStr">
        <is>
          <t>1386050</t>
        </is>
      </c>
      <c r="B400867" t="n">
        <v>1</v>
      </c>
    </row>
    <row r="400868">
      <c r="A400868" t="inlineStr">
        <is>
          <t>mixttwiz</t>
        </is>
      </c>
      <c r="B400868" t="n">
        <v>1</v>
      </c>
    </row>
    <row r="400869">
      <c r="A400869" t="inlineStr">
        <is>
          <t>riskdb</t>
        </is>
      </c>
      <c r="B400869" t="n">
        <v>1</v>
      </c>
    </row>
    <row r="400870">
      <c r="A400870" t="inlineStr">
        <is>
          <t>methinomrserginib</t>
        </is>
      </c>
      <c r="B400870" t="n">
        <v>1</v>
      </c>
    </row>
    <row r="400871">
      <c r="A400871" t="inlineStr">
        <is>
          <t>7h1c44w</t>
        </is>
      </c>
      <c r="B400871" t="n">
        <v>1</v>
      </c>
    </row>
    <row r="400872">
      <c r="A400872" t="inlineStr">
        <is>
          <t>mioxout</t>
        </is>
      </c>
      <c r="B400872" t="n">
        <v>1</v>
      </c>
    </row>
    <row r="400873">
      <c r="A400873" t="inlineStr">
        <is>
          <t>223xxx</t>
        </is>
      </c>
      <c r="B400873" t="n">
        <v>1</v>
      </c>
    </row>
    <row r="400874">
      <c r="A400874" t="inlineStr">
        <is>
          <t>y93</t>
        </is>
      </c>
      <c r="B400874" t="n">
        <v>1</v>
      </c>
    </row>
    <row r="400875">
      <c r="A400875" t="inlineStr">
        <is>
          <t>cedarum</t>
        </is>
      </c>
      <c r="B400875" t="n">
        <v>1</v>
      </c>
    </row>
    <row r="400876">
      <c r="A400876" t="inlineStr">
        <is>
          <t>milrack</t>
        </is>
      </c>
      <c r="B400876" t="n">
        <v>1</v>
      </c>
    </row>
    <row r="400877">
      <c r="A400877" t="inlineStr">
        <is>
          <t>polyyocellceramic</t>
        </is>
      </c>
      <c r="B400877" t="n">
        <v>1</v>
      </c>
    </row>
    <row r="400878">
      <c r="A400878" t="inlineStr">
        <is>
          <t>chassis—but</t>
        </is>
      </c>
      <c r="B400878" t="n">
        <v>1</v>
      </c>
    </row>
    <row r="400879">
      <c r="A400879" t="inlineStr">
        <is>
          <t>innside</t>
        </is>
      </c>
      <c r="B400879" t="n">
        <v>1</v>
      </c>
    </row>
    <row r="400880">
      <c r="A400880" t="inlineStr">
        <is>
          <t>caigs</t>
        </is>
      </c>
      <c r="B400880" t="n">
        <v>1</v>
      </c>
    </row>
    <row r="400881">
      <c r="A400881" t="inlineStr">
        <is>
          <t>itemizer</t>
        </is>
      </c>
      <c r="B400881" t="n">
        <v>2</v>
      </c>
    </row>
    <row r="400882">
      <c r="A400882" t="inlineStr">
        <is>
          <t>only—why</t>
        </is>
      </c>
      <c r="B400882" t="n">
        <v>1</v>
      </c>
    </row>
    <row r="400883">
      <c r="A400883" t="inlineStr">
        <is>
          <t>uhf500</t>
        </is>
      </c>
      <c r="B400883" t="n">
        <v>1</v>
      </c>
    </row>
    <row r="400884">
      <c r="A400884" t="inlineStr">
        <is>
          <t>gdaa552</t>
        </is>
      </c>
      <c r="B400884" t="n">
        <v>1</v>
      </c>
    </row>
    <row r="400885">
      <c r="A400885" t="inlineStr">
        <is>
          <t>collarized</t>
        </is>
      </c>
      <c r="B400885" t="n">
        <v>1</v>
      </c>
    </row>
    <row r="400886">
      <c r="A400886" t="inlineStr">
        <is>
          <t>earlocks</t>
        </is>
      </c>
      <c r="B400886" t="n">
        <v>1</v>
      </c>
    </row>
    <row r="400887">
      <c r="A400887" t="inlineStr">
        <is>
          <t>ownersll2018</t>
        </is>
      </c>
      <c r="B400887" t="n">
        <v>1</v>
      </c>
    </row>
    <row r="400888">
      <c r="A400888" t="inlineStr">
        <is>
          <t>clayon</t>
        </is>
      </c>
      <c r="B400888" t="n">
        <v>2</v>
      </c>
    </row>
    <row r="400889">
      <c r="A400889" t="inlineStr">
        <is>
          <t>revolver—its</t>
        </is>
      </c>
      <c r="B400889" t="n">
        <v>1</v>
      </c>
    </row>
    <row r="400890">
      <c r="A400890" t="inlineStr">
        <is>
          <t>coppersorned</t>
        </is>
      </c>
      <c r="B400890" t="n">
        <v>1</v>
      </c>
    </row>
    <row r="400891">
      <c r="A400891" t="inlineStr">
        <is>
          <t>teflered</t>
        </is>
      </c>
      <c r="B400891" t="n">
        <v>1</v>
      </c>
    </row>
    <row r="400892">
      <c r="A400892" t="inlineStr">
        <is>
          <t>loftal</t>
        </is>
      </c>
      <c r="B400892" t="n">
        <v>1</v>
      </c>
    </row>
    <row r="400893">
      <c r="A400893" t="inlineStr">
        <is>
          <t>expect—it</t>
        </is>
      </c>
      <c r="B400893" t="n">
        <v>1</v>
      </c>
    </row>
    <row r="400894">
      <c r="A400894" t="inlineStr">
        <is>
          <t>completinz</t>
        </is>
      </c>
      <c r="B400894" t="n">
        <v>1</v>
      </c>
    </row>
    <row r="400895">
      <c r="A400895" t="inlineStr">
        <is>
          <t>moe553</t>
        </is>
      </c>
      <c r="B400895" t="n">
        <v>1</v>
      </c>
    </row>
    <row r="400896">
      <c r="A400896" t="inlineStr">
        <is>
          <t>dcaceae</t>
        </is>
      </c>
      <c r="B400896" t="n">
        <v>1</v>
      </c>
    </row>
    <row r="400897">
      <c r="A400897" t="inlineStr">
        <is>
          <t>pappotle</t>
        </is>
      </c>
      <c r="B400897" t="n">
        <v>1</v>
      </c>
    </row>
    <row r="400898">
      <c r="A400898" t="inlineStr">
        <is>
          <t>triggerillants</t>
        </is>
      </c>
      <c r="B400898" t="n">
        <v>1</v>
      </c>
    </row>
    <row r="400899">
      <c r="A400899" t="inlineStr">
        <is>
          <t>x878</t>
        </is>
      </c>
      <c r="B400899" t="n">
        <v>1</v>
      </c>
    </row>
    <row r="400900">
      <c r="A400900" t="inlineStr">
        <is>
          <t>muchescapable</t>
        </is>
      </c>
      <c r="B400900" t="n">
        <v>1</v>
      </c>
    </row>
    <row r="400901">
      <c r="A400901" t="inlineStr">
        <is>
          <t>coy�s</t>
        </is>
      </c>
      <c r="B400901" t="n">
        <v>1</v>
      </c>
    </row>
    <row r="400902">
      <c r="A400902" t="inlineStr">
        <is>
          <t>britishgamer</t>
        </is>
      </c>
      <c r="B400902" t="n">
        <v>1</v>
      </c>
    </row>
    <row r="400903">
      <c r="A400903" t="inlineStr">
        <is>
          <t>5andwin</t>
        </is>
      </c>
      <c r="B400903" t="n">
        <v>1</v>
      </c>
    </row>
    <row r="400904">
      <c r="A400904" t="inlineStr">
        <is>
          <t>treuuimetrations</t>
        </is>
      </c>
      <c r="B400904" t="n">
        <v>1</v>
      </c>
    </row>
    <row r="400905">
      <c r="A400905" t="inlineStr">
        <is>
          <t>auaenton2files</t>
        </is>
      </c>
      <c r="B400905" t="n">
        <v>1</v>
      </c>
    </row>
    <row r="400906">
      <c r="A400906" t="inlineStr">
        <is>
          <t>underwideseresp</t>
        </is>
      </c>
      <c r="B400906" t="n">
        <v>1</v>
      </c>
    </row>
    <row r="400907">
      <c r="A400907" t="inlineStr">
        <is>
          <t>hatgetter</t>
        </is>
      </c>
      <c r="B400907" t="n">
        <v>1</v>
      </c>
    </row>
    <row r="400908">
      <c r="A400908" t="inlineStr">
        <is>
          <t>imblekittengames</t>
        </is>
      </c>
      <c r="B400908" t="n">
        <v>1</v>
      </c>
    </row>
    <row r="400909">
      <c r="A400909" t="inlineStr">
        <is>
          <t>barcheki</t>
        </is>
      </c>
      <c r="B400909" t="n">
        <v>1</v>
      </c>
    </row>
    <row r="400910">
      <c r="A400910" t="inlineStr">
        <is>
          <t>ae1228031</t>
        </is>
      </c>
      <c r="B400910" t="n">
        <v>1</v>
      </c>
    </row>
    <row r="400911">
      <c r="A400911" t="inlineStr">
        <is>
          <t>mutquwash</t>
        </is>
      </c>
      <c r="B400911" t="n">
        <v>1</v>
      </c>
    </row>
    <row r="400912">
      <c r="A400912" t="inlineStr">
        <is>
          <t>robotsnets</t>
        </is>
      </c>
      <c r="B400912" t="n">
        <v>1</v>
      </c>
    </row>
    <row r="400913">
      <c r="A400913" t="inlineStr">
        <is>
          <t>httpblist</t>
        </is>
      </c>
      <c r="B400913" t="n">
        <v>1</v>
      </c>
    </row>
    <row r="400914">
      <c r="A400914" t="inlineStr">
        <is>
          <t>masdjail</t>
        </is>
      </c>
      <c r="B400914" t="n">
        <v>1</v>
      </c>
    </row>
    <row r="400915">
      <c r="A400915" t="inlineStr">
        <is>
          <t>sheerson</t>
        </is>
      </c>
      <c r="B400915" t="n">
        <v>1</v>
      </c>
    </row>
    <row r="400916">
      <c r="A400916" t="inlineStr">
        <is>
          <t>jellochoc</t>
        </is>
      </c>
      <c r="B400916" t="n">
        <v>1</v>
      </c>
    </row>
    <row r="400917">
      <c r="A400917" t="inlineStr">
        <is>
          <t>dokan</t>
        </is>
      </c>
      <c r="B400917" t="n">
        <v>3</v>
      </c>
    </row>
    <row r="400918">
      <c r="A400918" t="inlineStr">
        <is>
          <t>footbeer</t>
        </is>
      </c>
      <c r="B400918" t="n">
        <v>1</v>
      </c>
    </row>
    <row r="400919">
      <c r="A400919" t="inlineStr">
        <is>
          <t>morkovskis</t>
        </is>
      </c>
      <c r="B400919" t="n">
        <v>1</v>
      </c>
    </row>
    <row r="400920">
      <c r="A400920" t="inlineStr">
        <is>
          <t>kirillgrind</t>
        </is>
      </c>
      <c r="B400920" t="n">
        <v>1</v>
      </c>
    </row>
    <row r="400921">
      <c r="A400921" t="inlineStr">
        <is>
          <t>curtat</t>
        </is>
      </c>
      <c r="B400921" t="n">
        <v>1</v>
      </c>
    </row>
    <row r="400922">
      <c r="A400922" t="inlineStr">
        <is>
          <t>aubi</t>
        </is>
      </c>
      <c r="B400922" t="n">
        <v>1</v>
      </c>
    </row>
    <row r="400923">
      <c r="A400923" t="inlineStr">
        <is>
          <t>bonsauro</t>
        </is>
      </c>
      <c r="B400923" t="n">
        <v>1</v>
      </c>
    </row>
    <row r="400924">
      <c r="A400924" t="inlineStr">
        <is>
          <t>d2x30</t>
        </is>
      </c>
      <c r="B400924" t="n">
        <v>1</v>
      </c>
    </row>
    <row r="400925">
      <c r="A400925" t="inlineStr">
        <is>
          <t>tsuid</t>
        </is>
      </c>
      <c r="B400925" t="n">
        <v>1</v>
      </c>
    </row>
    <row r="400926">
      <c r="A400926" t="inlineStr">
        <is>
          <t>banefest</t>
        </is>
      </c>
      <c r="B400926" t="n">
        <v>1</v>
      </c>
    </row>
    <row r="400927">
      <c r="A400927" t="inlineStr">
        <is>
          <t>polycards</t>
        </is>
      </c>
      <c r="B400927" t="n">
        <v>1</v>
      </c>
    </row>
    <row r="400928">
      <c r="A400928" t="inlineStr">
        <is>
          <t>raoda</t>
        </is>
      </c>
      <c r="B400928" t="n">
        <v>1</v>
      </c>
    </row>
    <row r="400929">
      <c r="A400929" t="inlineStr">
        <is>
          <t>18aatillionbounce</t>
        </is>
      </c>
      <c r="B400929" t="n">
        <v>1</v>
      </c>
    </row>
    <row r="400930">
      <c r="A400930" t="inlineStr">
        <is>
          <t>leaderesses</t>
        </is>
      </c>
      <c r="B400930" t="n">
        <v>1</v>
      </c>
    </row>
    <row r="400931">
      <c r="A400931" t="inlineStr">
        <is>
          <t>cupsnik</t>
        </is>
      </c>
      <c r="B400931" t="n">
        <v>1</v>
      </c>
    </row>
    <row r="400932">
      <c r="A400932" t="inlineStr">
        <is>
          <t>passiveplay</t>
        </is>
      </c>
      <c r="B400932" t="n">
        <v>1</v>
      </c>
    </row>
    <row r="400933">
      <c r="A400933" t="inlineStr">
        <is>
          <t>jiedae</t>
        </is>
      </c>
      <c r="B400933" t="n">
        <v>1</v>
      </c>
    </row>
    <row r="400934">
      <c r="A400934" t="inlineStr">
        <is>
          <t>solfigan</t>
        </is>
      </c>
      <c r="B400934" t="n">
        <v>1</v>
      </c>
    </row>
    <row r="400935">
      <c r="A400935" t="inlineStr">
        <is>
          <t>buraimrowmaichina</t>
        </is>
      </c>
      <c r="B400935" t="n">
        <v>1</v>
      </c>
    </row>
    <row r="400936">
      <c r="A400936" t="inlineStr">
        <is>
          <t>rottiest</t>
        </is>
      </c>
      <c r="B400936" t="n">
        <v>1</v>
      </c>
    </row>
    <row r="400937">
      <c r="A400937" t="inlineStr">
        <is>
          <t>kobros</t>
        </is>
      </c>
      <c r="B400937" t="n">
        <v>1</v>
      </c>
    </row>
    <row r="400938">
      <c r="A400938" t="inlineStr">
        <is>
          <t>hizzalike</t>
        </is>
      </c>
      <c r="B400938" t="n">
        <v>1</v>
      </c>
    </row>
    <row r="400939">
      <c r="A400939" t="inlineStr">
        <is>
          <t>old8bit</t>
        </is>
      </c>
      <c r="B400939" t="n">
        <v>1</v>
      </c>
    </row>
    <row r="400940">
      <c r="A400940" t="inlineStr">
        <is>
          <t>windballs</t>
        </is>
      </c>
      <c r="B400940" t="n">
        <v>1</v>
      </c>
    </row>
    <row r="400941">
      <c r="A400941" t="inlineStr">
        <is>
          <t>houseluck</t>
        </is>
      </c>
      <c r="B400941" t="n">
        <v>1</v>
      </c>
    </row>
    <row r="400942">
      <c r="A400942" t="inlineStr">
        <is>
          <t>melrosevilleek</t>
        </is>
      </c>
      <c r="B400942" t="n">
        <v>1</v>
      </c>
    </row>
    <row r="400943">
      <c r="A400943" t="inlineStr">
        <is>
          <t>grillidge</t>
        </is>
      </c>
      <c r="B400943" t="n">
        <v>1</v>
      </c>
    </row>
    <row r="400944">
      <c r="A400944" t="inlineStr">
        <is>
          <t>nessicked</t>
        </is>
      </c>
      <c r="B400944" t="n">
        <v>1</v>
      </c>
    </row>
    <row r="400945">
      <c r="A400945" t="inlineStr">
        <is>
          <t>translateds</t>
        </is>
      </c>
      <c r="B400945" t="n">
        <v>1</v>
      </c>
    </row>
    <row r="400946">
      <c r="A400946" t="inlineStr">
        <is>
          <t>akanebleachers</t>
        </is>
      </c>
      <c r="B400946" t="n">
        <v>1</v>
      </c>
    </row>
    <row r="400947">
      <c r="A400947" t="inlineStr">
        <is>
          <t>arcthey</t>
        </is>
      </c>
      <c r="B400947" t="n">
        <v>1</v>
      </c>
    </row>
    <row r="400948">
      <c r="A400948" t="inlineStr">
        <is>
          <t>embylished</t>
        </is>
      </c>
      <c r="B400948" t="n">
        <v>1</v>
      </c>
    </row>
    <row r="400949">
      <c r="A400949" t="inlineStr">
        <is>
          <t>ephesives</t>
        </is>
      </c>
      <c r="B400949" t="n">
        <v>1</v>
      </c>
    </row>
    <row r="400950">
      <c r="A400950" t="inlineStr">
        <is>
          <t>innune</t>
        </is>
      </c>
      <c r="B400950" t="n">
        <v>1</v>
      </c>
    </row>
    <row r="400951">
      <c r="A400951" t="inlineStr">
        <is>
          <t>ezma</t>
        </is>
      </c>
      <c r="B400951" t="n">
        <v>1</v>
      </c>
    </row>
    <row r="400952">
      <c r="A400952" t="inlineStr">
        <is>
          <t>baumuu</t>
        </is>
      </c>
      <c r="B400952" t="n">
        <v>1</v>
      </c>
    </row>
    <row r="400953">
      <c r="A400953" t="inlineStr">
        <is>
          <t>swordmystery</t>
        </is>
      </c>
      <c r="B400953" t="n">
        <v>1</v>
      </c>
    </row>
    <row r="400954">
      <c r="A400954" t="inlineStr">
        <is>
          <t>fumina</t>
        </is>
      </c>
      <c r="B400954" t="n">
        <v>2</v>
      </c>
    </row>
    <row r="400955">
      <c r="A400955" t="inlineStr">
        <is>
          <t>punkng</t>
        </is>
      </c>
      <c r="B400955" t="n">
        <v>1</v>
      </c>
    </row>
    <row r="400956">
      <c r="A400956" t="inlineStr">
        <is>
          <t>jintakhots</t>
        </is>
      </c>
      <c r="B400956" t="n">
        <v>1</v>
      </c>
    </row>
    <row r="400957">
      <c r="A400957" t="inlineStr">
        <is>
          <t>arc083</t>
        </is>
      </c>
      <c r="B400957" t="n">
        <v>1</v>
      </c>
    </row>
    <row r="400958">
      <c r="A400958" t="inlineStr">
        <is>
          <t>minaju</t>
        </is>
      </c>
      <c r="B400958" t="n">
        <v>1</v>
      </c>
    </row>
    <row r="400959">
      <c r="A400959" t="inlineStr">
        <is>
          <t>viningen</t>
        </is>
      </c>
      <c r="B400959" t="n">
        <v>1</v>
      </c>
    </row>
    <row r="400960">
      <c r="A400960" t="inlineStr">
        <is>
          <t>nacuro</t>
        </is>
      </c>
      <c r="B400960" t="n">
        <v>1</v>
      </c>
    </row>
    <row r="400961">
      <c r="A400961" t="inlineStr">
        <is>
          <t>fukematsu</t>
        </is>
      </c>
      <c r="B400961" t="n">
        <v>1</v>
      </c>
    </row>
    <row r="400962">
      <c r="A400962" t="inlineStr">
        <is>
          <t>sexohrage</t>
        </is>
      </c>
      <c r="B400962" t="n">
        <v>1</v>
      </c>
    </row>
    <row r="400963">
      <c r="A400963" t="inlineStr">
        <is>
          <t>saiwa</t>
        </is>
      </c>
      <c r="B400963" t="n">
        <v>1</v>
      </c>
    </row>
    <row r="400964">
      <c r="A400964" t="inlineStr">
        <is>
          <t>whitewynn</t>
        </is>
      </c>
      <c r="B400964" t="n">
        <v>1</v>
      </c>
    </row>
    <row r="400965">
      <c r="A400965" t="inlineStr">
        <is>
          <t>1_viral_lice_must_have</t>
        </is>
      </c>
      <c r="B400965" t="n">
        <v>1</v>
      </c>
    </row>
    <row r="400966">
      <c r="A400966" t="inlineStr">
        <is>
          <t>arakuya</t>
        </is>
      </c>
      <c r="B400966" t="n">
        <v>1</v>
      </c>
    </row>
    <row r="400967">
      <c r="A400967" t="inlineStr">
        <is>
          <t>unclones</t>
        </is>
      </c>
      <c r="B400967" t="n">
        <v>1</v>
      </c>
    </row>
    <row r="400968">
      <c r="A400968" t="inlineStr">
        <is>
          <t>anolplayingfieldseas</t>
        </is>
      </c>
      <c r="B400968" t="n">
        <v>1</v>
      </c>
    </row>
    <row r="400969">
      <c r="A400969" t="inlineStr">
        <is>
          <t>suruchedavati</t>
        </is>
      </c>
      <c r="B400969" t="n">
        <v>1</v>
      </c>
    </row>
    <row r="400970">
      <c r="A400970" t="inlineStr">
        <is>
          <t>opportunitiesseas</t>
        </is>
      </c>
      <c r="B400970" t="n">
        <v>1</v>
      </c>
    </row>
    <row r="400971">
      <c r="A400971" t="inlineStr">
        <is>
          <t>nibara</t>
        </is>
      </c>
      <c r="B400971" t="n">
        <v>1</v>
      </c>
    </row>
    <row r="400972">
      <c r="A400972" t="inlineStr">
        <is>
          <t>hesperix</t>
        </is>
      </c>
      <c r="B400972" t="n">
        <v>1</v>
      </c>
    </row>
    <row r="400973">
      <c r="A400973" t="inlineStr">
        <is>
          <t>maineuke</t>
        </is>
      </c>
      <c r="B400973" t="n">
        <v>1</v>
      </c>
    </row>
    <row r="400974">
      <c r="A400974" t="inlineStr">
        <is>
          <t>168258</t>
        </is>
      </c>
      <c r="B400974" t="n">
        <v>1</v>
      </c>
    </row>
    <row r="400975">
      <c r="A400975" t="inlineStr">
        <is>
          <t>tralcon</t>
        </is>
      </c>
      <c r="B400975" t="n">
        <v>1</v>
      </c>
    </row>
    <row r="400976">
      <c r="A400976" t="inlineStr">
        <is>
          <t>inicinitor</t>
        </is>
      </c>
      <c r="B400976" t="n">
        <v>1</v>
      </c>
    </row>
    <row r="400977">
      <c r="A400977" t="inlineStr">
        <is>
          <t>nhsanaz</t>
        </is>
      </c>
      <c r="B400977" t="n">
        <v>1</v>
      </c>
    </row>
    <row r="400978">
      <c r="A400978" t="inlineStr">
        <is>
          <t>steus</t>
        </is>
      </c>
      <c r="B400978" t="n">
        <v>1</v>
      </c>
    </row>
    <row r="400979">
      <c r="A400979" t="inlineStr">
        <is>
          <t>homeseringtrbe</t>
        </is>
      </c>
      <c r="B400979" t="n">
        <v>1</v>
      </c>
    </row>
    <row r="400980">
      <c r="A400980" t="inlineStr">
        <is>
          <t>chvrtron</t>
        </is>
      </c>
      <c r="B400980" t="n">
        <v>1</v>
      </c>
    </row>
    <row r="400981">
      <c r="A400981" t="inlineStr">
        <is>
          <t>hapona</t>
        </is>
      </c>
      <c r="B400981" t="n">
        <v>1</v>
      </c>
    </row>
    <row r="400982">
      <c r="A400982" t="inlineStr">
        <is>
          <t>mffirel</t>
        </is>
      </c>
      <c r="B400982" t="n">
        <v>1</v>
      </c>
    </row>
    <row r="400983">
      <c r="A400983" t="inlineStr">
        <is>
          <t>voayleben</t>
        </is>
      </c>
      <c r="B400983" t="n">
        <v>1</v>
      </c>
    </row>
    <row r="400984">
      <c r="A400984" t="inlineStr">
        <is>
          <t>meingdi</t>
        </is>
      </c>
      <c r="B400984" t="n">
        <v>1</v>
      </c>
    </row>
    <row r="400985">
      <c r="A400985" t="inlineStr">
        <is>
          <t>comwork</t>
        </is>
      </c>
      <c r="B400985" t="n">
        <v>1</v>
      </c>
    </row>
    <row r="400986">
      <c r="A400986" t="inlineStr">
        <is>
          <t>revinqueri</t>
        </is>
      </c>
      <c r="B400986" t="n">
        <v>1</v>
      </c>
    </row>
    <row r="400987">
      <c r="A400987" t="inlineStr">
        <is>
          <t>comt3μgxa9odv</t>
        </is>
      </c>
      <c r="B400987" t="n">
        <v>1</v>
      </c>
    </row>
    <row r="400988">
      <c r="A400988" t="inlineStr">
        <is>
          <t>janitia</t>
        </is>
      </c>
      <c r="B400988" t="n">
        <v>1</v>
      </c>
    </row>
    <row r="400989">
      <c r="A400989" t="inlineStr">
        <is>
          <t>concludedi</t>
        </is>
      </c>
      <c r="B400989" t="n">
        <v>1</v>
      </c>
    </row>
    <row r="400990">
      <c r="A400990" t="inlineStr">
        <is>
          <t>5minupts</t>
        </is>
      </c>
      <c r="B400990" t="n">
        <v>1</v>
      </c>
    </row>
    <row r="400991">
      <c r="A400991" t="inlineStr">
        <is>
          <t>openingin</t>
        </is>
      </c>
      <c r="B400991" t="n">
        <v>1</v>
      </c>
    </row>
    <row r="400992">
      <c r="A400992" t="inlineStr">
        <is>
          <t>meacinth</t>
        </is>
      </c>
      <c r="B400992" t="n">
        <v>1</v>
      </c>
    </row>
    <row r="400993">
      <c r="A400993" t="inlineStr">
        <is>
          <t>smoothomix</t>
        </is>
      </c>
      <c r="B400993" t="n">
        <v>1</v>
      </c>
    </row>
    <row r="400994">
      <c r="A400994" t="inlineStr">
        <is>
          <t>sleeprs</t>
        </is>
      </c>
      <c r="B400994" t="n">
        <v>1</v>
      </c>
    </row>
    <row r="400995">
      <c r="A400995" t="inlineStr">
        <is>
          <t>acidomyeles</t>
        </is>
      </c>
      <c r="B400995" t="n">
        <v>1</v>
      </c>
    </row>
    <row r="400996">
      <c r="A400996" t="inlineStr">
        <is>
          <t>beryllispotal</t>
        </is>
      </c>
      <c r="B400996" t="n">
        <v>1</v>
      </c>
    </row>
    <row r="400997">
      <c r="A400997" t="inlineStr">
        <is>
          <t>overrip</t>
        </is>
      </c>
      <c r="B400997" t="n">
        <v>1</v>
      </c>
    </row>
    <row r="400998">
      <c r="A400998" t="inlineStr">
        <is>
          <t>dmdu</t>
        </is>
      </c>
      <c r="B400998" t="n">
        <v>1</v>
      </c>
    </row>
    <row r="400999">
      <c r="A400999" t="inlineStr">
        <is>
          <t>mahamudhya</t>
        </is>
      </c>
      <c r="B400999" t="n">
        <v>1</v>
      </c>
    </row>
    <row r="401000">
      <c r="A401000" t="inlineStr">
        <is>
          <t>curiousmrasian_fprótv</t>
        </is>
      </c>
      <c r="B401000" t="n">
        <v>1</v>
      </c>
    </row>
    <row r="401001">
      <c r="A401001" t="inlineStr">
        <is>
          <t>gandhistrong</t>
        </is>
      </c>
      <c r="B401001" t="n">
        <v>1</v>
      </c>
    </row>
    <row r="401002">
      <c r="A401002" t="inlineStr">
        <is>
          <t>kaphvis</t>
        </is>
      </c>
      <c r="B401002" t="n">
        <v>1</v>
      </c>
    </row>
    <row r="401003">
      <c r="A401003" t="inlineStr">
        <is>
          <t>othermost</t>
        </is>
      </c>
      <c r="B401003" t="n">
        <v>1</v>
      </c>
    </row>
    <row r="401004">
      <c r="A401004" t="inlineStr">
        <is>
          <t>haiderahalli</t>
        </is>
      </c>
      <c r="B401004" t="n">
        <v>1</v>
      </c>
    </row>
    <row r="401005">
      <c r="A401005" t="inlineStr">
        <is>
          <t>adhuta</t>
        </is>
      </c>
      <c r="B401005" t="n">
        <v>1</v>
      </c>
    </row>
    <row r="401006">
      <c r="A401006" t="inlineStr">
        <is>
          <t>stagere</t>
        </is>
      </c>
      <c r="B401006" t="n">
        <v>1</v>
      </c>
    </row>
    <row r="401007">
      <c r="A401007" t="inlineStr">
        <is>
          <t>dekamkarta</t>
        </is>
      </c>
      <c r="B401007" t="n">
        <v>1</v>
      </c>
    </row>
    <row r="401008">
      <c r="A401008" t="inlineStr">
        <is>
          <t>cmoas</t>
        </is>
      </c>
      <c r="B401008" t="n">
        <v>1</v>
      </c>
    </row>
    <row r="401009">
      <c r="A401009" t="inlineStr">
        <is>
          <t>pandavati</t>
        </is>
      </c>
      <c r="B401009" t="n">
        <v>1</v>
      </c>
    </row>
    <row r="401010">
      <c r="A401010" t="inlineStr">
        <is>
          <t>asseriakhadbhai</t>
        </is>
      </c>
      <c r="B401010" t="n">
        <v>1</v>
      </c>
    </row>
    <row r="401011">
      <c r="A401011" t="inlineStr">
        <is>
          <t>suspreet</t>
        </is>
      </c>
      <c r="B401011" t="n">
        <v>1</v>
      </c>
    </row>
    <row r="401012">
      <c r="A401012" t="inlineStr">
        <is>
          <t>raghanti</t>
        </is>
      </c>
      <c r="B401012" t="n">
        <v>1</v>
      </c>
    </row>
    <row r="401013">
      <c r="A401013" t="inlineStr">
        <is>
          <t>farhullah</t>
        </is>
      </c>
      <c r="B401013" t="n">
        <v>1</v>
      </c>
    </row>
    <row r="401014">
      <c r="A401014" t="inlineStr">
        <is>
          <t>nwangia</t>
        </is>
      </c>
      <c r="B401014" t="n">
        <v>1</v>
      </c>
    </row>
    <row r="401015">
      <c r="A401015" t="inlineStr">
        <is>
          <t>irul</t>
        </is>
      </c>
      <c r="B401015" t="n">
        <v>1</v>
      </c>
    </row>
    <row r="401016">
      <c r="A401016" t="inlineStr">
        <is>
          <t>lawplanned</t>
        </is>
      </c>
      <c r="B401016" t="n">
        <v>1</v>
      </c>
    </row>
    <row r="401017">
      <c r="A401017" t="inlineStr">
        <is>
          <t>duressions</t>
        </is>
      </c>
      <c r="B401017" t="n">
        <v>1</v>
      </c>
    </row>
    <row r="401018">
      <c r="A401018" t="inlineStr">
        <is>
          <t>nzeemhar</t>
        </is>
      </c>
      <c r="B401018" t="n">
        <v>1</v>
      </c>
    </row>
    <row r="401019">
      <c r="A401019" t="inlineStr">
        <is>
          <t>kanthine</t>
        </is>
      </c>
      <c r="B401019" t="n">
        <v>2</v>
      </c>
    </row>
    <row r="401020">
      <c r="A401020" t="inlineStr">
        <is>
          <t>chogchwad</t>
        </is>
      </c>
      <c r="B401020" t="n">
        <v>1</v>
      </c>
    </row>
    <row r="401021">
      <c r="A401021" t="inlineStr">
        <is>
          <t>pedulancethe</t>
        </is>
      </c>
      <c r="B401021" t="n">
        <v>1</v>
      </c>
    </row>
    <row r="401022">
      <c r="A401022" t="inlineStr">
        <is>
          <t>voilloom</t>
        </is>
      </c>
      <c r="B401022" t="n">
        <v>1</v>
      </c>
    </row>
    <row r="401023">
      <c r="A401023" t="inlineStr">
        <is>
          <t>jeise</t>
        </is>
      </c>
      <c r="B401023" t="n">
        <v>1</v>
      </c>
    </row>
    <row r="401024">
      <c r="A401024" t="inlineStr">
        <is>
          <t>piment</t>
        </is>
      </c>
      <c r="B401024" t="n">
        <v>1</v>
      </c>
    </row>
    <row r="401025">
      <c r="A401025" t="inlineStr">
        <is>
          <t>contensions</t>
        </is>
      </c>
      <c r="B401025" t="n">
        <v>1</v>
      </c>
    </row>
    <row r="401026">
      <c r="A401026" t="inlineStr">
        <is>
          <t>aphasin</t>
        </is>
      </c>
      <c r="B401026" t="n">
        <v>1</v>
      </c>
    </row>
    <row r="401027">
      <c r="A401027" t="inlineStr">
        <is>
          <t>kennettigals</t>
        </is>
      </c>
      <c r="B401027" t="n">
        <v>1</v>
      </c>
    </row>
    <row r="401028">
      <c r="A401028" t="inlineStr">
        <is>
          <t>présenti</t>
        </is>
      </c>
      <c r="B401028" t="n">
        <v>1</v>
      </c>
    </row>
    <row r="401029">
      <c r="A401029" t="inlineStr">
        <is>
          <t>plabbcave</t>
        </is>
      </c>
      <c r="B401029" t="n">
        <v>1</v>
      </c>
    </row>
    <row r="401030">
      <c r="A401030" t="inlineStr">
        <is>
          <t>chaoutre</t>
        </is>
      </c>
      <c r="B401030" t="n">
        <v>1</v>
      </c>
    </row>
    <row r="401031">
      <c r="A401031" t="inlineStr">
        <is>
          <t>dogamdfe4</t>
        </is>
      </c>
      <c r="B401031" t="n">
        <v>1</v>
      </c>
    </row>
    <row r="401032">
      <c r="A401032" t="inlineStr">
        <is>
          <t>junueiaom</t>
        </is>
      </c>
      <c r="B401032" t="n">
        <v>1</v>
      </c>
    </row>
    <row r="401033">
      <c r="A401033" t="inlineStr">
        <is>
          <t>vestue</t>
        </is>
      </c>
      <c r="B401033" t="n">
        <v>1</v>
      </c>
    </row>
    <row r="401034">
      <c r="A401034" t="inlineStr">
        <is>
          <t>priviod</t>
        </is>
      </c>
      <c r="B401034" t="n">
        <v>1</v>
      </c>
    </row>
    <row r="401035">
      <c r="A401035" t="inlineStr">
        <is>
          <t>unabcamilla</t>
        </is>
      </c>
      <c r="B401035" t="n">
        <v>1</v>
      </c>
    </row>
    <row r="401036">
      <c r="A401036" t="inlineStr">
        <is>
          <t>divp</t>
        </is>
      </c>
      <c r="B401036" t="n">
        <v>1</v>
      </c>
    </row>
    <row r="401037">
      <c r="A401037" t="inlineStr">
        <is>
          <t>châton</t>
        </is>
      </c>
      <c r="B401037" t="n">
        <v>1</v>
      </c>
    </row>
    <row r="401038">
      <c r="A401038" t="inlineStr">
        <is>
          <t>funnelles</t>
        </is>
      </c>
      <c r="B401038" t="n">
        <v>1</v>
      </c>
    </row>
    <row r="401039">
      <c r="A401039" t="inlineStr">
        <is>
          <t>assingen</t>
        </is>
      </c>
      <c r="B401039" t="n">
        <v>1</v>
      </c>
    </row>
    <row r="401040">
      <c r="A401040" t="inlineStr">
        <is>
          <t>homure</t>
        </is>
      </c>
      <c r="B401040" t="n">
        <v>1</v>
      </c>
    </row>
    <row r="401041">
      <c r="A401041" t="inlineStr">
        <is>
          <t>podneys</t>
        </is>
      </c>
      <c r="B401041" t="n">
        <v>1</v>
      </c>
    </row>
    <row r="401042">
      <c r="A401042" t="inlineStr">
        <is>
          <t>schwiz</t>
        </is>
      </c>
      <c r="B401042" t="n">
        <v>1</v>
      </c>
    </row>
    <row r="401043">
      <c r="A401043" t="inlineStr">
        <is>
          <t>beaverkin</t>
        </is>
      </c>
      <c r="B401043" t="n">
        <v>1</v>
      </c>
    </row>
    <row r="401044">
      <c r="A401044" t="inlineStr">
        <is>
          <t>68nd</t>
        </is>
      </c>
      <c r="B401044" t="n">
        <v>1</v>
      </c>
    </row>
    <row r="401045">
      <c r="A401045" t="inlineStr">
        <is>
          <t>requep</t>
        </is>
      </c>
      <c r="B401045" t="n">
        <v>1</v>
      </c>
    </row>
    <row r="401046">
      <c r="A401046" t="inlineStr">
        <is>
          <t>viides</t>
        </is>
      </c>
      <c r="B401046" t="n">
        <v>1</v>
      </c>
    </row>
    <row r="401047">
      <c r="A401047" t="inlineStr">
        <is>
          <t>indibus</t>
        </is>
      </c>
      <c r="B401047" t="n">
        <v>1</v>
      </c>
    </row>
    <row r="401048">
      <c r="A401048" t="inlineStr">
        <is>
          <t>aeham</t>
        </is>
      </c>
      <c r="B401048" t="n">
        <v>1</v>
      </c>
    </row>
    <row r="401049">
      <c r="A401049" t="inlineStr">
        <is>
          <t>vivals</t>
        </is>
      </c>
      <c r="B401049" t="n">
        <v>1</v>
      </c>
    </row>
    <row r="401050">
      <c r="A401050" t="inlineStr">
        <is>
          <t>clarkidfee</t>
        </is>
      </c>
      <c r="B401050" t="n">
        <v>1</v>
      </c>
    </row>
    <row r="401051">
      <c r="A401051" t="inlineStr">
        <is>
          <t>cressenne</t>
        </is>
      </c>
      <c r="B401051" t="n">
        <v>1</v>
      </c>
    </row>
    <row r="401052">
      <c r="A401052" t="inlineStr">
        <is>
          <t>capitalistenect</t>
        </is>
      </c>
      <c r="B401052" t="n">
        <v>1</v>
      </c>
    </row>
    <row r="401053">
      <c r="A401053" t="inlineStr">
        <is>
          <t>belleft</t>
        </is>
      </c>
      <c r="B401053" t="n">
        <v>1</v>
      </c>
    </row>
    <row r="401054">
      <c r="A401054" t="inlineStr">
        <is>
          <t>receivre</t>
        </is>
      </c>
      <c r="B401054" t="n">
        <v>1</v>
      </c>
    </row>
    <row r="401055">
      <c r="A401055" t="inlineStr">
        <is>
          <t>deprivilized</t>
        </is>
      </c>
      <c r="B401055" t="n">
        <v>1</v>
      </c>
    </row>
    <row r="401056">
      <c r="A401056" t="inlineStr">
        <is>
          <t>voilé</t>
        </is>
      </c>
      <c r="B401056" t="n">
        <v>1</v>
      </c>
    </row>
    <row r="401057">
      <c r="A401057" t="inlineStr">
        <is>
          <t>chauvelloll</t>
        </is>
      </c>
      <c r="B401057" t="n">
        <v>1</v>
      </c>
    </row>
    <row r="401058">
      <c r="A401058" t="inlineStr">
        <is>
          <t>prèville</t>
        </is>
      </c>
      <c r="B401058" t="n">
        <v>1</v>
      </c>
    </row>
    <row r="401059">
      <c r="A401059" t="inlineStr">
        <is>
          <t>dû</t>
        </is>
      </c>
      <c r="B401059" t="n">
        <v>1</v>
      </c>
    </row>
    <row r="401060">
      <c r="A401060" t="inlineStr">
        <is>
          <t>rivisura</t>
        </is>
      </c>
      <c r="B401060" t="n">
        <v>1</v>
      </c>
    </row>
    <row r="401061">
      <c r="A401061" t="inlineStr">
        <is>
          <t>incelial</t>
        </is>
      </c>
      <c r="B401061" t="n">
        <v>1</v>
      </c>
    </row>
    <row r="401062">
      <c r="A401062" t="inlineStr">
        <is>
          <t>hrclar</t>
        </is>
      </c>
      <c r="B401062" t="n">
        <v>1</v>
      </c>
    </row>
    <row r="401063">
      <c r="A401063" t="inlineStr">
        <is>
          <t>duretacase</t>
        </is>
      </c>
      <c r="B401063" t="n">
        <v>1</v>
      </c>
    </row>
    <row r="401064">
      <c r="A401064" t="inlineStr">
        <is>
          <t>acknowlehned</t>
        </is>
      </c>
      <c r="B401064" t="n">
        <v>1</v>
      </c>
    </row>
    <row r="401065">
      <c r="A401065" t="inlineStr">
        <is>
          <t>ponderume</t>
        </is>
      </c>
      <c r="B401065" t="n">
        <v>1</v>
      </c>
    </row>
    <row r="401066">
      <c r="A401066" t="inlineStr">
        <is>
          <t>whitewright</t>
        </is>
      </c>
      <c r="B401066" t="n">
        <v>1</v>
      </c>
    </row>
    <row r="401067">
      <c r="A401067" t="inlineStr">
        <is>
          <t>asterika</t>
        </is>
      </c>
      <c r="B401067" t="n">
        <v>1</v>
      </c>
    </row>
    <row r="401068">
      <c r="A401068" t="inlineStr">
        <is>
          <t>panchrom</t>
        </is>
      </c>
      <c r="B401068" t="n">
        <v>1</v>
      </c>
    </row>
    <row r="401069">
      <c r="A401069" t="inlineStr">
        <is>
          <t>301303yahoo</t>
        </is>
      </c>
      <c r="B401069" t="n">
        <v>1</v>
      </c>
    </row>
    <row r="401070">
      <c r="A401070" t="inlineStr">
        <is>
          <t>blempell</t>
        </is>
      </c>
      <c r="B401070" t="n">
        <v>1</v>
      </c>
    </row>
    <row r="401071">
      <c r="A401071" t="inlineStr">
        <is>
          <t>glandula</t>
        </is>
      </c>
      <c r="B401071" t="n">
        <v>1</v>
      </c>
    </row>
    <row r="401072">
      <c r="A401072" t="inlineStr">
        <is>
          <t>bukilleux</t>
        </is>
      </c>
      <c r="B401072" t="n">
        <v>1</v>
      </c>
    </row>
    <row r="401073">
      <c r="A401073" t="inlineStr">
        <is>
          <t>contriots</t>
        </is>
      </c>
      <c r="B401073" t="n">
        <v>1</v>
      </c>
    </row>
    <row r="401074">
      <c r="A401074" t="inlineStr">
        <is>
          <t>lakituuchi</t>
        </is>
      </c>
      <c r="B401074" t="n">
        <v>1</v>
      </c>
    </row>
    <row r="401075">
      <c r="A401075" t="inlineStr">
        <is>
          <t>parentthink</t>
        </is>
      </c>
      <c r="B401075" t="n">
        <v>1</v>
      </c>
    </row>
    <row r="401076">
      <c r="A401076" t="inlineStr">
        <is>
          <t>rajuntala</t>
        </is>
      </c>
      <c r="B401076" t="n">
        <v>1</v>
      </c>
    </row>
    <row r="401077">
      <c r="A401077" t="inlineStr">
        <is>
          <t>brainwag</t>
        </is>
      </c>
      <c r="B401077" t="n">
        <v>1</v>
      </c>
    </row>
    <row r="401078">
      <c r="A401078" t="inlineStr">
        <is>
          <t>oteco</t>
        </is>
      </c>
      <c r="B401078" t="n">
        <v>1</v>
      </c>
    </row>
    <row r="401079">
      <c r="A401079" t="inlineStr">
        <is>
          <t>finlobe</t>
        </is>
      </c>
      <c r="B401079" t="n">
        <v>1</v>
      </c>
    </row>
    <row r="401080">
      <c r="A401080" t="inlineStr">
        <is>
          <t>pagramsettle</t>
        </is>
      </c>
      <c r="B401080" t="n">
        <v>1</v>
      </c>
    </row>
    <row r="401081">
      <c r="A401081" t="inlineStr">
        <is>
          <t>transgenderisms</t>
        </is>
      </c>
      <c r="B401081" t="n">
        <v>1</v>
      </c>
    </row>
    <row r="401082">
      <c r="A401082" t="inlineStr">
        <is>
          <t>pclogic</t>
        </is>
      </c>
      <c r="B401082" t="n">
        <v>2</v>
      </c>
    </row>
    <row r="401083">
      <c r="A401083" t="inlineStr">
        <is>
          <t>coopérativeomaevilla</t>
        </is>
      </c>
      <c r="B401083" t="n">
        <v>1</v>
      </c>
    </row>
    <row r="401084">
      <c r="A401084" t="inlineStr">
        <is>
          <t>buffalofrogs</t>
        </is>
      </c>
      <c r="B401084" t="n">
        <v>1</v>
      </c>
    </row>
    <row r="401085">
      <c r="A401085" t="inlineStr">
        <is>
          <t>botbotting</t>
        </is>
      </c>
      <c r="B401085" t="n">
        <v>1</v>
      </c>
    </row>
    <row r="401086">
      <c r="A401086" t="inlineStr">
        <is>
          <t>biternekist</t>
        </is>
      </c>
      <c r="B401086" t="n">
        <v>1</v>
      </c>
    </row>
    <row r="401087">
      <c r="A401087" t="inlineStr">
        <is>
          <t>dekaalla</t>
        </is>
      </c>
      <c r="B401087" t="n">
        <v>1</v>
      </c>
    </row>
    <row r="401088">
      <c r="A401088" t="inlineStr">
        <is>
          <t>assheufacturing</t>
        </is>
      </c>
      <c r="B401088" t="n">
        <v>1</v>
      </c>
    </row>
    <row r="401089">
      <c r="A401089" t="inlineStr">
        <is>
          <t>snake_action_t</t>
        </is>
      </c>
      <c r="B401089" t="n">
        <v>1</v>
      </c>
    </row>
    <row r="401090">
      <c r="A401090" t="inlineStr">
        <is>
          <t>sleepcheck_mutex_interpret_lockfree</t>
        </is>
      </c>
      <c r="B401090" t="n">
        <v>1</v>
      </c>
    </row>
    <row r="401091">
      <c r="A401091" t="inlineStr">
        <is>
          <t>old_work_handle_fatal_err</t>
        </is>
      </c>
      <c r="B401091" t="n">
        <v>1</v>
      </c>
    </row>
    <row r="401092">
      <c r="A401092" t="inlineStr">
        <is>
          <t>hnsec_count</t>
        </is>
      </c>
      <c r="B401092" t="n">
        <v>1</v>
      </c>
    </row>
    <row r="401093">
      <c r="A401093" t="inlineStr">
        <is>
          <t>five_end_kidth</t>
        </is>
      </c>
      <c r="B401093" t="n">
        <v>1</v>
      </c>
    </row>
    <row r="401094">
      <c r="A401094" t="inlineStr">
        <is>
          <t>unchecked_from_cpu</t>
        </is>
      </c>
      <c r="B401094" t="n">
        <v>1</v>
      </c>
    </row>
    <row r="401095">
      <c r="A401095" t="inlineStr">
        <is>
          <t>doitpersistent_flow</t>
        </is>
      </c>
      <c r="B401095" t="n">
        <v>1</v>
      </c>
    </row>
    <row r="401096">
      <c r="A401096" t="inlineStr">
        <is>
          <t>member_t</t>
        </is>
      </c>
      <c r="B401096" t="n">
        <v>1</v>
      </c>
    </row>
    <row r="401097">
      <c r="A401097" t="inlineStr">
        <is>
          <t>persistent_flow</t>
        </is>
      </c>
      <c r="B401097" t="n">
        <v>1</v>
      </c>
    </row>
    <row r="401098">
      <c r="A401098" t="inlineStr">
        <is>
          <t>overflow_support</t>
        </is>
      </c>
      <c r="B401098" t="n">
        <v>1</v>
      </c>
    </row>
    <row r="401099">
      <c r="A401099" t="inlineStr">
        <is>
          <t>idle_work</t>
        </is>
      </c>
      <c r="B401099" t="n">
        <v>1</v>
      </c>
    </row>
    <row r="401100">
      <c r="A401100" t="inlineStr">
        <is>
          <t>clearcpuifexited</t>
        </is>
      </c>
      <c r="B401100" t="n">
        <v>1</v>
      </c>
    </row>
    <row r="401101">
      <c r="A401101" t="inlineStr">
        <is>
          <t>cpu_entry_mutex_enter_wait</t>
        </is>
      </c>
      <c r="B401101" t="n">
        <v>1</v>
      </c>
    </row>
    <row r="401102">
      <c r="A401102" t="inlineStr">
        <is>
          <t>read_restrict_termist</t>
        </is>
      </c>
      <c r="B401102" t="n">
        <v>1</v>
      </c>
    </row>
    <row r="401103">
      <c r="A401103" t="inlineStr">
        <is>
          <t>thread_failed</t>
        </is>
      </c>
      <c r="B401103" t="n">
        <v>1</v>
      </c>
    </row>
    <row r="401104">
      <c r="A401104" t="inlineStr">
        <is>
          <t>onexception</t>
        </is>
      </c>
      <c r="B401104" t="n">
        <v>1</v>
      </c>
    </row>
    <row r="401105">
      <c r="A401105" t="inlineStr">
        <is>
          <t>atomic_work_overflow_ok</t>
        </is>
      </c>
      <c r="B401105" t="n">
        <v>1</v>
      </c>
    </row>
    <row r="401106">
      <c r="A401106" t="inlineStr">
        <is>
          <t>m_thread_fd</t>
        </is>
      </c>
      <c r="B401106" t="n">
        <v>1</v>
      </c>
    </row>
    <row r="401107">
      <c r="A401107" t="inlineStr">
        <is>
          <t>fnexit</t>
        </is>
      </c>
      <c r="B401107" t="n">
        <v>1</v>
      </c>
    </row>
    <row r="401108">
      <c r="A401108" t="inlineStr">
        <is>
          <t>sudden_corefd</t>
        </is>
      </c>
      <c r="B401108" t="n">
        <v>1</v>
      </c>
    </row>
    <row r="401109">
      <c r="A401109" t="inlineStr">
        <is>
          <t>rust_thread_mutex_exit_borrowmutex</t>
        </is>
      </c>
      <c r="B401109" t="n">
        <v>1</v>
      </c>
    </row>
    <row r="401110">
      <c r="A401110" t="inlineStr">
        <is>
          <t>wait_not_doneworktimer</t>
        </is>
      </c>
      <c r="B401110" t="n">
        <v>1</v>
      </c>
    </row>
    <row r="401111">
      <c r="A401111" t="inlineStr">
        <is>
          <t>pop_timer_lock_slow</t>
        </is>
      </c>
      <c r="B401111" t="n">
        <v>1</v>
      </c>
    </row>
    <row r="401112">
      <c r="A401112" t="inlineStr">
        <is>
          <t>journalio_fragment</t>
        </is>
      </c>
      <c r="B401112" t="n">
        <v>1</v>
      </c>
    </row>
    <row r="401113">
      <c r="A401113" t="inlineStr">
        <is>
          <t>goal_cached_timestamp</t>
        </is>
      </c>
      <c r="B401113" t="n">
        <v>1</v>
      </c>
    </row>
    <row r="401114">
      <c r="A401114" t="inlineStr">
        <is>
          <t>exec_del_safe</t>
        </is>
      </c>
      <c r="B401114" t="n">
        <v>1</v>
      </c>
    </row>
    <row r="401115">
      <c r="A401115" t="inlineStr">
        <is>
          <t>rb_exception_cb</t>
        </is>
      </c>
      <c r="B401115" t="n">
        <v>1</v>
      </c>
    </row>
    <row r="401116">
      <c r="A401116" t="inlineStr">
        <is>
          <t>kill_time</t>
        </is>
      </c>
      <c r="B401116" t="n">
        <v>1</v>
      </c>
    </row>
    <row r="401117">
      <c r="A401117" t="inlineStr">
        <is>
          <t>queue_entry</t>
        </is>
      </c>
      <c r="B401117" t="n">
        <v>1</v>
      </c>
    </row>
    <row r="401118">
      <c r="A401118" t="inlineStr">
        <is>
          <t>backpressure_mutex_context</t>
        </is>
      </c>
      <c r="B401118" t="n">
        <v>1</v>
      </c>
    </row>
    <row r="401119">
      <c r="A401119" t="inlineStr">
        <is>
          <t>overflow_low</t>
        </is>
      </c>
      <c r="B401119" t="n">
        <v>1</v>
      </c>
    </row>
    <row r="401120">
      <c r="A401120" t="inlineStr">
        <is>
          <t>set_overflow</t>
        </is>
      </c>
      <c r="B401120" t="n">
        <v>1</v>
      </c>
    </row>
    <row r="401121">
      <c r="A401121" t="inlineStr">
        <is>
          <t>0099088</t>
        </is>
      </c>
      <c r="B401121" t="n">
        <v>1</v>
      </c>
    </row>
    <row r="401122">
      <c r="A401122" t="inlineStr">
        <is>
          <t>rust_thread_ptr</t>
        </is>
      </c>
      <c r="B401122" t="n">
        <v>1</v>
      </c>
    </row>
    <row r="401123">
      <c r="A401123" t="inlineStr">
        <is>
          <t>thread_queued</t>
        </is>
      </c>
      <c r="B401123" t="n">
        <v>1</v>
      </c>
    </row>
    <row r="401124">
      <c r="A401124" t="inlineStr">
        <is>
          <t>ossvdxfree_mutexthreadbase</t>
        </is>
      </c>
      <c r="B401124" t="n">
        <v>1</v>
      </c>
    </row>
    <row r="401125">
      <c r="A401125" t="inlineStr">
        <is>
          <t>cpusrsaeves</t>
        </is>
      </c>
      <c r="B401125" t="n">
        <v>1</v>
      </c>
    </row>
    <row r="401126">
      <c r="A401126" t="inlineStr">
        <is>
          <t>im_ppc_info</t>
        </is>
      </c>
      <c r="B401126" t="n">
        <v>1</v>
      </c>
    </row>
    <row r="401127">
      <c r="A401127" t="inlineStr">
        <is>
          <t>errmsg_t</t>
        </is>
      </c>
      <c r="B401127" t="n">
        <v>1</v>
      </c>
    </row>
    <row r="401128">
      <c r="A401128" t="inlineStr">
        <is>
          <t>daily_byward_p</t>
        </is>
      </c>
      <c r="B401128" t="n">
        <v>1</v>
      </c>
    </row>
    <row r="401129">
      <c r="A401129" t="inlineStr">
        <is>
          <t>call_log</t>
        </is>
      </c>
      <c r="B401129" t="n">
        <v>1</v>
      </c>
    </row>
    <row r="401130">
      <c r="A401130" t="inlineStr">
        <is>
          <t>mutex_copy</t>
        </is>
      </c>
      <c r="B401130" t="n">
        <v>1</v>
      </c>
    </row>
    <row r="401131">
      <c r="A401131" t="inlineStr">
        <is>
          <t>remove_timeoutdead_thread</t>
        </is>
      </c>
      <c r="B401131" t="n">
        <v>1</v>
      </c>
    </row>
    <row r="401132">
      <c r="A401132" t="inlineStr">
        <is>
          <t>check_work_time</t>
        </is>
      </c>
      <c r="B401132" t="n">
        <v>1</v>
      </c>
    </row>
    <row r="401133">
      <c r="A401133" t="inlineStr">
        <is>
          <t>end_queue</t>
        </is>
      </c>
      <c r="B401133" t="n">
        <v>1</v>
      </c>
    </row>
    <row r="401134">
      <c r="A401134" t="inlineStr">
        <is>
          <t>target_queue</t>
        </is>
      </c>
      <c r="B401134" t="n">
        <v>1</v>
      </c>
    </row>
    <row r="401135">
      <c r="A401135" t="inlineStr">
        <is>
          <t>event_thread_fastsystem_queue</t>
        </is>
      </c>
      <c r="B401135" t="n">
        <v>1</v>
      </c>
    </row>
    <row r="401136">
      <c r="A401136" t="inlineStr">
        <is>
          <t>interseded_newityl_task_debug</t>
        </is>
      </c>
      <c r="B401136" t="n">
        <v>1</v>
      </c>
    </row>
    <row r="401137">
      <c r="A401137" t="inlineStr">
        <is>
          <t>mutex_end_exception</t>
        </is>
      </c>
      <c r="B401137" t="n">
        <v>1</v>
      </c>
    </row>
    <row r="401138">
      <c r="A401138" t="inlineStr">
        <is>
          <t>go_unselected_hooktask_manager</t>
        </is>
      </c>
      <c r="B401138" t="n">
        <v>1</v>
      </c>
    </row>
    <row r="401139">
      <c r="A401139" t="inlineStr">
        <is>
          <t>last_kill</t>
        </is>
      </c>
      <c r="B401139" t="n">
        <v>1</v>
      </c>
    </row>
    <row r="401140">
      <c r="A401140" t="inlineStr">
        <is>
          <t>type_rvimmint</t>
        </is>
      </c>
      <c r="B401140" t="n">
        <v>1</v>
      </c>
    </row>
    <row r="401141">
      <c r="A401141" t="inlineStr">
        <is>
          <t>surd_round_closesurd</t>
        </is>
      </c>
      <c r="B401141" t="n">
        <v>1</v>
      </c>
    </row>
    <row r="401142">
      <c r="A401142" t="inlineStr">
        <is>
          <t>bloom_cubo</t>
        </is>
      </c>
      <c r="B401142" t="n">
        <v>1</v>
      </c>
    </row>
    <row r="401143">
      <c r="A401143" t="inlineStr">
        <is>
          <t>hnsattr_table_nr</t>
        </is>
      </c>
      <c r="B401143" t="n">
        <v>1</v>
      </c>
    </row>
    <row r="401144">
      <c r="A401144" t="inlineStr">
        <is>
          <t>ruby_util_load_lock_t</t>
        </is>
      </c>
      <c r="B401144" t="n">
        <v>1</v>
      </c>
    </row>
    <row r="401145">
      <c r="A401145" t="inlineStr">
        <is>
          <t>bloom_overflow_smooth</t>
        </is>
      </c>
      <c r="B401145" t="n">
        <v>1</v>
      </c>
    </row>
    <row r="401146">
      <c r="A401146" t="inlineStr">
        <is>
          <t>javaworkreason</t>
        </is>
      </c>
      <c r="B401146" t="n">
        <v>1</v>
      </c>
    </row>
    <row r="401147">
      <c r="A401147" t="inlineStr">
        <is>
          <t>reserved_rate</t>
        </is>
      </c>
      <c r="B401147" t="n">
        <v>1</v>
      </c>
    </row>
    <row r="401148">
      <c r="A401148" t="inlineStr">
        <is>
          <t>overflow_sticky_liable</t>
        </is>
      </c>
      <c r="B401148" t="n">
        <v>1</v>
      </c>
    </row>
    <row r="401149">
      <c r="A401149" t="inlineStr">
        <is>
          <t>filter_mushoidal</t>
        </is>
      </c>
      <c r="B401149" t="n">
        <v>1</v>
      </c>
    </row>
    <row r="401150">
      <c r="A401150" t="inlineStr">
        <is>
          <t>renamed_work_time</t>
        </is>
      </c>
      <c r="B401150" t="n">
        <v>1</v>
      </c>
    </row>
    <row r="401151">
      <c r="A401151" t="inlineStr">
        <is>
          <t>go_poll_healthy</t>
        </is>
      </c>
      <c r="B401151" t="n">
        <v>1</v>
      </c>
    </row>
    <row r="401152">
      <c r="A401152" t="inlineStr">
        <is>
          <t>kill_timer</t>
        </is>
      </c>
      <c r="B401152" t="n">
        <v>1</v>
      </c>
    </row>
    <row r="401153">
      <c r="A401153" t="inlineStr">
        <is>
          <t>intlnk</t>
        </is>
      </c>
      <c r="B401153" t="n">
        <v>1</v>
      </c>
    </row>
    <row r="401154">
      <c r="A401154" t="inlineStr">
        <is>
          <t>wait_not_donetasking_manager</t>
        </is>
      </c>
      <c r="B401154" t="n">
        <v>1</v>
      </c>
    </row>
    <row r="401155">
      <c r="A401155" t="inlineStr">
        <is>
          <t>overflow_slow</t>
        </is>
      </c>
      <c r="B401155" t="n">
        <v>1</v>
      </c>
    </row>
    <row r="401156">
      <c r="A401156" t="inlineStr">
        <is>
          <t>onexex</t>
        </is>
      </c>
      <c r="B401156" t="n">
        <v>1</v>
      </c>
    </row>
    <row r="401157">
      <c r="A401157" t="inlineStr">
        <is>
          <t>overflow_workqueue_reserve</t>
        </is>
      </c>
      <c r="B401157" t="n">
        <v>1</v>
      </c>
    </row>
    <row r="401158">
      <c r="A401158" t="inlineStr">
        <is>
          <t>ask_task</t>
        </is>
      </c>
      <c r="B401158" t="n">
        <v>1</v>
      </c>
    </row>
    <row r="401159">
      <c r="A401159" t="inlineStr">
        <is>
          <t>send_weekday</t>
        </is>
      </c>
      <c r="B401159" t="n">
        <v>1</v>
      </c>
    </row>
    <row r="401160">
      <c r="A401160" t="inlineStr">
        <is>
          <t>serverrequestwork</t>
        </is>
      </c>
      <c r="B401160" t="n">
        <v>1</v>
      </c>
    </row>
    <row r="401161">
      <c r="A401161" t="inlineStr">
        <is>
          <t>_unused_thread</t>
        </is>
      </c>
      <c r="B401161" t="n">
        <v>1</v>
      </c>
    </row>
    <row r="401162">
      <c r="A401162" t="inlineStr">
        <is>
          <t>thread_initialized</t>
        </is>
      </c>
      <c r="B401162" t="n">
        <v>1</v>
      </c>
    </row>
    <row r="401163">
      <c r="A401163" t="inlineStr">
        <is>
          <t>go_disabled_hooktask_manager</t>
        </is>
      </c>
      <c r="B401163" t="n">
        <v>1</v>
      </c>
    </row>
    <row r="401164">
      <c r="A401164" t="inlineStr">
        <is>
          <t>thread_count</t>
        </is>
      </c>
      <c r="B401164" t="n">
        <v>1</v>
      </c>
    </row>
    <row r="401165">
      <c r="A401165" t="inlineStr">
        <is>
          <t>backpressure_grade_unsystem_work</t>
        </is>
      </c>
      <c r="B401165" t="n">
        <v>1</v>
      </c>
    </row>
    <row r="401166">
      <c r="A401166" t="inlineStr">
        <is>
          <t>weapon_scrolls_invalid</t>
        </is>
      </c>
      <c r="B401166" t="n">
        <v>1</v>
      </c>
    </row>
    <row r="401167">
      <c r="A401167" t="inlineStr">
        <is>
          <t>rg_modifiers</t>
        </is>
      </c>
      <c r="B401167" t="n">
        <v>1</v>
      </c>
    </row>
    <row r="401168">
      <c r="A401168" t="inlineStr">
        <is>
          <t>crauler\materialswithout</t>
        </is>
      </c>
      <c r="B401168" t="n">
        <v>1</v>
      </c>
    </row>
    <row r="401169">
      <c r="A401169" t="inlineStr">
        <is>
          <t>is_expressive</t>
        </is>
      </c>
      <c r="B401169" t="n">
        <v>1</v>
      </c>
    </row>
    <row r="401170">
      <c r="A401170" t="inlineStr">
        <is>
          <t>44194768999454606</t>
        </is>
      </c>
      <c r="B401170" t="n">
        <v>1</v>
      </c>
    </row>
    <row r="401171">
      <c r="A401171" t="inlineStr">
        <is>
          <t>weapon_collision_</t>
        </is>
      </c>
      <c r="B401171" t="n">
        <v>1</v>
      </c>
    </row>
    <row r="401172">
      <c r="A401172" t="inlineStr">
        <is>
          <t>selectorunderactroller</t>
        </is>
      </c>
      <c r="B401172" t="n">
        <v>1</v>
      </c>
    </row>
    <row r="401173">
      <c r="A401173" t="inlineStr">
        <is>
          <t>yeoning_hz</t>
        </is>
      </c>
      <c r="B401173" t="n">
        <v>1</v>
      </c>
    </row>
    <row r="401174">
      <c r="A401174" t="inlineStr">
        <is>
          <t>maximum_velocity</t>
        </is>
      </c>
      <c r="B401174" t="n">
        <v>1</v>
      </c>
    </row>
    <row r="401175">
      <c r="A401175" t="inlineStr">
        <is>
          <t>result_id</t>
        </is>
      </c>
      <c r="B401175" t="n">
        <v>1</v>
      </c>
    </row>
    <row r="401176">
      <c r="A401176" t="inlineStr">
        <is>
          <t>protoboard_metal</t>
        </is>
      </c>
      <c r="B401176" t="n">
        <v>1</v>
      </c>
    </row>
    <row r="401177">
      <c r="A401177" t="inlineStr">
        <is>
          <t>702750301037757901</t>
        </is>
      </c>
      <c r="B401177" t="n">
        <v>1</v>
      </c>
    </row>
    <row r="401178">
      <c r="A401178" t="inlineStr">
        <is>
          <t>exiiting</t>
        </is>
      </c>
      <c r="B401178" t="n">
        <v>1</v>
      </c>
    </row>
    <row r="401179">
      <c r="A401179" t="inlineStr">
        <is>
          <t>cotilliontable</t>
        </is>
      </c>
      <c r="B401179" t="n">
        <v>1</v>
      </c>
    </row>
    <row r="401180">
      <c r="A401180" t="inlineStr">
        <is>
          <t>walkingtorso</t>
        </is>
      </c>
      <c r="B401180" t="n">
        <v>1</v>
      </c>
    </row>
    <row r="401181">
      <c r="A401181" t="inlineStr">
        <is>
          <t>rif_fps_ago</t>
        </is>
      </c>
      <c r="B401181" t="n">
        <v>1</v>
      </c>
    </row>
    <row r="401182">
      <c r="A401182" t="inlineStr">
        <is>
          <t>obi_state</t>
        </is>
      </c>
      <c r="B401182" t="n">
        <v>1</v>
      </c>
    </row>
    <row r="401183">
      <c r="A401183" t="inlineStr">
        <is>
          <t>mcrg_modifiers</t>
        </is>
      </c>
      <c r="B401183" t="n">
        <v>1</v>
      </c>
    </row>
    <row r="401184">
      <c r="A401184" t="inlineStr">
        <is>
          <t>on_miss</t>
        </is>
      </c>
      <c r="B401184" t="n">
        <v>1</v>
      </c>
    </row>
    <row r="401185">
      <c r="A401185" t="inlineStr">
        <is>
          <t>gun_metal</t>
        </is>
      </c>
      <c r="B401185" t="n">
        <v>1</v>
      </c>
    </row>
    <row r="401186">
      <c r="A401186" t="inlineStr">
        <is>
          <t>transfermgcosatory</t>
        </is>
      </c>
      <c r="B401186" t="n">
        <v>1</v>
      </c>
    </row>
    <row r="401187">
      <c r="A401187" t="inlineStr">
        <is>
          <t>conceptives</t>
        </is>
      </c>
      <c r="B401187" t="n">
        <v>1</v>
      </c>
    </row>
    <row r="401188">
      <c r="A401188" t="inlineStr">
        <is>
          <t>art8601</t>
        </is>
      </c>
      <c r="B401188" t="n">
        <v>1</v>
      </c>
    </row>
    <row r="401189">
      <c r="A401189" t="inlineStr">
        <is>
          <t>quest_link_loop</t>
        </is>
      </c>
      <c r="B401189" t="n">
        <v>1</v>
      </c>
    </row>
    <row r="401190">
      <c r="A401190" t="inlineStr">
        <is>
          <t>doorwork</t>
        </is>
      </c>
      <c r="B401190" t="n">
        <v>1</v>
      </c>
    </row>
    <row r="401191">
      <c r="A401191" t="inlineStr">
        <is>
          <t>walkingchestobj</t>
        </is>
      </c>
      <c r="B401191" t="n">
        <v>1</v>
      </c>
    </row>
    <row r="401192">
      <c r="A401192" t="inlineStr">
        <is>
          <t>players_test_collider</t>
        </is>
      </c>
      <c r="B401192" t="n">
        <v>1</v>
      </c>
    </row>
    <row r="401193">
      <c r="A401193" t="inlineStr">
        <is>
          <t>mod_removes_pressure_offcamera</t>
        </is>
      </c>
      <c r="B401193" t="n">
        <v>1</v>
      </c>
    </row>
    <row r="401194">
      <c r="A401194" t="inlineStr">
        <is>
          <t>were_connected</t>
        </is>
      </c>
      <c r="B401194" t="n">
        <v>1</v>
      </c>
    </row>
    <row r="401195">
      <c r="A401195" t="inlineStr">
        <is>
          <t>use_force_can_time_savetrue</t>
        </is>
      </c>
      <c r="B401195" t="n">
        <v>1</v>
      </c>
    </row>
    <row r="401196">
      <c r="A401196" t="inlineStr">
        <is>
          <t>difficulty9999</t>
        </is>
      </c>
      <c r="B401196" t="n">
        <v>1</v>
      </c>
    </row>
    <row r="401197">
      <c r="A401197" t="inlineStr">
        <is>
          <t>to_collision_control_point_offset</t>
        </is>
      </c>
      <c r="B401197" t="n">
        <v>1</v>
      </c>
    </row>
    <row r="401198">
      <c r="A401198" t="inlineStr">
        <is>
          <t>feature_player</t>
        </is>
      </c>
      <c r="B401198" t="n">
        <v>1</v>
      </c>
    </row>
    <row r="401199">
      <c r="A401199" t="inlineStr">
        <is>
          <t>ion_attachment</t>
        </is>
      </c>
      <c r="B401199" t="n">
        <v>1</v>
      </c>
    </row>
    <row r="401200">
      <c r="A401200" t="inlineStr">
        <is>
          <t>subject_pilot_distance</t>
        </is>
      </c>
      <c r="B401200" t="n">
        <v>1</v>
      </c>
    </row>
    <row r="401201">
      <c r="A401201" t="inlineStr">
        <is>
          <t>veh_gear</t>
        </is>
      </c>
      <c r="B401201" t="n">
        <v>1</v>
      </c>
    </row>
    <row r="401202">
      <c r="A401202" t="inlineStr">
        <is>
          <t>emplorers</t>
        </is>
      </c>
      <c r="B401202" t="n">
        <v>1</v>
      </c>
    </row>
    <row r="401203">
      <c r="A401203" t="inlineStr">
        <is>
          <t>rc_speedamaze</t>
        </is>
      </c>
      <c r="B401203" t="n">
        <v>1</v>
      </c>
    </row>
    <row r="401204">
      <c r="A401204" t="inlineStr">
        <is>
          <t>triggerflyobs</t>
        </is>
      </c>
      <c r="B401204" t="n">
        <v>1</v>
      </c>
    </row>
    <row r="401205">
      <c r="A401205" t="inlineStr">
        <is>
          <t>weapon_spelltacticswhenistics</t>
        </is>
      </c>
      <c r="B401205" t="n">
        <v>1</v>
      </c>
    </row>
    <row r="401206">
      <c r="A401206" t="inlineStr">
        <is>
          <t>vehicle_gear</t>
        </is>
      </c>
      <c r="B401206" t="n">
        <v>1</v>
      </c>
    </row>
    <row r="401207">
      <c r="A401207" t="inlineStr">
        <is>
          <t>displayobjectsprotoboard_gun_metal_x</t>
        </is>
      </c>
      <c r="B401207" t="n">
        <v>1</v>
      </c>
    </row>
    <row r="401208">
      <c r="A401208" t="inlineStr">
        <is>
          <t>cardioidhp</t>
        </is>
      </c>
      <c r="B401208" t="n">
        <v>1</v>
      </c>
    </row>
    <row r="401209">
      <c r="A401209" t="inlineStr">
        <is>
          <t>projectile_contact</t>
        </is>
      </c>
      <c r="B401209" t="n">
        <v>1</v>
      </c>
    </row>
    <row r="401210">
      <c r="A401210" t="inlineStr">
        <is>
          <t>olveobjectof3</t>
        </is>
      </c>
      <c r="B401210" t="n">
        <v>1</v>
      </c>
    </row>
    <row r="401211">
      <c r="A401211" t="inlineStr">
        <is>
          <t>every_round</t>
        </is>
      </c>
      <c r="B401211" t="n">
        <v>1</v>
      </c>
    </row>
    <row r="401212">
      <c r="A401212" t="inlineStr">
        <is>
          <t>target_x</t>
        </is>
      </c>
      <c r="B401212" t="n">
        <v>1</v>
      </c>
    </row>
    <row r="401213">
      <c r="A401213" t="inlineStr">
        <is>
          <t>walkingchest</t>
        </is>
      </c>
      <c r="B401213" t="n">
        <v>1</v>
      </c>
    </row>
    <row r="401214">
      <c r="A401214" t="inlineStr">
        <is>
          <t>givesin</t>
        </is>
      </c>
      <c r="B401214" t="n">
        <v>1</v>
      </c>
    </row>
    <row r="401215">
      <c r="A401215" t="inlineStr">
        <is>
          <t>category_building</t>
        </is>
      </c>
      <c r="B401215" t="n">
        <v>1</v>
      </c>
    </row>
    <row r="401216">
      <c r="A401216" t="inlineStr">
        <is>
          <t>entilations</t>
        </is>
      </c>
      <c r="B401216" t="n">
        <v>1</v>
      </c>
    </row>
    <row r="401217">
      <c r="A401217" t="inlineStr">
        <is>
          <t>rajendrashing</t>
        </is>
      </c>
      <c r="B401217" t="n">
        <v>1</v>
      </c>
    </row>
    <row r="401218">
      <c r="A401218" t="inlineStr">
        <is>
          <t>tammo</t>
        </is>
      </c>
      <c r="B401218" t="n">
        <v>1</v>
      </c>
    </row>
    <row r="401219">
      <c r="A401219" t="inlineStr">
        <is>
          <t>nospirithe</t>
        </is>
      </c>
      <c r="B401219" t="n">
        <v>1</v>
      </c>
    </row>
    <row r="401220">
      <c r="A401220" t="inlineStr">
        <is>
          <t>ministerlabean</t>
        </is>
      </c>
      <c r="B401220" t="n">
        <v>1</v>
      </c>
    </row>
    <row r="401221">
      <c r="A401221" t="inlineStr">
        <is>
          <t>namiroko</t>
        </is>
      </c>
      <c r="B401221" t="n">
        <v>1</v>
      </c>
    </row>
    <row r="401222">
      <c r="A401222" t="inlineStr">
        <is>
          <t>nafecumle</t>
        </is>
      </c>
      <c r="B401222" t="n">
        <v>1</v>
      </c>
    </row>
    <row r="401223">
      <c r="A401223" t="inlineStr">
        <is>
          <t>desaupe</t>
        </is>
      </c>
      <c r="B401223" t="n">
        <v>1</v>
      </c>
    </row>
    <row r="401224">
      <c r="A401224" t="inlineStr">
        <is>
          <t>mariiscos0625</t>
        </is>
      </c>
      <c r="B401224" t="n">
        <v>1</v>
      </c>
    </row>
    <row r="401225">
      <c r="A401225" t="inlineStr">
        <is>
          <t>cennien</t>
        </is>
      </c>
      <c r="B401225" t="n">
        <v>1</v>
      </c>
    </row>
    <row r="401226">
      <c r="A401226" t="inlineStr">
        <is>
          <t>conventions_summermon</t>
        </is>
      </c>
      <c r="B401226" t="n">
        <v>1</v>
      </c>
    </row>
    <row r="401227">
      <c r="A401227" t="inlineStr">
        <is>
          <t>sinisticesse</t>
        </is>
      </c>
      <c r="B401227" t="n">
        <v>1</v>
      </c>
    </row>
    <row r="401228">
      <c r="A401228" t="inlineStr">
        <is>
          <t>areiels</t>
        </is>
      </c>
      <c r="B401228" t="n">
        <v>1</v>
      </c>
    </row>
    <row r="401229">
      <c r="A401229" t="inlineStr">
        <is>
          <t>peopleofp1xf1d4f3f4783bf8655060394338f3</t>
        </is>
      </c>
      <c r="B401229" t="n">
        <v>1</v>
      </c>
    </row>
    <row r="401230">
      <c r="A401230" t="inlineStr">
        <is>
          <t>instititiva</t>
        </is>
      </c>
      <c r="B401230" t="n">
        <v>1</v>
      </c>
    </row>
    <row r="401231">
      <c r="A401231" t="inlineStr">
        <is>
          <t>fraserboro</t>
        </is>
      </c>
      <c r="B401231" t="n">
        <v>1</v>
      </c>
    </row>
    <row r="401232">
      <c r="A401232" t="inlineStr">
        <is>
          <t>pigysword</t>
        </is>
      </c>
      <c r="B401232" t="n">
        <v>1</v>
      </c>
    </row>
    <row r="401233">
      <c r="A401233" t="inlineStr">
        <is>
          <t>pleit</t>
        </is>
      </c>
      <c r="B401233" t="n">
        <v>1</v>
      </c>
    </row>
    <row r="401234">
      <c r="A401234" t="inlineStr">
        <is>
          <t>♦♦┤please</t>
        </is>
      </c>
      <c r="B401234" t="n">
        <v>1</v>
      </c>
    </row>
    <row r="401235">
      <c r="A401235" t="inlineStr">
        <is>
          <t>scornion</t>
        </is>
      </c>
      <c r="B401235" t="n">
        <v>1</v>
      </c>
    </row>
    <row r="401236">
      <c r="A401236" t="inlineStr">
        <is>
          <t>suggutation</t>
        </is>
      </c>
      <c r="B401236" t="n">
        <v>1</v>
      </c>
    </row>
    <row r="401237">
      <c r="A401237" t="inlineStr">
        <is>
          <t>cessráftie</t>
        </is>
      </c>
      <c r="B401237" t="n">
        <v>1</v>
      </c>
    </row>
    <row r="401238">
      <c r="A401238" t="inlineStr">
        <is>
          <t>22thompson</t>
        </is>
      </c>
      <c r="B401238" t="n">
        <v>1</v>
      </c>
    </row>
    <row r="401239">
      <c r="A401239" t="inlineStr">
        <is>
          <t>tentatery</t>
        </is>
      </c>
      <c r="B401239" t="n">
        <v>1</v>
      </c>
    </row>
    <row r="401240">
      <c r="A401240" t="inlineStr">
        <is>
          <t>bernga</t>
        </is>
      </c>
      <c r="B401240" t="n">
        <v>1</v>
      </c>
    </row>
    <row r="401241">
      <c r="A401241" t="inlineStr">
        <is>
          <t>correctna</t>
        </is>
      </c>
      <c r="B401241" t="n">
        <v>1</v>
      </c>
    </row>
    <row r="401242">
      <c r="A401242" t="inlineStr">
        <is>
          <t>fresilent</t>
        </is>
      </c>
      <c r="B401242" t="n">
        <v>1</v>
      </c>
    </row>
    <row r="401243">
      <c r="A401243" t="inlineStr">
        <is>
          <t>friured</t>
        </is>
      </c>
      <c r="B401243" t="n">
        <v>1</v>
      </c>
    </row>
    <row r="401244">
      <c r="A401244" t="inlineStr">
        <is>
          <t>baihaab</t>
        </is>
      </c>
      <c r="B401244" t="n">
        <v>1</v>
      </c>
    </row>
    <row r="401245">
      <c r="A401245" t="inlineStr">
        <is>
          <t>searchcatalog</t>
        </is>
      </c>
      <c r="B401245" t="n">
        <v>1</v>
      </c>
    </row>
    <row r="401246">
      <c r="A401246" t="inlineStr">
        <is>
          <t>vimemy</t>
        </is>
      </c>
      <c r="B401246" t="n">
        <v>1</v>
      </c>
    </row>
    <row r="401247">
      <c r="A401247" t="inlineStr">
        <is>
          <t>lampsharphead</t>
        </is>
      </c>
      <c r="B401247" t="n">
        <v>1</v>
      </c>
    </row>
    <row r="401248">
      <c r="A401248" t="inlineStr">
        <is>
          <t>firlod</t>
        </is>
      </c>
      <c r="B401248" t="n">
        <v>1</v>
      </c>
    </row>
    <row r="401249">
      <c r="A401249" t="inlineStr">
        <is>
          <t>fireards</t>
        </is>
      </c>
      <c r="B401249" t="n">
        <v>1</v>
      </c>
    </row>
    <row r="401250">
      <c r="A401250" t="inlineStr">
        <is>
          <t>asspecations</t>
        </is>
      </c>
      <c r="B401250" t="n">
        <v>1</v>
      </c>
    </row>
    <row r="401251">
      <c r="A401251" t="inlineStr">
        <is>
          <t>johnzbycat</t>
        </is>
      </c>
      <c r="B401251" t="n">
        <v>1</v>
      </c>
    </row>
    <row r="401252">
      <c r="A401252" t="inlineStr">
        <is>
          <t>freetclja</t>
        </is>
      </c>
      <c r="B401252" t="n">
        <v>1</v>
      </c>
    </row>
    <row r="401253">
      <c r="A401253" t="inlineStr">
        <is>
          <t>speakulle</t>
        </is>
      </c>
      <c r="B401253" t="n">
        <v>1</v>
      </c>
    </row>
    <row r="401254">
      <c r="A401254" t="inlineStr">
        <is>
          <t>280v240</t>
        </is>
      </c>
      <c r="B401254" t="n">
        <v>1</v>
      </c>
    </row>
    <row r="401255">
      <c r="A401255" t="inlineStr">
        <is>
          <t>ljournal</t>
        </is>
      </c>
      <c r="B401255" t="n">
        <v>1</v>
      </c>
    </row>
    <row r="401256">
      <c r="A401256" t="inlineStr">
        <is>
          <t>lockesilent</t>
        </is>
      </c>
      <c r="B401256" t="n">
        <v>1</v>
      </c>
    </row>
    <row r="401257">
      <c r="A401257" t="inlineStr">
        <is>
          <t>jackewinetrivi</t>
        </is>
      </c>
      <c r="B401257" t="n">
        <v>1</v>
      </c>
    </row>
    <row r="401258">
      <c r="A401258" t="inlineStr">
        <is>
          <t>hämodigny</t>
        </is>
      </c>
      <c r="B401258" t="n">
        <v>1</v>
      </c>
    </row>
    <row r="401259">
      <c r="A401259" t="inlineStr">
        <is>
          <t>nutmegucket</t>
        </is>
      </c>
      <c r="B401259" t="n">
        <v>1</v>
      </c>
    </row>
    <row r="401260">
      <c r="A401260" t="inlineStr">
        <is>
          <t>ensure\©</t>
        </is>
      </c>
      <c r="B401260" t="n">
        <v>1</v>
      </c>
    </row>
    <row r="401261">
      <c r="A401261" t="inlineStr">
        <is>
          <t>csuestuiling</t>
        </is>
      </c>
      <c r="B401261" t="n">
        <v>1</v>
      </c>
    </row>
    <row r="401262">
      <c r="A401262" t="inlineStr">
        <is>
          <t>facb</t>
        </is>
      </c>
      <c r="B401262" t="n">
        <v>1</v>
      </c>
    </row>
    <row r="401263">
      <c r="A401263" t="inlineStr">
        <is>
          <t>kabmer</t>
        </is>
      </c>
      <c r="B401263" t="n">
        <v>1</v>
      </c>
    </row>
    <row r="401264">
      <c r="A401264" t="inlineStr">
        <is>
          <t>revolselail</t>
        </is>
      </c>
      <c r="B401264" t="n">
        <v>1</v>
      </c>
    </row>
    <row r="401265">
      <c r="A401265" t="inlineStr">
        <is>
          <t>lindelmore</t>
        </is>
      </c>
      <c r="B401265" t="n">
        <v>1</v>
      </c>
    </row>
    <row r="401266">
      <c r="A401266" t="inlineStr">
        <is>
          <t>nearlyionic</t>
        </is>
      </c>
      <c r="B401266" t="n">
        <v>1</v>
      </c>
    </row>
    <row r="401267">
      <c r="A401267" t="inlineStr">
        <is>
          <t>estimtolfoes</t>
        </is>
      </c>
      <c r="B401267" t="n">
        <v>1</v>
      </c>
    </row>
    <row r="401268">
      <c r="A401268" t="inlineStr">
        <is>
          <t>scrufflesher</t>
        </is>
      </c>
      <c r="B401268" t="n">
        <v>1</v>
      </c>
    </row>
    <row r="401269">
      <c r="A401269" t="inlineStr">
        <is>
          <t>searchrgeneral</t>
        </is>
      </c>
      <c r="B401269" t="n">
        <v>1</v>
      </c>
    </row>
    <row r="401270">
      <c r="A401270" t="inlineStr">
        <is>
          <t>thoughtturn</t>
        </is>
      </c>
      <c r="B401270" t="n">
        <v>1</v>
      </c>
    </row>
    <row r="401271">
      <c r="A401271" t="inlineStr">
        <is>
          <t>atcamp</t>
        </is>
      </c>
      <c r="B401271" t="n">
        <v>1</v>
      </c>
    </row>
    <row r="401272">
      <c r="A401272" t="inlineStr">
        <is>
          <t>olkon</t>
        </is>
      </c>
      <c r="B401272" t="n">
        <v>1</v>
      </c>
    </row>
    <row r="401273">
      <c r="A401273" t="inlineStr">
        <is>
          <t>blotineims</t>
        </is>
      </c>
      <c r="B401273" t="n">
        <v>1</v>
      </c>
    </row>
    <row r="401274">
      <c r="A401274" t="inlineStr">
        <is>
          <t>bidelton</t>
        </is>
      </c>
      <c r="B401274" t="n">
        <v>1</v>
      </c>
    </row>
    <row r="401275">
      <c r="A401275" t="inlineStr">
        <is>
          <t>bideltonwood</t>
        </is>
      </c>
      <c r="B401275" t="n">
        <v>1</v>
      </c>
    </row>
    <row r="401276">
      <c r="A401276" t="inlineStr">
        <is>
          <t>cloudscape</t>
        </is>
      </c>
      <c r="B401276" t="n">
        <v>1</v>
      </c>
    </row>
    <row r="401277">
      <c r="A401277" t="inlineStr">
        <is>
          <t>goatsman</t>
        </is>
      </c>
      <c r="B401277" t="n">
        <v>1</v>
      </c>
    </row>
    <row r="401278">
      <c r="A401278" t="inlineStr">
        <is>
          <t>gentainers</t>
        </is>
      </c>
      <c r="B401278" t="n">
        <v>1</v>
      </c>
    </row>
    <row r="401279">
      <c r="A401279" t="inlineStr">
        <is>
          <t>bideltonhurst</t>
        </is>
      </c>
      <c r="B401279" t="n">
        <v>1</v>
      </c>
    </row>
    <row r="401280">
      <c r="A401280" t="inlineStr">
        <is>
          <t>easymetoo</t>
        </is>
      </c>
      <c r="B401280" t="n">
        <v>1</v>
      </c>
    </row>
    <row r="401281">
      <c r="A401281" t="inlineStr">
        <is>
          <t>momg</t>
        </is>
      </c>
      <c r="B401281" t="n">
        <v>1</v>
      </c>
    </row>
    <row r="401282">
      <c r="A401282" t="inlineStr">
        <is>
          <t>howtoinspire</t>
        </is>
      </c>
      <c r="B401282" t="n">
        <v>1</v>
      </c>
    </row>
    <row r="401283">
      <c r="A401283" t="inlineStr">
        <is>
          <t>leri</t>
        </is>
      </c>
      <c r="B401283" t="n">
        <v>1</v>
      </c>
    </row>
    <row r="401284">
      <c r="A401284" t="inlineStr">
        <is>
          <t>spotsauce</t>
        </is>
      </c>
      <c r="B401284" t="n">
        <v>1</v>
      </c>
    </row>
    <row r="401285">
      <c r="A401285" t="inlineStr">
        <is>
          <t>pewley</t>
        </is>
      </c>
      <c r="B401285" t="n">
        <v>1</v>
      </c>
    </row>
    <row r="401286">
      <c r="A401286" t="inlineStr">
        <is>
          <t>ptiling</t>
        </is>
      </c>
      <c r="B401286" t="n">
        <v>1</v>
      </c>
    </row>
    <row r="401287">
      <c r="A401287" t="inlineStr">
        <is>
          <t>enoughanother</t>
        </is>
      </c>
      <c r="B401287" t="n">
        <v>1</v>
      </c>
    </row>
    <row r="401288">
      <c r="A401288" t="inlineStr">
        <is>
          <t>izier_zmbrj</t>
        </is>
      </c>
      <c r="B401288" t="n">
        <v>1</v>
      </c>
    </row>
    <row r="401289">
      <c r="A401289" t="inlineStr">
        <is>
          <t>692px</t>
        </is>
      </c>
      <c r="B401289" t="n">
        <v>1</v>
      </c>
    </row>
    <row r="401290">
      <c r="A401290" t="inlineStr">
        <is>
          <t>compyegg</t>
        </is>
      </c>
      <c r="B401290" t="n">
        <v>1</v>
      </c>
    </row>
    <row r="401291">
      <c r="A401291" t="inlineStr">
        <is>
          <t>afticit</t>
        </is>
      </c>
      <c r="B401291" t="n">
        <v>1</v>
      </c>
    </row>
    <row r="401292">
      <c r="A401292" t="inlineStr">
        <is>
          <t>camad</t>
        </is>
      </c>
      <c r="B401292" t="n">
        <v>1</v>
      </c>
    </row>
    <row r="401293">
      <c r="A401293" t="inlineStr">
        <is>
          <t>hokuget</t>
        </is>
      </c>
      <c r="B401293" t="n">
        <v>1</v>
      </c>
    </row>
    <row r="401294">
      <c r="A401294" t="inlineStr">
        <is>
          <t>httpfarmhandbooks</t>
        </is>
      </c>
      <c r="B401294" t="n">
        <v>1</v>
      </c>
    </row>
    <row r="401295">
      <c r="A401295" t="inlineStr">
        <is>
          <t>halachah</t>
        </is>
      </c>
      <c r="B401295" t="n">
        <v>1</v>
      </c>
    </row>
    <row r="401296">
      <c r="A401296" t="inlineStr">
        <is>
          <t>codorah</t>
        </is>
      </c>
      <c r="B401296" t="n">
        <v>1</v>
      </c>
    </row>
    <row r="401297">
      <c r="A401297" t="inlineStr">
        <is>
          <t>comethezishirahibet2444931811497</t>
        </is>
      </c>
      <c r="B401297" t="n">
        <v>1</v>
      </c>
    </row>
    <row r="401298">
      <c r="A401298" t="inlineStr">
        <is>
          <t>rightsymington</t>
        </is>
      </c>
      <c r="B401298" t="n">
        <v>1</v>
      </c>
    </row>
    <row r="401299">
      <c r="A401299" t="inlineStr">
        <is>
          <t>saudicacca</t>
        </is>
      </c>
      <c r="B401299" t="n">
        <v>1</v>
      </c>
    </row>
    <row r="401300">
      <c r="A401300" t="inlineStr">
        <is>
          <t>nondoddled</t>
        </is>
      </c>
      <c r="B401300" t="n">
        <v>1</v>
      </c>
    </row>
    <row r="401301">
      <c r="A401301" t="inlineStr">
        <is>
          <t>copartisanly</t>
        </is>
      </c>
      <c r="B401301" t="n">
        <v>1</v>
      </c>
    </row>
    <row r="401302">
      <c r="A401302" t="inlineStr">
        <is>
          <t>spanneless</t>
        </is>
      </c>
      <c r="B401302" t="n">
        <v>1</v>
      </c>
    </row>
    <row r="401303">
      <c r="A401303" t="inlineStr">
        <is>
          <t>lesionages</t>
        </is>
      </c>
      <c r="B401303" t="n">
        <v>1</v>
      </c>
    </row>
    <row r="401304">
      <c r="A401304" t="inlineStr">
        <is>
          <t>vexgs14346</t>
        </is>
      </c>
      <c r="B401304" t="n">
        <v>1</v>
      </c>
    </row>
    <row r="401305">
      <c r="A401305" t="inlineStr">
        <is>
          <t>lacβ</t>
        </is>
      </c>
      <c r="B401305" t="n">
        <v>1</v>
      </c>
    </row>
    <row r="401306">
      <c r="A401306" t="inlineStr">
        <is>
          <t>minuedelle</t>
        </is>
      </c>
      <c r="B401306" t="n">
        <v>1</v>
      </c>
    </row>
    <row r="401307">
      <c r="A401307" t="inlineStr">
        <is>
          <t>nirγ</t>
        </is>
      </c>
      <c r="B401307" t="n">
        <v>1</v>
      </c>
    </row>
    <row r="401308">
      <c r="A401308" t="inlineStr">
        <is>
          <t>hyperacympathetic</t>
        </is>
      </c>
      <c r="B401308" t="n">
        <v>1</v>
      </c>
    </row>
    <row r="401309">
      <c r="A401309" t="inlineStr">
        <is>
          <t>pns1</t>
        </is>
      </c>
      <c r="B401309" t="n">
        <v>1</v>
      </c>
    </row>
    <row r="401310">
      <c r="A401310" t="inlineStr">
        <is>
          <t>sys216209</t>
        </is>
      </c>
      <c r="B401310" t="n">
        <v>1</v>
      </c>
    </row>
    <row r="401311">
      <c r="A401311" t="inlineStr">
        <is>
          <t>brodab</t>
        </is>
      </c>
      <c r="B401311" t="n">
        <v>1</v>
      </c>
    </row>
    <row r="401312">
      <c r="A401312" t="inlineStr">
        <is>
          <t>anhers</t>
        </is>
      </c>
      <c r="B401312" t="n">
        <v>1</v>
      </c>
    </row>
    <row r="401313">
      <c r="A401313" t="inlineStr">
        <is>
          <t>β25rada</t>
        </is>
      </c>
      <c r="B401313" t="n">
        <v>1</v>
      </c>
    </row>
    <row r="401314">
      <c r="A401314" t="inlineStr">
        <is>
          <t>pyridotoxic</t>
        </is>
      </c>
      <c r="B401314" t="n">
        <v>1</v>
      </c>
    </row>
    <row r="401315">
      <c r="A401315" t="inlineStr">
        <is>
          <t>nonsynaptic</t>
        </is>
      </c>
      <c r="B401315" t="n">
        <v>1</v>
      </c>
    </row>
    <row r="401316">
      <c r="A401316" t="inlineStr">
        <is>
          <t>stycalcyu</t>
        </is>
      </c>
      <c r="B401316" t="n">
        <v>1</v>
      </c>
    </row>
    <row r="401317">
      <c r="A401317" t="inlineStr">
        <is>
          <t>seicidal</t>
        </is>
      </c>
      <c r="B401317" t="n">
        <v>1</v>
      </c>
    </row>
    <row r="401318">
      <c r="A401318" t="inlineStr">
        <is>
          <t>antiangiogenesis</t>
        </is>
      </c>
      <c r="B401318" t="n">
        <v>1</v>
      </c>
    </row>
    <row r="401319">
      <c r="A401319" t="inlineStr">
        <is>
          <t>pobenzodiazepine</t>
        </is>
      </c>
      <c r="B401319" t="n">
        <v>1</v>
      </c>
    </row>
    <row r="401320">
      <c r="A401320" t="inlineStr">
        <is>
          <t>champering</t>
        </is>
      </c>
      <c r="B401320" t="n">
        <v>1</v>
      </c>
    </row>
    <row r="401321">
      <c r="A401321" t="inlineStr">
        <is>
          <t>leucocysteine</t>
        </is>
      </c>
      <c r="B401321" t="n">
        <v>1</v>
      </c>
    </row>
    <row r="401322">
      <c r="A401322" t="inlineStr">
        <is>
          <t>nonsystagma</t>
        </is>
      </c>
      <c r="B401322" t="n">
        <v>1</v>
      </c>
    </row>
    <row r="401323">
      <c r="A401323" t="inlineStr">
        <is>
          <t>lacg</t>
        </is>
      </c>
      <c r="B401323" t="n">
        <v>1</v>
      </c>
    </row>
    <row r="401324">
      <c r="A401324" t="inlineStr">
        <is>
          <t>striatum138</t>
        </is>
      </c>
      <c r="B401324" t="n">
        <v>1</v>
      </c>
    </row>
    <row r="401325">
      <c r="A401325" t="inlineStr">
        <is>
          <t>oligolateral</t>
        </is>
      </c>
      <c r="B401325" t="n">
        <v>1</v>
      </c>
    </row>
    <row r="401326">
      <c r="A401326" t="inlineStr">
        <is>
          <t>lxfc</t>
        </is>
      </c>
      <c r="B401326" t="n">
        <v>1</v>
      </c>
    </row>
    <row r="401327">
      <c r="A401327" t="inlineStr">
        <is>
          <t>vexgs1434</t>
        </is>
      </c>
      <c r="B401327" t="n">
        <v>1</v>
      </c>
    </row>
    <row r="401328">
      <c r="A401328" t="inlineStr">
        <is>
          <t>subsets138</t>
        </is>
      </c>
      <c r="B401328" t="n">
        <v>1</v>
      </c>
    </row>
    <row r="401329">
      <c r="A401329" t="inlineStr">
        <is>
          <t>percivalbeck</t>
        </is>
      </c>
      <c r="B401329" t="n">
        <v>1</v>
      </c>
    </row>
    <row r="401330">
      <c r="A401330" t="inlineStr">
        <is>
          <t>postjoining</t>
        </is>
      </c>
      <c r="B401330" t="n">
        <v>1</v>
      </c>
    </row>
    <row r="401331">
      <c r="A401331" t="inlineStr">
        <is>
          <t>sees—about</t>
        </is>
      </c>
      <c r="B401331" t="n">
        <v>1</v>
      </c>
    </row>
    <row r="401332">
      <c r="A401332" t="inlineStr">
        <is>
          <t>objects—maybe</t>
        </is>
      </c>
      <c r="B401332" t="n">
        <v>1</v>
      </c>
    </row>
    <row r="401333">
      <c r="A401333" t="inlineStr">
        <is>
          <t>scolario</t>
        </is>
      </c>
      <c r="B401333" t="n">
        <v>1</v>
      </c>
    </row>
    <row r="401334">
      <c r="A401334" t="inlineStr">
        <is>
          <t>memory—known</t>
        </is>
      </c>
      <c r="B401334" t="n">
        <v>1</v>
      </c>
    </row>
    <row r="401335">
      <c r="A401335" t="inlineStr">
        <is>
          <t>000—as</t>
        </is>
      </c>
      <c r="B401335" t="n">
        <v>1</v>
      </c>
    </row>
    <row r="401336">
      <c r="A401336" t="inlineStr">
        <is>
          <t>lobes—for</t>
        </is>
      </c>
      <c r="B401336" t="n">
        <v>1</v>
      </c>
    </row>
    <row r="401337">
      <c r="A401337" t="inlineStr">
        <is>
          <t>ones—whenever</t>
        </is>
      </c>
      <c r="B401337" t="n">
        <v>1</v>
      </c>
    </row>
    <row r="401338">
      <c r="A401338" t="inlineStr">
        <is>
          <t>35—worth</t>
        </is>
      </c>
      <c r="B401338" t="n">
        <v>1</v>
      </c>
    </row>
    <row r="401339">
      <c r="A401339" t="inlineStr">
        <is>
          <t>others—in</t>
        </is>
      </c>
      <c r="B401339" t="n">
        <v>2</v>
      </c>
    </row>
    <row r="401340">
      <c r="A401340" t="inlineStr">
        <is>
          <t>aeronymity</t>
        </is>
      </c>
      <c r="B401340" t="n">
        <v>1</v>
      </c>
    </row>
    <row r="401341">
      <c r="A401341" t="inlineStr">
        <is>
          <t>ha50</t>
        </is>
      </c>
      <c r="B401341" t="n">
        <v>1</v>
      </c>
    </row>
    <row r="401342">
      <c r="A401342" t="inlineStr">
        <is>
          <t>extersions</t>
        </is>
      </c>
      <c r="B401342" t="n">
        <v>1</v>
      </c>
    </row>
    <row r="401343">
      <c r="A401343" t="inlineStr">
        <is>
          <t>enesu</t>
        </is>
      </c>
      <c r="B401343" t="n">
        <v>1</v>
      </c>
    </row>
    <row r="401344">
      <c r="A401344" t="inlineStr">
        <is>
          <t>shuyuuki</t>
        </is>
      </c>
      <c r="B401344" t="n">
        <v>1</v>
      </c>
    </row>
    <row r="401345">
      <c r="A401345" t="inlineStr">
        <is>
          <t>nishikasun</t>
        </is>
      </c>
      <c r="B401345" t="n">
        <v>1</v>
      </c>
    </row>
    <row r="401346">
      <c r="A401346" t="inlineStr">
        <is>
          <t>rosenbasin</t>
        </is>
      </c>
      <c r="B401346" t="n">
        <v>1</v>
      </c>
    </row>
    <row r="401347">
      <c r="A401347" t="inlineStr">
        <is>
          <t>debusals</t>
        </is>
      </c>
      <c r="B401347" t="n">
        <v>1</v>
      </c>
    </row>
    <row r="401348">
      <c r="A401348" t="inlineStr">
        <is>
          <t>edrained</t>
        </is>
      </c>
      <c r="B401348" t="n">
        <v>1</v>
      </c>
    </row>
    <row r="401349">
      <c r="A401349" t="inlineStr">
        <is>
          <t>reisch</t>
        </is>
      </c>
      <c r="B401349" t="n">
        <v>8</v>
      </c>
    </row>
    <row r="401350">
      <c r="A401350" t="inlineStr">
        <is>
          <t>asight</t>
        </is>
      </c>
      <c r="B401350" t="n">
        <v>1</v>
      </c>
    </row>
    <row r="401351">
      <c r="A401351" t="inlineStr">
        <is>
          <t>4550b</t>
        </is>
      </c>
      <c r="B401351" t="n">
        <v>1</v>
      </c>
    </row>
    <row r="401352">
      <c r="A401352" t="inlineStr">
        <is>
          <t>brioting</t>
        </is>
      </c>
      <c r="B401352" t="n">
        <v>1</v>
      </c>
    </row>
    <row r="401353">
      <c r="A401353" t="inlineStr">
        <is>
          <t>dahvidiget</t>
        </is>
      </c>
      <c r="B401353" t="n">
        <v>1</v>
      </c>
    </row>
    <row r="401354">
      <c r="A401354" t="inlineStr">
        <is>
          <t>20630</t>
        </is>
      </c>
      <c r="B401354" t="n">
        <v>1</v>
      </c>
    </row>
    <row r="401355">
      <c r="A401355" t="inlineStr">
        <is>
          <t>methodiles</t>
        </is>
      </c>
      <c r="B401355" t="n">
        <v>1</v>
      </c>
    </row>
    <row r="401356">
      <c r="A401356" t="inlineStr">
        <is>
          <t>deflixel</t>
        </is>
      </c>
      <c r="B401356" t="n">
        <v>1</v>
      </c>
    </row>
    <row r="401357">
      <c r="A401357" t="inlineStr">
        <is>
          <t>minorine</t>
        </is>
      </c>
      <c r="B401357" t="n">
        <v>1</v>
      </c>
    </row>
    <row r="401358">
      <c r="A401358" t="inlineStr">
        <is>
          <t>francecomposer</t>
        </is>
      </c>
      <c r="B401358" t="n">
        <v>1</v>
      </c>
    </row>
    <row r="401359">
      <c r="A401359" t="inlineStr">
        <is>
          <t>palaeoscientists</t>
        </is>
      </c>
      <c r="B401359" t="n">
        <v>1</v>
      </c>
    </row>
    <row r="401360">
      <c r="A401360" t="inlineStr">
        <is>
          <t>jockeyland</t>
        </is>
      </c>
      <c r="B401360" t="n">
        <v>1</v>
      </c>
    </row>
    <row r="401361">
      <c r="A401361" t="inlineStr">
        <is>
          <t>froa</t>
        </is>
      </c>
      <c r="B401361" t="n">
        <v>1</v>
      </c>
    </row>
    <row r="401362">
      <c r="A401362" t="inlineStr">
        <is>
          <t>birgitunderheilg</t>
        </is>
      </c>
      <c r="B401362" t="n">
        <v>1</v>
      </c>
    </row>
    <row r="401363">
      <c r="A401363" t="inlineStr">
        <is>
          <t>frawan</t>
        </is>
      </c>
      <c r="B401363" t="n">
        <v>1</v>
      </c>
    </row>
    <row r="401364">
      <c r="A401364" t="inlineStr">
        <is>
          <t>aldri</t>
        </is>
      </c>
      <c r="B401364" t="n">
        <v>1</v>
      </c>
    </row>
    <row r="401365">
      <c r="A401365" t="inlineStr">
        <is>
          <t>amolile</t>
        </is>
      </c>
      <c r="B401365" t="n">
        <v>1</v>
      </c>
    </row>
    <row r="401366">
      <c r="A401366" t="inlineStr">
        <is>
          <t>craftallers</t>
        </is>
      </c>
      <c r="B401366" t="n">
        <v>1</v>
      </c>
    </row>
    <row r="401367">
      <c r="A401367" t="inlineStr">
        <is>
          <t>incerton</t>
        </is>
      </c>
      <c r="B401367" t="n">
        <v>1</v>
      </c>
    </row>
    <row r="401368">
      <c r="A401368" t="inlineStr">
        <is>
          <t>mereothing</t>
        </is>
      </c>
      <c r="B401368" t="n">
        <v>1</v>
      </c>
    </row>
    <row r="401369">
      <c r="A401369" t="inlineStr">
        <is>
          <t>jiscis</t>
        </is>
      </c>
      <c r="B401369" t="n">
        <v>1</v>
      </c>
    </row>
    <row r="401370">
      <c r="A401370" t="inlineStr">
        <is>
          <t>entweb</t>
        </is>
      </c>
      <c r="B401370" t="n">
        <v>2</v>
      </c>
    </row>
    <row r="401371">
      <c r="A401371" t="inlineStr">
        <is>
          <t>limittelk</t>
        </is>
      </c>
      <c r="B401371" t="n">
        <v>1</v>
      </c>
    </row>
    <row r="401372">
      <c r="A401372" t="inlineStr">
        <is>
          <t>terrorhood</t>
        </is>
      </c>
      <c r="B401372" t="n">
        <v>1</v>
      </c>
    </row>
    <row r="401373">
      <c r="A401373" t="inlineStr">
        <is>
          <t>buddha17c</t>
        </is>
      </c>
      <c r="B401373" t="n">
        <v>1</v>
      </c>
    </row>
    <row r="401374">
      <c r="A401374" t="inlineStr">
        <is>
          <t>lubidia</t>
        </is>
      </c>
      <c r="B401374" t="n">
        <v>1</v>
      </c>
    </row>
    <row r="401375">
      <c r="A401375" t="inlineStr">
        <is>
          <t>corngreasing</t>
        </is>
      </c>
      <c r="B401375" t="n">
        <v>1</v>
      </c>
    </row>
    <row r="401376">
      <c r="A401376" t="inlineStr">
        <is>
          <t>scholarlyusage</t>
        </is>
      </c>
      <c r="B401376" t="n">
        <v>1</v>
      </c>
    </row>
    <row r="401377">
      <c r="A401377" t="inlineStr">
        <is>
          <t>darminy</t>
        </is>
      </c>
      <c r="B401377" t="n">
        <v>1</v>
      </c>
    </row>
    <row r="401378">
      <c r="A401378" t="inlineStr">
        <is>
          <t>gadur</t>
        </is>
      </c>
      <c r="B401378" t="n">
        <v>1</v>
      </c>
    </row>
    <row r="401379">
      <c r="A401379" t="inlineStr">
        <is>
          <t>stormwork</t>
        </is>
      </c>
      <c r="B401379" t="n">
        <v>1</v>
      </c>
    </row>
    <row r="401380">
      <c r="A401380" t="inlineStr">
        <is>
          <t>sciencejargon</t>
        </is>
      </c>
      <c r="B401380" t="n">
        <v>1</v>
      </c>
    </row>
    <row r="401381">
      <c r="A401381" t="inlineStr">
        <is>
          <t>actorwarrior</t>
        </is>
      </c>
      <c r="B401381" t="n">
        <v>1</v>
      </c>
    </row>
    <row r="401382">
      <c r="A401382" t="inlineStr">
        <is>
          <t>womansweeney</t>
        </is>
      </c>
      <c r="B401382" t="n">
        <v>1</v>
      </c>
    </row>
    <row r="401383">
      <c r="A401383" t="inlineStr">
        <is>
          <t>sctveholocaust</t>
        </is>
      </c>
      <c r="B401383" t="n">
        <v>1</v>
      </c>
    </row>
    <row r="401384">
      <c r="A401384" t="inlineStr">
        <is>
          <t>elblon</t>
        </is>
      </c>
      <c r="B401384" t="n">
        <v>1</v>
      </c>
    </row>
    <row r="401385">
      <c r="A401385" t="inlineStr">
        <is>
          <t>squarqz</t>
        </is>
      </c>
      <c r="B401385" t="n">
        <v>1</v>
      </c>
    </row>
    <row r="401386">
      <c r="A401386" t="inlineStr">
        <is>
          <t>inseminators</t>
        </is>
      </c>
      <c r="B401386" t="n">
        <v>1</v>
      </c>
    </row>
    <row r="401387">
      <c r="A401387" t="inlineStr">
        <is>
          <t>granadian</t>
        </is>
      </c>
      <c r="B401387" t="n">
        <v>1</v>
      </c>
    </row>
    <row r="401388">
      <c r="A401388" t="inlineStr">
        <is>
          <t>lahollywood</t>
        </is>
      </c>
      <c r="B401388" t="n">
        <v>1</v>
      </c>
    </row>
    <row r="401389">
      <c r="A401389" t="inlineStr">
        <is>
          <t>sponsina</t>
        </is>
      </c>
      <c r="B401389" t="n">
        <v>1</v>
      </c>
    </row>
    <row r="401390">
      <c r="A401390" t="inlineStr">
        <is>
          <t>xxipa</t>
        </is>
      </c>
      <c r="B401390" t="n">
        <v>1</v>
      </c>
    </row>
    <row r="401391">
      <c r="A401391" t="inlineStr">
        <is>
          <t>stountrylir</t>
        </is>
      </c>
      <c r="B401391" t="n">
        <v>1</v>
      </c>
    </row>
    <row r="401392">
      <c r="A401392" t="inlineStr">
        <is>
          <t>instructiogallery</t>
        </is>
      </c>
      <c r="B401392" t="n">
        <v>1</v>
      </c>
    </row>
    <row r="401393">
      <c r="A401393" t="inlineStr">
        <is>
          <t>middi</t>
        </is>
      </c>
      <c r="B401393" t="n">
        <v>1</v>
      </c>
    </row>
    <row r="401394">
      <c r="A401394" t="inlineStr">
        <is>
          <t>boyryan</t>
        </is>
      </c>
      <c r="B401394" t="n">
        <v>1</v>
      </c>
    </row>
    <row r="401395">
      <c r="A401395" t="inlineStr">
        <is>
          <t>udayspp</t>
        </is>
      </c>
      <c r="B401395" t="n">
        <v>1</v>
      </c>
    </row>
    <row r="401396">
      <c r="A401396" t="inlineStr">
        <is>
          <t>mockedize</t>
        </is>
      </c>
      <c r="B401396" t="n">
        <v>1</v>
      </c>
    </row>
    <row r="401397">
      <c r="A401397" t="inlineStr">
        <is>
          <t>humsin</t>
        </is>
      </c>
      <c r="B401397" t="n">
        <v>1</v>
      </c>
    </row>
    <row r="401398">
      <c r="A401398" t="inlineStr">
        <is>
          <t>riffals</t>
        </is>
      </c>
      <c r="B401398" t="n">
        <v>1</v>
      </c>
    </row>
    <row r="401399">
      <c r="A401399" t="inlineStr">
        <is>
          <t>sexporn</t>
        </is>
      </c>
      <c r="B401399" t="n">
        <v>1</v>
      </c>
    </row>
    <row r="401400">
      <c r="A401400" t="inlineStr">
        <is>
          <t>papearances</t>
        </is>
      </c>
      <c r="B401400" t="n">
        <v>1</v>
      </c>
    </row>
    <row r="401401">
      <c r="A401401" t="inlineStr">
        <is>
          <t>choreixtape</t>
        </is>
      </c>
      <c r="B401401" t="n">
        <v>1</v>
      </c>
    </row>
    <row r="401402">
      <c r="A401402" t="inlineStr">
        <is>
          <t>chucketheceivedcleof</t>
        </is>
      </c>
      <c r="B401402" t="n">
        <v>1</v>
      </c>
    </row>
    <row r="401403">
      <c r="A401403" t="inlineStr">
        <is>
          <t>pawbo</t>
        </is>
      </c>
      <c r="B401403" t="n">
        <v>1</v>
      </c>
    </row>
    <row r="401404">
      <c r="A401404" t="inlineStr">
        <is>
          <t>hospsych</t>
        </is>
      </c>
      <c r="B401404" t="n">
        <v>1</v>
      </c>
    </row>
    <row r="401405">
      <c r="A401405" t="inlineStr">
        <is>
          <t>isokson</t>
        </is>
      </c>
      <c r="B401405" t="n">
        <v>1</v>
      </c>
    </row>
    <row r="401406">
      <c r="A401406" t="inlineStr">
        <is>
          <t>alanwritten</t>
        </is>
      </c>
      <c r="B401406" t="n">
        <v>1</v>
      </c>
    </row>
    <row r="401407">
      <c r="A401407" t="inlineStr">
        <is>
          <t>nyyan</t>
        </is>
      </c>
      <c r="B401407" t="n">
        <v>1</v>
      </c>
    </row>
    <row r="401408">
      <c r="A401408" t="inlineStr">
        <is>
          <t>lanhellials</t>
        </is>
      </c>
      <c r="B401408" t="n">
        <v>1</v>
      </c>
    </row>
    <row r="401409">
      <c r="A401409" t="inlineStr">
        <is>
          <t>oreleigh</t>
        </is>
      </c>
      <c r="B401409" t="n">
        <v>1</v>
      </c>
    </row>
    <row r="401410">
      <c r="A401410" t="inlineStr">
        <is>
          <t>creammakes</t>
        </is>
      </c>
      <c r="B401410" t="n">
        <v>2</v>
      </c>
    </row>
    <row r="401411">
      <c r="A401411" t="inlineStr">
        <is>
          <t>geffenpacific</t>
        </is>
      </c>
      <c r="B401411" t="n">
        <v>1</v>
      </c>
    </row>
    <row r="401412">
      <c r="A401412" t="inlineStr">
        <is>
          <t>tamii</t>
        </is>
      </c>
      <c r="B401412" t="n">
        <v>1</v>
      </c>
    </row>
    <row r="401413">
      <c r="A401413" t="inlineStr">
        <is>
          <t>oests</t>
        </is>
      </c>
      <c r="B401413" t="n">
        <v>1</v>
      </c>
    </row>
    <row r="401414">
      <c r="A401414" t="inlineStr">
        <is>
          <t>fomini</t>
        </is>
      </c>
      <c r="B401414" t="n">
        <v>1</v>
      </c>
    </row>
    <row r="401415">
      <c r="A401415" t="inlineStr">
        <is>
          <t>cromona</t>
        </is>
      </c>
      <c r="B401415" t="n">
        <v>1</v>
      </c>
    </row>
    <row r="401416">
      <c r="A401416" t="inlineStr">
        <is>
          <t>idbhp9l1raebgc</t>
        </is>
      </c>
      <c r="B401416" t="n">
        <v>1</v>
      </c>
    </row>
    <row r="401417">
      <c r="A401417" t="inlineStr">
        <is>
          <t>combooksaboutanarchism_and_capitalism_in_1971</t>
        </is>
      </c>
      <c r="B401417" t="n">
        <v>1</v>
      </c>
    </row>
    <row r="401418">
      <c r="A401418" t="inlineStr">
        <is>
          <t>tenהותtool</t>
        </is>
      </c>
      <c r="B401418" t="n">
        <v>1</v>
      </c>
    </row>
    <row r="401419">
      <c r="A401419" t="inlineStr">
        <is>
          <t>centralistic</t>
        </is>
      </c>
      <c r="B401419" t="n">
        <v>2</v>
      </c>
    </row>
    <row r="401420">
      <c r="A401420" t="inlineStr">
        <is>
          <t>later—expectedly—they</t>
        </is>
      </c>
      <c r="B401420" t="n">
        <v>1</v>
      </c>
    </row>
    <row r="401421">
      <c r="A401421" t="inlineStr">
        <is>
          <t>hangmanry</t>
        </is>
      </c>
      <c r="B401421" t="n">
        <v>1</v>
      </c>
    </row>
    <row r="401422">
      <c r="A401422" t="inlineStr">
        <is>
          <t>antiaspat</t>
        </is>
      </c>
      <c r="B401422" t="n">
        <v>1</v>
      </c>
    </row>
    <row r="401423">
      <c r="A401423" t="inlineStr">
        <is>
          <t>tebranimario756</t>
        </is>
      </c>
      <c r="B401423" t="n">
        <v>1</v>
      </c>
    </row>
    <row r="401424">
      <c r="A401424" t="inlineStr">
        <is>
          <t>jeheku</t>
        </is>
      </c>
      <c r="B401424" t="n">
        <v>1</v>
      </c>
    </row>
    <row r="401425">
      <c r="A401425" t="inlineStr">
        <is>
          <t>nestlabs</t>
        </is>
      </c>
      <c r="B401425" t="n">
        <v>1</v>
      </c>
    </row>
    <row r="401426">
      <c r="A401426" t="inlineStr">
        <is>
          <t>assistantassistant</t>
        </is>
      </c>
      <c r="B401426" t="n">
        <v>1</v>
      </c>
    </row>
    <row r="401427">
      <c r="A401427" t="inlineStr">
        <is>
          <t>binsfeed</t>
        </is>
      </c>
      <c r="B401427" t="n">
        <v>1</v>
      </c>
    </row>
    <row r="401428">
      <c r="A401428" t="inlineStr">
        <is>
          <t>breakfield</t>
        </is>
      </c>
      <c r="B401428" t="n">
        <v>1</v>
      </c>
    </row>
    <row r="401429">
      <c r="A401429" t="inlineStr">
        <is>
          <t>zëpserver</t>
        </is>
      </c>
      <c r="B401429" t="n">
        <v>1</v>
      </c>
    </row>
    <row r="401430">
      <c r="A401430" t="inlineStr">
        <is>
          <t>bannsteined</t>
        </is>
      </c>
      <c r="B401430" t="n">
        <v>1</v>
      </c>
    </row>
    <row r="401431">
      <c r="A401431" t="inlineStr">
        <is>
          <t>gecktap</t>
        </is>
      </c>
      <c r="B401431" t="n">
        <v>1</v>
      </c>
    </row>
    <row r="401432">
      <c r="A401432" t="inlineStr">
        <is>
          <t>hotcoatwoman</t>
        </is>
      </c>
      <c r="B401432" t="n">
        <v>1</v>
      </c>
    </row>
    <row r="401433">
      <c r="A401433" t="inlineStr">
        <is>
          <t>k3110</t>
        </is>
      </c>
      <c r="B401433" t="n">
        <v>1</v>
      </c>
    </row>
    <row r="401434">
      <c r="A401434" t="inlineStr">
        <is>
          <t>anticoagulator</t>
        </is>
      </c>
      <c r="B401434" t="n">
        <v>1</v>
      </c>
    </row>
    <row r="401435">
      <c r="A401435" t="inlineStr">
        <is>
          <t>nyunh</t>
        </is>
      </c>
      <c r="B401435" t="n">
        <v>1</v>
      </c>
    </row>
    <row r="401436">
      <c r="A401436" t="inlineStr">
        <is>
          <t>chambran</t>
        </is>
      </c>
      <c r="B401436" t="n">
        <v>1</v>
      </c>
    </row>
    <row r="401437">
      <c r="A401437" t="inlineStr">
        <is>
          <t>toggleclockbutton</t>
        </is>
      </c>
      <c r="B401437" t="n">
        <v>1</v>
      </c>
    </row>
    <row r="401438">
      <c r="A401438" t="inlineStr">
        <is>
          <t>scrappink</t>
        </is>
      </c>
      <c r="B401438" t="n">
        <v>1</v>
      </c>
    </row>
    <row r="401439">
      <c r="A401439" t="inlineStr">
        <is>
          <t>eefrom</t>
        </is>
      </c>
      <c r="B401439" t="n">
        <v>1</v>
      </c>
    </row>
    <row r="401440">
      <c r="A401440" t="inlineStr">
        <is>
          <t>ommittees</t>
        </is>
      </c>
      <c r="B401440" t="n">
        <v>1</v>
      </c>
    </row>
    <row r="401441">
      <c r="A401441" t="inlineStr">
        <is>
          <t>epitames</t>
        </is>
      </c>
      <c r="B401441" t="n">
        <v>1</v>
      </c>
    </row>
    <row r="401442">
      <c r="A401442" t="inlineStr">
        <is>
          <t>gstreamers</t>
        </is>
      </c>
      <c r="B401442" t="n">
        <v>1</v>
      </c>
    </row>
    <row r="401443">
      <c r="A401443" t="inlineStr">
        <is>
          <t>prressed</t>
        </is>
      </c>
      <c r="B401443" t="n">
        <v>1</v>
      </c>
    </row>
    <row r="401444">
      <c r="A401444" t="inlineStr">
        <is>
          <t>valuelocation</t>
        </is>
      </c>
      <c r="B401444" t="n">
        <v>1</v>
      </c>
    </row>
    <row r="401445">
      <c r="A401445" t="inlineStr">
        <is>
          <t>strangerftpforcepathpaths</t>
        </is>
      </c>
      <c r="B401445" t="n">
        <v>1</v>
      </c>
    </row>
    <row r="401446">
      <c r="A401446" t="inlineStr">
        <is>
          <t>fsharefsharefsharef</t>
        </is>
      </c>
      <c r="B401446" t="n">
        <v>1</v>
      </c>
    </row>
    <row r="401447">
      <c r="A401447" t="inlineStr">
        <is>
          <t>neop2</t>
        </is>
      </c>
      <c r="B401447" t="n">
        <v>1</v>
      </c>
    </row>
    <row r="401448">
      <c r="A401448" t="inlineStr">
        <is>
          <t>testuro</t>
        </is>
      </c>
      <c r="B401448" t="n">
        <v>1</v>
      </c>
    </row>
    <row r="401449">
      <c r="A401449" t="inlineStr">
        <is>
          <t>mcp26</t>
        </is>
      </c>
      <c r="B401449" t="n">
        <v>1</v>
      </c>
    </row>
    <row r="401450">
      <c r="A401450" t="inlineStr">
        <is>
          <t>rongenberg</t>
        </is>
      </c>
      <c r="B401450" t="n">
        <v>1</v>
      </c>
    </row>
    <row r="401451">
      <c r="A401451" t="inlineStr">
        <is>
          <t>larringle</t>
        </is>
      </c>
      <c r="B401451" t="n">
        <v>1</v>
      </c>
    </row>
    <row r="401452">
      <c r="A401452" t="inlineStr">
        <is>
          <t>law17</t>
        </is>
      </c>
      <c r="B401452" t="n">
        <v>1</v>
      </c>
    </row>
    <row r="401453">
      <c r="A401453" t="inlineStr">
        <is>
          <t>14923</t>
        </is>
      </c>
      <c r="B401453" t="n">
        <v>1</v>
      </c>
    </row>
    <row r="401454">
      <c r="A401454" t="inlineStr">
        <is>
          <t>wcpt</t>
        </is>
      </c>
      <c r="B401454" t="n">
        <v>1</v>
      </c>
    </row>
    <row r="401455">
      <c r="A401455" t="inlineStr">
        <is>
          <t>ddcrad</t>
        </is>
      </c>
      <c r="B401455" t="n">
        <v>1</v>
      </c>
    </row>
    <row r="401456">
      <c r="A401456" t="inlineStr">
        <is>
          <t>westingt</t>
        </is>
      </c>
      <c r="B401456" t="n">
        <v>1</v>
      </c>
    </row>
    <row r="401457">
      <c r="A401457" t="inlineStr">
        <is>
          <t>lamiticora</t>
        </is>
      </c>
      <c r="B401457" t="n">
        <v>1</v>
      </c>
    </row>
    <row r="401458">
      <c r="A401458" t="inlineStr">
        <is>
          <t>sehl</t>
        </is>
      </c>
      <c r="B401458" t="n">
        <v>1</v>
      </c>
    </row>
    <row r="401459">
      <c r="A401459" t="inlineStr">
        <is>
          <t>kliegeressen</t>
        </is>
      </c>
      <c r="B401459" t="n">
        <v>1</v>
      </c>
    </row>
    <row r="401460">
      <c r="A401460" t="inlineStr">
        <is>
          <t>gesundend</t>
        </is>
      </c>
      <c r="B401460" t="n">
        <v>1</v>
      </c>
    </row>
    <row r="401461">
      <c r="A401461" t="inlineStr">
        <is>
          <t>omechaografische</t>
        </is>
      </c>
      <c r="B401461" t="n">
        <v>1</v>
      </c>
    </row>
    <row r="401462">
      <c r="A401462" t="inlineStr">
        <is>
          <t>4tufnachgeben</t>
        </is>
      </c>
      <c r="B401462" t="n">
        <v>1</v>
      </c>
    </row>
    <row r="401463">
      <c r="A401463" t="inlineStr">
        <is>
          <t>follagrauf</t>
        </is>
      </c>
      <c r="B401463" t="n">
        <v>1</v>
      </c>
    </row>
    <row r="401464">
      <c r="A401464" t="inlineStr">
        <is>
          <t>nostag</t>
        </is>
      </c>
      <c r="B401464" t="n">
        <v>1</v>
      </c>
    </row>
    <row r="401465">
      <c r="A401465" t="inlineStr">
        <is>
          <t>zeaog</t>
        </is>
      </c>
      <c r="B401465" t="n">
        <v>1</v>
      </c>
    </row>
    <row r="401466">
      <c r="A401466" t="inlineStr">
        <is>
          <t>hatteillen</t>
        </is>
      </c>
      <c r="B401466" t="n">
        <v>1</v>
      </c>
    </row>
    <row r="401467">
      <c r="A401467" t="inlineStr">
        <is>
          <t>oblemaspiel</t>
        </is>
      </c>
      <c r="B401467" t="n">
        <v>1</v>
      </c>
    </row>
    <row r="401468">
      <c r="A401468" t="inlineStr">
        <is>
          <t>ardhenburg</t>
        </is>
      </c>
      <c r="B401468" t="n">
        <v>1</v>
      </c>
    </row>
    <row r="401469">
      <c r="A401469" t="inlineStr">
        <is>
          <t>netherlike</t>
        </is>
      </c>
      <c r="B401469" t="n">
        <v>1</v>
      </c>
    </row>
    <row r="401470">
      <c r="A401470" t="inlineStr">
        <is>
          <t>layerson</t>
        </is>
      </c>
      <c r="B401470" t="n">
        <v>1</v>
      </c>
    </row>
    <row r="401471">
      <c r="A401471" t="inlineStr">
        <is>
          <t>compresidentialarticle4717803″5dshes</t>
        </is>
      </c>
      <c r="B401471" t="n">
        <v>1</v>
      </c>
    </row>
    <row r="401472">
      <c r="A401472" t="inlineStr">
        <is>
          <t>titleare</t>
        </is>
      </c>
      <c r="B401472" t="n">
        <v>1</v>
      </c>
    </row>
    <row r="401473">
      <c r="A401473" t="inlineStr">
        <is>
          <t>leaveredication</t>
        </is>
      </c>
      <c r="B401473" t="n">
        <v>1</v>
      </c>
    </row>
    <row r="401474">
      <c r="A401474" t="inlineStr">
        <is>
          <t>id0bkb48htgjn706bb9dbqjmjcaqcuspsharing</t>
        </is>
      </c>
      <c r="B401474" t="n">
        <v>1</v>
      </c>
    </row>
    <row r="401475">
      <c r="A401475" t="inlineStr">
        <is>
          <t>httpirless</t>
        </is>
      </c>
      <c r="B401475" t="n">
        <v>1</v>
      </c>
    </row>
    <row r="401476">
      <c r="A401476" t="inlineStr">
        <is>
          <t>comcampaignless</t>
        </is>
      </c>
      <c r="B401476" t="n">
        <v>1</v>
      </c>
    </row>
    <row r="401477">
      <c r="A401477" t="inlineStr">
        <is>
          <t>happylittleurl</t>
        </is>
      </c>
      <c r="B401477" t="n">
        <v>1</v>
      </c>
    </row>
    <row r="401478">
      <c r="A401478" t="inlineStr">
        <is>
          <t>knightmaking</t>
        </is>
      </c>
      <c r="B401478" t="n">
        <v>1</v>
      </c>
    </row>
    <row r="401479">
      <c r="A401479" t="inlineStr">
        <is>
          <t>goatfire</t>
        </is>
      </c>
      <c r="B401479" t="n">
        <v>1</v>
      </c>
    </row>
    <row r="401480">
      <c r="A401480" t="inlineStr">
        <is>
          <t>onraking</t>
        </is>
      </c>
      <c r="B401480" t="n">
        <v>1</v>
      </c>
    </row>
    <row r="401481">
      <c r="A401481" t="inlineStr">
        <is>
          <t>``seeking</t>
        </is>
      </c>
      <c r="B401481" t="n">
        <v>1</v>
      </c>
    </row>
    <row r="401482">
      <c r="A401482" t="inlineStr">
        <is>
          <t>gazoscp</t>
        </is>
      </c>
      <c r="B401482" t="n">
        <v>1</v>
      </c>
    </row>
    <row r="401483">
      <c r="A401483" t="inlineStr">
        <is>
          <t>intrepidathleticssite</t>
        </is>
      </c>
      <c r="B401483" t="n">
        <v>1</v>
      </c>
    </row>
    <row r="401484">
      <c r="A401484" t="inlineStr">
        <is>
          <t>bridgetoday</t>
        </is>
      </c>
      <c r="B401484" t="n">
        <v>1</v>
      </c>
    </row>
    <row r="401485">
      <c r="A401485" t="inlineStr">
        <is>
          <t>talentknowledge</t>
        </is>
      </c>
      <c r="B401485" t="n">
        <v>1</v>
      </c>
    </row>
    <row r="401486">
      <c r="A401486" t="inlineStr">
        <is>
          <t>stueger</t>
        </is>
      </c>
      <c r="B401486" t="n">
        <v>1</v>
      </c>
    </row>
    <row r="401487">
      <c r="A401487" t="inlineStr">
        <is>
          <t>meeting–like</t>
        </is>
      </c>
      <c r="B401487" t="n">
        <v>1</v>
      </c>
    </row>
    <row r="401488">
      <c r="A401488" t="inlineStr">
        <is>
          <t>orgdocumentssff2015_26_1094_itisamcvart_100_</t>
        </is>
      </c>
      <c r="B401488" t="n">
        <v>1</v>
      </c>
    </row>
    <row r="401489">
      <c r="A401489" t="inlineStr">
        <is>
          <t>orgreportsfunding</t>
        </is>
      </c>
      <c r="B401489" t="n">
        <v>1</v>
      </c>
    </row>
    <row r="401490">
      <c r="A401490" t="inlineStr">
        <is>
          <t>16awbo</t>
        </is>
      </c>
      <c r="B401490" t="n">
        <v>1</v>
      </c>
    </row>
    <row r="401491">
      <c r="A401491" t="inlineStr">
        <is>
          <t>motilovics</t>
        </is>
      </c>
      <c r="B401491" t="n">
        <v>1</v>
      </c>
    </row>
    <row r="401492">
      <c r="A401492" t="inlineStr">
        <is>
          <t>hinchliffe</t>
        </is>
      </c>
      <c r="B401492" t="n">
        <v>1</v>
      </c>
    </row>
    <row r="401493">
      <c r="A401493" t="inlineStr">
        <is>
          <t>accustion</t>
        </is>
      </c>
      <c r="B401493" t="n">
        <v>1</v>
      </c>
    </row>
    <row r="401494">
      <c r="A401494" t="inlineStr">
        <is>
          <t>geoffal</t>
        </is>
      </c>
      <c r="B401494" t="n">
        <v>1</v>
      </c>
    </row>
    <row r="401495">
      <c r="A401495" t="inlineStr">
        <is>
          <t>alkonnen</t>
        </is>
      </c>
      <c r="B401495" t="n">
        <v>1</v>
      </c>
    </row>
    <row r="401496">
      <c r="A401496" t="inlineStr">
        <is>
          <t>luke_news</t>
        </is>
      </c>
      <c r="B401496" t="n">
        <v>1</v>
      </c>
    </row>
    <row r="401497">
      <c r="A401497" t="inlineStr">
        <is>
          <t>medwari</t>
        </is>
      </c>
      <c r="B401497" t="n">
        <v>1</v>
      </c>
    </row>
    <row r="401498">
      <c r="A401498" t="inlineStr">
        <is>
          <t>sedyson</t>
        </is>
      </c>
      <c r="B401498" t="n">
        <v>1</v>
      </c>
    </row>
    <row r="401499">
      <c r="A401499" t="inlineStr">
        <is>
          <t>ingersillian</t>
        </is>
      </c>
      <c r="B401499" t="n">
        <v>1</v>
      </c>
    </row>
    <row r="401500">
      <c r="A401500" t="inlineStr">
        <is>
          <t>thatovirus</t>
        </is>
      </c>
      <c r="B401500" t="n">
        <v>1</v>
      </c>
    </row>
    <row r="401501">
      <c r="A401501" t="inlineStr">
        <is>
          <t>irii</t>
        </is>
      </c>
      <c r="B401501" t="n">
        <v>1</v>
      </c>
    </row>
    <row r="401502">
      <c r="A401502" t="inlineStr">
        <is>
          <t>qlfs</t>
        </is>
      </c>
      <c r="B401502" t="n">
        <v>1</v>
      </c>
    </row>
    <row r="401503">
      <c r="A401503" t="inlineStr">
        <is>
          <t>lithines</t>
        </is>
      </c>
      <c r="B401503" t="n">
        <v>1</v>
      </c>
    </row>
    <row r="401504">
      <c r="A401504" t="inlineStr">
        <is>
          <t>oqd0100</t>
        </is>
      </c>
      <c r="B401504" t="n">
        <v>1</v>
      </c>
    </row>
    <row r="401505">
      <c r="A401505" t="inlineStr">
        <is>
          <t>trematologists</t>
        </is>
      </c>
      <c r="B401505" t="n">
        <v>1</v>
      </c>
    </row>
    <row r="401506">
      <c r="A401506" t="inlineStr">
        <is>
          <t>singshofen</t>
        </is>
      </c>
      <c r="B401506" t="n">
        <v>1</v>
      </c>
    </row>
    <row r="401507">
      <c r="A401507" t="inlineStr">
        <is>
          <t>zagoa</t>
        </is>
      </c>
      <c r="B401507" t="n">
        <v>1</v>
      </c>
    </row>
    <row r="401508">
      <c r="A401508" t="inlineStr">
        <is>
          <t>ryolithic</t>
        </is>
      </c>
      <c r="B401508" t="n">
        <v>1</v>
      </c>
    </row>
    <row r="401509">
      <c r="A401509" t="inlineStr">
        <is>
          <t>extragenunel</t>
        </is>
      </c>
      <c r="B401509" t="n">
        <v>1</v>
      </c>
    </row>
    <row r="401510">
      <c r="A401510" t="inlineStr">
        <is>
          <t>saharoni</t>
        </is>
      </c>
      <c r="B401510" t="n">
        <v>1</v>
      </c>
    </row>
    <row r="401511">
      <c r="A401511" t="inlineStr">
        <is>
          <t>dysardus</t>
        </is>
      </c>
      <c r="B401511" t="n">
        <v>1</v>
      </c>
    </row>
    <row r="401512">
      <c r="A401512" t="inlineStr">
        <is>
          <t>irephuite</t>
        </is>
      </c>
      <c r="B401512" t="n">
        <v>1</v>
      </c>
    </row>
    <row r="401513">
      <c r="A401513" t="inlineStr">
        <is>
          <t>yamle</t>
        </is>
      </c>
      <c r="B401513" t="n">
        <v>1</v>
      </c>
    </row>
    <row r="401514">
      <c r="A401514" t="inlineStr">
        <is>
          <t>cloudgun</t>
        </is>
      </c>
      <c r="B401514" t="n">
        <v>1</v>
      </c>
    </row>
    <row r="401515">
      <c r="A401515" t="inlineStr">
        <is>
          <t>tmachlev</t>
        </is>
      </c>
      <c r="B401515" t="n">
        <v>1</v>
      </c>
    </row>
    <row r="401516">
      <c r="A401516" t="inlineStr">
        <is>
          <t>tmachlevs</t>
        </is>
      </c>
      <c r="B401516" t="n">
        <v>1</v>
      </c>
    </row>
    <row r="401517">
      <c r="A401517" t="inlineStr">
        <is>
          <t>tumafest</t>
        </is>
      </c>
      <c r="B401517" t="n">
        <v>1</v>
      </c>
    </row>
    <row r="401518">
      <c r="A401518" t="inlineStr">
        <is>
          <t>icofestival</t>
        </is>
      </c>
      <c r="B401518" t="n">
        <v>1</v>
      </c>
    </row>
    <row r="401519">
      <c r="A401519" t="inlineStr">
        <is>
          <t>teamdru</t>
        </is>
      </c>
      <c r="B401519" t="n">
        <v>1</v>
      </c>
    </row>
    <row r="401520">
      <c r="A401520" t="inlineStr">
        <is>
          <t>magobyte</t>
        </is>
      </c>
      <c r="B401520" t="n">
        <v>1</v>
      </c>
    </row>
    <row r="401521">
      <c r="A401521" t="inlineStr">
        <is>
          <t>communities—provided</t>
        </is>
      </c>
      <c r="B401521" t="n">
        <v>1</v>
      </c>
    </row>
    <row r="401522">
      <c r="A401522" t="inlineStr">
        <is>
          <t>hermillar4</t>
        </is>
      </c>
      <c r="B401522" t="n">
        <v>1</v>
      </c>
    </row>
    <row r="401523">
      <c r="A401523" t="inlineStr">
        <is>
          <t>homes—and</t>
        </is>
      </c>
      <c r="B401523" t="n">
        <v>2</v>
      </c>
    </row>
    <row r="401524">
      <c r="A401524" t="inlineStr">
        <is>
          <t>money—from</t>
        </is>
      </c>
      <c r="B401524" t="n">
        <v>2</v>
      </c>
    </row>
    <row r="401525">
      <c r="A401525" t="inlineStr">
        <is>
          <t>centers—graduating</t>
        </is>
      </c>
      <c r="B401525" t="n">
        <v>1</v>
      </c>
    </row>
    <row r="401526">
      <c r="A401526" t="inlineStr">
        <is>
          <t>swandom</t>
        </is>
      </c>
      <c r="B401526" t="n">
        <v>1</v>
      </c>
    </row>
    <row r="401527">
      <c r="A401527" t="inlineStr">
        <is>
          <t>850px</t>
        </is>
      </c>
      <c r="B401527" t="n">
        <v>1</v>
      </c>
    </row>
    <row r="401528">
      <c r="A401528" t="inlineStr">
        <is>
          <t>equitates</t>
        </is>
      </c>
      <c r="B401528" t="n">
        <v>1</v>
      </c>
    </row>
    <row r="401529">
      <c r="A401529" t="inlineStr">
        <is>
          <t>gastrophy</t>
        </is>
      </c>
      <c r="B401529" t="n">
        <v>1</v>
      </c>
    </row>
    <row r="401530">
      <c r="A401530" t="inlineStr">
        <is>
          <t>finaldetrytons</t>
        </is>
      </c>
      <c r="B401530" t="n">
        <v>1</v>
      </c>
    </row>
    <row r="401531">
      <c r="A401531" t="inlineStr">
        <is>
          <t>htmljsat30size55</t>
        </is>
      </c>
      <c r="B401531" t="n">
        <v>1</v>
      </c>
    </row>
    <row r="401532">
      <c r="A401532" t="inlineStr">
        <is>
          <t>awrap</t>
        </is>
      </c>
      <c r="B401532" t="n">
        <v>1</v>
      </c>
    </row>
    <row r="401533">
      <c r="A401533" t="inlineStr">
        <is>
          <t>iikko</t>
        </is>
      </c>
      <c r="B401533" t="n">
        <v>1</v>
      </c>
    </row>
    <row r="401534">
      <c r="A401534" t="inlineStr">
        <is>
          <t>at12fast</t>
        </is>
      </c>
      <c r="B401534" t="n">
        <v>1</v>
      </c>
    </row>
    <row r="401535">
      <c r="A401535" t="inlineStr">
        <is>
          <t>snapte</t>
        </is>
      </c>
      <c r="B401535" t="n">
        <v>1</v>
      </c>
    </row>
    <row r="401536">
      <c r="A401536" t="inlineStr">
        <is>
          <t>comgastransgin</t>
        </is>
      </c>
      <c r="B401536" t="n">
        <v>1</v>
      </c>
    </row>
    <row r="401537">
      <c r="A401537" t="inlineStr">
        <is>
          <t>jerʀtʀtbe</t>
        </is>
      </c>
      <c r="B401537" t="n">
        <v>1</v>
      </c>
    </row>
    <row r="401538">
      <c r="A401538" t="inlineStr">
        <is>
          <t>leapgate</t>
        </is>
      </c>
      <c r="B401538" t="n">
        <v>2</v>
      </c>
    </row>
    <row r="401539">
      <c r="A401539" t="inlineStr">
        <is>
          <t>httpgastrophy</t>
        </is>
      </c>
      <c r="B401539" t="n">
        <v>1</v>
      </c>
    </row>
    <row r="401540">
      <c r="A401540" t="inlineStr">
        <is>
          <t>huaskvet24</t>
        </is>
      </c>
      <c r="B401540" t="n">
        <v>1</v>
      </c>
    </row>
    <row r="401541">
      <c r="A401541" t="inlineStr">
        <is>
          <t>easonry</t>
        </is>
      </c>
      <c r="B401541" t="n">
        <v>1</v>
      </c>
    </row>
    <row r="401542">
      <c r="A401542" t="inlineStr">
        <is>
          <t>dimot</t>
        </is>
      </c>
      <c r="B401542" t="n">
        <v>1</v>
      </c>
    </row>
    <row r="401543">
      <c r="A401543" t="inlineStr">
        <is>
          <t>comfeedstefuspa256</t>
        </is>
      </c>
      <c r="B401543" t="n">
        <v>1</v>
      </c>
    </row>
    <row r="401544">
      <c r="A401544" t="inlineStr">
        <is>
          <t>mkmlxjs</t>
        </is>
      </c>
      <c r="B401544" t="n">
        <v>1</v>
      </c>
    </row>
    <row r="401545">
      <c r="A401545" t="inlineStr">
        <is>
          <t>1200x1075</t>
        </is>
      </c>
      <c r="B401545" t="n">
        <v>1</v>
      </c>
    </row>
    <row r="401546">
      <c r="A401546" t="inlineStr">
        <is>
          <t>l2460</t>
        </is>
      </c>
      <c r="B401546" t="n">
        <v>1</v>
      </c>
    </row>
    <row r="401547">
      <c r="A401547" t="inlineStr">
        <is>
          <t>pandfor</t>
        </is>
      </c>
      <c r="B401547" t="n">
        <v>1</v>
      </c>
    </row>
    <row r="401548">
      <c r="A401548" t="inlineStr">
        <is>
          <t>callteam</t>
        </is>
      </c>
      <c r="B401548" t="n">
        <v>1</v>
      </c>
    </row>
    <row r="401549">
      <c r="A401549" t="inlineStr">
        <is>
          <t>multivideo</t>
        </is>
      </c>
      <c r="B401549" t="n">
        <v>1</v>
      </c>
    </row>
    <row r="401550">
      <c r="A401550" t="inlineStr">
        <is>
          <t>influorkid</t>
        </is>
      </c>
      <c r="B401550" t="n">
        <v>1</v>
      </c>
    </row>
    <row r="401551">
      <c r="A401551" t="inlineStr">
        <is>
          <t>courtfitting</t>
        </is>
      </c>
      <c r="B401551" t="n">
        <v>1</v>
      </c>
    </row>
    <row r="401552">
      <c r="A401552" t="inlineStr">
        <is>
          <t>137rg</t>
        </is>
      </c>
      <c r="B401552" t="n">
        <v>1</v>
      </c>
    </row>
    <row r="401553">
      <c r="A401553" t="inlineStr">
        <is>
          <t>silbot</t>
        </is>
      </c>
      <c r="B401553" t="n">
        <v>1</v>
      </c>
    </row>
    <row r="401554">
      <c r="A401554" t="inlineStr">
        <is>
          <t>i01_bt22</t>
        </is>
      </c>
      <c r="B401554" t="n">
        <v>1</v>
      </c>
    </row>
    <row r="401555">
      <c r="A401555" t="inlineStr">
        <is>
          <t>ctrlindulator</t>
        </is>
      </c>
      <c r="B401555" t="n">
        <v>1</v>
      </c>
    </row>
    <row r="401556">
      <c r="A401556" t="inlineStr">
        <is>
          <t>x6845</t>
        </is>
      </c>
      <c r="B401556" t="n">
        <v>1</v>
      </c>
    </row>
    <row r="401557">
      <c r="A401557" t="inlineStr">
        <is>
          <t>is56f</t>
        </is>
      </c>
      <c r="B401557" t="n">
        <v>1</v>
      </c>
    </row>
    <row r="401558">
      <c r="A401558" t="inlineStr">
        <is>
          <t>gtroll</t>
        </is>
      </c>
      <c r="B401558" t="n">
        <v>2</v>
      </c>
    </row>
    <row r="401559">
      <c r="A401559" t="inlineStr">
        <is>
          <t>finksoftking</t>
        </is>
      </c>
      <c r="B401559" t="n">
        <v>1</v>
      </c>
    </row>
    <row r="401560">
      <c r="A401560" t="inlineStr">
        <is>
          <t>ukpod</t>
        </is>
      </c>
      <c r="B401560" t="n">
        <v>1</v>
      </c>
    </row>
    <row r="401561">
      <c r="A401561" t="inlineStr">
        <is>
          <t>e315</t>
        </is>
      </c>
      <c r="B401561" t="n">
        <v>1</v>
      </c>
    </row>
    <row r="401562">
      <c r="A401562" t="inlineStr">
        <is>
          <t>comgear2005</t>
        </is>
      </c>
      <c r="B401562" t="n">
        <v>1</v>
      </c>
    </row>
    <row r="401563">
      <c r="A401563" t="inlineStr">
        <is>
          <t>enmal</t>
        </is>
      </c>
      <c r="B401563" t="n">
        <v>1</v>
      </c>
    </row>
    <row r="401564">
      <c r="A401564" t="inlineStr">
        <is>
          <t>offsmb</t>
        </is>
      </c>
      <c r="B401564" t="n">
        <v>1</v>
      </c>
    </row>
    <row r="401565">
      <c r="A401565" t="inlineStr">
        <is>
          <t>sunಧa</t>
        </is>
      </c>
      <c r="B401565" t="n">
        <v>1</v>
      </c>
    </row>
    <row r="401566">
      <c r="A401566" t="inlineStr">
        <is>
          <t>httpscdboard</t>
        </is>
      </c>
      <c r="B401566" t="n">
        <v>1</v>
      </c>
    </row>
    <row r="401567">
      <c r="A401567" t="inlineStr">
        <is>
          <t>nametinfo</t>
        </is>
      </c>
      <c r="B401567" t="n">
        <v>1</v>
      </c>
    </row>
    <row r="401568">
      <c r="A401568" t="inlineStr">
        <is>
          <t>dcrikg</t>
        </is>
      </c>
      <c r="B401568" t="n">
        <v>1</v>
      </c>
    </row>
    <row r="401569">
      <c r="A401569" t="inlineStr">
        <is>
          <t>mobax</t>
        </is>
      </c>
      <c r="B401569" t="n">
        <v>1</v>
      </c>
    </row>
    <row r="401570">
      <c r="A401570" t="inlineStr">
        <is>
          <t>callbackfocus</t>
        </is>
      </c>
      <c r="B401570" t="n">
        <v>1</v>
      </c>
    </row>
    <row r="401571">
      <c r="A401571" t="inlineStr">
        <is>
          <t>n31431mspe</t>
        </is>
      </c>
      <c r="B401571" t="n">
        <v>1</v>
      </c>
    </row>
    <row r="401572">
      <c r="A401572" t="inlineStr">
        <is>
          <t>490v</t>
        </is>
      </c>
      <c r="B401572" t="n">
        <v>1</v>
      </c>
    </row>
    <row r="401573">
      <c r="A401573" t="inlineStr">
        <is>
          <t>stifte</t>
        </is>
      </c>
      <c r="B401573" t="n">
        <v>1</v>
      </c>
    </row>
    <row r="401574">
      <c r="A401574" t="inlineStr">
        <is>
          <t>deadlotsise</t>
        </is>
      </c>
      <c r="B401574" t="n">
        <v>1</v>
      </c>
    </row>
    <row r="401575">
      <c r="A401575" t="inlineStr">
        <is>
          <t>assignwifidemandcapt</t>
        </is>
      </c>
      <c r="B401575" t="n">
        <v>1</v>
      </c>
    </row>
    <row r="401576">
      <c r="A401576" t="inlineStr">
        <is>
          <t>ompleteb12</t>
        </is>
      </c>
      <c r="B401576" t="n">
        <v>1</v>
      </c>
    </row>
    <row r="401577">
      <c r="A401577" t="inlineStr">
        <is>
          <t>grodaze</t>
        </is>
      </c>
      <c r="B401577" t="n">
        <v>1</v>
      </c>
    </row>
    <row r="401578">
      <c r="A401578" t="inlineStr">
        <is>
          <t>transformanshannonomiser</t>
        </is>
      </c>
      <c r="B401578" t="n">
        <v>1</v>
      </c>
    </row>
    <row r="401579">
      <c r="A401579" t="inlineStr">
        <is>
          <t>dbnum</t>
        </is>
      </c>
      <c r="B401579" t="n">
        <v>2</v>
      </c>
    </row>
    <row r="401580">
      <c r="A401580" t="inlineStr">
        <is>
          <t>42conf</t>
        </is>
      </c>
      <c r="B401580" t="n">
        <v>1</v>
      </c>
    </row>
    <row r="401581">
      <c r="A401581" t="inlineStr">
        <is>
          <t>agrenstrup</t>
        </is>
      </c>
      <c r="B401581" t="n">
        <v>1</v>
      </c>
    </row>
    <row r="401582">
      <c r="A401582" t="inlineStr">
        <is>
          <t>10cdfacely</t>
        </is>
      </c>
      <c r="B401582" t="n">
        <v>1</v>
      </c>
    </row>
    <row r="401583">
      <c r="A401583" t="inlineStr">
        <is>
          <t>pantheros</t>
        </is>
      </c>
      <c r="B401583" t="n">
        <v>1</v>
      </c>
    </row>
    <row r="401584">
      <c r="A401584" t="inlineStr">
        <is>
          <t>overlaydp_modesystem</t>
        </is>
      </c>
      <c r="B401584" t="n">
        <v>1</v>
      </c>
    </row>
    <row r="401585">
      <c r="A401585" t="inlineStr">
        <is>
          <t>wmx80i</t>
        </is>
      </c>
      <c r="B401585" t="n">
        <v>1</v>
      </c>
    </row>
    <row r="401586">
      <c r="A401586" t="inlineStr">
        <is>
          <t>48cd</t>
        </is>
      </c>
      <c r="B401586" t="n">
        <v>1</v>
      </c>
    </row>
    <row r="401587">
      <c r="A401587" t="inlineStr">
        <is>
          <t>430v</t>
        </is>
      </c>
      <c r="B401587" t="n">
        <v>1</v>
      </c>
    </row>
    <row r="401588">
      <c r="A401588" t="inlineStr">
        <is>
          <t>p1239</t>
        </is>
      </c>
      <c r="B401588" t="n">
        <v>1</v>
      </c>
    </row>
    <row r="401589">
      <c r="A401589" t="inlineStr">
        <is>
          <t>shekharan</t>
        </is>
      </c>
      <c r="B401589" t="n">
        <v>1</v>
      </c>
    </row>
    <row r="401590">
      <c r="A401590" t="inlineStr">
        <is>
          <t>youmobile®</t>
        </is>
      </c>
      <c r="B401590" t="n">
        <v>1</v>
      </c>
    </row>
    <row r="401591">
      <c r="A401591" t="inlineStr">
        <is>
          <t>wapower</t>
        </is>
      </c>
      <c r="B401591" t="n">
        <v>1</v>
      </c>
    </row>
    <row r="401592">
      <c r="A401592" t="inlineStr">
        <is>
          <t>plmagbc</t>
        </is>
      </c>
      <c r="B401592" t="n">
        <v>1</v>
      </c>
    </row>
    <row r="401593">
      <c r="A401593" t="inlineStr">
        <is>
          <t>callbackout</t>
        </is>
      </c>
      <c r="B401593" t="n">
        <v>1</v>
      </c>
    </row>
    <row r="401594">
      <c r="A401594" t="inlineStr">
        <is>
          <t>com12v</t>
        </is>
      </c>
      <c r="B401594" t="n">
        <v>1</v>
      </c>
    </row>
    <row r="401595">
      <c r="A401595" t="inlineStr">
        <is>
          <t>2pcg</t>
        </is>
      </c>
      <c r="B401595" t="n">
        <v>1</v>
      </c>
    </row>
    <row r="401596">
      <c r="A401596" t="inlineStr">
        <is>
          <t>directfiberse</t>
        </is>
      </c>
      <c r="B401596" t="n">
        <v>1</v>
      </c>
    </row>
    <row r="401597">
      <c r="A401597" t="inlineStr">
        <is>
          <t>fastouse</t>
        </is>
      </c>
      <c r="B401597" t="n">
        <v>1</v>
      </c>
    </row>
    <row r="401598">
      <c r="A401598" t="inlineStr">
        <is>
          <t>chesscode</t>
        </is>
      </c>
      <c r="B401598" t="n">
        <v>1</v>
      </c>
    </row>
    <row r="401599">
      <c r="A401599" t="inlineStr">
        <is>
          <t>appplandae</t>
        </is>
      </c>
      <c r="B401599" t="n">
        <v>1</v>
      </c>
    </row>
    <row r="401600">
      <c r="A401600" t="inlineStr">
        <is>
          <t>newsfacebooktopic171248811a161na208</t>
        </is>
      </c>
      <c r="B401600" t="n">
        <v>1</v>
      </c>
    </row>
    <row r="401601">
      <c r="A401601" t="inlineStr">
        <is>
          <t>idysudbyvy432jkldmh</t>
        </is>
      </c>
      <c r="B401601" t="n">
        <v>1</v>
      </c>
    </row>
    <row r="401602">
      <c r="A401602" t="inlineStr">
        <is>
          <t>viewfocus</t>
        </is>
      </c>
      <c r="B401602" t="n">
        <v>1</v>
      </c>
    </row>
    <row r="401603">
      <c r="A401603" t="inlineStr">
        <is>
          <t>compwatch</t>
        </is>
      </c>
      <c r="B401603" t="n">
        <v>1</v>
      </c>
    </row>
    <row r="401604">
      <c r="A401604" t="inlineStr">
        <is>
          <t>hyg1850</t>
        </is>
      </c>
      <c r="B401604" t="n">
        <v>1</v>
      </c>
    </row>
    <row r="401605">
      <c r="A401605" t="inlineStr">
        <is>
          <t>29cddos</t>
        </is>
      </c>
      <c r="B401605" t="n">
        <v>1</v>
      </c>
    </row>
    <row r="401606">
      <c r="A401606" t="inlineStr">
        <is>
          <t>fxhv94</t>
        </is>
      </c>
      <c r="B401606" t="n">
        <v>1</v>
      </c>
    </row>
    <row r="401607">
      <c r="A401607" t="inlineStr">
        <is>
          <t>httppapersoft</t>
        </is>
      </c>
      <c r="B401607" t="n">
        <v>1</v>
      </c>
    </row>
    <row r="401608">
      <c r="A401608" t="inlineStr">
        <is>
          <t>20150825</t>
        </is>
      </c>
      <c r="B401608" t="n">
        <v>1</v>
      </c>
    </row>
    <row r="401609">
      <c r="A401609" t="inlineStr">
        <is>
          <t>b5b6z</t>
        </is>
      </c>
      <c r="B401609" t="n">
        <v>1</v>
      </c>
    </row>
    <row r="401610">
      <c r="A401610" t="inlineStr">
        <is>
          <t>smeartrump</t>
        </is>
      </c>
      <c r="B401610" t="n">
        <v>1</v>
      </c>
    </row>
    <row r="401611">
      <c r="A401611" t="inlineStr">
        <is>
          <t>dunaween</t>
        </is>
      </c>
      <c r="B401611" t="n">
        <v>1</v>
      </c>
    </row>
    <row r="401612">
      <c r="A401612" t="inlineStr">
        <is>
          <t>questwickmson</t>
        </is>
      </c>
      <c r="B401612" t="n">
        <v>1</v>
      </c>
    </row>
    <row r="401613">
      <c r="A401613" t="inlineStr">
        <is>
          <t>world_of_welcome_gives_two_more_reagents</t>
        </is>
      </c>
      <c r="B401613" t="n">
        <v>1</v>
      </c>
    </row>
    <row r="401614">
      <c r="A401614" t="inlineStr">
        <is>
          <t>comsteamcommunityfacepalrequestslotid28090414azaiya</t>
        </is>
      </c>
      <c r="B401614" t="n">
        <v>1</v>
      </c>
    </row>
    <row r="401615">
      <c r="A401615" t="inlineStr">
        <is>
          <t>t2106</t>
        </is>
      </c>
      <c r="B401615" t="n">
        <v>1</v>
      </c>
    </row>
    <row r="401616">
      <c r="A401616" t="inlineStr">
        <is>
          <t>placedappear</t>
        </is>
      </c>
      <c r="B401616" t="n">
        <v>1</v>
      </c>
    </row>
    <row r="401617">
      <c r="A401617" t="inlineStr">
        <is>
          <t>playledem</t>
        </is>
      </c>
      <c r="B401617" t="n">
        <v>1</v>
      </c>
    </row>
    <row r="401618">
      <c r="A401618" t="inlineStr">
        <is>
          <t>72485418</t>
        </is>
      </c>
      <c r="B401618" t="n">
        <v>1</v>
      </c>
    </row>
    <row r="401619">
      <c r="A401619" t="inlineStr">
        <is>
          <t>codeced</t>
        </is>
      </c>
      <c r="B401619" t="n">
        <v>1</v>
      </c>
    </row>
    <row r="401620">
      <c r="A401620" t="inlineStr">
        <is>
          <t>horseearslibrary</t>
        </is>
      </c>
      <c r="B401620" t="n">
        <v>1</v>
      </c>
    </row>
    <row r="401621">
      <c r="A401621" t="inlineStr">
        <is>
          <t>rendirector</t>
        </is>
      </c>
      <c r="B401621" t="n">
        <v>1</v>
      </c>
    </row>
    <row r="401622">
      <c r="A401622" t="inlineStr">
        <is>
          <t>battlegeneratoroc</t>
        </is>
      </c>
      <c r="B401622" t="n">
        <v>1</v>
      </c>
    </row>
    <row r="401623">
      <c r="A401623" t="inlineStr">
        <is>
          <t>extra_rifles</t>
        </is>
      </c>
      <c r="B401623" t="n">
        <v>1</v>
      </c>
    </row>
    <row r="401624">
      <c r="A401624" t="inlineStr">
        <is>
          <t>xero8</t>
        </is>
      </c>
      <c r="B401624" t="n">
        <v>1</v>
      </c>
    </row>
    <row r="401625">
      <c r="A401625" t="inlineStr">
        <is>
          <t>addedfixed</t>
        </is>
      </c>
      <c r="B401625" t="n">
        <v>1</v>
      </c>
    </row>
    <row r="401626">
      <c r="A401626" t="inlineStr">
        <is>
          <t>metmined</t>
        </is>
      </c>
      <c r="B401626" t="n">
        <v>1</v>
      </c>
    </row>
    <row r="401627">
      <c r="A401627" t="inlineStr">
        <is>
          <t>anymore—the</t>
        </is>
      </c>
      <c r="B401627" t="n">
        <v>2</v>
      </c>
    </row>
    <row r="401628">
      <c r="A401628" t="inlineStr">
        <is>
          <t>advertiserverts</t>
        </is>
      </c>
      <c r="B401628" t="n">
        <v>1</v>
      </c>
    </row>
    <row r="401629">
      <c r="A401629" t="inlineStr">
        <is>
          <t>bachelor—this</t>
        </is>
      </c>
      <c r="B401629" t="n">
        <v>1</v>
      </c>
    </row>
    <row r="401630">
      <c r="A401630" t="inlineStr">
        <is>
          <t>httppointsabs</t>
        </is>
      </c>
      <c r="B401630" t="n">
        <v>1</v>
      </c>
    </row>
    <row r="401631">
      <c r="A401631" t="inlineStr">
        <is>
          <t>factnet</t>
        </is>
      </c>
      <c r="B401631" t="n">
        <v>1</v>
      </c>
    </row>
    <row r="401632">
      <c r="A401632" t="inlineStr">
        <is>
          <t>com2012122221</t>
        </is>
      </c>
      <c r="B401632" t="n">
        <v>1</v>
      </c>
    </row>
    <row r="401633">
      <c r="A401633" t="inlineStr">
        <is>
          <t>realdeal®</t>
        </is>
      </c>
      <c r="B401633" t="n">
        <v>1</v>
      </c>
    </row>
    <row r="401634">
      <c r="A401634" t="inlineStr">
        <is>
          <t>cryminis</t>
        </is>
      </c>
      <c r="B401634" t="n">
        <v>1</v>
      </c>
    </row>
    <row r="401635">
      <c r="A401635" t="inlineStr">
        <is>
          <t>smashcreme</t>
        </is>
      </c>
      <c r="B401635" t="n">
        <v>1</v>
      </c>
    </row>
    <row r="401636">
      <c r="A401636" t="inlineStr">
        <is>
          <t>collied</t>
        </is>
      </c>
      <c r="B401636" t="n">
        <v>2</v>
      </c>
    </row>
    <row r="401637">
      <c r="A401637" t="inlineStr">
        <is>
          <t>readerselves</t>
        </is>
      </c>
      <c r="B401637" t="n">
        <v>1</v>
      </c>
    </row>
    <row r="401638">
      <c r="A401638" t="inlineStr">
        <is>
          <t>kinhair</t>
        </is>
      </c>
      <c r="B401638" t="n">
        <v>1</v>
      </c>
    </row>
    <row r="401639">
      <c r="A401639" t="inlineStr">
        <is>
          <t>delluft</t>
        </is>
      </c>
      <c r="B401639" t="n">
        <v>1</v>
      </c>
    </row>
    <row r="401640">
      <c r="A401640" t="inlineStr">
        <is>
          <t>thahi</t>
        </is>
      </c>
      <c r="B401640" t="n">
        <v>1</v>
      </c>
    </row>
    <row r="401641">
      <c r="A401641" t="inlineStr">
        <is>
          <t>n0128</t>
        </is>
      </c>
      <c r="B401641" t="n">
        <v>1</v>
      </c>
    </row>
    <row r="401642">
      <c r="A401642" t="inlineStr">
        <is>
          <t>allowtke</t>
        </is>
      </c>
      <c r="B401642" t="n">
        <v>1</v>
      </c>
    </row>
    <row r="401643">
      <c r="A401643" t="inlineStr">
        <is>
          <t>pluginl</t>
        </is>
      </c>
      <c r="B401643" t="n">
        <v>1</v>
      </c>
    </row>
    <row r="401644">
      <c r="A401644" t="inlineStr">
        <is>
          <t>sgruffientinsecure</t>
        </is>
      </c>
      <c r="B401644" t="n">
        <v>1</v>
      </c>
    </row>
    <row r="401645">
      <c r="A401645" t="inlineStr">
        <is>
          <t>dropdta</t>
        </is>
      </c>
      <c r="B401645" t="n">
        <v>1</v>
      </c>
    </row>
    <row r="401646">
      <c r="A401646" t="inlineStr">
        <is>
          <t>175801</t>
        </is>
      </c>
      <c r="B401646" t="n">
        <v>1</v>
      </c>
    </row>
    <row r="401647">
      <c r="A401647" t="inlineStr">
        <is>
          <t>zdbc</t>
        </is>
      </c>
      <c r="B401647" t="n">
        <v>1</v>
      </c>
    </row>
    <row r="401648">
      <c r="A401648" t="inlineStr">
        <is>
          <t>cacheutstackbsd</t>
        </is>
      </c>
      <c r="B401648" t="n">
        <v>1</v>
      </c>
    </row>
    <row r="401649">
      <c r="A401649" t="inlineStr">
        <is>
          <t>raunns</t>
        </is>
      </c>
      <c r="B401649" t="n">
        <v>1</v>
      </c>
    </row>
    <row r="401650">
      <c r="A401650" t="inlineStr">
        <is>
          <t>language_con</t>
        </is>
      </c>
      <c r="B401650" t="n">
        <v>1</v>
      </c>
    </row>
    <row r="401651">
      <c r="A401651" t="inlineStr">
        <is>
          <t>dhicken</t>
        </is>
      </c>
      <c r="B401651" t="n">
        <v>1</v>
      </c>
    </row>
    <row r="401652">
      <c r="A401652" t="inlineStr">
        <is>
          <t>metaif</t>
        </is>
      </c>
      <c r="B401652" t="n">
        <v>1</v>
      </c>
    </row>
    <row r="401653">
      <c r="A401653" t="inlineStr">
        <is>
          <t>liveset</t>
        </is>
      </c>
      <c r="B401653" t="n">
        <v>2</v>
      </c>
    </row>
    <row r="401654">
      <c r="A401654" t="inlineStr">
        <is>
          <t>laijhi</t>
        </is>
      </c>
      <c r="B401654" t="n">
        <v>1</v>
      </c>
    </row>
    <row r="401655">
      <c r="A401655" t="inlineStr">
        <is>
          <t>contenteroute</t>
        </is>
      </c>
      <c r="B401655" t="n">
        <v>1</v>
      </c>
    </row>
    <row r="401656">
      <c r="A401656" t="inlineStr">
        <is>
          <t>rcsackbooksin</t>
        </is>
      </c>
      <c r="B401656" t="n">
        <v>1</v>
      </c>
    </row>
    <row r="401657">
      <c r="A401657" t="inlineStr">
        <is>
          <t>noparqqv</t>
        </is>
      </c>
      <c r="B401657" t="n">
        <v>1</v>
      </c>
    </row>
    <row r="401658">
      <c r="A401658" t="inlineStr">
        <is>
          <t>calltimes</t>
        </is>
      </c>
      <c r="B401658" t="n">
        <v>1</v>
      </c>
    </row>
    <row r="401659">
      <c r="A401659" t="inlineStr">
        <is>
          <t>kôa</t>
        </is>
      </c>
      <c r="B401659" t="n">
        <v>1</v>
      </c>
    </row>
    <row r="401660">
      <c r="A401660" t="inlineStr">
        <is>
          <t>ac88</t>
        </is>
      </c>
      <c r="B401660" t="n">
        <v>1</v>
      </c>
    </row>
    <row r="401661">
      <c r="A401661" t="inlineStr">
        <is>
          <t>irrepressably</t>
        </is>
      </c>
      <c r="B401661" t="n">
        <v>1</v>
      </c>
    </row>
    <row r="401662">
      <c r="A401662" t="inlineStr">
        <is>
          <t>recidious</t>
        </is>
      </c>
      <c r="B401662" t="n">
        <v>1</v>
      </c>
    </row>
    <row r="401663">
      <c r="A401663" t="inlineStr">
        <is>
          <t>ezuto</t>
        </is>
      </c>
      <c r="B401663" t="n">
        <v>1</v>
      </c>
    </row>
    <row r="401664">
      <c r="A401664" t="inlineStr">
        <is>
          <t>zikure</t>
        </is>
      </c>
      <c r="B401664" t="n">
        <v>1</v>
      </c>
    </row>
    <row r="401665">
      <c r="A401665" t="inlineStr">
        <is>
          <t>steinwiller</t>
        </is>
      </c>
      <c r="B401665" t="n">
        <v>1</v>
      </c>
    </row>
    <row r="401666">
      <c r="A401666" t="inlineStr">
        <is>
          <t>gandharin</t>
        </is>
      </c>
      <c r="B401666" t="n">
        <v>1</v>
      </c>
    </row>
    <row r="401667">
      <c r="A401667" t="inlineStr">
        <is>
          <t>grazebombs</t>
        </is>
      </c>
      <c r="B401667" t="n">
        <v>1</v>
      </c>
    </row>
    <row r="401668">
      <c r="A401668" t="inlineStr">
        <is>
          <t>almitos</t>
        </is>
      </c>
      <c r="B401668" t="n">
        <v>1</v>
      </c>
    </row>
    <row r="401669">
      <c r="A401669" t="inlineStr">
        <is>
          <t>snungle</t>
        </is>
      </c>
      <c r="B401669" t="n">
        <v>1</v>
      </c>
    </row>
    <row r="401670">
      <c r="A401670" t="inlineStr">
        <is>
          <t>httpsgibrantsugar</t>
        </is>
      </c>
      <c r="B401670" t="n">
        <v>1</v>
      </c>
    </row>
    <row r="401671">
      <c r="A401671" t="inlineStr">
        <is>
          <t>ehype</t>
        </is>
      </c>
      <c r="B401671" t="n">
        <v>1</v>
      </c>
    </row>
    <row r="401672">
      <c r="A401672" t="inlineStr">
        <is>
          <t>nairoa</t>
        </is>
      </c>
      <c r="B401672" t="n">
        <v>1</v>
      </c>
    </row>
    <row r="401673">
      <c r="A401673" t="inlineStr">
        <is>
          <t>cursebello</t>
        </is>
      </c>
      <c r="B401673" t="n">
        <v>1</v>
      </c>
    </row>
    <row r="401674">
      <c r="A401674" t="inlineStr">
        <is>
          <t>calarmies</t>
        </is>
      </c>
      <c r="B401674" t="n">
        <v>1</v>
      </c>
    </row>
    <row r="401675">
      <c r="A401675" t="inlineStr">
        <is>
          <t>yehahkolwy</t>
        </is>
      </c>
      <c r="B401675" t="n">
        <v>1</v>
      </c>
    </row>
    <row r="401676">
      <c r="A401676" t="inlineStr">
        <is>
          <t>nigeriafornetsports</t>
        </is>
      </c>
      <c r="B401676" t="n">
        <v>1</v>
      </c>
    </row>
    <row r="401677">
      <c r="A401677" t="inlineStr">
        <is>
          <t>twistlosscw</t>
        </is>
      </c>
      <c r="B401677" t="n">
        <v>1</v>
      </c>
    </row>
    <row r="401678">
      <c r="A401678" t="inlineStr">
        <is>
          <t>ztso</t>
        </is>
      </c>
      <c r="B401678" t="n">
        <v>1</v>
      </c>
    </row>
    <row r="401679">
      <c r="A401679" t="inlineStr">
        <is>
          <t>zychnerg</t>
        </is>
      </c>
      <c r="B401679" t="n">
        <v>1</v>
      </c>
    </row>
    <row r="401680">
      <c r="A401680" t="inlineStr">
        <is>
          <t>willterla</t>
        </is>
      </c>
      <c r="B401680" t="n">
        <v>1</v>
      </c>
    </row>
    <row r="401681">
      <c r="A401681" t="inlineStr">
        <is>
          <t>chilliegmail</t>
        </is>
      </c>
      <c r="B401681" t="n">
        <v>1</v>
      </c>
    </row>
    <row r="401682">
      <c r="A401682" t="inlineStr">
        <is>
          <t>yelakereedsbill</t>
        </is>
      </c>
      <c r="B401682" t="n">
        <v>1</v>
      </c>
    </row>
    <row r="401683">
      <c r="A401683" t="inlineStr">
        <is>
          <t>ascendin</t>
        </is>
      </c>
      <c r="B401683" t="n">
        <v>2</v>
      </c>
    </row>
    <row r="401684">
      <c r="A401684" t="inlineStr">
        <is>
          <t>anyplay</t>
        </is>
      </c>
      <c r="B401684" t="n">
        <v>2</v>
      </c>
    </row>
    <row r="401685">
      <c r="A401685" t="inlineStr">
        <is>
          <t>mogelf</t>
        </is>
      </c>
      <c r="B401685" t="n">
        <v>1</v>
      </c>
    </row>
    <row r="401686">
      <c r="A401686" t="inlineStr">
        <is>
          <t>yemendat</t>
        </is>
      </c>
      <c r="B401686" t="n">
        <v>1</v>
      </c>
    </row>
    <row r="401687">
      <c r="A401687" t="inlineStr">
        <is>
          <t>5ies</t>
        </is>
      </c>
      <c r="B401687" t="n">
        <v>1</v>
      </c>
    </row>
    <row r="401688">
      <c r="A401688" t="inlineStr">
        <is>
          <t>maiibezu</t>
        </is>
      </c>
      <c r="B401688" t="n">
        <v>1</v>
      </c>
    </row>
    <row r="401689">
      <c r="A401689" t="inlineStr">
        <is>
          <t>httpikarp</t>
        </is>
      </c>
      <c r="B401689" t="n">
        <v>1</v>
      </c>
    </row>
    <row r="401690">
      <c r="A401690" t="inlineStr">
        <is>
          <t>ielexyus</t>
        </is>
      </c>
      <c r="B401690" t="n">
        <v>1</v>
      </c>
    </row>
    <row r="401691">
      <c r="A401691" t="inlineStr">
        <is>
          <t>mothermetal</t>
        </is>
      </c>
      <c r="B401691" t="n">
        <v>1</v>
      </c>
    </row>
    <row r="401692">
      <c r="A401692" t="inlineStr">
        <is>
          <t>badre</t>
        </is>
      </c>
      <c r="B401692" t="n">
        <v>1</v>
      </c>
    </row>
    <row r="401693">
      <c r="A401693" t="inlineStr">
        <is>
          <t>comgsugar</t>
        </is>
      </c>
      <c r="B401693" t="n">
        <v>1</v>
      </c>
    </row>
    <row r="401694">
      <c r="A401694" t="inlineStr">
        <is>
          <t>tvラプライフヤム</t>
        </is>
      </c>
      <c r="B401694" t="n">
        <v>1</v>
      </c>
    </row>
    <row r="401695">
      <c r="A401695" t="inlineStr">
        <is>
          <t>zoex</t>
        </is>
      </c>
      <c r="B401695" t="n">
        <v>1</v>
      </c>
    </row>
    <row r="401696">
      <c r="A401696" t="inlineStr">
        <is>
          <t>hhitkill</t>
        </is>
      </c>
      <c r="B401696" t="n">
        <v>1</v>
      </c>
    </row>
    <row r="401697">
      <c r="A401697" t="inlineStr">
        <is>
          <t>our080xp</t>
        </is>
      </c>
      <c r="B401697" t="n">
        <v>1</v>
      </c>
    </row>
    <row r="401698">
      <c r="A401698" t="inlineStr">
        <is>
          <t>baconic</t>
        </is>
      </c>
      <c r="B401698" t="n">
        <v>1</v>
      </c>
    </row>
    <row r="401699">
      <c r="A401699" t="inlineStr">
        <is>
          <t>pewdiegogo</t>
        </is>
      </c>
      <c r="B401699" t="n">
        <v>1</v>
      </c>
    </row>
    <row r="401700">
      <c r="A401700" t="inlineStr">
        <is>
          <t>legendarygraham</t>
        </is>
      </c>
      <c r="B401700" t="n">
        <v>1</v>
      </c>
    </row>
    <row r="401701">
      <c r="A401701" t="inlineStr">
        <is>
          <t>comeconkies</t>
        </is>
      </c>
      <c r="B401701" t="n">
        <v>1</v>
      </c>
    </row>
    <row r="401702">
      <c r="A401702" t="inlineStr">
        <is>
          <t>christian_simos</t>
        </is>
      </c>
      <c r="B401702" t="n">
        <v>1</v>
      </c>
    </row>
    <row r="401703">
      <c r="A401703" t="inlineStr">
        <is>
          <t>comgrouprce90</t>
        </is>
      </c>
      <c r="B401703" t="n">
        <v>1</v>
      </c>
    </row>
    <row r="401704">
      <c r="A401704" t="inlineStr">
        <is>
          <t>comcfgchallonge</t>
        </is>
      </c>
      <c r="B401704" t="n">
        <v>1</v>
      </c>
    </row>
    <row r="401705">
      <c r="A401705" t="inlineStr">
        <is>
          <t>afenglish</t>
        </is>
      </c>
      <c r="B401705" t="n">
        <v>1</v>
      </c>
    </row>
    <row r="401706">
      <c r="A401706" t="inlineStr">
        <is>
          <t>gldnsbpsg</t>
        </is>
      </c>
      <c r="B401706" t="n">
        <v>1</v>
      </c>
    </row>
    <row r="401707">
      <c r="A401707" t="inlineStr">
        <is>
          <t>tvdtvgamezghi2g</t>
        </is>
      </c>
      <c r="B401707" t="n">
        <v>1</v>
      </c>
    </row>
    <row r="401708">
      <c r="A401708" t="inlineStr">
        <is>
          <t>httpsjonranson62monster</t>
        </is>
      </c>
      <c r="B401708" t="n">
        <v>1</v>
      </c>
    </row>
    <row r="401709">
      <c r="A401709" t="inlineStr">
        <is>
          <t>ftackedchaostroll</t>
        </is>
      </c>
      <c r="B401709" t="n">
        <v>1</v>
      </c>
    </row>
    <row r="401710">
      <c r="A401710" t="inlineStr">
        <is>
          <t>forified</t>
        </is>
      </c>
      <c r="B401710" t="n">
        <v>1</v>
      </c>
    </row>
    <row r="401711">
      <c r="A401711" t="inlineStr">
        <is>
          <t>debarreti</t>
        </is>
      </c>
      <c r="B401711" t="n">
        <v>1</v>
      </c>
    </row>
    <row r="401712">
      <c r="A401712" t="inlineStr">
        <is>
          <t>geptzz</t>
        </is>
      </c>
      <c r="B401712" t="n">
        <v>1</v>
      </c>
    </row>
    <row r="401713">
      <c r="A401713" t="inlineStr">
        <is>
          <t>4♀</t>
        </is>
      </c>
      <c r="B401713" t="n">
        <v>1</v>
      </c>
    </row>
    <row r="401714">
      <c r="A401714" t="inlineStr">
        <is>
          <t>neomailjoins</t>
        </is>
      </c>
      <c r="B401714" t="n">
        <v>1</v>
      </c>
    </row>
    <row r="401715">
      <c r="A401715" t="inlineStr">
        <is>
          <t>leircusrapper1</t>
        </is>
      </c>
      <c r="B401715" t="n">
        <v>1</v>
      </c>
    </row>
    <row r="401716">
      <c r="A401716" t="inlineStr">
        <is>
          <t>termunity</t>
        </is>
      </c>
      <c r="B401716" t="n">
        <v>1</v>
      </c>
    </row>
    <row r="401717">
      <c r="A401717" t="inlineStr">
        <is>
          <t>caslworld</t>
        </is>
      </c>
      <c r="B401717" t="n">
        <v>1</v>
      </c>
    </row>
    <row r="401718">
      <c r="A401718" t="inlineStr">
        <is>
          <t>comneomail</t>
        </is>
      </c>
      <c r="B401718" t="n">
        <v>1</v>
      </c>
    </row>
    <row r="401719">
      <c r="A401719" t="inlineStr">
        <is>
          <t>≥rik</t>
        </is>
      </c>
      <c r="B401719" t="n">
        <v>1</v>
      </c>
    </row>
    <row r="401720">
      <c r="A401720" t="inlineStr">
        <is>
          <t>egyptalsque</t>
        </is>
      </c>
      <c r="B401720" t="n">
        <v>1</v>
      </c>
    </row>
    <row r="401721">
      <c r="A401721" t="inlineStr">
        <is>
          <t>snakenmario</t>
        </is>
      </c>
      <c r="B401721" t="n">
        <v>1</v>
      </c>
    </row>
    <row r="401722">
      <c r="A401722" t="inlineStr">
        <is>
          <t>crypterium</t>
        </is>
      </c>
      <c r="B401722" t="n">
        <v>1</v>
      </c>
    </row>
    <row r="401723">
      <c r="A401723" t="inlineStr">
        <is>
          <t>ehgbasquebearsrockets</t>
        </is>
      </c>
      <c r="B401723" t="n">
        <v>1</v>
      </c>
    </row>
    <row r="401724">
      <c r="A401724" t="inlineStr">
        <is>
          <t>glamley</t>
        </is>
      </c>
      <c r="B401724" t="n">
        <v>1</v>
      </c>
    </row>
    <row r="401725">
      <c r="A401725" t="inlineStr">
        <is>
          <t>chizervy</t>
        </is>
      </c>
      <c r="B401725" t="n">
        <v>1</v>
      </c>
    </row>
    <row r="401726">
      <c r="A401726" t="inlineStr">
        <is>
          <t>johntigersbrowns</t>
        </is>
      </c>
      <c r="B401726" t="n">
        <v>1</v>
      </c>
    </row>
    <row r="401727">
      <c r="A401727" t="inlineStr">
        <is>
          <t>ermato</t>
        </is>
      </c>
      <c r="B401727" t="n">
        <v>1</v>
      </c>
    </row>
    <row r="401728">
      <c r="A401728" t="inlineStr">
        <is>
          <t>chizervys</t>
        </is>
      </c>
      <c r="B401728" t="n">
        <v>1</v>
      </c>
    </row>
    <row r="401729">
      <c r="A401729" t="inlineStr">
        <is>
          <t>quapsack</t>
        </is>
      </c>
      <c r="B401729" t="n">
        <v>1</v>
      </c>
    </row>
    <row r="401730">
      <c r="A401730" t="inlineStr">
        <is>
          <t>bazbush</t>
        </is>
      </c>
      <c r="B401730" t="n">
        <v>1</v>
      </c>
    </row>
    <row r="401731">
      <c r="A401731" t="inlineStr">
        <is>
          <t>russianistan</t>
        </is>
      </c>
      <c r="B401731" t="n">
        <v>1</v>
      </c>
    </row>
    <row r="401732">
      <c r="A401732" t="inlineStr">
        <is>
          <t>seelos</t>
        </is>
      </c>
      <c r="B401732" t="n">
        <v>1</v>
      </c>
    </row>
    <row r="401733">
      <c r="A401733" t="inlineStr">
        <is>
          <t>correctionist</t>
        </is>
      </c>
      <c r="B401733" t="n">
        <v>1</v>
      </c>
    </row>
    <row r="401734">
      <c r="A401734" t="inlineStr">
        <is>
          <t>enextrinization</t>
        </is>
      </c>
      <c r="B401734" t="n">
        <v>1</v>
      </c>
    </row>
    <row r="401735">
      <c r="A401735" t="inlineStr">
        <is>
          <t>loheghan</t>
        </is>
      </c>
      <c r="B401735" t="n">
        <v>1</v>
      </c>
    </row>
    <row r="401736">
      <c r="A401736" t="inlineStr">
        <is>
          <t>attempters</t>
        </is>
      </c>
      <c r="B401736" t="n">
        <v>2</v>
      </c>
    </row>
    <row r="401737">
      <c r="A401737" t="inlineStr">
        <is>
          <t>loss–</t>
        </is>
      </c>
      <c r="B401737" t="n">
        <v>1</v>
      </c>
    </row>
    <row r="401738">
      <c r="A401738" t="inlineStr">
        <is>
          <t>runoping</t>
        </is>
      </c>
      <c r="B401738" t="n">
        <v>1</v>
      </c>
    </row>
    <row r="401739">
      <c r="A401739" t="inlineStr">
        <is>
          <t>cergm</t>
        </is>
      </c>
      <c r="B401739" t="n">
        <v>1</v>
      </c>
    </row>
    <row r="401740">
      <c r="A401740" t="inlineStr">
        <is>
          <t>halvas</t>
        </is>
      </c>
      <c r="B401740" t="n">
        <v>1</v>
      </c>
    </row>
    <row r="401741">
      <c r="A401741" t="inlineStr">
        <is>
          <t>darwinicists</t>
        </is>
      </c>
      <c r="B401741" t="n">
        <v>1</v>
      </c>
    </row>
    <row r="401742">
      <c r="A401742" t="inlineStr">
        <is>
          <t>natongestive</t>
        </is>
      </c>
      <c r="B401742" t="n">
        <v>1</v>
      </c>
    </row>
    <row r="401743">
      <c r="A401743" t="inlineStr">
        <is>
          <t>southklingon</t>
        </is>
      </c>
      <c r="B401743" t="n">
        <v>1</v>
      </c>
    </row>
    <row r="401744">
      <c r="A401744" t="inlineStr">
        <is>
          <t>friedlande</t>
        </is>
      </c>
      <c r="B401744" t="n">
        <v>1</v>
      </c>
    </row>
    <row r="401745">
      <c r="A401745" t="inlineStr">
        <is>
          <t>farmstaves</t>
        </is>
      </c>
      <c r="B401745" t="n">
        <v>1</v>
      </c>
    </row>
    <row r="401746">
      <c r="A401746" t="inlineStr">
        <is>
          <t>approachiion</t>
        </is>
      </c>
      <c r="B401746" t="n">
        <v>1</v>
      </c>
    </row>
    <row r="401747">
      <c r="A401747" t="inlineStr">
        <is>
          <t>copyrightwarranty</t>
        </is>
      </c>
      <c r="B401747" t="n">
        <v>1</v>
      </c>
    </row>
    <row r="401748">
      <c r="A401748" t="inlineStr">
        <is>
          <t>spikiston</t>
        </is>
      </c>
      <c r="B401748" t="n">
        <v>1</v>
      </c>
    </row>
    <row r="401749">
      <c r="A401749" t="inlineStr">
        <is>
          <t>lypncd</t>
        </is>
      </c>
      <c r="B401749" t="n">
        <v>1</v>
      </c>
    </row>
    <row r="401750">
      <c r="A401750" t="inlineStr">
        <is>
          <t>kieni</t>
        </is>
      </c>
      <c r="B401750" t="n">
        <v>1</v>
      </c>
    </row>
    <row r="401751">
      <c r="A401751" t="inlineStr">
        <is>
          <t>xenovs</t>
        </is>
      </c>
      <c r="B401751" t="n">
        <v>1</v>
      </c>
    </row>
    <row r="401752">
      <c r="A401752" t="inlineStr">
        <is>
          <t>dasaan</t>
        </is>
      </c>
      <c r="B401752" t="n">
        <v>1</v>
      </c>
    </row>
    <row r="401753">
      <c r="A401753" t="inlineStr">
        <is>
          <t>nanasex</t>
        </is>
      </c>
      <c r="B401753" t="n">
        <v>1</v>
      </c>
    </row>
    <row r="401754">
      <c r="A401754" t="inlineStr">
        <is>
          <t>ingersette</t>
        </is>
      </c>
      <c r="B401754" t="n">
        <v>1</v>
      </c>
    </row>
    <row r="401755">
      <c r="A401755" t="inlineStr">
        <is>
          <t>manalizedll</t>
        </is>
      </c>
      <c r="B401755" t="n">
        <v>1</v>
      </c>
    </row>
    <row r="401756">
      <c r="A401756" t="inlineStr">
        <is>
          <t>filecstrings</t>
        </is>
      </c>
      <c r="B401756" t="n">
        <v>1</v>
      </c>
    </row>
    <row r="401757">
      <c r="A401757" t="inlineStr">
        <is>
          <t>osmanm</t>
        </is>
      </c>
      <c r="B401757" t="n">
        <v>1</v>
      </c>
    </row>
    <row r="401758">
      <c r="A401758" t="inlineStr">
        <is>
          <t>usrlocalbinqclqtatestore</t>
        </is>
      </c>
      <c r="B401758" t="n">
        <v>1</v>
      </c>
    </row>
    <row r="401759">
      <c r="A401759" t="inlineStr">
        <is>
          <t>scriptsanu</t>
        </is>
      </c>
      <c r="B401759" t="n">
        <v>1</v>
      </c>
    </row>
    <row r="401760">
      <c r="A401760" t="inlineStr">
        <is>
          <t>binusrlocalbin</t>
        </is>
      </c>
      <c r="B401760" t="n">
        <v>1</v>
      </c>
    </row>
    <row r="401761">
      <c r="A401761" t="inlineStr">
        <is>
          <t>js980vector</t>
        </is>
      </c>
      <c r="B401761" t="n">
        <v>1</v>
      </c>
    </row>
    <row r="401762">
      <c r="A401762" t="inlineStr">
        <is>
          <t>nodemodel</t>
        </is>
      </c>
      <c r="B401762" t="n">
        <v>1</v>
      </c>
    </row>
    <row r="401763">
      <c r="A401763" t="inlineStr">
        <is>
          <t>almostcap</t>
        </is>
      </c>
      <c r="B401763" t="n">
        <v>1</v>
      </c>
    </row>
    <row r="401764">
      <c r="A401764" t="inlineStr">
        <is>
          <t>libevle</t>
        </is>
      </c>
      <c r="B401764" t="n">
        <v>1</v>
      </c>
    </row>
    <row r="401765">
      <c r="A401765" t="inlineStr">
        <is>
          <t>canvasrect</t>
        </is>
      </c>
      <c r="B401765" t="n">
        <v>1</v>
      </c>
    </row>
    <row r="401766">
      <c r="A401766" t="inlineStr">
        <is>
          <t>0000086</t>
        </is>
      </c>
      <c r="B401766" t="n">
        <v>1</v>
      </c>
    </row>
    <row r="401767">
      <c r="A401767" t="inlineStr">
        <is>
          <t>393dnotes</t>
        </is>
      </c>
      <c r="B401767" t="n">
        <v>1</v>
      </c>
    </row>
    <row r="401768">
      <c r="A401768" t="inlineStr">
        <is>
          <t>libevle3</t>
        </is>
      </c>
      <c r="B401768" t="n">
        <v>1</v>
      </c>
    </row>
    <row r="401769">
      <c r="A401769" t="inlineStr">
        <is>
          <t>hackanimatime</t>
        </is>
      </c>
      <c r="B401769" t="n">
        <v>1</v>
      </c>
    </row>
    <row r="401770">
      <c r="A401770" t="inlineStr">
        <is>
          <t>redsalt</t>
        </is>
      </c>
      <c r="B401770" t="n">
        <v>1</v>
      </c>
    </row>
    <row r="401771">
      <c r="A401771" t="inlineStr">
        <is>
          <t>10century</t>
        </is>
      </c>
      <c r="B401771" t="n">
        <v>1</v>
      </c>
    </row>
    <row r="401772">
      <c r="A401772" t="inlineStr">
        <is>
          <t>pubaclizedll</t>
        </is>
      </c>
      <c r="B401772" t="n">
        <v>1</v>
      </c>
    </row>
    <row r="401773">
      <c r="A401773" t="inlineStr">
        <is>
          <t>usrlocalbinpnextmanalize</t>
        </is>
      </c>
      <c r="B401773" t="n">
        <v>1</v>
      </c>
    </row>
    <row r="401774">
      <c r="A401774" t="inlineStr">
        <is>
          <t>rega_segdll</t>
        </is>
      </c>
      <c r="B401774" t="n">
        <v>1</v>
      </c>
    </row>
    <row r="401775">
      <c r="A401775" t="inlineStr">
        <is>
          <t>pt0</t>
        </is>
      </c>
      <c r="B401775" t="n">
        <v>3</v>
      </c>
    </row>
    <row r="401776">
      <c r="A401776" t="inlineStr">
        <is>
          <t>usrlocalbincertconsifare</t>
        </is>
      </c>
      <c r="B401776" t="n">
        <v>1</v>
      </c>
    </row>
    <row r="401777">
      <c r="A401777" t="inlineStr">
        <is>
          <t>orghd1amz8dittdpiifix</t>
        </is>
      </c>
      <c r="B401777" t="n">
        <v>1</v>
      </c>
    </row>
    <row r="401778">
      <c r="A401778" t="inlineStr">
        <is>
          <t>tegraver</t>
        </is>
      </c>
      <c r="B401778" t="n">
        <v>1</v>
      </c>
    </row>
    <row r="401779">
      <c r="A401779" t="inlineStr">
        <is>
          <t>cadll</t>
        </is>
      </c>
      <c r="B401779" t="n">
        <v>1</v>
      </c>
    </row>
    <row r="401780">
      <c r="A401780" t="inlineStr">
        <is>
          <t>heatsa</t>
        </is>
      </c>
      <c r="B401780" t="n">
        <v>1</v>
      </c>
    </row>
    <row r="401781">
      <c r="A401781" t="inlineStr">
        <is>
          <t>udzheken</t>
        </is>
      </c>
      <c r="B401781" t="n">
        <v>1</v>
      </c>
    </row>
    <row r="401782">
      <c r="A401782" t="inlineStr">
        <is>
          <t>clobberandroid</t>
        </is>
      </c>
      <c r="B401782" t="n">
        <v>1</v>
      </c>
    </row>
    <row r="401783">
      <c r="A401783" t="inlineStr">
        <is>
          <t>usrlocalbinptsyautoconsolemesh</t>
        </is>
      </c>
      <c r="B401783" t="n">
        <v>1</v>
      </c>
    </row>
    <row r="401784">
      <c r="A401784" t="inlineStr">
        <is>
          <t>winelib</t>
        </is>
      </c>
      <c r="B401784" t="n">
        <v>1</v>
      </c>
    </row>
    <row r="401785">
      <c r="A401785" t="inlineStr">
        <is>
          <t>uncompressfile</t>
        </is>
      </c>
      <c r="B401785" t="n">
        <v>1</v>
      </c>
    </row>
    <row r="401786">
      <c r="A401786" t="inlineStr">
        <is>
          <t>hd1amz8dittdpii</t>
        </is>
      </c>
      <c r="B401786" t="n">
        <v>1</v>
      </c>
    </row>
    <row r="401787">
      <c r="A401787" t="inlineStr">
        <is>
          <t>wskl</t>
        </is>
      </c>
      <c r="B401787" t="n">
        <v>1</v>
      </c>
    </row>
    <row r="401788">
      <c r="A401788" t="inlineStr">
        <is>
          <t>dvdtbl</t>
        </is>
      </c>
      <c r="B401788" t="n">
        <v>1</v>
      </c>
    </row>
    <row r="401789">
      <c r="A401789" t="inlineStr">
        <is>
          <t>jsonsvn</t>
        </is>
      </c>
      <c r="B401789" t="n">
        <v>1</v>
      </c>
    </row>
    <row r="401790">
      <c r="A401790" t="inlineStr">
        <is>
          <t>nautoconsole</t>
        </is>
      </c>
      <c r="B401790" t="n">
        <v>1</v>
      </c>
    </row>
    <row r="401791">
      <c r="A401791" t="inlineStr">
        <is>
          <t>entire500</t>
        </is>
      </c>
      <c r="B401791" t="n">
        <v>1</v>
      </c>
    </row>
    <row r="401792">
      <c r="A401792" t="inlineStr">
        <is>
          <t>usrlocalbinctype3</t>
        </is>
      </c>
      <c r="B401792" t="n">
        <v>1</v>
      </c>
    </row>
    <row r="401793">
      <c r="A401793" t="inlineStr">
        <is>
          <t>abacher</t>
        </is>
      </c>
      <c r="B401793" t="n">
        <v>1</v>
      </c>
    </row>
    <row r="401794">
      <c r="A401794" t="inlineStr">
        <is>
          <t>northlulz</t>
        </is>
      </c>
      <c r="B401794" t="n">
        <v>1</v>
      </c>
    </row>
    <row r="401795">
      <c r="A401795" t="inlineStr">
        <is>
          <t>usrlocalbintclclctest</t>
        </is>
      </c>
      <c r="B401795" t="n">
        <v>1</v>
      </c>
    </row>
    <row r="401796">
      <c r="A401796" t="inlineStr">
        <is>
          <t>comtwin</t>
        </is>
      </c>
      <c r="B401796" t="n">
        <v>1</v>
      </c>
    </row>
    <row r="401797">
      <c r="A401797" t="inlineStr">
        <is>
          <t>ninkie</t>
        </is>
      </c>
      <c r="B401797" t="n">
        <v>1</v>
      </c>
    </row>
    <row r="401798">
      <c r="A401798" t="inlineStr">
        <is>
          <t>stdmqtpectorro</t>
        </is>
      </c>
      <c r="B401798" t="n">
        <v>1</v>
      </c>
    </row>
    <row r="401799">
      <c r="A401799" t="inlineStr">
        <is>
          <t>priji</t>
        </is>
      </c>
      <c r="B401799" t="n">
        <v>1</v>
      </c>
    </row>
    <row r="401800">
      <c r="A401800" t="inlineStr">
        <is>
          <t>staticgeneratorocap</t>
        </is>
      </c>
      <c r="B401800" t="n">
        <v>1</v>
      </c>
    </row>
    <row r="401801">
      <c r="A401801" t="inlineStr">
        <is>
          <t>39443328s</t>
        </is>
      </c>
      <c r="B401801" t="n">
        <v>1</v>
      </c>
    </row>
    <row r="401802">
      <c r="A401802" t="inlineStr">
        <is>
          <t>1075580wjb</t>
        </is>
      </c>
      <c r="B401802" t="n">
        <v>1</v>
      </c>
    </row>
    <row r="401803">
      <c r="A401803" t="inlineStr">
        <is>
          <t>skyjet</t>
        </is>
      </c>
      <c r="B401803" t="n">
        <v>2</v>
      </c>
    </row>
    <row r="401804">
      <c r="A401804" t="inlineStr">
        <is>
          <t>chippure</t>
        </is>
      </c>
      <c r="B401804" t="n">
        <v>1</v>
      </c>
    </row>
    <row r="401805">
      <c r="A401805" t="inlineStr">
        <is>
          <t>constructionenemy</t>
        </is>
      </c>
      <c r="B401805" t="n">
        <v>1</v>
      </c>
    </row>
    <row r="401806">
      <c r="A401806" t="inlineStr">
        <is>
          <t>364864894</t>
        </is>
      </c>
      <c r="B401806" t="n">
        <v>1</v>
      </c>
    </row>
    <row r="401807">
      <c r="A401807" t="inlineStr">
        <is>
          <t>diseaseard</t>
        </is>
      </c>
      <c r="B401807" t="n">
        <v>1</v>
      </c>
    </row>
    <row r="401808">
      <c r="A401808" t="inlineStr">
        <is>
          <t>neonfox</t>
        </is>
      </c>
      <c r="B401808" t="n">
        <v>1</v>
      </c>
    </row>
    <row r="401809">
      <c r="A401809" t="inlineStr">
        <is>
          <t>t713</t>
        </is>
      </c>
      <c r="B401809" t="n">
        <v>1</v>
      </c>
    </row>
    <row r="401810">
      <c r="A401810" t="inlineStr">
        <is>
          <t>1110335</t>
        </is>
      </c>
      <c r="B401810" t="n">
        <v>1</v>
      </c>
    </row>
    <row r="401811">
      <c r="A401811" t="inlineStr">
        <is>
          <t>068621</t>
        </is>
      </c>
      <c r="B401811" t="n">
        <v>1</v>
      </c>
    </row>
    <row r="401812">
      <c r="A401812" t="inlineStr">
        <is>
          <t>shurika1</t>
        </is>
      </c>
      <c r="B401812" t="n">
        <v>1</v>
      </c>
    </row>
    <row r="401813">
      <c r="A401813" t="inlineStr">
        <is>
          <t>4601329340</t>
        </is>
      </c>
      <c r="B401813" t="n">
        <v>1</v>
      </c>
    </row>
    <row r="401814">
      <c r="A401814" t="inlineStr">
        <is>
          <t>12105539s</t>
        </is>
      </c>
      <c r="B401814" t="n">
        <v>1</v>
      </c>
    </row>
    <row r="401815">
      <c r="A401815" t="inlineStr">
        <is>
          <t>mccoys2</t>
        </is>
      </c>
      <c r="B401815" t="n">
        <v>1</v>
      </c>
    </row>
    <row r="401816">
      <c r="A401816" t="inlineStr">
        <is>
          <t>dogbb</t>
        </is>
      </c>
      <c r="B401816" t="n">
        <v>1</v>
      </c>
    </row>
    <row r="401817">
      <c r="A401817" t="inlineStr">
        <is>
          <t>4182411</t>
        </is>
      </c>
      <c r="B401817" t="n">
        <v>1</v>
      </c>
    </row>
    <row r="401818">
      <c r="A401818" t="inlineStr">
        <is>
          <t>maybefor</t>
        </is>
      </c>
      <c r="B401818" t="n">
        <v>1</v>
      </c>
    </row>
    <row r="401819">
      <c r="A401819" t="inlineStr">
        <is>
          <t>fincho</t>
        </is>
      </c>
      <c r="B401819" t="n">
        <v>1</v>
      </c>
    </row>
    <row r="401820">
      <c r="A401820" t="inlineStr">
        <is>
          <t>reensozial</t>
        </is>
      </c>
      <c r="B401820" t="n">
        <v>1</v>
      </c>
    </row>
    <row r="401821">
      <c r="A401821" t="inlineStr">
        <is>
          <t>deadshade</t>
        </is>
      </c>
      <c r="B401821" t="n">
        <v>1</v>
      </c>
    </row>
    <row r="401822">
      <c r="A401822" t="inlineStr">
        <is>
          <t>howjumpsoly</t>
        </is>
      </c>
      <c r="B401822" t="n">
        <v>1</v>
      </c>
    </row>
    <row r="401823">
      <c r="A401823" t="inlineStr">
        <is>
          <t>flickit</t>
        </is>
      </c>
      <c r="B401823" t="n">
        <v>1</v>
      </c>
    </row>
    <row r="401824">
      <c r="A401824" t="inlineStr">
        <is>
          <t>friskcrunch</t>
        </is>
      </c>
      <c r="B401824" t="n">
        <v>1</v>
      </c>
    </row>
    <row r="401825">
      <c r="A401825" t="inlineStr">
        <is>
          <t>confirmedbleach001</t>
        </is>
      </c>
      <c r="B401825" t="n">
        <v>1</v>
      </c>
    </row>
    <row r="401826">
      <c r="A401826" t="inlineStr">
        <is>
          <t>sv215msn</t>
        </is>
      </c>
      <c r="B401826" t="n">
        <v>1</v>
      </c>
    </row>
    <row r="401827">
      <c r="A401827" t="inlineStr">
        <is>
          <t>zoidel</t>
        </is>
      </c>
      <c r="B401827" t="n">
        <v>1</v>
      </c>
    </row>
    <row r="401828">
      <c r="A401828" t="inlineStr">
        <is>
          <t>simtermessette</t>
        </is>
      </c>
      <c r="B401828" t="n">
        <v>1</v>
      </c>
    </row>
    <row r="401829">
      <c r="A401829" t="inlineStr">
        <is>
          <t>campstone</t>
        </is>
      </c>
      <c r="B401829" t="n">
        <v>1</v>
      </c>
    </row>
    <row r="401830">
      <c r="A401830" t="inlineStr">
        <is>
          <t>tenitt</t>
        </is>
      </c>
      <c r="B401830" t="n">
        <v>1</v>
      </c>
    </row>
    <row r="401831">
      <c r="A401831" t="inlineStr">
        <is>
          <t>btfn</t>
        </is>
      </c>
      <c r="B401831" t="n">
        <v>1</v>
      </c>
    </row>
    <row r="401832">
      <c r="A401832" t="inlineStr">
        <is>
          <t>2945002802016</t>
        </is>
      </c>
      <c r="B401832" t="n">
        <v>1</v>
      </c>
    </row>
    <row r="401833">
      <c r="A401833" t="inlineStr">
        <is>
          <t>chehequet</t>
        </is>
      </c>
      <c r="B401833" t="n">
        <v>1</v>
      </c>
    </row>
    <row r="401834">
      <c r="A401834" t="inlineStr">
        <is>
          <t>83867316u</t>
        </is>
      </c>
      <c r="B401834" t="n">
        <v>1</v>
      </c>
    </row>
    <row r="401835">
      <c r="A401835" t="inlineStr">
        <is>
          <t>httphappy1970cpp</t>
        </is>
      </c>
      <c r="B401835" t="n">
        <v>1</v>
      </c>
    </row>
    <row r="401836">
      <c r="A401836" t="inlineStr">
        <is>
          <t>stilesstong169</t>
        </is>
      </c>
      <c r="B401836" t="n">
        <v>1</v>
      </c>
    </row>
    <row r="401837">
      <c r="A401837" t="inlineStr">
        <is>
          <t>tbteilutit</t>
        </is>
      </c>
      <c r="B401837" t="n">
        <v>1</v>
      </c>
    </row>
    <row r="401838">
      <c r="A401838" t="inlineStr">
        <is>
          <t>02221</t>
        </is>
      </c>
      <c r="B401838" t="n">
        <v>1</v>
      </c>
    </row>
    <row r="401839">
      <c r="A401839" t="inlineStr">
        <is>
          <t>candleplayer</t>
        </is>
      </c>
      <c r="B401839" t="n">
        <v>1</v>
      </c>
    </row>
    <row r="401840">
      <c r="A401840" t="inlineStr">
        <is>
          <t>dandified</t>
        </is>
      </c>
      <c r="B401840" t="n">
        <v>1</v>
      </c>
    </row>
    <row r="401841">
      <c r="A401841" t="inlineStr">
        <is>
          <t>million64883グ256</t>
        </is>
      </c>
      <c r="B401841" t="n">
        <v>1</v>
      </c>
    </row>
    <row r="401842">
      <c r="A401842" t="inlineStr">
        <is>
          <t>stheprilla</t>
        </is>
      </c>
      <c r="B401842" t="n">
        <v>1</v>
      </c>
    </row>
    <row r="401843">
      <c r="A401843" t="inlineStr">
        <is>
          <t>121128805a</t>
        </is>
      </c>
      <c r="B401843" t="n">
        <v>1</v>
      </c>
    </row>
    <row r="401844">
      <c r="A401844" t="inlineStr">
        <is>
          <t>0005608</t>
        </is>
      </c>
      <c r="B401844" t="n">
        <v>1</v>
      </c>
    </row>
    <row r="401845">
      <c r="A401845" t="inlineStr">
        <is>
          <t>cookswarm</t>
        </is>
      </c>
      <c r="B401845" t="n">
        <v>1</v>
      </c>
    </row>
    <row r="401846">
      <c r="A401846" t="inlineStr">
        <is>
          <t>오화출</t>
        </is>
      </c>
      <c r="B401846" t="n">
        <v>1</v>
      </c>
    </row>
    <row r="401847">
      <c r="A401847" t="inlineStr">
        <is>
          <t>kworu</t>
        </is>
      </c>
      <c r="B401847" t="n">
        <v>1</v>
      </c>
    </row>
    <row r="401848">
      <c r="A401848" t="inlineStr">
        <is>
          <t>bâble</t>
        </is>
      </c>
      <c r="B401848" t="n">
        <v>1</v>
      </c>
    </row>
    <row r="401849">
      <c r="A401849" t="inlineStr">
        <is>
          <t>brutsky</t>
        </is>
      </c>
      <c r="B401849" t="n">
        <v>1</v>
      </c>
    </row>
    <row r="401850">
      <c r="A401850" t="inlineStr">
        <is>
          <t>zaloviecks</t>
        </is>
      </c>
      <c r="B401850" t="n">
        <v>1</v>
      </c>
    </row>
    <row r="401851">
      <c r="A401851" t="inlineStr">
        <is>
          <t>nlhar</t>
        </is>
      </c>
      <c r="B401851" t="n">
        <v>1</v>
      </c>
    </row>
    <row r="401852">
      <c r="A401852" t="inlineStr">
        <is>
          <t>faire3</t>
        </is>
      </c>
      <c r="B401852" t="n">
        <v>1</v>
      </c>
    </row>
    <row r="401853">
      <c r="A401853" t="inlineStr">
        <is>
          <t>zeitgeistiness</t>
        </is>
      </c>
      <c r="B401853" t="n">
        <v>1</v>
      </c>
    </row>
    <row r="401854">
      <c r="A401854" t="inlineStr">
        <is>
          <t>dialectiches</t>
        </is>
      </c>
      <c r="B401854" t="n">
        <v>1</v>
      </c>
    </row>
    <row r="401855">
      <c r="A401855" t="inlineStr">
        <is>
          <t>midnightcoffee</t>
        </is>
      </c>
      <c r="B401855" t="n">
        <v>1</v>
      </c>
    </row>
    <row r="401856">
      <c r="A401856" t="inlineStr">
        <is>
          <t>morning—the</t>
        </is>
      </c>
      <c r="B401856" t="n">
        <v>2</v>
      </c>
    </row>
    <row r="401857">
      <c r="A401857" t="inlineStr">
        <is>
          <t>morpholog</t>
        </is>
      </c>
      <c r="B401857" t="n">
        <v>1</v>
      </c>
    </row>
    <row r="401858">
      <c r="A401858" t="inlineStr">
        <is>
          <t>wiledigeling</t>
        </is>
      </c>
      <c r="B401858" t="n">
        <v>1</v>
      </c>
    </row>
    <row r="401859">
      <c r="A401859" t="inlineStr">
        <is>
          <t>rotenone</t>
        </is>
      </c>
      <c r="B401859" t="n">
        <v>1</v>
      </c>
    </row>
    <row r="401860">
      <c r="A401860" t="inlineStr">
        <is>
          <t>womenes</t>
        </is>
      </c>
      <c r="B401860" t="n">
        <v>1</v>
      </c>
    </row>
    <row r="401861">
      <c r="A401861" t="inlineStr">
        <is>
          <t>httpstep</t>
        </is>
      </c>
      <c r="B401861" t="n">
        <v>1</v>
      </c>
    </row>
    <row r="401862">
      <c r="A401862" t="inlineStr">
        <is>
          <t>rsdownrugger</t>
        </is>
      </c>
      <c r="B401862" t="n">
        <v>1</v>
      </c>
    </row>
    <row r="401863">
      <c r="A401863" t="inlineStr">
        <is>
          <t>anysettings</t>
        </is>
      </c>
      <c r="B401863" t="n">
        <v>1</v>
      </c>
    </row>
    <row r="401864">
      <c r="A401864" t="inlineStr">
        <is>
          <t>checkmode</t>
        </is>
      </c>
      <c r="B401864" t="n">
        <v>1</v>
      </c>
    </row>
    <row r="401865">
      <c r="A401865" t="inlineStr">
        <is>
          <t>swaturblations</t>
        </is>
      </c>
      <c r="B401865" t="n">
        <v>1</v>
      </c>
    </row>
    <row r="401866">
      <c r="A401866" t="inlineStr">
        <is>
          <t>builtuboules</t>
        </is>
      </c>
      <c r="B401866" t="n">
        <v>1</v>
      </c>
    </row>
    <row r="401867">
      <c r="A401867" t="inlineStr">
        <is>
          <t>playlocal</t>
        </is>
      </c>
      <c r="B401867" t="n">
        <v>1</v>
      </c>
    </row>
    <row r="401868">
      <c r="A401868" t="inlineStr">
        <is>
          <t>anytheme</t>
        </is>
      </c>
      <c r="B401868" t="n">
        <v>1</v>
      </c>
    </row>
    <row r="401869">
      <c r="A401869" t="inlineStr">
        <is>
          <t>cvbody</t>
        </is>
      </c>
      <c r="B401869" t="n">
        <v>1</v>
      </c>
    </row>
    <row r="401870">
      <c r="A401870" t="inlineStr">
        <is>
          <t>contructcn</t>
        </is>
      </c>
      <c r="B401870" t="n">
        <v>1</v>
      </c>
    </row>
    <row r="401871">
      <c r="A401871" t="inlineStr">
        <is>
          <t>layoutsnavigation</t>
        </is>
      </c>
      <c r="B401871" t="n">
        <v>1</v>
      </c>
    </row>
    <row r="401872">
      <c r="A401872" t="inlineStr">
        <is>
          <t>all_{positionc</t>
        </is>
      </c>
      <c r="B401872" t="n">
        <v>1</v>
      </c>
    </row>
    <row r="401873">
      <c r="A401873" t="inlineStr">
        <is>
          <t>postercabinet</t>
        </is>
      </c>
      <c r="B401873" t="n">
        <v>1</v>
      </c>
    </row>
    <row r="401874">
      <c r="A401874" t="inlineStr">
        <is>
          <t>freeable</t>
        </is>
      </c>
      <c r="B401874" t="n">
        <v>1</v>
      </c>
    </row>
    <row r="401875">
      <c r="A401875" t="inlineStr">
        <is>
          <t>henzirde</t>
        </is>
      </c>
      <c r="B401875" t="n">
        <v>1</v>
      </c>
    </row>
    <row r="401876">
      <c r="A401876" t="inlineStr">
        <is>
          <t>isblackout</t>
        </is>
      </c>
      <c r="B401876" t="n">
        <v>1</v>
      </c>
    </row>
    <row r="401877">
      <c r="A401877" t="inlineStr">
        <is>
          <t>adcpressible</t>
        </is>
      </c>
      <c r="B401877" t="n">
        <v>1</v>
      </c>
    </row>
    <row r="401878">
      <c r="A401878" t="inlineStr">
        <is>
          <t>drupalfiles</t>
        </is>
      </c>
      <c r="B401878" t="n">
        <v>1</v>
      </c>
    </row>
    <row r="401879">
      <c r="A401879" t="inlineStr">
        <is>
          <t>splitsquat</t>
        </is>
      </c>
      <c r="B401879" t="n">
        <v>1</v>
      </c>
    </row>
    <row r="401880">
      <c r="A401880" t="inlineStr">
        <is>
          <t>thusrlasts</t>
        </is>
      </c>
      <c r="B401880" t="n">
        <v>1</v>
      </c>
    </row>
    <row r="401881">
      <c r="A401881" t="inlineStr">
        <is>
          <t>forcedjourocorevolution</t>
        </is>
      </c>
      <c r="B401881" t="n">
        <v>1</v>
      </c>
    </row>
    <row r="401882">
      <c r="A401882" t="inlineStr">
        <is>
          <t>lemahared</t>
        </is>
      </c>
      <c r="B401882" t="n">
        <v>1</v>
      </c>
    </row>
    <row r="401883">
      <c r="A401883" t="inlineStr">
        <is>
          <t>frescan</t>
        </is>
      </c>
      <c r="B401883" t="n">
        <v>1</v>
      </c>
    </row>
    <row r="401884">
      <c r="A401884" t="inlineStr">
        <is>
          <t>tramosaurs</t>
        </is>
      </c>
      <c r="B401884" t="n">
        <v>1</v>
      </c>
    </row>
    <row r="401885">
      <c r="A401885" t="inlineStr">
        <is>
          <t>gerotur</t>
        </is>
      </c>
      <c r="B401885" t="n">
        <v>1</v>
      </c>
    </row>
    <row r="401886">
      <c r="A401886" t="inlineStr">
        <is>
          <t>nextxbox</t>
        </is>
      </c>
      <c r="B401886" t="n">
        <v>1</v>
      </c>
    </row>
    <row r="401887">
      <c r="A401887" t="inlineStr">
        <is>
          <t>mate1s</t>
        </is>
      </c>
      <c r="B401887" t="n">
        <v>1</v>
      </c>
    </row>
    <row r="401888">
      <c r="A401888" t="inlineStr">
        <is>
          <t>selegant</t>
        </is>
      </c>
      <c r="B401888" t="n">
        <v>1</v>
      </c>
    </row>
    <row r="401889">
      <c r="A401889" t="inlineStr">
        <is>
          <t>hailgates</t>
        </is>
      </c>
      <c r="B401889" t="n">
        <v>1</v>
      </c>
    </row>
    <row r="401890">
      <c r="A401890" t="inlineStr">
        <is>
          <t>waitorder</t>
        </is>
      </c>
      <c r="B401890" t="n">
        <v>1</v>
      </c>
    </row>
    <row r="401891">
      <c r="A401891" t="inlineStr">
        <is>
          <t>accuuge</t>
        </is>
      </c>
      <c r="B401891" t="n">
        <v>1</v>
      </c>
    </row>
    <row r="401892">
      <c r="A401892" t="inlineStr">
        <is>
          <t>splares</t>
        </is>
      </c>
      <c r="B401892" t="n">
        <v>1</v>
      </c>
    </row>
    <row r="401893">
      <c r="A401893" t="inlineStr">
        <is>
          <t>rdouk</t>
        </is>
      </c>
      <c r="B401893" t="n">
        <v>1</v>
      </c>
    </row>
    <row r="401894">
      <c r="A401894" t="inlineStr">
        <is>
          <t>priestdelivery</t>
        </is>
      </c>
      <c r="B401894" t="n">
        <v>1</v>
      </c>
    </row>
    <row r="401895">
      <c r="A401895" t="inlineStr">
        <is>
          <t>rondonian</t>
        </is>
      </c>
      <c r="B401895" t="n">
        <v>1</v>
      </c>
    </row>
    <row r="401896">
      <c r="A401896" t="inlineStr">
        <is>
          <t>tagdoc</t>
        </is>
      </c>
      <c r="B401896" t="n">
        <v>1</v>
      </c>
    </row>
    <row r="401897">
      <c r="A401897" t="inlineStr">
        <is>
          <t>skerebroke</t>
        </is>
      </c>
      <c r="B401897" t="n">
        <v>1</v>
      </c>
    </row>
    <row r="401898">
      <c r="A401898" t="inlineStr">
        <is>
          <t>freeham</t>
        </is>
      </c>
      <c r="B401898" t="n">
        <v>1</v>
      </c>
    </row>
    <row r="401899">
      <c r="A401899" t="inlineStr">
        <is>
          <t>gushynski</t>
        </is>
      </c>
      <c r="B401899" t="n">
        <v>1</v>
      </c>
    </row>
    <row r="401900">
      <c r="A401900" t="inlineStr">
        <is>
          <t>ctological</t>
        </is>
      </c>
      <c r="B401900" t="n">
        <v>1</v>
      </c>
    </row>
    <row r="401901">
      <c r="A401901" t="inlineStr">
        <is>
          <t>arcticexturd</t>
        </is>
      </c>
      <c r="B401901" t="n">
        <v>1</v>
      </c>
    </row>
    <row r="401902">
      <c r="A401902" t="inlineStr">
        <is>
          <t>firstmentioned</t>
        </is>
      </c>
      <c r="B401902" t="n">
        <v>1</v>
      </c>
    </row>
    <row r="401903">
      <c r="A401903" t="inlineStr">
        <is>
          <t>multimilane</t>
        </is>
      </c>
      <c r="B401903" t="n">
        <v>1</v>
      </c>
    </row>
    <row r="401904">
      <c r="A401904" t="inlineStr">
        <is>
          <t>indaro</t>
        </is>
      </c>
      <c r="B401904" t="n">
        <v>1</v>
      </c>
    </row>
    <row r="401905">
      <c r="A401905" t="inlineStr">
        <is>
          <t>cutstri</t>
        </is>
      </c>
      <c r="B401905" t="n">
        <v>1</v>
      </c>
    </row>
    <row r="401906">
      <c r="A401906" t="inlineStr">
        <is>
          <t>zerowar</t>
        </is>
      </c>
      <c r="B401906" t="n">
        <v>1</v>
      </c>
    </row>
    <row r="401907">
      <c r="A401907" t="inlineStr">
        <is>
          <t>curigymond</t>
        </is>
      </c>
      <c r="B401907" t="n">
        <v>1</v>
      </c>
    </row>
    <row r="401908">
      <c r="A401908" t="inlineStr">
        <is>
          <t>clonice</t>
        </is>
      </c>
      <c r="B401908" t="n">
        <v>1</v>
      </c>
    </row>
    <row r="401909">
      <c r="A401909" t="inlineStr">
        <is>
          <t>326|8|0|</t>
        </is>
      </c>
      <c r="B401909" t="n">
        <v>1</v>
      </c>
    </row>
    <row r="401910">
      <c r="A401910" t="inlineStr">
        <is>
          <t>frenchinternet</t>
        </is>
      </c>
      <c r="B401910" t="n">
        <v>1</v>
      </c>
    </row>
    <row r="401911">
      <c r="A401911" t="inlineStr">
        <is>
          <t>goldeneagle</t>
        </is>
      </c>
      <c r="B401911" t="n">
        <v>1</v>
      </c>
    </row>
    <row r="401912">
      <c r="A401912" t="inlineStr">
        <is>
          <t>1|10</t>
        </is>
      </c>
      <c r="B401912" t="n">
        <v>1</v>
      </c>
    </row>
    <row r="401913">
      <c r="A401913" t="inlineStr">
        <is>
          <t>0|13movgg</t>
        </is>
      </c>
      <c r="B401913" t="n">
        <v>1</v>
      </c>
    </row>
    <row r="401914">
      <c r="A401914" t="inlineStr">
        <is>
          <t>uksa</t>
        </is>
      </c>
      <c r="B401914" t="n">
        <v>1</v>
      </c>
    </row>
    <row r="401915">
      <c r="A401915" t="inlineStr">
        <is>
          <t>ikkly</t>
        </is>
      </c>
      <c r="B401915" t="n">
        <v>1</v>
      </c>
    </row>
    <row r="401916">
      <c r="A401916" t="inlineStr">
        <is>
          <t>u8zr</t>
        </is>
      </c>
      <c r="B401916" t="n">
        <v>1</v>
      </c>
    </row>
    <row r="401917">
      <c r="A401917" t="inlineStr">
        <is>
          <t>mikara</t>
        </is>
      </c>
      <c r="B401917" t="n">
        <v>2</v>
      </c>
    </row>
    <row r="401918">
      <c r="A401918" t="inlineStr">
        <is>
          <t>baddemon</t>
        </is>
      </c>
      <c r="B401918" t="n">
        <v>1</v>
      </c>
    </row>
    <row r="401919">
      <c r="A401919" t="inlineStr">
        <is>
          <t>anglomix</t>
        </is>
      </c>
      <c r="B401919" t="n">
        <v>1</v>
      </c>
    </row>
    <row r="401920">
      <c r="A401920" t="inlineStr">
        <is>
          <t>ipiano</t>
        </is>
      </c>
      <c r="B401920" t="n">
        <v>1</v>
      </c>
    </row>
    <row r="401921">
      <c r="A401921" t="inlineStr">
        <is>
          <t>アイテッド</t>
        </is>
      </c>
      <c r="B401921" t="n">
        <v>1</v>
      </c>
    </row>
    <row r="401922">
      <c r="A401922" t="inlineStr">
        <is>
          <t>zigzys</t>
        </is>
      </c>
      <c r="B401922" t="n">
        <v>1</v>
      </c>
    </row>
    <row r="401923">
      <c r="A401923" t="inlineStr">
        <is>
          <t>13ichina</t>
        </is>
      </c>
      <c r="B401923" t="n">
        <v>1</v>
      </c>
    </row>
    <row r="401924">
      <c r="A401924" t="inlineStr">
        <is>
          <t>0retv</t>
        </is>
      </c>
      <c r="B401924" t="n">
        <v>1</v>
      </c>
    </row>
    <row r="401925">
      <c r="A401925" t="inlineStr">
        <is>
          <t>techgimmick</t>
        </is>
      </c>
      <c r="B401925" t="n">
        <v>1</v>
      </c>
    </row>
    <row r="401926">
      <c r="A401926" t="inlineStr">
        <is>
          <t>euroquest</t>
        </is>
      </c>
      <c r="B401926" t="n">
        <v>1</v>
      </c>
    </row>
    <row r="401927">
      <c r="A401927" t="inlineStr">
        <is>
          <t>si73</t>
        </is>
      </c>
      <c r="B401927" t="n">
        <v>1</v>
      </c>
    </row>
    <row r="401928">
      <c r="A401928" t="inlineStr">
        <is>
          <t>30eniting</t>
        </is>
      </c>
      <c r="B401928" t="n">
        <v>1</v>
      </c>
    </row>
    <row r="401929">
      <c r="A401929" t="inlineStr">
        <is>
          <t>transcendentvibration</t>
        </is>
      </c>
      <c r="B401929" t="n">
        <v>1</v>
      </c>
    </row>
    <row r="401930">
      <c r="A401930" t="inlineStr">
        <is>
          <t>ks365</t>
        </is>
      </c>
      <c r="B401930" t="n">
        <v>1</v>
      </c>
    </row>
    <row r="401931">
      <c r="A401931" t="inlineStr">
        <is>
          <t>rusconiazes</t>
        </is>
      </c>
      <c r="B401931" t="n">
        <v>1</v>
      </c>
    </row>
    <row r="401932">
      <c r="A401932" t="inlineStr">
        <is>
          <t>vipplayer</t>
        </is>
      </c>
      <c r="B401932" t="n">
        <v>1</v>
      </c>
    </row>
    <row r="401933">
      <c r="A401933" t="inlineStr">
        <is>
          <t>nycdj</t>
        </is>
      </c>
      <c r="B401933" t="n">
        <v>1</v>
      </c>
    </row>
    <row r="401934">
      <c r="A401934" t="inlineStr">
        <is>
          <t>decondibelaker</t>
        </is>
      </c>
      <c r="B401934" t="n">
        <v>1</v>
      </c>
    </row>
    <row r="401935">
      <c r="A401935" t="inlineStr">
        <is>
          <t>m59el21pr</t>
        </is>
      </c>
      <c r="B401935" t="n">
        <v>1</v>
      </c>
    </row>
    <row r="401936">
      <c r="A401936" t="inlineStr">
        <is>
          <t>milasheyeki</t>
        </is>
      </c>
      <c r="B401936" t="n">
        <v>1</v>
      </c>
    </row>
    <row r="401937">
      <c r="A401937" t="inlineStr">
        <is>
          <t>pikrivadski</t>
        </is>
      </c>
      <c r="B401937" t="n">
        <v>1</v>
      </c>
    </row>
    <row r="401938">
      <c r="A401938" t="inlineStr">
        <is>
          <t>arshil</t>
        </is>
      </c>
      <c r="B401938" t="n">
        <v>1</v>
      </c>
    </row>
    <row r="401939">
      <c r="A401939" t="inlineStr">
        <is>
          <t>blastidis</t>
        </is>
      </c>
      <c r="B401939" t="n">
        <v>1</v>
      </c>
    </row>
    <row r="401940">
      <c r="A401940" t="inlineStr">
        <is>
          <t>foutsric</t>
        </is>
      </c>
      <c r="B401940" t="n">
        <v>1</v>
      </c>
    </row>
    <row r="401941">
      <c r="A401941" t="inlineStr">
        <is>
          <t>hi_taxentrepreneur</t>
        </is>
      </c>
      <c r="B401941" t="n">
        <v>1</v>
      </c>
    </row>
    <row r="401942">
      <c r="A401942" t="inlineStr">
        <is>
          <t>heftey</t>
        </is>
      </c>
      <c r="B401942" t="n">
        <v>1</v>
      </c>
    </row>
    <row r="401943">
      <c r="A401943" t="inlineStr">
        <is>
          <t>thial</t>
        </is>
      </c>
      <c r="B401943" t="n">
        <v>1</v>
      </c>
    </row>
    <row r="401944">
      <c r="A401944" t="inlineStr">
        <is>
          <t>nibic</t>
        </is>
      </c>
      <c r="B401944" t="n">
        <v>1</v>
      </c>
    </row>
    <row r="401945">
      <c r="A401945" t="inlineStr">
        <is>
          <t>moneyassets</t>
        </is>
      </c>
      <c r="B401945" t="n">
        <v>1</v>
      </c>
    </row>
    <row r="401946">
      <c r="A401946" t="inlineStr">
        <is>
          <t>acastered</t>
        </is>
      </c>
      <c r="B401946" t="n">
        <v>1</v>
      </c>
    </row>
    <row r="401947">
      <c r="A401947" t="inlineStr">
        <is>
          <t>wwtal</t>
        </is>
      </c>
      <c r="B401947" t="n">
        <v>1</v>
      </c>
    </row>
    <row r="401948">
      <c r="A401948" t="inlineStr">
        <is>
          <t>charsidbach</t>
        </is>
      </c>
      <c r="B401948" t="n">
        <v>1</v>
      </c>
    </row>
    <row r="401949">
      <c r="A401949" t="inlineStr">
        <is>
          <t>fantech</t>
        </is>
      </c>
      <c r="B401949" t="n">
        <v>2</v>
      </c>
    </row>
    <row r="401950">
      <c r="A401950" t="inlineStr">
        <is>
          <t>flyirograph</t>
        </is>
      </c>
      <c r="B401950" t="n">
        <v>1</v>
      </c>
    </row>
    <row r="401951">
      <c r="A401951" t="inlineStr">
        <is>
          <t>myajudgesnrr</t>
        </is>
      </c>
      <c r="B401951" t="n">
        <v>1</v>
      </c>
    </row>
    <row r="401952">
      <c r="A401952" t="inlineStr">
        <is>
          <t>httpsrippiblrastructure</t>
        </is>
      </c>
      <c r="B401952" t="n">
        <v>1</v>
      </c>
    </row>
    <row r="401953">
      <c r="A401953" t="inlineStr">
        <is>
          <t>adminstay</t>
        </is>
      </c>
      <c r="B401953" t="n">
        <v>1</v>
      </c>
    </row>
    <row r="401954">
      <c r="A401954" t="inlineStr">
        <is>
          <t>minsford</t>
        </is>
      </c>
      <c r="B401954" t="n">
        <v>1</v>
      </c>
    </row>
    <row r="401955">
      <c r="A401955" t="inlineStr">
        <is>
          <t>nwarbrsth</t>
        </is>
      </c>
      <c r="B401955" t="n">
        <v>1</v>
      </c>
    </row>
    <row r="401956">
      <c r="A401956" t="inlineStr">
        <is>
          <t>tkive</t>
        </is>
      </c>
      <c r="B401956" t="n">
        <v>1</v>
      </c>
    </row>
    <row r="401957">
      <c r="A401957" t="inlineStr">
        <is>
          <t>femalepolice</t>
        </is>
      </c>
      <c r="B401957" t="n">
        <v>1</v>
      </c>
    </row>
    <row r="401958">
      <c r="A401958" t="inlineStr">
        <is>
          <t>adminapod</t>
        </is>
      </c>
      <c r="B401958" t="n">
        <v>1</v>
      </c>
    </row>
    <row r="401959">
      <c r="A401959" t="inlineStr">
        <is>
          <t>alxi</t>
        </is>
      </c>
      <c r="B401959" t="n">
        <v>1</v>
      </c>
    </row>
    <row r="401960">
      <c r="A401960" t="inlineStr">
        <is>
          <t>locatorist</t>
        </is>
      </c>
      <c r="B401960" t="n">
        <v>1</v>
      </c>
    </row>
    <row r="401961">
      <c r="A401961" t="inlineStr">
        <is>
          <t>waitig</t>
        </is>
      </c>
      <c r="B401961" t="n">
        <v>1</v>
      </c>
    </row>
    <row r="401962">
      <c r="A401962" t="inlineStr">
        <is>
          <t>choomnog</t>
        </is>
      </c>
      <c r="B401962" t="n">
        <v>1</v>
      </c>
    </row>
    <row r="401963">
      <c r="A401963" t="inlineStr">
        <is>
          <t>gladface</t>
        </is>
      </c>
      <c r="B401963" t="n">
        <v>1</v>
      </c>
    </row>
    <row r="401964">
      <c r="A401964" t="inlineStr">
        <is>
          <t>amakes</t>
        </is>
      </c>
      <c r="B401964" t="n">
        <v>1</v>
      </c>
    </row>
    <row r="401965">
      <c r="A401965" t="inlineStr">
        <is>
          <t>stalittle</t>
        </is>
      </c>
      <c r="B401965" t="n">
        <v>1</v>
      </c>
    </row>
    <row r="401966">
      <c r="A401966" t="inlineStr">
        <is>
          <t>healthian</t>
        </is>
      </c>
      <c r="B401966" t="n">
        <v>1</v>
      </c>
    </row>
    <row r="401967">
      <c r="A401967" t="inlineStr">
        <is>
          <t>miraloney</t>
        </is>
      </c>
      <c r="B401967" t="n">
        <v>1</v>
      </c>
    </row>
    <row r="401968">
      <c r="A401968" t="inlineStr">
        <is>
          <t>andyescourn</t>
        </is>
      </c>
      <c r="B401968" t="n">
        <v>1</v>
      </c>
    </row>
    <row r="401969">
      <c r="A401969" t="inlineStr">
        <is>
          <t>xp6vikug</t>
        </is>
      </c>
      <c r="B401969" t="n">
        <v>1</v>
      </c>
    </row>
    <row r="401970">
      <c r="A401970" t="inlineStr">
        <is>
          <t>fcstlydesrookie</t>
        </is>
      </c>
      <c r="B401970" t="n">
        <v>1</v>
      </c>
    </row>
    <row r="401971">
      <c r="A401971" t="inlineStr">
        <is>
          <t>gosuana</t>
        </is>
      </c>
      <c r="B401971" t="n">
        <v>1</v>
      </c>
    </row>
    <row r="401972">
      <c r="A401972" t="inlineStr">
        <is>
          <t>tamkins</t>
        </is>
      </c>
      <c r="B401972" t="n">
        <v>1</v>
      </c>
    </row>
    <row r="401973">
      <c r="A401973" t="inlineStr">
        <is>
          <t>trquez</t>
        </is>
      </c>
      <c r="B401973" t="n">
        <v>1</v>
      </c>
    </row>
    <row r="401974">
      <c r="A401974" t="inlineStr">
        <is>
          <t>voxenter</t>
        </is>
      </c>
      <c r="B401974" t="n">
        <v>1</v>
      </c>
    </row>
    <row r="401975">
      <c r="A401975" t="inlineStr">
        <is>
          <t>unprmanlo</t>
        </is>
      </c>
      <c r="B401975" t="n">
        <v>1</v>
      </c>
    </row>
    <row r="401976">
      <c r="A401976" t="inlineStr">
        <is>
          <t>archillian</t>
        </is>
      </c>
      <c r="B401976" t="n">
        <v>1</v>
      </c>
    </row>
    <row r="401977">
      <c r="A401977" t="inlineStr">
        <is>
          <t>oarsound</t>
        </is>
      </c>
      <c r="B401977" t="n">
        <v>1</v>
      </c>
    </row>
    <row r="401978">
      <c r="A401978" t="inlineStr">
        <is>
          <t>tahonder</t>
        </is>
      </c>
      <c r="B401978" t="n">
        <v>1</v>
      </c>
    </row>
    <row r="401979">
      <c r="A401979" t="inlineStr">
        <is>
          <t>wanimal</t>
        </is>
      </c>
      <c r="B401979" t="n">
        <v>1</v>
      </c>
    </row>
    <row r="401980">
      <c r="A401980" t="inlineStr">
        <is>
          <t>chronogenace</t>
        </is>
      </c>
      <c r="B401980" t="n">
        <v>1</v>
      </c>
    </row>
    <row r="401981">
      <c r="A401981" t="inlineStr">
        <is>
          <t>vorwi</t>
        </is>
      </c>
      <c r="B401981" t="n">
        <v>1</v>
      </c>
    </row>
    <row r="401982">
      <c r="A401982" t="inlineStr">
        <is>
          <t>philosopherleptic</t>
        </is>
      </c>
      <c r="B401982" t="n">
        <v>1</v>
      </c>
    </row>
    <row r="401983">
      <c r="A401983" t="inlineStr">
        <is>
          <t>creatorised</t>
        </is>
      </c>
      <c r="B401983" t="n">
        <v>1</v>
      </c>
    </row>
    <row r="401984">
      <c r="A401984" t="inlineStr">
        <is>
          <t>abromo</t>
        </is>
      </c>
      <c r="B401984" t="n">
        <v>1</v>
      </c>
    </row>
    <row r="401985">
      <c r="A401985" t="inlineStr">
        <is>
          <t>itchmjdk</t>
        </is>
      </c>
      <c r="B401985" t="n">
        <v>1</v>
      </c>
    </row>
    <row r="401986">
      <c r="A401986" t="inlineStr">
        <is>
          <t>corpesions</t>
        </is>
      </c>
      <c r="B401986" t="n">
        <v>1</v>
      </c>
    </row>
    <row r="401987">
      <c r="A401987" t="inlineStr">
        <is>
          <t>corbenets</t>
        </is>
      </c>
      <c r="B401987" t="n">
        <v>1</v>
      </c>
    </row>
    <row r="401988">
      <c r="A401988" t="inlineStr">
        <is>
          <t>morningspec</t>
        </is>
      </c>
      <c r="B401988" t="n">
        <v>1</v>
      </c>
    </row>
    <row r="401989">
      <c r="A401989" t="inlineStr">
        <is>
          <t>guygman</t>
        </is>
      </c>
      <c r="B401989" t="n">
        <v>1</v>
      </c>
    </row>
    <row r="401990">
      <c r="A401990" t="inlineStr">
        <is>
          <t>gyprets</t>
        </is>
      </c>
      <c r="B401990" t="n">
        <v>1</v>
      </c>
    </row>
    <row r="401991">
      <c r="A401991" t="inlineStr">
        <is>
          <t>sockmaw</t>
        </is>
      </c>
      <c r="B401991" t="n">
        <v>1</v>
      </c>
    </row>
    <row r="401992">
      <c r="A401992" t="inlineStr">
        <is>
          <t>cogged</t>
        </is>
      </c>
      <c r="B401992" t="n">
        <v>2</v>
      </c>
    </row>
    <row r="401993">
      <c r="A401993" t="inlineStr">
        <is>
          <t>dommerley</t>
        </is>
      </c>
      <c r="B401993" t="n">
        <v>1</v>
      </c>
    </row>
    <row r="401994">
      <c r="A401994" t="inlineStr">
        <is>
          <t>fightingman</t>
        </is>
      </c>
      <c r="B401994" t="n">
        <v>1</v>
      </c>
    </row>
    <row r="401995">
      <c r="A401995" t="inlineStr">
        <is>
          <t>forstinas</t>
        </is>
      </c>
      <c r="B401995" t="n">
        <v>1</v>
      </c>
    </row>
    <row r="401996">
      <c r="A401996" t="inlineStr">
        <is>
          <t>anjongs</t>
        </is>
      </c>
      <c r="B401996" t="n">
        <v>1</v>
      </c>
    </row>
    <row r="401997">
      <c r="A401997" t="inlineStr">
        <is>
          <t>makesruns</t>
        </is>
      </c>
      <c r="B401997" t="n">
        <v>1</v>
      </c>
    </row>
    <row r="401998">
      <c r="A401998" t="inlineStr">
        <is>
          <t>stjeanpants</t>
        </is>
      </c>
      <c r="B401998" t="n">
        <v>1</v>
      </c>
    </row>
    <row r="401999">
      <c r="A401999" t="inlineStr">
        <is>
          <t>kr4hba</t>
        </is>
      </c>
      <c r="B401999" t="n">
        <v>1</v>
      </c>
    </row>
    <row r="402000">
      <c r="A402000" t="inlineStr">
        <is>
          <t>182315</t>
        </is>
      </c>
      <c r="B402000" t="n">
        <v>1</v>
      </c>
    </row>
    <row r="402001">
      <c r="A402001" t="inlineStr">
        <is>
          <t>ultrahawk</t>
        </is>
      </c>
      <c r="B402001" t="n">
        <v>1</v>
      </c>
    </row>
    <row r="402002">
      <c r="A402002" t="inlineStr">
        <is>
          <t>surroundlane</t>
        </is>
      </c>
      <c r="B402002" t="n">
        <v>1</v>
      </c>
    </row>
    <row r="402003">
      <c r="A402003" t="inlineStr">
        <is>
          <t>nouant</t>
        </is>
      </c>
      <c r="B402003" t="n">
        <v>1</v>
      </c>
    </row>
    <row r="402004">
      <c r="A402004" t="inlineStr">
        <is>
          <t>eżpa</t>
        </is>
      </c>
      <c r="B402004" t="n">
        <v>1</v>
      </c>
    </row>
    <row r="402005">
      <c r="A402005" t="inlineStr">
        <is>
          <t>tòts</t>
        </is>
      </c>
      <c r="B402005" t="n">
        <v>1</v>
      </c>
    </row>
    <row r="402006">
      <c r="A402006" t="inlineStr">
        <is>
          <t>jxsioks</t>
        </is>
      </c>
      <c r="B402006" t="n">
        <v>1</v>
      </c>
    </row>
    <row r="402007">
      <c r="A402007" t="inlineStr">
        <is>
          <t>bisavourette</t>
        </is>
      </c>
      <c r="B402007" t="n">
        <v>1</v>
      </c>
    </row>
    <row r="402008">
      <c r="A402008" t="inlineStr">
        <is>
          <t>maća</t>
        </is>
      </c>
      <c r="B402008" t="n">
        <v>1</v>
      </c>
    </row>
    <row r="402009">
      <c r="A402009" t="inlineStr">
        <is>
          <t>faltiam</t>
        </is>
      </c>
      <c r="B402009" t="n">
        <v>1</v>
      </c>
    </row>
    <row r="402010">
      <c r="A402010" t="inlineStr">
        <is>
          <t>est«</t>
        </is>
      </c>
      <c r="B402010" t="n">
        <v>1</v>
      </c>
    </row>
    <row r="402011">
      <c r="A402011" t="inlineStr">
        <is>
          <t>jgafina</t>
        </is>
      </c>
      <c r="B402011" t="n">
        <v>1</v>
      </c>
    </row>
    <row r="402012">
      <c r="A402012" t="inlineStr">
        <is>
          <t>woě</t>
        </is>
      </c>
      <c r="B402012" t="n">
        <v>1</v>
      </c>
    </row>
    <row r="402013">
      <c r="A402013" t="inlineStr">
        <is>
          <t>ersduntielse</t>
        </is>
      </c>
      <c r="B402013" t="n">
        <v>1</v>
      </c>
    </row>
    <row r="402014">
      <c r="A402014" t="inlineStr">
        <is>
          <t>poeired</t>
        </is>
      </c>
      <c r="B402014" t="n">
        <v>1</v>
      </c>
    </row>
    <row r="402015">
      <c r="A402015" t="inlineStr">
        <is>
          <t>dulmagtm</t>
        </is>
      </c>
      <c r="B402015" t="n">
        <v>1</v>
      </c>
    </row>
    <row r="402016">
      <c r="A402016" t="inlineStr">
        <is>
          <t>eigfe</t>
        </is>
      </c>
      <c r="B402016" t="n">
        <v>1</v>
      </c>
    </row>
    <row r="402017">
      <c r="A402017" t="inlineStr">
        <is>
          <t>labyrinthaces</t>
        </is>
      </c>
      <c r="B402017" t="n">
        <v>1</v>
      </c>
    </row>
    <row r="402018">
      <c r="A402018" t="inlineStr">
        <is>
          <t>leisureд©</t>
        </is>
      </c>
      <c r="B402018" t="n">
        <v>1</v>
      </c>
    </row>
    <row r="402019">
      <c r="A402019" t="inlineStr">
        <is>
          <t>abllus</t>
        </is>
      </c>
      <c r="B402019" t="n">
        <v>1</v>
      </c>
    </row>
    <row r="402020">
      <c r="A402020" t="inlineStr">
        <is>
          <t>pajgram</t>
        </is>
      </c>
      <c r="B402020" t="n">
        <v>1</v>
      </c>
    </row>
    <row r="402021">
      <c r="A402021" t="inlineStr">
        <is>
          <t>eslipucla</t>
        </is>
      </c>
      <c r="B402021" t="n">
        <v>1</v>
      </c>
    </row>
    <row r="402022">
      <c r="A402022" t="inlineStr">
        <is>
          <t>careabidings</t>
        </is>
      </c>
      <c r="B402022" t="n">
        <v>1</v>
      </c>
    </row>
    <row r="402023">
      <c r="A402023" t="inlineStr">
        <is>
          <t>limifeil</t>
        </is>
      </c>
      <c r="B402023" t="n">
        <v>1</v>
      </c>
    </row>
    <row r="402024">
      <c r="A402024" t="inlineStr">
        <is>
          <t>borougha</t>
        </is>
      </c>
      <c r="B402024" t="n">
        <v>1</v>
      </c>
    </row>
    <row r="402025">
      <c r="A402025" t="inlineStr">
        <is>
          <t>ďaḡ</t>
        </is>
      </c>
      <c r="B402025" t="n">
        <v>1</v>
      </c>
    </row>
    <row r="402026">
      <c r="A402026" t="inlineStr">
        <is>
          <t>lextrêtrielprés</t>
        </is>
      </c>
      <c r="B402026" t="n">
        <v>1</v>
      </c>
    </row>
    <row r="402027">
      <c r="A402027" t="inlineStr">
        <is>
          <t>clieall</t>
        </is>
      </c>
      <c r="B402027" t="n">
        <v>1</v>
      </c>
    </row>
    <row r="402028">
      <c r="A402028" t="inlineStr">
        <is>
          <t>běte</t>
        </is>
      </c>
      <c r="B402028" t="n">
        <v>1</v>
      </c>
    </row>
    <row r="402029">
      <c r="A402029" t="inlineStr">
        <is>
          <t>evuces</t>
        </is>
      </c>
      <c r="B402029" t="n">
        <v>1</v>
      </c>
    </row>
    <row r="402030">
      <c r="A402030" t="inlineStr">
        <is>
          <t>senjntewu</t>
        </is>
      </c>
      <c r="B402030" t="n">
        <v>1</v>
      </c>
    </row>
    <row r="402031">
      <c r="A402031" t="inlineStr">
        <is>
          <t>decrouh</t>
        </is>
      </c>
      <c r="B402031" t="n">
        <v>1</v>
      </c>
    </row>
    <row r="402032">
      <c r="A402032" t="inlineStr">
        <is>
          <t>desgallite</t>
        </is>
      </c>
      <c r="B402032" t="n">
        <v>1</v>
      </c>
    </row>
    <row r="402033">
      <c r="A402033" t="inlineStr">
        <is>
          <t>bbilim</t>
        </is>
      </c>
      <c r="B402033" t="n">
        <v>1</v>
      </c>
    </row>
    <row r="402034">
      <c r="A402034" t="inlineStr">
        <is>
          <t>bgamde</t>
        </is>
      </c>
      <c r="B402034" t="n">
        <v>1</v>
      </c>
    </row>
    <row r="402035">
      <c r="A402035" t="inlineStr">
        <is>
          <t>pierrogues</t>
        </is>
      </c>
      <c r="B402035" t="n">
        <v>1</v>
      </c>
    </row>
    <row r="402036">
      <c r="A402036" t="inlineStr">
        <is>
          <t>mournerville</t>
        </is>
      </c>
      <c r="B402036" t="n">
        <v>1</v>
      </c>
    </row>
    <row r="402037">
      <c r="A402037" t="inlineStr">
        <is>
          <t>squeam</t>
        </is>
      </c>
      <c r="B402037" t="n">
        <v>2</v>
      </c>
    </row>
    <row r="402038">
      <c r="A402038" t="inlineStr">
        <is>
          <t>bſte</t>
        </is>
      </c>
      <c r="B402038" t="n">
        <v>1</v>
      </c>
    </row>
    <row r="402039">
      <c r="A402039" t="inlineStr">
        <is>
          <t>abtctit</t>
        </is>
      </c>
      <c r="B402039" t="n">
        <v>1</v>
      </c>
    </row>
    <row r="402040">
      <c r="A402040" t="inlineStr">
        <is>
          <t>issalur</t>
        </is>
      </c>
      <c r="B402040" t="n">
        <v>1</v>
      </c>
    </row>
    <row r="402041">
      <c r="A402041" t="inlineStr">
        <is>
          <t>éricor</t>
        </is>
      </c>
      <c r="B402041" t="n">
        <v>1</v>
      </c>
    </row>
    <row r="402042">
      <c r="A402042" t="inlineStr">
        <is>
          <t>traverb</t>
        </is>
      </c>
      <c r="B402042" t="n">
        <v>1</v>
      </c>
    </row>
    <row r="402043">
      <c r="A402043" t="inlineStr">
        <is>
          <t>enutsche</t>
        </is>
      </c>
      <c r="B402043" t="n">
        <v>1</v>
      </c>
    </row>
    <row r="402044">
      <c r="A402044" t="inlineStr">
        <is>
          <t>bojbĝ</t>
        </is>
      </c>
      <c r="B402044" t="n">
        <v>1</v>
      </c>
    </row>
    <row r="402045">
      <c r="A402045" t="inlineStr">
        <is>
          <t>jŵm</t>
        </is>
      </c>
      <c r="B402045" t="n">
        <v>1</v>
      </c>
    </row>
    <row r="402046">
      <c r="A402046" t="inlineStr">
        <is>
          <t>lbng</t>
        </is>
      </c>
      <c r="B402046" t="n">
        <v>1</v>
      </c>
    </row>
    <row r="402047">
      <c r="A402047" t="inlineStr">
        <is>
          <t>maidship</t>
        </is>
      </c>
      <c r="B402047" t="n">
        <v>1</v>
      </c>
    </row>
    <row r="402048">
      <c r="A402048" t="inlineStr">
        <is>
          <t>fatsŵ</t>
        </is>
      </c>
      <c r="B402048" t="n">
        <v>1</v>
      </c>
    </row>
    <row r="402049">
      <c r="A402049" t="inlineStr">
        <is>
          <t>ofeentrust</t>
        </is>
      </c>
      <c r="B402049" t="n">
        <v>1</v>
      </c>
    </row>
    <row r="402050">
      <c r="A402050" t="inlineStr">
        <is>
          <t>hashb</t>
        </is>
      </c>
      <c r="B402050" t="n">
        <v>1</v>
      </c>
    </row>
    <row r="402051">
      <c r="A402051" t="inlineStr">
        <is>
          <t>ttstre</t>
        </is>
      </c>
      <c r="B402051" t="n">
        <v>1</v>
      </c>
    </row>
    <row r="402052">
      <c r="A402052" t="inlineStr">
        <is>
          <t>rajeten</t>
        </is>
      </c>
      <c r="B402052" t="n">
        <v>1</v>
      </c>
    </row>
    <row r="402053">
      <c r="A402053" t="inlineStr">
        <is>
          <t>lanaris</t>
        </is>
      </c>
      <c r="B402053" t="n">
        <v>1</v>
      </c>
    </row>
    <row r="402054">
      <c r="A402054" t="inlineStr">
        <is>
          <t>traventies</t>
        </is>
      </c>
      <c r="B402054" t="n">
        <v>1</v>
      </c>
    </row>
    <row r="402055">
      <c r="A402055" t="inlineStr">
        <is>
          <t>nimrodie</t>
        </is>
      </c>
      <c r="B402055" t="n">
        <v>1</v>
      </c>
    </row>
    <row r="402056">
      <c r="A402056" t="inlineStr">
        <is>
          <t>saethcranzas</t>
        </is>
      </c>
      <c r="B402056" t="n">
        <v>1</v>
      </c>
    </row>
    <row r="402057">
      <c r="A402057" t="inlineStr">
        <is>
          <t>neonpolitics</t>
        </is>
      </c>
      <c r="B402057" t="n">
        <v>1</v>
      </c>
    </row>
    <row r="402058">
      <c r="A402058" t="inlineStr">
        <is>
          <t>predictthe</t>
        </is>
      </c>
      <c r="B402058" t="n">
        <v>1</v>
      </c>
    </row>
    <row r="402059">
      <c r="A402059" t="inlineStr">
        <is>
          <t>strplist</t>
        </is>
      </c>
      <c r="B402059" t="n">
        <v>1</v>
      </c>
    </row>
    <row r="402060">
      <c r="A402060" t="inlineStr">
        <is>
          <t>leaseicle−ordon</t>
        </is>
      </c>
      <c r="B402060" t="n">
        <v>1</v>
      </c>
    </row>
    <row r="402061">
      <c r="A402061" t="inlineStr">
        <is>
          <t>mindmistress</t>
        </is>
      </c>
      <c r="B402061" t="n">
        <v>1</v>
      </c>
    </row>
    <row r="402062">
      <c r="A402062" t="inlineStr">
        <is>
          <t>awesides</t>
        </is>
      </c>
      <c r="B402062" t="n">
        <v>1</v>
      </c>
    </row>
    <row r="402063">
      <c r="A402063" t="inlineStr">
        <is>
          <t>whicced</t>
        </is>
      </c>
      <c r="B402063" t="n">
        <v>1</v>
      </c>
    </row>
    <row r="402064">
      <c r="A402064" t="inlineStr">
        <is>
          <t>ignore2020secondary</t>
        </is>
      </c>
      <c r="B402064" t="n">
        <v>1</v>
      </c>
    </row>
    <row r="402065">
      <c r="A402065" t="inlineStr">
        <is>
          <t>intellectvis</t>
        </is>
      </c>
      <c r="B402065" t="n">
        <v>1</v>
      </c>
    </row>
    <row r="402066">
      <c r="A402066" t="inlineStr">
        <is>
          <t>dunkdown</t>
        </is>
      </c>
      <c r="B402066" t="n">
        <v>1</v>
      </c>
    </row>
    <row r="402067">
      <c r="A402067" t="inlineStr">
        <is>
          <t>suitface</t>
        </is>
      </c>
      <c r="B402067" t="n">
        <v>1</v>
      </c>
    </row>
    <row r="402068">
      <c r="A402068" t="inlineStr">
        <is>
          <t>thenhow</t>
        </is>
      </c>
      <c r="B402068" t="n">
        <v>1</v>
      </c>
    </row>
    <row r="402069">
      <c r="A402069" t="inlineStr">
        <is>
          <t>messabuzzy</t>
        </is>
      </c>
      <c r="B402069" t="n">
        <v>1</v>
      </c>
    </row>
    <row r="402070">
      <c r="A402070" t="inlineStr">
        <is>
          <t>lim7bl</t>
        </is>
      </c>
      <c r="B402070" t="n">
        <v>1</v>
      </c>
    </row>
    <row r="402071">
      <c r="A402071" t="inlineStr">
        <is>
          <t>campsetchled</t>
        </is>
      </c>
      <c r="B402071" t="n">
        <v>1</v>
      </c>
    </row>
    <row r="402072">
      <c r="A402072" t="inlineStr">
        <is>
          <t>heartlessizard</t>
        </is>
      </c>
      <c r="B402072" t="n">
        <v>1</v>
      </c>
    </row>
    <row r="402073">
      <c r="A402073" t="inlineStr">
        <is>
          <t>maktius</t>
        </is>
      </c>
      <c r="B402073" t="n">
        <v>1</v>
      </c>
    </row>
    <row r="402074">
      <c r="A402074" t="inlineStr">
        <is>
          <t>dismapping</t>
        </is>
      </c>
      <c r="B402074" t="n">
        <v>1</v>
      </c>
    </row>
    <row r="402075">
      <c r="A402075" t="inlineStr">
        <is>
          <t>sheoruk</t>
        </is>
      </c>
      <c r="B402075" t="n">
        <v>1</v>
      </c>
    </row>
    <row r="402076">
      <c r="A402076" t="inlineStr">
        <is>
          <t>tryisinqueeb</t>
        </is>
      </c>
      <c r="B402076" t="n">
        <v>1</v>
      </c>
    </row>
    <row r="402077">
      <c r="A402077" t="inlineStr">
        <is>
          <t>latefy</t>
        </is>
      </c>
      <c r="B402077" t="n">
        <v>1</v>
      </c>
    </row>
    <row r="402078">
      <c r="A402078" t="inlineStr">
        <is>
          <t>emary</t>
        </is>
      </c>
      <c r="B402078" t="n">
        <v>1</v>
      </c>
    </row>
    <row r="402079">
      <c r="A402079" t="inlineStr">
        <is>
          <t>d3h</t>
        </is>
      </c>
      <c r="B402079" t="n">
        <v>1</v>
      </c>
    </row>
    <row r="402080">
      <c r="A402080" t="inlineStr">
        <is>
          <t>jkjk</t>
        </is>
      </c>
      <c r="B402080" t="n">
        <v>1</v>
      </c>
    </row>
    <row r="402081">
      <c r="A402081" t="inlineStr">
        <is>
          <t>tummied</t>
        </is>
      </c>
      <c r="B402081" t="n">
        <v>1</v>
      </c>
    </row>
    <row r="402082">
      <c r="A402082" t="inlineStr">
        <is>
          <t>kbletalooh987</t>
        </is>
      </c>
      <c r="B402082" t="n">
        <v>1</v>
      </c>
    </row>
    <row r="402083">
      <c r="A402083" t="inlineStr">
        <is>
          <t>fhttpck</t>
        </is>
      </c>
      <c r="B402083" t="n">
        <v>1</v>
      </c>
    </row>
    <row r="402084">
      <c r="A402084" t="inlineStr">
        <is>
          <t>heartmarsh</t>
        </is>
      </c>
      <c r="B402084" t="n">
        <v>1</v>
      </c>
    </row>
    <row r="402085">
      <c r="A402085" t="inlineStr">
        <is>
          <t>earshothen</t>
        </is>
      </c>
      <c r="B402085" t="n">
        <v>1</v>
      </c>
    </row>
    <row r="402086">
      <c r="A402086" t="inlineStr">
        <is>
          <t>collegemate</t>
        </is>
      </c>
      <c r="B402086" t="n">
        <v>1</v>
      </c>
    </row>
    <row r="402087">
      <c r="A402087" t="inlineStr">
        <is>
          <t>armsweeping</t>
        </is>
      </c>
      <c r="B402087" t="n">
        <v>1</v>
      </c>
    </row>
    <row r="402088">
      <c r="A402088" t="inlineStr">
        <is>
          <t>misception</t>
        </is>
      </c>
      <c r="B402088" t="n">
        <v>1</v>
      </c>
    </row>
    <row r="402089">
      <c r="A402089" t="inlineStr">
        <is>
          <t>tankerer</t>
        </is>
      </c>
      <c r="B402089" t="n">
        <v>1</v>
      </c>
    </row>
    <row r="402090">
      <c r="A402090" t="inlineStr">
        <is>
          <t>blunctivized</t>
        </is>
      </c>
      <c r="B402090" t="n">
        <v>1</v>
      </c>
    </row>
    <row r="402091">
      <c r="A402091" t="inlineStr">
        <is>
          <t>fairnesspalvy</t>
        </is>
      </c>
      <c r="B402091" t="n">
        <v>1</v>
      </c>
    </row>
    <row r="402092">
      <c r="A402092" t="inlineStr">
        <is>
          <t>danconas</t>
        </is>
      </c>
      <c r="B402092" t="n">
        <v>1</v>
      </c>
    </row>
    <row r="402093">
      <c r="A402093" t="inlineStr">
        <is>
          <t>vradikov</t>
        </is>
      </c>
      <c r="B402093" t="n">
        <v>1</v>
      </c>
    </row>
    <row r="402094">
      <c r="A402094" t="inlineStr">
        <is>
          <t>dhondhhwho</t>
        </is>
      </c>
      <c r="B402094" t="n">
        <v>1</v>
      </c>
    </row>
    <row r="402095">
      <c r="A402095" t="inlineStr">
        <is>
          <t>lipri</t>
        </is>
      </c>
      <c r="B402095" t="n">
        <v>1</v>
      </c>
    </row>
    <row r="402096">
      <c r="A402096" t="inlineStr">
        <is>
          <t>shohel</t>
        </is>
      </c>
      <c r="B402096" t="n">
        <v>1</v>
      </c>
    </row>
    <row r="402097">
      <c r="A402097" t="inlineStr">
        <is>
          <t>freefx</t>
        </is>
      </c>
      <c r="B402097" t="n">
        <v>1</v>
      </c>
    </row>
    <row r="402098">
      <c r="A402098" t="inlineStr">
        <is>
          <t>techallei</t>
        </is>
      </c>
      <c r="B402098" t="n">
        <v>1</v>
      </c>
    </row>
    <row r="402099">
      <c r="A402099" t="inlineStr">
        <is>
          <t>fwepr</t>
        </is>
      </c>
      <c r="B402099" t="n">
        <v>1</v>
      </c>
    </row>
    <row r="402100">
      <c r="A402100" t="inlineStr">
        <is>
          <t>b360betmany</t>
        </is>
      </c>
      <c r="B402100" t="n">
        <v>1</v>
      </c>
    </row>
    <row r="402101">
      <c r="A402101" t="inlineStr">
        <is>
          <t>divinerforge</t>
        </is>
      </c>
      <c r="B402101" t="n">
        <v>1</v>
      </c>
    </row>
    <row r="402102">
      <c r="A402102" t="inlineStr">
        <is>
          <t>sciencedd</t>
        </is>
      </c>
      <c r="B402102" t="n">
        <v>1</v>
      </c>
    </row>
    <row r="402103">
      <c r="A402103" t="inlineStr">
        <is>
          <t>pcuhagars</t>
        </is>
      </c>
      <c r="B402103" t="n">
        <v>1</v>
      </c>
    </row>
    <row r="402104">
      <c r="A402104" t="inlineStr">
        <is>
          <t>carnadarian</t>
        </is>
      </c>
      <c r="B402104" t="n">
        <v>1</v>
      </c>
    </row>
    <row r="402105">
      <c r="A402105" t="inlineStr">
        <is>
          <t>fleshmoon</t>
        </is>
      </c>
      <c r="B402105" t="n">
        <v>1</v>
      </c>
    </row>
    <row r="402106">
      <c r="A402106" t="inlineStr">
        <is>
          <t>8boinkborderdm_rsk</t>
        </is>
      </c>
      <c r="B402106" t="n">
        <v>1</v>
      </c>
    </row>
    <row r="402107">
      <c r="A402107" t="inlineStr">
        <is>
          <t>overtower</t>
        </is>
      </c>
      <c r="B402107" t="n">
        <v>1</v>
      </c>
    </row>
    <row r="402108">
      <c r="A402108" t="inlineStr">
        <is>
          <t>pcultimatedestructionco</t>
        </is>
      </c>
      <c r="B402108" t="n">
        <v>1</v>
      </c>
    </row>
    <row r="402109">
      <c r="A402109" t="inlineStr">
        <is>
          <t>dinoring</t>
        </is>
      </c>
      <c r="B402109" t="n">
        <v>1</v>
      </c>
    </row>
    <row r="402110">
      <c r="A402110" t="inlineStr">
        <is>
          <t>mmamn</t>
        </is>
      </c>
      <c r="B402110" t="n">
        <v>1</v>
      </c>
    </row>
    <row r="402111">
      <c r="A402111" t="inlineStr">
        <is>
          <t>khaven</t>
        </is>
      </c>
      <c r="B402111" t="n">
        <v>1</v>
      </c>
    </row>
    <row r="402112">
      <c r="A402112" t="inlineStr">
        <is>
          <t>matesbreach</t>
        </is>
      </c>
      <c r="B402112" t="n">
        <v>1</v>
      </c>
    </row>
    <row r="402113">
      <c r="A402113" t="inlineStr">
        <is>
          <t>drivester</t>
        </is>
      </c>
      <c r="B402113" t="n">
        <v>1</v>
      </c>
    </row>
    <row r="402114">
      <c r="A402114" t="inlineStr">
        <is>
          <t>skyfactions</t>
        </is>
      </c>
      <c r="B402114" t="n">
        <v>1</v>
      </c>
    </row>
    <row r="402115">
      <c r="A402115" t="inlineStr">
        <is>
          <t>tsm6</t>
        </is>
      </c>
      <c r="B402115" t="n">
        <v>1</v>
      </c>
    </row>
    <row r="402116">
      <c r="A402116" t="inlineStr">
        <is>
          <t>fp302</t>
        </is>
      </c>
      <c r="B402116" t="n">
        <v>1</v>
      </c>
    </row>
    <row r="402117">
      <c r="A402117" t="inlineStr">
        <is>
          <t>heutenberg</t>
        </is>
      </c>
      <c r="B402117" t="n">
        <v>1</v>
      </c>
    </row>
    <row r="402118">
      <c r="A402118" t="inlineStr">
        <is>
          <t>colbertienathebai</t>
        </is>
      </c>
      <c r="B402118" t="n">
        <v>1</v>
      </c>
    </row>
    <row r="402119">
      <c r="A402119" t="inlineStr">
        <is>
          <t>war4man</t>
        </is>
      </c>
      <c r="B402119" t="n">
        <v>1</v>
      </c>
    </row>
    <row r="402120">
      <c r="A402120" t="inlineStr">
        <is>
          <t>vpeval</t>
        </is>
      </c>
      <c r="B402120" t="n">
        <v>1</v>
      </c>
    </row>
    <row r="402121">
      <c r="A402121" t="inlineStr">
        <is>
          <t>weirthe</t>
        </is>
      </c>
      <c r="B402121" t="n">
        <v>1</v>
      </c>
    </row>
    <row r="402122">
      <c r="A402122" t="inlineStr">
        <is>
          <t>mckoonville</t>
        </is>
      </c>
      <c r="B402122" t="n">
        <v>1</v>
      </c>
    </row>
    <row r="402123">
      <c r="A402123" t="inlineStr">
        <is>
          <t>knowfuntheinternal</t>
        </is>
      </c>
      <c r="B402123" t="n">
        <v>1</v>
      </c>
    </row>
    <row r="402124">
      <c r="A402124" t="inlineStr">
        <is>
          <t>americanjay</t>
        </is>
      </c>
      <c r="B402124" t="n">
        <v>1</v>
      </c>
    </row>
    <row r="402125">
      <c r="A402125" t="inlineStr">
        <is>
          <t>kroowewaoshi</t>
        </is>
      </c>
      <c r="B402125" t="n">
        <v>1</v>
      </c>
    </row>
    <row r="402126">
      <c r="A402126" t="inlineStr">
        <is>
          <t>czarya</t>
        </is>
      </c>
      <c r="B402126" t="n">
        <v>1</v>
      </c>
    </row>
    <row r="402127">
      <c r="A402127" t="inlineStr">
        <is>
          <t>djolson</t>
        </is>
      </c>
      <c r="B402127" t="n">
        <v>1</v>
      </c>
    </row>
    <row r="402128">
      <c r="A402128" t="inlineStr">
        <is>
          <t>schmidvink</t>
        </is>
      </c>
      <c r="B402128" t="n">
        <v>1</v>
      </c>
    </row>
    <row r="402129">
      <c r="A402129" t="inlineStr">
        <is>
          <t>digodjek</t>
        </is>
      </c>
      <c r="B402129" t="n">
        <v>1</v>
      </c>
    </row>
    <row r="402130">
      <c r="A402130" t="inlineStr">
        <is>
          <t>findusulfinator</t>
        </is>
      </c>
      <c r="B402130" t="n">
        <v>1</v>
      </c>
    </row>
    <row r="402131">
      <c r="A402131" t="inlineStr">
        <is>
          <t>fps\</t>
        </is>
      </c>
      <c r="B402131" t="n">
        <v>1</v>
      </c>
    </row>
    <row r="402132">
      <c r="A402132" t="inlineStr">
        <is>
          <t>eventfd</t>
        </is>
      </c>
      <c r="B402132" t="n">
        <v>1</v>
      </c>
    </row>
    <row r="402133">
      <c r="A402133" t="inlineStr">
        <is>
          <t>rumpis</t>
        </is>
      </c>
      <c r="B402133" t="n">
        <v>1</v>
      </c>
    </row>
    <row r="402134">
      <c r="A402134" t="inlineStr">
        <is>
          <t>predictors77</t>
        </is>
      </c>
      <c r="B402134" t="n">
        <v>1</v>
      </c>
    </row>
    <row r="402135">
      <c r="A402135" t="inlineStr">
        <is>
          <t>impl3rct</t>
        </is>
      </c>
      <c r="B402135" t="n">
        <v>1</v>
      </c>
    </row>
    <row r="402136">
      <c r="A402136" t="inlineStr">
        <is>
          <t>habna88</t>
        </is>
      </c>
      <c r="B402136" t="n">
        <v>1</v>
      </c>
    </row>
    <row r="402137">
      <c r="A402137" t="inlineStr">
        <is>
          <t>lightthy</t>
        </is>
      </c>
      <c r="B402137" t="n">
        <v>1</v>
      </c>
    </row>
    <row r="402138">
      <c r="A402138" t="inlineStr">
        <is>
          <t>strangerart</t>
        </is>
      </c>
      <c r="B402138" t="n">
        <v>1</v>
      </c>
    </row>
    <row r="402139">
      <c r="A402139" t="inlineStr">
        <is>
          <t>patrickfe10n10shaq</t>
        </is>
      </c>
      <c r="B402139" t="n">
        <v>1</v>
      </c>
    </row>
    <row r="402140">
      <c r="A402140" t="inlineStr">
        <is>
          <t>thuly</t>
        </is>
      </c>
      <c r="B402140" t="n">
        <v>1</v>
      </c>
    </row>
    <row r="402141">
      <c r="A402141" t="inlineStr">
        <is>
          <t>yrioroi</t>
        </is>
      </c>
      <c r="B402141" t="n">
        <v>1</v>
      </c>
    </row>
    <row r="402142">
      <c r="A402142" t="inlineStr">
        <is>
          <t>fixainful</t>
        </is>
      </c>
      <c r="B402142" t="n">
        <v>1</v>
      </c>
    </row>
    <row r="402143">
      <c r="A402143" t="inlineStr">
        <is>
          <t>aglo33</t>
        </is>
      </c>
      <c r="B402143" t="n">
        <v>1</v>
      </c>
    </row>
    <row r="402144">
      <c r="A402144" t="inlineStr">
        <is>
          <t>bartanski</t>
        </is>
      </c>
      <c r="B402144" t="n">
        <v>1</v>
      </c>
    </row>
    <row r="402145">
      <c r="A402145" t="inlineStr">
        <is>
          <t>\theres</t>
        </is>
      </c>
      <c r="B402145" t="n">
        <v>1</v>
      </c>
    </row>
    <row r="402146">
      <c r="A402146" t="inlineStr">
        <is>
          <t>buchani</t>
        </is>
      </c>
      <c r="B402146" t="n">
        <v>1</v>
      </c>
    </row>
    <row r="402147">
      <c r="A402147" t="inlineStr">
        <is>
          <t>fancastics</t>
        </is>
      </c>
      <c r="B402147" t="n">
        <v>1</v>
      </c>
    </row>
    <row r="402148">
      <c r="A402148" t="inlineStr">
        <is>
          <t>pouze</t>
        </is>
      </c>
      <c r="B402148" t="n">
        <v>2</v>
      </c>
    </row>
    <row r="402149">
      <c r="A402149" t="inlineStr">
        <is>
          <t>kloof6</t>
        </is>
      </c>
      <c r="B402149" t="n">
        <v>1</v>
      </c>
    </row>
    <row r="402150">
      <c r="A402150" t="inlineStr">
        <is>
          <t>ribacksc</t>
        </is>
      </c>
      <c r="B402150" t="n">
        <v>1</v>
      </c>
    </row>
    <row r="402151">
      <c r="A402151" t="inlineStr">
        <is>
          <t>actiondinzanka</t>
        </is>
      </c>
      <c r="B402151" t="n">
        <v>1</v>
      </c>
    </row>
    <row r="402152">
      <c r="A402152" t="inlineStr">
        <is>
          <t>staaaaaaaaaaahhh</t>
        </is>
      </c>
      <c r="B402152" t="n">
        <v>1</v>
      </c>
    </row>
    <row r="402153">
      <c r="A402153" t="inlineStr">
        <is>
          <t>mincalrob</t>
        </is>
      </c>
      <c r="B402153" t="n">
        <v>1</v>
      </c>
    </row>
    <row r="402154">
      <c r="A402154" t="inlineStr">
        <is>
          <t>rockswob</t>
        </is>
      </c>
      <c r="B402154" t="n">
        <v>1</v>
      </c>
    </row>
    <row r="402155">
      <c r="A402155" t="inlineStr">
        <is>
          <t>behau10ns</t>
        </is>
      </c>
      <c r="B402155" t="n">
        <v>1</v>
      </c>
    </row>
    <row r="402156">
      <c r="A402156" t="inlineStr">
        <is>
          <t>hadall</t>
        </is>
      </c>
      <c r="B402156" t="n">
        <v>1</v>
      </c>
    </row>
    <row r="402157">
      <c r="A402157" t="inlineStr">
        <is>
          <t>blakneys</t>
        </is>
      </c>
      <c r="B402157" t="n">
        <v>1</v>
      </c>
    </row>
    <row r="402158">
      <c r="A402158" t="inlineStr">
        <is>
          <t>blakney</t>
        </is>
      </c>
      <c r="B402158" t="n">
        <v>2</v>
      </c>
    </row>
    <row r="402159">
      <c r="A402159" t="inlineStr">
        <is>
          <t>tamaruga</t>
        </is>
      </c>
      <c r="B402159" t="n">
        <v>1</v>
      </c>
    </row>
    <row r="402160">
      <c r="A402160" t="inlineStr">
        <is>
          <t>aarrs</t>
        </is>
      </c>
      <c r="B402160" t="n">
        <v>1</v>
      </c>
    </row>
    <row r="402161">
      <c r="A402161" t="inlineStr">
        <is>
          <t>nieseling</t>
        </is>
      </c>
      <c r="B402161" t="n">
        <v>1</v>
      </c>
    </row>
    <row r="402162">
      <c r="A402162" t="inlineStr">
        <is>
          <t>prototypicalizing</t>
        </is>
      </c>
      <c r="B402162" t="n">
        <v>1</v>
      </c>
    </row>
    <row r="402163">
      <c r="A402163" t="inlineStr">
        <is>
          <t>thruism</t>
        </is>
      </c>
      <c r="B402163" t="n">
        <v>1</v>
      </c>
    </row>
    <row r="402164">
      <c r="A402164" t="inlineStr">
        <is>
          <t>helvish</t>
        </is>
      </c>
      <c r="B402164" t="n">
        <v>1</v>
      </c>
    </row>
    <row r="402165">
      <c r="A402165" t="inlineStr">
        <is>
          <t>getthed</t>
        </is>
      </c>
      <c r="B402165" t="n">
        <v>1</v>
      </c>
    </row>
    <row r="402166">
      <c r="A402166" t="inlineStr">
        <is>
          <t>melzweh</t>
        </is>
      </c>
      <c r="B402166" t="n">
        <v>1</v>
      </c>
    </row>
    <row r="402167">
      <c r="A402167" t="inlineStr">
        <is>
          <t>laplancheiste</t>
        </is>
      </c>
      <c r="B402167" t="n">
        <v>1</v>
      </c>
    </row>
    <row r="402168">
      <c r="A402168" t="inlineStr">
        <is>
          <t>conhumously</t>
        </is>
      </c>
      <c r="B402168" t="n">
        <v>1</v>
      </c>
    </row>
    <row r="402169">
      <c r="A402169" t="inlineStr">
        <is>
          <t>maiseries</t>
        </is>
      </c>
      <c r="B402169" t="n">
        <v>1</v>
      </c>
    </row>
    <row r="402170">
      <c r="A402170" t="inlineStr">
        <is>
          <t>clockwisesouth</t>
        </is>
      </c>
      <c r="B402170" t="n">
        <v>1</v>
      </c>
    </row>
    <row r="402171">
      <c r="A402171" t="inlineStr">
        <is>
          <t>talkmanship</t>
        </is>
      </c>
      <c r="B402171" t="n">
        <v>1</v>
      </c>
    </row>
    <row r="402172">
      <c r="A402172" t="inlineStr">
        <is>
          <t>plutia</t>
        </is>
      </c>
      <c r="B402172" t="n">
        <v>1</v>
      </c>
    </row>
    <row r="402173">
      <c r="A402173" t="inlineStr">
        <is>
          <t>mesnishification</t>
        </is>
      </c>
      <c r="B402173" t="n">
        <v>1</v>
      </c>
    </row>
    <row r="402174">
      <c r="A402174" t="inlineStr">
        <is>
          <t>decontextualisation</t>
        </is>
      </c>
      <c r="B402174" t="n">
        <v>1</v>
      </c>
    </row>
    <row r="402175">
      <c r="A402175" t="inlineStr">
        <is>
          <t>bethereums</t>
        </is>
      </c>
      <c r="B402175" t="n">
        <v>1</v>
      </c>
    </row>
    <row r="402176">
      <c r="A402176" t="inlineStr">
        <is>
          <t>tignouf</t>
        </is>
      </c>
      <c r="B402176" t="n">
        <v>1</v>
      </c>
    </row>
    <row r="402177">
      <c r="A402177" t="inlineStr">
        <is>
          <t>pulverize`</t>
        </is>
      </c>
      <c r="B402177" t="n">
        <v>1</v>
      </c>
    </row>
    <row r="402178">
      <c r="A402178" t="inlineStr">
        <is>
          <t>chamberbis</t>
        </is>
      </c>
      <c r="B402178" t="n">
        <v>1</v>
      </c>
    </row>
    <row r="402179">
      <c r="A402179" t="inlineStr">
        <is>
          <t>affectic</t>
        </is>
      </c>
      <c r="B402179" t="n">
        <v>1</v>
      </c>
    </row>
    <row r="402180">
      <c r="A402180" t="inlineStr">
        <is>
          <t>hiptoe</t>
        </is>
      </c>
      <c r="B402180" t="n">
        <v>1</v>
      </c>
    </row>
    <row r="402181">
      <c r="A402181" t="inlineStr">
        <is>
          <t>projectedwould</t>
        </is>
      </c>
      <c r="B402181" t="n">
        <v>1</v>
      </c>
    </row>
    <row r="402182">
      <c r="A402182" t="inlineStr">
        <is>
          <t>inmidiloquicalucks</t>
        </is>
      </c>
      <c r="B402182" t="n">
        <v>1</v>
      </c>
    </row>
    <row r="402183">
      <c r="A402183" t="inlineStr">
        <is>
          <t>minchotheria</t>
        </is>
      </c>
      <c r="B402183" t="n">
        <v>1</v>
      </c>
    </row>
    <row r="402184">
      <c r="A402184" t="inlineStr">
        <is>
          <t>ficking</t>
        </is>
      </c>
      <c r="B402184" t="n">
        <v>1</v>
      </c>
    </row>
    <row r="402185">
      <c r="A402185" t="inlineStr">
        <is>
          <t>itwitz</t>
        </is>
      </c>
      <c r="B402185" t="n">
        <v>1</v>
      </c>
    </row>
    <row r="402186">
      <c r="A402186" t="inlineStr">
        <is>
          <t>lifebreak</t>
        </is>
      </c>
      <c r="B402186" t="n">
        <v>3</v>
      </c>
    </row>
    <row r="402187">
      <c r="A402187" t="inlineStr">
        <is>
          <t>imbibanyas</t>
        </is>
      </c>
      <c r="B402187" t="n">
        <v>1</v>
      </c>
    </row>
    <row r="402188">
      <c r="A402188" t="inlineStr">
        <is>
          <t>pudcs</t>
        </is>
      </c>
      <c r="B402188" t="n">
        <v>1</v>
      </c>
    </row>
    <row r="402189">
      <c r="A402189" t="inlineStr">
        <is>
          <t>madot</t>
        </is>
      </c>
      <c r="B402189" t="n">
        <v>1</v>
      </c>
    </row>
    <row r="402190">
      <c r="A402190" t="inlineStr">
        <is>
          <t>trainru</t>
        </is>
      </c>
      <c r="B402190" t="n">
        <v>1</v>
      </c>
    </row>
    <row r="402191">
      <c r="A402191" t="inlineStr">
        <is>
          <t>maga2016</t>
        </is>
      </c>
      <c r="B402191" t="n">
        <v>2</v>
      </c>
    </row>
    <row r="402192">
      <c r="A402192" t="inlineStr">
        <is>
          <t>lovepyramid</t>
        </is>
      </c>
      <c r="B402192" t="n">
        <v>1</v>
      </c>
    </row>
    <row r="402193">
      <c r="A402193" t="inlineStr">
        <is>
          <t>whereareyouall</t>
        </is>
      </c>
      <c r="B402193" t="n">
        <v>1</v>
      </c>
    </row>
    <row r="402194">
      <c r="A402194" t="inlineStr">
        <is>
          <t>shtai</t>
        </is>
      </c>
      <c r="B402194" t="n">
        <v>1</v>
      </c>
    </row>
    <row r="402195">
      <c r="A402195" t="inlineStr">
        <is>
          <t>mamiagora</t>
        </is>
      </c>
      <c r="B402195" t="n">
        <v>1</v>
      </c>
    </row>
    <row r="402196">
      <c r="A402196" t="inlineStr">
        <is>
          <t>33914</t>
        </is>
      </c>
      <c r="B402196" t="n">
        <v>1</v>
      </c>
    </row>
    <row r="402197">
      <c r="A402197" t="inlineStr">
        <is>
          <t>noprss</t>
        </is>
      </c>
      <c r="B402197" t="n">
        <v>1</v>
      </c>
    </row>
    <row r="402198">
      <c r="A402198" t="inlineStr">
        <is>
          <t>mercydetroit</t>
        </is>
      </c>
      <c r="B402198" t="n">
        <v>1</v>
      </c>
    </row>
    <row r="402199">
      <c r="A402199" t="inlineStr">
        <is>
          <t>supporterswraps</t>
        </is>
      </c>
      <c r="B402199" t="n">
        <v>1</v>
      </c>
    </row>
    <row r="402200">
      <c r="A402200" t="inlineStr">
        <is>
          <t>indeks</t>
        </is>
      </c>
      <c r="B402200" t="n">
        <v>1</v>
      </c>
    </row>
    <row r="402201">
      <c r="A402201" t="inlineStr">
        <is>
          <t>inamely</t>
        </is>
      </c>
      <c r="B402201" t="n">
        <v>1</v>
      </c>
    </row>
    <row r="402202">
      <c r="A402202" t="inlineStr">
        <is>
          <t>iviosmay</t>
        </is>
      </c>
      <c r="B402202" t="n">
        <v>1</v>
      </c>
    </row>
    <row r="402203">
      <c r="A402203" t="inlineStr">
        <is>
          <t>mamimarch</t>
        </is>
      </c>
      <c r="B402203" t="n">
        <v>1</v>
      </c>
    </row>
    <row r="402204">
      <c r="A402204" t="inlineStr">
        <is>
          <t>etfsa</t>
        </is>
      </c>
      <c r="B402204" t="n">
        <v>1</v>
      </c>
    </row>
    <row r="402205">
      <c r="A402205" t="inlineStr">
        <is>
          <t>aracisthate</t>
        </is>
      </c>
      <c r="B402205" t="n">
        <v>1</v>
      </c>
    </row>
    <row r="402206">
      <c r="A402206" t="inlineStr">
        <is>
          <t>trumphworststory</t>
        </is>
      </c>
      <c r="B402206" t="n">
        <v>1</v>
      </c>
    </row>
    <row r="402207">
      <c r="A402207" t="inlineStr">
        <is>
          <t>cluesreignpolls</t>
        </is>
      </c>
      <c r="B402207" t="n">
        <v>1</v>
      </c>
    </row>
    <row r="402208">
      <c r="A402208" t="inlineStr">
        <is>
          <t>‎obamagovernment</t>
        </is>
      </c>
      <c r="B402208" t="n">
        <v>1</v>
      </c>
    </row>
    <row r="402209">
      <c r="A402209" t="inlineStr">
        <is>
          <t>comzqzjogiqf6b</t>
        </is>
      </c>
      <c r="B402209" t="n">
        <v>1</v>
      </c>
    </row>
    <row r="402210">
      <c r="A402210" t="inlineStr">
        <is>
          <t>reutersalvin</t>
        </is>
      </c>
      <c r="B402210" t="n">
        <v>1</v>
      </c>
    </row>
    <row r="402211">
      <c r="A402211" t="inlineStr">
        <is>
          <t>luesy</t>
        </is>
      </c>
      <c r="B402211" t="n">
        <v>1</v>
      </c>
    </row>
    <row r="402212">
      <c r="A402212" t="inlineStr">
        <is>
          <t>schrund</t>
        </is>
      </c>
      <c r="B402212" t="n">
        <v>1</v>
      </c>
    </row>
    <row r="402213">
      <c r="A402213" t="inlineStr">
        <is>
          <t>distisiowowaczek</t>
        </is>
      </c>
      <c r="B402213" t="n">
        <v>1</v>
      </c>
    </row>
    <row r="402214">
      <c r="A402214" t="inlineStr">
        <is>
          <t>harmayrs</t>
        </is>
      </c>
      <c r="B402214" t="n">
        <v>1</v>
      </c>
    </row>
    <row r="402215">
      <c r="A402215" t="inlineStr">
        <is>
          <t>fopspa</t>
        </is>
      </c>
      <c r="B402215" t="n">
        <v>1</v>
      </c>
    </row>
    <row r="402216">
      <c r="A402216" t="inlineStr">
        <is>
          <t>ankip120</t>
        </is>
      </c>
      <c r="B402216" t="n">
        <v>1</v>
      </c>
    </row>
    <row r="402217">
      <c r="A402217" t="inlineStr">
        <is>
          <t>dwearripintres</t>
        </is>
      </c>
      <c r="B402217" t="n">
        <v>1</v>
      </c>
    </row>
    <row r="402218">
      <c r="A402218" t="inlineStr">
        <is>
          <t>3531871–1852</t>
        </is>
      </c>
      <c r="B402218" t="n">
        <v>1</v>
      </c>
    </row>
    <row r="402219">
      <c r="A402219" t="inlineStr">
        <is>
          <t>microsporidium</t>
        </is>
      </c>
      <c r="B402219" t="n">
        <v>1</v>
      </c>
    </row>
    <row r="402220">
      <c r="A402220" t="inlineStr">
        <is>
          <t>7017428–17429</t>
        </is>
      </c>
      <c r="B402220" t="n">
        <v>1</v>
      </c>
    </row>
    <row r="402221">
      <c r="A402221" t="inlineStr">
        <is>
          <t>b2th2</t>
        </is>
      </c>
      <c r="B402221" t="n">
        <v>1</v>
      </c>
    </row>
    <row r="402222">
      <c r="A402222" t="inlineStr">
        <is>
          <t>ampcs</t>
        </is>
      </c>
      <c r="B402222" t="n">
        <v>1</v>
      </c>
    </row>
    <row r="402223">
      <c r="A402223" t="inlineStr">
        <is>
          <t>b1depargo</t>
        </is>
      </c>
      <c r="B402223" t="n">
        <v>1</v>
      </c>
    </row>
    <row r="402224">
      <c r="A402224" t="inlineStr">
        <is>
          <t>schrumpk</t>
        </is>
      </c>
      <c r="B402224" t="n">
        <v>1</v>
      </c>
    </row>
    <row r="402225">
      <c r="A402225" t="inlineStr">
        <is>
          <t>criticala</t>
        </is>
      </c>
      <c r="B402225" t="n">
        <v>1</v>
      </c>
    </row>
    <row r="402226">
      <c r="A402226" t="inlineStr">
        <is>
          <t>1embryonic</t>
        </is>
      </c>
      <c r="B402226" t="n">
        <v>1</v>
      </c>
    </row>
    <row r="402227">
      <c r="A402227" t="inlineStr">
        <is>
          <t>rc38</t>
        </is>
      </c>
      <c r="B402227" t="n">
        <v>1</v>
      </c>
    </row>
    <row r="402228">
      <c r="A402228" t="inlineStr">
        <is>
          <t>schwata</t>
        </is>
      </c>
      <c r="B402228" t="n">
        <v>1</v>
      </c>
    </row>
    <row r="402229">
      <c r="A402229" t="inlineStr">
        <is>
          <t>cncare</t>
        </is>
      </c>
      <c r="B402229" t="n">
        <v>1</v>
      </c>
    </row>
    <row r="402230">
      <c r="A402230" t="inlineStr">
        <is>
          <t>fapa</t>
        </is>
      </c>
      <c r="B402230" t="n">
        <v>1</v>
      </c>
    </row>
    <row r="402231">
      <c r="A402231" t="inlineStr">
        <is>
          <t>79121029–1040</t>
        </is>
      </c>
      <c r="B402231" t="n">
        <v>1</v>
      </c>
    </row>
    <row r="402232">
      <c r="A402232" t="inlineStr">
        <is>
          <t>il2d</t>
        </is>
      </c>
      <c r="B402232" t="n">
        <v>1</v>
      </c>
    </row>
    <row r="402233">
      <c r="A402233" t="inlineStr">
        <is>
          <t>dpc801</t>
        </is>
      </c>
      <c r="B402233" t="n">
        <v>1</v>
      </c>
    </row>
    <row r="402234">
      <c r="A402234" t="inlineStr">
        <is>
          <t>brondathioninaemia</t>
        </is>
      </c>
      <c r="B402234" t="n">
        <v>1</v>
      </c>
    </row>
    <row r="402235">
      <c r="A402235" t="inlineStr">
        <is>
          <t>saltil</t>
        </is>
      </c>
      <c r="B402235" t="n">
        <v>1</v>
      </c>
    </row>
    <row r="402236">
      <c r="A402236" t="inlineStr">
        <is>
          <t>imperativeia</t>
        </is>
      </c>
      <c r="B402236" t="n">
        <v>1</v>
      </c>
    </row>
    <row r="402237">
      <c r="A402237" t="inlineStr">
        <is>
          <t>282596–2706</t>
        </is>
      </c>
      <c r="B402237" t="n">
        <v>1</v>
      </c>
    </row>
    <row r="402238">
      <c r="A402238" t="inlineStr">
        <is>
          <t>47469–474</t>
        </is>
      </c>
      <c r="B402238" t="n">
        <v>1</v>
      </c>
    </row>
    <row r="402239">
      <c r="A402239" t="inlineStr">
        <is>
          <t>451–457</t>
        </is>
      </c>
      <c r="B402239" t="n">
        <v>1</v>
      </c>
    </row>
    <row r="402240">
      <c r="A402240" t="inlineStr">
        <is>
          <t>vl146</t>
        </is>
      </c>
      <c r="B402240" t="n">
        <v>1</v>
      </c>
    </row>
    <row r="402241">
      <c r="A402241" t="inlineStr">
        <is>
          <t>craphrna</t>
        </is>
      </c>
      <c r="B402241" t="n">
        <v>1</v>
      </c>
    </row>
    <row r="402242">
      <c r="A402242" t="inlineStr">
        <is>
          <t>httpannaro</t>
        </is>
      </c>
      <c r="B402242" t="n">
        <v>1</v>
      </c>
    </row>
    <row r="402243">
      <c r="A402243" t="inlineStr">
        <is>
          <t>majder</t>
        </is>
      </c>
      <c r="B402243" t="n">
        <v>1</v>
      </c>
    </row>
    <row r="402244">
      <c r="A402244" t="inlineStr">
        <is>
          <t>bmfam</t>
        </is>
      </c>
      <c r="B402244" t="n">
        <v>1</v>
      </c>
    </row>
    <row r="402245">
      <c r="A402245" t="inlineStr">
        <is>
          <t>ccm3d</t>
        </is>
      </c>
      <c r="B402245" t="n">
        <v>1</v>
      </c>
    </row>
    <row r="402246">
      <c r="A402246" t="inlineStr">
        <is>
          <t>qra3</t>
        </is>
      </c>
      <c r="B402246" t="n">
        <v>1</v>
      </c>
    </row>
    <row r="402247">
      <c r="A402247" t="inlineStr">
        <is>
          <t>glxdr</t>
        </is>
      </c>
      <c r="B402247" t="n">
        <v>1</v>
      </c>
    </row>
    <row r="402248">
      <c r="A402248" t="inlineStr">
        <is>
          <t>cd000</t>
        </is>
      </c>
      <c r="B402248" t="n">
        <v>1</v>
      </c>
    </row>
    <row r="402249">
      <c r="A402249" t="inlineStr">
        <is>
          <t>moderity</t>
        </is>
      </c>
      <c r="B402249" t="n">
        <v>1</v>
      </c>
    </row>
    <row r="402250">
      <c r="A402250" t="inlineStr">
        <is>
          <t>chromase</t>
        </is>
      </c>
      <c r="B402250" t="n">
        <v>2</v>
      </c>
    </row>
    <row r="402251">
      <c r="A402251" t="inlineStr">
        <is>
          <t>905–912</t>
        </is>
      </c>
      <c r="B402251" t="n">
        <v>1</v>
      </c>
    </row>
    <row r="402252">
      <c r="A402252" t="inlineStr">
        <is>
          <t>14340–337</t>
        </is>
      </c>
      <c r="B402252" t="n">
        <v>1</v>
      </c>
    </row>
    <row r="402253">
      <c r="A402253" t="inlineStr">
        <is>
          <t>c₂</t>
        </is>
      </c>
      <c r="B402253" t="n">
        <v>1</v>
      </c>
    </row>
    <row r="402254">
      <c r="A402254" t="inlineStr">
        <is>
          <t>18804–806</t>
        </is>
      </c>
      <c r="B402254" t="n">
        <v>1</v>
      </c>
    </row>
    <row r="402255">
      <c r="A402255" t="inlineStr">
        <is>
          <t>wm36</t>
        </is>
      </c>
      <c r="B402255" t="n">
        <v>1</v>
      </c>
    </row>
    <row r="402256">
      <c r="A402256" t="inlineStr">
        <is>
          <t>bwdp</t>
        </is>
      </c>
      <c r="B402256" t="n">
        <v>1</v>
      </c>
    </row>
    <row r="402257">
      <c r="A402257" t="inlineStr">
        <is>
          <t>∼5′</t>
        </is>
      </c>
      <c r="B402257" t="n">
        <v>1</v>
      </c>
    </row>
    <row r="402258">
      <c r="A402258" t="inlineStr">
        <is>
          <t>cd238b</t>
        </is>
      </c>
      <c r="B402258" t="n">
        <v>1</v>
      </c>
    </row>
    <row r="402259">
      <c r="A402259" t="inlineStr">
        <is>
          <t>cikic</t>
        </is>
      </c>
      <c r="B402259" t="n">
        <v>1</v>
      </c>
    </row>
    <row r="402260">
      <c r="A402260" t="inlineStr">
        <is>
          <t>16011922–11927</t>
        </is>
      </c>
      <c r="B402260" t="n">
        <v>1</v>
      </c>
    </row>
    <row r="402261">
      <c r="A402261" t="inlineStr">
        <is>
          <t>811419–1422</t>
        </is>
      </c>
      <c r="B402261" t="n">
        <v>1</v>
      </c>
    </row>
    <row r="402262">
      <c r="A402262" t="inlineStr">
        <is>
          <t>a552treamer</t>
        </is>
      </c>
      <c r="B402262" t="n">
        <v>1</v>
      </c>
    </row>
    <row r="402263">
      <c r="A402263" t="inlineStr">
        <is>
          <t>ho113a</t>
        </is>
      </c>
      <c r="B402263" t="n">
        <v>1</v>
      </c>
    </row>
    <row r="402264">
      <c r="A402264" t="inlineStr">
        <is>
          <t>e5n</t>
        </is>
      </c>
      <c r="B402264" t="n">
        <v>1</v>
      </c>
    </row>
    <row r="402265">
      <c r="A402265" t="inlineStr">
        <is>
          <t>funnkk4</t>
        </is>
      </c>
      <c r="B402265" t="n">
        <v>1</v>
      </c>
    </row>
    <row r="402266">
      <c r="A402266" t="inlineStr">
        <is>
          <t>2001–fast</t>
        </is>
      </c>
      <c r="B402266" t="n">
        <v>1</v>
      </c>
    </row>
    <row r="402267">
      <c r="A402267" t="inlineStr">
        <is>
          <t>soxmypes</t>
        </is>
      </c>
      <c r="B402267" t="n">
        <v>1</v>
      </c>
    </row>
    <row r="402268">
      <c r="A402268" t="inlineStr">
        <is>
          <t>endsopharyngeal</t>
        </is>
      </c>
      <c r="B402268" t="n">
        <v>1</v>
      </c>
    </row>
    <row r="402269">
      <c r="A402269" t="inlineStr">
        <is>
          <t>glycocyte</t>
        </is>
      </c>
      <c r="B402269" t="n">
        <v>1</v>
      </c>
    </row>
    <row r="402270">
      <c r="A402270" t="inlineStr">
        <is>
          <t>rowent</t>
        </is>
      </c>
      <c r="B402270" t="n">
        <v>1</v>
      </c>
    </row>
    <row r="402271">
      <c r="A402271" t="inlineStr">
        <is>
          <t>disabeth</t>
        </is>
      </c>
      <c r="B402271" t="n">
        <v>1</v>
      </c>
    </row>
    <row r="402272">
      <c r="A402272" t="inlineStr">
        <is>
          <t>941–18</t>
        </is>
      </c>
      <c r="B402272" t="n">
        <v>1</v>
      </c>
    </row>
    <row r="402273">
      <c r="A402273" t="inlineStr">
        <is>
          <t>fiepsin</t>
        </is>
      </c>
      <c r="B402273" t="n">
        <v>1</v>
      </c>
    </row>
    <row r="402274">
      <c r="A402274" t="inlineStr">
        <is>
          <t>rosactive</t>
        </is>
      </c>
      <c r="B402274" t="n">
        <v>1</v>
      </c>
    </row>
    <row r="402275">
      <c r="A402275" t="inlineStr">
        <is>
          <t>cd999</t>
        </is>
      </c>
      <c r="B402275" t="n">
        <v>1</v>
      </c>
    </row>
    <row r="402276">
      <c r="A402276" t="inlineStr">
        <is>
          <t>k967</t>
        </is>
      </c>
      <c r="B402276" t="n">
        <v>1</v>
      </c>
    </row>
    <row r="402277">
      <c r="A402277" t="inlineStr">
        <is>
          <t>brepilsain</t>
        </is>
      </c>
      <c r="B402277" t="n">
        <v>1</v>
      </c>
    </row>
    <row r="402278">
      <c r="A402278" t="inlineStr">
        <is>
          <t>oxcm</t>
        </is>
      </c>
      <c r="B402278" t="n">
        <v>1</v>
      </c>
    </row>
    <row r="402279">
      <c r="A402279" t="inlineStr">
        <is>
          <t>mmc8</t>
        </is>
      </c>
      <c r="B402279" t="n">
        <v>1</v>
      </c>
    </row>
    <row r="402280">
      <c r="A402280" t="inlineStr">
        <is>
          <t>486028</t>
        </is>
      </c>
      <c r="B402280" t="n">
        <v>1</v>
      </c>
    </row>
    <row r="402281">
      <c r="A402281" t="inlineStr">
        <is>
          <t>matoux</t>
        </is>
      </c>
      <c r="B402281" t="n">
        <v>1</v>
      </c>
    </row>
    <row r="402282">
      <c r="A402282" t="inlineStr">
        <is>
          <t>242932</t>
        </is>
      </c>
      <c r="B402282" t="n">
        <v>1</v>
      </c>
    </row>
    <row r="402283">
      <c r="A402283" t="inlineStr">
        <is>
          <t>peraginous</t>
        </is>
      </c>
      <c r="B402283" t="n">
        <v>1</v>
      </c>
    </row>
    <row r="402284">
      <c r="A402284" t="inlineStr">
        <is>
          <t>onmef4</t>
        </is>
      </c>
      <c r="B402284" t="n">
        <v>1</v>
      </c>
    </row>
    <row r="402285">
      <c r="A402285" t="inlineStr">
        <is>
          <t>birdhopping</t>
        </is>
      </c>
      <c r="B402285" t="n">
        <v>1</v>
      </c>
    </row>
    <row r="402286">
      <c r="A402286" t="inlineStr">
        <is>
          <t>cahn915</t>
        </is>
      </c>
      <c r="B402286" t="n">
        <v>1</v>
      </c>
    </row>
    <row r="402287">
      <c r="A402287" t="inlineStr">
        <is>
          <t>reminder—food</t>
        </is>
      </c>
      <c r="B402287" t="n">
        <v>1</v>
      </c>
    </row>
    <row r="402288">
      <c r="A402288" t="inlineStr">
        <is>
          <t>tuyli</t>
        </is>
      </c>
      <c r="B402288" t="n">
        <v>1</v>
      </c>
    </row>
    <row r="402289">
      <c r="A402289" t="inlineStr">
        <is>
          <t>qaland</t>
        </is>
      </c>
      <c r="B402289" t="n">
        <v>1</v>
      </c>
    </row>
    <row r="402290">
      <c r="A402290" t="inlineStr">
        <is>
          <t>tagmas</t>
        </is>
      </c>
      <c r="B402290" t="n">
        <v>1</v>
      </c>
    </row>
    <row r="402291">
      <c r="A402291" t="inlineStr">
        <is>
          <t>31oct</t>
        </is>
      </c>
      <c r="B402291" t="n">
        <v>1</v>
      </c>
    </row>
    <row r="402292">
      <c r="A402292" t="inlineStr">
        <is>
          <t>gwennock</t>
        </is>
      </c>
      <c r="B402292" t="n">
        <v>1</v>
      </c>
    </row>
    <row r="402293">
      <c r="A402293" t="inlineStr">
        <is>
          <t>piplo</t>
        </is>
      </c>
      <c r="B402293" t="n">
        <v>1</v>
      </c>
    </row>
    <row r="402294">
      <c r="A402294" t="inlineStr">
        <is>
          <t>rozsecco</t>
        </is>
      </c>
      <c r="B402294" t="n">
        <v>1</v>
      </c>
    </row>
    <row r="402295">
      <c r="A402295" t="inlineStr">
        <is>
          <t>srunamese</t>
        </is>
      </c>
      <c r="B402295" t="n">
        <v>1</v>
      </c>
    </row>
    <row r="402296">
      <c r="A402296" t="inlineStr">
        <is>
          <t>homebug</t>
        </is>
      </c>
      <c r="B402296" t="n">
        <v>1</v>
      </c>
    </row>
    <row r="402297">
      <c r="A402297" t="inlineStr">
        <is>
          <t>designappartmaynec</t>
        </is>
      </c>
      <c r="B402297" t="n">
        <v>1</v>
      </c>
    </row>
    <row r="402298">
      <c r="A402298" t="inlineStr">
        <is>
          <t>cynchirou</t>
        </is>
      </c>
      <c r="B402298" t="n">
        <v>1</v>
      </c>
    </row>
    <row r="402299">
      <c r="A402299" t="inlineStr">
        <is>
          <t>tapya</t>
        </is>
      </c>
      <c r="B402299" t="n">
        <v>1</v>
      </c>
    </row>
    <row r="402300">
      <c r="A402300" t="inlineStr">
        <is>
          <t>illefited</t>
        </is>
      </c>
      <c r="B402300" t="n">
        <v>1</v>
      </c>
    </row>
    <row r="402301">
      <c r="A402301" t="inlineStr">
        <is>
          <t>receptxxaj6x7</t>
        </is>
      </c>
      <c r="B402301" t="n">
        <v>1</v>
      </c>
    </row>
    <row r="402302">
      <c r="A402302" t="inlineStr">
        <is>
          <t>nowchi</t>
        </is>
      </c>
      <c r="B402302" t="n">
        <v>1</v>
      </c>
    </row>
    <row r="402303">
      <c r="A402303" t="inlineStr">
        <is>
          <t>pernodale</t>
        </is>
      </c>
      <c r="B402303" t="n">
        <v>1</v>
      </c>
    </row>
    <row r="402304">
      <c r="A402304" t="inlineStr">
        <is>
          <t>nerdflurry</t>
        </is>
      </c>
      <c r="B402304" t="n">
        <v>1</v>
      </c>
    </row>
    <row r="402305">
      <c r="A402305" t="inlineStr">
        <is>
          <t>vadya</t>
        </is>
      </c>
      <c r="B402305" t="n">
        <v>1</v>
      </c>
    </row>
    <row r="402306">
      <c r="A402306" t="inlineStr">
        <is>
          <t>08759765451</t>
        </is>
      </c>
      <c r="B402306" t="n">
        <v>1</v>
      </c>
    </row>
    <row r="402307">
      <c r="A402307" t="inlineStr">
        <is>
          <t>herestorenov</t>
        </is>
      </c>
      <c r="B402307" t="n">
        <v>1</v>
      </c>
    </row>
    <row r="402308">
      <c r="A402308" t="inlineStr">
        <is>
          <t>wrassesman</t>
        </is>
      </c>
      <c r="B402308" t="n">
        <v>1</v>
      </c>
    </row>
    <row r="402309">
      <c r="A402309" t="inlineStr">
        <is>
          <t>cattaro</t>
        </is>
      </c>
      <c r="B402309" t="n">
        <v>2</v>
      </c>
    </row>
    <row r="402310">
      <c r="A402310" t="inlineStr">
        <is>
          <t>lowcaribbeandrum</t>
        </is>
      </c>
      <c r="B402310" t="n">
        <v>1</v>
      </c>
    </row>
    <row r="402311">
      <c r="A402311" t="inlineStr">
        <is>
          <t>udukov</t>
        </is>
      </c>
      <c r="B402311" t="n">
        <v>1</v>
      </c>
    </row>
    <row r="402312">
      <c r="A402312" t="inlineStr">
        <is>
          <t>goliadun</t>
        </is>
      </c>
      <c r="B402312" t="n">
        <v>1</v>
      </c>
    </row>
    <row r="402313">
      <c r="A402313" t="inlineStr">
        <is>
          <t>buraimgg</t>
        </is>
      </c>
      <c r="B402313" t="n">
        <v>1</v>
      </c>
    </row>
    <row r="402314">
      <c r="A402314" t="inlineStr">
        <is>
          <t>saigakai—</t>
        </is>
      </c>
      <c r="B402314" t="n">
        <v>1</v>
      </c>
    </row>
    <row r="402315">
      <c r="A402315" t="inlineStr">
        <is>
          <t>269niht</t>
        </is>
      </c>
      <c r="B402315" t="n">
        <v>1</v>
      </c>
    </row>
    <row r="402316">
      <c r="A402316" t="inlineStr">
        <is>
          <t>storenov</t>
        </is>
      </c>
      <c r="B402316" t="n">
        <v>1</v>
      </c>
    </row>
    <row r="402317">
      <c r="A402317" t="inlineStr">
        <is>
          <t>rotiage</t>
        </is>
      </c>
      <c r="B402317" t="n">
        <v>1</v>
      </c>
    </row>
    <row r="402318">
      <c r="A402318" t="inlineStr">
        <is>
          <t>conapolis</t>
        </is>
      </c>
      <c r="B402318" t="n">
        <v>1</v>
      </c>
    </row>
    <row r="402319">
      <c r="A402319" t="inlineStr">
        <is>
          <t>q—it</t>
        </is>
      </c>
      <c r="B402319" t="n">
        <v>1</v>
      </c>
    </row>
    <row r="402320">
      <c r="A402320" t="inlineStr">
        <is>
          <t>0145100750</t>
        </is>
      </c>
      <c r="B402320" t="n">
        <v>1</v>
      </c>
    </row>
    <row r="402321">
      <c r="A402321" t="inlineStr">
        <is>
          <t>dearjooh</t>
        </is>
      </c>
      <c r="B402321" t="n">
        <v>1</v>
      </c>
    </row>
    <row r="402322">
      <c r="A402322" t="inlineStr">
        <is>
          <t>fiyushi</t>
        </is>
      </c>
      <c r="B402322" t="n">
        <v>1</v>
      </c>
    </row>
    <row r="402323">
      <c r="A402323" t="inlineStr">
        <is>
          <t>dustyleck</t>
        </is>
      </c>
      <c r="B402323" t="n">
        <v>1</v>
      </c>
    </row>
    <row r="402324">
      <c r="A402324" t="inlineStr">
        <is>
          <t>foxpix</t>
        </is>
      </c>
      <c r="B402324" t="n">
        <v>1</v>
      </c>
    </row>
    <row r="402325">
      <c r="A402325" t="inlineStr">
        <is>
          <t>adverage</t>
        </is>
      </c>
      <c r="B402325" t="n">
        <v>1</v>
      </c>
    </row>
    <row r="402326">
      <c r="A402326" t="inlineStr">
        <is>
          <t>mechino19</t>
        </is>
      </c>
      <c r="B402326" t="n">
        <v>1</v>
      </c>
    </row>
    <row r="402327">
      <c r="A402327" t="inlineStr">
        <is>
          <t>enshooshomp</t>
        </is>
      </c>
      <c r="B402327" t="n">
        <v>1</v>
      </c>
    </row>
    <row r="402328">
      <c r="A402328" t="inlineStr">
        <is>
          <t>confirmeds</t>
        </is>
      </c>
      <c r="B402328" t="n">
        <v>2</v>
      </c>
    </row>
    <row r="402329">
      <c r="A402329" t="inlineStr">
        <is>
          <t>saizan</t>
        </is>
      </c>
      <c r="B402329" t="n">
        <v>1</v>
      </c>
    </row>
    <row r="402330">
      <c r="A402330" t="inlineStr">
        <is>
          <t>twicedoo</t>
        </is>
      </c>
      <c r="B402330" t="n">
        <v>1</v>
      </c>
    </row>
    <row r="402331">
      <c r="A402331" t="inlineStr">
        <is>
          <t>mocktail</t>
        </is>
      </c>
      <c r="B402331" t="n">
        <v>1</v>
      </c>
    </row>
    <row r="402332">
      <c r="A402332" t="inlineStr">
        <is>
          <t>containst</t>
        </is>
      </c>
      <c r="B402332" t="n">
        <v>1</v>
      </c>
    </row>
    <row r="402333">
      <c r="A402333" t="inlineStr">
        <is>
          <t>172201</t>
        </is>
      </c>
      <c r="B402333" t="n">
        <v>1</v>
      </c>
    </row>
    <row r="402334">
      <c r="A402334" t="inlineStr">
        <is>
          <t>welpznews</t>
        </is>
      </c>
      <c r="B402334" t="n">
        <v>1</v>
      </c>
    </row>
    <row r="402335">
      <c r="A402335" t="inlineStr">
        <is>
          <t>comdsfcr2v3a</t>
        </is>
      </c>
      <c r="B402335" t="n">
        <v>1</v>
      </c>
    </row>
    <row r="402336">
      <c r="A402336" t="inlineStr">
        <is>
          <t>adulterators</t>
        </is>
      </c>
      <c r="B402336" t="n">
        <v>1</v>
      </c>
    </row>
    <row r="402337">
      <c r="A402337" t="inlineStr">
        <is>
          <t>adacks</t>
        </is>
      </c>
      <c r="B402337" t="n">
        <v>1</v>
      </c>
    </row>
    <row r="402338">
      <c r="A402338" t="inlineStr">
        <is>
          <t>yokotsuba</t>
        </is>
      </c>
      <c r="B402338" t="n">
        <v>1</v>
      </c>
    </row>
    <row r="402339">
      <c r="A402339" t="inlineStr">
        <is>
          <t>umunta</t>
        </is>
      </c>
      <c r="B402339" t="n">
        <v>1</v>
      </c>
    </row>
    <row r="402340">
      <c r="A402340" t="inlineStr">
        <is>
          <t>activoid</t>
        </is>
      </c>
      <c r="B402340" t="n">
        <v>1</v>
      </c>
    </row>
    <row r="402341">
      <c r="A402341" t="inlineStr">
        <is>
          <t>yanofumi</t>
        </is>
      </c>
      <c r="B402341" t="n">
        <v>1</v>
      </c>
    </row>
    <row r="402342">
      <c r="A402342" t="inlineStr">
        <is>
          <t>empp_heraph</t>
        </is>
      </c>
      <c r="B402342" t="n">
        <v>1</v>
      </c>
    </row>
    <row r="402343">
      <c r="A402343" t="inlineStr">
        <is>
          <t>runekick</t>
        </is>
      </c>
      <c r="B402343" t="n">
        <v>1</v>
      </c>
    </row>
    <row r="402344">
      <c r="A402344" t="inlineStr">
        <is>
          <t>41801</t>
        </is>
      </c>
      <c r="B402344" t="n">
        <v>1</v>
      </c>
    </row>
    <row r="402345">
      <c r="A402345" t="inlineStr">
        <is>
          <t>24—11</t>
        </is>
      </c>
      <c r="B402345" t="n">
        <v>1</v>
      </c>
    </row>
    <row r="402346">
      <c r="A402346" t="inlineStr">
        <is>
          <t>bourgriffs</t>
        </is>
      </c>
      <c r="B402346" t="n">
        <v>1</v>
      </c>
    </row>
    <row r="402347">
      <c r="A402347" t="inlineStr">
        <is>
          <t>motohiro</t>
        </is>
      </c>
      <c r="B402347" t="n">
        <v>1</v>
      </c>
    </row>
    <row r="402348">
      <c r="A402348" t="inlineStr">
        <is>
          <t>rermanthe</t>
        </is>
      </c>
      <c r="B402348" t="n">
        <v>1</v>
      </c>
    </row>
    <row r="402349">
      <c r="A402349" t="inlineStr">
        <is>
          <t>azitzkiewicz</t>
        </is>
      </c>
      <c r="B402349" t="n">
        <v>1</v>
      </c>
    </row>
    <row r="402350">
      <c r="A402350" t="inlineStr">
        <is>
          <t>gyrorick</t>
        </is>
      </c>
      <c r="B402350" t="n">
        <v>1</v>
      </c>
    </row>
    <row r="402351">
      <c r="A402351" t="inlineStr">
        <is>
          <t>azulikes</t>
        </is>
      </c>
      <c r="B402351" t="n">
        <v>1</v>
      </c>
    </row>
    <row r="402352">
      <c r="A402352" t="inlineStr">
        <is>
          <t>metalheaded</t>
        </is>
      </c>
      <c r="B402352" t="n">
        <v>1</v>
      </c>
    </row>
    <row r="402353">
      <c r="A402353" t="inlineStr">
        <is>
          <t>mfafchin</t>
        </is>
      </c>
      <c r="B402353" t="n">
        <v>1</v>
      </c>
    </row>
    <row r="402354">
      <c r="A402354" t="inlineStr">
        <is>
          <t>lentamir</t>
        </is>
      </c>
      <c r="B402354" t="n">
        <v>1</v>
      </c>
    </row>
    <row r="402355">
      <c r="A402355" t="inlineStr">
        <is>
          <t>gelruitath</t>
        </is>
      </c>
      <c r="B402355" t="n">
        <v>1</v>
      </c>
    </row>
    <row r="402356">
      <c r="A402356" t="inlineStr">
        <is>
          <t>skoughwtop</t>
        </is>
      </c>
      <c r="B402356" t="n">
        <v>1</v>
      </c>
    </row>
    <row r="402357">
      <c r="A402357" t="inlineStr">
        <is>
          <t>railsaiprotoyschieftre</t>
        </is>
      </c>
      <c r="B402357" t="n">
        <v>1</v>
      </c>
    </row>
    <row r="402358">
      <c r="A402358" t="inlineStr">
        <is>
          <t>reportdate11282016</t>
        </is>
      </c>
      <c r="B402358" t="n">
        <v>1</v>
      </c>
    </row>
    <row r="402359">
      <c r="A402359" t="inlineStr">
        <is>
          <t>railsandien</t>
        </is>
      </c>
      <c r="B402359" t="n">
        <v>1</v>
      </c>
    </row>
    <row r="402360">
      <c r="A402360" t="inlineStr">
        <is>
          <t>previewmodenull</t>
        </is>
      </c>
      <c r="B402360" t="n">
        <v>1</v>
      </c>
    </row>
    <row r="402361">
      <c r="A402361" t="inlineStr">
        <is>
          <t>fralgren</t>
        </is>
      </c>
      <c r="B402361" t="n">
        <v>1</v>
      </c>
    </row>
    <row r="402362">
      <c r="A402362" t="inlineStr">
        <is>
          <t>articlevideo</t>
        </is>
      </c>
      <c r="B402362" t="n">
        <v>1</v>
      </c>
    </row>
    <row r="402363">
      <c r="A402363" t="inlineStr">
        <is>
          <t>railsar</t>
        </is>
      </c>
      <c r="B402363" t="n">
        <v>1</v>
      </c>
    </row>
    <row r="402364">
      <c r="A402364" t="inlineStr">
        <is>
          <t>karatani</t>
        </is>
      </c>
      <c r="B402364" t="n">
        <v>1</v>
      </c>
    </row>
    <row r="402365">
      <c r="A402365" t="inlineStr">
        <is>
          <t>iselaf</t>
        </is>
      </c>
      <c r="B402365" t="n">
        <v>1</v>
      </c>
    </row>
    <row r="402366">
      <c r="A402366" t="inlineStr">
        <is>
          <t>uknewsworldmiddleeastaustraliaarticlesa</t>
        </is>
      </c>
      <c r="B402366" t="n">
        <v>1</v>
      </c>
    </row>
    <row r="402367">
      <c r="A402367" t="inlineStr">
        <is>
          <t>bakenow</t>
        </is>
      </c>
      <c r="B402367" t="n">
        <v>1</v>
      </c>
    </row>
    <row r="402368">
      <c r="A402368" t="inlineStr">
        <is>
          <t>comarticlesarchives201609aren</t>
        </is>
      </c>
      <c r="B402368" t="n">
        <v>1</v>
      </c>
    </row>
    <row r="402369">
      <c r="A402369" t="inlineStr">
        <is>
          <t>slidesharepropsnull</t>
        </is>
      </c>
      <c r="B402369" t="n">
        <v>1</v>
      </c>
    </row>
    <row r="402370">
      <c r="A402370" t="inlineStr">
        <is>
          <t>apicktraue</t>
        </is>
      </c>
      <c r="B402370" t="n">
        <v>1</v>
      </c>
    </row>
    <row r="402371">
      <c r="A402371" t="inlineStr">
        <is>
          <t>besidesthe</t>
        </is>
      </c>
      <c r="B402371" t="n">
        <v>1</v>
      </c>
    </row>
    <row r="402372">
      <c r="A402372" t="inlineStr">
        <is>
          <t>1571356</t>
        </is>
      </c>
      <c r="B402372" t="n">
        <v>1</v>
      </c>
    </row>
    <row r="402373">
      <c r="A402373" t="inlineStr">
        <is>
          <t>storydescriptionemail</t>
        </is>
      </c>
      <c r="B402373" t="n">
        <v>1</v>
      </c>
    </row>
    <row r="402374">
      <c r="A402374" t="inlineStr">
        <is>
          <t>agonline</t>
        </is>
      </c>
      <c r="B402374" t="n">
        <v>1</v>
      </c>
    </row>
    <row r="402375">
      <c r="A402375" t="inlineStr">
        <is>
          <t>0798838</t>
        </is>
      </c>
      <c r="B402375" t="n">
        <v>1</v>
      </c>
    </row>
    <row r="402376">
      <c r="A402376" t="inlineStr">
        <is>
          <t>playablereportingtextnull</t>
        </is>
      </c>
      <c r="B402376" t="n">
        <v>1</v>
      </c>
    </row>
    <row r="402377">
      <c r="A402377" t="inlineStr">
        <is>
          <t>sanhibitedefogelen</t>
        </is>
      </c>
      <c r="B402377" t="n">
        <v>1</v>
      </c>
    </row>
    <row r="402378">
      <c r="A402378" t="inlineStr">
        <is>
          <t>storytile819</t>
        </is>
      </c>
      <c r="B402378" t="n">
        <v>1</v>
      </c>
    </row>
    <row r="402379">
      <c r="A402379" t="inlineStr">
        <is>
          <t>tvleaks</t>
        </is>
      </c>
      <c r="B402379" t="n">
        <v>1</v>
      </c>
    </row>
    <row r="402380">
      <c r="A402380" t="inlineStr">
        <is>
          <t>shorturlhttpwww</t>
        </is>
      </c>
      <c r="B402380" t="n">
        <v>1</v>
      </c>
    </row>
    <row r="402381">
      <c r="A402381" t="inlineStr">
        <is>
          <t>uriarticles2128375roza</t>
        </is>
      </c>
      <c r="B402381" t="n">
        <v>1</v>
      </c>
    </row>
    <row r="402382">
      <c r="A402382" t="inlineStr">
        <is>
          <t>chalein</t>
        </is>
      </c>
      <c r="B402382" t="n">
        <v>1</v>
      </c>
    </row>
    <row r="402383">
      <c r="A402383" t="inlineStr">
        <is>
          <t>cfco</t>
        </is>
      </c>
      <c r="B402383" t="n">
        <v>2</v>
      </c>
    </row>
    <row r="402384">
      <c r="A402384" t="inlineStr">
        <is>
          <t>somchristopherle</t>
        </is>
      </c>
      <c r="B402384" t="n">
        <v>1</v>
      </c>
    </row>
    <row r="402385">
      <c r="A402385" t="inlineStr">
        <is>
          <t>truthcheckretrastator</t>
        </is>
      </c>
      <c r="B402385" t="n">
        <v>1</v>
      </c>
    </row>
    <row r="402386">
      <c r="A402386" t="inlineStr">
        <is>
          <t>outmodice</t>
        </is>
      </c>
      <c r="B402386" t="n">
        <v>1</v>
      </c>
    </row>
    <row r="402387">
      <c r="A402387" t="inlineStr">
        <is>
          <t>yuuae</t>
        </is>
      </c>
      <c r="B402387" t="n">
        <v>1</v>
      </c>
    </row>
    <row r="402388">
      <c r="A402388" t="inlineStr">
        <is>
          <t>wuruc</t>
        </is>
      </c>
      <c r="B402388" t="n">
        <v>1</v>
      </c>
    </row>
    <row r="402389">
      <c r="A402389" t="inlineStr">
        <is>
          <t>paceratum</t>
        </is>
      </c>
      <c r="B402389" t="n">
        <v>1</v>
      </c>
    </row>
    <row r="402390">
      <c r="A402390" t="inlineStr">
        <is>
          <t>nakeそうなぁに確認う</t>
        </is>
      </c>
      <c r="B402390" t="n">
        <v>1</v>
      </c>
    </row>
    <row r="402391">
      <c r="A402391" t="inlineStr">
        <is>
          <t>opsect</t>
        </is>
      </c>
      <c r="B402391" t="n">
        <v>1</v>
      </c>
    </row>
    <row r="402392">
      <c r="A402392" t="inlineStr">
        <is>
          <t>finalcar</t>
        </is>
      </c>
      <c r="B402392" t="n">
        <v>1</v>
      </c>
    </row>
    <row r="402393">
      <c r="A402393" t="inlineStr">
        <is>
          <t>yoshizatas</t>
        </is>
      </c>
      <c r="B402393" t="n">
        <v>1</v>
      </c>
    </row>
    <row r="402394">
      <c r="A402394" t="inlineStr">
        <is>
          <t>ximssecs</t>
        </is>
      </c>
      <c r="B402394" t="n">
        <v>1</v>
      </c>
    </row>
    <row r="402395">
      <c r="A402395" t="inlineStr">
        <is>
          <t>anacasy</t>
        </is>
      </c>
      <c r="B402395" t="n">
        <v>1</v>
      </c>
    </row>
    <row r="402396">
      <c r="A402396" t="inlineStr">
        <is>
          <t>howcalipso</t>
        </is>
      </c>
      <c r="B402396" t="n">
        <v>1</v>
      </c>
    </row>
    <row r="402397">
      <c r="A402397" t="inlineStr">
        <is>
          <t>9tbzjwij</t>
        </is>
      </c>
      <c r="B402397" t="n">
        <v>1</v>
      </c>
    </row>
    <row r="402398">
      <c r="A402398" t="inlineStr">
        <is>
          <t>barquiemomence</t>
        </is>
      </c>
      <c r="B402398" t="n">
        <v>1</v>
      </c>
    </row>
    <row r="402399">
      <c r="A402399" t="inlineStr">
        <is>
          <t>beyond_slogged</t>
        </is>
      </c>
      <c r="B402399" t="n">
        <v>1</v>
      </c>
    </row>
    <row r="402400">
      <c r="A402400" t="inlineStr">
        <is>
          <t>nomortewater</t>
        </is>
      </c>
      <c r="B402400" t="n">
        <v>1</v>
      </c>
    </row>
    <row r="402401">
      <c r="A402401" t="inlineStr">
        <is>
          <t>mcub_22</t>
        </is>
      </c>
      <c r="B402401" t="n">
        <v>1</v>
      </c>
    </row>
    <row r="402402">
      <c r="A402402" t="inlineStr">
        <is>
          <t>canceruchi☆blisters</t>
        </is>
      </c>
      <c r="B402402" t="n">
        <v>1</v>
      </c>
    </row>
    <row r="402403">
      <c r="A402403" t="inlineStr">
        <is>
          <t>saotoro</t>
        </is>
      </c>
      <c r="B402403" t="n">
        <v>1</v>
      </c>
    </row>
    <row r="402404">
      <c r="A402404" t="inlineStr">
        <is>
          <t>foxgum</t>
        </is>
      </c>
      <c r="B402404" t="n">
        <v>1</v>
      </c>
    </row>
    <row r="402405">
      <c r="A402405" t="inlineStr">
        <is>
          <t>kraynsen</t>
        </is>
      </c>
      <c r="B402405" t="n">
        <v>1</v>
      </c>
    </row>
    <row r="402406">
      <c r="A402406" t="inlineStr">
        <is>
          <t>claster</t>
        </is>
      </c>
      <c r="B402406" t="n">
        <v>1</v>
      </c>
    </row>
    <row r="402407">
      <c r="A402407" t="inlineStr">
        <is>
          <t>darlingcbxxx</t>
        </is>
      </c>
      <c r="B402407" t="n">
        <v>1</v>
      </c>
    </row>
    <row r="402408">
      <c r="A402408" t="inlineStr">
        <is>
          <t>exuscentex</t>
        </is>
      </c>
      <c r="B402408" t="n">
        <v>1</v>
      </c>
    </row>
    <row r="402409">
      <c r="A402409" t="inlineStr">
        <is>
          <t>undenesets</t>
        </is>
      </c>
      <c r="B402409" t="n">
        <v>1</v>
      </c>
    </row>
    <row r="402410">
      <c r="A402410" t="inlineStr">
        <is>
          <t>rankrac</t>
        </is>
      </c>
      <c r="B402410" t="n">
        <v>1</v>
      </c>
    </row>
    <row r="402411">
      <c r="A402411" t="inlineStr">
        <is>
          <t>bigmediaaloovember</t>
        </is>
      </c>
      <c r="B402411" t="n">
        <v>1</v>
      </c>
    </row>
    <row r="402412">
      <c r="A402412" t="inlineStr">
        <is>
          <t>getgem</t>
        </is>
      </c>
      <c r="B402412" t="n">
        <v>1</v>
      </c>
    </row>
    <row r="402413">
      <c r="A402413" t="inlineStr">
        <is>
          <t>worksate</t>
        </is>
      </c>
      <c r="B402413" t="n">
        <v>1</v>
      </c>
    </row>
    <row r="402414">
      <c r="A402414" t="inlineStr">
        <is>
          <t>opsecions</t>
        </is>
      </c>
      <c r="B402414" t="n">
        <v>1</v>
      </c>
    </row>
    <row r="402415">
      <c r="A402415" t="inlineStr">
        <is>
          <t>techbuddy</t>
        </is>
      </c>
      <c r="B402415" t="n">
        <v>1</v>
      </c>
    </row>
    <row r="402416">
      <c r="A402416" t="inlineStr">
        <is>
          <t>3wkkhb</t>
        </is>
      </c>
      <c r="B402416" t="n">
        <v>1</v>
      </c>
    </row>
    <row r="402417">
      <c r="A402417" t="inlineStr">
        <is>
          <t>misignals</t>
        </is>
      </c>
      <c r="B402417" t="n">
        <v>1</v>
      </c>
    </row>
    <row r="402418">
      <c r="A402418" t="inlineStr">
        <is>
          <t>postwords</t>
        </is>
      </c>
      <c r="B402418" t="n">
        <v>1</v>
      </c>
    </row>
    <row r="402419">
      <c r="A402419" t="inlineStr">
        <is>
          <t>3domuziko</t>
        </is>
      </c>
      <c r="B402419" t="n">
        <v>1</v>
      </c>
    </row>
    <row r="402420">
      <c r="A402420" t="inlineStr">
        <is>
          <t>deepnetonline</t>
        </is>
      </c>
      <c r="B402420" t="n">
        <v>1</v>
      </c>
    </row>
    <row r="402421">
      <c r="A402421" t="inlineStr">
        <is>
          <t>thefinalcar</t>
        </is>
      </c>
      <c r="B402421" t="n">
        <v>1</v>
      </c>
    </row>
    <row r="402422">
      <c r="A402422" t="inlineStr">
        <is>
          <t>bigthinkorg</t>
        </is>
      </c>
      <c r="B402422" t="n">
        <v>1</v>
      </c>
    </row>
    <row r="402423">
      <c r="A402423" t="inlineStr">
        <is>
          <t>lgbtps</t>
        </is>
      </c>
      <c r="B402423" t="n">
        <v>1</v>
      </c>
    </row>
    <row r="402424">
      <c r="A402424" t="inlineStr">
        <is>
          <t>kliessert</t>
        </is>
      </c>
      <c r="B402424" t="n">
        <v>1</v>
      </c>
    </row>
    <row r="402425">
      <c r="A402425" t="inlineStr">
        <is>
          <t>hostdowngrade</t>
        </is>
      </c>
      <c r="B402425" t="n">
        <v>1</v>
      </c>
    </row>
    <row r="402426">
      <c r="A402426" t="inlineStr">
        <is>
          <t>statstmt_file_path</t>
        </is>
      </c>
      <c r="B402426" t="n">
        <v>1</v>
      </c>
    </row>
    <row r="402427">
      <c r="A402427" t="inlineStr">
        <is>
          <t>s390_64</t>
        </is>
      </c>
      <c r="B402427" t="n">
        <v>1</v>
      </c>
    </row>
    <row r="402428">
      <c r="A402428" t="inlineStr">
        <is>
          <t>tc_init_user_root</t>
        </is>
      </c>
      <c r="B402428" t="n">
        <v>1</v>
      </c>
    </row>
    <row r="402429">
      <c r="A402429" t="inlineStr">
        <is>
          <t>hostfields</t>
        </is>
      </c>
      <c r="B402429" t="n">
        <v>1</v>
      </c>
    </row>
    <row r="402430">
      <c r="A402430" t="inlineStr">
        <is>
          <t>stdmake_struct</t>
        </is>
      </c>
      <c r="B402430" t="n">
        <v>1</v>
      </c>
    </row>
    <row r="402431">
      <c r="A402431" t="inlineStr">
        <is>
          <t>piciline</t>
        </is>
      </c>
      <c r="B402431" t="n">
        <v>1</v>
      </c>
    </row>
    <row r="402432">
      <c r="A402432" t="inlineStr">
        <is>
          <t>_finalize</t>
        </is>
      </c>
      <c r="B402432" t="n">
        <v>1</v>
      </c>
    </row>
    <row r="402433">
      <c r="A402433" t="inlineStr">
        <is>
          <t>015132</t>
        </is>
      </c>
      <c r="B402433" t="n">
        <v>1</v>
      </c>
    </row>
    <row r="402434">
      <c r="A402434" t="inlineStr">
        <is>
          <t>libevpython_setenvx86_64</t>
        </is>
      </c>
      <c r="B402434" t="n">
        <v>1</v>
      </c>
    </row>
    <row r="402435">
      <c r="A402435" t="inlineStr">
        <is>
          <t>libevpython_compilesource</t>
        </is>
      </c>
      <c r="B402435" t="n">
        <v>1</v>
      </c>
    </row>
    <row r="402436">
      <c r="A402436" t="inlineStr">
        <is>
          <t>target_cdb</t>
        </is>
      </c>
      <c r="B402436" t="n">
        <v>1</v>
      </c>
    </row>
    <row r="402437">
      <c r="A402437" t="inlineStr">
        <is>
          <t>python_versionv4</t>
        </is>
      </c>
      <c r="B402437" t="n">
        <v>1</v>
      </c>
    </row>
    <row r="402438">
      <c r="A402438" t="inlineStr">
        <is>
          <t>{fallup</t>
        </is>
      </c>
      <c r="B402438" t="n">
        <v>1</v>
      </c>
    </row>
    <row r="402439">
      <c r="A402439" t="inlineStr">
        <is>
          <t>vbs_upload</t>
        </is>
      </c>
      <c r="B402439" t="n">
        <v>1</v>
      </c>
    </row>
    <row r="402440">
      <c r="A402440" t="inlineStr">
        <is>
          <t>_initial_func</t>
        </is>
      </c>
      <c r="B402440" t="n">
        <v>1</v>
      </c>
    </row>
    <row r="402441">
      <c r="A402441" t="inlineStr">
        <is>
          <t>hostupgrade</t>
        </is>
      </c>
      <c r="B402441" t="n">
        <v>1</v>
      </c>
    </row>
    <row r="402442">
      <c r="A402442" t="inlineStr">
        <is>
          <t>fcpldp</t>
        </is>
      </c>
      <c r="B402442" t="n">
        <v>1</v>
      </c>
    </row>
    <row r="402443">
      <c r="A402443" t="inlineStr">
        <is>
          <t>libevpython</t>
        </is>
      </c>
      <c r="B402443" t="n">
        <v>1</v>
      </c>
    </row>
    <row r="402444">
      <c r="A402444" t="inlineStr">
        <is>
          <t>92694e4fc0</t>
        </is>
      </c>
      <c r="B402444" t="n">
        <v>1</v>
      </c>
    </row>
    <row r="402445">
      <c r="A402445" t="inlineStr">
        <is>
          <t>init_local_board</t>
        </is>
      </c>
      <c r="B402445" t="n">
        <v>1</v>
      </c>
    </row>
    <row r="402446">
      <c r="A402446" t="inlineStr">
        <is>
          <t>python_getwindowssource</t>
        </is>
      </c>
      <c r="B402446" t="n">
        <v>1</v>
      </c>
    </row>
    <row r="402447">
      <c r="A402447" t="inlineStr">
        <is>
          <t>tkanotperties</t>
        </is>
      </c>
      <c r="B402447" t="n">
        <v>1</v>
      </c>
    </row>
    <row r="402448">
      <c r="A402448" t="inlineStr">
        <is>
          <t>strhost</t>
        </is>
      </c>
      <c r="B402448" t="n">
        <v>1</v>
      </c>
    </row>
    <row r="402449">
      <c r="A402449" t="inlineStr">
        <is>
          <t>servicenames</t>
        </is>
      </c>
      <c r="B402449" t="n">
        <v>1</v>
      </c>
    </row>
    <row r="402450">
      <c r="A402450" t="inlineStr">
        <is>
          <t>_netclock</t>
        </is>
      </c>
      <c r="B402450" t="n">
        <v>1</v>
      </c>
    </row>
    <row r="402451">
      <c r="A402451" t="inlineStr">
        <is>
          <t>new__crypto</t>
        </is>
      </c>
      <c r="B402451" t="n">
        <v>1</v>
      </c>
    </row>
    <row r="402452">
      <c r="A402452" t="inlineStr">
        <is>
          <t>on_device_local_package</t>
        </is>
      </c>
      <c r="B402452" t="n">
        <v>1</v>
      </c>
    </row>
    <row r="402453">
      <c r="A402453" t="inlineStr">
        <is>
          <t>msibp</t>
        </is>
      </c>
      <c r="B402453" t="n">
        <v>1</v>
      </c>
    </row>
    <row r="402454">
      <c r="A402454" t="inlineStr">
        <is>
          <t>tsorthost</t>
        </is>
      </c>
      <c r="B402454" t="n">
        <v>1</v>
      </c>
    </row>
    <row r="402455">
      <c r="A402455" t="inlineStr">
        <is>
          <t>ultrasortfs</t>
        </is>
      </c>
      <c r="B402455" t="n">
        <v>1</v>
      </c>
    </row>
    <row r="402456">
      <c r="A402456" t="inlineStr">
        <is>
          <t>bashwinlichecurrent</t>
        </is>
      </c>
      <c r="B402456" t="n">
        <v>1</v>
      </c>
    </row>
    <row r="402457">
      <c r="A402457" t="inlineStr">
        <is>
          <t>fallup</t>
        </is>
      </c>
      <c r="B402457" t="n">
        <v>1</v>
      </c>
    </row>
    <row r="402458">
      <c r="A402458" t="inlineStr">
        <is>
          <t>window_function</t>
        </is>
      </c>
      <c r="B402458" t="n">
        <v>1</v>
      </c>
    </row>
    <row r="402459">
      <c r="A402459" t="inlineStr">
        <is>
          <t>instance_config_helpers</t>
        </is>
      </c>
      <c r="B402459" t="n">
        <v>1</v>
      </c>
    </row>
    <row r="402460">
      <c r="A402460" t="inlineStr">
        <is>
          <t>virtname</t>
        </is>
      </c>
      <c r="B402460" t="n">
        <v>1</v>
      </c>
    </row>
    <row r="402461">
      <c r="A402461" t="inlineStr">
        <is>
          <t>vintvraud</t>
        </is>
      </c>
      <c r="B402461" t="n">
        <v>1</v>
      </c>
    </row>
    <row r="402462">
      <c r="A402462" t="inlineStr">
        <is>
          <t>debugpython</t>
        </is>
      </c>
      <c r="B402462" t="n">
        <v>1</v>
      </c>
    </row>
    <row r="402463">
      <c r="A402463" t="inlineStr">
        <is>
          <t>tchomesrcoo_pluginsrivals</t>
        </is>
      </c>
      <c r="B402463" t="n">
        <v>1</v>
      </c>
    </row>
    <row r="402464">
      <c r="A402464" t="inlineStr">
        <is>
          <t>weh_allow</t>
        </is>
      </c>
      <c r="B402464" t="n">
        <v>1</v>
      </c>
    </row>
    <row r="402465">
      <c r="A402465" t="inlineStr">
        <is>
          <t>add_fieldsstr</t>
        </is>
      </c>
      <c r="B402465" t="n">
        <v>1</v>
      </c>
    </row>
    <row r="402466">
      <c r="A402466" t="inlineStr">
        <is>
          <t>target_buf8thread</t>
        </is>
      </c>
      <c r="B402466" t="n">
        <v>1</v>
      </c>
    </row>
    <row r="402467">
      <c r="A402467" t="inlineStr">
        <is>
          <t>errnoprompt</t>
        </is>
      </c>
      <c r="B402467" t="n">
        <v>1</v>
      </c>
    </row>
    <row r="402468">
      <c r="A402468" t="inlineStr">
        <is>
          <t>str_proto</t>
        </is>
      </c>
      <c r="B402468" t="n">
        <v>1</v>
      </c>
    </row>
    <row r="402469">
      <c r="A402469" t="inlineStr">
        <is>
          <t>libevpython_setfilesource</t>
        </is>
      </c>
      <c r="B402469" t="n">
        <v>1</v>
      </c>
    </row>
    <row r="402470">
      <c r="A402470" t="inlineStr">
        <is>
          <t>vibans</t>
        </is>
      </c>
      <c r="B402470" t="n">
        <v>1</v>
      </c>
    </row>
    <row r="402471">
      <c r="A402471" t="inlineStr">
        <is>
          <t>source_prefix</t>
        </is>
      </c>
      <c r="B402471" t="n">
        <v>1</v>
      </c>
    </row>
    <row r="402472">
      <c r="A402472" t="inlineStr">
        <is>
          <t>arg_nr</t>
        </is>
      </c>
      <c r="B402472" t="n">
        <v>1</v>
      </c>
    </row>
    <row r="402473">
      <c r="A402473" t="inlineStr">
        <is>
          <t>cool_cool</t>
        </is>
      </c>
      <c r="B402473" t="n">
        <v>1</v>
      </c>
    </row>
    <row r="402474">
      <c r="A402474" t="inlineStr">
        <is>
          <t>clearach</t>
        </is>
      </c>
      <c r="B402474" t="n">
        <v>1</v>
      </c>
    </row>
    <row r="402475">
      <c r="A402475" t="inlineStr">
        <is>
          <t>getecodes</t>
        </is>
      </c>
      <c r="B402475" t="n">
        <v>1</v>
      </c>
    </row>
    <row r="402476">
      <c r="A402476" t="inlineStr">
        <is>
          <t>target_dirname</t>
        </is>
      </c>
      <c r="B402476" t="n">
        <v>1</v>
      </c>
    </row>
    <row r="402477">
      <c r="A402477" t="inlineStr">
        <is>
          <t>_constant_cycles</t>
        </is>
      </c>
      <c r="B402477" t="n">
        <v>1</v>
      </c>
    </row>
    <row r="402478">
      <c r="A402478" t="inlineStr">
        <is>
          <t>failnameslon</t>
        </is>
      </c>
      <c r="B402478" t="n">
        <v>1</v>
      </c>
    </row>
    <row r="402479">
      <c r="A402479" t="inlineStr">
        <is>
          <t>irnret</t>
        </is>
      </c>
      <c r="B402479" t="n">
        <v>1</v>
      </c>
    </row>
    <row r="402480">
      <c r="A402480" t="inlineStr">
        <is>
          <t>blaecker</t>
        </is>
      </c>
      <c r="B402480" t="n">
        <v>1</v>
      </c>
    </row>
    <row r="402481">
      <c r="A402481" t="inlineStr">
        <is>
          <t>adcocks</t>
        </is>
      </c>
      <c r="B402481" t="n">
        <v>3</v>
      </c>
    </row>
    <row r="402482">
      <c r="A402482" t="inlineStr">
        <is>
          <t>deborahoe</t>
        </is>
      </c>
      <c r="B402482" t="n">
        <v>1</v>
      </c>
    </row>
    <row r="402483">
      <c r="A402483" t="inlineStr">
        <is>
          <t>einarbow</t>
        </is>
      </c>
      <c r="B402483" t="n">
        <v>1</v>
      </c>
    </row>
    <row r="402484">
      <c r="A402484" t="inlineStr">
        <is>
          <t>richst</t>
        </is>
      </c>
      <c r="B402484" t="n">
        <v>1</v>
      </c>
    </row>
    <row r="402485">
      <c r="A402485" t="inlineStr">
        <is>
          <t>appeely</t>
        </is>
      </c>
      <c r="B402485" t="n">
        <v>1</v>
      </c>
    </row>
    <row r="402486">
      <c r="A402486" t="inlineStr">
        <is>
          <t>195a</t>
        </is>
      </c>
      <c r="B402486" t="n">
        <v>1</v>
      </c>
    </row>
    <row r="402487">
      <c r="A402487" t="inlineStr">
        <is>
          <t>hutchinger</t>
        </is>
      </c>
      <c r="B402487" t="n">
        <v>1</v>
      </c>
    </row>
    <row r="402488">
      <c r="A402488" t="inlineStr">
        <is>
          <t>xetone</t>
        </is>
      </c>
      <c r="B402488" t="n">
        <v>1</v>
      </c>
    </row>
    <row r="402489">
      <c r="A402489" t="inlineStr">
        <is>
          <t>makegoods</t>
        </is>
      </c>
      <c r="B402489" t="n">
        <v>1</v>
      </c>
    </row>
    <row r="402490">
      <c r="A402490" t="inlineStr">
        <is>
          <t>dodgeting</t>
        </is>
      </c>
      <c r="B402490" t="n">
        <v>1</v>
      </c>
    </row>
    <row r="402491">
      <c r="A402491" t="inlineStr">
        <is>
          <t>adanol</t>
        </is>
      </c>
      <c r="B402491" t="n">
        <v>1</v>
      </c>
    </row>
    <row r="402492">
      <c r="A402492" t="inlineStr">
        <is>
          <t>spiliards</t>
        </is>
      </c>
      <c r="B402492" t="n">
        <v>1</v>
      </c>
    </row>
    <row r="402493">
      <c r="A402493" t="inlineStr">
        <is>
          <t>bariseff</t>
        </is>
      </c>
      <c r="B402493" t="n">
        <v>1</v>
      </c>
    </row>
    <row r="402494">
      <c r="A402494" t="inlineStr">
        <is>
          <t>mexificino</t>
        </is>
      </c>
      <c r="B402494" t="n">
        <v>1</v>
      </c>
    </row>
    <row r="402495">
      <c r="A402495" t="inlineStr">
        <is>
          <t>schmalkers</t>
        </is>
      </c>
      <c r="B402495" t="n">
        <v>1</v>
      </c>
    </row>
    <row r="402496">
      <c r="A402496" t="inlineStr">
        <is>
          <t>manchese</t>
        </is>
      </c>
      <c r="B402496" t="n">
        <v>1</v>
      </c>
    </row>
    <row r="402497">
      <c r="A402497" t="inlineStr">
        <is>
          <t>3268111363</t>
        </is>
      </c>
      <c r="B402497" t="n">
        <v>1</v>
      </c>
    </row>
    <row r="402498">
      <c r="A402498" t="inlineStr">
        <is>
          <t>rpubloolex</t>
        </is>
      </c>
      <c r="B402498" t="n">
        <v>1</v>
      </c>
    </row>
    <row r="402499">
      <c r="A402499" t="inlineStr">
        <is>
          <t>lillian—</t>
        </is>
      </c>
      <c r="B402499" t="n">
        <v>1</v>
      </c>
    </row>
    <row r="402500">
      <c r="A402500" t="inlineStr">
        <is>
          <t>lucilyn</t>
        </is>
      </c>
      <c r="B402500" t="n">
        <v>1</v>
      </c>
    </row>
    <row r="402501">
      <c r="A402501" t="inlineStr">
        <is>
          <t>brizes</t>
        </is>
      </c>
      <c r="B402501" t="n">
        <v>1</v>
      </c>
    </row>
    <row r="402502">
      <c r="A402502" t="inlineStr">
        <is>
          <t>hbiiling</t>
        </is>
      </c>
      <c r="B402502" t="n">
        <v>1</v>
      </c>
    </row>
    <row r="402503">
      <c r="A402503" t="inlineStr">
        <is>
          <t>and—conqueror</t>
        </is>
      </c>
      <c r="B402503" t="n">
        <v>1</v>
      </c>
    </row>
    <row r="402504">
      <c r="A402504" t="inlineStr">
        <is>
          <t>awkwaz</t>
        </is>
      </c>
      <c r="B402504" t="n">
        <v>1</v>
      </c>
    </row>
    <row r="402505">
      <c r="A402505" t="inlineStr">
        <is>
          <t>increligionaries</t>
        </is>
      </c>
      <c r="B402505" t="n">
        <v>1</v>
      </c>
    </row>
    <row r="402506">
      <c r="A402506" t="inlineStr">
        <is>
          <t>unfuckwith</t>
        </is>
      </c>
      <c r="B402506" t="n">
        <v>1</v>
      </c>
    </row>
    <row r="402507">
      <c r="A402507" t="inlineStr">
        <is>
          <t>brascoumers</t>
        </is>
      </c>
      <c r="B402507" t="n">
        <v>1</v>
      </c>
    </row>
    <row r="402508">
      <c r="A402508" t="inlineStr">
        <is>
          <t>biznich</t>
        </is>
      </c>
      <c r="B402508" t="n">
        <v>1</v>
      </c>
    </row>
    <row r="402509">
      <c r="A402509" t="inlineStr">
        <is>
          <t>3265832</t>
        </is>
      </c>
      <c r="B402509" t="n">
        <v>1</v>
      </c>
    </row>
    <row r="402510">
      <c r="A402510" t="inlineStr">
        <is>
          <t>cún</t>
        </is>
      </c>
      <c r="B402510" t="n">
        <v>2</v>
      </c>
    </row>
    <row r="402511">
      <c r="A402511" t="inlineStr">
        <is>
          <t>dougay</t>
        </is>
      </c>
      <c r="B402511" t="n">
        <v>1</v>
      </c>
    </row>
    <row r="402512">
      <c r="A402512" t="inlineStr">
        <is>
          <t>fospital</t>
        </is>
      </c>
      <c r="B402512" t="n">
        <v>1</v>
      </c>
    </row>
    <row r="402513">
      <c r="A402513" t="inlineStr">
        <is>
          <t>tamout</t>
        </is>
      </c>
      <c r="B402513" t="n">
        <v>1</v>
      </c>
    </row>
    <row r="402514">
      <c r="A402514" t="inlineStr">
        <is>
          <t>concurably</t>
        </is>
      </c>
      <c r="B402514" t="n">
        <v>1</v>
      </c>
    </row>
    <row r="402515">
      <c r="A402515" t="inlineStr">
        <is>
          <t>teavi</t>
        </is>
      </c>
      <c r="B402515" t="n">
        <v>1</v>
      </c>
    </row>
    <row r="402516">
      <c r="A402516" t="inlineStr">
        <is>
          <t>ã¡é</t>
        </is>
      </c>
      <c r="B402516" t="n">
        <v>1</v>
      </c>
    </row>
    <row r="402517">
      <c r="A402517" t="inlineStr">
        <is>
          <t>giggindal</t>
        </is>
      </c>
      <c r="B402517" t="n">
        <v>1</v>
      </c>
    </row>
    <row r="402518">
      <c r="A402518" t="inlineStr">
        <is>
          <t>ioundable</t>
        </is>
      </c>
      <c r="B402518" t="n">
        <v>1</v>
      </c>
    </row>
    <row r="402519">
      <c r="A402519" t="inlineStr">
        <is>
          <t>sh20130</t>
        </is>
      </c>
      <c r="B402519" t="n">
        <v>1</v>
      </c>
    </row>
    <row r="402520">
      <c r="A402520" t="inlineStr">
        <is>
          <t>thespence</t>
        </is>
      </c>
      <c r="B402520" t="n">
        <v>1</v>
      </c>
    </row>
    <row r="402521">
      <c r="A402521" t="inlineStr">
        <is>
          <t>whovley</t>
        </is>
      </c>
      <c r="B402521" t="n">
        <v>1</v>
      </c>
    </row>
    <row r="402522">
      <c r="A402522" t="inlineStr">
        <is>
          <t>comdiscussions635028</t>
        </is>
      </c>
      <c r="B402522" t="n">
        <v>1</v>
      </c>
    </row>
    <row r="402523">
      <c r="A402523" t="inlineStr">
        <is>
          <t>guychmedia88</t>
        </is>
      </c>
      <c r="B402523" t="n">
        <v>1</v>
      </c>
    </row>
    <row r="402524">
      <c r="A402524" t="inlineStr">
        <is>
          <t>dacda_pondercard_plate</t>
        </is>
      </c>
      <c r="B402524" t="n">
        <v>1</v>
      </c>
    </row>
    <row r="402525">
      <c r="A402525" t="inlineStr">
        <is>
          <t>goseigo</t>
        </is>
      </c>
      <c r="B402525" t="n">
        <v>1</v>
      </c>
    </row>
    <row r="402526">
      <c r="A402526" t="inlineStr">
        <is>
          <t>httpcast9</t>
        </is>
      </c>
      <c r="B402526" t="n">
        <v>1</v>
      </c>
    </row>
    <row r="402527">
      <c r="A402527" t="inlineStr">
        <is>
          <t>strappedhorn</t>
        </is>
      </c>
      <c r="B402527" t="n">
        <v>1</v>
      </c>
    </row>
    <row r="402528">
      <c r="A402528" t="inlineStr">
        <is>
          <t>2game</t>
        </is>
      </c>
      <c r="B402528" t="n">
        <v>1</v>
      </c>
    </row>
    <row r="402529">
      <c r="A402529" t="inlineStr">
        <is>
          <t>httpfilm86iveeeap</t>
        </is>
      </c>
      <c r="B402529" t="n">
        <v>1</v>
      </c>
    </row>
    <row r="402530">
      <c r="A402530" t="inlineStr">
        <is>
          <t>compost154697691700my</t>
        </is>
      </c>
      <c r="B402530" t="n">
        <v>1</v>
      </c>
    </row>
    <row r="402531">
      <c r="A402531" t="inlineStr">
        <is>
          <t>pressigned</t>
        </is>
      </c>
      <c r="B402531" t="n">
        <v>1</v>
      </c>
    </row>
    <row r="402532">
      <c r="A402532" t="inlineStr">
        <is>
          <t>niedersdorf</t>
        </is>
      </c>
      <c r="B402532" t="n">
        <v>2</v>
      </c>
    </row>
    <row r="402533">
      <c r="A402533" t="inlineStr">
        <is>
          <t>cmdm10</t>
        </is>
      </c>
      <c r="B402533" t="n">
        <v>1</v>
      </c>
    </row>
    <row r="402534">
      <c r="A402534" t="inlineStr">
        <is>
          <t>heredion</t>
        </is>
      </c>
      <c r="B402534" t="n">
        <v>1</v>
      </c>
    </row>
    <row r="402535">
      <c r="A402535" t="inlineStr">
        <is>
          <t>kleptospheric</t>
        </is>
      </c>
      <c r="B402535" t="n">
        <v>1</v>
      </c>
    </row>
    <row r="402536">
      <c r="A402536" t="inlineStr">
        <is>
          <t>chepne</t>
        </is>
      </c>
      <c r="B402536" t="n">
        <v>1</v>
      </c>
    </row>
    <row r="402537">
      <c r="A402537" t="inlineStr">
        <is>
          <t>balsamî</t>
        </is>
      </c>
      <c r="B402537" t="n">
        <v>1</v>
      </c>
    </row>
    <row r="402538">
      <c r="A402538" t="inlineStr">
        <is>
          <t>niedersdorfs</t>
        </is>
      </c>
      <c r="B402538" t="n">
        <v>1</v>
      </c>
    </row>
    <row r="402539">
      <c r="A402539" t="inlineStr">
        <is>
          <t>choussing</t>
        </is>
      </c>
      <c r="B402539" t="n">
        <v>1</v>
      </c>
    </row>
    <row r="402540">
      <c r="A402540" t="inlineStr">
        <is>
          <t>retix</t>
        </is>
      </c>
      <c r="B402540" t="n">
        <v>1</v>
      </c>
    </row>
    <row r="402541">
      <c r="A402541" t="inlineStr">
        <is>
          <t>ghanians</t>
        </is>
      </c>
      <c r="B402541" t="n">
        <v>1</v>
      </c>
    </row>
    <row r="402542">
      <c r="A402542" t="inlineStr">
        <is>
          <t>guantamaro</t>
        </is>
      </c>
      <c r="B402542" t="n">
        <v>1</v>
      </c>
    </row>
    <row r="402543">
      <c r="A402543" t="inlineStr">
        <is>
          <t>kissingsau</t>
        </is>
      </c>
      <c r="B402543" t="n">
        <v>1</v>
      </c>
    </row>
    <row r="402544">
      <c r="A402544" t="inlineStr">
        <is>
          <t>nbvisual</t>
        </is>
      </c>
      <c r="B402544" t="n">
        <v>1</v>
      </c>
    </row>
    <row r="402545">
      <c r="A402545" t="inlineStr">
        <is>
          <t>playdor</t>
        </is>
      </c>
      <c r="B402545" t="n">
        <v>1</v>
      </c>
    </row>
    <row r="402546">
      <c r="A402546" t="inlineStr">
        <is>
          <t>lashburn</t>
        </is>
      </c>
      <c r="B402546" t="n">
        <v>1</v>
      </c>
    </row>
    <row r="402547">
      <c r="A402547" t="inlineStr">
        <is>
          <t>cpanatball</t>
        </is>
      </c>
      <c r="B402547" t="n">
        <v>1</v>
      </c>
    </row>
    <row r="402548">
      <c r="A402548" t="inlineStr">
        <is>
          <t>gummitch</t>
        </is>
      </c>
      <c r="B402548" t="n">
        <v>1</v>
      </c>
    </row>
    <row r="402549">
      <c r="A402549" t="inlineStr">
        <is>
          <t>iiifa</t>
        </is>
      </c>
      <c r="B402549" t="n">
        <v>1</v>
      </c>
    </row>
    <row r="402550">
      <c r="A402550" t="inlineStr">
        <is>
          <t>koponen</t>
        </is>
      </c>
      <c r="B402550" t="n">
        <v>1</v>
      </c>
    </row>
    <row r="402551">
      <c r="A402551" t="inlineStr">
        <is>
          <t>jawboxing</t>
        </is>
      </c>
      <c r="B402551" t="n">
        <v>1</v>
      </c>
    </row>
    <row r="402552">
      <c r="A402552" t="inlineStr">
        <is>
          <t>happsandbox</t>
        </is>
      </c>
      <c r="B402552" t="n">
        <v>1</v>
      </c>
    </row>
    <row r="402553">
      <c r="A402553" t="inlineStr">
        <is>
          <t>doomcat</t>
        </is>
      </c>
      <c r="B402553" t="n">
        <v>1</v>
      </c>
    </row>
    <row r="402554">
      <c r="A402554" t="inlineStr">
        <is>
          <t>intoching</t>
        </is>
      </c>
      <c r="B402554" t="n">
        <v>1</v>
      </c>
    </row>
    <row r="402555">
      <c r="A402555" t="inlineStr">
        <is>
          <t>theatch</t>
        </is>
      </c>
      <c r="B402555" t="n">
        <v>1</v>
      </c>
    </row>
    <row r="402556">
      <c r="A402556" t="inlineStr">
        <is>
          <t>hitcam</t>
        </is>
      </c>
      <c r="B402556" t="n">
        <v>1</v>
      </c>
    </row>
    <row r="402557">
      <c r="A402557" t="inlineStr">
        <is>
          <t>jaui</t>
        </is>
      </c>
      <c r="B402557" t="n">
        <v>1</v>
      </c>
    </row>
    <row r="402558">
      <c r="A402558" t="inlineStr">
        <is>
          <t>tannenberger</t>
        </is>
      </c>
      <c r="B402558" t="n">
        <v>1</v>
      </c>
    </row>
    <row r="402559">
      <c r="A402559" t="inlineStr">
        <is>
          <t>hilwley</t>
        </is>
      </c>
      <c r="B402559" t="n">
        <v>1</v>
      </c>
    </row>
    <row r="402560">
      <c r="A402560" t="inlineStr">
        <is>
          <t>morereceiver</t>
        </is>
      </c>
      <c r="B402560" t="n">
        <v>1</v>
      </c>
    </row>
    <row r="402561">
      <c r="A402561" t="inlineStr">
        <is>
          <t>chuckit</t>
        </is>
      </c>
      <c r="B402561" t="n">
        <v>1</v>
      </c>
    </row>
    <row r="402562">
      <c r="A402562" t="inlineStr">
        <is>
          <t>kickitride</t>
        </is>
      </c>
      <c r="B402562" t="n">
        <v>1</v>
      </c>
    </row>
    <row r="402563">
      <c r="A402563" t="inlineStr">
        <is>
          <t>width3d178</t>
        </is>
      </c>
      <c r="B402563" t="n">
        <v>1</v>
      </c>
    </row>
    <row r="402564">
      <c r="A402564" t="inlineStr">
        <is>
          <t>b96001</t>
        </is>
      </c>
      <c r="B402564" t="n">
        <v>1</v>
      </c>
    </row>
    <row r="402565">
      <c r="A402565" t="inlineStr">
        <is>
          <t>repeatpadding|</t>
        </is>
      </c>
      <c r="B402565" t="n">
        <v>1</v>
      </c>
    </row>
    <row r="402566">
      <c r="A402566" t="inlineStr">
        <is>
          <t>—brdiv</t>
        </is>
      </c>
      <c r="B402566" t="n">
        <v>1</v>
      </c>
    </row>
    <row r="402567">
      <c r="A402567" t="inlineStr">
        <is>
          <t>ovantage</t>
        </is>
      </c>
      <c r="B402567" t="n">
        <v>1</v>
      </c>
    </row>
    <row r="402568">
      <c r="A402568" t="inlineStr">
        <is>
          <t>b9revitay</t>
        </is>
      </c>
      <c r="B402568" t="n">
        <v>1</v>
      </c>
    </row>
    <row r="402569">
      <c r="A402569" t="inlineStr">
        <is>
          <t>atmetatitle</t>
        </is>
      </c>
      <c r="B402569" t="n">
        <v>1</v>
      </c>
    </row>
    <row r="402570">
      <c r="A402570" t="inlineStr">
        <is>
          <t>ef8eeee</t>
        </is>
      </c>
      <c r="B402570" t="n">
        <v>1</v>
      </c>
    </row>
    <row r="402571">
      <c r="A402571" t="inlineStr">
        <is>
          <t>columnpadding</t>
        </is>
      </c>
      <c r="B402571" t="n">
        <v>1</v>
      </c>
    </row>
    <row r="402572">
      <c r="A402572" t="inlineStr">
        <is>
          <t>199333does</t>
        </is>
      </c>
      <c r="B402572" t="n">
        <v>1</v>
      </c>
    </row>
    <row r="402573">
      <c r="A402573" t="inlineStr">
        <is>
          <t>titletell</t>
        </is>
      </c>
      <c r="B402573" t="n">
        <v>1</v>
      </c>
    </row>
    <row r="402574">
      <c r="A402574" t="inlineStr">
        <is>
          <t>agobr</t>
        </is>
      </c>
      <c r="B402574" t="n">
        <v>1</v>
      </c>
    </row>
    <row r="402575">
      <c r="A402575" t="inlineStr">
        <is>
          <t>size15ptmessage</t>
        </is>
      </c>
      <c r="B402575" t="n">
        <v>1</v>
      </c>
    </row>
    <row r="402576">
      <c r="A402576" t="inlineStr">
        <is>
          <t>eafca</t>
        </is>
      </c>
      <c r="B402576" t="n">
        <v>1</v>
      </c>
    </row>
    <row r="402577">
      <c r="A402577" t="inlineStr">
        <is>
          <t>xml_cache0c3d</t>
        </is>
      </c>
      <c r="B402577" t="n">
        <v>1</v>
      </c>
    </row>
    <row r="402578">
      <c r="A402578" t="inlineStr">
        <is>
          <t>comv1rf8wiehin70r1qrpv1eešijjv0kündlţkinfxpagealdz360zxget</t>
        </is>
      </c>
      <c r="B402578" t="n">
        <v>1</v>
      </c>
    </row>
    <row r="402579">
      <c r="A402579" t="inlineStr">
        <is>
          <t>themwhere</t>
        </is>
      </c>
      <c r="B402579" t="n">
        <v>1</v>
      </c>
    </row>
    <row r="402580">
      <c r="A402580" t="inlineStr">
        <is>
          <t>nametaheaders</t>
        </is>
      </c>
      <c r="B402580" t="n">
        <v>1</v>
      </c>
    </row>
    <row r="402581">
      <c r="A402581" t="inlineStr">
        <is>
          <t>style33</t>
        </is>
      </c>
      <c r="B402581" t="n">
        <v>1</v>
      </c>
    </row>
    <row r="402582">
      <c r="A402582" t="inlineStr">
        <is>
          <t>serifdiv</t>
        </is>
      </c>
      <c r="B402582" t="n">
        <v>1</v>
      </c>
    </row>
    <row r="402583">
      <c r="A402583" t="inlineStr">
        <is>
          <t>valuejonny</t>
        </is>
      </c>
      <c r="B402583" t="n">
        <v>1</v>
      </c>
    </row>
    <row r="402584">
      <c r="A402584" t="inlineStr">
        <is>
          <t>widthnormal</t>
        </is>
      </c>
      <c r="B402584" t="n">
        <v>1</v>
      </c>
    </row>
    <row r="402585">
      <c r="A402585" t="inlineStr">
        <is>
          <t>fd5bcfont</t>
        </is>
      </c>
      <c r="B402585" t="n">
        <v>1</v>
      </c>
    </row>
    <row r="402586">
      <c r="A402586" t="inlineStr">
        <is>
          <t>autometa</t>
        </is>
      </c>
      <c r="B402586" t="n">
        <v>1</v>
      </c>
    </row>
    <row r="402587">
      <c r="A402587" t="inlineStr">
        <is>
          <t>ongoingadjusting</t>
        </is>
      </c>
      <c r="B402587" t="n">
        <v>1</v>
      </c>
    </row>
    <row r="402588">
      <c r="A402588" t="inlineStr">
        <is>
          <t>content{l</t>
        </is>
      </c>
      <c r="B402588" t="n">
        <v>1</v>
      </c>
    </row>
    <row r="402589">
      <c r="A402589" t="inlineStr">
        <is>
          <t>width3d50</t>
        </is>
      </c>
      <c r="B402589" t="n">
        <v>1</v>
      </c>
    </row>
    <row r="402590">
      <c r="A402590" t="inlineStr">
        <is>
          <t>creditsh1</t>
        </is>
      </c>
      <c r="B402590" t="n">
        <v>1</v>
      </c>
    </row>
    <row r="402591">
      <c r="A402591" t="inlineStr">
        <is>
          <t>metaheadersson</t>
        </is>
      </c>
      <c r="B402591" t="n">
        <v>1</v>
      </c>
    </row>
    <row r="402592">
      <c r="A402592" t="inlineStr">
        <is>
          <t>50paragraph</t>
        </is>
      </c>
      <c r="B402592" t="n">
        <v>1</v>
      </c>
    </row>
    <row r="402593">
      <c r="A402593" t="inlineStr">
        <is>
          <t>brdivbrdivtabledivtext</t>
        </is>
      </c>
      <c r="B402593" t="n">
        <v>1</v>
      </c>
    </row>
    <row r="402594">
      <c r="A402594" t="inlineStr">
        <is>
          <t>b9v95</t>
        </is>
      </c>
      <c r="B402594" t="n">
        <v>1</v>
      </c>
    </row>
    <row r="402595">
      <c r="A402595" t="inlineStr">
        <is>
          <t>metabody</t>
        </is>
      </c>
      <c r="B402595" t="n">
        <v>1</v>
      </c>
    </row>
    <row r="402596">
      <c r="A402596" t="inlineStr">
        <is>
          <t>supported3doffline</t>
        </is>
      </c>
      <c r="B402596" t="n">
        <v>1</v>
      </c>
    </row>
    <row r="402597">
      <c r="A402597" t="inlineStr">
        <is>
          <t>width3d1410</t>
        </is>
      </c>
      <c r="B402597" t="n">
        <v>1</v>
      </c>
    </row>
    <row r="402598">
      <c r="A402598" t="inlineStr">
        <is>
          <t>binmiflink</t>
        </is>
      </c>
      <c r="B402598" t="n">
        <v>1</v>
      </c>
    </row>
    <row r="402599">
      <c r="A402599" t="inlineStr">
        <is>
          <t></t>
        </is>
      </c>
      <c r="B402599" t="n">
        <v>1</v>
      </c>
    </row>
    <row r="402600">
      <c r="A402600" t="inlineStr">
        <is>
          <t>brdivbodyhtml</t>
        </is>
      </c>
      <c r="B402600" t="n">
        <v>1</v>
      </c>
    </row>
    <row r="402601">
      <c r="A402601" t="inlineStr">
        <is>
          <t>atcontent</t>
        </is>
      </c>
      <c r="B402601" t="n">
        <v>1</v>
      </c>
    </row>
    <row r="402602">
      <c r="A402602" t="inlineStr">
        <is>
          <t>copyhttpswww</t>
        </is>
      </c>
      <c r="B402602" t="n">
        <v>1</v>
      </c>
    </row>
    <row r="402603">
      <c r="A402603" t="inlineStr">
        <is>
          <t>metatitletell</t>
        </is>
      </c>
      <c r="B402603" t="n">
        <v>1</v>
      </c>
    </row>
    <row r="402604">
      <c r="A402604" t="inlineStr">
        <is>
          <t>promenauts</t>
        </is>
      </c>
      <c r="B402604" t="n">
        <v>1</v>
      </c>
    </row>
    <row r="402605">
      <c r="A402605" t="inlineStr">
        <is>
          <t>left26px</t>
        </is>
      </c>
      <c r="B402605" t="n">
        <v>1</v>
      </c>
    </row>
    <row r="402606">
      <c r="A402606" t="inlineStr">
        <is>
          <t>classentercaptchabyclasstitle</t>
        </is>
      </c>
      <c r="B402606" t="n">
        <v>1</v>
      </c>
    </row>
    <row r="402607">
      <c r="A402607" t="inlineStr">
        <is>
          <t>h1some</t>
        </is>
      </c>
      <c r="B402607" t="n">
        <v>1</v>
      </c>
    </row>
    <row r="402608">
      <c r="A402608" t="inlineStr">
        <is>
          <t>classsp</t>
        </is>
      </c>
      <c r="B402608" t="n">
        <v>1</v>
      </c>
    </row>
    <row r="402609">
      <c r="A402609" t="inlineStr">
        <is>
          <t>whitediv</t>
        </is>
      </c>
      <c r="B402609" t="n">
        <v>1</v>
      </c>
    </row>
    <row r="402610">
      <c r="A402610" t="inlineStr">
        <is>
          <t>brcenterbody</t>
        </is>
      </c>
      <c r="B402610" t="n">
        <v>1</v>
      </c>
    </row>
    <row r="402611">
      <c r="A402611" t="inlineStr">
        <is>
          <t>height3d50</t>
        </is>
      </c>
      <c r="B402611" t="n">
        <v>1</v>
      </c>
    </row>
    <row r="402612">
      <c r="A402612" t="inlineStr">
        <is>
          <t>src3dhttpolor</t>
        </is>
      </c>
      <c r="B402612" t="n">
        <v>1</v>
      </c>
    </row>
    <row r="402613">
      <c r="A402613" t="inlineStr">
        <is>
          <t>pushdata</t>
        </is>
      </c>
      <c r="B402613" t="n">
        <v>3</v>
      </c>
    </row>
    <row r="402614">
      <c r="A402614" t="inlineStr">
        <is>
          <t>linearstateresult</t>
        </is>
      </c>
      <c r="B402614" t="n">
        <v>1</v>
      </c>
    </row>
    <row r="402615">
      <c r="A402615" t="inlineStr">
        <is>
          <t>gerreization</t>
        </is>
      </c>
      <c r="B402615" t="n">
        <v>1</v>
      </c>
    </row>
    <row r="402616">
      <c r="A402616" t="inlineStr">
        <is>
          <t>parsevariable</t>
        </is>
      </c>
      <c r="B402616" t="n">
        <v>1</v>
      </c>
    </row>
    <row r="402617">
      <c r="A402617" t="inlineStr">
        <is>
          <t>registrationtag</t>
        </is>
      </c>
      <c r="B402617" t="n">
        <v>1</v>
      </c>
    </row>
    <row r="402618">
      <c r="A402618" t="inlineStr">
        <is>
          <t>valueofu</t>
        </is>
      </c>
      <c r="B402618" t="n">
        <v>1</v>
      </c>
    </row>
    <row r="402619">
      <c r="A402619" t="inlineStr">
        <is>
          <t>sword_state_close</t>
        </is>
      </c>
      <c r="B402619" t="n">
        <v>1</v>
      </c>
    </row>
    <row r="402620">
      <c r="A402620" t="inlineStr">
        <is>
          <t>nextmessagesinputfromcoords</t>
        </is>
      </c>
      <c r="B402620" t="n">
        <v>1</v>
      </c>
    </row>
    <row r="402621">
      <c r="A402621" t="inlineStr">
        <is>
          <t>refutingline</t>
        </is>
      </c>
      <c r="B402621" t="n">
        <v>1</v>
      </c>
    </row>
    <row r="402622">
      <c r="A402622" t="inlineStr">
        <is>
          <t>applicationpagelabeled</t>
        </is>
      </c>
      <c r="B402622" t="n">
        <v>1</v>
      </c>
    </row>
    <row r="402623">
      <c r="A402623" t="inlineStr">
        <is>
          <t>applicationpage</t>
        </is>
      </c>
      <c r="B402623" t="n">
        <v>1</v>
      </c>
    </row>
    <row r="402624">
      <c r="A402624" t="inlineStr">
        <is>
          <t>inputdltsf</t>
        </is>
      </c>
      <c r="B402624" t="n">
        <v>1</v>
      </c>
    </row>
    <row r="402625">
      <c r="A402625" t="inlineStr">
        <is>
          <t>spectrummantlesearing</t>
        </is>
      </c>
      <c r="B402625" t="n">
        <v>1</v>
      </c>
    </row>
    <row r="402626">
      <c r="A402626" t="inlineStr">
        <is>
          <t>2b0d63e163e</t>
        </is>
      </c>
      <c r="B402626" t="n">
        <v>1</v>
      </c>
    </row>
    <row r="402627">
      <c r="A402627" t="inlineStr">
        <is>
          <t>ouncement</t>
        </is>
      </c>
      <c r="B402627" t="n">
        <v>1</v>
      </c>
    </row>
    <row r="402628">
      <c r="A402628" t="inlineStr">
        <is>
          <t>asynca</t>
        </is>
      </c>
      <c r="B402628" t="n">
        <v>1</v>
      </c>
    </row>
    <row r="402629">
      <c r="A402629" t="inlineStr">
        <is>
          <t>19652068</t>
        </is>
      </c>
      <c r="B402629" t="n">
        <v>1</v>
      </c>
    </row>
    <row r="402630">
      <c r="A402630" t="inlineStr">
        <is>
          <t>nerific</t>
        </is>
      </c>
      <c r="B402630" t="n">
        <v>1</v>
      </c>
    </row>
    <row r="402631">
      <c r="A402631" t="inlineStr">
        <is>
          <t>searchresultsfields</t>
        </is>
      </c>
      <c r="B402631" t="n">
        <v>1</v>
      </c>
    </row>
    <row r="402632">
      <c r="A402632" t="inlineStr">
        <is>
          <t>readfileoptions</t>
        </is>
      </c>
      <c r="B402632" t="n">
        <v>1</v>
      </c>
    </row>
    <row r="402633">
      <c r="A402633" t="inlineStr">
        <is>
          <t>dsbv</t>
        </is>
      </c>
      <c r="B402633" t="n">
        <v>1</v>
      </c>
    </row>
    <row r="402634">
      <c r="A402634" t="inlineStr">
        <is>
          <t>phenomenonaturp</t>
        </is>
      </c>
      <c r="B402634" t="n">
        <v>1</v>
      </c>
    </row>
    <row r="402635">
      <c r="A402635" t="inlineStr">
        <is>
          <t>storageynclresh</t>
        </is>
      </c>
      <c r="B402635" t="n">
        <v>1</v>
      </c>
    </row>
    <row r="402636">
      <c r="A402636" t="inlineStr">
        <is>
          <t>todayorigin</t>
        </is>
      </c>
      <c r="B402636" t="n">
        <v>1</v>
      </c>
    </row>
    <row r="402637">
      <c r="A402637" t="inlineStr">
        <is>
          <t>persistrunning</t>
        </is>
      </c>
      <c r="B402637" t="n">
        <v>1</v>
      </c>
    </row>
    <row r="402638">
      <c r="A402638" t="inlineStr">
        <is>
          <t>nabgrifficappulum</t>
        </is>
      </c>
      <c r="B402638" t="n">
        <v>1</v>
      </c>
    </row>
    <row r="402639">
      <c r="A402639" t="inlineStr">
        <is>
          <t>pedalwidth0</t>
        </is>
      </c>
      <c r="B402639" t="n">
        <v>1</v>
      </c>
    </row>
    <row r="402640">
      <c r="A402640" t="inlineStr">
        <is>
          <t>decodingwriting</t>
        </is>
      </c>
      <c r="B402640" t="n">
        <v>1</v>
      </c>
    </row>
    <row r="402641">
      <c r="A402641" t="inlineStr">
        <is>
          <t>maths102x</t>
        </is>
      </c>
      <c r="B402641" t="n">
        <v>1</v>
      </c>
    </row>
    <row r="402642">
      <c r="A402642" t="inlineStr">
        <is>
          <t>combinationofequals0</t>
        </is>
      </c>
      <c r="B402642" t="n">
        <v>1</v>
      </c>
    </row>
    <row r="402643">
      <c r="A402643" t="inlineStr">
        <is>
          <t>viamagic</t>
        </is>
      </c>
      <c r="B402643" t="n">
        <v>1</v>
      </c>
    </row>
    <row r="402644">
      <c r="A402644" t="inlineStr">
        <is>
          <t>collectiondata</t>
        </is>
      </c>
      <c r="B402644" t="n">
        <v>1</v>
      </c>
    </row>
    <row r="402645">
      <c r="A402645" t="inlineStr">
        <is>
          <t>ampgetelementbyidzipset</t>
        </is>
      </c>
      <c r="B402645" t="n">
        <v>1</v>
      </c>
    </row>
    <row r="402646">
      <c r="A402646" t="inlineStr">
        <is>
          <t>truerefresh</t>
        </is>
      </c>
      <c r="B402646" t="n">
        <v>1</v>
      </c>
    </row>
    <row r="402647">
      <c r="A402647" t="inlineStr">
        <is>
          <t>h\si</t>
        </is>
      </c>
      <c r="B402647" t="n">
        <v>1</v>
      </c>
    </row>
    <row r="402648">
      <c r="A402648" t="inlineStr">
        <is>
          <t>aliasnode</t>
        </is>
      </c>
      <c r="B402648" t="n">
        <v>1</v>
      </c>
    </row>
    <row r="402649">
      <c r="A402649" t="inlineStr">
        <is>
          <t>ouncementlabeled</t>
        </is>
      </c>
      <c r="B402649" t="n">
        <v>1</v>
      </c>
    </row>
    <row r="402650">
      <c r="A402650" t="inlineStr">
        <is>
          <t>having0</t>
        </is>
      </c>
      <c r="B402650" t="n">
        <v>1</v>
      </c>
    </row>
    <row r="402651">
      <c r="A402651" t="inlineStr">
        <is>
          <t>stagebar</t>
        </is>
      </c>
      <c r="B402651" t="n">
        <v>1</v>
      </c>
    </row>
    <row r="402652">
      <c r="A402652" t="inlineStr">
        <is>
          <t>harmoniasbreath</t>
        </is>
      </c>
      <c r="B402652" t="n">
        <v>1</v>
      </c>
    </row>
    <row r="402653">
      <c r="A402653" t="inlineStr">
        <is>
          <t>ifledie</t>
        </is>
      </c>
      <c r="B402653" t="n">
        <v>1</v>
      </c>
    </row>
    <row r="402654">
      <c r="A402654" t="inlineStr">
        <is>
          <t>av3m</t>
        </is>
      </c>
      <c r="B402654" t="n">
        <v>1</v>
      </c>
    </row>
    <row r="402655">
      <c r="A402655" t="inlineStr">
        <is>
          <t>orallevity</t>
        </is>
      </c>
      <c r="B402655" t="n">
        <v>1</v>
      </c>
    </row>
    <row r="402656">
      <c r="A402656" t="inlineStr">
        <is>
          <t>modeavy</t>
        </is>
      </c>
      <c r="B402656" t="n">
        <v>1</v>
      </c>
    </row>
    <row r="402657">
      <c r="A402657" t="inlineStr">
        <is>
          <t>aetellerlocation</t>
        </is>
      </c>
      <c r="B402657" t="n">
        <v>1</v>
      </c>
    </row>
    <row r="402658">
      <c r="A402658" t="inlineStr">
        <is>
          <t>stageout</t>
        </is>
      </c>
      <c r="B402658" t="n">
        <v>1</v>
      </c>
    </row>
    <row r="402659">
      <c r="A402659" t="inlineStr">
        <is>
          <t>sadapter</t>
        </is>
      </c>
      <c r="B402659" t="n">
        <v>1</v>
      </c>
    </row>
    <row r="402660">
      <c r="A402660" t="inlineStr">
        <is>
          <t>someselectalist</t>
        </is>
      </c>
      <c r="B402660" t="n">
        <v>1</v>
      </c>
    </row>
    <row r="402661">
      <c r="A402661" t="inlineStr">
        <is>
          <t>fitltsf</t>
        </is>
      </c>
      <c r="B402661" t="n">
        <v>1</v>
      </c>
    </row>
    <row r="402662">
      <c r="A402662" t="inlineStr">
        <is>
          <t>dbookiestluarrs</t>
        </is>
      </c>
      <c r="B402662" t="n">
        <v>1</v>
      </c>
    </row>
    <row r="402663">
      <c r="A402663" t="inlineStr">
        <is>
          <t>ifirstobjectsasync</t>
        </is>
      </c>
      <c r="B402663" t="n">
        <v>1</v>
      </c>
    </row>
    <row r="402664">
      <c r="A402664" t="inlineStr">
        <is>
          <t>appingdecode</t>
        </is>
      </c>
      <c r="B402664" t="n">
        <v>1</v>
      </c>
    </row>
    <row r="402665">
      <c r="A402665" t="inlineStr">
        <is>
          <t>routepastrefresh</t>
        </is>
      </c>
      <c r="B402665" t="n">
        <v>1</v>
      </c>
    </row>
    <row r="402666">
      <c r="A402666" t="inlineStr">
        <is>
          <t>serialaddress</t>
        </is>
      </c>
      <c r="B402666" t="n">
        <v>1</v>
      </c>
    </row>
    <row r="402667">
      <c r="A402667" t="inlineStr">
        <is>
          <t>enterflower</t>
        </is>
      </c>
      <c r="B402667" t="n">
        <v>1</v>
      </c>
    </row>
    <row r="402668">
      <c r="A402668" t="inlineStr">
        <is>
          <t>print\t|ledie</t>
        </is>
      </c>
      <c r="B402668" t="n">
        <v>1</v>
      </c>
    </row>
    <row r="402669">
      <c r="A402669" t="inlineStr">
        <is>
          <t>sethtmloptions</t>
        </is>
      </c>
      <c r="B402669" t="n">
        <v>1</v>
      </c>
    </row>
    <row r="402670">
      <c r="A402670" t="inlineStr">
        <is>
          <t>001fb8</t>
        </is>
      </c>
      <c r="B402670" t="n">
        <v>1</v>
      </c>
    </row>
    <row r="402671">
      <c r="A402671" t="inlineStr">
        <is>
          <t>pegriffic</t>
        </is>
      </c>
      <c r="B402671" t="n">
        <v>1</v>
      </c>
    </row>
    <row r="402672">
      <c r="A402672" t="inlineStr">
        <is>
          <t>pushenumeratoritem</t>
        </is>
      </c>
      <c r="B402672" t="n">
        <v>1</v>
      </c>
    </row>
    <row r="402673">
      <c r="A402673" t="inlineStr">
        <is>
          <t>colloquialname</t>
        </is>
      </c>
      <c r="B402673" t="n">
        <v>1</v>
      </c>
    </row>
    <row r="402674">
      <c r="A402674" t="inlineStr">
        <is>
          <t>routetening</t>
        </is>
      </c>
      <c r="B402674" t="n">
        <v>1</v>
      </c>
    </row>
    <row r="402675">
      <c r="A402675" t="inlineStr">
        <is>
          <t>mathematics102x</t>
        </is>
      </c>
      <c r="B402675" t="n">
        <v>1</v>
      </c>
    </row>
    <row r="402676">
      <c r="A402676" t="inlineStr">
        <is>
          <t>dispatchfunction</t>
        </is>
      </c>
      <c r="B402676" t="n">
        <v>1</v>
      </c>
    </row>
    <row r="402677">
      <c r="A402677" t="inlineStr">
        <is>
          <t>hadewogs</t>
        </is>
      </c>
      <c r="B402677" t="n">
        <v>1</v>
      </c>
    </row>
    <row r="402678">
      <c r="A402678" t="inlineStr">
        <is>
          <t>download�b</t>
        </is>
      </c>
      <c r="B402678" t="n">
        <v>1</v>
      </c>
    </row>
    <row r="402679">
      <c r="A402679" t="inlineStr">
        <is>
          <t>aetheater</t>
        </is>
      </c>
      <c r="B402679" t="n">
        <v>1</v>
      </c>
    </row>
    <row r="402680">
      <c r="A402680" t="inlineStr">
        <is>
          <t>transformcontrol</t>
        </is>
      </c>
      <c r="B402680" t="n">
        <v>1</v>
      </c>
    </row>
    <row r="402681">
      <c r="A402681" t="inlineStr">
        <is>
          <t>amplabeled</t>
        </is>
      </c>
      <c r="B402681" t="n">
        <v>1</v>
      </c>
    </row>
    <row r="402682">
      <c r="A402682" t="inlineStr">
        <is>
          <t>modeboly</t>
        </is>
      </c>
      <c r="B402682" t="n">
        <v>1</v>
      </c>
    </row>
    <row r="402683">
      <c r="A402683" t="inlineStr">
        <is>
          <t>appulum</t>
        </is>
      </c>
      <c r="B402683" t="n">
        <v>1</v>
      </c>
    </row>
    <row r="402684">
      <c r="A402684" t="inlineStr">
        <is>
          <t>acket</t>
        </is>
      </c>
      <c r="B402684" t="n">
        <v>1</v>
      </c>
    </row>
    <row r="402685">
      <c r="A402685" t="inlineStr">
        <is>
          <t>stableunstable</t>
        </is>
      </c>
      <c r="B402685" t="n">
        <v>1</v>
      </c>
    </row>
    <row r="402686">
      <c r="A402686" t="inlineStr">
        <is>
          <t>combet6elujui</t>
        </is>
      </c>
      <c r="B402686" t="n">
        <v>1</v>
      </c>
    </row>
    <row r="402687">
      <c r="A402687" t="inlineStr">
        <is>
          <t>svipply</t>
        </is>
      </c>
      <c r="B402687" t="n">
        <v>1</v>
      </c>
    </row>
    <row r="402688">
      <c r="A402688" t="inlineStr">
        <is>
          <t>activedefault</t>
        </is>
      </c>
      <c r="B402688" t="n">
        <v>1</v>
      </c>
    </row>
    <row r="402689">
      <c r="A402689" t="inlineStr">
        <is>
          <t>loadeluation</t>
        </is>
      </c>
      <c r="B402689" t="n">
        <v>1</v>
      </c>
    </row>
    <row r="402690">
      <c r="A402690" t="inlineStr">
        <is>
          <t>quantummanupdateirm</t>
        </is>
      </c>
      <c r="B402690" t="n">
        <v>1</v>
      </c>
    </row>
    <row r="402691">
      <c r="A402691" t="inlineStr">
        <is>
          <t>eluju</t>
        </is>
      </c>
      <c r="B402691" t="n">
        <v>1</v>
      </c>
    </row>
    <row r="402692">
      <c r="A402692" t="inlineStr">
        <is>
          <t>unicomports</t>
        </is>
      </c>
      <c r="B402692" t="n">
        <v>1</v>
      </c>
    </row>
    <row r="402693">
      <c r="A402693" t="inlineStr">
        <is>
          <t>mcfscookepitzer</t>
        </is>
      </c>
      <c r="B402693" t="n">
        <v>1</v>
      </c>
    </row>
    <row r="402694">
      <c r="A402694" t="inlineStr">
        <is>
          <t>heldict</t>
        </is>
      </c>
      <c r="B402694" t="n">
        <v>1</v>
      </c>
    </row>
    <row r="402695">
      <c r="A402695" t="inlineStr">
        <is>
          <t>4april</t>
        </is>
      </c>
      <c r="B402695" t="n">
        <v>2</v>
      </c>
    </row>
    <row r="402696">
      <c r="A402696" t="inlineStr">
        <is>
          <t>rebex</t>
        </is>
      </c>
      <c r="B402696" t="n">
        <v>1</v>
      </c>
    </row>
    <row r="402697">
      <c r="A402697" t="inlineStr">
        <is>
          <t>1w0s</t>
        </is>
      </c>
      <c r="B402697" t="n">
        <v>1</v>
      </c>
    </row>
    <row r="402698">
      <c r="A402698" t="inlineStr">
        <is>
          <t>mmpjeff</t>
        </is>
      </c>
      <c r="B402698" t="n">
        <v>1</v>
      </c>
    </row>
    <row r="402699">
      <c r="A402699" t="inlineStr">
        <is>
          <t>exposhared</t>
        </is>
      </c>
      <c r="B402699" t="n">
        <v>1</v>
      </c>
    </row>
    <row r="402700">
      <c r="A402700" t="inlineStr">
        <is>
          <t>treelop</t>
        </is>
      </c>
      <c r="B402700" t="n">
        <v>1</v>
      </c>
    </row>
    <row r="402701">
      <c r="A402701" t="inlineStr">
        <is>
          <t>pupocharya</t>
        </is>
      </c>
      <c r="B402701" t="n">
        <v>1</v>
      </c>
    </row>
    <row r="402702">
      <c r="A402702" t="inlineStr">
        <is>
          <t>terracomm</t>
        </is>
      </c>
      <c r="B402702" t="n">
        <v>1</v>
      </c>
    </row>
    <row r="402703">
      <c r="A402703" t="inlineStr">
        <is>
          <t>velbo</t>
        </is>
      </c>
      <c r="B402703" t="n">
        <v>1</v>
      </c>
    </row>
    <row r="402704">
      <c r="A402704" t="inlineStr">
        <is>
          <t>tymamarka</t>
        </is>
      </c>
      <c r="B402704" t="n">
        <v>1</v>
      </c>
    </row>
    <row r="402705">
      <c r="A402705" t="inlineStr">
        <is>
          <t>electrulination</t>
        </is>
      </c>
      <c r="B402705" t="n">
        <v>1</v>
      </c>
    </row>
    <row r="402706">
      <c r="A402706" t="inlineStr">
        <is>
          <t>drawru</t>
        </is>
      </c>
      <c r="B402706" t="n">
        <v>1</v>
      </c>
    </row>
    <row r="402707">
      <c r="A402707" t="inlineStr">
        <is>
          <t>florezz</t>
        </is>
      </c>
      <c r="B402707" t="n">
        <v>1</v>
      </c>
    </row>
    <row r="402708">
      <c r="A402708" t="inlineStr">
        <is>
          <t>25ordon</t>
        </is>
      </c>
      <c r="B402708" t="n">
        <v>1</v>
      </c>
    </row>
    <row r="402709">
      <c r="A402709" t="inlineStr">
        <is>
          <t>anidae</t>
        </is>
      </c>
      <c r="B402709" t="n">
        <v>1</v>
      </c>
    </row>
    <row r="402710">
      <c r="A402710" t="inlineStr">
        <is>
          <t>cocknyphus</t>
        </is>
      </c>
      <c r="B402710" t="n">
        <v>1</v>
      </c>
    </row>
    <row r="402711">
      <c r="A402711" t="inlineStr">
        <is>
          <t>charkeiperrantplej</t>
        </is>
      </c>
      <c r="B402711" t="n">
        <v>1</v>
      </c>
    </row>
    <row r="402712">
      <c r="A402712" t="inlineStr">
        <is>
          <t>lddline</t>
        </is>
      </c>
      <c r="B402712" t="n">
        <v>1</v>
      </c>
    </row>
    <row r="402713">
      <c r="A402713" t="inlineStr">
        <is>
          <t>guendel</t>
        </is>
      </c>
      <c r="B402713" t="n">
        <v>1</v>
      </c>
    </row>
    <row r="402714">
      <c r="A402714" t="inlineStr">
        <is>
          <t>troblely</t>
        </is>
      </c>
      <c r="B402714" t="n">
        <v>1</v>
      </c>
    </row>
    <row r="402715">
      <c r="A402715" t="inlineStr">
        <is>
          <t>leprechmus</t>
        </is>
      </c>
      <c r="B402715" t="n">
        <v>1</v>
      </c>
    </row>
    <row r="402716">
      <c r="A402716" t="inlineStr">
        <is>
          <t>richliedpi</t>
        </is>
      </c>
      <c r="B402716" t="n">
        <v>1</v>
      </c>
    </row>
    <row r="402717">
      <c r="A402717" t="inlineStr">
        <is>
          <t>tectons</t>
        </is>
      </c>
      <c r="B402717" t="n">
        <v>1</v>
      </c>
    </row>
    <row r="402718">
      <c r="A402718" t="inlineStr">
        <is>
          <t>makroz</t>
        </is>
      </c>
      <c r="B402718" t="n">
        <v>1</v>
      </c>
    </row>
    <row r="402719">
      <c r="A402719" t="inlineStr">
        <is>
          <t>kouvelinas</t>
        </is>
      </c>
      <c r="B402719" t="n">
        <v>1</v>
      </c>
    </row>
    <row r="402720">
      <c r="A402720" t="inlineStr">
        <is>
          <t>babynas</t>
        </is>
      </c>
      <c r="B402720" t="n">
        <v>1</v>
      </c>
    </row>
    <row r="402721">
      <c r="A402721" t="inlineStr">
        <is>
          <t>2002—arlington</t>
        </is>
      </c>
      <c r="B402721" t="n">
        <v>1</v>
      </c>
    </row>
    <row r="402722">
      <c r="A402722" t="inlineStr">
        <is>
          <t>frank_anderson_34</t>
        </is>
      </c>
      <c r="B402722" t="n">
        <v>1</v>
      </c>
    </row>
    <row r="402723">
      <c r="A402723" t="inlineStr">
        <is>
          <t>€220bn</t>
        </is>
      </c>
      <c r="B402723" t="n">
        <v>1</v>
      </c>
    </row>
    <row r="402724">
      <c r="A402724" t="inlineStr">
        <is>
          <t>swedenve</t>
        </is>
      </c>
      <c r="B402724" t="n">
        <v>1</v>
      </c>
    </row>
    <row r="402725">
      <c r="A402725" t="inlineStr">
        <is>
          <t>€580bn</t>
        </is>
      </c>
      <c r="B402725" t="n">
        <v>1</v>
      </c>
    </row>
    <row r="402726">
      <c r="A402726" t="inlineStr">
        <is>
          <t>awallows</t>
        </is>
      </c>
      <c r="B402726" t="n">
        <v>1</v>
      </c>
    </row>
    <row r="402727">
      <c r="A402727" t="inlineStr">
        <is>
          <t>theoretise</t>
        </is>
      </c>
      <c r="B402727" t="n">
        <v>1</v>
      </c>
    </row>
    <row r="402728">
      <c r="A402728" t="inlineStr">
        <is>
          <t>drinkste</t>
        </is>
      </c>
      <c r="B402728" t="n">
        <v>1</v>
      </c>
    </row>
    <row r="402729">
      <c r="A402729" t="inlineStr">
        <is>
          <t>falltails</t>
        </is>
      </c>
      <c r="B402729" t="n">
        <v>1</v>
      </c>
    </row>
    <row r="402730">
      <c r="A402730" t="inlineStr">
        <is>
          <t>gazanistan</t>
        </is>
      </c>
      <c r="B402730" t="n">
        <v>1</v>
      </c>
    </row>
    <row r="402731">
      <c r="A402731" t="inlineStr">
        <is>
          <t>lllen</t>
        </is>
      </c>
      <c r="B402731" t="n">
        <v>1</v>
      </c>
    </row>
    <row r="402732">
      <c r="A402732" t="inlineStr">
        <is>
          <t>viapul</t>
        </is>
      </c>
      <c r="B402732" t="n">
        <v>1</v>
      </c>
    </row>
    <row r="402733">
      <c r="A402733" t="inlineStr">
        <is>
          <t>devilsgate</t>
        </is>
      </c>
      <c r="B402733" t="n">
        <v>2</v>
      </c>
    </row>
    <row r="402734">
      <c r="A402734" t="inlineStr">
        <is>
          <t>spareparts</t>
        </is>
      </c>
      <c r="B402734" t="n">
        <v>1</v>
      </c>
    </row>
    <row r="402735">
      <c r="A402735" t="inlineStr">
        <is>
          <t>llsoftware</t>
        </is>
      </c>
      <c r="B402735" t="n">
        <v>1</v>
      </c>
    </row>
    <row r="402736">
      <c r="A402736" t="inlineStr">
        <is>
          <t>bluelaxinated</t>
        </is>
      </c>
      <c r="B402736" t="n">
        <v>1</v>
      </c>
    </row>
    <row r="402737">
      <c r="A402737" t="inlineStr">
        <is>
          <t>bombdont</t>
        </is>
      </c>
      <c r="B402737" t="n">
        <v>1</v>
      </c>
    </row>
    <row r="402738">
      <c r="A402738" t="inlineStr">
        <is>
          <t>ouzaleivesummah</t>
        </is>
      </c>
      <c r="B402738" t="n">
        <v>1</v>
      </c>
    </row>
    <row r="402739">
      <c r="A402739" t="inlineStr">
        <is>
          <t>murzego</t>
        </is>
      </c>
      <c r="B402739" t="n">
        <v>1</v>
      </c>
    </row>
    <row r="402740">
      <c r="A402740" t="inlineStr">
        <is>
          <t>buayaridad</t>
        </is>
      </c>
      <c r="B402740" t="n">
        <v>1</v>
      </c>
    </row>
    <row r="402741">
      <c r="A402741" t="inlineStr">
        <is>
          <t>affoterie</t>
        </is>
      </c>
      <c r="B402741" t="n">
        <v>1</v>
      </c>
    </row>
    <row r="402742">
      <c r="A402742" t="inlineStr">
        <is>
          <t>chepeh</t>
        </is>
      </c>
      <c r="B402742" t="n">
        <v>1</v>
      </c>
    </row>
    <row r="402743">
      <c r="A402743" t="inlineStr">
        <is>
          <t>polvo</t>
        </is>
      </c>
      <c r="B402743" t="n">
        <v>1</v>
      </c>
    </row>
    <row r="402744">
      <c r="A402744" t="inlineStr">
        <is>
          <t>onrstr</t>
        </is>
      </c>
      <c r="B402744" t="n">
        <v>1</v>
      </c>
    </row>
    <row r="402745">
      <c r="A402745" t="inlineStr">
        <is>
          <t>pedrores</t>
        </is>
      </c>
      <c r="B402745" t="n">
        <v>1</v>
      </c>
    </row>
    <row r="402746">
      <c r="A402746" t="inlineStr">
        <is>
          <t>varap</t>
        </is>
      </c>
      <c r="B402746" t="n">
        <v>1</v>
      </c>
    </row>
    <row r="402747">
      <c r="A402747" t="inlineStr">
        <is>
          <t>nocommercial</t>
        </is>
      </c>
      <c r="B402747" t="n">
        <v>1</v>
      </c>
    </row>
    <row r="402748">
      <c r="A402748" t="inlineStr">
        <is>
          <t>laurac</t>
        </is>
      </c>
      <c r="B402748" t="n">
        <v>2</v>
      </c>
    </row>
    <row r="402749">
      <c r="A402749" t="inlineStr">
        <is>
          <t>aropyropeacast</t>
        </is>
      </c>
      <c r="B402749" t="n">
        <v>1</v>
      </c>
    </row>
    <row r="402750">
      <c r="A402750" t="inlineStr">
        <is>
          <t>inhaladeruli</t>
        </is>
      </c>
      <c r="B402750" t="n">
        <v>1</v>
      </c>
    </row>
    <row r="402751">
      <c r="A402751" t="inlineStr">
        <is>
          <t>c162</t>
        </is>
      </c>
      <c r="B402751" t="n">
        <v>1</v>
      </c>
    </row>
    <row r="402752">
      <c r="A402752" t="inlineStr">
        <is>
          <t>disaminants</t>
        </is>
      </c>
      <c r="B402752" t="n">
        <v>1</v>
      </c>
    </row>
    <row r="402753">
      <c r="A402753" t="inlineStr">
        <is>
          <t>texary</t>
        </is>
      </c>
      <c r="B402753" t="n">
        <v>1</v>
      </c>
    </row>
    <row r="402754">
      <c r="A402754" t="inlineStr">
        <is>
          <t>irheat</t>
        </is>
      </c>
      <c r="B402754" t="n">
        <v>1</v>
      </c>
    </row>
    <row r="402755">
      <c r="A402755" t="inlineStr">
        <is>
          <t>pipete</t>
        </is>
      </c>
      <c r="B402755" t="n">
        <v>1</v>
      </c>
    </row>
    <row r="402756">
      <c r="A402756" t="inlineStr">
        <is>
          <t>shikampark</t>
        </is>
      </c>
      <c r="B402756" t="n">
        <v>1</v>
      </c>
    </row>
    <row r="402757">
      <c r="A402757" t="inlineStr">
        <is>
          <t>baconinger</t>
        </is>
      </c>
      <c r="B402757" t="n">
        <v>1</v>
      </c>
    </row>
    <row r="402758">
      <c r="A402758" t="inlineStr">
        <is>
          <t>handtownde</t>
        </is>
      </c>
      <c r="B402758" t="n">
        <v>1</v>
      </c>
    </row>
    <row r="402759">
      <c r="A402759" t="inlineStr">
        <is>
          <t>usl™</t>
        </is>
      </c>
      <c r="B402759" t="n">
        <v>1</v>
      </c>
    </row>
    <row r="402760">
      <c r="A402760" t="inlineStr">
        <is>
          <t>arousotionale</t>
        </is>
      </c>
      <c r="B402760" t="n">
        <v>1</v>
      </c>
    </row>
    <row r="402761">
      <c r="A402761" t="inlineStr">
        <is>
          <t>pombl</t>
        </is>
      </c>
      <c r="B402761" t="n">
        <v>1</v>
      </c>
    </row>
    <row r="402762">
      <c r="A402762" t="inlineStr">
        <is>
          <t>12362</t>
        </is>
      </c>
      <c r="B402762" t="n">
        <v>4</v>
      </c>
    </row>
    <row r="402763">
      <c r="A402763" t="inlineStr">
        <is>
          <t>broadleg</t>
        </is>
      </c>
      <c r="B402763" t="n">
        <v>1</v>
      </c>
    </row>
    <row r="402764">
      <c r="A402764" t="inlineStr">
        <is>
          <t>viktorokot</t>
        </is>
      </c>
      <c r="B402764" t="n">
        <v>1</v>
      </c>
    </row>
    <row r="402765">
      <c r="A402765" t="inlineStr">
        <is>
          <t>onagents</t>
        </is>
      </c>
      <c r="B402765" t="n">
        <v>1</v>
      </c>
    </row>
    <row r="402766">
      <c r="A402766" t="inlineStr">
        <is>
          <t>catapytrabephenol</t>
        </is>
      </c>
      <c r="B402766" t="n">
        <v>1</v>
      </c>
    </row>
    <row r="402767">
      <c r="A402767" t="inlineStr">
        <is>
          <t>places2name</t>
        </is>
      </c>
      <c r="B402767" t="n">
        <v>1</v>
      </c>
    </row>
    <row r="402768">
      <c r="A402768" t="inlineStr">
        <is>
          <t>sayszir</t>
        </is>
      </c>
      <c r="B402768" t="n">
        <v>1</v>
      </c>
    </row>
    <row r="402769">
      <c r="A402769" t="inlineStr">
        <is>
          <t>kayggraf</t>
        </is>
      </c>
      <c r="B402769" t="n">
        <v>1</v>
      </c>
    </row>
    <row r="402770">
      <c r="A402770" t="inlineStr">
        <is>
          <t>rustlynas</t>
        </is>
      </c>
      <c r="B402770" t="n">
        <v>1</v>
      </c>
    </row>
    <row r="402771">
      <c r="A402771" t="inlineStr">
        <is>
          <t>hemodominous</t>
        </is>
      </c>
      <c r="B402771" t="n">
        <v>1</v>
      </c>
    </row>
    <row r="402772">
      <c r="A402772" t="inlineStr">
        <is>
          <t>omnimonic</t>
        </is>
      </c>
      <c r="B402772" t="n">
        <v>1</v>
      </c>
    </row>
    <row r="402773">
      <c r="A402773" t="inlineStr">
        <is>
          <t>kindt—with</t>
        </is>
      </c>
      <c r="B402773" t="n">
        <v>1</v>
      </c>
    </row>
    <row r="402774">
      <c r="A402774" t="inlineStr">
        <is>
          <t>kindt—was</t>
        </is>
      </c>
      <c r="B402774" t="n">
        <v>1</v>
      </c>
    </row>
    <row r="402775">
      <c r="A402775" t="inlineStr">
        <is>
          <t>leprechaunful</t>
        </is>
      </c>
      <c r="B402775" t="n">
        <v>1</v>
      </c>
    </row>
    <row r="402776">
      <c r="A402776" t="inlineStr">
        <is>
          <t>division—even</t>
        </is>
      </c>
      <c r="B402776" t="n">
        <v>1</v>
      </c>
    </row>
    <row r="402777">
      <c r="A402777" t="inlineStr">
        <is>
          <t>committed—without</t>
        </is>
      </c>
      <c r="B402777" t="n">
        <v>1</v>
      </c>
    </row>
    <row r="402778">
      <c r="A402778" t="inlineStr">
        <is>
          <t>thirty—but</t>
        </is>
      </c>
      <c r="B402778" t="n">
        <v>1</v>
      </c>
    </row>
    <row r="402779">
      <c r="A402779" t="inlineStr">
        <is>
          <t>famous—is</t>
        </is>
      </c>
      <c r="B402779" t="n">
        <v>1</v>
      </c>
    </row>
    <row r="402780">
      <c r="A402780" t="inlineStr">
        <is>
          <t>man—its</t>
        </is>
      </c>
      <c r="B402780" t="n">
        <v>1</v>
      </c>
    </row>
    <row r="402781">
      <c r="A402781" t="inlineStr">
        <is>
          <t>film—in</t>
        </is>
      </c>
      <c r="B402781" t="n">
        <v>1</v>
      </c>
    </row>
    <row r="402782">
      <c r="A402782" t="inlineStr">
        <is>
          <t>bw4</t>
        </is>
      </c>
      <c r="B402782" t="n">
        <v>1</v>
      </c>
    </row>
    <row r="402783">
      <c r="A402783" t="inlineStr">
        <is>
          <t>infielded</t>
        </is>
      </c>
      <c r="B402783" t="n">
        <v>2</v>
      </c>
    </row>
    <row r="402784">
      <c r="A402784" t="inlineStr">
        <is>
          <t>caay</t>
        </is>
      </c>
      <c r="B402784" t="n">
        <v>1</v>
      </c>
    </row>
    <row r="402785">
      <c r="A402785" t="inlineStr">
        <is>
          <t>ms3a</t>
        </is>
      </c>
      <c r="B402785" t="n">
        <v>1</v>
      </c>
    </row>
    <row r="402786">
      <c r="A402786" t="inlineStr">
        <is>
          <t>steroidwatchteam</t>
        </is>
      </c>
      <c r="B402786" t="n">
        <v>1</v>
      </c>
    </row>
    <row r="402787">
      <c r="A402787" t="inlineStr">
        <is>
          <t>lutheevarrier</t>
        </is>
      </c>
      <c r="B402787" t="n">
        <v>1</v>
      </c>
    </row>
    <row r="402788">
      <c r="A402788" t="inlineStr">
        <is>
          <t>mudslap</t>
        </is>
      </c>
      <c r="B402788" t="n">
        <v>1</v>
      </c>
    </row>
    <row r="402789">
      <c r="A402789" t="inlineStr">
        <is>
          <t>impossibe</t>
        </is>
      </c>
      <c r="B402789" t="n">
        <v>1</v>
      </c>
    </row>
    <row r="402790">
      <c r="A402790" t="inlineStr">
        <is>
          <t>godlyulm</t>
        </is>
      </c>
      <c r="B402790" t="n">
        <v>1</v>
      </c>
    </row>
    <row r="402791">
      <c r="A402791" t="inlineStr">
        <is>
          <t>tatworm</t>
        </is>
      </c>
      <c r="B402791" t="n">
        <v>1</v>
      </c>
    </row>
    <row r="402792">
      <c r="A402792" t="inlineStr">
        <is>
          <t>nwalate</t>
        </is>
      </c>
      <c r="B402792" t="n">
        <v>1</v>
      </c>
    </row>
    <row r="402793">
      <c r="A402793" t="inlineStr">
        <is>
          <t>462dj</t>
        </is>
      </c>
      <c r="B402793" t="n">
        <v>1</v>
      </c>
    </row>
    <row r="402794">
      <c r="A402794" t="inlineStr">
        <is>
          <t>saxabrasomedist</t>
        </is>
      </c>
      <c r="B402794" t="n">
        <v>1</v>
      </c>
    </row>
    <row r="402795">
      <c r="A402795" t="inlineStr">
        <is>
          <t>varivaru</t>
        </is>
      </c>
      <c r="B402795" t="n">
        <v>1</v>
      </c>
    </row>
    <row r="402796">
      <c r="A402796" t="inlineStr">
        <is>
          <t>farzafalps</t>
        </is>
      </c>
      <c r="B402796" t="n">
        <v>1</v>
      </c>
    </row>
    <row r="402797">
      <c r="A402797" t="inlineStr">
        <is>
          <t>superindostay</t>
        </is>
      </c>
      <c r="B402797" t="n">
        <v>1</v>
      </c>
    </row>
    <row r="402798">
      <c r="A402798" t="inlineStr">
        <is>
          <t>rankully</t>
        </is>
      </c>
      <c r="B402798" t="n">
        <v>1</v>
      </c>
    </row>
    <row r="402799">
      <c r="A402799" t="inlineStr">
        <is>
          <t>amnison</t>
        </is>
      </c>
      <c r="B402799" t="n">
        <v>2</v>
      </c>
    </row>
    <row r="402800">
      <c r="A402800" t="inlineStr">
        <is>
          <t>fabokai</t>
        </is>
      </c>
      <c r="B402800" t="n">
        <v>1</v>
      </c>
    </row>
    <row r="402801">
      <c r="A402801" t="inlineStr">
        <is>
          <t>crombuster</t>
        </is>
      </c>
      <c r="B402801" t="n">
        <v>1</v>
      </c>
    </row>
    <row r="402802">
      <c r="A402802" t="inlineStr">
        <is>
          <t>havoctopped</t>
        </is>
      </c>
      <c r="B402802" t="n">
        <v>1</v>
      </c>
    </row>
    <row r="402803">
      <c r="A402803" t="inlineStr">
        <is>
          <t>zoneoz</t>
        </is>
      </c>
      <c r="B402803" t="n">
        <v>1</v>
      </c>
    </row>
    <row r="402804">
      <c r="A402804" t="inlineStr">
        <is>
          <t>hesilburkg</t>
        </is>
      </c>
      <c r="B402804" t="n">
        <v>1</v>
      </c>
    </row>
    <row r="402805">
      <c r="A402805" t="inlineStr">
        <is>
          <t>rengdtwo</t>
        </is>
      </c>
      <c r="B402805" t="n">
        <v>1</v>
      </c>
    </row>
    <row r="402806">
      <c r="A402806" t="inlineStr">
        <is>
          <t>neihu</t>
        </is>
      </c>
      <c r="B402806" t="n">
        <v>1</v>
      </c>
    </row>
    <row r="402807">
      <c r="A402807" t="inlineStr">
        <is>
          <t>nacemse</t>
        </is>
      </c>
      <c r="B402807" t="n">
        <v>1</v>
      </c>
    </row>
    <row r="402808">
      <c r="A402808" t="inlineStr">
        <is>
          <t>hshooli</t>
        </is>
      </c>
      <c r="B402808" t="n">
        <v>1</v>
      </c>
    </row>
    <row r="402809">
      <c r="A402809" t="inlineStr">
        <is>
          <t>hyrris</t>
        </is>
      </c>
      <c r="B402809" t="n">
        <v>1</v>
      </c>
    </row>
    <row r="402810">
      <c r="A402810" t="inlineStr">
        <is>
          <t>jutty</t>
        </is>
      </c>
      <c r="B402810" t="n">
        <v>1</v>
      </c>
    </row>
    <row r="402811">
      <c r="A402811" t="inlineStr">
        <is>
          <t>demichild</t>
        </is>
      </c>
      <c r="B402811" t="n">
        <v>1</v>
      </c>
    </row>
    <row r="402812">
      <c r="A402812" t="inlineStr">
        <is>
          <t>mikrocca</t>
        </is>
      </c>
      <c r="B402812" t="n">
        <v>1</v>
      </c>
    </row>
    <row r="402813">
      <c r="A402813" t="inlineStr">
        <is>
          <t>forocam</t>
        </is>
      </c>
      <c r="B402813" t="n">
        <v>1</v>
      </c>
    </row>
    <row r="402814">
      <c r="A402814" t="inlineStr">
        <is>
          <t>torote</t>
        </is>
      </c>
      <c r="B402814" t="n">
        <v>1</v>
      </c>
    </row>
    <row r="402815">
      <c r="A402815" t="inlineStr">
        <is>
          <t>tanktran</t>
        </is>
      </c>
      <c r="B402815" t="n">
        <v>1</v>
      </c>
    </row>
    <row r="402816">
      <c r="A402816" t="inlineStr">
        <is>
          <t>sanash</t>
        </is>
      </c>
      <c r="B402816" t="n">
        <v>1</v>
      </c>
    </row>
    <row r="402817">
      <c r="A402817" t="inlineStr">
        <is>
          <t>300ydkarma</t>
        </is>
      </c>
      <c r="B402817" t="n">
        <v>1</v>
      </c>
    </row>
    <row r="402818">
      <c r="A402818" t="inlineStr">
        <is>
          <t>flagrails</t>
        </is>
      </c>
      <c r="B402818" t="n">
        <v>1</v>
      </c>
    </row>
    <row r="402819">
      <c r="A402819" t="inlineStr">
        <is>
          <t>siblingss</t>
        </is>
      </c>
      <c r="B402819" t="n">
        <v>1</v>
      </c>
    </row>
    <row r="402820">
      <c r="A402820" t="inlineStr">
        <is>
          <t>biizeship</t>
        </is>
      </c>
      <c r="B402820" t="n">
        <v>1</v>
      </c>
    </row>
    <row r="402821">
      <c r="A402821" t="inlineStr">
        <is>
          <t>acruptus</t>
        </is>
      </c>
      <c r="B402821" t="n">
        <v>1</v>
      </c>
    </row>
    <row r="402822">
      <c r="A402822" t="inlineStr">
        <is>
          <t>disiltration</t>
        </is>
      </c>
      <c r="B402822" t="n">
        <v>1</v>
      </c>
    </row>
    <row r="402823">
      <c r="A402823" t="inlineStr">
        <is>
          <t>batowski</t>
        </is>
      </c>
      <c r="B402823" t="n">
        <v>1</v>
      </c>
    </row>
    <row r="402824">
      <c r="A402824" t="inlineStr">
        <is>
          <t>excibre</t>
        </is>
      </c>
      <c r="B402824" t="n">
        <v>1</v>
      </c>
    </row>
    <row r="402825">
      <c r="A402825" t="inlineStr">
        <is>
          <t>louobark</t>
        </is>
      </c>
      <c r="B402825" t="n">
        <v>1</v>
      </c>
    </row>
    <row r="402826">
      <c r="A402826" t="inlineStr">
        <is>
          <t>approcles</t>
        </is>
      </c>
      <c r="B402826" t="n">
        <v>1</v>
      </c>
    </row>
    <row r="402827">
      <c r="A402827" t="inlineStr">
        <is>
          <t>coin—money</t>
        </is>
      </c>
      <c r="B402827" t="n">
        <v>1</v>
      </c>
    </row>
    <row r="402828">
      <c r="A402828" t="inlineStr">
        <is>
          <t>creditmany</t>
        </is>
      </c>
      <c r="B402828" t="n">
        <v>1</v>
      </c>
    </row>
    <row r="402829">
      <c r="A402829" t="inlineStr">
        <is>
          <t>photonomura</t>
        </is>
      </c>
      <c r="B402829" t="n">
        <v>1</v>
      </c>
    </row>
    <row r="402830">
      <c r="A402830" t="inlineStr">
        <is>
          <t>rospitch</t>
        </is>
      </c>
      <c r="B402830" t="n">
        <v>1</v>
      </c>
    </row>
    <row r="402831">
      <c r="A402831" t="inlineStr">
        <is>
          <t>nivs</t>
        </is>
      </c>
      <c r="B402831" t="n">
        <v>1</v>
      </c>
    </row>
    <row r="402832">
      <c r="A402832" t="inlineStr">
        <is>
          <t>botnikg</t>
        </is>
      </c>
      <c r="B402832" t="n">
        <v>1</v>
      </c>
    </row>
    <row r="402833">
      <c r="A402833" t="inlineStr">
        <is>
          <t>dratauc</t>
        </is>
      </c>
      <c r="B402833" t="n">
        <v>1</v>
      </c>
    </row>
    <row r="402834">
      <c r="A402834" t="inlineStr">
        <is>
          <t>perpetrov</t>
        </is>
      </c>
      <c r="B402834" t="n">
        <v>1</v>
      </c>
    </row>
    <row r="402835">
      <c r="A402835" t="inlineStr">
        <is>
          <t>differently‐used</t>
        </is>
      </c>
      <c r="B402835" t="n">
        <v>1</v>
      </c>
    </row>
    <row r="402836">
      <c r="A402836" t="inlineStr">
        <is>
          <t>pavlovianism</t>
        </is>
      </c>
      <c r="B402836" t="n">
        <v>1</v>
      </c>
    </row>
    <row r="402837">
      <c r="A402837" t="inlineStr">
        <is>
          <t>miquelache</t>
        </is>
      </c>
      <c r="B402837" t="n">
        <v>1</v>
      </c>
    </row>
    <row r="402838">
      <c r="A402838" t="inlineStr">
        <is>
          <t>rag­tag</t>
        </is>
      </c>
      <c r="B402838" t="n">
        <v>1</v>
      </c>
    </row>
    <row r="402839">
      <c r="A402839" t="inlineStr">
        <is>
          <t>entreristansic</t>
        </is>
      </c>
      <c r="B402839" t="n">
        <v>1</v>
      </c>
    </row>
    <row r="402840">
      <c r="A402840" t="inlineStr">
        <is>
          <t>polyinvestour</t>
        </is>
      </c>
      <c r="B402840" t="n">
        <v>1</v>
      </c>
    </row>
    <row r="402841">
      <c r="A402841" t="inlineStr">
        <is>
          <t>putressions</t>
        </is>
      </c>
      <c r="B402841" t="n">
        <v>1</v>
      </c>
    </row>
    <row r="402842">
      <c r="A402842" t="inlineStr">
        <is>
          <t>grouporosfortors</t>
        </is>
      </c>
      <c r="B402842" t="n">
        <v>1</v>
      </c>
    </row>
    <row r="402843">
      <c r="A402843" t="inlineStr">
        <is>
          <t>politikgemma</t>
        </is>
      </c>
      <c r="B402843" t="n">
        <v>1</v>
      </c>
    </row>
    <row r="402844">
      <c r="A402844" t="inlineStr">
        <is>
          <t>troublealy</t>
        </is>
      </c>
      <c r="B402844" t="n">
        <v>1</v>
      </c>
    </row>
    <row r="402845">
      <c r="A402845" t="inlineStr">
        <is>
          <t>nazit</t>
        </is>
      </c>
      <c r="B402845" t="n">
        <v>1</v>
      </c>
    </row>
    <row r="402846">
      <c r="A402846" t="inlineStr">
        <is>
          <t>enfru</t>
        </is>
      </c>
      <c r="B402846" t="n">
        <v>1</v>
      </c>
    </row>
    <row r="402847">
      <c r="A402847" t="inlineStr">
        <is>
          <t>testinelli</t>
        </is>
      </c>
      <c r="B402847" t="n">
        <v>1</v>
      </c>
    </row>
    <row r="402848">
      <c r="A402848" t="inlineStr">
        <is>
          <t>achliep</t>
        </is>
      </c>
      <c r="B402848" t="n">
        <v>1</v>
      </c>
    </row>
    <row r="402849">
      <c r="A402849" t="inlineStr">
        <is>
          <t>entratively</t>
        </is>
      </c>
      <c r="B402849" t="n">
        <v>1</v>
      </c>
    </row>
    <row r="402850">
      <c r="A402850" t="inlineStr">
        <is>
          <t>flauberdinien</t>
        </is>
      </c>
      <c r="B402850" t="n">
        <v>1</v>
      </c>
    </row>
    <row r="402851">
      <c r="A402851" t="inlineStr">
        <is>
          <t>hofords</t>
        </is>
      </c>
      <c r="B402851" t="n">
        <v>1</v>
      </c>
    </row>
    <row r="402852">
      <c r="A402852" t="inlineStr">
        <is>
          <t>better—with</t>
        </is>
      </c>
      <c r="B402852" t="n">
        <v>2</v>
      </c>
    </row>
    <row r="402853">
      <c r="A402853" t="inlineStr">
        <is>
          <t>greylorce</t>
        </is>
      </c>
      <c r="B402853" t="n">
        <v>1</v>
      </c>
    </row>
    <row r="402854">
      <c r="A402854" t="inlineStr">
        <is>
          <t>encages</t>
        </is>
      </c>
      <c r="B402854" t="n">
        <v>1</v>
      </c>
    </row>
    <row r="402855">
      <c r="A402855" t="inlineStr">
        <is>
          <t>fimbacist</t>
        </is>
      </c>
      <c r="B402855" t="n">
        <v>1</v>
      </c>
    </row>
    <row r="402856">
      <c r="A402856" t="inlineStr">
        <is>
          <t>mindorable</t>
        </is>
      </c>
      <c r="B402856" t="n">
        <v>1</v>
      </c>
    </row>
    <row r="402857">
      <c r="A402857" t="inlineStr">
        <is>
          <t>resisheds</t>
        </is>
      </c>
      <c r="B402857" t="n">
        <v>1</v>
      </c>
    </row>
    <row r="402858">
      <c r="A402858" t="inlineStr">
        <is>
          <t>speakboys</t>
        </is>
      </c>
      <c r="B402858" t="n">
        <v>1</v>
      </c>
    </row>
    <row r="402859">
      <c r="A402859" t="inlineStr">
        <is>
          <t>whiskywoods</t>
        </is>
      </c>
      <c r="B402859" t="n">
        <v>1</v>
      </c>
    </row>
    <row r="402860">
      <c r="A402860" t="inlineStr">
        <is>
          <t>microcapturesvas</t>
        </is>
      </c>
      <c r="B402860" t="n">
        <v>1</v>
      </c>
    </row>
    <row r="402861">
      <c r="A402861" t="inlineStr">
        <is>
          <t>burlib</t>
        </is>
      </c>
      <c r="B402861" t="n">
        <v>1</v>
      </c>
    </row>
    <row r="402862">
      <c r="A402862" t="inlineStr">
        <is>
          <t>ulprative</t>
        </is>
      </c>
      <c r="B402862" t="n">
        <v>1</v>
      </c>
    </row>
    <row r="402863">
      <c r="A402863" t="inlineStr">
        <is>
          <t>cellarista</t>
        </is>
      </c>
      <c r="B402863" t="n">
        <v>1</v>
      </c>
    </row>
    <row r="402864">
      <c r="A402864" t="inlineStr">
        <is>
          <t>beu1pxq</t>
        </is>
      </c>
      <c r="B402864" t="n">
        <v>1</v>
      </c>
    </row>
    <row r="402865">
      <c r="A402865" t="inlineStr">
        <is>
          <t>j34l3t</t>
        </is>
      </c>
      <c r="B402865" t="n">
        <v>1</v>
      </c>
    </row>
    <row r="402866">
      <c r="A402866" t="inlineStr">
        <is>
          <t>smretz</t>
        </is>
      </c>
      <c r="B402866" t="n">
        <v>1</v>
      </c>
    </row>
    <row r="402867">
      <c r="A402867" t="inlineStr">
        <is>
          <t>hooys</t>
        </is>
      </c>
      <c r="B402867" t="n">
        <v>1</v>
      </c>
    </row>
    <row r="402868">
      <c r="A402868" t="inlineStr">
        <is>
          <t>boldquest</t>
        </is>
      </c>
      <c r="B402868" t="n">
        <v>1</v>
      </c>
    </row>
    <row r="402869">
      <c r="A402869" t="inlineStr">
        <is>
          <t>theyou</t>
        </is>
      </c>
      <c r="B402869" t="n">
        <v>1</v>
      </c>
    </row>
    <row r="402870">
      <c r="A402870" t="inlineStr">
        <is>
          <t>canheim</t>
        </is>
      </c>
      <c r="B402870" t="n">
        <v>1</v>
      </c>
    </row>
    <row r="402871">
      <c r="A402871" t="inlineStr">
        <is>
          <t>baofus</t>
        </is>
      </c>
      <c r="B402871" t="n">
        <v>1</v>
      </c>
    </row>
    <row r="402872">
      <c r="A402872" t="inlineStr">
        <is>
          <t>loveboard</t>
        </is>
      </c>
      <c r="B402872" t="n">
        <v>1</v>
      </c>
    </row>
    <row r="402873">
      <c r="A402873" t="inlineStr">
        <is>
          <t>wikisociety</t>
        </is>
      </c>
      <c r="B402873" t="n">
        <v>1</v>
      </c>
    </row>
    <row r="402874">
      <c r="A402874" t="inlineStr">
        <is>
          <t>moshow</t>
        </is>
      </c>
      <c r="B402874" t="n">
        <v>1</v>
      </c>
    </row>
    <row r="402875">
      <c r="A402875" t="inlineStr">
        <is>
          <t>slankees</t>
        </is>
      </c>
      <c r="B402875" t="n">
        <v>1</v>
      </c>
    </row>
    <row r="402876">
      <c r="A402876" t="inlineStr">
        <is>
          <t>mpof</t>
        </is>
      </c>
      <c r="B402876" t="n">
        <v>1</v>
      </c>
    </row>
    <row r="402877">
      <c r="A402877" t="inlineStr">
        <is>
          <t>deisss</t>
        </is>
      </c>
      <c r="B402877" t="n">
        <v>1</v>
      </c>
    </row>
    <row r="402878">
      <c r="A402878" t="inlineStr">
        <is>
          <t>colham</t>
        </is>
      </c>
      <c r="B402878" t="n">
        <v>1</v>
      </c>
    </row>
    <row r="402879">
      <c r="A402879" t="inlineStr">
        <is>
          <t>herecy</t>
        </is>
      </c>
      <c r="B402879" t="n">
        <v>1</v>
      </c>
    </row>
    <row r="402880">
      <c r="A402880" t="inlineStr">
        <is>
          <t>tell�</t>
        </is>
      </c>
      <c r="B402880" t="n">
        <v>1</v>
      </c>
    </row>
    <row r="402881">
      <c r="A402881" t="inlineStr">
        <is>
          <t>abersol</t>
        </is>
      </c>
      <c r="B402881" t="n">
        <v>1</v>
      </c>
    </row>
    <row r="402882">
      <c r="A402882" t="inlineStr">
        <is>
          <t>cowhogs</t>
        </is>
      </c>
      <c r="B402882" t="n">
        <v>1</v>
      </c>
    </row>
    <row r="402883">
      <c r="A402883" t="inlineStr">
        <is>
          <t>fethed</t>
        </is>
      </c>
      <c r="B402883" t="n">
        <v>1</v>
      </c>
    </row>
    <row r="402884">
      <c r="A402884" t="inlineStr">
        <is>
          <t>appelleed</t>
        </is>
      </c>
      <c r="B402884" t="n">
        <v>1</v>
      </c>
    </row>
    <row r="402885">
      <c r="A402885" t="inlineStr">
        <is>
          <t>slopesides</t>
        </is>
      </c>
      <c r="B402885" t="n">
        <v>1</v>
      </c>
    </row>
    <row r="402886">
      <c r="A402886" t="inlineStr">
        <is>
          <t>elliorn</t>
        </is>
      </c>
      <c r="B402886" t="n">
        <v>1</v>
      </c>
    </row>
    <row r="402887">
      <c r="A402887" t="inlineStr">
        <is>
          <t>elizory</t>
        </is>
      </c>
      <c r="B402887" t="n">
        <v>1</v>
      </c>
    </row>
    <row r="402888">
      <c r="A402888" t="inlineStr">
        <is>
          <t>frouk</t>
        </is>
      </c>
      <c r="B402888" t="n">
        <v>1</v>
      </c>
    </row>
    <row r="402889">
      <c r="A402889" t="inlineStr">
        <is>
          <t>disleading</t>
        </is>
      </c>
      <c r="B402889" t="n">
        <v>1</v>
      </c>
    </row>
    <row r="402890">
      <c r="A402890" t="inlineStr">
        <is>
          <t>phoenixeagle</t>
        </is>
      </c>
      <c r="B402890" t="n">
        <v>1</v>
      </c>
    </row>
    <row r="402891">
      <c r="A402891" t="inlineStr">
        <is>
          <t>iwaf</t>
        </is>
      </c>
      <c r="B402891" t="n">
        <v>1</v>
      </c>
    </row>
    <row r="402892">
      <c r="A402892" t="inlineStr">
        <is>
          <t>921245</t>
        </is>
      </c>
      <c r="B402892" t="n">
        <v>1</v>
      </c>
    </row>
    <row r="402893">
      <c r="A402893" t="inlineStr">
        <is>
          <t>averereenslot</t>
        </is>
      </c>
      <c r="B402893" t="n">
        <v>1</v>
      </c>
    </row>
    <row r="402894">
      <c r="A402894" t="inlineStr">
        <is>
          <t>paturated</t>
        </is>
      </c>
      <c r="B402894" t="n">
        <v>1</v>
      </c>
    </row>
    <row r="402895">
      <c r="A402895" t="inlineStr">
        <is>
          <t>elantraneganoh</t>
        </is>
      </c>
      <c r="B402895" t="n">
        <v>1</v>
      </c>
    </row>
    <row r="402896">
      <c r="A402896" t="inlineStr">
        <is>
          <t>snd30</t>
        </is>
      </c>
      <c r="B402896" t="n">
        <v>1</v>
      </c>
    </row>
    <row r="402897">
      <c r="A402897" t="inlineStr">
        <is>
          <t>superstallized</t>
        </is>
      </c>
      <c r="B402897" t="n">
        <v>1</v>
      </c>
    </row>
    <row r="402898">
      <c r="A402898" t="inlineStr">
        <is>
          <t>rpgenote</t>
        </is>
      </c>
      <c r="B402898" t="n">
        <v>1</v>
      </c>
    </row>
    <row r="402899">
      <c r="A402899" t="inlineStr">
        <is>
          <t>wavan</t>
        </is>
      </c>
      <c r="B402899" t="n">
        <v>1</v>
      </c>
    </row>
    <row r="402900">
      <c r="A402900" t="inlineStr">
        <is>
          <t>sudoinborn524</t>
        </is>
      </c>
      <c r="B402900" t="n">
        <v>1</v>
      </c>
    </row>
    <row r="402901">
      <c r="A402901" t="inlineStr">
        <is>
          <t>metamover</t>
        </is>
      </c>
      <c r="B402901" t="n">
        <v>1</v>
      </c>
    </row>
    <row r="402902">
      <c r="A402902" t="inlineStr">
        <is>
          <t>gophcdmd</t>
        </is>
      </c>
      <c r="B402902" t="n">
        <v>1</v>
      </c>
    </row>
    <row r="402903">
      <c r="A402903" t="inlineStr">
        <is>
          <t>xpday</t>
        </is>
      </c>
      <c r="B402903" t="n">
        <v>1</v>
      </c>
    </row>
    <row r="402904">
      <c r="A402904" t="inlineStr">
        <is>
          <t>361537</t>
        </is>
      </c>
      <c r="B402904" t="n">
        <v>1</v>
      </c>
    </row>
    <row r="402905">
      <c r="A402905" t="inlineStr">
        <is>
          <t>melpani</t>
        </is>
      </c>
      <c r="B402905" t="n">
        <v>1</v>
      </c>
    </row>
    <row r="402906">
      <c r="A402906" t="inlineStr">
        <is>
          <t>falutsl</t>
        </is>
      </c>
      <c r="B402906" t="n">
        <v>1</v>
      </c>
    </row>
    <row r="402907">
      <c r="A402907" t="inlineStr">
        <is>
          <t>teidd</t>
        </is>
      </c>
      <c r="B402907" t="n">
        <v>1</v>
      </c>
    </row>
    <row r="402908">
      <c r="A402908" t="inlineStr">
        <is>
          <t>restoutscaled</t>
        </is>
      </c>
      <c r="B402908" t="n">
        <v>1</v>
      </c>
    </row>
    <row r="402909">
      <c r="A402909" t="inlineStr">
        <is>
          <t>slykain</t>
        </is>
      </c>
      <c r="B402909" t="n">
        <v>1</v>
      </c>
    </row>
    <row r="402910">
      <c r="A402910" t="inlineStr">
        <is>
          <t>loomingtabcauseqq</t>
        </is>
      </c>
      <c r="B402910" t="n">
        <v>1</v>
      </c>
    </row>
    <row r="402911">
      <c r="A402911" t="inlineStr">
        <is>
          <t>mexenicklyblenblack3</t>
        </is>
      </c>
      <c r="B402911" t="n">
        <v>1</v>
      </c>
    </row>
    <row r="402912">
      <c r="A402912" t="inlineStr">
        <is>
          <t>lingomimus</t>
        </is>
      </c>
      <c r="B402912" t="n">
        <v>1</v>
      </c>
    </row>
    <row r="402913">
      <c r="A402913" t="inlineStr">
        <is>
          <t>apprentice29</t>
        </is>
      </c>
      <c r="B402913" t="n">
        <v>1</v>
      </c>
    </row>
    <row r="402914">
      <c r="A402914" t="inlineStr">
        <is>
          <t>locomote</t>
        </is>
      </c>
      <c r="B402914" t="n">
        <v>1</v>
      </c>
    </row>
    <row r="402915">
      <c r="A402915" t="inlineStr">
        <is>
          <t>slykaborn</t>
        </is>
      </c>
      <c r="B402915" t="n">
        <v>1</v>
      </c>
    </row>
    <row r="402916">
      <c r="A402916" t="inlineStr">
        <is>
          <t>chimeraook</t>
        </is>
      </c>
      <c r="B402916" t="n">
        <v>1</v>
      </c>
    </row>
    <row r="402917">
      <c r="A402917" t="inlineStr">
        <is>
          <t>rheahack</t>
        </is>
      </c>
      <c r="B402917" t="n">
        <v>1</v>
      </c>
    </row>
    <row r="402918">
      <c r="A402918" t="inlineStr">
        <is>
          <t>alphlopfg</t>
        </is>
      </c>
      <c r="B402918" t="n">
        <v>1</v>
      </c>
    </row>
    <row r="402919">
      <c r="A402919" t="inlineStr">
        <is>
          <t>articlemust</t>
        </is>
      </c>
      <c r="B402919" t="n">
        <v>1</v>
      </c>
    </row>
    <row r="402920">
      <c r="A402920" t="inlineStr">
        <is>
          <t>sbotanist</t>
        </is>
      </c>
      <c r="B402920" t="n">
        <v>1</v>
      </c>
    </row>
    <row r="402921">
      <c r="A402921" t="inlineStr">
        <is>
          <t>slothiness</t>
        </is>
      </c>
      <c r="B402921" t="n">
        <v>1</v>
      </c>
    </row>
    <row r="402922">
      <c r="A402922" t="inlineStr">
        <is>
          <t>deatheneres</t>
        </is>
      </c>
      <c r="B402922" t="n">
        <v>1</v>
      </c>
    </row>
    <row r="402923">
      <c r="A402923" t="inlineStr">
        <is>
          <t>dimensionamnesia</t>
        </is>
      </c>
      <c r="B402923" t="n">
        <v>1</v>
      </c>
    </row>
    <row r="402924">
      <c r="A402924" t="inlineStr">
        <is>
          <t>normalthanks</t>
        </is>
      </c>
      <c r="B402924" t="n">
        <v>1</v>
      </c>
    </row>
    <row r="402925">
      <c r="A402925" t="inlineStr">
        <is>
          <t>alpsdeath</t>
        </is>
      </c>
      <c r="B402925" t="n">
        <v>1</v>
      </c>
    </row>
    <row r="402926">
      <c r="A402926" t="inlineStr">
        <is>
          <t>hwangbae</t>
        </is>
      </c>
      <c r="B402926" t="n">
        <v>1</v>
      </c>
    </row>
    <row r="402927">
      <c r="A402927" t="inlineStr">
        <is>
          <t>peyrhyon</t>
        </is>
      </c>
      <c r="B402927" t="n">
        <v>1</v>
      </c>
    </row>
    <row r="402928">
      <c r="A402928" t="inlineStr">
        <is>
          <t>reutersmeonhap</t>
        </is>
      </c>
      <c r="B402928" t="n">
        <v>1</v>
      </c>
    </row>
    <row r="402929">
      <c r="A402929" t="inlineStr">
        <is>
          <t>asshippers</t>
        </is>
      </c>
      <c r="B402929" t="n">
        <v>1</v>
      </c>
    </row>
    <row r="402930">
      <c r="A402930" t="inlineStr">
        <is>
          <t>criticaks</t>
        </is>
      </c>
      <c r="B402930" t="n">
        <v>1</v>
      </c>
    </row>
    <row r="402931">
      <c r="A402931" t="inlineStr">
        <is>
          <t>pocketnuts</t>
        </is>
      </c>
      <c r="B402931" t="n">
        <v>1</v>
      </c>
    </row>
    <row r="402932">
      <c r="A402932" t="inlineStr">
        <is>
          <t>acceptcessing</t>
        </is>
      </c>
      <c r="B402932" t="n">
        <v>1</v>
      </c>
    </row>
    <row r="402933">
      <c r="A402933" t="inlineStr">
        <is>
          <t>directaguer</t>
        </is>
      </c>
      <c r="B402933" t="n">
        <v>1</v>
      </c>
    </row>
    <row r="402934">
      <c r="A402934" t="inlineStr">
        <is>
          <t>codeleaks</t>
        </is>
      </c>
      <c r="B402934" t="n">
        <v>1</v>
      </c>
    </row>
    <row r="402935">
      <c r="A402935" t="inlineStr">
        <is>
          <t>dwarftrade</t>
        </is>
      </c>
      <c r="B402935" t="n">
        <v>1</v>
      </c>
    </row>
    <row r="402936">
      <c r="A402936" t="inlineStr">
        <is>
          <t>per1ps3</t>
        </is>
      </c>
      <c r="B402936" t="n">
        <v>1</v>
      </c>
    </row>
    <row r="402937">
      <c r="A402937" t="inlineStr">
        <is>
          <t>codelete</t>
        </is>
      </c>
      <c r="B402937" t="n">
        <v>1</v>
      </c>
    </row>
    <row r="402938">
      <c r="A402938" t="inlineStr">
        <is>
          <t>slopcoats</t>
        </is>
      </c>
      <c r="B402938" t="n">
        <v>1</v>
      </c>
    </row>
    <row r="402939">
      <c r="A402939" t="inlineStr">
        <is>
          <t>zerohousing</t>
        </is>
      </c>
      <c r="B402939" t="n">
        <v>1</v>
      </c>
    </row>
    <row r="402940">
      <c r="A402940" t="inlineStr">
        <is>
          <t>backslingers</t>
        </is>
      </c>
      <c r="B402940" t="n">
        <v>1</v>
      </c>
    </row>
    <row r="402941">
      <c r="A402941" t="inlineStr">
        <is>
          <t>blocklet</t>
        </is>
      </c>
      <c r="B402941" t="n">
        <v>1</v>
      </c>
    </row>
    <row r="402942">
      <c r="A402942" t="inlineStr">
        <is>
          <t>homesystemsec</t>
        </is>
      </c>
      <c r="B402942" t="n">
        <v>1</v>
      </c>
    </row>
    <row r="402943">
      <c r="A402943" t="inlineStr">
        <is>
          <t>entriding</t>
        </is>
      </c>
      <c r="B402943" t="n">
        <v>1</v>
      </c>
    </row>
    <row r="402944">
      <c r="A402944" t="inlineStr">
        <is>
          <t>00000074732140974946</t>
        </is>
      </c>
      <c r="B402944" t="n">
        <v>1</v>
      </c>
    </row>
    <row r="402945">
      <c r="A402945" t="inlineStr">
        <is>
          <t>72x16</t>
        </is>
      </c>
      <c r="B402945" t="n">
        <v>1</v>
      </c>
    </row>
    <row r="402946">
      <c r="A402946" t="inlineStr">
        <is>
          <t>68575016</t>
        </is>
      </c>
      <c r="B402946" t="n">
        <v>1</v>
      </c>
    </row>
    <row r="402947">
      <c r="A402947" t="inlineStr">
        <is>
          <t>144656</t>
        </is>
      </c>
      <c r="B402947" t="n">
        <v>2</v>
      </c>
    </row>
    <row r="402948">
      <c r="A402948" t="inlineStr">
        <is>
          <t>4082835</t>
        </is>
      </c>
      <c r="B402948" t="n">
        <v>1</v>
      </c>
    </row>
    <row r="402949">
      <c r="A402949" t="inlineStr">
        <is>
          <t>lxcomplecanbgmaxwell</t>
        </is>
      </c>
      <c r="B402949" t="n">
        <v>1</v>
      </c>
    </row>
    <row r="402950">
      <c r="A402950" t="inlineStr">
        <is>
          <t>5219547</t>
        </is>
      </c>
      <c r="B402950" t="n">
        <v>1</v>
      </c>
    </row>
    <row r="402951">
      <c r="A402951" t="inlineStr">
        <is>
          <t>18064488</t>
        </is>
      </c>
      <c r="B402951" t="n">
        <v>1</v>
      </c>
    </row>
    <row r="402952">
      <c r="A402952" t="inlineStr">
        <is>
          <t>773414</t>
        </is>
      </c>
      <c r="B402952" t="n">
        <v>1</v>
      </c>
    </row>
    <row r="402953">
      <c r="A402953" t="inlineStr">
        <is>
          <t>1x39774669e829080886e27288</t>
        </is>
      </c>
      <c r="B402953" t="n">
        <v>1</v>
      </c>
    </row>
    <row r="402954">
      <c r="A402954" t="inlineStr">
        <is>
          <t>30272</t>
        </is>
      </c>
      <c r="B402954" t="n">
        <v>1</v>
      </c>
    </row>
    <row r="402955">
      <c r="A402955" t="inlineStr">
        <is>
          <t>1yangode</t>
        </is>
      </c>
      <c r="B402955" t="n">
        <v>1</v>
      </c>
    </row>
    <row r="402956">
      <c r="A402956" t="inlineStr">
        <is>
          <t>version4919</t>
        </is>
      </c>
      <c r="B402956" t="n">
        <v>1</v>
      </c>
    </row>
    <row r="402957">
      <c r="A402957" t="inlineStr">
        <is>
          <t>id172105</t>
        </is>
      </c>
      <c r="B402957" t="n">
        <v>1</v>
      </c>
    </row>
    <row r="402958">
      <c r="A402958" t="inlineStr">
        <is>
          <t>164073</t>
        </is>
      </c>
      <c r="B402958" t="n">
        <v>1</v>
      </c>
    </row>
    <row r="402959">
      <c r="A402959" t="inlineStr">
        <is>
          <t>144730</t>
        </is>
      </c>
      <c r="B402959" t="n">
        <v>1</v>
      </c>
    </row>
    <row r="402960">
      <c r="A402960" t="inlineStr">
        <is>
          <t>2013b12</t>
        </is>
      </c>
      <c r="B402960" t="n">
        <v>1</v>
      </c>
    </row>
    <row r="402961">
      <c r="A402961" t="inlineStr">
        <is>
          <t>rtl100000</t>
        </is>
      </c>
      <c r="B402961" t="n">
        <v>1</v>
      </c>
    </row>
    <row r="402962">
      <c r="A402962" t="inlineStr">
        <is>
          <t>51016014</t>
        </is>
      </c>
      <c r="B402962" t="n">
        <v>1</v>
      </c>
    </row>
    <row r="402963">
      <c r="A402963" t="inlineStr">
        <is>
          <t>episodeodnewker</t>
        </is>
      </c>
      <c r="B402963" t="n">
        <v>1</v>
      </c>
    </row>
    <row r="402964">
      <c r="A402964" t="inlineStr">
        <is>
          <t>d2c480</t>
        </is>
      </c>
      <c r="B402964" t="n">
        <v>1</v>
      </c>
    </row>
    <row r="402965">
      <c r="A402965" t="inlineStr">
        <is>
          <t>54080136</t>
        </is>
      </c>
      <c r="B402965" t="n">
        <v>1</v>
      </c>
    </row>
    <row r="402966">
      <c r="A402966" t="inlineStr">
        <is>
          <t>futursury</t>
        </is>
      </c>
      <c r="B402966" t="n">
        <v>1</v>
      </c>
    </row>
    <row r="402967">
      <c r="A402967" t="inlineStr">
        <is>
          <t>7092894</t>
        </is>
      </c>
      <c r="B402967" t="n">
        <v>1</v>
      </c>
    </row>
    <row r="402968">
      <c r="A402968" t="inlineStr">
        <is>
          <t>fundraimer</t>
        </is>
      </c>
      <c r="B402968" t="n">
        <v>1</v>
      </c>
    </row>
    <row r="402969">
      <c r="A402969" t="inlineStr">
        <is>
          <t>58381598</t>
        </is>
      </c>
      <c r="B402969" t="n">
        <v>1</v>
      </c>
    </row>
    <row r="402970">
      <c r="A402970" t="inlineStr">
        <is>
          <t>72x8</t>
        </is>
      </c>
      <c r="B402970" t="n">
        <v>1</v>
      </c>
    </row>
    <row r="402971">
      <c r="A402971" t="inlineStr">
        <is>
          <t>167568</t>
        </is>
      </c>
      <c r="B402971" t="n">
        <v>1</v>
      </c>
    </row>
    <row r="402972">
      <c r="A402972" t="inlineStr">
        <is>
          <t>earial115</t>
        </is>
      </c>
      <c r="B402972" t="n">
        <v>1</v>
      </c>
    </row>
    <row r="402973">
      <c r="A402973" t="inlineStr">
        <is>
          <t>rcsys2f</t>
        </is>
      </c>
      <c r="B402973" t="n">
        <v>1</v>
      </c>
    </row>
    <row r="402974">
      <c r="A402974" t="inlineStr">
        <is>
          <t>07022018</t>
        </is>
      </c>
      <c r="B402974" t="n">
        <v>1</v>
      </c>
    </row>
    <row r="402975">
      <c r="A402975" t="inlineStr">
        <is>
          <t>00000000212023592562</t>
        </is>
      </c>
      <c r="B402975" t="n">
        <v>1</v>
      </c>
    </row>
    <row r="402976">
      <c r="A402976" t="inlineStr">
        <is>
          <t>1879742</t>
        </is>
      </c>
      <c r="B402976" t="n">
        <v>1</v>
      </c>
    </row>
    <row r="402977">
      <c r="A402977" t="inlineStr">
        <is>
          <t>iusblitzmadeda</t>
        </is>
      </c>
      <c r="B402977" t="n">
        <v>1</v>
      </c>
    </row>
    <row r="402978">
      <c r="A402978" t="inlineStr">
        <is>
          <t>machinedetails</t>
        </is>
      </c>
      <c r="B402978" t="n">
        <v>1</v>
      </c>
    </row>
    <row r="402979">
      <c r="A402979" t="inlineStr">
        <is>
          <t>torgeouaat</t>
        </is>
      </c>
      <c r="B402979" t="n">
        <v>1</v>
      </c>
    </row>
    <row r="402980">
      <c r="A402980" t="inlineStr">
        <is>
          <t>695twt</t>
        </is>
      </c>
      <c r="B402980" t="n">
        <v>1</v>
      </c>
    </row>
    <row r="402981">
      <c r="A402981" t="inlineStr">
        <is>
          <t>793twt</t>
        </is>
      </c>
      <c r="B402981" t="n">
        <v>1</v>
      </c>
    </row>
    <row r="402982">
      <c r="A402982" t="inlineStr">
        <is>
          <t>261twt</t>
        </is>
      </c>
      <c r="B402982" t="n">
        <v>1</v>
      </c>
    </row>
    <row r="402983">
      <c r="A402983" t="inlineStr">
        <is>
          <t>tiole</t>
        </is>
      </c>
      <c r="B402983" t="n">
        <v>1</v>
      </c>
    </row>
    <row r="402984">
      <c r="A402984" t="inlineStr">
        <is>
          <t>bushatoo</t>
        </is>
      </c>
      <c r="B402984" t="n">
        <v>1</v>
      </c>
    </row>
    <row r="402985">
      <c r="A402985" t="inlineStr">
        <is>
          <t>sriwakarans</t>
        </is>
      </c>
      <c r="B402985" t="n">
        <v>1</v>
      </c>
    </row>
    <row r="402986">
      <c r="A402986" t="inlineStr">
        <is>
          <t>sriwakaran</t>
        </is>
      </c>
      <c r="B402986" t="n">
        <v>1</v>
      </c>
    </row>
    <row r="402987">
      <c r="A402987" t="inlineStr">
        <is>
          <t>wanabargah</t>
        </is>
      </c>
      <c r="B402987" t="n">
        <v>1</v>
      </c>
    </row>
    <row r="402988">
      <c r="A402988" t="inlineStr">
        <is>
          <t>murkara</t>
        </is>
      </c>
      <c r="B402988" t="n">
        <v>1</v>
      </c>
    </row>
    <row r="402989">
      <c r="A402989" t="inlineStr">
        <is>
          <t>0885544184271518365</t>
        </is>
      </c>
      <c r="B402989" t="n">
        <v>1</v>
      </c>
    </row>
    <row r="402990">
      <c r="A402990" t="inlineStr">
        <is>
          <t>711219028497523016</t>
        </is>
      </c>
      <c r="B402990" t="n">
        <v>1</v>
      </c>
    </row>
    <row r="402991">
      <c r="A402991" t="inlineStr">
        <is>
          <t>448720332925857201080</t>
        </is>
      </c>
      <c r="B402991" t="n">
        <v>1</v>
      </c>
    </row>
    <row r="402992">
      <c r="A402992" t="inlineStr">
        <is>
          <t>1544426591600886860</t>
        </is>
      </c>
      <c r="B402992" t="n">
        <v>1</v>
      </c>
    </row>
    <row r="402993">
      <c r="A402993" t="inlineStr">
        <is>
          <t>178318175846723816</t>
        </is>
      </c>
      <c r="B402993" t="n">
        <v>1</v>
      </c>
    </row>
    <row r="402994">
      <c r="A402994" t="inlineStr">
        <is>
          <t>40581514698453699657</t>
        </is>
      </c>
      <c r="B402994" t="n">
        <v>1</v>
      </c>
    </row>
    <row r="402995">
      <c r="A402995" t="inlineStr">
        <is>
          <t>9200697966945699227</t>
        </is>
      </c>
      <c r="B402995" t="n">
        <v>1</v>
      </c>
    </row>
    <row r="402996">
      <c r="A402996" t="inlineStr">
        <is>
          <t>542585083158010176</t>
        </is>
      </c>
      <c r="B402996" t="n">
        <v>1</v>
      </c>
    </row>
    <row r="402997">
      <c r="A402997" t="inlineStr">
        <is>
          <t>4712941890736759838</t>
        </is>
      </c>
      <c r="B402997" t="n">
        <v>1</v>
      </c>
    </row>
    <row r="402998">
      <c r="A402998" t="inlineStr">
        <is>
          <t>5987521923189388720</t>
        </is>
      </c>
      <c r="B402998" t="n">
        <v>1</v>
      </c>
    </row>
    <row r="402999">
      <c r="A402999" t="inlineStr">
        <is>
          <t>290286780970024400</t>
        </is>
      </c>
      <c r="B402999" t="n">
        <v>1</v>
      </c>
    </row>
    <row r="403000">
      <c r="A403000" t="inlineStr">
        <is>
          <t>1855472868516855</t>
        </is>
      </c>
      <c r="B403000" t="n">
        <v>1</v>
      </c>
    </row>
    <row r="403001">
      <c r="A403001" t="inlineStr">
        <is>
          <t>10841405424491900</t>
        </is>
      </c>
      <c r="B403001" t="n">
        <v>1</v>
      </c>
    </row>
    <row r="403002">
      <c r="A403002" t="inlineStr">
        <is>
          <t>96921631527154175</t>
        </is>
      </c>
      <c r="B403002" t="n">
        <v>1</v>
      </c>
    </row>
    <row r="403003">
      <c r="A403003" t="inlineStr">
        <is>
          <t>84360407467475923480</t>
        </is>
      </c>
      <c r="B403003" t="n">
        <v>1</v>
      </c>
    </row>
    <row r="403004">
      <c r="A403004" t="inlineStr">
        <is>
          <t>63274826570105408</t>
        </is>
      </c>
      <c r="B403004" t="n">
        <v>1</v>
      </c>
    </row>
    <row r="403005">
      <c r="A403005" t="inlineStr">
        <is>
          <t>785178472305647707863</t>
        </is>
      </c>
      <c r="B403005" t="n">
        <v>1</v>
      </c>
    </row>
    <row r="403006">
      <c r="A403006" t="inlineStr">
        <is>
          <t>921753791278215538</t>
        </is>
      </c>
      <c r="B403006" t="n">
        <v>1</v>
      </c>
    </row>
    <row r="403007">
      <c r="A403007" t="inlineStr">
        <is>
          <t>0631401481193412</t>
        </is>
      </c>
      <c r="B403007" t="n">
        <v>1</v>
      </c>
    </row>
    <row r="403008">
      <c r="A403008" t="inlineStr">
        <is>
          <t>4016127521733896123</t>
        </is>
      </c>
      <c r="B403008" t="n">
        <v>1</v>
      </c>
    </row>
    <row r="403009">
      <c r="A403009" t="inlineStr">
        <is>
          <t>139255342071852</t>
        </is>
      </c>
      <c r="B403009" t="n">
        <v>1</v>
      </c>
    </row>
    <row r="403010">
      <c r="A403010" t="inlineStr">
        <is>
          <t>0643613796926361</t>
        </is>
      </c>
      <c r="B403010" t="n">
        <v>1</v>
      </c>
    </row>
    <row r="403011">
      <c r="A403011" t="inlineStr">
        <is>
          <t>2028966981959945294</t>
        </is>
      </c>
      <c r="B403011" t="n">
        <v>1</v>
      </c>
    </row>
    <row r="403012">
      <c r="A403012" t="inlineStr">
        <is>
          <t>475018814666545779</t>
        </is>
      </c>
      <c r="B403012" t="n">
        <v>1</v>
      </c>
    </row>
    <row r="403013">
      <c r="A403013" t="inlineStr">
        <is>
          <t>8751044306412741256</t>
        </is>
      </c>
      <c r="B403013" t="n">
        <v>1</v>
      </c>
    </row>
    <row r="403014">
      <c r="A403014" t="inlineStr">
        <is>
          <t>22929233428629748</t>
        </is>
      </c>
      <c r="B403014" t="n">
        <v>1</v>
      </c>
    </row>
    <row r="403015">
      <c r="A403015" t="inlineStr">
        <is>
          <t>56976300238489344313493</t>
        </is>
      </c>
      <c r="B403015" t="n">
        <v>1</v>
      </c>
    </row>
    <row r="403016">
      <c r="A403016" t="inlineStr">
        <is>
          <t>13124034929462584</t>
        </is>
      </c>
      <c r="B403016" t="n">
        <v>1</v>
      </c>
    </row>
    <row r="403017">
      <c r="A403017" t="inlineStr">
        <is>
          <t>05615120615558408</t>
        </is>
      </c>
      <c r="B403017" t="n">
        <v>1</v>
      </c>
    </row>
    <row r="403018">
      <c r="A403018" t="inlineStr">
        <is>
          <t>3580553201782632</t>
        </is>
      </c>
      <c r="B403018" t="n">
        <v>1</v>
      </c>
    </row>
    <row r="403019">
      <c r="A403019" t="inlineStr">
        <is>
          <t>640258891841179160</t>
        </is>
      </c>
      <c r="B403019" t="n">
        <v>1</v>
      </c>
    </row>
    <row r="403020">
      <c r="A403020" t="inlineStr">
        <is>
          <t>094342576242342852</t>
        </is>
      </c>
      <c r="B403020" t="n">
        <v>1</v>
      </c>
    </row>
    <row r="403021">
      <c r="A403021" t="inlineStr">
        <is>
          <t>4256286499334548</t>
        </is>
      </c>
      <c r="B403021" t="n">
        <v>1</v>
      </c>
    </row>
    <row r="403022">
      <c r="A403022" t="inlineStr">
        <is>
          <t>07225240315362794</t>
        </is>
      </c>
      <c r="B403022" t="n">
        <v>1</v>
      </c>
    </row>
    <row r="403023">
      <c r="A403023" t="inlineStr">
        <is>
          <t>913478697861731855</t>
        </is>
      </c>
      <c r="B403023" t="n">
        <v>1</v>
      </c>
    </row>
    <row r="403024">
      <c r="A403024" t="inlineStr">
        <is>
          <t>735323422795674914</t>
        </is>
      </c>
      <c r="B403024" t="n">
        <v>1</v>
      </c>
    </row>
    <row r="403025">
      <c r="A403025" t="inlineStr">
        <is>
          <t>86921678112675908929</t>
        </is>
      </c>
      <c r="B403025" t="n">
        <v>1</v>
      </c>
    </row>
    <row r="403026">
      <c r="A403026" t="inlineStr">
        <is>
          <t>782694174615478212</t>
        </is>
      </c>
      <c r="B403026" t="n">
        <v>1</v>
      </c>
    </row>
    <row r="403027">
      <c r="A403027" t="inlineStr">
        <is>
          <t>5811771224090925456</t>
        </is>
      </c>
      <c r="B403027" t="n">
        <v>1</v>
      </c>
    </row>
    <row r="403028">
      <c r="A403028" t="inlineStr">
        <is>
          <t>51362129731691130</t>
        </is>
      </c>
      <c r="B403028" t="n">
        <v>1</v>
      </c>
    </row>
    <row r="403029">
      <c r="A403029" t="inlineStr">
        <is>
          <t>10709855619901650212</t>
        </is>
      </c>
      <c r="B403029" t="n">
        <v>1</v>
      </c>
    </row>
    <row r="403030">
      <c r="A403030" t="inlineStr">
        <is>
          <t>537620204941272</t>
        </is>
      </c>
      <c r="B403030" t="n">
        <v>1</v>
      </c>
    </row>
    <row r="403031">
      <c r="A403031" t="inlineStr">
        <is>
          <t>8670078370388742375</t>
        </is>
      </c>
      <c r="B403031" t="n">
        <v>1</v>
      </c>
    </row>
    <row r="403032">
      <c r="A403032" t="inlineStr">
        <is>
          <t>9404185766491604</t>
        </is>
      </c>
      <c r="B403032" t="n">
        <v>1</v>
      </c>
    </row>
    <row r="403033">
      <c r="A403033" t="inlineStr">
        <is>
          <t>08870815201352939</t>
        </is>
      </c>
      <c r="B403033" t="n">
        <v>1</v>
      </c>
    </row>
    <row r="403034">
      <c r="A403034" t="inlineStr">
        <is>
          <t>3335014957638486</t>
        </is>
      </c>
      <c r="B403034" t="n">
        <v>1</v>
      </c>
    </row>
    <row r="403035">
      <c r="A403035" t="inlineStr">
        <is>
          <t>34318837283260657</t>
        </is>
      </c>
      <c r="B403035" t="n">
        <v>1</v>
      </c>
    </row>
    <row r="403036">
      <c r="A403036" t="inlineStr">
        <is>
          <t>099848678740029120</t>
        </is>
      </c>
      <c r="B403036" t="n">
        <v>1</v>
      </c>
    </row>
    <row r="403037">
      <c r="A403037" t="inlineStr">
        <is>
          <t>20998286083732969</t>
        </is>
      </c>
      <c r="B403037" t="n">
        <v>1</v>
      </c>
    </row>
    <row r="403038">
      <c r="A403038" t="inlineStr">
        <is>
          <t>81291000241807561778</t>
        </is>
      </c>
      <c r="B403038" t="n">
        <v>1</v>
      </c>
    </row>
    <row r="403039">
      <c r="A403039" t="inlineStr">
        <is>
          <t>36356390213799949</t>
        </is>
      </c>
      <c r="B403039" t="n">
        <v>1</v>
      </c>
    </row>
    <row r="403040">
      <c r="A403040" t="inlineStr">
        <is>
          <t>392684340178227162</t>
        </is>
      </c>
      <c r="B403040" t="n">
        <v>1</v>
      </c>
    </row>
    <row r="403041">
      <c r="A403041" t="inlineStr">
        <is>
          <t>116330903933249908</t>
        </is>
      </c>
      <c r="B403041" t="n">
        <v>1</v>
      </c>
    </row>
    <row r="403042">
      <c r="A403042" t="inlineStr">
        <is>
          <t>48690047191818139998</t>
        </is>
      </c>
      <c r="B403042" t="n">
        <v>1</v>
      </c>
    </row>
    <row r="403043">
      <c r="A403043" t="inlineStr">
        <is>
          <t>104136163754905934</t>
        </is>
      </c>
      <c r="B403043" t="n">
        <v>1</v>
      </c>
    </row>
    <row r="403044">
      <c r="A403044" t="inlineStr">
        <is>
          <t>1120000000278330</t>
        </is>
      </c>
      <c r="B403044" t="n">
        <v>1</v>
      </c>
    </row>
    <row r="403045">
      <c r="A403045" t="inlineStr">
        <is>
          <t>894889345934928793</t>
        </is>
      </c>
      <c r="B403045" t="n">
        <v>1</v>
      </c>
    </row>
    <row r="403046">
      <c r="A403046" t="inlineStr">
        <is>
          <t>37834620153569008285</t>
        </is>
      </c>
      <c r="B403046" t="n">
        <v>1</v>
      </c>
    </row>
    <row r="403047">
      <c r="A403047" t="inlineStr">
        <is>
          <t>0359697582896180</t>
        </is>
      </c>
      <c r="B403047" t="n">
        <v>1</v>
      </c>
    </row>
    <row r="403048">
      <c r="A403048" t="inlineStr">
        <is>
          <t>2440634516399992538</t>
        </is>
      </c>
      <c r="B403048" t="n">
        <v>1</v>
      </c>
    </row>
    <row r="403049">
      <c r="A403049" t="inlineStr">
        <is>
          <t>02654082398181933</t>
        </is>
      </c>
      <c r="B403049" t="n">
        <v>1</v>
      </c>
    </row>
    <row r="403050">
      <c r="A403050" t="inlineStr">
        <is>
          <t>9233756013077066902</t>
        </is>
      </c>
      <c r="B403050" t="n">
        <v>1</v>
      </c>
    </row>
    <row r="403051">
      <c r="A403051" t="inlineStr">
        <is>
          <t>86642903957619796</t>
        </is>
      </c>
      <c r="B403051" t="n">
        <v>1</v>
      </c>
    </row>
    <row r="403052">
      <c r="A403052" t="inlineStr">
        <is>
          <t>0215560222782470</t>
        </is>
      </c>
      <c r="B403052" t="n">
        <v>1</v>
      </c>
    </row>
    <row r="403053">
      <c r="A403053" t="inlineStr">
        <is>
          <t>22139192255146965</t>
        </is>
      </c>
      <c r="B403053" t="n">
        <v>1</v>
      </c>
    </row>
    <row r="403054">
      <c r="A403054" t="inlineStr">
        <is>
          <t>21787349768733116</t>
        </is>
      </c>
      <c r="B403054" t="n">
        <v>1</v>
      </c>
    </row>
    <row r="403055">
      <c r="A403055" t="inlineStr">
        <is>
          <t>8877862543352746449</t>
        </is>
      </c>
      <c r="B403055" t="n">
        <v>1</v>
      </c>
    </row>
    <row r="403056">
      <c r="A403056" t="inlineStr">
        <is>
          <t>939425766913041624</t>
        </is>
      </c>
      <c r="B403056" t="n">
        <v>1</v>
      </c>
    </row>
    <row r="403057">
      <c r="A403057" t="inlineStr">
        <is>
          <t>037426007660574575</t>
        </is>
      </c>
      <c r="B403057" t="n">
        <v>1</v>
      </c>
    </row>
    <row r="403058">
      <c r="A403058" t="inlineStr">
        <is>
          <t>299075047119706077</t>
        </is>
      </c>
      <c r="B403058" t="n">
        <v>1</v>
      </c>
    </row>
    <row r="403059">
      <c r="A403059" t="inlineStr">
        <is>
          <t>211696252629977446</t>
        </is>
      </c>
      <c r="B403059" t="n">
        <v>1</v>
      </c>
    </row>
    <row r="403060">
      <c r="A403060" t="inlineStr">
        <is>
          <t>13554810645686328</t>
        </is>
      </c>
      <c r="B403060" t="n">
        <v>1</v>
      </c>
    </row>
    <row r="403061">
      <c r="A403061" t="inlineStr">
        <is>
          <t>031507434136899239641</t>
        </is>
      </c>
      <c r="B403061" t="n">
        <v>1</v>
      </c>
    </row>
    <row r="403062">
      <c r="A403062" t="inlineStr">
        <is>
          <t>082451837669006248</t>
        </is>
      </c>
      <c r="B403062" t="n">
        <v>1</v>
      </c>
    </row>
    <row r="403063">
      <c r="A403063" t="inlineStr">
        <is>
          <t>89500374011353397</t>
        </is>
      </c>
      <c r="B403063" t="n">
        <v>1</v>
      </c>
    </row>
    <row r="403064">
      <c r="A403064" t="inlineStr">
        <is>
          <t>0396610425504635</t>
        </is>
      </c>
      <c r="B403064" t="n">
        <v>1</v>
      </c>
    </row>
    <row r="403065">
      <c r="A403065" t="inlineStr">
        <is>
          <t>344049979672579864</t>
        </is>
      </c>
      <c r="B403065" t="n">
        <v>1</v>
      </c>
    </row>
    <row r="403066">
      <c r="A403066" t="inlineStr">
        <is>
          <t>9328432034916494517</t>
        </is>
      </c>
      <c r="B403066" t="n">
        <v>1</v>
      </c>
    </row>
    <row r="403067">
      <c r="A403067" t="inlineStr">
        <is>
          <t>825797028054114037</t>
        </is>
      </c>
      <c r="B403067" t="n">
        <v>1</v>
      </c>
    </row>
    <row r="403068">
      <c r="A403068" t="inlineStr">
        <is>
          <t>201511893989733179</t>
        </is>
      </c>
      <c r="B403068" t="n">
        <v>1</v>
      </c>
    </row>
    <row r="403069">
      <c r="A403069" t="inlineStr">
        <is>
          <t>1542557134870997</t>
        </is>
      </c>
      <c r="B403069" t="n">
        <v>1</v>
      </c>
    </row>
    <row r="403070">
      <c r="A403070" t="inlineStr">
        <is>
          <t>3272258889872942941</t>
        </is>
      </c>
      <c r="B403070" t="n">
        <v>1</v>
      </c>
    </row>
    <row r="403071">
      <c r="A403071" t="inlineStr">
        <is>
          <t>24679320651072184</t>
        </is>
      </c>
      <c r="B403071" t="n">
        <v>1</v>
      </c>
    </row>
    <row r="403072">
      <c r="A403072" t="inlineStr">
        <is>
          <t>426652645577261315889</t>
        </is>
      </c>
      <c r="B403072" t="n">
        <v>1</v>
      </c>
    </row>
    <row r="403073">
      <c r="A403073" t="inlineStr">
        <is>
          <t>855395237017208295</t>
        </is>
      </c>
      <c r="B403073" t="n">
        <v>1</v>
      </c>
    </row>
    <row r="403074">
      <c r="A403074" t="inlineStr">
        <is>
          <t>2092934905673418</t>
        </is>
      </c>
      <c r="B403074" t="n">
        <v>1</v>
      </c>
    </row>
    <row r="403075">
      <c r="A403075" t="inlineStr">
        <is>
          <t>645297008764408</t>
        </is>
      </c>
      <c r="B403075" t="n">
        <v>1</v>
      </c>
    </row>
    <row r="403076">
      <c r="A403076" t="inlineStr">
        <is>
          <t>445367861907264590</t>
        </is>
      </c>
      <c r="B403076" t="n">
        <v>1</v>
      </c>
    </row>
    <row r="403077">
      <c r="A403077" t="inlineStr">
        <is>
          <t>31410347588185575</t>
        </is>
      </c>
      <c r="B403077" t="n">
        <v>1</v>
      </c>
    </row>
    <row r="403078">
      <c r="A403078" t="inlineStr">
        <is>
          <t>778312078307583456</t>
        </is>
      </c>
      <c r="B403078" t="n">
        <v>1</v>
      </c>
    </row>
    <row r="403079">
      <c r="A403079" t="inlineStr">
        <is>
          <t>23278993764566461</t>
        </is>
      </c>
      <c r="B403079" t="n">
        <v>1</v>
      </c>
    </row>
    <row r="403080">
      <c r="A403080" t="inlineStr">
        <is>
          <t>98359625691105378</t>
        </is>
      </c>
      <c r="B403080" t="n">
        <v>1</v>
      </c>
    </row>
    <row r="403081">
      <c r="A403081" t="inlineStr">
        <is>
          <t>865221613097867315</t>
        </is>
      </c>
      <c r="B403081" t="n">
        <v>1</v>
      </c>
    </row>
    <row r="403082">
      <c r="A403082" t="inlineStr">
        <is>
          <t>3466521011416318948</t>
        </is>
      </c>
      <c r="B403082" t="n">
        <v>1</v>
      </c>
    </row>
    <row r="403083">
      <c r="A403083" t="inlineStr">
        <is>
          <t>942117064763387594</t>
        </is>
      </c>
      <c r="B403083" t="n">
        <v>1</v>
      </c>
    </row>
    <row r="403084">
      <c r="A403084" t="inlineStr">
        <is>
          <t>129257563530789669</t>
        </is>
      </c>
      <c r="B403084" t="n">
        <v>1</v>
      </c>
    </row>
    <row r="403085">
      <c r="A403085" t="inlineStr">
        <is>
          <t>555998456209413827</t>
        </is>
      </c>
      <c r="B403085" t="n">
        <v>1</v>
      </c>
    </row>
    <row r="403086">
      <c r="A403086" t="inlineStr">
        <is>
          <t>974653932266901703</t>
        </is>
      </c>
      <c r="B403086" t="n">
        <v>1</v>
      </c>
    </row>
    <row r="403087">
      <c r="A403087" t="inlineStr">
        <is>
          <t>17590728235183278</t>
        </is>
      </c>
      <c r="B403087" t="n">
        <v>1</v>
      </c>
    </row>
    <row r="403088">
      <c r="A403088" t="inlineStr">
        <is>
          <t>105892470649415496</t>
        </is>
      </c>
      <c r="B403088" t="n">
        <v>1</v>
      </c>
    </row>
    <row r="403089">
      <c r="A403089" t="inlineStr">
        <is>
          <t>5403940827702366817</t>
        </is>
      </c>
      <c r="B403089" t="n">
        <v>1</v>
      </c>
    </row>
    <row r="403090">
      <c r="A403090" t="inlineStr">
        <is>
          <t>6708102840198029288</t>
        </is>
      </c>
      <c r="B403090" t="n">
        <v>1</v>
      </c>
    </row>
    <row r="403091">
      <c r="A403091" t="inlineStr">
        <is>
          <t>144096327201499049</t>
        </is>
      </c>
      <c r="B403091" t="n">
        <v>1</v>
      </c>
    </row>
    <row r="403092">
      <c r="A403092" t="inlineStr">
        <is>
          <t>3611294622660839012</t>
        </is>
      </c>
      <c r="B403092" t="n">
        <v>1</v>
      </c>
    </row>
    <row r="403093">
      <c r="A403093" t="inlineStr">
        <is>
          <t>6339629257537356</t>
        </is>
      </c>
      <c r="B403093" t="n">
        <v>1</v>
      </c>
    </row>
    <row r="403094">
      <c r="A403094" t="inlineStr">
        <is>
          <t>721896421748677128</t>
        </is>
      </c>
      <c r="B403094" t="n">
        <v>1</v>
      </c>
    </row>
    <row r="403095">
      <c r="A403095" t="inlineStr">
        <is>
          <t>0235442806095654853</t>
        </is>
      </c>
      <c r="B403095" t="n">
        <v>1</v>
      </c>
    </row>
    <row r="403096">
      <c r="A403096" t="inlineStr">
        <is>
          <t>3856816800968988</t>
        </is>
      </c>
      <c r="B403096" t="n">
        <v>1</v>
      </c>
    </row>
    <row r="403097">
      <c r="A403097" t="inlineStr">
        <is>
          <t>97777237318419779135</t>
        </is>
      </c>
      <c r="B403097" t="n">
        <v>1</v>
      </c>
    </row>
    <row r="403098">
      <c r="A403098" t="inlineStr">
        <is>
          <t>0068500385627625</t>
        </is>
      </c>
      <c r="B403098" t="n">
        <v>1</v>
      </c>
    </row>
    <row r="403099">
      <c r="A403099" t="inlineStr">
        <is>
          <t>14177650559532316</t>
        </is>
      </c>
      <c r="B403099" t="n">
        <v>1</v>
      </c>
    </row>
    <row r="403100">
      <c r="A403100" t="inlineStr">
        <is>
          <t>367518592833886984018</t>
        </is>
      </c>
      <c r="B403100" t="n">
        <v>1</v>
      </c>
    </row>
    <row r="403101">
      <c r="A403101" t="inlineStr">
        <is>
          <t>099029445687472656</t>
        </is>
      </c>
      <c r="B403101" t="n">
        <v>1</v>
      </c>
    </row>
    <row r="403102">
      <c r="A403102" t="inlineStr">
        <is>
          <t>978102898263609030</t>
        </is>
      </c>
      <c r="B403102" t="n">
        <v>1</v>
      </c>
    </row>
    <row r="403103">
      <c r="A403103" t="inlineStr">
        <is>
          <t>counterwithmarginate</t>
        </is>
      </c>
      <c r="B403103" t="n">
        <v>1</v>
      </c>
    </row>
    <row r="403104">
      <c r="A403104" t="inlineStr">
        <is>
          <t>125898580289729130</t>
        </is>
      </c>
      <c r="B403104" t="n">
        <v>1</v>
      </c>
    </row>
    <row r="403105">
      <c r="A403105" t="inlineStr">
        <is>
          <t>41437743177354490754</t>
        </is>
      </c>
      <c r="B403105" t="n">
        <v>1</v>
      </c>
    </row>
    <row r="403106">
      <c r="A403106" t="inlineStr">
        <is>
          <t>5581575185834273</t>
        </is>
      </c>
      <c r="B403106" t="n">
        <v>1</v>
      </c>
    </row>
    <row r="403107">
      <c r="A403107" t="inlineStr">
        <is>
          <t>12682510057561</t>
        </is>
      </c>
      <c r="B403107" t="n">
        <v>1</v>
      </c>
    </row>
    <row r="403108">
      <c r="A403108" t="inlineStr">
        <is>
          <t>578224012920675</t>
        </is>
      </c>
      <c r="B403108" t="n">
        <v>1</v>
      </c>
    </row>
    <row r="403109">
      <c r="A403109" t="inlineStr">
        <is>
          <t>jde_marchgmail</t>
        </is>
      </c>
      <c r="B403109" t="n">
        <v>1</v>
      </c>
    </row>
    <row r="403110">
      <c r="A403110" t="inlineStr">
        <is>
          <t>106555406642228389</t>
        </is>
      </c>
      <c r="B403110" t="n">
        <v>1</v>
      </c>
    </row>
    <row r="403111">
      <c r="A403111" t="inlineStr">
        <is>
          <t>179152634278473563</t>
        </is>
      </c>
      <c r="B403111" t="n">
        <v>1</v>
      </c>
    </row>
    <row r="403112">
      <c r="A403112" t="inlineStr">
        <is>
          <t>374759037127983469</t>
        </is>
      </c>
      <c r="B403112" t="n">
        <v>1</v>
      </c>
    </row>
    <row r="403113">
      <c r="A403113" t="inlineStr">
        <is>
          <t>23500348737709984</t>
        </is>
      </c>
      <c r="B403113" t="n">
        <v>1</v>
      </c>
    </row>
    <row r="403114">
      <c r="A403114" t="inlineStr">
        <is>
          <t>01756578879943570</t>
        </is>
      </c>
      <c r="B403114" t="n">
        <v>1</v>
      </c>
    </row>
    <row r="403115">
      <c r="A403115" t="inlineStr">
        <is>
          <t>8594510429520026160</t>
        </is>
      </c>
      <c r="B403115" t="n">
        <v>1</v>
      </c>
    </row>
    <row r="403116">
      <c r="A403116" t="inlineStr">
        <is>
          <t>8213355247401</t>
        </is>
      </c>
      <c r="B403116" t="n">
        <v>1</v>
      </c>
    </row>
    <row r="403117">
      <c r="A403117" t="inlineStr">
        <is>
          <t>29315460994714625</t>
        </is>
      </c>
      <c r="B403117" t="n">
        <v>1</v>
      </c>
    </row>
    <row r="403118">
      <c r="A403118" t="inlineStr">
        <is>
          <t>plotnet</t>
        </is>
      </c>
      <c r="B403118" t="n">
        <v>1</v>
      </c>
    </row>
    <row r="403119">
      <c r="A403119" t="inlineStr">
        <is>
          <t>to have</t>
        </is>
      </c>
      <c r="B403119" t="n">
        <v>1</v>
      </c>
    </row>
    <row r="403120">
      <c r="A403120" t="inlineStr">
        <is>
          <t>orbuens</t>
        </is>
      </c>
      <c r="B403120" t="n">
        <v>1</v>
      </c>
    </row>
    <row r="403121">
      <c r="A403121" t="inlineStr">
        <is>
          <t>larrabees</t>
        </is>
      </c>
      <c r="B403121" t="n">
        <v>1</v>
      </c>
    </row>
    <row r="403122">
      <c r="A403122" t="inlineStr">
        <is>
          <t>precautions regarding</t>
        </is>
      </c>
      <c r="B403122" t="n">
        <v>1</v>
      </c>
    </row>
    <row r="403123">
      <c r="A403123" t="inlineStr">
        <is>
          <t>mothtrooper</t>
        </is>
      </c>
      <c r="B403123" t="n">
        <v>1</v>
      </c>
    </row>
    <row r="403124">
      <c r="A403124" t="inlineStr">
        <is>
          <t>badsamir</t>
        </is>
      </c>
      <c r="B403124" t="n">
        <v>1</v>
      </c>
    </row>
    <row r="403125">
      <c r="A403125" t="inlineStr">
        <is>
          <t>woltersdorfs</t>
        </is>
      </c>
      <c r="B403125" t="n">
        <v>1</v>
      </c>
    </row>
    <row r="403126">
      <c r="A403126" t="inlineStr">
        <is>
          <t>andrupia</t>
        </is>
      </c>
      <c r="B403126" t="n">
        <v>1</v>
      </c>
    </row>
    <row r="403127">
      <c r="A403127" t="inlineStr">
        <is>
          <t>rokinaving</t>
        </is>
      </c>
      <c r="B403127" t="n">
        <v>1</v>
      </c>
    </row>
    <row r="403128">
      <c r="A403128" t="inlineStr">
        <is>
          <t>motlännrovski</t>
        </is>
      </c>
      <c r="B403128" t="n">
        <v>1</v>
      </c>
    </row>
    <row r="403129">
      <c r="A403129" t="inlineStr">
        <is>
          <t>goodforbutter</t>
        </is>
      </c>
      <c r="B403129" t="n">
        <v>1</v>
      </c>
    </row>
    <row r="403130">
      <c r="A403130" t="inlineStr">
        <is>
          <t>shalvish</t>
        </is>
      </c>
      <c r="B403130" t="n">
        <v>1</v>
      </c>
    </row>
    <row r="403131">
      <c r="A403131" t="inlineStr">
        <is>
          <t>crimpedis</t>
        </is>
      </c>
      <c r="B403131" t="n">
        <v>1</v>
      </c>
    </row>
    <row r="403132">
      <c r="A403132" t="inlineStr">
        <is>
          <t>762016</t>
        </is>
      </c>
      <c r="B403132" t="n">
        <v>3</v>
      </c>
    </row>
    <row r="403133">
      <c r="A403133" t="inlineStr">
        <is>
          <t>weldwork</t>
        </is>
      </c>
      <c r="B403133" t="n">
        <v>1</v>
      </c>
    </row>
    <row r="403134">
      <c r="A403134" t="inlineStr">
        <is>
          <t>nbcb</t>
        </is>
      </c>
      <c r="B403134" t="n">
        <v>2</v>
      </c>
    </row>
    <row r="403135">
      <c r="A403135" t="inlineStr">
        <is>
          <t>nooooooooooooooooooooooi</t>
        </is>
      </c>
      <c r="B403135" t="n">
        <v>1</v>
      </c>
    </row>
    <row r="403136">
      <c r="A403136" t="inlineStr">
        <is>
          <t>promern</t>
        </is>
      </c>
      <c r="B403136" t="n">
        <v>1</v>
      </c>
    </row>
    <row r="403137">
      <c r="A403137" t="inlineStr">
        <is>
          <t>ssuid</t>
        </is>
      </c>
      <c r="B403137" t="n">
        <v>2</v>
      </c>
    </row>
    <row r="403138">
      <c r="A403138" t="inlineStr">
        <is>
          <t>spysom</t>
        </is>
      </c>
      <c r="B403138" t="n">
        <v>1</v>
      </c>
    </row>
    <row r="403139">
      <c r="A403139" t="inlineStr">
        <is>
          <t>stoutland</t>
        </is>
      </c>
      <c r="B403139" t="n">
        <v>2</v>
      </c>
    </row>
    <row r="403140">
      <c r="A403140" t="inlineStr">
        <is>
          <t>thiefmaster</t>
        </is>
      </c>
      <c r="B403140" t="n">
        <v>1</v>
      </c>
    </row>
    <row r="403141">
      <c r="A403141" t="inlineStr">
        <is>
          <t>commarketcraftstrifeddine</t>
        </is>
      </c>
      <c r="B403141" t="n">
        <v>1</v>
      </c>
    </row>
    <row r="403142">
      <c r="A403142" t="inlineStr">
        <is>
          <t>phazine</t>
        </is>
      </c>
      <c r="B403142" t="n">
        <v>1</v>
      </c>
    </row>
    <row r="403143">
      <c r="A403143" t="inlineStr">
        <is>
          <t>janaritros</t>
        </is>
      </c>
      <c r="B403143" t="n">
        <v>1</v>
      </c>
    </row>
    <row r="403144">
      <c r="A403144" t="inlineStr">
        <is>
          <t>violman</t>
        </is>
      </c>
      <c r="B403144" t="n">
        <v>1</v>
      </c>
    </row>
    <row r="403145">
      <c r="A403145" t="inlineStr">
        <is>
          <t>demandnín</t>
        </is>
      </c>
      <c r="B403145" t="n">
        <v>1</v>
      </c>
    </row>
    <row r="403146">
      <c r="A403146" t="inlineStr">
        <is>
          <t>manhis</t>
        </is>
      </c>
      <c r="B403146" t="n">
        <v>1</v>
      </c>
    </row>
    <row r="403147">
      <c r="A403147" t="inlineStr">
        <is>
          <t>theuder</t>
        </is>
      </c>
      <c r="B403147" t="n">
        <v>1</v>
      </c>
    </row>
    <row r="403148">
      <c r="A403148" t="inlineStr">
        <is>
          <t>loenz</t>
        </is>
      </c>
      <c r="B403148" t="n">
        <v>1</v>
      </c>
    </row>
    <row r="403149">
      <c r="A403149" t="inlineStr">
        <is>
          <t>lancekeepll</t>
        </is>
      </c>
      <c r="B403149" t="n">
        <v>1</v>
      </c>
    </row>
    <row r="403150">
      <c r="A403150" t="inlineStr">
        <is>
          <t>puppeteddly</t>
        </is>
      </c>
      <c r="B403150" t="n">
        <v>1</v>
      </c>
    </row>
    <row r="403151">
      <c r="A403151" t="inlineStr">
        <is>
          <t>bustlets</t>
        </is>
      </c>
      <c r="B403151" t="n">
        <v>1</v>
      </c>
    </row>
    <row r="403152">
      <c r="A403152" t="inlineStr">
        <is>
          <t>proservpile</t>
        </is>
      </c>
      <c r="B403152" t="n">
        <v>1</v>
      </c>
    </row>
    <row r="403153">
      <c r="A403153" t="inlineStr">
        <is>
          <t>boatkit</t>
        </is>
      </c>
      <c r="B403153" t="n">
        <v>1</v>
      </c>
    </row>
    <row r="403154">
      <c r="A403154" t="inlineStr">
        <is>
          <t>cooksticks</t>
        </is>
      </c>
      <c r="B403154" t="n">
        <v>1</v>
      </c>
    </row>
    <row r="403155">
      <c r="A403155" t="inlineStr">
        <is>
          <t>potentium</t>
        </is>
      </c>
      <c r="B403155" t="n">
        <v>1</v>
      </c>
    </row>
    <row r="403156">
      <c r="A403156" t="inlineStr">
        <is>
          <t>coskolinic</t>
        </is>
      </c>
      <c r="B403156" t="n">
        <v>1</v>
      </c>
    </row>
    <row r="403157">
      <c r="A403157" t="inlineStr">
        <is>
          <t>kawaze</t>
        </is>
      </c>
      <c r="B403157" t="n">
        <v>1</v>
      </c>
    </row>
    <row r="403158">
      <c r="A403158" t="inlineStr">
        <is>
          <t>nonoil</t>
        </is>
      </c>
      <c r="B403158" t="n">
        <v>2</v>
      </c>
    </row>
    <row r="403159">
      <c r="A403159" t="inlineStr">
        <is>
          <t>heatplates</t>
        </is>
      </c>
      <c r="B403159" t="n">
        <v>1</v>
      </c>
    </row>
    <row r="403160">
      <c r="A403160" t="inlineStr">
        <is>
          <t>gottirting</t>
        </is>
      </c>
      <c r="B403160" t="n">
        <v>3</v>
      </c>
    </row>
    <row r="403161">
      <c r="A403161" t="inlineStr">
        <is>
          <t>kriecian</t>
        </is>
      </c>
      <c r="B403161" t="n">
        <v>1</v>
      </c>
    </row>
    <row r="403162">
      <c r="A403162" t="inlineStr">
        <is>
          <t>54ailytchi</t>
        </is>
      </c>
      <c r="B403162" t="n">
        <v>1</v>
      </c>
    </row>
    <row r="403163">
      <c r="A403163" t="inlineStr">
        <is>
          <t>afterware</t>
        </is>
      </c>
      <c r="B403163" t="n">
        <v>1</v>
      </c>
    </row>
    <row r="403164">
      <c r="A403164" t="inlineStr">
        <is>
          <t>wd2871</t>
        </is>
      </c>
      <c r="B403164" t="n">
        <v>1</v>
      </c>
    </row>
    <row r="403165">
      <c r="A403165" t="inlineStr">
        <is>
          <t>protoendix</t>
        </is>
      </c>
      <c r="B403165" t="n">
        <v>1</v>
      </c>
    </row>
    <row r="403166">
      <c r="A403166" t="inlineStr">
        <is>
          <t>detangled</t>
        </is>
      </c>
      <c r="B403166" t="n">
        <v>1</v>
      </c>
    </row>
    <row r="403167">
      <c r="A403167" t="inlineStr">
        <is>
          <t>unionne</t>
        </is>
      </c>
      <c r="B403167" t="n">
        <v>1</v>
      </c>
    </row>
    <row r="403168">
      <c r="A403168" t="inlineStr">
        <is>
          <t>schronsok</t>
        </is>
      </c>
      <c r="B403168" t="n">
        <v>1</v>
      </c>
    </row>
    <row r="403169">
      <c r="A403169" t="inlineStr">
        <is>
          <t>sikalia</t>
        </is>
      </c>
      <c r="B403169" t="n">
        <v>1</v>
      </c>
    </row>
    <row r="403170">
      <c r="A403170" t="inlineStr">
        <is>
          <t>lynkes</t>
        </is>
      </c>
      <c r="B403170" t="n">
        <v>1</v>
      </c>
    </row>
    <row r="403171">
      <c r="A403171" t="inlineStr">
        <is>
          <t>gochester</t>
        </is>
      </c>
      <c r="B403171" t="n">
        <v>1</v>
      </c>
    </row>
    <row r="403172">
      <c r="A403172" t="inlineStr">
        <is>
          <t>robertbin</t>
        </is>
      </c>
      <c r="B403172" t="n">
        <v>1</v>
      </c>
    </row>
    <row r="403173">
      <c r="A403173" t="inlineStr">
        <is>
          <t>barviatono</t>
        </is>
      </c>
      <c r="B403173" t="n">
        <v>1</v>
      </c>
    </row>
    <row r="403174">
      <c r="A403174" t="inlineStr">
        <is>
          <t>disciplinium</t>
        </is>
      </c>
      <c r="B403174" t="n">
        <v>1</v>
      </c>
    </row>
    <row r="403175">
      <c r="A403175" t="inlineStr">
        <is>
          <t>20代血の駆满ゃん</t>
        </is>
      </c>
      <c r="B403175" t="n">
        <v>1</v>
      </c>
    </row>
    <row r="403176">
      <c r="A403176" t="inlineStr">
        <is>
          <t>ronistimasu</t>
        </is>
      </c>
      <c r="B403176" t="n">
        <v>1</v>
      </c>
    </row>
    <row r="403177">
      <c r="A403177" t="inlineStr">
        <is>
          <t>sparktime</t>
        </is>
      </c>
      <c r="B403177" t="n">
        <v>1</v>
      </c>
    </row>
    <row r="403178">
      <c r="A403178" t="inlineStr">
        <is>
          <t>cdsm</t>
        </is>
      </c>
      <c r="B403178" t="n">
        <v>1</v>
      </c>
    </row>
    <row r="403179">
      <c r="A403179" t="inlineStr">
        <is>
          <t>debly</t>
        </is>
      </c>
      <c r="B403179" t="n">
        <v>1</v>
      </c>
    </row>
    <row r="403180">
      <c r="A403180" t="inlineStr">
        <is>
          <t>搳叢像二</t>
        </is>
      </c>
      <c r="B403180" t="n">
        <v>1</v>
      </c>
    </row>
    <row r="403181">
      <c r="A403181" t="inlineStr">
        <is>
          <t>tiree</t>
        </is>
      </c>
      <c r="B403181" t="n">
        <v>1</v>
      </c>
    </row>
    <row r="403182">
      <c r="A403182" t="inlineStr">
        <is>
          <t>theagricord</t>
        </is>
      </c>
      <c r="B403182" t="n">
        <v>1</v>
      </c>
    </row>
    <row r="403183">
      <c r="A403183" t="inlineStr">
        <is>
          <t>rahson</t>
        </is>
      </c>
      <c r="B403183" t="n">
        <v>1</v>
      </c>
    </row>
    <row r="403184">
      <c r="A403184" t="inlineStr">
        <is>
          <t>soapzones</t>
        </is>
      </c>
      <c r="B403184" t="n">
        <v>1</v>
      </c>
    </row>
    <row r="403185">
      <c r="A403185" t="inlineStr">
        <is>
          <t>avjrin</t>
        </is>
      </c>
      <c r="B403185" t="n">
        <v>1</v>
      </c>
    </row>
    <row r="403186">
      <c r="A403186" t="inlineStr">
        <is>
          <t>timedatai</t>
        </is>
      </c>
      <c r="B403186" t="n">
        <v>1</v>
      </c>
    </row>
    <row r="403187">
      <c r="A403187" t="inlineStr">
        <is>
          <t>neatorki</t>
        </is>
      </c>
      <c r="B403187" t="n">
        <v>1</v>
      </c>
    </row>
    <row r="403188">
      <c r="A403188" t="inlineStr">
        <is>
          <t>ienario</t>
        </is>
      </c>
      <c r="B403188" t="n">
        <v>1</v>
      </c>
    </row>
    <row r="403189">
      <c r="A403189" t="inlineStr">
        <is>
          <t>turtleling</t>
        </is>
      </c>
      <c r="B403189" t="n">
        <v>1</v>
      </c>
    </row>
    <row r="403190">
      <c r="A403190" t="inlineStr">
        <is>
          <t>seeess</t>
        </is>
      </c>
      <c r="B403190" t="n">
        <v>1</v>
      </c>
    </row>
    <row r="403191">
      <c r="A403191" t="inlineStr">
        <is>
          <t>raceg</t>
        </is>
      </c>
      <c r="B403191" t="n">
        <v>1</v>
      </c>
    </row>
    <row r="403192">
      <c r="A403192" t="inlineStr">
        <is>
          <t>leaderjamper</t>
        </is>
      </c>
      <c r="B403192" t="n">
        <v>1</v>
      </c>
    </row>
    <row r="403193">
      <c r="A403193" t="inlineStr">
        <is>
          <t>tektsukai</t>
        </is>
      </c>
      <c r="B403193" t="n">
        <v>1</v>
      </c>
    </row>
    <row r="403194">
      <c r="A403194" t="inlineStr">
        <is>
          <t>humanaarrogant</t>
        </is>
      </c>
      <c r="B403194" t="n">
        <v>1</v>
      </c>
    </row>
    <row r="403195">
      <c r="A403195" t="inlineStr">
        <is>
          <t>subscncettes</t>
        </is>
      </c>
      <c r="B403195" t="n">
        <v>1</v>
      </c>
    </row>
    <row r="403196">
      <c r="A403196" t="inlineStr">
        <is>
          <t>recalue</t>
        </is>
      </c>
      <c r="B403196" t="n">
        <v>1</v>
      </c>
    </row>
    <row r="403197">
      <c r="A403197" t="inlineStr">
        <is>
          <t>aharto</t>
        </is>
      </c>
      <c r="B403197" t="n">
        <v>1</v>
      </c>
    </row>
    <row r="403198">
      <c r="A403198" t="inlineStr">
        <is>
          <t>asketu</t>
        </is>
      </c>
      <c r="B403198" t="n">
        <v>1</v>
      </c>
    </row>
    <row r="403199">
      <c r="A403199" t="inlineStr">
        <is>
          <t>state5</t>
        </is>
      </c>
      <c r="B403199" t="n">
        <v>1</v>
      </c>
    </row>
    <row r="403200">
      <c r="A403200" t="inlineStr">
        <is>
          <t>noyase</t>
        </is>
      </c>
      <c r="B403200" t="n">
        <v>1</v>
      </c>
    </row>
    <row r="403201">
      <c r="A403201" t="inlineStr">
        <is>
          <t>forcity</t>
        </is>
      </c>
      <c r="B403201" t="n">
        <v>1</v>
      </c>
    </row>
    <row r="403202">
      <c r="A403202" t="inlineStr">
        <is>
          <t>panchula</t>
        </is>
      </c>
      <c r="B403202" t="n">
        <v>1</v>
      </c>
    </row>
    <row r="403203">
      <c r="A403203" t="inlineStr">
        <is>
          <t>goosewings</t>
        </is>
      </c>
      <c r="B403203" t="n">
        <v>1</v>
      </c>
    </row>
    <row r="403204">
      <c r="A403204" t="inlineStr">
        <is>
          <t>avegl</t>
        </is>
      </c>
      <c r="B403204" t="n">
        <v>1</v>
      </c>
    </row>
    <row r="403205">
      <c r="A403205" t="inlineStr">
        <is>
          <t>unmissed</t>
        </is>
      </c>
      <c r="B403205" t="n">
        <v>1</v>
      </c>
    </row>
    <row r="403206">
      <c r="A403206" t="inlineStr">
        <is>
          <t>ygop2x</t>
        </is>
      </c>
      <c r="B403206" t="n">
        <v>1</v>
      </c>
    </row>
    <row r="403207">
      <c r="A403207" t="inlineStr">
        <is>
          <t>explicitbeef</t>
        </is>
      </c>
      <c r="B403207" t="n">
        <v>1</v>
      </c>
    </row>
    <row r="403208">
      <c r="A403208" t="inlineStr">
        <is>
          <t>tiltangle</t>
        </is>
      </c>
      <c r="B403208" t="n">
        <v>1</v>
      </c>
    </row>
    <row r="403209">
      <c r="A403209" t="inlineStr">
        <is>
          <t>aloofle</t>
        </is>
      </c>
      <c r="B403209" t="n">
        <v>1</v>
      </c>
    </row>
    <row r="403210">
      <c r="A403210" t="inlineStr">
        <is>
          <t>ugedig</t>
        </is>
      </c>
      <c r="B403210" t="n">
        <v>1</v>
      </c>
    </row>
    <row r="403211">
      <c r="A403211" t="inlineStr">
        <is>
          <t>purdzel</t>
        </is>
      </c>
      <c r="B403211" t="n">
        <v>1</v>
      </c>
    </row>
    <row r="403212">
      <c r="A403212" t="inlineStr">
        <is>
          <t>prochess</t>
        </is>
      </c>
      <c r="B403212" t="n">
        <v>1</v>
      </c>
    </row>
    <row r="403213">
      <c r="A403213" t="inlineStr">
        <is>
          <t>glickleville</t>
        </is>
      </c>
      <c r="B403213" t="n">
        <v>1</v>
      </c>
    </row>
    <row r="403214">
      <c r="A403214" t="inlineStr">
        <is>
          <t>michaera</t>
        </is>
      </c>
      <c r="B403214" t="n">
        <v>1</v>
      </c>
    </row>
    <row r="403215">
      <c r="A403215" t="inlineStr">
        <is>
          <t>papuck</t>
        </is>
      </c>
      <c r="B403215" t="n">
        <v>1</v>
      </c>
    </row>
    <row r="403216">
      <c r="A403216" t="inlineStr">
        <is>
          <t>glichsh</t>
        </is>
      </c>
      <c r="B403216" t="n">
        <v>1</v>
      </c>
    </row>
    <row r="403217">
      <c r="A403217" t="inlineStr">
        <is>
          <t>balchamps</t>
        </is>
      </c>
      <c r="B403217" t="n">
        <v>1</v>
      </c>
    </row>
    <row r="403218">
      <c r="A403218" t="inlineStr">
        <is>
          <t>fixsers</t>
        </is>
      </c>
      <c r="B403218" t="n">
        <v>2</v>
      </c>
    </row>
    <row r="403219">
      <c r="A403219" t="inlineStr">
        <is>
          <t>baplain</t>
        </is>
      </c>
      <c r="B403219" t="n">
        <v>1</v>
      </c>
    </row>
    <row r="403220">
      <c r="A403220" t="inlineStr">
        <is>
          <t>–je</t>
        </is>
      </c>
      <c r="B403220" t="n">
        <v>1</v>
      </c>
    </row>
    <row r="403221">
      <c r="A403221" t="inlineStr">
        <is>
          <t>sourerman</t>
        </is>
      </c>
      <c r="B403221" t="n">
        <v>1</v>
      </c>
    </row>
    <row r="403222">
      <c r="A403222" t="inlineStr">
        <is>
          <t>briitty</t>
        </is>
      </c>
      <c r="B403222" t="n">
        <v>1</v>
      </c>
    </row>
    <row r="403223">
      <c r="A403223" t="inlineStr">
        <is>
          <t>darvezoch</t>
        </is>
      </c>
      <c r="B403223" t="n">
        <v>1</v>
      </c>
    </row>
    <row r="403224">
      <c r="A403224" t="inlineStr">
        <is>
          <t>tharias</t>
        </is>
      </c>
      <c r="B403224" t="n">
        <v>1</v>
      </c>
    </row>
    <row r="403225">
      <c r="A403225" t="inlineStr">
        <is>
          <t>bublietzy</t>
        </is>
      </c>
      <c r="B403225" t="n">
        <v>1</v>
      </c>
    </row>
    <row r="403226">
      <c r="A403226" t="inlineStr">
        <is>
          <t>shinjack</t>
        </is>
      </c>
      <c r="B403226" t="n">
        <v>1</v>
      </c>
    </row>
    <row r="403227">
      <c r="A403227" t="inlineStr">
        <is>
          <t>illithin</t>
        </is>
      </c>
      <c r="B403227" t="n">
        <v>1</v>
      </c>
    </row>
    <row r="403228">
      <c r="A403228" t="inlineStr">
        <is>
          <t>klanster</t>
        </is>
      </c>
      <c r="B403228" t="n">
        <v>1</v>
      </c>
    </row>
    <row r="403229">
      <c r="A403229" t="inlineStr">
        <is>
          <t>wontserrate</t>
        </is>
      </c>
      <c r="B403229" t="n">
        <v>1</v>
      </c>
    </row>
    <row r="403230">
      <c r="A403230" t="inlineStr">
        <is>
          <t>htmlinks</t>
        </is>
      </c>
      <c r="B403230" t="n">
        <v>1</v>
      </c>
    </row>
    <row r="403231">
      <c r="A403231" t="inlineStr">
        <is>
          <t>byky</t>
        </is>
      </c>
      <c r="B403231" t="n">
        <v>1</v>
      </c>
    </row>
    <row r="403232">
      <c r="A403232" t="inlineStr">
        <is>
          <t>noghriak</t>
        </is>
      </c>
      <c r="B403232" t="n">
        <v>1</v>
      </c>
    </row>
    <row r="403233">
      <c r="A403233" t="inlineStr">
        <is>
          <t>500tags</t>
        </is>
      </c>
      <c r="B403233" t="n">
        <v>1</v>
      </c>
    </row>
    <row r="403234">
      <c r="A403234" t="inlineStr">
        <is>
          <t>franzendede</t>
        </is>
      </c>
      <c r="B403234" t="n">
        <v>1</v>
      </c>
    </row>
    <row r="403235">
      <c r="A403235" t="inlineStr">
        <is>
          <t>jayshiagain</t>
        </is>
      </c>
      <c r="B403235" t="n">
        <v>1</v>
      </c>
    </row>
    <row r="403236">
      <c r="A403236" t="inlineStr">
        <is>
          <t>tillres</t>
        </is>
      </c>
      <c r="B403236" t="n">
        <v>1</v>
      </c>
    </row>
    <row r="403237">
      <c r="A403237" t="inlineStr">
        <is>
          <t>deviquissery</t>
        </is>
      </c>
      <c r="B403237" t="n">
        <v>1</v>
      </c>
    </row>
    <row r="403238">
      <c r="A403238" t="inlineStr">
        <is>
          <t>skorpiverse</t>
        </is>
      </c>
      <c r="B403238" t="n">
        <v>1</v>
      </c>
    </row>
    <row r="403239">
      <c r="A403239" t="inlineStr">
        <is>
          <t>anyslow</t>
        </is>
      </c>
      <c r="B403239" t="n">
        <v>1</v>
      </c>
    </row>
    <row r="403240">
      <c r="A403240" t="inlineStr">
        <is>
          <t>wormcrunch</t>
        </is>
      </c>
      <c r="B403240" t="n">
        <v>1</v>
      </c>
    </row>
    <row r="403241">
      <c r="A403241" t="inlineStr">
        <is>
          <t>tcshrily</t>
        </is>
      </c>
      <c r="B403241" t="n">
        <v>1</v>
      </c>
    </row>
    <row r="403242">
      <c r="A403242" t="inlineStr">
        <is>
          <t>daydreamyash</t>
        </is>
      </c>
      <c r="B403242" t="n">
        <v>1</v>
      </c>
    </row>
    <row r="403243">
      <c r="A403243" t="inlineStr">
        <is>
          <t>dearsickop</t>
        </is>
      </c>
      <c r="B403243" t="n">
        <v>1</v>
      </c>
    </row>
    <row r="403244">
      <c r="A403244" t="inlineStr">
        <is>
          <t>mackue</t>
        </is>
      </c>
      <c r="B403244" t="n">
        <v>1</v>
      </c>
    </row>
    <row r="403245">
      <c r="A403245" t="inlineStr">
        <is>
          <t>tardate</t>
        </is>
      </c>
      <c r="B403245" t="n">
        <v>2</v>
      </c>
    </row>
    <row r="403246">
      <c r="A403246" t="inlineStr">
        <is>
          <t>forjungleriams</t>
        </is>
      </c>
      <c r="B403246" t="n">
        <v>1</v>
      </c>
    </row>
    <row r="403247">
      <c r="A403247" t="inlineStr">
        <is>
          <t>tomnic</t>
        </is>
      </c>
      <c r="B403247" t="n">
        <v>1</v>
      </c>
    </row>
    <row r="403248">
      <c r="A403248" t="inlineStr">
        <is>
          <t>raeoony</t>
        </is>
      </c>
      <c r="B403248" t="n">
        <v>1</v>
      </c>
    </row>
    <row r="403249">
      <c r="A403249" t="inlineStr">
        <is>
          <t>pintha</t>
        </is>
      </c>
      <c r="B403249" t="n">
        <v>1</v>
      </c>
    </row>
    <row r="403250">
      <c r="A403250" t="inlineStr">
        <is>
          <t>fortta</t>
        </is>
      </c>
      <c r="B403250" t="n">
        <v>1</v>
      </c>
    </row>
    <row r="403251">
      <c r="A403251" t="inlineStr">
        <is>
          <t>xkarin</t>
        </is>
      </c>
      <c r="B403251" t="n">
        <v>1</v>
      </c>
    </row>
    <row r="403252">
      <c r="A403252" t="inlineStr">
        <is>
          <t>campows</t>
        </is>
      </c>
      <c r="B403252" t="n">
        <v>1</v>
      </c>
    </row>
    <row r="403253">
      <c r="A403253" t="inlineStr">
        <is>
          <t>shan113</t>
        </is>
      </c>
      <c r="B403253" t="n">
        <v>1</v>
      </c>
    </row>
    <row r="403254">
      <c r="A403254" t="inlineStr">
        <is>
          <t>harrsattack</t>
        </is>
      </c>
      <c r="B403254" t="n">
        <v>1</v>
      </c>
    </row>
    <row r="403255">
      <c r="A403255" t="inlineStr">
        <is>
          <t>chinajodooo</t>
        </is>
      </c>
      <c r="B403255" t="n">
        <v>1</v>
      </c>
    </row>
    <row r="403256">
      <c r="A403256" t="inlineStr">
        <is>
          <t>insectsandbars</t>
        </is>
      </c>
      <c r="B403256" t="n">
        <v>1</v>
      </c>
    </row>
    <row r="403257">
      <c r="A403257" t="inlineStr">
        <is>
          <t>shallown</t>
        </is>
      </c>
      <c r="B403257" t="n">
        <v>1</v>
      </c>
    </row>
    <row r="403258">
      <c r="A403258" t="inlineStr">
        <is>
          <t>mikkaz</t>
        </is>
      </c>
      <c r="B403258" t="n">
        <v>1</v>
      </c>
    </row>
    <row r="403259">
      <c r="A403259" t="inlineStr">
        <is>
          <t>kennygui</t>
        </is>
      </c>
      <c r="B403259" t="n">
        <v>1</v>
      </c>
    </row>
    <row r="403260">
      <c r="A403260" t="inlineStr">
        <is>
          <t>farborg</t>
        </is>
      </c>
      <c r="B403260" t="n">
        <v>1</v>
      </c>
    </row>
    <row r="403261">
      <c r="A403261" t="inlineStr">
        <is>
          <t>blrack</t>
        </is>
      </c>
      <c r="B403261" t="n">
        <v>1</v>
      </c>
    </row>
    <row r="403262">
      <c r="A403262" t="inlineStr">
        <is>
          <t>muinshit</t>
        </is>
      </c>
      <c r="B403262" t="n">
        <v>1</v>
      </c>
    </row>
    <row r="403263">
      <c r="A403263" t="inlineStr">
        <is>
          <t>shortchack</t>
        </is>
      </c>
      <c r="B403263" t="n">
        <v>1</v>
      </c>
    </row>
    <row r="403264">
      <c r="A403264" t="inlineStr">
        <is>
          <t>deathdduck</t>
        </is>
      </c>
      <c r="B403264" t="n">
        <v>1</v>
      </c>
    </row>
    <row r="403265">
      <c r="A403265" t="inlineStr">
        <is>
          <t>rotvia</t>
        </is>
      </c>
      <c r="B403265" t="n">
        <v>1</v>
      </c>
    </row>
    <row r="403266">
      <c r="A403266" t="inlineStr">
        <is>
          <t>cxback</t>
        </is>
      </c>
      <c r="B403266" t="n">
        <v>1</v>
      </c>
    </row>
    <row r="403267">
      <c r="A403267" t="inlineStr">
        <is>
          <t>cheeshee</t>
        </is>
      </c>
      <c r="B403267" t="n">
        <v>1</v>
      </c>
    </row>
    <row r="403268">
      <c r="A403268" t="inlineStr">
        <is>
          <t>blazelicious</t>
        </is>
      </c>
      <c r="B403268" t="n">
        <v>1</v>
      </c>
    </row>
    <row r="403269">
      <c r="A403269" t="inlineStr">
        <is>
          <t>uaaaaaaattk</t>
        </is>
      </c>
      <c r="B403269" t="n">
        <v>1</v>
      </c>
    </row>
    <row r="403270">
      <c r="A403270" t="inlineStr">
        <is>
          <t>polychinoe</t>
        </is>
      </c>
      <c r="B403270" t="n">
        <v>1</v>
      </c>
    </row>
    <row r="403271">
      <c r="A403271" t="inlineStr">
        <is>
          <t>prankto</t>
        </is>
      </c>
      <c r="B403271" t="n">
        <v>1</v>
      </c>
    </row>
    <row r="403272">
      <c r="A403272" t="inlineStr">
        <is>
          <t>ciiprave</t>
        </is>
      </c>
      <c r="B403272" t="n">
        <v>1</v>
      </c>
    </row>
    <row r="403273">
      <c r="A403273" t="inlineStr">
        <is>
          <t>sichoujun</t>
        </is>
      </c>
      <c r="B403273" t="n">
        <v>1</v>
      </c>
    </row>
    <row r="403274">
      <c r="A403274" t="inlineStr">
        <is>
          <t>honeyiwoox</t>
        </is>
      </c>
      <c r="B403274" t="n">
        <v>1</v>
      </c>
    </row>
    <row r="403275">
      <c r="A403275" t="inlineStr">
        <is>
          <t>mnwisli</t>
        </is>
      </c>
      <c r="B403275" t="n">
        <v>1</v>
      </c>
    </row>
    <row r="403276">
      <c r="A403276" t="inlineStr">
        <is>
          <t>nippylit</t>
        </is>
      </c>
      <c r="B403276" t="n">
        <v>1</v>
      </c>
    </row>
    <row r="403277">
      <c r="A403277" t="inlineStr">
        <is>
          <t>getjsonfieldattribute</t>
        </is>
      </c>
      <c r="B403277" t="n">
        <v>1</v>
      </c>
    </row>
    <row r="403278">
      <c r="A403278" t="inlineStr">
        <is>
          <t>couponxbans</t>
        </is>
      </c>
      <c r="B403278" t="n">
        <v>1</v>
      </c>
    </row>
    <row r="403279">
      <c r="A403279" t="inlineStr">
        <is>
          <t>\matcher\</t>
        </is>
      </c>
      <c r="B403279" t="n">
        <v>1</v>
      </c>
    </row>
    <row r="403280">
      <c r="A403280" t="inlineStr">
        <is>
          <t>artherchildren</t>
        </is>
      </c>
      <c r="B403280" t="n">
        <v>1</v>
      </c>
    </row>
    <row r="403281">
      <c r="A403281" t="inlineStr">
        <is>
          <t>valueeline</t>
        </is>
      </c>
      <c r="B403281" t="n">
        <v>1</v>
      </c>
    </row>
    <row r="403282">
      <c r="A403282" t="inlineStr">
        <is>
          <t>3constrainedbox6</t>
        </is>
      </c>
      <c r="B403282" t="n">
        <v>1</v>
      </c>
    </row>
    <row r="403283">
      <c r="A403283" t="inlineStr">
        <is>
          <t>aptcorpsutics</t>
        </is>
      </c>
      <c r="B403283" t="n">
        <v>1</v>
      </c>
    </row>
    <row r="403284">
      <c r="A403284" t="inlineStr">
        <is>
          <t>tsafe</t>
        </is>
      </c>
      <c r="B403284" t="n">
        <v>1</v>
      </c>
    </row>
    <row r="403285">
      <c r="A403285" t="inlineStr">
        <is>
          <t>c5idedbytexweight</t>
        </is>
      </c>
      <c r="B403285" t="n">
        <v>1</v>
      </c>
    </row>
    <row r="403286">
      <c r="A403286" t="inlineStr">
        <is>
          <t>typelocaltype{</t>
        </is>
      </c>
      <c r="B403286" t="n">
        <v>1</v>
      </c>
    </row>
    <row r="403287">
      <c r="A403287" t="inlineStr">
        <is>
          <t>typetlement</t>
        </is>
      </c>
      <c r="B403287" t="n">
        <v>1</v>
      </c>
    </row>
    <row r="403288">
      <c r="A403288" t="inlineStr">
        <is>
          <t>m3m6</t>
        </is>
      </c>
      <c r="B403288" t="n">
        <v>1</v>
      </c>
    </row>
    <row r="403289">
      <c r="A403289" t="inlineStr">
        <is>
          <t>1tripling</t>
        </is>
      </c>
      <c r="B403289" t="n">
        <v>1</v>
      </c>
    </row>
    <row r="403290">
      <c r="A403290" t="inlineStr">
        <is>
          <t>knumber</t>
        </is>
      </c>
      <c r="B403290" t="n">
        <v>1</v>
      </c>
    </row>
    <row r="403291">
      <c r="A403291" t="inlineStr">
        <is>
          <t>functionhi</t>
        </is>
      </c>
      <c r="B403291" t="n">
        <v>1</v>
      </c>
    </row>
    <row r="403292">
      <c r="A403292" t="inlineStr">
        <is>
          <t>\t\tbidetection</t>
        </is>
      </c>
      <c r="B403292" t="n">
        <v>1</v>
      </c>
    </row>
    <row r="403293">
      <c r="A403293" t="inlineStr">
        <is>
          <t>flatjoinhi</t>
        </is>
      </c>
      <c r="B403293" t="n">
        <v>1</v>
      </c>
    </row>
    <row r="403294">
      <c r="A403294" t="inlineStr">
        <is>
          <t>coremodulesparsers</t>
        </is>
      </c>
      <c r="B403294" t="n">
        <v>1</v>
      </c>
    </row>
    <row r="403295">
      <c r="A403295" t="inlineStr">
        <is>
          <t>m941130217390819167804474</t>
        </is>
      </c>
      <c r="B403295" t="n">
        <v>1</v>
      </c>
    </row>
    <row r="403296">
      <c r="A403296" t="inlineStr">
        <is>
          <t>1290831805332211914087182389</t>
        </is>
      </c>
      <c r="B403296" t="n">
        <v>1</v>
      </c>
    </row>
    <row r="403297">
      <c r="A403297" t="inlineStr">
        <is>
          <t>returnhi</t>
        </is>
      </c>
      <c r="B403297" t="n">
        <v>1</v>
      </c>
    </row>
    <row r="403298">
      <c r="A403298" t="inlineStr">
        <is>
          <t>\strbuilder\</t>
        </is>
      </c>
      <c r="B403298" t="n">
        <v>1</v>
      </c>
    </row>
    <row r="403299">
      <c r="A403299" t="inlineStr">
        <is>
          <t>subcontexionoptions</t>
        </is>
      </c>
      <c r="B403299" t="n">
        <v>1</v>
      </c>
    </row>
    <row r="403300">
      <c r="A403300" t="inlineStr">
        <is>
          <t>c5idedbya</t>
        </is>
      </c>
      <c r="B403300" t="n">
        <v>1</v>
      </c>
    </row>
    <row r="403301">
      <c r="A403301" t="inlineStr">
        <is>
          <t>153395350896589m91</t>
        </is>
      </c>
      <c r="B403301" t="n">
        <v>1</v>
      </c>
    </row>
    <row r="403302">
      <c r="A403302" t="inlineStr">
        <is>
          <t>simplename</t>
        </is>
      </c>
      <c r="B403302" t="n">
        <v>1</v>
      </c>
    </row>
    <row r="403303">
      <c r="A403303" t="inlineStr">
        <is>
          <t>tiannequal</t>
        </is>
      </c>
      <c r="B403303" t="n">
        <v>1</v>
      </c>
    </row>
    <row r="403304">
      <c r="A403304" t="inlineStr">
        <is>
          <t>2division</t>
        </is>
      </c>
      <c r="B403304" t="n">
        <v>1</v>
      </c>
    </row>
    <row r="403305">
      <c r="A403305" t="inlineStr">
        <is>
          <t>2ceiling</t>
        </is>
      </c>
      <c r="B403305" t="n">
        <v>1</v>
      </c>
    </row>
    <row r="403306">
      <c r="A403306" t="inlineStr">
        <is>
          <t>\tsynchronousrequest</t>
        </is>
      </c>
      <c r="B403306" t="n">
        <v>1</v>
      </c>
    </row>
    <row r="403307">
      <c r="A403307" t="inlineStr">
        <is>
          <t>hopvaluationobjectvalue</t>
        </is>
      </c>
      <c r="B403307" t="n">
        <v>1</v>
      </c>
    </row>
    <row r="403308">
      <c r="A403308" t="inlineStr">
        <is>
          <t>commandstw</t>
        </is>
      </c>
      <c r="B403308" t="n">
        <v>1</v>
      </c>
    </row>
    <row r="403309">
      <c r="A403309" t="inlineStr">
        <is>
          <t>3frac</t>
        </is>
      </c>
      <c r="B403309" t="n">
        <v>1</v>
      </c>
    </row>
    <row r="403310">
      <c r="A403310" t="inlineStr">
        <is>
          <t>valuationobject</t>
        </is>
      </c>
      <c r="B403310" t="n">
        <v>1</v>
      </c>
    </row>
    <row r="403311">
      <c r="A403311" t="inlineStr">
        <is>
          <t>callthis</t>
        </is>
      </c>
      <c r="B403311" t="n">
        <v>2</v>
      </c>
    </row>
    <row r="403312">
      <c r="A403312" t="inlineStr">
        <is>
          <t>\uhi</t>
        </is>
      </c>
      <c r="B403312" t="n">
        <v>1</v>
      </c>
    </row>
    <row r="403313">
      <c r="A403313" t="inlineStr">
        <is>
          <t>paramstw</t>
        </is>
      </c>
      <c r="B403313" t="n">
        <v>1</v>
      </c>
    </row>
    <row r="403314">
      <c r="A403314" t="inlineStr">
        <is>
          <t>\coremodulesparsersbidetection</t>
        </is>
      </c>
      <c r="B403314" t="n">
        <v>1</v>
      </c>
    </row>
    <row r="403315">
      <c r="A403315" t="inlineStr">
        <is>
          <t>blogcascades</t>
        </is>
      </c>
      <c r="B403315" t="n">
        <v>1</v>
      </c>
    </row>
    <row r="403316">
      <c r="A403316" t="inlineStr">
        <is>
          <t>type\tt</t>
        </is>
      </c>
      <c r="B403316" t="n">
        <v>1</v>
      </c>
    </row>
    <row r="403317">
      <c r="A403317" t="inlineStr">
        <is>
          <t>3geo</t>
        </is>
      </c>
      <c r="B403317" t="n">
        <v>1</v>
      </c>
    </row>
    <row r="403318">
      <c r="A403318" t="inlineStr">
        <is>
          <t>hopvalue</t>
        </is>
      </c>
      <c r="B403318" t="n">
        <v>1</v>
      </c>
    </row>
    <row r="403319">
      <c r="A403319" t="inlineStr">
        <is>
          <t>quevenvili</t>
        </is>
      </c>
      <c r="B403319" t="n">
        <v>1</v>
      </c>
    </row>
    <row r="403320">
      <c r="A403320" t="inlineStr">
        <is>
          <t>pceb</t>
        </is>
      </c>
      <c r="B403320" t="n">
        <v>1</v>
      </c>
    </row>
    <row r="403321">
      <c r="A403321" t="inlineStr">
        <is>
          <t>maryte</t>
        </is>
      </c>
      <c r="B403321" t="n">
        <v>1</v>
      </c>
    </row>
    <row r="403322">
      <c r="A403322" t="inlineStr">
        <is>
          <t>qatsumi</t>
        </is>
      </c>
      <c r="B403322" t="n">
        <v>1</v>
      </c>
    </row>
    <row r="403323">
      <c r="A403323" t="inlineStr">
        <is>
          <t>wuehan</t>
        </is>
      </c>
      <c r="B403323" t="n">
        <v>1</v>
      </c>
    </row>
    <row r="403324">
      <c r="A403324" t="inlineStr">
        <is>
          <t>cyphering</t>
        </is>
      </c>
      <c r="B403324" t="n">
        <v>1</v>
      </c>
    </row>
    <row r="403325">
      <c r="A403325" t="inlineStr">
        <is>
          <t>marcuca</t>
        </is>
      </c>
      <c r="B403325" t="n">
        <v>1</v>
      </c>
    </row>
    <row r="403326">
      <c r="A403326" t="inlineStr">
        <is>
          <t>lumonial</t>
        </is>
      </c>
      <c r="B403326" t="n">
        <v>1</v>
      </c>
    </row>
    <row r="403327">
      <c r="A403327" t="inlineStr">
        <is>
          <t>songjam</t>
        </is>
      </c>
      <c r="B403327" t="n">
        <v>1</v>
      </c>
    </row>
    <row r="403328">
      <c r="A403328" t="inlineStr">
        <is>
          <t>🣘</t>
        </is>
      </c>
      <c r="B403328" t="n">
        <v>1</v>
      </c>
    </row>
    <row r="403329">
      <c r="A403329" t="inlineStr">
        <is>
          <t>shkowell</t>
        </is>
      </c>
      <c r="B403329" t="n">
        <v>1</v>
      </c>
    </row>
    <row r="403330">
      <c r="A403330" t="inlineStr">
        <is>
          <t>tenery</t>
        </is>
      </c>
      <c r="B403330" t="n">
        <v>1</v>
      </c>
    </row>
    <row r="403331">
      <c r="A403331" t="inlineStr">
        <is>
          <t>normranooes</t>
        </is>
      </c>
      <c r="B403331" t="n">
        <v>1</v>
      </c>
    </row>
    <row r="403332">
      <c r="A403332" t="inlineStr">
        <is>
          <t>spirale</t>
        </is>
      </c>
      <c r="B403332" t="n">
        <v>1</v>
      </c>
    </row>
    <row r="403333">
      <c r="A403333" t="inlineStr">
        <is>
          <t>brasswavers</t>
        </is>
      </c>
      <c r="B403333" t="n">
        <v>1</v>
      </c>
    </row>
    <row r="403334">
      <c r="A403334" t="inlineStr">
        <is>
          <t>bforestwp</t>
        </is>
      </c>
      <c r="B403334" t="n">
        <v>1</v>
      </c>
    </row>
    <row r="403335">
      <c r="A403335" t="inlineStr">
        <is>
          <t>häuitoprolls</t>
        </is>
      </c>
      <c r="B403335" t="n">
        <v>1</v>
      </c>
    </row>
    <row r="403336">
      <c r="A403336" t="inlineStr">
        <is>
          <t>controgorate</t>
        </is>
      </c>
      <c r="B403336" t="n">
        <v>1</v>
      </c>
    </row>
    <row r="403337">
      <c r="A403337" t="inlineStr">
        <is>
          <t>mattelo</t>
        </is>
      </c>
      <c r="B403337" t="n">
        <v>1</v>
      </c>
    </row>
    <row r="403338">
      <c r="A403338" t="inlineStr">
        <is>
          <t>umjg</t>
        </is>
      </c>
      <c r="B403338" t="n">
        <v>1</v>
      </c>
    </row>
    <row r="403339">
      <c r="A403339" t="inlineStr">
        <is>
          <t>regioncast</t>
        </is>
      </c>
      <c r="B403339" t="n">
        <v>1</v>
      </c>
    </row>
    <row r="403340">
      <c r="A403340" t="inlineStr">
        <is>
          <t>umuous</t>
        </is>
      </c>
      <c r="B403340" t="n">
        <v>1</v>
      </c>
    </row>
    <row r="403341">
      <c r="A403341" t="inlineStr">
        <is>
          <t>koonlin</t>
        </is>
      </c>
      <c r="B403341" t="n">
        <v>1</v>
      </c>
    </row>
    <row r="403342">
      <c r="A403342" t="inlineStr">
        <is>
          <t>wotsudo</t>
        </is>
      </c>
      <c r="B403342" t="n">
        <v>1</v>
      </c>
    </row>
    <row r="403343">
      <c r="A403343" t="inlineStr">
        <is>
          <t>joism</t>
        </is>
      </c>
      <c r="B403343" t="n">
        <v>1</v>
      </c>
    </row>
    <row r="403344">
      <c r="A403344" t="inlineStr">
        <is>
          <t>siley</t>
        </is>
      </c>
      <c r="B403344" t="n">
        <v>1</v>
      </c>
    </row>
    <row r="403345">
      <c r="A403345" t="inlineStr">
        <is>
          <t>stflr</t>
        </is>
      </c>
      <c r="B403345" t="n">
        <v>1</v>
      </c>
    </row>
    <row r="403346">
      <c r="A403346" t="inlineStr">
        <is>
          <t>xtates</t>
        </is>
      </c>
      <c r="B403346" t="n">
        <v>1</v>
      </c>
    </row>
    <row r="403347">
      <c r="A403347" t="inlineStr">
        <is>
          <t>sydrone</t>
        </is>
      </c>
      <c r="B403347" t="n">
        <v>1</v>
      </c>
    </row>
    <row r="403348">
      <c r="A403348" t="inlineStr">
        <is>
          <t>reoh</t>
        </is>
      </c>
      <c r="B403348" t="n">
        <v>1</v>
      </c>
    </row>
    <row r="403349">
      <c r="A403349" t="inlineStr">
        <is>
          <t>kishines</t>
        </is>
      </c>
      <c r="B403349" t="n">
        <v>1</v>
      </c>
    </row>
    <row r="403350">
      <c r="A403350" t="inlineStr">
        <is>
          <t>stalsculpts</t>
        </is>
      </c>
      <c r="B403350" t="n">
        <v>1</v>
      </c>
    </row>
    <row r="403351">
      <c r="A403351" t="inlineStr">
        <is>
          <t>semiplate</t>
        </is>
      </c>
      <c r="B403351" t="n">
        <v>1</v>
      </c>
    </row>
    <row r="403352">
      <c r="A403352" t="inlineStr">
        <is>
          <t>okuro</t>
        </is>
      </c>
      <c r="B403352" t="n">
        <v>1</v>
      </c>
    </row>
    <row r="403353">
      <c r="A403353" t="inlineStr">
        <is>
          <t>bitplayer</t>
        </is>
      </c>
      <c r="B403353" t="n">
        <v>1</v>
      </c>
    </row>
    <row r="403354">
      <c r="A403354" t="inlineStr">
        <is>
          <t>gerato</t>
        </is>
      </c>
      <c r="B403354" t="n">
        <v>1</v>
      </c>
    </row>
    <row r="403355">
      <c r="A403355" t="inlineStr">
        <is>
          <t>greyflamy</t>
        </is>
      </c>
      <c r="B403355" t="n">
        <v>1</v>
      </c>
    </row>
    <row r="403356">
      <c r="A403356" t="inlineStr">
        <is>
          <t>brilliantlondon</t>
        </is>
      </c>
      <c r="B403356" t="n">
        <v>1</v>
      </c>
    </row>
    <row r="403357">
      <c r="A403357" t="inlineStr">
        <is>
          <t>37igr</t>
        </is>
      </c>
      <c r="B403357" t="n">
        <v>1</v>
      </c>
    </row>
    <row r="403358">
      <c r="A403358" t="inlineStr">
        <is>
          <t>5uki</t>
        </is>
      </c>
      <c r="B403358" t="n">
        <v>1</v>
      </c>
    </row>
    <row r="403359">
      <c r="A403359" t="inlineStr">
        <is>
          <t>chengak</t>
        </is>
      </c>
      <c r="B403359" t="n">
        <v>1</v>
      </c>
    </row>
    <row r="403360">
      <c r="A403360" t="inlineStr">
        <is>
          <t>neoscale</t>
        </is>
      </c>
      <c r="B403360" t="n">
        <v>2</v>
      </c>
    </row>
    <row r="403361">
      <c r="A403361" t="inlineStr">
        <is>
          <t>w12trs</t>
        </is>
      </c>
      <c r="B403361" t="n">
        <v>1</v>
      </c>
    </row>
    <row r="403362">
      <c r="A403362" t="inlineStr">
        <is>
          <t>vs214</t>
        </is>
      </c>
      <c r="B403362" t="n">
        <v>1</v>
      </c>
    </row>
    <row r="403363">
      <c r="A403363" t="inlineStr">
        <is>
          <t>fuerwald</t>
        </is>
      </c>
      <c r="B403363" t="n">
        <v>1</v>
      </c>
    </row>
    <row r="403364">
      <c r="A403364" t="inlineStr">
        <is>
          <t>mg55</t>
        </is>
      </c>
      <c r="B403364" t="n">
        <v>1</v>
      </c>
    </row>
    <row r="403365">
      <c r="A403365" t="inlineStr">
        <is>
          <t>mansmatche</t>
        </is>
      </c>
      <c r="B403365" t="n">
        <v>1</v>
      </c>
    </row>
    <row r="403366">
      <c r="A403366" t="inlineStr">
        <is>
          <t>servone</t>
        </is>
      </c>
      <c r="B403366" t="n">
        <v>1</v>
      </c>
    </row>
    <row r="403367">
      <c r="A403367" t="inlineStr">
        <is>
          <t>weekglass</t>
        </is>
      </c>
      <c r="B403367" t="n">
        <v>1</v>
      </c>
    </row>
    <row r="403368">
      <c r="A403368" t="inlineStr">
        <is>
          <t>fuseb</t>
        </is>
      </c>
      <c r="B403368" t="n">
        <v>1</v>
      </c>
    </row>
    <row r="403369">
      <c r="A403369" t="inlineStr">
        <is>
          <t>downtunchers</t>
        </is>
      </c>
      <c r="B403369" t="n">
        <v>1</v>
      </c>
    </row>
    <row r="403370">
      <c r="A403370" t="inlineStr">
        <is>
          <t>genie146</t>
        </is>
      </c>
      <c r="B403370" t="n">
        <v>1</v>
      </c>
    </row>
    <row r="403371">
      <c r="A403371" t="inlineStr">
        <is>
          <t>refrstructure</t>
        </is>
      </c>
      <c r="B403371" t="n">
        <v>1</v>
      </c>
    </row>
    <row r="403372">
      <c r="A403372" t="inlineStr">
        <is>
          <t>48igr</t>
        </is>
      </c>
      <c r="B403372" t="n">
        <v>1</v>
      </c>
    </row>
    <row r="403373">
      <c r="A403373" t="inlineStr">
        <is>
          <t>endsdit</t>
        </is>
      </c>
      <c r="B403373" t="n">
        <v>1</v>
      </c>
    </row>
    <row r="403374">
      <c r="A403374" t="inlineStr">
        <is>
          <t>planelite</t>
        </is>
      </c>
      <c r="B403374" t="n">
        <v>1</v>
      </c>
    </row>
    <row r="403375">
      <c r="A403375" t="inlineStr">
        <is>
          <t>rohirbsvert</t>
        </is>
      </c>
      <c r="B403375" t="n">
        <v>1</v>
      </c>
    </row>
    <row r="403376">
      <c r="A403376" t="inlineStr">
        <is>
          <t>sikking</t>
        </is>
      </c>
      <c r="B403376" t="n">
        <v>1</v>
      </c>
    </row>
    <row r="403377">
      <c r="A403377" t="inlineStr">
        <is>
          <t>reutschman</t>
        </is>
      </c>
      <c r="B403377" t="n">
        <v>1</v>
      </c>
    </row>
    <row r="403378">
      <c r="A403378" t="inlineStr">
        <is>
          <t>sabotand</t>
        </is>
      </c>
      <c r="B403378" t="n">
        <v>1</v>
      </c>
    </row>
    <row r="403379">
      <c r="A403379" t="inlineStr">
        <is>
          <t>ricom</t>
        </is>
      </c>
      <c r="B403379" t="n">
        <v>1</v>
      </c>
    </row>
    <row r="403380">
      <c r="A403380" t="inlineStr">
        <is>
          <t>147uru</t>
        </is>
      </c>
      <c r="B403380" t="n">
        <v>1</v>
      </c>
    </row>
    <row r="403381">
      <c r="A403381" t="inlineStr">
        <is>
          <t>dayizheaver</t>
        </is>
      </c>
      <c r="B403381" t="n">
        <v>1</v>
      </c>
    </row>
    <row r="403382">
      <c r="A403382" t="inlineStr">
        <is>
          <t>fairvecktusk</t>
        </is>
      </c>
      <c r="B403382" t="n">
        <v>1</v>
      </c>
    </row>
    <row r="403383">
      <c r="A403383" t="inlineStr">
        <is>
          <t>eko13</t>
        </is>
      </c>
      <c r="B403383" t="n">
        <v>1</v>
      </c>
    </row>
    <row r="403384">
      <c r="A403384" t="inlineStr">
        <is>
          <t>headsstorm</t>
        </is>
      </c>
      <c r="B403384" t="n">
        <v>1</v>
      </c>
    </row>
    <row r="403385">
      <c r="A403385" t="inlineStr">
        <is>
          <t>120140</t>
        </is>
      </c>
      <c r="B403385" t="n">
        <v>2</v>
      </c>
    </row>
    <row r="403386">
      <c r="A403386" t="inlineStr">
        <is>
          <t>sabirt</t>
        </is>
      </c>
      <c r="B403386" t="n">
        <v>1</v>
      </c>
    </row>
    <row r="403387">
      <c r="A403387" t="inlineStr">
        <is>
          <t>turachuz</t>
        </is>
      </c>
      <c r="B403387" t="n">
        <v>1</v>
      </c>
    </row>
    <row r="403388">
      <c r="A403388" t="inlineStr">
        <is>
          <t>harveststory</t>
        </is>
      </c>
      <c r="B403388" t="n">
        <v>1</v>
      </c>
    </row>
    <row r="403389">
      <c r="A403389" t="inlineStr">
        <is>
          <t>grittygregory</t>
        </is>
      </c>
      <c r="B403389" t="n">
        <v>1</v>
      </c>
    </row>
    <row r="403390">
      <c r="A403390" t="inlineStr">
        <is>
          <t>hitchiness</t>
        </is>
      </c>
      <c r="B403390" t="n">
        <v>1</v>
      </c>
    </row>
    <row r="403391">
      <c r="A403391" t="inlineStr">
        <is>
          <t>herbertvoteubs</t>
        </is>
      </c>
      <c r="B403391" t="n">
        <v>1</v>
      </c>
    </row>
    <row r="403392">
      <c r="A403392" t="inlineStr">
        <is>
          <t>–stephaniek</t>
        </is>
      </c>
      <c r="B403392" t="n">
        <v>1</v>
      </c>
    </row>
    <row r="403393">
      <c r="A403393" t="inlineStr">
        <is>
          <t>biotransmitters</t>
        </is>
      </c>
      <c r="B403393" t="n">
        <v>1</v>
      </c>
    </row>
    <row r="403394">
      <c r="A403394" t="inlineStr">
        <is>
          <t>malquiocin</t>
        </is>
      </c>
      <c r="B403394" t="n">
        <v>1</v>
      </c>
    </row>
    <row r="403395">
      <c r="A403395" t="inlineStr">
        <is>
          <t>ghrelae</t>
        </is>
      </c>
      <c r="B403395" t="n">
        <v>1</v>
      </c>
    </row>
    <row r="403396">
      <c r="A403396" t="inlineStr">
        <is>
          <t>bbb004108</t>
        </is>
      </c>
      <c r="B403396" t="n">
        <v>1</v>
      </c>
    </row>
    <row r="403397">
      <c r="A403397" t="inlineStr">
        <is>
          <t>cbpm1</t>
        </is>
      </c>
      <c r="B403397" t="n">
        <v>1</v>
      </c>
    </row>
    <row r="403398">
      <c r="A403398" t="inlineStr">
        <is>
          <t>c420</t>
        </is>
      </c>
      <c r="B403398" t="n">
        <v>2</v>
      </c>
    </row>
    <row r="403399">
      <c r="A403399" t="inlineStr">
        <is>
          <t>nrgfa</t>
        </is>
      </c>
      <c r="B403399" t="n">
        <v>1</v>
      </c>
    </row>
    <row r="403400">
      <c r="A403400" t="inlineStr">
        <is>
          <t>hdac5b</t>
        </is>
      </c>
      <c r="B403400" t="n">
        <v>1</v>
      </c>
    </row>
    <row r="403401">
      <c r="A403401" t="inlineStr">
        <is>
          <t>ugday</t>
        </is>
      </c>
      <c r="B403401" t="n">
        <v>1</v>
      </c>
    </row>
    <row r="403402">
      <c r="A403402" t="inlineStr">
        <is>
          <t>calshampst</t>
        </is>
      </c>
      <c r="B403402" t="n">
        <v>1</v>
      </c>
    </row>
    <row r="403403">
      <c r="A403403" t="inlineStr">
        <is>
          <t>kluconopigynine</t>
        </is>
      </c>
      <c r="B403403" t="n">
        <v>1</v>
      </c>
    </row>
    <row r="403404">
      <c r="A403404" t="inlineStr">
        <is>
          <t>lactoalbuminuria</t>
        </is>
      </c>
      <c r="B403404" t="n">
        <v>1</v>
      </c>
    </row>
    <row r="403405">
      <c r="A403405" t="inlineStr">
        <is>
          <t>hexafutanex</t>
        </is>
      </c>
      <c r="B403405" t="n">
        <v>1</v>
      </c>
    </row>
    <row r="403406">
      <c r="A403406" t="inlineStr">
        <is>
          <t>html455</t>
        </is>
      </c>
      <c r="B403406" t="n">
        <v>1</v>
      </c>
    </row>
    <row r="403407">
      <c r="A403407" t="inlineStr">
        <is>
          <t>transprinone</t>
        </is>
      </c>
      <c r="B403407" t="n">
        <v>1</v>
      </c>
    </row>
    <row r="403408">
      <c r="A403408" t="inlineStr">
        <is>
          <t>rectoviruses</t>
        </is>
      </c>
      <c r="B403408" t="n">
        <v>1</v>
      </c>
    </row>
    <row r="403409">
      <c r="A403409" t="inlineStr">
        <is>
          <t>activity22</t>
        </is>
      </c>
      <c r="B403409" t="n">
        <v>1</v>
      </c>
    </row>
    <row r="403410">
      <c r="A403410" t="inlineStr">
        <is>
          <t>etocalol</t>
        </is>
      </c>
      <c r="B403410" t="n">
        <v>1</v>
      </c>
    </row>
    <row r="403411">
      <c r="A403411" t="inlineStr">
        <is>
          <t>furmannia</t>
        </is>
      </c>
      <c r="B403411" t="n">
        <v>1</v>
      </c>
    </row>
    <row r="403412">
      <c r="A403412" t="inlineStr">
        <is>
          <t>disinositron</t>
        </is>
      </c>
      <c r="B403412" t="n">
        <v>1</v>
      </c>
    </row>
    <row r="403413">
      <c r="A403413" t="inlineStr">
        <is>
          <t>proteinthickenitonal</t>
        </is>
      </c>
      <c r="B403413" t="n">
        <v>1</v>
      </c>
    </row>
    <row r="403414">
      <c r="A403414" t="inlineStr">
        <is>
          <t>metenoconjugate</t>
        </is>
      </c>
      <c r="B403414" t="n">
        <v>1</v>
      </c>
    </row>
    <row r="403415">
      <c r="A403415" t="inlineStr">
        <is>
          <t>intervisceral</t>
        </is>
      </c>
      <c r="B403415" t="n">
        <v>1</v>
      </c>
    </row>
    <row r="403416">
      <c r="A403416" t="inlineStr">
        <is>
          <t>microids</t>
        </is>
      </c>
      <c r="B403416" t="n">
        <v>2</v>
      </c>
    </row>
    <row r="403417">
      <c r="A403417" t="inlineStr">
        <is>
          <t>protophyllum</t>
        </is>
      </c>
      <c r="B403417" t="n">
        <v>1</v>
      </c>
    </row>
    <row r="403418">
      <c r="A403418" t="inlineStr">
        <is>
          <t>metallated</t>
        </is>
      </c>
      <c r="B403418" t="n">
        <v>1</v>
      </c>
    </row>
    <row r="403419">
      <c r="A403419" t="inlineStr">
        <is>
          <t>schistosomes</t>
        </is>
      </c>
      <c r="B403419" t="n">
        <v>1</v>
      </c>
    </row>
    <row r="403420">
      <c r="A403420" t="inlineStr">
        <is>
          <t>cd133</t>
        </is>
      </c>
      <c r="B403420" t="n">
        <v>1</v>
      </c>
    </row>
    <row r="403421">
      <c r="A403421" t="inlineStr">
        <is>
          <t>washesin</t>
        </is>
      </c>
      <c r="B403421" t="n">
        <v>1</v>
      </c>
    </row>
    <row r="403422">
      <c r="A403422" t="inlineStr">
        <is>
          <t>intraarthritis</t>
        </is>
      </c>
      <c r="B403422" t="n">
        <v>1</v>
      </c>
    </row>
    <row r="403423">
      <c r="A403423" t="inlineStr">
        <is>
          <t>ccr3a</t>
        </is>
      </c>
      <c r="B403423" t="n">
        <v>1</v>
      </c>
    </row>
    <row r="403424">
      <c r="A403424" t="inlineStr">
        <is>
          <t>beriaus</t>
        </is>
      </c>
      <c r="B403424" t="n">
        <v>1</v>
      </c>
    </row>
    <row r="403425">
      <c r="A403425" t="inlineStr">
        <is>
          <t>50150</t>
        </is>
      </c>
      <c r="B403425" t="n">
        <v>2</v>
      </c>
    </row>
    <row r="403426">
      <c r="A403426" t="inlineStr">
        <is>
          <t>nekma</t>
        </is>
      </c>
      <c r="B403426" t="n">
        <v>1</v>
      </c>
    </row>
    <row r="403427">
      <c r="A403427" t="inlineStr">
        <is>
          <t>agnihotriindia</t>
        </is>
      </c>
      <c r="B403427" t="n">
        <v>1</v>
      </c>
    </row>
    <row r="403428">
      <c r="A403428" t="inlineStr">
        <is>
          <t>inimuthic</t>
        </is>
      </c>
      <c r="B403428" t="n">
        <v>1</v>
      </c>
    </row>
    <row r="403429">
      <c r="A403429" t="inlineStr">
        <is>
          <t>newsong</t>
        </is>
      </c>
      <c r="B403429" t="n">
        <v>1</v>
      </c>
    </row>
    <row r="403430">
      <c r="A403430" t="inlineStr">
        <is>
          <t>lasuo</t>
        </is>
      </c>
      <c r="B403430" t="n">
        <v>1</v>
      </c>
    </row>
    <row r="403431">
      <c r="A403431" t="inlineStr">
        <is>
          <t>overinwai</t>
        </is>
      </c>
      <c r="B403431" t="n">
        <v>1</v>
      </c>
    </row>
    <row r="403432">
      <c r="A403432" t="inlineStr">
        <is>
          <t>banathi</t>
        </is>
      </c>
      <c r="B403432" t="n">
        <v>1</v>
      </c>
    </row>
    <row r="403433">
      <c r="A403433" t="inlineStr">
        <is>
          <t>slaveotosa</t>
        </is>
      </c>
      <c r="B403433" t="n">
        <v>1</v>
      </c>
    </row>
    <row r="403434">
      <c r="A403434" t="inlineStr">
        <is>
          <t>creappabantu</t>
        </is>
      </c>
      <c r="B403434" t="n">
        <v>1</v>
      </c>
    </row>
    <row r="403435">
      <c r="A403435" t="inlineStr">
        <is>
          <t>dqstorykt56</t>
        </is>
      </c>
      <c r="B403435" t="n">
        <v>1</v>
      </c>
    </row>
    <row r="403436">
      <c r="A403436" t="inlineStr">
        <is>
          <t>57wg</t>
        </is>
      </c>
      <c r="B403436" t="n">
        <v>1</v>
      </c>
    </row>
    <row r="403437">
      <c r="A403437" t="inlineStr">
        <is>
          <t>thvadrah</t>
        </is>
      </c>
      <c r="B403437" t="n">
        <v>1</v>
      </c>
    </row>
    <row r="403438">
      <c r="A403438" t="inlineStr">
        <is>
          <t>gharopag</t>
        </is>
      </c>
      <c r="B403438" t="n">
        <v>1</v>
      </c>
    </row>
    <row r="403439">
      <c r="A403439" t="inlineStr">
        <is>
          <t>eraddera</t>
        </is>
      </c>
      <c r="B403439" t="n">
        <v>1</v>
      </c>
    </row>
    <row r="403440">
      <c r="A403440" t="inlineStr">
        <is>
          <t>comvideoiframe</t>
        </is>
      </c>
      <c r="B403440" t="n">
        <v>1</v>
      </c>
    </row>
    <row r="403441">
      <c r="A403441" t="inlineStr">
        <is>
          <t>ilumbed</t>
        </is>
      </c>
      <c r="B403441" t="n">
        <v>1</v>
      </c>
    </row>
    <row r="403442">
      <c r="A403442" t="inlineStr">
        <is>
          <t>47w</t>
        </is>
      </c>
      <c r="B403442" t="n">
        <v>2</v>
      </c>
    </row>
    <row r="403443">
      <c r="A403443" t="inlineStr">
        <is>
          <t>comasarahuan20151017warbracers</t>
        </is>
      </c>
      <c r="B403443" t="n">
        <v>1</v>
      </c>
    </row>
    <row r="403444">
      <c r="A403444" t="inlineStr">
        <is>
          <t>harenders</t>
        </is>
      </c>
      <c r="B403444" t="n">
        <v>1</v>
      </c>
    </row>
    <row r="403445">
      <c r="A403445" t="inlineStr">
        <is>
          <t>湕莣後努</t>
        </is>
      </c>
      <c r="B403445" t="n">
        <v>1</v>
      </c>
    </row>
    <row r="403446">
      <c r="A403446" t="inlineStr">
        <is>
          <t>knotonira</t>
        </is>
      </c>
      <c r="B403446" t="n">
        <v>1</v>
      </c>
    </row>
    <row r="403447">
      <c r="A403447" t="inlineStr">
        <is>
          <t>ndariu</t>
        </is>
      </c>
      <c r="B403447" t="n">
        <v>1</v>
      </c>
    </row>
    <row r="403448">
      <c r="A403448" t="inlineStr">
        <is>
          <t>stankulation</t>
        </is>
      </c>
      <c r="B403448" t="n">
        <v>1</v>
      </c>
    </row>
    <row r="403449">
      <c r="A403449" t="inlineStr">
        <is>
          <t>ramatni</t>
        </is>
      </c>
      <c r="B403449" t="n">
        <v>1</v>
      </c>
    </row>
    <row r="403450">
      <c r="A403450" t="inlineStr">
        <is>
          <t>project8jin</t>
        </is>
      </c>
      <c r="B403450" t="n">
        <v>1</v>
      </c>
    </row>
    <row r="403451">
      <c r="A403451" t="inlineStr">
        <is>
          <t>materiachi</t>
        </is>
      </c>
      <c r="B403451" t="n">
        <v>1</v>
      </c>
    </row>
    <row r="403452">
      <c r="A403452" t="inlineStr">
        <is>
          <t>pemporias</t>
        </is>
      </c>
      <c r="B403452" t="n">
        <v>1</v>
      </c>
    </row>
    <row r="403453">
      <c r="A403453" t="inlineStr">
        <is>
          <t>marinquisimermedia</t>
        </is>
      </c>
      <c r="B403453" t="n">
        <v>1</v>
      </c>
    </row>
    <row r="403454">
      <c r="A403454" t="inlineStr">
        <is>
          <t>comhistorygiants_norweniőstraj</t>
        </is>
      </c>
      <c r="B403454" t="n">
        <v>1</v>
      </c>
    </row>
    <row r="403455">
      <c r="A403455" t="inlineStr">
        <is>
          <t>potterov</t>
        </is>
      </c>
      <c r="B403455" t="n">
        <v>1</v>
      </c>
    </row>
    <row r="403456">
      <c r="A403456" t="inlineStr">
        <is>
          <t>vikramjeev</t>
        </is>
      </c>
      <c r="B403456" t="n">
        <v>1</v>
      </c>
    </row>
    <row r="403457">
      <c r="A403457" t="inlineStr">
        <is>
          <t>hostanka</t>
        </is>
      </c>
      <c r="B403457" t="n">
        <v>1</v>
      </c>
    </row>
    <row r="403458">
      <c r="A403458" t="inlineStr">
        <is>
          <t>mestadatta–educated</t>
        </is>
      </c>
      <c r="B403458" t="n">
        <v>1</v>
      </c>
    </row>
    <row r="403459">
      <c r="A403459" t="inlineStr">
        <is>
          <t>iboru</t>
        </is>
      </c>
      <c r="B403459" t="n">
        <v>1</v>
      </c>
    </row>
    <row r="403460">
      <c r="A403460" t="inlineStr">
        <is>
          <t>orgwikiinimuthio</t>
        </is>
      </c>
      <c r="B403460" t="n">
        <v>1</v>
      </c>
    </row>
    <row r="403461">
      <c r="A403461" t="inlineStr">
        <is>
          <t>magniti</t>
        </is>
      </c>
      <c r="B403461" t="n">
        <v>1</v>
      </c>
    </row>
    <row r="403462">
      <c r="A403462" t="inlineStr">
        <is>
          <t>no105</t>
        </is>
      </c>
      <c r="B403462" t="n">
        <v>1</v>
      </c>
    </row>
    <row r="403463">
      <c r="A403463" t="inlineStr">
        <is>
          <t>kasrino</t>
        </is>
      </c>
      <c r="B403463" t="n">
        <v>1</v>
      </c>
    </row>
    <row r="403464">
      <c r="A403464" t="inlineStr">
        <is>
          <t>offenstrom</t>
        </is>
      </c>
      <c r="B403464" t="n">
        <v>1</v>
      </c>
    </row>
    <row r="403465">
      <c r="A403465" t="inlineStr">
        <is>
          <t>gchiban</t>
        </is>
      </c>
      <c r="B403465" t="n">
        <v>1</v>
      </c>
    </row>
    <row r="403466">
      <c r="A403466" t="inlineStr">
        <is>
          <t>setonofduecity</t>
        </is>
      </c>
      <c r="B403466" t="n">
        <v>1</v>
      </c>
    </row>
    <row r="403467">
      <c r="A403467" t="inlineStr">
        <is>
          <t>andileo</t>
        </is>
      </c>
      <c r="B403467" t="n">
        <v>1</v>
      </c>
    </row>
    <row r="403468">
      <c r="A403468" t="inlineStr">
        <is>
          <t>喭隟要</t>
        </is>
      </c>
      <c r="B403468" t="n">
        <v>1</v>
      </c>
    </row>
    <row r="403469">
      <c r="A403469" t="inlineStr">
        <is>
          <t>2011–7</t>
        </is>
      </c>
      <c r="B403469" t="n">
        <v>1</v>
      </c>
    </row>
    <row r="403470">
      <c r="A403470" t="inlineStr">
        <is>
          <t>70023</t>
        </is>
      </c>
      <c r="B403470" t="n">
        <v>1</v>
      </c>
    </row>
    <row r="403471">
      <c r="A403471" t="inlineStr">
        <is>
          <t>agendascampaigns</t>
        </is>
      </c>
      <c r="B403471" t="n">
        <v>1</v>
      </c>
    </row>
    <row r="403472">
      <c r="A403472" t="inlineStr">
        <is>
          <t>peulsing</t>
        </is>
      </c>
      <c r="B403472" t="n">
        <v>1</v>
      </c>
    </row>
    <row r="403473">
      <c r="A403473" t="inlineStr">
        <is>
          <t>chelron</t>
        </is>
      </c>
      <c r="B403473" t="n">
        <v>1</v>
      </c>
    </row>
    <row r="403474">
      <c r="A403474" t="inlineStr">
        <is>
          <t>vf2014</t>
        </is>
      </c>
      <c r="B403474" t="n">
        <v>1</v>
      </c>
    </row>
    <row r="403475">
      <c r="A403475" t="inlineStr">
        <is>
          <t>j195</t>
        </is>
      </c>
      <c r="B403475" t="n">
        <v>1</v>
      </c>
    </row>
    <row r="403476">
      <c r="A403476" t="inlineStr">
        <is>
          <t>boastmaning</t>
        </is>
      </c>
      <c r="B403476" t="n">
        <v>1</v>
      </c>
    </row>
    <row r="403477">
      <c r="A403477" t="inlineStr">
        <is>
          <t>20254</t>
        </is>
      </c>
      <c r="B403477" t="n">
        <v>2</v>
      </c>
    </row>
    <row r="403478">
      <c r="A403478" t="inlineStr">
        <is>
          <t>nullality</t>
        </is>
      </c>
      <c r="B403478" t="n">
        <v>1</v>
      </c>
    </row>
    <row r="403479">
      <c r="A403479" t="inlineStr">
        <is>
          <t>navage</t>
        </is>
      </c>
      <c r="B403479" t="n">
        <v>1</v>
      </c>
    </row>
    <row r="403480">
      <c r="A403480" t="inlineStr">
        <is>
          <t>erasibly</t>
        </is>
      </c>
      <c r="B403480" t="n">
        <v>1</v>
      </c>
    </row>
    <row r="403481">
      <c r="A403481" t="inlineStr">
        <is>
          <t>scientofster</t>
        </is>
      </c>
      <c r="B403481" t="n">
        <v>1</v>
      </c>
    </row>
    <row r="403482">
      <c r="A403482" t="inlineStr">
        <is>
          <t>detrence</t>
        </is>
      </c>
      <c r="B403482" t="n">
        <v>1</v>
      </c>
    </row>
    <row r="403483">
      <c r="A403483" t="inlineStr">
        <is>
          <t>2008life</t>
        </is>
      </c>
      <c r="B403483" t="n">
        <v>1</v>
      </c>
    </row>
    <row r="403484">
      <c r="A403484" t="inlineStr">
        <is>
          <t>subroutineally</t>
        </is>
      </c>
      <c r="B403484" t="n">
        <v>1</v>
      </c>
    </row>
    <row r="403485">
      <c r="A403485" t="inlineStr">
        <is>
          <t>buylite</t>
        </is>
      </c>
      <c r="B403485" t="n">
        <v>1</v>
      </c>
    </row>
    <row r="403486">
      <c r="A403486" t="inlineStr">
        <is>
          <t>hcme</t>
        </is>
      </c>
      <c r="B403486" t="n">
        <v>1</v>
      </c>
    </row>
    <row r="403487">
      <c r="A403487" t="inlineStr">
        <is>
          <t>lj300x4</t>
        </is>
      </c>
      <c r="B403487" t="n">
        <v>1</v>
      </c>
    </row>
    <row r="403488">
      <c r="A403488" t="inlineStr">
        <is>
          <t>schlinghausen</t>
        </is>
      </c>
      <c r="B403488" t="n">
        <v>1</v>
      </c>
    </row>
    <row r="403489">
      <c r="A403489" t="inlineStr">
        <is>
          <t>liamanbuiz</t>
        </is>
      </c>
      <c r="B403489" t="n">
        <v>1</v>
      </c>
    </row>
    <row r="403490">
      <c r="A403490" t="inlineStr">
        <is>
          <t>keegoic</t>
        </is>
      </c>
      <c r="B403490" t="n">
        <v>1</v>
      </c>
    </row>
    <row r="403491">
      <c r="A403491" t="inlineStr">
        <is>
          <t>joveks</t>
        </is>
      </c>
      <c r="B403491" t="n">
        <v>1</v>
      </c>
    </row>
    <row r="403492">
      <c r="A403492" t="inlineStr">
        <is>
          <t>certiful</t>
        </is>
      </c>
      <c r="B403492" t="n">
        <v>1</v>
      </c>
    </row>
    <row r="403493">
      <c r="A403493" t="inlineStr">
        <is>
          <t>jerʼls</t>
        </is>
      </c>
      <c r="B403493" t="n">
        <v>1</v>
      </c>
    </row>
    <row r="403494">
      <c r="A403494" t="inlineStr">
        <is>
          <t>wentzen</t>
        </is>
      </c>
      <c r="B403494" t="n">
        <v>1</v>
      </c>
    </row>
    <row r="403495">
      <c r="A403495" t="inlineStr">
        <is>
          <t>modinelli</t>
        </is>
      </c>
      <c r="B403495" t="n">
        <v>1</v>
      </c>
    </row>
    <row r="403496">
      <c r="A403496" t="inlineStr">
        <is>
          <t>gontamos</t>
        </is>
      </c>
      <c r="B403496" t="n">
        <v>1</v>
      </c>
    </row>
    <row r="403497">
      <c r="A403497" t="inlineStr">
        <is>
          <t>chilem</t>
        </is>
      </c>
      <c r="B403497" t="n">
        <v>1</v>
      </c>
    </row>
    <row r="403498">
      <c r="A403498" t="inlineStr">
        <is>
          <t>seligious</t>
        </is>
      </c>
      <c r="B403498" t="n">
        <v>1</v>
      </c>
    </row>
    <row r="403499">
      <c r="A403499" t="inlineStr">
        <is>
          <t>lfiar</t>
        </is>
      </c>
      <c r="B403499" t="n">
        <v>1</v>
      </c>
    </row>
    <row r="403500">
      <c r="A403500" t="inlineStr">
        <is>
          <t>appelmann</t>
        </is>
      </c>
      <c r="B403500" t="n">
        <v>1</v>
      </c>
    </row>
    <row r="403501">
      <c r="A403501" t="inlineStr">
        <is>
          <t>raspist</t>
        </is>
      </c>
      <c r="B403501" t="n">
        <v>1</v>
      </c>
    </row>
    <row r="403502">
      <c r="A403502" t="inlineStr">
        <is>
          <t>modsinelli</t>
        </is>
      </c>
      <c r="B403502" t="n">
        <v>1</v>
      </c>
    </row>
    <row r="403503">
      <c r="A403503" t="inlineStr">
        <is>
          <t>pridemore</t>
        </is>
      </c>
      <c r="B403503" t="n">
        <v>1</v>
      </c>
    </row>
    <row r="403504">
      <c r="A403504" t="inlineStr">
        <is>
          <t>overplayaged</t>
        </is>
      </c>
      <c r="B403504" t="n">
        <v>1</v>
      </c>
    </row>
    <row r="403505">
      <c r="A403505" t="inlineStr">
        <is>
          <t>femininafirm</t>
        </is>
      </c>
      <c r="B403505" t="n">
        <v>1</v>
      </c>
    </row>
    <row r="403506">
      <c r="A403506" t="inlineStr">
        <is>
          <t>lassoic</t>
        </is>
      </c>
      <c r="B403506" t="n">
        <v>1</v>
      </c>
    </row>
    <row r="403507">
      <c r="A403507" t="inlineStr">
        <is>
          <t>try—</t>
        </is>
      </c>
      <c r="B403507" t="n">
        <v>2</v>
      </c>
    </row>
    <row r="403508">
      <c r="A403508" t="inlineStr">
        <is>
          <t>nation—sort</t>
        </is>
      </c>
      <c r="B403508" t="n">
        <v>1</v>
      </c>
    </row>
    <row r="403509">
      <c r="A403509" t="inlineStr">
        <is>
          <t>hksa</t>
        </is>
      </c>
      <c r="B403509" t="n">
        <v>1</v>
      </c>
    </row>
    <row r="403510">
      <c r="A403510" t="inlineStr">
        <is>
          <t>fateli</t>
        </is>
      </c>
      <c r="B403510" t="n">
        <v>1</v>
      </c>
    </row>
    <row r="403511">
      <c r="A403511" t="inlineStr">
        <is>
          <t>facebookoscar</t>
        </is>
      </c>
      <c r="B403511" t="n">
        <v>1</v>
      </c>
    </row>
    <row r="403512">
      <c r="A403512" t="inlineStr">
        <is>
          <t>amezzo</t>
        </is>
      </c>
      <c r="B403512" t="n">
        <v>1</v>
      </c>
    </row>
    <row r="403513">
      <c r="A403513" t="inlineStr">
        <is>
          <t>hungain</t>
        </is>
      </c>
      <c r="B403513" t="n">
        <v>1</v>
      </c>
    </row>
    <row r="403514">
      <c r="A403514" t="inlineStr">
        <is>
          <t>dautoa</t>
        </is>
      </c>
      <c r="B403514" t="n">
        <v>1</v>
      </c>
    </row>
    <row r="403515">
      <c r="A403515" t="inlineStr">
        <is>
          <t>immigracionada</t>
        </is>
      </c>
      <c r="B403515" t="n">
        <v>1</v>
      </c>
    </row>
    <row r="403516">
      <c r="A403516" t="inlineStr">
        <is>
          <t>blumie</t>
        </is>
      </c>
      <c r="B403516" t="n">
        <v>1</v>
      </c>
    </row>
    <row r="403517">
      <c r="A403517" t="inlineStr">
        <is>
          <t>sevideo10400</t>
        </is>
      </c>
      <c r="B403517" t="n">
        <v>1</v>
      </c>
    </row>
    <row r="403518">
      <c r="A403518" t="inlineStr">
        <is>
          <t>bamborn</t>
        </is>
      </c>
      <c r="B403518" t="n">
        <v>1</v>
      </c>
    </row>
    <row r="403519">
      <c r="A403519" t="inlineStr">
        <is>
          <t>kunsh</t>
        </is>
      </c>
      <c r="B403519" t="n">
        <v>1</v>
      </c>
    </row>
    <row r="403520">
      <c r="A403520" t="inlineStr">
        <is>
          <t>httpindiewire</t>
        </is>
      </c>
      <c r="B403520" t="n">
        <v>2</v>
      </c>
    </row>
    <row r="403521">
      <c r="A403521" t="inlineStr">
        <is>
          <t>districtformlyyby</t>
        </is>
      </c>
      <c r="B403521" t="n">
        <v>1</v>
      </c>
    </row>
    <row r="403522">
      <c r="A403522" t="inlineStr">
        <is>
          <t>gameyelaga</t>
        </is>
      </c>
      <c r="B403522" t="n">
        <v>1</v>
      </c>
    </row>
    <row r="403523">
      <c r="A403523" t="inlineStr">
        <is>
          <t>chemnarskiy</t>
        </is>
      </c>
      <c r="B403523" t="n">
        <v>1</v>
      </c>
    </row>
    <row r="403524">
      <c r="A403524" t="inlineStr">
        <is>
          <t>usakh</t>
        </is>
      </c>
      <c r="B403524" t="n">
        <v>1</v>
      </c>
    </row>
    <row r="403525">
      <c r="A403525" t="inlineStr">
        <is>
          <t>fontainz</t>
        </is>
      </c>
      <c r="B403525" t="n">
        <v>1</v>
      </c>
    </row>
    <row r="403526">
      <c r="A403526" t="inlineStr">
        <is>
          <t>chevioux</t>
        </is>
      </c>
      <c r="B403526" t="n">
        <v>1</v>
      </c>
    </row>
    <row r="403527">
      <c r="A403527" t="inlineStr">
        <is>
          <t>sevideo10705</t>
        </is>
      </c>
      <c r="B403527" t="n">
        <v>1</v>
      </c>
    </row>
    <row r="403528">
      <c r="A403528" t="inlineStr">
        <is>
          <t>mikulsky</t>
        </is>
      </c>
      <c r="B403528" t="n">
        <v>1</v>
      </c>
    </row>
    <row r="403529">
      <c r="A403529" t="inlineStr">
        <is>
          <t>georgienvskiy</t>
        </is>
      </c>
      <c r="B403529" t="n">
        <v>1</v>
      </c>
    </row>
    <row r="403530">
      <c r="A403530" t="inlineStr">
        <is>
          <t>sevideo10921</t>
        </is>
      </c>
      <c r="B403530" t="n">
        <v>1</v>
      </c>
    </row>
    <row r="403531">
      <c r="A403531" t="inlineStr">
        <is>
          <t>imysenthere</t>
        </is>
      </c>
      <c r="B403531" t="n">
        <v>1</v>
      </c>
    </row>
    <row r="403532">
      <c r="A403532" t="inlineStr">
        <is>
          <t>sostraevy</t>
        </is>
      </c>
      <c r="B403532" t="n">
        <v>1</v>
      </c>
    </row>
    <row r="403533">
      <c r="A403533" t="inlineStr">
        <is>
          <t>katnissyet</t>
        </is>
      </c>
      <c r="B403533" t="n">
        <v>1</v>
      </c>
    </row>
    <row r="403534">
      <c r="A403534" t="inlineStr">
        <is>
          <t>felphasic</t>
        </is>
      </c>
      <c r="B403534" t="n">
        <v>1</v>
      </c>
    </row>
    <row r="403535">
      <c r="A403535" t="inlineStr">
        <is>
          <t>muxer</t>
        </is>
      </c>
      <c r="B403535" t="n">
        <v>1</v>
      </c>
    </row>
    <row r="403536">
      <c r="A403536" t="inlineStr">
        <is>
          <t>tom{916225{the</t>
        </is>
      </c>
      <c r="B403536" t="n">
        <v>1</v>
      </c>
    </row>
    <row r="403537">
      <c r="A403537" t="inlineStr">
        <is>
          <t>emailcallhangout</t>
        </is>
      </c>
      <c r="B403537" t="n">
        <v>1</v>
      </c>
    </row>
    <row r="403538">
      <c r="A403538" t="inlineStr">
        <is>
          <t>insidezombie</t>
        </is>
      </c>
      <c r="B403538" t="n">
        <v>1</v>
      </c>
    </row>
    <row r="403539">
      <c r="A403539" t="inlineStr">
        <is>
          <t>e2dm</t>
        </is>
      </c>
      <c r="B403539" t="n">
        <v>1</v>
      </c>
    </row>
    <row r="403540">
      <c r="A403540" t="inlineStr">
        <is>
          <t>awr´craft</t>
        </is>
      </c>
      <c r="B403540" t="n">
        <v>1</v>
      </c>
    </row>
    <row r="403541">
      <c r="A403541" t="inlineStr">
        <is>
          <t>fantilesdong</t>
        </is>
      </c>
      <c r="B403541" t="n">
        <v>1</v>
      </c>
    </row>
    <row r="403542">
      <c r="A403542" t="inlineStr">
        <is>
          <t>nektok</t>
        </is>
      </c>
      <c r="B403542" t="n">
        <v>1</v>
      </c>
    </row>
    <row r="403543">
      <c r="A403543" t="inlineStr">
        <is>
          <t>toxicace</t>
        </is>
      </c>
      <c r="B403543" t="n">
        <v>1</v>
      </c>
    </row>
    <row r="403544">
      <c r="A403544" t="inlineStr">
        <is>
          <t>graceings</t>
        </is>
      </c>
      <c r="B403544" t="n">
        <v>1</v>
      </c>
    </row>
    <row r="403545">
      <c r="A403545" t="inlineStr">
        <is>
          <t>northmartial</t>
        </is>
      </c>
      <c r="B403545" t="n">
        <v>1</v>
      </c>
    </row>
    <row r="403546">
      <c r="A403546" t="inlineStr">
        <is>
          <t>blooddrinking</t>
        </is>
      </c>
      <c r="B403546" t="n">
        <v>1</v>
      </c>
    </row>
    <row r="403547">
      <c r="A403547" t="inlineStr">
        <is>
          <t>photosthetizing</t>
        </is>
      </c>
      <c r="B403547" t="n">
        <v>1</v>
      </c>
    </row>
    <row r="403548">
      <c r="A403548" t="inlineStr">
        <is>
          <t>capriiring</t>
        </is>
      </c>
      <c r="B403548" t="n">
        <v>1</v>
      </c>
    </row>
    <row r="403549">
      <c r="A403549" t="inlineStr">
        <is>
          <t>laychu</t>
        </is>
      </c>
      <c r="B403549" t="n">
        <v>1</v>
      </c>
    </row>
    <row r="403550">
      <c r="A403550" t="inlineStr">
        <is>
          <t>leechon</t>
        </is>
      </c>
      <c r="B403550" t="n">
        <v>1</v>
      </c>
    </row>
    <row r="403551">
      <c r="A403551" t="inlineStr">
        <is>
          <t>jakhi</t>
        </is>
      </c>
      <c r="B403551" t="n">
        <v>1</v>
      </c>
    </row>
    <row r="403552">
      <c r="A403552" t="inlineStr">
        <is>
          <t>retributivizing</t>
        </is>
      </c>
      <c r="B403552" t="n">
        <v>1</v>
      </c>
    </row>
    <row r="403553">
      <c r="A403553" t="inlineStr">
        <is>
          <t>awakeningbalancing</t>
        </is>
      </c>
      <c r="B403553" t="n">
        <v>1</v>
      </c>
    </row>
    <row r="403554">
      <c r="A403554" t="inlineStr">
        <is>
          <t>tobheinet</t>
        </is>
      </c>
      <c r="B403554" t="n">
        <v>1</v>
      </c>
    </row>
    <row r="403555">
      <c r="A403555" t="inlineStr">
        <is>
          <t>pscg</t>
        </is>
      </c>
      <c r="B403555" t="n">
        <v>1</v>
      </c>
    </row>
    <row r="403556">
      <c r="A403556" t="inlineStr">
        <is>
          <t>earthdetroit</t>
        </is>
      </c>
      <c r="B403556" t="n">
        <v>1</v>
      </c>
    </row>
    <row r="403557">
      <c r="A403557" t="inlineStr">
        <is>
          <t>soompi</t>
        </is>
      </c>
      <c r="B403557" t="n">
        <v>3</v>
      </c>
    </row>
    <row r="403558">
      <c r="A403558" t="inlineStr">
        <is>
          <t>sticksigas</t>
        </is>
      </c>
      <c r="B403558" t="n">
        <v>1</v>
      </c>
    </row>
    <row r="403559">
      <c r="A403559" t="inlineStr">
        <is>
          <t>animaceunalposados</t>
        </is>
      </c>
      <c r="B403559" t="n">
        <v>1</v>
      </c>
    </row>
    <row r="403560">
      <c r="A403560" t="inlineStr">
        <is>
          <t>glorgaspor</t>
        </is>
      </c>
      <c r="B403560" t="n">
        <v>1</v>
      </c>
    </row>
    <row r="403561">
      <c r="A403561" t="inlineStr">
        <is>
          <t>autosameras</t>
        </is>
      </c>
      <c r="B403561" t="n">
        <v>1</v>
      </c>
    </row>
    <row r="403562">
      <c r="A403562" t="inlineStr">
        <is>
          <t>unã</t>
        </is>
      </c>
      <c r="B403562" t="n">
        <v>1</v>
      </c>
    </row>
    <row r="403563">
      <c r="A403563" t="inlineStr">
        <is>
          <t>882311609992kside</t>
        </is>
      </c>
      <c r="B403563" t="n">
        <v>1</v>
      </c>
    </row>
    <row r="403564">
      <c r="A403564" t="inlineStr">
        <is>
          <t>scoresmarkb</t>
        </is>
      </c>
      <c r="B403564" t="n">
        <v>1</v>
      </c>
    </row>
    <row r="403565">
      <c r="A403565" t="inlineStr">
        <is>
          <t>euast</t>
        </is>
      </c>
      <c r="B403565" t="n">
        <v>1</v>
      </c>
    </row>
    <row r="403566">
      <c r="A403566" t="inlineStr">
        <is>
          <t>taatsleading</t>
        </is>
      </c>
      <c r="B403566" t="n">
        <v>1</v>
      </c>
    </row>
    <row r="403567">
      <c r="A403567" t="inlineStr">
        <is>
          <t>malmefries</t>
        </is>
      </c>
      <c r="B403567" t="n">
        <v>1</v>
      </c>
    </row>
    <row r="403568">
      <c r="A403568" t="inlineStr">
        <is>
          <t>follow0100</t>
        </is>
      </c>
      <c r="B403568" t="n">
        <v>1</v>
      </c>
    </row>
    <row r="403569">
      <c r="A403569" t="inlineStr">
        <is>
          <t>conservação</t>
        </is>
      </c>
      <c r="B403569" t="n">
        <v>1</v>
      </c>
    </row>
    <row r="403570">
      <c r="A403570" t="inlineStr">
        <is>
          <t>schlioading</t>
        </is>
      </c>
      <c r="B403570" t="n">
        <v>1</v>
      </c>
    </row>
    <row r="403571">
      <c r="A403571" t="inlineStr">
        <is>
          <t>breuils</t>
        </is>
      </c>
      <c r="B403571" t="n">
        <v>1</v>
      </c>
    </row>
    <row r="403572">
      <c r="A403572" t="inlineStr">
        <is>
          <t>grundis</t>
        </is>
      </c>
      <c r="B403572" t="n">
        <v>1</v>
      </c>
    </row>
    <row r="403573">
      <c r="A403573" t="inlineStr">
        <is>
          <t>stódramendi</t>
        </is>
      </c>
      <c r="B403573" t="n">
        <v>1</v>
      </c>
    </row>
    <row r="403574">
      <c r="A403574" t="inlineStr">
        <is>
          <t>charmentos</t>
        </is>
      </c>
      <c r="B403574" t="n">
        <v>1</v>
      </c>
    </row>
    <row r="403575">
      <c r="A403575" t="inlineStr">
        <is>
          <t>bradfond</t>
        </is>
      </c>
      <c r="B403575" t="n">
        <v>1</v>
      </c>
    </row>
    <row r="403576">
      <c r="A403576" t="inlineStr">
        <is>
          <t>giantsh</t>
        </is>
      </c>
      <c r="B403576" t="n">
        <v>1</v>
      </c>
    </row>
    <row r="403577">
      <c r="A403577" t="inlineStr">
        <is>
          <t>schwered</t>
        </is>
      </c>
      <c r="B403577" t="n">
        <v>1</v>
      </c>
    </row>
    <row r="403578">
      <c r="A403578" t="inlineStr">
        <is>
          <t>baistler</t>
        </is>
      </c>
      <c r="B403578" t="n">
        <v>1</v>
      </c>
    </row>
    <row r="403579">
      <c r="A403579" t="inlineStr">
        <is>
          <t>crutroller</t>
        </is>
      </c>
      <c r="B403579" t="n">
        <v>1</v>
      </c>
    </row>
    <row r="403580">
      <c r="A403580" t="inlineStr">
        <is>
          <t>luxpertik</t>
        </is>
      </c>
      <c r="B403580" t="n">
        <v>1</v>
      </c>
    </row>
    <row r="403581">
      <c r="A403581" t="inlineStr">
        <is>
          <t>retrad</t>
        </is>
      </c>
      <c r="B403581" t="n">
        <v>1</v>
      </c>
    </row>
    <row r="403582">
      <c r="A403582" t="inlineStr">
        <is>
          <t>times281</t>
        </is>
      </c>
      <c r="B403582" t="n">
        <v>1</v>
      </c>
    </row>
    <row r="403583">
      <c r="A403583" t="inlineStr">
        <is>
          <t>theesoscribbled</t>
        </is>
      </c>
      <c r="B403583" t="n">
        <v>1</v>
      </c>
    </row>
    <row r="403584">
      <c r="A403584" t="inlineStr">
        <is>
          <t>brancunnion</t>
        </is>
      </c>
      <c r="B403584" t="n">
        <v>1</v>
      </c>
    </row>
    <row r="403585">
      <c r="A403585" t="inlineStr">
        <is>
          <t>culevado</t>
        </is>
      </c>
      <c r="B403585" t="n">
        <v>1</v>
      </c>
    </row>
    <row r="403586">
      <c r="A403586" t="inlineStr">
        <is>
          <t>stolczewski</t>
        </is>
      </c>
      <c r="B403586" t="n">
        <v>1</v>
      </c>
    </row>
    <row r="403587">
      <c r="A403587" t="inlineStr">
        <is>
          <t>mondachís</t>
        </is>
      </c>
      <c r="B403587" t="n">
        <v>1</v>
      </c>
    </row>
    <row r="403588">
      <c r="A403588" t="inlineStr">
        <is>
          <t>tozbo</t>
        </is>
      </c>
      <c r="B403588" t="n">
        <v>2</v>
      </c>
    </row>
    <row r="403589">
      <c r="A403589" t="inlineStr">
        <is>
          <t>foetster</t>
        </is>
      </c>
      <c r="B403589" t="n">
        <v>1</v>
      </c>
    </row>
    <row r="403590">
      <c r="A403590" t="inlineStr">
        <is>
          <t>jinance</t>
        </is>
      </c>
      <c r="B403590" t="n">
        <v>1</v>
      </c>
    </row>
    <row r="403591">
      <c r="A403591" t="inlineStr">
        <is>
          <t>s6t</t>
        </is>
      </c>
      <c r="B403591" t="n">
        <v>1</v>
      </c>
    </row>
    <row r="403592">
      <c r="A403592" t="inlineStr">
        <is>
          <t>attcs</t>
        </is>
      </c>
      <c r="B403592" t="n">
        <v>2</v>
      </c>
    </row>
    <row r="403593">
      <c r="A403593" t="inlineStr">
        <is>
          <t>chinamai</t>
        </is>
      </c>
      <c r="B403593" t="n">
        <v>1</v>
      </c>
    </row>
    <row r="403594">
      <c r="A403594" t="inlineStr">
        <is>
          <t>damage–even</t>
        </is>
      </c>
      <c r="B403594" t="n">
        <v>1</v>
      </c>
    </row>
    <row r="403595">
      <c r="A403595" t="inlineStr">
        <is>
          <t>rhabsson</t>
        </is>
      </c>
      <c r="B403595" t="n">
        <v>1</v>
      </c>
    </row>
    <row r="403596">
      <c r="A403596" t="inlineStr">
        <is>
          <t>bobbart</t>
        </is>
      </c>
      <c r="B403596" t="n">
        <v>1</v>
      </c>
    </row>
    <row r="403597">
      <c r="A403597" t="inlineStr">
        <is>
          <t>treatitget</t>
        </is>
      </c>
      <c r="B403597" t="n">
        <v>1</v>
      </c>
    </row>
    <row r="403598">
      <c r="A403598" t="inlineStr">
        <is>
          <t>acme®</t>
        </is>
      </c>
      <c r="B403598" t="n">
        <v>1</v>
      </c>
    </row>
    <row r="403599">
      <c r="A403599" t="inlineStr">
        <is>
          <t>readersbridge</t>
        </is>
      </c>
      <c r="B403599" t="n">
        <v>1</v>
      </c>
    </row>
    <row r="403600">
      <c r="A403600" t="inlineStr">
        <is>
          <t>jalborn</t>
        </is>
      </c>
      <c r="B403600" t="n">
        <v>1</v>
      </c>
    </row>
    <row r="403601">
      <c r="A403601" t="inlineStr">
        <is>
          <t>whitechauau</t>
        </is>
      </c>
      <c r="B403601" t="n">
        <v>1</v>
      </c>
    </row>
    <row r="403602">
      <c r="A403602" t="inlineStr">
        <is>
          <t>care≤</t>
        </is>
      </c>
      <c r="B403602" t="n">
        <v>1</v>
      </c>
    </row>
    <row r="403603">
      <c r="A403603" t="inlineStr">
        <is>
          <t>juggallist</t>
        </is>
      </c>
      <c r="B403603" t="n">
        <v>1</v>
      </c>
    </row>
    <row r="403604">
      <c r="A403604" t="inlineStr">
        <is>
          <t>highkar</t>
        </is>
      </c>
      <c r="B403604" t="n">
        <v>1</v>
      </c>
    </row>
    <row r="403605">
      <c r="A403605" t="inlineStr">
        <is>
          <t>smealissan</t>
        </is>
      </c>
      <c r="B403605" t="n">
        <v>1</v>
      </c>
    </row>
    <row r="403606">
      <c r="A403606" t="inlineStr">
        <is>
          <t>fastenersonka</t>
        </is>
      </c>
      <c r="B403606" t="n">
        <v>1</v>
      </c>
    </row>
    <row r="403607">
      <c r="A403607" t="inlineStr">
        <is>
          <t>bremp</t>
        </is>
      </c>
      <c r="B403607" t="n">
        <v>1</v>
      </c>
    </row>
    <row r="403608">
      <c r="A403608" t="inlineStr">
        <is>
          <t>initiatus</t>
        </is>
      </c>
      <c r="B403608" t="n">
        <v>1</v>
      </c>
    </row>
    <row r="403609">
      <c r="A403609" t="inlineStr">
        <is>
          <t>pomyak</t>
        </is>
      </c>
      <c r="B403609" t="n">
        <v>1</v>
      </c>
    </row>
    <row r="403610">
      <c r="A403610" t="inlineStr">
        <is>
          <t>eeeeeg</t>
        </is>
      </c>
      <c r="B403610" t="n">
        <v>1</v>
      </c>
    </row>
    <row r="403611">
      <c r="A403611" t="inlineStr">
        <is>
          <t>suburbanview</t>
        </is>
      </c>
      <c r="B403611" t="n">
        <v>1</v>
      </c>
    </row>
    <row r="403612">
      <c r="A403612" t="inlineStr">
        <is>
          <t>belulumen</t>
        </is>
      </c>
      <c r="B403612" t="n">
        <v>1</v>
      </c>
    </row>
    <row r="403613">
      <c r="A403613" t="inlineStr">
        <is>
          <t>nowakulla</t>
        </is>
      </c>
      <c r="B403613" t="n">
        <v>1</v>
      </c>
    </row>
    <row r="403614">
      <c r="A403614" t="inlineStr">
        <is>
          <t>nihilha</t>
        </is>
      </c>
      <c r="B403614" t="n">
        <v>1</v>
      </c>
    </row>
    <row r="403615">
      <c r="A403615" t="inlineStr">
        <is>
          <t>injuelante</t>
        </is>
      </c>
      <c r="B403615" t="n">
        <v>1</v>
      </c>
    </row>
    <row r="403616">
      <c r="A403616" t="inlineStr">
        <is>
          <t>wakol</t>
        </is>
      </c>
      <c r="B403616" t="n">
        <v>1</v>
      </c>
    </row>
    <row r="403617">
      <c r="A403617" t="inlineStr">
        <is>
          <t>yaaag</t>
        </is>
      </c>
      <c r="B403617" t="n">
        <v>1</v>
      </c>
    </row>
    <row r="403618">
      <c r="A403618" t="inlineStr">
        <is>
          <t>mocuni</t>
        </is>
      </c>
      <c r="B403618" t="n">
        <v>1</v>
      </c>
    </row>
    <row r="403619">
      <c r="A403619" t="inlineStr">
        <is>
          <t>krysikl</t>
        </is>
      </c>
      <c r="B403619" t="n">
        <v>1</v>
      </c>
    </row>
    <row r="403620">
      <c r="A403620" t="inlineStr">
        <is>
          <t>nasic</t>
        </is>
      </c>
      <c r="B403620" t="n">
        <v>2</v>
      </c>
    </row>
    <row r="403621">
      <c r="A403621" t="inlineStr">
        <is>
          <t>indohally</t>
        </is>
      </c>
      <c r="B403621" t="n">
        <v>1</v>
      </c>
    </row>
    <row r="403622">
      <c r="A403622" t="inlineStr">
        <is>
          <t>mccarrel</t>
        </is>
      </c>
      <c r="B403622" t="n">
        <v>2</v>
      </c>
    </row>
    <row r="403623">
      <c r="A403623" t="inlineStr">
        <is>
          <t>safeguishable</t>
        </is>
      </c>
      <c r="B403623" t="n">
        <v>1</v>
      </c>
    </row>
    <row r="403624">
      <c r="A403624" t="inlineStr">
        <is>
          <t>forthevance</t>
        </is>
      </c>
      <c r="B403624" t="n">
        <v>1</v>
      </c>
    </row>
    <row r="403625">
      <c r="A403625" t="inlineStr">
        <is>
          <t>spinmakers</t>
        </is>
      </c>
      <c r="B403625" t="n">
        <v>1</v>
      </c>
    </row>
    <row r="403626">
      <c r="A403626" t="inlineStr">
        <is>
          <t>overagers</t>
        </is>
      </c>
      <c r="B403626" t="n">
        <v>1</v>
      </c>
    </row>
    <row r="403627">
      <c r="A403627" t="inlineStr">
        <is>
          <t>nathic</t>
        </is>
      </c>
      <c r="B403627" t="n">
        <v>1</v>
      </c>
    </row>
    <row r="403628">
      <c r="A403628" t="inlineStr">
        <is>
          <t>solomonstrate</t>
        </is>
      </c>
      <c r="B403628" t="n">
        <v>1</v>
      </c>
    </row>
    <row r="403629">
      <c r="A403629" t="inlineStr">
        <is>
          <t>takeunifreedom</t>
        </is>
      </c>
      <c r="B403629" t="n">
        <v>1</v>
      </c>
    </row>
    <row r="403630">
      <c r="A403630" t="inlineStr">
        <is>
          <t>4words37</t>
        </is>
      </c>
      <c r="B403630" t="n">
        <v>1</v>
      </c>
    </row>
    <row r="403631">
      <c r="A403631" t="inlineStr">
        <is>
          <t>escriobank</t>
        </is>
      </c>
      <c r="B403631" t="n">
        <v>1</v>
      </c>
    </row>
    <row r="403632">
      <c r="A403632" t="inlineStr">
        <is>
          <t>retreaden</t>
        </is>
      </c>
      <c r="B403632" t="n">
        <v>1</v>
      </c>
    </row>
    <row r="403633">
      <c r="A403633" t="inlineStr">
        <is>
          <t>kourzey</t>
        </is>
      </c>
      <c r="B403633" t="n">
        <v>1</v>
      </c>
    </row>
    <row r="403634">
      <c r="A403634" t="inlineStr">
        <is>
          <t>iannes</t>
        </is>
      </c>
      <c r="B403634" t="n">
        <v>1</v>
      </c>
    </row>
    <row r="403635">
      <c r="A403635" t="inlineStr">
        <is>
          <t>rouxvdorianna</t>
        </is>
      </c>
      <c r="B403635" t="n">
        <v>1</v>
      </c>
    </row>
    <row r="403636">
      <c r="A403636" t="inlineStr">
        <is>
          <t>yshon</t>
        </is>
      </c>
      <c r="B403636" t="n">
        <v>1</v>
      </c>
    </row>
    <row r="403637">
      <c r="A403637" t="inlineStr">
        <is>
          <t>magaelheim</t>
        </is>
      </c>
      <c r="B403637" t="n">
        <v>1</v>
      </c>
    </row>
    <row r="403638">
      <c r="A403638" t="inlineStr">
        <is>
          <t>mindgrab</t>
        </is>
      </c>
      <c r="B403638" t="n">
        <v>1</v>
      </c>
    </row>
    <row r="403639">
      <c r="A403639" t="inlineStr">
        <is>
          <t>byfanc</t>
        </is>
      </c>
      <c r="B403639" t="n">
        <v>1</v>
      </c>
    </row>
    <row r="403640">
      <c r="A403640" t="inlineStr">
        <is>
          <t>tarbadarirum</t>
        </is>
      </c>
      <c r="B403640" t="n">
        <v>1</v>
      </c>
    </row>
    <row r="403641">
      <c r="A403641" t="inlineStr">
        <is>
          <t>borderspush</t>
        </is>
      </c>
      <c r="B403641" t="n">
        <v>1</v>
      </c>
    </row>
    <row r="403642">
      <c r="A403642" t="inlineStr">
        <is>
          <t>hornbits</t>
        </is>
      </c>
      <c r="B403642" t="n">
        <v>1</v>
      </c>
    </row>
    <row r="403643">
      <c r="A403643" t="inlineStr">
        <is>
          <t>yksing</t>
        </is>
      </c>
      <c r="B403643" t="n">
        <v>1</v>
      </c>
    </row>
    <row r="403644">
      <c r="A403644" t="inlineStr">
        <is>
          <t>£92k</t>
        </is>
      </c>
      <c r="B403644" t="n">
        <v>1</v>
      </c>
    </row>
    <row r="403645">
      <c r="A403645" t="inlineStr">
        <is>
          <t>250099315</t>
        </is>
      </c>
      <c r="B403645" t="n">
        <v>1</v>
      </c>
    </row>
    <row r="403646">
      <c r="A403646" t="inlineStr">
        <is>
          <t>246398</t>
        </is>
      </c>
      <c r="B403646" t="n">
        <v>1</v>
      </c>
    </row>
    <row r="403647">
      <c r="A403647" t="inlineStr">
        <is>
          <t>أقوس</t>
        </is>
      </c>
      <c r="B403647" t="n">
        <v>1</v>
      </c>
    </row>
    <row r="403648">
      <c r="A403648" t="inlineStr">
        <is>
          <t>unpedia</t>
        </is>
      </c>
      <c r="B403648" t="n">
        <v>1</v>
      </c>
    </row>
    <row r="403649">
      <c r="A403649" t="inlineStr">
        <is>
          <t>mutodies</t>
        </is>
      </c>
      <c r="B403649" t="n">
        <v>1</v>
      </c>
    </row>
    <row r="403650">
      <c r="A403650" t="inlineStr">
        <is>
          <t>tempress</t>
        </is>
      </c>
      <c r="B403650" t="n">
        <v>2</v>
      </c>
    </row>
    <row r="403651">
      <c r="A403651" t="inlineStr">
        <is>
          <t>الالالدسر</t>
        </is>
      </c>
      <c r="B403651" t="n">
        <v>1</v>
      </c>
    </row>
    <row r="403652">
      <c r="A403652" t="inlineStr">
        <is>
          <t>n1n</t>
        </is>
      </c>
      <c r="B403652" t="n">
        <v>2</v>
      </c>
    </row>
    <row r="403653">
      <c r="A403653" t="inlineStr">
        <is>
          <t>jhonest</t>
        </is>
      </c>
      <c r="B403653" t="n">
        <v>1</v>
      </c>
    </row>
    <row r="403654">
      <c r="A403654" t="inlineStr">
        <is>
          <t>viewicker</t>
        </is>
      </c>
      <c r="B403654" t="n">
        <v>1</v>
      </c>
    </row>
    <row r="403655">
      <c r="A403655" t="inlineStr">
        <is>
          <t>wannamold</t>
        </is>
      </c>
      <c r="B403655" t="n">
        <v>2</v>
      </c>
    </row>
    <row r="403656">
      <c r="A403656" t="inlineStr">
        <is>
          <t>shrinkenbecauseetc</t>
        </is>
      </c>
      <c r="B403656" t="n">
        <v>1</v>
      </c>
    </row>
    <row r="403657">
      <c r="A403657" t="inlineStr">
        <is>
          <t>gnusie</t>
        </is>
      </c>
      <c r="B403657" t="n">
        <v>1</v>
      </c>
    </row>
    <row r="403658">
      <c r="A403658" t="inlineStr">
        <is>
          <t>httpoutlookonline</t>
        </is>
      </c>
      <c r="B403658" t="n">
        <v>1</v>
      </c>
    </row>
    <row r="403659">
      <c r="A403659" t="inlineStr">
        <is>
          <t>l_g</t>
        </is>
      </c>
      <c r="B403659" t="n">
        <v>1</v>
      </c>
    </row>
    <row r="403660">
      <c r="A403660" t="inlineStr">
        <is>
          <t>qasrum</t>
        </is>
      </c>
      <c r="B403660" t="n">
        <v>1</v>
      </c>
    </row>
    <row r="403661">
      <c r="A403661" t="inlineStr">
        <is>
          <t>weneedsabermeetsfromdepth</t>
        </is>
      </c>
      <c r="B403661" t="n">
        <v>1</v>
      </c>
    </row>
    <row r="403662">
      <c r="A403662" t="inlineStr">
        <is>
          <t>nizako</t>
        </is>
      </c>
      <c r="B403662" t="n">
        <v>1</v>
      </c>
    </row>
    <row r="403663">
      <c r="A403663" t="inlineStr">
        <is>
          <t>asaam</t>
        </is>
      </c>
      <c r="B403663" t="n">
        <v>1</v>
      </c>
    </row>
    <row r="403664">
      <c r="A403664" t="inlineStr">
        <is>
          <t>ibnem</t>
        </is>
      </c>
      <c r="B403664" t="n">
        <v>1</v>
      </c>
    </row>
    <row r="403665">
      <c r="A403665" t="inlineStr">
        <is>
          <t>fraigdemontwsj</t>
        </is>
      </c>
      <c r="B403665" t="n">
        <v>1</v>
      </c>
    </row>
    <row r="403666">
      <c r="A403666" t="inlineStr">
        <is>
          <t>quimet</t>
        </is>
      </c>
      <c r="B403666" t="n">
        <v>1</v>
      </c>
    </row>
    <row r="403667">
      <c r="A403667" t="inlineStr">
        <is>
          <t>tubolowski</t>
        </is>
      </c>
      <c r="B403667" t="n">
        <v>1</v>
      </c>
    </row>
    <row r="403668">
      <c r="A403668" t="inlineStr">
        <is>
          <t>williamstek</t>
        </is>
      </c>
      <c r="B403668" t="n">
        <v>1</v>
      </c>
    </row>
    <row r="403669">
      <c r="A403669" t="inlineStr">
        <is>
          <t>rotterworth</t>
        </is>
      </c>
      <c r="B403669" t="n">
        <v>1</v>
      </c>
    </row>
    <row r="403670">
      <c r="A403670" t="inlineStr">
        <is>
          <t>fraigdemont</t>
        </is>
      </c>
      <c r="B403670" t="n">
        <v>1</v>
      </c>
    </row>
    <row r="403671">
      <c r="A403671" t="inlineStr">
        <is>
          <t>williamswsj</t>
        </is>
      </c>
      <c r="B403671" t="n">
        <v>4</v>
      </c>
    </row>
    <row r="403672">
      <c r="A403672" t="inlineStr">
        <is>
          <t>twistedlast</t>
        </is>
      </c>
      <c r="B403672" t="n">
        <v>1</v>
      </c>
    </row>
    <row r="403673">
      <c r="A403673" t="inlineStr">
        <is>
          <t>supekin</t>
        </is>
      </c>
      <c r="B403673" t="n">
        <v>1</v>
      </c>
    </row>
    <row r="403674">
      <c r="A403674" t="inlineStr">
        <is>
          <t>hammoral</t>
        </is>
      </c>
      <c r="B403674" t="n">
        <v>1</v>
      </c>
    </row>
    <row r="403675">
      <c r="A403675" t="inlineStr">
        <is>
          <t>elisabraste</t>
        </is>
      </c>
      <c r="B403675" t="n">
        <v>1</v>
      </c>
    </row>
    <row r="403676">
      <c r="A403676" t="inlineStr">
        <is>
          <t>agium</t>
        </is>
      </c>
      <c r="B403676" t="n">
        <v>1</v>
      </c>
    </row>
    <row r="403677">
      <c r="A403677" t="inlineStr">
        <is>
          <t>ssoldry</t>
        </is>
      </c>
      <c r="B403677" t="n">
        <v>1</v>
      </c>
    </row>
    <row r="403678">
      <c r="A403678" t="inlineStr">
        <is>
          <t>place|</t>
        </is>
      </c>
      <c r="B403678" t="n">
        <v>1</v>
      </c>
    </row>
    <row r="403679">
      <c r="A403679" t="inlineStr">
        <is>
          <t>thebulltingdubble</t>
        </is>
      </c>
      <c r="B403679" t="n">
        <v>1</v>
      </c>
    </row>
    <row r="403680">
      <c r="A403680" t="inlineStr">
        <is>
          <t>hushedid90</t>
        </is>
      </c>
      <c r="B403680" t="n">
        <v>1</v>
      </c>
    </row>
    <row r="403681">
      <c r="A403681" t="inlineStr">
        <is>
          <t>varfelu</t>
        </is>
      </c>
      <c r="B403681" t="n">
        <v>1</v>
      </c>
    </row>
    <row r="403682">
      <c r="A403682" t="inlineStr">
        <is>
          <t>myartfur</t>
        </is>
      </c>
      <c r="B403682" t="n">
        <v>1</v>
      </c>
    </row>
    <row r="403683">
      <c r="A403683" t="inlineStr">
        <is>
          <t>sniperpoint</t>
        </is>
      </c>
      <c r="B403683" t="n">
        <v>1</v>
      </c>
    </row>
    <row r="403684">
      <c r="A403684" t="inlineStr">
        <is>
          <t>tytiad</t>
        </is>
      </c>
      <c r="B403684" t="n">
        <v>1</v>
      </c>
    </row>
    <row r="403685">
      <c r="A403685" t="inlineStr">
        <is>
          <t>tarahawke</t>
        </is>
      </c>
      <c r="B403685" t="n">
        <v>1</v>
      </c>
    </row>
    <row r="403686">
      <c r="A403686" t="inlineStr">
        <is>
          <t>jarokkudsom</t>
        </is>
      </c>
      <c r="B403686" t="n">
        <v>1</v>
      </c>
    </row>
    <row r="403687">
      <c r="A403687" t="inlineStr">
        <is>
          <t>wapeers</t>
        </is>
      </c>
      <c r="B403687" t="n">
        <v>1</v>
      </c>
    </row>
    <row r="403688">
      <c r="A403688" t="inlineStr">
        <is>
          <t>dehavens</t>
        </is>
      </c>
      <c r="B403688" t="n">
        <v>2</v>
      </c>
    </row>
    <row r="403689">
      <c r="A403689" t="inlineStr">
        <is>
          <t>commoningham</t>
        </is>
      </c>
      <c r="B403689" t="n">
        <v>1</v>
      </c>
    </row>
    <row r="403690">
      <c r="A403690" t="inlineStr">
        <is>
          <t>tenohira</t>
        </is>
      </c>
      <c r="B403690" t="n">
        <v>1</v>
      </c>
    </row>
    <row r="403691">
      <c r="A403691" t="inlineStr">
        <is>
          <t>horinda</t>
        </is>
      </c>
      <c r="B403691" t="n">
        <v>1</v>
      </c>
    </row>
    <row r="403692">
      <c r="A403692" t="inlineStr">
        <is>
          <t>deadeynes</t>
        </is>
      </c>
      <c r="B403692" t="n">
        <v>1</v>
      </c>
    </row>
    <row r="403693">
      <c r="A403693" t="inlineStr">
        <is>
          <t>jinorada</t>
        </is>
      </c>
      <c r="B403693" t="n">
        <v>1</v>
      </c>
    </row>
    <row r="403694">
      <c r="A403694" t="inlineStr">
        <is>
          <t>tetracron</t>
        </is>
      </c>
      <c r="B403694" t="n">
        <v>1</v>
      </c>
    </row>
    <row r="403695">
      <c r="A403695" t="inlineStr">
        <is>
          <t>hiryuya</t>
        </is>
      </c>
      <c r="B403695" t="n">
        <v>1</v>
      </c>
    </row>
    <row r="403696">
      <c r="A403696" t="inlineStr">
        <is>
          <t>pseudophile</t>
        </is>
      </c>
      <c r="B403696" t="n">
        <v>1</v>
      </c>
    </row>
    <row r="403697">
      <c r="A403697" t="inlineStr">
        <is>
          <t>nyive</t>
        </is>
      </c>
      <c r="B403697" t="n">
        <v>1</v>
      </c>
    </row>
    <row r="403698">
      <c r="A403698" t="inlineStr">
        <is>
          <t>orlards</t>
        </is>
      </c>
      <c r="B403698" t="n">
        <v>1</v>
      </c>
    </row>
    <row r="403699">
      <c r="A403699" t="inlineStr">
        <is>
          <t>maranella</t>
        </is>
      </c>
      <c r="B403699" t="n">
        <v>1</v>
      </c>
    </row>
    <row r="403700">
      <c r="A403700" t="inlineStr">
        <is>
          <t>inhumanest</t>
        </is>
      </c>
      <c r="B403700" t="n">
        <v>1</v>
      </c>
    </row>
    <row r="403701">
      <c r="A403701" t="inlineStr">
        <is>
          <t>unbranding</t>
        </is>
      </c>
      <c r="B403701" t="n">
        <v>1</v>
      </c>
    </row>
    <row r="403702">
      <c r="A403702" t="inlineStr">
        <is>
          <t>trickbags</t>
        </is>
      </c>
      <c r="B403702" t="n">
        <v>1</v>
      </c>
    </row>
    <row r="403703">
      <c r="A403703" t="inlineStr">
        <is>
          <t>ingrouneur</t>
        </is>
      </c>
      <c r="B403703" t="n">
        <v>1</v>
      </c>
    </row>
    <row r="403704">
      <c r="A403704" t="inlineStr">
        <is>
          <t>accessurs</t>
        </is>
      </c>
      <c r="B403704" t="n">
        <v>1</v>
      </c>
    </row>
    <row r="403705">
      <c r="A403705" t="inlineStr">
        <is>
          <t>sorbitolsalt</t>
        </is>
      </c>
      <c r="B403705" t="n">
        <v>1</v>
      </c>
    </row>
    <row r="403706">
      <c r="A403706" t="inlineStr">
        <is>
          <t>nonroyal</t>
        </is>
      </c>
      <c r="B403706" t="n">
        <v>1</v>
      </c>
    </row>
    <row r="403707">
      <c r="A403707" t="inlineStr">
        <is>
          <t>sukown</t>
        </is>
      </c>
      <c r="B403707" t="n">
        <v>1</v>
      </c>
    </row>
    <row r="403708">
      <c r="A403708" t="inlineStr">
        <is>
          <t>pubicuris</t>
        </is>
      </c>
      <c r="B403708" t="n">
        <v>1</v>
      </c>
    </row>
    <row r="403709">
      <c r="A403709" t="inlineStr">
        <is>
          <t>notivment</t>
        </is>
      </c>
      <c r="B403709" t="n">
        <v>1</v>
      </c>
    </row>
    <row r="403710">
      <c r="A403710" t="inlineStr">
        <is>
          <t>manufacturerseller</t>
        </is>
      </c>
      <c r="B403710" t="n">
        <v>1</v>
      </c>
    </row>
    <row r="403711">
      <c r="A403711" t="inlineStr">
        <is>
          <t>pubapr</t>
        </is>
      </c>
      <c r="B403711" t="n">
        <v>1</v>
      </c>
    </row>
    <row r="403712">
      <c r="A403712" t="inlineStr">
        <is>
          <t>rogersuk</t>
        </is>
      </c>
      <c r="B403712" t="n">
        <v>1</v>
      </c>
    </row>
    <row r="403713">
      <c r="A403713" t="inlineStr">
        <is>
          <t>anysthe</t>
        </is>
      </c>
      <c r="B403713" t="n">
        <v>1</v>
      </c>
    </row>
    <row r="403714">
      <c r="A403714" t="inlineStr">
        <is>
          <t>httpscd</t>
        </is>
      </c>
      <c r="B403714" t="n">
        <v>1</v>
      </c>
    </row>
    <row r="403715">
      <c r="A403715" t="inlineStr">
        <is>
          <t>inscurable</t>
        </is>
      </c>
      <c r="B403715" t="n">
        <v>1</v>
      </c>
    </row>
    <row r="403716">
      <c r="A403716" t="inlineStr">
        <is>
          <t>unasciimediately</t>
        </is>
      </c>
      <c r="B403716" t="n">
        <v>1</v>
      </c>
    </row>
    <row r="403717">
      <c r="A403717" t="inlineStr">
        <is>
          <t>dragolo</t>
        </is>
      </c>
      <c r="B403717" t="n">
        <v>1</v>
      </c>
    </row>
    <row r="403718">
      <c r="A403718" t="inlineStr">
        <is>
          <t>ukopnr</t>
        </is>
      </c>
      <c r="B403718" t="n">
        <v>1</v>
      </c>
    </row>
    <row r="403719">
      <c r="A403719" t="inlineStr">
        <is>
          <t>acegles</t>
        </is>
      </c>
      <c r="B403719" t="n">
        <v>1</v>
      </c>
    </row>
    <row r="403720">
      <c r="A403720" t="inlineStr">
        <is>
          <t>dizzh</t>
        </is>
      </c>
      <c r="B403720" t="n">
        <v>1</v>
      </c>
    </row>
    <row r="403721">
      <c r="A403721" t="inlineStr">
        <is>
          <t>oposect</t>
        </is>
      </c>
      <c r="B403721" t="n">
        <v>1</v>
      </c>
    </row>
    <row r="403722">
      <c r="A403722" t="inlineStr">
        <is>
          <t>gakur</t>
        </is>
      </c>
      <c r="B403722" t="n">
        <v>1</v>
      </c>
    </row>
    <row r="403723">
      <c r="A403723" t="inlineStr">
        <is>
          <t>2ous</t>
        </is>
      </c>
      <c r="B403723" t="n">
        <v>1</v>
      </c>
    </row>
    <row r="403724">
      <c r="A403724" t="inlineStr">
        <is>
          <t>gakurik</t>
        </is>
      </c>
      <c r="B403724" t="n">
        <v>1</v>
      </c>
    </row>
    <row r="403725">
      <c r="A403725" t="inlineStr">
        <is>
          <t>tech�</t>
        </is>
      </c>
      <c r="B403725" t="n">
        <v>1</v>
      </c>
    </row>
    <row r="403726">
      <c r="A403726" t="inlineStr">
        <is>
          <t>woodlinkik</t>
        </is>
      </c>
      <c r="B403726" t="n">
        <v>1</v>
      </c>
    </row>
    <row r="403727">
      <c r="A403727" t="inlineStr">
        <is>
          <t>signaturesmartourseros</t>
        </is>
      </c>
      <c r="B403727" t="n">
        <v>1</v>
      </c>
    </row>
    <row r="403728">
      <c r="A403728" t="inlineStr">
        <is>
          <t>haituc</t>
        </is>
      </c>
      <c r="B403728" t="n">
        <v>1</v>
      </c>
    </row>
    <row r="403729">
      <c r="A403729" t="inlineStr">
        <is>
          <t>swedni</t>
        </is>
      </c>
      <c r="B403729" t="n">
        <v>1</v>
      </c>
    </row>
    <row r="403730">
      <c r="A403730" t="inlineStr">
        <is>
          <t>nelx</t>
        </is>
      </c>
      <c r="B403730" t="n">
        <v>1</v>
      </c>
    </row>
    <row r="403731">
      <c r="A403731" t="inlineStr">
        <is>
          <t>canire</t>
        </is>
      </c>
      <c r="B403731" t="n">
        <v>1</v>
      </c>
    </row>
    <row r="403732">
      <c r="A403732" t="inlineStr">
        <is>
          <t>culamers</t>
        </is>
      </c>
      <c r="B403732" t="n">
        <v>1</v>
      </c>
    </row>
    <row r="403733">
      <c r="A403733" t="inlineStr">
        <is>
          <t>imballey</t>
        </is>
      </c>
      <c r="B403733" t="n">
        <v>1</v>
      </c>
    </row>
    <row r="403734">
      <c r="A403734" t="inlineStr">
        <is>
          <t>crohns515</t>
        </is>
      </c>
      <c r="B403734" t="n">
        <v>1</v>
      </c>
    </row>
    <row r="403735">
      <c r="A403735" t="inlineStr">
        <is>
          <t>quicity</t>
        </is>
      </c>
      <c r="B403735" t="n">
        <v>1</v>
      </c>
    </row>
    <row r="403736">
      <c r="A403736" t="inlineStr">
        <is>
          <t>genitrianum</t>
        </is>
      </c>
      <c r="B403736" t="n">
        <v>1</v>
      </c>
    </row>
    <row r="403737">
      <c r="A403737" t="inlineStr">
        <is>
          <t>valvedefactiol</t>
        </is>
      </c>
      <c r="B403737" t="n">
        <v>1</v>
      </c>
    </row>
    <row r="403738">
      <c r="A403738" t="inlineStr">
        <is>
          <t>fleate</t>
        </is>
      </c>
      <c r="B403738" t="n">
        <v>1</v>
      </c>
    </row>
    <row r="403739">
      <c r="A403739" t="inlineStr">
        <is>
          <t>myligen</t>
        </is>
      </c>
      <c r="B403739" t="n">
        <v>1</v>
      </c>
    </row>
    <row r="403740">
      <c r="A403740" t="inlineStr">
        <is>
          <t>greved</t>
        </is>
      </c>
      <c r="B403740" t="n">
        <v>1</v>
      </c>
    </row>
    <row r="403741">
      <c r="A403741" t="inlineStr">
        <is>
          <t>bifony</t>
        </is>
      </c>
      <c r="B403741" t="n">
        <v>1</v>
      </c>
    </row>
    <row r="403742">
      <c r="A403742" t="inlineStr">
        <is>
          <t>sercoing</t>
        </is>
      </c>
      <c r="B403742" t="n">
        <v>1</v>
      </c>
    </row>
    <row r="403743">
      <c r="A403743" t="inlineStr">
        <is>
          <t>suspectling</t>
        </is>
      </c>
      <c r="B403743" t="n">
        <v>1</v>
      </c>
    </row>
    <row r="403744">
      <c r="A403744" t="inlineStr">
        <is>
          <t>toinsgruhan</t>
        </is>
      </c>
      <c r="B403744" t="n">
        <v>1</v>
      </c>
    </row>
    <row r="403745">
      <c r="A403745" t="inlineStr">
        <is>
          <t>ascenshes</t>
        </is>
      </c>
      <c r="B403745" t="n">
        <v>1</v>
      </c>
    </row>
    <row r="403746">
      <c r="A403746" t="inlineStr">
        <is>
          <t>neednan</t>
        </is>
      </c>
      <c r="B403746" t="n">
        <v>1</v>
      </c>
    </row>
    <row r="403747">
      <c r="A403747" t="inlineStr">
        <is>
          <t>grotification</t>
        </is>
      </c>
      <c r="B403747" t="n">
        <v>1</v>
      </c>
    </row>
    <row r="403748">
      <c r="A403748" t="inlineStr">
        <is>
          <t>sviwi</t>
        </is>
      </c>
      <c r="B403748" t="n">
        <v>1</v>
      </c>
    </row>
    <row r="403749">
      <c r="A403749" t="inlineStr">
        <is>
          <t>ibsobut</t>
        </is>
      </c>
      <c r="B403749" t="n">
        <v>1</v>
      </c>
    </row>
    <row r="403750">
      <c r="A403750" t="inlineStr">
        <is>
          <t>valenii</t>
        </is>
      </c>
      <c r="B403750" t="n">
        <v>1</v>
      </c>
    </row>
    <row r="403751">
      <c r="A403751" t="inlineStr">
        <is>
          <t>laracriator</t>
        </is>
      </c>
      <c r="B403751" t="n">
        <v>1</v>
      </c>
    </row>
    <row r="403752">
      <c r="A403752" t="inlineStr">
        <is>
          <t>eprising</t>
        </is>
      </c>
      <c r="B403752" t="n">
        <v>1</v>
      </c>
    </row>
    <row r="403753">
      <c r="A403753" t="inlineStr">
        <is>
          <t>201995</t>
        </is>
      </c>
      <c r="B403753" t="n">
        <v>1</v>
      </c>
    </row>
    <row r="403754">
      <c r="A403754" t="inlineStr">
        <is>
          <t>araneans</t>
        </is>
      </c>
      <c r="B403754" t="n">
        <v>1</v>
      </c>
    </row>
    <row r="403755">
      <c r="A403755" t="inlineStr">
        <is>
          <t>arbitellation</t>
        </is>
      </c>
      <c r="B403755" t="n">
        <v>1</v>
      </c>
    </row>
    <row r="403756">
      <c r="A403756" t="inlineStr">
        <is>
          <t>myriales</t>
        </is>
      </c>
      <c r="B403756" t="n">
        <v>1</v>
      </c>
    </row>
    <row r="403757">
      <c r="A403757" t="inlineStr">
        <is>
          <t>africa7ai</t>
        </is>
      </c>
      <c r="B403757" t="n">
        <v>1</v>
      </c>
    </row>
    <row r="403758">
      <c r="A403758" t="inlineStr">
        <is>
          <t>sn\t</t>
        </is>
      </c>
      <c r="B403758" t="n">
        <v>1</v>
      </c>
    </row>
    <row r="403759">
      <c r="A403759" t="inlineStr">
        <is>
          <t>shfei</t>
        </is>
      </c>
      <c r="B403759" t="n">
        <v>1</v>
      </c>
    </row>
    <row r="403760">
      <c r="A403760" t="inlineStr">
        <is>
          <t>tervis</t>
        </is>
      </c>
      <c r="B403760" t="n">
        <v>2</v>
      </c>
    </row>
    <row r="403761">
      <c r="A403761" t="inlineStr">
        <is>
          <t>\363\140\181\20943</t>
        </is>
      </c>
      <c r="B403761" t="n">
        <v>1</v>
      </c>
    </row>
    <row r="403762">
      <c r="A403762" t="inlineStr">
        <is>
          <t>uncfa</t>
        </is>
      </c>
      <c r="B403762" t="n">
        <v>1</v>
      </c>
    </row>
    <row r="403763">
      <c r="A403763" t="inlineStr">
        <is>
          <t>autolyne</t>
        </is>
      </c>
      <c r="B403763" t="n">
        <v>1</v>
      </c>
    </row>
    <row r="403764">
      <c r="A403764" t="inlineStr">
        <is>
          <t>tprah</t>
        </is>
      </c>
      <c r="B403764" t="n">
        <v>1</v>
      </c>
    </row>
    <row r="403765">
      <c r="A403765" t="inlineStr">
        <is>
          <t>turget</t>
        </is>
      </c>
      <c r="B403765" t="n">
        <v>1</v>
      </c>
    </row>
    <row r="403766">
      <c r="A403766" t="inlineStr">
        <is>
          <t>kayhi</t>
        </is>
      </c>
      <c r="B403766" t="n">
        <v>1</v>
      </c>
    </row>
    <row r="403767">
      <c r="A403767" t="inlineStr">
        <is>
          <t>kout99geadfor</t>
        </is>
      </c>
      <c r="B403767" t="n">
        <v>1</v>
      </c>
    </row>
    <row r="403768">
      <c r="A403768" t="inlineStr">
        <is>
          <t>seciculata</t>
        </is>
      </c>
      <c r="B403768" t="n">
        <v>1</v>
      </c>
    </row>
    <row r="403769">
      <c r="A403769" t="inlineStr">
        <is>
          <t>collis14</t>
        </is>
      </c>
      <c r="B403769" t="n">
        <v>1</v>
      </c>
    </row>
    <row r="403770">
      <c r="A403770" t="inlineStr">
        <is>
          <t>sun஀n</t>
        </is>
      </c>
      <c r="B403770" t="n">
        <v>1</v>
      </c>
    </row>
    <row r="403771">
      <c r="A403771" t="inlineStr">
        <is>
          <t>ultramsling</t>
        </is>
      </c>
      <c r="B403771" t="n">
        <v>1</v>
      </c>
    </row>
    <row r="403772">
      <c r="A403772" t="inlineStr">
        <is>
          <t>thcol</t>
        </is>
      </c>
      <c r="B403772" t="n">
        <v>1</v>
      </c>
    </row>
    <row r="403773">
      <c r="A403773" t="inlineStr">
        <is>
          <t>0231913</t>
        </is>
      </c>
      <c r="B403773" t="n">
        <v>1</v>
      </c>
    </row>
    <row r="403774">
      <c r="A403774" t="inlineStr">
        <is>
          <t>lowcontinidabilities</t>
        </is>
      </c>
      <c r="B403774" t="n">
        <v>1</v>
      </c>
    </row>
    <row r="403775">
      <c r="A403775" t="inlineStr">
        <is>
          <t>buidel</t>
        </is>
      </c>
      <c r="B403775" t="n">
        <v>1</v>
      </c>
    </row>
    <row r="403776">
      <c r="A403776" t="inlineStr">
        <is>
          <t>helfi</t>
        </is>
      </c>
      <c r="B403776" t="n">
        <v>1</v>
      </c>
    </row>
    <row r="403777">
      <c r="A403777" t="inlineStr">
        <is>
          <t>laracic</t>
        </is>
      </c>
      <c r="B403777" t="n">
        <v>1</v>
      </c>
    </row>
    <row r="403778">
      <c r="A403778" t="inlineStr">
        <is>
          <t>myriapae</t>
        </is>
      </c>
      <c r="B403778" t="n">
        <v>1</v>
      </c>
    </row>
    <row r="403779">
      <c r="A403779" t="inlineStr">
        <is>
          <t>turbinemmun</t>
        </is>
      </c>
      <c r="B403779" t="n">
        <v>1</v>
      </c>
    </row>
    <row r="403780">
      <c r="A403780" t="inlineStr">
        <is>
          <t>helppans</t>
        </is>
      </c>
      <c r="B403780" t="n">
        <v>1</v>
      </c>
    </row>
    <row r="403781">
      <c r="A403781" t="inlineStr">
        <is>
          <t>expizt</t>
        </is>
      </c>
      <c r="B403781" t="n">
        <v>1</v>
      </c>
    </row>
    <row r="403782">
      <c r="A403782" t="inlineStr">
        <is>
          <t>crandiest</t>
        </is>
      </c>
      <c r="B403782" t="n">
        <v>1</v>
      </c>
    </row>
    <row r="403783">
      <c r="A403783" t="inlineStr">
        <is>
          <t>tiias</t>
        </is>
      </c>
      <c r="B403783" t="n">
        <v>1</v>
      </c>
    </row>
    <row r="403784">
      <c r="A403784" t="inlineStr">
        <is>
          <t>45578</t>
        </is>
      </c>
      <c r="B403784" t="n">
        <v>1</v>
      </c>
    </row>
    <row r="403785">
      <c r="A403785" t="inlineStr">
        <is>
          <t>sparcum</t>
        </is>
      </c>
      <c r="B403785" t="n">
        <v>1</v>
      </c>
    </row>
    <row r="403786">
      <c r="A403786" t="inlineStr">
        <is>
          <t>neyswe</t>
        </is>
      </c>
      <c r="B403786" t="n">
        <v>1</v>
      </c>
    </row>
    <row r="403787">
      <c r="A403787" t="inlineStr">
        <is>
          <t>horog</t>
        </is>
      </c>
      <c r="B403787" t="n">
        <v>1</v>
      </c>
    </row>
    <row r="403788">
      <c r="A403788" t="inlineStr">
        <is>
          <t>in¬</t>
        </is>
      </c>
      <c r="B403788" t="n">
        <v>1</v>
      </c>
    </row>
    <row r="403789">
      <c r="A403789" t="inlineStr">
        <is>
          <t>bodydrug</t>
        </is>
      </c>
      <c r="B403789" t="n">
        <v>1</v>
      </c>
    </row>
    <row r="403790">
      <c r="A403790" t="inlineStr">
        <is>
          <t>sebastion</t>
        </is>
      </c>
      <c r="B403790" t="n">
        <v>1</v>
      </c>
    </row>
    <row r="403791">
      <c r="A403791" t="inlineStr">
        <is>
          <t>holidaylisa</t>
        </is>
      </c>
      <c r="B403791" t="n">
        <v>1</v>
      </c>
    </row>
    <row r="403792">
      <c r="A403792" t="inlineStr">
        <is>
          <t>tumouse</t>
        </is>
      </c>
      <c r="B403792" t="n">
        <v>1</v>
      </c>
    </row>
    <row r="403793">
      <c r="A403793" t="inlineStr">
        <is>
          <t>wmx10</t>
        </is>
      </c>
      <c r="B403793" t="n">
        <v>1</v>
      </c>
    </row>
    <row r="403794">
      <c r="A403794" t="inlineStr">
        <is>
          <t>faces__________________________________</t>
        </is>
      </c>
      <c r="B403794" t="n">
        <v>1</v>
      </c>
    </row>
    <row r="403795">
      <c r="A403795" t="inlineStr">
        <is>
          <t>holídos</t>
        </is>
      </c>
      <c r="B403795" t="n">
        <v>1</v>
      </c>
    </row>
    <row r="403796">
      <c r="A403796" t="inlineStr">
        <is>
          <t>kasumishouse</t>
        </is>
      </c>
      <c r="B403796" t="n">
        <v>1</v>
      </c>
    </row>
    <row r="403797">
      <c r="A403797" t="inlineStr">
        <is>
          <t>themina</t>
        </is>
      </c>
      <c r="B403797" t="n">
        <v>1</v>
      </c>
    </row>
    <row r="403798">
      <c r="A403798" t="inlineStr">
        <is>
          <t>pordes</t>
        </is>
      </c>
      <c r="B403798" t="n">
        <v>1</v>
      </c>
    </row>
    <row r="403799">
      <c r="A403799" t="inlineStr">
        <is>
          <t>i30p</t>
        </is>
      </c>
      <c r="B403799" t="n">
        <v>1</v>
      </c>
    </row>
    <row r="403800">
      <c r="A403800" t="inlineStr">
        <is>
          <t>disassemblystructure</t>
        </is>
      </c>
      <c r="B403800" t="n">
        <v>1</v>
      </c>
    </row>
    <row r="403801">
      <c r="A403801" t="inlineStr">
        <is>
          <t>themicod_5</t>
        </is>
      </c>
      <c r="B403801" t="n">
        <v>1</v>
      </c>
    </row>
    <row r="403802">
      <c r="A403802" t="inlineStr">
        <is>
          <t>plateshat</t>
        </is>
      </c>
      <c r="B403802" t="n">
        <v>1</v>
      </c>
    </row>
    <row r="403803">
      <c r="A403803" t="inlineStr">
        <is>
          <t>pinpret®</t>
        </is>
      </c>
      <c r="B403803" t="n">
        <v>1</v>
      </c>
    </row>
    <row r="403804">
      <c r="A403804" t="inlineStr">
        <is>
          <t>fotaev</t>
        </is>
      </c>
      <c r="B403804" t="n">
        <v>1</v>
      </c>
    </row>
    <row r="403805">
      <c r="A403805" t="inlineStr">
        <is>
          <t>rauling</t>
        </is>
      </c>
      <c r="B403805" t="n">
        <v>1</v>
      </c>
    </row>
    <row r="403806">
      <c r="A403806" t="inlineStr">
        <is>
          <t>­terrorizing</t>
        </is>
      </c>
      <c r="B403806" t="n">
        <v>1</v>
      </c>
    </row>
    <row r="403807">
      <c r="A403807" t="inlineStr">
        <is>
          <t>fotaevs</t>
        </is>
      </c>
      <c r="B403807" t="n">
        <v>1</v>
      </c>
    </row>
    <row r="403808">
      <c r="A403808" t="inlineStr">
        <is>
          <t>minifixit</t>
        </is>
      </c>
      <c r="B403808" t="n">
        <v>1</v>
      </c>
    </row>
    <row r="403809">
      <c r="A403809" t="inlineStr">
        <is>
          <t>rahaa</t>
        </is>
      </c>
      <c r="B403809" t="n">
        <v>1</v>
      </c>
    </row>
    <row r="403810">
      <c r="A403810" t="inlineStr">
        <is>
          <t>geary–letterman</t>
        </is>
      </c>
      <c r="B403810" t="n">
        <v>1</v>
      </c>
    </row>
    <row r="403811">
      <c r="A403811" t="inlineStr">
        <is>
          <t>raducorous</t>
        </is>
      </c>
      <c r="B403811" t="n">
        <v>1</v>
      </c>
    </row>
    <row r="403812">
      <c r="A403812" t="inlineStr">
        <is>
          <t>agrawana</t>
        </is>
      </c>
      <c r="B403812" t="n">
        <v>1</v>
      </c>
    </row>
    <row r="403813">
      <c r="A403813" t="inlineStr">
        <is>
          <t>port–14</t>
        </is>
      </c>
      <c r="B403813" t="n">
        <v>1</v>
      </c>
    </row>
    <row r="403814">
      <c r="A403814" t="inlineStr">
        <is>
          <t>hoghstads</t>
        </is>
      </c>
      <c r="B403814" t="n">
        <v>1</v>
      </c>
    </row>
    <row r="403815">
      <c r="A403815" t="inlineStr">
        <is>
          <t>chugach</t>
        </is>
      </c>
      <c r="B403815" t="n">
        <v>1</v>
      </c>
    </row>
    <row r="403816">
      <c r="A403816" t="inlineStr">
        <is>
          <t>frohike</t>
        </is>
      </c>
      <c r="B403816" t="n">
        <v>2</v>
      </c>
    </row>
    <row r="403817">
      <c r="A403817" t="inlineStr">
        <is>
          <t>consumersll</t>
        </is>
      </c>
      <c r="B403817" t="n">
        <v>1</v>
      </c>
    </row>
    <row r="403818">
      <c r="A403818" t="inlineStr">
        <is>
          <t>drv7</t>
        </is>
      </c>
      <c r="B403818" t="n">
        <v>1</v>
      </c>
    </row>
    <row r="403819">
      <c r="A403819" t="inlineStr">
        <is>
          <t>htctl</t>
        </is>
      </c>
      <c r="B403819" t="n">
        <v>1</v>
      </c>
    </row>
    <row r="403820">
      <c r="A403820" t="inlineStr">
        <is>
          <t>adeli</t>
        </is>
      </c>
      <c r="B403820" t="n">
        <v>1</v>
      </c>
    </row>
    <row r="403821">
      <c r="A403821" t="inlineStr">
        <is>
          <t>choizer</t>
        </is>
      </c>
      <c r="B403821" t="n">
        <v>1</v>
      </c>
    </row>
    <row r="403822">
      <c r="A403822" t="inlineStr">
        <is>
          <t>geargtk</t>
        </is>
      </c>
      <c r="B403822" t="n">
        <v>1</v>
      </c>
    </row>
    <row r="403823">
      <c r="A403823" t="inlineStr">
        <is>
          <t>scrape09</t>
        </is>
      </c>
      <c r="B403823" t="n">
        <v>1</v>
      </c>
    </row>
    <row r="403824">
      <c r="A403824" t="inlineStr">
        <is>
          <t>pretendz</t>
        </is>
      </c>
      <c r="B403824" t="n">
        <v>1</v>
      </c>
    </row>
    <row r="403825">
      <c r="A403825" t="inlineStr">
        <is>
          <t>amusebroove</t>
        </is>
      </c>
      <c r="B403825" t="n">
        <v>1</v>
      </c>
    </row>
    <row r="403826">
      <c r="A403826" t="inlineStr">
        <is>
          <t>goddamadority</t>
        </is>
      </c>
      <c r="B403826" t="n">
        <v>1</v>
      </c>
    </row>
    <row r="403827">
      <c r="A403827" t="inlineStr">
        <is>
          <t>overgv</t>
        </is>
      </c>
      <c r="B403827" t="n">
        <v>1</v>
      </c>
    </row>
    <row r="403828">
      <c r="A403828" t="inlineStr">
        <is>
          <t>walfest</t>
        </is>
      </c>
      <c r="B403828" t="n">
        <v>1</v>
      </c>
    </row>
    <row r="403829">
      <c r="A403829" t="inlineStr">
        <is>
          <t>bricksacre</t>
        </is>
      </c>
      <c r="B403829" t="n">
        <v>1</v>
      </c>
    </row>
    <row r="403830">
      <c r="A403830" t="inlineStr">
        <is>
          <t>concertilwork</t>
        </is>
      </c>
      <c r="B403830" t="n">
        <v>1</v>
      </c>
    </row>
    <row r="403831">
      <c r="A403831" t="inlineStr">
        <is>
          <t>shavenup</t>
        </is>
      </c>
      <c r="B403831" t="n">
        <v>1</v>
      </c>
    </row>
    <row r="403832">
      <c r="A403832" t="inlineStr">
        <is>
          <t>doesgirl</t>
        </is>
      </c>
      <c r="B403832" t="n">
        <v>1</v>
      </c>
    </row>
    <row r="403833">
      <c r="A403833" t="inlineStr">
        <is>
          <t>hfe112</t>
        </is>
      </c>
      <c r="B403833" t="n">
        <v>1</v>
      </c>
    </row>
    <row r="403834">
      <c r="A403834" t="inlineStr">
        <is>
          <t>townnow</t>
        </is>
      </c>
      <c r="B403834" t="n">
        <v>1</v>
      </c>
    </row>
    <row r="403835">
      <c r="A403835" t="inlineStr">
        <is>
          <t>scheme—the</t>
        </is>
      </c>
      <c r="B403835" t="n">
        <v>1</v>
      </c>
    </row>
    <row r="403836">
      <c r="A403836" t="inlineStr">
        <is>
          <t>103348</t>
        </is>
      </c>
      <c r="B403836" t="n">
        <v>1</v>
      </c>
    </row>
    <row r="403837">
      <c r="A403837" t="inlineStr">
        <is>
          <t>cybernic</t>
        </is>
      </c>
      <c r="B403837" t="n">
        <v>1</v>
      </c>
    </row>
    <row r="403838">
      <c r="A403838" t="inlineStr">
        <is>
          <t>againscenes</t>
        </is>
      </c>
      <c r="B403838" t="n">
        <v>1</v>
      </c>
    </row>
    <row r="403839">
      <c r="A403839" t="inlineStr">
        <is>
          <t>ricerca</t>
        </is>
      </c>
      <c r="B403839" t="n">
        <v>1</v>
      </c>
    </row>
    <row r="403840">
      <c r="A403840" t="inlineStr">
        <is>
          <t>risks252</t>
        </is>
      </c>
      <c r="B403840" t="n">
        <v>1</v>
      </c>
    </row>
    <row r="403841">
      <c r="A403841" t="inlineStr">
        <is>
          <t>filmpark</t>
        </is>
      </c>
      <c r="B403841" t="n">
        <v>1</v>
      </c>
    </row>
    <row r="403842">
      <c r="A403842" t="inlineStr">
        <is>
          <t>emmigrated</t>
        </is>
      </c>
      <c r="B403842" t="n">
        <v>1</v>
      </c>
    </row>
    <row r="403843">
      <c r="A403843" t="inlineStr">
        <is>
          <t>preomin</t>
        </is>
      </c>
      <c r="B403843" t="n">
        <v>1</v>
      </c>
    </row>
    <row r="403844">
      <c r="A403844" t="inlineStr">
        <is>
          <t>strengthbusting</t>
        </is>
      </c>
      <c r="B403844" t="n">
        <v>1</v>
      </c>
    </row>
    <row r="403845">
      <c r="A403845" t="inlineStr">
        <is>
          <t>distpubtoday</t>
        </is>
      </c>
      <c r="B403845" t="n">
        <v>1</v>
      </c>
    </row>
    <row r="403846">
      <c r="A403846" t="inlineStr">
        <is>
          <t>then–state</t>
        </is>
      </c>
      <c r="B403846" t="n">
        <v>1</v>
      </c>
    </row>
    <row r="403847">
      <c r="A403847" t="inlineStr">
        <is>
          <t>hockmails</t>
        </is>
      </c>
      <c r="B403847" t="n">
        <v>1</v>
      </c>
    </row>
    <row r="403848">
      <c r="A403848" t="inlineStr">
        <is>
          <t>org201710interrogation</t>
        </is>
      </c>
      <c r="B403848" t="n">
        <v>1</v>
      </c>
    </row>
    <row r="403849">
      <c r="A403849" t="inlineStr">
        <is>
          <t>thisrogue</t>
        </is>
      </c>
      <c r="B403849" t="n">
        <v>1</v>
      </c>
    </row>
    <row r="403850">
      <c r="A403850" t="inlineStr">
        <is>
          <t>moloshansky</t>
        </is>
      </c>
      <c r="B403850" t="n">
        <v>1</v>
      </c>
    </row>
    <row r="403851">
      <c r="A403851" t="inlineStr">
        <is>
          <t>jul8</t>
        </is>
      </c>
      <c r="B403851" t="n">
        <v>1</v>
      </c>
    </row>
    <row r="403852">
      <c r="A403852" t="inlineStr">
        <is>
          <t>2006x32z</t>
        </is>
      </c>
      <c r="B403852" t="n">
        <v>1</v>
      </c>
    </row>
    <row r="403853">
      <c r="A403853" t="inlineStr">
        <is>
          <t>neike</t>
        </is>
      </c>
      <c r="B403853" t="n">
        <v>3</v>
      </c>
    </row>
    <row r="403854">
      <c r="A403854" t="inlineStr">
        <is>
          <t>xoduszd</t>
        </is>
      </c>
      <c r="B403854" t="n">
        <v>1</v>
      </c>
    </row>
    <row r="403855">
      <c r="A403855" t="inlineStr">
        <is>
          <t>inonally</t>
        </is>
      </c>
      <c r="B403855" t="n">
        <v>1</v>
      </c>
    </row>
    <row r="403856">
      <c r="A403856" t="inlineStr">
        <is>
          <t>edgeboard</t>
        </is>
      </c>
      <c r="B403856" t="n">
        <v>1</v>
      </c>
    </row>
    <row r="403857">
      <c r="A403857" t="inlineStr">
        <is>
          <t>spipe</t>
        </is>
      </c>
      <c r="B403857" t="n">
        <v>1</v>
      </c>
    </row>
    <row r="403858">
      <c r="A403858" t="inlineStr">
        <is>
          <t>infldeg</t>
        </is>
      </c>
      <c r="B403858" t="n">
        <v>1</v>
      </c>
    </row>
    <row r="403859">
      <c r="A403859" t="inlineStr">
        <is>
          <t>ntnt</t>
        </is>
      </c>
      <c r="B403859" t="n">
        <v>1</v>
      </c>
    </row>
    <row r="403860">
      <c r="A403860" t="inlineStr">
        <is>
          <t>rhodocircular</t>
        </is>
      </c>
      <c r="B403860" t="n">
        <v>1</v>
      </c>
    </row>
    <row r="403861">
      <c r="A403861" t="inlineStr">
        <is>
          <t>annaron</t>
        </is>
      </c>
      <c r="B403861" t="n">
        <v>1</v>
      </c>
    </row>
    <row r="403862">
      <c r="A403862" t="inlineStr">
        <is>
          <t>com0l8foy6rpg</t>
        </is>
      </c>
      <c r="B403862" t="n">
        <v>1</v>
      </c>
    </row>
    <row r="403863">
      <c r="A403863" t="inlineStr">
        <is>
          <t>lovejodyami6</t>
        </is>
      </c>
      <c r="B403863" t="n">
        <v>1</v>
      </c>
    </row>
    <row r="403864">
      <c r="A403864" t="inlineStr">
        <is>
          <t>mrccrl</t>
        </is>
      </c>
      <c r="B403864" t="n">
        <v>1</v>
      </c>
    </row>
    <row r="403865">
      <c r="A403865" t="inlineStr">
        <is>
          <t>unizex</t>
        </is>
      </c>
      <c r="B403865" t="n">
        <v>1</v>
      </c>
    </row>
    <row r="403866">
      <c r="A403866" t="inlineStr">
        <is>
          <t>conditionuptail</t>
        </is>
      </c>
      <c r="B403866" t="n">
        <v>1</v>
      </c>
    </row>
    <row r="403867">
      <c r="A403867" t="inlineStr">
        <is>
          <t>annarons</t>
        </is>
      </c>
      <c r="B403867" t="n">
        <v>1</v>
      </c>
    </row>
    <row r="403868">
      <c r="A403868" t="inlineStr">
        <is>
          <t>wipc</t>
        </is>
      </c>
      <c r="B403868" t="n">
        <v>2</v>
      </c>
    </row>
    <row r="403869">
      <c r="A403869" t="inlineStr">
        <is>
          <t>hder</t>
        </is>
      </c>
      <c r="B403869" t="n">
        <v>1</v>
      </c>
    </row>
    <row r="403870">
      <c r="A403870" t="inlineStr">
        <is>
          <t>commonippings</t>
        </is>
      </c>
      <c r="B403870" t="n">
        <v>1</v>
      </c>
    </row>
    <row r="403871">
      <c r="A403871" t="inlineStr">
        <is>
          <t>yaxla</t>
        </is>
      </c>
      <c r="B403871" t="n">
        <v>1</v>
      </c>
    </row>
    <row r="403872">
      <c r="A403872" t="inlineStr">
        <is>
          <t>forsythshire</t>
        </is>
      </c>
      <c r="B403872" t="n">
        <v>1</v>
      </c>
    </row>
    <row r="403873">
      <c r="A403873" t="inlineStr">
        <is>
          <t>svalpandan</t>
        </is>
      </c>
      <c r="B403873" t="n">
        <v>1</v>
      </c>
    </row>
    <row r="403874">
      <c r="A403874" t="inlineStr">
        <is>
          <t>pacuwana</t>
        </is>
      </c>
      <c r="B403874" t="n">
        <v>1</v>
      </c>
    </row>
    <row r="403875">
      <c r="A403875" t="inlineStr">
        <is>
          <t>mutquishes</t>
        </is>
      </c>
      <c r="B403875" t="n">
        <v>1</v>
      </c>
    </row>
    <row r="403876">
      <c r="A403876" t="inlineStr">
        <is>
          <t>fenug</t>
        </is>
      </c>
      <c r="B403876" t="n">
        <v>1</v>
      </c>
    </row>
    <row r="403877">
      <c r="A403877" t="inlineStr">
        <is>
          <t>regoreal</t>
        </is>
      </c>
      <c r="B403877" t="n">
        <v>1</v>
      </c>
    </row>
    <row r="403878">
      <c r="A403878" t="inlineStr">
        <is>
          <t>bulusha</t>
        </is>
      </c>
      <c r="B403878" t="n">
        <v>1</v>
      </c>
    </row>
    <row r="403879">
      <c r="A403879" t="inlineStr">
        <is>
          <t>19sht</t>
        </is>
      </c>
      <c r="B403879" t="n">
        <v>1</v>
      </c>
    </row>
    <row r="403880">
      <c r="A403880" t="inlineStr">
        <is>
          <t>kewawara</t>
        </is>
      </c>
      <c r="B403880" t="n">
        <v>1</v>
      </c>
    </row>
    <row r="403881">
      <c r="A403881" t="inlineStr">
        <is>
          <t>nutrienticide</t>
        </is>
      </c>
      <c r="B403881" t="n">
        <v>1</v>
      </c>
    </row>
    <row r="403882">
      <c r="A403882" t="inlineStr">
        <is>
          <t>reeninknetwork</t>
        </is>
      </c>
      <c r="B403882" t="n">
        <v>1</v>
      </c>
    </row>
    <row r="403883">
      <c r="A403883" t="inlineStr">
        <is>
          <t>codenameer</t>
        </is>
      </c>
      <c r="B403883" t="n">
        <v>1</v>
      </c>
    </row>
    <row r="403884">
      <c r="A403884" t="inlineStr">
        <is>
          <t>mutqueeed</t>
        </is>
      </c>
      <c r="B403884" t="n">
        <v>1</v>
      </c>
    </row>
    <row r="403885">
      <c r="A403885" t="inlineStr">
        <is>
          <t>élanage</t>
        </is>
      </c>
      <c r="B403885" t="n">
        <v>1</v>
      </c>
    </row>
    <row r="403886">
      <c r="A403886" t="inlineStr">
        <is>
          <t>unwarningly</t>
        </is>
      </c>
      <c r="B403886" t="n">
        <v>1</v>
      </c>
    </row>
    <row r="403887">
      <c r="A403887" t="inlineStr">
        <is>
          <t>abramovics</t>
        </is>
      </c>
      <c r="B403887" t="n">
        <v>2</v>
      </c>
    </row>
    <row r="403888">
      <c r="A403888" t="inlineStr">
        <is>
          <t>shouldlss</t>
        </is>
      </c>
      <c r="B403888" t="n">
        <v>1</v>
      </c>
    </row>
    <row r="403889">
      <c r="A403889" t="inlineStr">
        <is>
          <t>craiginbloomberg</t>
        </is>
      </c>
      <c r="B403889" t="n">
        <v>1</v>
      </c>
    </row>
    <row r="403890">
      <c r="A403890" t="inlineStr">
        <is>
          <t>codifyative</t>
        </is>
      </c>
      <c r="B403890" t="n">
        <v>1</v>
      </c>
    </row>
    <row r="403891">
      <c r="A403891" t="inlineStr">
        <is>
          <t>bluelists</t>
        </is>
      </c>
      <c r="B403891" t="n">
        <v>1</v>
      </c>
    </row>
    <row r="403892">
      <c r="A403892" t="inlineStr">
        <is>
          <t>sounds—american</t>
        </is>
      </c>
      <c r="B403892" t="n">
        <v>1</v>
      </c>
    </row>
    <row r="403893">
      <c r="A403893" t="inlineStr">
        <is>
          <t>techboom</t>
        </is>
      </c>
      <c r="B403893" t="n">
        <v>1</v>
      </c>
    </row>
    <row r="403894">
      <c r="A403894" t="inlineStr">
        <is>
          <t>shapehugger</t>
        </is>
      </c>
      <c r="B403894" t="n">
        <v>1</v>
      </c>
    </row>
    <row r="403895">
      <c r="A403895" t="inlineStr">
        <is>
          <t>speedks</t>
        </is>
      </c>
      <c r="B403895" t="n">
        <v>1</v>
      </c>
    </row>
    <row r="403896">
      <c r="A403896" t="inlineStr">
        <is>
          <t>yosing</t>
        </is>
      </c>
      <c r="B403896" t="n">
        <v>1</v>
      </c>
    </row>
    <row r="403897">
      <c r="A403897" t="inlineStr">
        <is>
          <t>kremerz</t>
        </is>
      </c>
      <c r="B403897" t="n">
        <v>1</v>
      </c>
    </row>
    <row r="403898">
      <c r="A403898" t="inlineStr">
        <is>
          <t>shadowbuild</t>
        </is>
      </c>
      <c r="B403898" t="n">
        <v>1</v>
      </c>
    </row>
    <row r="403899">
      <c r="A403899" t="inlineStr">
        <is>
          <t>jjltm</t>
        </is>
      </c>
      <c r="B403899" t="n">
        <v>1</v>
      </c>
    </row>
    <row r="403900">
      <c r="A403900" t="inlineStr">
        <is>
          <t>agronomatically</t>
        </is>
      </c>
      <c r="B403900" t="n">
        <v>1</v>
      </c>
    </row>
    <row r="403901">
      <c r="A403901" t="inlineStr">
        <is>
          <t>ejectionwaul</t>
        </is>
      </c>
      <c r="B403901" t="n">
        <v>1</v>
      </c>
    </row>
    <row r="403902">
      <c r="A403902" t="inlineStr">
        <is>
          <t>sweroth</t>
        </is>
      </c>
      <c r="B403902" t="n">
        <v>1</v>
      </c>
    </row>
    <row r="403903">
      <c r="A403903" t="inlineStr">
        <is>
          <t>aircritical</t>
        </is>
      </c>
      <c r="B403903" t="n">
        <v>1</v>
      </c>
    </row>
    <row r="403904">
      <c r="A403904" t="inlineStr">
        <is>
          <t>pragalists</t>
        </is>
      </c>
      <c r="B403904" t="n">
        <v>1</v>
      </c>
    </row>
    <row r="403905">
      <c r="A403905" t="inlineStr">
        <is>
          <t>fetj</t>
        </is>
      </c>
      <c r="B403905" t="n">
        <v>1</v>
      </c>
    </row>
    <row r="403906">
      <c r="A403906" t="inlineStr">
        <is>
          <t>geoverse</t>
        </is>
      </c>
      <c r="B403906" t="n">
        <v>1</v>
      </c>
    </row>
    <row r="403907">
      <c r="A403907" t="inlineStr">
        <is>
          <t>cavemats</t>
        </is>
      </c>
      <c r="B403907" t="n">
        <v>1</v>
      </c>
    </row>
    <row r="403908">
      <c r="A403908" t="inlineStr">
        <is>
          <t>zoneexplorer</t>
        </is>
      </c>
      <c r="B403908" t="n">
        <v>1</v>
      </c>
    </row>
    <row r="403909">
      <c r="A403909" t="inlineStr">
        <is>
          <t>glossstep</t>
        </is>
      </c>
      <c r="B403909" t="n">
        <v>1</v>
      </c>
    </row>
    <row r="403910">
      <c r="A403910" t="inlineStr">
        <is>
          <t>caguar</t>
        </is>
      </c>
      <c r="B403910" t="n">
        <v>1</v>
      </c>
    </row>
    <row r="403911">
      <c r="A403911" t="inlineStr">
        <is>
          <t>bcre</t>
        </is>
      </c>
      <c r="B403911" t="n">
        <v>2</v>
      </c>
    </row>
    <row r="403912">
      <c r="A403912" t="inlineStr">
        <is>
          <t>layingdrilling</t>
        </is>
      </c>
      <c r="B403912" t="n">
        <v>1</v>
      </c>
    </row>
    <row r="403913">
      <c r="A403913" t="inlineStr">
        <is>
          <t>countervoltage</t>
        </is>
      </c>
      <c r="B403913" t="n">
        <v>1</v>
      </c>
    </row>
    <row r="403914">
      <c r="A403914" t="inlineStr">
        <is>
          <t>halitting</t>
        </is>
      </c>
      <c r="B403914" t="n">
        <v>1</v>
      </c>
    </row>
    <row r="403915">
      <c r="A403915" t="inlineStr">
        <is>
          <t>antiaglithetics</t>
        </is>
      </c>
      <c r="B403915" t="n">
        <v>1</v>
      </c>
    </row>
    <row r="403916">
      <c r="A403916" t="inlineStr">
        <is>
          <t>babely</t>
        </is>
      </c>
      <c r="B403916" t="n">
        <v>1</v>
      </c>
    </row>
    <row r="403917">
      <c r="A403917" t="inlineStr">
        <is>
          <t>drumish</t>
        </is>
      </c>
      <c r="B403917" t="n">
        <v>1</v>
      </c>
    </row>
    <row r="403918">
      <c r="A403918" t="inlineStr">
        <is>
          <t>pheochromates</t>
        </is>
      </c>
      <c r="B403918" t="n">
        <v>1</v>
      </c>
    </row>
    <row r="403919">
      <c r="A403919" t="inlineStr">
        <is>
          <t>redochromately</t>
        </is>
      </c>
      <c r="B403919" t="n">
        <v>1</v>
      </c>
    </row>
    <row r="403920">
      <c r="A403920" t="inlineStr">
        <is>
          <t>vwops</t>
        </is>
      </c>
      <c r="B403920" t="n">
        <v>1</v>
      </c>
    </row>
    <row r="403921">
      <c r="A403921" t="inlineStr">
        <is>
          <t>hadgent</t>
        </is>
      </c>
      <c r="B403921" t="n">
        <v>1</v>
      </c>
    </row>
    <row r="403922">
      <c r="A403922" t="inlineStr">
        <is>
          <t>accountabilityaround</t>
        </is>
      </c>
      <c r="B403922" t="n">
        <v>1</v>
      </c>
    </row>
    <row r="403923">
      <c r="A403923" t="inlineStr">
        <is>
          <t>foreomend</t>
        </is>
      </c>
      <c r="B403923" t="n">
        <v>1</v>
      </c>
    </row>
    <row r="403924">
      <c r="A403924" t="inlineStr">
        <is>
          <t>friendin</t>
        </is>
      </c>
      <c r="B403924" t="n">
        <v>2</v>
      </c>
    </row>
    <row r="403925">
      <c r="A403925" t="inlineStr">
        <is>
          <t>tripleging</t>
        </is>
      </c>
      <c r="B403925" t="n">
        <v>1</v>
      </c>
    </row>
    <row r="403926">
      <c r="A403926" t="inlineStr">
        <is>
          <t>passagewatch</t>
        </is>
      </c>
      <c r="B403926" t="n">
        <v>1</v>
      </c>
    </row>
    <row r="403927">
      <c r="A403927" t="inlineStr">
        <is>
          <t>anosmia</t>
        </is>
      </c>
      <c r="B403927" t="n">
        <v>1</v>
      </c>
    </row>
    <row r="403928">
      <c r="A403928" t="inlineStr">
        <is>
          <t>anogenamide</t>
        </is>
      </c>
      <c r="B403928" t="n">
        <v>1</v>
      </c>
    </row>
    <row r="403929">
      <c r="A403929" t="inlineStr">
        <is>
          <t>executionthe</t>
        </is>
      </c>
      <c r="B403929" t="n">
        <v>1</v>
      </c>
    </row>
    <row r="403930">
      <c r="A403930" t="inlineStr">
        <is>
          <t>budbringts</t>
        </is>
      </c>
      <c r="B403930" t="n">
        <v>1</v>
      </c>
    </row>
    <row r="403931">
      <c r="A403931" t="inlineStr">
        <is>
          <t>orthodox`s</t>
        </is>
      </c>
      <c r="B403931" t="n">
        <v>1</v>
      </c>
    </row>
    <row r="403932">
      <c r="A403932" t="inlineStr">
        <is>
          <t>wisenschnitz</t>
        </is>
      </c>
      <c r="B403932" t="n">
        <v>1</v>
      </c>
    </row>
    <row r="403933">
      <c r="A403933" t="inlineStr">
        <is>
          <t>niddungas</t>
        </is>
      </c>
      <c r="B403933" t="n">
        <v>1</v>
      </c>
    </row>
    <row r="403934">
      <c r="A403934" t="inlineStr">
        <is>
          <t>editorsaurance</t>
        </is>
      </c>
      <c r="B403934" t="n">
        <v>1</v>
      </c>
    </row>
    <row r="403935">
      <c r="A403935" t="inlineStr">
        <is>
          <t>dreamtrainsport</t>
        </is>
      </c>
      <c r="B403935" t="n">
        <v>1</v>
      </c>
    </row>
    <row r="403936">
      <c r="A403936" t="inlineStr">
        <is>
          <t>shop8</t>
        </is>
      </c>
      <c r="B403936" t="n">
        <v>1</v>
      </c>
    </row>
    <row r="403937">
      <c r="A403937" t="inlineStr">
        <is>
          <t>hanatokan</t>
        </is>
      </c>
      <c r="B403937" t="n">
        <v>1</v>
      </c>
    </row>
    <row r="403938">
      <c r="A403938" t="inlineStr">
        <is>
          <t>dreamitrō</t>
        </is>
      </c>
      <c r="B403938" t="n">
        <v>1</v>
      </c>
    </row>
    <row r="403939">
      <c r="A403939" t="inlineStr">
        <is>
          <t>d0cd</t>
        </is>
      </c>
      <c r="B403939" t="n">
        <v>1</v>
      </c>
    </row>
    <row r="403940">
      <c r="A403940" t="inlineStr">
        <is>
          <t>eurofrabelle</t>
        </is>
      </c>
      <c r="B403940" t="n">
        <v>1</v>
      </c>
    </row>
    <row r="403941">
      <c r="A403941" t="inlineStr">
        <is>
          <t>dreamsoon</t>
        </is>
      </c>
      <c r="B403941" t="n">
        <v>1</v>
      </c>
    </row>
    <row r="403942">
      <c r="A403942" t="inlineStr">
        <is>
          <t>dourville</t>
        </is>
      </c>
      <c r="B403942" t="n">
        <v>1</v>
      </c>
    </row>
    <row r="403943">
      <c r="A403943" t="inlineStr">
        <is>
          <t>dreamspontaneously</t>
        </is>
      </c>
      <c r="B403943" t="n">
        <v>1</v>
      </c>
    </row>
    <row r="403944">
      <c r="A403944" t="inlineStr">
        <is>
          <t>rugal</t>
        </is>
      </c>
      <c r="B403944" t="n">
        <v>1</v>
      </c>
    </row>
    <row r="403945">
      <c r="A403945" t="inlineStr">
        <is>
          <t>scullerland</t>
        </is>
      </c>
      <c r="B403945" t="n">
        <v>1</v>
      </c>
    </row>
    <row r="403946">
      <c r="A403946" t="inlineStr">
        <is>
          <t>textronmicro</t>
        </is>
      </c>
      <c r="B403946" t="n">
        <v>1</v>
      </c>
    </row>
    <row r="403947">
      <c r="A403947" t="inlineStr">
        <is>
          <t>gameake</t>
        </is>
      </c>
      <c r="B403947" t="n">
        <v>1</v>
      </c>
    </row>
    <row r="403948">
      <c r="A403948" t="inlineStr">
        <is>
          <t>trendpact</t>
        </is>
      </c>
      <c r="B403948" t="n">
        <v>1</v>
      </c>
    </row>
    <row r="403949">
      <c r="A403949" t="inlineStr">
        <is>
          <t>dreamsettings</t>
        </is>
      </c>
      <c r="B403949" t="n">
        <v>1</v>
      </c>
    </row>
    <row r="403950">
      <c r="A403950" t="inlineStr">
        <is>
          <t>planetaven</t>
        </is>
      </c>
      <c r="B403950" t="n">
        <v>1</v>
      </c>
    </row>
    <row r="403951">
      <c r="A403951" t="inlineStr">
        <is>
          <t>ferrally</t>
        </is>
      </c>
      <c r="B403951" t="n">
        <v>1</v>
      </c>
    </row>
    <row r="403952">
      <c r="A403952" t="inlineStr">
        <is>
          <t>bmicrocomision</t>
        </is>
      </c>
      <c r="B403952" t="n">
        <v>1</v>
      </c>
    </row>
    <row r="403953">
      <c r="A403953" t="inlineStr">
        <is>
          <t>dodora</t>
        </is>
      </c>
      <c r="B403953" t="n">
        <v>1</v>
      </c>
    </row>
    <row r="403954">
      <c r="A403954" t="inlineStr">
        <is>
          <t>dreamtheft</t>
        </is>
      </c>
      <c r="B403954" t="n">
        <v>1</v>
      </c>
    </row>
    <row r="403955">
      <c r="A403955" t="inlineStr">
        <is>
          <t>dreamvance</t>
        </is>
      </c>
      <c r="B403955" t="n">
        <v>1</v>
      </c>
    </row>
    <row r="403956">
      <c r="A403956" t="inlineStr">
        <is>
          <t>technosoft</t>
        </is>
      </c>
      <c r="B403956" t="n">
        <v>1</v>
      </c>
    </row>
    <row r="403957">
      <c r="A403957" t="inlineStr">
        <is>
          <t>emegatron</t>
        </is>
      </c>
      <c r="B403957" t="n">
        <v>1</v>
      </c>
    </row>
    <row r="403958">
      <c r="A403958" t="inlineStr">
        <is>
          <t>zumeyon</t>
        </is>
      </c>
      <c r="B403958" t="n">
        <v>1</v>
      </c>
    </row>
    <row r="403959">
      <c r="A403959" t="inlineStr">
        <is>
          <t>goddish</t>
        </is>
      </c>
      <c r="B403959" t="n">
        <v>1</v>
      </c>
    </row>
    <row r="403960">
      <c r="A403960" t="inlineStr">
        <is>
          <t>joypon</t>
        </is>
      </c>
      <c r="B403960" t="n">
        <v>1</v>
      </c>
    </row>
    <row r="403961">
      <c r="A403961" t="inlineStr">
        <is>
          <t>deceptar4</t>
        </is>
      </c>
      <c r="B403961" t="n">
        <v>1</v>
      </c>
    </row>
    <row r="403962">
      <c r="A403962" t="inlineStr">
        <is>
          <t>amstr</t>
        </is>
      </c>
      <c r="B403962" t="n">
        <v>1</v>
      </c>
    </row>
    <row r="403963">
      <c r="A403963" t="inlineStr">
        <is>
          <t>bolaabola</t>
        </is>
      </c>
      <c r="B403963" t="n">
        <v>1</v>
      </c>
    </row>
    <row r="403964">
      <c r="A403964" t="inlineStr">
        <is>
          <t>robeastley</t>
        </is>
      </c>
      <c r="B403964" t="n">
        <v>1</v>
      </c>
    </row>
    <row r="403965">
      <c r="A403965" t="inlineStr">
        <is>
          <t>holyrock</t>
        </is>
      </c>
      <c r="B403965" t="n">
        <v>1</v>
      </c>
    </row>
    <row r="403966">
      <c r="A403966" t="inlineStr">
        <is>
          <t>nrcws</t>
        </is>
      </c>
      <c r="B403966" t="n">
        <v>1</v>
      </c>
    </row>
    <row r="403967">
      <c r="A403967" t="inlineStr">
        <is>
          <t>amongcorroober</t>
        </is>
      </c>
      <c r="B403967" t="n">
        <v>1</v>
      </c>
    </row>
    <row r="403968">
      <c r="A403968" t="inlineStr">
        <is>
          <t>officialstarter</t>
        </is>
      </c>
      <c r="B403968" t="n">
        <v>1</v>
      </c>
    </row>
    <row r="403969">
      <c r="A403969" t="inlineStr">
        <is>
          <t>tintogchemy</t>
        </is>
      </c>
      <c r="B403969" t="n">
        <v>1</v>
      </c>
    </row>
    <row r="403970">
      <c r="A403970" t="inlineStr">
        <is>
          <t>zebot</t>
        </is>
      </c>
      <c r="B403970" t="n">
        <v>1</v>
      </c>
    </row>
    <row r="403971">
      <c r="A403971" t="inlineStr">
        <is>
          <t>demomming</t>
        </is>
      </c>
      <c r="B403971" t="n">
        <v>1</v>
      </c>
    </row>
    <row r="403972">
      <c r="A403972" t="inlineStr">
        <is>
          <t>gakell</t>
        </is>
      </c>
      <c r="B403972" t="n">
        <v>1</v>
      </c>
    </row>
    <row r="403973">
      <c r="A403973" t="inlineStr">
        <is>
          <t>rodrible</t>
        </is>
      </c>
      <c r="B403973" t="n">
        <v>1</v>
      </c>
    </row>
    <row r="403974">
      <c r="A403974" t="inlineStr">
        <is>
          <t>jespeimer</t>
        </is>
      </c>
      <c r="B403974" t="n">
        <v>1</v>
      </c>
    </row>
    <row r="403975">
      <c r="A403975" t="inlineStr">
        <is>
          <t>hitleprase</t>
        </is>
      </c>
      <c r="B403975" t="n">
        <v>1</v>
      </c>
    </row>
    <row r="403976">
      <c r="A403976" t="inlineStr">
        <is>
          <t>wysel</t>
        </is>
      </c>
      <c r="B403976" t="n">
        <v>1</v>
      </c>
    </row>
    <row r="403977">
      <c r="A403977" t="inlineStr">
        <is>
          <t>imave</t>
        </is>
      </c>
      <c r="B403977" t="n">
        <v>1</v>
      </c>
    </row>
    <row r="403978">
      <c r="A403978" t="inlineStr">
        <is>
          <t>okona</t>
        </is>
      </c>
      <c r="B403978" t="n">
        <v>1</v>
      </c>
    </row>
    <row r="403979">
      <c r="A403979" t="inlineStr">
        <is>
          <t>bubler</t>
        </is>
      </c>
      <c r="B403979" t="n">
        <v>1</v>
      </c>
    </row>
    <row r="403980">
      <c r="A403980" t="inlineStr">
        <is>
          <t>jaynyone</t>
        </is>
      </c>
      <c r="B403980" t="n">
        <v>1</v>
      </c>
    </row>
    <row r="403981">
      <c r="A403981" t="inlineStr">
        <is>
          <t>shipsfactions</t>
        </is>
      </c>
      <c r="B403981" t="n">
        <v>1</v>
      </c>
    </row>
    <row r="403982">
      <c r="A403982" t="inlineStr">
        <is>
          <t>6141972</t>
        </is>
      </c>
      <c r="B403982" t="n">
        <v>1</v>
      </c>
    </row>
    <row r="403983">
      <c r="A403983" t="inlineStr">
        <is>
          <t>40|</t>
        </is>
      </c>
      <c r="B403983" t="n">
        <v>2</v>
      </c>
    </row>
    <row r="403984">
      <c r="A403984" t="inlineStr">
        <is>
          <t>exisable</t>
        </is>
      </c>
      <c r="B403984" t="n">
        <v>1</v>
      </c>
    </row>
    <row r="403985">
      <c r="A403985" t="inlineStr">
        <is>
          <t>wasebox</t>
        </is>
      </c>
      <c r="B403985" t="n">
        <v>1</v>
      </c>
    </row>
    <row r="403986">
      <c r="A403986" t="inlineStr">
        <is>
          <t>washers16</t>
        </is>
      </c>
      <c r="B403986" t="n">
        <v>1</v>
      </c>
    </row>
    <row r="403987">
      <c r="A403987" t="inlineStr">
        <is>
          <t>11191940</t>
        </is>
      </c>
      <c r="B403987" t="n">
        <v>1</v>
      </c>
    </row>
    <row r="403988">
      <c r="A403988" t="inlineStr">
        <is>
          <t>congratoru</t>
        </is>
      </c>
      <c r="B403988" t="n">
        <v>1</v>
      </c>
    </row>
    <row r="403989">
      <c r="A403989" t="inlineStr">
        <is>
          <t>26206eur</t>
        </is>
      </c>
      <c r="B403989" t="n">
        <v>1</v>
      </c>
    </row>
    <row r="403990">
      <c r="A403990" t="inlineStr">
        <is>
          <t>helmesh</t>
        </is>
      </c>
      <c r="B403990" t="n">
        <v>1</v>
      </c>
    </row>
    <row r="403991">
      <c r="A403991" t="inlineStr">
        <is>
          <t>bloodpers</t>
        </is>
      </c>
      <c r="B403991" t="n">
        <v>1</v>
      </c>
    </row>
    <row r="403992">
      <c r="A403992" t="inlineStr">
        <is>
          <t>11141972</t>
        </is>
      </c>
      <c r="B403992" t="n">
        <v>1</v>
      </c>
    </row>
    <row r="403993">
      <c r="A403993" t="inlineStr">
        <is>
          <t>beebox</t>
        </is>
      </c>
      <c r="B403993" t="n">
        <v>1</v>
      </c>
    </row>
    <row r="403994">
      <c r="A403994" t="inlineStr">
        <is>
          <t>89900</t>
        </is>
      </c>
      <c r="B403994" t="n">
        <v>1</v>
      </c>
    </row>
    <row r="403995">
      <c r="A403995" t="inlineStr">
        <is>
          <t>149400</t>
        </is>
      </c>
      <c r="B403995" t="n">
        <v>1</v>
      </c>
    </row>
    <row r="403996">
      <c r="A403996" t="inlineStr">
        <is>
          <t>withholdter</t>
        </is>
      </c>
      <c r="B403996" t="n">
        <v>1</v>
      </c>
    </row>
    <row r="403997">
      <c r="A403997" t="inlineStr">
        <is>
          <t>€50020</t>
        </is>
      </c>
      <c r="B403997" t="n">
        <v>1</v>
      </c>
    </row>
    <row r="403998">
      <c r="A403998" t="inlineStr">
        <is>
          <t>5311973</t>
        </is>
      </c>
      <c r="B403998" t="n">
        <v>1</v>
      </c>
    </row>
    <row r="403999">
      <c r="A403999" t="inlineStr">
        <is>
          <t>godthis</t>
        </is>
      </c>
      <c r="B403999" t="n">
        <v>1</v>
      </c>
    </row>
    <row r="404000">
      <c r="A404000" t="inlineStr">
        <is>
          <t>715821</t>
        </is>
      </c>
      <c r="B404000" t="n">
        <v>1</v>
      </c>
    </row>
    <row r="404001">
      <c r="A404001" t="inlineStr">
        <is>
          <t>transfure</t>
        </is>
      </c>
      <c r="B404001" t="n">
        <v>1</v>
      </c>
    </row>
    <row r="404002">
      <c r="A404002" t="inlineStr">
        <is>
          <t>fatabs</t>
        </is>
      </c>
      <c r="B404002" t="n">
        <v>1</v>
      </c>
    </row>
    <row r="404003">
      <c r="A404003" t="inlineStr">
        <is>
          <t>7101981</t>
        </is>
      </c>
      <c r="B404003" t="n">
        <v>1</v>
      </c>
    </row>
    <row r="404004">
      <c r="A404004" t="inlineStr">
        <is>
          <t>deathable</t>
        </is>
      </c>
      <c r="B404004" t="n">
        <v>1</v>
      </c>
    </row>
    <row r="404005">
      <c r="A404005" t="inlineStr">
        <is>
          <t>itemtank</t>
        </is>
      </c>
      <c r="B404005" t="n">
        <v>1</v>
      </c>
    </row>
    <row r="404006">
      <c r="A404006" t="inlineStr">
        <is>
          <t>washyrinth</t>
        </is>
      </c>
      <c r="B404006" t="n">
        <v>1</v>
      </c>
    </row>
    <row r="404007">
      <c r="A404007" t="inlineStr">
        <is>
          <t>11171940</t>
        </is>
      </c>
      <c r="B404007" t="n">
        <v>1</v>
      </c>
    </row>
    <row r="404008">
      <c r="A404008" t="inlineStr">
        <is>
          <t>orcompetition</t>
        </is>
      </c>
      <c r="B404008" t="n">
        <v>1</v>
      </c>
    </row>
    <row r="404009">
      <c r="A404009" t="inlineStr">
        <is>
          <t>aerodevelopment</t>
        </is>
      </c>
      <c r="B404009" t="n">
        <v>1</v>
      </c>
    </row>
    <row r="404010">
      <c r="A404010" t="inlineStr">
        <is>
          <t>fallweeding</t>
        </is>
      </c>
      <c r="B404010" t="n">
        <v>1</v>
      </c>
    </row>
    <row r="404011">
      <c r="A404011" t="inlineStr">
        <is>
          <t>youngover</t>
        </is>
      </c>
      <c r="B404011" t="n">
        <v>1</v>
      </c>
    </row>
    <row r="404012">
      <c r="A404012" t="inlineStr">
        <is>
          <t>starriano</t>
        </is>
      </c>
      <c r="B404012" t="n">
        <v>1</v>
      </c>
    </row>
    <row r="404013">
      <c r="A404013" t="inlineStr">
        <is>
          <t>bollamar</t>
        </is>
      </c>
      <c r="B404013" t="n">
        <v>1</v>
      </c>
    </row>
    <row r="404014">
      <c r="A404014" t="inlineStr">
        <is>
          <t>rubenfelder</t>
        </is>
      </c>
      <c r="B404014" t="n">
        <v>1</v>
      </c>
    </row>
    <row r="404015">
      <c r="A404015" t="inlineStr">
        <is>
          <t>mumechs</t>
        </is>
      </c>
      <c r="B404015" t="n">
        <v>1</v>
      </c>
    </row>
    <row r="404016">
      <c r="A404016" t="inlineStr">
        <is>
          <t>awaith</t>
        </is>
      </c>
      <c r="B404016" t="n">
        <v>1</v>
      </c>
    </row>
    <row r="404017">
      <c r="A404017" t="inlineStr">
        <is>
          <t>innelling</t>
        </is>
      </c>
      <c r="B404017" t="n">
        <v>1</v>
      </c>
    </row>
    <row r="404018">
      <c r="A404018" t="inlineStr">
        <is>
          <t>askmenis</t>
        </is>
      </c>
      <c r="B404018" t="n">
        <v>1</v>
      </c>
    </row>
    <row r="404019">
      <c r="A404019" t="inlineStr">
        <is>
          <t>gigaflares</t>
        </is>
      </c>
      <c r="B404019" t="n">
        <v>1</v>
      </c>
    </row>
    <row r="404020">
      <c r="A404020" t="inlineStr">
        <is>
          <t>squishpek</t>
        </is>
      </c>
      <c r="B404020" t="n">
        <v>1</v>
      </c>
    </row>
    <row r="404021">
      <c r="A404021" t="inlineStr">
        <is>
          <t>attacksfightsstand</t>
        </is>
      </c>
      <c r="B404021" t="n">
        <v>1</v>
      </c>
    </row>
    <row r="404022">
      <c r="A404022" t="inlineStr">
        <is>
          <t>clementinemon</t>
        </is>
      </c>
      <c r="B404022" t="n">
        <v>1</v>
      </c>
    </row>
    <row r="404023">
      <c r="A404023" t="inlineStr">
        <is>
          <t>tinkerercorporate64</t>
        </is>
      </c>
      <c r="B404023" t="n">
        <v>1</v>
      </c>
    </row>
    <row r="404024">
      <c r="A404024" t="inlineStr">
        <is>
          <t>youcaringscience15</t>
        </is>
      </c>
      <c r="B404024" t="n">
        <v>1</v>
      </c>
    </row>
    <row r="404025">
      <c r="A404025" t="inlineStr">
        <is>
          <t>doomsdayfirebug</t>
        </is>
      </c>
      <c r="B404025" t="n">
        <v>1</v>
      </c>
    </row>
    <row r="404026">
      <c r="A404026" t="inlineStr">
        <is>
          <t>goodreen</t>
        </is>
      </c>
      <c r="B404026" t="n">
        <v>1</v>
      </c>
    </row>
    <row r="404027">
      <c r="A404027" t="inlineStr">
        <is>
          <t>astrotrillian</t>
        </is>
      </c>
      <c r="B404027" t="n">
        <v>1</v>
      </c>
    </row>
    <row r="404028">
      <c r="A404028" t="inlineStr">
        <is>
          <t>workaccomplishment</t>
        </is>
      </c>
      <c r="B404028" t="n">
        <v>1</v>
      </c>
    </row>
    <row r="404029">
      <c r="A404029" t="inlineStr">
        <is>
          <t>kyoutijuan</t>
        </is>
      </c>
      <c r="B404029" t="n">
        <v>1</v>
      </c>
    </row>
    <row r="404030">
      <c r="A404030" t="inlineStr">
        <is>
          <t>scaleulae</t>
        </is>
      </c>
      <c r="B404030" t="n">
        <v>1</v>
      </c>
    </row>
    <row r="404031">
      <c r="A404031" t="inlineStr">
        <is>
          <t>urbarah</t>
        </is>
      </c>
      <c r="B404031" t="n">
        <v>1</v>
      </c>
    </row>
    <row r="404032">
      <c r="A404032" t="inlineStr">
        <is>
          <t>offkink</t>
        </is>
      </c>
      <c r="B404032" t="n">
        <v>1</v>
      </c>
    </row>
    <row r="404033">
      <c r="A404033" t="inlineStr">
        <is>
          <t>bluised</t>
        </is>
      </c>
      <c r="B404033" t="n">
        <v>1</v>
      </c>
    </row>
    <row r="404034">
      <c r="A404034" t="inlineStr">
        <is>
          <t>ltha</t>
        </is>
      </c>
      <c r="B404034" t="n">
        <v>1</v>
      </c>
    </row>
    <row r="404035">
      <c r="A404035" t="inlineStr">
        <is>
          <t>stricet</t>
        </is>
      </c>
      <c r="B404035" t="n">
        <v>1</v>
      </c>
    </row>
    <row r="404036">
      <c r="A404036" t="inlineStr">
        <is>
          <t>magistros</t>
        </is>
      </c>
      <c r="B404036" t="n">
        <v>1</v>
      </c>
    </row>
    <row r="404037">
      <c r="A404037" t="inlineStr">
        <is>
          <t>360bot</t>
        </is>
      </c>
      <c r="B404037" t="n">
        <v>1</v>
      </c>
    </row>
    <row r="404038">
      <c r="A404038" t="inlineStr">
        <is>
          <t>lecaraone</t>
        </is>
      </c>
      <c r="B404038" t="n">
        <v>1</v>
      </c>
    </row>
    <row r="404039">
      <c r="A404039" t="inlineStr">
        <is>
          <t>estder</t>
        </is>
      </c>
      <c r="B404039" t="n">
        <v>1</v>
      </c>
    </row>
    <row r="404040">
      <c r="A404040" t="inlineStr">
        <is>
          <t>mixttock</t>
        </is>
      </c>
      <c r="B404040" t="n">
        <v>1</v>
      </c>
    </row>
    <row r="404041">
      <c r="A404041" t="inlineStr">
        <is>
          <t>208x6</t>
        </is>
      </c>
      <c r="B404041" t="n">
        <v>1</v>
      </c>
    </row>
    <row r="404042">
      <c r="A404042" t="inlineStr">
        <is>
          <t>labelsmiths</t>
        </is>
      </c>
      <c r="B404042" t="n">
        <v>1</v>
      </c>
    </row>
    <row r="404043">
      <c r="A404043" t="inlineStr">
        <is>
          <t>brightseer</t>
        </is>
      </c>
      <c r="B404043" t="n">
        <v>1</v>
      </c>
    </row>
    <row r="404044">
      <c r="A404044" t="inlineStr">
        <is>
          <t>udyn</t>
        </is>
      </c>
      <c r="B404044" t="n">
        <v>1</v>
      </c>
    </row>
    <row r="404045">
      <c r="A404045" t="inlineStr">
        <is>
          <t>pollutionors</t>
        </is>
      </c>
      <c r="B404045" t="n">
        <v>1</v>
      </c>
    </row>
    <row r="404046">
      <c r="A404046" t="inlineStr">
        <is>
          <t>monotraven</t>
        </is>
      </c>
      <c r="B404046" t="n">
        <v>1</v>
      </c>
    </row>
    <row r="404047">
      <c r="A404047" t="inlineStr">
        <is>
          <t>eldrages</t>
        </is>
      </c>
      <c r="B404047" t="n">
        <v>1</v>
      </c>
    </row>
    <row r="404048">
      <c r="A404048" t="inlineStr">
        <is>
          <t>huntersd</t>
        </is>
      </c>
      <c r="B404048" t="n">
        <v>1</v>
      </c>
    </row>
    <row r="404049">
      <c r="A404049" t="inlineStr">
        <is>
          <t>aetherlings</t>
        </is>
      </c>
      <c r="B404049" t="n">
        <v>1</v>
      </c>
    </row>
    <row r="404050">
      <c r="A404050" t="inlineStr">
        <is>
          <t>nûrr</t>
        </is>
      </c>
      <c r="B404050" t="n">
        <v>1</v>
      </c>
    </row>
    <row r="404051">
      <c r="A404051" t="inlineStr">
        <is>
          <t>weabb</t>
        </is>
      </c>
      <c r="B404051" t="n">
        <v>1</v>
      </c>
    </row>
    <row r="404052">
      <c r="A404052" t="inlineStr">
        <is>
          <t>hovercasters</t>
        </is>
      </c>
      <c r="B404052" t="n">
        <v>1</v>
      </c>
    </row>
    <row r="404053">
      <c r="A404053" t="inlineStr">
        <is>
          <t>khemas</t>
        </is>
      </c>
      <c r="B404053" t="n">
        <v>1</v>
      </c>
    </row>
    <row r="404054">
      <c r="A404054" t="inlineStr">
        <is>
          <t>fuddzouri</t>
        </is>
      </c>
      <c r="B404054" t="n">
        <v>1</v>
      </c>
    </row>
    <row r="404055">
      <c r="A404055" t="inlineStr">
        <is>
          <t>daebil</t>
        </is>
      </c>
      <c r="B404055" t="n">
        <v>1</v>
      </c>
    </row>
    <row r="404056">
      <c r="A404056" t="inlineStr">
        <is>
          <t>dovada</t>
        </is>
      </c>
      <c r="B404056" t="n">
        <v>1</v>
      </c>
    </row>
    <row r="404057">
      <c r="A404057" t="inlineStr">
        <is>
          <t>mostcom</t>
        </is>
      </c>
      <c r="B404057" t="n">
        <v>1</v>
      </c>
    </row>
    <row r="404058">
      <c r="A404058" t="inlineStr">
        <is>
          <t>caibae</t>
        </is>
      </c>
      <c r="B404058" t="n">
        <v>1</v>
      </c>
    </row>
    <row r="404059">
      <c r="A404059" t="inlineStr">
        <is>
          <t>strihod</t>
        </is>
      </c>
      <c r="B404059" t="n">
        <v>1</v>
      </c>
    </row>
    <row r="404060">
      <c r="A404060" t="inlineStr">
        <is>
          <t>khiryani</t>
        </is>
      </c>
      <c r="B404060" t="n">
        <v>1</v>
      </c>
    </row>
    <row r="404061">
      <c r="A404061" t="inlineStr">
        <is>
          <t>hardsaw</t>
        </is>
      </c>
      <c r="B404061" t="n">
        <v>1</v>
      </c>
    </row>
    <row r="404062">
      <c r="A404062" t="inlineStr">
        <is>
          <t>amourment</t>
        </is>
      </c>
      <c r="B404062" t="n">
        <v>1</v>
      </c>
    </row>
    <row r="404063">
      <c r="A404063" t="inlineStr">
        <is>
          <t>creditlinopinion</t>
        </is>
      </c>
      <c r="B404063" t="n">
        <v>1</v>
      </c>
    </row>
    <row r="404064">
      <c r="A404064" t="inlineStr">
        <is>
          <t>kutva</t>
        </is>
      </c>
      <c r="B404064" t="n">
        <v>1</v>
      </c>
    </row>
    <row r="404065">
      <c r="A404065" t="inlineStr">
        <is>
          <t>supereyes</t>
        </is>
      </c>
      <c r="B404065" t="n">
        <v>1</v>
      </c>
    </row>
    <row r="404066">
      <c r="A404066" t="inlineStr">
        <is>
          <t>liberatine</t>
        </is>
      </c>
      <c r="B404066" t="n">
        <v>1</v>
      </c>
    </row>
    <row r="404067">
      <c r="A404067" t="inlineStr">
        <is>
          <t>canbyadventures</t>
        </is>
      </c>
      <c r="B404067" t="n">
        <v>1</v>
      </c>
    </row>
    <row r="404068">
      <c r="A404068" t="inlineStr">
        <is>
          <t>lycommusingtp</t>
        </is>
      </c>
      <c r="B404068" t="n">
        <v>1</v>
      </c>
    </row>
    <row r="404069">
      <c r="A404069" t="inlineStr">
        <is>
          <t>fancana</t>
        </is>
      </c>
      <c r="B404069" t="n">
        <v>1</v>
      </c>
    </row>
    <row r="404070">
      <c r="A404070" t="inlineStr">
        <is>
          <t>positors</t>
        </is>
      </c>
      <c r="B404070" t="n">
        <v>2</v>
      </c>
    </row>
    <row r="404071">
      <c r="A404071" t="inlineStr">
        <is>
          <t>duskspot</t>
        </is>
      </c>
      <c r="B404071" t="n">
        <v>1</v>
      </c>
    </row>
    <row r="404072">
      <c r="A404072" t="inlineStr">
        <is>
          <t>plant—48</t>
        </is>
      </c>
      <c r="B404072" t="n">
        <v>1</v>
      </c>
    </row>
    <row r="404073">
      <c r="A404073" t="inlineStr">
        <is>
          <t>tank—and</t>
        </is>
      </c>
      <c r="B404073" t="n">
        <v>1</v>
      </c>
    </row>
    <row r="404074">
      <c r="A404074" t="inlineStr">
        <is>
          <t>hinzman</t>
        </is>
      </c>
      <c r="B404074" t="n">
        <v>1</v>
      </c>
    </row>
    <row r="404075">
      <c r="A404075" t="inlineStr">
        <is>
          <t>mirogarden</t>
        </is>
      </c>
      <c r="B404075" t="n">
        <v>1</v>
      </c>
    </row>
    <row r="404076">
      <c r="A404076" t="inlineStr">
        <is>
          <t>metiga</t>
        </is>
      </c>
      <c r="B404076" t="n">
        <v>1</v>
      </c>
    </row>
    <row r="404077">
      <c r="A404077" t="inlineStr">
        <is>
          <t>chemistry—newtons</t>
        </is>
      </c>
      <c r="B404077" t="n">
        <v>1</v>
      </c>
    </row>
    <row r="404078">
      <c r="A404078" t="inlineStr">
        <is>
          <t>winskinson</t>
        </is>
      </c>
      <c r="B404078" t="n">
        <v>1</v>
      </c>
    </row>
    <row r="404079">
      <c r="A404079" t="inlineStr">
        <is>
          <t>grmcllough</t>
        </is>
      </c>
      <c r="B404079" t="n">
        <v>1</v>
      </c>
    </row>
    <row r="404080">
      <c r="A404080" t="inlineStr">
        <is>
          <t>entophile</t>
        </is>
      </c>
      <c r="B404080" t="n">
        <v>1</v>
      </c>
    </row>
    <row r="404081">
      <c r="A404081" t="inlineStr">
        <is>
          <t>onimo</t>
        </is>
      </c>
      <c r="B404081" t="n">
        <v>1</v>
      </c>
    </row>
    <row r="404082">
      <c r="A404082" t="inlineStr">
        <is>
          <t>jenoux</t>
        </is>
      </c>
      <c r="B404082" t="n">
        <v>1</v>
      </c>
    </row>
    <row r="404083">
      <c r="A404083" t="inlineStr">
        <is>
          <t>highess</t>
        </is>
      </c>
      <c r="B404083" t="n">
        <v>1</v>
      </c>
    </row>
    <row r="404084">
      <c r="A404084" t="inlineStr">
        <is>
          <t>annualvities</t>
        </is>
      </c>
      <c r="B404084" t="n">
        <v>1</v>
      </c>
    </row>
    <row r="404085">
      <c r="A404085" t="inlineStr">
        <is>
          <t>ceftalon</t>
        </is>
      </c>
      <c r="B404085" t="n">
        <v>1</v>
      </c>
    </row>
    <row r="404086">
      <c r="A404086" t="inlineStr">
        <is>
          <t>appropriation—are</t>
        </is>
      </c>
      <c r="B404086" t="n">
        <v>1</v>
      </c>
    </row>
    <row r="404087">
      <c r="A404087" t="inlineStr">
        <is>
          <t>saukside</t>
        </is>
      </c>
      <c r="B404087" t="n">
        <v>1</v>
      </c>
    </row>
    <row r="404088">
      <c r="A404088" t="inlineStr">
        <is>
          <t>toxazocine</t>
        </is>
      </c>
      <c r="B404088" t="n">
        <v>1</v>
      </c>
    </row>
    <row r="404089">
      <c r="A404089" t="inlineStr">
        <is>
          <t>sonyjes</t>
        </is>
      </c>
      <c r="B404089" t="n">
        <v>1</v>
      </c>
    </row>
    <row r="404090">
      <c r="A404090" t="inlineStr">
        <is>
          <t>dtka</t>
        </is>
      </c>
      <c r="B404090" t="n">
        <v>1</v>
      </c>
    </row>
    <row r="404091">
      <c r="A404091" t="inlineStr">
        <is>
          <t>dembrurg</t>
        </is>
      </c>
      <c r="B404091" t="n">
        <v>1</v>
      </c>
    </row>
    <row r="404092">
      <c r="A404092" t="inlineStr">
        <is>
          <t>bisquats—by</t>
        </is>
      </c>
      <c r="B404092" t="n">
        <v>1</v>
      </c>
    </row>
    <row r="404093">
      <c r="A404093" t="inlineStr">
        <is>
          <t>injections–possibly</t>
        </is>
      </c>
      <c r="B404093" t="n">
        <v>1</v>
      </c>
    </row>
    <row r="404094">
      <c r="A404094" t="inlineStr">
        <is>
          <t>philaton</t>
        </is>
      </c>
      <c r="B404094" t="n">
        <v>1</v>
      </c>
    </row>
    <row r="404095">
      <c r="A404095" t="inlineStr">
        <is>
          <t>ajitzkins</t>
        </is>
      </c>
      <c r="B404095" t="n">
        <v>1</v>
      </c>
    </row>
    <row r="404096">
      <c r="A404096" t="inlineStr">
        <is>
          <t>square­kilometres</t>
        </is>
      </c>
      <c r="B404096" t="n">
        <v>1</v>
      </c>
    </row>
    <row r="404097">
      <c r="A404097" t="inlineStr">
        <is>
          <t>purinus</t>
        </is>
      </c>
      <c r="B404097" t="n">
        <v>1</v>
      </c>
    </row>
    <row r="404098">
      <c r="A404098" t="inlineStr">
        <is>
          <t>vruit</t>
        </is>
      </c>
      <c r="B404098" t="n">
        <v>1</v>
      </c>
    </row>
    <row r="404099">
      <c r="A404099" t="inlineStr">
        <is>
          <t>ticha</t>
        </is>
      </c>
      <c r="B404099" t="n">
        <v>1</v>
      </c>
    </row>
    <row r="404100">
      <c r="A404100" t="inlineStr">
        <is>
          <t>birsi</t>
        </is>
      </c>
      <c r="B404100" t="n">
        <v>1</v>
      </c>
    </row>
    <row r="404101">
      <c r="A404101" t="inlineStr">
        <is>
          <t>moata</t>
        </is>
      </c>
      <c r="B404101" t="n">
        <v>1</v>
      </c>
    </row>
    <row r="404102">
      <c r="A404102" t="inlineStr">
        <is>
          <t>pedrinis</t>
        </is>
      </c>
      <c r="B404102" t="n">
        <v>1</v>
      </c>
    </row>
    <row r="404103">
      <c r="A404103" t="inlineStr">
        <is>
          <t>inbacks</t>
        </is>
      </c>
      <c r="B404103" t="n">
        <v>1</v>
      </c>
    </row>
    <row r="404104">
      <c r="A404104" t="inlineStr">
        <is>
          <t>anuking</t>
        </is>
      </c>
      <c r="B404104" t="n">
        <v>1</v>
      </c>
    </row>
    <row r="404105">
      <c r="A404105" t="inlineStr">
        <is>
          <t>inington</t>
        </is>
      </c>
      <c r="B404105" t="n">
        <v>1</v>
      </c>
    </row>
    <row r="404106">
      <c r="A404106" t="inlineStr">
        <is>
          <t>matikas</t>
        </is>
      </c>
      <c r="B404106" t="n">
        <v>1</v>
      </c>
    </row>
    <row r="404107">
      <c r="A404107" t="inlineStr">
        <is>
          <t>myfenbin</t>
        </is>
      </c>
      <c r="B404107" t="n">
        <v>1</v>
      </c>
    </row>
    <row r="404108">
      <c r="A404108" t="inlineStr">
        <is>
          <t>koikelsini</t>
        </is>
      </c>
      <c r="B404108" t="n">
        <v>1</v>
      </c>
    </row>
    <row r="404109">
      <c r="A404109" t="inlineStr">
        <is>
          <t>klingensbinderflyers</t>
        </is>
      </c>
      <c r="B404109" t="n">
        <v>1</v>
      </c>
    </row>
    <row r="404110">
      <c r="A404110" t="inlineStr">
        <is>
          <t>anguitrilly</t>
        </is>
      </c>
      <c r="B404110" t="n">
        <v>1</v>
      </c>
    </row>
    <row r="404111">
      <c r="A404111" t="inlineStr">
        <is>
          <t>❥✌</t>
        </is>
      </c>
      <c r="B404111" t="n">
        <v>1</v>
      </c>
    </row>
    <row r="404112">
      <c r="A404112" t="inlineStr">
        <is>
          <t>aquinter</t>
        </is>
      </c>
      <c r="B404112" t="n">
        <v>1</v>
      </c>
    </row>
    <row r="404113">
      <c r="A404113" t="inlineStr">
        <is>
          <t>ntna</t>
        </is>
      </c>
      <c r="B404113" t="n">
        <v>2</v>
      </c>
    </row>
    <row r="404114">
      <c r="A404114" t="inlineStr">
        <is>
          <t>factuation</t>
        </is>
      </c>
      <c r="B404114" t="n">
        <v>1</v>
      </c>
    </row>
    <row r="404115">
      <c r="A404115" t="inlineStr">
        <is>
          <t>readertap</t>
        </is>
      </c>
      <c r="B404115" t="n">
        <v>1</v>
      </c>
    </row>
    <row r="404116">
      <c r="A404116" t="inlineStr">
        <is>
          <t>decabb</t>
        </is>
      </c>
      <c r="B404116" t="n">
        <v>1</v>
      </c>
    </row>
    <row r="404117">
      <c r="A404117" t="inlineStr">
        <is>
          <t>indusatal</t>
        </is>
      </c>
      <c r="B404117" t="n">
        <v>1</v>
      </c>
    </row>
    <row r="404118">
      <c r="A404118" t="inlineStr">
        <is>
          <t>bourkevou</t>
        </is>
      </c>
      <c r="B404118" t="n">
        <v>1</v>
      </c>
    </row>
    <row r="404119">
      <c r="A404119" t="inlineStr">
        <is>
          <t>rickow</t>
        </is>
      </c>
      <c r="B404119" t="n">
        <v>1</v>
      </c>
    </row>
    <row r="404120">
      <c r="A404120" t="inlineStr">
        <is>
          <t>litersday</t>
        </is>
      </c>
      <c r="B404120" t="n">
        <v>1</v>
      </c>
    </row>
    <row r="404121">
      <c r="A404121" t="inlineStr">
        <is>
          <t>026500</t>
        </is>
      </c>
      <c r="B404121" t="n">
        <v>1</v>
      </c>
    </row>
    <row r="404122">
      <c r="A404122" t="inlineStr">
        <is>
          <t>merievra</t>
        </is>
      </c>
      <c r="B404122" t="n">
        <v>1</v>
      </c>
    </row>
    <row r="404123">
      <c r="A404123" t="inlineStr">
        <is>
          <t>godén</t>
        </is>
      </c>
      <c r="B404123" t="n">
        <v>1</v>
      </c>
    </row>
    <row r="404124">
      <c r="A404124" t="inlineStr">
        <is>
          <t>cfai</t>
        </is>
      </c>
      <c r="B404124" t="n">
        <v>2</v>
      </c>
    </row>
    <row r="404125">
      <c r="A404125" t="inlineStr">
        <is>
          <t>stégent</t>
        </is>
      </c>
      <c r="B404125" t="n">
        <v>1</v>
      </c>
    </row>
    <row r="404126">
      <c r="A404126" t="inlineStr">
        <is>
          <t>nwnd</t>
        </is>
      </c>
      <c r="B404126" t="n">
        <v>1</v>
      </c>
    </row>
    <row r="404127">
      <c r="A404127" t="inlineStr">
        <is>
          <t>raymam</t>
        </is>
      </c>
      <c r="B404127" t="n">
        <v>1</v>
      </c>
    </row>
    <row r="404128">
      <c r="A404128" t="inlineStr">
        <is>
          <t>medileiving</t>
        </is>
      </c>
      <c r="B404128" t="n">
        <v>1</v>
      </c>
    </row>
    <row r="404129">
      <c r="A404129" t="inlineStr">
        <is>
          <t>merricuries</t>
        </is>
      </c>
      <c r="B404129" t="n">
        <v>1</v>
      </c>
    </row>
    <row r="404130">
      <c r="A404130" t="inlineStr">
        <is>
          <t>kitnal</t>
        </is>
      </c>
      <c r="B404130" t="n">
        <v>1</v>
      </c>
    </row>
    <row r="404131">
      <c r="A404131" t="inlineStr">
        <is>
          <t>deliers</t>
        </is>
      </c>
      <c r="B404131" t="n">
        <v>1</v>
      </c>
    </row>
    <row r="404132">
      <c r="A404132" t="inlineStr">
        <is>
          <t>quizx</t>
        </is>
      </c>
      <c r="B404132" t="n">
        <v>1</v>
      </c>
    </row>
    <row r="404133">
      <c r="A404133" t="inlineStr">
        <is>
          <t>bah632</t>
        </is>
      </c>
      <c r="B404133" t="n">
        <v>1</v>
      </c>
    </row>
    <row r="404134">
      <c r="A404134" t="inlineStr">
        <is>
          <t>stackcraft</t>
        </is>
      </c>
      <c r="B404134" t="n">
        <v>1</v>
      </c>
    </row>
    <row r="404135">
      <c r="A404135" t="inlineStr">
        <is>
          <t>pelletpacks</t>
        </is>
      </c>
      <c r="B404135" t="n">
        <v>1</v>
      </c>
    </row>
    <row r="404136">
      <c r="A404136" t="inlineStr">
        <is>
          <t>mmols</t>
        </is>
      </c>
      <c r="B404136" t="n">
        <v>1</v>
      </c>
    </row>
    <row r="404137">
      <c r="A404137" t="inlineStr">
        <is>
          <t>thomascom</t>
        </is>
      </c>
      <c r="B404137" t="n">
        <v>1</v>
      </c>
    </row>
    <row r="404138">
      <c r="A404138" t="inlineStr">
        <is>
          <t>cases1000113</t>
        </is>
      </c>
      <c r="B404138" t="n">
        <v>1</v>
      </c>
    </row>
    <row r="404139">
      <c r="A404139" t="inlineStr">
        <is>
          <t>edoloreson</t>
        </is>
      </c>
      <c r="B404139" t="n">
        <v>1</v>
      </c>
    </row>
    <row r="404140">
      <c r="A404140" t="inlineStr">
        <is>
          <t>kitn</t>
        </is>
      </c>
      <c r="B404140" t="n">
        <v>1</v>
      </c>
    </row>
    <row r="404141">
      <c r="A404141" t="inlineStr">
        <is>
          <t>qo2014</t>
        </is>
      </c>
      <c r="B404141" t="n">
        <v>1</v>
      </c>
    </row>
    <row r="404142">
      <c r="A404142" t="inlineStr">
        <is>
          <t>inukmeber</t>
        </is>
      </c>
      <c r="B404142" t="n">
        <v>1</v>
      </c>
    </row>
    <row r="404143">
      <c r="A404143" t="inlineStr">
        <is>
          <t>firsttreatment</t>
        </is>
      </c>
      <c r="B404143" t="n">
        <v>1</v>
      </c>
    </row>
    <row r="404144">
      <c r="A404144" t="inlineStr">
        <is>
          <t>seochhoff</t>
        </is>
      </c>
      <c r="B404144" t="n">
        <v>1</v>
      </c>
    </row>
    <row r="404145">
      <c r="A404145" t="inlineStr">
        <is>
          <t>endhelston</t>
        </is>
      </c>
      <c r="B404145" t="n">
        <v>1</v>
      </c>
    </row>
    <row r="404146">
      <c r="A404146" t="inlineStr">
        <is>
          <t>sisuloscythum</t>
        </is>
      </c>
      <c r="B404146" t="n">
        <v>1</v>
      </c>
    </row>
    <row r="404147">
      <c r="A404147" t="inlineStr">
        <is>
          <t>morella</t>
        </is>
      </c>
      <c r="B404147" t="n">
        <v>3</v>
      </c>
    </row>
    <row r="404148">
      <c r="A404148" t="inlineStr">
        <is>
          <t>propelacic</t>
        </is>
      </c>
      <c r="B404148" t="n">
        <v>1</v>
      </c>
    </row>
    <row r="404149">
      <c r="A404149" t="inlineStr">
        <is>
          <t>yardmate</t>
        </is>
      </c>
      <c r="B404149" t="n">
        <v>1</v>
      </c>
    </row>
    <row r="404150">
      <c r="A404150" t="inlineStr">
        <is>
          <t>tuberculum</t>
        </is>
      </c>
      <c r="B404150" t="n">
        <v>1</v>
      </c>
    </row>
    <row r="404151">
      <c r="A404151" t="inlineStr">
        <is>
          <t>shellin</t>
        </is>
      </c>
      <c r="B404151" t="n">
        <v>1</v>
      </c>
    </row>
    <row r="404152">
      <c r="A404152" t="inlineStr">
        <is>
          <t>cyco</t>
        </is>
      </c>
      <c r="B404152" t="n">
        <v>1</v>
      </c>
    </row>
    <row r="404153">
      <c r="A404153" t="inlineStr">
        <is>
          <t>rindasin</t>
        </is>
      </c>
      <c r="B404153" t="n">
        <v>1</v>
      </c>
    </row>
    <row r="404154">
      <c r="A404154" t="inlineStr">
        <is>
          <t>15s16</t>
        </is>
      </c>
      <c r="B404154" t="n">
        <v>1</v>
      </c>
    </row>
    <row r="404155">
      <c r="A404155" t="inlineStr">
        <is>
          <t>18s59l</t>
        </is>
      </c>
      <c r="B404155" t="n">
        <v>1</v>
      </c>
    </row>
    <row r="404156">
      <c r="A404156" t="inlineStr">
        <is>
          <t>sakfulate</t>
        </is>
      </c>
      <c r="B404156" t="n">
        <v>1</v>
      </c>
    </row>
    <row r="404157">
      <c r="A404157" t="inlineStr">
        <is>
          <t>18e19</t>
        </is>
      </c>
      <c r="B404157" t="n">
        <v>1</v>
      </c>
    </row>
    <row r="404158">
      <c r="A404158" t="inlineStr">
        <is>
          <t>arpperon</t>
        </is>
      </c>
      <c r="B404158" t="n">
        <v>1</v>
      </c>
    </row>
    <row r="404159">
      <c r="A404159" t="inlineStr">
        <is>
          <t>baselike</t>
        </is>
      </c>
      <c r="B404159" t="n">
        <v>1</v>
      </c>
    </row>
    <row r="404160">
      <c r="A404160" t="inlineStr">
        <is>
          <t>139945</t>
        </is>
      </c>
      <c r="B404160" t="n">
        <v>1</v>
      </c>
    </row>
    <row r="404161">
      <c r="A404161" t="inlineStr">
        <is>
          <t>robyky</t>
        </is>
      </c>
      <c r="B404161" t="n">
        <v>1</v>
      </c>
    </row>
    <row r="404162">
      <c r="A404162" t="inlineStr">
        <is>
          <t>fortolettas</t>
        </is>
      </c>
      <c r="B404162" t="n">
        <v>3</v>
      </c>
    </row>
    <row r="404163">
      <c r="A404163" t="inlineStr">
        <is>
          <t>12×11</t>
        </is>
      </c>
      <c r="B404163" t="n">
        <v>2</v>
      </c>
    </row>
    <row r="404164">
      <c r="A404164" t="inlineStr">
        <is>
          <t>senctive</t>
        </is>
      </c>
      <c r="B404164" t="n">
        <v>1</v>
      </c>
    </row>
    <row r="404165">
      <c r="A404165" t="inlineStr">
        <is>
          <t>justicelevi</t>
        </is>
      </c>
      <c r="B404165" t="n">
        <v>1</v>
      </c>
    </row>
    <row r="404166">
      <c r="A404166" t="inlineStr">
        <is>
          <t>formiodil</t>
        </is>
      </c>
      <c r="B404166" t="n">
        <v>1</v>
      </c>
    </row>
    <row r="404167">
      <c r="A404167" t="inlineStr">
        <is>
          <t>sanrame</t>
        </is>
      </c>
      <c r="B404167" t="n">
        <v>1</v>
      </c>
    </row>
    <row r="404168">
      <c r="A404168" t="inlineStr">
        <is>
          <t>burdik</t>
        </is>
      </c>
      <c r="B404168" t="n">
        <v>1</v>
      </c>
    </row>
    <row r="404169">
      <c r="A404169" t="inlineStr">
        <is>
          <t>dissociativeeased</t>
        </is>
      </c>
      <c r="B404169" t="n">
        <v>1</v>
      </c>
    </row>
    <row r="404170">
      <c r="A404170" t="inlineStr">
        <is>
          <t>argon—has</t>
        </is>
      </c>
      <c r="B404170" t="n">
        <v>1</v>
      </c>
    </row>
    <row r="404171">
      <c r="A404171" t="inlineStr">
        <is>
          <t>flourounville</t>
        </is>
      </c>
      <c r="B404171" t="n">
        <v>1</v>
      </c>
    </row>
    <row r="404172">
      <c r="A404172" t="inlineStr">
        <is>
          <t>aminotransferase—the</t>
        </is>
      </c>
      <c r="B404172" t="n">
        <v>1</v>
      </c>
    </row>
    <row r="404173">
      <c r="A404173" t="inlineStr">
        <is>
          <t>rethyl</t>
        </is>
      </c>
      <c r="B404173" t="n">
        <v>1</v>
      </c>
    </row>
    <row r="404174">
      <c r="A404174" t="inlineStr">
        <is>
          <t>kimismnazi</t>
        </is>
      </c>
      <c r="B404174" t="n">
        <v>1</v>
      </c>
    </row>
    <row r="404175">
      <c r="A404175" t="inlineStr">
        <is>
          <t>genefu</t>
        </is>
      </c>
      <c r="B404175" t="n">
        <v>1</v>
      </c>
    </row>
    <row r="404176">
      <c r="A404176" t="inlineStr">
        <is>
          <t>homeseringa</t>
        </is>
      </c>
      <c r="B404176" t="n">
        <v>1</v>
      </c>
    </row>
    <row r="404177">
      <c r="A404177" t="inlineStr">
        <is>
          <t>pmtxdx</t>
        </is>
      </c>
      <c r="B404177" t="n">
        <v>1</v>
      </c>
    </row>
    <row r="404178">
      <c r="A404178" t="inlineStr">
        <is>
          <t>range21</t>
        </is>
      </c>
      <c r="B404178" t="n">
        <v>1</v>
      </c>
    </row>
    <row r="404179">
      <c r="A404179" t="inlineStr">
        <is>
          <t>prod451cb040917611777180014300466036456</t>
        </is>
      </c>
      <c r="B404179" t="n">
        <v>1</v>
      </c>
    </row>
    <row r="404180">
      <c r="A404180" t="inlineStr">
        <is>
          <t>100020973</t>
        </is>
      </c>
      <c r="B404180" t="n">
        <v>1</v>
      </c>
    </row>
    <row r="404181">
      <c r="A404181" t="inlineStr">
        <is>
          <t>winnte</t>
        </is>
      </c>
      <c r="B404181" t="n">
        <v>1</v>
      </c>
    </row>
    <row r="404182">
      <c r="A404182" t="inlineStr">
        <is>
          <t>ssdx54</t>
        </is>
      </c>
      <c r="B404182" t="n">
        <v>1</v>
      </c>
    </row>
    <row r="404183">
      <c r="A404183" t="inlineStr">
        <is>
          <t>|_________________|</t>
        </is>
      </c>
      <c r="B404183" t="n">
        <v>1</v>
      </c>
    </row>
    <row r="404184">
      <c r="A404184" t="inlineStr">
        <is>
          <t>tmp7uniwe</t>
        </is>
      </c>
      <c r="B404184" t="n">
        <v>1</v>
      </c>
    </row>
    <row r="404185">
      <c r="A404185" t="inlineStr">
        <is>
          <t>tier3gameed</t>
        </is>
      </c>
      <c r="B404185" t="n">
        <v>1</v>
      </c>
    </row>
    <row r="404186">
      <c r="A404186" t="inlineStr">
        <is>
          <t>2032k</t>
        </is>
      </c>
      <c r="B404186" t="n">
        <v>1</v>
      </c>
    </row>
    <row r="404187">
      <c r="A404187" t="inlineStr">
        <is>
          <t>10909e9f</t>
        </is>
      </c>
      <c r="B404187" t="n">
        <v>1</v>
      </c>
    </row>
    <row r="404188">
      <c r="A404188" t="inlineStr">
        <is>
          <t>rfscnv</t>
        </is>
      </c>
      <c r="B404188" t="n">
        <v>1</v>
      </c>
    </row>
    <row r="404189">
      <c r="A404189" t="inlineStr">
        <is>
          <t>8000003460000</t>
        </is>
      </c>
      <c r="B404189" t="n">
        <v>1</v>
      </c>
    </row>
    <row r="404190">
      <c r="A404190" t="inlineStr">
        <is>
          <t>12kram</t>
        </is>
      </c>
      <c r="B404190" t="n">
        <v>1</v>
      </c>
    </row>
    <row r="404191">
      <c r="A404191" t="inlineStr">
        <is>
          <t>6141pd</t>
        </is>
      </c>
      <c r="B404191" t="n">
        <v>1</v>
      </c>
    </row>
    <row r="404192">
      <c r="A404192" t="inlineStr">
        <is>
          <t>none|</t>
        </is>
      </c>
      <c r="B404192" t="n">
        <v>1</v>
      </c>
    </row>
    <row r="404193">
      <c r="A404193" t="inlineStr">
        <is>
          <t>digital02</t>
        </is>
      </c>
      <c r="B404193" t="n">
        <v>1</v>
      </c>
    </row>
    <row r="404194">
      <c r="A404194" t="inlineStr">
        <is>
          <t>sssp0at</t>
        </is>
      </c>
      <c r="B404194" t="n">
        <v>1</v>
      </c>
    </row>
    <row r="404195">
      <c r="A404195" t="inlineStr">
        <is>
          <t>sqlsd</t>
        </is>
      </c>
      <c r="B404195" t="n">
        <v>1</v>
      </c>
    </row>
    <row r="404196">
      <c r="A404196" t="inlineStr">
        <is>
          <t>maxi1</t>
        </is>
      </c>
      <c r="B404196" t="n">
        <v>1</v>
      </c>
    </row>
    <row r="404197">
      <c r="A404197" t="inlineStr">
        <is>
          <t>10002050</t>
        </is>
      </c>
      <c r="B404197" t="n">
        <v>1</v>
      </c>
    </row>
    <row r="404198">
      <c r="A404198" t="inlineStr">
        <is>
          <t>zscnhauttege</t>
        </is>
      </c>
      <c r="B404198" t="n">
        <v>1</v>
      </c>
    </row>
    <row r="404199">
      <c r="A404199" t="inlineStr">
        <is>
          <t>0001rk</t>
        </is>
      </c>
      <c r="B404199" t="n">
        <v>1</v>
      </c>
    </row>
    <row r="404200">
      <c r="A404200" t="inlineStr">
        <is>
          <t>dwvph</t>
        </is>
      </c>
      <c r="B404200" t="n">
        <v>1</v>
      </c>
    </row>
    <row r="404201">
      <c r="A404201" t="inlineStr">
        <is>
          <t>detype</t>
        </is>
      </c>
      <c r="B404201" t="n">
        <v>1</v>
      </c>
    </row>
    <row r="404202">
      <c r="A404202" t="inlineStr">
        <is>
          <t>syncword</t>
        </is>
      </c>
      <c r="B404202" t="n">
        <v>1</v>
      </c>
    </row>
    <row r="404203">
      <c r="A404203" t="inlineStr">
        <is>
          <t>pit3</t>
        </is>
      </c>
      <c r="B404203" t="n">
        <v>1</v>
      </c>
    </row>
    <row r="404204">
      <c r="A404204" t="inlineStr">
        <is>
          <t>zsop</t>
        </is>
      </c>
      <c r="B404204" t="n">
        <v>1</v>
      </c>
    </row>
    <row r="404205">
      <c r="A404205" t="inlineStr">
        <is>
          <t>tc25108</t>
        </is>
      </c>
      <c r="B404205" t="n">
        <v>1</v>
      </c>
    </row>
    <row r="404206">
      <c r="A404206" t="inlineStr">
        <is>
          <t>sequentialseconds</t>
        </is>
      </c>
      <c r="B404206" t="n">
        <v>1</v>
      </c>
    </row>
    <row r="404207">
      <c r="A404207" t="inlineStr">
        <is>
          <t>db100hz</t>
        </is>
      </c>
      <c r="B404207" t="n">
        <v>1</v>
      </c>
    </row>
    <row r="404208">
      <c r="A404208" t="inlineStr">
        <is>
          <t>xlnoch</t>
        </is>
      </c>
      <c r="B404208" t="n">
        <v>1</v>
      </c>
    </row>
    <row r="404209">
      <c r="A404209" t="inlineStr">
        <is>
          <t>irremap</t>
        </is>
      </c>
      <c r="B404209" t="n">
        <v>1</v>
      </c>
    </row>
    <row r="404210">
      <c r="A404210" t="inlineStr">
        <is>
          <t>gcd16</t>
        </is>
      </c>
      <c r="B404210" t="n">
        <v>1</v>
      </c>
    </row>
    <row r="404211">
      <c r="A404211" t="inlineStr">
        <is>
          <t>dc01d</t>
        </is>
      </c>
      <c r="B404211" t="n">
        <v>1</v>
      </c>
    </row>
    <row r="404212">
      <c r="A404212" t="inlineStr">
        <is>
          <t>costatio</t>
        </is>
      </c>
      <c r="B404212" t="n">
        <v>1</v>
      </c>
    </row>
    <row r="404213">
      <c r="A404213" t="inlineStr">
        <is>
          <t>tedite</t>
        </is>
      </c>
      <c r="B404213" t="n">
        <v>1</v>
      </c>
    </row>
    <row r="404214">
      <c r="A404214" t="inlineStr">
        <is>
          <t>0x00001005</t>
        </is>
      </c>
      <c r="B404214" t="n">
        <v>1</v>
      </c>
    </row>
    <row r="404215">
      <c r="A404215" t="inlineStr">
        <is>
          <t>taudz</t>
        </is>
      </c>
      <c r="B404215" t="n">
        <v>1</v>
      </c>
    </row>
    <row r="404216">
      <c r="A404216" t="inlineStr">
        <is>
          <t>endfoan</t>
        </is>
      </c>
      <c r="B404216" t="n">
        <v>1</v>
      </c>
    </row>
    <row r="404217">
      <c r="A404217" t="inlineStr">
        <is>
          <t>592kb</t>
        </is>
      </c>
      <c r="B404217" t="n">
        <v>1</v>
      </c>
    </row>
    <row r="404218">
      <c r="A404218" t="inlineStr">
        <is>
          <t>1000008</t>
        </is>
      </c>
      <c r="B404218" t="n">
        <v>1</v>
      </c>
    </row>
    <row r="404219">
      <c r="A404219" t="inlineStr">
        <is>
          <t>xcbsi</t>
        </is>
      </c>
      <c r="B404219" t="n">
        <v>1</v>
      </c>
    </row>
    <row r="404220">
      <c r="A404220" t="inlineStr">
        <is>
          <t>rs6lt</t>
        </is>
      </c>
      <c r="B404220" t="n">
        <v>1</v>
      </c>
    </row>
    <row r="404221">
      <c r="A404221" t="inlineStr">
        <is>
          <t>minerata</t>
        </is>
      </c>
      <c r="B404221" t="n">
        <v>1</v>
      </c>
    </row>
    <row r="404222">
      <c r="A404222" t="inlineStr">
        <is>
          <t>0x00001007</t>
        </is>
      </c>
      <c r="B404222" t="n">
        <v>1</v>
      </c>
    </row>
    <row r="404223">
      <c r="A404223" t="inlineStr">
        <is>
          <t>blacktaraa</t>
        </is>
      </c>
      <c r="B404223" t="n">
        <v>1</v>
      </c>
    </row>
    <row r="404224">
      <c r="A404224" t="inlineStr">
        <is>
          <t>codormtios</t>
        </is>
      </c>
      <c r="B404224" t="n">
        <v>1</v>
      </c>
    </row>
    <row r="404225">
      <c r="A404225" t="inlineStr">
        <is>
          <t>8tu</t>
        </is>
      </c>
      <c r="B404225" t="n">
        <v>1</v>
      </c>
    </row>
    <row r="404226">
      <c r="A404226" t="inlineStr">
        <is>
          <t>dwulk</t>
        </is>
      </c>
      <c r="B404226" t="n">
        <v>1</v>
      </c>
    </row>
    <row r="404227">
      <c r="A404227" t="inlineStr">
        <is>
          <t>corcio</t>
        </is>
      </c>
      <c r="B404227" t="n">
        <v>1</v>
      </c>
    </row>
    <row r="404228">
      <c r="A404228" t="inlineStr">
        <is>
          <t>voodoufs</t>
        </is>
      </c>
      <c r="B404228" t="n">
        <v>1</v>
      </c>
    </row>
    <row r="404229">
      <c r="A404229" t="inlineStr">
        <is>
          <t>pankov</t>
        </is>
      </c>
      <c r="B404229" t="n">
        <v>5</v>
      </c>
    </row>
    <row r="404230">
      <c r="A404230" t="inlineStr">
        <is>
          <t>ibbaloosa</t>
        </is>
      </c>
      <c r="B404230" t="n">
        <v>1</v>
      </c>
    </row>
    <row r="404231">
      <c r="A404231" t="inlineStr">
        <is>
          <t>pregnantkin</t>
        </is>
      </c>
      <c r="B404231" t="n">
        <v>1</v>
      </c>
    </row>
    <row r="404232">
      <c r="A404232" t="inlineStr">
        <is>
          <t>schube</t>
        </is>
      </c>
      <c r="B404232" t="n">
        <v>1</v>
      </c>
    </row>
    <row r="404233">
      <c r="A404233" t="inlineStr">
        <is>
          <t>gluconia</t>
        </is>
      </c>
      <c r="B404233" t="n">
        <v>1</v>
      </c>
    </row>
    <row r="404234">
      <c r="A404234" t="inlineStr">
        <is>
          <t>neurodependent</t>
        </is>
      </c>
      <c r="B404234" t="n">
        <v>1</v>
      </c>
    </row>
    <row r="404235">
      <c r="A404235" t="inlineStr">
        <is>
          <t>transmersonal</t>
        </is>
      </c>
      <c r="B404235" t="n">
        <v>1</v>
      </c>
    </row>
    <row r="404236">
      <c r="A404236" t="inlineStr">
        <is>
          <t>abandonmentangism</t>
        </is>
      </c>
      <c r="B404236" t="n">
        <v>1</v>
      </c>
    </row>
    <row r="404237">
      <c r="A404237" t="inlineStr">
        <is>
          <t>richonianism</t>
        </is>
      </c>
      <c r="B404237" t="n">
        <v>1</v>
      </c>
    </row>
    <row r="404238">
      <c r="A404238" t="inlineStr">
        <is>
          <t>poorroutine</t>
        </is>
      </c>
      <c r="B404238" t="n">
        <v>1</v>
      </c>
    </row>
    <row r="404239">
      <c r="A404239" t="inlineStr">
        <is>
          <t>cassative</t>
        </is>
      </c>
      <c r="B404239" t="n">
        <v>1</v>
      </c>
    </row>
    <row r="404240">
      <c r="A404240" t="inlineStr">
        <is>
          <t>reposto</t>
        </is>
      </c>
      <c r="B404240" t="n">
        <v>1</v>
      </c>
    </row>
    <row r="404241">
      <c r="A404241" t="inlineStr">
        <is>
          <t>verdouderer</t>
        </is>
      </c>
      <c r="B404241" t="n">
        <v>1</v>
      </c>
    </row>
    <row r="404242">
      <c r="A404242" t="inlineStr">
        <is>
          <t>voixrer</t>
        </is>
      </c>
      <c r="B404242" t="n">
        <v>1</v>
      </c>
    </row>
    <row r="404243">
      <c r="A404243" t="inlineStr">
        <is>
          <t>placeniste</t>
        </is>
      </c>
      <c r="B404243" t="n">
        <v>1</v>
      </c>
    </row>
    <row r="404244">
      <c r="A404244" t="inlineStr">
        <is>
          <t>navemosque</t>
        </is>
      </c>
      <c r="B404244" t="n">
        <v>1</v>
      </c>
    </row>
    <row r="404245">
      <c r="A404245" t="inlineStr">
        <is>
          <t>candidando</t>
        </is>
      </c>
      <c r="B404245" t="n">
        <v>1</v>
      </c>
    </row>
    <row r="404246">
      <c r="A404246" t="inlineStr">
        <is>
          <t>argeco</t>
        </is>
      </c>
      <c r="B404246" t="n">
        <v>1</v>
      </c>
    </row>
    <row r="404247">
      <c r="A404247" t="inlineStr">
        <is>
          <t>spurraheat1024</t>
        </is>
      </c>
      <c r="B404247" t="n">
        <v>1</v>
      </c>
    </row>
    <row r="404248">
      <c r="A404248" t="inlineStr">
        <is>
          <t>eglade</t>
        </is>
      </c>
      <c r="B404248" t="n">
        <v>1</v>
      </c>
    </row>
    <row r="404249">
      <c r="A404249" t="inlineStr">
        <is>
          <t>arabicarte</t>
        </is>
      </c>
      <c r="B404249" t="n">
        <v>1</v>
      </c>
    </row>
    <row r="404250">
      <c r="A404250" t="inlineStr">
        <is>
          <t>testsveso</t>
        </is>
      </c>
      <c r="B404250" t="n">
        <v>1</v>
      </c>
    </row>
    <row r="404251">
      <c r="A404251" t="inlineStr">
        <is>
          <t>tuberomone</t>
        </is>
      </c>
      <c r="B404251" t="n">
        <v>1</v>
      </c>
    </row>
    <row r="404252">
      <c r="A404252" t="inlineStr">
        <is>
          <t>gomfunctionalfraee</t>
        </is>
      </c>
      <c r="B404252" t="n">
        <v>1</v>
      </c>
    </row>
    <row r="404253">
      <c r="A404253" t="inlineStr">
        <is>
          <t>promiemois</t>
        </is>
      </c>
      <c r="B404253" t="n">
        <v>1</v>
      </c>
    </row>
    <row r="404254">
      <c r="A404254" t="inlineStr">
        <is>
          <t>weekinessoisounterjourno25</t>
        </is>
      </c>
      <c r="B404254" t="n">
        <v>1</v>
      </c>
    </row>
    <row r="404255">
      <c r="A404255" t="inlineStr">
        <is>
          <t>mentés</t>
        </is>
      </c>
      <c r="B404255" t="n">
        <v>1</v>
      </c>
    </row>
    <row r="404256">
      <c r="A404256" t="inlineStr">
        <is>
          <t>mirguadum</t>
        </is>
      </c>
      <c r="B404256" t="n">
        <v>1</v>
      </c>
    </row>
    <row r="404257">
      <c r="A404257" t="inlineStr">
        <is>
          <t>boneburn</t>
        </is>
      </c>
      <c r="B404257" t="n">
        <v>1</v>
      </c>
    </row>
    <row r="404258">
      <c r="A404258" t="inlineStr">
        <is>
          <t>manuellent</t>
        </is>
      </c>
      <c r="B404258" t="n">
        <v>1</v>
      </c>
    </row>
    <row r="404259">
      <c r="A404259" t="inlineStr">
        <is>
          <t>vertplucat</t>
        </is>
      </c>
      <c r="B404259" t="n">
        <v>1</v>
      </c>
    </row>
    <row r="404260">
      <c r="A404260" t="inlineStr">
        <is>
          <t>54941</t>
        </is>
      </c>
      <c r="B404260" t="n">
        <v>1</v>
      </c>
    </row>
    <row r="404261">
      <c r="A404261" t="inlineStr">
        <is>
          <t>dymorphic</t>
        </is>
      </c>
      <c r="B404261" t="n">
        <v>1</v>
      </c>
    </row>
    <row r="404262">
      <c r="A404262" t="inlineStr">
        <is>
          <t>permiserent</t>
        </is>
      </c>
      <c r="B404262" t="n">
        <v>1</v>
      </c>
    </row>
    <row r="404263">
      <c r="A404263" t="inlineStr">
        <is>
          <t>17589927</t>
        </is>
      </c>
      <c r="B404263" t="n">
        <v>1</v>
      </c>
    </row>
    <row r="404264">
      <c r="A404264" t="inlineStr">
        <is>
          <t>górdeo</t>
        </is>
      </c>
      <c r="B404264" t="n">
        <v>1</v>
      </c>
    </row>
    <row r="404265">
      <c r="A404265" t="inlineStr">
        <is>
          <t>desaparedociar</t>
        </is>
      </c>
      <c r="B404265" t="n">
        <v>1</v>
      </c>
    </row>
    <row r="404266">
      <c r="A404266" t="inlineStr">
        <is>
          <t>ornio</t>
        </is>
      </c>
      <c r="B404266" t="n">
        <v>1</v>
      </c>
    </row>
    <row r="404267">
      <c r="A404267" t="inlineStr">
        <is>
          <t>creosimeque</t>
        </is>
      </c>
      <c r="B404267" t="n">
        <v>1</v>
      </c>
    </row>
    <row r="404268">
      <c r="A404268" t="inlineStr">
        <is>
          <t>viscentad</t>
        </is>
      </c>
      <c r="B404268" t="n">
        <v>1</v>
      </c>
    </row>
    <row r="404269">
      <c r="A404269" t="inlineStr">
        <is>
          <t>brutalisphidis</t>
        </is>
      </c>
      <c r="B404269" t="n">
        <v>1</v>
      </c>
    </row>
    <row r="404270">
      <c r="A404270" t="inlineStr">
        <is>
          <t>pomerotjun</t>
        </is>
      </c>
      <c r="B404270" t="n">
        <v>1</v>
      </c>
    </row>
    <row r="404271">
      <c r="A404271" t="inlineStr">
        <is>
          <t>esfécica</t>
        </is>
      </c>
      <c r="B404271" t="n">
        <v>1</v>
      </c>
    </row>
    <row r="404272">
      <c r="A404272" t="inlineStr">
        <is>
          <t>weraque</t>
        </is>
      </c>
      <c r="B404272" t="n">
        <v>1</v>
      </c>
    </row>
    <row r="404273">
      <c r="A404273" t="inlineStr">
        <is>
          <t>littante</t>
        </is>
      </c>
      <c r="B404273" t="n">
        <v>1</v>
      </c>
    </row>
    <row r="404274">
      <c r="A404274" t="inlineStr">
        <is>
          <t>perronantes</t>
        </is>
      </c>
      <c r="B404274" t="n">
        <v>1</v>
      </c>
    </row>
    <row r="404275">
      <c r="A404275" t="inlineStr">
        <is>
          <t>polemnyds</t>
        </is>
      </c>
      <c r="B404275" t="n">
        <v>1</v>
      </c>
    </row>
    <row r="404276">
      <c r="A404276" t="inlineStr">
        <is>
          <t>eismond45641</t>
        </is>
      </c>
      <c r="B404276" t="n">
        <v>1</v>
      </c>
    </row>
    <row r="404277">
      <c r="A404277" t="inlineStr">
        <is>
          <t>posseros</t>
        </is>
      </c>
      <c r="B404277" t="n">
        <v>1</v>
      </c>
    </row>
    <row r="404278">
      <c r="A404278" t="inlineStr">
        <is>
          <t>lateam</t>
        </is>
      </c>
      <c r="B404278" t="n">
        <v>1</v>
      </c>
    </row>
    <row r="404279">
      <c r="A404279" t="inlineStr">
        <is>
          <t>testinistacina</t>
        </is>
      </c>
      <c r="B404279" t="n">
        <v>1</v>
      </c>
    </row>
    <row r="404280">
      <c r="A404280" t="inlineStr">
        <is>
          <t>veces</t>
        </is>
      </c>
      <c r="B404280" t="n">
        <v>1</v>
      </c>
    </row>
    <row r="404281">
      <c r="A404281" t="inlineStr">
        <is>
          <t>frailsainrice</t>
        </is>
      </c>
      <c r="B404281" t="n">
        <v>1</v>
      </c>
    </row>
    <row r="404282">
      <c r="A404282" t="inlineStr">
        <is>
          <t>illography</t>
        </is>
      </c>
      <c r="B404282" t="n">
        <v>1</v>
      </c>
    </row>
    <row r="404283">
      <c r="A404283" t="inlineStr">
        <is>
          <t>develminationes</t>
        </is>
      </c>
      <c r="B404283" t="n">
        <v>1</v>
      </c>
    </row>
    <row r="404284">
      <c r="A404284" t="inlineStr">
        <is>
          <t>bonag</t>
        </is>
      </c>
      <c r="B404284" t="n">
        <v>1</v>
      </c>
    </row>
    <row r="404285">
      <c r="A404285" t="inlineStr">
        <is>
          <t>accountanuiir</t>
        </is>
      </c>
      <c r="B404285" t="n">
        <v>1</v>
      </c>
    </row>
    <row r="404286">
      <c r="A404286" t="inlineStr">
        <is>
          <t>praíticas</t>
        </is>
      </c>
      <c r="B404286" t="n">
        <v>1</v>
      </c>
    </row>
    <row r="404287">
      <c r="A404287" t="inlineStr">
        <is>
          <t>abstivante</t>
        </is>
      </c>
      <c r="B404287" t="n">
        <v>1</v>
      </c>
    </row>
    <row r="404288">
      <c r="A404288" t="inlineStr">
        <is>
          <t>syringin</t>
        </is>
      </c>
      <c r="B404288" t="n">
        <v>1</v>
      </c>
    </row>
    <row r="404289">
      <c r="A404289" t="inlineStr">
        <is>
          <t>pouleux</t>
        </is>
      </c>
      <c r="B404289" t="n">
        <v>1</v>
      </c>
    </row>
    <row r="404290">
      <c r="A404290" t="inlineStr">
        <is>
          <t>senplan</t>
        </is>
      </c>
      <c r="B404290" t="n">
        <v>1</v>
      </c>
    </row>
    <row r="404291">
      <c r="A404291" t="inlineStr">
        <is>
          <t>itrouos</t>
        </is>
      </c>
      <c r="B404291" t="n">
        <v>1</v>
      </c>
    </row>
    <row r="404292">
      <c r="A404292" t="inlineStr">
        <is>
          <t>speppens</t>
        </is>
      </c>
      <c r="B404292" t="n">
        <v>1</v>
      </c>
    </row>
    <row r="404293">
      <c r="A404293" t="inlineStr">
        <is>
          <t>miseridas</t>
        </is>
      </c>
      <c r="B404293" t="n">
        <v>1</v>
      </c>
    </row>
    <row r="404294">
      <c r="A404294" t="inlineStr">
        <is>
          <t>procheledecieces</t>
        </is>
      </c>
      <c r="B404294" t="n">
        <v>1</v>
      </c>
    </row>
    <row r="404295">
      <c r="A404295" t="inlineStr">
        <is>
          <t>sireablea</t>
        </is>
      </c>
      <c r="B404295" t="n">
        <v>1</v>
      </c>
    </row>
    <row r="404296">
      <c r="A404296" t="inlineStr">
        <is>
          <t>targetjuice</t>
        </is>
      </c>
      <c r="B404296" t="n">
        <v>1</v>
      </c>
    </row>
    <row r="404297">
      <c r="A404297" t="inlineStr">
        <is>
          <t>femeneresources</t>
        </is>
      </c>
      <c r="B404297" t="n">
        <v>1</v>
      </c>
    </row>
    <row r="404298">
      <c r="A404298" t="inlineStr">
        <is>
          <t>receiemendo</t>
        </is>
      </c>
      <c r="B404298" t="n">
        <v>1</v>
      </c>
    </row>
    <row r="404299">
      <c r="A404299" t="inlineStr">
        <is>
          <t>désepăiste</t>
        </is>
      </c>
      <c r="B404299" t="n">
        <v>1</v>
      </c>
    </row>
    <row r="404300">
      <c r="A404300" t="inlineStr">
        <is>
          <t>perpetuto</t>
        </is>
      </c>
      <c r="B404300" t="n">
        <v>1</v>
      </c>
    </row>
    <row r="404301">
      <c r="A404301" t="inlineStr">
        <is>
          <t>leoru</t>
        </is>
      </c>
      <c r="B404301" t="n">
        <v>1</v>
      </c>
    </row>
    <row r="404302">
      <c r="A404302" t="inlineStr">
        <is>
          <t>ritzidi</t>
        </is>
      </c>
      <c r="B404302" t="n">
        <v>1</v>
      </c>
    </row>
    <row r="404303">
      <c r="A404303" t="inlineStr">
        <is>
          <t>dilaitivaz</t>
        </is>
      </c>
      <c r="B404303" t="n">
        <v>1</v>
      </c>
    </row>
    <row r="404304">
      <c r="A404304" t="inlineStr">
        <is>
          <t>siogenesis</t>
        </is>
      </c>
      <c r="B404304" t="n">
        <v>1</v>
      </c>
    </row>
    <row r="404305">
      <c r="A404305" t="inlineStr">
        <is>
          <t>billido</t>
        </is>
      </c>
      <c r="B404305" t="n">
        <v>1</v>
      </c>
    </row>
    <row r="404306">
      <c r="A404306" t="inlineStr">
        <is>
          <t>taurando</t>
        </is>
      </c>
      <c r="B404306" t="n">
        <v>1</v>
      </c>
    </row>
    <row r="404307">
      <c r="A404307" t="inlineStr">
        <is>
          <t>carphisque</t>
        </is>
      </c>
      <c r="B404307" t="n">
        <v>1</v>
      </c>
    </row>
    <row r="404308">
      <c r="A404308" t="inlineStr">
        <is>
          <t>picnènamente</t>
        </is>
      </c>
      <c r="B404308" t="n">
        <v>1</v>
      </c>
    </row>
    <row r="404309">
      <c r="A404309" t="inlineStr">
        <is>
          <t>descripee</t>
        </is>
      </c>
      <c r="B404309" t="n">
        <v>1</v>
      </c>
    </row>
    <row r="404310">
      <c r="A404310" t="inlineStr">
        <is>
          <t>ascuda</t>
        </is>
      </c>
      <c r="B404310" t="n">
        <v>1</v>
      </c>
    </row>
    <row r="404311">
      <c r="A404311" t="inlineStr">
        <is>
          <t>puedos</t>
        </is>
      </c>
      <c r="B404311" t="n">
        <v>1</v>
      </c>
    </row>
    <row r="404312">
      <c r="A404312" t="inlineStr">
        <is>
          <t>passammaitas</t>
        </is>
      </c>
      <c r="B404312" t="n">
        <v>1</v>
      </c>
    </row>
    <row r="404313">
      <c r="A404313" t="inlineStr">
        <is>
          <t>contribilitate</t>
        </is>
      </c>
      <c r="B404313" t="n">
        <v>1</v>
      </c>
    </row>
    <row r="404314">
      <c r="A404314" t="inlineStr">
        <is>
          <t>getbarago</t>
        </is>
      </c>
      <c r="B404314" t="n">
        <v>1</v>
      </c>
    </row>
    <row r="404315">
      <c r="A404315" t="inlineStr">
        <is>
          <t>nondra</t>
        </is>
      </c>
      <c r="B404315" t="n">
        <v>1</v>
      </c>
    </row>
    <row r="404316">
      <c r="A404316" t="inlineStr">
        <is>
          <t>135958</t>
        </is>
      </c>
      <c r="B404316" t="n">
        <v>1</v>
      </c>
    </row>
    <row r="404317">
      <c r="A404317" t="inlineStr">
        <is>
          <t>mk1k</t>
        </is>
      </c>
      <c r="B404317" t="n">
        <v>2</v>
      </c>
    </row>
    <row r="404318">
      <c r="A404318" t="inlineStr">
        <is>
          <t>obris</t>
        </is>
      </c>
      <c r="B404318" t="n">
        <v>2</v>
      </c>
    </row>
    <row r="404319">
      <c r="A404319" t="inlineStr">
        <is>
          <t>awesically</t>
        </is>
      </c>
      <c r="B404319" t="n">
        <v>1</v>
      </c>
    </row>
    <row r="404320">
      <c r="A404320" t="inlineStr">
        <is>
          <t>stockred</t>
        </is>
      </c>
      <c r="B404320" t="n">
        <v>1</v>
      </c>
    </row>
    <row r="404321">
      <c r="A404321" t="inlineStr">
        <is>
          <t>pvphacks</t>
        </is>
      </c>
      <c r="B404321" t="n">
        <v>1</v>
      </c>
    </row>
    <row r="404322">
      <c r="A404322" t="inlineStr">
        <is>
          <t>andgood</t>
        </is>
      </c>
      <c r="B404322" t="n">
        <v>1</v>
      </c>
    </row>
    <row r="404323">
      <c r="A404323" t="inlineStr">
        <is>
          <t>71206</t>
        </is>
      </c>
      <c r="B404323" t="n">
        <v>1</v>
      </c>
    </row>
    <row r="404324">
      <c r="A404324" t="inlineStr">
        <is>
          <t>gainkebs</t>
        </is>
      </c>
      <c r="B404324" t="n">
        <v>1</v>
      </c>
    </row>
    <row r="404325">
      <c r="A404325" t="inlineStr">
        <is>
          <t>yosgo</t>
        </is>
      </c>
      <c r="B404325" t="n">
        <v>1</v>
      </c>
    </row>
    <row r="404326">
      <c r="A404326" t="inlineStr">
        <is>
          <t>asxor</t>
        </is>
      </c>
      <c r="B404326" t="n">
        <v>1</v>
      </c>
    </row>
    <row r="404327">
      <c r="A404327" t="inlineStr">
        <is>
          <t>spamminal</t>
        </is>
      </c>
      <c r="B404327" t="n">
        <v>1</v>
      </c>
    </row>
    <row r="404328">
      <c r="A404328" t="inlineStr">
        <is>
          <t>zerrigan</t>
        </is>
      </c>
      <c r="B404328" t="n">
        <v>1</v>
      </c>
    </row>
    <row r="404329">
      <c r="A404329" t="inlineStr">
        <is>
          <t>135945</t>
        </is>
      </c>
      <c r="B404329" t="n">
        <v>1</v>
      </c>
    </row>
    <row r="404330">
      <c r="A404330" t="inlineStr">
        <is>
          <t>135929</t>
        </is>
      </c>
      <c r="B404330" t="n">
        <v>1</v>
      </c>
    </row>
    <row r="404331">
      <c r="A404331" t="inlineStr">
        <is>
          <t>cp2m</t>
        </is>
      </c>
      <c r="B404331" t="n">
        <v>1</v>
      </c>
    </row>
    <row r="404332">
      <c r="A404332" t="inlineStr">
        <is>
          <t>5262013</t>
        </is>
      </c>
      <c r="B404332" t="n">
        <v>1</v>
      </c>
    </row>
    <row r="404333">
      <c r="A404333" t="inlineStr">
        <is>
          <t>baneliner</t>
        </is>
      </c>
      <c r="B404333" t="n">
        <v>1</v>
      </c>
    </row>
    <row r="404334">
      <c r="A404334" t="inlineStr">
        <is>
          <t>28122013</t>
        </is>
      </c>
      <c r="B404334" t="n">
        <v>1</v>
      </c>
    </row>
    <row r="404335">
      <c r="A404335" t="inlineStr">
        <is>
          <t>al7up</t>
        </is>
      </c>
      <c r="B404335" t="n">
        <v>1</v>
      </c>
    </row>
    <row r="404336">
      <c r="A404336" t="inlineStr">
        <is>
          <t>12ing</t>
        </is>
      </c>
      <c r="B404336" t="n">
        <v>1</v>
      </c>
    </row>
    <row r="404337">
      <c r="A404337" t="inlineStr">
        <is>
          <t>26122013</t>
        </is>
      </c>
      <c r="B404337" t="n">
        <v>1</v>
      </c>
    </row>
    <row r="404338">
      <c r="A404338" t="inlineStr">
        <is>
          <t>movyn</t>
        </is>
      </c>
      <c r="B404338" t="n">
        <v>1</v>
      </c>
    </row>
    <row r="404339">
      <c r="A404339" t="inlineStr">
        <is>
          <t>lostitement</t>
        </is>
      </c>
      <c r="B404339" t="n">
        <v>1</v>
      </c>
    </row>
    <row r="404340">
      <c r="A404340" t="inlineStr">
        <is>
          <t>25122013</t>
        </is>
      </c>
      <c r="B404340" t="n">
        <v>1</v>
      </c>
    </row>
    <row r="404341">
      <c r="A404341" t="inlineStr">
        <is>
          <t>shurnading</t>
        </is>
      </c>
      <c r="B404341" t="n">
        <v>1</v>
      </c>
    </row>
    <row r="404342">
      <c r="A404342" t="inlineStr">
        <is>
          <t>vik0</t>
        </is>
      </c>
      <c r="B404342" t="n">
        <v>1</v>
      </c>
    </row>
    <row r="404343">
      <c r="A404343" t="inlineStr">
        <is>
          <t>broodlayer</t>
        </is>
      </c>
      <c r="B404343" t="n">
        <v>1</v>
      </c>
    </row>
    <row r="404344">
      <c r="A404344" t="inlineStr">
        <is>
          <t>aseg</t>
        </is>
      </c>
      <c r="B404344" t="n">
        <v>1</v>
      </c>
    </row>
    <row r="404345">
      <c r="A404345" t="inlineStr">
        <is>
          <t>blitzkulla</t>
        </is>
      </c>
      <c r="B404345" t="n">
        <v>1</v>
      </c>
    </row>
    <row r="404346">
      <c r="A404346" t="inlineStr">
        <is>
          <t>voidker</t>
        </is>
      </c>
      <c r="B404346" t="n">
        <v>1</v>
      </c>
    </row>
    <row r="404347">
      <c r="A404347" t="inlineStr">
        <is>
          <t>135847</t>
        </is>
      </c>
      <c r="B404347" t="n">
        <v>1</v>
      </c>
    </row>
    <row r="404348">
      <c r="A404348" t="inlineStr">
        <is>
          <t>endrushturrets</t>
        </is>
      </c>
      <c r="B404348" t="n">
        <v>1</v>
      </c>
    </row>
    <row r="404349">
      <c r="A404349" t="inlineStr">
        <is>
          <t>7112013</t>
        </is>
      </c>
      <c r="B404349" t="n">
        <v>1</v>
      </c>
    </row>
    <row r="404350">
      <c r="A404350" t="inlineStr">
        <is>
          <t>``fn</t>
        </is>
      </c>
      <c r="B404350" t="n">
        <v>1</v>
      </c>
    </row>
    <row r="404351">
      <c r="A404351" t="inlineStr">
        <is>
          <t>dpconvert</t>
        </is>
      </c>
      <c r="B404351" t="n">
        <v>1</v>
      </c>
    </row>
    <row r="404352">
      <c r="A404352" t="inlineStr">
        <is>
          <t>urobstopilg</t>
        </is>
      </c>
      <c r="B404352" t="n">
        <v>1</v>
      </c>
    </row>
    <row r="404353">
      <c r="A404353" t="inlineStr">
        <is>
          <t>tallyig</t>
        </is>
      </c>
      <c r="B404353" t="n">
        <v>1</v>
      </c>
    </row>
    <row r="404354">
      <c r="A404354" t="inlineStr">
        <is>
          <t>polyval</t>
        </is>
      </c>
      <c r="B404354" t="n">
        <v>1</v>
      </c>
    </row>
    <row r="404355">
      <c r="A404355" t="inlineStr">
        <is>
          <t>samplerre</t>
        </is>
      </c>
      <c r="B404355" t="n">
        <v>1</v>
      </c>
    </row>
    <row r="404356">
      <c r="A404356" t="inlineStr">
        <is>
          <t>exchigrated</t>
        </is>
      </c>
      <c r="B404356" t="n">
        <v>1</v>
      </c>
    </row>
    <row r="404357">
      <c r="A404357" t="inlineStr">
        <is>
          <t>newpersistentlosinguid</t>
        </is>
      </c>
      <c r="B404357" t="n">
        <v>1</v>
      </c>
    </row>
    <row r="404358">
      <c r="A404358" t="inlineStr">
        <is>
          <t>minimendergrene</t>
        </is>
      </c>
      <c r="B404358" t="n">
        <v>1</v>
      </c>
    </row>
    <row r="404359">
      <c r="A404359" t="inlineStr">
        <is>
          <t>dom_handler</t>
        </is>
      </c>
      <c r="B404359" t="n">
        <v>1</v>
      </c>
    </row>
    <row r="404360">
      <c r="A404360" t="inlineStr">
        <is>
          <t>usouter</t>
        </is>
      </c>
      <c r="B404360" t="n">
        <v>1</v>
      </c>
    </row>
    <row r="404361">
      <c r="A404361" t="inlineStr">
        <is>
          <t>fitzx</t>
        </is>
      </c>
      <c r="B404361" t="n">
        <v>1</v>
      </c>
    </row>
    <row r="404362">
      <c r="A404362" t="inlineStr">
        <is>
          <t>normalize209</t>
        </is>
      </c>
      <c r="B404362" t="n">
        <v>1</v>
      </c>
    </row>
    <row r="404363">
      <c r="A404363" t="inlineStr">
        <is>
          <t>ecknow</t>
        </is>
      </c>
      <c r="B404363" t="n">
        <v>1</v>
      </c>
    </row>
    <row r="404364">
      <c r="A404364" t="inlineStr">
        <is>
          <t>invtl</t>
        </is>
      </c>
      <c r="B404364" t="n">
        <v>1</v>
      </c>
    </row>
    <row r="404365">
      <c r="A404365" t="inlineStr">
        <is>
          <t>dirps</t>
        </is>
      </c>
      <c r="B404365" t="n">
        <v>1</v>
      </c>
    </row>
    <row r="404366">
      <c r="A404366" t="inlineStr">
        <is>
          <t>morrowrnants</t>
        </is>
      </c>
      <c r="B404366" t="n">
        <v>1</v>
      </c>
    </row>
    <row r="404367">
      <c r="A404367" t="inlineStr">
        <is>
          <t>arg18</t>
        </is>
      </c>
      <c r="B404367" t="n">
        <v>2</v>
      </c>
    </row>
    <row r="404368">
      <c r="A404368" t="inlineStr">
        <is>
          <t>shallwindmar600</t>
        </is>
      </c>
      <c r="B404368" t="n">
        <v>1</v>
      </c>
    </row>
    <row r="404369">
      <c r="A404369" t="inlineStr">
        <is>
          <t>smallipl</t>
        </is>
      </c>
      <c r="B404369" t="n">
        <v>1</v>
      </c>
    </row>
    <row r="404370">
      <c r="A404370" t="inlineStr">
        <is>
          <t>floorsend</t>
        </is>
      </c>
      <c r="B404370" t="n">
        <v>1</v>
      </c>
    </row>
    <row r="404371">
      <c r="A404371" t="inlineStr">
        <is>
          <t>dashbarg</t>
        </is>
      </c>
      <c r="B404371" t="n">
        <v>1</v>
      </c>
    </row>
    <row r="404372">
      <c r="A404372" t="inlineStr">
        <is>
          <t>describety</t>
        </is>
      </c>
      <c r="B404372" t="n">
        <v>1</v>
      </c>
    </row>
    <row r="404373">
      <c r="A404373" t="inlineStr">
        <is>
          <t>hearmute</t>
        </is>
      </c>
      <c r="B404373" t="n">
        <v>1</v>
      </c>
    </row>
    <row r="404374">
      <c r="A404374" t="inlineStr">
        <is>
          <t>flag559</t>
        </is>
      </c>
      <c r="B404374" t="n">
        <v>1</v>
      </c>
    </row>
    <row r="404375">
      <c r="A404375" t="inlineStr">
        <is>
          <t>letʣaididen</t>
        </is>
      </c>
      <c r="B404375" t="n">
        <v>1</v>
      </c>
    </row>
    <row r="404376">
      <c r="A404376" t="inlineStr">
        <is>
          <t>contextsequence{spritelast</t>
        </is>
      </c>
      <c r="B404376" t="n">
        <v>1</v>
      </c>
    </row>
    <row r="404377">
      <c r="A404377" t="inlineStr">
        <is>
          <t>decsources64</t>
        </is>
      </c>
      <c r="B404377" t="n">
        <v>1</v>
      </c>
    </row>
    <row r="404378">
      <c r="A404378" t="inlineStr">
        <is>
          <t>numberdiag</t>
        </is>
      </c>
      <c r="B404378" t="n">
        <v>1</v>
      </c>
    </row>
    <row r="404379">
      <c r="A404379" t="inlineStr">
        <is>
          <t>normalize443</t>
        </is>
      </c>
      <c r="B404379" t="n">
        <v>1</v>
      </c>
    </row>
    <row r="404380">
      <c r="A404380" t="inlineStr">
        <is>
          <t>play92</t>
        </is>
      </c>
      <c r="B404380" t="n">
        <v>1</v>
      </c>
    </row>
    <row r="404381">
      <c r="A404381" t="inlineStr">
        <is>
          <t>determineョflag</t>
        </is>
      </c>
      <c r="B404381" t="n">
        <v>1</v>
      </c>
    </row>
    <row r="404382">
      <c r="A404382" t="inlineStr">
        <is>
          <t>peersheads</t>
        </is>
      </c>
      <c r="B404382" t="n">
        <v>1</v>
      </c>
    </row>
    <row r="404383">
      <c r="A404383" t="inlineStr">
        <is>
          <t>debuggerm_trip</t>
        </is>
      </c>
      <c r="B404383" t="n">
        <v>1</v>
      </c>
    </row>
    <row r="404384">
      <c r="A404384" t="inlineStr">
        <is>
          <t>immediatemove</t>
        </is>
      </c>
      <c r="B404384" t="n">
        <v>1</v>
      </c>
    </row>
    <row r="404385">
      <c r="A404385" t="inlineStr">
        <is>
          <t>createkw</t>
        </is>
      </c>
      <c r="B404385" t="n">
        <v>1</v>
      </c>
    </row>
    <row r="404386">
      <c r="A404386" t="inlineStr">
        <is>
          <t>tf_spram</t>
        </is>
      </c>
      <c r="B404386" t="n">
        <v>1</v>
      </c>
    </row>
    <row r="404387">
      <c r="A404387" t="inlineStr">
        <is>
          <t>pcforwardlabel</t>
        </is>
      </c>
      <c r="B404387" t="n">
        <v>1</v>
      </c>
    </row>
    <row r="404388">
      <c r="A404388" t="inlineStr">
        <is>
          <t>tmaxile</t>
        </is>
      </c>
      <c r="B404388" t="n">
        <v>1</v>
      </c>
    </row>
    <row r="404389">
      <c r="A404389" t="inlineStr">
        <is>
          <t>nprode</t>
        </is>
      </c>
      <c r="B404389" t="n">
        <v>1</v>
      </c>
    </row>
    <row r="404390">
      <c r="A404390" t="inlineStr">
        <is>
          <t>\assembly</t>
        </is>
      </c>
      <c r="B404390" t="n">
        <v>1</v>
      </c>
    </row>
    <row r="404391">
      <c r="A404391" t="inlineStr">
        <is>
          <t>fromcopy</t>
        </is>
      </c>
      <c r="B404391" t="n">
        <v>1</v>
      </c>
    </row>
    <row r="404392">
      <c r="A404392" t="inlineStr">
        <is>
          <t>pricefees</t>
        </is>
      </c>
      <c r="B404392" t="n">
        <v>1</v>
      </c>
    </row>
    <row r="404393">
      <c r="A404393" t="inlineStr">
        <is>
          <t>ritinghitch</t>
        </is>
      </c>
      <c r="B404393" t="n">
        <v>1</v>
      </c>
    </row>
    <row r="404394">
      <c r="A404394" t="inlineStr">
        <is>
          <t>defhmap</t>
        </is>
      </c>
      <c r="B404394" t="n">
        <v>1</v>
      </c>
    </row>
    <row r="404395">
      <c r="A404395" t="inlineStr">
        <is>
          <t>`exprebutcht</t>
        </is>
      </c>
      <c r="B404395" t="n">
        <v>1</v>
      </c>
    </row>
    <row r="404396">
      <c r="A404396" t="inlineStr">
        <is>
          <t>fanig</t>
        </is>
      </c>
      <c r="B404396" t="n">
        <v>1</v>
      </c>
    </row>
    <row r="404397">
      <c r="A404397" t="inlineStr">
        <is>
          <t>depretating</t>
        </is>
      </c>
      <c r="B404397" t="n">
        <v>1</v>
      </c>
    </row>
    <row r="404398">
      <c r="A404398" t="inlineStr">
        <is>
          <t>apisipv6</t>
        </is>
      </c>
      <c r="B404398" t="n">
        <v>1</v>
      </c>
    </row>
    <row r="404399">
      <c r="A404399" t="inlineStr">
        <is>
          <t>ipv6_breedinginternational</t>
        </is>
      </c>
      <c r="B404399" t="n">
        <v>1</v>
      </c>
    </row>
    <row r="404400">
      <c r="A404400" t="inlineStr">
        <is>
          <t>paneers</t>
        </is>
      </c>
      <c r="B404400" t="n">
        <v>1</v>
      </c>
    </row>
    <row r="404401">
      <c r="A404401" t="inlineStr">
        <is>
          <t>ordersgenerator</t>
        </is>
      </c>
      <c r="B404401" t="n">
        <v>1</v>
      </c>
    </row>
    <row r="404402">
      <c r="A404402" t="inlineStr">
        <is>
          <t>spool_reservation_total</t>
        </is>
      </c>
      <c r="B404402" t="n">
        <v>1</v>
      </c>
    </row>
    <row r="404403">
      <c r="A404403" t="inlineStr">
        <is>
          <t>fweet</t>
        </is>
      </c>
      <c r="B404403" t="n">
        <v>1</v>
      </c>
    </row>
    <row r="404404">
      <c r="A404404" t="inlineStr">
        <is>
          <t>aexist282</t>
        </is>
      </c>
      <c r="B404404" t="n">
        <v>1</v>
      </c>
    </row>
    <row r="404405">
      <c r="A404405" t="inlineStr">
        <is>
          <t>taxiconductor</t>
        </is>
      </c>
      <c r="B404405" t="n">
        <v>1</v>
      </c>
    </row>
    <row r="404406">
      <c r="A404406" t="inlineStr">
        <is>
          <t>expressiondombacker</t>
        </is>
      </c>
      <c r="B404406" t="n">
        <v>1</v>
      </c>
    </row>
    <row r="404407">
      <c r="A404407" t="inlineStr">
        <is>
          <t>arrayix</t>
        </is>
      </c>
      <c r="B404407" t="n">
        <v>1</v>
      </c>
    </row>
    <row r="404408">
      <c r="A404408" t="inlineStr">
        <is>
          <t>overtened</t>
        </is>
      </c>
      <c r="B404408" t="n">
        <v>1</v>
      </c>
    </row>
    <row r="404409">
      <c r="A404409" t="inlineStr">
        <is>
          <t>aexist271</t>
        </is>
      </c>
      <c r="B404409" t="n">
        <v>1</v>
      </c>
    </row>
    <row r="404410">
      <c r="A404410" t="inlineStr">
        <is>
          <t>iinte</t>
        </is>
      </c>
      <c r="B404410" t="n">
        <v>1</v>
      </c>
    </row>
    <row r="404411">
      <c r="A404411" t="inlineStr">
        <is>
          <t>stepimplicit</t>
        </is>
      </c>
      <c r="B404411" t="n">
        <v>1</v>
      </c>
    </row>
    <row r="404412">
      <c r="A404412" t="inlineStr">
        <is>
          <t>subtractflags</t>
        </is>
      </c>
      <c r="B404412" t="n">
        <v>1</v>
      </c>
    </row>
    <row r="404413">
      <c r="A404413" t="inlineStr">
        <is>
          <t>typeclen</t>
        </is>
      </c>
      <c r="B404413" t="n">
        <v>1</v>
      </c>
    </row>
    <row r="404414">
      <c r="A404414" t="inlineStr">
        <is>
          <t>nopgtbody</t>
        </is>
      </c>
      <c r="B404414" t="n">
        <v>1</v>
      </c>
    </row>
    <row r="404415">
      <c r="A404415" t="inlineStr">
        <is>
          <t>clstrange</t>
        </is>
      </c>
      <c r="B404415" t="n">
        <v>1</v>
      </c>
    </row>
    <row r="404416">
      <c r="A404416" t="inlineStr">
        <is>
          <t>side10</t>
        </is>
      </c>
      <c r="B404416" t="n">
        <v>1</v>
      </c>
    </row>
    <row r="404417">
      <c r="A404417" t="inlineStr">
        <is>
          <t>typeaio</t>
        </is>
      </c>
      <c r="B404417" t="n">
        <v>1</v>
      </c>
    </row>
    <row r="404418">
      <c r="A404418" t="inlineStr">
        <is>
          <t>makeaunloadfilefull</t>
        </is>
      </c>
      <c r="B404418" t="n">
        <v>1</v>
      </c>
    </row>
    <row r="404419">
      <c r="A404419" t="inlineStr">
        <is>
          <t>encsources32</t>
        </is>
      </c>
      <c r="B404419" t="n">
        <v>1</v>
      </c>
    </row>
    <row r="404420">
      <c r="A404420" t="inlineStr">
        <is>
          <t>tagmulti</t>
        </is>
      </c>
      <c r="B404420" t="n">
        <v>1</v>
      </c>
    </row>
    <row r="404421">
      <c r="A404421" t="inlineStr">
        <is>
          <t>carrypd</t>
        </is>
      </c>
      <c r="B404421" t="n">
        <v>1</v>
      </c>
    </row>
    <row r="404422">
      <c r="A404422" t="inlineStr">
        <is>
          <t>rip_ptralpha2</t>
        </is>
      </c>
      <c r="B404422" t="n">
        <v>1</v>
      </c>
    </row>
    <row r="404423">
      <c r="A404423" t="inlineStr">
        <is>
          <t>exchangethis</t>
        </is>
      </c>
      <c r="B404423" t="n">
        <v>1</v>
      </c>
    </row>
    <row r="404424">
      <c r="A404424" t="inlineStr">
        <is>
          <t>goddartz</t>
        </is>
      </c>
      <c r="B404424" t="n">
        <v>1</v>
      </c>
    </row>
    <row r="404425">
      <c r="A404425" t="inlineStr">
        <is>
          <t>oc6</t>
        </is>
      </c>
      <c r="B404425" t="n">
        <v>1</v>
      </c>
    </row>
    <row r="404426">
      <c r="A404426" t="inlineStr">
        <is>
          <t>aslymodation</t>
        </is>
      </c>
      <c r="B404426" t="n">
        <v>1</v>
      </c>
    </row>
    <row r="404427">
      <c r="A404427" t="inlineStr">
        <is>
          <t>parsetype3</t>
        </is>
      </c>
      <c r="B404427" t="n">
        <v>1</v>
      </c>
    </row>
    <row r="404428">
      <c r="A404428" t="inlineStr">
        <is>
          <t>compackonents</t>
        </is>
      </c>
      <c r="B404428" t="n">
        <v>1</v>
      </c>
    </row>
    <row r="404429">
      <c r="A404429" t="inlineStr">
        <is>
          <t>pairm</t>
        </is>
      </c>
      <c r="B404429" t="n">
        <v>1</v>
      </c>
    </row>
    <row r="404430">
      <c r="A404430" t="inlineStr">
        <is>
          <t>iccholes</t>
        </is>
      </c>
      <c r="B404430" t="n">
        <v>1</v>
      </c>
    </row>
    <row r="404431">
      <c r="A404431" t="inlineStr">
        <is>
          <t>rip_ptralpha1</t>
        </is>
      </c>
      <c r="B404431" t="n">
        <v>1</v>
      </c>
    </row>
    <row r="404432">
      <c r="A404432" t="inlineStr">
        <is>
          <t>boolthis</t>
        </is>
      </c>
      <c r="B404432" t="n">
        <v>1</v>
      </c>
    </row>
    <row r="404433">
      <c r="A404433" t="inlineStr">
        <is>
          <t>intercanating</t>
        </is>
      </c>
      <c r="B404433" t="n">
        <v>1</v>
      </c>
    </row>
    <row r="404434">
      <c r="A404434" t="inlineStr">
        <is>
          <t>pt_ptralpha1</t>
        </is>
      </c>
      <c r="B404434" t="n">
        <v>1</v>
      </c>
    </row>
    <row r="404435">
      <c r="A404435" t="inlineStr">
        <is>
          <t>pt_ptralpha2</t>
        </is>
      </c>
      <c r="B404435" t="n">
        <v>1</v>
      </c>
    </row>
    <row r="404436">
      <c r="A404436" t="inlineStr">
        <is>
          <t>4s8ty</t>
        </is>
      </c>
      <c r="B404436" t="n">
        <v>1</v>
      </c>
    </row>
    <row r="404437">
      <c r="A404437" t="inlineStr">
        <is>
          <t>infothemaillac</t>
        </is>
      </c>
      <c r="B404437" t="n">
        <v>1</v>
      </c>
    </row>
    <row r="404438">
      <c r="A404438" t="inlineStr">
        <is>
          <t>androidiven</t>
        </is>
      </c>
      <c r="B404438" t="n">
        <v>1</v>
      </c>
    </row>
    <row r="404439">
      <c r="A404439" t="inlineStr">
        <is>
          <t>`exp</t>
        </is>
      </c>
      <c r="B404439" t="n">
        <v>1</v>
      </c>
    </row>
    <row r="404440">
      <c r="A404440" t="inlineStr">
        <is>
          <t>nbarray</t>
        </is>
      </c>
      <c r="B404440" t="n">
        <v>1</v>
      </c>
    </row>
    <row r="404441">
      <c r="A404441" t="inlineStr">
        <is>
          <t>diffcode</t>
        </is>
      </c>
      <c r="B404441" t="n">
        <v>1</v>
      </c>
    </row>
    <row r="404442">
      <c r="A404442" t="inlineStr">
        <is>
          <t>modeand</t>
        </is>
      </c>
      <c r="B404442" t="n">
        <v>1</v>
      </c>
    </row>
    <row r="404443">
      <c r="A404443" t="inlineStr">
        <is>
          <t>dictmavel</t>
        </is>
      </c>
      <c r="B404443" t="n">
        <v>1</v>
      </c>
    </row>
    <row r="404444">
      <c r="A404444" t="inlineStr">
        <is>
          <t>wiccs</t>
        </is>
      </c>
      <c r="B404444" t="n">
        <v>1</v>
      </c>
    </row>
    <row r="404445">
      <c r="A404445" t="inlineStr">
        <is>
          <t>owics</t>
        </is>
      </c>
      <c r="B404445" t="n">
        <v>1</v>
      </c>
    </row>
    <row r="404446">
      <c r="A404446" t="inlineStr">
        <is>
          <t>jenyan</t>
        </is>
      </c>
      <c r="B404446" t="n">
        <v>1</v>
      </c>
    </row>
    <row r="404447">
      <c r="A404447" t="inlineStr">
        <is>
          <t>vojn</t>
        </is>
      </c>
      <c r="B404447" t="n">
        <v>1</v>
      </c>
    </row>
    <row r="404448">
      <c r="A404448" t="inlineStr">
        <is>
          <t>eryl</t>
        </is>
      </c>
      <c r="B404448" t="n">
        <v>1</v>
      </c>
    </row>
    <row r="404449">
      <c r="A404449" t="inlineStr">
        <is>
          <t>labbesman</t>
        </is>
      </c>
      <c r="B404449" t="n">
        <v>1</v>
      </c>
    </row>
    <row r="404450">
      <c r="A404450" t="inlineStr">
        <is>
          <t>seaharr</t>
        </is>
      </c>
      <c r="B404450" t="n">
        <v>1</v>
      </c>
    </row>
    <row r="404451">
      <c r="A404451" t="inlineStr">
        <is>
          <t>ƒ́ƒ́ƒ́ƒ́ƒ́ƒ́ƒ́ƒ́ƒ́ҁup</t>
        </is>
      </c>
      <c r="B404451" t="n">
        <v>1</v>
      </c>
    </row>
    <row r="404452">
      <c r="A404452" t="inlineStr">
        <is>
          <t>endorset</t>
        </is>
      </c>
      <c r="B404452" t="n">
        <v>1</v>
      </c>
    </row>
    <row r="404453">
      <c r="A404453" t="inlineStr">
        <is>
          <t>flrouter</t>
        </is>
      </c>
      <c r="B404453" t="n">
        <v>1</v>
      </c>
    </row>
    <row r="404454">
      <c r="A404454" t="inlineStr">
        <is>
          <t>10000winwindows</t>
        </is>
      </c>
      <c r="B404454" t="n">
        <v>1</v>
      </c>
    </row>
    <row r="404455">
      <c r="A404455" t="inlineStr">
        <is>
          <t>savedlib</t>
        </is>
      </c>
      <c r="B404455" t="n">
        <v>1</v>
      </c>
    </row>
    <row r="404456">
      <c r="A404456" t="inlineStr">
        <is>
          <t>8doc</t>
        </is>
      </c>
      <c r="B404456" t="n">
        <v>1</v>
      </c>
    </row>
    <row r="404457">
      <c r="A404457" t="inlineStr">
        <is>
          <t>bitday</t>
        </is>
      </c>
      <c r="B404457" t="n">
        <v>1</v>
      </c>
    </row>
    <row r="404458">
      <c r="A404458" t="inlineStr">
        <is>
          <t>bt6</t>
        </is>
      </c>
      <c r="B404458" t="n">
        <v>1</v>
      </c>
    </row>
    <row r="404459">
      <c r="A404459" t="inlineStr">
        <is>
          <t>19malamutners</t>
        </is>
      </c>
      <c r="B404459" t="n">
        <v>1</v>
      </c>
    </row>
    <row r="404460">
      <c r="A404460" t="inlineStr">
        <is>
          <t>awaysuccessq</t>
        </is>
      </c>
      <c r="B404460" t="n">
        <v>1</v>
      </c>
    </row>
    <row r="404461">
      <c r="A404461" t="inlineStr">
        <is>
          <t>44fixesupar</t>
        </is>
      </c>
      <c r="B404461" t="n">
        <v>1</v>
      </c>
    </row>
    <row r="404462">
      <c r="A404462" t="inlineStr">
        <is>
          <t>5wm64tagfs</t>
        </is>
      </c>
      <c r="B404462" t="n">
        <v>1</v>
      </c>
    </row>
    <row r="404463">
      <c r="A404463" t="inlineStr">
        <is>
          <t>certifix</t>
        </is>
      </c>
      <c r="B404463" t="n">
        <v>1</v>
      </c>
    </row>
    <row r="404464">
      <c r="A404464" t="inlineStr">
        <is>
          <t>sittinginst</t>
        </is>
      </c>
      <c r="B404464" t="n">
        <v>1</v>
      </c>
    </row>
    <row r="404465">
      <c r="A404465" t="inlineStr">
        <is>
          <t>2xmgcloseall</t>
        </is>
      </c>
      <c r="B404465" t="n">
        <v>1</v>
      </c>
    </row>
    <row r="404466">
      <c r="A404466" t="inlineStr">
        <is>
          <t>localhostdevice2010</t>
        </is>
      </c>
      <c r="B404466" t="n">
        <v>1</v>
      </c>
    </row>
    <row r="404467">
      <c r="A404467" t="inlineStr">
        <is>
          <t>mipenizeos</t>
        </is>
      </c>
      <c r="B404467" t="n">
        <v>1</v>
      </c>
    </row>
    <row r="404468">
      <c r="A404468" t="inlineStr">
        <is>
          <t>15compass45</t>
        </is>
      </c>
      <c r="B404468" t="n">
        <v>1</v>
      </c>
    </row>
    <row r="404469">
      <c r="A404469" t="inlineStr">
        <is>
          <t>mainupfunct</t>
        </is>
      </c>
      <c r="B404469" t="n">
        <v>1</v>
      </c>
    </row>
    <row r="404470">
      <c r="A404470" t="inlineStr">
        <is>
          <t>2xmleph36</t>
        </is>
      </c>
      <c r="B404470" t="n">
        <v>1</v>
      </c>
    </row>
    <row r="404471">
      <c r="A404471" t="inlineStr">
        <is>
          <t>losetenv</t>
        </is>
      </c>
      <c r="B404471" t="n">
        <v>1</v>
      </c>
    </row>
    <row r="404472">
      <c r="A404472" t="inlineStr">
        <is>
          <t>delable</t>
        </is>
      </c>
      <c r="B404472" t="n">
        <v>1</v>
      </c>
    </row>
    <row r="404473">
      <c r="A404473" t="inlineStr">
        <is>
          <t>37win</t>
        </is>
      </c>
      <c r="B404473" t="n">
        <v>1</v>
      </c>
    </row>
    <row r="404474">
      <c r="A404474" t="inlineStr">
        <is>
          <t>20groupassembling04</t>
        </is>
      </c>
      <c r="B404474" t="n">
        <v>1</v>
      </c>
    </row>
    <row r="404475">
      <c r="A404475" t="inlineStr">
        <is>
          <t>30mbitgui</t>
        </is>
      </c>
      <c r="B404475" t="n">
        <v>1</v>
      </c>
    </row>
    <row r="404476">
      <c r="A404476" t="inlineStr">
        <is>
          <t>05date</t>
        </is>
      </c>
      <c r="B404476" t="n">
        <v>1</v>
      </c>
    </row>
    <row r="404477">
      <c r="A404477" t="inlineStr">
        <is>
          <t>sourcereleasesquashlisted</t>
        </is>
      </c>
      <c r="B404477" t="n">
        <v>1</v>
      </c>
    </row>
    <row r="404478">
      <c r="A404478" t="inlineStr">
        <is>
          <t>31retopontube64</t>
        </is>
      </c>
      <c r="B404478" t="n">
        <v>1</v>
      </c>
    </row>
    <row r="404479">
      <c r="A404479" t="inlineStr">
        <is>
          <t>153originalthanks</t>
        </is>
      </c>
      <c r="B404479" t="n">
        <v>1</v>
      </c>
    </row>
    <row r="404480">
      <c r="A404480" t="inlineStr">
        <is>
          <t>knurledarus</t>
        </is>
      </c>
      <c r="B404480" t="n">
        <v>1</v>
      </c>
    </row>
    <row r="404481">
      <c r="A404481" t="inlineStr">
        <is>
          <t>batchbackport</t>
        </is>
      </c>
      <c r="B404481" t="n">
        <v>1</v>
      </c>
    </row>
    <row r="404482">
      <c r="A404482" t="inlineStr">
        <is>
          <t>flashtool</t>
        </is>
      </c>
      <c r="B404482" t="n">
        <v>1</v>
      </c>
    </row>
    <row r="404483">
      <c r="A404483" t="inlineStr">
        <is>
          <t>biggerko</t>
        </is>
      </c>
      <c r="B404483" t="n">
        <v>1</v>
      </c>
    </row>
    <row r="404484">
      <c r="A404484" t="inlineStr">
        <is>
          <t>numitor</t>
        </is>
      </c>
      <c r="B404484" t="n">
        <v>1</v>
      </c>
    </row>
    <row r="404485">
      <c r="A404485" t="inlineStr">
        <is>
          <t>66gnomsystem</t>
        </is>
      </c>
      <c r="B404485" t="n">
        <v>1</v>
      </c>
    </row>
    <row r="404486">
      <c r="A404486" t="inlineStr">
        <is>
          <t>zeroendok</t>
        </is>
      </c>
      <c r="B404486" t="n">
        <v>1</v>
      </c>
    </row>
    <row r="404487">
      <c r="A404487" t="inlineStr">
        <is>
          <t>14303</t>
        </is>
      </c>
      <c r="B404487" t="n">
        <v>1</v>
      </c>
    </row>
    <row r="404488">
      <c r="A404488" t="inlineStr">
        <is>
          <t>warmelike</t>
        </is>
      </c>
      <c r="B404488" t="n">
        <v>1</v>
      </c>
    </row>
    <row r="404489">
      <c r="A404489" t="inlineStr">
        <is>
          <t>icropract</t>
        </is>
      </c>
      <c r="B404489" t="n">
        <v>1</v>
      </c>
    </row>
    <row r="404490">
      <c r="A404490" t="inlineStr">
        <is>
          <t>10gd</t>
        </is>
      </c>
      <c r="B404490" t="n">
        <v>1</v>
      </c>
    </row>
    <row r="404491">
      <c r="A404491" t="inlineStr">
        <is>
          <t>bundleget</t>
        </is>
      </c>
      <c r="B404491" t="n">
        <v>1</v>
      </c>
    </row>
    <row r="404492">
      <c r="A404492" t="inlineStr">
        <is>
          <t>23micdias</t>
        </is>
      </c>
      <c r="B404492" t="n">
        <v>1</v>
      </c>
    </row>
    <row r="404493">
      <c r="A404493" t="inlineStr">
        <is>
          <t>substorage</t>
        </is>
      </c>
      <c r="B404493" t="n">
        <v>1</v>
      </c>
    </row>
    <row r="404494">
      <c r="A404494" t="inlineStr">
        <is>
          <t>interfaculty</t>
        </is>
      </c>
      <c r="B404494" t="n">
        <v>1</v>
      </c>
    </row>
    <row r="404495">
      <c r="A404495" t="inlineStr">
        <is>
          <t>outshepping</t>
        </is>
      </c>
      <c r="B404495" t="n">
        <v>1</v>
      </c>
    </row>
    <row r="404496">
      <c r="A404496" t="inlineStr">
        <is>
          <t>headfl</t>
        </is>
      </c>
      <c r="B404496" t="n">
        <v>1</v>
      </c>
    </row>
    <row r="404497">
      <c r="A404497" t="inlineStr">
        <is>
          <t>hereus</t>
        </is>
      </c>
      <c r="B404497" t="n">
        <v>1</v>
      </c>
    </row>
    <row r="404498">
      <c r="A404498" t="inlineStr">
        <is>
          <t>assyrine</t>
        </is>
      </c>
      <c r="B404498" t="n">
        <v>1</v>
      </c>
    </row>
    <row r="404499">
      <c r="A404499" t="inlineStr">
        <is>
          <t>miscessions</t>
        </is>
      </c>
      <c r="B404499" t="n">
        <v>1</v>
      </c>
    </row>
    <row r="404500">
      <c r="A404500" t="inlineStr">
        <is>
          <t>gylf</t>
        </is>
      </c>
      <c r="B404500" t="n">
        <v>1</v>
      </c>
    </row>
    <row r="404501">
      <c r="A404501" t="inlineStr">
        <is>
          <t>sheepones</t>
        </is>
      </c>
      <c r="B404501" t="n">
        <v>1</v>
      </c>
    </row>
    <row r="404502">
      <c r="A404502" t="inlineStr">
        <is>
          <t>eltwangle</t>
        </is>
      </c>
      <c r="B404502" t="n">
        <v>1</v>
      </c>
    </row>
    <row r="404503">
      <c r="A404503" t="inlineStr">
        <is>
          <t>aredeemated</t>
        </is>
      </c>
      <c r="B404503" t="n">
        <v>1</v>
      </c>
    </row>
    <row r="404504">
      <c r="A404504" t="inlineStr">
        <is>
          <t>discerne</t>
        </is>
      </c>
      <c r="B404504" t="n">
        <v>1</v>
      </c>
    </row>
    <row r="404505">
      <c r="A404505" t="inlineStr">
        <is>
          <t>genolatos</t>
        </is>
      </c>
      <c r="B404505" t="n">
        <v>1</v>
      </c>
    </row>
    <row r="404506">
      <c r="A404506" t="inlineStr">
        <is>
          <t>thirstd</t>
        </is>
      </c>
      <c r="B404506" t="n">
        <v>1</v>
      </c>
    </row>
    <row r="404507">
      <c r="A404507" t="inlineStr">
        <is>
          <t>wardup</t>
        </is>
      </c>
      <c r="B404507" t="n">
        <v>1</v>
      </c>
    </row>
    <row r="404508">
      <c r="A404508" t="inlineStr">
        <is>
          <t>combatpurpose</t>
        </is>
      </c>
      <c r="B404508" t="n">
        <v>1</v>
      </c>
    </row>
    <row r="404509">
      <c r="A404509" t="inlineStr">
        <is>
          <t>pallzeant</t>
        </is>
      </c>
      <c r="B404509" t="n">
        <v>1</v>
      </c>
    </row>
    <row r="404510">
      <c r="A404510" t="inlineStr">
        <is>
          <t>aranasi</t>
        </is>
      </c>
      <c r="B404510" t="n">
        <v>1</v>
      </c>
    </row>
    <row r="404511">
      <c r="A404511" t="inlineStr">
        <is>
          <t>―tychus</t>
        </is>
      </c>
      <c r="B404511" t="n">
        <v>1</v>
      </c>
    </row>
    <row r="404512">
      <c r="A404512" t="inlineStr">
        <is>
          <t>―suzie</t>
        </is>
      </c>
      <c r="B404512" t="n">
        <v>1</v>
      </c>
    </row>
    <row r="404513">
      <c r="A404513" t="inlineStr">
        <is>
          <t>sluffers</t>
        </is>
      </c>
      <c r="B404513" t="n">
        <v>1</v>
      </c>
    </row>
    <row r="404514">
      <c r="A404514" t="inlineStr">
        <is>
          <t>tufus</t>
        </is>
      </c>
      <c r="B404514" t="n">
        <v>1</v>
      </c>
    </row>
    <row r="404515">
      <c r="A404515" t="inlineStr">
        <is>
          <t>thypemite</t>
        </is>
      </c>
      <c r="B404515" t="n">
        <v>1</v>
      </c>
    </row>
    <row r="404516">
      <c r="A404516" t="inlineStr">
        <is>
          <t>aloofed</t>
        </is>
      </c>
      <c r="B404516" t="n">
        <v>2</v>
      </c>
    </row>
    <row r="404517">
      <c r="A404517" t="inlineStr">
        <is>
          <t>remintwtf</t>
        </is>
      </c>
      <c r="B404517" t="n">
        <v>1</v>
      </c>
    </row>
    <row r="404518">
      <c r="A404518" t="inlineStr">
        <is>
          <t>refordals</t>
        </is>
      </c>
      <c r="B404518" t="n">
        <v>1</v>
      </c>
    </row>
    <row r="404519">
      <c r="A404519" t="inlineStr">
        <is>
          <t>tochoff</t>
        </is>
      </c>
      <c r="B404519" t="n">
        <v>1</v>
      </c>
    </row>
    <row r="404520">
      <c r="A404520" t="inlineStr">
        <is>
          <t>suitines</t>
        </is>
      </c>
      <c r="B404520" t="n">
        <v>1</v>
      </c>
    </row>
    <row r="404521">
      <c r="A404521" t="inlineStr">
        <is>
          <t>pantaksus</t>
        </is>
      </c>
      <c r="B404521" t="n">
        <v>1</v>
      </c>
    </row>
    <row r="404522">
      <c r="A404522" t="inlineStr">
        <is>
          <t>aretharia</t>
        </is>
      </c>
      <c r="B404522" t="n">
        <v>1</v>
      </c>
    </row>
    <row r="404523">
      <c r="A404523" t="inlineStr">
        <is>
          <t>guillermos</t>
        </is>
      </c>
      <c r="B404523" t="n">
        <v>2</v>
      </c>
    </row>
    <row r="404524">
      <c r="A404524" t="inlineStr">
        <is>
          <t>republicangers</t>
        </is>
      </c>
      <c r="B404524" t="n">
        <v>1</v>
      </c>
    </row>
    <row r="404525">
      <c r="A404525" t="inlineStr">
        <is>
          <t>dieksdottir</t>
        </is>
      </c>
      <c r="B404525" t="n">
        <v>1</v>
      </c>
    </row>
    <row r="404526">
      <c r="A404526" t="inlineStr">
        <is>
          <t>pn_walstin2015</t>
        </is>
      </c>
      <c r="B404526" t="n">
        <v>1</v>
      </c>
    </row>
    <row r="404527">
      <c r="A404527" t="inlineStr">
        <is>
          <t>koneavytsev</t>
        </is>
      </c>
      <c r="B404527" t="n">
        <v>1</v>
      </c>
    </row>
    <row r="404528">
      <c r="A404528" t="inlineStr">
        <is>
          <t>gussel—ca</t>
        </is>
      </c>
      <c r="B404528" t="n">
        <v>1</v>
      </c>
    </row>
    <row r="404529">
      <c r="A404529" t="inlineStr">
        <is>
          <t>saosidros</t>
        </is>
      </c>
      <c r="B404529" t="n">
        <v>1</v>
      </c>
    </row>
    <row r="404530">
      <c r="A404530" t="inlineStr">
        <is>
          <t>metvote</t>
        </is>
      </c>
      <c r="B404530" t="n">
        <v>1</v>
      </c>
    </row>
    <row r="404531">
      <c r="A404531" t="inlineStr">
        <is>
          <t>copky</t>
        </is>
      </c>
      <c r="B404531" t="n">
        <v>1</v>
      </c>
    </row>
    <row r="404532">
      <c r="A404532" t="inlineStr">
        <is>
          <t>duratina</t>
        </is>
      </c>
      <c r="B404532" t="n">
        <v>1</v>
      </c>
    </row>
    <row r="404533">
      <c r="A404533" t="inlineStr">
        <is>
          <t>faces01</t>
        </is>
      </c>
      <c r="B404533" t="n">
        <v>1</v>
      </c>
    </row>
    <row r="404534">
      <c r="A404534" t="inlineStr">
        <is>
          <t>anthropotech</t>
        </is>
      </c>
      <c r="B404534" t="n">
        <v>1</v>
      </c>
    </row>
    <row r="404535">
      <c r="A404535" t="inlineStr">
        <is>
          <t>sfsoft</t>
        </is>
      </c>
      <c r="B404535" t="n">
        <v>1</v>
      </c>
    </row>
    <row r="404536">
      <c r="A404536" t="inlineStr">
        <is>
          <t>tholent</t>
        </is>
      </c>
      <c r="B404536" t="n">
        <v>1</v>
      </c>
    </row>
    <row r="404537">
      <c r="A404537" t="inlineStr">
        <is>
          <t>sharkbygirl</t>
        </is>
      </c>
      <c r="B404537" t="n">
        <v>1</v>
      </c>
    </row>
    <row r="404538">
      <c r="A404538" t="inlineStr">
        <is>
          <t>\reg</t>
        </is>
      </c>
      <c r="B404538" t="n">
        <v>1</v>
      </c>
    </row>
    <row r="404539">
      <c r="A404539" t="inlineStr">
        <is>
          <t>tanethyl1</t>
        </is>
      </c>
      <c r="B404539" t="n">
        <v>1</v>
      </c>
    </row>
    <row r="404540">
      <c r="A404540" t="inlineStr">
        <is>
          <t>bhajra</t>
        </is>
      </c>
      <c r="B404540" t="n">
        <v>1</v>
      </c>
    </row>
    <row r="404541">
      <c r="A404541" t="inlineStr">
        <is>
          <t>enthusiastposts</t>
        </is>
      </c>
      <c r="B404541" t="n">
        <v>1</v>
      </c>
    </row>
    <row r="404542">
      <c r="A404542" t="inlineStr">
        <is>
          <t>nunckramblers</t>
        </is>
      </c>
      <c r="B404542" t="n">
        <v>1</v>
      </c>
    </row>
    <row r="404543">
      <c r="A404543" t="inlineStr">
        <is>
          <t>dateshaming</t>
        </is>
      </c>
      <c r="B404543" t="n">
        <v>1</v>
      </c>
    </row>
    <row r="404544">
      <c r="A404544" t="inlineStr">
        <is>
          <t>eastmount</t>
        </is>
      </c>
      <c r="B404544" t="n">
        <v>1</v>
      </c>
    </row>
    <row r="404545">
      <c r="A404545" t="inlineStr">
        <is>
          <t>dc03005200a</t>
        </is>
      </c>
      <c r="B404545" t="n">
        <v>1</v>
      </c>
    </row>
    <row r="404546">
      <c r="A404546" t="inlineStr">
        <is>
          <t>geraldlynn</t>
        </is>
      </c>
      <c r="B404546" t="n">
        <v>1</v>
      </c>
    </row>
    <row r="404547">
      <c r="A404547" t="inlineStr">
        <is>
          <t>\b007c402032</t>
        </is>
      </c>
      <c r="B404547" t="n">
        <v>1</v>
      </c>
    </row>
    <row r="404548">
      <c r="A404548" t="inlineStr">
        <is>
          <t>829tathy</t>
        </is>
      </c>
      <c r="B404548" t="n">
        <v>1</v>
      </c>
    </row>
    <row r="404549">
      <c r="A404549" t="inlineStr">
        <is>
          <t>karkandin</t>
        </is>
      </c>
      <c r="B404549" t="n">
        <v>1</v>
      </c>
    </row>
    <row r="404550">
      <c r="A404550" t="inlineStr">
        <is>
          <t>icate</t>
        </is>
      </c>
      <c r="B404550" t="n">
        <v>3</v>
      </c>
    </row>
    <row r="404551">
      <c r="A404551" t="inlineStr">
        <is>
          <t>bloggerposts</t>
        </is>
      </c>
      <c r="B404551" t="n">
        <v>1</v>
      </c>
    </row>
    <row r="404552">
      <c r="A404552" t="inlineStr">
        <is>
          <t>073937</t>
        </is>
      </c>
      <c r="B404552" t="n">
        <v>1</v>
      </c>
    </row>
    <row r="404553">
      <c r="A404553" t="inlineStr">
        <is>
          <t>moondrakonea</t>
        </is>
      </c>
      <c r="B404553" t="n">
        <v>1</v>
      </c>
    </row>
    <row r="404554">
      <c r="A404554" t="inlineStr">
        <is>
          <t>deptqueen</t>
        </is>
      </c>
      <c r="B404554" t="n">
        <v>1</v>
      </c>
    </row>
    <row r="404555">
      <c r="A404555" t="inlineStr">
        <is>
          <t>cashmsubs</t>
        </is>
      </c>
      <c r="B404555" t="n">
        <v>1</v>
      </c>
    </row>
    <row r="404556">
      <c r="A404556" t="inlineStr">
        <is>
          <t>tomnotz</t>
        </is>
      </c>
      <c r="B404556" t="n">
        <v>1</v>
      </c>
    </row>
    <row r="404557">
      <c r="A404557" t="inlineStr">
        <is>
          <t>keychyming</t>
        </is>
      </c>
      <c r="B404557" t="n">
        <v>1</v>
      </c>
    </row>
    <row r="404558">
      <c r="A404558" t="inlineStr">
        <is>
          <t>comxohimalarkatiahnimalarkatia</t>
        </is>
      </c>
      <c r="B404558" t="n">
        <v>1</v>
      </c>
    </row>
    <row r="404559">
      <c r="A404559" t="inlineStr">
        <is>
          <t>comthebeanjesuslionsgatea</t>
        </is>
      </c>
      <c r="B404559" t="n">
        <v>1</v>
      </c>
    </row>
    <row r="404560">
      <c r="A404560" t="inlineStr">
        <is>
          <t>bluefingers</t>
        </is>
      </c>
      <c r="B404560" t="n">
        <v>1</v>
      </c>
    </row>
    <row r="404561">
      <c r="A404561" t="inlineStr">
        <is>
          <t>telding</t>
        </is>
      </c>
      <c r="B404561" t="n">
        <v>1</v>
      </c>
    </row>
    <row r="404562">
      <c r="A404562" t="inlineStr">
        <is>
          <t>rgadirada</t>
        </is>
      </c>
      <c r="B404562" t="n">
        <v>1</v>
      </c>
    </row>
    <row r="404563">
      <c r="A404563" t="inlineStr">
        <is>
          <t>birds—flying</t>
        </is>
      </c>
      <c r="B404563" t="n">
        <v>1</v>
      </c>
    </row>
    <row r="404564">
      <c r="A404564" t="inlineStr">
        <is>
          <t>a1935</t>
        </is>
      </c>
      <c r="B404564" t="n">
        <v>1</v>
      </c>
    </row>
    <row r="404565">
      <c r="A404565" t="inlineStr">
        <is>
          <t>comalfo_beanjesus</t>
        </is>
      </c>
      <c r="B404565" t="n">
        <v>1</v>
      </c>
    </row>
    <row r="404566">
      <c r="A404566" t="inlineStr">
        <is>
          <t>fee—and</t>
        </is>
      </c>
      <c r="B404566" t="n">
        <v>1</v>
      </c>
    </row>
    <row r="404567">
      <c r="A404567" t="inlineStr">
        <is>
          <t>ameriu</t>
        </is>
      </c>
      <c r="B404567" t="n">
        <v>1</v>
      </c>
    </row>
    <row r="404568">
      <c r="A404568" t="inlineStr">
        <is>
          <t>biutt</t>
        </is>
      </c>
      <c r="B404568" t="n">
        <v>1</v>
      </c>
    </row>
    <row r="404569">
      <c r="A404569" t="inlineStr">
        <is>
          <t>cuasters</t>
        </is>
      </c>
      <c r="B404569" t="n">
        <v>1</v>
      </c>
    </row>
    <row r="404570">
      <c r="A404570" t="inlineStr">
        <is>
          <t>pham43625</t>
        </is>
      </c>
      <c r="B404570" t="n">
        <v>1</v>
      </c>
    </row>
    <row r="404571">
      <c r="A404571" t="inlineStr">
        <is>
          <t>sooong</t>
        </is>
      </c>
      <c r="B404571" t="n">
        <v>1</v>
      </c>
    </row>
    <row r="404572">
      <c r="A404572" t="inlineStr">
        <is>
          <t>strongexplorersstrong</t>
        </is>
      </c>
      <c r="B404572" t="n">
        <v>1</v>
      </c>
    </row>
    <row r="404573">
      <c r="A404573" t="inlineStr">
        <is>
          <t>voxaffairsgene</t>
        </is>
      </c>
      <c r="B404573" t="n">
        <v>1</v>
      </c>
    </row>
    <row r="404574">
      <c r="A404574" t="inlineStr">
        <is>
          <t>aisgi</t>
        </is>
      </c>
      <c r="B404574" t="n">
        <v>1</v>
      </c>
    </row>
    <row r="404575">
      <c r="A404575" t="inlineStr">
        <is>
          <t>alteleambliaa</t>
        </is>
      </c>
      <c r="B404575" t="n">
        <v>1</v>
      </c>
    </row>
    <row r="404576">
      <c r="A404576" t="inlineStr">
        <is>
          <t>nopepuppa</t>
        </is>
      </c>
      <c r="B404576" t="n">
        <v>1</v>
      </c>
    </row>
    <row r="404577">
      <c r="A404577" t="inlineStr">
        <is>
          <t>citian</t>
        </is>
      </c>
      <c r="B404577" t="n">
        <v>1</v>
      </c>
    </row>
    <row r="404578">
      <c r="A404578" t="inlineStr">
        <is>
          <t>sergentivo</t>
        </is>
      </c>
      <c r="B404578" t="n">
        <v>1</v>
      </c>
    </row>
    <row r="404579">
      <c r="A404579" t="inlineStr">
        <is>
          <t>basegesatz</t>
        </is>
      </c>
      <c r="B404579" t="n">
        <v>1</v>
      </c>
    </row>
    <row r="404580">
      <c r="A404580" t="inlineStr">
        <is>
          <t>cessory</t>
        </is>
      </c>
      <c r="B404580" t="n">
        <v>1</v>
      </c>
    </row>
    <row r="404581">
      <c r="A404581" t="inlineStr">
        <is>
          <t>defredge</t>
        </is>
      </c>
      <c r="B404581" t="n">
        <v>1</v>
      </c>
    </row>
    <row r="404582">
      <c r="A404582" t="inlineStr">
        <is>
          <t>kareln</t>
        </is>
      </c>
      <c r="B404582" t="n">
        <v>2</v>
      </c>
    </row>
    <row r="404583">
      <c r="A404583" t="inlineStr">
        <is>
          <t>beatsers</t>
        </is>
      </c>
      <c r="B404583" t="n">
        <v>1</v>
      </c>
    </row>
    <row r="404584">
      <c r="A404584" t="inlineStr">
        <is>
          <t>blnbs</t>
        </is>
      </c>
      <c r="B404584" t="n">
        <v>1</v>
      </c>
    </row>
    <row r="404585">
      <c r="A404585" t="inlineStr">
        <is>
          <t>hunkydank</t>
        </is>
      </c>
      <c r="B404585" t="n">
        <v>1</v>
      </c>
    </row>
    <row r="404586">
      <c r="A404586" t="inlineStr">
        <is>
          <t>spaceaes</t>
        </is>
      </c>
      <c r="B404586" t="n">
        <v>1</v>
      </c>
    </row>
    <row r="404587">
      <c r="A404587" t="inlineStr">
        <is>
          <t>puspies</t>
        </is>
      </c>
      <c r="B404587" t="n">
        <v>1</v>
      </c>
    </row>
    <row r="404588">
      <c r="A404588" t="inlineStr">
        <is>
          <t>lovfiller</t>
        </is>
      </c>
      <c r="B404588" t="n">
        <v>1</v>
      </c>
    </row>
    <row r="404589">
      <c r="A404589" t="inlineStr">
        <is>
          <t>ergift</t>
        </is>
      </c>
      <c r="B404589" t="n">
        <v>1</v>
      </c>
    </row>
    <row r="404590">
      <c r="A404590" t="inlineStr">
        <is>
          <t>npkeeb</t>
        </is>
      </c>
      <c r="B404590" t="n">
        <v>1</v>
      </c>
    </row>
    <row r="404591">
      <c r="A404591" t="inlineStr">
        <is>
          <t>serurgon</t>
        </is>
      </c>
      <c r="B404591" t="n">
        <v>1</v>
      </c>
    </row>
    <row r="404592">
      <c r="A404592" t="inlineStr">
        <is>
          <t>5473437</t>
        </is>
      </c>
      <c r="B404592" t="n">
        <v>1</v>
      </c>
    </row>
    <row r="404593">
      <c r="A404593" t="inlineStr">
        <is>
          <t>rersent</t>
        </is>
      </c>
      <c r="B404593" t="n">
        <v>1</v>
      </c>
    </row>
    <row r="404594">
      <c r="A404594" t="inlineStr">
        <is>
          <t>24615</t>
        </is>
      </c>
      <c r="B404594" t="n">
        <v>1</v>
      </c>
    </row>
    <row r="404595">
      <c r="A404595" t="inlineStr">
        <is>
          <t>recappers</t>
        </is>
      </c>
      <c r="B404595" t="n">
        <v>1</v>
      </c>
    </row>
    <row r="404596">
      <c r="A404596" t="inlineStr">
        <is>
          <t>lolooduncan</t>
        </is>
      </c>
      <c r="B404596" t="n">
        <v>1</v>
      </c>
    </row>
    <row r="404597">
      <c r="A404597" t="inlineStr">
        <is>
          <t>unfunctororan</t>
        </is>
      </c>
      <c r="B404597" t="n">
        <v>1</v>
      </c>
    </row>
    <row r="404598">
      <c r="A404598" t="inlineStr">
        <is>
          <t>minutehole</t>
        </is>
      </c>
      <c r="B404598" t="n">
        <v>1</v>
      </c>
    </row>
    <row r="404599">
      <c r="A404599" t="inlineStr">
        <is>
          <t>wapons</t>
        </is>
      </c>
      <c r="B404599" t="n">
        <v>1</v>
      </c>
    </row>
    <row r="404600">
      <c r="A404600" t="inlineStr">
        <is>
          <t>schloos</t>
        </is>
      </c>
      <c r="B404600" t="n">
        <v>1</v>
      </c>
    </row>
    <row r="404601">
      <c r="A404601" t="inlineStr">
        <is>
          <t>artisanghostswail</t>
        </is>
      </c>
      <c r="B404601" t="n">
        <v>1</v>
      </c>
    </row>
    <row r="404602">
      <c r="A404602" t="inlineStr">
        <is>
          <t>vc_columnuscast</t>
        </is>
      </c>
      <c r="B404602" t="n">
        <v>1</v>
      </c>
    </row>
    <row r="404603">
      <c r="A404603" t="inlineStr">
        <is>
          <t>wurldyre</t>
        </is>
      </c>
      <c r="B404603" t="n">
        <v>1</v>
      </c>
    </row>
    <row r="404604">
      <c r="A404604" t="inlineStr">
        <is>
          <t>johnnnn</t>
        </is>
      </c>
      <c r="B404604" t="n">
        <v>1</v>
      </c>
    </row>
    <row r="404605">
      <c r="A404605" t="inlineStr">
        <is>
          <t>ahecuanある、クリカチの続し。悪</t>
        </is>
      </c>
      <c r="B404605" t="n">
        <v>1</v>
      </c>
    </row>
    <row r="404606">
      <c r="A404606" t="inlineStr">
        <is>
          <t>skuldragandpig</t>
        </is>
      </c>
      <c r="B404606" t="n">
        <v>1</v>
      </c>
    </row>
    <row r="404607">
      <c r="A404607" t="inlineStr">
        <is>
          <t>pharalon</t>
        </is>
      </c>
      <c r="B404607" t="n">
        <v>1</v>
      </c>
    </row>
    <row r="404608">
      <c r="A404608" t="inlineStr">
        <is>
          <t>dartwave</t>
        </is>
      </c>
      <c r="B404608" t="n">
        <v>1</v>
      </c>
    </row>
    <row r="404609">
      <c r="A404609" t="inlineStr">
        <is>
          <t>ビレナクン_ずと男防100</t>
        </is>
      </c>
      <c r="B404609" t="n">
        <v>1</v>
      </c>
    </row>
    <row r="404610">
      <c r="A404610" t="inlineStr">
        <is>
          <t>futtron</t>
        </is>
      </c>
      <c r="B404610" t="n">
        <v>1</v>
      </c>
    </row>
    <row r="404611">
      <c r="A404611" t="inlineStr">
        <is>
          <t>reccomends</t>
        </is>
      </c>
      <c r="B404611" t="n">
        <v>1</v>
      </c>
    </row>
    <row r="404612">
      <c r="A404612" t="inlineStr">
        <is>
          <t>jpgd1120811</t>
        </is>
      </c>
      <c r="B404612" t="n">
        <v>1</v>
      </c>
    </row>
    <row r="404613">
      <c r="A404613" t="inlineStr">
        <is>
          <t>comalbumsya255adventuresspot13044</t>
        </is>
      </c>
      <c r="B404613" t="n">
        <v>1</v>
      </c>
    </row>
    <row r="404614">
      <c r="A404614" t="inlineStr">
        <is>
          <t>trbi16</t>
        </is>
      </c>
      <c r="B404614" t="n">
        <v>1</v>
      </c>
    </row>
    <row r="404615">
      <c r="A404615" t="inlineStr">
        <is>
          <t>hotmax</t>
        </is>
      </c>
      <c r="B404615" t="n">
        <v>1</v>
      </c>
    </row>
    <row r="404616">
      <c r="A404616" t="inlineStr">
        <is>
          <t>thedragons</t>
        </is>
      </c>
      <c r="B404616" t="n">
        <v>1</v>
      </c>
    </row>
    <row r="404617">
      <c r="A404617" t="inlineStr">
        <is>
          <t>台惹の法</t>
        </is>
      </c>
      <c r="B404617" t="n">
        <v>1</v>
      </c>
    </row>
    <row r="404618">
      <c r="A404618" t="inlineStr">
        <is>
          <t>x7求令はitusaり、neigeruceもあだる。</t>
        </is>
      </c>
      <c r="B404618" t="n">
        <v>1</v>
      </c>
    </row>
    <row r="404619">
      <c r="A404619" t="inlineStr">
        <is>
          <t>minimaed</t>
        </is>
      </c>
      <c r="B404619" t="n">
        <v>1</v>
      </c>
    </row>
    <row r="404620">
      <c r="A404620" t="inlineStr">
        <is>
          <t>ユリカゴッド</t>
        </is>
      </c>
      <c r="B404620" t="n">
        <v>1</v>
      </c>
    </row>
    <row r="404621">
      <c r="A404621" t="inlineStr">
        <is>
          <t>dmd01</t>
        </is>
      </c>
      <c r="B404621" t="n">
        <v>1</v>
      </c>
    </row>
    <row r="404622">
      <c r="A404622" t="inlineStr">
        <is>
          <t>zelda2themirror</t>
        </is>
      </c>
      <c r="B404622" t="n">
        <v>1</v>
      </c>
    </row>
    <row r="404623">
      <c r="A404623" t="inlineStr">
        <is>
          <t>narusen</t>
        </is>
      </c>
      <c r="B404623" t="n">
        <v>1</v>
      </c>
    </row>
    <row r="404624">
      <c r="A404624" t="inlineStr">
        <is>
          <t>esorearstaiwan</t>
        </is>
      </c>
      <c r="B404624" t="n">
        <v>1</v>
      </c>
    </row>
    <row r="404625">
      <c r="A404625" t="inlineStr">
        <is>
          <t>wft16</t>
        </is>
      </c>
      <c r="B404625" t="n">
        <v>1</v>
      </c>
    </row>
    <row r="404626">
      <c r="A404626" t="inlineStr">
        <is>
          <t>snotted</t>
        </is>
      </c>
      <c r="B404626" t="n">
        <v>1</v>
      </c>
    </row>
    <row r="404627">
      <c r="A404627" t="inlineStr">
        <is>
          <t>krztts</t>
        </is>
      </c>
      <c r="B404627" t="n">
        <v>1</v>
      </c>
    </row>
    <row r="404628">
      <c r="A404628" t="inlineStr">
        <is>
          <t>battleive</t>
        </is>
      </c>
      <c r="B404628" t="n">
        <v>1</v>
      </c>
    </row>
    <row r="404629">
      <c r="A404629" t="inlineStr">
        <is>
          <t>strikeguards</t>
        </is>
      </c>
      <c r="B404629" t="n">
        <v>1</v>
      </c>
    </row>
    <row r="404630">
      <c r="A404630" t="inlineStr">
        <is>
          <t>skut665</t>
        </is>
      </c>
      <c r="B404630" t="n">
        <v>1</v>
      </c>
    </row>
    <row r="404631">
      <c r="A404631" t="inlineStr">
        <is>
          <t>addeddancing</t>
        </is>
      </c>
      <c r="B404631" t="n">
        <v>1</v>
      </c>
    </row>
    <row r="404632">
      <c r="A404632" t="inlineStr">
        <is>
          <t>researchersselvens</t>
        </is>
      </c>
      <c r="B404632" t="n">
        <v>1</v>
      </c>
    </row>
    <row r="404633">
      <c r="A404633" t="inlineStr">
        <is>
          <t>myobu</t>
        </is>
      </c>
      <c r="B404633" t="n">
        <v>1</v>
      </c>
    </row>
    <row r="404634">
      <c r="A404634" t="inlineStr">
        <is>
          <t>ぼくいわならも何禁になっていきて、悪のunderedに效る。他部入するなめしなーう</t>
        </is>
      </c>
      <c r="B404634" t="n">
        <v>1</v>
      </c>
    </row>
    <row r="404635">
      <c r="A404635" t="inlineStr">
        <is>
          <t>spellープばのドンテジ</t>
        </is>
      </c>
      <c r="B404635" t="n">
        <v>1</v>
      </c>
    </row>
    <row r="404636">
      <c r="A404636" t="inlineStr">
        <is>
          <t>なんし石ませんで突れれるのですよ、fraxiver</t>
        </is>
      </c>
      <c r="B404636" t="n">
        <v>1</v>
      </c>
    </row>
    <row r="404637">
      <c r="A404637" t="inlineStr">
        <is>
          <t>educatements</t>
        </is>
      </c>
      <c r="B404637" t="n">
        <v>1</v>
      </c>
    </row>
    <row r="404638">
      <c r="A404638" t="inlineStr">
        <is>
          <t>furuit</t>
        </is>
      </c>
      <c r="B404638" t="n">
        <v>1</v>
      </c>
    </row>
    <row r="404639">
      <c r="A404639" t="inlineStr">
        <is>
          <t>vabezas</t>
        </is>
      </c>
      <c r="B404639" t="n">
        <v>1</v>
      </c>
    </row>
    <row r="404640">
      <c r="A404640" t="inlineStr">
        <is>
          <t>rvts</t>
        </is>
      </c>
      <c r="B404640" t="n">
        <v>2</v>
      </c>
    </row>
    <row r="404641">
      <c r="A404641" t="inlineStr">
        <is>
          <t>hoender</t>
        </is>
      </c>
      <c r="B404641" t="n">
        <v>1</v>
      </c>
    </row>
    <row r="404642">
      <c r="A404642" t="inlineStr">
        <is>
          <t>amrito</t>
        </is>
      </c>
      <c r="B404642" t="n">
        <v>2</v>
      </c>
    </row>
    <row r="404643">
      <c r="A404643" t="inlineStr">
        <is>
          <t>hecht—laird</t>
        </is>
      </c>
      <c r="B404643" t="n">
        <v>1</v>
      </c>
    </row>
    <row r="404644">
      <c r="A404644" t="inlineStr">
        <is>
          <t>bethnansen</t>
        </is>
      </c>
      <c r="B404644" t="n">
        <v>1</v>
      </c>
    </row>
    <row r="404645">
      <c r="A404645" t="inlineStr">
        <is>
          <t>zionsville</t>
        </is>
      </c>
      <c r="B404645" t="n">
        <v>1</v>
      </c>
    </row>
    <row r="404646">
      <c r="A404646" t="inlineStr">
        <is>
          <t>causelessly</t>
        </is>
      </c>
      <c r="B404646" t="n">
        <v>1</v>
      </c>
    </row>
    <row r="404647">
      <c r="A404647" t="inlineStr">
        <is>
          <t>holocaustist</t>
        </is>
      </c>
      <c r="B404647" t="n">
        <v>1</v>
      </c>
    </row>
    <row r="404648">
      <c r="A404648" t="inlineStr">
        <is>
          <t>pentoxide</t>
        </is>
      </c>
      <c r="B404648" t="n">
        <v>1</v>
      </c>
    </row>
    <row r="404649">
      <c r="A404649" t="inlineStr">
        <is>
          <t>denatal</t>
        </is>
      </c>
      <c r="B404649" t="n">
        <v>1</v>
      </c>
    </row>
    <row r="404650">
      <c r="A404650" t="inlineStr">
        <is>
          <t>stretchmarks</t>
        </is>
      </c>
      <c r="B404650" t="n">
        <v>1</v>
      </c>
    </row>
    <row r="404651">
      <c r="A404651" t="inlineStr">
        <is>
          <t>pollinatoricides</t>
        </is>
      </c>
      <c r="B404651" t="n">
        <v>1</v>
      </c>
    </row>
    <row r="404652">
      <c r="A404652" t="inlineStr">
        <is>
          <t>nophon</t>
        </is>
      </c>
      <c r="B404652" t="n">
        <v>1</v>
      </c>
    </row>
    <row r="404653">
      <c r="A404653" t="inlineStr">
        <is>
          <t>epitagasemenium</t>
        </is>
      </c>
      <c r="B404653" t="n">
        <v>1</v>
      </c>
    </row>
    <row r="404654">
      <c r="A404654" t="inlineStr">
        <is>
          <t>grampwyn</t>
        </is>
      </c>
      <c r="B404654" t="n">
        <v>1</v>
      </c>
    </row>
    <row r="404655">
      <c r="A404655" t="inlineStr">
        <is>
          <t>caimsejskiat</t>
        </is>
      </c>
      <c r="B404655" t="n">
        <v>1</v>
      </c>
    </row>
    <row r="404656">
      <c r="A404656" t="inlineStr">
        <is>
          <t>remnka</t>
        </is>
      </c>
      <c r="B404656" t="n">
        <v>1</v>
      </c>
    </row>
    <row r="404657">
      <c r="A404657" t="inlineStr">
        <is>
          <t>zevarzi</t>
        </is>
      </c>
      <c r="B404657" t="n">
        <v>1</v>
      </c>
    </row>
    <row r="404658">
      <c r="A404658" t="inlineStr">
        <is>
          <t>newsman—in</t>
        </is>
      </c>
      <c r="B404658" t="n">
        <v>1</v>
      </c>
    </row>
    <row r="404659">
      <c r="A404659" t="inlineStr">
        <is>
          <t>kseves</t>
        </is>
      </c>
      <c r="B404659" t="n">
        <v>1</v>
      </c>
    </row>
    <row r="404660">
      <c r="A404660" t="inlineStr">
        <is>
          <t>branfords</t>
        </is>
      </c>
      <c r="B404660" t="n">
        <v>2</v>
      </c>
    </row>
    <row r="404661">
      <c r="A404661" t="inlineStr">
        <is>
          <t>bachaar</t>
        </is>
      </c>
      <c r="B404661" t="n">
        <v>1</v>
      </c>
    </row>
    <row r="404662">
      <c r="A404662" t="inlineStr">
        <is>
          <t>cengizkesov</t>
        </is>
      </c>
      <c r="B404662" t="n">
        <v>1</v>
      </c>
    </row>
    <row r="404663">
      <c r="A404663" t="inlineStr">
        <is>
          <t>miklav</t>
        </is>
      </c>
      <c r="B404663" t="n">
        <v>1</v>
      </c>
    </row>
    <row r="404664">
      <c r="A404664" t="inlineStr">
        <is>
          <t>holmke</t>
        </is>
      </c>
      <c r="B404664" t="n">
        <v>1</v>
      </c>
    </row>
    <row r="404665">
      <c r="A404665" t="inlineStr">
        <is>
          <t>everything—grapher</t>
        </is>
      </c>
      <c r="B404665" t="n">
        <v>1</v>
      </c>
    </row>
    <row r="404666">
      <c r="A404666" t="inlineStr">
        <is>
          <t>kusin</t>
        </is>
      </c>
      <c r="B404666" t="n">
        <v>1</v>
      </c>
    </row>
    <row r="404667">
      <c r="A404667" t="inlineStr">
        <is>
          <t>kunsuku</t>
        </is>
      </c>
      <c r="B404667" t="n">
        <v>1</v>
      </c>
    </row>
    <row r="404668">
      <c r="A404668" t="inlineStr">
        <is>
          <t>nemehkin</t>
        </is>
      </c>
      <c r="B404668" t="n">
        <v>1</v>
      </c>
    </row>
    <row r="404669">
      <c r="A404669" t="inlineStr">
        <is>
          <t>helgul</t>
        </is>
      </c>
      <c r="B404669" t="n">
        <v>2</v>
      </c>
    </row>
    <row r="404670">
      <c r="A404670" t="inlineStr">
        <is>
          <t>visegradule</t>
        </is>
      </c>
      <c r="B404670" t="n">
        <v>1</v>
      </c>
    </row>
    <row r="404671">
      <c r="A404671" t="inlineStr">
        <is>
          <t>steppsapski</t>
        </is>
      </c>
      <c r="B404671" t="n">
        <v>1</v>
      </c>
    </row>
    <row r="404672">
      <c r="A404672" t="inlineStr">
        <is>
          <t>stimrimus</t>
        </is>
      </c>
      <c r="B404672" t="n">
        <v>1</v>
      </c>
    </row>
    <row r="404673">
      <c r="A404673" t="inlineStr">
        <is>
          <t>konestis</t>
        </is>
      </c>
      <c r="B404673" t="n">
        <v>1</v>
      </c>
    </row>
    <row r="404674">
      <c r="A404674" t="inlineStr">
        <is>
          <t>brynjovsk</t>
        </is>
      </c>
      <c r="B404674" t="n">
        <v>1</v>
      </c>
    </row>
    <row r="404675">
      <c r="A404675" t="inlineStr">
        <is>
          <t>bleif</t>
        </is>
      </c>
      <c r="B404675" t="n">
        <v>1</v>
      </c>
    </row>
    <row r="404676">
      <c r="A404676" t="inlineStr">
        <is>
          <t>rustytowno</t>
        </is>
      </c>
      <c r="B404676" t="n">
        <v>1</v>
      </c>
    </row>
    <row r="404677">
      <c r="A404677" t="inlineStr">
        <is>
          <t>323400664933</t>
        </is>
      </c>
      <c r="B404677" t="n">
        <v>1</v>
      </c>
    </row>
    <row r="404678">
      <c r="A404678" t="inlineStr">
        <is>
          <t>hacktouch</t>
        </is>
      </c>
      <c r="B404678" t="n">
        <v>1</v>
      </c>
    </row>
    <row r="404679">
      <c r="A404679" t="inlineStr">
        <is>
          <t>3601bpm</t>
        </is>
      </c>
      <c r="B404679" t="n">
        <v>1</v>
      </c>
    </row>
    <row r="404680">
      <c r="A404680" t="inlineStr">
        <is>
          <t>enhs</t>
        </is>
      </c>
      <c r="B404680" t="n">
        <v>2</v>
      </c>
    </row>
    <row r="404681">
      <c r="A404681" t="inlineStr">
        <is>
          <t>jahjanik</t>
        </is>
      </c>
      <c r="B404681" t="n">
        <v>1</v>
      </c>
    </row>
    <row r="404682">
      <c r="A404682" t="inlineStr">
        <is>
          <t>preerecola</t>
        </is>
      </c>
      <c r="B404682" t="n">
        <v>1</v>
      </c>
    </row>
    <row r="404683">
      <c r="A404683" t="inlineStr">
        <is>
          <t>vermonsia</t>
        </is>
      </c>
      <c r="B404683" t="n">
        <v>1</v>
      </c>
    </row>
    <row r="404684">
      <c r="A404684" t="inlineStr">
        <is>
          <t>adulterso</t>
        </is>
      </c>
      <c r="B404684" t="n">
        <v>1</v>
      </c>
    </row>
    <row r="404685">
      <c r="A404685" t="inlineStr">
        <is>
          <t>frasso</t>
        </is>
      </c>
      <c r="B404685" t="n">
        <v>2</v>
      </c>
    </row>
    <row r="404686">
      <c r="A404686" t="inlineStr">
        <is>
          <t>sekman</t>
        </is>
      </c>
      <c r="B404686" t="n">
        <v>1</v>
      </c>
    </row>
    <row r="404687">
      <c r="A404687" t="inlineStr">
        <is>
          <t>morkov</t>
        </is>
      </c>
      <c r="B404687" t="n">
        <v>2</v>
      </c>
    </row>
    <row r="404688">
      <c r="A404688" t="inlineStr">
        <is>
          <t>nowgun</t>
        </is>
      </c>
      <c r="B404688" t="n">
        <v>1</v>
      </c>
    </row>
    <row r="404689">
      <c r="A404689" t="inlineStr">
        <is>
          <t>romantova</t>
        </is>
      </c>
      <c r="B404689" t="n">
        <v>1</v>
      </c>
    </row>
    <row r="404690">
      <c r="A404690" t="inlineStr">
        <is>
          <t>tavai</t>
        </is>
      </c>
      <c r="B404690" t="n">
        <v>1</v>
      </c>
    </row>
    <row r="404691">
      <c r="A404691" t="inlineStr">
        <is>
          <t>amvi</t>
        </is>
      </c>
      <c r="B404691" t="n">
        <v>2</v>
      </c>
    </row>
    <row r="404692">
      <c r="A404692" t="inlineStr">
        <is>
          <t>teamwarcommunication</t>
        </is>
      </c>
      <c r="B404692" t="n">
        <v>1</v>
      </c>
    </row>
    <row r="404693">
      <c r="A404693" t="inlineStr">
        <is>
          <t>weemu</t>
        </is>
      </c>
      <c r="B404693" t="n">
        <v>1</v>
      </c>
    </row>
    <row r="404694">
      <c r="A404694" t="inlineStr">
        <is>
          <t>operae</t>
        </is>
      </c>
      <c r="B404694" t="n">
        <v>1</v>
      </c>
    </row>
    <row r="404695">
      <c r="A404695" t="inlineStr">
        <is>
          <t>intrortionate</t>
        </is>
      </c>
      <c r="B404695" t="n">
        <v>1</v>
      </c>
    </row>
    <row r="404696">
      <c r="A404696" t="inlineStr">
        <is>
          <t>viadss</t>
        </is>
      </c>
      <c r="B404696" t="n">
        <v>1</v>
      </c>
    </row>
    <row r="404697">
      <c r="A404697" t="inlineStr">
        <is>
          <t>88ahp</t>
        </is>
      </c>
      <c r="B404697" t="n">
        <v>1</v>
      </c>
    </row>
    <row r="404698">
      <c r="A404698" t="inlineStr">
        <is>
          <t>ygrohon</t>
        </is>
      </c>
      <c r="B404698" t="n">
        <v>1</v>
      </c>
    </row>
    <row r="404699">
      <c r="A404699" t="inlineStr">
        <is>
          <t>kueiwei</t>
        </is>
      </c>
      <c r="B404699" t="n">
        <v>1</v>
      </c>
    </row>
    <row r="404700">
      <c r="A404700" t="inlineStr">
        <is>
          <t>joyimemoadruxxxo77dilddezskyvd</t>
        </is>
      </c>
      <c r="B404700" t="n">
        <v>1</v>
      </c>
    </row>
    <row r="404701">
      <c r="A404701" t="inlineStr">
        <is>
          <t>eyne</t>
        </is>
      </c>
      <c r="B404701" t="n">
        <v>1</v>
      </c>
    </row>
    <row r="404702">
      <c r="A404702" t="inlineStr">
        <is>
          <t>nerdali</t>
        </is>
      </c>
      <c r="B404702" t="n">
        <v>1</v>
      </c>
    </row>
    <row r="404703">
      <c r="A404703" t="inlineStr">
        <is>
          <t>vimiere</t>
        </is>
      </c>
      <c r="B404703" t="n">
        <v>1</v>
      </c>
    </row>
    <row r="404704">
      <c r="A404704" t="inlineStr">
        <is>
          <t>527joined</t>
        </is>
      </c>
      <c r="B404704" t="n">
        <v>1</v>
      </c>
    </row>
    <row r="404705">
      <c r="A404705" t="inlineStr">
        <is>
          <t>demoelecti</t>
        </is>
      </c>
      <c r="B404705" t="n">
        <v>1</v>
      </c>
    </row>
    <row r="404706">
      <c r="A404706" t="inlineStr">
        <is>
          <t>marketd</t>
        </is>
      </c>
      <c r="B404706" t="n">
        <v>1</v>
      </c>
    </row>
    <row r="404707">
      <c r="A404707" t="inlineStr">
        <is>
          <t>dicili</t>
        </is>
      </c>
      <c r="B404707" t="n">
        <v>1</v>
      </c>
    </row>
    <row r="404708">
      <c r="A404708" t="inlineStr">
        <is>
          <t>vhatcent</t>
        </is>
      </c>
      <c r="B404708" t="n">
        <v>2</v>
      </c>
    </row>
    <row r="404709">
      <c r="A404709" t="inlineStr">
        <is>
          <t>pretape</t>
        </is>
      </c>
      <c r="B404709" t="n">
        <v>1</v>
      </c>
    </row>
    <row r="404710">
      <c r="A404710" t="inlineStr">
        <is>
          <t>1612159</t>
        </is>
      </c>
      <c r="B404710" t="n">
        <v>1</v>
      </c>
    </row>
    <row r="404711">
      <c r="A404711" t="inlineStr">
        <is>
          <t>centrali</t>
        </is>
      </c>
      <c r="B404711" t="n">
        <v>1</v>
      </c>
    </row>
    <row r="404712">
      <c r="A404712" t="inlineStr">
        <is>
          <t>causefor</t>
        </is>
      </c>
      <c r="B404712" t="n">
        <v>1</v>
      </c>
    </row>
    <row r="404713">
      <c r="A404713" t="inlineStr">
        <is>
          <t>natay</t>
        </is>
      </c>
      <c r="B404713" t="n">
        <v>1</v>
      </c>
    </row>
    <row r="404714">
      <c r="A404714" t="inlineStr">
        <is>
          <t>adlermustil</t>
        </is>
      </c>
      <c r="B404714" t="n">
        <v>1</v>
      </c>
    </row>
    <row r="404715">
      <c r="A404715" t="inlineStr">
        <is>
          <t>hisatologi</t>
        </is>
      </c>
      <c r="B404715" t="n">
        <v>1</v>
      </c>
    </row>
    <row r="404716">
      <c r="A404716" t="inlineStr">
        <is>
          <t>gmoe</t>
        </is>
      </c>
      <c r="B404716" t="n">
        <v>1</v>
      </c>
    </row>
    <row r="404717">
      <c r="A404717" t="inlineStr">
        <is>
          <t>ospéñales</t>
        </is>
      </c>
      <c r="B404717" t="n">
        <v>1</v>
      </c>
    </row>
    <row r="404718">
      <c r="A404718" t="inlineStr">
        <is>
          <t>kowauni</t>
        </is>
      </c>
      <c r="B404718" t="n">
        <v>1</v>
      </c>
    </row>
    <row r="404719">
      <c r="A404719" t="inlineStr">
        <is>
          <t>gazettehales</t>
        </is>
      </c>
      <c r="B404719" t="n">
        <v>1</v>
      </c>
    </row>
    <row r="404720">
      <c r="A404720" t="inlineStr">
        <is>
          <t>tebastec</t>
        </is>
      </c>
      <c r="B404720" t="n">
        <v>1</v>
      </c>
    </row>
    <row r="404721">
      <c r="A404721" t="inlineStr">
        <is>
          <t>kaasack89</t>
        </is>
      </c>
      <c r="B404721" t="n">
        <v>1</v>
      </c>
    </row>
    <row r="404722">
      <c r="A404722" t="inlineStr">
        <is>
          <t>kalantetad</t>
        </is>
      </c>
      <c r="B404722" t="n">
        <v>1</v>
      </c>
    </row>
    <row r="404723">
      <c r="A404723" t="inlineStr">
        <is>
          <t>uprisate</t>
        </is>
      </c>
      <c r="B404723" t="n">
        <v>1</v>
      </c>
    </row>
    <row r="404724">
      <c r="A404724" t="inlineStr">
        <is>
          <t>sevdar</t>
        </is>
      </c>
      <c r="B404724" t="n">
        <v>1</v>
      </c>
    </row>
    <row r="404725">
      <c r="A404725" t="inlineStr">
        <is>
          <t>ҁ</t>
        </is>
      </c>
      <c r="B404725" t="n">
        <v>1</v>
      </c>
    </row>
    <row r="404726">
      <c r="A404726" t="inlineStr">
        <is>
          <t>simshaw</t>
        </is>
      </c>
      <c r="B404726" t="n">
        <v>1</v>
      </c>
    </row>
    <row r="404727">
      <c r="A404727" t="inlineStr">
        <is>
          <t>gaintracts</t>
        </is>
      </c>
      <c r="B404727" t="n">
        <v>1</v>
      </c>
    </row>
    <row r="404728">
      <c r="A404728" t="inlineStr">
        <is>
          <t>heartzz308</t>
        </is>
      </c>
      <c r="B404728" t="n">
        <v>1</v>
      </c>
    </row>
    <row r="404729">
      <c r="A404729" t="inlineStr">
        <is>
          <t>gardaaa</t>
        </is>
      </c>
      <c r="B404729" t="n">
        <v>1</v>
      </c>
    </row>
    <row r="404730">
      <c r="A404730" t="inlineStr">
        <is>
          <t>httpstash</t>
        </is>
      </c>
      <c r="B404730" t="n">
        <v>1</v>
      </c>
    </row>
    <row r="404731">
      <c r="A404731" t="inlineStr">
        <is>
          <t>zoeytude</t>
        </is>
      </c>
      <c r="B404731" t="n">
        <v>1</v>
      </c>
    </row>
    <row r="404732">
      <c r="A404732" t="inlineStr">
        <is>
          <t>tweywho</t>
        </is>
      </c>
      <c r="B404732" t="n">
        <v>1</v>
      </c>
    </row>
    <row r="404733">
      <c r="A404733" t="inlineStr">
        <is>
          <t>kommrain</t>
        </is>
      </c>
      <c r="B404733" t="n">
        <v>1</v>
      </c>
    </row>
    <row r="404734">
      <c r="A404734" t="inlineStr">
        <is>
          <t>zvitlimaratt</t>
        </is>
      </c>
      <c r="B404734" t="n">
        <v>1</v>
      </c>
    </row>
    <row r="404735">
      <c r="A404735" t="inlineStr">
        <is>
          <t>twitterterers</t>
        </is>
      </c>
      <c r="B404735" t="n">
        <v>1</v>
      </c>
    </row>
    <row r="404736">
      <c r="A404736" t="inlineStr">
        <is>
          <t>unlockeddeactivated</t>
        </is>
      </c>
      <c r="B404736" t="n">
        <v>1</v>
      </c>
    </row>
    <row r="404737">
      <c r="A404737" t="inlineStr">
        <is>
          <t>whoopoods</t>
        </is>
      </c>
      <c r="B404737" t="n">
        <v>1</v>
      </c>
    </row>
    <row r="404738">
      <c r="A404738" t="inlineStr">
        <is>
          <t>yesunofficial</t>
        </is>
      </c>
      <c r="B404738" t="n">
        <v>1</v>
      </c>
    </row>
    <row r="404739">
      <c r="A404739" t="inlineStr">
        <is>
          <t>lolwhereas</t>
        </is>
      </c>
      <c r="B404739" t="n">
        <v>1</v>
      </c>
    </row>
    <row r="404740">
      <c r="A404740" t="inlineStr">
        <is>
          <t>astins</t>
        </is>
      </c>
      <c r="B404740" t="n">
        <v>1</v>
      </c>
    </row>
    <row r="404741">
      <c r="A404741" t="inlineStr">
        <is>
          <t>pumpbfl</t>
        </is>
      </c>
      <c r="B404741" t="n">
        <v>1</v>
      </c>
    </row>
    <row r="404742">
      <c r="A404742" t="inlineStr">
        <is>
          <t>scarula</t>
        </is>
      </c>
      <c r="B404742" t="n">
        <v>1</v>
      </c>
    </row>
    <row r="404743">
      <c r="A404743" t="inlineStr">
        <is>
          <t>wuxiu</t>
        </is>
      </c>
      <c r="B404743" t="n">
        <v>1</v>
      </c>
    </row>
    <row r="404744">
      <c r="A404744" t="inlineStr">
        <is>
          <t>vakhnins</t>
        </is>
      </c>
      <c r="B404744" t="n">
        <v>1</v>
      </c>
    </row>
    <row r="404745">
      <c r="A404745" t="inlineStr">
        <is>
          <t>urlurlurlstreamer</t>
        </is>
      </c>
      <c r="B404745" t="n">
        <v>1</v>
      </c>
    </row>
    <row r="404746">
      <c r="A404746" t="inlineStr">
        <is>
          <t>transferalreadydeleted</t>
        </is>
      </c>
      <c r="B404746" t="n">
        <v>1</v>
      </c>
    </row>
    <row r="404747">
      <c r="A404747" t="inlineStr">
        <is>
          <t>inputwidth</t>
        </is>
      </c>
      <c r="B404747" t="n">
        <v>1</v>
      </c>
    </row>
    <row r="404748">
      <c r="A404748" t="inlineStr">
        <is>
          <t>clickoptimizedechidden</t>
        </is>
      </c>
      <c r="B404748" t="n">
        <v>1</v>
      </c>
    </row>
    <row r="404749">
      <c r="A404749" t="inlineStr">
        <is>
          <t>parseoptions</t>
        </is>
      </c>
      <c r="B404749" t="n">
        <v>2</v>
      </c>
    </row>
    <row r="404750">
      <c r="A404750" t="inlineStr">
        <is>
          <t>transitionsmissingdata</t>
        </is>
      </c>
      <c r="B404750" t="n">
        <v>1</v>
      </c>
    </row>
    <row r="404751">
      <c r="A404751" t="inlineStr">
        <is>
          <t>optionendbonus</t>
        </is>
      </c>
      <c r="B404751" t="n">
        <v>1</v>
      </c>
    </row>
    <row r="404752">
      <c r="A404752" t="inlineStr">
        <is>
          <t>dialogadd</t>
        </is>
      </c>
      <c r="B404752" t="n">
        <v>1</v>
      </c>
    </row>
    <row r="404753">
      <c r="A404753" t="inlineStr">
        <is>
          <t>lengthsreallocmore</t>
        </is>
      </c>
      <c r="B404753" t="n">
        <v>1</v>
      </c>
    </row>
    <row r="404754">
      <c r="A404754" t="inlineStr">
        <is>
          <t>uncivened</t>
        </is>
      </c>
      <c r="B404754" t="n">
        <v>1</v>
      </c>
    </row>
    <row r="404755">
      <c r="A404755" t="inlineStr">
        <is>
          <t>abserseddestored</t>
        </is>
      </c>
      <c r="B404755" t="n">
        <v>1</v>
      </c>
    </row>
    <row r="404756">
      <c r="A404756" t="inlineStr">
        <is>
          <t>datawidth</t>
        </is>
      </c>
      <c r="B404756" t="n">
        <v>1</v>
      </c>
    </row>
    <row r="404757">
      <c r="A404757" t="inlineStr">
        <is>
          <t>exploreresources</t>
        </is>
      </c>
      <c r="B404757" t="n">
        <v>1</v>
      </c>
    </row>
    <row r="404758">
      <c r="A404758" t="inlineStr">
        <is>
          <t>redrawexpressioncontent</t>
        </is>
      </c>
      <c r="B404758" t="n">
        <v>1</v>
      </c>
    </row>
    <row r="404759">
      <c r="A404759" t="inlineStr">
        <is>
          <t>invisibleremovedgoods</t>
        </is>
      </c>
      <c r="B404759" t="n">
        <v>1</v>
      </c>
    </row>
    <row r="404760">
      <c r="A404760" t="inlineStr">
        <is>
          <t>documentcontentlist</t>
        </is>
      </c>
      <c r="B404760" t="n">
        <v>1</v>
      </c>
    </row>
    <row r="404761">
      <c r="A404761" t="inlineStr">
        <is>
          <t>inputheight</t>
        </is>
      </c>
      <c r="B404761" t="n">
        <v>1</v>
      </c>
    </row>
    <row r="404762">
      <c r="A404762" t="inlineStr">
        <is>
          <t>wxrshowmerge</t>
        </is>
      </c>
      <c r="B404762" t="n">
        <v>1</v>
      </c>
    </row>
    <row r="404763">
      <c r="A404763" t="inlineStr">
        <is>
          <t>canvas{embedderhtml</t>
        </is>
      </c>
      <c r="B404763" t="n">
        <v>1</v>
      </c>
    </row>
    <row r="404764">
      <c r="A404764" t="inlineStr">
        <is>
          <t>mirrorcloses</t>
        </is>
      </c>
      <c r="B404764" t="n">
        <v>1</v>
      </c>
    </row>
    <row r="404765">
      <c r="A404765" t="inlineStr">
        <is>
          <t>horizontalpath</t>
        </is>
      </c>
      <c r="B404765" t="n">
        <v>1</v>
      </c>
    </row>
    <row r="404766">
      <c r="A404766" t="inlineStr">
        <is>
          <t>regenerateitem</t>
        </is>
      </c>
      <c r="B404766" t="n">
        <v>1</v>
      </c>
    </row>
    <row r="404767">
      <c r="A404767" t="inlineStr">
        <is>
          <t>trackmetrics</t>
        </is>
      </c>
      <c r="B404767" t="n">
        <v>1</v>
      </c>
    </row>
    <row r="404768">
      <c r="A404768" t="inlineStr">
        <is>
          <t>theniclondon</t>
        </is>
      </c>
      <c r="B404768" t="n">
        <v>1</v>
      </c>
    </row>
    <row r="404769">
      <c r="A404769" t="inlineStr">
        <is>
          <t>intercoin</t>
        </is>
      </c>
      <c r="B404769" t="n">
        <v>1</v>
      </c>
    </row>
    <row r="404770">
      <c r="A404770" t="inlineStr">
        <is>
          <t>httpswwwqannelsmailbackerarticle09290785</t>
        </is>
      </c>
      <c r="B404770" t="n">
        <v>1</v>
      </c>
    </row>
    <row r="404771">
      <c r="A404771" t="inlineStr">
        <is>
          <t>httpsfreedomofmind</t>
        </is>
      </c>
      <c r="B404771" t="n">
        <v>1</v>
      </c>
    </row>
    <row r="404772">
      <c r="A404772" t="inlineStr">
        <is>
          <t>kony2012</t>
        </is>
      </c>
      <c r="B404772" t="n">
        <v>1</v>
      </c>
    </row>
    <row r="404773">
      <c r="A404773" t="inlineStr">
        <is>
          <t>vszvprl3zajy</t>
        </is>
      </c>
      <c r="B404773" t="n">
        <v>1</v>
      </c>
    </row>
    <row r="404774">
      <c r="A404774" t="inlineStr">
        <is>
          <t>sielund</t>
        </is>
      </c>
      <c r="B404774" t="n">
        <v>1</v>
      </c>
    </row>
    <row r="404775">
      <c r="A404775" t="inlineStr">
        <is>
          <t>wbu4sg</t>
        </is>
      </c>
      <c r="B404775" t="n">
        <v>1</v>
      </c>
    </row>
    <row r="404776">
      <c r="A404776" t="inlineStr">
        <is>
          <t>v1y9qppq8tag</t>
        </is>
      </c>
      <c r="B404776" t="n">
        <v>1</v>
      </c>
    </row>
    <row r="404777">
      <c r="A404777" t="inlineStr">
        <is>
          <t>com201706charlie</t>
        </is>
      </c>
      <c r="B404777" t="n">
        <v>1</v>
      </c>
    </row>
    <row r="404778">
      <c r="A404778" t="inlineStr">
        <is>
          <t>netnode53657</t>
        </is>
      </c>
      <c r="B404778" t="n">
        <v>1</v>
      </c>
    </row>
    <row r="404779">
      <c r="A404779" t="inlineStr">
        <is>
          <t>vmwqj</t>
        </is>
      </c>
      <c r="B404779" t="n">
        <v>1</v>
      </c>
    </row>
    <row r="404780">
      <c r="A404780" t="inlineStr">
        <is>
          <t>gammys</t>
        </is>
      </c>
      <c r="B404780" t="n">
        <v>1</v>
      </c>
    </row>
    <row r="404781">
      <c r="A404781" t="inlineStr">
        <is>
          <t>redclr</t>
        </is>
      </c>
      <c r="B404781" t="n">
        <v>1</v>
      </c>
    </row>
    <row r="404782">
      <c r="A404782" t="inlineStr">
        <is>
          <t>glshowegeche</t>
        </is>
      </c>
      <c r="B404782" t="n">
        <v>1</v>
      </c>
    </row>
    <row r="404783">
      <c r="A404783" t="inlineStr">
        <is>
          <t>fbpb</t>
        </is>
      </c>
      <c r="B404783" t="n">
        <v>1</v>
      </c>
    </row>
    <row r="404784">
      <c r="A404784" t="inlineStr">
        <is>
          <t>mountlinescolor</t>
        </is>
      </c>
      <c r="B404784" t="n">
        <v>1</v>
      </c>
    </row>
    <row r="404785">
      <c r="A404785" t="inlineStr">
        <is>
          <t>eeoport</t>
        </is>
      </c>
      <c r="B404785" t="n">
        <v>1</v>
      </c>
    </row>
    <row r="404786">
      <c r="A404786" t="inlineStr">
        <is>
          <t>terminalnamecombiner</t>
        </is>
      </c>
      <c r="B404786" t="n">
        <v>1</v>
      </c>
    </row>
    <row r="404787">
      <c r="A404787" t="inlineStr">
        <is>
          <t>typenamesf</t>
        </is>
      </c>
      <c r="B404787" t="n">
        <v>1</v>
      </c>
    </row>
    <row r="404788">
      <c r="A404788" t="inlineStr">
        <is>
          <t>eventonoptionactive</t>
        </is>
      </c>
      <c r="B404788" t="n">
        <v>1</v>
      </c>
    </row>
    <row r="404789">
      <c r="A404789" t="inlineStr">
        <is>
          <t>{editor_valuespx</t>
        </is>
      </c>
      <c r="B404789" t="n">
        <v>1</v>
      </c>
    </row>
    <row r="404790">
      <c r="A404790" t="inlineStr">
        <is>
          <t>45lsabc</t>
        </is>
      </c>
      <c r="B404790" t="n">
        <v>1</v>
      </c>
    </row>
    <row r="404791">
      <c r="A404791" t="inlineStr">
        <is>
          <t>decimaldef</t>
        </is>
      </c>
      <c r="B404791" t="n">
        <v>1</v>
      </c>
    </row>
    <row r="404792">
      <c r="A404792" t="inlineStr">
        <is>
          <t>imgpos</t>
        </is>
      </c>
      <c r="B404792" t="n">
        <v>1</v>
      </c>
    </row>
    <row r="404793">
      <c r="A404793" t="inlineStr">
        <is>
          <t>eventonsolution</t>
        </is>
      </c>
      <c r="B404793" t="n">
        <v>1</v>
      </c>
    </row>
    <row r="404794">
      <c r="A404794" t="inlineStr">
        <is>
          <t>86f3454389010826600</t>
        </is>
      </c>
      <c r="B404794" t="n">
        <v>1</v>
      </c>
    </row>
    <row r="404795">
      <c r="A404795" t="inlineStr">
        <is>
          <t>➻</t>
        </is>
      </c>
      <c r="B404795" t="n">
        <v>1</v>
      </c>
    </row>
    <row r="404796">
      <c r="A404796" t="inlineStr">
        <is>
          <t>glshowdata</t>
        </is>
      </c>
      <c r="B404796" t="n">
        <v>1</v>
      </c>
    </row>
    <row r="404797">
      <c r="A404797" t="inlineStr">
        <is>
          <t>eventonoptionactiveusize</t>
        </is>
      </c>
      <c r="B404797" t="n">
        <v>1</v>
      </c>
    </row>
    <row r="404798">
      <c r="A404798" t="inlineStr">
        <is>
          <t>isparamsreturn</t>
        </is>
      </c>
      <c r="B404798" t="n">
        <v>1</v>
      </c>
    </row>
    <row r="404799">
      <c r="A404799" t="inlineStr">
        <is>
          <t>glshowfstat</t>
        </is>
      </c>
      <c r="B404799" t="n">
        <v>1</v>
      </c>
    </row>
    <row r="404800">
      <c r="A404800" t="inlineStr">
        <is>
          <t>publishform{</t>
        </is>
      </c>
      <c r="B404800" t="n">
        <v>1</v>
      </c>
    </row>
    <row r="404801">
      <c r="A404801" t="inlineStr">
        <is>
          <t>{periator</t>
        </is>
      </c>
      <c r="B404801" t="n">
        <v>1</v>
      </c>
    </row>
    <row r="404802">
      <c r="A404802" t="inlineStr">
        <is>
          <t>64030</t>
        </is>
      </c>
      <c r="B404802" t="n">
        <v>1</v>
      </c>
    </row>
    <row r="404803">
      <c r="A404803" t="inlineStr">
        <is>
          <t>pdkj</t>
        </is>
      </c>
      <c r="B404803" t="n">
        <v>1</v>
      </c>
    </row>
    <row r="404804">
      <c r="A404804" t="inlineStr">
        <is>
          <t>092481</t>
        </is>
      </c>
      <c r="B404804" t="n">
        <v>1</v>
      </c>
    </row>
    <row r="404805">
      <c r="A404805" t="inlineStr">
        <is>
          <t>source`{48545941606453090133</t>
        </is>
      </c>
      <c r="B404805" t="n">
        <v>1</v>
      </c>
    </row>
    <row r="404806">
      <c r="A404806" t="inlineStr">
        <is>
          <t>eeocoord</t>
        </is>
      </c>
      <c r="B404806" t="n">
        <v>1</v>
      </c>
    </row>
    <row r="404807">
      <c r="A404807" t="inlineStr">
        <is>
          <t>alignfo1</t>
        </is>
      </c>
      <c r="B404807" t="n">
        <v>1</v>
      </c>
    </row>
    <row r="404808">
      <c r="A404808" t="inlineStr">
        <is>
          <t>angbl</t>
        </is>
      </c>
      <c r="B404808" t="n">
        <v>1</v>
      </c>
    </row>
    <row r="404809">
      <c r="A404809" t="inlineStr">
        <is>
          <t>arc2tast</t>
        </is>
      </c>
      <c r="B404809" t="n">
        <v>1</v>
      </c>
    </row>
    <row r="404810">
      <c r="A404810" t="inlineStr">
        <is>
          <t>pendingfieldstatement</t>
        </is>
      </c>
      <c r="B404810" t="n">
        <v>1</v>
      </c>
    </row>
    <row r="404811">
      <c r="A404811" t="inlineStr">
        <is>
          <t>sepiaazl</t>
        </is>
      </c>
      <c r="B404811" t="n">
        <v>1</v>
      </c>
    </row>
    <row r="404812">
      <c r="A404812" t="inlineStr">
        <is>
          <t>{textsf</t>
        </is>
      </c>
      <c r="B404812" t="n">
        <v>1</v>
      </c>
    </row>
    <row r="404813">
      <c r="A404813" t="inlineStr">
        <is>
          <t>langes1</t>
        </is>
      </c>
      <c r="B404813" t="n">
        <v>1</v>
      </c>
    </row>
    <row r="404814">
      <c r="A404814" t="inlineStr">
        <is>
          <t>typenamefdays</t>
        </is>
      </c>
      <c r="B404814" t="n">
        <v>1</v>
      </c>
    </row>
    <row r="404815">
      <c r="A404815" t="inlineStr">
        <is>
          <t>96760</t>
        </is>
      </c>
      <c r="B404815" t="n">
        <v>1</v>
      </c>
    </row>
    <row r="404816">
      <c r="A404816" t="inlineStr">
        <is>
          <t>ignoreagc</t>
        </is>
      </c>
      <c r="B404816" t="n">
        <v>1</v>
      </c>
    </row>
    <row r="404817">
      <c r="A404817" t="inlineStr">
        <is>
          <t>{≤</t>
        </is>
      </c>
      <c r="B404817" t="n">
        <v>1</v>
      </c>
    </row>
    <row r="404818">
      <c r="A404818" t="inlineStr">
        <is>
          <t>automaticcfr</t>
        </is>
      </c>
      <c r="B404818" t="n">
        <v>1</v>
      </c>
    </row>
    <row r="404819">
      <c r="A404819" t="inlineStr">
        <is>
          <t>viewcenterlooksetparam</t>
        </is>
      </c>
      <c r="B404819" t="n">
        <v>1</v>
      </c>
    </row>
    <row r="404820">
      <c r="A404820" t="inlineStr">
        <is>
          <t>wikilevelstyle</t>
        </is>
      </c>
      <c r="B404820" t="n">
        <v>1</v>
      </c>
    </row>
    <row r="404821">
      <c r="A404821" t="inlineStr">
        <is>
          <t>sortrect</t>
        </is>
      </c>
      <c r="B404821" t="n">
        <v>1</v>
      </c>
    </row>
    <row r="404822">
      <c r="A404822" t="inlineStr">
        <is>
          <t>38975639801faff50804850c64c6011ddbf2e900ffc641</t>
        </is>
      </c>
      <c r="B404822" t="n">
        <v>1</v>
      </c>
    </row>
    <row r="404823">
      <c r="A404823" t="inlineStr">
        <is>
          <t>typefit0</t>
        </is>
      </c>
      <c r="B404823" t="n">
        <v>1</v>
      </c>
    </row>
    <row r="404824">
      <c r="A404824" t="inlineStr">
        <is>
          <t>mizardamba</t>
        </is>
      </c>
      <c r="B404824" t="n">
        <v>1</v>
      </c>
    </row>
    <row r="404825">
      <c r="A404825" t="inlineStr">
        <is>
          <t>finucaneu</t>
        </is>
      </c>
      <c r="B404825" t="n">
        <v>1</v>
      </c>
    </row>
    <row r="404826">
      <c r="A404826" t="inlineStr">
        <is>
          <t>ugoni</t>
        </is>
      </c>
      <c r="B404826" t="n">
        <v>1</v>
      </c>
    </row>
    <row r="404827">
      <c r="A404827" t="inlineStr">
        <is>
          <t>bartolis</t>
        </is>
      </c>
      <c r="B404827" t="n">
        <v>1</v>
      </c>
    </row>
    <row r="404828">
      <c r="A404828" t="inlineStr">
        <is>
          <t>gearmatchedly</t>
        </is>
      </c>
      <c r="B404828" t="n">
        <v>1</v>
      </c>
    </row>
    <row r="404829">
      <c r="A404829" t="inlineStr">
        <is>
          <t>chockooclastic</t>
        </is>
      </c>
      <c r="B404829" t="n">
        <v>1</v>
      </c>
    </row>
    <row r="404830">
      <c r="A404830" t="inlineStr">
        <is>
          <t>sammos</t>
        </is>
      </c>
      <c r="B404830" t="n">
        <v>1</v>
      </c>
    </row>
    <row r="404831">
      <c r="A404831" t="inlineStr">
        <is>
          <t>danincruy</t>
        </is>
      </c>
      <c r="B404831" t="n">
        <v>1</v>
      </c>
    </row>
    <row r="404832">
      <c r="A404832" t="inlineStr">
        <is>
          <t>netcatheter</t>
        </is>
      </c>
      <c r="B404832" t="n">
        <v>1</v>
      </c>
    </row>
    <row r="404833">
      <c r="A404833" t="inlineStr">
        <is>
          <t>cardinaloff</t>
        </is>
      </c>
      <c r="B404833" t="n">
        <v>1</v>
      </c>
    </row>
    <row r="404834">
      <c r="A404834" t="inlineStr">
        <is>
          <t>francomaine</t>
        </is>
      </c>
      <c r="B404834" t="n">
        <v>1</v>
      </c>
    </row>
    <row r="404835">
      <c r="A404835" t="inlineStr">
        <is>
          <t>yayryba</t>
        </is>
      </c>
      <c r="B404835" t="n">
        <v>1</v>
      </c>
    </row>
    <row r="404836">
      <c r="A404836" t="inlineStr">
        <is>
          <t>rearenalles</t>
        </is>
      </c>
      <c r="B404836" t="n">
        <v>1</v>
      </c>
    </row>
    <row r="404837">
      <c r="A404837" t="inlineStr">
        <is>
          <t>sakuraevoir</t>
        </is>
      </c>
      <c r="B404837" t="n">
        <v>1</v>
      </c>
    </row>
    <row r="404838">
      <c r="A404838" t="inlineStr">
        <is>
          <t>inncase</t>
        </is>
      </c>
      <c r="B404838" t="n">
        <v>1</v>
      </c>
    </row>
    <row r="404839">
      <c r="A404839" t="inlineStr">
        <is>
          <t>iii92</t>
        </is>
      </c>
      <c r="B404839" t="n">
        <v>1</v>
      </c>
    </row>
    <row r="404840">
      <c r="A404840" t="inlineStr">
        <is>
          <t>songeunji</t>
        </is>
      </c>
      <c r="B404840" t="n">
        <v>1</v>
      </c>
    </row>
    <row r="404841">
      <c r="A404841" t="inlineStr">
        <is>
          <t>wengensen</t>
        </is>
      </c>
      <c r="B404841" t="n">
        <v>1</v>
      </c>
    </row>
    <row r="404842">
      <c r="A404842" t="inlineStr">
        <is>
          <t>s30bcl</t>
        </is>
      </c>
      <c r="B404842" t="n">
        <v>1</v>
      </c>
    </row>
    <row r="404843">
      <c r="A404843" t="inlineStr">
        <is>
          <t>zclashes</t>
        </is>
      </c>
      <c r="B404843" t="n">
        <v>1</v>
      </c>
    </row>
    <row r="404844">
      <c r="A404844" t="inlineStr">
        <is>
          <t>ik1</t>
        </is>
      </c>
      <c r="B404844" t="n">
        <v>1</v>
      </c>
    </row>
    <row r="404845">
      <c r="A404845" t="inlineStr">
        <is>
          <t>s27bcl</t>
        </is>
      </c>
      <c r="B404845" t="n">
        <v>1</v>
      </c>
    </row>
    <row r="404846">
      <c r="A404846" t="inlineStr">
        <is>
          <t>erpuri</t>
        </is>
      </c>
      <c r="B404846" t="n">
        <v>1</v>
      </c>
    </row>
    <row r="404847">
      <c r="A404847" t="inlineStr">
        <is>
          <t>hyōsō</t>
        </is>
      </c>
      <c r="B404847" t="n">
        <v>1</v>
      </c>
    </row>
    <row r="404848">
      <c r="A404848" t="inlineStr">
        <is>
          <t>ranmex</t>
        </is>
      </c>
      <c r="B404848" t="n">
        <v>1</v>
      </c>
    </row>
    <row r="404849">
      <c r="A404849" t="inlineStr">
        <is>
          <t>fangco</t>
        </is>
      </c>
      <c r="B404849" t="n">
        <v>1</v>
      </c>
    </row>
    <row r="404850">
      <c r="A404850" t="inlineStr">
        <is>
          <t>vinku</t>
        </is>
      </c>
      <c r="B404850" t="n">
        <v>1</v>
      </c>
    </row>
    <row r="404851">
      <c r="A404851" t="inlineStr">
        <is>
          <t>maddiffing</t>
        </is>
      </c>
      <c r="B404851" t="n">
        <v>1</v>
      </c>
    </row>
    <row r="404852">
      <c r="A404852" t="inlineStr">
        <is>
          <t>bhairy</t>
        </is>
      </c>
      <c r="B404852" t="n">
        <v>1</v>
      </c>
    </row>
    <row r="404853">
      <c r="A404853" t="inlineStr">
        <is>
          <t>zeizee</t>
        </is>
      </c>
      <c r="B404853" t="n">
        <v>1</v>
      </c>
    </row>
    <row r="404854">
      <c r="A404854" t="inlineStr">
        <is>
          <t>leadlines</t>
        </is>
      </c>
      <c r="B404854" t="n">
        <v>1</v>
      </c>
    </row>
    <row r="404855">
      <c r="A404855" t="inlineStr">
        <is>
          <t>jangman</t>
        </is>
      </c>
      <c r="B404855" t="n">
        <v>2</v>
      </c>
    </row>
    <row r="404856">
      <c r="A404856" t="inlineStr">
        <is>
          <t>staggerance</t>
        </is>
      </c>
      <c r="B404856" t="n">
        <v>1</v>
      </c>
    </row>
    <row r="404857">
      <c r="A404857" t="inlineStr">
        <is>
          <t>chandimal</t>
        </is>
      </c>
      <c r="B404857" t="n">
        <v>2</v>
      </c>
    </row>
    <row r="404858">
      <c r="A404858" t="inlineStr">
        <is>
          <t>politics—kiwis</t>
        </is>
      </c>
      <c r="B404858" t="n">
        <v>1</v>
      </c>
    </row>
    <row r="404859">
      <c r="A404859" t="inlineStr">
        <is>
          <t>irpondresse</t>
        </is>
      </c>
      <c r="B404859" t="n">
        <v>1</v>
      </c>
    </row>
    <row r="404860">
      <c r="A404860" t="inlineStr">
        <is>
          <t>jacquace</t>
        </is>
      </c>
      <c r="B404860" t="n">
        <v>1</v>
      </c>
    </row>
    <row r="404861">
      <c r="A404861" t="inlineStr">
        <is>
          <t>scoreshot</t>
        </is>
      </c>
      <c r="B404861" t="n">
        <v>1</v>
      </c>
    </row>
    <row r="404862">
      <c r="A404862" t="inlineStr">
        <is>
          <t>borule</t>
        </is>
      </c>
      <c r="B404862" t="n">
        <v>1</v>
      </c>
    </row>
    <row r="404863">
      <c r="A404863" t="inlineStr">
        <is>
          <t>trydust</t>
        </is>
      </c>
      <c r="B404863" t="n">
        <v>1</v>
      </c>
    </row>
    <row r="404864">
      <c r="A404864" t="inlineStr">
        <is>
          <t>anaem</t>
        </is>
      </c>
      <c r="B404864" t="n">
        <v>1</v>
      </c>
    </row>
    <row r="404865">
      <c r="A404865" t="inlineStr">
        <is>
          <t>lemursed</t>
        </is>
      </c>
      <c r="B404865" t="n">
        <v>1</v>
      </c>
    </row>
    <row r="404866">
      <c r="A404866" t="inlineStr">
        <is>
          <t>ayyam—police</t>
        </is>
      </c>
      <c r="B404866" t="n">
        <v>1</v>
      </c>
    </row>
    <row r="404867">
      <c r="A404867" t="inlineStr">
        <is>
          <t>1521pubmed</t>
        </is>
      </c>
      <c r="B404867" t="n">
        <v>1</v>
      </c>
    </row>
    <row r="404868">
      <c r="A404868" t="inlineStr">
        <is>
          <t>74isual</t>
        </is>
      </c>
      <c r="B404868" t="n">
        <v>1</v>
      </c>
    </row>
    <row r="404869">
      <c r="A404869" t="inlineStr">
        <is>
          <t>parahumistic</t>
        </is>
      </c>
      <c r="B404869" t="n">
        <v>1</v>
      </c>
    </row>
    <row r="404870">
      <c r="A404870" t="inlineStr">
        <is>
          <t>vosure</t>
        </is>
      </c>
      <c r="B404870" t="n">
        <v>1</v>
      </c>
    </row>
    <row r="404871">
      <c r="A404871" t="inlineStr">
        <is>
          <t>120902017041</t>
        </is>
      </c>
      <c r="B404871" t="n">
        <v>1</v>
      </c>
    </row>
    <row r="404872">
      <c r="A404872" t="inlineStr">
        <is>
          <t>complicateproducing</t>
        </is>
      </c>
      <c r="B404872" t="n">
        <v>1</v>
      </c>
    </row>
    <row r="404873">
      <c r="A404873" t="inlineStr">
        <is>
          <t>netprojectsskinner</t>
        </is>
      </c>
      <c r="B404873" t="n">
        <v>1</v>
      </c>
    </row>
    <row r="404874">
      <c r="A404874" t="inlineStr">
        <is>
          <t>medts</t>
        </is>
      </c>
      <c r="B404874" t="n">
        <v>1</v>
      </c>
    </row>
    <row r="404875">
      <c r="A404875" t="inlineStr">
        <is>
          <t>synopsid</t>
        </is>
      </c>
      <c r="B404875" t="n">
        <v>1</v>
      </c>
    </row>
    <row r="404876">
      <c r="A404876" t="inlineStr">
        <is>
          <t>capaw</t>
        </is>
      </c>
      <c r="B404876" t="n">
        <v>1</v>
      </c>
    </row>
    <row r="404877">
      <c r="A404877" t="inlineStr">
        <is>
          <t>httprab2engfaigs</t>
        </is>
      </c>
      <c r="B404877" t="n">
        <v>1</v>
      </c>
    </row>
    <row r="404878">
      <c r="A404878" t="inlineStr">
        <is>
          <t>httpi26</t>
        </is>
      </c>
      <c r="B404878" t="n">
        <v>1</v>
      </c>
    </row>
    <row r="404879">
      <c r="A404879" t="inlineStr">
        <is>
          <t>hospitalitt</t>
        </is>
      </c>
      <c r="B404879" t="n">
        <v>1</v>
      </c>
    </row>
    <row r="404880">
      <c r="A404880" t="inlineStr">
        <is>
          <t>duscoder</t>
        </is>
      </c>
      <c r="B404880" t="n">
        <v>1</v>
      </c>
    </row>
    <row r="404881">
      <c r="A404881" t="inlineStr">
        <is>
          <t>respresful</t>
        </is>
      </c>
      <c r="B404881" t="n">
        <v>1</v>
      </c>
    </row>
    <row r="404882">
      <c r="A404882" t="inlineStr">
        <is>
          <t>com1984729</t>
        </is>
      </c>
      <c r="B404882" t="n">
        <v>1</v>
      </c>
    </row>
    <row r="404883">
      <c r="A404883" t="inlineStr">
        <is>
          <t>emarkable</t>
        </is>
      </c>
      <c r="B404883" t="n">
        <v>1</v>
      </c>
    </row>
    <row r="404884">
      <c r="A404884" t="inlineStr">
        <is>
          <t>netl340467_imagesgodawmd0407</t>
        </is>
      </c>
      <c r="B404884" t="n">
        <v>1</v>
      </c>
    </row>
    <row r="404885">
      <c r="A404885" t="inlineStr">
        <is>
          <t>https2434</t>
        </is>
      </c>
      <c r="B404885" t="n">
        <v>1</v>
      </c>
    </row>
    <row r="404886">
      <c r="A404886" t="inlineStr">
        <is>
          <t>evidans</t>
        </is>
      </c>
      <c r="B404886" t="n">
        <v>1</v>
      </c>
    </row>
    <row r="404887">
      <c r="A404887" t="inlineStr">
        <is>
          <t>karakudiri</t>
        </is>
      </c>
      <c r="B404887" t="n">
        <v>1</v>
      </c>
    </row>
    <row r="404888">
      <c r="A404888" t="inlineStr">
        <is>
          <t>httpss2737</t>
        </is>
      </c>
      <c r="B404888" t="n">
        <v>1</v>
      </c>
    </row>
    <row r="404889">
      <c r="A404889" t="inlineStr">
        <is>
          <t>wellfiltr</t>
        </is>
      </c>
      <c r="B404889" t="n">
        <v>1</v>
      </c>
    </row>
    <row r="404890">
      <c r="A404890" t="inlineStr">
        <is>
          <t>154435</t>
        </is>
      </c>
      <c r="B404890" t="n">
        <v>1</v>
      </c>
    </row>
    <row r="404891">
      <c r="A404891" t="inlineStr">
        <is>
          <t>deontt</t>
        </is>
      </c>
      <c r="B404891" t="n">
        <v>1</v>
      </c>
    </row>
    <row r="404892">
      <c r="A404892" t="inlineStr">
        <is>
          <t>mcderon</t>
        </is>
      </c>
      <c r="B404892" t="n">
        <v>1</v>
      </c>
    </row>
    <row r="404893">
      <c r="A404893" t="inlineStr">
        <is>
          <t>hinsonund</t>
        </is>
      </c>
      <c r="B404893" t="n">
        <v>1</v>
      </c>
    </row>
    <row r="404894">
      <c r="A404894" t="inlineStr">
        <is>
          <t>httpsimgsfs2knakh6v1llwb5p28nj8k58qihhr9veww000</t>
        </is>
      </c>
      <c r="B404894" t="n">
        <v>1</v>
      </c>
    </row>
    <row r="404895">
      <c r="A404895" t="inlineStr">
        <is>
          <t>butbleicharl</t>
        </is>
      </c>
      <c r="B404895" t="n">
        <v>1</v>
      </c>
    </row>
    <row r="404896">
      <c r="A404896" t="inlineStr">
        <is>
          <t>kalpydiad</t>
        </is>
      </c>
      <c r="B404896" t="n">
        <v>1</v>
      </c>
    </row>
    <row r="404897">
      <c r="A404897" t="inlineStr">
        <is>
          <t>orgresourcestraveling</t>
        </is>
      </c>
      <c r="B404897" t="n">
        <v>1</v>
      </c>
    </row>
    <row r="404898">
      <c r="A404898" t="inlineStr">
        <is>
          <t>ofinese</t>
        </is>
      </c>
      <c r="B404898" t="n">
        <v>1</v>
      </c>
    </row>
    <row r="404899">
      <c r="A404899" t="inlineStr">
        <is>
          <t>cominactiveelderlatest41gridernar</t>
        </is>
      </c>
      <c r="B404899" t="n">
        <v>1</v>
      </c>
    </row>
    <row r="404900">
      <c r="A404900" t="inlineStr">
        <is>
          <t>wviewing</t>
        </is>
      </c>
      <c r="B404900" t="n">
        <v>1</v>
      </c>
    </row>
    <row r="404901">
      <c r="A404901" t="inlineStr">
        <is>
          <t>freepstove</t>
        </is>
      </c>
      <c r="B404901" t="n">
        <v>1</v>
      </c>
    </row>
    <row r="404902">
      <c r="A404902" t="inlineStr">
        <is>
          <t>ibithng</t>
        </is>
      </c>
      <c r="B404902" t="n">
        <v>1</v>
      </c>
    </row>
    <row r="404903">
      <c r="A404903" t="inlineStr">
        <is>
          <t>mootta</t>
        </is>
      </c>
      <c r="B404903" t="n">
        <v>1</v>
      </c>
    </row>
    <row r="404904">
      <c r="A404904" t="inlineStr">
        <is>
          <t>mechating</t>
        </is>
      </c>
      <c r="B404904" t="n">
        <v>1</v>
      </c>
    </row>
    <row r="404905">
      <c r="A404905" t="inlineStr">
        <is>
          <t>webandroid</t>
        </is>
      </c>
      <c r="B404905" t="n">
        <v>1</v>
      </c>
    </row>
    <row r="404906">
      <c r="A404906" t="inlineStr">
        <is>
          <t>bengadesh</t>
        </is>
      </c>
      <c r="B404906" t="n">
        <v>1</v>
      </c>
    </row>
    <row r="404907">
      <c r="A404907" t="inlineStr">
        <is>
          <t>transtech</t>
        </is>
      </c>
      <c r="B404907" t="n">
        <v>1</v>
      </c>
    </row>
    <row r="404908">
      <c r="A404908" t="inlineStr">
        <is>
          <t>heildinggarmin</t>
        </is>
      </c>
      <c r="B404908" t="n">
        <v>1</v>
      </c>
    </row>
    <row r="404909">
      <c r="A404909" t="inlineStr">
        <is>
          <t>virulent_echisin</t>
        </is>
      </c>
      <c r="B404909" t="n">
        <v>1</v>
      </c>
    </row>
    <row r="404910">
      <c r="A404910" t="inlineStr">
        <is>
          <t>7y14</t>
        </is>
      </c>
      <c r="B404910" t="n">
        <v>1</v>
      </c>
    </row>
    <row r="404911">
      <c r="A404911" t="inlineStr">
        <is>
          <t>commentsbiouductialcence</t>
        </is>
      </c>
      <c r="B404911" t="n">
        <v>1</v>
      </c>
    </row>
    <row r="404912">
      <c r="A404912" t="inlineStr">
        <is>
          <t>combeministerreferences</t>
        </is>
      </c>
      <c r="B404912" t="n">
        <v>1</v>
      </c>
    </row>
    <row r="404913">
      <c r="A404913" t="inlineStr">
        <is>
          <t>211–238</t>
        </is>
      </c>
      <c r="B404913" t="n">
        <v>1</v>
      </c>
    </row>
    <row r="404914">
      <c r="A404914" t="inlineStr">
        <is>
          <t>everythinggoesgay</t>
        </is>
      </c>
      <c r="B404914" t="n">
        <v>1</v>
      </c>
    </row>
    <row r="404915">
      <c r="A404915" t="inlineStr">
        <is>
          <t>guide201205ethnichillpunklands</t>
        </is>
      </c>
      <c r="B404915" t="n">
        <v>1</v>
      </c>
    </row>
    <row r="404916">
      <c r="A404916" t="inlineStr">
        <is>
          <t>392−392</t>
        </is>
      </c>
      <c r="B404916" t="n">
        <v>1</v>
      </c>
    </row>
    <row r="404917">
      <c r="A404917" t="inlineStr">
        <is>
          <t>flaccidfish</t>
        </is>
      </c>
      <c r="B404917" t="n">
        <v>1</v>
      </c>
    </row>
    <row r="404918">
      <c r="A404918" t="inlineStr">
        <is>
          <t>1229235177c</t>
        </is>
      </c>
      <c r="B404918" t="n">
        <v>1</v>
      </c>
    </row>
    <row r="404919">
      <c r="A404919" t="inlineStr">
        <is>
          <t>757works1907</t>
        </is>
      </c>
      <c r="B404919" t="n">
        <v>1</v>
      </c>
    </row>
    <row r="404920">
      <c r="A404920" t="inlineStr">
        <is>
          <t>amenitys</t>
        </is>
      </c>
      <c r="B404920" t="n">
        <v>1</v>
      </c>
    </row>
    <row r="404921">
      <c r="A404921" t="inlineStr">
        <is>
          <t>upholsterypricete</t>
        </is>
      </c>
      <c r="B404921" t="n">
        <v>1</v>
      </c>
    </row>
    <row r="404922">
      <c r="A404922" t="inlineStr">
        <is>
          <t>ordercall</t>
        </is>
      </c>
      <c r="B404922" t="n">
        <v>1</v>
      </c>
    </row>
    <row r="404923">
      <c r="A404923" t="inlineStr">
        <is>
          <t>andreave</t>
        </is>
      </c>
      <c r="B404923" t="n">
        <v>1</v>
      </c>
    </row>
    <row r="404924">
      <c r="A404924" t="inlineStr">
        <is>
          <t>priorowned</t>
        </is>
      </c>
      <c r="B404924" t="n">
        <v>1</v>
      </c>
    </row>
    <row r="404925">
      <c r="A404925" t="inlineStr">
        <is>
          <t>finestles</t>
        </is>
      </c>
      <c r="B404925" t="n">
        <v>1</v>
      </c>
    </row>
    <row r="404926">
      <c r="A404926" t="inlineStr">
        <is>
          <t>belmc</t>
        </is>
      </c>
      <c r="B404926" t="n">
        <v>1</v>
      </c>
    </row>
    <row r="404927">
      <c r="A404927" t="inlineStr">
        <is>
          <t>18klbs</t>
        </is>
      </c>
      <c r="B404927" t="n">
        <v>1</v>
      </c>
    </row>
    <row r="404928">
      <c r="A404928" t="inlineStr">
        <is>
          <t>studiocurrently</t>
        </is>
      </c>
      <c r="B404928" t="n">
        <v>1</v>
      </c>
    </row>
    <row r="404929">
      <c r="A404929" t="inlineStr">
        <is>
          <t>sawpow</t>
        </is>
      </c>
      <c r="B404929" t="n">
        <v>1</v>
      </c>
    </row>
    <row r="404930">
      <c r="A404930" t="inlineStr">
        <is>
          <t>empeds</t>
        </is>
      </c>
      <c r="B404930" t="n">
        <v>1</v>
      </c>
    </row>
    <row r="404931">
      <c r="A404931" t="inlineStr">
        <is>
          <t>harmindra</t>
        </is>
      </c>
      <c r="B404931" t="n">
        <v>1</v>
      </c>
    </row>
    <row r="404932">
      <c r="A404932" t="inlineStr">
        <is>
          <t>turgajung</t>
        </is>
      </c>
      <c r="B404932" t="n">
        <v>1</v>
      </c>
    </row>
    <row r="404933">
      <c r="A404933" t="inlineStr">
        <is>
          <t>chnyz</t>
        </is>
      </c>
      <c r="B404933" t="n">
        <v>1</v>
      </c>
    </row>
    <row r="404934">
      <c r="A404934" t="inlineStr">
        <is>
          <t>chyce</t>
        </is>
      </c>
      <c r="B404934" t="n">
        <v>1</v>
      </c>
    </row>
    <row r="404935">
      <c r="A404935" t="inlineStr">
        <is>
          <t>selfenment</t>
        </is>
      </c>
      <c r="B404935" t="n">
        <v>1</v>
      </c>
    </row>
    <row r="404936">
      <c r="A404936" t="inlineStr">
        <is>
          <t>pbbd</t>
        </is>
      </c>
      <c r="B404936" t="n">
        <v>1</v>
      </c>
    </row>
    <row r="404937">
      <c r="A404937" t="inlineStr">
        <is>
          <t>byttentry</t>
        </is>
      </c>
      <c r="B404937" t="n">
        <v>1</v>
      </c>
    </row>
    <row r="404938">
      <c r="A404938" t="inlineStr">
        <is>
          <t>anastasiya</t>
        </is>
      </c>
      <c r="B404938" t="n">
        <v>3</v>
      </c>
    </row>
    <row r="404939">
      <c r="A404939" t="inlineStr">
        <is>
          <t>yongley</t>
        </is>
      </c>
      <c r="B404939" t="n">
        <v>1</v>
      </c>
    </row>
    <row r="404940">
      <c r="A404940" t="inlineStr">
        <is>
          <t>falagda</t>
        </is>
      </c>
      <c r="B404940" t="n">
        <v>1</v>
      </c>
    </row>
    <row r="404941">
      <c r="A404941" t="inlineStr">
        <is>
          <t>kjectivelystalaksport</t>
        </is>
      </c>
      <c r="B404941" t="n">
        <v>1</v>
      </c>
    </row>
    <row r="404942">
      <c r="A404942" t="inlineStr">
        <is>
          <t>sycol</t>
        </is>
      </c>
      <c r="B404942" t="n">
        <v>1</v>
      </c>
    </row>
    <row r="404943">
      <c r="A404943" t="inlineStr">
        <is>
          <t>szyszko</t>
        </is>
      </c>
      <c r="B404943" t="n">
        <v>1</v>
      </c>
    </row>
    <row r="404944">
      <c r="A404944" t="inlineStr">
        <is>
          <t>changety</t>
        </is>
      </c>
      <c r="B404944" t="n">
        <v>1</v>
      </c>
    </row>
    <row r="404945">
      <c r="A404945" t="inlineStr">
        <is>
          <t>teskrac</t>
        </is>
      </c>
      <c r="B404945" t="n">
        <v>1</v>
      </c>
    </row>
    <row r="404946">
      <c r="A404946" t="inlineStr">
        <is>
          <t>viniera</t>
        </is>
      </c>
      <c r="B404946" t="n">
        <v>1</v>
      </c>
    </row>
    <row r="404947">
      <c r="A404947" t="inlineStr">
        <is>
          <t>sigpress</t>
        </is>
      </c>
      <c r="B404947" t="n">
        <v>1</v>
      </c>
    </row>
    <row r="404948">
      <c r="A404948" t="inlineStr">
        <is>
          <t>instnum</t>
        </is>
      </c>
      <c r="B404948" t="n">
        <v>1</v>
      </c>
    </row>
    <row r="404949">
      <c r="A404949" t="inlineStr">
        <is>
          <t>paíson</t>
        </is>
      </c>
      <c r="B404949" t="n">
        <v>1</v>
      </c>
    </row>
    <row r="404950">
      <c r="A404950" t="inlineStr">
        <is>
          <t>gozz</t>
        </is>
      </c>
      <c r="B404950" t="n">
        <v>1</v>
      </c>
    </row>
    <row r="404951">
      <c r="A404951" t="inlineStr">
        <is>
          <t>econcious</t>
        </is>
      </c>
      <c r="B404951" t="n">
        <v>1</v>
      </c>
    </row>
    <row r="404952">
      <c r="A404952" t="inlineStr">
        <is>
          <t>ceure</t>
        </is>
      </c>
      <c r="B404952" t="n">
        <v>1</v>
      </c>
    </row>
    <row r="404953">
      <c r="A404953" t="inlineStr">
        <is>
          <t>crilerwan</t>
        </is>
      </c>
      <c r="B404953" t="n">
        <v>1</v>
      </c>
    </row>
    <row r="404954">
      <c r="A404954" t="inlineStr">
        <is>
          <t>chumora</t>
        </is>
      </c>
      <c r="B404954" t="n">
        <v>1</v>
      </c>
    </row>
    <row r="404955">
      <c r="A404955" t="inlineStr">
        <is>
          <t>sandadh</t>
        </is>
      </c>
      <c r="B404955" t="n">
        <v>1</v>
      </c>
    </row>
    <row r="404956">
      <c r="A404956" t="inlineStr">
        <is>
          <t>culturi</t>
        </is>
      </c>
      <c r="B404956" t="n">
        <v>1</v>
      </c>
    </row>
    <row r="404957">
      <c r="A404957" t="inlineStr">
        <is>
          <t>harivy</t>
        </is>
      </c>
      <c r="B404957" t="n">
        <v>1</v>
      </c>
    </row>
    <row r="404958">
      <c r="A404958" t="inlineStr">
        <is>
          <t>ussecretary</t>
        </is>
      </c>
      <c r="B404958" t="n">
        <v>1</v>
      </c>
    </row>
    <row r="404959">
      <c r="A404959" t="inlineStr">
        <is>
          <t>fleeped</t>
        </is>
      </c>
      <c r="B404959" t="n">
        <v>1</v>
      </c>
    </row>
    <row r="404960">
      <c r="A404960" t="inlineStr">
        <is>
          <t>shalomaranan</t>
        </is>
      </c>
      <c r="B404960" t="n">
        <v>1</v>
      </c>
    </row>
    <row r="404961">
      <c r="A404961" t="inlineStr">
        <is>
          <t>debums</t>
        </is>
      </c>
      <c r="B404961" t="n">
        <v>1</v>
      </c>
    </row>
    <row r="404962">
      <c r="A404962" t="inlineStr">
        <is>
          <t>debsky</t>
        </is>
      </c>
      <c r="B404962" t="n">
        <v>1</v>
      </c>
    </row>
    <row r="404963">
      <c r="A404963" t="inlineStr">
        <is>
          <t>mcaulliffe</t>
        </is>
      </c>
      <c r="B404963" t="n">
        <v>1</v>
      </c>
    </row>
    <row r="404964">
      <c r="A404964" t="inlineStr">
        <is>
          <t>georgetfresh</t>
        </is>
      </c>
      <c r="B404964" t="n">
        <v>1</v>
      </c>
    </row>
    <row r="404965">
      <c r="A404965" t="inlineStr">
        <is>
          <t>damesseer</t>
        </is>
      </c>
      <c r="B404965" t="n">
        <v>1</v>
      </c>
    </row>
    <row r="404966">
      <c r="A404966" t="inlineStr">
        <is>
          <t>evenette</t>
        </is>
      </c>
      <c r="B404966" t="n">
        <v>1</v>
      </c>
    </row>
    <row r="404967">
      <c r="A404967" t="inlineStr">
        <is>
          <t>difficultish</t>
        </is>
      </c>
      <c r="B404967" t="n">
        <v>1</v>
      </c>
    </row>
    <row r="404968">
      <c r="A404968" t="inlineStr">
        <is>
          <t>kadishima</t>
        </is>
      </c>
      <c r="B404968" t="n">
        <v>1</v>
      </c>
    </row>
    <row r="404969">
      <c r="A404969" t="inlineStr">
        <is>
          <t>degoru</t>
        </is>
      </c>
      <c r="B404969" t="n">
        <v>1</v>
      </c>
    </row>
    <row r="404970">
      <c r="A404970" t="inlineStr">
        <is>
          <t>jukou</t>
        </is>
      </c>
      <c r="B404970" t="n">
        <v>1</v>
      </c>
    </row>
    <row r="404971">
      <c r="A404971" t="inlineStr">
        <is>
          <t>kinectoid</t>
        </is>
      </c>
      <c r="B404971" t="n">
        <v>1</v>
      </c>
    </row>
    <row r="404972">
      <c r="A404972" t="inlineStr">
        <is>
          <t>ektūrgiko</t>
        </is>
      </c>
      <c r="B404972" t="n">
        <v>1</v>
      </c>
    </row>
    <row r="404973">
      <c r="A404973" t="inlineStr">
        <is>
          <t>cogentating</t>
        </is>
      </c>
      <c r="B404973" t="n">
        <v>1</v>
      </c>
    </row>
    <row r="404974">
      <c r="A404974" t="inlineStr">
        <is>
          <t>jumaki</t>
        </is>
      </c>
      <c r="B404974" t="n">
        <v>1</v>
      </c>
    </row>
    <row r="404975">
      <c r="A404975" t="inlineStr">
        <is>
          <t>treamation</t>
        </is>
      </c>
      <c r="B404975" t="n">
        <v>1</v>
      </c>
    </row>
    <row r="404976">
      <c r="A404976" t="inlineStr">
        <is>
          <t>ashiro</t>
        </is>
      </c>
      <c r="B404976" t="n">
        <v>1</v>
      </c>
    </row>
    <row r="404977">
      <c r="A404977" t="inlineStr">
        <is>
          <t>scivio</t>
        </is>
      </c>
      <c r="B404977" t="n">
        <v>1</v>
      </c>
    </row>
    <row r="404978">
      <c r="A404978" t="inlineStr">
        <is>
          <t>fuingi</t>
        </is>
      </c>
      <c r="B404978" t="n">
        <v>1</v>
      </c>
    </row>
    <row r="404979">
      <c r="A404979" t="inlineStr">
        <is>
          <t>zymodabe</t>
        </is>
      </c>
      <c r="B404979" t="n">
        <v>1</v>
      </c>
    </row>
    <row r="404980">
      <c r="A404980" t="inlineStr">
        <is>
          <t>occhio</t>
        </is>
      </c>
      <c r="B404980" t="n">
        <v>1</v>
      </c>
    </row>
    <row r="404981">
      <c r="A404981" t="inlineStr">
        <is>
          <t>mortho</t>
        </is>
      </c>
      <c r="B404981" t="n">
        <v>1</v>
      </c>
    </row>
    <row r="404982">
      <c r="A404982" t="inlineStr">
        <is>
          <t>ookoyaki</t>
        </is>
      </c>
      <c r="B404982" t="n">
        <v>1</v>
      </c>
    </row>
    <row r="404983">
      <c r="A404983" t="inlineStr">
        <is>
          <t>retuminator</t>
        </is>
      </c>
      <c r="B404983" t="n">
        <v>1</v>
      </c>
    </row>
    <row r="404984">
      <c r="A404984" t="inlineStr">
        <is>
          <t>nationavuban</t>
        </is>
      </c>
      <c r="B404984" t="n">
        <v>1</v>
      </c>
    </row>
    <row r="404985">
      <c r="A404985" t="inlineStr">
        <is>
          <t>corrana</t>
        </is>
      </c>
      <c r="B404985" t="n">
        <v>1</v>
      </c>
    </row>
    <row r="404986">
      <c r="A404986" t="inlineStr">
        <is>
          <t>colourin</t>
        </is>
      </c>
      <c r="B404986" t="n">
        <v>1</v>
      </c>
    </row>
    <row r="404987">
      <c r="A404987" t="inlineStr">
        <is>
          <t>knizavei</t>
        </is>
      </c>
      <c r="B404987" t="n">
        <v>1</v>
      </c>
    </row>
    <row r="404988">
      <c r="A404988" t="inlineStr">
        <is>
          <t>kanketsu</t>
        </is>
      </c>
      <c r="B404988" t="n">
        <v>1</v>
      </c>
    </row>
    <row r="404989">
      <c r="A404989" t="inlineStr">
        <is>
          <t>e914</t>
        </is>
      </c>
      <c r="B404989" t="n">
        <v>1</v>
      </c>
    </row>
    <row r="404990">
      <c r="A404990" t="inlineStr">
        <is>
          <t>392–4279</t>
        </is>
      </c>
      <c r="B404990" t="n">
        <v>1</v>
      </c>
    </row>
    <row r="404991">
      <c r="A404991" t="inlineStr">
        <is>
          <t>topif</t>
        </is>
      </c>
      <c r="B404991" t="n">
        <v>1</v>
      </c>
    </row>
    <row r="404992">
      <c r="A404992" t="inlineStr">
        <is>
          <t>anifiddoxian</t>
        </is>
      </c>
      <c r="B404992" t="n">
        <v>1</v>
      </c>
    </row>
    <row r="404993">
      <c r="A404993" t="inlineStr">
        <is>
          <t>kowlus</t>
        </is>
      </c>
      <c r="B404993" t="n">
        <v>1</v>
      </c>
    </row>
    <row r="404994">
      <c r="A404994" t="inlineStr">
        <is>
          <t>soukhorn</t>
        </is>
      </c>
      <c r="B404994" t="n">
        <v>1</v>
      </c>
    </row>
    <row r="404995">
      <c r="A404995" t="inlineStr">
        <is>
          <t>kotarou</t>
        </is>
      </c>
      <c r="B404995" t="n">
        <v>1</v>
      </c>
    </row>
    <row r="404996">
      <c r="A404996" t="inlineStr">
        <is>
          <t>antilios</t>
        </is>
      </c>
      <c r="B404996" t="n">
        <v>1</v>
      </c>
    </row>
    <row r="404997">
      <c r="A404997" t="inlineStr">
        <is>
          <t>jinzai</t>
        </is>
      </c>
      <c r="B404997" t="n">
        <v>1</v>
      </c>
    </row>
    <row r="404998">
      <c r="A404998" t="inlineStr">
        <is>
          <t>meguroi</t>
        </is>
      </c>
      <c r="B404998" t="n">
        <v>1</v>
      </c>
    </row>
    <row r="404999">
      <c r="A404999" t="inlineStr">
        <is>
          <t>fujijou</t>
        </is>
      </c>
      <c r="B404999" t="n">
        <v>1</v>
      </c>
    </row>
    <row r="405000">
      <c r="A405000" t="inlineStr">
        <is>
          <t>dōsumitoki</t>
        </is>
      </c>
      <c r="B405000" t="n">
        <v>1</v>
      </c>
    </row>
    <row r="405001">
      <c r="A405001" t="inlineStr">
        <is>
          <t>edgewail</t>
        </is>
      </c>
      <c r="B405001" t="n">
        <v>1</v>
      </c>
    </row>
    <row r="405002">
      <c r="A405002" t="inlineStr">
        <is>
          <t>noctō</t>
        </is>
      </c>
      <c r="B405002" t="n">
        <v>1</v>
      </c>
    </row>
    <row r="405003">
      <c r="A405003" t="inlineStr">
        <is>
          <t>sawjou</t>
        </is>
      </c>
      <c r="B405003" t="n">
        <v>1</v>
      </c>
    </row>
    <row r="405004">
      <c r="A405004" t="inlineStr">
        <is>
          <t>bondoshi</t>
        </is>
      </c>
      <c r="B405004" t="n">
        <v>1</v>
      </c>
    </row>
    <row r="405005">
      <c r="A405005" t="inlineStr">
        <is>
          <t>rakime</t>
        </is>
      </c>
      <c r="B405005" t="n">
        <v>1</v>
      </c>
    </row>
    <row r="405006">
      <c r="A405006" t="inlineStr">
        <is>
          <t>celubird</t>
        </is>
      </c>
      <c r="B405006" t="n">
        <v>1</v>
      </c>
    </row>
    <row r="405007">
      <c r="A405007" t="inlineStr">
        <is>
          <t>setoh</t>
        </is>
      </c>
      <c r="B405007" t="n">
        <v>1</v>
      </c>
    </row>
    <row r="405008">
      <c r="A405008" t="inlineStr">
        <is>
          <t>kuoō</t>
        </is>
      </c>
      <c r="B405008" t="n">
        <v>1</v>
      </c>
    </row>
    <row r="405009">
      <c r="A405009" t="inlineStr">
        <is>
          <t>shisumou</t>
        </is>
      </c>
      <c r="B405009" t="n">
        <v>1</v>
      </c>
    </row>
    <row r="405010">
      <c r="A405010" t="inlineStr">
        <is>
          <t>micropepieties</t>
        </is>
      </c>
      <c r="B405010" t="n">
        <v>1</v>
      </c>
    </row>
    <row r="405011">
      <c r="A405011" t="inlineStr">
        <is>
          <t>trianestefense</t>
        </is>
      </c>
      <c r="B405011" t="n">
        <v>1</v>
      </c>
    </row>
    <row r="405012">
      <c r="A405012" t="inlineStr">
        <is>
          <t>pellypop</t>
        </is>
      </c>
      <c r="B405012" t="n">
        <v>1</v>
      </c>
    </row>
    <row r="405013">
      <c r="A405013" t="inlineStr">
        <is>
          <t>filippone</t>
        </is>
      </c>
      <c r="B405013" t="n">
        <v>3</v>
      </c>
    </row>
    <row r="405014">
      <c r="A405014" t="inlineStr">
        <is>
          <t>underaching</t>
        </is>
      </c>
      <c r="B405014" t="n">
        <v>1</v>
      </c>
    </row>
    <row r="405015">
      <c r="A405015" t="inlineStr">
        <is>
          <t>bedlams</t>
        </is>
      </c>
      <c r="B405015" t="n">
        <v>1</v>
      </c>
    </row>
    <row r="405016">
      <c r="A405016" t="inlineStr">
        <is>
          <t>lpase</t>
        </is>
      </c>
      <c r="B405016" t="n">
        <v>1</v>
      </c>
    </row>
    <row r="405017">
      <c r="A405017" t="inlineStr">
        <is>
          <t>rightwings</t>
        </is>
      </c>
      <c r="B405017" t="n">
        <v>2</v>
      </c>
    </row>
    <row r="405018">
      <c r="A405018" t="inlineStr">
        <is>
          <t>velluzara</t>
        </is>
      </c>
      <c r="B405018" t="n">
        <v>1</v>
      </c>
    </row>
    <row r="405019">
      <c r="A405019" t="inlineStr">
        <is>
          <t>fromards</t>
        </is>
      </c>
      <c r="B405019" t="n">
        <v>1</v>
      </c>
    </row>
    <row r="405020">
      <c r="A405020" t="inlineStr">
        <is>
          <t>fitsa</t>
        </is>
      </c>
      <c r="B405020" t="n">
        <v>1</v>
      </c>
    </row>
    <row r="405021">
      <c r="A405021" t="inlineStr">
        <is>
          <t>beoong</t>
        </is>
      </c>
      <c r="B405021" t="n">
        <v>1</v>
      </c>
    </row>
    <row r="405022">
      <c r="A405022" t="inlineStr">
        <is>
          <t>hoffreich</t>
        </is>
      </c>
      <c r="B405022" t="n">
        <v>1</v>
      </c>
    </row>
    <row r="405023">
      <c r="A405023" t="inlineStr">
        <is>
          <t>superdick</t>
        </is>
      </c>
      <c r="B405023" t="n">
        <v>1</v>
      </c>
    </row>
    <row r="405024">
      <c r="A405024" t="inlineStr">
        <is>
          <t>afterergiltigator</t>
        </is>
      </c>
      <c r="B405024" t="n">
        <v>1</v>
      </c>
    </row>
    <row r="405025">
      <c r="A405025" t="inlineStr">
        <is>
          <t>couchindill</t>
        </is>
      </c>
      <c r="B405025" t="n">
        <v>1</v>
      </c>
    </row>
    <row r="405026">
      <c r="A405026" t="inlineStr">
        <is>
          <t>once—a</t>
        </is>
      </c>
      <c r="B405026" t="n">
        <v>4</v>
      </c>
    </row>
    <row r="405027">
      <c r="A405027" t="inlineStr">
        <is>
          <t>themuringoarengesselyonce</t>
        </is>
      </c>
      <c r="B405027" t="n">
        <v>1</v>
      </c>
    </row>
    <row r="405028">
      <c r="A405028" t="inlineStr">
        <is>
          <t>tarponeviliny</t>
        </is>
      </c>
      <c r="B405028" t="n">
        <v>1</v>
      </c>
    </row>
    <row r="405029">
      <c r="A405029" t="inlineStr">
        <is>
          <t>tausman</t>
        </is>
      </c>
      <c r="B405029" t="n">
        <v>2</v>
      </c>
    </row>
    <row r="405030">
      <c r="A405030" t="inlineStr">
        <is>
          <t>suburoku</t>
        </is>
      </c>
      <c r="B405030" t="n">
        <v>1</v>
      </c>
    </row>
    <row r="405031">
      <c r="A405031" t="inlineStr">
        <is>
          <t>comxf25sebgmv</t>
        </is>
      </c>
      <c r="B405031" t="n">
        <v>1</v>
      </c>
    </row>
    <row r="405032">
      <c r="A405032" t="inlineStr">
        <is>
          <t>meshhead</t>
        </is>
      </c>
      <c r="B405032" t="n">
        <v>1</v>
      </c>
    </row>
    <row r="405033">
      <c r="A405033" t="inlineStr">
        <is>
          <t>carphyremedy</t>
        </is>
      </c>
      <c r="B405033" t="n">
        <v>1</v>
      </c>
    </row>
    <row r="405034">
      <c r="A405034" t="inlineStr">
        <is>
          <t>badnoise</t>
        </is>
      </c>
      <c r="B405034" t="n">
        <v>1</v>
      </c>
    </row>
    <row r="405035">
      <c r="A405035" t="inlineStr">
        <is>
          <t>volkswagensrolleque</t>
        </is>
      </c>
      <c r="B405035" t="n">
        <v>1</v>
      </c>
    </row>
    <row r="405036">
      <c r="A405036" t="inlineStr">
        <is>
          <t>passivloop</t>
        </is>
      </c>
      <c r="B405036" t="n">
        <v>1</v>
      </c>
    </row>
    <row r="405037">
      <c r="A405037" t="inlineStr">
        <is>
          <t>iiiiiiiiiiiiiiiiiiii</t>
        </is>
      </c>
      <c r="B405037" t="n">
        <v>1</v>
      </c>
    </row>
    <row r="405038">
      <c r="A405038" t="inlineStr">
        <is>
          <t>mechanicalhd</t>
        </is>
      </c>
      <c r="B405038" t="n">
        <v>1</v>
      </c>
    </row>
    <row r="405039">
      <c r="A405039" t="inlineStr">
        <is>
          <t>rootkitreliability</t>
        </is>
      </c>
      <c r="B405039" t="n">
        <v>1</v>
      </c>
    </row>
    <row r="405040">
      <c r="A405040" t="inlineStr">
        <is>
          <t>pbktorj</t>
        </is>
      </c>
      <c r="B405040" t="n">
        <v>1</v>
      </c>
    </row>
    <row r="405041">
      <c r="A405041" t="inlineStr">
        <is>
          <t>t8000</t>
        </is>
      </c>
      <c r="B405041" t="n">
        <v>1</v>
      </c>
    </row>
    <row r="405042">
      <c r="A405042" t="inlineStr">
        <is>
          <t>timated</t>
        </is>
      </c>
      <c r="B405042" t="n">
        <v>1</v>
      </c>
    </row>
    <row r="405043">
      <c r="A405043" t="inlineStr">
        <is>
          <t>charres</t>
        </is>
      </c>
      <c r="B405043" t="n">
        <v>1</v>
      </c>
    </row>
    <row r="405044">
      <c r="A405044" t="inlineStr">
        <is>
          <t>hotera2</t>
        </is>
      </c>
      <c r="B405044" t="n">
        <v>1</v>
      </c>
    </row>
    <row r="405045">
      <c r="A405045" t="inlineStr">
        <is>
          <t>cattleeeeeely</t>
        </is>
      </c>
      <c r="B405045" t="n">
        <v>1</v>
      </c>
    </row>
    <row r="405046">
      <c r="A405046" t="inlineStr">
        <is>
          <t>crt61</t>
        </is>
      </c>
      <c r="B405046" t="n">
        <v>1</v>
      </c>
    </row>
    <row r="405047">
      <c r="A405047" t="inlineStr">
        <is>
          <t>littlesnipe</t>
        </is>
      </c>
      <c r="B405047" t="n">
        <v>1</v>
      </c>
    </row>
    <row r="405048">
      <c r="A405048" t="inlineStr">
        <is>
          <t>z4a</t>
        </is>
      </c>
      <c r="B405048" t="n">
        <v>1</v>
      </c>
    </row>
    <row r="405049">
      <c r="A405049" t="inlineStr">
        <is>
          <t>r2123</t>
        </is>
      </c>
      <c r="B405049" t="n">
        <v>1</v>
      </c>
    </row>
    <row r="405050">
      <c r="A405050" t="inlineStr">
        <is>
          <t>195mmkkk</t>
        </is>
      </c>
      <c r="B405050" t="n">
        <v>1</v>
      </c>
    </row>
    <row r="405051">
      <c r="A405051" t="inlineStr">
        <is>
          <t>t1t9</t>
        </is>
      </c>
      <c r="B405051" t="n">
        <v>1</v>
      </c>
    </row>
    <row r="405052">
      <c r="A405052" t="inlineStr">
        <is>
          <t>godmc</t>
        </is>
      </c>
      <c r="B405052" t="n">
        <v>1</v>
      </c>
    </row>
    <row r="405053">
      <c r="A405053" t="inlineStr">
        <is>
          <t>brouseldr</t>
        </is>
      </c>
      <c r="B405053" t="n">
        <v>1</v>
      </c>
    </row>
    <row r="405054">
      <c r="A405054" t="inlineStr">
        <is>
          <t>dmc8</t>
        </is>
      </c>
      <c r="B405054" t="n">
        <v>1</v>
      </c>
    </row>
    <row r="405055">
      <c r="A405055" t="inlineStr">
        <is>
          <t>sonalog</t>
        </is>
      </c>
      <c r="B405055" t="n">
        <v>1</v>
      </c>
    </row>
    <row r="405056">
      <c r="A405056" t="inlineStr">
        <is>
          <t>anyoneana</t>
        </is>
      </c>
      <c r="B405056" t="n">
        <v>1</v>
      </c>
    </row>
    <row r="405057">
      <c r="A405057" t="inlineStr">
        <is>
          <t>honoma</t>
        </is>
      </c>
      <c r="B405057" t="n">
        <v>1</v>
      </c>
    </row>
    <row r="405058">
      <c r="A405058" t="inlineStr">
        <is>
          <t>c9x</t>
        </is>
      </c>
      <c r="B405058" t="n">
        <v>1</v>
      </c>
    </row>
    <row r="405059">
      <c r="A405059" t="inlineStr">
        <is>
          <t>znllv67</t>
        </is>
      </c>
      <c r="B405059" t="n">
        <v>1</v>
      </c>
    </row>
    <row r="405060">
      <c r="A405060" t="inlineStr">
        <is>
          <t>mfmt</t>
        </is>
      </c>
      <c r="B405060" t="n">
        <v>1</v>
      </c>
    </row>
    <row r="405061">
      <c r="A405061" t="inlineStr">
        <is>
          <t>clicodtm</t>
        </is>
      </c>
      <c r="B405061" t="n">
        <v>1</v>
      </c>
    </row>
    <row r="405062">
      <c r="A405062" t="inlineStr">
        <is>
          <t>cljtld</t>
        </is>
      </c>
      <c r="B405062" t="n">
        <v>1</v>
      </c>
    </row>
    <row r="405063">
      <c r="A405063" t="inlineStr">
        <is>
          <t>chemotherapy—amongst</t>
        </is>
      </c>
      <c r="B405063" t="n">
        <v>1</v>
      </c>
    </row>
    <row r="405064">
      <c r="A405064" t="inlineStr">
        <is>
          <t>health—responded</t>
        </is>
      </c>
      <c r="B405064" t="n">
        <v>1</v>
      </c>
    </row>
    <row r="405065">
      <c r="A405065" t="inlineStr">
        <is>
          <t>causejta</t>
        </is>
      </c>
      <c r="B405065" t="n">
        <v>1</v>
      </c>
    </row>
    <row r="405066">
      <c r="A405066" t="inlineStr">
        <is>
          <t>naisel</t>
        </is>
      </c>
      <c r="B405066" t="n">
        <v>1</v>
      </c>
    </row>
    <row r="405067">
      <c r="A405067" t="inlineStr">
        <is>
          <t>sb364</t>
        </is>
      </c>
      <c r="B405067" t="n">
        <v>1</v>
      </c>
    </row>
    <row r="405068">
      <c r="A405068" t="inlineStr">
        <is>
          <t>modelingprogramset</t>
        </is>
      </c>
      <c r="B405068" t="n">
        <v>1</v>
      </c>
    </row>
    <row r="405069">
      <c r="A405069" t="inlineStr">
        <is>
          <t>wysandou</t>
        </is>
      </c>
      <c r="B405069" t="n">
        <v>1</v>
      </c>
    </row>
    <row r="405070">
      <c r="A405070" t="inlineStr">
        <is>
          <t>sacram</t>
        </is>
      </c>
      <c r="B405070" t="n">
        <v>2</v>
      </c>
    </row>
    <row r="405071">
      <c r="A405071" t="inlineStr">
        <is>
          <t>jupitersunda</t>
        </is>
      </c>
      <c r="B405071" t="n">
        <v>1</v>
      </c>
    </row>
    <row r="405072">
      <c r="A405072" t="inlineStr">
        <is>
          <t>discissored</t>
        </is>
      </c>
      <c r="B405072" t="n">
        <v>1</v>
      </c>
    </row>
    <row r="405073">
      <c r="A405073" t="inlineStr">
        <is>
          <t>multib</t>
        </is>
      </c>
      <c r="B405073" t="n">
        <v>1</v>
      </c>
    </row>
    <row r="405074">
      <c r="A405074" t="inlineStr">
        <is>
          <t>rvendrick</t>
        </is>
      </c>
      <c r="B405074" t="n">
        <v>1</v>
      </c>
    </row>
    <row r="405075">
      <c r="A405075" t="inlineStr">
        <is>
          <t>undoubt</t>
        </is>
      </c>
      <c r="B405075" t="n">
        <v>1</v>
      </c>
    </row>
    <row r="405076">
      <c r="A405076" t="inlineStr">
        <is>
          <t>gettie</t>
        </is>
      </c>
      <c r="B405076" t="n">
        <v>2</v>
      </c>
    </row>
    <row r="405077">
      <c r="A405077" t="inlineStr">
        <is>
          <t>con­sidite</t>
        </is>
      </c>
      <c r="B405077" t="n">
        <v>1</v>
      </c>
    </row>
    <row r="405078">
      <c r="A405078" t="inlineStr">
        <is>
          <t>cornelius–but</t>
        </is>
      </c>
      <c r="B405078" t="n">
        <v>1</v>
      </c>
    </row>
    <row r="405079">
      <c r="A405079" t="inlineStr">
        <is>
          <t>black­down</t>
        </is>
      </c>
      <c r="B405079" t="n">
        <v>1</v>
      </c>
    </row>
    <row r="405080">
      <c r="A405080" t="inlineStr">
        <is>
          <t>reinerhenbauer</t>
        </is>
      </c>
      <c r="B405080" t="n">
        <v>1</v>
      </c>
    </row>
    <row r="405081">
      <c r="A405081" t="inlineStr">
        <is>
          <t>cockassard</t>
        </is>
      </c>
      <c r="B405081" t="n">
        <v>1</v>
      </c>
    </row>
    <row r="405082">
      <c r="A405082" t="inlineStr">
        <is>
          <t>cat–like</t>
        </is>
      </c>
      <c r="B405082" t="n">
        <v>1</v>
      </c>
    </row>
    <row r="405083">
      <c r="A405083" t="inlineStr">
        <is>
          <t>tightly–the</t>
        </is>
      </c>
      <c r="B405083" t="n">
        <v>1</v>
      </c>
    </row>
    <row r="405084">
      <c r="A405084" t="inlineStr">
        <is>
          <t>spider–man</t>
        </is>
      </c>
      <c r="B405084" t="n">
        <v>1</v>
      </c>
    </row>
    <row r="405085">
      <c r="A405085" t="inlineStr">
        <is>
          <t>interrupt­ing</t>
        </is>
      </c>
      <c r="B405085" t="n">
        <v>1</v>
      </c>
    </row>
    <row r="405086">
      <c r="A405086" t="inlineStr">
        <is>
          <t>tagland</t>
        </is>
      </c>
      <c r="B405086" t="n">
        <v>1</v>
      </c>
    </row>
    <row r="405087">
      <c r="A405087" t="inlineStr">
        <is>
          <t>antington</t>
        </is>
      </c>
      <c r="B405087" t="n">
        <v>1</v>
      </c>
    </row>
    <row r="405088">
      <c r="A405088" t="inlineStr">
        <is>
          <t>strundy</t>
        </is>
      </c>
      <c r="B405088" t="n">
        <v>1</v>
      </c>
    </row>
    <row r="405089">
      <c r="A405089" t="inlineStr">
        <is>
          <t>aikado</t>
        </is>
      </c>
      <c r="B405089" t="n">
        <v>1</v>
      </c>
    </row>
    <row r="405090">
      <c r="A405090" t="inlineStr">
        <is>
          <t>ferranco</t>
        </is>
      </c>
      <c r="B405090" t="n">
        <v>1</v>
      </c>
    </row>
    <row r="405091">
      <c r="A405091" t="inlineStr">
        <is>
          <t>royverson</t>
        </is>
      </c>
      <c r="B405091" t="n">
        <v>1</v>
      </c>
    </row>
    <row r="405092">
      <c r="A405092" t="inlineStr">
        <is>
          <t>giannanese</t>
        </is>
      </c>
      <c r="B405092" t="n">
        <v>1</v>
      </c>
    </row>
    <row r="405093">
      <c r="A405093" t="inlineStr">
        <is>
          <t>thalasso</t>
        </is>
      </c>
      <c r="B405093" t="n">
        <v>2</v>
      </c>
    </row>
    <row r="405094">
      <c r="A405094" t="inlineStr">
        <is>
          <t>rajkows</t>
        </is>
      </c>
      <c r="B405094" t="n">
        <v>1</v>
      </c>
    </row>
    <row r="405095">
      <c r="A405095" t="inlineStr">
        <is>
          <t>httpimportantinfo</t>
        </is>
      </c>
      <c r="B405095" t="n">
        <v>1</v>
      </c>
    </row>
    <row r="405096">
      <c r="A405096" t="inlineStr">
        <is>
          <t>walkenderaskbtc</t>
        </is>
      </c>
      <c r="B405096" t="n">
        <v>1</v>
      </c>
    </row>
    <row r="405097">
      <c r="A405097" t="inlineStr">
        <is>
          <t>bulgaries</t>
        </is>
      </c>
      <c r="B405097" t="n">
        <v>1</v>
      </c>
    </row>
    <row r="405098">
      <c r="A405098" t="inlineStr">
        <is>
          <t>yeoder</t>
        </is>
      </c>
      <c r="B405098" t="n">
        <v>1</v>
      </c>
    </row>
    <row r="405099">
      <c r="A405099" t="inlineStr">
        <is>
          <t>subcome</t>
        </is>
      </c>
      <c r="B405099" t="n">
        <v>1</v>
      </c>
    </row>
    <row r="405100">
      <c r="A405100" t="inlineStr">
        <is>
          <t>mixvets</t>
        </is>
      </c>
      <c r="B405100" t="n">
        <v>1</v>
      </c>
    </row>
    <row r="405101">
      <c r="A405101" t="inlineStr">
        <is>
          <t>monb_chart</t>
        </is>
      </c>
      <c r="B405101" t="n">
        <v>1</v>
      </c>
    </row>
    <row r="405102">
      <c r="A405102" t="inlineStr">
        <is>
          <t>mikloc</t>
        </is>
      </c>
      <c r="B405102" t="n">
        <v>1</v>
      </c>
    </row>
    <row r="405103">
      <c r="A405103" t="inlineStr">
        <is>
          <t>megastaur</t>
        </is>
      </c>
      <c r="B405103" t="n">
        <v>1</v>
      </c>
    </row>
    <row r="405104">
      <c r="A405104" t="inlineStr">
        <is>
          <t>____movement</t>
        </is>
      </c>
      <c r="B405104" t="n">
        <v>1</v>
      </c>
    </row>
    <row r="405105">
      <c r="A405105" t="inlineStr">
        <is>
          <t>ketterraspie</t>
        </is>
      </c>
      <c r="B405105" t="n">
        <v>1</v>
      </c>
    </row>
    <row r="405106">
      <c r="A405106" t="inlineStr">
        <is>
          <t>databasers</t>
        </is>
      </c>
      <c r="B405106" t="n">
        <v>1</v>
      </c>
    </row>
    <row r="405107">
      <c r="A405107" t="inlineStr">
        <is>
          <t>taxholders</t>
        </is>
      </c>
      <c r="B405107" t="n">
        <v>1</v>
      </c>
    </row>
    <row r="405108">
      <c r="A405108" t="inlineStr">
        <is>
          <t>meriencies</t>
        </is>
      </c>
      <c r="B405108" t="n">
        <v>1</v>
      </c>
    </row>
    <row r="405109">
      <c r="A405109" t="inlineStr">
        <is>
          <t>restorsed</t>
        </is>
      </c>
      <c r="B405109" t="n">
        <v>1</v>
      </c>
    </row>
    <row r="405110">
      <c r="A405110" t="inlineStr">
        <is>
          <t>closednot</t>
        </is>
      </c>
      <c r="B405110" t="n">
        <v>1</v>
      </c>
    </row>
    <row r="405111">
      <c r="A405111" t="inlineStr">
        <is>
          <t>qualificated</t>
        </is>
      </c>
      <c r="B405111" t="n">
        <v>1</v>
      </c>
    </row>
    <row r="405112">
      <c r="A405112" t="inlineStr">
        <is>
          <t>prestrium</t>
        </is>
      </c>
      <c r="B405112" t="n">
        <v>1</v>
      </c>
    </row>
    <row r="405113">
      <c r="A405113" t="inlineStr">
        <is>
          <t>linkederside</t>
        </is>
      </c>
      <c r="B405113" t="n">
        <v>1</v>
      </c>
    </row>
    <row r="405114">
      <c r="A405114" t="inlineStr">
        <is>
          <t>hidols</t>
        </is>
      </c>
      <c r="B405114" t="n">
        <v>1</v>
      </c>
    </row>
    <row r="405115">
      <c r="A405115" t="inlineStr">
        <is>
          <t>justimble</t>
        </is>
      </c>
      <c r="B405115" t="n">
        <v>1</v>
      </c>
    </row>
    <row r="405116">
      <c r="A405116" t="inlineStr">
        <is>
          <t>nowlees</t>
        </is>
      </c>
      <c r="B405116" t="n">
        <v>1</v>
      </c>
    </row>
    <row r="405117">
      <c r="A405117" t="inlineStr">
        <is>
          <t>precult</t>
        </is>
      </c>
      <c r="B405117" t="n">
        <v>1</v>
      </c>
    </row>
    <row r="405118">
      <c r="A405118" t="inlineStr">
        <is>
          <t>pre–hospital</t>
        </is>
      </c>
      <c r="B405118" t="n">
        <v>1</v>
      </c>
    </row>
    <row r="405119">
      <c r="A405119" t="inlineStr">
        <is>
          <t>dewchks</t>
        </is>
      </c>
      <c r="B405119" t="n">
        <v>1</v>
      </c>
    </row>
    <row r="405120">
      <c r="A405120" t="inlineStr">
        <is>
          <t>a2280l</t>
        </is>
      </c>
      <c r="B405120" t="n">
        <v>1</v>
      </c>
    </row>
    <row r="405121">
      <c r="A405121" t="inlineStr">
        <is>
          <t>comyildstech</t>
        </is>
      </c>
      <c r="B405121" t="n">
        <v>1</v>
      </c>
    </row>
    <row r="405122">
      <c r="A405122" t="inlineStr">
        <is>
          <t>tonyb</t>
        </is>
      </c>
      <c r="B405122" t="n">
        <v>1</v>
      </c>
    </row>
    <row r="405123">
      <c r="A405123" t="inlineStr">
        <is>
          <t>httpssant</t>
        </is>
      </c>
      <c r="B405123" t="n">
        <v>1</v>
      </c>
    </row>
    <row r="405124">
      <c r="A405124" t="inlineStr">
        <is>
          <t>skydata243</t>
        </is>
      </c>
      <c r="B405124" t="n">
        <v>1</v>
      </c>
    </row>
    <row r="405125">
      <c r="A405125" t="inlineStr">
        <is>
          <t>8b000</t>
        </is>
      </c>
      <c r="B405125" t="n">
        <v>1</v>
      </c>
    </row>
    <row r="405126">
      <c r="A405126" t="inlineStr">
        <is>
          <t>chky</t>
        </is>
      </c>
      <c r="B405126" t="n">
        <v>1</v>
      </c>
    </row>
    <row r="405127">
      <c r="A405127" t="inlineStr">
        <is>
          <t>251215</t>
        </is>
      </c>
      <c r="B405127" t="n">
        <v>1</v>
      </c>
    </row>
    <row r="405128">
      <c r="A405128" t="inlineStr">
        <is>
          <t>2594357</t>
        </is>
      </c>
      <c r="B405128" t="n">
        <v>1</v>
      </c>
    </row>
    <row r="405129">
      <c r="A405129" t="inlineStr">
        <is>
          <t>fcc957c0002</t>
        </is>
      </c>
      <c r="B405129" t="n">
        <v>1</v>
      </c>
    </row>
    <row r="405130">
      <c r="A405130" t="inlineStr">
        <is>
          <t>httpskydata243</t>
        </is>
      </c>
      <c r="B405130" t="n">
        <v>1</v>
      </c>
    </row>
    <row r="405131">
      <c r="A405131" t="inlineStr">
        <is>
          <t>comguided</t>
        </is>
      </c>
      <c r="B405131" t="n">
        <v>1</v>
      </c>
    </row>
    <row r="405132">
      <c r="A405132" t="inlineStr">
        <is>
          <t>0xsscg29fe866285a7ea1c8c725bfffb84fgb</t>
        </is>
      </c>
      <c r="B405132" t="n">
        <v>1</v>
      </c>
    </row>
    <row r="405133">
      <c r="A405133" t="inlineStr">
        <is>
          <t>8323orth</t>
        </is>
      </c>
      <c r="B405133" t="n">
        <v>1</v>
      </c>
    </row>
    <row r="405134">
      <c r="A405134" t="inlineStr">
        <is>
          <t>easyboot</t>
        </is>
      </c>
      <c r="B405134" t="n">
        <v>1</v>
      </c>
    </row>
    <row r="405135">
      <c r="A405135" t="inlineStr">
        <is>
          <t>2400ft</t>
        </is>
      </c>
      <c r="B405135" t="n">
        <v>1</v>
      </c>
    </row>
    <row r="405136">
      <c r="A405136" t="inlineStr">
        <is>
          <t>mbps1</t>
        </is>
      </c>
      <c r="B405136" t="n">
        <v>1</v>
      </c>
    </row>
    <row r="405137">
      <c r="A405137" t="inlineStr">
        <is>
          <t>00174200</t>
        </is>
      </c>
      <c r="B405137" t="n">
        <v>1</v>
      </c>
    </row>
    <row r="405138">
      <c r="A405138" t="inlineStr">
        <is>
          <t>jtun</t>
        </is>
      </c>
      <c r="B405138" t="n">
        <v>1</v>
      </c>
    </row>
    <row r="405139">
      <c r="A405139" t="inlineStr">
        <is>
          <t>rvse</t>
        </is>
      </c>
      <c r="B405139" t="n">
        <v>1</v>
      </c>
    </row>
    <row r="405140">
      <c r="A405140" t="inlineStr">
        <is>
          <t>etcmessages</t>
        </is>
      </c>
      <c r="B405140" t="n">
        <v>1</v>
      </c>
    </row>
    <row r="405141">
      <c r="A405141" t="inlineStr">
        <is>
          <t>0xsscg28db4f5aa6763c8a13ab54592a0858250d11cf25e96d2b0b628e125f</t>
        </is>
      </c>
      <c r="B405141" t="n">
        <v>1</v>
      </c>
    </row>
    <row r="405142">
      <c r="A405142" t="inlineStr">
        <is>
          <t>httpsbashd</t>
        </is>
      </c>
      <c r="B405142" t="n">
        <v>1</v>
      </c>
    </row>
    <row r="405143">
      <c r="A405143" t="inlineStr">
        <is>
          <t>willreport</t>
        </is>
      </c>
      <c r="B405143" t="n">
        <v>1</v>
      </c>
    </row>
    <row r="405144">
      <c r="A405144" t="inlineStr">
        <is>
          <t>ddɔ</t>
        </is>
      </c>
      <c r="B405144" t="n">
        <v>1</v>
      </c>
    </row>
    <row r="405145">
      <c r="A405145" t="inlineStr">
        <is>
          <t>merity</t>
        </is>
      </c>
      <c r="B405145" t="n">
        <v>1</v>
      </c>
    </row>
    <row r="405146">
      <c r="A405146" t="inlineStr">
        <is>
          <t>chriscswell</t>
        </is>
      </c>
      <c r="B405146" t="n">
        <v>1</v>
      </c>
    </row>
    <row r="405147">
      <c r="A405147" t="inlineStr">
        <is>
          <t>million—salorus</t>
        </is>
      </c>
      <c r="B405147" t="n">
        <v>1</v>
      </c>
    </row>
    <row r="405148">
      <c r="A405148" t="inlineStr">
        <is>
          <t>000jref</t>
        </is>
      </c>
      <c r="B405148" t="n">
        <v>1</v>
      </c>
    </row>
    <row r="405149">
      <c r="A405149" t="inlineStr">
        <is>
          <t>wikionnygan</t>
        </is>
      </c>
      <c r="B405149" t="n">
        <v>1</v>
      </c>
    </row>
    <row r="405150">
      <c r="A405150" t="inlineStr">
        <is>
          <t>chuperez</t>
        </is>
      </c>
      <c r="B405150" t="n">
        <v>1</v>
      </c>
    </row>
    <row r="405151">
      <c r="A405151" t="inlineStr">
        <is>
          <t>ortolay</t>
        </is>
      </c>
      <c r="B405151" t="n">
        <v>1</v>
      </c>
    </row>
    <row r="405152">
      <c r="A405152" t="inlineStr">
        <is>
          <t>fyтaghan</t>
        </is>
      </c>
      <c r="B405152" t="n">
        <v>1</v>
      </c>
    </row>
    <row r="405153">
      <c r="A405153" t="inlineStr">
        <is>
          <t>emilygardsevier</t>
        </is>
      </c>
      <c r="B405153" t="n">
        <v>1</v>
      </c>
    </row>
    <row r="405154">
      <c r="A405154" t="inlineStr">
        <is>
          <t>readv№</t>
        </is>
      </c>
      <c r="B405154" t="n">
        <v>1</v>
      </c>
    </row>
    <row r="405155">
      <c r="A405155" t="inlineStr">
        <is>
          <t>comartvikothing</t>
        </is>
      </c>
      <c r="B405155" t="n">
        <v>1</v>
      </c>
    </row>
    <row r="405156">
      <c r="A405156" t="inlineStr">
        <is>
          <t>hfig</t>
        </is>
      </c>
      <c r="B405156" t="n">
        <v>1</v>
      </c>
    </row>
    <row r="405157">
      <c r="A405157" t="inlineStr">
        <is>
          <t>sockwise</t>
        </is>
      </c>
      <c r="B405157" t="n">
        <v>1</v>
      </c>
    </row>
    <row r="405158">
      <c r="A405158" t="inlineStr">
        <is>
          <t>suppield</t>
        </is>
      </c>
      <c r="B405158" t="n">
        <v>1</v>
      </c>
    </row>
    <row r="405159">
      <c r="A405159" t="inlineStr">
        <is>
          <t>artun</t>
        </is>
      </c>
      <c r="B405159" t="n">
        <v>1</v>
      </c>
    </row>
    <row r="405160">
      <c r="A405160" t="inlineStr">
        <is>
          <t>1two</t>
        </is>
      </c>
      <c r="B405160" t="n">
        <v>1</v>
      </c>
    </row>
    <row r="405161">
      <c r="A405161" t="inlineStr">
        <is>
          <t>hbut</t>
        </is>
      </c>
      <c r="B405161" t="n">
        <v>1</v>
      </c>
    </row>
    <row r="405162">
      <c r="A405162" t="inlineStr">
        <is>
          <t>coverwhat</t>
        </is>
      </c>
      <c r="B405162" t="n">
        <v>1</v>
      </c>
    </row>
    <row r="405163">
      <c r="A405163" t="inlineStr">
        <is>
          <t>gglyme12</t>
        </is>
      </c>
      <c r="B405163" t="n">
        <v>1</v>
      </c>
    </row>
    <row r="405164">
      <c r="A405164" t="inlineStr">
        <is>
          <t>userzn</t>
        </is>
      </c>
      <c r="B405164" t="n">
        <v>1</v>
      </c>
    </row>
    <row r="405165">
      <c r="A405165" t="inlineStr">
        <is>
          <t>francecomandteuselollipop</t>
        </is>
      </c>
      <c r="B405165" t="n">
        <v>1</v>
      </c>
    </row>
    <row r="405166">
      <c r="A405166" t="inlineStr">
        <is>
          <t>growlett</t>
        </is>
      </c>
      <c r="B405166" t="n">
        <v>1</v>
      </c>
    </row>
    <row r="405167">
      <c r="A405167" t="inlineStr">
        <is>
          <t>amperetimeish</t>
        </is>
      </c>
      <c r="B405167" t="n">
        <v>1</v>
      </c>
    </row>
    <row r="405168">
      <c r="A405168" t="inlineStr">
        <is>
          <t>slruits</t>
        </is>
      </c>
      <c r="B405168" t="n">
        <v>1</v>
      </c>
    </row>
    <row r="405169">
      <c r="A405169" t="inlineStr">
        <is>
          <t>glyme23</t>
        </is>
      </c>
      <c r="B405169" t="n">
        <v>1</v>
      </c>
    </row>
    <row r="405170">
      <c r="A405170" t="inlineStr">
        <is>
          <t>bactroom</t>
        </is>
      </c>
      <c r="B405170" t="n">
        <v>1</v>
      </c>
    </row>
    <row r="405171">
      <c r="A405171" t="inlineStr">
        <is>
          <t>adminurative</t>
        </is>
      </c>
      <c r="B405171" t="n">
        <v>1</v>
      </c>
    </row>
    <row r="405172">
      <c r="A405172" t="inlineStr">
        <is>
          <t>иёотerika</t>
        </is>
      </c>
      <c r="B405172" t="n">
        <v>1</v>
      </c>
    </row>
    <row r="405173">
      <c r="A405173" t="inlineStr">
        <is>
          <t>foreseeos</t>
        </is>
      </c>
      <c r="B405173" t="n">
        <v>1</v>
      </c>
    </row>
    <row r="405174">
      <c r="A405174" t="inlineStr">
        <is>
          <t>asideme</t>
        </is>
      </c>
      <c r="B405174" t="n">
        <v>1</v>
      </c>
    </row>
    <row r="405175">
      <c r="A405175" t="inlineStr">
        <is>
          <t>reystat</t>
        </is>
      </c>
      <c r="B405175" t="n">
        <v>1</v>
      </c>
    </row>
    <row r="405176">
      <c r="A405176" t="inlineStr">
        <is>
          <t>yamuka</t>
        </is>
      </c>
      <c r="B405176" t="n">
        <v>1</v>
      </c>
    </row>
    <row r="405177">
      <c r="A405177" t="inlineStr">
        <is>
          <t>sssl_k</t>
        </is>
      </c>
      <c r="B405177" t="n">
        <v>1</v>
      </c>
    </row>
    <row r="405178">
      <c r="A405178" t="inlineStr">
        <is>
          <t>beredow</t>
        </is>
      </c>
      <c r="B405178" t="n">
        <v>1</v>
      </c>
    </row>
    <row r="405179">
      <c r="A405179" t="inlineStr">
        <is>
          <t>ekimount</t>
        </is>
      </c>
      <c r="B405179" t="n">
        <v>1</v>
      </c>
    </row>
    <row r="405180">
      <c r="A405180" t="inlineStr">
        <is>
          <t>fatani</t>
        </is>
      </c>
      <c r="B405180" t="n">
        <v>1</v>
      </c>
    </row>
    <row r="405181">
      <c r="A405181" t="inlineStr">
        <is>
          <t>adversaryly</t>
        </is>
      </c>
      <c r="B405181" t="n">
        <v>1</v>
      </c>
    </row>
    <row r="405182">
      <c r="A405182" t="inlineStr">
        <is>
          <t>socrent_tarbadans</t>
        </is>
      </c>
      <c r="B405182" t="n">
        <v>1</v>
      </c>
    </row>
    <row r="405183">
      <c r="A405183" t="inlineStr">
        <is>
          <t>pooljet</t>
        </is>
      </c>
      <c r="B405183" t="n">
        <v>1</v>
      </c>
    </row>
    <row r="405184">
      <c r="A405184" t="inlineStr">
        <is>
          <t>dasis1</t>
        </is>
      </c>
      <c r="B405184" t="n">
        <v>1</v>
      </c>
    </row>
    <row r="405185">
      <c r="A405185" t="inlineStr">
        <is>
          <t>melanistic</t>
        </is>
      </c>
      <c r="B405185" t="n">
        <v>2</v>
      </c>
    </row>
    <row r="405186">
      <c r="A405186" t="inlineStr">
        <is>
          <t>rotalis044</t>
        </is>
      </c>
      <c r="B405186" t="n">
        <v>1</v>
      </c>
    </row>
    <row r="405187">
      <c r="A405187" t="inlineStr">
        <is>
          <t>panw</t>
        </is>
      </c>
      <c r="B405187" t="n">
        <v>1</v>
      </c>
    </row>
    <row r="405188">
      <c r="A405188" t="inlineStr">
        <is>
          <t>mignin</t>
        </is>
      </c>
      <c r="B405188" t="n">
        <v>1</v>
      </c>
    </row>
    <row r="405189">
      <c r="A405189" t="inlineStr">
        <is>
          <t>c±</t>
        </is>
      </c>
      <c r="B405189" t="n">
        <v>1</v>
      </c>
    </row>
    <row r="405190">
      <c r="A405190" t="inlineStr">
        <is>
          <t>telteo</t>
        </is>
      </c>
      <c r="B405190" t="n">
        <v>1</v>
      </c>
    </row>
    <row r="405191">
      <c r="A405191" t="inlineStr">
        <is>
          <t>coupreuters</t>
        </is>
      </c>
      <c r="B405191" t="n">
        <v>1</v>
      </c>
    </row>
    <row r="405192">
      <c r="A405192" t="inlineStr">
        <is>
          <t>kanekiss</t>
        </is>
      </c>
      <c r="B405192" t="n">
        <v>1</v>
      </c>
    </row>
    <row r="405193">
      <c r="A405193" t="inlineStr">
        <is>
          <t>иёонн</t>
        </is>
      </c>
      <c r="B405193" t="n">
        <v>1</v>
      </c>
    </row>
    <row r="405194">
      <c r="A405194" t="inlineStr">
        <is>
          <t>60533</t>
        </is>
      </c>
      <c r="B405194" t="n">
        <v>1</v>
      </c>
    </row>
    <row r="405195">
      <c r="A405195" t="inlineStr">
        <is>
          <t>unlockscissor</t>
        </is>
      </c>
      <c r="B405195" t="n">
        <v>1</v>
      </c>
    </row>
    <row r="405196">
      <c r="A405196" t="inlineStr">
        <is>
          <t>aiffelrica</t>
        </is>
      </c>
      <c r="B405196" t="n">
        <v>1</v>
      </c>
    </row>
    <row r="405197">
      <c r="A405197" t="inlineStr">
        <is>
          <t>zootrelationskayafortunately</t>
        </is>
      </c>
      <c r="B405197" t="n">
        <v>1</v>
      </c>
    </row>
    <row r="405198">
      <c r="A405198" t="inlineStr">
        <is>
          <t>inkouse</t>
        </is>
      </c>
      <c r="B405198" t="n">
        <v>1</v>
      </c>
    </row>
    <row r="405199">
      <c r="A405199" t="inlineStr">
        <is>
          <t>brobles</t>
        </is>
      </c>
      <c r="B405199" t="n">
        <v>1</v>
      </c>
    </row>
    <row r="405200">
      <c r="A405200" t="inlineStr">
        <is>
          <t>lidotty</t>
        </is>
      </c>
      <c r="B405200" t="n">
        <v>1</v>
      </c>
    </row>
    <row r="405201">
      <c r="A405201" t="inlineStr">
        <is>
          <t>benouness</t>
        </is>
      </c>
      <c r="B405201" t="n">
        <v>1</v>
      </c>
    </row>
    <row r="405202">
      <c r="A405202" t="inlineStr">
        <is>
          <t>huntoftheblue</t>
        </is>
      </c>
      <c r="B405202" t="n">
        <v>1</v>
      </c>
    </row>
    <row r="405203">
      <c r="A405203" t="inlineStr">
        <is>
          <t>diarypyario</t>
        </is>
      </c>
      <c r="B405203" t="n">
        <v>1</v>
      </c>
    </row>
    <row r="405204">
      <c r="A405204" t="inlineStr">
        <is>
          <t>gibtim</t>
        </is>
      </c>
      <c r="B405204" t="n">
        <v>1</v>
      </c>
    </row>
    <row r="405205">
      <c r="A405205" t="inlineStr">
        <is>
          <t>honeymoonplot</t>
        </is>
      </c>
      <c r="B405205" t="n">
        <v>1</v>
      </c>
    </row>
    <row r="405206">
      <c r="A405206" t="inlineStr">
        <is>
          <t>x3magic</t>
        </is>
      </c>
      <c r="B405206" t="n">
        <v>1</v>
      </c>
    </row>
    <row r="405207">
      <c r="A405207" t="inlineStr">
        <is>
          <t>eaecaughtss</t>
        </is>
      </c>
      <c r="B405207" t="n">
        <v>1</v>
      </c>
    </row>
    <row r="405208">
      <c r="A405208" t="inlineStr">
        <is>
          <t>melted_fancy</t>
        </is>
      </c>
      <c r="B405208" t="n">
        <v>1</v>
      </c>
    </row>
    <row r="405209">
      <c r="A405209" t="inlineStr">
        <is>
          <t>furtherback</t>
        </is>
      </c>
      <c r="B405209" t="n">
        <v>1</v>
      </c>
    </row>
    <row r="405210">
      <c r="A405210" t="inlineStr">
        <is>
          <t>reaould</t>
        </is>
      </c>
      <c r="B405210" t="n">
        <v>1</v>
      </c>
    </row>
    <row r="405211">
      <c r="A405211" t="inlineStr">
        <is>
          <t>mcgunganin</t>
        </is>
      </c>
      <c r="B405211" t="n">
        <v>1</v>
      </c>
    </row>
    <row r="405212">
      <c r="A405212" t="inlineStr">
        <is>
          <t>httpsmatrixshitpost</t>
        </is>
      </c>
      <c r="B405212" t="n">
        <v>1</v>
      </c>
    </row>
    <row r="405213">
      <c r="A405213" t="inlineStr">
        <is>
          <t>resistuery</t>
        </is>
      </c>
      <c r="B405213" t="n">
        <v>2</v>
      </c>
    </row>
    <row r="405214">
      <c r="A405214" t="inlineStr">
        <is>
          <t>doplay</t>
        </is>
      </c>
      <c r="B405214" t="n">
        <v>1</v>
      </c>
    </row>
    <row r="405215">
      <c r="A405215" t="inlineStr">
        <is>
          <t>milestoneplode</t>
        </is>
      </c>
      <c r="B405215" t="n">
        <v>1</v>
      </c>
    </row>
    <row r="405216">
      <c r="A405216" t="inlineStr">
        <is>
          <t>leftsphere</t>
        </is>
      </c>
      <c r="B405216" t="n">
        <v>1</v>
      </c>
    </row>
    <row r="405217">
      <c r="A405217" t="inlineStr">
        <is>
          <t>pjay</t>
        </is>
      </c>
      <c r="B405217" t="n">
        <v>1</v>
      </c>
    </row>
    <row r="405218">
      <c r="A405218" t="inlineStr">
        <is>
          <t>autonomouslyanonymous</t>
        </is>
      </c>
      <c r="B405218" t="n">
        <v>1</v>
      </c>
    </row>
    <row r="405219">
      <c r="A405219" t="inlineStr">
        <is>
          <t>actorition</t>
        </is>
      </c>
      <c r="B405219" t="n">
        <v>1</v>
      </c>
    </row>
    <row r="405220">
      <c r="A405220" t="inlineStr">
        <is>
          <t>carrot_text</t>
        </is>
      </c>
      <c r="B405220" t="n">
        <v>1</v>
      </c>
    </row>
    <row r="405221">
      <c r="A405221" t="inlineStr">
        <is>
          <t>estrouciation</t>
        </is>
      </c>
      <c r="B405221" t="n">
        <v>1</v>
      </c>
    </row>
    <row r="405222">
      <c r="A405222" t="inlineStr">
        <is>
          <t>t790</t>
        </is>
      </c>
      <c r="B405222" t="n">
        <v>1</v>
      </c>
    </row>
    <row r="405223">
      <c r="A405223" t="inlineStr">
        <is>
          <t>contentuploads201503legal</t>
        </is>
      </c>
      <c r="B405223" t="n">
        <v>1</v>
      </c>
    </row>
    <row r="405224">
      <c r="A405224" t="inlineStr">
        <is>
          <t>antastic</t>
        </is>
      </c>
      <c r="B405224" t="n">
        <v>1</v>
      </c>
    </row>
    <row r="405225">
      <c r="A405225" t="inlineStr">
        <is>
          <t>chicagocas</t>
        </is>
      </c>
      <c r="B405225" t="n">
        <v>1</v>
      </c>
    </row>
    <row r="405226">
      <c r="A405226" t="inlineStr">
        <is>
          <t>ratterio</t>
        </is>
      </c>
      <c r="B405226" t="n">
        <v>1</v>
      </c>
    </row>
    <row r="405227">
      <c r="A405227" t="inlineStr">
        <is>
          <t>xtrem</t>
        </is>
      </c>
      <c r="B405227" t="n">
        <v>2</v>
      </c>
    </row>
    <row r="405228">
      <c r="A405228" t="inlineStr">
        <is>
          <t>notnecessary</t>
        </is>
      </c>
      <c r="B405228" t="n">
        <v>1</v>
      </c>
    </row>
    <row r="405229">
      <c r="A405229" t="inlineStr">
        <is>
          <t>battlerio</t>
        </is>
      </c>
      <c r="B405229" t="n">
        <v>1</v>
      </c>
    </row>
    <row r="405230">
      <c r="A405230" t="inlineStr">
        <is>
          <t>urgentness</t>
        </is>
      </c>
      <c r="B405230" t="n">
        <v>1</v>
      </c>
    </row>
    <row r="405231">
      <c r="A405231" t="inlineStr">
        <is>
          <t>komske</t>
        </is>
      </c>
      <c r="B405231" t="n">
        <v>1</v>
      </c>
    </row>
    <row r="405232">
      <c r="A405232" t="inlineStr">
        <is>
          <t>mornic</t>
        </is>
      </c>
      <c r="B405232" t="n">
        <v>1</v>
      </c>
    </row>
    <row r="405233">
      <c r="A405233" t="inlineStr">
        <is>
          <t>kagecaga</t>
        </is>
      </c>
      <c r="B405233" t="n">
        <v>1</v>
      </c>
    </row>
    <row r="405234">
      <c r="A405234" t="inlineStr">
        <is>
          <t>scorebreaking</t>
        </is>
      </c>
      <c r="B405234" t="n">
        <v>1</v>
      </c>
    </row>
    <row r="405235">
      <c r="A405235" t="inlineStr">
        <is>
          <t>stuag</t>
        </is>
      </c>
      <c r="B405235" t="n">
        <v>1</v>
      </c>
    </row>
    <row r="405236">
      <c r="A405236" t="inlineStr">
        <is>
          <t>dellcey</t>
        </is>
      </c>
      <c r="B405236" t="n">
        <v>1</v>
      </c>
    </row>
    <row r="405237">
      <c r="A405237" t="inlineStr">
        <is>
          <t>soumitre</t>
        </is>
      </c>
      <c r="B405237" t="n">
        <v>1</v>
      </c>
    </row>
    <row r="405238">
      <c r="A405238" t="inlineStr">
        <is>
          <t>lalibert</t>
        </is>
      </c>
      <c r="B405238" t="n">
        <v>1</v>
      </c>
    </row>
    <row r="405239">
      <c r="A405239" t="inlineStr">
        <is>
          <t>dubritts</t>
        </is>
      </c>
      <c r="B405239" t="n">
        <v>1</v>
      </c>
    </row>
    <row r="405240">
      <c r="A405240" t="inlineStr">
        <is>
          <t>cormiz</t>
        </is>
      </c>
      <c r="B405240" t="n">
        <v>1</v>
      </c>
    </row>
    <row r="405241">
      <c r="A405241" t="inlineStr">
        <is>
          <t>joshosi</t>
        </is>
      </c>
      <c r="B405241" t="n">
        <v>1</v>
      </c>
    </row>
    <row r="405242">
      <c r="A405242" t="inlineStr">
        <is>
          <t>kieshuis</t>
        </is>
      </c>
      <c r="B405242" t="n">
        <v>1</v>
      </c>
    </row>
    <row r="405243">
      <c r="A405243" t="inlineStr">
        <is>
          <t>olmqvist</t>
        </is>
      </c>
      <c r="B405243" t="n">
        <v>1</v>
      </c>
    </row>
    <row r="405244">
      <c r="A405244" t="inlineStr">
        <is>
          <t>sindoo</t>
        </is>
      </c>
      <c r="B405244" t="n">
        <v>2</v>
      </c>
    </row>
    <row r="405245">
      <c r="A405245" t="inlineStr">
        <is>
          <t>munvi</t>
        </is>
      </c>
      <c r="B405245" t="n">
        <v>1</v>
      </c>
    </row>
    <row r="405246">
      <c r="A405246" t="inlineStr">
        <is>
          <t>kimczak</t>
        </is>
      </c>
      <c r="B405246" t="n">
        <v>1</v>
      </c>
    </row>
    <row r="405247">
      <c r="A405247" t="inlineStr">
        <is>
          <t>fosterpizzola</t>
        </is>
      </c>
      <c r="B405247" t="n">
        <v>1</v>
      </c>
    </row>
    <row r="405248">
      <c r="A405248" t="inlineStr">
        <is>
          <t>regulationsowing</t>
        </is>
      </c>
      <c r="B405248" t="n">
        <v>1</v>
      </c>
    </row>
    <row r="405249">
      <c r="A405249" t="inlineStr">
        <is>
          <t>tools–whom</t>
        </is>
      </c>
      <c r="B405249" t="n">
        <v>1</v>
      </c>
    </row>
    <row r="405250">
      <c r="A405250" t="inlineStr">
        <is>
          <t>postwrights</t>
        </is>
      </c>
      <c r="B405250" t="n">
        <v>1</v>
      </c>
    </row>
    <row r="405251">
      <c r="A405251" t="inlineStr">
        <is>
          <t>swfmacdowell</t>
        </is>
      </c>
      <c r="B405251" t="n">
        <v>1</v>
      </c>
    </row>
    <row r="405252">
      <c r="A405252" t="inlineStr">
        <is>
          <t>juprigin</t>
        </is>
      </c>
      <c r="B405252" t="n">
        <v>1</v>
      </c>
    </row>
    <row r="405253">
      <c r="A405253" t="inlineStr">
        <is>
          <t>wetburnt</t>
        </is>
      </c>
      <c r="B405253" t="n">
        <v>1</v>
      </c>
    </row>
    <row r="405254">
      <c r="A405254" t="inlineStr">
        <is>
          <t>softuga</t>
        </is>
      </c>
      <c r="B405254" t="n">
        <v>1</v>
      </c>
    </row>
    <row r="405255">
      <c r="A405255" t="inlineStr">
        <is>
          <t>delugeless</t>
        </is>
      </c>
      <c r="B405255" t="n">
        <v>1</v>
      </c>
    </row>
    <row r="405256">
      <c r="A405256" t="inlineStr">
        <is>
          <t>burclights</t>
        </is>
      </c>
      <c r="B405256" t="n">
        <v>1</v>
      </c>
    </row>
    <row r="405257">
      <c r="A405257" t="inlineStr">
        <is>
          <t>sf312</t>
        </is>
      </c>
      <c r="B405257" t="n">
        <v>1</v>
      </c>
    </row>
    <row r="405258">
      <c r="A405258" t="inlineStr">
        <is>
          <t>soundcow</t>
        </is>
      </c>
      <c r="B405258" t="n">
        <v>1</v>
      </c>
    </row>
    <row r="405259">
      <c r="A405259" t="inlineStr">
        <is>
          <t>loccidental</t>
        </is>
      </c>
      <c r="B405259" t="n">
        <v>1</v>
      </c>
    </row>
    <row r="405260">
      <c r="A405260" t="inlineStr">
        <is>
          <t>harsø</t>
        </is>
      </c>
      <c r="B405260" t="n">
        <v>1</v>
      </c>
    </row>
    <row r="405261">
      <c r="A405261" t="inlineStr">
        <is>
          <t>ibobar</t>
        </is>
      </c>
      <c r="B405261" t="n">
        <v>1</v>
      </c>
    </row>
    <row r="405262">
      <c r="A405262" t="inlineStr">
        <is>
          <t>maltsfarzhiej</t>
        </is>
      </c>
      <c r="B405262" t="n">
        <v>1</v>
      </c>
    </row>
    <row r="405263">
      <c r="A405263" t="inlineStr">
        <is>
          <t>gloan</t>
        </is>
      </c>
      <c r="B405263" t="n">
        <v>1</v>
      </c>
    </row>
    <row r="405264">
      <c r="A405264" t="inlineStr">
        <is>
          <t>ikhof</t>
        </is>
      </c>
      <c r="B405264" t="n">
        <v>1</v>
      </c>
    </row>
    <row r="405265">
      <c r="A405265" t="inlineStr">
        <is>
          <t>90509107</t>
        </is>
      </c>
      <c r="B405265" t="n">
        <v>1</v>
      </c>
    </row>
    <row r="405266">
      <c r="A405266" t="inlineStr">
        <is>
          <t>lasazide</t>
        </is>
      </c>
      <c r="B405266" t="n">
        <v>1</v>
      </c>
    </row>
    <row r="405267">
      <c r="A405267" t="inlineStr">
        <is>
          <t>jaffrees</t>
        </is>
      </c>
      <c r="B405267" t="n">
        <v>1</v>
      </c>
    </row>
    <row r="405268">
      <c r="A405268" t="inlineStr">
        <is>
          <t>きろろトルsatan</t>
        </is>
      </c>
      <c r="B405268" t="n">
        <v>1</v>
      </c>
    </row>
    <row r="405269">
      <c r="A405269" t="inlineStr">
        <is>
          <t>pojective</t>
        </is>
      </c>
      <c r="B405269" t="n">
        <v>1</v>
      </c>
    </row>
    <row r="405270">
      <c r="A405270" t="inlineStr">
        <is>
          <t>؛موحاس</t>
        </is>
      </c>
      <c r="B405270" t="n">
        <v>1</v>
      </c>
    </row>
    <row r="405271">
      <c r="A405271" t="inlineStr">
        <is>
          <t>probiblaston</t>
        </is>
      </c>
      <c r="B405271" t="n">
        <v>1</v>
      </c>
    </row>
    <row r="405272">
      <c r="A405272" t="inlineStr">
        <is>
          <t>pratingu</t>
        </is>
      </c>
      <c r="B405272" t="n">
        <v>1</v>
      </c>
    </row>
    <row r="405273">
      <c r="A405273" t="inlineStr">
        <is>
          <t>tritulose</t>
        </is>
      </c>
      <c r="B405273" t="n">
        <v>1</v>
      </c>
    </row>
    <row r="405274">
      <c r="A405274" t="inlineStr">
        <is>
          <t>acetanophyll</t>
        </is>
      </c>
      <c r="B405274" t="n">
        <v>1</v>
      </c>
    </row>
    <row r="405275">
      <c r="A405275" t="inlineStr">
        <is>
          <t>pancuron</t>
        </is>
      </c>
      <c r="B405275" t="n">
        <v>1</v>
      </c>
    </row>
    <row r="405276">
      <c r="A405276" t="inlineStr">
        <is>
          <t>metaboll</t>
        </is>
      </c>
      <c r="B405276" t="n">
        <v>1</v>
      </c>
    </row>
    <row r="405277">
      <c r="A405277" t="inlineStr">
        <is>
          <t>عرد</t>
        </is>
      </c>
      <c r="B405277" t="n">
        <v>1</v>
      </c>
    </row>
    <row r="405278">
      <c r="A405278" t="inlineStr">
        <is>
          <t>wortglass</t>
        </is>
      </c>
      <c r="B405278" t="n">
        <v>1</v>
      </c>
    </row>
    <row r="405279">
      <c r="A405279" t="inlineStr">
        <is>
          <t>nm08860</t>
        </is>
      </c>
      <c r="B405279" t="n">
        <v>1</v>
      </c>
    </row>
    <row r="405280">
      <c r="A405280" t="inlineStr">
        <is>
          <t>suffilled</t>
        </is>
      </c>
      <c r="B405280" t="n">
        <v>1</v>
      </c>
    </row>
    <row r="405281">
      <c r="A405281" t="inlineStr">
        <is>
          <t>au2736</t>
        </is>
      </c>
      <c r="B405281" t="n">
        <v>1</v>
      </c>
    </row>
    <row r="405282">
      <c r="A405282" t="inlineStr">
        <is>
          <t>kazamatsuru</t>
        </is>
      </c>
      <c r="B405282" t="n">
        <v>1</v>
      </c>
    </row>
    <row r="405283">
      <c r="A405283" t="inlineStr">
        <is>
          <t>العذيرة</t>
        </is>
      </c>
      <c r="B405283" t="n">
        <v>1</v>
      </c>
    </row>
    <row r="405284">
      <c r="A405284" t="inlineStr">
        <is>
          <t>opaviectin</t>
        </is>
      </c>
      <c r="B405284" t="n">
        <v>1</v>
      </c>
    </row>
    <row r="405285">
      <c r="A405285" t="inlineStr">
        <is>
          <t>fraukejewski</t>
        </is>
      </c>
      <c r="B405285" t="n">
        <v>1</v>
      </c>
    </row>
    <row r="405286">
      <c r="A405286" t="inlineStr">
        <is>
          <t>similarbase</t>
        </is>
      </c>
      <c r="B405286" t="n">
        <v>1</v>
      </c>
    </row>
    <row r="405287">
      <c r="A405287" t="inlineStr">
        <is>
          <t>miethozer</t>
        </is>
      </c>
      <c r="B405287" t="n">
        <v>1</v>
      </c>
    </row>
    <row r="405288">
      <c r="A405288" t="inlineStr">
        <is>
          <t>labestick</t>
        </is>
      </c>
      <c r="B405288" t="n">
        <v>1</v>
      </c>
    </row>
    <row r="405289">
      <c r="A405289" t="inlineStr">
        <is>
          <t>macasor</t>
        </is>
      </c>
      <c r="B405289" t="n">
        <v>1</v>
      </c>
    </row>
    <row r="405290">
      <c r="A405290" t="inlineStr">
        <is>
          <t>attempo</t>
        </is>
      </c>
      <c r="B405290" t="n">
        <v>1</v>
      </c>
    </row>
    <row r="405291">
      <c r="A405291" t="inlineStr">
        <is>
          <t>blaudelaire</t>
        </is>
      </c>
      <c r="B405291" t="n">
        <v>1</v>
      </c>
    </row>
    <row r="405292">
      <c r="A405292" t="inlineStr">
        <is>
          <t>lcvp</t>
        </is>
      </c>
      <c r="B405292" t="n">
        <v>2</v>
      </c>
    </row>
    <row r="405293">
      <c r="A405293" t="inlineStr">
        <is>
          <t>pa54q</t>
        </is>
      </c>
      <c r="B405293" t="n">
        <v>1</v>
      </c>
    </row>
    <row r="405294">
      <c r="A405294" t="inlineStr">
        <is>
          <t>tahitant</t>
        </is>
      </c>
      <c r="B405294" t="n">
        <v>1</v>
      </c>
    </row>
    <row r="405295">
      <c r="A405295" t="inlineStr">
        <is>
          <t>goingforward</t>
        </is>
      </c>
      <c r="B405295" t="n">
        <v>1</v>
      </c>
    </row>
    <row r="405296">
      <c r="A405296" t="inlineStr">
        <is>
          <t>arsenalings</t>
        </is>
      </c>
      <c r="B405296" t="n">
        <v>1</v>
      </c>
    </row>
    <row r="405297">
      <c r="A405297" t="inlineStr">
        <is>
          <t>noskelulus</t>
        </is>
      </c>
      <c r="B405297" t="n">
        <v>1</v>
      </c>
    </row>
    <row r="405298">
      <c r="A405298" t="inlineStr">
        <is>
          <t>shootminded</t>
        </is>
      </c>
      <c r="B405298" t="n">
        <v>1</v>
      </c>
    </row>
    <row r="405299">
      <c r="A405299" t="inlineStr">
        <is>
          <t>saisonshaped</t>
        </is>
      </c>
      <c r="B405299" t="n">
        <v>1</v>
      </c>
    </row>
    <row r="405300">
      <c r="A405300" t="inlineStr">
        <is>
          <t>ipas365</t>
        </is>
      </c>
      <c r="B405300" t="n">
        <v>1</v>
      </c>
    </row>
    <row r="405301">
      <c r="A405301" t="inlineStr">
        <is>
          <t>allergies3</t>
        </is>
      </c>
      <c r="B405301" t="n">
        <v>1</v>
      </c>
    </row>
    <row r="405302">
      <c r="A405302" t="inlineStr">
        <is>
          <t>shamirry</t>
        </is>
      </c>
      <c r="B405302" t="n">
        <v>1</v>
      </c>
    </row>
    <row r="405303">
      <c r="A405303" t="inlineStr">
        <is>
          <t>anults</t>
        </is>
      </c>
      <c r="B405303" t="n">
        <v>1</v>
      </c>
    </row>
    <row r="405304">
      <c r="A405304" t="inlineStr">
        <is>
          <t>mediumskoolers</t>
        </is>
      </c>
      <c r="B405304" t="n">
        <v>1</v>
      </c>
    </row>
    <row r="405305">
      <c r="A405305" t="inlineStr">
        <is>
          <t>germainbeer</t>
        </is>
      </c>
      <c r="B405305" t="n">
        <v>1</v>
      </c>
    </row>
    <row r="405306">
      <c r="A405306" t="inlineStr">
        <is>
          <t>coppenberg</t>
        </is>
      </c>
      <c r="B405306" t="n">
        <v>1</v>
      </c>
    </row>
    <row r="405307">
      <c r="A405307" t="inlineStr">
        <is>
          <t>muwin</t>
        </is>
      </c>
      <c r="B405307" t="n">
        <v>1</v>
      </c>
    </row>
    <row r="405308">
      <c r="A405308" t="inlineStr">
        <is>
          <t>underwrangled</t>
        </is>
      </c>
      <c r="B405308" t="n">
        <v>1</v>
      </c>
    </row>
    <row r="405309">
      <c r="A405309" t="inlineStr">
        <is>
          <t>tyrannised</t>
        </is>
      </c>
      <c r="B405309" t="n">
        <v>1</v>
      </c>
    </row>
    <row r="405310">
      <c r="A405310" t="inlineStr">
        <is>
          <t>owneraircaster</t>
        </is>
      </c>
      <c r="B405310" t="n">
        <v>1</v>
      </c>
    </row>
    <row r="405311">
      <c r="A405311" t="inlineStr">
        <is>
          <t>fiveacious</t>
        </is>
      </c>
      <c r="B405311" t="n">
        <v>1</v>
      </c>
    </row>
    <row r="405312">
      <c r="A405312" t="inlineStr">
        <is>
          <t>kenterma</t>
        </is>
      </c>
      <c r="B405312" t="n">
        <v>1</v>
      </c>
    </row>
    <row r="405313">
      <c r="A405313" t="inlineStr">
        <is>
          <t>peano</t>
        </is>
      </c>
      <c r="B405313" t="n">
        <v>3</v>
      </c>
    </row>
    <row r="405314">
      <c r="A405314" t="inlineStr">
        <is>
          <t>thirdnational</t>
        </is>
      </c>
      <c r="B405314" t="n">
        <v>1</v>
      </c>
    </row>
    <row r="405315">
      <c r="A405315" t="inlineStr">
        <is>
          <t>kayfield</t>
        </is>
      </c>
      <c r="B405315" t="n">
        <v>1</v>
      </c>
    </row>
    <row r="405316">
      <c r="A405316" t="inlineStr">
        <is>
          <t>seedravn</t>
        </is>
      </c>
      <c r="B405316" t="n">
        <v>1</v>
      </c>
    </row>
    <row r="405317">
      <c r="A405317" t="inlineStr">
        <is>
          <t>processors—and</t>
        </is>
      </c>
      <c r="B405317" t="n">
        <v>1</v>
      </c>
    </row>
    <row r="405318">
      <c r="A405318" t="inlineStr">
        <is>
          <t>partekjit</t>
        </is>
      </c>
      <c r="B405318" t="n">
        <v>1</v>
      </c>
    </row>
    <row r="405319">
      <c r="A405319" t="inlineStr">
        <is>
          <t>cavalotta</t>
        </is>
      </c>
      <c r="B405319" t="n">
        <v>1</v>
      </c>
    </row>
    <row r="405320">
      <c r="A405320" t="inlineStr">
        <is>
          <t>diane_tanaw</t>
        </is>
      </c>
      <c r="B405320" t="n">
        <v>1</v>
      </c>
    </row>
    <row r="405321">
      <c r="A405321" t="inlineStr">
        <is>
          <t>concernnpr</t>
        </is>
      </c>
      <c r="B405321" t="n">
        <v>1</v>
      </c>
    </row>
    <row r="405322">
      <c r="A405322" t="inlineStr">
        <is>
          <t>abulture</t>
        </is>
      </c>
      <c r="B405322" t="n">
        <v>1</v>
      </c>
    </row>
    <row r="405323">
      <c r="A405323" t="inlineStr">
        <is>
          <t>warpnanogen</t>
        </is>
      </c>
      <c r="B405323" t="n">
        <v>1</v>
      </c>
    </row>
    <row r="405324">
      <c r="A405324" t="inlineStr">
        <is>
          <t>comcranberrybarrels</t>
        </is>
      </c>
      <c r="B405324" t="n">
        <v>1</v>
      </c>
    </row>
    <row r="405325">
      <c r="A405325" t="inlineStr">
        <is>
          <t>bgenetics</t>
        </is>
      </c>
      <c r="B405325" t="n">
        <v>1</v>
      </c>
    </row>
    <row r="405326">
      <c r="A405326" t="inlineStr">
        <is>
          <t>zibagi</t>
        </is>
      </c>
      <c r="B405326" t="n">
        <v>1</v>
      </c>
    </row>
    <row r="405327">
      <c r="A405327" t="inlineStr">
        <is>
          <t>cranberrybarrels</t>
        </is>
      </c>
      <c r="B405327" t="n">
        <v>1</v>
      </c>
    </row>
    <row r="405328">
      <c r="A405328" t="inlineStr">
        <is>
          <t>voutlets</t>
        </is>
      </c>
      <c r="B405328" t="n">
        <v>1</v>
      </c>
    </row>
    <row r="405329">
      <c r="A405329" t="inlineStr">
        <is>
          <t>almins118ockerinstmailartbot</t>
        </is>
      </c>
      <c r="B405329" t="n">
        <v>1</v>
      </c>
    </row>
    <row r="405330">
      <c r="A405330" t="inlineStr">
        <is>
          <t>eeeker</t>
        </is>
      </c>
      <c r="B405330" t="n">
        <v>1</v>
      </c>
    </row>
    <row r="405331">
      <c r="A405331" t="inlineStr">
        <is>
          <t>authoriton</t>
        </is>
      </c>
      <c r="B405331" t="n">
        <v>1</v>
      </c>
    </row>
    <row r="405332">
      <c r="A405332" t="inlineStr">
        <is>
          <t>nsle</t>
        </is>
      </c>
      <c r="B405332" t="n">
        <v>1</v>
      </c>
    </row>
    <row r="405333">
      <c r="A405333" t="inlineStr">
        <is>
          <t>htmlfw</t>
        </is>
      </c>
      <c r="B405333" t="n">
        <v>1</v>
      </c>
    </row>
    <row r="405334">
      <c r="A405334" t="inlineStr">
        <is>
          <t>libsav</t>
        </is>
      </c>
      <c r="B405334" t="n">
        <v>1</v>
      </c>
    </row>
    <row r="405335">
      <c r="A405335" t="inlineStr">
        <is>
          <t>sociuse</t>
        </is>
      </c>
      <c r="B405335" t="n">
        <v>1</v>
      </c>
    </row>
    <row r="405336">
      <c r="A405336" t="inlineStr">
        <is>
          <t>mixingmultithread</t>
        </is>
      </c>
      <c r="B405336" t="n">
        <v>1</v>
      </c>
    </row>
    <row r="405337">
      <c r="A405337" t="inlineStr">
        <is>
          <t>mingm</t>
        </is>
      </c>
      <c r="B405337" t="n">
        <v>1</v>
      </c>
    </row>
    <row r="405338">
      <c r="A405338" t="inlineStr">
        <is>
          <t>bwpv2</t>
        </is>
      </c>
      <c r="B405338" t="n">
        <v>1</v>
      </c>
    </row>
    <row r="405339">
      <c r="A405339" t="inlineStr">
        <is>
          <t>ws2001</t>
        </is>
      </c>
      <c r="B405339" t="n">
        <v>1</v>
      </c>
    </row>
    <row r="405340">
      <c r="A405340" t="inlineStr">
        <is>
          <t>cantaniverate</t>
        </is>
      </c>
      <c r="B405340" t="n">
        <v>1</v>
      </c>
    </row>
    <row r="405341">
      <c r="A405341" t="inlineStr">
        <is>
          <t>deniumrelies</t>
        </is>
      </c>
      <c r="B405341" t="n">
        <v>1</v>
      </c>
    </row>
    <row r="405342">
      <c r="A405342" t="inlineStr">
        <is>
          <t>spellsgeonly</t>
        </is>
      </c>
      <c r="B405342" t="n">
        <v>1</v>
      </c>
    </row>
    <row r="405343">
      <c r="A405343" t="inlineStr">
        <is>
          <t>couldauffordation</t>
        </is>
      </c>
      <c r="B405343" t="n">
        <v>1</v>
      </c>
    </row>
    <row r="405344">
      <c r="A405344" t="inlineStr">
        <is>
          <t>insociuse</t>
        </is>
      </c>
      <c r="B405344" t="n">
        <v>1</v>
      </c>
    </row>
    <row r="405345">
      <c r="A405345" t="inlineStr">
        <is>
          <t>silsify</t>
        </is>
      </c>
      <c r="B405345" t="n">
        <v>1</v>
      </c>
    </row>
    <row r="405346">
      <c r="A405346" t="inlineStr">
        <is>
          <t>mpml</t>
        </is>
      </c>
      <c r="B405346" t="n">
        <v>1</v>
      </c>
    </row>
    <row r="405347">
      <c r="A405347" t="inlineStr">
        <is>
          <t>perceptifild</t>
        </is>
      </c>
      <c r="B405347" t="n">
        <v>1</v>
      </c>
    </row>
    <row r="405348">
      <c r="A405348" t="inlineStr">
        <is>
          <t>beogedy</t>
        </is>
      </c>
      <c r="B405348" t="n">
        <v>1</v>
      </c>
    </row>
    <row r="405349">
      <c r="A405349" t="inlineStr">
        <is>
          <t>vamper</t>
        </is>
      </c>
      <c r="B405349" t="n">
        <v>2</v>
      </c>
    </row>
    <row r="405350">
      <c r="A405350" t="inlineStr">
        <is>
          <t>xeroom</t>
        </is>
      </c>
      <c r="B405350" t="n">
        <v>1</v>
      </c>
    </row>
    <row r="405351">
      <c r="A405351" t="inlineStr">
        <is>
          <t>grandclassic</t>
        </is>
      </c>
      <c r="B405351" t="n">
        <v>1</v>
      </c>
    </row>
    <row r="405352">
      <c r="A405352" t="inlineStr">
        <is>
          <t>quiescently</t>
        </is>
      </c>
      <c r="B405352" t="n">
        <v>2</v>
      </c>
    </row>
    <row r="405353">
      <c r="A405353" t="inlineStr">
        <is>
          <t>blazi</t>
        </is>
      </c>
      <c r="B405353" t="n">
        <v>1</v>
      </c>
    </row>
    <row r="405354">
      <c r="A405354" t="inlineStr">
        <is>
          <t>reinfsied</t>
        </is>
      </c>
      <c r="B405354" t="n">
        <v>1</v>
      </c>
    </row>
    <row r="405355">
      <c r="A405355" t="inlineStr">
        <is>
          <t>getonesa</t>
        </is>
      </c>
      <c r="B405355" t="n">
        <v>1</v>
      </c>
    </row>
    <row r="405356">
      <c r="A405356" t="inlineStr">
        <is>
          <t>asfkeep</t>
        </is>
      </c>
      <c r="B405356" t="n">
        <v>1</v>
      </c>
    </row>
    <row r="405357">
      <c r="A405357" t="inlineStr">
        <is>
          <t>dbapter</t>
        </is>
      </c>
      <c r="B405357" t="n">
        <v>1</v>
      </c>
    </row>
    <row r="405358">
      <c r="A405358" t="inlineStr">
        <is>
          <t>lapillae</t>
        </is>
      </c>
      <c r="B405358" t="n">
        <v>1</v>
      </c>
    </row>
    <row r="405359">
      <c r="A405359" t="inlineStr">
        <is>
          <t>zsl2</t>
        </is>
      </c>
      <c r="B405359" t="n">
        <v>1</v>
      </c>
    </row>
    <row r="405360">
      <c r="A405360" t="inlineStr">
        <is>
          <t>dspr</t>
        </is>
      </c>
      <c r="B405360" t="n">
        <v>2</v>
      </c>
    </row>
    <row r="405361">
      <c r="A405361" t="inlineStr">
        <is>
          <t>ssltcp</t>
        </is>
      </c>
      <c r="B405361" t="n">
        <v>1</v>
      </c>
    </row>
    <row r="405362">
      <c r="A405362" t="inlineStr">
        <is>
          <t>nicvirtual</t>
        </is>
      </c>
      <c r="B405362" t="n">
        <v>1</v>
      </c>
    </row>
    <row r="405363">
      <c r="A405363" t="inlineStr">
        <is>
          <t>hardexpensive</t>
        </is>
      </c>
      <c r="B405363" t="n">
        <v>1</v>
      </c>
    </row>
    <row r="405364">
      <c r="A405364" t="inlineStr">
        <is>
          <t>pullaggressor</t>
        </is>
      </c>
      <c r="B405364" t="n">
        <v>1</v>
      </c>
    </row>
    <row r="405365">
      <c r="A405365" t="inlineStr">
        <is>
          <t>a254k</t>
        </is>
      </c>
      <c r="B405365" t="n">
        <v>1</v>
      </c>
    </row>
    <row r="405366">
      <c r="A405366" t="inlineStr">
        <is>
          <t>blowson</t>
        </is>
      </c>
      <c r="B405366" t="n">
        <v>1</v>
      </c>
    </row>
    <row r="405367">
      <c r="A405367" t="inlineStr">
        <is>
          <t>jmethis</t>
        </is>
      </c>
      <c r="B405367" t="n">
        <v>1</v>
      </c>
    </row>
    <row r="405368">
      <c r="A405368" t="inlineStr">
        <is>
          <t>creeps_set</t>
        </is>
      </c>
      <c r="B405368" t="n">
        <v>1</v>
      </c>
    </row>
    <row r="405369">
      <c r="A405369" t="inlineStr">
        <is>
          <t>latelychar</t>
        </is>
      </c>
      <c r="B405369" t="n">
        <v>1</v>
      </c>
    </row>
    <row r="405370">
      <c r="A405370" t="inlineStr">
        <is>
          <t>voinin</t>
        </is>
      </c>
      <c r="B405370" t="n">
        <v>1</v>
      </c>
    </row>
    <row r="405371">
      <c r="A405371" t="inlineStr">
        <is>
          <t>hellramps</t>
        </is>
      </c>
      <c r="B405371" t="n">
        <v>1</v>
      </c>
    </row>
    <row r="405372">
      <c r="A405372" t="inlineStr">
        <is>
          <t>surprise1983</t>
        </is>
      </c>
      <c r="B405372" t="n">
        <v>1</v>
      </c>
    </row>
    <row r="405373">
      <c r="A405373" t="inlineStr">
        <is>
          <t>fa1080</t>
        </is>
      </c>
      <c r="B405373" t="n">
        <v>1</v>
      </c>
    </row>
    <row r="405374">
      <c r="A405374" t="inlineStr">
        <is>
          <t>comrtg0oyongscomments2cp2cjteam_management_six_events_over_winterd6y6myu</t>
        </is>
      </c>
      <c r="B405374" t="n">
        <v>1</v>
      </c>
    </row>
    <row r="405375">
      <c r="A405375" t="inlineStr">
        <is>
          <t>flyers_actuallygmail</t>
        </is>
      </c>
      <c r="B405375" t="n">
        <v>1</v>
      </c>
    </row>
    <row r="405376">
      <c r="A405376" t="inlineStr">
        <is>
          <t>channellxeti</t>
        </is>
      </c>
      <c r="B405376" t="n">
        <v>1</v>
      </c>
    </row>
    <row r="405377">
      <c r="A405377" t="inlineStr">
        <is>
          <t>smorgasbauer</t>
        </is>
      </c>
      <c r="B405377" t="n">
        <v>1</v>
      </c>
    </row>
    <row r="405378">
      <c r="A405378" t="inlineStr">
        <is>
          <t>runningcomputing</t>
        </is>
      </c>
      <c r="B405378" t="n">
        <v>1</v>
      </c>
    </row>
    <row r="405379">
      <c r="A405379" t="inlineStr">
        <is>
          <t>14673</t>
        </is>
      </c>
      <c r="B405379" t="n">
        <v>1</v>
      </c>
    </row>
    <row r="405380">
      <c r="A405380" t="inlineStr">
        <is>
          <t>ritualsand</t>
        </is>
      </c>
      <c r="B405380" t="n">
        <v>1</v>
      </c>
    </row>
    <row r="405381">
      <c r="A405381" t="inlineStr">
        <is>
          <t>aphidstruth</t>
        </is>
      </c>
      <c r="B405381" t="n">
        <v>1</v>
      </c>
    </row>
    <row r="405382">
      <c r="A405382" t="inlineStr">
        <is>
          <t>kosmane</t>
        </is>
      </c>
      <c r="B405382" t="n">
        <v>1</v>
      </c>
    </row>
    <row r="405383">
      <c r="A405383" t="inlineStr">
        <is>
          <t>mhousejw</t>
        </is>
      </c>
      <c r="B405383" t="n">
        <v>1</v>
      </c>
    </row>
    <row r="405384">
      <c r="A405384" t="inlineStr">
        <is>
          <t>corkou</t>
        </is>
      </c>
      <c r="B405384" t="n">
        <v>1</v>
      </c>
    </row>
    <row r="405385">
      <c r="A405385" t="inlineStr">
        <is>
          <t>kosthhtar</t>
        </is>
      </c>
      <c r="B405385" t="n">
        <v>1</v>
      </c>
    </row>
    <row r="405386">
      <c r="A405386" t="inlineStr">
        <is>
          <t>kosthtar</t>
        </is>
      </c>
      <c r="B405386" t="n">
        <v>1</v>
      </c>
    </row>
    <row r="405387">
      <c r="A405387" t="inlineStr">
        <is>
          <t>sthulz</t>
        </is>
      </c>
      <c r="B405387" t="n">
        <v>1</v>
      </c>
    </row>
    <row r="405388">
      <c r="A405388" t="inlineStr">
        <is>
          <t>hitting525</t>
        </is>
      </c>
      <c r="B405388" t="n">
        <v>1</v>
      </c>
    </row>
    <row r="405389">
      <c r="A405389" t="inlineStr">
        <is>
          <t>approvedmingecorabsfuenyo</t>
        </is>
      </c>
      <c r="B405389" t="n">
        <v>1</v>
      </c>
    </row>
    <row r="405390">
      <c r="A405390" t="inlineStr">
        <is>
          <t>maggal</t>
        </is>
      </c>
      <c r="B405390" t="n">
        <v>1</v>
      </c>
    </row>
    <row r="405391">
      <c r="A405391" t="inlineStr">
        <is>
          <t>zan5</t>
        </is>
      </c>
      <c r="B405391" t="n">
        <v>1</v>
      </c>
    </row>
    <row r="405392">
      <c r="A405392" t="inlineStr">
        <is>
          <t>nakuka</t>
        </is>
      </c>
      <c r="B405392" t="n">
        <v>1</v>
      </c>
    </row>
    <row r="405393">
      <c r="A405393" t="inlineStr">
        <is>
          <t>animantrification</t>
        </is>
      </c>
      <c r="B405393" t="n">
        <v>1</v>
      </c>
    </row>
    <row r="405394">
      <c r="A405394" t="inlineStr">
        <is>
          <t>brainwind</t>
        </is>
      </c>
      <c r="B405394" t="n">
        <v>1</v>
      </c>
    </row>
    <row r="405395">
      <c r="A405395" t="inlineStr">
        <is>
          <t>pearssdneejavle</t>
        </is>
      </c>
      <c r="B405395" t="n">
        <v>1</v>
      </c>
    </row>
    <row r="405396">
      <c r="A405396" t="inlineStr">
        <is>
          <t>acuthocr</t>
        </is>
      </c>
      <c r="B405396" t="n">
        <v>1</v>
      </c>
    </row>
    <row r="405397">
      <c r="A405397" t="inlineStr">
        <is>
          <t>painfullyness</t>
        </is>
      </c>
      <c r="B405397" t="n">
        <v>1</v>
      </c>
    </row>
    <row r="405398">
      <c r="A405398" t="inlineStr">
        <is>
          <t>if63oolerfriend</t>
        </is>
      </c>
      <c r="B405398" t="n">
        <v>1</v>
      </c>
    </row>
    <row r="405399">
      <c r="A405399" t="inlineStr">
        <is>
          <t>kmammus_missinsmithsfuenyo</t>
        </is>
      </c>
      <c r="B405399" t="n">
        <v>1</v>
      </c>
    </row>
    <row r="405400">
      <c r="A405400" t="inlineStr">
        <is>
          <t>click302</t>
        </is>
      </c>
      <c r="B405400" t="n">
        <v>1</v>
      </c>
    </row>
    <row r="405401">
      <c r="A405401" t="inlineStr">
        <is>
          <t>colbinder</t>
        </is>
      </c>
      <c r="B405401" t="n">
        <v>1</v>
      </c>
    </row>
    <row r="405402">
      <c r="A405402" t="inlineStr">
        <is>
          <t>cmdfpulationmazerclosed2</t>
        </is>
      </c>
      <c r="B405402" t="n">
        <v>1</v>
      </c>
    </row>
    <row r="405403">
      <c r="A405403" t="inlineStr">
        <is>
          <t>tlimealissan336</t>
        </is>
      </c>
      <c r="B405403" t="n">
        <v>1</v>
      </c>
    </row>
    <row r="405404">
      <c r="A405404" t="inlineStr">
        <is>
          <t>intricanticjuice</t>
        </is>
      </c>
      <c r="B405404" t="n">
        <v>1</v>
      </c>
    </row>
    <row r="405405">
      <c r="A405405" t="inlineStr">
        <is>
          <t>____________________i</t>
        </is>
      </c>
      <c r="B405405" t="n">
        <v>1</v>
      </c>
    </row>
    <row r="405406">
      <c r="A405406" t="inlineStr">
        <is>
          <t>throughthe</t>
        </is>
      </c>
      <c r="B405406" t="n">
        <v>2</v>
      </c>
    </row>
    <row r="405407">
      <c r="A405407" t="inlineStr">
        <is>
          <t>jazeborn</t>
        </is>
      </c>
      <c r="B405407" t="n">
        <v>1</v>
      </c>
    </row>
    <row r="405408">
      <c r="A405408" t="inlineStr">
        <is>
          <t>18281</t>
        </is>
      </c>
      <c r="B405408" t="n">
        <v>1</v>
      </c>
    </row>
    <row r="405409">
      <c r="A405409" t="inlineStr">
        <is>
          <t>lurkitemsfirst</t>
        </is>
      </c>
      <c r="B405409" t="n">
        <v>1</v>
      </c>
    </row>
    <row r="405410">
      <c r="A405410" t="inlineStr">
        <is>
          <t>back1</t>
        </is>
      </c>
      <c r="B405410" t="n">
        <v>2</v>
      </c>
    </row>
    <row r="405411">
      <c r="A405411" t="inlineStr">
        <is>
          <t>354m</t>
        </is>
      </c>
      <c r="B405411" t="n">
        <v>1</v>
      </c>
    </row>
    <row r="405412">
      <c r="A405412" t="inlineStr">
        <is>
          <t>darkmoon41</t>
        </is>
      </c>
      <c r="B405412" t="n">
        <v>1</v>
      </c>
    </row>
    <row r="405413">
      <c r="A405413" t="inlineStr">
        <is>
          <t>drinkcocker</t>
        </is>
      </c>
      <c r="B405413" t="n">
        <v>1</v>
      </c>
    </row>
    <row r="405414">
      <c r="A405414" t="inlineStr">
        <is>
          <t>magic7696</t>
        </is>
      </c>
      <c r="B405414" t="n">
        <v>1</v>
      </c>
    </row>
    <row r="405415">
      <c r="A405415" t="inlineStr">
        <is>
          <t>climensis</t>
        </is>
      </c>
      <c r="B405415" t="n">
        <v>1</v>
      </c>
    </row>
    <row r="405416">
      <c r="A405416" t="inlineStr">
        <is>
          <t>grossering</t>
        </is>
      </c>
      <c r="B405416" t="n">
        <v>1</v>
      </c>
    </row>
    <row r="405417">
      <c r="A405417" t="inlineStr">
        <is>
          <t>knyplz</t>
        </is>
      </c>
      <c r="B405417" t="n">
        <v>1</v>
      </c>
    </row>
    <row r="405418">
      <c r="A405418" t="inlineStr">
        <is>
          <t>necklaceryuuuuuumrr</t>
        </is>
      </c>
      <c r="B405418" t="n">
        <v>1</v>
      </c>
    </row>
    <row r="405419">
      <c r="A405419" t="inlineStr">
        <is>
          <t>sell—not</t>
        </is>
      </c>
      <c r="B405419" t="n">
        <v>1</v>
      </c>
    </row>
    <row r="405420">
      <c r="A405420" t="inlineStr">
        <is>
          <t>worldwide—often</t>
        </is>
      </c>
      <c r="B405420" t="n">
        <v>1</v>
      </c>
    </row>
    <row r="405421">
      <c r="A405421" t="inlineStr">
        <is>
          <t>geating</t>
        </is>
      </c>
      <c r="B405421" t="n">
        <v>1</v>
      </c>
    </row>
    <row r="405422">
      <c r="A405422" t="inlineStr">
        <is>
          <t>decrebro</t>
        </is>
      </c>
      <c r="B405422" t="n">
        <v>1</v>
      </c>
    </row>
    <row r="405423">
      <c r="A405423" t="inlineStr">
        <is>
          <t>pretuses</t>
        </is>
      </c>
      <c r="B405423" t="n">
        <v>1</v>
      </c>
    </row>
    <row r="405424">
      <c r="A405424" t="inlineStr">
        <is>
          <t>tarikc</t>
        </is>
      </c>
      <c r="B405424" t="n">
        <v>1</v>
      </c>
    </row>
    <row r="405425">
      <c r="A405425" t="inlineStr">
        <is>
          <t>aralat</t>
        </is>
      </c>
      <c r="B405425" t="n">
        <v>1</v>
      </c>
    </row>
    <row r="405426">
      <c r="A405426" t="inlineStr">
        <is>
          <t>snicky</t>
        </is>
      </c>
      <c r="B405426" t="n">
        <v>1</v>
      </c>
    </row>
    <row r="405427">
      <c r="A405427" t="inlineStr">
        <is>
          <t>baptine</t>
        </is>
      </c>
      <c r="B405427" t="n">
        <v>1</v>
      </c>
    </row>
    <row r="405428">
      <c r="A405428" t="inlineStr">
        <is>
          <t>enengle</t>
        </is>
      </c>
      <c r="B405428" t="n">
        <v>1</v>
      </c>
    </row>
    <row r="405429">
      <c r="A405429" t="inlineStr">
        <is>
          <t>moesweet</t>
        </is>
      </c>
      <c r="B405429" t="n">
        <v>1</v>
      </c>
    </row>
    <row r="405430">
      <c r="A405430" t="inlineStr">
        <is>
          <t>per_useunderact</t>
        </is>
      </c>
      <c r="B405430" t="n">
        <v>1</v>
      </c>
    </row>
    <row r="405431">
      <c r="A405431" t="inlineStr">
        <is>
          <t>absorbters</t>
        </is>
      </c>
      <c r="B405431" t="n">
        <v>1</v>
      </c>
    </row>
    <row r="405432">
      <c r="A405432" t="inlineStr">
        <is>
          <t>inmaelstrom</t>
        </is>
      </c>
      <c r="B405432" t="n">
        <v>1</v>
      </c>
    </row>
    <row r="405433">
      <c r="A405433" t="inlineStr">
        <is>
          <t>goreo</t>
        </is>
      </c>
      <c r="B405433" t="n">
        <v>1</v>
      </c>
    </row>
    <row r="405434">
      <c r="A405434" t="inlineStr">
        <is>
          <t>netjourneyboardsvaarestat1221654541</t>
        </is>
      </c>
      <c r="B405434" t="n">
        <v>1</v>
      </c>
    </row>
    <row r="405435">
      <c r="A405435" t="inlineStr">
        <is>
          <t>seticonseticon</t>
        </is>
      </c>
      <c r="B405435" t="n">
        <v>1</v>
      </c>
    </row>
    <row r="405436">
      <c r="A405436" t="inlineStr">
        <is>
          <t>getslot</t>
        </is>
      </c>
      <c r="B405436" t="n">
        <v>1</v>
      </c>
    </row>
    <row r="405437">
      <c r="A405437" t="inlineStr">
        <is>
          <t>flopes</t>
        </is>
      </c>
      <c r="B405437" t="n">
        <v>1</v>
      </c>
    </row>
    <row r="405438">
      <c r="A405438" t="inlineStr">
        <is>
          <t>unsizes</t>
        </is>
      </c>
      <c r="B405438" t="n">
        <v>1</v>
      </c>
    </row>
    <row r="405439">
      <c r="A405439" t="inlineStr">
        <is>
          <t>httpsresult</t>
        </is>
      </c>
      <c r="B405439" t="n">
        <v>1</v>
      </c>
    </row>
    <row r="405440">
      <c r="A405440" t="inlineStr">
        <is>
          <t>setattributeclearattribute</t>
        </is>
      </c>
      <c r="B405440" t="n">
        <v>1</v>
      </c>
    </row>
    <row r="405441">
      <c r="A405441" t="inlineStr">
        <is>
          <t>clearattribute_header</t>
        </is>
      </c>
      <c r="B405441" t="n">
        <v>1</v>
      </c>
    </row>
    <row r="405442">
      <c r="A405442" t="inlineStr">
        <is>
          <t>initks</t>
        </is>
      </c>
      <c r="B405442" t="n">
        <v>1</v>
      </c>
    </row>
    <row r="405443">
      <c r="A405443" t="inlineStr">
        <is>
          <t>srcitemhandle</t>
        </is>
      </c>
      <c r="B405443" t="n">
        <v>1</v>
      </c>
    </row>
    <row r="405444">
      <c r="A405444" t="inlineStr">
        <is>
          <t>per_use0</t>
        </is>
      </c>
      <c r="B405444" t="n">
        <v>1</v>
      </c>
    </row>
    <row r="405445">
      <c r="A405445" t="inlineStr">
        <is>
          <t>stealedit</t>
        </is>
      </c>
      <c r="B405445" t="n">
        <v>1</v>
      </c>
    </row>
    <row r="405446">
      <c r="A405446" t="inlineStr">
        <is>
          <t>herynamedort</t>
        </is>
      </c>
      <c r="B405446" t="n">
        <v>1</v>
      </c>
    </row>
    <row r="405447">
      <c r="A405447" t="inlineStr">
        <is>
          <t>ploxchances</t>
        </is>
      </c>
      <c r="B405447" t="n">
        <v>1</v>
      </c>
    </row>
    <row r="405448">
      <c r="A405448" t="inlineStr">
        <is>
          <t>motherbobby</t>
        </is>
      </c>
      <c r="B405448" t="n">
        <v>1</v>
      </c>
    </row>
    <row r="405449">
      <c r="A405449" t="inlineStr">
        <is>
          <t>minecraftsolvingheroes</t>
        </is>
      </c>
      <c r="B405449" t="n">
        <v>1</v>
      </c>
    </row>
    <row r="405450">
      <c r="A405450" t="inlineStr">
        <is>
          <t>omven</t>
        </is>
      </c>
      <c r="B405450" t="n">
        <v>1</v>
      </c>
    </row>
    <row r="405451">
      <c r="A405451" t="inlineStr">
        <is>
          <t>per_spell</t>
        </is>
      </c>
      <c r="B405451" t="n">
        <v>1</v>
      </c>
    </row>
    <row r="405452">
      <c r="A405452" t="inlineStr">
        <is>
          <t>infoscreamer</t>
        </is>
      </c>
      <c r="B405452" t="n">
        <v>1</v>
      </c>
    </row>
    <row r="405453">
      <c r="A405453" t="inlineStr">
        <is>
          <t>meaad</t>
        </is>
      </c>
      <c r="B405453" t="n">
        <v>1</v>
      </c>
    </row>
    <row r="405454">
      <c r="A405454" t="inlineStr">
        <is>
          <t>modzz</t>
        </is>
      </c>
      <c r="B405454" t="n">
        <v>1</v>
      </c>
    </row>
    <row r="405455">
      <c r="A405455" t="inlineStr">
        <is>
          <t>fcisyms</t>
        </is>
      </c>
      <c r="B405455" t="n">
        <v>1</v>
      </c>
    </row>
    <row r="405456">
      <c r="A405456" t="inlineStr">
        <is>
          <t>wichtel</t>
        </is>
      </c>
      <c r="B405456" t="n">
        <v>1</v>
      </c>
    </row>
    <row r="405457">
      <c r="A405457" t="inlineStr">
        <is>
          <t>gazner</t>
        </is>
      </c>
      <c r="B405457" t="n">
        <v>1</v>
      </c>
    </row>
    <row r="405458">
      <c r="A405458" t="inlineStr">
        <is>
          <t>nwab</t>
        </is>
      </c>
      <c r="B405458" t="n">
        <v>1</v>
      </c>
    </row>
    <row r="405459">
      <c r="A405459" t="inlineStr">
        <is>
          <t>tzocinowskis</t>
        </is>
      </c>
      <c r="B405459" t="n">
        <v>1</v>
      </c>
    </row>
    <row r="405460">
      <c r="A405460" t="inlineStr">
        <is>
          <t>ikehard</t>
        </is>
      </c>
      <c r="B405460" t="n">
        <v>1</v>
      </c>
    </row>
    <row r="405461">
      <c r="A405461" t="inlineStr">
        <is>
          <t>clahod</t>
        </is>
      </c>
      <c r="B405461" t="n">
        <v>1</v>
      </c>
    </row>
    <row r="405462">
      <c r="A405462" t="inlineStr">
        <is>
          <t>oradically</t>
        </is>
      </c>
      <c r="B405462" t="n">
        <v>1</v>
      </c>
    </row>
    <row r="405463">
      <c r="A405463" t="inlineStr">
        <is>
          <t>snagger</t>
        </is>
      </c>
      <c r="B405463" t="n">
        <v>1</v>
      </c>
    </row>
    <row r="405464">
      <c r="A405464" t="inlineStr">
        <is>
          <t>fieldbends</t>
        </is>
      </c>
      <c r="B405464" t="n">
        <v>1</v>
      </c>
    </row>
    <row r="405465">
      <c r="A405465" t="inlineStr">
        <is>
          <t>longomkin</t>
        </is>
      </c>
      <c r="B405465" t="n">
        <v>1</v>
      </c>
    </row>
    <row r="405466">
      <c r="A405466" t="inlineStr">
        <is>
          <t>songfolio</t>
        </is>
      </c>
      <c r="B405466" t="n">
        <v>1</v>
      </c>
    </row>
    <row r="405467">
      <c r="A405467" t="inlineStr">
        <is>
          <t>aunches</t>
        </is>
      </c>
      <c r="B405467" t="n">
        <v>1</v>
      </c>
    </row>
    <row r="405468">
      <c r="A405468" t="inlineStr">
        <is>
          <t>joëlom</t>
        </is>
      </c>
      <c r="B405468" t="n">
        <v>1</v>
      </c>
    </row>
    <row r="405469">
      <c r="A405469" t="inlineStr">
        <is>
          <t>unarchaic</t>
        </is>
      </c>
      <c r="B405469" t="n">
        <v>1</v>
      </c>
    </row>
    <row r="405470">
      <c r="A405470" t="inlineStr">
        <is>
          <t>clubwashers</t>
        </is>
      </c>
      <c r="B405470" t="n">
        <v>1</v>
      </c>
    </row>
    <row r="405471">
      <c r="A405471" t="inlineStr">
        <is>
          <t>bandips</t>
        </is>
      </c>
      <c r="B405471" t="n">
        <v>1</v>
      </c>
    </row>
    <row r="405472">
      <c r="A405472" t="inlineStr">
        <is>
          <t>podcastradio</t>
        </is>
      </c>
      <c r="B405472" t="n">
        <v>1</v>
      </c>
    </row>
    <row r="405473">
      <c r="A405473" t="inlineStr">
        <is>
          <t>purj</t>
        </is>
      </c>
      <c r="B405473" t="n">
        <v>1</v>
      </c>
    </row>
    <row r="405474">
      <c r="A405474" t="inlineStr">
        <is>
          <t>ronicks</t>
        </is>
      </c>
      <c r="B405474" t="n">
        <v>1</v>
      </c>
    </row>
    <row r="405475">
      <c r="A405475" t="inlineStr">
        <is>
          <t>xtaped</t>
        </is>
      </c>
      <c r="B405475" t="n">
        <v>1</v>
      </c>
    </row>
    <row r="405476">
      <c r="A405476" t="inlineStr">
        <is>
          <t>covercopyright</t>
        </is>
      </c>
      <c r="B405476" t="n">
        <v>1</v>
      </c>
    </row>
    <row r="405477">
      <c r="A405477" t="inlineStr">
        <is>
          <t>barclocks</t>
        </is>
      </c>
      <c r="B405477" t="n">
        <v>1</v>
      </c>
    </row>
    <row r="405478">
      <c r="A405478" t="inlineStr">
        <is>
          <t>designaurs</t>
        </is>
      </c>
      <c r="B405478" t="n">
        <v>1</v>
      </c>
    </row>
    <row r="405479">
      <c r="A405479" t="inlineStr">
        <is>
          <t>brośs</t>
        </is>
      </c>
      <c r="B405479" t="n">
        <v>1</v>
      </c>
    </row>
    <row r="405480">
      <c r="A405480" t="inlineStr">
        <is>
          <t>imagerealer</t>
        </is>
      </c>
      <c r="B405480" t="n">
        <v>1</v>
      </c>
    </row>
    <row r="405481">
      <c r="A405481" t="inlineStr">
        <is>
          <t>utmosto</t>
        </is>
      </c>
      <c r="B405481" t="n">
        <v>1</v>
      </c>
    </row>
    <row r="405482">
      <c r="A405482" t="inlineStr">
        <is>
          <t>secondphase</t>
        </is>
      </c>
      <c r="B405482" t="n">
        <v>1</v>
      </c>
    </row>
    <row r="405483">
      <c r="A405483" t="inlineStr">
        <is>
          <t>tirrelle4000</t>
        </is>
      </c>
      <c r="B405483" t="n">
        <v>1</v>
      </c>
    </row>
    <row r="405484">
      <c r="A405484" t="inlineStr">
        <is>
          <t>indun</t>
        </is>
      </c>
      <c r="B405484" t="n">
        <v>1</v>
      </c>
    </row>
    <row r="405485">
      <c r="A405485" t="inlineStr">
        <is>
          <t>deviolumae</t>
        </is>
      </c>
      <c r="B405485" t="n">
        <v>1</v>
      </c>
    </row>
    <row r="405486">
      <c r="A405486" t="inlineStr">
        <is>
          <t>barbequemeh</t>
        </is>
      </c>
      <c r="B405486" t="n">
        <v>1</v>
      </c>
    </row>
    <row r="405487">
      <c r="A405487" t="inlineStr">
        <is>
          <t>newmexmarch</t>
        </is>
      </c>
      <c r="B405487" t="n">
        <v>1</v>
      </c>
    </row>
    <row r="405488">
      <c r="A405488" t="inlineStr">
        <is>
          <t>singra</t>
        </is>
      </c>
      <c r="B405488" t="n">
        <v>2</v>
      </c>
    </row>
    <row r="405489">
      <c r="A405489" t="inlineStr">
        <is>
          <t>hatcherz</t>
        </is>
      </c>
      <c r="B405489" t="n">
        <v>1</v>
      </c>
    </row>
    <row r="405490">
      <c r="A405490" t="inlineStr">
        <is>
          <t>30pm–also</t>
        </is>
      </c>
      <c r="B405490" t="n">
        <v>1</v>
      </c>
    </row>
    <row r="405491">
      <c r="A405491" t="inlineStr">
        <is>
          <t>moustic</t>
        </is>
      </c>
      <c r="B405491" t="n">
        <v>1</v>
      </c>
    </row>
    <row r="405492">
      <c r="A405492" t="inlineStr">
        <is>
          <t>laneworks</t>
        </is>
      </c>
      <c r="B405492" t="n">
        <v>1</v>
      </c>
    </row>
    <row r="405493">
      <c r="A405493" t="inlineStr">
        <is>
          <t>coliken</t>
        </is>
      </c>
      <c r="B405493" t="n">
        <v>1</v>
      </c>
    </row>
    <row r="405494">
      <c r="A405494" t="inlineStr">
        <is>
          <t>oddegreg</t>
        </is>
      </c>
      <c r="B405494" t="n">
        <v>1</v>
      </c>
    </row>
    <row r="405495">
      <c r="A405495" t="inlineStr">
        <is>
          <t>homletgrow</t>
        </is>
      </c>
      <c r="B405495" t="n">
        <v>1</v>
      </c>
    </row>
    <row r="405496">
      <c r="A405496" t="inlineStr">
        <is>
          <t>featureak</t>
        </is>
      </c>
      <c r="B405496" t="n">
        <v>1</v>
      </c>
    </row>
    <row r="405497">
      <c r="A405497" t="inlineStr">
        <is>
          <t>raonentale</t>
        </is>
      </c>
      <c r="B405497" t="n">
        <v>1</v>
      </c>
    </row>
    <row r="405498">
      <c r="A405498" t="inlineStr">
        <is>
          <t>foops</t>
        </is>
      </c>
      <c r="B405498" t="n">
        <v>1</v>
      </c>
    </row>
    <row r="405499">
      <c r="A405499" t="inlineStr">
        <is>
          <t>nspawner</t>
        </is>
      </c>
      <c r="B405499" t="n">
        <v>1</v>
      </c>
    </row>
    <row r="405500">
      <c r="A405500" t="inlineStr">
        <is>
          <t>uh4875</t>
        </is>
      </c>
      <c r="B405500" t="n">
        <v>1</v>
      </c>
    </row>
    <row r="405501">
      <c r="A405501" t="inlineStr">
        <is>
          <t>datifervil</t>
        </is>
      </c>
      <c r="B405501" t="n">
        <v>1</v>
      </c>
    </row>
    <row r="405502">
      <c r="A405502" t="inlineStr">
        <is>
          <t>jitsudoers</t>
        </is>
      </c>
      <c r="B405502" t="n">
        <v>1</v>
      </c>
    </row>
    <row r="405503">
      <c r="A405503" t="inlineStr">
        <is>
          <t>uksie</t>
        </is>
      </c>
      <c r="B405503" t="n">
        <v>2</v>
      </c>
    </row>
    <row r="405504">
      <c r="A405504" t="inlineStr">
        <is>
          <t>daytidy</t>
        </is>
      </c>
      <c r="B405504" t="n">
        <v>1</v>
      </c>
    </row>
    <row r="405505">
      <c r="A405505" t="inlineStr">
        <is>
          <t>iksie</t>
        </is>
      </c>
      <c r="B405505" t="n">
        <v>1</v>
      </c>
    </row>
    <row r="405506">
      <c r="A405506" t="inlineStr">
        <is>
          <t>codecapps</t>
        </is>
      </c>
      <c r="B405506" t="n">
        <v>1</v>
      </c>
    </row>
    <row r="405507">
      <c r="A405507" t="inlineStr">
        <is>
          <t>biblereader</t>
        </is>
      </c>
      <c r="B405507" t="n">
        <v>1</v>
      </c>
    </row>
    <row r="405508">
      <c r="A405508" t="inlineStr">
        <is>
          <t>duhat</t>
        </is>
      </c>
      <c r="B405508" t="n">
        <v>1</v>
      </c>
    </row>
    <row r="405509">
      <c r="A405509" t="inlineStr">
        <is>
          <t>executage</t>
        </is>
      </c>
      <c r="B405509" t="n">
        <v>1</v>
      </c>
    </row>
    <row r="405510">
      <c r="A405510" t="inlineStr">
        <is>
          <t>weekshowers</t>
        </is>
      </c>
      <c r="B405510" t="n">
        <v>1</v>
      </c>
    </row>
    <row r="405511">
      <c r="A405511" t="inlineStr">
        <is>
          <t>niota</t>
        </is>
      </c>
      <c r="B405511" t="n">
        <v>1</v>
      </c>
    </row>
    <row r="405512">
      <c r="A405512" t="inlineStr">
        <is>
          <t>rolynsrog</t>
        </is>
      </c>
      <c r="B405512" t="n">
        <v>1</v>
      </c>
    </row>
    <row r="405513">
      <c r="A405513" t="inlineStr">
        <is>
          <t>stoewyej</t>
        </is>
      </c>
      <c r="B405513" t="n">
        <v>1</v>
      </c>
    </row>
    <row r="405514">
      <c r="A405514" t="inlineStr">
        <is>
          <t>phanté</t>
        </is>
      </c>
      <c r="B405514" t="n">
        <v>1</v>
      </c>
    </row>
    <row r="405515">
      <c r="A405515" t="inlineStr">
        <is>
          <t>antiwadi</t>
        </is>
      </c>
      <c r="B405515" t="n">
        <v>1</v>
      </c>
    </row>
    <row r="405516">
      <c r="A405516" t="inlineStr">
        <is>
          <t>hendane</t>
        </is>
      </c>
      <c r="B405516" t="n">
        <v>1</v>
      </c>
    </row>
    <row r="405517">
      <c r="A405517" t="inlineStr">
        <is>
          <t>porpoise�</t>
        </is>
      </c>
      <c r="B405517" t="n">
        <v>1</v>
      </c>
    </row>
    <row r="405518">
      <c r="A405518" t="inlineStr">
        <is>
          <t>comeleu</t>
        </is>
      </c>
      <c r="B405518" t="n">
        <v>1</v>
      </c>
    </row>
    <row r="405519">
      <c r="A405519" t="inlineStr">
        <is>
          <t>eqg</t>
        </is>
      </c>
      <c r="B405519" t="n">
        <v>1</v>
      </c>
    </row>
    <row r="405520">
      <c r="A405520" t="inlineStr">
        <is>
          <t>pryand</t>
        </is>
      </c>
      <c r="B405520" t="n">
        <v>1</v>
      </c>
    </row>
    <row r="405521">
      <c r="A405521" t="inlineStr">
        <is>
          <t>1vacutchislkoe</t>
        </is>
      </c>
      <c r="B405521" t="n">
        <v>1</v>
      </c>
    </row>
    <row r="405522">
      <c r="A405522" t="inlineStr">
        <is>
          <t>phru</t>
        </is>
      </c>
      <c r="B405522" t="n">
        <v>1</v>
      </c>
    </row>
    <row r="405523">
      <c r="A405523" t="inlineStr">
        <is>
          <t>blikdenkaveh</t>
        </is>
      </c>
      <c r="B405523" t="n">
        <v>1</v>
      </c>
    </row>
    <row r="405524">
      <c r="A405524" t="inlineStr">
        <is>
          <t>sarung</t>
        </is>
      </c>
      <c r="B405524" t="n">
        <v>1</v>
      </c>
    </row>
    <row r="405525">
      <c r="A405525" t="inlineStr">
        <is>
          <t>elepopamap</t>
        </is>
      </c>
      <c r="B405525" t="n">
        <v>1</v>
      </c>
    </row>
    <row r="405526">
      <c r="A405526" t="inlineStr">
        <is>
          <t>awlakiroo</t>
        </is>
      </c>
      <c r="B405526" t="n">
        <v>1</v>
      </c>
    </row>
    <row r="405527">
      <c r="A405527" t="inlineStr">
        <is>
          <t>remotetulate</t>
        </is>
      </c>
      <c r="B405527" t="n">
        <v>1</v>
      </c>
    </row>
    <row r="405528">
      <c r="A405528" t="inlineStr">
        <is>
          <t>sonnanehat</t>
        </is>
      </c>
      <c r="B405528" t="n">
        <v>1</v>
      </c>
    </row>
    <row r="405529">
      <c r="A405529" t="inlineStr">
        <is>
          <t>sqlda</t>
        </is>
      </c>
      <c r="B405529" t="n">
        <v>1</v>
      </c>
    </row>
    <row r="405530">
      <c r="A405530" t="inlineStr">
        <is>
          <t>dhte</t>
        </is>
      </c>
      <c r="B405530" t="n">
        <v>1</v>
      </c>
    </row>
    <row r="405531">
      <c r="A405531" t="inlineStr">
        <is>
          <t>mourkan</t>
        </is>
      </c>
      <c r="B405531" t="n">
        <v>1</v>
      </c>
    </row>
    <row r="405532">
      <c r="A405532" t="inlineStr">
        <is>
          <t>shtion</t>
        </is>
      </c>
      <c r="B405532" t="n">
        <v>1</v>
      </c>
    </row>
    <row r="405533">
      <c r="A405533" t="inlineStr">
        <is>
          <t>bevyann</t>
        </is>
      </c>
      <c r="B405533" t="n">
        <v>1</v>
      </c>
    </row>
    <row r="405534">
      <c r="A405534" t="inlineStr">
        <is>
          <t>nookane</t>
        </is>
      </c>
      <c r="B405534" t="n">
        <v>1</v>
      </c>
    </row>
    <row r="405535">
      <c r="A405535" t="inlineStr">
        <is>
          <t>1590pypekvsongh</t>
        </is>
      </c>
      <c r="B405535" t="n">
        <v>1</v>
      </c>
    </row>
    <row r="405536">
      <c r="A405536" t="inlineStr">
        <is>
          <t>iupenjamathi</t>
        </is>
      </c>
      <c r="B405536" t="n">
        <v>1</v>
      </c>
    </row>
    <row r="405537">
      <c r="A405537" t="inlineStr">
        <is>
          <t>skewals</t>
        </is>
      </c>
      <c r="B405537" t="n">
        <v>1</v>
      </c>
    </row>
    <row r="405538">
      <c r="A405538" t="inlineStr">
        <is>
          <t>ajmanidjata</t>
        </is>
      </c>
      <c r="B405538" t="n">
        <v>1</v>
      </c>
    </row>
    <row r="405539">
      <c r="A405539" t="inlineStr">
        <is>
          <t>jesickon</t>
        </is>
      </c>
      <c r="B405539" t="n">
        <v>1</v>
      </c>
    </row>
    <row r="405540">
      <c r="A405540" t="inlineStr">
        <is>
          <t>canteroneg</t>
        </is>
      </c>
      <c r="B405540" t="n">
        <v>1</v>
      </c>
    </row>
    <row r="405541">
      <c r="A405541" t="inlineStr">
        <is>
          <t>dzirau</t>
        </is>
      </c>
      <c r="B405541" t="n">
        <v>1</v>
      </c>
    </row>
    <row r="405542">
      <c r="A405542" t="inlineStr">
        <is>
          <t>crowdile</t>
        </is>
      </c>
      <c r="B405542" t="n">
        <v>1</v>
      </c>
    </row>
    <row r="405543">
      <c r="A405543" t="inlineStr">
        <is>
          <t>zinchenko</t>
        </is>
      </c>
      <c r="B405543" t="n">
        <v>3</v>
      </c>
    </row>
    <row r="405544">
      <c r="A405544" t="inlineStr">
        <is>
          <t>purnett</t>
        </is>
      </c>
      <c r="B405544" t="n">
        <v>1</v>
      </c>
    </row>
    <row r="405545">
      <c r="A405545" t="inlineStr">
        <is>
          <t>dauna</t>
        </is>
      </c>
      <c r="B405545" t="n">
        <v>1</v>
      </c>
    </row>
    <row r="405546">
      <c r="A405546" t="inlineStr">
        <is>
          <t>ewasing</t>
        </is>
      </c>
      <c r="B405546" t="n">
        <v>1</v>
      </c>
    </row>
    <row r="405547">
      <c r="A405547" t="inlineStr">
        <is>
          <t>opkn39kp5cixas20net43post</t>
        </is>
      </c>
      <c r="B405547" t="n">
        <v>1</v>
      </c>
    </row>
    <row r="405548">
      <c r="A405548" t="inlineStr">
        <is>
          <t>shuider</t>
        </is>
      </c>
      <c r="B405548" t="n">
        <v>1</v>
      </c>
    </row>
    <row r="405549">
      <c r="A405549" t="inlineStr">
        <is>
          <t>judithas</t>
        </is>
      </c>
      <c r="B405549" t="n">
        <v>1</v>
      </c>
    </row>
    <row r="405550">
      <c r="A405550" t="inlineStr">
        <is>
          <t>surette</t>
        </is>
      </c>
      <c r="B405550" t="n">
        <v>1</v>
      </c>
    </row>
    <row r="405551">
      <c r="A405551" t="inlineStr">
        <is>
          <t>041405</t>
        </is>
      </c>
      <c r="B405551" t="n">
        <v>1</v>
      </c>
    </row>
    <row r="405552">
      <c r="A405552" t="inlineStr">
        <is>
          <t>190218</t>
        </is>
      </c>
      <c r="B405552" t="n">
        <v>1</v>
      </c>
    </row>
    <row r="405553">
      <c r="A405553" t="inlineStr">
        <is>
          <t>kankirian</t>
        </is>
      </c>
      <c r="B405553" t="n">
        <v>1</v>
      </c>
    </row>
    <row r="405554">
      <c r="A405554" t="inlineStr">
        <is>
          <t>japanesechinese</t>
        </is>
      </c>
      <c r="B405554" t="n">
        <v>1</v>
      </c>
    </row>
    <row r="405555">
      <c r="A405555" t="inlineStr">
        <is>
          <t>hellhung</t>
        </is>
      </c>
      <c r="B405555" t="n">
        <v>1</v>
      </c>
    </row>
    <row r="405556">
      <c r="A405556" t="inlineStr">
        <is>
          <t>krayde99</t>
        </is>
      </c>
      <c r="B405556" t="n">
        <v>1</v>
      </c>
    </row>
    <row r="405557">
      <c r="A405557" t="inlineStr">
        <is>
          <t>pantheongaming</t>
        </is>
      </c>
      <c r="B405557" t="n">
        <v>1</v>
      </c>
    </row>
    <row r="405558">
      <c r="A405558" t="inlineStr">
        <is>
          <t>accordaud</t>
        </is>
      </c>
      <c r="B405558" t="n">
        <v>1</v>
      </c>
    </row>
    <row r="405559">
      <c r="A405559" t="inlineStr">
        <is>
          <t>obersatz</t>
        </is>
      </c>
      <c r="B405559" t="n">
        <v>1</v>
      </c>
    </row>
    <row r="405560">
      <c r="A405560" t="inlineStr">
        <is>
          <t>freckigungsatznet</t>
        </is>
      </c>
      <c r="B405560" t="n">
        <v>1</v>
      </c>
    </row>
    <row r="405561">
      <c r="A405561" t="inlineStr">
        <is>
          <t>1cupbear</t>
        </is>
      </c>
      <c r="B405561" t="n">
        <v>1</v>
      </c>
    </row>
    <row r="405562">
      <c r="A405562" t="inlineStr">
        <is>
          <t>compost105101246550sheposts</t>
        </is>
      </c>
      <c r="B405562" t="n">
        <v>1</v>
      </c>
    </row>
    <row r="405563">
      <c r="A405563" t="inlineStr">
        <is>
          <t>fleshdragon</t>
        </is>
      </c>
      <c r="B405563" t="n">
        <v>1</v>
      </c>
    </row>
    <row r="405564">
      <c r="A405564" t="inlineStr">
        <is>
          <t>shorthowertestmyize</t>
        </is>
      </c>
      <c r="B405564" t="n">
        <v>1</v>
      </c>
    </row>
    <row r="405565">
      <c r="A405565" t="inlineStr">
        <is>
          <t>agreesquirrel</t>
        </is>
      </c>
      <c r="B405565" t="n">
        <v>1</v>
      </c>
    </row>
    <row r="405566">
      <c r="A405566" t="inlineStr">
        <is>
          <t>httpvforteen</t>
        </is>
      </c>
      <c r="B405566" t="n">
        <v>1</v>
      </c>
    </row>
    <row r="405567">
      <c r="A405567" t="inlineStr">
        <is>
          <t>anakinassassinpac</t>
        </is>
      </c>
      <c r="B405567" t="n">
        <v>1</v>
      </c>
    </row>
    <row r="405568">
      <c r="A405568" t="inlineStr">
        <is>
          <t>renderk</t>
        </is>
      </c>
      <c r="B405568" t="n">
        <v>1</v>
      </c>
    </row>
    <row r="405569">
      <c r="A405569" t="inlineStr">
        <is>
          <t>crismas</t>
        </is>
      </c>
      <c r="B405569" t="n">
        <v>1</v>
      </c>
    </row>
    <row r="405570">
      <c r="A405570" t="inlineStr">
        <is>
          <t>kkins</t>
        </is>
      </c>
      <c r="B405570" t="n">
        <v>1</v>
      </c>
    </row>
    <row r="405571">
      <c r="A405571" t="inlineStr">
        <is>
          <t>piungillöv</t>
        </is>
      </c>
      <c r="B405571" t="n">
        <v>1</v>
      </c>
    </row>
    <row r="405572">
      <c r="A405572" t="inlineStr">
        <is>
          <t>conjos</t>
        </is>
      </c>
      <c r="B405572" t="n">
        <v>1</v>
      </c>
    </row>
    <row r="405573">
      <c r="A405573" t="inlineStr">
        <is>
          <t>blankcube</t>
        </is>
      </c>
      <c r="B405573" t="n">
        <v>1</v>
      </c>
    </row>
    <row r="405574">
      <c r="A405574" t="inlineStr">
        <is>
          <t>engirée</t>
        </is>
      </c>
      <c r="B405574" t="n">
        <v>1</v>
      </c>
    </row>
    <row r="405575">
      <c r="A405575" t="inlineStr">
        <is>
          <t>eloyo</t>
        </is>
      </c>
      <c r="B405575" t="n">
        <v>1</v>
      </c>
    </row>
    <row r="405576">
      <c r="A405576" t="inlineStr">
        <is>
          <t>clauszzebalk</t>
        </is>
      </c>
      <c r="B405576" t="n">
        <v>1</v>
      </c>
    </row>
    <row r="405577">
      <c r="A405577" t="inlineStr">
        <is>
          <t>64525</t>
        </is>
      </c>
      <c r="B405577" t="n">
        <v>1</v>
      </c>
    </row>
    <row r="405578">
      <c r="A405578" t="inlineStr">
        <is>
          <t>zincagrundca</t>
        </is>
      </c>
      <c r="B405578" t="n">
        <v>1</v>
      </c>
    </row>
    <row r="405579">
      <c r="A405579" t="inlineStr">
        <is>
          <t>sinkfab</t>
        </is>
      </c>
      <c r="B405579" t="n">
        <v>1</v>
      </c>
    </row>
    <row r="405580">
      <c r="A405580" t="inlineStr">
        <is>
          <t>sabixa</t>
        </is>
      </c>
      <c r="B405580" t="n">
        <v>1</v>
      </c>
    </row>
    <row r="405581">
      <c r="A405581" t="inlineStr">
        <is>
          <t>umoires</t>
        </is>
      </c>
      <c r="B405581" t="n">
        <v>1</v>
      </c>
    </row>
    <row r="405582">
      <c r="A405582" t="inlineStr">
        <is>
          <t>gaurddowski</t>
        </is>
      </c>
      <c r="B405582" t="n">
        <v>1</v>
      </c>
    </row>
    <row r="405583">
      <c r="A405583" t="inlineStr">
        <is>
          <t>moichael</t>
        </is>
      </c>
      <c r="B405583" t="n">
        <v>1</v>
      </c>
    </row>
    <row r="405584">
      <c r="A405584" t="inlineStr">
        <is>
          <t>clubcase</t>
        </is>
      </c>
      <c r="B405584" t="n">
        <v>1</v>
      </c>
    </row>
    <row r="405585">
      <c r="A405585" t="inlineStr">
        <is>
          <t>menorsus</t>
        </is>
      </c>
      <c r="B405585" t="n">
        <v>1</v>
      </c>
    </row>
    <row r="405586">
      <c r="A405586" t="inlineStr">
        <is>
          <t>apologaryon</t>
        </is>
      </c>
      <c r="B405586" t="n">
        <v>1</v>
      </c>
    </row>
    <row r="405587">
      <c r="A405587" t="inlineStr">
        <is>
          <t>hourlondonport</t>
        </is>
      </c>
      <c r="B405587" t="n">
        <v>1</v>
      </c>
    </row>
    <row r="405588">
      <c r="A405588" t="inlineStr">
        <is>
          <t>mokcu</t>
        </is>
      </c>
      <c r="B405588" t="n">
        <v>1</v>
      </c>
    </row>
    <row r="405589">
      <c r="A405589" t="inlineStr">
        <is>
          <t>mixadour</t>
        </is>
      </c>
      <c r="B405589" t="n">
        <v>1</v>
      </c>
    </row>
    <row r="405590">
      <c r="A405590" t="inlineStr">
        <is>
          <t>cmeteille</t>
        </is>
      </c>
      <c r="B405590" t="n">
        <v>1</v>
      </c>
    </row>
    <row r="405591">
      <c r="A405591" t="inlineStr">
        <is>
          <t>ledebank</t>
        </is>
      </c>
      <c r="B405591" t="n">
        <v>1</v>
      </c>
    </row>
    <row r="405592">
      <c r="A405592" t="inlineStr">
        <is>
          <t>bargesbery</t>
        </is>
      </c>
      <c r="B405592" t="n">
        <v>1</v>
      </c>
    </row>
    <row r="405593">
      <c r="A405593" t="inlineStr">
        <is>
          <t>plazemark</t>
        </is>
      </c>
      <c r="B405593" t="n">
        <v>1</v>
      </c>
    </row>
    <row r="405594">
      <c r="A405594" t="inlineStr">
        <is>
          <t>15ondage</t>
        </is>
      </c>
      <c r="B405594" t="n">
        <v>1</v>
      </c>
    </row>
    <row r="405595">
      <c r="A405595" t="inlineStr">
        <is>
          <t>blitzshit</t>
        </is>
      </c>
      <c r="B405595" t="n">
        <v>1</v>
      </c>
    </row>
    <row r="405596">
      <c r="A405596" t="inlineStr">
        <is>
          <t>hogthrophen</t>
        </is>
      </c>
      <c r="B405596" t="n">
        <v>1</v>
      </c>
    </row>
    <row r="405597">
      <c r="A405597" t="inlineStr">
        <is>
          <t>15m160</t>
        </is>
      </c>
      <c r="B405597" t="n">
        <v>1</v>
      </c>
    </row>
    <row r="405598">
      <c r="A405598" t="inlineStr">
        <is>
          <t>viscouse</t>
        </is>
      </c>
      <c r="B405598" t="n">
        <v>1</v>
      </c>
    </row>
    <row r="405599">
      <c r="A405599" t="inlineStr">
        <is>
          <t>questions300</t>
        </is>
      </c>
      <c r="B405599" t="n">
        <v>1</v>
      </c>
    </row>
    <row r="405600">
      <c r="A405600" t="inlineStr">
        <is>
          <t>colouties</t>
        </is>
      </c>
      <c r="B405600" t="n">
        <v>1</v>
      </c>
    </row>
    <row r="405601">
      <c r="A405601" t="inlineStr">
        <is>
          <t>addisoned</t>
        </is>
      </c>
      <c r="B405601" t="n">
        <v>1</v>
      </c>
    </row>
    <row r="405602">
      <c r="A405602" t="inlineStr">
        <is>
          <t>inuf</t>
        </is>
      </c>
      <c r="B405602" t="n">
        <v>1</v>
      </c>
    </row>
    <row r="405603">
      <c r="A405603" t="inlineStr">
        <is>
          <t>minowan</t>
        </is>
      </c>
      <c r="B405603" t="n">
        <v>1</v>
      </c>
    </row>
    <row r="405604">
      <c r="A405604" t="inlineStr">
        <is>
          <t>healthparise</t>
        </is>
      </c>
      <c r="B405604" t="n">
        <v>1</v>
      </c>
    </row>
    <row r="405605">
      <c r="A405605" t="inlineStr">
        <is>
          <t>brigds</t>
        </is>
      </c>
      <c r="B405605" t="n">
        <v>1</v>
      </c>
    </row>
    <row r="405606">
      <c r="A405606" t="inlineStr">
        <is>
          <t>creweered</t>
        </is>
      </c>
      <c r="B405606" t="n">
        <v>1</v>
      </c>
    </row>
    <row r="405607">
      <c r="A405607" t="inlineStr">
        <is>
          <t>secondsleft</t>
        </is>
      </c>
      <c r="B405607" t="n">
        <v>1</v>
      </c>
    </row>
    <row r="405608">
      <c r="A405608" t="inlineStr">
        <is>
          <t>warpolsleeve</t>
        </is>
      </c>
      <c r="B405608" t="n">
        <v>1</v>
      </c>
    </row>
    <row r="405609">
      <c r="A405609" t="inlineStr">
        <is>
          <t>renvoyed</t>
        </is>
      </c>
      <c r="B405609" t="n">
        <v>1</v>
      </c>
    </row>
    <row r="405610">
      <c r="A405610" t="inlineStr">
        <is>
          <t>ebolatactical</t>
        </is>
      </c>
      <c r="B405610" t="n">
        <v>1</v>
      </c>
    </row>
    <row r="405611">
      <c r="A405611" t="inlineStr">
        <is>
          <t>httplondonborough</t>
        </is>
      </c>
      <c r="B405611" t="n">
        <v>1</v>
      </c>
    </row>
    <row r="405612">
      <c r="A405612" t="inlineStr">
        <is>
          <t>comphotosnorish2albums966480220411httpflipd</t>
        </is>
      </c>
      <c r="B405612" t="n">
        <v>1</v>
      </c>
    </row>
    <row r="405613">
      <c r="A405613" t="inlineStr">
        <is>
          <t>kayagouno</t>
        </is>
      </c>
      <c r="B405613" t="n">
        <v>1</v>
      </c>
    </row>
    <row r="405614">
      <c r="A405614" t="inlineStr">
        <is>
          <t>flatodayflickr</t>
        </is>
      </c>
      <c r="B405614" t="n">
        <v>1</v>
      </c>
    </row>
    <row r="405615">
      <c r="A405615" t="inlineStr">
        <is>
          <t>ukreportsarea</t>
        </is>
      </c>
      <c r="B405615" t="n">
        <v>1</v>
      </c>
    </row>
    <row r="405616">
      <c r="A405616" t="inlineStr">
        <is>
          <t>09bv</t>
        </is>
      </c>
      <c r="B405616" t="n">
        <v>1</v>
      </c>
    </row>
    <row r="405617">
      <c r="A405617" t="inlineStr">
        <is>
          <t>auasam_programme_001suggest778_oridatelibraryupa</t>
        </is>
      </c>
      <c r="B405617" t="n">
        <v>1</v>
      </c>
    </row>
    <row r="405618">
      <c r="A405618" t="inlineStr">
        <is>
          <t>ca201503navigation</t>
        </is>
      </c>
      <c r="B405618" t="n">
        <v>1</v>
      </c>
    </row>
    <row r="405619">
      <c r="A405619" t="inlineStr">
        <is>
          <t>realhat</t>
        </is>
      </c>
      <c r="B405619" t="n">
        <v>1</v>
      </c>
    </row>
    <row r="405620">
      <c r="A405620" t="inlineStr">
        <is>
          <t>miscreatmentshark</t>
        </is>
      </c>
      <c r="B405620" t="n">
        <v>1</v>
      </c>
    </row>
    <row r="405621">
      <c r="A405621" t="inlineStr">
        <is>
          <t>com8xasgx</t>
        </is>
      </c>
      <c r="B405621" t="n">
        <v>1</v>
      </c>
    </row>
    <row r="405622">
      <c r="A405622" t="inlineStr">
        <is>
          <t>learnwood</t>
        </is>
      </c>
      <c r="B405622" t="n">
        <v>1</v>
      </c>
    </row>
    <row r="405623">
      <c r="A405623" t="inlineStr">
        <is>
          <t>comcustomers</t>
        </is>
      </c>
      <c r="B405623" t="n">
        <v>1</v>
      </c>
    </row>
    <row r="405624">
      <c r="A405624" t="inlineStr">
        <is>
          <t>bigpoppy</t>
        </is>
      </c>
      <c r="B405624" t="n">
        <v>1</v>
      </c>
    </row>
    <row r="405625">
      <c r="A405625" t="inlineStr">
        <is>
          <t>httpdominated</t>
        </is>
      </c>
      <c r="B405625" t="n">
        <v>1</v>
      </c>
    </row>
    <row r="405626">
      <c r="A405626" t="inlineStr">
        <is>
          <t>junkings</t>
        </is>
      </c>
      <c r="B405626" t="n">
        <v>1</v>
      </c>
    </row>
    <row r="405627">
      <c r="A405627" t="inlineStr">
        <is>
          <t>fmstrength</t>
        </is>
      </c>
      <c r="B405627" t="n">
        <v>1</v>
      </c>
    </row>
    <row r="405628">
      <c r="A405628" t="inlineStr">
        <is>
          <t>teleglot</t>
        </is>
      </c>
      <c r="B405628" t="n">
        <v>1</v>
      </c>
    </row>
    <row r="405629">
      <c r="A405629" t="inlineStr">
        <is>
          <t>widension</t>
        </is>
      </c>
      <c r="B405629" t="n">
        <v>1</v>
      </c>
    </row>
    <row r="405630">
      <c r="A405630" t="inlineStr">
        <is>
          <t>backperformance</t>
        </is>
      </c>
      <c r="B405630" t="n">
        <v>1</v>
      </c>
    </row>
    <row r="405631">
      <c r="A405631" t="inlineStr">
        <is>
          <t>mountifkieds</t>
        </is>
      </c>
      <c r="B405631" t="n">
        <v>1</v>
      </c>
    </row>
    <row r="405632">
      <c r="A405632" t="inlineStr">
        <is>
          <t>z583</t>
        </is>
      </c>
      <c r="B405632" t="n">
        <v>1</v>
      </c>
    </row>
    <row r="405633">
      <c r="A405633" t="inlineStr">
        <is>
          <t>excessives</t>
        </is>
      </c>
      <c r="B405633" t="n">
        <v>1</v>
      </c>
    </row>
    <row r="405634">
      <c r="A405634" t="inlineStr">
        <is>
          <t>x202</t>
        </is>
      </c>
      <c r="B405634" t="n">
        <v>1</v>
      </c>
    </row>
    <row r="405635">
      <c r="A405635" t="inlineStr">
        <is>
          <t>activedisabled</t>
        </is>
      </c>
      <c r="B405635" t="n">
        <v>1</v>
      </c>
    </row>
    <row r="405636">
      <c r="A405636" t="inlineStr">
        <is>
          <t>primaryflier</t>
        </is>
      </c>
      <c r="B405636" t="n">
        <v>1</v>
      </c>
    </row>
    <row r="405637">
      <c r="A405637" t="inlineStr">
        <is>
          <t>provieth</t>
        </is>
      </c>
      <c r="B405637" t="n">
        <v>1</v>
      </c>
    </row>
    <row r="405638">
      <c r="A405638" t="inlineStr">
        <is>
          <t>missionators</t>
        </is>
      </c>
      <c r="B405638" t="n">
        <v>1</v>
      </c>
    </row>
    <row r="405639">
      <c r="A405639" t="inlineStr">
        <is>
          <t>calixt</t>
        </is>
      </c>
      <c r="B405639" t="n">
        <v>1</v>
      </c>
    </row>
    <row r="405640">
      <c r="A405640" t="inlineStr">
        <is>
          <t>wallflayers</t>
        </is>
      </c>
      <c r="B405640" t="n">
        <v>1</v>
      </c>
    </row>
    <row r="405641">
      <c r="A405641" t="inlineStr">
        <is>
          <t>{working</t>
        </is>
      </c>
      <c r="B405641" t="n">
        <v>1</v>
      </c>
    </row>
    <row r="405642">
      <c r="A405642" t="inlineStr">
        <is>
          <t>wephing</t>
        </is>
      </c>
      <c r="B405642" t="n">
        <v>1</v>
      </c>
    </row>
    <row r="405643">
      <c r="A405643" t="inlineStr">
        <is>
          <t>weitability</t>
        </is>
      </c>
      <c r="B405643" t="n">
        <v>1</v>
      </c>
    </row>
    <row r="405644">
      <c r="A405644" t="inlineStr">
        <is>
          <t>intention34optid</t>
        </is>
      </c>
      <c r="B405644" t="n">
        <v>1</v>
      </c>
    </row>
    <row r="405645">
      <c r="A405645" t="inlineStr">
        <is>
          <t>mypaack</t>
        </is>
      </c>
      <c r="B405645" t="n">
        <v>1</v>
      </c>
    </row>
    <row r="405646">
      <c r="A405646" t="inlineStr">
        <is>
          <t>i265</t>
        </is>
      </c>
      <c r="B405646" t="n">
        <v>1</v>
      </c>
    </row>
    <row r="405647">
      <c r="A405647" t="inlineStr">
        <is>
          <t>curse®</t>
        </is>
      </c>
      <c r="B405647" t="n">
        <v>1</v>
      </c>
    </row>
    <row r="405648">
      <c r="A405648" t="inlineStr">
        <is>
          <t>slimebeards</t>
        </is>
      </c>
      <c r="B405648" t="n">
        <v>1</v>
      </c>
    </row>
    <row r="405649">
      <c r="A405649" t="inlineStr">
        <is>
          <t>doitbash</t>
        </is>
      </c>
      <c r="B405649" t="n">
        <v>1</v>
      </c>
    </row>
    <row r="405650">
      <c r="A405650" t="inlineStr">
        <is>
          <t>tobamas</t>
        </is>
      </c>
      <c r="B405650" t="n">
        <v>1</v>
      </c>
    </row>
    <row r="405651">
      <c r="A405651" t="inlineStr">
        <is>
          <t>winn\</t>
        </is>
      </c>
      <c r="B405651" t="n">
        <v>1</v>
      </c>
    </row>
    <row r="405652">
      <c r="A405652" t="inlineStr">
        <is>
          <t>yercode</t>
        </is>
      </c>
      <c r="B405652" t="n">
        <v>1</v>
      </c>
    </row>
    <row r="405653">
      <c r="A405653" t="inlineStr">
        <is>
          <t>pokepokémon</t>
        </is>
      </c>
      <c r="B405653" t="n">
        <v>1</v>
      </c>
    </row>
    <row r="405654">
      <c r="A405654" t="inlineStr">
        <is>
          <t>flairing</t>
        </is>
      </c>
      <c r="B405654" t="n">
        <v>2</v>
      </c>
    </row>
    <row r="405655">
      <c r="A405655" t="inlineStr">
        <is>
          <t>jellyboard</t>
        </is>
      </c>
      <c r="B405655" t="n">
        <v>1</v>
      </c>
    </row>
    <row r="405656">
      <c r="A405656" t="inlineStr">
        <is>
          <t>down until</t>
        </is>
      </c>
      <c r="B405656" t="n">
        <v>1</v>
      </c>
    </row>
    <row r="405657">
      <c r="A405657" t="inlineStr">
        <is>
          <t>solaror</t>
        </is>
      </c>
      <c r="B405657" t="n">
        <v>1</v>
      </c>
    </row>
    <row r="405658">
      <c r="A405658" t="inlineStr">
        <is>
          <t>himqibah</t>
        </is>
      </c>
      <c r="B405658" t="n">
        <v>1</v>
      </c>
    </row>
    <row r="405659">
      <c r="A405659" t="inlineStr">
        <is>
          <t>reidors</t>
        </is>
      </c>
      <c r="B405659" t="n">
        <v>1</v>
      </c>
    </row>
    <row r="405660">
      <c r="A405660" t="inlineStr">
        <is>
          <t>snapboating</t>
        </is>
      </c>
      <c r="B405660" t="n">
        <v>1</v>
      </c>
    </row>
    <row r="405661">
      <c r="A405661" t="inlineStr">
        <is>
          <t>crudell</t>
        </is>
      </c>
      <c r="B405661" t="n">
        <v>1</v>
      </c>
    </row>
    <row r="405662">
      <c r="A405662" t="inlineStr">
        <is>
          <t>scarscomb</t>
        </is>
      </c>
      <c r="B405662" t="n">
        <v>1</v>
      </c>
    </row>
    <row r="405663">
      <c r="A405663" t="inlineStr">
        <is>
          <t>comp2geuin</t>
        </is>
      </c>
      <c r="B405663" t="n">
        <v>1</v>
      </c>
    </row>
    <row r="405664">
      <c r="A405664" t="inlineStr">
        <is>
          <t>pitthaw</t>
        </is>
      </c>
      <c r="B405664" t="n">
        <v>1</v>
      </c>
    </row>
    <row r="405665">
      <c r="A405665" t="inlineStr">
        <is>
          <t>jewelage</t>
        </is>
      </c>
      <c r="B405665" t="n">
        <v>1</v>
      </c>
    </row>
    <row r="405666">
      <c r="A405666" t="inlineStr">
        <is>
          <t>comvvredbjd80v</t>
        </is>
      </c>
      <c r="B405666" t="n">
        <v>1</v>
      </c>
    </row>
    <row r="405667">
      <c r="A405667" t="inlineStr">
        <is>
          <t>com1savpdva2ng</t>
        </is>
      </c>
      <c r="B405667" t="n">
        <v>1</v>
      </c>
    </row>
    <row r="405668">
      <c r="A405668" t="inlineStr">
        <is>
          <t>inpenguins</t>
        </is>
      </c>
      <c r="B405668" t="n">
        <v>1</v>
      </c>
    </row>
    <row r="405669">
      <c r="A405669" t="inlineStr">
        <is>
          <t>comvoqdnhroil</t>
        </is>
      </c>
      <c r="B405669" t="n">
        <v>1</v>
      </c>
    </row>
    <row r="405670">
      <c r="A405670" t="inlineStr">
        <is>
          <t>marchcrime</t>
        </is>
      </c>
      <c r="B405670" t="n">
        <v>1</v>
      </c>
    </row>
    <row r="405671">
      <c r="A405671" t="inlineStr">
        <is>
          <t>headbigcrawler</t>
        </is>
      </c>
      <c r="B405671" t="n">
        <v>1</v>
      </c>
    </row>
    <row r="405672">
      <c r="A405672" t="inlineStr">
        <is>
          <t>lindywestcroft</t>
        </is>
      </c>
      <c r="B405672" t="n">
        <v>1</v>
      </c>
    </row>
    <row r="405673">
      <c r="A405673" t="inlineStr">
        <is>
          <t>comdjszbk22iec</t>
        </is>
      </c>
      <c r="B405673" t="n">
        <v>1</v>
      </c>
    </row>
    <row r="405674">
      <c r="A405674" t="inlineStr">
        <is>
          <t>westcroft</t>
        </is>
      </c>
      <c r="B405674" t="n">
        <v>1</v>
      </c>
    </row>
    <row r="405675">
      <c r="A405675" t="inlineStr">
        <is>
          <t>henquirath__</t>
        </is>
      </c>
      <c r="B405675" t="n">
        <v>1</v>
      </c>
    </row>
    <row r="405676">
      <c r="A405676" t="inlineStr">
        <is>
          <t>donhealth</t>
        </is>
      </c>
      <c r="B405676" t="n">
        <v>1</v>
      </c>
    </row>
    <row r="405677">
      <c r="A405677" t="inlineStr">
        <is>
          <t>geneold</t>
        </is>
      </c>
      <c r="B405677" t="n">
        <v>1</v>
      </c>
    </row>
    <row r="405678">
      <c r="A405678" t="inlineStr">
        <is>
          <t>keithnizzolo</t>
        </is>
      </c>
      <c r="B405678" t="n">
        <v>1</v>
      </c>
    </row>
    <row r="405679">
      <c r="A405679" t="inlineStr">
        <is>
          <t>todayinshmemories</t>
        </is>
      </c>
      <c r="B405679" t="n">
        <v>1</v>
      </c>
    </row>
    <row r="405680">
      <c r="A405680" t="inlineStr">
        <is>
          <t>comc06frankc3iot</t>
        </is>
      </c>
      <c r="B405680" t="n">
        <v>1</v>
      </c>
    </row>
    <row r="405681">
      <c r="A405681" t="inlineStr">
        <is>
          <t>christianfrombooks</t>
        </is>
      </c>
      <c r="B405681" t="n">
        <v>1</v>
      </c>
    </row>
    <row r="405682">
      <c r="A405682" t="inlineStr">
        <is>
          <t>andifsom</t>
        </is>
      </c>
      <c r="B405682" t="n">
        <v>1</v>
      </c>
    </row>
    <row r="405683">
      <c r="A405683" t="inlineStr">
        <is>
          <t>caprichio</t>
        </is>
      </c>
      <c r="B405683" t="n">
        <v>1</v>
      </c>
    </row>
    <row r="405684">
      <c r="A405684" t="inlineStr">
        <is>
          <t>lentbader</t>
        </is>
      </c>
      <c r="B405684" t="n">
        <v>1</v>
      </c>
    </row>
    <row r="405685">
      <c r="A405685" t="inlineStr">
        <is>
          <t>enbilg_steje</t>
        </is>
      </c>
      <c r="B405685" t="n">
        <v>1</v>
      </c>
    </row>
    <row r="405686">
      <c r="A405686" t="inlineStr">
        <is>
          <t>weisbrod</t>
        </is>
      </c>
      <c r="B405686" t="n">
        <v>4</v>
      </c>
    </row>
    <row r="405687">
      <c r="A405687" t="inlineStr">
        <is>
          <t>lawmakers—hence</t>
        </is>
      </c>
      <c r="B405687" t="n">
        <v>1</v>
      </c>
    </row>
    <row r="405688">
      <c r="A405688" t="inlineStr">
        <is>
          <t>saccharinely</t>
        </is>
      </c>
      <c r="B405688" t="n">
        <v>1</v>
      </c>
    </row>
    <row r="405689">
      <c r="A405689" t="inlineStr">
        <is>
          <t>votes—wish</t>
        </is>
      </c>
      <c r="B405689" t="n">
        <v>1</v>
      </c>
    </row>
    <row r="405690">
      <c r="A405690" t="inlineStr">
        <is>
          <t>handfulists</t>
        </is>
      </c>
      <c r="B405690" t="n">
        <v>1</v>
      </c>
    </row>
    <row r="405691">
      <c r="A405691" t="inlineStr">
        <is>
          <t>dennebaker</t>
        </is>
      </c>
      <c r="B405691" t="n">
        <v>1</v>
      </c>
    </row>
    <row r="405692">
      <c r="A405692" t="inlineStr">
        <is>
          <t>revolvogizmodo</t>
        </is>
      </c>
      <c r="B405692" t="n">
        <v>1</v>
      </c>
    </row>
    <row r="405693">
      <c r="A405693" t="inlineStr">
        <is>
          <t>bossiani</t>
        </is>
      </c>
      <c r="B405693" t="n">
        <v>1</v>
      </c>
    </row>
    <row r="405694">
      <c r="A405694" t="inlineStr">
        <is>
          <t>streiband</t>
        </is>
      </c>
      <c r="B405694" t="n">
        <v>1</v>
      </c>
    </row>
    <row r="405695">
      <c r="A405695" t="inlineStr">
        <is>
          <t>essenbach</t>
        </is>
      </c>
      <c r="B405695" t="n">
        <v>1</v>
      </c>
    </row>
    <row r="405696">
      <c r="A405696" t="inlineStr">
        <is>
          <t>2xaeq</t>
        </is>
      </c>
      <c r="B405696" t="n">
        <v>1</v>
      </c>
    </row>
    <row r="405697">
      <c r="A405697" t="inlineStr">
        <is>
          <t>demonine</t>
        </is>
      </c>
      <c r="B405697" t="n">
        <v>1</v>
      </c>
    </row>
    <row r="405698">
      <c r="A405698" t="inlineStr">
        <is>
          <t>huar100s</t>
        </is>
      </c>
      <c r="B405698" t="n">
        <v>1</v>
      </c>
    </row>
    <row r="405699">
      <c r="A405699" t="inlineStr">
        <is>
          <t>bestquarters</t>
        </is>
      </c>
      <c r="B405699" t="n">
        <v>1</v>
      </c>
    </row>
    <row r="405700">
      <c r="A405700" t="inlineStr">
        <is>
          <t>1shiv</t>
        </is>
      </c>
      <c r="B405700" t="n">
        <v>1</v>
      </c>
    </row>
    <row r="405701">
      <c r="A405701" t="inlineStr">
        <is>
          <t>yogreal</t>
        </is>
      </c>
      <c r="B405701" t="n">
        <v>1</v>
      </c>
    </row>
    <row r="405702">
      <c r="A405702" t="inlineStr">
        <is>
          <t>shieldblue</t>
        </is>
      </c>
      <c r="B405702" t="n">
        <v>1</v>
      </c>
    </row>
    <row r="405703">
      <c r="A405703" t="inlineStr">
        <is>
          <t>yotogr</t>
        </is>
      </c>
      <c r="B405703" t="n">
        <v>1</v>
      </c>
    </row>
    <row r="405704">
      <c r="A405704" t="inlineStr">
        <is>
          <t>yogrekfledwallester</t>
        </is>
      </c>
      <c r="B405704" t="n">
        <v>1</v>
      </c>
    </row>
    <row r="405705">
      <c r="A405705" t="inlineStr">
        <is>
          <t>heloens</t>
        </is>
      </c>
      <c r="B405705" t="n">
        <v>1</v>
      </c>
    </row>
    <row r="405706">
      <c r="A405706" t="inlineStr">
        <is>
          <t>springblade</t>
        </is>
      </c>
      <c r="B405706" t="n">
        <v>1</v>
      </c>
    </row>
    <row r="405707">
      <c r="A405707" t="inlineStr">
        <is>
          <t>worgnorie</t>
        </is>
      </c>
      <c r="B405707" t="n">
        <v>1</v>
      </c>
    </row>
    <row r="405708">
      <c r="A405708" t="inlineStr">
        <is>
          <t>weightmeltslug</t>
        </is>
      </c>
      <c r="B405708" t="n">
        <v>1</v>
      </c>
    </row>
    <row r="405709">
      <c r="A405709" t="inlineStr">
        <is>
          <t>xaerof</t>
        </is>
      </c>
      <c r="B405709" t="n">
        <v>1</v>
      </c>
    </row>
    <row r="405710">
      <c r="A405710" t="inlineStr">
        <is>
          <t>imbines</t>
        </is>
      </c>
      <c r="B405710" t="n">
        <v>1</v>
      </c>
    </row>
    <row r="405711">
      <c r="A405711" t="inlineStr">
        <is>
          <t>darkschainscius</t>
        </is>
      </c>
      <c r="B405711" t="n">
        <v>1</v>
      </c>
    </row>
    <row r="405712">
      <c r="A405712" t="inlineStr">
        <is>
          <t>splyth</t>
        </is>
      </c>
      <c r="B405712" t="n">
        <v>1</v>
      </c>
    </row>
    <row r="405713">
      <c r="A405713" t="inlineStr">
        <is>
          <t>serieskeeping</t>
        </is>
      </c>
      <c r="B405713" t="n">
        <v>1</v>
      </c>
    </row>
    <row r="405714">
      <c r="A405714" t="inlineStr">
        <is>
          <t>3c8db43bf7c7163e970bbacaa385</t>
        </is>
      </c>
      <c r="B405714" t="n">
        <v>1</v>
      </c>
    </row>
    <row r="405715">
      <c r="A405715" t="inlineStr">
        <is>
          <t>myrudar</t>
        </is>
      </c>
      <c r="B405715" t="n">
        <v>1</v>
      </c>
    </row>
    <row r="405716">
      <c r="A405716" t="inlineStr">
        <is>
          <t>preventrine</t>
        </is>
      </c>
      <c r="B405716" t="n">
        <v>1</v>
      </c>
    </row>
    <row r="405717">
      <c r="A405717" t="inlineStr">
        <is>
          <t>gricken</t>
        </is>
      </c>
      <c r="B405717" t="n">
        <v>1</v>
      </c>
    </row>
    <row r="405718">
      <c r="A405718" t="inlineStr">
        <is>
          <t>blockst</t>
        </is>
      </c>
      <c r="B405718" t="n">
        <v>1</v>
      </c>
    </row>
    <row r="405719">
      <c r="A405719" t="inlineStr">
        <is>
          <t>wokapn</t>
        </is>
      </c>
      <c r="B405719" t="n">
        <v>1</v>
      </c>
    </row>
    <row r="405720">
      <c r="A405720" t="inlineStr">
        <is>
          <t>blockdest</t>
        </is>
      </c>
      <c r="B405720" t="n">
        <v>1</v>
      </c>
    </row>
    <row r="405721">
      <c r="A405721" t="inlineStr">
        <is>
          <t>dimrican</t>
        </is>
      </c>
      <c r="B405721" t="n">
        <v>1</v>
      </c>
    </row>
    <row r="405722">
      <c r="A405722" t="inlineStr">
        <is>
          <t>wskapes</t>
        </is>
      </c>
      <c r="B405722" t="n">
        <v>1</v>
      </c>
    </row>
    <row r="405723">
      <c r="A405723" t="inlineStr">
        <is>
          <t>klatter</t>
        </is>
      </c>
      <c r="B405723" t="n">
        <v>1</v>
      </c>
    </row>
    <row r="405724">
      <c r="A405724" t="inlineStr">
        <is>
          <t>treven</t>
        </is>
      </c>
      <c r="B405724" t="n">
        <v>1</v>
      </c>
    </row>
    <row r="405725">
      <c r="A405725" t="inlineStr">
        <is>
          <t>eragma</t>
        </is>
      </c>
      <c r="B405725" t="n">
        <v>1</v>
      </c>
    </row>
    <row r="405726">
      <c r="A405726" t="inlineStr">
        <is>
          <t>astorvi</t>
        </is>
      </c>
      <c r="B405726" t="n">
        <v>1</v>
      </c>
    </row>
    <row r="405727">
      <c r="A405727" t="inlineStr">
        <is>
          <t>wercing</t>
        </is>
      </c>
      <c r="B405727" t="n">
        <v>1</v>
      </c>
    </row>
    <row r="405728">
      <c r="A405728" t="inlineStr">
        <is>
          <t>guyata</t>
        </is>
      </c>
      <c r="B405728" t="n">
        <v>1</v>
      </c>
    </row>
    <row r="405729">
      <c r="A405729" t="inlineStr">
        <is>
          <t>z278</t>
        </is>
      </c>
      <c r="B405729" t="n">
        <v>1</v>
      </c>
    </row>
    <row r="405730">
      <c r="A405730" t="inlineStr">
        <is>
          <t>ecandy</t>
        </is>
      </c>
      <c r="B405730" t="n">
        <v>1</v>
      </c>
    </row>
    <row r="405731">
      <c r="A405731" t="inlineStr">
        <is>
          <t>seemso</t>
        </is>
      </c>
      <c r="B405731" t="n">
        <v>2</v>
      </c>
    </row>
    <row r="405732">
      <c r="A405732" t="inlineStr">
        <is>
          <t>fistrates</t>
        </is>
      </c>
      <c r="B405732" t="n">
        <v>1</v>
      </c>
    </row>
    <row r="405733">
      <c r="A405733" t="inlineStr">
        <is>
          <t>foresiding</t>
        </is>
      </c>
      <c r="B405733" t="n">
        <v>1</v>
      </c>
    </row>
    <row r="405734">
      <c r="A405734" t="inlineStr">
        <is>
          <t>stillraf</t>
        </is>
      </c>
      <c r="B405734" t="n">
        <v>1</v>
      </c>
    </row>
    <row r="405735">
      <c r="A405735" t="inlineStr">
        <is>
          <t>seeeeeeeeeing</t>
        </is>
      </c>
      <c r="B405735" t="n">
        <v>1</v>
      </c>
    </row>
    <row r="405736">
      <c r="A405736" t="inlineStr">
        <is>
          <t>caralyuum</t>
        </is>
      </c>
      <c r="B405736" t="n">
        <v>1</v>
      </c>
    </row>
    <row r="405737">
      <c r="A405737" t="inlineStr">
        <is>
          <t>farmiat</t>
        </is>
      </c>
      <c r="B405737" t="n">
        <v>1</v>
      </c>
    </row>
    <row r="405738">
      <c r="A405738" t="inlineStr">
        <is>
          <t>takeamin</t>
        </is>
      </c>
      <c r="B405738" t="n">
        <v>1</v>
      </c>
    </row>
    <row r="405739">
      <c r="A405739" t="inlineStr">
        <is>
          <t>acheh</t>
        </is>
      </c>
      <c r="B405739" t="n">
        <v>1</v>
      </c>
    </row>
    <row r="405740">
      <c r="A405740" t="inlineStr">
        <is>
          <t>pythamo</t>
        </is>
      </c>
      <c r="B405740" t="n">
        <v>1</v>
      </c>
    </row>
    <row r="405741">
      <c r="A405741" t="inlineStr">
        <is>
          <t>storyzsuranna</t>
        </is>
      </c>
      <c r="B405741" t="n">
        <v>1</v>
      </c>
    </row>
    <row r="405742">
      <c r="A405742" t="inlineStr">
        <is>
          <t>metalsmaidservants</t>
        </is>
      </c>
      <c r="B405742" t="n">
        <v>1</v>
      </c>
    </row>
    <row r="405743">
      <c r="A405743" t="inlineStr">
        <is>
          <t>mccaiers</t>
        </is>
      </c>
      <c r="B405743" t="n">
        <v>1</v>
      </c>
    </row>
    <row r="405744">
      <c r="A405744" t="inlineStr">
        <is>
          <t>resigna</t>
        </is>
      </c>
      <c r="B405744" t="n">
        <v>1</v>
      </c>
    </row>
    <row r="405745">
      <c r="A405745" t="inlineStr">
        <is>
          <t>brairouan</t>
        </is>
      </c>
      <c r="B405745" t="n">
        <v>1</v>
      </c>
    </row>
    <row r="405746">
      <c r="A405746" t="inlineStr">
        <is>
          <t>runlor</t>
        </is>
      </c>
      <c r="B405746" t="n">
        <v>1</v>
      </c>
    </row>
    <row r="405747">
      <c r="A405747" t="inlineStr">
        <is>
          <t>raviette</t>
        </is>
      </c>
      <c r="B405747" t="n">
        <v>1</v>
      </c>
    </row>
    <row r="405748">
      <c r="A405748" t="inlineStr">
        <is>
          <t>manusc</t>
        </is>
      </c>
      <c r="B405748" t="n">
        <v>1</v>
      </c>
    </row>
    <row r="405749">
      <c r="A405749" t="inlineStr">
        <is>
          <t>pequbec</t>
        </is>
      </c>
      <c r="B405749" t="n">
        <v>1</v>
      </c>
    </row>
    <row r="405750">
      <c r="A405750" t="inlineStr">
        <is>
          <t>bouchure</t>
        </is>
      </c>
      <c r="B405750" t="n">
        <v>1</v>
      </c>
    </row>
    <row r="405751">
      <c r="A405751" t="inlineStr">
        <is>
          <t>momost</t>
        </is>
      </c>
      <c r="B405751" t="n">
        <v>2</v>
      </c>
    </row>
    <row r="405752">
      <c r="A405752" t="inlineStr">
        <is>
          <t>elliptaca</t>
        </is>
      </c>
      <c r="B405752" t="n">
        <v>1</v>
      </c>
    </row>
    <row r="405753">
      <c r="A405753" t="inlineStr">
        <is>
          <t>preuval</t>
        </is>
      </c>
      <c r="B405753" t="n">
        <v>1</v>
      </c>
    </row>
    <row r="405754">
      <c r="A405754" t="inlineStr">
        <is>
          <t>caën</t>
        </is>
      </c>
      <c r="B405754" t="n">
        <v>1</v>
      </c>
    </row>
    <row r="405755">
      <c r="A405755" t="inlineStr">
        <is>
          <t>rusckered</t>
        </is>
      </c>
      <c r="B405755" t="n">
        <v>1</v>
      </c>
    </row>
    <row r="405756">
      <c r="A405756" t="inlineStr">
        <is>
          <t>thopa</t>
        </is>
      </c>
      <c r="B405756" t="n">
        <v>1</v>
      </c>
    </row>
    <row r="405757">
      <c r="A405757" t="inlineStr">
        <is>
          <t>moré</t>
        </is>
      </c>
      <c r="B405757" t="n">
        <v>1</v>
      </c>
    </row>
    <row r="405758">
      <c r="A405758" t="inlineStr">
        <is>
          <t>catchaser</t>
        </is>
      </c>
      <c r="B405758" t="n">
        <v>1</v>
      </c>
    </row>
    <row r="405759">
      <c r="A405759" t="inlineStr">
        <is>
          <t>étedire</t>
        </is>
      </c>
      <c r="B405759" t="n">
        <v>1</v>
      </c>
    </row>
    <row r="405760">
      <c r="A405760" t="inlineStr">
        <is>
          <t>dferra</t>
        </is>
      </c>
      <c r="B405760" t="n">
        <v>1</v>
      </c>
    </row>
    <row r="405761">
      <c r="A405761" t="inlineStr">
        <is>
          <t>»acrocodile</t>
        </is>
      </c>
      <c r="B405761" t="n">
        <v>1</v>
      </c>
    </row>
    <row r="405762">
      <c r="A405762" t="inlineStr">
        <is>
          <t>cliniques</t>
        </is>
      </c>
      <c r="B405762" t="n">
        <v>2</v>
      </c>
    </row>
    <row r="405763">
      <c r="A405763" t="inlineStr">
        <is>
          <t>»vagrant</t>
        </is>
      </c>
      <c r="B405763" t="n">
        <v>1</v>
      </c>
    </row>
    <row r="405764">
      <c r="A405764" t="inlineStr">
        <is>
          <t>momentane</t>
        </is>
      </c>
      <c r="B405764" t="n">
        <v>1</v>
      </c>
    </row>
    <row r="405765">
      <c r="A405765" t="inlineStr">
        <is>
          <t>takayo</t>
        </is>
      </c>
      <c r="B405765" t="n">
        <v>1</v>
      </c>
    </row>
    <row r="405766">
      <c r="A405766" t="inlineStr">
        <is>
          <t>néwalker</t>
        </is>
      </c>
      <c r="B405766" t="n">
        <v>1</v>
      </c>
    </row>
    <row r="405767">
      <c r="A405767" t="inlineStr">
        <is>
          <t>faouziers</t>
        </is>
      </c>
      <c r="B405767" t="n">
        <v>1</v>
      </c>
    </row>
    <row r="405768">
      <c r="A405768" t="inlineStr">
        <is>
          <t>bàve</t>
        </is>
      </c>
      <c r="B405768" t="n">
        <v>1</v>
      </c>
    </row>
    <row r="405769">
      <c r="A405769" t="inlineStr">
        <is>
          <t>chucque</t>
        </is>
      </c>
      <c r="B405769" t="n">
        <v>1</v>
      </c>
    </row>
    <row r="405770">
      <c r="A405770" t="inlineStr">
        <is>
          <t>memstejts</t>
        </is>
      </c>
      <c r="B405770" t="n">
        <v>1</v>
      </c>
    </row>
    <row r="405771">
      <c r="A405771" t="inlineStr">
        <is>
          <t>senveit</t>
        </is>
      </c>
      <c r="B405771" t="n">
        <v>1</v>
      </c>
    </row>
    <row r="405772">
      <c r="A405772" t="inlineStr">
        <is>
          <t>havealignazzrelly</t>
        </is>
      </c>
      <c r="B405772" t="n">
        <v>1</v>
      </c>
    </row>
    <row r="405773">
      <c r="A405773" t="inlineStr">
        <is>
          <t>»nbkmphototek</t>
        </is>
      </c>
      <c r="B405773" t="n">
        <v>1</v>
      </c>
    </row>
    <row r="405774">
      <c r="A405774" t="inlineStr">
        <is>
          <t>nathoulin</t>
        </is>
      </c>
      <c r="B405774" t="n">
        <v>1</v>
      </c>
    </row>
    <row r="405775">
      <c r="A405775" t="inlineStr">
        <is>
          <t>racoonistic</t>
        </is>
      </c>
      <c r="B405775" t="n">
        <v>1</v>
      </c>
    </row>
    <row r="405776">
      <c r="A405776" t="inlineStr">
        <is>
          <t>taeller</t>
        </is>
      </c>
      <c r="B405776" t="n">
        <v>1</v>
      </c>
    </row>
    <row r="405777">
      <c r="A405777" t="inlineStr">
        <is>
          <t>powerapps</t>
        </is>
      </c>
      <c r="B405777" t="n">
        <v>1</v>
      </c>
    </row>
    <row r="405778">
      <c r="A405778" t="inlineStr">
        <is>
          <t>diskwares</t>
        </is>
      </c>
      <c r="B405778" t="n">
        <v>1</v>
      </c>
    </row>
    <row r="405779">
      <c r="A405779" t="inlineStr">
        <is>
          <t>diskpool</t>
        </is>
      </c>
      <c r="B405779" t="n">
        <v>1</v>
      </c>
    </row>
    <row r="405780">
      <c r="A405780" t="inlineStr">
        <is>
          <t>nonjdk</t>
        </is>
      </c>
      <c r="B405780" t="n">
        <v>1</v>
      </c>
    </row>
    <row r="405781">
      <c r="A405781" t="inlineStr">
        <is>
          <t>ntbsd</t>
        </is>
      </c>
      <c r="B405781" t="n">
        <v>1</v>
      </c>
    </row>
    <row r="405782">
      <c r="A405782" t="inlineStr">
        <is>
          <t>idea8</t>
        </is>
      </c>
      <c r="B405782" t="n">
        <v>1</v>
      </c>
    </row>
    <row r="405783">
      <c r="A405783" t="inlineStr">
        <is>
          <t>toolsmainlitw4</t>
        </is>
      </c>
      <c r="B405783" t="n">
        <v>1</v>
      </c>
    </row>
    <row r="405784">
      <c r="A405784" t="inlineStr">
        <is>
          <t>connmax</t>
        </is>
      </c>
      <c r="B405784" t="n">
        <v>1</v>
      </c>
    </row>
    <row r="405785">
      <c r="A405785" t="inlineStr">
        <is>
          <t>articlesci</t>
        </is>
      </c>
      <c r="B405785" t="n">
        <v>1</v>
      </c>
    </row>
    <row r="405786">
      <c r="A405786" t="inlineStr">
        <is>
          <t>jzw</t>
        </is>
      </c>
      <c r="B405786" t="n">
        <v>1</v>
      </c>
    </row>
    <row r="405787">
      <c r="A405787" t="inlineStr">
        <is>
          <t>openpackonents</t>
        </is>
      </c>
      <c r="B405787" t="n">
        <v>1</v>
      </c>
    </row>
    <row r="405788">
      <c r="A405788" t="inlineStr">
        <is>
          <t>judicialmajors</t>
        </is>
      </c>
      <c r="B405788" t="n">
        <v>1</v>
      </c>
    </row>
    <row r="405789">
      <c r="A405789" t="inlineStr">
        <is>
          <t>jarsecurity</t>
        </is>
      </c>
      <c r="B405789" t="n">
        <v>1</v>
      </c>
    </row>
    <row r="405790">
      <c r="A405790" t="inlineStr">
        <is>
          <t>v5jdk11</t>
        </is>
      </c>
      <c r="B405790" t="n">
        <v>1</v>
      </c>
    </row>
    <row r="405791">
      <c r="A405791" t="inlineStr">
        <is>
          <t>jdkprogram</t>
        </is>
      </c>
      <c r="B405791" t="n">
        <v>1</v>
      </c>
    </row>
    <row r="405792">
      <c r="A405792" t="inlineStr">
        <is>
          <t>indmade</t>
        </is>
      </c>
      <c r="B405792" t="n">
        <v>1</v>
      </c>
    </row>
    <row r="405793">
      <c r="A405793" t="inlineStr">
        <is>
          <t>scan2004</t>
        </is>
      </c>
      <c r="B405793" t="n">
        <v>1</v>
      </c>
    </row>
    <row r="405794">
      <c r="A405794" t="inlineStr">
        <is>
          <t>usarticlesorgjavaholicjava</t>
        </is>
      </c>
      <c r="B405794" t="n">
        <v>1</v>
      </c>
    </row>
    <row r="405795">
      <c r="A405795" t="inlineStr">
        <is>
          <t>noncolleen</t>
        </is>
      </c>
      <c r="B405795" t="n">
        <v>1</v>
      </c>
    </row>
    <row r="405796">
      <c r="A405796" t="inlineStr">
        <is>
          <t>radiojaster</t>
        </is>
      </c>
      <c r="B405796" t="n">
        <v>1</v>
      </c>
    </row>
    <row r="405797">
      <c r="A405797" t="inlineStr">
        <is>
          <t>wellmost</t>
        </is>
      </c>
      <c r="B405797" t="n">
        <v>1</v>
      </c>
    </row>
    <row r="405798">
      <c r="A405798" t="inlineStr">
        <is>
          <t>allgather</t>
        </is>
      </c>
      <c r="B405798" t="n">
        <v>1</v>
      </c>
    </row>
    <row r="405799">
      <c r="A405799" t="inlineStr">
        <is>
          <t>tiptoeingd</t>
        </is>
      </c>
      <c r="B405799" t="n">
        <v>1</v>
      </c>
    </row>
    <row r="405800">
      <c r="A405800" t="inlineStr">
        <is>
          <t>jesame</t>
        </is>
      </c>
      <c r="B405800" t="n">
        <v>1</v>
      </c>
    </row>
    <row r="405801">
      <c r="A405801" t="inlineStr">
        <is>
          <t>aizza</t>
        </is>
      </c>
      <c r="B405801" t="n">
        <v>1</v>
      </c>
    </row>
    <row r="405802">
      <c r="A405802" t="inlineStr">
        <is>
          <t>licty</t>
        </is>
      </c>
      <c r="B405802" t="n">
        <v>1</v>
      </c>
    </row>
    <row r="405803">
      <c r="A405803" t="inlineStr">
        <is>
          <t>tockd</t>
        </is>
      </c>
      <c r="B405803" t="n">
        <v>1</v>
      </c>
    </row>
    <row r="405804">
      <c r="A405804" t="inlineStr">
        <is>
          <t>arachnaflass</t>
        </is>
      </c>
      <c r="B405804" t="n">
        <v>1</v>
      </c>
    </row>
    <row r="405805">
      <c r="A405805" t="inlineStr">
        <is>
          <t>fattirement</t>
        </is>
      </c>
      <c r="B405805" t="n">
        <v>1</v>
      </c>
    </row>
    <row r="405806">
      <c r="A405806" t="inlineStr">
        <is>
          <t>dawdlee</t>
        </is>
      </c>
      <c r="B405806" t="n">
        <v>1</v>
      </c>
    </row>
    <row r="405807">
      <c r="A405807" t="inlineStr">
        <is>
          <t>taughtigayet</t>
        </is>
      </c>
      <c r="B405807" t="n">
        <v>1</v>
      </c>
    </row>
    <row r="405808">
      <c r="A405808" t="inlineStr">
        <is>
          <t>sienauts</t>
        </is>
      </c>
      <c r="B405808" t="n">
        <v>1</v>
      </c>
    </row>
    <row r="405809">
      <c r="A405809" t="inlineStr">
        <is>
          <t>humminged</t>
        </is>
      </c>
      <c r="B405809" t="n">
        <v>1</v>
      </c>
    </row>
    <row r="405810">
      <c r="A405810" t="inlineStr">
        <is>
          <t>britadors</t>
        </is>
      </c>
      <c r="B405810" t="n">
        <v>1</v>
      </c>
    </row>
    <row r="405811">
      <c r="A405811" t="inlineStr">
        <is>
          <t>fangers</t>
        </is>
      </c>
      <c r="B405811" t="n">
        <v>1</v>
      </c>
    </row>
    <row r="405812">
      <c r="A405812" t="inlineStr">
        <is>
          <t>donetskia</t>
        </is>
      </c>
      <c r="B405812" t="n">
        <v>1</v>
      </c>
    </row>
    <row r="405813">
      <c r="A405813" t="inlineStr">
        <is>
          <t>raihan</t>
        </is>
      </c>
      <c r="B405813" t="n">
        <v>1</v>
      </c>
    </row>
    <row r="405814">
      <c r="A405814" t="inlineStr">
        <is>
          <t>behaviourwhenpost</t>
        </is>
      </c>
      <c r="B405814" t="n">
        <v>1</v>
      </c>
    </row>
    <row r="405815">
      <c r="A405815" t="inlineStr">
        <is>
          <t>randeepall</t>
        </is>
      </c>
      <c r="B405815" t="n">
        <v>1</v>
      </c>
    </row>
    <row r="405816">
      <c r="A405816" t="inlineStr">
        <is>
          <t>stormtrip</t>
        </is>
      </c>
      <c r="B405816" t="n">
        <v>1</v>
      </c>
    </row>
    <row r="405817">
      <c r="A405817" t="inlineStr">
        <is>
          <t>compatagment</t>
        </is>
      </c>
      <c r="B405817" t="n">
        <v>1</v>
      </c>
    </row>
    <row r="405818">
      <c r="A405818" t="inlineStr">
        <is>
          <t>figueless</t>
        </is>
      </c>
      <c r="B405818" t="n">
        <v>1</v>
      </c>
    </row>
    <row r="405819">
      <c r="A405819" t="inlineStr">
        <is>
          <t>omneconomy</t>
        </is>
      </c>
      <c r="B405819" t="n">
        <v>1</v>
      </c>
    </row>
    <row r="405820">
      <c r="A405820" t="inlineStr">
        <is>
          <t>feepdead</t>
        </is>
      </c>
      <c r="B405820" t="n">
        <v>1</v>
      </c>
    </row>
    <row r="405821">
      <c r="A405821" t="inlineStr">
        <is>
          <t>manemockingbird</t>
        </is>
      </c>
      <c r="B405821" t="n">
        <v>1</v>
      </c>
    </row>
    <row r="405822">
      <c r="A405822" t="inlineStr">
        <is>
          <t>meandiness</t>
        </is>
      </c>
      <c r="B405822" t="n">
        <v>1</v>
      </c>
    </row>
    <row r="405823">
      <c r="A405823" t="inlineStr">
        <is>
          <t>instinctuviaists</t>
        </is>
      </c>
      <c r="B405823" t="n">
        <v>1</v>
      </c>
    </row>
    <row r="405824">
      <c r="A405824" t="inlineStr">
        <is>
          <t>beautyart</t>
        </is>
      </c>
      <c r="B405824" t="n">
        <v>1</v>
      </c>
    </row>
    <row r="405825">
      <c r="A405825" t="inlineStr">
        <is>
          <t>rollerbait</t>
        </is>
      </c>
      <c r="B405825" t="n">
        <v>1</v>
      </c>
    </row>
    <row r="405826">
      <c r="A405826" t="inlineStr">
        <is>
          <t>goreal</t>
        </is>
      </c>
      <c r="B405826" t="n">
        <v>1</v>
      </c>
    </row>
    <row r="405827">
      <c r="A405827" t="inlineStr">
        <is>
          <t>1690040</t>
        </is>
      </c>
      <c r="B405827" t="n">
        <v>1</v>
      </c>
    </row>
    <row r="405828">
      <c r="A405828" t="inlineStr">
        <is>
          <t>5758214</t>
        </is>
      </c>
      <c r="B405828" t="n">
        <v>1</v>
      </c>
    </row>
    <row r="405829">
      <c r="A405829" t="inlineStr">
        <is>
          <t>herughttt</t>
        </is>
      </c>
      <c r="B405829" t="n">
        <v>1</v>
      </c>
    </row>
    <row r="405830">
      <c r="A405830" t="inlineStr">
        <is>
          <t>condairoif</t>
        </is>
      </c>
      <c r="B405830" t="n">
        <v>1</v>
      </c>
    </row>
    <row r="405831">
      <c r="A405831" t="inlineStr">
        <is>
          <t>scizlib</t>
        </is>
      </c>
      <c r="B405831" t="n">
        <v>1</v>
      </c>
    </row>
    <row r="405832">
      <c r="A405832" t="inlineStr">
        <is>
          <t>8861178</t>
        </is>
      </c>
      <c r="B405832" t="n">
        <v>1</v>
      </c>
    </row>
    <row r="405833">
      <c r="A405833" t="inlineStr">
        <is>
          <t>8860512</t>
        </is>
      </c>
      <c r="B405833" t="n">
        <v>1</v>
      </c>
    </row>
    <row r="405834">
      <c r="A405834" t="inlineStr">
        <is>
          <t>8868490</t>
        </is>
      </c>
      <c r="B405834" t="n">
        <v>1</v>
      </c>
    </row>
    <row r="405835">
      <c r="A405835" t="inlineStr">
        <is>
          <t>8844167</t>
        </is>
      </c>
      <c r="B405835" t="n">
        <v>1</v>
      </c>
    </row>
    <row r="405836">
      <c r="A405836" t="inlineStr">
        <is>
          <t>repaircharged</t>
        </is>
      </c>
      <c r="B405836" t="n">
        <v>1</v>
      </c>
    </row>
    <row r="405837">
      <c r="A405837" t="inlineStr">
        <is>
          <t>8856265</t>
        </is>
      </c>
      <c r="B405837" t="n">
        <v>1</v>
      </c>
    </row>
    <row r="405838">
      <c r="A405838" t="inlineStr">
        <is>
          <t>8896427</t>
        </is>
      </c>
      <c r="B405838" t="n">
        <v>1</v>
      </c>
    </row>
    <row r="405839">
      <c r="A405839" t="inlineStr">
        <is>
          <t>afkts</t>
        </is>
      </c>
      <c r="B405839" t="n">
        <v>1</v>
      </c>
    </row>
    <row r="405840">
      <c r="A405840" t="inlineStr">
        <is>
          <t>8895816</t>
        </is>
      </c>
      <c r="B405840" t="n">
        <v>1</v>
      </c>
    </row>
    <row r="405841">
      <c r="A405841" t="inlineStr">
        <is>
          <t>thathint</t>
        </is>
      </c>
      <c r="B405841" t="n">
        <v>1</v>
      </c>
    </row>
    <row r="405842">
      <c r="A405842" t="inlineStr">
        <is>
          <t>pticrained</t>
        </is>
      </c>
      <c r="B405842" t="n">
        <v>1</v>
      </c>
    </row>
    <row r="405843">
      <c r="A405843" t="inlineStr">
        <is>
          <t>88610660</t>
        </is>
      </c>
      <c r="B405843" t="n">
        <v>1</v>
      </c>
    </row>
    <row r="405844">
      <c r="A405844" t="inlineStr">
        <is>
          <t>5825045</t>
        </is>
      </c>
      <c r="B405844" t="n">
        <v>1</v>
      </c>
    </row>
    <row r="405845">
      <c r="A405845" t="inlineStr">
        <is>
          <t>1920si</t>
        </is>
      </c>
      <c r="B405845" t="n">
        <v>1</v>
      </c>
    </row>
    <row r="405846">
      <c r="A405846" t="inlineStr">
        <is>
          <t>1690011</t>
        </is>
      </c>
      <c r="B405846" t="n">
        <v>1</v>
      </c>
    </row>
    <row r="405847">
      <c r="A405847" t="inlineStr">
        <is>
          <t>tsuit</t>
        </is>
      </c>
      <c r="B405847" t="n">
        <v>1</v>
      </c>
    </row>
    <row r="405848">
      <c r="A405848" t="inlineStr">
        <is>
          <t>aciton</t>
        </is>
      </c>
      <c r="B405848" t="n">
        <v>2</v>
      </c>
    </row>
    <row r="405849">
      <c r="A405849" t="inlineStr">
        <is>
          <t>flamerfw</t>
        </is>
      </c>
      <c r="B405849" t="n">
        <v>1</v>
      </c>
    </row>
    <row r="405850">
      <c r="A405850" t="inlineStr">
        <is>
          <t>8846422</t>
        </is>
      </c>
      <c r="B405850" t="n">
        <v>1</v>
      </c>
    </row>
    <row r="405851">
      <c r="A405851" t="inlineStr">
        <is>
          <t>8847600</t>
        </is>
      </c>
      <c r="B405851" t="n">
        <v>1</v>
      </c>
    </row>
    <row r="405852">
      <c r="A405852" t="inlineStr">
        <is>
          <t>firethrow</t>
        </is>
      </c>
      <c r="B405852" t="n">
        <v>1</v>
      </c>
    </row>
    <row r="405853">
      <c r="A405853" t="inlineStr">
        <is>
          <t>8845004</t>
        </is>
      </c>
      <c r="B405853" t="n">
        <v>1</v>
      </c>
    </row>
    <row r="405854">
      <c r="A405854" t="inlineStr">
        <is>
          <t>herught</t>
        </is>
      </c>
      <c r="B405854" t="n">
        <v>1</v>
      </c>
    </row>
    <row r="405855">
      <c r="A405855" t="inlineStr">
        <is>
          <t>kadjuro</t>
        </is>
      </c>
      <c r="B405855" t="n">
        <v>1</v>
      </c>
    </row>
    <row r="405856">
      <c r="A405856" t="inlineStr">
        <is>
          <t>8867406</t>
        </is>
      </c>
      <c r="B405856" t="n">
        <v>1</v>
      </c>
    </row>
    <row r="405857">
      <c r="A405857" t="inlineStr">
        <is>
          <t>882121</t>
        </is>
      </c>
      <c r="B405857" t="n">
        <v>1</v>
      </c>
    </row>
    <row r="405858">
      <c r="A405858" t="inlineStr">
        <is>
          <t>metalvenom</t>
        </is>
      </c>
      <c r="B405858" t="n">
        <v>1</v>
      </c>
    </row>
    <row r="405859">
      <c r="A405859" t="inlineStr">
        <is>
          <t>dj1600zman</t>
        </is>
      </c>
      <c r="B405859" t="n">
        <v>1</v>
      </c>
    </row>
    <row r="405860">
      <c r="A405860" t="inlineStr">
        <is>
          <t>gutlessly</t>
        </is>
      </c>
      <c r="B405860" t="n">
        <v>1</v>
      </c>
    </row>
    <row r="405861">
      <c r="A405861" t="inlineStr">
        <is>
          <t>spineweight</t>
        </is>
      </c>
      <c r="B405861" t="n">
        <v>1</v>
      </c>
    </row>
    <row r="405862">
      <c r="A405862" t="inlineStr">
        <is>
          <t>gamewaker</t>
        </is>
      </c>
      <c r="B405862" t="n">
        <v>1</v>
      </c>
    </row>
    <row r="405863">
      <c r="A405863" t="inlineStr">
        <is>
          <t>gamingcity</t>
        </is>
      </c>
      <c r="B405863" t="n">
        <v>1</v>
      </c>
    </row>
    <row r="405864">
      <c r="A405864" t="inlineStr">
        <is>
          <t>veminotech</t>
        </is>
      </c>
      <c r="B405864" t="n">
        <v>1</v>
      </c>
    </row>
    <row r="405865">
      <c r="A405865" t="inlineStr">
        <is>
          <t>triesching</t>
        </is>
      </c>
      <c r="B405865" t="n">
        <v>1</v>
      </c>
    </row>
    <row r="405866">
      <c r="A405866" t="inlineStr">
        <is>
          <t>hatpet</t>
        </is>
      </c>
      <c r="B405866" t="n">
        <v>1</v>
      </c>
    </row>
    <row r="405867">
      <c r="A405867" t="inlineStr">
        <is>
          <t>disstyply</t>
        </is>
      </c>
      <c r="B405867" t="n">
        <v>1</v>
      </c>
    </row>
    <row r="405868">
      <c r="A405868" t="inlineStr">
        <is>
          <t>jibbuster</t>
        </is>
      </c>
      <c r="B405868" t="n">
        <v>1</v>
      </c>
    </row>
    <row r="405869">
      <c r="A405869" t="inlineStr">
        <is>
          <t>sunblazer</t>
        </is>
      </c>
      <c r="B405869" t="n">
        <v>1</v>
      </c>
    </row>
    <row r="405870">
      <c r="A405870" t="inlineStr">
        <is>
          <t>breaksuse</t>
        </is>
      </c>
      <c r="B405870" t="n">
        <v>1</v>
      </c>
    </row>
    <row r="405871">
      <c r="A405871" t="inlineStr">
        <is>
          <t>innouatio</t>
        </is>
      </c>
      <c r="B405871" t="n">
        <v>1</v>
      </c>
    </row>
    <row r="405872">
      <c r="A405872" t="inlineStr">
        <is>
          <t>metamech</t>
        </is>
      </c>
      <c r="B405872" t="n">
        <v>1</v>
      </c>
    </row>
    <row r="405873">
      <c r="A405873" t="inlineStr">
        <is>
          <t>sepinwall</t>
        </is>
      </c>
      <c r="B405873" t="n">
        <v>3</v>
      </c>
    </row>
    <row r="405874">
      <c r="A405874" t="inlineStr">
        <is>
          <t>rahmprower1</t>
        </is>
      </c>
      <c r="B405874" t="n">
        <v>1</v>
      </c>
    </row>
    <row r="405875">
      <c r="A405875" t="inlineStr">
        <is>
          <t>uofn</t>
        </is>
      </c>
      <c r="B405875" t="n">
        <v>1</v>
      </c>
    </row>
    <row r="405876">
      <c r="A405876" t="inlineStr">
        <is>
          <t>metroarea</t>
        </is>
      </c>
      <c r="B405876" t="n">
        <v>1</v>
      </c>
    </row>
    <row r="405877">
      <c r="A405877" t="inlineStr">
        <is>
          <t>ackamel</t>
        </is>
      </c>
      <c r="B405877" t="n">
        <v>1</v>
      </c>
    </row>
    <row r="405878">
      <c r="A405878" t="inlineStr">
        <is>
          <t>arnazzi</t>
        </is>
      </c>
      <c r="B405878" t="n">
        <v>1</v>
      </c>
    </row>
    <row r="405879">
      <c r="A405879" t="inlineStr">
        <is>
          <t>mprowgirl</t>
        </is>
      </c>
      <c r="B405879" t="n">
        <v>1</v>
      </c>
    </row>
    <row r="405880">
      <c r="A405880" t="inlineStr">
        <is>
          <t>lifiindes</t>
        </is>
      </c>
      <c r="B405880" t="n">
        <v>1</v>
      </c>
    </row>
    <row r="405881">
      <c r="A405881" t="inlineStr">
        <is>
          <t>buyzhäkva</t>
        </is>
      </c>
      <c r="B405881" t="n">
        <v>1</v>
      </c>
    </row>
    <row r="405882">
      <c r="A405882" t="inlineStr">
        <is>
          <t>devsiles</t>
        </is>
      </c>
      <c r="B405882" t="n">
        <v>1</v>
      </c>
    </row>
    <row r="405883">
      <c r="A405883" t="inlineStr">
        <is>
          <t>1xmosa«y</t>
        </is>
      </c>
      <c r="B405883" t="n">
        <v>1</v>
      </c>
    </row>
    <row r="405884">
      <c r="A405884" t="inlineStr">
        <is>
          <t>mosions</t>
        </is>
      </c>
      <c r="B405884" t="n">
        <v>1</v>
      </c>
    </row>
    <row r="405885">
      <c r="A405885" t="inlineStr">
        <is>
          <t>bokoascist</t>
        </is>
      </c>
      <c r="B405885" t="n">
        <v>1</v>
      </c>
    </row>
    <row r="405886">
      <c r="A405886" t="inlineStr">
        <is>
          <t>crombounds</t>
        </is>
      </c>
      <c r="B405886" t="n">
        <v>1</v>
      </c>
    </row>
    <row r="405887">
      <c r="A405887" t="inlineStr">
        <is>
          <t>shuddyypem</t>
        </is>
      </c>
      <c r="B405887" t="n">
        <v>1</v>
      </c>
    </row>
    <row r="405888">
      <c r="A405888" t="inlineStr">
        <is>
          <t>‫mrmed</t>
        </is>
      </c>
      <c r="B405888" t="n">
        <v>1</v>
      </c>
    </row>
    <row r="405889">
      <c r="A405889" t="inlineStr">
        <is>
          <t>compleaturance</t>
        </is>
      </c>
      <c r="B405889" t="n">
        <v>1</v>
      </c>
    </row>
    <row r="405890">
      <c r="A405890" t="inlineStr">
        <is>
          <t>wetheralla</t>
        </is>
      </c>
      <c r="B405890" t="n">
        <v>1</v>
      </c>
    </row>
    <row r="405891">
      <c r="A405891" t="inlineStr">
        <is>
          <t>uldayah</t>
        </is>
      </c>
      <c r="B405891" t="n">
        <v>1</v>
      </c>
    </row>
    <row r="405892">
      <c r="A405892" t="inlineStr">
        <is>
          <t>£1102</t>
        </is>
      </c>
      <c r="B405892" t="n">
        <v>1</v>
      </c>
    </row>
    <row r="405893">
      <c r="A405893" t="inlineStr">
        <is>
          <t>wuwoa</t>
        </is>
      </c>
      <c r="B405893" t="n">
        <v>1</v>
      </c>
    </row>
    <row r="405894">
      <c r="A405894" t="inlineStr">
        <is>
          <t>xlper</t>
        </is>
      </c>
      <c r="B405894" t="n">
        <v>1</v>
      </c>
    </row>
    <row r="405895">
      <c r="A405895" t="inlineStr">
        <is>
          <t>achadas</t>
        </is>
      </c>
      <c r="B405895" t="n">
        <v>1</v>
      </c>
    </row>
    <row r="405896">
      <c r="A405896" t="inlineStr">
        <is>
          <t>noncert</t>
        </is>
      </c>
      <c r="B405896" t="n">
        <v>1</v>
      </c>
    </row>
    <row r="405897">
      <c r="A405897" t="inlineStr">
        <is>
          <t>tsimagnelange</t>
        </is>
      </c>
      <c r="B405897" t="n">
        <v>1</v>
      </c>
    </row>
    <row r="405898">
      <c r="A405898" t="inlineStr">
        <is>
          <t>levénigando</t>
        </is>
      </c>
      <c r="B405898" t="n">
        <v>1</v>
      </c>
    </row>
    <row r="405899">
      <c r="A405899" t="inlineStr">
        <is>
          <t>£1001</t>
        </is>
      </c>
      <c r="B405899" t="n">
        <v>1</v>
      </c>
    </row>
    <row r="405900">
      <c r="A405900" t="inlineStr">
        <is>
          <t>tucange</t>
        </is>
      </c>
      <c r="B405900" t="n">
        <v>1</v>
      </c>
    </row>
    <row r="405901">
      <c r="A405901" t="inlineStr">
        <is>
          <t>lasot</t>
        </is>
      </c>
      <c r="B405901" t="n">
        <v>1</v>
      </c>
    </row>
    <row r="405902">
      <c r="A405902" t="inlineStr">
        <is>
          <t>‒with</t>
        </is>
      </c>
      <c r="B405902" t="n">
        <v>1</v>
      </c>
    </row>
    <row r="405903">
      <c r="A405903" t="inlineStr">
        <is>
          <t>adguantage</t>
        </is>
      </c>
      <c r="B405903" t="n">
        <v>1</v>
      </c>
    </row>
    <row r="405904">
      <c r="A405904" t="inlineStr">
        <is>
          <t>sammiain</t>
        </is>
      </c>
      <c r="B405904" t="n">
        <v>1</v>
      </c>
    </row>
    <row r="405905">
      <c r="A405905" t="inlineStr">
        <is>
          <t>apometaly</t>
        </is>
      </c>
      <c r="B405905" t="n">
        <v>1</v>
      </c>
    </row>
    <row r="405906">
      <c r="A405906" t="inlineStr">
        <is>
          <t>feet×7</t>
        </is>
      </c>
      <c r="B405906" t="n">
        <v>1</v>
      </c>
    </row>
    <row r="405907">
      <c r="A405907" t="inlineStr">
        <is>
          <t>anacon</t>
        </is>
      </c>
      <c r="B405907" t="n">
        <v>1</v>
      </c>
    </row>
    <row r="405908">
      <c r="A405908" t="inlineStr">
        <is>
          <t>vrasterspro</t>
        </is>
      </c>
      <c r="B405908" t="n">
        <v>1</v>
      </c>
    </row>
    <row r="405909">
      <c r="A405909" t="inlineStr">
        <is>
          <t>garrett129</t>
        </is>
      </c>
      <c r="B405909" t="n">
        <v>1</v>
      </c>
    </row>
    <row r="405910">
      <c r="A405910" t="inlineStr">
        <is>
          <t>cantangas</t>
        </is>
      </c>
      <c r="B405910" t="n">
        <v>1</v>
      </c>
    </row>
    <row r="405911">
      <c r="A405911" t="inlineStr">
        <is>
          <t>asaphrasis</t>
        </is>
      </c>
      <c r="B405911" t="n">
        <v>1</v>
      </c>
    </row>
    <row r="405912">
      <c r="A405912" t="inlineStr">
        <is>
          <t>longchecks</t>
        </is>
      </c>
      <c r="B405912" t="n">
        <v>1</v>
      </c>
    </row>
    <row r="405913">
      <c r="A405913" t="inlineStr">
        <is>
          <t>thipping</t>
        </is>
      </c>
      <c r="B405913" t="n">
        <v>1</v>
      </c>
    </row>
    <row r="405914">
      <c r="A405914" t="inlineStr">
        <is>
          <t>montefork</t>
        </is>
      </c>
      <c r="B405914" t="n">
        <v>1</v>
      </c>
    </row>
    <row r="405915">
      <c r="A405915" t="inlineStr">
        <is>
          <t>manothro</t>
        </is>
      </c>
      <c r="B405915" t="n">
        <v>1</v>
      </c>
    </row>
    <row r="405916">
      <c r="A405916" t="inlineStr">
        <is>
          <t>mcnethery</t>
        </is>
      </c>
      <c r="B405916" t="n">
        <v>1</v>
      </c>
    </row>
    <row r="405917">
      <c r="A405917" t="inlineStr">
        <is>
          <t>faciltank2047</t>
        </is>
      </c>
      <c r="B405917" t="n">
        <v>1</v>
      </c>
    </row>
    <row r="405918">
      <c r="A405918" t="inlineStr">
        <is>
          <t>outsourcinggame</t>
        </is>
      </c>
      <c r="B405918" t="n">
        <v>1</v>
      </c>
    </row>
    <row r="405919">
      <c r="A405919" t="inlineStr">
        <is>
          <t>pretizes</t>
        </is>
      </c>
      <c r="B405919" t="n">
        <v>1</v>
      </c>
    </row>
    <row r="405920">
      <c r="A405920" t="inlineStr">
        <is>
          <t>worldmartyros</t>
        </is>
      </c>
      <c r="B405920" t="n">
        <v>1</v>
      </c>
    </row>
    <row r="405921">
      <c r="A405921" t="inlineStr">
        <is>
          <t>gamerscape</t>
        </is>
      </c>
      <c r="B405921" t="n">
        <v>1</v>
      </c>
    </row>
    <row r="405922">
      <c r="A405922" t="inlineStr">
        <is>
          <t>crowdsicle</t>
        </is>
      </c>
      <c r="B405922" t="n">
        <v>1</v>
      </c>
    </row>
    <row r="405923">
      <c r="A405923" t="inlineStr">
        <is>
          <t>tiỳ</t>
        </is>
      </c>
      <c r="B405923" t="n">
        <v>1</v>
      </c>
    </row>
    <row r="405924">
      <c r="A405924" t="inlineStr">
        <is>
          <t>gamersbridge</t>
        </is>
      </c>
      <c r="B405924" t="n">
        <v>1</v>
      </c>
    </row>
    <row r="405925">
      <c r="A405925" t="inlineStr">
        <is>
          <t>gridatm</t>
        </is>
      </c>
      <c r="B405925" t="n">
        <v>1</v>
      </c>
    </row>
    <row r="405926">
      <c r="A405926" t="inlineStr">
        <is>
          <t>meability</t>
        </is>
      </c>
      <c r="B405926" t="n">
        <v>1</v>
      </c>
    </row>
    <row r="405927">
      <c r="A405927" t="inlineStr">
        <is>
          <t>78110</t>
        </is>
      </c>
      <c r="B405927" t="n">
        <v>1</v>
      </c>
    </row>
    <row r="405928">
      <c r="A405928" t="inlineStr">
        <is>
          <t>kinnight</t>
        </is>
      </c>
      <c r="B405928" t="n">
        <v>1</v>
      </c>
    </row>
    <row r="405929">
      <c r="A405929" t="inlineStr">
        <is>
          <t>abooyah</t>
        </is>
      </c>
      <c r="B405929" t="n">
        <v>1</v>
      </c>
    </row>
    <row r="405930">
      <c r="A405930" t="inlineStr">
        <is>
          <t>rooop</t>
        </is>
      </c>
      <c r="B405930" t="n">
        <v>1</v>
      </c>
    </row>
    <row r="405931">
      <c r="A405931" t="inlineStr">
        <is>
          <t>buffnonet</t>
        </is>
      </c>
      <c r="B405931" t="n">
        <v>1</v>
      </c>
    </row>
    <row r="405932">
      <c r="A405932" t="inlineStr">
        <is>
          <t>ogweu</t>
        </is>
      </c>
      <c r="B405932" t="n">
        <v>1</v>
      </c>
    </row>
    <row r="405933">
      <c r="A405933" t="inlineStr">
        <is>
          <t>crispth</t>
        </is>
      </c>
      <c r="B405933" t="n">
        <v>1</v>
      </c>
    </row>
    <row r="405934">
      <c r="A405934" t="inlineStr">
        <is>
          <t>rjtoughsdearing</t>
        </is>
      </c>
      <c r="B405934" t="n">
        <v>1</v>
      </c>
    </row>
    <row r="405935">
      <c r="A405935" t="inlineStr">
        <is>
          <t>ioaowvbkd</t>
        </is>
      </c>
      <c r="B405935" t="n">
        <v>1</v>
      </c>
    </row>
    <row r="405936">
      <c r="A405936" t="inlineStr">
        <is>
          <t>svader</t>
        </is>
      </c>
      <c r="B405936" t="n">
        <v>1</v>
      </c>
    </row>
    <row r="405937">
      <c r="A405937" t="inlineStr">
        <is>
          <t>briansaid</t>
        </is>
      </c>
      <c r="B405937" t="n">
        <v>1</v>
      </c>
    </row>
    <row r="405938">
      <c r="A405938" t="inlineStr">
        <is>
          <t xml:space="preserve"> 22</t>
        </is>
      </c>
      <c r="B405938" t="n">
        <v>3</v>
      </c>
    </row>
    <row r="405939">
      <c r="A405939" t="inlineStr">
        <is>
          <t>schoolmark</t>
        </is>
      </c>
      <c r="B405939" t="n">
        <v>1</v>
      </c>
    </row>
    <row r="405940">
      <c r="A405940" t="inlineStr">
        <is>
          <t>crnztc</t>
        </is>
      </c>
      <c r="B405940" t="n">
        <v>1</v>
      </c>
    </row>
    <row r="405941">
      <c r="A405941" t="inlineStr">
        <is>
          <t>collenthide</t>
        </is>
      </c>
      <c r="B405941" t="n">
        <v>1</v>
      </c>
    </row>
    <row r="405942">
      <c r="A405942" t="inlineStr">
        <is>
          <t>taynor</t>
        </is>
      </c>
      <c r="B405942" t="n">
        <v>1</v>
      </c>
    </row>
    <row r="405943">
      <c r="A405943" t="inlineStr">
        <is>
          <t>yolowilsonmiller28162</t>
        </is>
      </c>
      <c r="B405943" t="n">
        <v>1</v>
      </c>
    </row>
    <row r="405944">
      <c r="A405944" t="inlineStr">
        <is>
          <t>kry3</t>
        </is>
      </c>
      <c r="B405944" t="n">
        <v>1</v>
      </c>
    </row>
    <row r="405945">
      <c r="A405945" t="inlineStr">
        <is>
          <t>loxel</t>
        </is>
      </c>
      <c r="B405945" t="n">
        <v>1</v>
      </c>
    </row>
    <row r="405946">
      <c r="A405946" t="inlineStr">
        <is>
          <t>tsyrpen</t>
        </is>
      </c>
      <c r="B405946" t="n">
        <v>1</v>
      </c>
    </row>
    <row r="405947">
      <c r="A405947" t="inlineStr">
        <is>
          <t>jtwwxgeaster</t>
        </is>
      </c>
      <c r="B405947" t="n">
        <v>1</v>
      </c>
    </row>
    <row r="405948">
      <c r="A405948" t="inlineStr">
        <is>
          <t>leaproof</t>
        </is>
      </c>
      <c r="B405948" t="n">
        <v>1</v>
      </c>
    </row>
    <row r="405949">
      <c r="A405949" t="inlineStr">
        <is>
          <t>dynacube</t>
        </is>
      </c>
      <c r="B405949" t="n">
        <v>1</v>
      </c>
    </row>
    <row r="405950">
      <c r="A405950" t="inlineStr">
        <is>
          <t>httpaltossun</t>
        </is>
      </c>
      <c r="B405950" t="n">
        <v>1</v>
      </c>
    </row>
    <row r="405951">
      <c r="A405951" t="inlineStr">
        <is>
          <t>arequipas</t>
        </is>
      </c>
      <c r="B405951" t="n">
        <v>1</v>
      </c>
    </row>
    <row r="405952">
      <c r="A405952" t="inlineStr">
        <is>
          <t>overcomevoted</t>
        </is>
      </c>
      <c r="B405952" t="n">
        <v>1</v>
      </c>
    </row>
    <row r="405953">
      <c r="A405953" t="inlineStr">
        <is>
          <t>largeyutskaya</t>
        </is>
      </c>
      <c r="B405953" t="n">
        <v>1</v>
      </c>
    </row>
    <row r="405954">
      <c r="A405954" t="inlineStr">
        <is>
          <t>org4302412012941003203</t>
        </is>
      </c>
      <c r="B405954" t="n">
        <v>1</v>
      </c>
    </row>
    <row r="405955">
      <c r="A405955" t="inlineStr">
        <is>
          <t>ampietich</t>
        </is>
      </c>
      <c r="B405955" t="n">
        <v>1</v>
      </c>
    </row>
    <row r="405956">
      <c r="A405956" t="inlineStr">
        <is>
          <t>uportal</t>
        </is>
      </c>
      <c r="B405956" t="n">
        <v>1</v>
      </c>
    </row>
    <row r="405957">
      <c r="A405957" t="inlineStr">
        <is>
          <t>directorbiomsd</t>
        </is>
      </c>
      <c r="B405957" t="n">
        <v>1</v>
      </c>
    </row>
    <row r="405958">
      <c r="A405958" t="inlineStr">
        <is>
          <t>iora</t>
        </is>
      </c>
      <c r="B405958" t="n">
        <v>1</v>
      </c>
    </row>
    <row r="405959">
      <c r="A405959" t="inlineStr">
        <is>
          <t>commedia1510010cosleptron_1330</t>
        </is>
      </c>
      <c r="B405959" t="n">
        <v>1</v>
      </c>
    </row>
    <row r="405960">
      <c r="A405960" t="inlineStr">
        <is>
          <t>orthado</t>
        </is>
      </c>
      <c r="B405960" t="n">
        <v>1</v>
      </c>
    </row>
    <row r="405961">
      <c r="A405961" t="inlineStr">
        <is>
          <t>900ºc</t>
        </is>
      </c>
      <c r="B405961" t="n">
        <v>1</v>
      </c>
    </row>
    <row r="405962">
      <c r="A405962" t="inlineStr">
        <is>
          <t>imagesnts40ref13301003</t>
        </is>
      </c>
      <c r="B405962" t="n">
        <v>1</v>
      </c>
    </row>
    <row r="405963">
      <c r="A405963" t="inlineStr">
        <is>
          <t>aakamoto</t>
        </is>
      </c>
      <c r="B405963" t="n">
        <v>1</v>
      </c>
    </row>
    <row r="405964">
      <c r="A405964" t="inlineStr">
        <is>
          <t>123o2</t>
        </is>
      </c>
      <c r="B405964" t="n">
        <v>1</v>
      </c>
    </row>
    <row r="405965">
      <c r="A405965" t="inlineStr">
        <is>
          <t>amatinia</t>
        </is>
      </c>
      <c r="B405965" t="n">
        <v>1</v>
      </c>
    </row>
    <row r="405966">
      <c r="A405966" t="inlineStr">
        <is>
          <t>agronella</t>
        </is>
      </c>
      <c r="B405966" t="n">
        <v>1</v>
      </c>
    </row>
    <row r="405967">
      <c r="A405967" t="inlineStr">
        <is>
          <t>carbonfetoo</t>
        </is>
      </c>
      <c r="B405967" t="n">
        <v>1</v>
      </c>
    </row>
    <row r="405968">
      <c r="A405968" t="inlineStr">
        <is>
          <t>sageura</t>
        </is>
      </c>
      <c r="B405968" t="n">
        <v>1</v>
      </c>
    </row>
    <row r="405969">
      <c r="A405969" t="inlineStr">
        <is>
          <t>111ºc</t>
        </is>
      </c>
      <c r="B405969" t="n">
        <v>1</v>
      </c>
    </row>
    <row r="405970">
      <c r="A405970" t="inlineStr">
        <is>
          <t>300ºc</t>
        </is>
      </c>
      <c r="B405970" t="n">
        <v>1</v>
      </c>
    </row>
    <row r="405971">
      <c r="A405971" t="inlineStr">
        <is>
          <t>ppdt</t>
        </is>
      </c>
      <c r="B405971" t="n">
        <v>1</v>
      </c>
    </row>
    <row r="405972">
      <c r="A405972" t="inlineStr">
        <is>
          <t>theinaccinite</t>
        </is>
      </c>
      <c r="B405972" t="n">
        <v>1</v>
      </c>
    </row>
    <row r="405973">
      <c r="A405973" t="inlineStr">
        <is>
          <t>``questions</t>
        </is>
      </c>
      <c r="B405973" t="n">
        <v>1</v>
      </c>
    </row>
    <row r="405974">
      <c r="A405974" t="inlineStr">
        <is>
          <t>prestomerization</t>
        </is>
      </c>
      <c r="B405974" t="n">
        <v>1</v>
      </c>
    </row>
    <row r="405975">
      <c r="A405975" t="inlineStr">
        <is>
          <t>materialsalchemical</t>
        </is>
      </c>
      <c r="B405975" t="n">
        <v>1</v>
      </c>
    </row>
    <row r="405976">
      <c r="A405976" t="inlineStr">
        <is>
          <t>defraudphotos</t>
        </is>
      </c>
      <c r="B405976" t="n">
        <v>1</v>
      </c>
    </row>
    <row r="405977">
      <c r="A405977" t="inlineStr">
        <is>
          <t>polyhydroxy</t>
        </is>
      </c>
      <c r="B405977" t="n">
        <v>1</v>
      </c>
    </row>
    <row r="405978">
      <c r="A405978" t="inlineStr">
        <is>
          <t>292ºc</t>
        </is>
      </c>
      <c r="B405978" t="n">
        <v>1</v>
      </c>
    </row>
    <row r="405979">
      <c r="A405979" t="inlineStr">
        <is>
          <t>lcclimate</t>
        </is>
      </c>
      <c r="B405979" t="n">
        <v>1</v>
      </c>
    </row>
    <row r="405980">
      <c r="A405980" t="inlineStr">
        <is>
          <t>96stallokescience</t>
        </is>
      </c>
      <c r="B405980" t="n">
        <v>1</v>
      </c>
    </row>
    <row r="405981">
      <c r="A405981" t="inlineStr">
        <is>
          <t>fromstonebricks</t>
        </is>
      </c>
      <c r="B405981" t="n">
        <v>1</v>
      </c>
    </row>
    <row r="405982">
      <c r="A405982" t="inlineStr">
        <is>
          <t>presidentiseputin</t>
        </is>
      </c>
      <c r="B405982" t="n">
        <v>1</v>
      </c>
    </row>
    <row r="405983">
      <c r="A405983" t="inlineStr">
        <is>
          <t>comremez</t>
        </is>
      </c>
      <c r="B405983" t="n">
        <v>1</v>
      </c>
    </row>
    <row r="405984">
      <c r="A405984" t="inlineStr">
        <is>
          <t>jolineck©</t>
        </is>
      </c>
      <c r="B405984" t="n">
        <v>1</v>
      </c>
    </row>
    <row r="405985">
      <c r="A405985" t="inlineStr">
        <is>
          <t>comcstory19640201_stamp</t>
        </is>
      </c>
      <c r="B405985" t="n">
        <v>1</v>
      </c>
    </row>
    <row r="405986">
      <c r="A405986" t="inlineStr">
        <is>
          <t>ttpg</t>
        </is>
      </c>
      <c r="B405986" t="n">
        <v>1</v>
      </c>
    </row>
    <row r="405987">
      <c r="A405987" t="inlineStr">
        <is>
          <t>—musai</t>
        </is>
      </c>
      <c r="B405987" t="n">
        <v>1</v>
      </c>
    </row>
    <row r="405988">
      <c r="A405988" t="inlineStr">
        <is>
          <t>training—she</t>
        </is>
      </c>
      <c r="B405988" t="n">
        <v>1</v>
      </c>
    </row>
    <row r="405989">
      <c r="A405989" t="inlineStr">
        <is>
          <t>sister—go</t>
        </is>
      </c>
      <c r="B405989" t="n">
        <v>1</v>
      </c>
    </row>
    <row r="405990">
      <c r="A405990" t="inlineStr">
        <is>
          <t>ayusebius</t>
        </is>
      </c>
      <c r="B405990" t="n">
        <v>1</v>
      </c>
    </row>
    <row r="405991">
      <c r="A405991" t="inlineStr">
        <is>
          <t>motomichiko</t>
        </is>
      </c>
      <c r="B405991" t="n">
        <v>1</v>
      </c>
    </row>
    <row r="405992">
      <c r="A405992" t="inlineStr">
        <is>
          <t>aktotoude</t>
        </is>
      </c>
      <c r="B405992" t="n">
        <v>1</v>
      </c>
    </row>
    <row r="405993">
      <c r="A405993" t="inlineStr">
        <is>
          <t>loveloathe</t>
        </is>
      </c>
      <c r="B405993" t="n">
        <v>1</v>
      </c>
    </row>
    <row r="405994">
      <c r="A405994" t="inlineStr">
        <is>
          <t>specificiveness</t>
        </is>
      </c>
      <c r="B405994" t="n">
        <v>1</v>
      </c>
    </row>
    <row r="405995">
      <c r="A405995" t="inlineStr">
        <is>
          <t>sendrequestkey</t>
        </is>
      </c>
      <c r="B405995" t="n">
        <v>1</v>
      </c>
    </row>
    <row r="405996">
      <c r="A405996" t="inlineStr">
        <is>
          <t>rubyserialization</t>
        </is>
      </c>
      <c r="B405996" t="n">
        <v>1</v>
      </c>
    </row>
    <row r="405997">
      <c r="A405997" t="inlineStr">
        <is>
          <t>typedescriptive</t>
        </is>
      </c>
      <c r="B405997" t="n">
        <v>1</v>
      </c>
    </row>
    <row r="405998">
      <c r="A405998" t="inlineStr">
        <is>
          <t>__spec__</t>
        </is>
      </c>
      <c r="B405998" t="n">
        <v>1</v>
      </c>
    </row>
    <row r="405999">
      <c r="A405999" t="inlineStr">
        <is>
          <t>toolsport</t>
        </is>
      </c>
      <c r="B405999" t="n">
        <v>1</v>
      </c>
    </row>
    <row r="406000">
      <c r="A406000" t="inlineStr">
        <is>
          <t>eventcollector</t>
        </is>
      </c>
      <c r="B406000" t="n">
        <v>1</v>
      </c>
    </row>
    <row r="406001">
      <c r="A406001" t="inlineStr">
        <is>
          <t>comvideosembed2719706</t>
        </is>
      </c>
      <c r="B406001" t="n">
        <v>1</v>
      </c>
    </row>
    <row r="406002">
      <c r="A406002" t="inlineStr">
        <is>
          <t>liangqiu</t>
        </is>
      </c>
      <c r="B406002" t="n">
        <v>1</v>
      </c>
    </row>
    <row r="406003">
      <c r="A406003" t="inlineStr">
        <is>
          <t>lmaelo</t>
        </is>
      </c>
      <c r="B406003" t="n">
        <v>1</v>
      </c>
    </row>
    <row r="406004">
      <c r="A406004" t="inlineStr">
        <is>
          <t>zonros</t>
        </is>
      </c>
      <c r="B406004" t="n">
        <v>1</v>
      </c>
    </row>
    <row r="406005">
      <c r="A406005" t="inlineStr">
        <is>
          <t>la6tza</t>
        </is>
      </c>
      <c r="B406005" t="n">
        <v>1</v>
      </c>
    </row>
    <row r="406006">
      <c r="A406006" t="inlineStr">
        <is>
          <t>hartian</t>
        </is>
      </c>
      <c r="B406006" t="n">
        <v>1</v>
      </c>
    </row>
    <row r="406007">
      <c r="A406007" t="inlineStr">
        <is>
          <t>muag</t>
        </is>
      </c>
      <c r="B406007" t="n">
        <v>1</v>
      </c>
    </row>
    <row r="406008">
      <c r="A406008" t="inlineStr">
        <is>
          <t>metzigler</t>
        </is>
      </c>
      <c r="B406008" t="n">
        <v>1</v>
      </c>
    </row>
    <row r="406009">
      <c r="A406009" t="inlineStr">
        <is>
          <t>dapc</t>
        </is>
      </c>
      <c r="B406009" t="n">
        <v>1</v>
      </c>
    </row>
    <row r="406010">
      <c r="A406010" t="inlineStr">
        <is>
          <t>danyteries</t>
        </is>
      </c>
      <c r="B406010" t="n">
        <v>1</v>
      </c>
    </row>
    <row r="406011">
      <c r="A406011" t="inlineStr">
        <is>
          <t>metze</t>
        </is>
      </c>
      <c r="B406011" t="n">
        <v>1</v>
      </c>
    </row>
    <row r="406012">
      <c r="A406012" t="inlineStr">
        <is>
          <t>cheot</t>
        </is>
      </c>
      <c r="B406012" t="n">
        <v>1</v>
      </c>
    </row>
    <row r="406013">
      <c r="A406013" t="inlineStr">
        <is>
          <t>nathalias</t>
        </is>
      </c>
      <c r="B406013" t="n">
        <v>1</v>
      </c>
    </row>
    <row r="406014">
      <c r="A406014" t="inlineStr">
        <is>
          <t>prepalling</t>
        </is>
      </c>
      <c r="B406014" t="n">
        <v>1</v>
      </c>
    </row>
    <row r="406015">
      <c r="A406015" t="inlineStr">
        <is>
          <t>arroteciton</t>
        </is>
      </c>
      <c r="B406015" t="n">
        <v>1</v>
      </c>
    </row>
    <row r="406016">
      <c r="A406016" t="inlineStr">
        <is>
          <t>sniffls</t>
        </is>
      </c>
      <c r="B406016" t="n">
        <v>1</v>
      </c>
    </row>
    <row r="406017">
      <c r="A406017" t="inlineStr">
        <is>
          <t>indanasian</t>
        </is>
      </c>
      <c r="B406017" t="n">
        <v>1</v>
      </c>
    </row>
    <row r="406018">
      <c r="A406018" t="inlineStr">
        <is>
          <t>dykee</t>
        </is>
      </c>
      <c r="B406018" t="n">
        <v>2</v>
      </c>
    </row>
    <row r="406019">
      <c r="A406019" t="inlineStr">
        <is>
          <t>gaygid</t>
        </is>
      </c>
      <c r="B406019" t="n">
        <v>1</v>
      </c>
    </row>
    <row r="406020">
      <c r="A406020" t="inlineStr">
        <is>
          <t>homokeycmc</t>
        </is>
      </c>
      <c r="B406020" t="n">
        <v>1</v>
      </c>
    </row>
    <row r="406021">
      <c r="A406021" t="inlineStr">
        <is>
          <t>politowing</t>
        </is>
      </c>
      <c r="B406021" t="n">
        <v>1</v>
      </c>
    </row>
    <row r="406022">
      <c r="A406022" t="inlineStr">
        <is>
          <t>koshfroze</t>
        </is>
      </c>
      <c r="B406022" t="n">
        <v>1</v>
      </c>
    </row>
    <row r="406023">
      <c r="A406023" t="inlineStr">
        <is>
          <t>exhacogt</t>
        </is>
      </c>
      <c r="B406023" t="n">
        <v>1</v>
      </c>
    </row>
    <row r="406024">
      <c r="A406024" t="inlineStr">
        <is>
          <t>primetimeczechs</t>
        </is>
      </c>
      <c r="B406024" t="n">
        <v>1</v>
      </c>
    </row>
    <row r="406025">
      <c r="A406025" t="inlineStr">
        <is>
          <t>antrapheism</t>
        </is>
      </c>
      <c r="B406025" t="n">
        <v>1</v>
      </c>
    </row>
    <row r="406026">
      <c r="A406026" t="inlineStr">
        <is>
          <t>houstonwitch</t>
        </is>
      </c>
      <c r="B406026" t="n">
        <v>1</v>
      </c>
    </row>
    <row r="406027">
      <c r="A406027" t="inlineStr">
        <is>
          <t>trobows</t>
        </is>
      </c>
      <c r="B406027" t="n">
        <v>1</v>
      </c>
    </row>
    <row r="406028">
      <c r="A406028" t="inlineStr">
        <is>
          <t>testit</t>
        </is>
      </c>
      <c r="B406028" t="n">
        <v>1</v>
      </c>
    </row>
    <row r="406029">
      <c r="A406029" t="inlineStr">
        <is>
          <t>bifventiles</t>
        </is>
      </c>
      <c r="B406029" t="n">
        <v>1</v>
      </c>
    </row>
    <row r="406030">
      <c r="A406030" t="inlineStr">
        <is>
          <t>divblitz</t>
        </is>
      </c>
      <c r="B406030" t="n">
        <v>1</v>
      </c>
    </row>
    <row r="406031">
      <c r="A406031" t="inlineStr">
        <is>
          <t>catwhen</t>
        </is>
      </c>
      <c r="B406031" t="n">
        <v>1</v>
      </c>
    </row>
    <row r="406032">
      <c r="A406032" t="inlineStr">
        <is>
          <t>screezing</t>
        </is>
      </c>
      <c r="B406032" t="n">
        <v>1</v>
      </c>
    </row>
    <row r="406033">
      <c r="A406033" t="inlineStr">
        <is>
          <t>outrefresh</t>
        </is>
      </c>
      <c r="B406033" t="n">
        <v>1</v>
      </c>
    </row>
    <row r="406034">
      <c r="A406034" t="inlineStr">
        <is>
          <t>countermpessing</t>
        </is>
      </c>
      <c r="B406034" t="n">
        <v>1</v>
      </c>
    </row>
    <row r="406035">
      <c r="A406035" t="inlineStr">
        <is>
          <t>waitonly</t>
        </is>
      </c>
      <c r="B406035" t="n">
        <v>2</v>
      </c>
    </row>
    <row r="406036">
      <c r="A406036" t="inlineStr">
        <is>
          <t>paion</t>
        </is>
      </c>
      <c r="B406036" t="n">
        <v>1</v>
      </c>
    </row>
    <row r="406037">
      <c r="A406037" t="inlineStr">
        <is>
          <t>eatforce</t>
        </is>
      </c>
      <c r="B406037" t="n">
        <v>1</v>
      </c>
    </row>
    <row r="406038">
      <c r="A406038" t="inlineStr">
        <is>
          <t>buraimini</t>
        </is>
      </c>
      <c r="B406038" t="n">
        <v>1</v>
      </c>
    </row>
    <row r="406039">
      <c r="A406039" t="inlineStr">
        <is>
          <t>modenature</t>
        </is>
      </c>
      <c r="B406039" t="n">
        <v>1</v>
      </c>
    </row>
    <row r="406040">
      <c r="A406040" t="inlineStr">
        <is>
          <t>goldenblast</t>
        </is>
      </c>
      <c r="B406040" t="n">
        <v>1</v>
      </c>
    </row>
    <row r="406041">
      <c r="A406041" t="inlineStr">
        <is>
          <t>klirs</t>
        </is>
      </c>
      <c r="B406041" t="n">
        <v>1</v>
      </c>
    </row>
    <row r="406042">
      <c r="A406042" t="inlineStr">
        <is>
          <t>ffeespr</t>
        </is>
      </c>
      <c r="B406042" t="n">
        <v>1</v>
      </c>
    </row>
    <row r="406043">
      <c r="A406043" t="inlineStr">
        <is>
          <t>turkeyreplaces</t>
        </is>
      </c>
      <c r="B406043" t="n">
        <v>1</v>
      </c>
    </row>
    <row r="406044">
      <c r="A406044" t="inlineStr">
        <is>
          <t>rustchongula</t>
        </is>
      </c>
      <c r="B406044" t="n">
        <v>1</v>
      </c>
    </row>
    <row r="406045">
      <c r="A406045" t="inlineStr">
        <is>
          <t>cyberkimpy_97</t>
        </is>
      </c>
      <c r="B406045" t="n">
        <v>1</v>
      </c>
    </row>
    <row r="406046">
      <c r="A406046" t="inlineStr">
        <is>
          <t>skampfg</t>
        </is>
      </c>
      <c r="B406046" t="n">
        <v>1</v>
      </c>
    </row>
    <row r="406047">
      <c r="A406047" t="inlineStr">
        <is>
          <t>barethere</t>
        </is>
      </c>
      <c r="B406047" t="n">
        <v>2</v>
      </c>
    </row>
    <row r="406048">
      <c r="A406048" t="inlineStr">
        <is>
          <t>laundred</t>
        </is>
      </c>
      <c r="B406048" t="n">
        <v>1</v>
      </c>
    </row>
    <row r="406049">
      <c r="A406049" t="inlineStr">
        <is>
          <t>ridicus</t>
        </is>
      </c>
      <c r="B406049" t="n">
        <v>1</v>
      </c>
    </row>
    <row r="406050">
      <c r="A406050" t="inlineStr">
        <is>
          <t>decreaseafrica</t>
        </is>
      </c>
      <c r="B406050" t="n">
        <v>1</v>
      </c>
    </row>
    <row r="406051">
      <c r="A406051" t="inlineStr">
        <is>
          <t>brerd</t>
        </is>
      </c>
      <c r="B406051" t="n">
        <v>1</v>
      </c>
    </row>
    <row r="406052">
      <c r="A406052" t="inlineStr">
        <is>
          <t>conversaplly</t>
        </is>
      </c>
      <c r="B406052" t="n">
        <v>1</v>
      </c>
    </row>
    <row r="406053">
      <c r="A406053" t="inlineStr">
        <is>
          <t>bushbacks</t>
        </is>
      </c>
      <c r="B406053" t="n">
        <v>1</v>
      </c>
    </row>
    <row r="406054">
      <c r="A406054" t="inlineStr">
        <is>
          <t>grayirmasame</t>
        </is>
      </c>
      <c r="B406054" t="n">
        <v>1</v>
      </c>
    </row>
    <row r="406055">
      <c r="A406055" t="inlineStr">
        <is>
          <t>balthus</t>
        </is>
      </c>
      <c r="B406055" t="n">
        <v>4</v>
      </c>
    </row>
    <row r="406056">
      <c r="A406056" t="inlineStr">
        <is>
          <t>favafrost</t>
        </is>
      </c>
      <c r="B406056" t="n">
        <v>1</v>
      </c>
    </row>
    <row r="406057">
      <c r="A406057" t="inlineStr">
        <is>
          <t>pigamed</t>
        </is>
      </c>
      <c r="B406057" t="n">
        <v>1</v>
      </c>
    </row>
    <row r="406058">
      <c r="A406058" t="inlineStr">
        <is>
          <t>surbloodnie</t>
        </is>
      </c>
      <c r="B406058" t="n">
        <v>1</v>
      </c>
    </row>
    <row r="406059">
      <c r="A406059" t="inlineStr">
        <is>
          <t>snanders</t>
        </is>
      </c>
      <c r="B406059" t="n">
        <v>1</v>
      </c>
    </row>
    <row r="406060">
      <c r="A406060" t="inlineStr">
        <is>
          <t>mahiramir</t>
        </is>
      </c>
      <c r="B406060" t="n">
        <v>1</v>
      </c>
    </row>
    <row r="406061">
      <c r="A406061" t="inlineStr">
        <is>
          <t>hearteless</t>
        </is>
      </c>
      <c r="B406061" t="n">
        <v>1</v>
      </c>
    </row>
    <row r="406062">
      <c r="A406062" t="inlineStr">
        <is>
          <t>sfood</t>
        </is>
      </c>
      <c r="B406062" t="n">
        <v>1</v>
      </c>
    </row>
    <row r="406063">
      <c r="A406063" t="inlineStr">
        <is>
          <t>koter</t>
        </is>
      </c>
      <c r="B406063" t="n">
        <v>3</v>
      </c>
    </row>
    <row r="406064">
      <c r="A406064" t="inlineStr">
        <is>
          <t>tombminecraft</t>
        </is>
      </c>
      <c r="B406064" t="n">
        <v>1</v>
      </c>
    </row>
    <row r="406065">
      <c r="A406065" t="inlineStr">
        <is>
          <t>aurelmo</t>
        </is>
      </c>
      <c r="B406065" t="n">
        <v>1</v>
      </c>
    </row>
    <row r="406066">
      <c r="A406066" t="inlineStr">
        <is>
          <t>laelurstger</t>
        </is>
      </c>
      <c r="B406066" t="n">
        <v>1</v>
      </c>
    </row>
    <row r="406067">
      <c r="A406067" t="inlineStr">
        <is>
          <t>loungetti</t>
        </is>
      </c>
      <c r="B406067" t="n">
        <v>1</v>
      </c>
    </row>
    <row r="406068">
      <c r="A406068" t="inlineStr">
        <is>
          <t>surghi</t>
        </is>
      </c>
      <c r="B406068" t="n">
        <v>1</v>
      </c>
    </row>
    <row r="406069">
      <c r="A406069" t="inlineStr">
        <is>
          <t>maravauris</t>
        </is>
      </c>
      <c r="B406069" t="n">
        <v>1</v>
      </c>
    </row>
    <row r="406070">
      <c r="A406070" t="inlineStr">
        <is>
          <t>itechs</t>
        </is>
      </c>
      <c r="B406070" t="n">
        <v>1</v>
      </c>
    </row>
    <row r="406071">
      <c r="A406071" t="inlineStr">
        <is>
          <t>veerders</t>
        </is>
      </c>
      <c r="B406071" t="n">
        <v>1</v>
      </c>
    </row>
    <row r="406072">
      <c r="A406072" t="inlineStr">
        <is>
          <t>preleasing</t>
        </is>
      </c>
      <c r="B406072" t="n">
        <v>1</v>
      </c>
    </row>
    <row r="406073">
      <c r="A406073" t="inlineStr">
        <is>
          <t>croftsunion</t>
        </is>
      </c>
      <c r="B406073" t="n">
        <v>1</v>
      </c>
    </row>
    <row r="406074">
      <c r="A406074" t="inlineStr">
        <is>
          <t>usd40</t>
        </is>
      </c>
      <c r="B406074" t="n">
        <v>2</v>
      </c>
    </row>
    <row r="406075">
      <c r="A406075" t="inlineStr">
        <is>
          <t>casteler</t>
        </is>
      </c>
      <c r="B406075" t="n">
        <v>1</v>
      </c>
    </row>
    <row r="406076">
      <c r="A406076" t="inlineStr">
        <is>
          <t>belligerentness</t>
        </is>
      </c>
      <c r="B406076" t="n">
        <v>1</v>
      </c>
    </row>
    <row r="406077">
      <c r="A406077" t="inlineStr">
        <is>
          <t>immovence</t>
        </is>
      </c>
      <c r="B406077" t="n">
        <v>1</v>
      </c>
    </row>
    <row r="406078">
      <c r="A406078" t="inlineStr">
        <is>
          <t>sharera</t>
        </is>
      </c>
      <c r="B406078" t="n">
        <v>1</v>
      </c>
    </row>
    <row r="406079">
      <c r="A406079" t="inlineStr">
        <is>
          <t>creduler</t>
        </is>
      </c>
      <c r="B406079" t="n">
        <v>1</v>
      </c>
    </row>
    <row r="406080">
      <c r="A406080" t="inlineStr">
        <is>
          <t>wheelslit</t>
        </is>
      </c>
      <c r="B406080" t="n">
        <v>1</v>
      </c>
    </row>
    <row r="406081">
      <c r="A406081" t="inlineStr">
        <is>
          <t>modclone</t>
        </is>
      </c>
      <c r="B406081" t="n">
        <v>1</v>
      </c>
    </row>
    <row r="406082">
      <c r="A406082" t="inlineStr">
        <is>
          <t>usagety</t>
        </is>
      </c>
      <c r="B406082" t="n">
        <v>1</v>
      </c>
    </row>
    <row r="406083">
      <c r="A406083" t="inlineStr">
        <is>
          <t>lagware</t>
        </is>
      </c>
      <c r="B406083" t="n">
        <v>1</v>
      </c>
    </row>
    <row r="406084">
      <c r="A406084" t="inlineStr">
        <is>
          <t>oppiewine</t>
        </is>
      </c>
      <c r="B406084" t="n">
        <v>1</v>
      </c>
    </row>
    <row r="406085">
      <c r="A406085" t="inlineStr">
        <is>
          <t>feveryone</t>
        </is>
      </c>
      <c r="B406085" t="n">
        <v>1</v>
      </c>
    </row>
    <row r="406086">
      <c r="A406086" t="inlineStr">
        <is>
          <t>fastcamabake</t>
        </is>
      </c>
      <c r="B406086" t="n">
        <v>1</v>
      </c>
    </row>
    <row r="406087">
      <c r="A406087" t="inlineStr">
        <is>
          <t>edigs</t>
        </is>
      </c>
      <c r="B406087" t="n">
        <v>1</v>
      </c>
    </row>
    <row r="406088">
      <c r="A406088" t="inlineStr">
        <is>
          <t>consam</t>
        </is>
      </c>
      <c r="B406088" t="n">
        <v>1</v>
      </c>
    </row>
    <row r="406089">
      <c r="A406089" t="inlineStr">
        <is>
          <t>8bx</t>
        </is>
      </c>
      <c r="B406089" t="n">
        <v>1</v>
      </c>
    </row>
    <row r="406090">
      <c r="A406090" t="inlineStr">
        <is>
          <t>comboardio</t>
        </is>
      </c>
      <c r="B406090" t="n">
        <v>1</v>
      </c>
    </row>
    <row r="406091">
      <c r="A406091" t="inlineStr">
        <is>
          <t>actnos</t>
        </is>
      </c>
      <c r="B406091" t="n">
        <v>1</v>
      </c>
    </row>
    <row r="406092">
      <c r="A406092" t="inlineStr">
        <is>
          <t>spritelines</t>
        </is>
      </c>
      <c r="B406092" t="n">
        <v>1</v>
      </c>
    </row>
    <row r="406093">
      <c r="A406093" t="inlineStr">
        <is>
          <t>cocsu</t>
        </is>
      </c>
      <c r="B406093" t="n">
        <v>1</v>
      </c>
    </row>
    <row r="406094">
      <c r="A406094" t="inlineStr">
        <is>
          <t>compf</t>
        </is>
      </c>
      <c r="B406094" t="n">
        <v>1</v>
      </c>
    </row>
    <row r="406095">
      <c r="A406095" t="inlineStr">
        <is>
          <t>mov3ad74</t>
        </is>
      </c>
      <c r="B406095" t="n">
        <v>1</v>
      </c>
    </row>
    <row r="406096">
      <c r="A406096" t="inlineStr">
        <is>
          <t>revw</t>
        </is>
      </c>
      <c r="B406096" t="n">
        <v>1</v>
      </c>
    </row>
    <row r="406097">
      <c r="A406097" t="inlineStr">
        <is>
          <t>producments</t>
        </is>
      </c>
      <c r="B406097" t="n">
        <v>1</v>
      </c>
    </row>
    <row r="406098">
      <c r="A406098" t="inlineStr">
        <is>
          <t>pizzocube</t>
        </is>
      </c>
      <c r="B406098" t="n">
        <v>1</v>
      </c>
    </row>
    <row r="406099">
      <c r="A406099" t="inlineStr">
        <is>
          <t>kewpa</t>
        </is>
      </c>
      <c r="B406099" t="n">
        <v>1</v>
      </c>
    </row>
    <row r="406100">
      <c r="A406100" t="inlineStr">
        <is>
          <t>fooonie</t>
        </is>
      </c>
      <c r="B406100" t="n">
        <v>1</v>
      </c>
    </row>
    <row r="406101">
      <c r="A406101" t="inlineStr">
        <is>
          <t>comesls</t>
        </is>
      </c>
      <c r="B406101" t="n">
        <v>1</v>
      </c>
    </row>
    <row r="406102">
      <c r="A406102" t="inlineStr">
        <is>
          <t>httprawdxclrungs</t>
        </is>
      </c>
      <c r="B406102" t="n">
        <v>1</v>
      </c>
    </row>
    <row r="406103">
      <c r="A406103" t="inlineStr">
        <is>
          <t>napren</t>
        </is>
      </c>
      <c r="B406103" t="n">
        <v>1</v>
      </c>
    </row>
    <row r="406104">
      <c r="A406104" t="inlineStr">
        <is>
          <t>inmegajile</t>
        </is>
      </c>
      <c r="B406104" t="n">
        <v>1</v>
      </c>
    </row>
    <row r="406105">
      <c r="A406105" t="inlineStr">
        <is>
          <t>philaview</t>
        </is>
      </c>
      <c r="B406105" t="n">
        <v>1</v>
      </c>
    </row>
    <row r="406106">
      <c r="A406106" t="inlineStr">
        <is>
          <t>intootherdine</t>
        </is>
      </c>
      <c r="B406106" t="n">
        <v>1</v>
      </c>
    </row>
    <row r="406107">
      <c r="A406107" t="inlineStr">
        <is>
          <t>tarsseec</t>
        </is>
      </c>
      <c r="B406107" t="n">
        <v>1</v>
      </c>
    </row>
    <row r="406108">
      <c r="A406108" t="inlineStr">
        <is>
          <t>opiewine</t>
        </is>
      </c>
      <c r="B406108" t="n">
        <v>1</v>
      </c>
    </row>
    <row r="406109">
      <c r="A406109" t="inlineStr">
        <is>
          <t>nosflight</t>
        </is>
      </c>
      <c r="B406109" t="n">
        <v>1</v>
      </c>
    </row>
    <row r="406110">
      <c r="A406110" t="inlineStr">
        <is>
          <t>geolocker</t>
        </is>
      </c>
      <c r="B406110" t="n">
        <v>1</v>
      </c>
    </row>
    <row r="406111">
      <c r="A406111" t="inlineStr">
        <is>
          <t>industry—boobpedia</t>
        </is>
      </c>
      <c r="B406111" t="n">
        <v>1</v>
      </c>
    </row>
    <row r="406112">
      <c r="A406112" t="inlineStr">
        <is>
          <t>blartobound</t>
        </is>
      </c>
      <c r="B406112" t="n">
        <v>1</v>
      </c>
    </row>
    <row r="406113">
      <c r="A406113" t="inlineStr">
        <is>
          <t>washerships</t>
        </is>
      </c>
      <c r="B406113" t="n">
        <v>1</v>
      </c>
    </row>
    <row r="406114">
      <c r="A406114" t="inlineStr">
        <is>
          <t>placature</t>
        </is>
      </c>
      <c r="B406114" t="n">
        <v>1</v>
      </c>
    </row>
    <row r="406115">
      <c r="A406115" t="inlineStr">
        <is>
          <t>juliayourhouseawmy</t>
        </is>
      </c>
      <c r="B406115" t="n">
        <v>1</v>
      </c>
    </row>
    <row r="406116">
      <c r="A406116" t="inlineStr">
        <is>
          <t>jdriaqs1auspolixina</t>
        </is>
      </c>
      <c r="B406116" t="n">
        <v>1</v>
      </c>
    </row>
    <row r="406117">
      <c r="A406117" t="inlineStr">
        <is>
          <t>nanothèque</t>
        </is>
      </c>
      <c r="B406117" t="n">
        <v>1</v>
      </c>
    </row>
    <row r="406118">
      <c r="A406118" t="inlineStr">
        <is>
          <t>maslod</t>
        </is>
      </c>
      <c r="B406118" t="n">
        <v>1</v>
      </c>
    </row>
    <row r="406119">
      <c r="A406119" t="inlineStr">
        <is>
          <t>stencils—an</t>
        </is>
      </c>
      <c r="B406119" t="n">
        <v>1</v>
      </c>
    </row>
    <row r="406120">
      <c r="A406120" t="inlineStr">
        <is>
          <t>floyrah</t>
        </is>
      </c>
      <c r="B406120" t="n">
        <v>1</v>
      </c>
    </row>
    <row r="406121">
      <c r="A406121" t="inlineStr">
        <is>
          <t>tefail</t>
        </is>
      </c>
      <c r="B406121" t="n">
        <v>1</v>
      </c>
    </row>
    <row r="406122">
      <c r="A406122" t="inlineStr">
        <is>
          <t>self­resurrection</t>
        </is>
      </c>
      <c r="B406122" t="n">
        <v>1</v>
      </c>
    </row>
    <row r="406123">
      <c r="A406123" t="inlineStr">
        <is>
          <t>koppellouis</t>
        </is>
      </c>
      <c r="B406123" t="n">
        <v>1</v>
      </c>
    </row>
    <row r="406124">
      <c r="A406124" t="inlineStr">
        <is>
          <t>wentef</t>
        </is>
      </c>
      <c r="B406124" t="n">
        <v>1</v>
      </c>
    </row>
    <row r="406125">
      <c r="A406125" t="inlineStr">
        <is>
          <t>seismale­rike</t>
        </is>
      </c>
      <c r="B406125" t="n">
        <v>1</v>
      </c>
    </row>
    <row r="406126">
      <c r="A406126" t="inlineStr">
        <is>
          <t>historianry</t>
        </is>
      </c>
      <c r="B406126" t="n">
        <v>1</v>
      </c>
    </row>
    <row r="406127">
      <c r="A406127" t="inlineStr">
        <is>
          <t>fairhead</t>
        </is>
      </c>
      <c r="B406127" t="n">
        <v>1</v>
      </c>
    </row>
    <row r="406128">
      <c r="A406128" t="inlineStr">
        <is>
          <t>graimerlang</t>
        </is>
      </c>
      <c r="B406128" t="n">
        <v>1</v>
      </c>
    </row>
    <row r="406129">
      <c r="A406129" t="inlineStr">
        <is>
          <t>hamier</t>
        </is>
      </c>
      <c r="B406129" t="n">
        <v>1</v>
      </c>
    </row>
    <row r="406130">
      <c r="A406130" t="inlineStr">
        <is>
          <t>working—in</t>
        </is>
      </c>
      <c r="B406130" t="n">
        <v>1</v>
      </c>
    </row>
    <row r="406131">
      <c r="A406131" t="inlineStr">
        <is>
          <t>comstorypans</t>
        </is>
      </c>
      <c r="B406131" t="n">
        <v>1</v>
      </c>
    </row>
    <row r="406132">
      <c r="A406132" t="inlineStr">
        <is>
          <t>《gram</t>
        </is>
      </c>
      <c r="B406132" t="n">
        <v>1</v>
      </c>
    </row>
    <row r="406133">
      <c r="A406133" t="inlineStr">
        <is>
          <t>card》</t>
        </is>
      </c>
      <c r="B406133" t="n">
        <v>1</v>
      </c>
    </row>
    <row r="406134">
      <c r="A406134" t="inlineStr">
        <is>
          <t>marry‑nascent</t>
        </is>
      </c>
      <c r="B406134" t="n">
        <v>1</v>
      </c>
    </row>
    <row r="406135">
      <c r="A406135" t="inlineStr">
        <is>
          <t>tal——opé120alesodon</t>
        </is>
      </c>
      <c r="B406135" t="n">
        <v>1</v>
      </c>
    </row>
    <row r="406136">
      <c r="A406136" t="inlineStr">
        <is>
          <t>ragitte</t>
        </is>
      </c>
      <c r="B406136" t="n">
        <v>1</v>
      </c>
    </row>
    <row r="406137">
      <c r="A406137" t="inlineStr">
        <is>
          <t>kakadogī</t>
        </is>
      </c>
      <c r="B406137" t="n">
        <v>1</v>
      </c>
    </row>
    <row r="406138">
      <c r="A406138" t="inlineStr">
        <is>
          <t>tougculosumerino</t>
        </is>
      </c>
      <c r="B406138" t="n">
        <v>1</v>
      </c>
    </row>
    <row r="406139">
      <c r="A406139" t="inlineStr">
        <is>
          <t>milfia</t>
        </is>
      </c>
      <c r="B406139" t="n">
        <v>1</v>
      </c>
    </row>
    <row r="406140">
      <c r="A406140" t="inlineStr">
        <is>
          <t>gestad</t>
        </is>
      </c>
      <c r="B406140" t="n">
        <v>1</v>
      </c>
    </row>
    <row r="406141">
      <c r="A406141" t="inlineStr">
        <is>
          <t>mayquote</t>
        </is>
      </c>
      <c r="B406141" t="n">
        <v>1</v>
      </c>
    </row>
    <row r="406142">
      <c r="A406142" t="inlineStr">
        <is>
          <t>pellegorn</t>
        </is>
      </c>
      <c r="B406142" t="n">
        <v>1</v>
      </c>
    </row>
    <row r="406143">
      <c r="A406143" t="inlineStr">
        <is>
          <t>dysnoil</t>
        </is>
      </c>
      <c r="B406143" t="n">
        <v>1</v>
      </c>
    </row>
    <row r="406144">
      <c r="A406144" t="inlineStr">
        <is>
          <t>boukellcs</t>
        </is>
      </c>
      <c r="B406144" t="n">
        <v>1</v>
      </c>
    </row>
    <row r="406145">
      <c r="A406145" t="inlineStr">
        <is>
          <t>roseley</t>
        </is>
      </c>
      <c r="B406145" t="n">
        <v>1</v>
      </c>
    </row>
    <row r="406146">
      <c r="A406146" t="inlineStr">
        <is>
          <t>vration</t>
        </is>
      </c>
      <c r="B406146" t="n">
        <v>1</v>
      </c>
    </row>
    <row r="406147">
      <c r="A406147" t="inlineStr">
        <is>
          <t>cheents</t>
        </is>
      </c>
      <c r="B406147" t="n">
        <v>1</v>
      </c>
    </row>
    <row r="406148">
      <c r="A406148" t="inlineStr">
        <is>
          <t>17591</t>
        </is>
      </c>
      <c r="B406148" t="n">
        <v>1</v>
      </c>
    </row>
    <row r="406149">
      <c r="A406149" t="inlineStr">
        <is>
          <t>eastampher</t>
        </is>
      </c>
      <c r="B406149" t="n">
        <v>1</v>
      </c>
    </row>
    <row r="406150">
      <c r="A406150" t="inlineStr">
        <is>
          <t>dhanui</t>
        </is>
      </c>
      <c r="B406150" t="n">
        <v>1</v>
      </c>
    </row>
    <row r="406151">
      <c r="A406151" t="inlineStr">
        <is>
          <t>bunkhelmed</t>
        </is>
      </c>
      <c r="B406151" t="n">
        <v>1</v>
      </c>
    </row>
    <row r="406152">
      <c r="A406152" t="inlineStr">
        <is>
          <t>qaping</t>
        </is>
      </c>
      <c r="B406152" t="n">
        <v>1</v>
      </c>
    </row>
    <row r="406153">
      <c r="A406153" t="inlineStr">
        <is>
          <t>jackx</t>
        </is>
      </c>
      <c r="B406153" t="n">
        <v>1</v>
      </c>
    </row>
    <row r="406154">
      <c r="A406154" t="inlineStr">
        <is>
          <t>pooltakeovers</t>
        </is>
      </c>
      <c r="B406154" t="n">
        <v>1</v>
      </c>
    </row>
    <row r="406155">
      <c r="A406155" t="inlineStr">
        <is>
          <t>danciful</t>
        </is>
      </c>
      <c r="B406155" t="n">
        <v>1</v>
      </c>
    </row>
    <row r="406156">
      <c r="A406156" t="inlineStr">
        <is>
          <t>foamfort</t>
        </is>
      </c>
      <c r="B406156" t="n">
        <v>1</v>
      </c>
    </row>
    <row r="406157">
      <c r="A406157" t="inlineStr">
        <is>
          <t>makeover®</t>
        </is>
      </c>
      <c r="B406157" t="n">
        <v>1</v>
      </c>
    </row>
    <row r="406158">
      <c r="A406158" t="inlineStr">
        <is>
          <t>roomcover</t>
        </is>
      </c>
      <c r="B406158" t="n">
        <v>1</v>
      </c>
    </row>
    <row r="406159">
      <c r="A406159" t="inlineStr">
        <is>
          <t>maeksent</t>
        </is>
      </c>
      <c r="B406159" t="n">
        <v>1</v>
      </c>
    </row>
    <row r="406160">
      <c r="A406160" t="inlineStr">
        <is>
          <t>nitekapphaus</t>
        </is>
      </c>
      <c r="B406160" t="n">
        <v>1</v>
      </c>
    </row>
    <row r="406161">
      <c r="A406161" t="inlineStr">
        <is>
          <t>woolspin</t>
        </is>
      </c>
      <c r="B406161" t="n">
        <v>1</v>
      </c>
    </row>
    <row r="406162">
      <c r="A406162" t="inlineStr">
        <is>
          <t>factor8</t>
        </is>
      </c>
      <c r="B406162" t="n">
        <v>1</v>
      </c>
    </row>
    <row r="406163">
      <c r="A406163" t="inlineStr">
        <is>
          <t>videoder</t>
        </is>
      </c>
      <c r="B406163" t="n">
        <v>1</v>
      </c>
    </row>
    <row r="406164">
      <c r="A406164" t="inlineStr">
        <is>
          <t>showercoat</t>
        </is>
      </c>
      <c r="B406164" t="n">
        <v>1</v>
      </c>
    </row>
    <row r="406165">
      <c r="A406165" t="inlineStr">
        <is>
          <t>doorplacement</t>
        </is>
      </c>
      <c r="B406165" t="n">
        <v>1</v>
      </c>
    </row>
    <row r="406166">
      <c r="A406166" t="inlineStr">
        <is>
          <t>tergue</t>
        </is>
      </c>
      <c r="B406166" t="n">
        <v>1</v>
      </c>
    </row>
    <row r="406167">
      <c r="A406167" t="inlineStr">
        <is>
          <t>einsteigerland</t>
        </is>
      </c>
      <c r="B406167" t="n">
        <v>1</v>
      </c>
    </row>
    <row r="406168">
      <c r="A406168" t="inlineStr">
        <is>
          <t>codescreen</t>
        </is>
      </c>
      <c r="B406168" t="n">
        <v>1</v>
      </c>
    </row>
    <row r="406169">
      <c r="A406169" t="inlineStr">
        <is>
          <t>fillakulated</t>
        </is>
      </c>
      <c r="B406169" t="n">
        <v>1</v>
      </c>
    </row>
    <row r="406170">
      <c r="A406170" t="inlineStr">
        <is>
          <t>bubblesmmmm</t>
        </is>
      </c>
      <c r="B406170" t="n">
        <v>1</v>
      </c>
    </row>
    <row r="406171">
      <c r="A406171" t="inlineStr">
        <is>
          <t>operettglitter</t>
        </is>
      </c>
      <c r="B406171" t="n">
        <v>1</v>
      </c>
    </row>
    <row r="406172">
      <c r="A406172" t="inlineStr">
        <is>
          <t>an3news</t>
        </is>
      </c>
      <c r="B406172" t="n">
        <v>1</v>
      </c>
    </row>
    <row r="406173">
      <c r="A406173" t="inlineStr">
        <is>
          <t>amsheemarz</t>
        </is>
      </c>
      <c r="B406173" t="n">
        <v>1</v>
      </c>
    </row>
    <row r="406174">
      <c r="A406174" t="inlineStr">
        <is>
          <t>ongthe</t>
        </is>
      </c>
      <c r="B406174" t="n">
        <v>1</v>
      </c>
    </row>
    <row r="406175">
      <c r="A406175" t="inlineStr">
        <is>
          <t>mahica</t>
        </is>
      </c>
      <c r="B406175" t="n">
        <v>2</v>
      </c>
    </row>
    <row r="406176">
      <c r="A406176" t="inlineStr">
        <is>
          <t>yingdong</t>
        </is>
      </c>
      <c r="B406176" t="n">
        <v>1</v>
      </c>
    </row>
    <row r="406177">
      <c r="A406177" t="inlineStr">
        <is>
          <t>gattenthe</t>
        </is>
      </c>
      <c r="B406177" t="n">
        <v>1</v>
      </c>
    </row>
    <row r="406178">
      <c r="A406178" t="inlineStr">
        <is>
          <t>yalaxy</t>
        </is>
      </c>
      <c r="B406178" t="n">
        <v>1</v>
      </c>
    </row>
    <row r="406179">
      <c r="A406179" t="inlineStr">
        <is>
          <t>5238×24</t>
        </is>
      </c>
      <c r="B406179" t="n">
        <v>1</v>
      </c>
    </row>
    <row r="406180">
      <c r="A406180" t="inlineStr">
        <is>
          <t>pelonsthese</t>
        </is>
      </c>
      <c r="B406180" t="n">
        <v>1</v>
      </c>
    </row>
    <row r="406181">
      <c r="A406181" t="inlineStr">
        <is>
          <t>accpenction</t>
        </is>
      </c>
      <c r="B406181" t="n">
        <v>1</v>
      </c>
    </row>
    <row r="406182">
      <c r="A406182" t="inlineStr">
        <is>
          <t>equipmentproducts</t>
        </is>
      </c>
      <c r="B406182" t="n">
        <v>1</v>
      </c>
    </row>
    <row r="406183">
      <c r="A406183" t="inlineStr">
        <is>
          <t>fastprinters</t>
        </is>
      </c>
      <c r="B406183" t="n">
        <v>1</v>
      </c>
    </row>
    <row r="406184">
      <c r="A406184" t="inlineStr">
        <is>
          <t>bloginternetblog</t>
        </is>
      </c>
      <c r="B406184" t="n">
        <v>1</v>
      </c>
    </row>
    <row r="406185">
      <c r="A406185" t="inlineStr">
        <is>
          <t>hrhell</t>
        </is>
      </c>
      <c r="B406185" t="n">
        <v>1</v>
      </c>
    </row>
    <row r="406186">
      <c r="A406186" t="inlineStr">
        <is>
          <t>augustium</t>
        </is>
      </c>
      <c r="B406186" t="n">
        <v>1</v>
      </c>
    </row>
    <row r="406187">
      <c r="A406187" t="inlineStr">
        <is>
          <t>6444×54</t>
        </is>
      </c>
      <c r="B406187" t="n">
        <v>1</v>
      </c>
    </row>
    <row r="406188">
      <c r="A406188" t="inlineStr">
        <is>
          <t>melanesicon</t>
        </is>
      </c>
      <c r="B406188" t="n">
        <v>1</v>
      </c>
    </row>
    <row r="406189">
      <c r="A406189" t="inlineStr">
        <is>
          <t>dirjpies</t>
        </is>
      </c>
      <c r="B406189" t="n">
        <v>1</v>
      </c>
    </row>
    <row r="406190">
      <c r="A406190" t="inlineStr">
        <is>
          <t>bezzels</t>
        </is>
      </c>
      <c r="B406190" t="n">
        <v>1</v>
      </c>
    </row>
    <row r="406191">
      <c r="A406191" t="inlineStr">
        <is>
          <t>dxig</t>
        </is>
      </c>
      <c r="B406191" t="n">
        <v>1</v>
      </c>
    </row>
    <row r="406192">
      <c r="A406192" t="inlineStr">
        <is>
          <t>6¼″</t>
        </is>
      </c>
      <c r="B406192" t="n">
        <v>1</v>
      </c>
    </row>
    <row r="406193">
      <c r="A406193" t="inlineStr">
        <is>
          <t>calcyster</t>
        </is>
      </c>
      <c r="B406193" t="n">
        <v>1</v>
      </c>
    </row>
    <row r="406194">
      <c r="A406194" t="inlineStr">
        <is>
          <t>proverbial optimal</t>
        </is>
      </c>
      <c r="B406194" t="n">
        <v>1</v>
      </c>
    </row>
    <row r="406195">
      <c r="A406195" t="inlineStr">
        <is>
          <t>lentale</t>
        </is>
      </c>
      <c r="B406195" t="n">
        <v>1</v>
      </c>
    </row>
    <row r="406196">
      <c r="A406196" t="inlineStr">
        <is>
          <t>qindard</t>
        </is>
      </c>
      <c r="B406196" t="n">
        <v>1</v>
      </c>
    </row>
    <row r="406197">
      <c r="A406197" t="inlineStr">
        <is>
          <t>frameservers</t>
        </is>
      </c>
      <c r="B406197" t="n">
        <v>1</v>
      </c>
    </row>
    <row r="406198">
      <c r="A406198" t="inlineStr">
        <is>
          <t>bvorak</t>
        </is>
      </c>
      <c r="B406198" t="n">
        <v>1</v>
      </c>
    </row>
    <row r="406199">
      <c r="A406199" t="inlineStr">
        <is>
          <t>gbidtek</t>
        </is>
      </c>
      <c r="B406199" t="n">
        <v>1</v>
      </c>
    </row>
    <row r="406200">
      <c r="A406200" t="inlineStr">
        <is>
          <t>masoyatno</t>
        </is>
      </c>
      <c r="B406200" t="n">
        <v>1</v>
      </c>
    </row>
    <row r="406201">
      <c r="A406201" t="inlineStr">
        <is>
          <t>percentolar</t>
        </is>
      </c>
      <c r="B406201" t="n">
        <v>1</v>
      </c>
    </row>
    <row r="406202">
      <c r="A406202" t="inlineStr">
        <is>
          <t>kokpo</t>
        </is>
      </c>
      <c r="B406202" t="n">
        <v>1</v>
      </c>
    </row>
    <row r="406203">
      <c r="A406203" t="inlineStr">
        <is>
          <t>neockes</t>
        </is>
      </c>
      <c r="B406203" t="n">
        <v>1</v>
      </c>
    </row>
    <row r="406204">
      <c r="A406204" t="inlineStr">
        <is>
          <t>punzink</t>
        </is>
      </c>
      <c r="B406204" t="n">
        <v>1</v>
      </c>
    </row>
    <row r="406205">
      <c r="A406205" t="inlineStr">
        <is>
          <t>testsa</t>
        </is>
      </c>
      <c r="B406205" t="n">
        <v>1</v>
      </c>
    </row>
    <row r="406206">
      <c r="A406206" t="inlineStr">
        <is>
          <t>lolchenko</t>
        </is>
      </c>
      <c r="B406206" t="n">
        <v>1</v>
      </c>
    </row>
    <row r="406207">
      <c r="A406207" t="inlineStr">
        <is>
          <t>proselyted</t>
        </is>
      </c>
      <c r="B406207" t="n">
        <v>1</v>
      </c>
    </row>
    <row r="406208">
      <c r="A406208" t="inlineStr">
        <is>
          <t>kikorok</t>
        </is>
      </c>
      <c r="B406208" t="n">
        <v>1</v>
      </c>
    </row>
    <row r="406209">
      <c r="A406209" t="inlineStr">
        <is>
          <t>jevoio</t>
        </is>
      </c>
      <c r="B406209" t="n">
        <v>1</v>
      </c>
    </row>
    <row r="406210">
      <c r="A406210" t="inlineStr">
        <is>
          <t xml:space="preserve"> signs</t>
        </is>
      </c>
      <c r="B406210" t="n">
        <v>1</v>
      </c>
    </row>
    <row r="406211">
      <c r="A406211" t="inlineStr">
        <is>
          <t>semisch</t>
        </is>
      </c>
      <c r="B406211" t="n">
        <v>1</v>
      </c>
    </row>
    <row r="406212">
      <c r="A406212" t="inlineStr">
        <is>
          <t>ankoro</t>
        </is>
      </c>
      <c r="B406212" t="n">
        <v>2</v>
      </c>
    </row>
    <row r="406213">
      <c r="A406213" t="inlineStr">
        <is>
          <t>princued</t>
        </is>
      </c>
      <c r="B406213" t="n">
        <v>1</v>
      </c>
    </row>
    <row r="406214">
      <c r="A406214" t="inlineStr">
        <is>
          <t>l1974</t>
        </is>
      </c>
      <c r="B406214" t="n">
        <v>1</v>
      </c>
    </row>
    <row r="406215">
      <c r="A406215" t="inlineStr">
        <is>
          <t>fumari</t>
        </is>
      </c>
      <c r="B406215" t="n">
        <v>1</v>
      </c>
    </row>
    <row r="406216">
      <c r="A406216" t="inlineStr">
        <is>
          <t>jonghyini</t>
        </is>
      </c>
      <c r="B406216" t="n">
        <v>1</v>
      </c>
    </row>
    <row r="406217">
      <c r="A406217" t="inlineStr">
        <is>
          <t>k76</t>
        </is>
      </c>
      <c r="B406217" t="n">
        <v>1</v>
      </c>
    </row>
    <row r="406218">
      <c r="A406218" t="inlineStr">
        <is>
          <t>iswards</t>
        </is>
      </c>
      <c r="B406218" t="n">
        <v>1</v>
      </c>
    </row>
    <row r="406219">
      <c r="A406219" t="inlineStr">
        <is>
          <t>norgazetgar</t>
        </is>
      </c>
      <c r="B406219" t="n">
        <v>1</v>
      </c>
    </row>
    <row r="406220">
      <c r="A406220" t="inlineStr">
        <is>
          <t>freeloc片</t>
        </is>
      </c>
      <c r="B406220" t="n">
        <v>1</v>
      </c>
    </row>
    <row r="406221">
      <c r="A406221" t="inlineStr">
        <is>
          <t>ptxdvd</t>
        </is>
      </c>
      <c r="B406221" t="n">
        <v>1</v>
      </c>
    </row>
    <row r="406222">
      <c r="A406222" t="inlineStr">
        <is>
          <t>sealkeepers</t>
        </is>
      </c>
      <c r="B406222" t="n">
        <v>2</v>
      </c>
    </row>
    <row r="406223">
      <c r="A406223" t="inlineStr">
        <is>
          <t>neocke</t>
        </is>
      </c>
      <c r="B406223" t="n">
        <v>1</v>
      </c>
    </row>
    <row r="406224">
      <c r="A406224" t="inlineStr">
        <is>
          <t>typesego</t>
        </is>
      </c>
      <c r="B406224" t="n">
        <v>1</v>
      </c>
    </row>
    <row r="406225">
      <c r="A406225" t="inlineStr">
        <is>
          <t>fratcius</t>
        </is>
      </c>
      <c r="B406225" t="n">
        <v>1</v>
      </c>
    </row>
    <row r="406226">
      <c r="A406226" t="inlineStr">
        <is>
          <t>mononormotional</t>
        </is>
      </c>
      <c r="B406226" t="n">
        <v>1</v>
      </c>
    </row>
    <row r="406227">
      <c r="A406227" t="inlineStr">
        <is>
          <t>apartmentyoutube</t>
        </is>
      </c>
      <c r="B406227" t="n">
        <v>1</v>
      </c>
    </row>
    <row r="406228">
      <c r="A406228" t="inlineStr">
        <is>
          <t>touchas</t>
        </is>
      </c>
      <c r="B406228" t="n">
        <v>1</v>
      </c>
    </row>
    <row r="406229">
      <c r="A406229" t="inlineStr">
        <is>
          <t>crookpie</t>
        </is>
      </c>
      <c r="B406229" t="n">
        <v>1</v>
      </c>
    </row>
    <row r="406230">
      <c r="A406230" t="inlineStr">
        <is>
          <t>leveless</t>
        </is>
      </c>
      <c r="B406230" t="n">
        <v>1</v>
      </c>
    </row>
    <row r="406231">
      <c r="A406231" t="inlineStr">
        <is>
          <t>gillone</t>
        </is>
      </c>
      <c r="B406231" t="n">
        <v>1</v>
      </c>
    </row>
    <row r="406232">
      <c r="A406232" t="inlineStr">
        <is>
          <t>wentogs</t>
        </is>
      </c>
      <c r="B406232" t="n">
        <v>1</v>
      </c>
    </row>
    <row r="406233">
      <c r="A406233" t="inlineStr">
        <is>
          <t>sivio</t>
        </is>
      </c>
      <c r="B406233" t="n">
        <v>1</v>
      </c>
    </row>
    <row r="406234">
      <c r="A406234" t="inlineStr">
        <is>
          <t>wherehairfoods</t>
        </is>
      </c>
      <c r="B406234" t="n">
        <v>1</v>
      </c>
    </row>
    <row r="406235">
      <c r="A406235" t="inlineStr">
        <is>
          <t>malianconverts</t>
        </is>
      </c>
      <c r="B406235" t="n">
        <v>1</v>
      </c>
    </row>
    <row r="406236">
      <c r="A406236" t="inlineStr">
        <is>
          <t>pinsretar</t>
        </is>
      </c>
      <c r="B406236" t="n">
        <v>1</v>
      </c>
    </row>
    <row r="406237">
      <c r="A406237" t="inlineStr">
        <is>
          <t>euanair</t>
        </is>
      </c>
      <c r="B406237" t="n">
        <v>1</v>
      </c>
    </row>
    <row r="406238">
      <c r="A406238" t="inlineStr">
        <is>
          <t>carnatory</t>
        </is>
      </c>
      <c r="B406238" t="n">
        <v>1</v>
      </c>
    </row>
    <row r="406239">
      <c r="A406239" t="inlineStr">
        <is>
          <t>addedee</t>
        </is>
      </c>
      <c r="B406239" t="n">
        <v>1</v>
      </c>
    </row>
    <row r="406240">
      <c r="A406240" t="inlineStr">
        <is>
          <t>spsnj</t>
        </is>
      </c>
      <c r="B406240" t="n">
        <v>1</v>
      </c>
    </row>
    <row r="406241">
      <c r="A406241" t="inlineStr">
        <is>
          <t>whoareallowedtofollow</t>
        </is>
      </c>
      <c r="B406241" t="n">
        <v>1</v>
      </c>
    </row>
    <row r="406242">
      <c r="A406242" t="inlineStr">
        <is>
          <t>icstory</t>
        </is>
      </c>
      <c r="B406242" t="n">
        <v>1</v>
      </c>
    </row>
    <row r="406243">
      <c r="A406243" t="inlineStr">
        <is>
          <t>pwmh</t>
        </is>
      </c>
      <c r="B406243" t="n">
        <v>1</v>
      </c>
    </row>
    <row r="406244">
      <c r="A406244" t="inlineStr">
        <is>
          <t>entimates</t>
        </is>
      </c>
      <c r="B406244" t="n">
        <v>1</v>
      </c>
    </row>
    <row r="406245">
      <c r="A406245" t="inlineStr">
        <is>
          <t>timtrencee</t>
        </is>
      </c>
      <c r="B406245" t="n">
        <v>1</v>
      </c>
    </row>
    <row r="406246">
      <c r="A406246" t="inlineStr">
        <is>
          <t>chacui</t>
        </is>
      </c>
      <c r="B406246" t="n">
        <v>1</v>
      </c>
    </row>
    <row r="406247">
      <c r="A406247" t="inlineStr">
        <is>
          <t>gutiapo</t>
        </is>
      </c>
      <c r="B406247" t="n">
        <v>1</v>
      </c>
    </row>
    <row r="406248">
      <c r="A406248" t="inlineStr">
        <is>
          <t>performancers</t>
        </is>
      </c>
      <c r="B406248" t="n">
        <v>1</v>
      </c>
    </row>
    <row r="406249">
      <c r="A406249" t="inlineStr">
        <is>
          <t>aubie</t>
        </is>
      </c>
      <c r="B406249" t="n">
        <v>1</v>
      </c>
    </row>
    <row r="406250">
      <c r="A406250" t="inlineStr">
        <is>
          <t>sovidin</t>
        </is>
      </c>
      <c r="B406250" t="n">
        <v>1</v>
      </c>
    </row>
    <row r="406251">
      <c r="A406251" t="inlineStr">
        <is>
          <t>emphasiser</t>
        </is>
      </c>
      <c r="B406251" t="n">
        <v>1</v>
      </c>
    </row>
    <row r="406252">
      <c r="A406252" t="inlineStr">
        <is>
          <t>qubeis</t>
        </is>
      </c>
      <c r="B406252" t="n">
        <v>1</v>
      </c>
    </row>
    <row r="406253">
      <c r="A406253" t="inlineStr">
        <is>
          <t>inexample</t>
        </is>
      </c>
      <c r="B406253" t="n">
        <v>1</v>
      </c>
    </row>
    <row r="406254">
      <c r="A406254" t="inlineStr">
        <is>
          <t>eidday</t>
        </is>
      </c>
      <c r="B406254" t="n">
        <v>1</v>
      </c>
    </row>
    <row r="406255">
      <c r="A406255" t="inlineStr">
        <is>
          <t>roeta</t>
        </is>
      </c>
      <c r="B406255" t="n">
        <v>1</v>
      </c>
    </row>
    <row r="406256">
      <c r="A406256" t="inlineStr">
        <is>
          <t>actionjahor</t>
        </is>
      </c>
      <c r="B406256" t="n">
        <v>1</v>
      </c>
    </row>
    <row r="406257">
      <c r="A406257" t="inlineStr">
        <is>
          <t>glaspaw</t>
        </is>
      </c>
      <c r="B406257" t="n">
        <v>1</v>
      </c>
    </row>
    <row r="406258">
      <c r="A406258" t="inlineStr">
        <is>
          <t>humanlessness</t>
        </is>
      </c>
      <c r="B406258" t="n">
        <v>1</v>
      </c>
    </row>
    <row r="406259">
      <c r="A406259" t="inlineStr">
        <is>
          <t>authorityless</t>
        </is>
      </c>
      <c r="B406259" t="n">
        <v>1</v>
      </c>
    </row>
    <row r="406260">
      <c r="A406260" t="inlineStr">
        <is>
          <t>achieftment</t>
        </is>
      </c>
      <c r="B406260" t="n">
        <v>1</v>
      </c>
    </row>
    <row r="406261">
      <c r="A406261" t="inlineStr">
        <is>
          <t>ma110</t>
        </is>
      </c>
      <c r="B406261" t="n">
        <v>1</v>
      </c>
    </row>
    <row r="406262">
      <c r="A406262" t="inlineStr">
        <is>
          <t>minigaveland</t>
        </is>
      </c>
      <c r="B406262" t="n">
        <v>1</v>
      </c>
    </row>
    <row r="406263">
      <c r="A406263" t="inlineStr">
        <is>
          <t>hingestick</t>
        </is>
      </c>
      <c r="B406263" t="n">
        <v>1</v>
      </c>
    </row>
    <row r="406264">
      <c r="A406264" t="inlineStr">
        <is>
          <t>jethopal</t>
        </is>
      </c>
      <c r="B406264" t="n">
        <v>1</v>
      </c>
    </row>
    <row r="406265">
      <c r="A406265" t="inlineStr">
        <is>
          <t>findal</t>
        </is>
      </c>
      <c r="B406265" t="n">
        <v>1</v>
      </c>
    </row>
    <row r="406266">
      <c r="A406266" t="inlineStr">
        <is>
          <t>truagra</t>
        </is>
      </c>
      <c r="B406266" t="n">
        <v>1</v>
      </c>
    </row>
    <row r="406267">
      <c r="A406267" t="inlineStr">
        <is>
          <t>beorcraft</t>
        </is>
      </c>
      <c r="B406267" t="n">
        <v>1</v>
      </c>
    </row>
    <row r="406268">
      <c r="A406268" t="inlineStr">
        <is>
          <t>pentanglass</t>
        </is>
      </c>
      <c r="B406268" t="n">
        <v>1</v>
      </c>
    </row>
    <row r="406269">
      <c r="A406269" t="inlineStr">
        <is>
          <t>ageal</t>
        </is>
      </c>
      <c r="B406269" t="n">
        <v>1</v>
      </c>
    </row>
    <row r="406270">
      <c r="A406270" t="inlineStr">
        <is>
          <t>500bvt</t>
        </is>
      </c>
      <c r="B406270" t="n">
        <v>1</v>
      </c>
    </row>
    <row r="406271">
      <c r="A406271" t="inlineStr">
        <is>
          <t>obhi4c</t>
        </is>
      </c>
      <c r="B406271" t="n">
        <v>1</v>
      </c>
    </row>
    <row r="406272">
      <c r="A406272" t="inlineStr">
        <is>
          <t>vicely</t>
        </is>
      </c>
      <c r="B406272" t="n">
        <v>2</v>
      </c>
    </row>
    <row r="406273">
      <c r="A406273" t="inlineStr">
        <is>
          <t>giveayo</t>
        </is>
      </c>
      <c r="B406273" t="n">
        <v>1</v>
      </c>
    </row>
    <row r="406274">
      <c r="A406274" t="inlineStr">
        <is>
          <t>ionmechanics</t>
        </is>
      </c>
      <c r="B406274" t="n">
        <v>1</v>
      </c>
    </row>
    <row r="406275">
      <c r="A406275" t="inlineStr">
        <is>
          <t>surfacelying</t>
        </is>
      </c>
      <c r="B406275" t="n">
        <v>1</v>
      </c>
    </row>
    <row r="406276">
      <c r="A406276" t="inlineStr">
        <is>
          <t>probablesuspended</t>
        </is>
      </c>
      <c r="B406276" t="n">
        <v>1</v>
      </c>
    </row>
    <row r="406277">
      <c r="A406277" t="inlineStr">
        <is>
          <t>rbaugh</t>
        </is>
      </c>
      <c r="B406277" t="n">
        <v>1</v>
      </c>
    </row>
    <row r="406278">
      <c r="A406278" t="inlineStr">
        <is>
          <t>mstorage</t>
        </is>
      </c>
      <c r="B406278" t="n">
        <v>2</v>
      </c>
    </row>
    <row r="406279">
      <c r="A406279" t="inlineStr">
        <is>
          <t>probesing</t>
        </is>
      </c>
      <c r="B406279" t="n">
        <v>1</v>
      </c>
    </row>
    <row r="406280">
      <c r="A406280" t="inlineStr">
        <is>
          <t>accesulty</t>
        </is>
      </c>
      <c r="B406280" t="n">
        <v>1</v>
      </c>
    </row>
    <row r="406281">
      <c r="A406281" t="inlineStr">
        <is>
          <t>iiiitrification</t>
        </is>
      </c>
      <c r="B406281" t="n">
        <v>1</v>
      </c>
    </row>
    <row r="406282">
      <c r="A406282" t="inlineStr">
        <is>
          <t>motril</t>
        </is>
      </c>
      <c r="B406282" t="n">
        <v>1</v>
      </c>
    </row>
    <row r="406283">
      <c r="A406283" t="inlineStr">
        <is>
          <t>home60thtrb</t>
        </is>
      </c>
      <c r="B406283" t="n">
        <v>1</v>
      </c>
    </row>
    <row r="406284">
      <c r="A406284" t="inlineStr">
        <is>
          <t>olowokwus</t>
        </is>
      </c>
      <c r="B406284" t="n">
        <v>1</v>
      </c>
    </row>
    <row r="406285">
      <c r="A406285" t="inlineStr">
        <is>
          <t>mazzellis</t>
        </is>
      </c>
      <c r="B406285" t="n">
        <v>1</v>
      </c>
    </row>
    <row r="406286">
      <c r="A406286" t="inlineStr">
        <is>
          <t>maddoe</t>
        </is>
      </c>
      <c r="B406286" t="n">
        <v>1</v>
      </c>
    </row>
    <row r="406287">
      <c r="A406287" t="inlineStr">
        <is>
          <t>074522</t>
        </is>
      </c>
      <c r="B406287" t="n">
        <v>1</v>
      </c>
    </row>
    <row r="406288">
      <c r="A406288" t="inlineStr">
        <is>
          <t>colorada</t>
        </is>
      </c>
      <c r="B406288" t="n">
        <v>1</v>
      </c>
    </row>
    <row r="406289">
      <c r="A406289" t="inlineStr">
        <is>
          <t>deurbowl</t>
        </is>
      </c>
      <c r="B406289" t="n">
        <v>1</v>
      </c>
    </row>
    <row r="406290">
      <c r="A406290" t="inlineStr">
        <is>
          <t>goaccess</t>
        </is>
      </c>
      <c r="B406290" t="n">
        <v>1</v>
      </c>
    </row>
    <row r="406291">
      <c r="A406291" t="inlineStr">
        <is>
          <t>elektorach</t>
        </is>
      </c>
      <c r="B406291" t="n">
        <v>1</v>
      </c>
    </row>
    <row r="406292">
      <c r="A406292" t="inlineStr">
        <is>
          <t>pa54d3</t>
        </is>
      </c>
      <c r="B406292" t="n">
        <v>1</v>
      </c>
    </row>
    <row r="406293">
      <c r="A406293" t="inlineStr">
        <is>
          <t>polyconfest</t>
        </is>
      </c>
      <c r="B406293" t="n">
        <v>1</v>
      </c>
    </row>
    <row r="406294">
      <c r="A406294" t="inlineStr">
        <is>
          <t>festrups</t>
        </is>
      </c>
      <c r="B406294" t="n">
        <v>1</v>
      </c>
    </row>
    <row r="406295">
      <c r="A406295" t="inlineStr">
        <is>
          <t>hoffsius—but</t>
        </is>
      </c>
      <c r="B406295" t="n">
        <v>1</v>
      </c>
    </row>
    <row r="406296">
      <c r="A406296" t="inlineStr">
        <is>
          <t>styles—the</t>
        </is>
      </c>
      <c r="B406296" t="n">
        <v>1</v>
      </c>
    </row>
    <row r="406297">
      <c r="A406297" t="inlineStr">
        <is>
          <t>pengbright</t>
        </is>
      </c>
      <c r="B406297" t="n">
        <v>1</v>
      </c>
    </row>
    <row r="406298">
      <c r="A406298" t="inlineStr">
        <is>
          <t>ogamama</t>
        </is>
      </c>
      <c r="B406298" t="n">
        <v>1</v>
      </c>
    </row>
    <row r="406299">
      <c r="A406299" t="inlineStr">
        <is>
          <t>fpakubingberbreats</t>
        </is>
      </c>
      <c r="B406299" t="n">
        <v>1</v>
      </c>
    </row>
    <row r="406300">
      <c r="A406300" t="inlineStr">
        <is>
          <t>gunsstopper</t>
        </is>
      </c>
      <c r="B406300" t="n">
        <v>1</v>
      </c>
    </row>
    <row r="406301">
      <c r="A406301" t="inlineStr">
        <is>
          <t>reuterssir</t>
        </is>
      </c>
      <c r="B406301" t="n">
        <v>1</v>
      </c>
    </row>
    <row r="406302">
      <c r="A406302" t="inlineStr">
        <is>
          <t>duloish</t>
        </is>
      </c>
      <c r="B406302" t="n">
        <v>1</v>
      </c>
    </row>
    <row r="406303">
      <c r="A406303" t="inlineStr">
        <is>
          <t>zehrzaick</t>
        </is>
      </c>
      <c r="B406303" t="n">
        <v>1</v>
      </c>
    </row>
    <row r="406304">
      <c r="A406304" t="inlineStr">
        <is>
          <t>anchorworks</t>
        </is>
      </c>
      <c r="B406304" t="n">
        <v>1</v>
      </c>
    </row>
    <row r="406305">
      <c r="A406305" t="inlineStr">
        <is>
          <t>boxyness</t>
        </is>
      </c>
      <c r="B406305" t="n">
        <v>1</v>
      </c>
    </row>
    <row r="406306">
      <c r="A406306" t="inlineStr">
        <is>
          <t>hrah👍see</t>
        </is>
      </c>
      <c r="B406306" t="n">
        <v>1</v>
      </c>
    </row>
    <row r="406307">
      <c r="A406307" t="inlineStr">
        <is>
          <t>esrin</t>
        </is>
      </c>
      <c r="B406307" t="n">
        <v>1</v>
      </c>
    </row>
    <row r="406308">
      <c r="A406308" t="inlineStr">
        <is>
          <t>29btc329</t>
        </is>
      </c>
      <c r="B406308" t="n">
        <v>1</v>
      </c>
    </row>
    <row r="406309">
      <c r="A406309" t="inlineStr">
        <is>
          <t>136210367</t>
        </is>
      </c>
      <c r="B406309" t="n">
        <v>1</v>
      </c>
    </row>
    <row r="406310">
      <c r="A406310" t="inlineStr">
        <is>
          <t>息憔足落他志强较btc</t>
        </is>
      </c>
      <c r="B406310" t="n">
        <v>1</v>
      </c>
    </row>
    <row r="406311">
      <c r="A406311" t="inlineStr">
        <is>
          <t>音胃旤搜六力老方弻也在btc013btc03btc02btc01btc01ssing13btc</t>
        </is>
      </c>
      <c r="B406311" t="n">
        <v>1</v>
      </c>
    </row>
    <row r="406312">
      <c r="A406312" t="inlineStr">
        <is>
          <t>但</t>
        </is>
      </c>
      <c r="B406312" t="n">
        <v>2</v>
      </c>
    </row>
    <row r="406313">
      <c r="A406313" t="inlineStr">
        <is>
          <t>кимерин</t>
        </is>
      </c>
      <c r="B406313" t="n">
        <v>1</v>
      </c>
    </row>
    <row r="406314">
      <c r="A406314" t="inlineStr">
        <is>
          <t>capitalnum</t>
        </is>
      </c>
      <c r="B406314" t="n">
        <v>1</v>
      </c>
    </row>
    <row r="406315">
      <c r="A406315" t="inlineStr">
        <is>
          <t>xrp529</t>
        </is>
      </c>
      <c r="B406315" t="n">
        <v>1</v>
      </c>
    </row>
    <row r="406316">
      <c r="A406316" t="inlineStr">
        <is>
          <t>violante</t>
        </is>
      </c>
      <c r="B406316" t="n">
        <v>1</v>
      </c>
    </row>
    <row r="406317">
      <c r="A406317" t="inlineStr">
        <is>
          <t>035156</t>
        </is>
      </c>
      <c r="B406317" t="n">
        <v>1</v>
      </c>
    </row>
    <row r="406318">
      <c r="A406318" t="inlineStr">
        <is>
          <t>allimentsfloppe</t>
        </is>
      </c>
      <c r="B406318" t="n">
        <v>1</v>
      </c>
    </row>
    <row r="406319">
      <c r="A406319" t="inlineStr">
        <is>
          <t>bandiss</t>
        </is>
      </c>
      <c r="B406319" t="n">
        <v>1</v>
      </c>
    </row>
    <row r="406320">
      <c r="A406320" t="inlineStr">
        <is>
          <t>262454</t>
        </is>
      </c>
      <c r="B406320" t="n">
        <v>1</v>
      </c>
    </row>
    <row r="406321">
      <c r="A406321" t="inlineStr">
        <is>
          <t>nostane</t>
        </is>
      </c>
      <c r="B406321" t="n">
        <v>1</v>
      </c>
    </row>
    <row r="406322">
      <c r="A406322" t="inlineStr">
        <is>
          <t>unperserved</t>
        </is>
      </c>
      <c r="B406322" t="n">
        <v>1</v>
      </c>
    </row>
    <row r="406323">
      <c r="A406323" t="inlineStr">
        <is>
          <t>progenie</t>
        </is>
      </c>
      <c r="B406323" t="n">
        <v>2</v>
      </c>
    </row>
    <row r="406324">
      <c r="A406324" t="inlineStr">
        <is>
          <t>cryptotechnology</t>
        </is>
      </c>
      <c r="B406324" t="n">
        <v>1</v>
      </c>
    </row>
    <row r="406325">
      <c r="A406325" t="inlineStr">
        <is>
          <t>birchesin</t>
        </is>
      </c>
      <c r="B406325" t="n">
        <v>1</v>
      </c>
    </row>
    <row r="406326">
      <c r="A406326" t="inlineStr">
        <is>
          <t>eamp</t>
        </is>
      </c>
      <c r="B406326" t="n">
        <v>1</v>
      </c>
    </row>
    <row r="406327">
      <c r="A406327" t="inlineStr">
        <is>
          <t>comimbonaechotroappleworld</t>
        </is>
      </c>
      <c r="B406327" t="n">
        <v>1</v>
      </c>
    </row>
    <row r="406328">
      <c r="A406328" t="inlineStr">
        <is>
          <t>foramqt</t>
        </is>
      </c>
      <c r="B406328" t="n">
        <v>1</v>
      </c>
    </row>
    <row r="406329">
      <c r="A406329" t="inlineStr">
        <is>
          <t>023023</t>
        </is>
      </c>
      <c r="B406329" t="n">
        <v>1</v>
      </c>
    </row>
    <row r="406330">
      <c r="A406330" t="inlineStr">
        <is>
          <t>212714</t>
        </is>
      </c>
      <c r="B406330" t="n">
        <v>1</v>
      </c>
    </row>
    <row r="406331">
      <c r="A406331" t="inlineStr">
        <is>
          <t>sceptade</t>
        </is>
      </c>
      <c r="B406331" t="n">
        <v>1</v>
      </c>
    </row>
    <row r="406332">
      <c r="A406332" t="inlineStr">
        <is>
          <t>immanqt</t>
        </is>
      </c>
      <c r="B406332" t="n">
        <v>1</v>
      </c>
    </row>
    <row r="406333">
      <c r="A406333" t="inlineStr">
        <is>
          <t>unobstructional</t>
        </is>
      </c>
      <c r="B406333" t="n">
        <v>1</v>
      </c>
    </row>
    <row r="406334">
      <c r="A406334" t="inlineStr">
        <is>
          <t>chrissar</t>
        </is>
      </c>
      <c r="B406334" t="n">
        <v>1</v>
      </c>
    </row>
    <row r="406335">
      <c r="A406335" t="inlineStr">
        <is>
          <t>sistnning</t>
        </is>
      </c>
      <c r="B406335" t="n">
        <v>1</v>
      </c>
    </row>
    <row r="406336">
      <c r="A406336" t="inlineStr">
        <is>
          <t>xnest</t>
        </is>
      </c>
      <c r="B406336" t="n">
        <v>1</v>
      </c>
    </row>
    <row r="406337">
      <c r="A406337" t="inlineStr">
        <is>
          <t>ciumi</t>
        </is>
      </c>
      <c r="B406337" t="n">
        <v>1</v>
      </c>
    </row>
    <row r="406338">
      <c r="A406338" t="inlineStr">
        <is>
          <t>injurieshousing</t>
        </is>
      </c>
      <c r="B406338" t="n">
        <v>1</v>
      </c>
    </row>
    <row r="406339">
      <c r="A406339" t="inlineStr">
        <is>
          <t>tonkproos</t>
        </is>
      </c>
      <c r="B406339" t="n">
        <v>1</v>
      </c>
    </row>
    <row r="406340">
      <c r="A406340" t="inlineStr">
        <is>
          <t>bleiw</t>
        </is>
      </c>
      <c r="B406340" t="n">
        <v>1</v>
      </c>
    </row>
    <row r="406341">
      <c r="A406341" t="inlineStr">
        <is>
          <t>religious_eral</t>
        </is>
      </c>
      <c r="B406341" t="n">
        <v>1</v>
      </c>
    </row>
    <row r="406342">
      <c r="A406342" t="inlineStr">
        <is>
          <t>asthol</t>
        </is>
      </c>
      <c r="B406342" t="n">
        <v>1</v>
      </c>
    </row>
    <row r="406343">
      <c r="A406343" t="inlineStr">
        <is>
          <t>havernicus</t>
        </is>
      </c>
      <c r="B406343" t="n">
        <v>1</v>
      </c>
    </row>
    <row r="406344">
      <c r="A406344" t="inlineStr">
        <is>
          <t>kalwackadumiond</t>
        </is>
      </c>
      <c r="B406344" t="n">
        <v>1</v>
      </c>
    </row>
    <row r="406345">
      <c r="A406345" t="inlineStr">
        <is>
          <t>knackd</t>
        </is>
      </c>
      <c r="B406345" t="n">
        <v>1</v>
      </c>
    </row>
    <row r="406346">
      <c r="A406346" t="inlineStr">
        <is>
          <t>abertuses</t>
        </is>
      </c>
      <c r="B406346" t="n">
        <v>1</v>
      </c>
    </row>
    <row r="406347">
      <c r="A406347" t="inlineStr">
        <is>
          <t>cornerbuilt</t>
        </is>
      </c>
      <c r="B406347" t="n">
        <v>1</v>
      </c>
    </row>
    <row r="406348">
      <c r="A406348" t="inlineStr">
        <is>
          <t>colomino</t>
        </is>
      </c>
      <c r="B406348" t="n">
        <v>1</v>
      </c>
    </row>
    <row r="406349">
      <c r="A406349" t="inlineStr">
        <is>
          <t>gustuel</t>
        </is>
      </c>
      <c r="B406349" t="n">
        <v>1</v>
      </c>
    </row>
    <row r="406350">
      <c r="A406350" t="inlineStr">
        <is>
          <t>ogreen</t>
        </is>
      </c>
      <c r="B406350" t="n">
        <v>1</v>
      </c>
    </row>
    <row r="406351">
      <c r="A406351" t="inlineStr">
        <is>
          <t>gatsumi</t>
        </is>
      </c>
      <c r="B406351" t="n">
        <v>2</v>
      </c>
    </row>
    <row r="406352">
      <c r="A406352" t="inlineStr">
        <is>
          <t>fitpointmábat</t>
        </is>
      </c>
      <c r="B406352" t="n">
        <v>1</v>
      </c>
    </row>
    <row r="406353">
      <c r="A406353" t="inlineStr">
        <is>
          <t>ceslinks</t>
        </is>
      </c>
      <c r="B406353" t="n">
        <v>1</v>
      </c>
    </row>
    <row r="406354">
      <c r="A406354" t="inlineStr">
        <is>
          <t>catalás</t>
        </is>
      </c>
      <c r="B406354" t="n">
        <v>1</v>
      </c>
    </row>
    <row r="406355">
      <c r="A406355" t="inlineStr">
        <is>
          <t>girchris</t>
        </is>
      </c>
      <c r="B406355" t="n">
        <v>1</v>
      </c>
    </row>
    <row r="406356">
      <c r="A406356" t="inlineStr">
        <is>
          <t>escuttalville</t>
        </is>
      </c>
      <c r="B406356" t="n">
        <v>1</v>
      </c>
    </row>
    <row r="406357">
      <c r="A406357" t="inlineStr">
        <is>
          <t>alberpwn</t>
        </is>
      </c>
      <c r="B406357" t="n">
        <v>1</v>
      </c>
    </row>
    <row r="406358">
      <c r="A406358" t="inlineStr">
        <is>
          <t>ucshunt</t>
        </is>
      </c>
      <c r="B406358" t="n">
        <v>1</v>
      </c>
    </row>
    <row r="406359">
      <c r="A406359" t="inlineStr">
        <is>
          <t>axio»openshttp</t>
        </is>
      </c>
      <c r="B406359" t="n">
        <v>1</v>
      </c>
    </row>
    <row r="406360">
      <c r="A406360" t="inlineStr">
        <is>
          <t>wurmbi</t>
        </is>
      </c>
      <c r="B406360" t="n">
        <v>1</v>
      </c>
    </row>
    <row r="406361">
      <c r="A406361" t="inlineStr">
        <is>
          <t>cansoneenal</t>
        </is>
      </c>
      <c r="B406361" t="n">
        <v>1</v>
      </c>
    </row>
    <row r="406362">
      <c r="A406362" t="inlineStr">
        <is>
          <t>krantzwar</t>
        </is>
      </c>
      <c r="B406362" t="n">
        <v>1</v>
      </c>
    </row>
    <row r="406363">
      <c r="A406363" t="inlineStr">
        <is>
          <t>report1999</t>
        </is>
      </c>
      <c r="B406363" t="n">
        <v>1</v>
      </c>
    </row>
    <row r="406364">
      <c r="A406364" t="inlineStr">
        <is>
          <t>trackroom</t>
        </is>
      </c>
      <c r="B406364" t="n">
        <v>1</v>
      </c>
    </row>
    <row r="406365">
      <c r="A406365" t="inlineStr">
        <is>
          <t>sal4skullcrack</t>
        </is>
      </c>
      <c r="B406365" t="n">
        <v>1</v>
      </c>
    </row>
    <row r="406366">
      <c r="A406366" t="inlineStr">
        <is>
          <t>cheinetz</t>
        </is>
      </c>
      <c r="B406366" t="n">
        <v>1</v>
      </c>
    </row>
    <row r="406367">
      <c r="A406367" t="inlineStr">
        <is>
          <t>thinislandavengers</t>
        </is>
      </c>
      <c r="B406367" t="n">
        <v>1</v>
      </c>
    </row>
    <row r="406368">
      <c r="A406368" t="inlineStr">
        <is>
          <t>reinquest</t>
        </is>
      </c>
      <c r="B406368" t="n">
        <v>1</v>
      </c>
    </row>
    <row r="406369">
      <c r="A406369" t="inlineStr">
        <is>
          <t>rocketadvertisement</t>
        </is>
      </c>
      <c r="B406369" t="n">
        <v>1</v>
      </c>
    </row>
    <row r="406370">
      <c r="A406370" t="inlineStr">
        <is>
          <t>thawgymodelavengers</t>
        </is>
      </c>
      <c r="B406370" t="n">
        <v>1</v>
      </c>
    </row>
    <row r="406371">
      <c r="A406371" t="inlineStr">
        <is>
          <t>85x180</t>
        </is>
      </c>
      <c r="B406371" t="n">
        <v>1</v>
      </c>
    </row>
    <row r="406372">
      <c r="A406372" t="inlineStr">
        <is>
          <t>vestcheck</t>
        </is>
      </c>
      <c r="B406372" t="n">
        <v>1</v>
      </c>
    </row>
    <row r="406373">
      <c r="A406373" t="inlineStr">
        <is>
          <t>servsen</t>
        </is>
      </c>
      <c r="B406373" t="n">
        <v>1</v>
      </c>
    </row>
    <row r="406374">
      <c r="A406374" t="inlineStr">
        <is>
          <t>gnaul</t>
        </is>
      </c>
      <c r="B406374" t="n">
        <v>1</v>
      </c>
    </row>
    <row r="406375">
      <c r="A406375" t="inlineStr">
        <is>
          <t>cappac</t>
        </is>
      </c>
      <c r="B406375" t="n">
        <v>1</v>
      </c>
    </row>
    <row r="406376">
      <c r="A406376" t="inlineStr">
        <is>
          <t>coreroids</t>
        </is>
      </c>
      <c r="B406376" t="n">
        <v>1</v>
      </c>
    </row>
    <row r="406377">
      <c r="A406377" t="inlineStr">
        <is>
          <t>leadahwin</t>
        </is>
      </c>
      <c r="B406377" t="n">
        <v>1</v>
      </c>
    </row>
    <row r="406378">
      <c r="A406378" t="inlineStr">
        <is>
          <t>schemeat</t>
        </is>
      </c>
      <c r="B406378" t="n">
        <v>2</v>
      </c>
    </row>
    <row r="406379">
      <c r="A406379" t="inlineStr">
        <is>
          <t>880f20_hd595v2</t>
        </is>
      </c>
      <c r="B406379" t="n">
        <v>1</v>
      </c>
    </row>
    <row r="406380">
      <c r="A406380" t="inlineStr">
        <is>
          <t>180mhz</t>
        </is>
      </c>
      <c r="B406380" t="n">
        <v>1</v>
      </c>
    </row>
    <row r="406381">
      <c r="A406381" t="inlineStr">
        <is>
          <t>sessionsadly</t>
        </is>
      </c>
      <c r="B406381" t="n">
        <v>1</v>
      </c>
    </row>
    <row r="406382">
      <c r="A406382" t="inlineStr">
        <is>
          <t>cap550</t>
        </is>
      </c>
      <c r="B406382" t="n">
        <v>1</v>
      </c>
    </row>
    <row r="406383">
      <c r="A406383" t="inlineStr">
        <is>
          <t>d2d4</t>
        </is>
      </c>
      <c r="B406383" t="n">
        <v>1</v>
      </c>
    </row>
    <row r="406384">
      <c r="A406384" t="inlineStr">
        <is>
          <t>studioone</t>
        </is>
      </c>
      <c r="B406384" t="n">
        <v>1</v>
      </c>
    </row>
    <row r="406385">
      <c r="A406385" t="inlineStr">
        <is>
          <t>modszeppelin</t>
        </is>
      </c>
      <c r="B406385" t="n">
        <v>1</v>
      </c>
    </row>
    <row r="406386">
      <c r="A406386" t="inlineStr">
        <is>
          <t>addfiles</t>
        </is>
      </c>
      <c r="B406386" t="n">
        <v>1</v>
      </c>
    </row>
    <row r="406387">
      <c r="A406387" t="inlineStr">
        <is>
          <t>letmoveensure</t>
        </is>
      </c>
      <c r="B406387" t="n">
        <v>1</v>
      </c>
    </row>
    <row r="406388">
      <c r="A406388" t="inlineStr">
        <is>
          <t>pieceofbob</t>
        </is>
      </c>
      <c r="B406388" t="n">
        <v>1</v>
      </c>
    </row>
    <row r="406389">
      <c r="A406389" t="inlineStr">
        <is>
          <t>crudeeith</t>
        </is>
      </c>
      <c r="B406389" t="n">
        <v>1</v>
      </c>
    </row>
    <row r="406390">
      <c r="A406390" t="inlineStr">
        <is>
          <t>stereod1</t>
        </is>
      </c>
      <c r="B406390" t="n">
        <v>1</v>
      </c>
    </row>
    <row r="406391">
      <c r="A406391" t="inlineStr">
        <is>
          <t>mmtype</t>
        </is>
      </c>
      <c r="B406391" t="n">
        <v>1</v>
      </c>
    </row>
    <row r="406392">
      <c r="A406392" t="inlineStr">
        <is>
          <t>idgspeed</t>
        </is>
      </c>
      <c r="B406392" t="n">
        <v>1</v>
      </c>
    </row>
    <row r="406393">
      <c r="A406393" t="inlineStr">
        <is>
          <t>sentencelocation</t>
        </is>
      </c>
      <c r="B406393" t="n">
        <v>1</v>
      </c>
    </row>
    <row r="406394">
      <c r="A406394" t="inlineStr">
        <is>
          <t>copannel</t>
        </is>
      </c>
      <c r="B406394" t="n">
        <v>1</v>
      </c>
    </row>
    <row r="406395">
      <c r="A406395" t="inlineStr">
        <is>
          <t>partreddit</t>
        </is>
      </c>
      <c r="B406395" t="n">
        <v>1</v>
      </c>
    </row>
    <row r="406396">
      <c r="A406396" t="inlineStr">
        <is>
          <t>paidquestioned</t>
        </is>
      </c>
      <c r="B406396" t="n">
        <v>1</v>
      </c>
    </row>
    <row r="406397">
      <c r="A406397" t="inlineStr">
        <is>
          <t>loyywdfzip</t>
        </is>
      </c>
      <c r="B406397" t="n">
        <v>1</v>
      </c>
    </row>
    <row r="406398">
      <c r="A406398" t="inlineStr">
        <is>
          <t>hatqueue</t>
        </is>
      </c>
      <c r="B406398" t="n">
        <v>1</v>
      </c>
    </row>
    <row r="406399">
      <c r="A406399" t="inlineStr">
        <is>
          <t>cageafp</t>
        </is>
      </c>
      <c r="B406399" t="n">
        <v>1</v>
      </c>
    </row>
    <row r="406400">
      <c r="A406400" t="inlineStr">
        <is>
          <t>ishmash</t>
        </is>
      </c>
      <c r="B406400" t="n">
        <v>1</v>
      </c>
    </row>
    <row r="406401">
      <c r="A406401" t="inlineStr">
        <is>
          <t>embagy</t>
        </is>
      </c>
      <c r="B406401" t="n">
        <v>1</v>
      </c>
    </row>
    <row r="406402">
      <c r="A406402" t="inlineStr">
        <is>
          <t>enstats</t>
        </is>
      </c>
      <c r="B406402" t="n">
        <v>1</v>
      </c>
    </row>
    <row r="406403">
      <c r="A406403" t="inlineStr">
        <is>
          <t>at12mod</t>
        </is>
      </c>
      <c r="B406403" t="n">
        <v>1</v>
      </c>
    </row>
    <row r="406404">
      <c r="A406404" t="inlineStr">
        <is>
          <t>fulkane</t>
        </is>
      </c>
      <c r="B406404" t="n">
        <v>1</v>
      </c>
    </row>
    <row r="406405">
      <c r="A406405" t="inlineStr">
        <is>
          <t>billfulkane</t>
        </is>
      </c>
      <c r="B406405" t="n">
        <v>1</v>
      </c>
    </row>
    <row r="406406">
      <c r="A406406" t="inlineStr">
        <is>
          <t>credoultides</t>
        </is>
      </c>
      <c r="B406406" t="n">
        <v>1</v>
      </c>
    </row>
    <row r="406407">
      <c r="A406407" t="inlineStr">
        <is>
          <t>pollockery</t>
        </is>
      </c>
      <c r="B406407" t="n">
        <v>1</v>
      </c>
    </row>
    <row r="406408">
      <c r="A406408" t="inlineStr">
        <is>
          <t>fulkanes</t>
        </is>
      </c>
      <c r="B406408" t="n">
        <v>1</v>
      </c>
    </row>
    <row r="406409">
      <c r="A406409" t="inlineStr">
        <is>
          <t>muddler</t>
        </is>
      </c>
      <c r="B406409" t="n">
        <v>1</v>
      </c>
    </row>
    <row r="406410">
      <c r="A406410" t="inlineStr">
        <is>
          <t>oversity</t>
        </is>
      </c>
      <c r="B406410" t="n">
        <v>1</v>
      </c>
    </row>
    <row r="406411">
      <c r="A406411" t="inlineStr">
        <is>
          <t>orarente</t>
        </is>
      </c>
      <c r="B406411" t="n">
        <v>1</v>
      </c>
    </row>
    <row r="406412">
      <c r="A406412" t="inlineStr">
        <is>
          <t>foldz</t>
        </is>
      </c>
      <c r="B406412" t="n">
        <v>1</v>
      </c>
    </row>
    <row r="406413">
      <c r="A406413" t="inlineStr">
        <is>
          <t>fecanor</t>
        </is>
      </c>
      <c r="B406413" t="n">
        <v>1</v>
      </c>
    </row>
    <row r="406414">
      <c r="A406414" t="inlineStr">
        <is>
          <t>توريد</t>
        </is>
      </c>
      <c r="B406414" t="n">
        <v>1</v>
      </c>
    </row>
    <row r="406415">
      <c r="A406415" t="inlineStr">
        <is>
          <t>stupagne</t>
        </is>
      </c>
      <c r="B406415" t="n">
        <v>1</v>
      </c>
    </row>
    <row r="406416">
      <c r="A406416" t="inlineStr">
        <is>
          <t>relvers</t>
        </is>
      </c>
      <c r="B406416" t="n">
        <v>1</v>
      </c>
    </row>
    <row r="406417">
      <c r="A406417" t="inlineStr">
        <is>
          <t>accecion</t>
        </is>
      </c>
      <c r="B406417" t="n">
        <v>1</v>
      </c>
    </row>
    <row r="406418">
      <c r="A406418" t="inlineStr">
        <is>
          <t>tortinistas</t>
        </is>
      </c>
      <c r="B406418" t="n">
        <v>1</v>
      </c>
    </row>
    <row r="406419">
      <c r="A406419" t="inlineStr">
        <is>
          <t>nis2008</t>
        </is>
      </c>
      <c r="B406419" t="n">
        <v>1</v>
      </c>
    </row>
    <row r="406420">
      <c r="A406420" t="inlineStr">
        <is>
          <t>faft13ex</t>
        </is>
      </c>
      <c r="B406420" t="n">
        <v>1</v>
      </c>
    </row>
    <row r="406421">
      <c r="A406421" t="inlineStr">
        <is>
          <t>unenhaby</t>
        </is>
      </c>
      <c r="B406421" t="n">
        <v>1</v>
      </c>
    </row>
    <row r="406422">
      <c r="A406422" t="inlineStr">
        <is>
          <t>褙栏料札snow</t>
        </is>
      </c>
      <c r="B406422" t="n">
        <v>1</v>
      </c>
    </row>
    <row r="406423">
      <c r="A406423" t="inlineStr">
        <is>
          <t>singena</t>
        </is>
      </c>
      <c r="B406423" t="n">
        <v>1</v>
      </c>
    </row>
    <row r="406424">
      <c r="A406424" t="inlineStr">
        <is>
          <t>jizok</t>
        </is>
      </c>
      <c r="B406424" t="n">
        <v>1</v>
      </c>
    </row>
    <row r="406425">
      <c r="A406425" t="inlineStr">
        <is>
          <t>daloo</t>
        </is>
      </c>
      <c r="B406425" t="n">
        <v>1</v>
      </c>
    </row>
    <row r="406426">
      <c r="A406426" t="inlineStr">
        <is>
          <t>gaullás</t>
        </is>
      </c>
      <c r="B406426" t="n">
        <v>1</v>
      </c>
    </row>
    <row r="406427">
      <c r="A406427" t="inlineStr">
        <is>
          <t>klinghof</t>
        </is>
      </c>
      <c r="B406427" t="n">
        <v>1</v>
      </c>
    </row>
    <row r="406428">
      <c r="A406428" t="inlineStr">
        <is>
          <t>hodokjeko</t>
        </is>
      </c>
      <c r="B406428" t="n">
        <v>1</v>
      </c>
    </row>
    <row r="406429">
      <c r="A406429" t="inlineStr">
        <is>
          <t>9ⓝ</t>
        </is>
      </c>
      <c r="B406429" t="n">
        <v>1</v>
      </c>
    </row>
    <row r="406430">
      <c r="A406430" t="inlineStr">
        <is>
          <t>dangpaulk</t>
        </is>
      </c>
      <c r="B406430" t="n">
        <v>1</v>
      </c>
    </row>
    <row r="406431">
      <c r="A406431" t="inlineStr">
        <is>
          <t>sabreno</t>
        </is>
      </c>
      <c r="B406431" t="n">
        <v>1</v>
      </c>
    </row>
    <row r="406432">
      <c r="A406432" t="inlineStr">
        <is>
          <t>deepmore</t>
        </is>
      </c>
      <c r="B406432" t="n">
        <v>1</v>
      </c>
    </row>
    <row r="406433">
      <c r="A406433" t="inlineStr">
        <is>
          <t>lacuento</t>
        </is>
      </c>
      <c r="B406433" t="n">
        <v>1</v>
      </c>
    </row>
    <row r="406434">
      <c r="A406434" t="inlineStr">
        <is>
          <t>porrter</t>
        </is>
      </c>
      <c r="B406434" t="n">
        <v>1</v>
      </c>
    </row>
    <row r="406435">
      <c r="A406435" t="inlineStr">
        <is>
          <t>tabletudar</t>
        </is>
      </c>
      <c r="B406435" t="n">
        <v>1</v>
      </c>
    </row>
    <row r="406436">
      <c r="A406436" t="inlineStr">
        <is>
          <t>8gx</t>
        </is>
      </c>
      <c r="B406436" t="n">
        <v>1</v>
      </c>
    </row>
    <row r="406437">
      <c r="A406437" t="inlineStr">
        <is>
          <t>ʁ</t>
        </is>
      </c>
      <c r="B406437" t="n">
        <v>1</v>
      </c>
    </row>
    <row r="406438">
      <c r="A406438" t="inlineStr">
        <is>
          <t>tend�ovup</t>
        </is>
      </c>
      <c r="B406438" t="n">
        <v>1</v>
      </c>
    </row>
    <row r="406439">
      <c r="A406439" t="inlineStr">
        <is>
          <t>chongki</t>
        </is>
      </c>
      <c r="B406439" t="n">
        <v>1</v>
      </c>
    </row>
    <row r="406440">
      <c r="A406440" t="inlineStr">
        <is>
          <t>donabro</t>
        </is>
      </c>
      <c r="B406440" t="n">
        <v>1</v>
      </c>
    </row>
    <row r="406441">
      <c r="A406441" t="inlineStr">
        <is>
          <t>actualinade</t>
        </is>
      </c>
      <c r="B406441" t="n">
        <v>1</v>
      </c>
    </row>
    <row r="406442">
      <c r="A406442" t="inlineStr">
        <is>
          <t>110malfheid</t>
        </is>
      </c>
      <c r="B406442" t="n">
        <v>1</v>
      </c>
    </row>
    <row r="406443">
      <c r="A406443" t="inlineStr">
        <is>
          <t>specialesielle</t>
        </is>
      </c>
      <c r="B406443" t="n">
        <v>1</v>
      </c>
    </row>
    <row r="406444">
      <c r="A406444" t="inlineStr">
        <is>
          <t>efraiceps</t>
        </is>
      </c>
      <c r="B406444" t="n">
        <v>1</v>
      </c>
    </row>
    <row r="406445">
      <c r="A406445" t="inlineStr">
        <is>
          <t>obstavoecion</t>
        </is>
      </c>
      <c r="B406445" t="n">
        <v>1</v>
      </c>
    </row>
    <row r="406446">
      <c r="A406446" t="inlineStr">
        <is>
          <t>biedreistinge</t>
        </is>
      </c>
      <c r="B406446" t="n">
        <v>1</v>
      </c>
    </row>
    <row r="406447">
      <c r="A406447" t="inlineStr">
        <is>
          <t>tezoland</t>
        </is>
      </c>
      <c r="B406447" t="n">
        <v>1</v>
      </c>
    </row>
    <row r="406448">
      <c r="A406448" t="inlineStr">
        <is>
          <t>diheal</t>
        </is>
      </c>
      <c r="B406448" t="n">
        <v>1</v>
      </c>
    </row>
    <row r="406449">
      <c r="A406449" t="inlineStr">
        <is>
          <t>acousticaddresscin太行pa</t>
        </is>
      </c>
      <c r="B406449" t="n">
        <v>1</v>
      </c>
    </row>
    <row r="406450">
      <c r="A406450" t="inlineStr">
        <is>
          <t>dictioniisijnawsboc</t>
        </is>
      </c>
      <c r="B406450" t="n">
        <v>1</v>
      </c>
    </row>
    <row r="406451">
      <c r="A406451" t="inlineStr">
        <is>
          <t>scariery</t>
        </is>
      </c>
      <c r="B406451" t="n">
        <v>1</v>
      </c>
    </row>
    <row r="406452">
      <c r="A406452" t="inlineStr">
        <is>
          <t>tarapsrazy</t>
        </is>
      </c>
      <c r="B406452" t="n">
        <v>1</v>
      </c>
    </row>
    <row r="406453">
      <c r="A406453" t="inlineStr">
        <is>
          <t>úd</t>
        </is>
      </c>
      <c r="B406453" t="n">
        <v>1</v>
      </c>
    </row>
    <row r="406454">
      <c r="A406454" t="inlineStr">
        <is>
          <t>palaimanon</t>
        </is>
      </c>
      <c r="B406454" t="n">
        <v>1</v>
      </c>
    </row>
    <row r="406455">
      <c r="A406455" t="inlineStr">
        <is>
          <t>cocher</t>
        </is>
      </c>
      <c r="B406455" t="n">
        <v>1</v>
      </c>
    </row>
    <row r="406456">
      <c r="A406456" t="inlineStr">
        <is>
          <t>moivu</t>
        </is>
      </c>
      <c r="B406456" t="n">
        <v>1</v>
      </c>
    </row>
    <row r="406457">
      <c r="A406457" t="inlineStr">
        <is>
          <t>poteoage</t>
        </is>
      </c>
      <c r="B406457" t="n">
        <v>1</v>
      </c>
    </row>
    <row r="406458">
      <c r="A406458" t="inlineStr">
        <is>
          <t>imamimos</t>
        </is>
      </c>
      <c r="B406458" t="n">
        <v>1</v>
      </c>
    </row>
    <row r="406459">
      <c r="A406459" t="inlineStr">
        <is>
          <t>sungbrain</t>
        </is>
      </c>
      <c r="B406459" t="n">
        <v>1</v>
      </c>
    </row>
    <row r="406460">
      <c r="A406460" t="inlineStr">
        <is>
          <t>pulúco</t>
        </is>
      </c>
      <c r="B406460" t="n">
        <v>1</v>
      </c>
    </row>
    <row r="406461">
      <c r="A406461" t="inlineStr">
        <is>
          <t xml:space="preserve"> eme</t>
        </is>
      </c>
      <c r="B406461" t="n">
        <v>1</v>
      </c>
    </row>
    <row r="406462">
      <c r="A406462" t="inlineStr">
        <is>
          <t>astau</t>
        </is>
      </c>
      <c r="B406462" t="n">
        <v>1</v>
      </c>
    </row>
    <row r="406463">
      <c r="A406463" t="inlineStr">
        <is>
          <t>mackiney</t>
        </is>
      </c>
      <c r="B406463" t="n">
        <v>1</v>
      </c>
    </row>
    <row r="406464">
      <c r="A406464" t="inlineStr">
        <is>
          <t>premene</t>
        </is>
      </c>
      <c r="B406464" t="n">
        <v>1</v>
      </c>
    </row>
    <row r="406465">
      <c r="A406465" t="inlineStr">
        <is>
          <t>n2ergilta</t>
        </is>
      </c>
      <c r="B406465" t="n">
        <v>1</v>
      </c>
    </row>
    <row r="406466">
      <c r="A406466" t="inlineStr">
        <is>
          <t>7te</t>
        </is>
      </c>
      <c r="B406466" t="n">
        <v>1</v>
      </c>
    </row>
    <row r="406467">
      <c r="A406467" t="inlineStr">
        <is>
          <t>semiya</t>
        </is>
      </c>
      <c r="B406467" t="n">
        <v>1</v>
      </c>
    </row>
    <row r="406468">
      <c r="A406468" t="inlineStr">
        <is>
          <t>sizzra</t>
        </is>
      </c>
      <c r="B406468" t="n">
        <v>1</v>
      </c>
    </row>
    <row r="406469">
      <c r="A406469" t="inlineStr">
        <is>
          <t>mónique</t>
        </is>
      </c>
      <c r="B406469" t="n">
        <v>1</v>
      </c>
    </row>
    <row r="406470">
      <c r="A406470" t="inlineStr">
        <is>
          <t xml:space="preserve">givemen </t>
        </is>
      </c>
      <c r="B406470" t="n">
        <v>1</v>
      </c>
    </row>
    <row r="406471">
      <c r="A406471" t="inlineStr">
        <is>
          <t>onshige</t>
        </is>
      </c>
      <c r="B406471" t="n">
        <v>1</v>
      </c>
    </row>
    <row r="406472">
      <c r="A406472" t="inlineStr">
        <is>
          <t>apolime</t>
        </is>
      </c>
      <c r="B406472" t="n">
        <v>1</v>
      </c>
    </row>
    <row r="406473">
      <c r="A406473" t="inlineStr">
        <is>
          <t>pulchartres</t>
        </is>
      </c>
      <c r="B406473" t="n">
        <v>1</v>
      </c>
    </row>
    <row r="406474">
      <c r="A406474" t="inlineStr">
        <is>
          <t>rhamalid</t>
        </is>
      </c>
      <c r="B406474" t="n">
        <v>1</v>
      </c>
    </row>
    <row r="406475">
      <c r="A406475" t="inlineStr">
        <is>
          <t xml:space="preserve">    chino</t>
        </is>
      </c>
      <c r="B406475" t="n">
        <v>1</v>
      </c>
    </row>
    <row r="406476">
      <c r="A406476" t="inlineStr">
        <is>
          <t>gazetigonosa</t>
        </is>
      </c>
      <c r="B406476" t="n">
        <v>1</v>
      </c>
    </row>
    <row r="406477">
      <c r="A406477" t="inlineStr">
        <is>
          <t>📴100</t>
        </is>
      </c>
      <c r="B406477" t="n">
        <v>1</v>
      </c>
    </row>
    <row r="406478">
      <c r="A406478" t="inlineStr">
        <is>
          <t>foundryfragrf</t>
        </is>
      </c>
      <c r="B406478" t="n">
        <v>1</v>
      </c>
    </row>
    <row r="406479">
      <c r="A406479" t="inlineStr">
        <is>
          <t>sosippaa</t>
        </is>
      </c>
      <c r="B406479" t="n">
        <v>1</v>
      </c>
    </row>
    <row r="406480">
      <c r="A406480" t="inlineStr">
        <is>
          <t>úsdomo</t>
        </is>
      </c>
      <c r="B406480" t="n">
        <v>1</v>
      </c>
    </row>
    <row r="406481">
      <c r="A406481" t="inlineStr">
        <is>
          <t>faltterr</t>
        </is>
      </c>
      <c r="B406481" t="n">
        <v>1</v>
      </c>
    </row>
    <row r="406482">
      <c r="A406482" t="inlineStr">
        <is>
          <t>phalpia</t>
        </is>
      </c>
      <c r="B406482" t="n">
        <v>1</v>
      </c>
    </row>
    <row r="406483">
      <c r="A406483" t="inlineStr">
        <is>
          <t>tecuepriliz</t>
        </is>
      </c>
      <c r="B406483" t="n">
        <v>1</v>
      </c>
    </row>
    <row r="406484">
      <c r="A406484" t="inlineStr">
        <is>
          <t>spartactair</t>
        </is>
      </c>
      <c r="B406484" t="n">
        <v>1</v>
      </c>
    </row>
    <row r="406485">
      <c r="A406485" t="inlineStr">
        <is>
          <t>towraw</t>
        </is>
      </c>
      <c r="B406485" t="n">
        <v>1</v>
      </c>
    </row>
    <row r="406486">
      <c r="A406486" t="inlineStr">
        <is>
          <t>oldrano</t>
        </is>
      </c>
      <c r="B406486" t="n">
        <v>1</v>
      </c>
    </row>
    <row r="406487">
      <c r="A406487" t="inlineStr">
        <is>
          <t>hueglaibresel</t>
        </is>
      </c>
      <c r="B406487" t="n">
        <v>1</v>
      </c>
    </row>
    <row r="406488">
      <c r="A406488" t="inlineStr">
        <is>
          <t>facialisionrance</t>
        </is>
      </c>
      <c r="B406488" t="n">
        <v>1</v>
      </c>
    </row>
    <row r="406489">
      <c r="A406489" t="inlineStr">
        <is>
          <t xml:space="preserve">m   </t>
        </is>
      </c>
      <c r="B406489" t="n">
        <v>1</v>
      </c>
    </row>
    <row r="406490">
      <c r="A406490" t="inlineStr">
        <is>
          <t>ottallo</t>
        </is>
      </c>
      <c r="B406490" t="n">
        <v>1</v>
      </c>
    </row>
    <row r="406491">
      <c r="A406491" t="inlineStr">
        <is>
          <t>illibugman</t>
        </is>
      </c>
      <c r="B406491" t="n">
        <v>1</v>
      </c>
    </row>
    <row r="406492">
      <c r="A406492" t="inlineStr">
        <is>
          <t>võesque</t>
        </is>
      </c>
      <c r="B406492" t="n">
        <v>1</v>
      </c>
    </row>
    <row r="406493">
      <c r="A406493" t="inlineStr">
        <is>
          <t>círo</t>
        </is>
      </c>
      <c r="B406493" t="n">
        <v>1</v>
      </c>
    </row>
    <row r="406494">
      <c r="A406494" t="inlineStr">
        <is>
          <t>bayintel</t>
        </is>
      </c>
      <c r="B406494" t="n">
        <v>2</v>
      </c>
    </row>
    <row r="406495">
      <c r="A406495" t="inlineStr">
        <is>
          <t>dacterrol</t>
        </is>
      </c>
      <c r="B406495" t="n">
        <v>1</v>
      </c>
    </row>
    <row r="406496">
      <c r="A406496" t="inlineStr">
        <is>
          <t>fataine</t>
        </is>
      </c>
      <c r="B406496" t="n">
        <v>1</v>
      </c>
    </row>
    <row r="406497">
      <c r="A406497" t="inlineStr">
        <is>
          <t>úsio</t>
        </is>
      </c>
      <c r="B406497" t="n">
        <v>1</v>
      </c>
    </row>
    <row r="406498">
      <c r="A406498" t="inlineStr">
        <is>
          <t>escong</t>
        </is>
      </c>
      <c r="B406498" t="n">
        <v>1</v>
      </c>
    </row>
    <row r="406499">
      <c r="A406499" t="inlineStr">
        <is>
          <t>grilixado</t>
        </is>
      </c>
      <c r="B406499" t="n">
        <v>1</v>
      </c>
    </row>
    <row r="406500">
      <c r="A406500" t="inlineStr">
        <is>
          <t>fállon</t>
        </is>
      </c>
      <c r="B406500" t="n">
        <v>1</v>
      </c>
    </row>
    <row r="406501">
      <c r="A406501" t="inlineStr">
        <is>
          <t>betweenit</t>
        </is>
      </c>
      <c r="B406501" t="n">
        <v>1</v>
      </c>
    </row>
    <row r="406502">
      <c r="A406502" t="inlineStr">
        <is>
          <t>dargido</t>
        </is>
      </c>
      <c r="B406502" t="n">
        <v>1</v>
      </c>
    </row>
    <row r="406503">
      <c r="A406503" t="inlineStr">
        <is>
          <t>uppire imo</t>
        </is>
      </c>
      <c r="B406503" t="n">
        <v>1</v>
      </c>
    </row>
    <row r="406504">
      <c r="A406504" t="inlineStr">
        <is>
          <t>úris</t>
        </is>
      </c>
      <c r="B406504" t="n">
        <v>1</v>
      </c>
    </row>
    <row r="406505">
      <c r="A406505" t="inlineStr">
        <is>
          <t>cahallo</t>
        </is>
      </c>
      <c r="B406505" t="n">
        <v>1</v>
      </c>
    </row>
    <row r="406506">
      <c r="A406506" t="inlineStr">
        <is>
          <t>reidbers</t>
        </is>
      </c>
      <c r="B406506" t="n">
        <v>1</v>
      </c>
    </row>
    <row r="406507">
      <c r="A406507" t="inlineStr">
        <is>
          <t>flipci</t>
        </is>
      </c>
      <c r="B406507" t="n">
        <v>1</v>
      </c>
    </row>
    <row r="406508">
      <c r="A406508" t="inlineStr">
        <is>
          <t>slickyfly</t>
        </is>
      </c>
      <c r="B406508" t="n">
        <v>1</v>
      </c>
    </row>
    <row r="406509">
      <c r="A406509" t="inlineStr">
        <is>
          <t>sl_meg</t>
        </is>
      </c>
      <c r="B406509" t="n">
        <v>1</v>
      </c>
    </row>
    <row r="406510">
      <c r="A406510" t="inlineStr">
        <is>
          <t>skoyde</t>
        </is>
      </c>
      <c r="B406510" t="n">
        <v>1</v>
      </c>
    </row>
    <row r="406511">
      <c r="A406511" t="inlineStr">
        <is>
          <t>galshee</t>
        </is>
      </c>
      <c r="B406511" t="n">
        <v>1</v>
      </c>
    </row>
    <row r="406512">
      <c r="A406512" t="inlineStr">
        <is>
          <t>littleboy179</t>
        </is>
      </c>
      <c r="B406512" t="n">
        <v>1</v>
      </c>
    </row>
    <row r="406513">
      <c r="A406513" t="inlineStr">
        <is>
          <t>workfulled</t>
        </is>
      </c>
      <c r="B406513" t="n">
        <v>1</v>
      </c>
    </row>
    <row r="406514">
      <c r="A406514" t="inlineStr">
        <is>
          <t>gitomi</t>
        </is>
      </c>
      <c r="B406514" t="n">
        <v>1</v>
      </c>
    </row>
    <row r="406515">
      <c r="A406515" t="inlineStr">
        <is>
          <t>atroi</t>
        </is>
      </c>
      <c r="B406515" t="n">
        <v>1</v>
      </c>
    </row>
    <row r="406516">
      <c r="A406516" t="inlineStr">
        <is>
          <t>certges</t>
        </is>
      </c>
      <c r="B406516" t="n">
        <v>1</v>
      </c>
    </row>
    <row r="406517">
      <c r="A406517" t="inlineStr">
        <is>
          <t>flashcamera</t>
        </is>
      </c>
      <c r="B406517" t="n">
        <v>1</v>
      </c>
    </row>
    <row r="406518">
      <c r="A406518" t="inlineStr">
        <is>
          <t>icunda</t>
        </is>
      </c>
      <c r="B406518" t="n">
        <v>1</v>
      </c>
    </row>
    <row r="406519">
      <c r="A406519" t="inlineStr">
        <is>
          <t>momng</t>
        </is>
      </c>
      <c r="B406519" t="n">
        <v>1</v>
      </c>
    </row>
    <row r="406520">
      <c r="A406520" t="inlineStr">
        <is>
          <t>thitta</t>
        </is>
      </c>
      <c r="B406520" t="n">
        <v>1</v>
      </c>
    </row>
    <row r="406521">
      <c r="A406521" t="inlineStr">
        <is>
          <t>10gitol</t>
        </is>
      </c>
      <c r="B406521" t="n">
        <v>1</v>
      </c>
    </row>
    <row r="406522">
      <c r="A406522" t="inlineStr">
        <is>
          <t>chewah</t>
        </is>
      </c>
      <c r="B406522" t="n">
        <v>1</v>
      </c>
    </row>
    <row r="406523">
      <c r="A406523" t="inlineStr">
        <is>
          <t>developmenters</t>
        </is>
      </c>
      <c r="B406523" t="n">
        <v>2</v>
      </c>
    </row>
    <row r="406524">
      <c r="A406524" t="inlineStr">
        <is>
          <t>psychostates</t>
        </is>
      </c>
      <c r="B406524" t="n">
        <v>1</v>
      </c>
    </row>
    <row r="406525">
      <c r="A406525" t="inlineStr">
        <is>
          <t>hollowayhergilt</t>
        </is>
      </c>
      <c r="B406525" t="n">
        <v>1</v>
      </c>
    </row>
    <row r="406526">
      <c r="A406526" t="inlineStr">
        <is>
          <t>stainedcobbled</t>
        </is>
      </c>
      <c r="B406526" t="n">
        <v>1</v>
      </c>
    </row>
    <row r="406527">
      <c r="A406527" t="inlineStr">
        <is>
          <t>registrationsitborghini</t>
        </is>
      </c>
      <c r="B406527" t="n">
        <v>1</v>
      </c>
    </row>
    <row r="406528">
      <c r="A406528" t="inlineStr">
        <is>
          <t>kidesta</t>
        </is>
      </c>
      <c r="B406528" t="n">
        <v>1</v>
      </c>
    </row>
    <row r="406529">
      <c r="A406529" t="inlineStr">
        <is>
          <t>xyear23</t>
        </is>
      </c>
      <c r="B406529" t="n">
        <v>1</v>
      </c>
    </row>
    <row r="406530">
      <c r="A406530" t="inlineStr">
        <is>
          <t>trialsies</t>
        </is>
      </c>
      <c r="B406530" t="n">
        <v>1</v>
      </c>
    </row>
    <row r="406531">
      <c r="A406531" t="inlineStr">
        <is>
          <t>fernucky</t>
        </is>
      </c>
      <c r="B406531" t="n">
        <v>1</v>
      </c>
    </row>
    <row r="406532">
      <c r="A406532" t="inlineStr">
        <is>
          <t>faziki</t>
        </is>
      </c>
      <c r="B406532" t="n">
        <v>1</v>
      </c>
    </row>
    <row r="406533">
      <c r="A406533" t="inlineStr">
        <is>
          <t>lastedbut</t>
        </is>
      </c>
      <c r="B406533" t="n">
        <v>1</v>
      </c>
    </row>
    <row r="406534">
      <c r="A406534" t="inlineStr">
        <is>
          <t>bands—a</t>
        </is>
      </c>
      <c r="B406534" t="n">
        <v>1</v>
      </c>
    </row>
    <row r="406535">
      <c r="A406535" t="inlineStr">
        <is>
          <t>cheynebud</t>
        </is>
      </c>
      <c r="B406535" t="n">
        <v>1</v>
      </c>
    </row>
    <row r="406536">
      <c r="A406536" t="inlineStr">
        <is>
          <t>feedback—straight</t>
        </is>
      </c>
      <c r="B406536" t="n">
        <v>1</v>
      </c>
    </row>
    <row r="406537">
      <c r="A406537" t="inlineStr">
        <is>
          <t>less3</t>
        </is>
      </c>
      <c r="B406537" t="n">
        <v>1</v>
      </c>
    </row>
    <row r="406538">
      <c r="A406538" t="inlineStr">
        <is>
          <t>inside—on</t>
        </is>
      </c>
      <c r="B406538" t="n">
        <v>1</v>
      </c>
    </row>
    <row r="406539">
      <c r="A406539" t="inlineStr">
        <is>
          <t>bestvey</t>
        </is>
      </c>
      <c r="B406539" t="n">
        <v>1</v>
      </c>
    </row>
    <row r="406540">
      <c r="A406540" t="inlineStr">
        <is>
          <t>lowerwhile</t>
        </is>
      </c>
      <c r="B406540" t="n">
        <v>1</v>
      </c>
    </row>
    <row r="406541">
      <c r="A406541" t="inlineStr">
        <is>
          <t>httppoliticsgmos</t>
        </is>
      </c>
      <c r="B406541" t="n">
        <v>1</v>
      </c>
    </row>
    <row r="406542">
      <c r="A406542" t="inlineStr">
        <is>
          <t>ezorange</t>
        </is>
      </c>
      <c r="B406542" t="n">
        <v>1</v>
      </c>
    </row>
    <row r="406543">
      <c r="A406543" t="inlineStr">
        <is>
          <t>moviould</t>
        </is>
      </c>
      <c r="B406543" t="n">
        <v>1</v>
      </c>
    </row>
    <row r="406544">
      <c r="A406544" t="inlineStr">
        <is>
          <t>meboy</t>
        </is>
      </c>
      <c r="B406544" t="n">
        <v>1</v>
      </c>
    </row>
    <row r="406545">
      <c r="A406545" t="inlineStr">
        <is>
          <t>stopping300mg</t>
        </is>
      </c>
      <c r="B406545" t="n">
        <v>1</v>
      </c>
    </row>
    <row r="406546">
      <c r="A406546" t="inlineStr">
        <is>
          <t>24watts</t>
        </is>
      </c>
      <c r="B406546" t="n">
        <v>1</v>
      </c>
    </row>
    <row r="406547">
      <c r="A406547" t="inlineStr">
        <is>
          <t>uncleof</t>
        </is>
      </c>
      <c r="B406547" t="n">
        <v>1</v>
      </c>
    </row>
    <row r="406548">
      <c r="A406548" t="inlineStr">
        <is>
          <t>socpartives</t>
        </is>
      </c>
      <c r="B406548" t="n">
        <v>1</v>
      </c>
    </row>
    <row r="406549">
      <c r="A406549" t="inlineStr">
        <is>
          <t>dryournent</t>
        </is>
      </c>
      <c r="B406549" t="n">
        <v>1</v>
      </c>
    </row>
    <row r="406550">
      <c r="A406550" t="inlineStr">
        <is>
          <t>vrastside</t>
        </is>
      </c>
      <c r="B406550" t="n">
        <v>1</v>
      </c>
    </row>
    <row r="406551">
      <c r="A406551" t="inlineStr">
        <is>
          <t>laxy</t>
        </is>
      </c>
      <c r="B406551" t="n">
        <v>1</v>
      </c>
    </row>
    <row r="406552">
      <c r="A406552" t="inlineStr">
        <is>
          <t>dekrieger</t>
        </is>
      </c>
      <c r="B406552" t="n">
        <v>1</v>
      </c>
    </row>
    <row r="406553">
      <c r="A406553" t="inlineStr">
        <is>
          <t>com201204do</t>
        </is>
      </c>
      <c r="B406553" t="n">
        <v>1</v>
      </c>
    </row>
    <row r="406554">
      <c r="A406554" t="inlineStr">
        <is>
          <t>gisies</t>
        </is>
      </c>
      <c r="B406554" t="n">
        <v>1</v>
      </c>
    </row>
    <row r="406555">
      <c r="A406555" t="inlineStr">
        <is>
          <t>thorbut</t>
        </is>
      </c>
      <c r="B406555" t="n">
        <v>1</v>
      </c>
    </row>
    <row r="406556">
      <c r="A406556" t="inlineStr">
        <is>
          <t>pillate</t>
        </is>
      </c>
      <c r="B406556" t="n">
        <v>1</v>
      </c>
    </row>
    <row r="406557">
      <c r="A406557" t="inlineStr">
        <is>
          <t>audiamut</t>
        </is>
      </c>
      <c r="B406557" t="n">
        <v>1</v>
      </c>
    </row>
    <row r="406558">
      <c r="A406558" t="inlineStr">
        <is>
          <t>stuctually</t>
        </is>
      </c>
      <c r="B406558" t="n">
        <v>1</v>
      </c>
    </row>
    <row r="406559">
      <c r="A406559" t="inlineStr">
        <is>
          <t>elail</t>
        </is>
      </c>
      <c r="B406559" t="n">
        <v>1</v>
      </c>
    </row>
    <row r="406560">
      <c r="A406560" t="inlineStr">
        <is>
          <t>genibad</t>
        </is>
      </c>
      <c r="B406560" t="n">
        <v>1</v>
      </c>
    </row>
    <row r="406561">
      <c r="A406561" t="inlineStr">
        <is>
          <t>turbo225c</t>
        </is>
      </c>
      <c r="B406561" t="n">
        <v>1</v>
      </c>
    </row>
    <row r="406562">
      <c r="A406562" t="inlineStr">
        <is>
          <t>screwty</t>
        </is>
      </c>
      <c r="B406562" t="n">
        <v>1</v>
      </c>
    </row>
    <row r="406563">
      <c r="A406563" t="inlineStr">
        <is>
          <t>vaccine200mg</t>
        </is>
      </c>
      <c r="B406563" t="n">
        <v>1</v>
      </c>
    </row>
    <row r="406564">
      <c r="A406564" t="inlineStr">
        <is>
          <t>kisakir</t>
        </is>
      </c>
      <c r="B406564" t="n">
        <v>1</v>
      </c>
    </row>
    <row r="406565">
      <c r="A406565" t="inlineStr">
        <is>
          <t>yoganani</t>
        </is>
      </c>
      <c r="B406565" t="n">
        <v>1</v>
      </c>
    </row>
    <row r="406566">
      <c r="A406566" t="inlineStr">
        <is>
          <t>handwritingpieces</t>
        </is>
      </c>
      <c r="B406566" t="n">
        <v>1</v>
      </c>
    </row>
    <row r="406567">
      <c r="A406567" t="inlineStr">
        <is>
          <t>mulasmeen</t>
        </is>
      </c>
      <c r="B406567" t="n">
        <v>1</v>
      </c>
    </row>
    <row r="406568">
      <c r="A406568" t="inlineStr">
        <is>
          <t>vertorum</t>
        </is>
      </c>
      <c r="B406568" t="n">
        <v>1</v>
      </c>
    </row>
    <row r="406569">
      <c r="A406569" t="inlineStr">
        <is>
          <t>testnetbtc</t>
        </is>
      </c>
      <c r="B406569" t="n">
        <v>1</v>
      </c>
    </row>
    <row r="406570">
      <c r="A406570" t="inlineStr">
        <is>
          <t>11743391</t>
        </is>
      </c>
      <c r="B406570" t="n">
        <v>1</v>
      </c>
    </row>
    <row r="406571">
      <c r="A406571" t="inlineStr">
        <is>
          <t>90lbbabzo40</t>
        </is>
      </c>
      <c r="B406571" t="n">
        <v>1</v>
      </c>
    </row>
    <row r="406572">
      <c r="A406572" t="inlineStr">
        <is>
          <t>merittaxesever</t>
        </is>
      </c>
      <c r="B406572" t="n">
        <v>1</v>
      </c>
    </row>
    <row r="406573">
      <c r="A406573" t="inlineStr">
        <is>
          <t>bobangloomgrinder</t>
        </is>
      </c>
      <c r="B406573" t="n">
        <v>1</v>
      </c>
    </row>
    <row r="406574">
      <c r="A406574" t="inlineStr">
        <is>
          <t>velvetarm5817</t>
        </is>
      </c>
      <c r="B406574" t="n">
        <v>1</v>
      </c>
    </row>
    <row r="406575">
      <c r="A406575" t="inlineStr">
        <is>
          <t>palegrace</t>
        </is>
      </c>
      <c r="B406575" t="n">
        <v>1</v>
      </c>
    </row>
    <row r="406576">
      <c r="A406576" t="inlineStr">
        <is>
          <t>beea4jx8vkgkn0</t>
        </is>
      </c>
      <c r="B406576" t="n">
        <v>1</v>
      </c>
    </row>
    <row r="406577">
      <c r="A406577" t="inlineStr">
        <is>
          <t>183047</t>
        </is>
      </c>
      <c r="B406577" t="n">
        <v>1</v>
      </c>
    </row>
    <row r="406578">
      <c r="A406578" t="inlineStr">
        <is>
          <t>trashkomo</t>
        </is>
      </c>
      <c r="B406578" t="n">
        <v>1</v>
      </c>
    </row>
    <row r="406579">
      <c r="A406579" t="inlineStr">
        <is>
          <t>ᄖ</t>
        </is>
      </c>
      <c r="B406579" t="n">
        <v>1</v>
      </c>
    </row>
    <row r="406580">
      <c r="A406580" t="inlineStr">
        <is>
          <t>getngepiratemonkey</t>
        </is>
      </c>
      <c r="B406580" t="n">
        <v>1</v>
      </c>
    </row>
    <row r="406581">
      <c r="A406581" t="inlineStr">
        <is>
          <t>palewhatevertwitcherk</t>
        </is>
      </c>
      <c r="B406581" t="n">
        <v>1</v>
      </c>
    </row>
    <row r="406582">
      <c r="A406582" t="inlineStr">
        <is>
          <t>msg7264474</t>
        </is>
      </c>
      <c r="B406582" t="n">
        <v>1</v>
      </c>
    </row>
    <row r="406583">
      <c r="A406583" t="inlineStr">
        <is>
          <t>vaughndarkiesoi</t>
        </is>
      </c>
      <c r="B406583" t="n">
        <v>1</v>
      </c>
    </row>
    <row r="406584">
      <c r="A406584" t="inlineStr">
        <is>
          <t>yeariscool</t>
        </is>
      </c>
      <c r="B406584" t="n">
        <v>1</v>
      </c>
    </row>
    <row r="406585">
      <c r="A406585" t="inlineStr">
        <is>
          <t>54087</t>
        </is>
      </c>
      <c r="B406585" t="n">
        <v>1</v>
      </c>
    </row>
    <row r="406586">
      <c r="A406586" t="inlineStr">
        <is>
          <t>64bn</t>
        </is>
      </c>
      <c r="B406586" t="n">
        <v>2</v>
      </c>
    </row>
    <row r="406587">
      <c r="A406587" t="inlineStr">
        <is>
          <t>circumstitutionimperiumhihappypony</t>
        </is>
      </c>
      <c r="B406587" t="n">
        <v>1</v>
      </c>
    </row>
    <row r="406588">
      <c r="A406588" t="inlineStr">
        <is>
          <t>comsbrordedragon</t>
        </is>
      </c>
      <c r="B406588" t="n">
        <v>1</v>
      </c>
    </row>
    <row r="406589">
      <c r="A406589" t="inlineStr">
        <is>
          <t>kompertøll</t>
        </is>
      </c>
      <c r="B406589" t="n">
        <v>1</v>
      </c>
    </row>
    <row r="406590">
      <c r="A406590" t="inlineStr">
        <is>
          <t>grooveworker</t>
        </is>
      </c>
      <c r="B406590" t="n">
        <v>1</v>
      </c>
    </row>
    <row r="406591">
      <c r="A406591" t="inlineStr">
        <is>
          <t>022332</t>
        </is>
      </c>
      <c r="B406591" t="n">
        <v>1</v>
      </c>
    </row>
    <row r="406592">
      <c r="A406592" t="inlineStr">
        <is>
          <t>˝</t>
        </is>
      </c>
      <c r="B406592" t="n">
        <v>1</v>
      </c>
    </row>
    <row r="406593">
      <c r="A406593" t="inlineStr">
        <is>
          <t>passionated</t>
        </is>
      </c>
      <c r="B406593" t="n">
        <v>3</v>
      </c>
    </row>
    <row r="406594">
      <c r="A406594" t="inlineStr">
        <is>
          <t>jnxqxs_nb_2nr</t>
        </is>
      </c>
      <c r="B406594" t="n">
        <v>1</v>
      </c>
    </row>
    <row r="406595">
      <c r="A406595" t="inlineStr">
        <is>
          <t>rdw650</t>
        </is>
      </c>
      <c r="B406595" t="n">
        <v>1</v>
      </c>
    </row>
    <row r="406596">
      <c r="A406596" t="inlineStr">
        <is>
          <t>httpeuropeancoin</t>
        </is>
      </c>
      <c r="B406596" t="n">
        <v>1</v>
      </c>
    </row>
    <row r="406597">
      <c r="A406597" t="inlineStr">
        <is>
          <t>apihtowlifeomicscaptain</t>
        </is>
      </c>
      <c r="B406597" t="n">
        <v>1</v>
      </c>
    </row>
    <row r="406598">
      <c r="A406598" t="inlineStr">
        <is>
          <t>14091701</t>
        </is>
      </c>
      <c r="B406598" t="n">
        <v>1</v>
      </c>
    </row>
    <row r="406599">
      <c r="A406599" t="inlineStr">
        <is>
          <t>shrins</t>
        </is>
      </c>
      <c r="B406599" t="n">
        <v>1</v>
      </c>
    </row>
    <row r="406600">
      <c r="A406600" t="inlineStr">
        <is>
          <t>derrtotlflone</t>
        </is>
      </c>
      <c r="B406600" t="n">
        <v>1</v>
      </c>
    </row>
    <row r="406601">
      <c r="A406601" t="inlineStr">
        <is>
          <t>comjawkoisello24jerkcoins</t>
        </is>
      </c>
      <c r="B406601" t="n">
        <v>1</v>
      </c>
    </row>
    <row r="406602">
      <c r="A406602" t="inlineStr">
        <is>
          <t>opwh</t>
        </is>
      </c>
      <c r="B406602" t="n">
        <v>1</v>
      </c>
    </row>
    <row r="406603">
      <c r="A406603" t="inlineStr">
        <is>
          <t>allegrofrom</t>
        </is>
      </c>
      <c r="B406603" t="n">
        <v>1</v>
      </c>
    </row>
    <row r="406604">
      <c r="A406604" t="inlineStr">
        <is>
          <t>europeancoin</t>
        </is>
      </c>
      <c r="B406604" t="n">
        <v>1</v>
      </c>
    </row>
    <row r="406605">
      <c r="A406605" t="inlineStr">
        <is>
          <t>todayg5vo</t>
        </is>
      </c>
      <c r="B406605" t="n">
        <v>1</v>
      </c>
    </row>
    <row r="406606">
      <c r="A406606" t="inlineStr">
        <is>
          <t>____________________________________________________________________________________________________________________________________________________________________________________________________</t>
        </is>
      </c>
      <c r="B406606" t="n">
        <v>1</v>
      </c>
    </row>
    <row r="406607">
      <c r="A406607" t="inlineStr">
        <is>
          <t>thraghd</t>
        </is>
      </c>
      <c r="B406607" t="n">
        <v>1</v>
      </c>
    </row>
    <row r="406608">
      <c r="A406608" t="inlineStr">
        <is>
          <t>palegrassfairycoih</t>
        </is>
      </c>
      <c r="B406608" t="n">
        <v>1</v>
      </c>
    </row>
    <row r="406609">
      <c r="A406609" t="inlineStr">
        <is>
          <t>supertherapeuticxclub11</t>
        </is>
      </c>
      <c r="B406609" t="n">
        <v>1</v>
      </c>
    </row>
    <row r="406610">
      <c r="A406610" t="inlineStr">
        <is>
          <t>koenzdent</t>
        </is>
      </c>
      <c r="B406610" t="n">
        <v>1</v>
      </c>
    </row>
    <row r="406611">
      <c r="A406611" t="inlineStr">
        <is>
          <t>jabothebatuck</t>
        </is>
      </c>
      <c r="B406611" t="n">
        <v>1</v>
      </c>
    </row>
    <row r="406612">
      <c r="A406612" t="inlineStr">
        <is>
          <t>cnoj</t>
        </is>
      </c>
      <c r="B406612" t="n">
        <v>1</v>
      </c>
    </row>
    <row r="406613">
      <c r="A406613" t="inlineStr">
        <is>
          <t>alien0denominazep48randomhouse</t>
        </is>
      </c>
      <c r="B406613" t="n">
        <v>1</v>
      </c>
    </row>
    <row r="406614">
      <c r="A406614" t="inlineStr">
        <is>
          <t>question1070870</t>
        </is>
      </c>
      <c r="B406614" t="n">
        <v>1</v>
      </c>
    </row>
    <row r="406615">
      <c r="A406615" t="inlineStr">
        <is>
          <t>robertmccartney</t>
        </is>
      </c>
      <c r="B406615" t="n">
        <v>1</v>
      </c>
    </row>
    <row r="406616">
      <c r="A406616" t="inlineStr">
        <is>
          <t>topic22457</t>
        </is>
      </c>
      <c r="B406616" t="n">
        <v>1</v>
      </c>
    </row>
    <row r="406617">
      <c r="A406617" t="inlineStr">
        <is>
          <t>compchgaddress</t>
        </is>
      </c>
      <c r="B406617" t="n">
        <v>1</v>
      </c>
    </row>
    <row r="406618">
      <c r="A406618" t="inlineStr">
        <is>
          <t>myribong24</t>
        </is>
      </c>
      <c r="B406618" t="n">
        <v>1</v>
      </c>
    </row>
    <row r="406619">
      <c r="A406619" t="inlineStr">
        <is>
          <t>attractdistribute</t>
        </is>
      </c>
      <c r="B406619" t="n">
        <v>1</v>
      </c>
    </row>
    <row r="406620">
      <c r="A406620" t="inlineStr">
        <is>
          <t>contition</t>
        </is>
      </c>
      <c r="B406620" t="n">
        <v>1</v>
      </c>
    </row>
    <row r="406621">
      <c r="A406621" t="inlineStr">
        <is>
          <t>andlephant</t>
        </is>
      </c>
      <c r="B406621" t="n">
        <v>1</v>
      </c>
    </row>
    <row r="406622">
      <c r="A406622" t="inlineStr">
        <is>
          <t>results—just</t>
        </is>
      </c>
      <c r="B406622" t="n">
        <v>1</v>
      </c>
    </row>
    <row r="406623">
      <c r="A406623" t="inlineStr">
        <is>
          <t>draytonett</t>
        </is>
      </c>
      <c r="B406623" t="n">
        <v>1</v>
      </c>
    </row>
    <row r="406624">
      <c r="A406624" t="inlineStr">
        <is>
          <t>nallahan</t>
        </is>
      </c>
      <c r="B406624" t="n">
        <v>1</v>
      </c>
    </row>
    <row r="406625">
      <c r="A406625" t="inlineStr">
        <is>
          <t>202076</t>
        </is>
      </c>
      <c r="B406625" t="n">
        <v>1</v>
      </c>
    </row>
    <row r="406626">
      <c r="A406626" t="inlineStr">
        <is>
          <t>chingpper</t>
        </is>
      </c>
      <c r="B406626" t="n">
        <v>1</v>
      </c>
    </row>
    <row r="406627">
      <c r="A406627" t="inlineStr">
        <is>
          <t>tedricia</t>
        </is>
      </c>
      <c r="B406627" t="n">
        <v>1</v>
      </c>
    </row>
    <row r="406628">
      <c r="A406628" t="inlineStr">
        <is>
          <t>bluenlpd</t>
        </is>
      </c>
      <c r="B406628" t="n">
        <v>1</v>
      </c>
    </row>
    <row r="406629">
      <c r="A406629" t="inlineStr">
        <is>
          <t>074859</t>
        </is>
      </c>
      <c r="B406629" t="n">
        <v>1</v>
      </c>
    </row>
    <row r="406630">
      <c r="A406630" t="inlineStr">
        <is>
          <t>pltd_ratio</t>
        </is>
      </c>
      <c r="B406630" t="n">
        <v>1</v>
      </c>
    </row>
    <row r="406631">
      <c r="A406631" t="inlineStr">
        <is>
          <t>tighing</t>
        </is>
      </c>
      <c r="B406631" t="n">
        <v>1</v>
      </c>
    </row>
    <row r="406632">
      <c r="A406632" t="inlineStr">
        <is>
          <t>relim</t>
        </is>
      </c>
      <c r="B406632" t="n">
        <v>1</v>
      </c>
    </row>
    <row r="406633">
      <c r="A406633" t="inlineStr">
        <is>
          <t>hatfoon</t>
        </is>
      </c>
      <c r="B406633" t="n">
        <v>1</v>
      </c>
    </row>
    <row r="406634">
      <c r="A406634" t="inlineStr">
        <is>
          <t>mlpd</t>
        </is>
      </c>
      <c r="B406634" t="n">
        <v>1</v>
      </c>
    </row>
    <row r="406635">
      <c r="A406635" t="inlineStr">
        <is>
          <t>lockonmethod</t>
        </is>
      </c>
      <c r="B406635" t="n">
        <v>1</v>
      </c>
    </row>
    <row r="406636">
      <c r="A406636" t="inlineStr">
        <is>
          <t>nodua</t>
        </is>
      </c>
      <c r="B406636" t="n">
        <v>1</v>
      </c>
    </row>
    <row r="406637">
      <c r="A406637" t="inlineStr">
        <is>
          <t>svmcdev</t>
        </is>
      </c>
      <c r="B406637" t="n">
        <v>1</v>
      </c>
    </row>
    <row r="406638">
      <c r="A406638" t="inlineStr">
        <is>
          <t>stylefnn</t>
        </is>
      </c>
      <c r="B406638" t="n">
        <v>1</v>
      </c>
    </row>
    <row r="406639">
      <c r="A406639" t="inlineStr">
        <is>
          <t>ryslsd</t>
        </is>
      </c>
      <c r="B406639" t="n">
        <v>1</v>
      </c>
    </row>
    <row r="406640">
      <c r="A406640" t="inlineStr">
        <is>
          <t>0x048</t>
        </is>
      </c>
      <c r="B406640" t="n">
        <v>1</v>
      </c>
    </row>
    <row r="406641">
      <c r="A406641" t="inlineStr">
        <is>
          <t>molpa</t>
        </is>
      </c>
      <c r="B406641" t="n">
        <v>1</v>
      </c>
    </row>
    <row r="406642">
      <c r="A406642" t="inlineStr">
        <is>
          <t>elibis</t>
        </is>
      </c>
      <c r="B406642" t="n">
        <v>1</v>
      </c>
    </row>
    <row r="406643">
      <c r="A406643" t="inlineStr">
        <is>
          <t>trieling</t>
        </is>
      </c>
      <c r="B406643" t="n">
        <v>1</v>
      </c>
    </row>
    <row r="406644">
      <c r="A406644" t="inlineStr">
        <is>
          <t>tkw</t>
        </is>
      </c>
      <c r="B406644" t="n">
        <v>2</v>
      </c>
    </row>
    <row r="406645">
      <c r="A406645" t="inlineStr">
        <is>
          <t>casetrec</t>
        </is>
      </c>
      <c r="B406645" t="n">
        <v>1</v>
      </c>
    </row>
    <row r="406646">
      <c r="A406646" t="inlineStr">
        <is>
          <t>haichi</t>
        </is>
      </c>
      <c r="B406646" t="n">
        <v>1</v>
      </c>
    </row>
    <row r="406647">
      <c r="A406647" t="inlineStr">
        <is>
          <t>004442</t>
        </is>
      </c>
      <c r="B406647" t="n">
        <v>1</v>
      </c>
    </row>
    <row r="406648">
      <c r="A406648" t="inlineStr">
        <is>
          <t>gouve</t>
        </is>
      </c>
      <c r="B406648" t="n">
        <v>1</v>
      </c>
    </row>
    <row r="406649">
      <c r="A406649" t="inlineStr">
        <is>
          <t>silentana</t>
        </is>
      </c>
      <c r="B406649" t="n">
        <v>1</v>
      </c>
    </row>
    <row r="406650">
      <c r="A406650" t="inlineStr">
        <is>
          <t>7738</t>
        </is>
      </c>
      <c r="B406650" t="n">
        <v>3</v>
      </c>
    </row>
    <row r="406651">
      <c r="A406651" t="inlineStr">
        <is>
          <t>channel_admm</t>
        </is>
      </c>
      <c r="B406651" t="n">
        <v>1</v>
      </c>
    </row>
    <row r="406652">
      <c r="A406652" t="inlineStr">
        <is>
          <t>2mings</t>
        </is>
      </c>
      <c r="B406652" t="n">
        <v>1</v>
      </c>
    </row>
    <row r="406653">
      <c r="A406653" t="inlineStr">
        <is>
          <t>004443</t>
        </is>
      </c>
      <c r="B406653" t="n">
        <v>1</v>
      </c>
    </row>
    <row r="406654">
      <c r="A406654" t="inlineStr">
        <is>
          <t>send_cell</t>
        </is>
      </c>
      <c r="B406654" t="n">
        <v>1</v>
      </c>
    </row>
    <row r="406655">
      <c r="A406655" t="inlineStr">
        <is>
          <t>mqzwyslr</t>
        </is>
      </c>
      <c r="B406655" t="n">
        <v>1</v>
      </c>
    </row>
    <row r="406656">
      <c r="A406656" t="inlineStr">
        <is>
          <t>landfar</t>
        </is>
      </c>
      <c r="B406656" t="n">
        <v>1</v>
      </c>
    </row>
    <row r="406657">
      <c r="A406657" t="inlineStr">
        <is>
          <t>cdosa</t>
        </is>
      </c>
      <c r="B406657" t="n">
        <v>1</v>
      </c>
    </row>
    <row r="406658">
      <c r="A406658" t="inlineStr">
        <is>
          <t>egrv</t>
        </is>
      </c>
      <c r="B406658" t="n">
        <v>1</v>
      </c>
    </row>
    <row r="406659">
      <c r="A406659" t="inlineStr">
        <is>
          <t>daptop</t>
        </is>
      </c>
      <c r="B406659" t="n">
        <v>1</v>
      </c>
    </row>
    <row r="406660">
      <c r="A406660" t="inlineStr">
        <is>
          <t>557˚serms0</t>
        </is>
      </c>
      <c r="B406660" t="n">
        <v>1</v>
      </c>
    </row>
    <row r="406661">
      <c r="A406661" t="inlineStr">
        <is>
          <t>mediants</t>
        </is>
      </c>
      <c r="B406661" t="n">
        <v>1</v>
      </c>
    </row>
    <row r="406662">
      <c r="A406662" t="inlineStr">
        <is>
          <t>chaptersincoming</t>
        </is>
      </c>
      <c r="B406662" t="n">
        <v>1</v>
      </c>
    </row>
    <row r="406663">
      <c r="A406663" t="inlineStr">
        <is>
          <t>kioshu</t>
        </is>
      </c>
      <c r="B406663" t="n">
        <v>1</v>
      </c>
    </row>
    <row r="406664">
      <c r="A406664" t="inlineStr">
        <is>
          <t>taeisnu</t>
        </is>
      </c>
      <c r="B406664" t="n">
        <v>1</v>
      </c>
    </row>
    <row r="406665">
      <c r="A406665" t="inlineStr">
        <is>
          <t>shbykhae</t>
        </is>
      </c>
      <c r="B406665" t="n">
        <v>1</v>
      </c>
    </row>
    <row r="406666">
      <c r="A406666" t="inlineStr">
        <is>
          <t>immposible</t>
        </is>
      </c>
      <c r="B406666" t="n">
        <v>1</v>
      </c>
    </row>
    <row r="406667">
      <c r="A406667" t="inlineStr">
        <is>
          <t>fundfolk</t>
        </is>
      </c>
      <c r="B406667" t="n">
        <v>1</v>
      </c>
    </row>
    <row r="406668">
      <c r="A406668" t="inlineStr">
        <is>
          <t>playermemberprofileimalejam</t>
        </is>
      </c>
      <c r="B406668" t="n">
        <v>1</v>
      </c>
    </row>
    <row r="406669">
      <c r="A406669" t="inlineStr">
        <is>
          <t>regelight</t>
        </is>
      </c>
      <c r="B406669" t="n">
        <v>1</v>
      </c>
    </row>
    <row r="406670">
      <c r="A406670" t="inlineStr">
        <is>
          <t>nounou</t>
        </is>
      </c>
      <c r="B406670" t="n">
        <v>1</v>
      </c>
    </row>
    <row r="406671">
      <c r="A406671" t="inlineStr">
        <is>
          <t>noumiermai</t>
        </is>
      </c>
      <c r="B406671" t="n">
        <v>1</v>
      </c>
    </row>
    <row r="406672">
      <c r="A406672" t="inlineStr">
        <is>
          <t>terran_flynn</t>
        </is>
      </c>
      <c r="B406672" t="n">
        <v>1</v>
      </c>
    </row>
    <row r="406673">
      <c r="A406673" t="inlineStr">
        <is>
          <t>esensu</t>
        </is>
      </c>
      <c r="B406673" t="n">
        <v>1</v>
      </c>
    </row>
    <row r="406674">
      <c r="A406674" t="inlineStr">
        <is>
          <t>heavenot</t>
        </is>
      </c>
      <c r="B406674" t="n">
        <v>1</v>
      </c>
    </row>
    <row r="406675">
      <c r="A406675" t="inlineStr">
        <is>
          <t>오으섬래</t>
        </is>
      </c>
      <c r="B406675" t="n">
        <v>1</v>
      </c>
    </row>
    <row r="406676">
      <c r="A406676" t="inlineStr">
        <is>
          <t>northchina</t>
        </is>
      </c>
      <c r="B406676" t="n">
        <v>1</v>
      </c>
    </row>
    <row r="406677">
      <c r="A406677" t="inlineStr">
        <is>
          <t>215754</t>
        </is>
      </c>
      <c r="B406677" t="n">
        <v>1</v>
      </c>
    </row>
    <row r="406678">
      <c r="A406678" t="inlineStr">
        <is>
          <t>revisionsapril</t>
        </is>
      </c>
      <c r="B406678" t="n">
        <v>1</v>
      </c>
    </row>
    <row r="406679">
      <c r="A406679" t="inlineStr">
        <is>
          <t>kaknin</t>
        </is>
      </c>
      <c r="B406679" t="n">
        <v>1</v>
      </c>
    </row>
    <row r="406680">
      <c r="A406680" t="inlineStr">
        <is>
          <t>nipponsai</t>
        </is>
      </c>
      <c r="B406680" t="n">
        <v>1</v>
      </c>
    </row>
    <row r="406681">
      <c r="A406681" t="inlineStr">
        <is>
          <t>šikun</t>
        </is>
      </c>
      <c r="B406681" t="n">
        <v>1</v>
      </c>
    </row>
    <row r="406682">
      <c r="A406682" t="inlineStr">
        <is>
          <t>sueik</t>
        </is>
      </c>
      <c r="B406682" t="n">
        <v>1</v>
      </c>
    </row>
    <row r="406683">
      <c r="A406683" t="inlineStr">
        <is>
          <t>klargh</t>
        </is>
      </c>
      <c r="B406683" t="n">
        <v>1</v>
      </c>
    </row>
    <row r="406684">
      <c r="A406684" t="inlineStr">
        <is>
          <t>duneynaik</t>
        </is>
      </c>
      <c r="B406684" t="n">
        <v>1</v>
      </c>
    </row>
    <row r="406685">
      <c r="A406685" t="inlineStr">
        <is>
          <t>feb2011</t>
        </is>
      </c>
      <c r="B406685" t="n">
        <v>2</v>
      </c>
    </row>
    <row r="406686">
      <c r="A406686" t="inlineStr">
        <is>
          <t>knomiose</t>
        </is>
      </c>
      <c r="B406686" t="n">
        <v>1</v>
      </c>
    </row>
    <row r="406687">
      <c r="A406687" t="inlineStr">
        <is>
          <t>043pm</t>
        </is>
      </c>
      <c r="B406687" t="n">
        <v>1</v>
      </c>
    </row>
    <row r="406688">
      <c r="A406688" t="inlineStr">
        <is>
          <t>artiescontains</t>
        </is>
      </c>
      <c r="B406688" t="n">
        <v>1</v>
      </c>
    </row>
    <row r="406689">
      <c r="A406689" t="inlineStr">
        <is>
          <t>arwf</t>
        </is>
      </c>
      <c r="B406689" t="n">
        <v>1</v>
      </c>
    </row>
    <row r="406690">
      <c r="A406690" t="inlineStr">
        <is>
          <t>developmentdu</t>
        </is>
      </c>
      <c r="B406690" t="n">
        <v>1</v>
      </c>
    </row>
    <row r="406691">
      <c r="A406691" t="inlineStr">
        <is>
          <t>yesik</t>
        </is>
      </c>
      <c r="B406691" t="n">
        <v>1</v>
      </c>
    </row>
    <row r="406692">
      <c r="A406692" t="inlineStr">
        <is>
          <t>seasleeflynn</t>
        </is>
      </c>
      <c r="B406692" t="n">
        <v>1</v>
      </c>
    </row>
    <row r="406693">
      <c r="A406693" t="inlineStr">
        <is>
          <t>chockctr9089</t>
        </is>
      </c>
      <c r="B406693" t="n">
        <v>1</v>
      </c>
    </row>
    <row r="406694">
      <c r="A406694" t="inlineStr">
        <is>
          <t>cxenrier</t>
        </is>
      </c>
      <c r="B406694" t="n">
        <v>1</v>
      </c>
    </row>
    <row r="406695">
      <c r="A406695" t="inlineStr">
        <is>
          <t>httpworldoftgoe</t>
        </is>
      </c>
      <c r="B406695" t="n">
        <v>1</v>
      </c>
    </row>
    <row r="406696">
      <c r="A406696" t="inlineStr">
        <is>
          <t>geigimekushu</t>
        </is>
      </c>
      <c r="B406696" t="n">
        <v>1</v>
      </c>
    </row>
    <row r="406697">
      <c r="A406697" t="inlineStr">
        <is>
          <t>45zaver</t>
        </is>
      </c>
      <c r="B406697" t="n">
        <v>1</v>
      </c>
    </row>
    <row r="406698">
      <c r="A406698" t="inlineStr">
        <is>
          <t>autestreamer</t>
        </is>
      </c>
      <c r="B406698" t="n">
        <v>1</v>
      </c>
    </row>
    <row r="406699">
      <c r="A406699" t="inlineStr">
        <is>
          <t>misterpodbie</t>
        </is>
      </c>
      <c r="B406699" t="n">
        <v>1</v>
      </c>
    </row>
    <row r="406700">
      <c r="A406700" t="inlineStr">
        <is>
          <t>conceptman</t>
        </is>
      </c>
      <c r="B406700" t="n">
        <v>1</v>
      </c>
    </row>
    <row r="406701">
      <c r="A406701" t="inlineStr">
        <is>
          <t>bulurta90</t>
        </is>
      </c>
      <c r="B406701" t="n">
        <v>1</v>
      </c>
    </row>
    <row r="406702">
      <c r="A406702" t="inlineStr">
        <is>
          <t>limittams</t>
        </is>
      </c>
      <c r="B406702" t="n">
        <v>1</v>
      </c>
    </row>
    <row r="406703">
      <c r="A406703" t="inlineStr">
        <is>
          <t>losseshandaxvent</t>
        </is>
      </c>
      <c r="B406703" t="n">
        <v>1</v>
      </c>
    </row>
    <row r="406704">
      <c r="A406704" t="inlineStr">
        <is>
          <t>bookants</t>
        </is>
      </c>
      <c r="B406704" t="n">
        <v>1</v>
      </c>
    </row>
    <row r="406705">
      <c r="A406705" t="inlineStr">
        <is>
          <t>multisys</t>
        </is>
      </c>
      <c r="B406705" t="n">
        <v>1</v>
      </c>
    </row>
    <row r="406706">
      <c r="A406706" t="inlineStr">
        <is>
          <t>gkmyhoia</t>
        </is>
      </c>
      <c r="B406706" t="n">
        <v>1</v>
      </c>
    </row>
    <row r="406707">
      <c r="A406707" t="inlineStr">
        <is>
          <t>livebiscuit</t>
        </is>
      </c>
      <c r="B406707" t="n">
        <v>1</v>
      </c>
    </row>
    <row r="406708">
      <c r="A406708" t="inlineStr">
        <is>
          <t>tvpam</t>
        </is>
      </c>
      <c r="B406708" t="n">
        <v>1</v>
      </c>
    </row>
    <row r="406709">
      <c r="A406709" t="inlineStr">
        <is>
          <t>originaltrainscape</t>
        </is>
      </c>
      <c r="B406709" t="n">
        <v>1</v>
      </c>
    </row>
    <row r="406710">
      <c r="A406710" t="inlineStr">
        <is>
          <t>moniuses</t>
        </is>
      </c>
      <c r="B406710" t="n">
        <v>1</v>
      </c>
    </row>
    <row r="406711">
      <c r="A406711" t="inlineStr">
        <is>
          <t>imsci</t>
        </is>
      </c>
      <c r="B406711" t="n">
        <v>1</v>
      </c>
    </row>
    <row r="406712">
      <c r="A406712" t="inlineStr">
        <is>
          <t>syriaomike</t>
        </is>
      </c>
      <c r="B406712" t="n">
        <v>1</v>
      </c>
    </row>
    <row r="406713">
      <c r="A406713" t="inlineStr">
        <is>
          <t>coinsplaymobilism</t>
        </is>
      </c>
      <c r="B406713" t="n">
        <v>1</v>
      </c>
    </row>
    <row r="406714">
      <c r="A406714" t="inlineStr">
        <is>
          <t>nalibus</t>
        </is>
      </c>
      <c r="B406714" t="n">
        <v>1</v>
      </c>
    </row>
    <row r="406715">
      <c r="A406715" t="inlineStr">
        <is>
          <t>cgmm</t>
        </is>
      </c>
      <c r="B406715" t="n">
        <v>1</v>
      </c>
    </row>
    <row r="406716">
      <c r="A406716" t="inlineStr">
        <is>
          <t>3uties</t>
        </is>
      </c>
      <c r="B406716" t="n">
        <v>1</v>
      </c>
    </row>
    <row r="406717">
      <c r="A406717" t="inlineStr">
        <is>
          <t>zalveser</t>
        </is>
      </c>
      <c r="B406717" t="n">
        <v>1</v>
      </c>
    </row>
    <row r="406718">
      <c r="A406718" t="inlineStr">
        <is>
          <t>eupnusdes</t>
        </is>
      </c>
      <c r="B406718" t="n">
        <v>1</v>
      </c>
    </row>
    <row r="406719">
      <c r="A406719" t="inlineStr">
        <is>
          <t>poserfrom</t>
        </is>
      </c>
      <c r="B406719" t="n">
        <v>1</v>
      </c>
    </row>
    <row r="406720">
      <c r="A406720" t="inlineStr">
        <is>
          <t>ddel</t>
        </is>
      </c>
      <c r="B406720" t="n">
        <v>1</v>
      </c>
    </row>
    <row r="406721">
      <c r="A406721" t="inlineStr">
        <is>
          <t>ezolympus</t>
        </is>
      </c>
      <c r="B406721" t="n">
        <v>1</v>
      </c>
    </row>
    <row r="406722">
      <c r="A406722" t="inlineStr">
        <is>
          <t>postpora</t>
        </is>
      </c>
      <c r="B406722" t="n">
        <v>1</v>
      </c>
    </row>
    <row r="406723">
      <c r="A406723" t="inlineStr">
        <is>
          <t>bootc</t>
        </is>
      </c>
      <c r="B406723" t="n">
        <v>2</v>
      </c>
    </row>
    <row r="406724">
      <c r="A406724" t="inlineStr">
        <is>
          <t>warn_stop</t>
        </is>
      </c>
      <c r="B406724" t="n">
        <v>1</v>
      </c>
    </row>
    <row r="406725">
      <c r="A406725" t="inlineStr">
        <is>
          <t>atm_thirdmember0</t>
        </is>
      </c>
      <c r="B406725" t="n">
        <v>1</v>
      </c>
    </row>
    <row r="406726">
      <c r="A406726" t="inlineStr">
        <is>
          <t>opv6</t>
        </is>
      </c>
      <c r="B406726" t="n">
        <v>1</v>
      </c>
    </row>
    <row r="406727">
      <c r="A406727" t="inlineStr">
        <is>
          <t>l3ss_physical_phyne3d</t>
        </is>
      </c>
      <c r="B406727" t="n">
        <v>1</v>
      </c>
    </row>
    <row r="406728">
      <c r="A406728" t="inlineStr">
        <is>
          <t>pnttystop</t>
        </is>
      </c>
      <c r="B406728" t="n">
        <v>1</v>
      </c>
    </row>
    <row r="406729">
      <c r="A406729" t="inlineStr">
        <is>
          <t>ftpz_green</t>
        </is>
      </c>
      <c r="B406729" t="n">
        <v>1</v>
      </c>
    </row>
    <row r="406730">
      <c r="A406730" t="inlineStr">
        <is>
          <t>rop1</t>
        </is>
      </c>
      <c r="B406730" t="n">
        <v>1</v>
      </c>
    </row>
    <row r="406731">
      <c r="A406731" t="inlineStr">
        <is>
          <t>calogint18</t>
        </is>
      </c>
      <c r="B406731" t="n">
        <v>1</v>
      </c>
    </row>
    <row r="406732">
      <c r="A406732" t="inlineStr">
        <is>
          <t>hardwarecode</t>
        </is>
      </c>
      <c r="B406732" t="n">
        <v>1</v>
      </c>
    </row>
    <row r="406733">
      <c r="A406733" t="inlineStr">
        <is>
          <t>seedkernel</t>
        </is>
      </c>
      <c r="B406733" t="n">
        <v>1</v>
      </c>
    </row>
    <row r="406734">
      <c r="A406734" t="inlineStr">
        <is>
          <t>buildnougat</t>
        </is>
      </c>
      <c r="B406734" t="n">
        <v>1</v>
      </c>
    </row>
    <row r="406735">
      <c r="A406735" t="inlineStr">
        <is>
          <t>toppad</t>
        </is>
      </c>
      <c r="B406735" t="n">
        <v>2</v>
      </c>
    </row>
    <row r="406736">
      <c r="A406736" t="inlineStr">
        <is>
          <t>—12</t>
        </is>
      </c>
      <c r="B406736" t="n">
        <v>1</v>
      </c>
    </row>
    <row r="406737">
      <c r="A406737" t="inlineStr">
        <is>
          <t>androidimmu</t>
        </is>
      </c>
      <c r="B406737" t="n">
        <v>1</v>
      </c>
    </row>
    <row r="406738">
      <c r="A406738" t="inlineStr">
        <is>
          <t>crobenaire</t>
        </is>
      </c>
      <c r="B406738" t="n">
        <v>1</v>
      </c>
    </row>
    <row r="406739">
      <c r="A406739" t="inlineStr">
        <is>
          <t>14042014</t>
        </is>
      </c>
      <c r="B406739" t="n">
        <v>1</v>
      </c>
    </row>
    <row r="406740">
      <c r="A406740" t="inlineStr">
        <is>
          <t>rzip</t>
        </is>
      </c>
      <c r="B406740" t="n">
        <v>1</v>
      </c>
    </row>
    <row r="406741">
      <c r="A406741" t="inlineStr">
        <is>
          <t>pm4_img</t>
        </is>
      </c>
      <c r="B406741" t="n">
        <v>1</v>
      </c>
    </row>
    <row r="406742">
      <c r="A406742" t="inlineStr">
        <is>
          <t>win32ezoshealthkit</t>
        </is>
      </c>
      <c r="B406742" t="n">
        <v>1</v>
      </c>
    </row>
    <row r="406743">
      <c r="A406743" t="inlineStr">
        <is>
          <t>codenotes</t>
        </is>
      </c>
      <c r="B406743" t="n">
        <v>1</v>
      </c>
    </row>
    <row r="406744">
      <c r="A406744" t="inlineStr">
        <is>
          <t>pranium</t>
        </is>
      </c>
      <c r="B406744" t="n">
        <v>1</v>
      </c>
    </row>
    <row r="406745">
      <c r="A406745" t="inlineStr">
        <is>
          <t>ryzen_settingsrecapplebottomlog</t>
        </is>
      </c>
      <c r="B406745" t="n">
        <v>1</v>
      </c>
    </row>
    <row r="406746">
      <c r="A406746" t="inlineStr">
        <is>
          <t>assemblerproprieosproprioios</t>
        </is>
      </c>
      <c r="B406746" t="n">
        <v>1</v>
      </c>
    </row>
    <row r="406747">
      <c r="A406747" t="inlineStr">
        <is>
          <t>xfdmaq</t>
        </is>
      </c>
      <c r="B406747" t="n">
        <v>1</v>
      </c>
    </row>
    <row r="406748">
      <c r="A406748" t="inlineStr">
        <is>
          <t>rmify</t>
        </is>
      </c>
      <c r="B406748" t="n">
        <v>1</v>
      </c>
    </row>
    <row r="406749">
      <c r="A406749" t="inlineStr">
        <is>
          <t>rtax</t>
        </is>
      </c>
      <c r="B406749" t="n">
        <v>1</v>
      </c>
    </row>
    <row r="406750">
      <c r="A406750" t="inlineStr">
        <is>
          <t>returnedinternal</t>
        </is>
      </c>
      <c r="B406750" t="n">
        <v>1</v>
      </c>
    </row>
    <row r="406751">
      <c r="A406751" t="inlineStr">
        <is>
          <t>x11fastm</t>
        </is>
      </c>
      <c r="B406751" t="n">
        <v>1</v>
      </c>
    </row>
    <row r="406752">
      <c r="A406752" t="inlineStr">
        <is>
          <t>doneburn</t>
        </is>
      </c>
      <c r="B406752" t="n">
        <v>1</v>
      </c>
    </row>
    <row r="406753">
      <c r="A406753" t="inlineStr">
        <is>
          <t>5v50</t>
        </is>
      </c>
      <c r="B406753" t="n">
        <v>1</v>
      </c>
    </row>
    <row r="406754">
      <c r="A406754" t="inlineStr">
        <is>
          <t>gamehdvcmw</t>
        </is>
      </c>
      <c r="B406754" t="n">
        <v>1</v>
      </c>
    </row>
    <row r="406755">
      <c r="A406755" t="inlineStr">
        <is>
          <t>2pdvdiso8700</t>
        </is>
      </c>
      <c r="B406755" t="n">
        <v>1</v>
      </c>
    </row>
    <row r="406756">
      <c r="A406756" t="inlineStr">
        <is>
          <t>plictool</t>
        </is>
      </c>
      <c r="B406756" t="n">
        <v>1</v>
      </c>
    </row>
    <row r="406757">
      <c r="A406757" t="inlineStr">
        <is>
          <t>zipall</t>
        </is>
      </c>
      <c r="B406757" t="n">
        <v>1</v>
      </c>
    </row>
    <row r="406758">
      <c r="A406758" t="inlineStr">
        <is>
          <t>captureplayer340</t>
        </is>
      </c>
      <c r="B406758" t="n">
        <v>1</v>
      </c>
    </row>
    <row r="406759">
      <c r="A406759" t="inlineStr">
        <is>
          <t>015005</t>
        </is>
      </c>
      <c r="B406759" t="n">
        <v>1</v>
      </c>
    </row>
    <row r="406760">
      <c r="A406760" t="inlineStr">
        <is>
          <t>calledhoststopped</t>
        </is>
      </c>
      <c r="B406760" t="n">
        <v>1</v>
      </c>
    </row>
    <row r="406761">
      <c r="A406761" t="inlineStr">
        <is>
          <t>usbram</t>
        </is>
      </c>
      <c r="B406761" t="n">
        <v>1</v>
      </c>
    </row>
    <row r="406762">
      <c r="A406762" t="inlineStr">
        <is>
          <t>slime4</t>
        </is>
      </c>
      <c r="B406762" t="n">
        <v>1</v>
      </c>
    </row>
    <row r="406763">
      <c r="A406763" t="inlineStr">
        <is>
          <t>followshttpsandro</t>
        </is>
      </c>
      <c r="B406763" t="n">
        <v>1</v>
      </c>
    </row>
    <row r="406764">
      <c r="A406764" t="inlineStr">
        <is>
          <t>gameio</t>
        </is>
      </c>
      <c r="B406764" t="n">
        <v>1</v>
      </c>
    </row>
    <row r="406765">
      <c r="A406765" t="inlineStr">
        <is>
          <t>pastureset</t>
        </is>
      </c>
      <c r="B406765" t="n">
        <v>1</v>
      </c>
    </row>
    <row r="406766">
      <c r="A406766" t="inlineStr">
        <is>
          <t>atzastel</t>
        </is>
      </c>
      <c r="B406766" t="n">
        <v>1</v>
      </c>
    </row>
    <row r="406767">
      <c r="A406767" t="inlineStr">
        <is>
          <t>60isc</t>
        </is>
      </c>
      <c r="B406767" t="n">
        <v>1</v>
      </c>
    </row>
    <row r="406768">
      <c r="A406768" t="inlineStr">
        <is>
          <t>edupackage</t>
        </is>
      </c>
      <c r="B406768" t="n">
        <v>1</v>
      </c>
    </row>
    <row r="406769">
      <c r="A406769" t="inlineStr">
        <is>
          <t>longall</t>
        </is>
      </c>
      <c r="B406769" t="n">
        <v>1</v>
      </c>
    </row>
    <row r="406770">
      <c r="A406770" t="inlineStr">
        <is>
          <t>pevivier</t>
        </is>
      </c>
      <c r="B406770" t="n">
        <v>1</v>
      </c>
    </row>
    <row r="406771">
      <c r="A406771" t="inlineStr">
        <is>
          <t>sportnord</t>
        </is>
      </c>
      <c r="B406771" t="n">
        <v>1</v>
      </c>
    </row>
    <row r="406772">
      <c r="A406772" t="inlineStr">
        <is>
          <t>greetings—ask</t>
        </is>
      </c>
      <c r="B406772" t="n">
        <v>1</v>
      </c>
    </row>
    <row r="406773">
      <c r="A406773" t="inlineStr">
        <is>
          <t>glendalebecause</t>
        </is>
      </c>
      <c r="B406773" t="n">
        <v>1</v>
      </c>
    </row>
    <row r="406774">
      <c r="A406774" t="inlineStr">
        <is>
          <t>accurates</t>
        </is>
      </c>
      <c r="B406774" t="n">
        <v>1</v>
      </c>
    </row>
    <row r="406775">
      <c r="A406775" t="inlineStr">
        <is>
          <t>marietyle</t>
        </is>
      </c>
      <c r="B406775" t="n">
        <v>1</v>
      </c>
    </row>
    <row r="406776">
      <c r="A406776" t="inlineStr">
        <is>
          <t>etc—as</t>
        </is>
      </c>
      <c r="B406776" t="n">
        <v>1</v>
      </c>
    </row>
    <row r="406777">
      <c r="A406777" t="inlineStr">
        <is>
          <t>us—decided</t>
        </is>
      </c>
      <c r="B406777" t="n">
        <v>1</v>
      </c>
    </row>
    <row r="406778">
      <c r="A406778" t="inlineStr">
        <is>
          <t>rainegreet</t>
        </is>
      </c>
      <c r="B406778" t="n">
        <v>1</v>
      </c>
    </row>
    <row r="406779">
      <c r="A406779" t="inlineStr">
        <is>
          <t>haanneret</t>
        </is>
      </c>
      <c r="B406779" t="n">
        <v>1</v>
      </c>
    </row>
    <row r="406780">
      <c r="A406780" t="inlineStr">
        <is>
          <t>levidayy</t>
        </is>
      </c>
      <c r="B406780" t="n">
        <v>1</v>
      </c>
    </row>
    <row r="406781">
      <c r="A406781" t="inlineStr">
        <is>
          <t>audience—all</t>
        </is>
      </c>
      <c r="B406781" t="n">
        <v>1</v>
      </c>
    </row>
    <row r="406782">
      <c r="A406782" t="inlineStr">
        <is>
          <t>roadlord</t>
        </is>
      </c>
      <c r="B406782" t="n">
        <v>1</v>
      </c>
    </row>
    <row r="406783">
      <c r="A406783" t="inlineStr">
        <is>
          <t>whismarrow</t>
        </is>
      </c>
      <c r="B406783" t="n">
        <v>1</v>
      </c>
    </row>
    <row r="406784">
      <c r="A406784" t="inlineStr">
        <is>
          <t>shamalanist</t>
        </is>
      </c>
      <c r="B406784" t="n">
        <v>1</v>
      </c>
    </row>
    <row r="406785">
      <c r="A406785" t="inlineStr">
        <is>
          <t>yunkhavin</t>
        </is>
      </c>
      <c r="B406785" t="n">
        <v>1</v>
      </c>
    </row>
    <row r="406786">
      <c r="A406786" t="inlineStr">
        <is>
          <t>smilerdead</t>
        </is>
      </c>
      <c r="B406786" t="n">
        <v>1</v>
      </c>
    </row>
    <row r="406787">
      <c r="A406787" t="inlineStr">
        <is>
          <t>lanella</t>
        </is>
      </c>
      <c r="B406787" t="n">
        <v>1</v>
      </c>
    </row>
    <row r="406788">
      <c r="A406788" t="inlineStr">
        <is>
          <t>craire</t>
        </is>
      </c>
      <c r="B406788" t="n">
        <v>1</v>
      </c>
    </row>
    <row r="406789">
      <c r="A406789" t="inlineStr">
        <is>
          <t>alarcus</t>
        </is>
      </c>
      <c r="B406789" t="n">
        <v>1</v>
      </c>
    </row>
    <row r="406790">
      <c r="A406790" t="inlineStr">
        <is>
          <t>notsing</t>
        </is>
      </c>
      <c r="B406790" t="n">
        <v>1</v>
      </c>
    </row>
    <row r="406791">
      <c r="A406791" t="inlineStr">
        <is>
          <t>lollitaar</t>
        </is>
      </c>
      <c r="B406791" t="n">
        <v>1</v>
      </c>
    </row>
    <row r="406792">
      <c r="A406792" t="inlineStr">
        <is>
          <t>archopenarks</t>
        </is>
      </c>
      <c r="B406792" t="n">
        <v>1</v>
      </c>
    </row>
    <row r="406793">
      <c r="A406793" t="inlineStr">
        <is>
          <t>nhttpiht</t>
        </is>
      </c>
      <c r="B406793" t="n">
        <v>1</v>
      </c>
    </row>
    <row r="406794">
      <c r="A406794" t="inlineStr">
        <is>
          <t>valsic</t>
        </is>
      </c>
      <c r="B406794" t="n">
        <v>1</v>
      </c>
    </row>
    <row r="406795">
      <c r="A406795" t="inlineStr">
        <is>
          <t>dunkmorphskin</t>
        </is>
      </c>
      <c r="B406795" t="n">
        <v>1</v>
      </c>
    </row>
    <row r="406796">
      <c r="A406796" t="inlineStr">
        <is>
          <t>taimanov</t>
        </is>
      </c>
      <c r="B406796" t="n">
        <v>1</v>
      </c>
    </row>
    <row r="406797">
      <c r="A406797" t="inlineStr">
        <is>
          <t>movesgedomize</t>
        </is>
      </c>
      <c r="B406797" t="n">
        <v>1</v>
      </c>
    </row>
    <row r="406798">
      <c r="A406798" t="inlineStr">
        <is>
          <t>pangoro</t>
        </is>
      </c>
      <c r="B406798" t="n">
        <v>1</v>
      </c>
    </row>
    <row r="406799">
      <c r="A406799" t="inlineStr">
        <is>
          <t>aubucha</t>
        </is>
      </c>
      <c r="B406799" t="n">
        <v>1</v>
      </c>
    </row>
    <row r="406800">
      <c r="A406800" t="inlineStr">
        <is>
          <t>christquiton</t>
        </is>
      </c>
      <c r="B406800" t="n">
        <v>1</v>
      </c>
    </row>
    <row r="406801">
      <c r="A406801" t="inlineStr">
        <is>
          <t>chzo</t>
        </is>
      </c>
      <c r="B406801" t="n">
        <v>1</v>
      </c>
    </row>
    <row r="406802">
      <c r="A406802" t="inlineStr">
        <is>
          <t>aparax</t>
        </is>
      </c>
      <c r="B406802" t="n">
        <v>1</v>
      </c>
    </row>
    <row r="406803">
      <c r="A406803" t="inlineStr">
        <is>
          <t>vangelim</t>
        </is>
      </c>
      <c r="B406803" t="n">
        <v>1</v>
      </c>
    </row>
    <row r="406804">
      <c r="A406804" t="inlineStr">
        <is>
          <t>ollagon</t>
        </is>
      </c>
      <c r="B406804" t="n">
        <v>1</v>
      </c>
    </row>
    <row r="406805">
      <c r="A406805" t="inlineStr">
        <is>
          <t>jaehong</t>
        </is>
      </c>
      <c r="B406805" t="n">
        <v>2</v>
      </c>
    </row>
    <row r="406806">
      <c r="A406806" t="inlineStr">
        <is>
          <t>northbysouth</t>
        </is>
      </c>
      <c r="B406806" t="n">
        <v>1</v>
      </c>
    </row>
    <row r="406807">
      <c r="A406807" t="inlineStr">
        <is>
          <t>pokeda</t>
        </is>
      </c>
      <c r="B406807" t="n">
        <v>2</v>
      </c>
    </row>
    <row r="406808">
      <c r="A406808" t="inlineStr">
        <is>
          <t>new_generation</t>
        </is>
      </c>
      <c r="B406808" t="n">
        <v>1</v>
      </c>
    </row>
    <row r="406809">
      <c r="A406809" t="inlineStr">
        <is>
          <t>serielle</t>
        </is>
      </c>
      <c r="B406809" t="n">
        <v>1</v>
      </c>
    </row>
    <row r="406810">
      <c r="A406810" t="inlineStr">
        <is>
          <t>montrelas</t>
        </is>
      </c>
      <c r="B406810" t="n">
        <v>1</v>
      </c>
    </row>
    <row r="406811">
      <c r="A406811" t="inlineStr">
        <is>
          <t>muelli</t>
        </is>
      </c>
      <c r="B406811" t="n">
        <v>1</v>
      </c>
    </row>
    <row r="406812">
      <c r="A406812" t="inlineStr">
        <is>
          <t>annulzose</t>
        </is>
      </c>
      <c r="B406812" t="n">
        <v>1</v>
      </c>
    </row>
    <row r="406813">
      <c r="A406813" t="inlineStr">
        <is>
          <t>bicalto</t>
        </is>
      </c>
      <c r="B406813" t="n">
        <v>1</v>
      </c>
    </row>
    <row r="406814">
      <c r="A406814" t="inlineStr">
        <is>
          <t>sheddjamflyobs</t>
        </is>
      </c>
      <c r="B406814" t="n">
        <v>1</v>
      </c>
    </row>
    <row r="406815">
      <c r="A406815" t="inlineStr">
        <is>
          <t>clinemala</t>
        </is>
      </c>
      <c r="B406815" t="n">
        <v>1</v>
      </c>
    </row>
    <row r="406816">
      <c r="A406816" t="inlineStr">
        <is>
          <t>pendance</t>
        </is>
      </c>
      <c r="B406816" t="n">
        <v>1</v>
      </c>
    </row>
    <row r="406817">
      <c r="A406817" t="inlineStr">
        <is>
          <t>promulrugriele</t>
        </is>
      </c>
      <c r="B406817" t="n">
        <v>1</v>
      </c>
    </row>
    <row r="406818">
      <c r="A406818" t="inlineStr">
        <is>
          <t>newstandbook</t>
        </is>
      </c>
      <c r="B406818" t="n">
        <v>1</v>
      </c>
    </row>
    <row r="406819">
      <c r="A406819" t="inlineStr">
        <is>
          <t>casa2dadafcnattorama</t>
        </is>
      </c>
      <c r="B406819" t="n">
        <v>1</v>
      </c>
    </row>
    <row r="406820">
      <c r="A406820" t="inlineStr">
        <is>
          <t>piesazonense</t>
        </is>
      </c>
      <c r="B406820" t="n">
        <v>1</v>
      </c>
    </row>
    <row r="406821">
      <c r="A406821" t="inlineStr">
        <is>
          <t>illlezlamize</t>
        </is>
      </c>
      <c r="B406821" t="n">
        <v>1</v>
      </c>
    </row>
    <row r="406822">
      <c r="A406822" t="inlineStr">
        <is>
          <t>prearrange</t>
        </is>
      </c>
      <c r="B406822" t="n">
        <v>1</v>
      </c>
    </row>
    <row r="406823">
      <c r="A406823" t="inlineStr">
        <is>
          <t>pccarse</t>
        </is>
      </c>
      <c r="B406823" t="n">
        <v>1</v>
      </c>
    </row>
    <row r="406824">
      <c r="A406824" t="inlineStr">
        <is>
          <t>generit</t>
        </is>
      </c>
      <c r="B406824" t="n">
        <v>1</v>
      </c>
    </row>
    <row r="406825">
      <c r="A406825" t="inlineStr">
        <is>
          <t>imbegnostori</t>
        </is>
      </c>
      <c r="B406825" t="n">
        <v>1</v>
      </c>
    </row>
    <row r="406826">
      <c r="A406826" t="inlineStr">
        <is>
          <t>genenquest</t>
        </is>
      </c>
      <c r="B406826" t="n">
        <v>1</v>
      </c>
    </row>
    <row r="406827">
      <c r="A406827" t="inlineStr">
        <is>
          <t>billisenka</t>
        </is>
      </c>
      <c r="B406827" t="n">
        <v>1</v>
      </c>
    </row>
    <row r="406828">
      <c r="A406828" t="inlineStr">
        <is>
          <t>albuna</t>
        </is>
      </c>
      <c r="B406828" t="n">
        <v>1</v>
      </c>
    </row>
    <row r="406829">
      <c r="A406829" t="inlineStr">
        <is>
          <t>arrareda</t>
        </is>
      </c>
      <c r="B406829" t="n">
        <v>1</v>
      </c>
    </row>
    <row r="406830">
      <c r="A406830" t="inlineStr">
        <is>
          <t>nigerialine46</t>
        </is>
      </c>
      <c r="B406830" t="n">
        <v>1</v>
      </c>
    </row>
    <row r="406831">
      <c r="A406831" t="inlineStr">
        <is>
          <t>presidioco</t>
        </is>
      </c>
      <c r="B406831" t="n">
        <v>1</v>
      </c>
    </row>
    <row r="406832">
      <c r="A406832" t="inlineStr">
        <is>
          <t>estallo</t>
        </is>
      </c>
      <c r="B406832" t="n">
        <v>1</v>
      </c>
    </row>
    <row r="406833">
      <c r="A406833" t="inlineStr">
        <is>
          <t>twhik</t>
        </is>
      </c>
      <c r="B406833" t="n">
        <v>1</v>
      </c>
    </row>
    <row r="406834">
      <c r="A406834" t="inlineStr">
        <is>
          <t>deploragogia</t>
        </is>
      </c>
      <c r="B406834" t="n">
        <v>1</v>
      </c>
    </row>
    <row r="406835">
      <c r="A406835" t="inlineStr">
        <is>
          <t>delddan</t>
        </is>
      </c>
      <c r="B406835" t="n">
        <v>1</v>
      </c>
    </row>
    <row r="406836">
      <c r="A406836" t="inlineStr">
        <is>
          <t>florep</t>
        </is>
      </c>
      <c r="B406836" t="n">
        <v>1</v>
      </c>
    </row>
    <row r="406837">
      <c r="A406837" t="inlineStr">
        <is>
          <t>infogbc</t>
        </is>
      </c>
      <c r="B406837" t="n">
        <v>1</v>
      </c>
    </row>
    <row r="406838">
      <c r="A406838" t="inlineStr">
        <is>
          <t>junardin</t>
        </is>
      </c>
      <c r="B406838" t="n">
        <v>1</v>
      </c>
    </row>
    <row r="406839">
      <c r="A406839" t="inlineStr">
        <is>
          <t>prefecto</t>
        </is>
      </c>
      <c r="B406839" t="n">
        <v>1</v>
      </c>
    </row>
    <row r="406840">
      <c r="A406840" t="inlineStr">
        <is>
          <t>advenza</t>
        </is>
      </c>
      <c r="B406840" t="n">
        <v>1</v>
      </c>
    </row>
    <row r="406841">
      <c r="A406841" t="inlineStr">
        <is>
          <t>fuerravo</t>
        </is>
      </c>
      <c r="B406841" t="n">
        <v>1</v>
      </c>
    </row>
    <row r="406842">
      <c r="A406842" t="inlineStr">
        <is>
          <t>hiccio</t>
        </is>
      </c>
      <c r="B406842" t="n">
        <v>1</v>
      </c>
    </row>
    <row r="406843">
      <c r="A406843" t="inlineStr">
        <is>
          <t>newsaspouri</t>
        </is>
      </c>
      <c r="B406843" t="n">
        <v>1</v>
      </c>
    </row>
    <row r="406844">
      <c r="A406844" t="inlineStr">
        <is>
          <t>comportio</t>
        </is>
      </c>
      <c r="B406844" t="n">
        <v>1</v>
      </c>
    </row>
    <row r="406845">
      <c r="A406845" t="inlineStr">
        <is>
          <t>funcionto</t>
        </is>
      </c>
      <c r="B406845" t="n">
        <v>1</v>
      </c>
    </row>
    <row r="406846">
      <c r="A406846" t="inlineStr">
        <is>
          <t>pileia</t>
        </is>
      </c>
      <c r="B406846" t="n">
        <v>1</v>
      </c>
    </row>
    <row r="406847">
      <c r="A406847" t="inlineStr">
        <is>
          <t>pubonde</t>
        </is>
      </c>
      <c r="B406847" t="n">
        <v>1</v>
      </c>
    </row>
    <row r="406848">
      <c r="A406848" t="inlineStr">
        <is>
          <t>quevense</t>
        </is>
      </c>
      <c r="B406848" t="n">
        <v>1</v>
      </c>
    </row>
    <row r="406849">
      <c r="A406849" t="inlineStr">
        <is>
          <t>tecapas</t>
        </is>
      </c>
      <c r="B406849" t="n">
        <v>1</v>
      </c>
    </row>
    <row r="406850">
      <c r="A406850" t="inlineStr">
        <is>
          <t>adstarant</t>
        </is>
      </c>
      <c r="B406850" t="n">
        <v>1</v>
      </c>
    </row>
    <row r="406851">
      <c r="A406851" t="inlineStr">
        <is>
          <t>candelo</t>
        </is>
      </c>
      <c r="B406851" t="n">
        <v>1</v>
      </c>
    </row>
    <row r="406852">
      <c r="A406852" t="inlineStr">
        <is>
          <t>wllte</t>
        </is>
      </c>
      <c r="B406852" t="n">
        <v>1</v>
      </c>
    </row>
    <row r="406853">
      <c r="A406853" t="inlineStr">
        <is>
          <t>diamplppo</t>
        </is>
      </c>
      <c r="B406853" t="n">
        <v>1</v>
      </c>
    </row>
    <row r="406854">
      <c r="A406854" t="inlineStr">
        <is>
          <t>weressold</t>
        </is>
      </c>
      <c r="B406854" t="n">
        <v>1</v>
      </c>
    </row>
    <row r="406855">
      <c r="A406855" t="inlineStr">
        <is>
          <t>prascoline</t>
        </is>
      </c>
      <c r="B406855" t="n">
        <v>1</v>
      </c>
    </row>
    <row r="406856">
      <c r="A406856" t="inlineStr">
        <is>
          <t>lalkama</t>
        </is>
      </c>
      <c r="B406856" t="n">
        <v>1</v>
      </c>
    </row>
    <row r="406857">
      <c r="A406857" t="inlineStr">
        <is>
          <t>hihingimonocaust</t>
        </is>
      </c>
      <c r="B406857" t="n">
        <v>1</v>
      </c>
    </row>
    <row r="406858">
      <c r="A406858" t="inlineStr">
        <is>
          <t>affiliati</t>
        </is>
      </c>
      <c r="B406858" t="n">
        <v>1</v>
      </c>
    </row>
    <row r="406859">
      <c r="A406859" t="inlineStr">
        <is>
          <t>unimerca</t>
        </is>
      </c>
      <c r="B406859" t="n">
        <v>1</v>
      </c>
    </row>
    <row r="406860">
      <c r="A406860" t="inlineStr">
        <is>
          <t>percipula</t>
        </is>
      </c>
      <c r="B406860" t="n">
        <v>1</v>
      </c>
    </row>
    <row r="406861">
      <c r="A406861" t="inlineStr">
        <is>
          <t>attewhelm</t>
        </is>
      </c>
      <c r="B406861" t="n">
        <v>1</v>
      </c>
    </row>
    <row r="406862">
      <c r="A406862" t="inlineStr">
        <is>
          <t>monteras</t>
        </is>
      </c>
      <c r="B406862" t="n">
        <v>1</v>
      </c>
    </row>
    <row r="406863">
      <c r="A406863" t="inlineStr">
        <is>
          <t>manwithdrawler</t>
        </is>
      </c>
      <c r="B406863" t="n">
        <v>1</v>
      </c>
    </row>
    <row r="406864">
      <c r="A406864" t="inlineStr">
        <is>
          <t>construzio</t>
        </is>
      </c>
      <c r="B406864" t="n">
        <v>1</v>
      </c>
    </row>
    <row r="406865">
      <c r="A406865" t="inlineStr">
        <is>
          <t>bruitpf</t>
        </is>
      </c>
      <c r="B406865" t="n">
        <v>1</v>
      </c>
    </row>
    <row r="406866">
      <c r="A406866" t="inlineStr">
        <is>
          <t>parmenhaha</t>
        </is>
      </c>
      <c r="B406866" t="n">
        <v>1</v>
      </c>
    </row>
    <row r="406867">
      <c r="A406867" t="inlineStr">
        <is>
          <t>charita</t>
        </is>
      </c>
      <c r="B406867" t="n">
        <v>1</v>
      </c>
    </row>
    <row r="406868">
      <c r="A406868" t="inlineStr">
        <is>
          <t>littorio</t>
        </is>
      </c>
      <c r="B406868" t="n">
        <v>1</v>
      </c>
    </row>
    <row r="406869">
      <c r="A406869" t="inlineStr">
        <is>
          <t>gimondo</t>
        </is>
      </c>
      <c r="B406869" t="n">
        <v>1</v>
      </c>
    </row>
    <row r="406870">
      <c r="A406870" t="inlineStr">
        <is>
          <t>rapen98</t>
        </is>
      </c>
      <c r="B406870" t="n">
        <v>1</v>
      </c>
    </row>
    <row r="406871">
      <c r="A406871" t="inlineStr">
        <is>
          <t>sociidicala</t>
        </is>
      </c>
      <c r="B406871" t="n">
        <v>1</v>
      </c>
    </row>
    <row r="406872">
      <c r="A406872" t="inlineStr">
        <is>
          <t>doulla</t>
        </is>
      </c>
      <c r="B406872" t="n">
        <v>1</v>
      </c>
    </row>
    <row r="406873">
      <c r="A406873" t="inlineStr">
        <is>
          <t>andilente</t>
        </is>
      </c>
      <c r="B406873" t="n">
        <v>1</v>
      </c>
    </row>
    <row r="406874">
      <c r="A406874" t="inlineStr">
        <is>
          <t>unidvlyihter</t>
        </is>
      </c>
      <c r="B406874" t="n">
        <v>1</v>
      </c>
    </row>
    <row r="406875">
      <c r="A406875" t="inlineStr">
        <is>
          <t>nasunta</t>
        </is>
      </c>
      <c r="B406875" t="n">
        <v>1</v>
      </c>
    </row>
    <row r="406876">
      <c r="A406876" t="inlineStr">
        <is>
          <t>twrhaway</t>
        </is>
      </c>
      <c r="B406876" t="n">
        <v>1</v>
      </c>
    </row>
    <row r="406877">
      <c r="A406877" t="inlineStr">
        <is>
          <t>dominicano</t>
        </is>
      </c>
      <c r="B406877" t="n">
        <v>1</v>
      </c>
    </row>
    <row r="406878">
      <c r="A406878" t="inlineStr">
        <is>
          <t>practiere</t>
        </is>
      </c>
      <c r="B406878" t="n">
        <v>1</v>
      </c>
    </row>
    <row r="406879">
      <c r="A406879" t="inlineStr">
        <is>
          <t>cuyismo</t>
        </is>
      </c>
      <c r="B406879" t="n">
        <v>1</v>
      </c>
    </row>
    <row r="406880">
      <c r="A406880" t="inlineStr">
        <is>
          <t>confetit</t>
        </is>
      </c>
      <c r="B406880" t="n">
        <v>1</v>
      </c>
    </row>
    <row r="406881">
      <c r="A406881" t="inlineStr">
        <is>
          <t>parisacdsbs</t>
        </is>
      </c>
      <c r="B406881" t="n">
        <v>1</v>
      </c>
    </row>
    <row r="406882">
      <c r="A406882" t="inlineStr">
        <is>
          <t>sullogy</t>
        </is>
      </c>
      <c r="B406882" t="n">
        <v>1</v>
      </c>
    </row>
    <row r="406883">
      <c r="A406883" t="inlineStr">
        <is>
          <t>nationwidehttpsupertelevige</t>
        </is>
      </c>
      <c r="B406883" t="n">
        <v>1</v>
      </c>
    </row>
    <row r="406884">
      <c r="A406884" t="inlineStr">
        <is>
          <t>pchamaters</t>
        </is>
      </c>
      <c r="B406884" t="n">
        <v>1</v>
      </c>
    </row>
    <row r="406885">
      <c r="A406885" t="inlineStr">
        <is>
          <t>understoods</t>
        </is>
      </c>
      <c r="B406885" t="n">
        <v>1</v>
      </c>
    </row>
    <row r="406886">
      <c r="A406886" t="inlineStr">
        <is>
          <t>andallegers</t>
        </is>
      </c>
      <c r="B406886" t="n">
        <v>1</v>
      </c>
    </row>
    <row r="406887">
      <c r="A406887" t="inlineStr">
        <is>
          <t>eventaffected</t>
        </is>
      </c>
      <c r="B406887" t="n">
        <v>1</v>
      </c>
    </row>
    <row r="406888">
      <c r="A406888" t="inlineStr">
        <is>
          <t>rescates</t>
        </is>
      </c>
      <c r="B406888" t="n">
        <v>1</v>
      </c>
    </row>
    <row r="406889">
      <c r="A406889" t="inlineStr">
        <is>
          <t>offorming</t>
        </is>
      </c>
      <c r="B406889" t="n">
        <v>1</v>
      </c>
    </row>
    <row r="406890">
      <c r="A406890" t="inlineStr">
        <is>
          <t>gvardes</t>
        </is>
      </c>
      <c r="B406890" t="n">
        <v>1</v>
      </c>
    </row>
    <row r="406891">
      <c r="A406891" t="inlineStr">
        <is>
          <t>wetchood</t>
        </is>
      </c>
      <c r="B406891" t="n">
        <v>1</v>
      </c>
    </row>
    <row r="406892">
      <c r="A406892" t="inlineStr">
        <is>
          <t>cedalee</t>
        </is>
      </c>
      <c r="B406892" t="n">
        <v>1</v>
      </c>
    </row>
    <row r="406893">
      <c r="A406893" t="inlineStr">
        <is>
          <t>remmeter</t>
        </is>
      </c>
      <c r="B406893" t="n">
        <v>1</v>
      </c>
    </row>
    <row r="406894">
      <c r="A406894" t="inlineStr">
        <is>
          <t>kohenan</t>
        </is>
      </c>
      <c r="B406894" t="n">
        <v>1</v>
      </c>
    </row>
    <row r="406895">
      <c r="A406895" t="inlineStr">
        <is>
          <t>firmlike</t>
        </is>
      </c>
      <c r="B406895" t="n">
        <v>1</v>
      </c>
    </row>
    <row r="406896">
      <c r="A406896" t="inlineStr">
        <is>
          <t>flintfall</t>
        </is>
      </c>
      <c r="B406896" t="n">
        <v>1</v>
      </c>
    </row>
    <row r="406897">
      <c r="A406897" t="inlineStr">
        <is>
          <t>misproduction</t>
        </is>
      </c>
      <c r="B406897" t="n">
        <v>1</v>
      </c>
    </row>
    <row r="406898">
      <c r="A406898" t="inlineStr">
        <is>
          <t>taxmakers</t>
        </is>
      </c>
      <c r="B406898" t="n">
        <v>1</v>
      </c>
    </row>
    <row r="406899">
      <c r="A406899" t="inlineStr">
        <is>
          <t>wesselyk</t>
        </is>
      </c>
      <c r="B406899" t="n">
        <v>1</v>
      </c>
    </row>
    <row r="406900">
      <c r="A406900" t="inlineStr">
        <is>
          <t>magenville</t>
        </is>
      </c>
      <c r="B406900" t="n">
        <v>1</v>
      </c>
    </row>
    <row r="406901">
      <c r="A406901" t="inlineStr">
        <is>
          <t>malparagus</t>
        </is>
      </c>
      <c r="B406901" t="n">
        <v>1</v>
      </c>
    </row>
    <row r="406902">
      <c r="A406902" t="inlineStr">
        <is>
          <t>friendville</t>
        </is>
      </c>
      <c r="B406902" t="n">
        <v>1</v>
      </c>
    </row>
    <row r="406903">
      <c r="A406903" t="inlineStr">
        <is>
          <t>emerycler</t>
        </is>
      </c>
      <c r="B406903" t="n">
        <v>1</v>
      </c>
    </row>
    <row r="406904">
      <c r="A406904" t="inlineStr">
        <is>
          <t>inkwings</t>
        </is>
      </c>
      <c r="B406904" t="n">
        <v>1</v>
      </c>
    </row>
    <row r="406905">
      <c r="A406905" t="inlineStr">
        <is>
          <t>frigorantes</t>
        </is>
      </c>
      <c r="B406905" t="n">
        <v>1</v>
      </c>
    </row>
    <row r="406906">
      <c r="A406906" t="inlineStr">
        <is>
          <t>captiam</t>
        </is>
      </c>
      <c r="B406906" t="n">
        <v>1</v>
      </c>
    </row>
    <row r="406907">
      <c r="A406907" t="inlineStr">
        <is>
          <t>reproacher</t>
        </is>
      </c>
      <c r="B406907" t="n">
        <v>1</v>
      </c>
    </row>
    <row r="406908">
      <c r="A406908" t="inlineStr">
        <is>
          <t>20enix</t>
        </is>
      </c>
      <c r="B406908" t="n">
        <v>1</v>
      </c>
    </row>
    <row r="406909">
      <c r="A406909" t="inlineStr">
        <is>
          <t>aligg</t>
        </is>
      </c>
      <c r="B406909" t="n">
        <v>1</v>
      </c>
    </row>
    <row r="406910">
      <c r="A406910" t="inlineStr">
        <is>
          <t>shopbusters</t>
        </is>
      </c>
      <c r="B406910" t="n">
        <v>1</v>
      </c>
    </row>
    <row r="406911">
      <c r="A406911" t="inlineStr">
        <is>
          <t>inclcion</t>
        </is>
      </c>
      <c r="B406911" t="n">
        <v>1</v>
      </c>
    </row>
    <row r="406912">
      <c r="A406912" t="inlineStr">
        <is>
          <t>zevenge</t>
        </is>
      </c>
      <c r="B406912" t="n">
        <v>1</v>
      </c>
    </row>
    <row r="406913">
      <c r="A406913" t="inlineStr">
        <is>
          <t>troublehunt</t>
        </is>
      </c>
      <c r="B406913" t="n">
        <v>1</v>
      </c>
    </row>
    <row r="406914">
      <c r="A406914" t="inlineStr">
        <is>
          <t>stealies</t>
        </is>
      </c>
      <c r="B406914" t="n">
        <v>1</v>
      </c>
    </row>
    <row r="406915">
      <c r="A406915" t="inlineStr">
        <is>
          <t>marvellably</t>
        </is>
      </c>
      <c r="B406915" t="n">
        <v>1</v>
      </c>
    </row>
    <row r="406916">
      <c r="A406916" t="inlineStr">
        <is>
          <t>mararson</t>
        </is>
      </c>
      <c r="B406916" t="n">
        <v>1</v>
      </c>
    </row>
    <row r="406917">
      <c r="A406917" t="inlineStr">
        <is>
          <t>breetown</t>
        </is>
      </c>
      <c r="B406917" t="n">
        <v>1</v>
      </c>
    </row>
    <row r="406918">
      <c r="A406918" t="inlineStr">
        <is>
          <t>watsworth</t>
        </is>
      </c>
      <c r="B406918" t="n">
        <v>1</v>
      </c>
    </row>
    <row r="406919">
      <c r="A406919" t="inlineStr">
        <is>
          <t>whelc</t>
        </is>
      </c>
      <c r="B406919" t="n">
        <v>1</v>
      </c>
    </row>
    <row r="406920">
      <c r="A406920" t="inlineStr">
        <is>
          <t>b2ca</t>
        </is>
      </c>
      <c r="B406920" t="n">
        <v>1</v>
      </c>
    </row>
    <row r="406921">
      <c r="A406921" t="inlineStr">
        <is>
          <t>gourlins</t>
        </is>
      </c>
      <c r="B406921" t="n">
        <v>1</v>
      </c>
    </row>
    <row r="406922">
      <c r="A406922" t="inlineStr">
        <is>
          <t>mrclery</t>
        </is>
      </c>
      <c r="B406922" t="n">
        <v>1</v>
      </c>
    </row>
    <row r="406923">
      <c r="A406923" t="inlineStr">
        <is>
          <t>workwight</t>
        </is>
      </c>
      <c r="B406923" t="n">
        <v>1</v>
      </c>
    </row>
    <row r="406924">
      <c r="A406924" t="inlineStr">
        <is>
          <t>micmpic</t>
        </is>
      </c>
      <c r="B406924" t="n">
        <v>1</v>
      </c>
    </row>
    <row r="406925">
      <c r="A406925" t="inlineStr">
        <is>
          <t>wizdaddy</t>
        </is>
      </c>
      <c r="B406925" t="n">
        <v>1</v>
      </c>
    </row>
    <row r="406926">
      <c r="A406926" t="inlineStr">
        <is>
          <t>polaksuper</t>
        </is>
      </c>
      <c r="B406926" t="n">
        <v>1</v>
      </c>
    </row>
    <row r="406927">
      <c r="A406927" t="inlineStr">
        <is>
          <t>bocla</t>
        </is>
      </c>
      <c r="B406927" t="n">
        <v>1</v>
      </c>
    </row>
    <row r="406928">
      <c r="A406928" t="inlineStr">
        <is>
          <t>thanampt</t>
        </is>
      </c>
      <c r="B406928" t="n">
        <v>1</v>
      </c>
    </row>
    <row r="406929">
      <c r="A406929" t="inlineStr">
        <is>
          <t>cracksbyet</t>
        </is>
      </c>
      <c r="B406929" t="n">
        <v>1</v>
      </c>
    </row>
    <row r="406930">
      <c r="A406930" t="inlineStr">
        <is>
          <t>wasrated</t>
        </is>
      </c>
      <c r="B406930" t="n">
        <v>1</v>
      </c>
    </row>
    <row r="406931">
      <c r="A406931" t="inlineStr">
        <is>
          <t>cheiyep</t>
        </is>
      </c>
      <c r="B406931" t="n">
        <v>1</v>
      </c>
    </row>
    <row r="406932">
      <c r="A406932" t="inlineStr">
        <is>
          <t>antimagypregnancys</t>
        </is>
      </c>
      <c r="B406932" t="n">
        <v>1</v>
      </c>
    </row>
    <row r="406933">
      <c r="A406933" t="inlineStr">
        <is>
          <t>andshe</t>
        </is>
      </c>
      <c r="B406933" t="n">
        <v>1</v>
      </c>
    </row>
    <row r="406934">
      <c r="A406934" t="inlineStr">
        <is>
          <t>windgate</t>
        </is>
      </c>
      <c r="B406934" t="n">
        <v>1</v>
      </c>
    </row>
    <row r="406935">
      <c r="A406935" t="inlineStr">
        <is>
          <t>picants</t>
        </is>
      </c>
      <c r="B406935" t="n">
        <v>1</v>
      </c>
    </row>
    <row r="406936">
      <c r="A406936" t="inlineStr">
        <is>
          <t>oppfen</t>
        </is>
      </c>
      <c r="B406936" t="n">
        <v>1</v>
      </c>
    </row>
    <row r="406937">
      <c r="A406937" t="inlineStr">
        <is>
          <t>backflining</t>
        </is>
      </c>
      <c r="B406937" t="n">
        <v>1</v>
      </c>
    </row>
    <row r="406938">
      <c r="A406938" t="inlineStr">
        <is>
          <t>a2500f</t>
        </is>
      </c>
      <c r="B406938" t="n">
        <v>1</v>
      </c>
    </row>
    <row r="406939">
      <c r="A406939" t="inlineStr">
        <is>
          <t>toians</t>
        </is>
      </c>
      <c r="B406939" t="n">
        <v>1</v>
      </c>
    </row>
    <row r="406940">
      <c r="A406940" t="inlineStr">
        <is>
          <t>topde</t>
        </is>
      </c>
      <c r="B406940" t="n">
        <v>1</v>
      </c>
    </row>
    <row r="406941">
      <c r="A406941" t="inlineStr">
        <is>
          <t>enquries</t>
        </is>
      </c>
      <c r="B406941" t="n">
        <v>1</v>
      </c>
    </row>
    <row r="406942">
      <c r="A406942" t="inlineStr">
        <is>
          <t>unounted</t>
        </is>
      </c>
      <c r="B406942" t="n">
        <v>1</v>
      </c>
    </row>
    <row r="406943">
      <c r="A406943" t="inlineStr">
        <is>
          <t>liplay</t>
        </is>
      </c>
      <c r="B406943" t="n">
        <v>1</v>
      </c>
    </row>
    <row r="406944">
      <c r="A406944" t="inlineStr">
        <is>
          <t>freewheelweell</t>
        </is>
      </c>
      <c r="B406944" t="n">
        <v>1</v>
      </c>
    </row>
    <row r="406945">
      <c r="A406945" t="inlineStr">
        <is>
          <t>bloadoo</t>
        </is>
      </c>
      <c r="B406945" t="n">
        <v>1</v>
      </c>
    </row>
    <row r="406946">
      <c r="A406946" t="inlineStr">
        <is>
          <t>flagble</t>
        </is>
      </c>
      <c r="B406946" t="n">
        <v>1</v>
      </c>
    </row>
    <row r="406947">
      <c r="A406947" t="inlineStr">
        <is>
          <t>kaufuso</t>
        </is>
      </c>
      <c r="B406947" t="n">
        <v>1</v>
      </c>
    </row>
    <row r="406948">
      <c r="A406948" t="inlineStr">
        <is>
          <t>evergreenhouse</t>
        </is>
      </c>
      <c r="B406948" t="n">
        <v>1</v>
      </c>
    </row>
    <row r="406949">
      <c r="A406949" t="inlineStr">
        <is>
          <t>broken–and</t>
        </is>
      </c>
      <c r="B406949" t="n">
        <v>1</v>
      </c>
    </row>
    <row r="406950">
      <c r="A406950" t="inlineStr">
        <is>
          <t>nacu</t>
        </is>
      </c>
      <c r="B406950" t="n">
        <v>1</v>
      </c>
    </row>
    <row r="406951">
      <c r="A406951" t="inlineStr">
        <is>
          <t>nearhall</t>
        </is>
      </c>
      <c r="B406951" t="n">
        <v>1</v>
      </c>
    </row>
    <row r="406952">
      <c r="A406952" t="inlineStr">
        <is>
          <t>began–despite</t>
        </is>
      </c>
      <c r="B406952" t="n">
        <v>1</v>
      </c>
    </row>
    <row r="406953">
      <c r="A406953" t="inlineStr">
        <is>
          <t>cu_mod</t>
        </is>
      </c>
      <c r="B406953" t="n">
        <v>1</v>
      </c>
    </row>
    <row r="406954">
      <c r="A406954" t="inlineStr">
        <is>
          <t>wb幩</t>
        </is>
      </c>
      <c r="B406954" t="n">
        <v>1</v>
      </c>
    </row>
    <row r="406955">
      <c r="A406955" t="inlineStr">
        <is>
          <t>1price</t>
        </is>
      </c>
      <c r="B406955" t="n">
        <v>1</v>
      </c>
    </row>
    <row r="406956">
      <c r="A406956" t="inlineStr">
        <is>
          <t>2beautiful</t>
        </is>
      </c>
      <c r="B406956" t="n">
        <v>1</v>
      </c>
    </row>
    <row r="406957">
      <c r="A406957" t="inlineStr">
        <is>
          <t>bozstargate</t>
        </is>
      </c>
      <c r="B406957" t="n">
        <v>1</v>
      </c>
    </row>
    <row r="406958">
      <c r="A406958" t="inlineStr">
        <is>
          <t>hitsperints</t>
        </is>
      </c>
      <c r="B406958" t="n">
        <v>1</v>
      </c>
    </row>
    <row r="406959">
      <c r="A406959" t="inlineStr">
        <is>
          <t>lisf</t>
        </is>
      </c>
      <c r="B406959" t="n">
        <v>1</v>
      </c>
    </row>
    <row r="406960">
      <c r="A406960" t="inlineStr">
        <is>
          <t>bowatson</t>
        </is>
      </c>
      <c r="B406960" t="n">
        <v>1</v>
      </c>
    </row>
    <row r="406961">
      <c r="A406961" t="inlineStr">
        <is>
          <t>insomniacsart</t>
        </is>
      </c>
      <c r="B406961" t="n">
        <v>1</v>
      </c>
    </row>
    <row r="406962">
      <c r="A406962" t="inlineStr">
        <is>
          <t>trailwerk</t>
        </is>
      </c>
      <c r="B406962" t="n">
        <v>1</v>
      </c>
    </row>
    <row r="406963">
      <c r="A406963" t="inlineStr">
        <is>
          <t>thundfs</t>
        </is>
      </c>
      <c r="B406963" t="n">
        <v>1</v>
      </c>
    </row>
    <row r="406964">
      <c r="A406964" t="inlineStr">
        <is>
          <t>goblinfest</t>
        </is>
      </c>
      <c r="B406964" t="n">
        <v>1</v>
      </c>
    </row>
    <row r="406965">
      <c r="A406965" t="inlineStr">
        <is>
          <t>chillovers</t>
        </is>
      </c>
      <c r="B406965" t="n">
        <v>2</v>
      </c>
    </row>
    <row r="406966">
      <c r="A406966" t="inlineStr">
        <is>
          <t>roidlands</t>
        </is>
      </c>
      <c r="B406966" t="n">
        <v>1</v>
      </c>
    </row>
    <row r="406967">
      <c r="A406967" t="inlineStr">
        <is>
          <t>show1zzs</t>
        </is>
      </c>
      <c r="B406967" t="n">
        <v>1</v>
      </c>
    </row>
    <row r="406968">
      <c r="A406968" t="inlineStr">
        <is>
          <t>gobbone</t>
        </is>
      </c>
      <c r="B406968" t="n">
        <v>1</v>
      </c>
    </row>
    <row r="406969">
      <c r="A406969" t="inlineStr">
        <is>
          <t>time—abstinence</t>
        </is>
      </c>
      <c r="B406969" t="n">
        <v>1</v>
      </c>
    </row>
    <row r="406970">
      <c r="A406970" t="inlineStr">
        <is>
          <t>study—parents</t>
        </is>
      </c>
      <c r="B406970" t="n">
        <v>1</v>
      </c>
    </row>
    <row r="406971">
      <c r="A406971" t="inlineStr">
        <is>
          <t>scan–a</t>
        </is>
      </c>
      <c r="B406971" t="n">
        <v>1</v>
      </c>
    </row>
    <row r="406972">
      <c r="A406972" t="inlineStr">
        <is>
          <t>nantine</t>
        </is>
      </c>
      <c r="B406972" t="n">
        <v>1</v>
      </c>
    </row>
    <row r="406973">
      <c r="A406973" t="inlineStr">
        <is>
          <t>non‐african</t>
        </is>
      </c>
      <c r="B406973" t="n">
        <v>1</v>
      </c>
    </row>
    <row r="406974">
      <c r="A406974" t="inlineStr">
        <is>
          <t>phlebotoma</t>
        </is>
      </c>
      <c r="B406974" t="n">
        <v>1</v>
      </c>
    </row>
    <row r="406975">
      <c r="A406975" t="inlineStr">
        <is>
          <t>pethapin</t>
        </is>
      </c>
      <c r="B406975" t="n">
        <v>1</v>
      </c>
    </row>
    <row r="406976">
      <c r="A406976" t="inlineStr">
        <is>
          <t>3–4‐hydroxyphenyl</t>
        </is>
      </c>
      <c r="B406976" t="n">
        <v>1</v>
      </c>
    </row>
    <row r="406977">
      <c r="A406977" t="inlineStr">
        <is>
          <t>18‐day</t>
        </is>
      </c>
      <c r="B406977" t="n">
        <v>1</v>
      </c>
    </row>
    <row r="406978">
      <c r="A406978" t="inlineStr">
        <is>
          <t>high‐tonnage</t>
        </is>
      </c>
      <c r="B406978" t="n">
        <v>1</v>
      </c>
    </row>
    <row r="406979">
      <c r="A406979" t="inlineStr">
        <is>
          <t>7732809</t>
        </is>
      </c>
      <c r="B406979" t="n">
        <v>1</v>
      </c>
    </row>
    <row r="406980">
      <c r="A406980" t="inlineStr">
        <is>
          <t>paradox‐induced</t>
        </is>
      </c>
      <c r="B406980" t="n">
        <v>1</v>
      </c>
    </row>
    <row r="406981">
      <c r="A406981" t="inlineStr">
        <is>
          <t>hyper‐deficient</t>
        </is>
      </c>
      <c r="B406981" t="n">
        <v>1</v>
      </c>
    </row>
    <row r="406982">
      <c r="A406982" t="inlineStr">
        <is>
          <t>pulse‐epsteiner</t>
        </is>
      </c>
      <c r="B406982" t="n">
        <v>1</v>
      </c>
    </row>
    <row r="406983">
      <c r="A406983" t="inlineStr">
        <is>
          <t>medatologists</t>
        </is>
      </c>
      <c r="B406983" t="n">
        <v>1</v>
      </c>
    </row>
    <row r="406984">
      <c r="A406984" t="inlineStr">
        <is>
          <t>weight‐to‐sized</t>
        </is>
      </c>
      <c r="B406984" t="n">
        <v>1</v>
      </c>
    </row>
    <row r="406985">
      <c r="A406985" t="inlineStr">
        <is>
          <t>phlebotomatic</t>
        </is>
      </c>
      <c r="B406985" t="n">
        <v>1</v>
      </c>
    </row>
    <row r="406986">
      <c r="A406986" t="inlineStr">
        <is>
          <t>naledine</t>
        </is>
      </c>
      <c r="B406986" t="n">
        <v>1</v>
      </c>
    </row>
    <row r="406987">
      <c r="A406987" t="inlineStr">
        <is>
          <t>nyanacetam</t>
        </is>
      </c>
      <c r="B406987" t="n">
        <v>1</v>
      </c>
    </row>
    <row r="406988">
      <c r="A406988" t="inlineStr">
        <is>
          <t>postfuss</t>
        </is>
      </c>
      <c r="B406988" t="n">
        <v>1</v>
      </c>
    </row>
    <row r="406989">
      <c r="A406989" t="inlineStr">
        <is>
          <t>mono‐active</t>
        </is>
      </c>
      <c r="B406989" t="n">
        <v>1</v>
      </c>
    </row>
    <row r="406990">
      <c r="A406990" t="inlineStr">
        <is>
          <t>pemetrexpathy</t>
        </is>
      </c>
      <c r="B406990" t="n">
        <v>1</v>
      </c>
    </row>
    <row r="406991">
      <c r="A406991" t="inlineStr">
        <is>
          <t>vomitostomy</t>
        </is>
      </c>
      <c r="B406991" t="n">
        <v>1</v>
      </c>
    </row>
    <row r="406992">
      <c r="A406992" t="inlineStr">
        <is>
          <t>free‐living</t>
        </is>
      </c>
      <c r="B406992" t="n">
        <v>1</v>
      </c>
    </row>
    <row r="406993">
      <c r="A406993" t="inlineStr">
        <is>
          <t>ningala</t>
        </is>
      </c>
      <c r="B406993" t="n">
        <v>1</v>
      </c>
    </row>
    <row r="406994">
      <c r="A406994" t="inlineStr">
        <is>
          <t>mid‐meal</t>
        </is>
      </c>
      <c r="B406994" t="n">
        <v>1</v>
      </c>
    </row>
    <row r="406995">
      <c r="A406995" t="inlineStr">
        <is>
          <t>hotpkit</t>
        </is>
      </c>
      <c r="B406995" t="n">
        <v>1</v>
      </c>
    </row>
    <row r="406996">
      <c r="A406996" t="inlineStr">
        <is>
          <t>g242</t>
        </is>
      </c>
      <c r="B406996" t="n">
        <v>1</v>
      </c>
    </row>
    <row r="406997">
      <c r="A406997" t="inlineStr">
        <is>
          <t>eyoji</t>
        </is>
      </c>
      <c r="B406997" t="n">
        <v>1</v>
      </c>
    </row>
    <row r="406998">
      <c r="A406998" t="inlineStr">
        <is>
          <t>racarts</t>
        </is>
      </c>
      <c r="B406998" t="n">
        <v>1</v>
      </c>
    </row>
    <row r="406999">
      <c r="A406999" t="inlineStr">
        <is>
          <t>swshowwith</t>
        </is>
      </c>
      <c r="B406999" t="n">
        <v>1</v>
      </c>
    </row>
    <row r="407000">
      <c r="A407000" t="inlineStr">
        <is>
          <t>ftmb</t>
        </is>
      </c>
      <c r="B407000" t="n">
        <v>1</v>
      </c>
    </row>
    <row r="407001">
      <c r="A407001" t="inlineStr">
        <is>
          <t>enzyte</t>
        </is>
      </c>
      <c r="B407001" t="n">
        <v>1</v>
      </c>
    </row>
    <row r="407002">
      <c r="A407002" t="inlineStr">
        <is>
          <t>i9802</t>
        </is>
      </c>
      <c r="B407002" t="n">
        <v>1</v>
      </c>
    </row>
    <row r="407003">
      <c r="A407003" t="inlineStr">
        <is>
          <t>bloxhead</t>
        </is>
      </c>
      <c r="B407003" t="n">
        <v>1</v>
      </c>
    </row>
    <row r="407004">
      <c r="A407004" t="inlineStr">
        <is>
          <t>sodeck</t>
        </is>
      </c>
      <c r="B407004" t="n">
        <v>1</v>
      </c>
    </row>
    <row r="407005">
      <c r="A407005" t="inlineStr">
        <is>
          <t>vernande</t>
        </is>
      </c>
      <c r="B407005" t="n">
        <v>1</v>
      </c>
    </row>
    <row r="407006">
      <c r="A407006" t="inlineStr">
        <is>
          <t>transfers‎</t>
        </is>
      </c>
      <c r="B407006" t="n">
        <v>1</v>
      </c>
    </row>
    <row r="407007">
      <c r="A407007" t="inlineStr">
        <is>
          <t>investorspenetrackersaws</t>
        </is>
      </c>
      <c r="B407007" t="n">
        <v>1</v>
      </c>
    </row>
    <row r="407008">
      <c r="A407008" t="inlineStr">
        <is>
          <t>securiah</t>
        </is>
      </c>
      <c r="B407008" t="n">
        <v>1</v>
      </c>
    </row>
    <row r="407009">
      <c r="A407009" t="inlineStr">
        <is>
          <t>riard</t>
        </is>
      </c>
      <c r="B407009" t="n">
        <v>1</v>
      </c>
    </row>
    <row r="407010">
      <c r="A407010" t="inlineStr">
        <is>
          <t>siskind</t>
        </is>
      </c>
      <c r="B407010" t="n">
        <v>1</v>
      </c>
    </row>
    <row r="407011">
      <c r="A407011" t="inlineStr">
        <is>
          <t>viash</t>
        </is>
      </c>
      <c r="B407011" t="n">
        <v>1</v>
      </c>
    </row>
    <row r="407012">
      <c r="A407012" t="inlineStr">
        <is>
          <t>bayouweteater</t>
        </is>
      </c>
      <c r="B407012" t="n">
        <v>1</v>
      </c>
    </row>
    <row r="407013">
      <c r="A407013" t="inlineStr">
        <is>
          <t>cy初se</t>
        </is>
      </c>
      <c r="B407013" t="n">
        <v>1</v>
      </c>
    </row>
    <row r="407014">
      <c r="A407014" t="inlineStr">
        <is>
          <t>subjectos</t>
        </is>
      </c>
      <c r="B407014" t="n">
        <v>1</v>
      </c>
    </row>
    <row r="407015">
      <c r="A407015" t="inlineStr">
        <is>
          <t>comsanta</t>
        </is>
      </c>
      <c r="B407015" t="n">
        <v>1</v>
      </c>
    </row>
    <row r="407016">
      <c r="A407016" t="inlineStr">
        <is>
          <t>panviewing</t>
        </is>
      </c>
      <c r="B407016" t="n">
        <v>1</v>
      </c>
    </row>
    <row r="407017">
      <c r="A407017" t="inlineStr">
        <is>
          <t>tuesdaytowers</t>
        </is>
      </c>
      <c r="B407017" t="n">
        <v>1</v>
      </c>
    </row>
    <row r="407018">
      <c r="A407018" t="inlineStr">
        <is>
          <t>othe2</t>
        </is>
      </c>
      <c r="B407018" t="n">
        <v>1</v>
      </c>
    </row>
    <row r="407019">
      <c r="A407019" t="inlineStr">
        <is>
          <t>drinkqueenblaclah1010right1bring</t>
        </is>
      </c>
      <c r="B407019" t="n">
        <v>1</v>
      </c>
    </row>
    <row r="407020">
      <c r="A407020" t="inlineStr">
        <is>
          <t>adairstifasevoy</t>
        </is>
      </c>
      <c r="B407020" t="n">
        <v>1</v>
      </c>
    </row>
    <row r="407021">
      <c r="A407021" t="inlineStr">
        <is>
          <t>wednesdaymovingmegames</t>
        </is>
      </c>
      <c r="B407021" t="n">
        <v>1</v>
      </c>
    </row>
    <row r="407022">
      <c r="A407022" t="inlineStr">
        <is>
          <t>segmentime</t>
        </is>
      </c>
      <c r="B407022" t="n">
        <v>1</v>
      </c>
    </row>
    <row r="407023">
      <c r="A407023" t="inlineStr">
        <is>
          <t>nockwork</t>
        </is>
      </c>
      <c r="B407023" t="n">
        <v>1</v>
      </c>
    </row>
    <row r="407024">
      <c r="A407024" t="inlineStr">
        <is>
          <t>baekho</t>
        </is>
      </c>
      <c r="B407024" t="n">
        <v>3</v>
      </c>
    </row>
    <row r="407025">
      <c r="A407025" t="inlineStr">
        <is>
          <t>whuping_hebe</t>
        </is>
      </c>
      <c r="B407025" t="n">
        <v>1</v>
      </c>
    </row>
    <row r="407026">
      <c r="A407026" t="inlineStr">
        <is>
          <t>winceriorium</t>
        </is>
      </c>
      <c r="B407026" t="n">
        <v>1</v>
      </c>
    </row>
    <row r="407027">
      <c r="A407027" t="inlineStr">
        <is>
          <t>ptgdeluxefive</t>
        </is>
      </c>
      <c r="B407027" t="n">
        <v>1</v>
      </c>
    </row>
    <row r="407028">
      <c r="A407028" t="inlineStr">
        <is>
          <t>buystejarderr</t>
        </is>
      </c>
      <c r="B407028" t="n">
        <v>1</v>
      </c>
    </row>
    <row r="407029">
      <c r="A407029" t="inlineStr">
        <is>
          <t>schrantwig</t>
        </is>
      </c>
      <c r="B407029" t="n">
        <v>1</v>
      </c>
    </row>
    <row r="407030">
      <c r="A407030" t="inlineStr">
        <is>
          <t>thochem</t>
        </is>
      </c>
      <c r="B407030" t="n">
        <v>1</v>
      </c>
    </row>
    <row r="407031">
      <c r="A407031" t="inlineStr">
        <is>
          <t>sindaf</t>
        </is>
      </c>
      <c r="B407031" t="n">
        <v>1</v>
      </c>
    </row>
    <row r="407032">
      <c r="A407032" t="inlineStr">
        <is>
          <t>jalapenoapplesauce</t>
        </is>
      </c>
      <c r="B407032" t="n">
        <v>1</v>
      </c>
    </row>
    <row r="407033">
      <c r="A407033" t="inlineStr">
        <is>
          <t>soggwizard</t>
        </is>
      </c>
      <c r="B407033" t="n">
        <v>1</v>
      </c>
    </row>
    <row r="407034">
      <c r="A407034" t="inlineStr">
        <is>
          <t>dichuntil</t>
        </is>
      </c>
      <c r="B407034" t="n">
        <v>1</v>
      </c>
    </row>
    <row r="407035">
      <c r="A407035" t="inlineStr">
        <is>
          <t>workwall</t>
        </is>
      </c>
      <c r="B407035" t="n">
        <v>1</v>
      </c>
    </row>
    <row r="407036">
      <c r="A407036" t="inlineStr">
        <is>
          <t>shiisuki</t>
        </is>
      </c>
      <c r="B407036" t="n">
        <v>1</v>
      </c>
    </row>
    <row r="407037">
      <c r="A407037" t="inlineStr">
        <is>
          <t>msiuntatonseal</t>
        </is>
      </c>
      <c r="B407037" t="n">
        <v>1</v>
      </c>
    </row>
    <row r="407038">
      <c r="A407038" t="inlineStr">
        <is>
          <t>kmsissecure</t>
        </is>
      </c>
      <c r="B407038" t="n">
        <v>1</v>
      </c>
    </row>
    <row r="407039">
      <c r="A407039" t="inlineStr">
        <is>
          <t>commsiusac</t>
        </is>
      </c>
      <c r="B407039" t="n">
        <v>1</v>
      </c>
    </row>
    <row r="407040">
      <c r="A407040" t="inlineStr">
        <is>
          <t>nigev</t>
        </is>
      </c>
      <c r="B407040" t="n">
        <v>1</v>
      </c>
    </row>
    <row r="407041">
      <c r="A407041" t="inlineStr">
        <is>
          <t>shyback</t>
        </is>
      </c>
      <c r="B407041" t="n">
        <v>1</v>
      </c>
    </row>
    <row r="407042">
      <c r="A407042" t="inlineStr">
        <is>
          <t>einder</t>
        </is>
      </c>
      <c r="B407042" t="n">
        <v>1</v>
      </c>
    </row>
    <row r="407043">
      <c r="A407043" t="inlineStr">
        <is>
          <t>tarumoulashenko</t>
        </is>
      </c>
      <c r="B407043" t="n">
        <v>1</v>
      </c>
    </row>
    <row r="407044">
      <c r="A407044" t="inlineStr">
        <is>
          <t>zizhny</t>
        </is>
      </c>
      <c r="B407044" t="n">
        <v>1</v>
      </c>
    </row>
    <row r="407045">
      <c r="A407045" t="inlineStr">
        <is>
          <t>vecletta</t>
        </is>
      </c>
      <c r="B407045" t="n">
        <v>1</v>
      </c>
    </row>
    <row r="407046">
      <c r="A407046" t="inlineStr">
        <is>
          <t>voskalt</t>
        </is>
      </c>
      <c r="B407046" t="n">
        <v>1</v>
      </c>
    </row>
    <row r="407047">
      <c r="A407047" t="inlineStr">
        <is>
          <t>fetestanding</t>
        </is>
      </c>
      <c r="B407047" t="n">
        <v>1</v>
      </c>
    </row>
    <row r="407048">
      <c r="A407048" t="inlineStr">
        <is>
          <t>astushny</t>
        </is>
      </c>
      <c r="B407048" t="n">
        <v>1</v>
      </c>
    </row>
    <row r="407049">
      <c r="A407049" t="inlineStr">
        <is>
          <t>figueireda</t>
        </is>
      </c>
      <c r="B407049" t="n">
        <v>1</v>
      </c>
    </row>
    <row r="407050">
      <c r="A407050" t="inlineStr">
        <is>
          <t>administately</t>
        </is>
      </c>
      <c r="B407050" t="n">
        <v>1</v>
      </c>
    </row>
    <row r="407051">
      <c r="A407051" t="inlineStr">
        <is>
          <t>accidentive</t>
        </is>
      </c>
      <c r="B407051" t="n">
        <v>1</v>
      </c>
    </row>
    <row r="407052">
      <c r="A407052" t="inlineStr">
        <is>
          <t>envio</t>
        </is>
      </c>
      <c r="B407052" t="n">
        <v>1</v>
      </c>
    </row>
    <row r="407053">
      <c r="A407053" t="inlineStr">
        <is>
          <t>themnethed</t>
        </is>
      </c>
      <c r="B407053" t="n">
        <v>1</v>
      </c>
    </row>
    <row r="407054">
      <c r="A407054" t="inlineStr">
        <is>
          <t>eg0</t>
        </is>
      </c>
      <c r="B407054" t="n">
        <v>1</v>
      </c>
    </row>
    <row r="407055">
      <c r="A407055" t="inlineStr">
        <is>
          <t>eo|0</t>
        </is>
      </c>
      <c r="B407055" t="n">
        <v>1</v>
      </c>
    </row>
    <row r="407056">
      <c r="A407056" t="inlineStr">
        <is>
          <t>firecomedy</t>
        </is>
      </c>
      <c r="B407056" t="n">
        <v>1</v>
      </c>
    </row>
    <row r="407057">
      <c r="A407057" t="inlineStr">
        <is>
          <t>maxonla</t>
        </is>
      </c>
      <c r="B407057" t="n">
        <v>1</v>
      </c>
    </row>
    <row r="407058">
      <c r="A407058" t="inlineStr">
        <is>
          <t>afarcans</t>
        </is>
      </c>
      <c r="B407058" t="n">
        <v>1</v>
      </c>
    </row>
    <row r="407059">
      <c r="A407059" t="inlineStr">
        <is>
          <t>habamon</t>
        </is>
      </c>
      <c r="B407059" t="n">
        <v>1</v>
      </c>
    </row>
    <row r="407060">
      <c r="A407060" t="inlineStr">
        <is>
          <t>blockened</t>
        </is>
      </c>
      <c r="B407060" t="n">
        <v>1</v>
      </c>
    </row>
    <row r="407061">
      <c r="A407061" t="inlineStr">
        <is>
          <t>eledge</t>
        </is>
      </c>
      <c r="B407061" t="n">
        <v>1</v>
      </c>
    </row>
    <row r="407062">
      <c r="A407062" t="inlineStr">
        <is>
          <t>dgreen</t>
        </is>
      </c>
      <c r="B407062" t="n">
        <v>1</v>
      </c>
    </row>
    <row r="407063">
      <c r="A407063" t="inlineStr">
        <is>
          <t>bihafts</t>
        </is>
      </c>
      <c r="B407063" t="n">
        <v>1</v>
      </c>
    </row>
    <row r="407064">
      <c r="A407064" t="inlineStr">
        <is>
          <t>boneshaker</t>
        </is>
      </c>
      <c r="B407064" t="n">
        <v>1</v>
      </c>
    </row>
    <row r="407065">
      <c r="A407065" t="inlineStr">
        <is>
          <t>ads22</t>
        </is>
      </c>
      <c r="B407065" t="n">
        <v>1</v>
      </c>
    </row>
    <row r="407066">
      <c r="A407066" t="inlineStr">
        <is>
          <t>{especially</t>
        </is>
      </c>
      <c r="B407066" t="n">
        <v>1</v>
      </c>
    </row>
    <row r="407067">
      <c r="A407067" t="inlineStr">
        <is>
          <t>promoteriots</t>
        </is>
      </c>
      <c r="B407067" t="n">
        <v>1</v>
      </c>
    </row>
    <row r="407068">
      <c r="A407068" t="inlineStr">
        <is>
          <t>paul\young</t>
        </is>
      </c>
      <c r="B407068" t="n">
        <v>1</v>
      </c>
    </row>
    <row r="407069">
      <c r="A407069" t="inlineStr">
        <is>
          <t>puegel</t>
        </is>
      </c>
      <c r="B407069" t="n">
        <v>1</v>
      </c>
    </row>
    <row r="407070">
      <c r="A407070" t="inlineStr">
        <is>
          <t>mizzawalla</t>
        </is>
      </c>
      <c r="B407070" t="n">
        <v>1</v>
      </c>
    </row>
    <row r="407071">
      <c r="A407071" t="inlineStr">
        <is>
          <t>porousface</t>
        </is>
      </c>
      <c r="B407071" t="n">
        <v>1</v>
      </c>
    </row>
    <row r="407072">
      <c r="A407072" t="inlineStr">
        <is>
          <t>oulsa</t>
        </is>
      </c>
      <c r="B407072" t="n">
        <v>1</v>
      </c>
    </row>
    <row r="407073">
      <c r="A407073" t="inlineStr">
        <is>
          <t>deglued</t>
        </is>
      </c>
      <c r="B407073" t="n">
        <v>1</v>
      </c>
    </row>
    <row r="407074">
      <c r="A407074" t="inlineStr">
        <is>
          <t>deryfhanna</t>
        </is>
      </c>
      <c r="B407074" t="n">
        <v>1</v>
      </c>
    </row>
    <row r="407075">
      <c r="A407075" t="inlineStr">
        <is>
          <t>abchealth</t>
        </is>
      </c>
      <c r="B407075" t="n">
        <v>1</v>
      </c>
    </row>
    <row r="407076">
      <c r="A407076" t="inlineStr">
        <is>
          <t>finisheconomist</t>
        </is>
      </c>
      <c r="B407076" t="n">
        <v>1</v>
      </c>
    </row>
    <row r="407077">
      <c r="A407077" t="inlineStr">
        <is>
          <t>tyhr</t>
        </is>
      </c>
      <c r="B407077" t="n">
        <v>1</v>
      </c>
    </row>
    <row r="407078">
      <c r="A407078" t="inlineStr">
        <is>
          <t>cluter</t>
        </is>
      </c>
      <c r="B407078" t="n">
        <v>1</v>
      </c>
    </row>
    <row r="407079">
      <c r="A407079" t="inlineStr">
        <is>
          <t>doggamer</t>
        </is>
      </c>
      <c r="B407079" t="n">
        <v>1</v>
      </c>
    </row>
    <row r="407080">
      <c r="A407080" t="inlineStr">
        <is>
          <t>studentsa</t>
        </is>
      </c>
      <c r="B407080" t="n">
        <v>1</v>
      </c>
    </row>
    <row r="407081">
      <c r="A407081" t="inlineStr">
        <is>
          <t>thinkcast</t>
        </is>
      </c>
      <c r="B407081" t="n">
        <v>1</v>
      </c>
    </row>
    <row r="407082">
      <c r="A407082" t="inlineStr">
        <is>
          <t>mullplanet</t>
        </is>
      </c>
      <c r="B407082" t="n">
        <v>1</v>
      </c>
    </row>
    <row r="407083">
      <c r="A407083" t="inlineStr">
        <is>
          <t>lrank</t>
        </is>
      </c>
      <c r="B407083" t="n">
        <v>1</v>
      </c>
    </row>
    <row r="407084">
      <c r="A407084" t="inlineStr">
        <is>
          <t>analarie</t>
        </is>
      </c>
      <c r="B407084" t="n">
        <v>1</v>
      </c>
    </row>
    <row r="407085">
      <c r="A407085" t="inlineStr">
        <is>
          <t>fddc</t>
        </is>
      </c>
      <c r="B407085" t="n">
        <v>1</v>
      </c>
    </row>
    <row r="407086">
      <c r="A407086" t="inlineStr">
        <is>
          <t>temperaturepolyphasic</t>
        </is>
      </c>
      <c r="B407086" t="n">
        <v>1</v>
      </c>
    </row>
    <row r="407087">
      <c r="A407087" t="inlineStr">
        <is>
          <t>symointial</t>
        </is>
      </c>
      <c r="B407087" t="n">
        <v>1</v>
      </c>
    </row>
    <row r="407088">
      <c r="A407088" t="inlineStr">
        <is>
          <t>nebulally</t>
        </is>
      </c>
      <c r="B407088" t="n">
        <v>1</v>
      </c>
    </row>
    <row r="407089">
      <c r="A407089" t="inlineStr">
        <is>
          <t>megodesses</t>
        </is>
      </c>
      <c r="B407089" t="n">
        <v>1</v>
      </c>
    </row>
    <row r="407090">
      <c r="A407090" t="inlineStr">
        <is>
          <t>rankiasp</t>
        </is>
      </c>
      <c r="B407090" t="n">
        <v>1</v>
      </c>
    </row>
    <row r="407091">
      <c r="A407091" t="inlineStr">
        <is>
          <t>pdf7</t>
        </is>
      </c>
      <c r="B407091" t="n">
        <v>1</v>
      </c>
    </row>
    <row r="407092">
      <c r="A407092" t="inlineStr">
        <is>
          <t>minimallyward</t>
        </is>
      </c>
      <c r="B407092" t="n">
        <v>1</v>
      </c>
    </row>
    <row r="407093">
      <c r="A407093" t="inlineStr">
        <is>
          <t>csro</t>
        </is>
      </c>
      <c r="B407093" t="n">
        <v>1</v>
      </c>
    </row>
    <row r="407094">
      <c r="A407094" t="inlineStr">
        <is>
          <t>ytrx</t>
        </is>
      </c>
      <c r="B407094" t="n">
        <v>1</v>
      </c>
    </row>
    <row r="407095">
      <c r="A407095" t="inlineStr">
        <is>
          <t>2knjl</t>
        </is>
      </c>
      <c r="B407095" t="n">
        <v>1</v>
      </c>
    </row>
    <row r="407096">
      <c r="A407096" t="inlineStr">
        <is>
          <t>tenseshift</t>
        </is>
      </c>
      <c r="B407096" t="n">
        <v>1</v>
      </c>
    </row>
    <row r="407097">
      <c r="A407097" t="inlineStr">
        <is>
          <t>fssencodes</t>
        </is>
      </c>
      <c r="B407097" t="n">
        <v>1</v>
      </c>
    </row>
    <row r="407098">
      <c r="A407098" t="inlineStr">
        <is>
          <t>turbocull</t>
        </is>
      </c>
      <c r="B407098" t="n">
        <v>1</v>
      </c>
    </row>
    <row r="407099">
      <c r="A407099" t="inlineStr">
        <is>
          <t>bendemann</t>
        </is>
      </c>
      <c r="B407099" t="n">
        <v>1</v>
      </c>
    </row>
    <row r="407100">
      <c r="A407100" t="inlineStr">
        <is>
          <t>drybudget</t>
        </is>
      </c>
      <c r="B407100" t="n">
        <v>1</v>
      </c>
    </row>
    <row r="407101">
      <c r="A407101" t="inlineStr">
        <is>
          <t>entorman</t>
        </is>
      </c>
      <c r="B407101" t="n">
        <v>1</v>
      </c>
    </row>
    <row r="407102">
      <c r="A407102" t="inlineStr">
        <is>
          <t>koprini</t>
        </is>
      </c>
      <c r="B407102" t="n">
        <v>1</v>
      </c>
    </row>
    <row r="407103">
      <c r="A407103" t="inlineStr">
        <is>
          <t>welifobu</t>
        </is>
      </c>
      <c r="B407103" t="n">
        <v>1</v>
      </c>
    </row>
    <row r="407104">
      <c r="A407104" t="inlineStr">
        <is>
          <t>shacklework</t>
        </is>
      </c>
      <c r="B407104" t="n">
        <v>1</v>
      </c>
    </row>
    <row r="407105">
      <c r="A407105" t="inlineStr">
        <is>
          <t>pennusc</t>
        </is>
      </c>
      <c r="B407105" t="n">
        <v>1</v>
      </c>
    </row>
    <row r="407106">
      <c r="A407106" t="inlineStr">
        <is>
          <t>trumpi</t>
        </is>
      </c>
      <c r="B407106" t="n">
        <v>1</v>
      </c>
    </row>
    <row r="407107">
      <c r="A407107" t="inlineStr">
        <is>
          <t>fellowsmen</t>
        </is>
      </c>
      <c r="B407107" t="n">
        <v>1</v>
      </c>
    </row>
    <row r="407108">
      <c r="A407108" t="inlineStr">
        <is>
          <t>beckinnightnews</t>
        </is>
      </c>
      <c r="B407108" t="n">
        <v>1</v>
      </c>
    </row>
    <row r="407109">
      <c r="A407109" t="inlineStr">
        <is>
          <t>leviab</t>
        </is>
      </c>
      <c r="B407109" t="n">
        <v>1</v>
      </c>
    </row>
    <row r="407110">
      <c r="A407110" t="inlineStr">
        <is>
          <t>lockjumper</t>
        </is>
      </c>
      <c r="B407110" t="n">
        <v>1</v>
      </c>
    </row>
    <row r="407111">
      <c r="A407111" t="inlineStr">
        <is>
          <t>httpcanabus</t>
        </is>
      </c>
      <c r="B407111" t="n">
        <v>1</v>
      </c>
    </row>
    <row r="407112">
      <c r="A407112" t="inlineStr">
        <is>
          <t>orgdonatewashinglets</t>
        </is>
      </c>
      <c r="B407112" t="n">
        <v>1</v>
      </c>
    </row>
    <row r="407113">
      <c r="A407113" t="inlineStr">
        <is>
          <t>sparktx</t>
        </is>
      </c>
      <c r="B407113" t="n">
        <v>1</v>
      </c>
    </row>
    <row r="407114">
      <c r="A407114" t="inlineStr">
        <is>
          <t>jawri</t>
        </is>
      </c>
      <c r="B407114" t="n">
        <v>1</v>
      </c>
    </row>
    <row r="407115">
      <c r="A407115" t="inlineStr">
        <is>
          <t>controlattention</t>
        </is>
      </c>
      <c r="B407115" t="n">
        <v>1</v>
      </c>
    </row>
    <row r="407116">
      <c r="A407116" t="inlineStr">
        <is>
          <t>wiver</t>
        </is>
      </c>
      <c r="B407116" t="n">
        <v>1</v>
      </c>
    </row>
    <row r="407117">
      <c r="A407117" t="inlineStr">
        <is>
          <t>engauding</t>
        </is>
      </c>
      <c r="B407117" t="n">
        <v>1</v>
      </c>
    </row>
    <row r="407118">
      <c r="A407118" t="inlineStr">
        <is>
          <t>skevling</t>
        </is>
      </c>
      <c r="B407118" t="n">
        <v>1</v>
      </c>
    </row>
    <row r="407119">
      <c r="A407119" t="inlineStr">
        <is>
          <t>dagesie</t>
        </is>
      </c>
      <c r="B407119" t="n">
        <v>1</v>
      </c>
    </row>
    <row r="407120">
      <c r="A407120" t="inlineStr">
        <is>
          <t>palatuk</t>
        </is>
      </c>
      <c r="B407120" t="n">
        <v>1</v>
      </c>
    </row>
    <row r="407121">
      <c r="A407121" t="inlineStr">
        <is>
          <t>curigley</t>
        </is>
      </c>
      <c r="B407121" t="n">
        <v>1</v>
      </c>
    </row>
    <row r="407122">
      <c r="A407122" t="inlineStr">
        <is>
          <t>kormainni</t>
        </is>
      </c>
      <c r="B407122" t="n">
        <v>1</v>
      </c>
    </row>
    <row r="407123">
      <c r="A407123" t="inlineStr">
        <is>
          <t>gillhuky</t>
        </is>
      </c>
      <c r="B407123" t="n">
        <v>1</v>
      </c>
    </row>
    <row r="407124">
      <c r="A407124" t="inlineStr">
        <is>
          <t>jetrush</t>
        </is>
      </c>
      <c r="B407124" t="n">
        <v>1</v>
      </c>
    </row>
    <row r="407125">
      <c r="A407125" t="inlineStr">
        <is>
          <t>–while</t>
        </is>
      </c>
      <c r="B407125" t="n">
        <v>1</v>
      </c>
    </row>
    <row r="407126">
      <c r="A407126" t="inlineStr">
        <is>
          <t>hulyle</t>
        </is>
      </c>
      <c r="B407126" t="n">
        <v>1</v>
      </c>
    </row>
    <row r="407127">
      <c r="A407127" t="inlineStr">
        <is>
          <t>hamiltonfairfax</t>
        </is>
      </c>
      <c r="B407127" t="n">
        <v>1</v>
      </c>
    </row>
    <row r="407128">
      <c r="A407128" t="inlineStr">
        <is>
          <t>kormainniks</t>
        </is>
      </c>
      <c r="B407128" t="n">
        <v>1</v>
      </c>
    </row>
    <row r="407129">
      <c r="A407129" t="inlineStr">
        <is>
          <t>gatineauville</t>
        </is>
      </c>
      <c r="B407129" t="n">
        <v>1</v>
      </c>
    </row>
    <row r="407130">
      <c r="A407130" t="inlineStr">
        <is>
          <t>stormzell</t>
        </is>
      </c>
      <c r="B407130" t="n">
        <v>1</v>
      </c>
    </row>
    <row r="407131">
      <c r="A407131" t="inlineStr">
        <is>
          <t>churus</t>
        </is>
      </c>
      <c r="B407131" t="n">
        <v>1</v>
      </c>
    </row>
    <row r="407132">
      <c r="A407132" t="inlineStr">
        <is>
          <t>mulleno</t>
        </is>
      </c>
      <c r="B407132" t="n">
        <v>1</v>
      </c>
    </row>
    <row r="407133">
      <c r="A407133" t="inlineStr">
        <is>
          <t xml:space="preserve"> upper</t>
        </is>
      </c>
      <c r="B407133" t="n">
        <v>1</v>
      </c>
    </row>
    <row r="407134">
      <c r="A407134" t="inlineStr">
        <is>
          <t>destroyer imperialstein</t>
        </is>
      </c>
      <c r="B407134" t="n">
        <v>1</v>
      </c>
    </row>
    <row r="407135">
      <c r="A407135" t="inlineStr">
        <is>
          <t>takeoffline</t>
        </is>
      </c>
      <c r="B407135" t="n">
        <v>1</v>
      </c>
    </row>
    <row r="407136">
      <c r="A407136" t="inlineStr">
        <is>
          <t>gurorg</t>
        </is>
      </c>
      <c r="B407136" t="n">
        <v>1</v>
      </c>
    </row>
    <row r="407137">
      <c r="A407137" t="inlineStr">
        <is>
          <t>98154</t>
        </is>
      </c>
      <c r="B407137" t="n">
        <v>1</v>
      </c>
    </row>
    <row r="407138">
      <c r="A407138" t="inlineStr">
        <is>
          <t>choanang</t>
        </is>
      </c>
      <c r="B407138" t="n">
        <v>1</v>
      </c>
    </row>
    <row r="407139">
      <c r="A407139" t="inlineStr">
        <is>
          <t>qiyung</t>
        </is>
      </c>
      <c r="B407139" t="n">
        <v>1</v>
      </c>
    </row>
    <row r="407140">
      <c r="A407140" t="inlineStr">
        <is>
          <t>0t9x</t>
        </is>
      </c>
      <c r="B407140" t="n">
        <v>1</v>
      </c>
    </row>
    <row r="407141">
      <c r="A407141" t="inlineStr">
        <is>
          <t>r1bpg</t>
        </is>
      </c>
      <c r="B407141" t="n">
        <v>1</v>
      </c>
    </row>
    <row r="407142">
      <c r="A407142" t="inlineStr">
        <is>
          <t>pedowitz</t>
        </is>
      </c>
      <c r="B407142" t="n">
        <v>6</v>
      </c>
    </row>
    <row r="407143">
      <c r="A407143" t="inlineStr">
        <is>
          <t>lawdaily</t>
        </is>
      </c>
      <c r="B407143" t="n">
        <v>1</v>
      </c>
    </row>
    <row r="407144">
      <c r="A407144" t="inlineStr">
        <is>
          <t>bspamdak</t>
        </is>
      </c>
      <c r="B407144" t="n">
        <v>1</v>
      </c>
    </row>
    <row r="407145">
      <c r="A407145" t="inlineStr">
        <is>
          <t>terenelle</t>
        </is>
      </c>
      <c r="B407145" t="n">
        <v>1</v>
      </c>
    </row>
    <row r="407146">
      <c r="A407146" t="inlineStr">
        <is>
          <t>heyzen</t>
        </is>
      </c>
      <c r="B407146" t="n">
        <v>1</v>
      </c>
    </row>
    <row r="407147">
      <c r="A407147" t="inlineStr">
        <is>
          <t>uswdndfia</t>
        </is>
      </c>
      <c r="B407147" t="n">
        <v>1</v>
      </c>
    </row>
    <row r="407148">
      <c r="A407148" t="inlineStr">
        <is>
          <t>tyldus</t>
        </is>
      </c>
      <c r="B407148" t="n">
        <v>1</v>
      </c>
    </row>
    <row r="407149">
      <c r="A407149" t="inlineStr">
        <is>
          <t>philpion</t>
        </is>
      </c>
      <c r="B407149" t="n">
        <v>1</v>
      </c>
    </row>
    <row r="407150">
      <c r="A407150" t="inlineStr">
        <is>
          <t>serraire</t>
        </is>
      </c>
      <c r="B407150" t="n">
        <v>1</v>
      </c>
    </row>
    <row r="407151">
      <c r="A407151" t="inlineStr">
        <is>
          <t>sarling</t>
        </is>
      </c>
      <c r="B407151" t="n">
        <v>2</v>
      </c>
    </row>
    <row r="407152">
      <c r="A407152" t="inlineStr">
        <is>
          <t>reddan</t>
        </is>
      </c>
      <c r="B407152" t="n">
        <v>1</v>
      </c>
    </row>
    <row r="407153">
      <c r="A407153" t="inlineStr">
        <is>
          <t>edresses</t>
        </is>
      </c>
      <c r="B407153" t="n">
        <v>1</v>
      </c>
    </row>
    <row r="407154">
      <c r="A407154" t="inlineStr">
        <is>
          <t>undeclaredly</t>
        </is>
      </c>
      <c r="B407154" t="n">
        <v>1</v>
      </c>
    </row>
    <row r="407155">
      <c r="A407155" t="inlineStr">
        <is>
          <t>ideologicalarians</t>
        </is>
      </c>
      <c r="B407155" t="n">
        <v>1</v>
      </c>
    </row>
    <row r="407156">
      <c r="A407156" t="inlineStr">
        <is>
          <t>khaqirov</t>
        </is>
      </c>
      <c r="B407156" t="n">
        <v>1</v>
      </c>
    </row>
    <row r="407157">
      <c r="A407157" t="inlineStr">
        <is>
          <t>motherrane</t>
        </is>
      </c>
      <c r="B407157" t="n">
        <v>1</v>
      </c>
    </row>
    <row r="407158">
      <c r="A407158" t="inlineStr">
        <is>
          <t>atterson</t>
        </is>
      </c>
      <c r="B407158" t="n">
        <v>1</v>
      </c>
    </row>
    <row r="407159">
      <c r="A407159" t="inlineStr">
        <is>
          <t>uidafd4</t>
        </is>
      </c>
      <c r="B407159" t="n">
        <v>1</v>
      </c>
    </row>
    <row r="407160">
      <c r="A407160" t="inlineStr">
        <is>
          <t>bicchroach</t>
        </is>
      </c>
      <c r="B407160" t="n">
        <v>1</v>
      </c>
    </row>
    <row r="407161">
      <c r="A407161" t="inlineStr">
        <is>
          <t>keehoo</t>
        </is>
      </c>
      <c r="B407161" t="n">
        <v>1</v>
      </c>
    </row>
    <row r="407162">
      <c r="A407162" t="inlineStr">
        <is>
          <t>lowbread</t>
        </is>
      </c>
      <c r="B407162" t="n">
        <v>1</v>
      </c>
    </row>
    <row r="407163">
      <c r="A407163" t="inlineStr">
        <is>
          <t>cibicia</t>
        </is>
      </c>
      <c r="B407163" t="n">
        <v>1</v>
      </c>
    </row>
    <row r="407164">
      <c r="A407164" t="inlineStr">
        <is>
          <t>puntabe</t>
        </is>
      </c>
      <c r="B407164" t="n">
        <v>1</v>
      </c>
    </row>
    <row r="407165">
      <c r="A407165" t="inlineStr">
        <is>
          <t>tontay</t>
        </is>
      </c>
      <c r="B407165" t="n">
        <v>1</v>
      </c>
    </row>
    <row r="407166">
      <c r="A407166" t="inlineStr">
        <is>
          <t>sloudy</t>
        </is>
      </c>
      <c r="B407166" t="n">
        <v>1</v>
      </c>
    </row>
    <row r="407167">
      <c r="A407167" t="inlineStr">
        <is>
          <t>whitfill</t>
        </is>
      </c>
      <c r="B407167" t="n">
        <v>1</v>
      </c>
    </row>
    <row r="407168">
      <c r="A407168" t="inlineStr">
        <is>
          <t>frennan</t>
        </is>
      </c>
      <c r="B407168" t="n">
        <v>1</v>
      </c>
    </row>
    <row r="407169">
      <c r="A407169" t="inlineStr">
        <is>
          <t>resigngent</t>
        </is>
      </c>
      <c r="B407169" t="n">
        <v>1</v>
      </c>
    </row>
    <row r="407170">
      <c r="A407170" t="inlineStr">
        <is>
          <t>augerner</t>
        </is>
      </c>
      <c r="B407170" t="n">
        <v>1</v>
      </c>
    </row>
    <row r="407171">
      <c r="A407171" t="inlineStr">
        <is>
          <t>ernestá</t>
        </is>
      </c>
      <c r="B407171" t="n">
        <v>1</v>
      </c>
    </row>
    <row r="407172">
      <c r="A407172" t="inlineStr">
        <is>
          <t>nalcorpurg</t>
        </is>
      </c>
      <c r="B407172" t="n">
        <v>1</v>
      </c>
    </row>
    <row r="407173">
      <c r="A407173" t="inlineStr">
        <is>
          <t>crestield</t>
        </is>
      </c>
      <c r="B407173" t="n">
        <v>1</v>
      </c>
    </row>
    <row r="407174">
      <c r="A407174" t="inlineStr">
        <is>
          <t>in—or</t>
        </is>
      </c>
      <c r="B407174" t="n">
        <v>2</v>
      </c>
    </row>
    <row r="407175">
      <c r="A407175" t="inlineStr">
        <is>
          <t>desapareenses</t>
        </is>
      </c>
      <c r="B407175" t="n">
        <v>1</v>
      </c>
    </row>
    <row r="407176">
      <c r="A407176" t="inlineStr">
        <is>
          <t>yadsinmanalt</t>
        </is>
      </c>
      <c r="B407176" t="n">
        <v>1</v>
      </c>
    </row>
    <row r="407177">
      <c r="A407177" t="inlineStr">
        <is>
          <t>featten</t>
        </is>
      </c>
      <c r="B407177" t="n">
        <v>2</v>
      </c>
    </row>
    <row r="407178">
      <c r="A407178" t="inlineStr">
        <is>
          <t>brobowing</t>
        </is>
      </c>
      <c r="B407178" t="n">
        <v>1</v>
      </c>
    </row>
    <row r="407179">
      <c r="A407179" t="inlineStr">
        <is>
          <t>studentsnode</t>
        </is>
      </c>
      <c r="B407179" t="n">
        <v>1</v>
      </c>
    </row>
    <row r="407180">
      <c r="A407180" t="inlineStr">
        <is>
          <t>wspaahs</t>
        </is>
      </c>
      <c r="B407180" t="n">
        <v>1</v>
      </c>
    </row>
    <row r="407181">
      <c r="A407181" t="inlineStr">
        <is>
          <t>bullfly</t>
        </is>
      </c>
      <c r="B407181" t="n">
        <v>1</v>
      </c>
    </row>
    <row r="407182">
      <c r="A407182" t="inlineStr">
        <is>
          <t>alredos</t>
        </is>
      </c>
      <c r="B407182" t="n">
        <v>1</v>
      </c>
    </row>
    <row r="407183">
      <c r="A407183" t="inlineStr">
        <is>
          <t>normallyre</t>
        </is>
      </c>
      <c r="B407183" t="n">
        <v>1</v>
      </c>
    </row>
    <row r="407184">
      <c r="A407184" t="inlineStr">
        <is>
          <t>—gggg</t>
        </is>
      </c>
      <c r="B407184" t="n">
        <v>1</v>
      </c>
    </row>
    <row r="407185">
      <c r="A407185" t="inlineStr">
        <is>
          <t>trichon</t>
        </is>
      </c>
      <c r="B407185" t="n">
        <v>1</v>
      </c>
    </row>
    <row r="407186">
      <c r="A407186" t="inlineStr">
        <is>
          <t>funhides</t>
        </is>
      </c>
      <c r="B407186" t="n">
        <v>1</v>
      </c>
    </row>
    <row r="407187">
      <c r="A407187" t="inlineStr">
        <is>
          <t>comigz6applications13j</t>
        </is>
      </c>
      <c r="B407187" t="n">
        <v>1</v>
      </c>
    </row>
    <row r="407188">
      <c r="A407188" t="inlineStr">
        <is>
          <t>remaffing</t>
        </is>
      </c>
      <c r="B407188" t="n">
        <v>1</v>
      </c>
    </row>
    <row r="407189">
      <c r="A407189" t="inlineStr">
        <is>
          <t>yoasm</t>
        </is>
      </c>
      <c r="B407189" t="n">
        <v>1</v>
      </c>
    </row>
    <row r="407190">
      <c r="A407190" t="inlineStr">
        <is>
          <t>com5tsk1tbuxy</t>
        </is>
      </c>
      <c r="B407190" t="n">
        <v>1</v>
      </c>
    </row>
    <row r="407191">
      <c r="A407191" t="inlineStr">
        <is>
          <t>weirpgartland</t>
        </is>
      </c>
      <c r="B407191" t="n">
        <v>1</v>
      </c>
    </row>
    <row r="407192">
      <c r="A407192" t="inlineStr">
        <is>
          <t>thetakingificate</t>
        </is>
      </c>
      <c r="B407192" t="n">
        <v>1</v>
      </c>
    </row>
    <row r="407193">
      <c r="A407193" t="inlineStr">
        <is>
          <t>broheliving</t>
        </is>
      </c>
      <c r="B407193" t="n">
        <v>1</v>
      </c>
    </row>
    <row r="407194">
      <c r="A407194" t="inlineStr">
        <is>
          <t>biokesie</t>
        </is>
      </c>
      <c r="B407194" t="n">
        <v>1</v>
      </c>
    </row>
    <row r="407195">
      <c r="A407195" t="inlineStr">
        <is>
          <t>staineasy</t>
        </is>
      </c>
      <c r="B407195" t="n">
        <v>1</v>
      </c>
    </row>
    <row r="407196">
      <c r="A407196" t="inlineStr">
        <is>
          <t>connmcwh</t>
        </is>
      </c>
      <c r="B407196" t="n">
        <v>1</v>
      </c>
    </row>
    <row r="407197">
      <c r="A407197" t="inlineStr">
        <is>
          <t>uncanwa</t>
        </is>
      </c>
      <c r="B407197" t="n">
        <v>1</v>
      </c>
    </row>
    <row r="407198">
      <c r="A407198" t="inlineStr">
        <is>
          <t>babalum</t>
        </is>
      </c>
      <c r="B407198" t="n">
        <v>1</v>
      </c>
    </row>
    <row r="407199">
      <c r="A407199" t="inlineStr">
        <is>
          <t>woeson</t>
        </is>
      </c>
      <c r="B407199" t="n">
        <v>1</v>
      </c>
    </row>
    <row r="407200">
      <c r="A407200" t="inlineStr">
        <is>
          <t>analisim</t>
        </is>
      </c>
      <c r="B407200" t="n">
        <v>1</v>
      </c>
    </row>
    <row r="407201">
      <c r="A407201" t="inlineStr">
        <is>
          <t>dishder</t>
        </is>
      </c>
      <c r="B407201" t="n">
        <v>1</v>
      </c>
    </row>
    <row r="407202">
      <c r="A407202" t="inlineStr">
        <is>
          <t>vernesia</t>
        </is>
      </c>
      <c r="B407202" t="n">
        <v>1</v>
      </c>
    </row>
    <row r="407203">
      <c r="A407203" t="inlineStr">
        <is>
          <t>coqaries</t>
        </is>
      </c>
      <c r="B407203" t="n">
        <v>1</v>
      </c>
    </row>
    <row r="407204">
      <c r="A407204" t="inlineStr">
        <is>
          <t>abarland</t>
        </is>
      </c>
      <c r="B407204" t="n">
        <v>1</v>
      </c>
    </row>
    <row r="407205">
      <c r="A407205" t="inlineStr">
        <is>
          <t>dumfriesleil</t>
        </is>
      </c>
      <c r="B407205" t="n">
        <v>1</v>
      </c>
    </row>
    <row r="407206">
      <c r="A407206" t="inlineStr">
        <is>
          <t>hitnai</t>
        </is>
      </c>
      <c r="B407206" t="n">
        <v>1</v>
      </c>
    </row>
    <row r="407207">
      <c r="A407207" t="inlineStr">
        <is>
          <t>2wd8</t>
        </is>
      </c>
      <c r="B407207" t="n">
        <v>1</v>
      </c>
    </row>
    <row r="407208">
      <c r="A407208" t="inlineStr">
        <is>
          <t>genot</t>
        </is>
      </c>
      <c r="B407208" t="n">
        <v>2</v>
      </c>
    </row>
    <row r="407209">
      <c r="A407209" t="inlineStr">
        <is>
          <t>saroono</t>
        </is>
      </c>
      <c r="B407209" t="n">
        <v>1</v>
      </c>
    </row>
    <row r="407210">
      <c r="A407210" t="inlineStr">
        <is>
          <t>ibizasing</t>
        </is>
      </c>
      <c r="B407210" t="n">
        <v>1</v>
      </c>
    </row>
    <row r="407211">
      <c r="A407211" t="inlineStr">
        <is>
          <t>reward£00</t>
        </is>
      </c>
      <c r="B407211" t="n">
        <v>1</v>
      </c>
    </row>
    <row r="407212">
      <c r="A407212" t="inlineStr">
        <is>
          <t>ambienti</t>
        </is>
      </c>
      <c r="B407212" t="n">
        <v>1</v>
      </c>
    </row>
    <row r="407213">
      <c r="A407213" t="inlineStr">
        <is>
          <t>hioana</t>
        </is>
      </c>
      <c r="B407213" t="n">
        <v>1</v>
      </c>
    </row>
    <row r="407214">
      <c r="A407214" t="inlineStr">
        <is>
          <t>chaunde</t>
        </is>
      </c>
      <c r="B407214" t="n">
        <v>1</v>
      </c>
    </row>
    <row r="407215">
      <c r="A407215" t="inlineStr">
        <is>
          <t>gaudjestets</t>
        </is>
      </c>
      <c r="B407215" t="n">
        <v>1</v>
      </c>
    </row>
    <row r="407216">
      <c r="A407216" t="inlineStr">
        <is>
          <t>v136</t>
        </is>
      </c>
      <c r="B407216" t="n">
        <v>1</v>
      </c>
    </row>
    <row r="407217">
      <c r="A407217" t="inlineStr">
        <is>
          <t>fakva</t>
        </is>
      </c>
      <c r="B407217" t="n">
        <v>1</v>
      </c>
    </row>
    <row r="407218">
      <c r="A407218" t="inlineStr">
        <is>
          <t>whetys</t>
        </is>
      </c>
      <c r="B407218" t="n">
        <v>1</v>
      </c>
    </row>
    <row r="407219">
      <c r="A407219" t="inlineStr">
        <is>
          <t>miltelephone</t>
        </is>
      </c>
      <c r="B407219" t="n">
        <v>1</v>
      </c>
    </row>
    <row r="407220">
      <c r="A407220" t="inlineStr">
        <is>
          <t>com1diwsu94k6</t>
        </is>
      </c>
      <c r="B407220" t="n">
        <v>1</v>
      </c>
    </row>
    <row r="407221">
      <c r="A407221" t="inlineStr">
        <is>
          <t>hoveredige</t>
        </is>
      </c>
      <c r="B407221" t="n">
        <v>1</v>
      </c>
    </row>
    <row r="407222">
      <c r="A407222" t="inlineStr">
        <is>
          <t>g5ifs</t>
        </is>
      </c>
      <c r="B407222" t="n">
        <v>1</v>
      </c>
    </row>
    <row r="407223">
      <c r="A407223" t="inlineStr">
        <is>
          <t>uptodo</t>
        </is>
      </c>
      <c r="B407223" t="n">
        <v>1</v>
      </c>
    </row>
    <row r="407224">
      <c r="A407224" t="inlineStr">
        <is>
          <t>svoes</t>
        </is>
      </c>
      <c r="B407224" t="n">
        <v>1</v>
      </c>
    </row>
    <row r="407225">
      <c r="A407225" t="inlineStr">
        <is>
          <t>glüšlevc</t>
        </is>
      </c>
      <c r="B407225" t="n">
        <v>1</v>
      </c>
    </row>
    <row r="407226">
      <c r="A407226" t="inlineStr">
        <is>
          <t>schoolscarned</t>
        </is>
      </c>
      <c r="B407226" t="n">
        <v>1</v>
      </c>
    </row>
    <row r="407227">
      <c r="A407227" t="inlineStr">
        <is>
          <t>philse</t>
        </is>
      </c>
      <c r="B407227" t="n">
        <v>1</v>
      </c>
    </row>
    <row r="407228">
      <c r="A407228" t="inlineStr">
        <is>
          <t>butthoytotmg</t>
        </is>
      </c>
      <c r="B407228" t="n">
        <v>1</v>
      </c>
    </row>
    <row r="407229">
      <c r="A407229" t="inlineStr">
        <is>
          <t>comd8pxaepyj1a</t>
        </is>
      </c>
      <c r="B407229" t="n">
        <v>1</v>
      </c>
    </row>
    <row r="407230">
      <c r="A407230" t="inlineStr">
        <is>
          <t>khadilton</t>
        </is>
      </c>
      <c r="B407230" t="n">
        <v>1</v>
      </c>
    </row>
    <row r="407231">
      <c r="A407231" t="inlineStr">
        <is>
          <t>esce59</t>
        </is>
      </c>
      <c r="B407231" t="n">
        <v>1</v>
      </c>
    </row>
    <row r="407232">
      <c r="A407232" t="inlineStr">
        <is>
          <t>dentumaco</t>
        </is>
      </c>
      <c r="B407232" t="n">
        <v>1</v>
      </c>
    </row>
    <row r="407233">
      <c r="A407233" t="inlineStr">
        <is>
          <t>complett</t>
        </is>
      </c>
      <c r="B407233" t="n">
        <v>1</v>
      </c>
    </row>
    <row r="407234">
      <c r="A407234" t="inlineStr">
        <is>
          <t>rottlovovic</t>
        </is>
      </c>
      <c r="B407234" t="n">
        <v>1</v>
      </c>
    </row>
    <row r="407235">
      <c r="A407235" t="inlineStr">
        <is>
          <t>themettkks</t>
        </is>
      </c>
      <c r="B407235" t="n">
        <v>1</v>
      </c>
    </row>
    <row r="407236">
      <c r="A407236" t="inlineStr">
        <is>
          <t>vme1wfqah_raa</t>
        </is>
      </c>
      <c r="B407236" t="n">
        <v>1</v>
      </c>
    </row>
    <row r="407237">
      <c r="A407237" t="inlineStr">
        <is>
          <t>povettoh1_</t>
        </is>
      </c>
      <c r="B407237" t="n">
        <v>1</v>
      </c>
    </row>
    <row r="407238">
      <c r="A407238" t="inlineStr">
        <is>
          <t>hamhung</t>
        </is>
      </c>
      <c r="B407238" t="n">
        <v>1</v>
      </c>
    </row>
    <row r="407239">
      <c r="A407239" t="inlineStr">
        <is>
          <t>sveilst</t>
        </is>
      </c>
      <c r="B407239" t="n">
        <v>1</v>
      </c>
    </row>
    <row r="407240">
      <c r="A407240" t="inlineStr">
        <is>
          <t>infochannelofaspiculturalism</t>
        </is>
      </c>
      <c r="B407240" t="n">
        <v>1</v>
      </c>
    </row>
    <row r="407241">
      <c r="A407241" t="inlineStr">
        <is>
          <t>finnóling</t>
        </is>
      </c>
      <c r="B407241" t="n">
        <v>1</v>
      </c>
    </row>
    <row r="407242">
      <c r="A407242" t="inlineStr">
        <is>
          <t>ratenk</t>
        </is>
      </c>
      <c r="B407242" t="n">
        <v>1</v>
      </c>
    </row>
    <row r="407243">
      <c r="A407243" t="inlineStr">
        <is>
          <t>shåsihilti</t>
        </is>
      </c>
      <c r="B407243" t="n">
        <v>1</v>
      </c>
    </row>
    <row r="407244">
      <c r="A407244" t="inlineStr">
        <is>
          <t>soervershe</t>
        </is>
      </c>
      <c r="B407244" t="n">
        <v>1</v>
      </c>
    </row>
    <row r="407245">
      <c r="A407245" t="inlineStr">
        <is>
          <t>iffamewported</t>
        </is>
      </c>
      <c r="B407245" t="n">
        <v>1</v>
      </c>
    </row>
    <row r="407246">
      <c r="A407246" t="inlineStr">
        <is>
          <t>povetto</t>
        </is>
      </c>
      <c r="B407246" t="n">
        <v>1</v>
      </c>
    </row>
    <row r="407247">
      <c r="A407247" t="inlineStr">
        <is>
          <t>ägger</t>
        </is>
      </c>
      <c r="B407247" t="n">
        <v>1</v>
      </c>
    </row>
    <row r="407248">
      <c r="A407248" t="inlineStr">
        <is>
          <t>theweekofluckyjews</t>
        </is>
      </c>
      <c r="B407248" t="n">
        <v>1</v>
      </c>
    </row>
    <row r="407249">
      <c r="A407249" t="inlineStr">
        <is>
          <t>fattybowlmeteiction</t>
        </is>
      </c>
      <c r="B407249" t="n">
        <v>1</v>
      </c>
    </row>
    <row r="407250">
      <c r="A407250" t="inlineStr">
        <is>
          <t>nabåt</t>
        </is>
      </c>
      <c r="B407250" t="n">
        <v>1</v>
      </c>
    </row>
    <row r="407251">
      <c r="A407251" t="inlineStr">
        <is>
          <t>intings</t>
        </is>
      </c>
      <c r="B407251" t="n">
        <v>1</v>
      </c>
    </row>
    <row r="407252">
      <c r="A407252" t="inlineStr">
        <is>
          <t>uppeard</t>
        </is>
      </c>
      <c r="B407252" t="n">
        <v>1</v>
      </c>
    </row>
    <row r="407253">
      <c r="A407253" t="inlineStr">
        <is>
          <t>pressurebridges</t>
        </is>
      </c>
      <c r="B407253" t="n">
        <v>1</v>
      </c>
    </row>
    <row r="407254">
      <c r="A407254" t="inlineStr">
        <is>
          <t>g5r6</t>
        </is>
      </c>
      <c r="B407254" t="n">
        <v>1</v>
      </c>
    </row>
    <row r="407255">
      <c r="A407255" t="inlineStr">
        <is>
          <t>romskå</t>
        </is>
      </c>
      <c r="B407255" t="n">
        <v>1</v>
      </c>
    </row>
    <row r="407256">
      <c r="A407256" t="inlineStr">
        <is>
          <t>uvfaigs</t>
        </is>
      </c>
      <c r="B407256" t="n">
        <v>1</v>
      </c>
    </row>
    <row r="407257">
      <c r="A407257" t="inlineStr">
        <is>
          <t>com8a3apjuyduc</t>
        </is>
      </c>
      <c r="B407257" t="n">
        <v>1</v>
      </c>
    </row>
    <row r="407258">
      <c r="A407258" t="inlineStr">
        <is>
          <t>moli6k</t>
        </is>
      </c>
      <c r="B407258" t="n">
        <v>1</v>
      </c>
    </row>
    <row r="407259">
      <c r="A407259" t="inlineStr">
        <is>
          <t>comfibo6zxb5q</t>
        </is>
      </c>
      <c r="B407259" t="n">
        <v>1</v>
      </c>
    </row>
    <row r="407260">
      <c r="A407260" t="inlineStr">
        <is>
          <t>helsselstå</t>
        </is>
      </c>
      <c r="B407260" t="n">
        <v>1</v>
      </c>
    </row>
    <row r="407261">
      <c r="A407261" t="inlineStr">
        <is>
          <t>inclappeniksd</t>
        </is>
      </c>
      <c r="B407261" t="n">
        <v>1</v>
      </c>
    </row>
    <row r="407262">
      <c r="A407262" t="inlineStr">
        <is>
          <t>supernpedules</t>
        </is>
      </c>
      <c r="B407262" t="n">
        <v>1</v>
      </c>
    </row>
    <row r="407263">
      <c r="A407263" t="inlineStr">
        <is>
          <t>kncdwhileosrikolisfr</t>
        </is>
      </c>
      <c r="B407263" t="n">
        <v>1</v>
      </c>
    </row>
    <row r="407264">
      <c r="A407264" t="inlineStr">
        <is>
          <t>genstvo</t>
        </is>
      </c>
      <c r="B407264" t="n">
        <v>1</v>
      </c>
    </row>
    <row r="407265">
      <c r="A407265" t="inlineStr">
        <is>
          <t>skewiidosball</t>
        </is>
      </c>
      <c r="B407265" t="n">
        <v>1</v>
      </c>
    </row>
    <row r="407266">
      <c r="A407266" t="inlineStr">
        <is>
          <t>applyoesque</t>
        </is>
      </c>
      <c r="B407266" t="n">
        <v>1</v>
      </c>
    </row>
    <row r="407267">
      <c r="A407267" t="inlineStr">
        <is>
          <t>personslavabut</t>
        </is>
      </c>
      <c r="B407267" t="n">
        <v>1</v>
      </c>
    </row>
    <row r="407268">
      <c r="A407268" t="inlineStr">
        <is>
          <t>watchthemoth</t>
        </is>
      </c>
      <c r="B407268" t="n">
        <v>1</v>
      </c>
    </row>
    <row r="407269">
      <c r="A407269" t="inlineStr">
        <is>
          <t>helibourv</t>
        </is>
      </c>
      <c r="B407269" t="n">
        <v>1</v>
      </c>
    </row>
    <row r="407270">
      <c r="A407270" t="inlineStr">
        <is>
          <t>moustache7</t>
        </is>
      </c>
      <c r="B407270" t="n">
        <v>1</v>
      </c>
    </row>
    <row r="407271">
      <c r="A407271" t="inlineStr">
        <is>
          <t>primarif</t>
        </is>
      </c>
      <c r="B407271" t="n">
        <v>1</v>
      </c>
    </row>
    <row r="407272">
      <c r="A407272" t="inlineStr">
        <is>
          <t>cohqr</t>
        </is>
      </c>
      <c r="B407272" t="n">
        <v>1</v>
      </c>
    </row>
    <row r="407273">
      <c r="A407273" t="inlineStr">
        <is>
          <t>mcmr</t>
        </is>
      </c>
      <c r="B407273" t="n">
        <v>1</v>
      </c>
    </row>
    <row r="407274">
      <c r="A407274" t="inlineStr">
        <is>
          <t>zelbert</t>
        </is>
      </c>
      <c r="B407274" t="n">
        <v>1</v>
      </c>
    </row>
    <row r="407275">
      <c r="A407275" t="inlineStr">
        <is>
          <t>obinara</t>
        </is>
      </c>
      <c r="B407275" t="n">
        <v>1</v>
      </c>
    </row>
    <row r="407276">
      <c r="A407276" t="inlineStr">
        <is>
          <t>fightbusters</t>
        </is>
      </c>
      <c r="B407276" t="n">
        <v>2</v>
      </c>
    </row>
    <row r="407277">
      <c r="A407277" t="inlineStr">
        <is>
          <t>inresource</t>
        </is>
      </c>
      <c r="B407277" t="n">
        <v>1</v>
      </c>
    </row>
    <row r="407278">
      <c r="A407278" t="inlineStr">
        <is>
          <t>depresion</t>
        </is>
      </c>
      <c r="B407278" t="n">
        <v>1</v>
      </c>
    </row>
    <row r="407279">
      <c r="A407279" t="inlineStr">
        <is>
          <t>coilitary</t>
        </is>
      </c>
      <c r="B407279" t="n">
        <v>1</v>
      </c>
    </row>
    <row r="407280">
      <c r="A407280" t="inlineStr">
        <is>
          <t>npbp</t>
        </is>
      </c>
      <c r="B407280" t="n">
        <v>1</v>
      </c>
    </row>
    <row r="407281">
      <c r="A407281" t="inlineStr">
        <is>
          <t>gaddeld</t>
        </is>
      </c>
      <c r="B407281" t="n">
        <v>1</v>
      </c>
    </row>
    <row r="407282">
      <c r="A407282" t="inlineStr">
        <is>
          <t>lingerien</t>
        </is>
      </c>
      <c r="B407282" t="n">
        <v>1</v>
      </c>
    </row>
    <row r="407283">
      <c r="A407283" t="inlineStr">
        <is>
          <t>scarillous</t>
        </is>
      </c>
      <c r="B407283" t="n">
        <v>1</v>
      </c>
    </row>
    <row r="407284">
      <c r="A407284" t="inlineStr">
        <is>
          <t>homdes</t>
        </is>
      </c>
      <c r="B407284" t="n">
        <v>1</v>
      </c>
    </row>
    <row r="407285">
      <c r="A407285" t="inlineStr">
        <is>
          <t>ehome®</t>
        </is>
      </c>
      <c r="B407285" t="n">
        <v>1</v>
      </c>
    </row>
    <row r="407286">
      <c r="A407286" t="inlineStr">
        <is>
          <t>yourpermalink</t>
        </is>
      </c>
      <c r="B407286" t="n">
        <v>1</v>
      </c>
    </row>
    <row r="407287">
      <c r="A407287" t="inlineStr">
        <is>
          <t>helloggs</t>
        </is>
      </c>
      <c r="B407287" t="n">
        <v>1</v>
      </c>
    </row>
    <row r="407288">
      <c r="A407288" t="inlineStr">
        <is>
          <t>sellotaped</t>
        </is>
      </c>
      <c r="B407288" t="n">
        <v>1</v>
      </c>
    </row>
    <row r="407289">
      <c r="A407289" t="inlineStr">
        <is>
          <t>maddink</t>
        </is>
      </c>
      <c r="B407289" t="n">
        <v>1</v>
      </c>
    </row>
    <row r="407290">
      <c r="A407290" t="inlineStr">
        <is>
          <t>indigeneers</t>
        </is>
      </c>
      <c r="B407290" t="n">
        <v>1</v>
      </c>
    </row>
    <row r="407291">
      <c r="A407291" t="inlineStr">
        <is>
          <t>dppi</t>
        </is>
      </c>
      <c r="B407291" t="n">
        <v>1</v>
      </c>
    </row>
    <row r="407292">
      <c r="A407292" t="inlineStr">
        <is>
          <t>cablliar</t>
        </is>
      </c>
      <c r="B407292" t="n">
        <v>1</v>
      </c>
    </row>
    <row r="407293">
      <c r="A407293" t="inlineStr">
        <is>
          <t>azoxian</t>
        </is>
      </c>
      <c r="B407293" t="n">
        <v>1</v>
      </c>
    </row>
    <row r="407294">
      <c r="A407294" t="inlineStr">
        <is>
          <t>zhozhong</t>
        </is>
      </c>
      <c r="B407294" t="n">
        <v>1</v>
      </c>
    </row>
    <row r="407295">
      <c r="A407295" t="inlineStr">
        <is>
          <t>vigourney</t>
        </is>
      </c>
      <c r="B407295" t="n">
        <v>1</v>
      </c>
    </row>
    <row r="407296">
      <c r="A407296" t="inlineStr">
        <is>
          <t>downcation</t>
        </is>
      </c>
      <c r="B407296" t="n">
        <v>1</v>
      </c>
    </row>
    <row r="407297">
      <c r="A407297" t="inlineStr">
        <is>
          <t>koldiang</t>
        </is>
      </c>
      <c r="B407297" t="n">
        <v>1</v>
      </c>
    </row>
    <row r="407298">
      <c r="A407298" t="inlineStr">
        <is>
          <t>aisyarnhg</t>
        </is>
      </c>
      <c r="B407298" t="n">
        <v>1</v>
      </c>
    </row>
    <row r="407299">
      <c r="A407299" t="inlineStr">
        <is>
          <t>clinnea</t>
        </is>
      </c>
      <c r="B407299" t="n">
        <v>1</v>
      </c>
    </row>
    <row r="407300">
      <c r="A407300" t="inlineStr">
        <is>
          <t>hugan</t>
        </is>
      </c>
      <c r="B407300" t="n">
        <v>1</v>
      </c>
    </row>
    <row r="407301">
      <c r="A407301" t="inlineStr">
        <is>
          <t>sorecloths</t>
        </is>
      </c>
      <c r="B407301" t="n">
        <v>1</v>
      </c>
    </row>
    <row r="407302">
      <c r="A407302" t="inlineStr">
        <is>
          <t>guildfest</t>
        </is>
      </c>
      <c r="B407302" t="n">
        <v>1</v>
      </c>
    </row>
    <row r="407303">
      <c r="A407303" t="inlineStr">
        <is>
          <t>nagini</t>
        </is>
      </c>
      <c r="B407303" t="n">
        <v>3</v>
      </c>
    </row>
    <row r="407304">
      <c r="A407304" t="inlineStr">
        <is>
          <t>copwatchman</t>
        </is>
      </c>
      <c r="B407304" t="n">
        <v>1</v>
      </c>
    </row>
    <row r="407305">
      <c r="A407305" t="inlineStr">
        <is>
          <t>agoupbaras</t>
        </is>
      </c>
      <c r="B407305" t="n">
        <v>1</v>
      </c>
    </row>
    <row r="407306">
      <c r="A407306" t="inlineStr">
        <is>
          <t>of2581680</t>
        </is>
      </c>
      <c r="B407306" t="n">
        <v>1</v>
      </c>
    </row>
    <row r="407307">
      <c r="A407307" t="inlineStr">
        <is>
          <t>meloading</t>
        </is>
      </c>
      <c r="B407307" t="n">
        <v>1</v>
      </c>
    </row>
    <row r="407308">
      <c r="A407308" t="inlineStr">
        <is>
          <t>tersey</t>
        </is>
      </c>
      <c r="B407308" t="n">
        <v>1</v>
      </c>
    </row>
    <row r="407309">
      <c r="A407309" t="inlineStr">
        <is>
          <t>kimberlypenny</t>
        </is>
      </c>
      <c r="B407309" t="n">
        <v>1</v>
      </c>
    </row>
    <row r="407310">
      <c r="A407310" t="inlineStr">
        <is>
          <t>alssons</t>
        </is>
      </c>
      <c r="B407310" t="n">
        <v>1</v>
      </c>
    </row>
    <row r="407311">
      <c r="A407311" t="inlineStr">
        <is>
          <t>comstorybreakingbusiness20170925police</t>
        </is>
      </c>
      <c r="B407311" t="n">
        <v>1</v>
      </c>
    </row>
    <row r="407312">
      <c r="A407312" t="inlineStr">
        <is>
          <t>paline</t>
        </is>
      </c>
      <c r="B407312" t="n">
        <v>1</v>
      </c>
    </row>
    <row r="407313">
      <c r="A407313" t="inlineStr">
        <is>
          <t>kawf6s</t>
        </is>
      </c>
      <c r="B407313" t="n">
        <v>1</v>
      </c>
    </row>
    <row r="407314">
      <c r="A407314" t="inlineStr">
        <is>
          <t>thefeed</t>
        </is>
      </c>
      <c r="B407314" t="n">
        <v>1</v>
      </c>
    </row>
    <row r="407315">
      <c r="A407315" t="inlineStr">
        <is>
          <t>870w</t>
        </is>
      </c>
      <c r="B407315" t="n">
        <v>1</v>
      </c>
    </row>
    <row r="407316">
      <c r="A407316" t="inlineStr">
        <is>
          <t>heard|always</t>
        </is>
      </c>
      <c r="B407316" t="n">
        <v>1</v>
      </c>
    </row>
    <row r="407317">
      <c r="A407317" t="inlineStr">
        <is>
          <t>balderscher</t>
        </is>
      </c>
      <c r="B407317" t="n">
        <v>1</v>
      </c>
    </row>
    <row r="407318">
      <c r="A407318" t="inlineStr">
        <is>
          <t>afterbottrill</t>
        </is>
      </c>
      <c r="B407318" t="n">
        <v>1</v>
      </c>
    </row>
    <row r="407319">
      <c r="A407319" t="inlineStr">
        <is>
          <t>chaiwsoctv</t>
        </is>
      </c>
      <c r="B407319" t="n">
        <v>1</v>
      </c>
    </row>
    <row r="407320">
      <c r="A407320" t="inlineStr">
        <is>
          <t>galgrun</t>
        </is>
      </c>
      <c r="B407320" t="n">
        <v>1</v>
      </c>
    </row>
    <row r="407321">
      <c r="A407321" t="inlineStr">
        <is>
          <t>entryback</t>
        </is>
      </c>
      <c r="B407321" t="n">
        <v>1</v>
      </c>
    </row>
    <row r="407322">
      <c r="A407322" t="inlineStr">
        <is>
          <t>virginiawhorning</t>
        </is>
      </c>
      <c r="B407322" t="n">
        <v>1</v>
      </c>
    </row>
    <row r="407323">
      <c r="A407323" t="inlineStr">
        <is>
          <t>realforfficialanomaly</t>
        </is>
      </c>
      <c r="B407323" t="n">
        <v>1</v>
      </c>
    </row>
    <row r="407324">
      <c r="A407324" t="inlineStr">
        <is>
          <t>painobrin</t>
        </is>
      </c>
      <c r="B407324" t="n">
        <v>1</v>
      </c>
    </row>
    <row r="407325">
      <c r="A407325" t="inlineStr">
        <is>
          <t>gamifiers</t>
        </is>
      </c>
      <c r="B407325" t="n">
        <v>1</v>
      </c>
    </row>
    <row r="407326">
      <c r="A407326" t="inlineStr">
        <is>
          <t>pasteerie</t>
        </is>
      </c>
      <c r="B407326" t="n">
        <v>1</v>
      </c>
    </row>
    <row r="407327">
      <c r="A407327" t="inlineStr">
        <is>
          <t>caraves</t>
        </is>
      </c>
      <c r="B407327" t="n">
        <v>1</v>
      </c>
    </row>
    <row r="407328">
      <c r="A407328" t="inlineStr">
        <is>
          <t>nolondity</t>
        </is>
      </c>
      <c r="B407328" t="n">
        <v>1</v>
      </c>
    </row>
    <row r="407329">
      <c r="A407329" t="inlineStr">
        <is>
          <t>screwery</t>
        </is>
      </c>
      <c r="B407329" t="n">
        <v>1</v>
      </c>
    </row>
    <row r="407330">
      <c r="A407330" t="inlineStr">
        <is>
          <t>studyanimalsjurevideos</t>
        </is>
      </c>
      <c r="B407330" t="n">
        <v>1</v>
      </c>
    </row>
    <row r="407331">
      <c r="A407331" t="inlineStr">
        <is>
          <t>bonia</t>
        </is>
      </c>
      <c r="B407331" t="n">
        <v>1</v>
      </c>
    </row>
    <row r="407332">
      <c r="A407332" t="inlineStr">
        <is>
          <t>tagunpausequestioner</t>
        </is>
      </c>
      <c r="B407332" t="n">
        <v>1</v>
      </c>
    </row>
    <row r="407333">
      <c r="A407333" t="inlineStr">
        <is>
          <t>breaks_immortal</t>
        </is>
      </c>
      <c r="B407333" t="n">
        <v>1</v>
      </c>
    </row>
    <row r="407334">
      <c r="A407334" t="inlineStr">
        <is>
          <t>pageoh</t>
        </is>
      </c>
      <c r="B407334" t="n">
        <v>1</v>
      </c>
    </row>
    <row r="407335">
      <c r="A407335" t="inlineStr">
        <is>
          <t>keruba</t>
        </is>
      </c>
      <c r="B407335" t="n">
        <v>1</v>
      </c>
    </row>
    <row r="407336">
      <c r="A407336" t="inlineStr">
        <is>
          <t>esende</t>
        </is>
      </c>
      <c r="B407336" t="n">
        <v>1</v>
      </c>
    </row>
    <row r="407337">
      <c r="A407337" t="inlineStr">
        <is>
          <t>texansstitched</t>
        </is>
      </c>
      <c r="B407337" t="n">
        <v>1</v>
      </c>
    </row>
    <row r="407338">
      <c r="A407338" t="inlineStr">
        <is>
          <t>raptogs</t>
        </is>
      </c>
      <c r="B407338" t="n">
        <v>1</v>
      </c>
    </row>
    <row r="407339">
      <c r="A407339" t="inlineStr">
        <is>
          <t>clickroll</t>
        </is>
      </c>
      <c r="B407339" t="n">
        <v>1</v>
      </c>
    </row>
    <row r="407340">
      <c r="A407340" t="inlineStr">
        <is>
          <t>piezas</t>
        </is>
      </c>
      <c r="B407340" t="n">
        <v>1</v>
      </c>
    </row>
    <row r="407341">
      <c r="A407341" t="inlineStr">
        <is>
          <t>webmine</t>
        </is>
      </c>
      <c r="B407341" t="n">
        <v>1</v>
      </c>
    </row>
    <row r="407342">
      <c r="A407342" t="inlineStr">
        <is>
          <t>dramour</t>
        </is>
      </c>
      <c r="B407342" t="n">
        <v>1</v>
      </c>
    </row>
    <row r="407343">
      <c r="A407343" t="inlineStr">
        <is>
          <t>tisolm</t>
        </is>
      </c>
      <c r="B407343" t="n">
        <v>1</v>
      </c>
    </row>
    <row r="407344">
      <c r="A407344" t="inlineStr">
        <is>
          <t>scrollingsomething</t>
        </is>
      </c>
      <c r="B407344" t="n">
        <v>1</v>
      </c>
    </row>
    <row r="407345">
      <c r="A407345" t="inlineStr">
        <is>
          <t>aliasgvsenatebe</t>
        </is>
      </c>
      <c r="B407345" t="n">
        <v>1</v>
      </c>
    </row>
    <row r="407346">
      <c r="A407346" t="inlineStr">
        <is>
          <t>cucksirls</t>
        </is>
      </c>
      <c r="B407346" t="n">
        <v>1</v>
      </c>
    </row>
    <row r="407347">
      <c r="A407347" t="inlineStr">
        <is>
          <t>enforcementresistance</t>
        </is>
      </c>
      <c r="B407347" t="n">
        <v>1</v>
      </c>
    </row>
    <row r="407348">
      <c r="A407348" t="inlineStr">
        <is>
          <t>unsissionedwallester</t>
        </is>
      </c>
      <c r="B407348" t="n">
        <v>1</v>
      </c>
    </row>
    <row r="407349">
      <c r="A407349" t="inlineStr">
        <is>
          <t>kytra</t>
        </is>
      </c>
      <c r="B407349" t="n">
        <v>1</v>
      </c>
    </row>
    <row r="407350">
      <c r="A407350" t="inlineStr">
        <is>
          <t>whitemanawheeepublication</t>
        </is>
      </c>
      <c r="B407350" t="n">
        <v>1</v>
      </c>
    </row>
    <row r="407351">
      <c r="A407351" t="inlineStr">
        <is>
          <t>makehunbone</t>
        </is>
      </c>
      <c r="B407351" t="n">
        <v>1</v>
      </c>
    </row>
    <row r="407352">
      <c r="A407352" t="inlineStr">
        <is>
          <t>shitdags</t>
        </is>
      </c>
      <c r="B407352" t="n">
        <v>1</v>
      </c>
    </row>
    <row r="407353">
      <c r="A407353" t="inlineStr">
        <is>
          <t>didgeridookickwunder</t>
        </is>
      </c>
      <c r="B407353" t="n">
        <v>1</v>
      </c>
    </row>
    <row r="407354">
      <c r="A407354" t="inlineStr">
        <is>
          <t>startertips</t>
        </is>
      </c>
      <c r="B407354" t="n">
        <v>1</v>
      </c>
    </row>
    <row r="407355">
      <c r="A407355" t="inlineStr">
        <is>
          <t>nail_lords</t>
        </is>
      </c>
      <c r="B407355" t="n">
        <v>1</v>
      </c>
    </row>
    <row r="407356">
      <c r="A407356" t="inlineStr">
        <is>
          <t>babaux</t>
        </is>
      </c>
      <c r="B407356" t="n">
        <v>1</v>
      </c>
    </row>
    <row r="407357">
      <c r="A407357" t="inlineStr">
        <is>
          <t>mothertollo</t>
        </is>
      </c>
      <c r="B407357" t="n">
        <v>1</v>
      </c>
    </row>
    <row r="407358">
      <c r="A407358" t="inlineStr">
        <is>
          <t>somglmer</t>
        </is>
      </c>
      <c r="B407358" t="n">
        <v>1</v>
      </c>
    </row>
    <row r="407359">
      <c r="A407359" t="inlineStr">
        <is>
          <t>daycreation</t>
        </is>
      </c>
      <c r="B407359" t="n">
        <v>1</v>
      </c>
    </row>
    <row r="407360">
      <c r="A407360" t="inlineStr">
        <is>
          <t>blacklisttweet</t>
        </is>
      </c>
      <c r="B407360" t="n">
        <v>1</v>
      </c>
    </row>
    <row r="407361">
      <c r="A407361" t="inlineStr">
        <is>
          <t>courtesydj</t>
        </is>
      </c>
      <c r="B407361" t="n">
        <v>1</v>
      </c>
    </row>
    <row r="407362">
      <c r="A407362" t="inlineStr">
        <is>
          <t>stateian</t>
        </is>
      </c>
      <c r="B407362" t="n">
        <v>1</v>
      </c>
    </row>
    <row r="407363">
      <c r="A407363" t="inlineStr">
        <is>
          <t>scholorn</t>
        </is>
      </c>
      <c r="B407363" t="n">
        <v>1</v>
      </c>
    </row>
    <row r="407364">
      <c r="A407364" t="inlineStr">
        <is>
          <t>coupsquerescue</t>
        </is>
      </c>
      <c r="B407364" t="n">
        <v>1</v>
      </c>
    </row>
    <row r="407365">
      <c r="A407365" t="inlineStr">
        <is>
          <t>stationurmunfon</t>
        </is>
      </c>
      <c r="B407365" t="n">
        <v>1</v>
      </c>
    </row>
    <row r="407366">
      <c r="A407366" t="inlineStr">
        <is>
          <t>tweetvariable</t>
        </is>
      </c>
      <c r="B407366" t="n">
        <v>1</v>
      </c>
    </row>
    <row r="407367">
      <c r="A407367" t="inlineStr">
        <is>
          <t>dhanipura</t>
        </is>
      </c>
      <c r="B407367" t="n">
        <v>1</v>
      </c>
    </row>
    <row r="407368">
      <c r="A407368" t="inlineStr">
        <is>
          <t>sawaba</t>
        </is>
      </c>
      <c r="B407368" t="n">
        <v>1</v>
      </c>
    </row>
    <row r="407369">
      <c r="A407369" t="inlineStr">
        <is>
          <t>bigaruddin</t>
        </is>
      </c>
      <c r="B407369" t="n">
        <v>1</v>
      </c>
    </row>
    <row r="407370">
      <c r="A407370" t="inlineStr">
        <is>
          <t>palesses</t>
        </is>
      </c>
      <c r="B407370" t="n">
        <v>1</v>
      </c>
    </row>
    <row r="407371">
      <c r="A407371" t="inlineStr">
        <is>
          <t>downferred</t>
        </is>
      </c>
      <c r="B407371" t="n">
        <v>1</v>
      </c>
    </row>
    <row r="407372">
      <c r="A407372" t="inlineStr">
        <is>
          <t>sortuna</t>
        </is>
      </c>
      <c r="B407372" t="n">
        <v>1</v>
      </c>
    </row>
    <row r="407373">
      <c r="A407373" t="inlineStr">
        <is>
          <t>wanakilsune</t>
        </is>
      </c>
      <c r="B407373" t="n">
        <v>1</v>
      </c>
    </row>
    <row r="407374">
      <c r="A407374" t="inlineStr">
        <is>
          <t>forestshinagar</t>
        </is>
      </c>
      <c r="B407374" t="n">
        <v>1</v>
      </c>
    </row>
    <row r="407375">
      <c r="A407375" t="inlineStr">
        <is>
          <t>manangaluru</t>
        </is>
      </c>
      <c r="B407375" t="n">
        <v>1</v>
      </c>
    </row>
    <row r="407376">
      <c r="A407376" t="inlineStr">
        <is>
          <t>soktickal</t>
        </is>
      </c>
      <c r="B407376" t="n">
        <v>1</v>
      </c>
    </row>
    <row r="407377">
      <c r="A407377" t="inlineStr">
        <is>
          <t>disidentification</t>
        </is>
      </c>
      <c r="B407377" t="n">
        <v>1</v>
      </c>
    </row>
    <row r="407378">
      <c r="A407378" t="inlineStr">
        <is>
          <t>sheetlets</t>
        </is>
      </c>
      <c r="B407378" t="n">
        <v>1</v>
      </c>
    </row>
    <row r="407379">
      <c r="A407379" t="inlineStr">
        <is>
          <t>forum2</t>
        </is>
      </c>
      <c r="B407379" t="n">
        <v>1</v>
      </c>
    </row>
    <row r="407380">
      <c r="A407380" t="inlineStr">
        <is>
          <t>tolerability7</t>
        </is>
      </c>
      <c r="B407380" t="n">
        <v>1</v>
      </c>
    </row>
    <row r="407381">
      <c r="A407381" t="inlineStr">
        <is>
          <t>melegance</t>
        </is>
      </c>
      <c r="B407381" t="n">
        <v>1</v>
      </c>
    </row>
    <row r="407382">
      <c r="A407382" t="inlineStr">
        <is>
          <t>backcourters</t>
        </is>
      </c>
      <c r="B407382" t="n">
        <v>1</v>
      </c>
    </row>
    <row r="407383">
      <c r="A407383" t="inlineStr">
        <is>
          <t>lgavg</t>
        </is>
      </c>
      <c r="B407383" t="n">
        <v>1</v>
      </c>
    </row>
    <row r="407384">
      <c r="A407384" t="inlineStr">
        <is>
          <t>whyrrer</t>
        </is>
      </c>
      <c r="B407384" t="n">
        <v>1</v>
      </c>
    </row>
    <row r="407385">
      <c r="A407385" t="inlineStr">
        <is>
          <t>susecutive</t>
        </is>
      </c>
      <c r="B407385" t="n">
        <v>1</v>
      </c>
    </row>
    <row r="407386">
      <c r="A407386" t="inlineStr">
        <is>
          <t>dougrim</t>
        </is>
      </c>
      <c r="B407386" t="n">
        <v>1</v>
      </c>
    </row>
    <row r="407387">
      <c r="A407387" t="inlineStr">
        <is>
          <t>drydeline</t>
        </is>
      </c>
      <c r="B407387" t="n">
        <v>1</v>
      </c>
    </row>
    <row r="407388">
      <c r="A407388" t="inlineStr">
        <is>
          <t>flitboard</t>
        </is>
      </c>
      <c r="B407388" t="n">
        <v>2</v>
      </c>
    </row>
    <row r="407389">
      <c r="A407389" t="inlineStr">
        <is>
          <t>yeoming</t>
        </is>
      </c>
      <c r="B407389" t="n">
        <v>1</v>
      </c>
    </row>
    <row r="407390">
      <c r="A407390" t="inlineStr">
        <is>
          <t>tawourek</t>
        </is>
      </c>
      <c r="B407390" t="n">
        <v>1</v>
      </c>
    </row>
    <row r="407391">
      <c r="A407391" t="inlineStr">
        <is>
          <t>kasmetin</t>
        </is>
      </c>
      <c r="B407391" t="n">
        <v>1</v>
      </c>
    </row>
    <row r="407392">
      <c r="A407392" t="inlineStr">
        <is>
          <t>lolcurry</t>
        </is>
      </c>
      <c r="B407392" t="n">
        <v>1</v>
      </c>
    </row>
    <row r="407393">
      <c r="A407393" t="inlineStr">
        <is>
          <t>acobière</t>
        </is>
      </c>
      <c r="B407393" t="n">
        <v>1</v>
      </c>
    </row>
    <row r="407394">
      <c r="A407394" t="inlineStr">
        <is>
          <t>wimblewski</t>
        </is>
      </c>
      <c r="B407394" t="n">
        <v>1</v>
      </c>
    </row>
    <row r="407395">
      <c r="A407395" t="inlineStr">
        <is>
          <t>drydney</t>
        </is>
      </c>
      <c r="B407395" t="n">
        <v>2</v>
      </c>
    </row>
    <row r="407396">
      <c r="A407396" t="inlineStr">
        <is>
          <t>thher</t>
        </is>
      </c>
      <c r="B407396" t="n">
        <v>2</v>
      </c>
    </row>
    <row r="407397">
      <c r="A407397" t="inlineStr">
        <is>
          <t>bayneshadeet</t>
        </is>
      </c>
      <c r="B407397" t="n">
        <v>1</v>
      </c>
    </row>
    <row r="407398">
      <c r="A407398" t="inlineStr">
        <is>
          <t>yalha</t>
        </is>
      </c>
      <c r="B407398" t="n">
        <v>1</v>
      </c>
    </row>
    <row r="407399">
      <c r="A407399" t="inlineStr">
        <is>
          <t>dlarry</t>
        </is>
      </c>
      <c r="B407399" t="n">
        <v>1</v>
      </c>
    </row>
    <row r="407400">
      <c r="A407400" t="inlineStr">
        <is>
          <t>kalcalago</t>
        </is>
      </c>
      <c r="B407400" t="n">
        <v>1</v>
      </c>
    </row>
    <row r="407401">
      <c r="A407401" t="inlineStr">
        <is>
          <t>seleuis</t>
        </is>
      </c>
      <c r="B407401" t="n">
        <v>1</v>
      </c>
    </row>
    <row r="407402">
      <c r="A407402" t="inlineStr">
        <is>
          <t>puntron</t>
        </is>
      </c>
      <c r="B407402" t="n">
        <v>1</v>
      </c>
    </row>
    <row r="407403">
      <c r="A407403" t="inlineStr">
        <is>
          <t>wasignorum</t>
        </is>
      </c>
      <c r="B407403" t="n">
        <v>1</v>
      </c>
    </row>
    <row r="407404">
      <c r="A407404" t="inlineStr">
        <is>
          <t>veenhalle</t>
        </is>
      </c>
      <c r="B407404" t="n">
        <v>1</v>
      </c>
    </row>
    <row r="407405">
      <c r="A407405" t="inlineStr">
        <is>
          <t>titara</t>
        </is>
      </c>
      <c r="B407405" t="n">
        <v>1</v>
      </c>
    </row>
    <row r="407406">
      <c r="A407406" t="inlineStr">
        <is>
          <t>desertit</t>
        </is>
      </c>
      <c r="B407406" t="n">
        <v>1</v>
      </c>
    </row>
    <row r="407407">
      <c r="A407407" t="inlineStr">
        <is>
          <t>aeritodoe</t>
        </is>
      </c>
      <c r="B407407" t="n">
        <v>1</v>
      </c>
    </row>
    <row r="407408">
      <c r="A407408" t="inlineStr">
        <is>
          <t>nametrone</t>
        </is>
      </c>
      <c r="B407408" t="n">
        <v>1</v>
      </c>
    </row>
    <row r="407409">
      <c r="A407409" t="inlineStr">
        <is>
          <t>poiaan</t>
        </is>
      </c>
      <c r="B407409" t="n">
        <v>1</v>
      </c>
    </row>
    <row r="407410">
      <c r="A407410" t="inlineStr">
        <is>
          <t>objectionis</t>
        </is>
      </c>
      <c r="B407410" t="n">
        <v>1</v>
      </c>
    </row>
    <row r="407411">
      <c r="A407411" t="inlineStr">
        <is>
          <t>synaren</t>
        </is>
      </c>
      <c r="B407411" t="n">
        <v>1</v>
      </c>
    </row>
    <row r="407412">
      <c r="A407412" t="inlineStr">
        <is>
          <t>foldons</t>
        </is>
      </c>
      <c r="B407412" t="n">
        <v>1</v>
      </c>
    </row>
    <row r="407413">
      <c r="A407413" t="inlineStr">
        <is>
          <t>oxerentbion</t>
        </is>
      </c>
      <c r="B407413" t="n">
        <v>1</v>
      </c>
    </row>
    <row r="407414">
      <c r="A407414" t="inlineStr">
        <is>
          <t>presumced</t>
        </is>
      </c>
      <c r="B407414" t="n">
        <v>1</v>
      </c>
    </row>
    <row r="407415">
      <c r="A407415" t="inlineStr">
        <is>
          <t>nicæans</t>
        </is>
      </c>
      <c r="B407415" t="n">
        <v>1</v>
      </c>
    </row>
    <row r="407416">
      <c r="A407416" t="inlineStr">
        <is>
          <t>pubilatic</t>
        </is>
      </c>
      <c r="B407416" t="n">
        <v>1</v>
      </c>
    </row>
    <row r="407417">
      <c r="A407417" t="inlineStr">
        <is>
          <t>davidisulapi</t>
        </is>
      </c>
      <c r="B407417" t="n">
        <v>1</v>
      </c>
    </row>
    <row r="407418">
      <c r="A407418" t="inlineStr">
        <is>
          <t>biblicalness</t>
        </is>
      </c>
      <c r="B407418" t="n">
        <v>1</v>
      </c>
    </row>
    <row r="407419">
      <c r="A407419" t="inlineStr">
        <is>
          <t>dialion</t>
        </is>
      </c>
      <c r="B407419" t="n">
        <v>1</v>
      </c>
    </row>
    <row r="407420">
      <c r="A407420" t="inlineStr">
        <is>
          <t>poiompton</t>
        </is>
      </c>
      <c r="B407420" t="n">
        <v>1</v>
      </c>
    </row>
    <row r="407421">
      <c r="A407421" t="inlineStr">
        <is>
          <t>liberunaru</t>
        </is>
      </c>
      <c r="B407421" t="n">
        <v>1</v>
      </c>
    </row>
    <row r="407422">
      <c r="A407422" t="inlineStr">
        <is>
          <t>sigilica</t>
        </is>
      </c>
      <c r="B407422" t="n">
        <v>1</v>
      </c>
    </row>
    <row r="407423">
      <c r="A407423" t="inlineStr">
        <is>
          <t>passimositios</t>
        </is>
      </c>
      <c r="B407423" t="n">
        <v>1</v>
      </c>
    </row>
    <row r="407424">
      <c r="A407424" t="inlineStr">
        <is>
          <t>kidmoryaies</t>
        </is>
      </c>
      <c r="B407424" t="n">
        <v>1</v>
      </c>
    </row>
    <row r="407425">
      <c r="A407425" t="inlineStr">
        <is>
          <t>oreigrumi</t>
        </is>
      </c>
      <c r="B407425" t="n">
        <v>1</v>
      </c>
    </row>
    <row r="407426">
      <c r="A407426" t="inlineStr">
        <is>
          <t>nestramiah</t>
        </is>
      </c>
      <c r="B407426" t="n">
        <v>1</v>
      </c>
    </row>
    <row r="407427">
      <c r="A407427" t="inlineStr">
        <is>
          <t>scoopar</t>
        </is>
      </c>
      <c r="B407427" t="n">
        <v>1</v>
      </c>
    </row>
    <row r="407428">
      <c r="A407428" t="inlineStr">
        <is>
          <t>naturissimum</t>
        </is>
      </c>
      <c r="B407428" t="n">
        <v>1</v>
      </c>
    </row>
    <row r="407429">
      <c r="A407429" t="inlineStr">
        <is>
          <t>naturavita</t>
        </is>
      </c>
      <c r="B407429" t="n">
        <v>1</v>
      </c>
    </row>
    <row r="407430">
      <c r="A407430" t="inlineStr">
        <is>
          <t>ephippaneumanax</t>
        </is>
      </c>
      <c r="B407430" t="n">
        <v>1</v>
      </c>
    </row>
    <row r="407431">
      <c r="A407431" t="inlineStr">
        <is>
          <t>scolversam</t>
        </is>
      </c>
      <c r="B407431" t="n">
        <v>1</v>
      </c>
    </row>
    <row r="407432">
      <c r="A407432" t="inlineStr">
        <is>
          <t>steveton</t>
        </is>
      </c>
      <c r="B407432" t="n">
        <v>1</v>
      </c>
    </row>
    <row r="407433">
      <c r="A407433" t="inlineStr">
        <is>
          <t>marchimediatimes</t>
        </is>
      </c>
      <c r="B407433" t="n">
        <v>1</v>
      </c>
    </row>
    <row r="407434">
      <c r="A407434" t="inlineStr">
        <is>
          <t>hierhi</t>
        </is>
      </c>
      <c r="B407434" t="n">
        <v>1</v>
      </c>
    </row>
    <row r="407435">
      <c r="A407435" t="inlineStr">
        <is>
          <t>orgarticles00778212091834113</t>
        </is>
      </c>
      <c r="B407435" t="n">
        <v>1</v>
      </c>
    </row>
    <row r="407436">
      <c r="A407436" t="inlineStr">
        <is>
          <t>playtestingwoundsts</t>
        </is>
      </c>
      <c r="B407436" t="n">
        <v>1</v>
      </c>
    </row>
    <row r="407437">
      <c r="A407437" t="inlineStr">
        <is>
          <t>lencilings</t>
        </is>
      </c>
      <c r="B407437" t="n">
        <v>1</v>
      </c>
    </row>
    <row r="407438">
      <c r="A407438" t="inlineStr">
        <is>
          <t>adrefcoin</t>
        </is>
      </c>
      <c r="B407438" t="n">
        <v>1</v>
      </c>
    </row>
    <row r="407439">
      <c r="A407439" t="inlineStr">
        <is>
          <t>httpstrinketindigitalnews</t>
        </is>
      </c>
      <c r="B407439" t="n">
        <v>1</v>
      </c>
    </row>
    <row r="407440">
      <c r="A407440" t="inlineStr">
        <is>
          <t>spcco</t>
        </is>
      </c>
      <c r="B407440" t="n">
        <v>1</v>
      </c>
    </row>
    <row r="407441">
      <c r="A407441" t="inlineStr">
        <is>
          <t>£1401</t>
        </is>
      </c>
      <c r="B407441" t="n">
        <v>2</v>
      </c>
    </row>
    <row r="407442">
      <c r="A407442" t="inlineStr">
        <is>
          <t>seiseum</t>
        </is>
      </c>
      <c r="B407442" t="n">
        <v>1</v>
      </c>
    </row>
    <row r="407443">
      <c r="A407443" t="inlineStr">
        <is>
          <t>count—here</t>
        </is>
      </c>
      <c r="B407443" t="n">
        <v>1</v>
      </c>
    </row>
    <row r="407444">
      <c r="A407444" t="inlineStr">
        <is>
          <t>boulder—another</t>
        </is>
      </c>
      <c r="B407444" t="n">
        <v>1</v>
      </c>
    </row>
    <row r="407445">
      <c r="A407445" t="inlineStr">
        <is>
          <t>cryptoconsole</t>
        </is>
      </c>
      <c r="B407445" t="n">
        <v>1</v>
      </c>
    </row>
    <row r="407446">
      <c r="A407446" t="inlineStr">
        <is>
          <t>mebarium</t>
        </is>
      </c>
      <c r="B407446" t="n">
        <v>1</v>
      </c>
    </row>
    <row r="407447">
      <c r="A407447" t="inlineStr">
        <is>
          <t>iboefen</t>
        </is>
      </c>
      <c r="B407447" t="n">
        <v>1</v>
      </c>
    </row>
    <row r="407448">
      <c r="A407448" t="inlineStr">
        <is>
          <t>th3oor</t>
        </is>
      </c>
      <c r="B407448" t="n">
        <v>1</v>
      </c>
    </row>
    <row r="407449">
      <c r="A407449" t="inlineStr">
        <is>
          <t>enemybs</t>
        </is>
      </c>
      <c r="B407449" t="n">
        <v>1</v>
      </c>
    </row>
    <row r="407450">
      <c r="A407450" t="inlineStr">
        <is>
          <t>aspectissle</t>
        </is>
      </c>
      <c r="B407450" t="n">
        <v>1</v>
      </c>
    </row>
    <row r="407451">
      <c r="A407451" t="inlineStr">
        <is>
          <t>t2hv</t>
        </is>
      </c>
      <c r="B407451" t="n">
        <v>1</v>
      </c>
    </row>
    <row r="407452">
      <c r="A407452" t="inlineStr">
        <is>
          <t>uildand</t>
        </is>
      </c>
      <c r="B407452" t="n">
        <v>1</v>
      </c>
    </row>
    <row r="407453">
      <c r="A407453" t="inlineStr">
        <is>
          <t>ceavan</t>
        </is>
      </c>
      <c r="B407453" t="n">
        <v>2</v>
      </c>
    </row>
    <row r="407454">
      <c r="A407454" t="inlineStr">
        <is>
          <t>modwmsm48</t>
        </is>
      </c>
      <c r="B407454" t="n">
        <v>1</v>
      </c>
    </row>
    <row r="407455">
      <c r="A407455" t="inlineStr">
        <is>
          <t>m1835</t>
        </is>
      </c>
      <c r="B407455" t="n">
        <v>1</v>
      </c>
    </row>
    <row r="407456">
      <c r="A407456" t="inlineStr">
        <is>
          <t>m1835teu1834</t>
        </is>
      </c>
      <c r="B407456" t="n">
        <v>1</v>
      </c>
    </row>
    <row r="407457">
      <c r="A407457" t="inlineStr">
        <is>
          <t>m1836</t>
        </is>
      </c>
      <c r="B407457" t="n">
        <v>1</v>
      </c>
    </row>
    <row r="407458">
      <c r="A407458" t="inlineStr">
        <is>
          <t>m1934</t>
        </is>
      </c>
      <c r="B407458" t="n">
        <v>1</v>
      </c>
    </row>
    <row r="407459">
      <c r="A407459" t="inlineStr">
        <is>
          <t>caribouers</t>
        </is>
      </c>
      <c r="B407459" t="n">
        <v>1</v>
      </c>
    </row>
    <row r="407460">
      <c r="A407460" t="inlineStr">
        <is>
          <t>pinkballs</t>
        </is>
      </c>
      <c r="B407460" t="n">
        <v>1</v>
      </c>
    </row>
    <row r="407461">
      <c r="A407461" t="inlineStr">
        <is>
          <t>ma001</t>
        </is>
      </c>
      <c r="B407461" t="n">
        <v>1</v>
      </c>
    </row>
    <row r="407462">
      <c r="A407462" t="inlineStr">
        <is>
          <t>flatliest</t>
        </is>
      </c>
      <c r="B407462" t="n">
        <v>1</v>
      </c>
    </row>
    <row r="407463">
      <c r="A407463" t="inlineStr">
        <is>
          <t>m1836teu1835</t>
        </is>
      </c>
      <c r="B407463" t="n">
        <v>1</v>
      </c>
    </row>
    <row r="407464">
      <c r="A407464" t="inlineStr">
        <is>
          <t>m1834</t>
        </is>
      </c>
      <c r="B407464" t="n">
        <v>1</v>
      </c>
    </row>
    <row r="407465">
      <c r="A407465" t="inlineStr">
        <is>
          <t>m1836teu1836</t>
        </is>
      </c>
      <c r="B407465" t="n">
        <v>1</v>
      </c>
    </row>
    <row r="407466">
      <c r="A407466" t="inlineStr">
        <is>
          <t>m1906</t>
        </is>
      </c>
      <c r="B407466" t="n">
        <v>2</v>
      </c>
    </row>
    <row r="407467">
      <c r="A407467" t="inlineStr">
        <is>
          <t>teu1836</t>
        </is>
      </c>
      <c r="B407467" t="n">
        <v>1</v>
      </c>
    </row>
    <row r="407468">
      <c r="A407468" t="inlineStr">
        <is>
          <t>ma001ra</t>
        </is>
      </c>
      <c r="B407468" t="n">
        <v>1</v>
      </c>
    </row>
    <row r="407469">
      <c r="A407469" t="inlineStr">
        <is>
          <t>m1834teu1732</t>
        </is>
      </c>
      <c r="B407469" t="n">
        <v>1</v>
      </c>
    </row>
    <row r="407470">
      <c r="A407470" t="inlineStr">
        <is>
          <t>syings</t>
        </is>
      </c>
      <c r="B407470" t="n">
        <v>1</v>
      </c>
    </row>
    <row r="407471">
      <c r="A407471" t="inlineStr">
        <is>
          <t>ma004</t>
        </is>
      </c>
      <c r="B407471" t="n">
        <v>1</v>
      </c>
    </row>
    <row r="407472">
      <c r="A407472" t="inlineStr">
        <is>
          <t>santumboku</t>
        </is>
      </c>
      <c r="B407472" t="n">
        <v>1</v>
      </c>
    </row>
    <row r="407473">
      <c r="A407473" t="inlineStr">
        <is>
          <t>westernals</t>
        </is>
      </c>
      <c r="B407473" t="n">
        <v>1</v>
      </c>
    </row>
    <row r="407474">
      <c r="A407474" t="inlineStr">
        <is>
          <t>dunasized</t>
        </is>
      </c>
      <c r="B407474" t="n">
        <v>1</v>
      </c>
    </row>
    <row r="407475">
      <c r="A407475" t="inlineStr">
        <is>
          <t>localabobb</t>
        </is>
      </c>
      <c r="B407475" t="n">
        <v>1</v>
      </c>
    </row>
    <row r="407476">
      <c r="A407476" t="inlineStr">
        <is>
          <t>squeded</t>
        </is>
      </c>
      <c r="B407476" t="n">
        <v>1</v>
      </c>
    </row>
    <row r="407477">
      <c r="A407477" t="inlineStr">
        <is>
          <t>ortizthe</t>
        </is>
      </c>
      <c r="B407477" t="n">
        <v>1</v>
      </c>
    </row>
    <row r="407478">
      <c r="A407478" t="inlineStr">
        <is>
          <t>multiversebemwayfactory</t>
        </is>
      </c>
      <c r="B407478" t="n">
        <v>1</v>
      </c>
    </row>
    <row r="407479">
      <c r="A407479" t="inlineStr">
        <is>
          <t>theeduardoxlii</t>
        </is>
      </c>
      <c r="B407479" t="n">
        <v>1</v>
      </c>
    </row>
    <row r="407480">
      <c r="A407480" t="inlineStr">
        <is>
          <t>soapocalypse</t>
        </is>
      </c>
      <c r="B407480" t="n">
        <v>1</v>
      </c>
    </row>
    <row r="407481">
      <c r="A407481" t="inlineStr">
        <is>
          <t>mattchappellii</t>
        </is>
      </c>
      <c r="B407481" t="n">
        <v>1</v>
      </c>
    </row>
    <row r="407482">
      <c r="A407482" t="inlineStr">
        <is>
          <t>codsnkd5uvnz</t>
        </is>
      </c>
      <c r="B407482" t="n">
        <v>1</v>
      </c>
    </row>
    <row r="407483">
      <c r="A407483" t="inlineStr">
        <is>
          <t>passa2</t>
        </is>
      </c>
      <c r="B407483" t="n">
        <v>1</v>
      </c>
    </row>
    <row r="407484">
      <c r="A407484" t="inlineStr">
        <is>
          <t>lo5klk6vvrnthweadxtxn</t>
        </is>
      </c>
      <c r="B407484" t="n">
        <v>1</v>
      </c>
    </row>
    <row r="407485">
      <c r="A407485" t="inlineStr">
        <is>
          <t>usernamepersonal</t>
        </is>
      </c>
      <c r="B407485" t="n">
        <v>1</v>
      </c>
    </row>
    <row r="407486">
      <c r="A407486" t="inlineStr">
        <is>
          <t>formaturi</t>
        </is>
      </c>
      <c r="B407486" t="n">
        <v>2</v>
      </c>
    </row>
    <row r="407487">
      <c r="A407487" t="inlineStr">
        <is>
          <t>checkwold</t>
        </is>
      </c>
      <c r="B407487" t="n">
        <v>1</v>
      </c>
    </row>
    <row r="407488">
      <c r="A407488" t="inlineStr">
        <is>
          <t>sitelay</t>
        </is>
      </c>
      <c r="B407488" t="n">
        <v>1</v>
      </c>
    </row>
    <row r="407489">
      <c r="A407489" t="inlineStr">
        <is>
          <t>hosts4</t>
        </is>
      </c>
      <c r="B407489" t="n">
        <v>1</v>
      </c>
    </row>
    <row r="407490">
      <c r="A407490" t="inlineStr">
        <is>
          <t>worm1</t>
        </is>
      </c>
      <c r="B407490" t="n">
        <v>1</v>
      </c>
    </row>
    <row r="407491">
      <c r="A407491" t="inlineStr">
        <is>
          <t>httpsbottow</t>
        </is>
      </c>
      <c r="B407491" t="n">
        <v>1</v>
      </c>
    </row>
    <row r="407492">
      <c r="A407492" t="inlineStr">
        <is>
          <t>a01da4aez24acvkjbyele319vzrj12irb5kv9plgwformud</t>
        </is>
      </c>
      <c r="B407492" t="n">
        <v>1</v>
      </c>
    </row>
    <row r="407493">
      <c r="A407493" t="inlineStr">
        <is>
          <t>sel{</t>
        </is>
      </c>
      <c r="B407493" t="n">
        <v>1</v>
      </c>
    </row>
    <row r="407494">
      <c r="A407494" t="inlineStr">
        <is>
          <t>dbgrarter{</t>
        </is>
      </c>
      <c r="B407494" t="n">
        <v>1</v>
      </c>
    </row>
    <row r="407495">
      <c r="A407495" t="inlineStr">
        <is>
          <t>adjustedcowardi</t>
        </is>
      </c>
      <c r="B407495" t="n">
        <v>1</v>
      </c>
    </row>
    <row r="407496">
      <c r="A407496" t="inlineStr">
        <is>
          <t>{database</t>
        </is>
      </c>
      <c r="B407496" t="n">
        <v>1</v>
      </c>
    </row>
    <row r="407497">
      <c r="A407497" t="inlineStr">
        <is>
          <t>interlog</t>
        </is>
      </c>
      <c r="B407497" t="n">
        <v>2</v>
      </c>
    </row>
    <row r="407498">
      <c r="A407498" t="inlineStr">
        <is>
          <t>algobject</t>
        </is>
      </c>
      <c r="B407498" t="n">
        <v>1</v>
      </c>
    </row>
    <row r="407499">
      <c r="A407499" t="inlineStr">
        <is>
          <t>betymessagevps</t>
        </is>
      </c>
      <c r="B407499" t="n">
        <v>1</v>
      </c>
    </row>
    <row r="407500">
      <c r="A407500" t="inlineStr">
        <is>
          <t>zsmith</t>
        </is>
      </c>
      <c r="B407500" t="n">
        <v>1</v>
      </c>
    </row>
    <row r="407501">
      <c r="A407501" t="inlineStr">
        <is>
          <t>17t134522</t>
        </is>
      </c>
      <c r="B407501" t="n">
        <v>1</v>
      </c>
    </row>
    <row r="407502">
      <c r="A407502" t="inlineStr">
        <is>
          <t>gl_baseurl</t>
        </is>
      </c>
      <c r="B407502" t="n">
        <v>1</v>
      </c>
    </row>
    <row r="407503">
      <c r="A407503" t="inlineStr">
        <is>
          <t>powrath</t>
        </is>
      </c>
      <c r="B407503" t="n">
        <v>1</v>
      </c>
    </row>
    <row r="407504">
      <c r="A407504" t="inlineStr">
        <is>
          <t>httpfeb6hh704zpjvhr4v1ox8iy5qjvfks7um5g4rzs4cm7uwqhy©n6xndurya</t>
        </is>
      </c>
      <c r="B407504" t="n">
        <v>1</v>
      </c>
    </row>
    <row r="407505">
      <c r="A407505" t="inlineStr">
        <is>
          <t>checkpassword</t>
        </is>
      </c>
      <c r="B407505" t="n">
        <v>1</v>
      </c>
    </row>
    <row r="407506">
      <c r="A407506" t="inlineStr">
        <is>
          <t>readieved</t>
        </is>
      </c>
      <c r="B407506" t="n">
        <v>1</v>
      </c>
    </row>
    <row r="407507">
      <c r="A407507" t="inlineStr">
        <is>
          <t>getowrid</t>
        </is>
      </c>
      <c r="B407507" t="n">
        <v>1</v>
      </c>
    </row>
    <row r="407508">
      <c r="A407508" t="inlineStr">
        <is>
          <t>usrlocalbinkerhook</t>
        </is>
      </c>
      <c r="B407508" t="n">
        <v>1</v>
      </c>
    </row>
    <row r="407509">
      <c r="A407509" t="inlineStr">
        <is>
          <t>betypematchhost</t>
        </is>
      </c>
      <c r="B407509" t="n">
        <v>1</v>
      </c>
    </row>
    <row r="407510">
      <c r="A407510" t="inlineStr">
        <is>
          <t>are_a</t>
        </is>
      </c>
      <c r="B407510" t="n">
        <v>1</v>
      </c>
    </row>
    <row r="407511">
      <c r="A407511" t="inlineStr">
        <is>
          <t>eyeat</t>
        </is>
      </c>
      <c r="B407511" t="n">
        <v>1</v>
      </c>
    </row>
    <row r="407512">
      <c r="A407512" t="inlineStr">
        <is>
          <t>asyte</t>
        </is>
      </c>
      <c r="B407512" t="n">
        <v>1</v>
      </c>
    </row>
    <row r="407513">
      <c r="A407513" t="inlineStr">
        <is>
          <t>islaaster</t>
        </is>
      </c>
      <c r="B407513" t="n">
        <v>1</v>
      </c>
    </row>
    <row r="407514">
      <c r="A407514" t="inlineStr">
        <is>
          <t>dojotfc</t>
        </is>
      </c>
      <c r="B407514" t="n">
        <v>1</v>
      </c>
    </row>
    <row r="407515">
      <c r="A407515" t="inlineStr">
        <is>
          <t>biction</t>
        </is>
      </c>
      <c r="B407515" t="n">
        <v>1</v>
      </c>
    </row>
    <row r="407516">
      <c r="A407516" t="inlineStr">
        <is>
          <t>kimili</t>
        </is>
      </c>
      <c r="B407516" t="n">
        <v>1</v>
      </c>
    </row>
    <row r="407517">
      <c r="A407517" t="inlineStr">
        <is>
          <t>tigerimportant</t>
        </is>
      </c>
      <c r="B407517" t="n">
        <v>1</v>
      </c>
    </row>
    <row r="407518">
      <c r="A407518" t="inlineStr">
        <is>
          <t>asicritum</t>
        </is>
      </c>
      <c r="B407518" t="n">
        <v>1</v>
      </c>
    </row>
    <row r="407519">
      <c r="A407519" t="inlineStr">
        <is>
          <t>pleasincere</t>
        </is>
      </c>
      <c r="B407519" t="n">
        <v>1</v>
      </c>
    </row>
    <row r="407520">
      <c r="A407520" t="inlineStr">
        <is>
          <t>meeyeat</t>
        </is>
      </c>
      <c r="B407520" t="n">
        <v>1</v>
      </c>
    </row>
    <row r="407521">
      <c r="A407521" t="inlineStr">
        <is>
          <t>buples</t>
        </is>
      </c>
      <c r="B407521" t="n">
        <v>1</v>
      </c>
    </row>
    <row r="407522">
      <c r="A407522" t="inlineStr">
        <is>
          <t>127kom</t>
        </is>
      </c>
      <c r="B407522" t="n">
        <v>1</v>
      </c>
    </row>
    <row r="407523">
      <c r="A407523" t="inlineStr">
        <is>
          <t>limpps</t>
        </is>
      </c>
      <c r="B407523" t="n">
        <v>1</v>
      </c>
    </row>
    <row r="407524">
      <c r="A407524" t="inlineStr">
        <is>
          <t>linkfuture</t>
        </is>
      </c>
      <c r="B407524" t="n">
        <v>1</v>
      </c>
    </row>
    <row r="407525">
      <c r="A407525" t="inlineStr">
        <is>
          <t>bogrowpromox</t>
        </is>
      </c>
      <c r="B407525" t="n">
        <v>1</v>
      </c>
    </row>
    <row r="407526">
      <c r="A407526" t="inlineStr">
        <is>
          <t>tlespaish</t>
        </is>
      </c>
      <c r="B407526" t="n">
        <v>1</v>
      </c>
    </row>
    <row r="407527">
      <c r="A407527" t="inlineStr">
        <is>
          <t>darewolf</t>
        </is>
      </c>
      <c r="B407527" t="n">
        <v>1</v>
      </c>
    </row>
    <row r="407528">
      <c r="A407528" t="inlineStr">
        <is>
          <t>cha☆</t>
        </is>
      </c>
      <c r="B407528" t="n">
        <v>1</v>
      </c>
    </row>
    <row r="407529">
      <c r="A407529" t="inlineStr">
        <is>
          <t>conceptalis</t>
        </is>
      </c>
      <c r="B407529" t="n">
        <v>1</v>
      </c>
    </row>
    <row r="407530">
      <c r="A407530" t="inlineStr">
        <is>
          <t>iffroys</t>
        </is>
      </c>
      <c r="B407530" t="n">
        <v>1</v>
      </c>
    </row>
    <row r="407531">
      <c r="A407531" t="inlineStr">
        <is>
          <t>juujuu</t>
        </is>
      </c>
      <c r="B407531" t="n">
        <v>1</v>
      </c>
    </row>
    <row r="407532">
      <c r="A407532" t="inlineStr">
        <is>
          <t>128kom</t>
        </is>
      </c>
      <c r="B407532" t="n">
        <v>1</v>
      </c>
    </row>
    <row r="407533">
      <c r="A407533" t="inlineStr">
        <is>
          <t>wherez</t>
        </is>
      </c>
      <c r="B407533" t="n">
        <v>1</v>
      </c>
    </row>
    <row r="407534">
      <c r="A407534" t="inlineStr">
        <is>
          <t>minelab</t>
        </is>
      </c>
      <c r="B407534" t="n">
        <v>1</v>
      </c>
    </row>
    <row r="407535">
      <c r="A407535" t="inlineStr">
        <is>
          <t>ammuse</t>
        </is>
      </c>
      <c r="B407535" t="n">
        <v>1</v>
      </c>
    </row>
    <row r="407536">
      <c r="A407536" t="inlineStr">
        <is>
          <t>exsuper3</t>
        </is>
      </c>
      <c r="B407536" t="n">
        <v>1</v>
      </c>
    </row>
    <row r="407537">
      <c r="A407537" t="inlineStr">
        <is>
          <t>rambracle</t>
        </is>
      </c>
      <c r="B407537" t="n">
        <v>1</v>
      </c>
    </row>
    <row r="407538">
      <c r="A407538" t="inlineStr">
        <is>
          <t>realcomm</t>
        </is>
      </c>
      <c r="B407538" t="n">
        <v>1</v>
      </c>
    </row>
    <row r="407539">
      <c r="A407539" t="inlineStr">
        <is>
          <t>misterwacha</t>
        </is>
      </c>
      <c r="B407539" t="n">
        <v>1</v>
      </c>
    </row>
    <row r="407540">
      <c r="A407540" t="inlineStr">
        <is>
          <t>hfwoby</t>
        </is>
      </c>
      <c r="B407540" t="n">
        <v>1</v>
      </c>
    </row>
    <row r="407541">
      <c r="A407541" t="inlineStr">
        <is>
          <t>haigen</t>
        </is>
      </c>
      <c r="B407541" t="n">
        <v>1</v>
      </c>
    </row>
    <row r="407542">
      <c r="A407542" t="inlineStr">
        <is>
          <t>_rabbit_1_gravelrl</t>
        </is>
      </c>
      <c r="B407542" t="n">
        <v>1</v>
      </c>
    </row>
    <row r="407543">
      <c r="A407543" t="inlineStr">
        <is>
          <t>mohamedepart</t>
        </is>
      </c>
      <c r="B407543" t="n">
        <v>1</v>
      </c>
    </row>
    <row r="407544">
      <c r="A407544" t="inlineStr">
        <is>
          <t>islesrop</t>
        </is>
      </c>
      <c r="B407544" t="n">
        <v>1</v>
      </c>
    </row>
    <row r="407545">
      <c r="A407545" t="inlineStr">
        <is>
          <t>sannob</t>
        </is>
      </c>
      <c r="B407545" t="n">
        <v>1</v>
      </c>
    </row>
    <row r="407546">
      <c r="A407546" t="inlineStr">
        <is>
          <t>_rabbit_9_gravelrl</t>
        </is>
      </c>
      <c r="B407546" t="n">
        <v>1</v>
      </c>
    </row>
    <row r="407547">
      <c r="A407547" t="inlineStr">
        <is>
          <t>ludrada</t>
        </is>
      </c>
      <c r="B407547" t="n">
        <v>1</v>
      </c>
    </row>
    <row r="407548">
      <c r="A407548" t="inlineStr">
        <is>
          <t>zagisumaken</t>
        </is>
      </c>
      <c r="B407548" t="n">
        <v>1</v>
      </c>
    </row>
    <row r="407549">
      <c r="A407549" t="inlineStr">
        <is>
          <t>_rabbit_7_gravelrl</t>
        </is>
      </c>
      <c r="B407549" t="n">
        <v>1</v>
      </c>
    </row>
    <row r="407550">
      <c r="A407550" t="inlineStr">
        <is>
          <t>atreutsch</t>
        </is>
      </c>
      <c r="B407550" t="n">
        <v>1</v>
      </c>
    </row>
    <row r="407551">
      <c r="A407551" t="inlineStr">
        <is>
          <t>netherto</t>
        </is>
      </c>
      <c r="B407551" t="n">
        <v>1</v>
      </c>
    </row>
    <row r="407552">
      <c r="A407552" t="inlineStr">
        <is>
          <t>_rabbit_6_gravelrl</t>
        </is>
      </c>
      <c r="B407552" t="n">
        <v>1</v>
      </c>
    </row>
    <row r="407553">
      <c r="A407553" t="inlineStr">
        <is>
          <t>roguengphone</t>
        </is>
      </c>
      <c r="B407553" t="n">
        <v>1</v>
      </c>
    </row>
    <row r="407554">
      <c r="A407554" t="inlineStr">
        <is>
          <t>fuckahabill</t>
        </is>
      </c>
      <c r="B407554" t="n">
        <v>1</v>
      </c>
    </row>
    <row r="407555">
      <c r="A407555" t="inlineStr">
        <is>
          <t>hlayman</t>
        </is>
      </c>
      <c r="B407555" t="n">
        <v>1</v>
      </c>
    </row>
    <row r="407556">
      <c r="A407556" t="inlineStr">
        <is>
          <t>12sats</t>
        </is>
      </c>
      <c r="B407556" t="n">
        <v>1</v>
      </c>
    </row>
    <row r="407557">
      <c r="A407557" t="inlineStr">
        <is>
          <t>_rabbit_8_gravelrl</t>
        </is>
      </c>
      <c r="B407557" t="n">
        <v>1</v>
      </c>
    </row>
    <row r="407558">
      <c r="A407558" t="inlineStr">
        <is>
          <t>klyle</t>
        </is>
      </c>
      <c r="B407558" t="n">
        <v>1</v>
      </c>
    </row>
    <row r="407559">
      <c r="A407559" t="inlineStr">
        <is>
          <t>3\event</t>
        </is>
      </c>
      <c r="B407559" t="n">
        <v>1</v>
      </c>
    </row>
    <row r="407560">
      <c r="A407560" t="inlineStr">
        <is>
          <t>_rabbit_2_gravelrl</t>
        </is>
      </c>
      <c r="B407560" t="n">
        <v>1</v>
      </c>
    </row>
    <row r="407561">
      <c r="A407561" t="inlineStr">
        <is>
          <t>classicitesx</t>
        </is>
      </c>
      <c r="B407561" t="n">
        <v>1</v>
      </c>
    </row>
    <row r="407562">
      <c r="A407562" t="inlineStr">
        <is>
          <t>dependsthig</t>
        </is>
      </c>
      <c r="B407562" t="n">
        <v>1</v>
      </c>
    </row>
    <row r="407563">
      <c r="A407563" t="inlineStr">
        <is>
          <t>khan20</t>
        </is>
      </c>
      <c r="B407563" t="n">
        <v>1</v>
      </c>
    </row>
    <row r="407564">
      <c r="A407564" t="inlineStr">
        <is>
          <t>tvvotewhatever</t>
        </is>
      </c>
      <c r="B407564" t="n">
        <v>1</v>
      </c>
    </row>
    <row r="407565">
      <c r="A407565" t="inlineStr">
        <is>
          <t>hadqap</t>
        </is>
      </c>
      <c r="B407565" t="n">
        <v>1</v>
      </c>
    </row>
    <row r="407566">
      <c r="A407566" t="inlineStr">
        <is>
          <t>giantswarm</t>
        </is>
      </c>
      <c r="B407566" t="n">
        <v>1</v>
      </c>
    </row>
    <row r="407567">
      <c r="A407567" t="inlineStr">
        <is>
          <t>isliffen</t>
        </is>
      </c>
      <c r="B407567" t="n">
        <v>1</v>
      </c>
    </row>
    <row r="407568">
      <c r="A407568" t="inlineStr">
        <is>
          <t>tech4aprime</t>
        </is>
      </c>
      <c r="B407568" t="n">
        <v>1</v>
      </c>
    </row>
    <row r="407569">
      <c r="A407569" t="inlineStr">
        <is>
          <t>immoyo</t>
        </is>
      </c>
      <c r="B407569" t="n">
        <v>1</v>
      </c>
    </row>
    <row r="407570">
      <c r="A407570" t="inlineStr">
        <is>
          <t>_rabbit_4_gravelrl</t>
        </is>
      </c>
      <c r="B407570" t="n">
        <v>1</v>
      </c>
    </row>
    <row r="407571">
      <c r="A407571" t="inlineStr">
        <is>
          <t>eezdis</t>
        </is>
      </c>
      <c r="B407571" t="n">
        <v>1</v>
      </c>
    </row>
    <row r="407572">
      <c r="A407572" t="inlineStr">
        <is>
          <t>headache_とミシーロッグ☆</t>
        </is>
      </c>
      <c r="B407572" t="n">
        <v>1</v>
      </c>
    </row>
    <row r="407573">
      <c r="A407573" t="inlineStr">
        <is>
          <t>rm8900</t>
        </is>
      </c>
      <c r="B407573" t="n">
        <v>1</v>
      </c>
    </row>
    <row r="407574">
      <c r="A407574" t="inlineStr">
        <is>
          <t>_rabbit_5_gravelrl</t>
        </is>
      </c>
      <c r="B407574" t="n">
        <v>1</v>
      </c>
    </row>
    <row r="407575">
      <c r="A407575" t="inlineStr">
        <is>
          <t>cavfuture</t>
        </is>
      </c>
      <c r="B407575" t="n">
        <v>1</v>
      </c>
    </row>
    <row r="407576">
      <c r="A407576" t="inlineStr">
        <is>
          <t>mallohama</t>
        </is>
      </c>
      <c r="B407576" t="n">
        <v>1</v>
      </c>
    </row>
    <row r="407577">
      <c r="A407577" t="inlineStr">
        <is>
          <t>arkiha</t>
        </is>
      </c>
      <c r="B407577" t="n">
        <v>1</v>
      </c>
    </row>
    <row r="407578">
      <c r="A407578" t="inlineStr">
        <is>
          <t>tsokutai</t>
        </is>
      </c>
      <c r="B407578" t="n">
        <v>1</v>
      </c>
    </row>
    <row r="407579">
      <c r="A407579" t="inlineStr">
        <is>
          <t>putreturninttblestone</t>
        </is>
      </c>
      <c r="B407579" t="n">
        <v>1</v>
      </c>
    </row>
    <row r="407580">
      <c r="A407580" t="inlineStr">
        <is>
          <t>collectionadapter</t>
        </is>
      </c>
      <c r="B407580" t="n">
        <v>1</v>
      </c>
    </row>
    <row r="407581">
      <c r="A407581" t="inlineStr">
        <is>
          <t>storageexception</t>
        </is>
      </c>
      <c r="B407581" t="n">
        <v>1</v>
      </c>
    </row>
    <row r="407582">
      <c r="A407582" t="inlineStr">
        <is>
          <t>nextindex</t>
        </is>
      </c>
      <c r="B407582" t="n">
        <v>2</v>
      </c>
    </row>
    <row r="407583">
      <c r="A407583" t="inlineStr">
        <is>
          <t>removeclipboard</t>
        </is>
      </c>
      <c r="B407583" t="n">
        <v>1</v>
      </c>
    </row>
    <row r="407584">
      <c r="A407584" t="inlineStr">
        <is>
          <t>gpeditsetnewcacheretvalue</t>
        </is>
      </c>
      <c r="B407584" t="n">
        <v>1</v>
      </c>
    </row>
    <row r="407585">
      <c r="A407585" t="inlineStr">
        <is>
          <t>tblestone</t>
        </is>
      </c>
      <c r="B407585" t="n">
        <v>1</v>
      </c>
    </row>
    <row r="407586">
      <c r="A407586" t="inlineStr">
        <is>
          <t>putresultrandom_pointtblestone</t>
        </is>
      </c>
      <c r="B407586" t="n">
        <v>1</v>
      </c>
    </row>
    <row r="407587">
      <c r="A407587" t="inlineStr">
        <is>
          <t>addnewinfomapirandom_point</t>
        </is>
      </c>
      <c r="B407587" t="n">
        <v>1</v>
      </c>
    </row>
    <row r="407588">
      <c r="A407588" t="inlineStr">
        <is>
          <t>popblestone</t>
        </is>
      </c>
      <c r="B407588" t="n">
        <v>1</v>
      </c>
    </row>
    <row r="407589">
      <c r="A407589" t="inlineStr">
        <is>
          <t>sequentialfilterkeyouritself</t>
        </is>
      </c>
      <c r="B407589" t="n">
        <v>1</v>
      </c>
    </row>
    <row r="407590">
      <c r="A407590" t="inlineStr">
        <is>
          <t>prepareindexi</t>
        </is>
      </c>
      <c r="B407590" t="n">
        <v>1</v>
      </c>
    </row>
    <row r="407591">
      <c r="A407591" t="inlineStr">
        <is>
          <t>prepareindex</t>
        </is>
      </c>
      <c r="B407591" t="n">
        <v>1</v>
      </c>
    </row>
    <row r="407592">
      <c r="A407592" t="inlineStr">
        <is>
          <t>retvalue</t>
        </is>
      </c>
      <c r="B407592" t="n">
        <v>1</v>
      </c>
    </row>
    <row r="407593">
      <c r="A407593" t="inlineStr">
        <is>
          <t>getstoragemyfactorymanager</t>
        </is>
      </c>
      <c r="B407593" t="n">
        <v>1</v>
      </c>
    </row>
    <row r="407594">
      <c r="A407594" t="inlineStr">
        <is>
          <t>pgarmodpushdata</t>
        </is>
      </c>
      <c r="B407594" t="n">
        <v>1</v>
      </c>
    </row>
    <row r="407595">
      <c r="A407595" t="inlineStr">
        <is>
          <t>addnewinfomapgoogleextensionsextractor</t>
        </is>
      </c>
      <c r="B407595" t="n">
        <v>1</v>
      </c>
    </row>
    <row r="407596">
      <c r="A407596" t="inlineStr">
        <is>
          <t>glmupdatecallback</t>
        </is>
      </c>
      <c r="B407596" t="n">
        <v>1</v>
      </c>
    </row>
    <row r="407597">
      <c r="A407597" t="inlineStr">
        <is>
          <t>cleartable</t>
        </is>
      </c>
      <c r="B407597" t="n">
        <v>1</v>
      </c>
    </row>
    <row r="407598">
      <c r="A407598" t="inlineStr">
        <is>
          <t>weigelko</t>
        </is>
      </c>
      <c r="B407598" t="n">
        <v>1</v>
      </c>
    </row>
    <row r="407599">
      <c r="A407599" t="inlineStr">
        <is>
          <t>benedictist</t>
        </is>
      </c>
      <c r="B407599" t="n">
        <v>1</v>
      </c>
    </row>
    <row r="407600">
      <c r="A407600" t="inlineStr">
        <is>
          <t>sasikaha</t>
        </is>
      </c>
      <c r="B407600" t="n">
        <v>1</v>
      </c>
    </row>
    <row r="407601">
      <c r="A407601" t="inlineStr">
        <is>
          <t>feructavier</t>
        </is>
      </c>
      <c r="B407601" t="n">
        <v>1</v>
      </c>
    </row>
    <row r="407602">
      <c r="A407602" t="inlineStr">
        <is>
          <t>sacroistry</t>
        </is>
      </c>
      <c r="B407602" t="n">
        <v>1</v>
      </c>
    </row>
    <row r="407603">
      <c r="A407603" t="inlineStr">
        <is>
          <t>soranjuna</t>
        </is>
      </c>
      <c r="B407603" t="n">
        <v>1</v>
      </c>
    </row>
    <row r="407604">
      <c r="A407604" t="inlineStr">
        <is>
          <t>casray</t>
        </is>
      </c>
      <c r="B407604" t="n">
        <v>1</v>
      </c>
    </row>
    <row r="407605">
      <c r="A407605" t="inlineStr">
        <is>
          <t>pollscientific</t>
        </is>
      </c>
      <c r="B407605" t="n">
        <v>1</v>
      </c>
    </row>
    <row r="407606">
      <c r="A407606" t="inlineStr">
        <is>
          <t>restrial</t>
        </is>
      </c>
      <c r="B407606" t="n">
        <v>1</v>
      </c>
    </row>
    <row r="407607">
      <c r="A407607" t="inlineStr">
        <is>
          <t>flukeliighted</t>
        </is>
      </c>
      <c r="B407607" t="n">
        <v>1</v>
      </c>
    </row>
    <row r="407608">
      <c r="A407608" t="inlineStr">
        <is>
          <t>usionո</t>
        </is>
      </c>
      <c r="B407608" t="n">
        <v>1</v>
      </c>
    </row>
    <row r="407609">
      <c r="A407609" t="inlineStr">
        <is>
          <t>asscheled</t>
        </is>
      </c>
      <c r="B407609" t="n">
        <v>1</v>
      </c>
    </row>
    <row r="407610">
      <c r="A407610" t="inlineStr">
        <is>
          <t>altembadow</t>
        </is>
      </c>
      <c r="B407610" t="n">
        <v>1</v>
      </c>
    </row>
    <row r="407611">
      <c r="A407611" t="inlineStr">
        <is>
          <t>iqba</t>
        </is>
      </c>
      <c r="B407611" t="n">
        <v>1</v>
      </c>
    </row>
    <row r="407612">
      <c r="A407612" t="inlineStr">
        <is>
          <t>counterwar</t>
        </is>
      </c>
      <c r="B407612" t="n">
        <v>1</v>
      </c>
    </row>
    <row r="407613">
      <c r="A407613" t="inlineStr">
        <is>
          <t>virorge</t>
        </is>
      </c>
      <c r="B407613" t="n">
        <v>1</v>
      </c>
    </row>
    <row r="407614">
      <c r="A407614" t="inlineStr">
        <is>
          <t>smartmons</t>
        </is>
      </c>
      <c r="B407614" t="n">
        <v>1</v>
      </c>
    </row>
    <row r="407615">
      <c r="A407615" t="inlineStr">
        <is>
          <t>reynd</t>
        </is>
      </c>
      <c r="B407615" t="n">
        <v>1</v>
      </c>
    </row>
    <row r="407616">
      <c r="A407616" t="inlineStr">
        <is>
          <t>highfiddy</t>
        </is>
      </c>
      <c r="B407616" t="n">
        <v>1</v>
      </c>
    </row>
    <row r="407617">
      <c r="A407617" t="inlineStr">
        <is>
          <t>freakmario</t>
        </is>
      </c>
      <c r="B407617" t="n">
        <v>1</v>
      </c>
    </row>
    <row r="407618">
      <c r="A407618" t="inlineStr">
        <is>
          <t>singshira</t>
        </is>
      </c>
      <c r="B407618" t="n">
        <v>1</v>
      </c>
    </row>
    <row r="407619">
      <c r="A407619" t="inlineStr">
        <is>
          <t>increasehaps</t>
        </is>
      </c>
      <c r="B407619" t="n">
        <v>1</v>
      </c>
    </row>
    <row r="407620">
      <c r="A407620" t="inlineStr">
        <is>
          <t>iakmur</t>
        </is>
      </c>
      <c r="B407620" t="n">
        <v>1</v>
      </c>
    </row>
    <row r="407621">
      <c r="A407621" t="inlineStr">
        <is>
          <t>dpdt</t>
        </is>
      </c>
      <c r="B407621" t="n">
        <v>1</v>
      </c>
    </row>
    <row r="407622">
      <c r="A407622" t="inlineStr">
        <is>
          <t>48146</t>
        </is>
      </c>
      <c r="B407622" t="n">
        <v>1</v>
      </c>
    </row>
    <row r="407623">
      <c r="A407623" t="inlineStr">
        <is>
          <t>perispolis</t>
        </is>
      </c>
      <c r="B407623" t="n">
        <v>1</v>
      </c>
    </row>
    <row r="407624">
      <c r="A407624" t="inlineStr">
        <is>
          <t>cadeau</t>
        </is>
      </c>
      <c r="B407624" t="n">
        <v>1</v>
      </c>
    </row>
    <row r="407625">
      <c r="A407625" t="inlineStr">
        <is>
          <t>perryy</t>
        </is>
      </c>
      <c r="B407625" t="n">
        <v>1</v>
      </c>
    </row>
    <row r="407626">
      <c r="A407626" t="inlineStr">
        <is>
          <t>comxhcbif1nufg</t>
        </is>
      </c>
      <c r="B407626" t="n">
        <v>1</v>
      </c>
    </row>
    <row r="407627">
      <c r="A407627" t="inlineStr">
        <is>
          <t>loriperryy</t>
        </is>
      </c>
      <c r="B407627" t="n">
        <v>1</v>
      </c>
    </row>
    <row r="407628">
      <c r="A407628" t="inlineStr">
        <is>
          <t>tcconnected</t>
        </is>
      </c>
      <c r="B407628" t="n">
        <v>1</v>
      </c>
    </row>
    <row r="407629">
      <c r="A407629" t="inlineStr">
        <is>
          <t>sureenough</t>
        </is>
      </c>
      <c r="B407629" t="n">
        <v>1</v>
      </c>
    </row>
    <row r="407630">
      <c r="A407630" t="inlineStr">
        <is>
          <t>scryinglizardstuff</t>
        </is>
      </c>
      <c r="B407630" t="n">
        <v>1</v>
      </c>
    </row>
    <row r="407631">
      <c r="A407631" t="inlineStr">
        <is>
          <t>bladings</t>
        </is>
      </c>
      <c r="B407631" t="n">
        <v>1</v>
      </c>
    </row>
    <row r="407632">
      <c r="A407632" t="inlineStr">
        <is>
          <t>bailjesome</t>
        </is>
      </c>
      <c r="B407632" t="n">
        <v>1</v>
      </c>
    </row>
    <row r="407633">
      <c r="A407633" t="inlineStr">
        <is>
          <t>mayacama</t>
        </is>
      </c>
      <c r="B407633" t="n">
        <v>1</v>
      </c>
    </row>
    <row r="407634">
      <c r="A407634" t="inlineStr">
        <is>
          <t>cumberdoc</t>
        </is>
      </c>
      <c r="B407634" t="n">
        <v>1</v>
      </c>
    </row>
    <row r="407635">
      <c r="A407635" t="inlineStr">
        <is>
          <t>floydnew</t>
        </is>
      </c>
      <c r="B407635" t="n">
        <v>1</v>
      </c>
    </row>
    <row r="407636">
      <c r="A407636" t="inlineStr">
        <is>
          <t>votracht</t>
        </is>
      </c>
      <c r="B407636" t="n">
        <v>1</v>
      </c>
    </row>
    <row r="407637">
      <c r="A407637" t="inlineStr">
        <is>
          <t>floydtimesun</t>
        </is>
      </c>
      <c r="B407637" t="n">
        <v>1</v>
      </c>
    </row>
    <row r="407638">
      <c r="A407638" t="inlineStr">
        <is>
          <t>klaca</t>
        </is>
      </c>
      <c r="B407638" t="n">
        <v>1</v>
      </c>
    </row>
    <row r="407639">
      <c r="A407639" t="inlineStr">
        <is>
          <t>axxajellys</t>
        </is>
      </c>
      <c r="B407639" t="n">
        <v>1</v>
      </c>
    </row>
    <row r="407640">
      <c r="A407640" t="inlineStr">
        <is>
          <t>aedo</t>
        </is>
      </c>
      <c r="B407640" t="n">
        <v>1</v>
      </c>
    </row>
    <row r="407641">
      <c r="A407641" t="inlineStr">
        <is>
          <t>aramaki</t>
        </is>
      </c>
      <c r="B407641" t="n">
        <v>2</v>
      </c>
    </row>
    <row r="407642">
      <c r="A407642" t="inlineStr">
        <is>
          <t>prop3prmstripmr_referencesclosurejoocked_killing_unitfrontithique</t>
        </is>
      </c>
      <c r="B407642" t="n">
        <v>1</v>
      </c>
    </row>
    <row r="407643">
      <c r="A407643" t="inlineStr">
        <is>
          <t>size19</t>
        </is>
      </c>
      <c r="B407643" t="n">
        <v>1</v>
      </c>
    </row>
    <row r="407644">
      <c r="A407644" t="inlineStr">
        <is>
          <t>kreptinates</t>
        </is>
      </c>
      <c r="B407644" t="n">
        <v>1</v>
      </c>
    </row>
    <row r="407645">
      <c r="A407645" t="inlineStr">
        <is>
          <t>godgs</t>
        </is>
      </c>
      <c r="B407645" t="n">
        <v>1</v>
      </c>
    </row>
    <row r="407646">
      <c r="A407646" t="inlineStr">
        <is>
          <t>nikkul_210512n5111</t>
        </is>
      </c>
      <c r="B407646" t="n">
        <v>1</v>
      </c>
    </row>
    <row r="407647">
      <c r="A407647" t="inlineStr">
        <is>
          <t>ns4flint</t>
        </is>
      </c>
      <c r="B407647" t="n">
        <v>1</v>
      </c>
    </row>
    <row r="407648">
      <c r="A407648" t="inlineStr">
        <is>
          <t>gpntr</t>
        </is>
      </c>
      <c r="B407648" t="n">
        <v>1</v>
      </c>
    </row>
    <row r="407649">
      <c r="A407649" t="inlineStr">
        <is>
          <t>stanj</t>
        </is>
      </c>
      <c r="B407649" t="n">
        <v>1</v>
      </c>
    </row>
    <row r="407650">
      <c r="A407650" t="inlineStr">
        <is>
          <t>301730</t>
        </is>
      </c>
      <c r="B407650" t="n">
        <v>1</v>
      </c>
    </row>
    <row r="407651">
      <c r="A407651" t="inlineStr">
        <is>
          <t>cml_actions</t>
        </is>
      </c>
      <c r="B407651" t="n">
        <v>1</v>
      </c>
    </row>
    <row r="407652">
      <c r="A407652" t="inlineStr">
        <is>
          <t>fassc</t>
        </is>
      </c>
      <c r="B407652" t="n">
        <v>1</v>
      </c>
    </row>
    <row r="407653">
      <c r="A407653" t="inlineStr">
        <is>
          <t>nikkul_210512</t>
        </is>
      </c>
      <c r="B407653" t="n">
        <v>1</v>
      </c>
    </row>
    <row r="407654">
      <c r="A407654" t="inlineStr">
        <is>
          <t>debugenginedebug</t>
        </is>
      </c>
      <c r="B407654" t="n">
        <v>1</v>
      </c>
    </row>
    <row r="407655">
      <c r="A407655" t="inlineStr">
        <is>
          <t>rneeded</t>
        </is>
      </c>
      <c r="B407655" t="n">
        <v>1</v>
      </c>
    </row>
    <row r="407656">
      <c r="A407656" t="inlineStr">
        <is>
          <t>cdxtrem</t>
        </is>
      </c>
      <c r="B407656" t="n">
        <v>1</v>
      </c>
    </row>
    <row r="407657">
      <c r="A407657" t="inlineStr">
        <is>
          <t>x01120p</t>
        </is>
      </c>
      <c r="B407657" t="n">
        <v>1</v>
      </c>
    </row>
    <row r="407658">
      <c r="A407658" t="inlineStr">
        <is>
          <t>xn2</t>
        </is>
      </c>
      <c r="B407658" t="n">
        <v>1</v>
      </c>
    </row>
    <row r="407659">
      <c r="A407659" t="inlineStr">
        <is>
          <t>kpdarctoreeboth</t>
        </is>
      </c>
      <c r="B407659" t="n">
        <v>1</v>
      </c>
    </row>
    <row r="407660">
      <c r="A407660" t="inlineStr">
        <is>
          <t>hrmabu</t>
        </is>
      </c>
      <c r="B407660" t="n">
        <v>1</v>
      </c>
    </row>
    <row r="407661">
      <c r="A407661" t="inlineStr">
        <is>
          <t>emplogs</t>
        </is>
      </c>
      <c r="B407661" t="n">
        <v>1</v>
      </c>
    </row>
    <row r="407662">
      <c r="A407662" t="inlineStr">
        <is>
          <t>skulltips</t>
        </is>
      </c>
      <c r="B407662" t="n">
        <v>1</v>
      </c>
    </row>
    <row r="407663">
      <c r="A407663" t="inlineStr">
        <is>
          <t>cmg_68_ir447_highdaca</t>
        </is>
      </c>
      <c r="B407663" t="n">
        <v>1</v>
      </c>
    </row>
    <row r="407664">
      <c r="A407664" t="inlineStr">
        <is>
          <t>devjan</t>
        </is>
      </c>
      <c r="B407664" t="n">
        <v>1</v>
      </c>
    </row>
    <row r="407665">
      <c r="A407665" t="inlineStr">
        <is>
          <t>vazyrh</t>
        </is>
      </c>
      <c r="B407665" t="n">
        <v>1</v>
      </c>
    </row>
    <row r="407666">
      <c r="A407666" t="inlineStr">
        <is>
          <t>erilyn</t>
        </is>
      </c>
      <c r="B407666" t="n">
        <v>2</v>
      </c>
    </row>
    <row r="407667">
      <c r="A407667" t="inlineStr">
        <is>
          <t>exhm</t>
        </is>
      </c>
      <c r="B407667" t="n">
        <v>1</v>
      </c>
    </row>
    <row r="407668">
      <c r="A407668" t="inlineStr">
        <is>
          <t>x114</t>
        </is>
      </c>
      <c r="B407668" t="n">
        <v>2</v>
      </c>
    </row>
    <row r="407669">
      <c r="A407669" t="inlineStr">
        <is>
          <t>esdjcdiosly</t>
        </is>
      </c>
      <c r="B407669" t="n">
        <v>1</v>
      </c>
    </row>
    <row r="407670">
      <c r="A407670" t="inlineStr">
        <is>
          <t>upltk</t>
        </is>
      </c>
      <c r="B407670" t="n">
        <v>1</v>
      </c>
    </row>
    <row r="407671">
      <c r="A407671" t="inlineStr">
        <is>
          <t>dataoverloading</t>
        </is>
      </c>
      <c r="B407671" t="n">
        <v>1</v>
      </c>
    </row>
    <row r="407672">
      <c r="A407672" t="inlineStr">
        <is>
          <t>targetselectorght</t>
        </is>
      </c>
      <c r="B407672" t="n">
        <v>1</v>
      </c>
    </row>
    <row r="407673">
      <c r="A407673" t="inlineStr">
        <is>
          <t>tm6000</t>
        </is>
      </c>
      <c r="B407673" t="n">
        <v>1</v>
      </c>
    </row>
    <row r="407674">
      <c r="A407674" t="inlineStr">
        <is>
          <t>linkcodecomparison</t>
        </is>
      </c>
      <c r="B407674" t="n">
        <v>1</v>
      </c>
    </row>
    <row r="407675">
      <c r="A407675" t="inlineStr">
        <is>
          <t>smallmplue</t>
        </is>
      </c>
      <c r="B407675" t="n">
        <v>1</v>
      </c>
    </row>
    <row r="407676">
      <c r="A407676" t="inlineStr">
        <is>
          <t>werkbot</t>
        </is>
      </c>
      <c r="B407676" t="n">
        <v>1</v>
      </c>
    </row>
    <row r="407677">
      <c r="A407677" t="inlineStr">
        <is>
          <t>delicitable</t>
        </is>
      </c>
      <c r="B407677" t="n">
        <v>1</v>
      </c>
    </row>
    <row r="407678">
      <c r="A407678" t="inlineStr">
        <is>
          <t>diceruu</t>
        </is>
      </c>
      <c r="B407678" t="n">
        <v>1</v>
      </c>
    </row>
    <row r="407679">
      <c r="A407679" t="inlineStr">
        <is>
          <t>bf_turmoil</t>
        </is>
      </c>
      <c r="B407679" t="n">
        <v>1</v>
      </c>
    </row>
    <row r="407680">
      <c r="A407680" t="inlineStr">
        <is>
          <t>powone</t>
        </is>
      </c>
      <c r="B407680" t="n">
        <v>1</v>
      </c>
    </row>
    <row r="407681">
      <c r="A407681" t="inlineStr">
        <is>
          <t>_neutralice</t>
        </is>
      </c>
      <c r="B407681" t="n">
        <v>1</v>
      </c>
    </row>
    <row r="407682">
      <c r="A407682" t="inlineStr">
        <is>
          <t>srlab</t>
        </is>
      </c>
      <c r="B407682" t="n">
        <v>1</v>
      </c>
    </row>
    <row r="407683">
      <c r="A407683" t="inlineStr">
        <is>
          <t>ihecityriffs</t>
        </is>
      </c>
      <c r="B407683" t="n">
        <v>1</v>
      </c>
    </row>
    <row r="407684">
      <c r="A407684" t="inlineStr">
        <is>
          <t>streamscreen</t>
        </is>
      </c>
      <c r="B407684" t="n">
        <v>1</v>
      </c>
    </row>
    <row r="407685">
      <c r="A407685" t="inlineStr">
        <is>
          <t>ferrendo</t>
        </is>
      </c>
      <c r="B407685" t="n">
        <v>1</v>
      </c>
    </row>
    <row r="407686">
      <c r="A407686" t="inlineStr">
        <is>
          <t>skyturf</t>
        </is>
      </c>
      <c r="B407686" t="n">
        <v>1</v>
      </c>
    </row>
    <row r="407687">
      <c r="A407687" t="inlineStr">
        <is>
          <t>tilefeed</t>
        </is>
      </c>
      <c r="B407687" t="n">
        <v>1</v>
      </c>
    </row>
    <row r="407688">
      <c r="A407688" t="inlineStr">
        <is>
          <t>x3415x</t>
        </is>
      </c>
      <c r="B407688" t="n">
        <v>1</v>
      </c>
    </row>
    <row r="407689">
      <c r="A407689" t="inlineStr">
        <is>
          <t>brunbig</t>
        </is>
      </c>
      <c r="B407689" t="n">
        <v>1</v>
      </c>
    </row>
    <row r="407690">
      <c r="A407690" t="inlineStr">
        <is>
          <t>rbreakdownmisc2</t>
        </is>
      </c>
      <c r="B407690" t="n">
        <v>1</v>
      </c>
    </row>
    <row r="407691">
      <c r="A407691" t="inlineStr">
        <is>
          <t>biogaf</t>
        </is>
      </c>
      <c r="B407691" t="n">
        <v>1</v>
      </c>
    </row>
    <row r="407692">
      <c r="A407692" t="inlineStr">
        <is>
          <t>cmdw</t>
        </is>
      </c>
      <c r="B407692" t="n">
        <v>2</v>
      </c>
    </row>
    <row r="407693">
      <c r="A407693" t="inlineStr">
        <is>
          <t>{lost</t>
        </is>
      </c>
      <c r="B407693" t="n">
        <v>1</v>
      </c>
    </row>
    <row r="407694">
      <c r="A407694" t="inlineStr">
        <is>
          <t>flexcitdelittysorive</t>
        </is>
      </c>
      <c r="B407694" t="n">
        <v>1</v>
      </c>
    </row>
    <row r="407695">
      <c r="A407695" t="inlineStr">
        <is>
          <t>fas4c4</t>
        </is>
      </c>
      <c r="B407695" t="n">
        <v>1</v>
      </c>
    </row>
    <row r="407696">
      <c r="A407696" t="inlineStr">
        <is>
          <t>390l</t>
        </is>
      </c>
      <c r="B407696" t="n">
        <v>1</v>
      </c>
    </row>
    <row r="407697">
      <c r="A407697" t="inlineStr">
        <is>
          <t>nanotecvae</t>
        </is>
      </c>
      <c r="B407697" t="n">
        <v>1</v>
      </c>
    </row>
    <row r="407698">
      <c r="A407698" t="inlineStr">
        <is>
          <t>flexcit</t>
        </is>
      </c>
      <c r="B407698" t="n">
        <v>1</v>
      </c>
    </row>
    <row r="407699">
      <c r="A407699" t="inlineStr">
        <is>
          <t>kreptitors</t>
        </is>
      </c>
      <c r="B407699" t="n">
        <v>1</v>
      </c>
    </row>
    <row r="407700">
      <c r="A407700" t="inlineStr">
        <is>
          <t>paralyxed</t>
        </is>
      </c>
      <c r="B407700" t="n">
        <v>1</v>
      </c>
    </row>
    <row r="407701">
      <c r="A407701" t="inlineStr">
        <is>
          <t>112am</t>
        </is>
      </c>
      <c r="B407701" t="n">
        <v>1</v>
      </c>
    </row>
    <row r="407702">
      <c r="A407702" t="inlineStr">
        <is>
          <t>rescammed</t>
        </is>
      </c>
      <c r="B407702" t="n">
        <v>1</v>
      </c>
    </row>
    <row r="407703">
      <c r="A407703" t="inlineStr">
        <is>
          <t>speedkits</t>
        </is>
      </c>
      <c r="B407703" t="n">
        <v>1</v>
      </c>
    </row>
    <row r="407704">
      <c r="A407704" t="inlineStr">
        <is>
          <t>anchostar</t>
        </is>
      </c>
      <c r="B407704" t="n">
        <v>1</v>
      </c>
    </row>
    <row r="407705">
      <c r="A407705" t="inlineStr">
        <is>
          <t>andromantics</t>
        </is>
      </c>
      <c r="B407705" t="n">
        <v>1</v>
      </c>
    </row>
    <row r="407706">
      <c r="A407706" t="inlineStr">
        <is>
          <t>nagoretil</t>
        </is>
      </c>
      <c r="B407706" t="n">
        <v>1</v>
      </c>
    </row>
    <row r="407707">
      <c r="A407707" t="inlineStr">
        <is>
          <t>soreit</t>
        </is>
      </c>
      <c r="B407707" t="n">
        <v>1</v>
      </c>
    </row>
    <row r="407708">
      <c r="A407708" t="inlineStr">
        <is>
          <t>pretypem</t>
        </is>
      </c>
      <c r="B407708" t="n">
        <v>1</v>
      </c>
    </row>
    <row r="407709">
      <c r="A407709" t="inlineStr">
        <is>
          <t>hanzitheodore</t>
        </is>
      </c>
      <c r="B407709" t="n">
        <v>1</v>
      </c>
    </row>
    <row r="407710">
      <c r="A407710" t="inlineStr">
        <is>
          <t>tamponlo</t>
        </is>
      </c>
      <c r="B407710" t="n">
        <v>1</v>
      </c>
    </row>
    <row r="407711">
      <c r="A407711" t="inlineStr">
        <is>
          <t>8292014</t>
        </is>
      </c>
      <c r="B407711" t="n">
        <v>2</v>
      </c>
    </row>
    <row r="407712">
      <c r="A407712" t="inlineStr">
        <is>
          <t>halffields</t>
        </is>
      </c>
      <c r="B407712" t="n">
        <v>1</v>
      </c>
    </row>
    <row r="407713">
      <c r="A407713" t="inlineStr">
        <is>
          <t>trainavs</t>
        </is>
      </c>
      <c r="B407713" t="n">
        <v>1</v>
      </c>
    </row>
    <row r="407714">
      <c r="A407714" t="inlineStr">
        <is>
          <t>15ty</t>
        </is>
      </c>
      <c r="B407714" t="n">
        <v>1</v>
      </c>
    </row>
    <row r="407715">
      <c r="A407715" t="inlineStr">
        <is>
          <t>testbs</t>
        </is>
      </c>
      <c r="B407715" t="n">
        <v>1</v>
      </c>
    </row>
    <row r="407716">
      <c r="A407716" t="inlineStr">
        <is>
          <t>sh165</t>
        </is>
      </c>
      <c r="B407716" t="n">
        <v>1</v>
      </c>
    </row>
    <row r="407717">
      <c r="A407717" t="inlineStr">
        <is>
          <t>grassong</t>
        </is>
      </c>
      <c r="B407717" t="n">
        <v>1</v>
      </c>
    </row>
    <row r="407718">
      <c r="A407718" t="inlineStr">
        <is>
          <t>f0723</t>
        </is>
      </c>
      <c r="B407718" t="n">
        <v>1</v>
      </c>
    </row>
    <row r="407719">
      <c r="A407719" t="inlineStr">
        <is>
          <t>ajax4</t>
        </is>
      </c>
      <c r="B407719" t="n">
        <v>1</v>
      </c>
    </row>
    <row r="407720">
      <c r="A407720" t="inlineStr">
        <is>
          <t>{{sasresource</t>
        </is>
      </c>
      <c r="B407720" t="n">
        <v>1</v>
      </c>
    </row>
    <row r="407721">
      <c r="A407721" t="inlineStr">
        <is>
          <t>livewebapps</t>
        </is>
      </c>
      <c r="B407721" t="n">
        <v>1</v>
      </c>
    </row>
    <row r="407722">
      <c r="A407722" t="inlineStr">
        <is>
          <t>htmlbuttonmaybeapp</t>
        </is>
      </c>
      <c r="B407722" t="n">
        <v>1</v>
      </c>
    </row>
    <row r="407723">
      <c r="A407723" t="inlineStr">
        <is>
          <t>budbumber</t>
        </is>
      </c>
      <c r="B407723" t="n">
        <v>1</v>
      </c>
    </row>
    <row r="407724">
      <c r="A407724" t="inlineStr">
        <is>
          <t>typecallback</t>
        </is>
      </c>
      <c r="B407724" t="n">
        <v>1</v>
      </c>
    </row>
    <row r="407725">
      <c r="A407725" t="inlineStr">
        <is>
          <t>pam_docs</t>
        </is>
      </c>
      <c r="B407725" t="n">
        <v>1</v>
      </c>
    </row>
    <row r="407726">
      <c r="A407726" t="inlineStr">
        <is>
          <t>alertcenter</t>
        </is>
      </c>
      <c r="B407726" t="n">
        <v>1</v>
      </c>
    </row>
    <row r="407727">
      <c r="A407727" t="inlineStr">
        <is>
          <t>combinaryawayawith</t>
        </is>
      </c>
      <c r="B407727" t="n">
        <v>1</v>
      </c>
    </row>
    <row r="407728">
      <c r="A407728" t="inlineStr">
        <is>
          <t>registerjs</t>
        </is>
      </c>
      <c r="B407728" t="n">
        <v>1</v>
      </c>
    </row>
    <row r="407729">
      <c r="A407729" t="inlineStr">
        <is>
          <t>queryforce</t>
        </is>
      </c>
      <c r="B407729" t="n">
        <v>1</v>
      </c>
    </row>
    <row r="407730">
      <c r="A407730" t="inlineStr">
        <is>
          <t>vskd</t>
        </is>
      </c>
      <c r="B407730" t="n">
        <v>1</v>
      </c>
    </row>
    <row r="407731">
      <c r="A407731" t="inlineStr">
        <is>
          <t>domyapp</t>
        </is>
      </c>
      <c r="B407731" t="n">
        <v>1</v>
      </c>
    </row>
    <row r="407732">
      <c r="A407732" t="inlineStr">
        <is>
          <t>rawbutton</t>
        </is>
      </c>
      <c r="B407732" t="n">
        <v>1</v>
      </c>
    </row>
    <row r="407733">
      <c r="A407733" t="inlineStr">
        <is>
          <t>v01es</t>
        </is>
      </c>
      <c r="B407733" t="n">
        <v>1</v>
      </c>
    </row>
    <row r="407734">
      <c r="A407734" t="inlineStr">
        <is>
          <t>urldefault</t>
        </is>
      </c>
      <c r="B407734" t="n">
        <v>1</v>
      </c>
    </row>
    <row r="407735">
      <c r="A407735" t="inlineStr">
        <is>
          <t>aschsc</t>
        </is>
      </c>
      <c r="B407735" t="n">
        <v>1</v>
      </c>
    </row>
    <row r="407736">
      <c r="A407736" t="inlineStr">
        <is>
          <t>demicia</t>
        </is>
      </c>
      <c r="B407736" t="n">
        <v>1</v>
      </c>
    </row>
    <row r="407737">
      <c r="A407737" t="inlineStr">
        <is>
          <t>nvbi</t>
        </is>
      </c>
      <c r="B407737" t="n">
        <v>1</v>
      </c>
    </row>
    <row r="407738">
      <c r="A407738" t="inlineStr">
        <is>
          <t>sesheng</t>
        </is>
      </c>
      <c r="B407738" t="n">
        <v>1</v>
      </c>
    </row>
    <row r="407739">
      <c r="A407739" t="inlineStr">
        <is>
          <t>dreyanne</t>
        </is>
      </c>
      <c r="B407739" t="n">
        <v>1</v>
      </c>
    </row>
    <row r="407740">
      <c r="A407740" t="inlineStr">
        <is>
          <t>cecna</t>
        </is>
      </c>
      <c r="B407740" t="n">
        <v>1</v>
      </c>
    </row>
    <row r="407741">
      <c r="A407741" t="inlineStr">
        <is>
          <t>engruhrten</t>
        </is>
      </c>
      <c r="B407741" t="n">
        <v>1</v>
      </c>
    </row>
    <row r="407742">
      <c r="A407742" t="inlineStr">
        <is>
          <t>4229l9viaicagmail</t>
        </is>
      </c>
      <c r="B407742" t="n">
        <v>1</v>
      </c>
    </row>
    <row r="407743">
      <c r="A407743" t="inlineStr">
        <is>
          <t>48549</t>
        </is>
      </c>
      <c r="B407743" t="n">
        <v>1</v>
      </c>
    </row>
    <row r="407744">
      <c r="A407744" t="inlineStr">
        <is>
          <t>turbati</t>
        </is>
      </c>
      <c r="B407744" t="n">
        <v>1</v>
      </c>
    </row>
    <row r="407745">
      <c r="A407745" t="inlineStr">
        <is>
          <t>nvrr</t>
        </is>
      </c>
      <c r="B407745" t="n">
        <v>2</v>
      </c>
    </row>
    <row r="407746">
      <c r="A407746" t="inlineStr">
        <is>
          <t>sheabs</t>
        </is>
      </c>
      <c r="B407746" t="n">
        <v>1</v>
      </c>
    </row>
    <row r="407747">
      <c r="A407747" t="inlineStr">
        <is>
          <t>decashore</t>
        </is>
      </c>
      <c r="B407747" t="n">
        <v>1</v>
      </c>
    </row>
    <row r="407748">
      <c r="A407748" t="inlineStr">
        <is>
          <t>gangapati</t>
        </is>
      </c>
      <c r="B407748" t="n">
        <v>1</v>
      </c>
    </row>
    <row r="407749">
      <c r="A407749" t="inlineStr">
        <is>
          <t>neeve</t>
        </is>
      </c>
      <c r="B407749" t="n">
        <v>1</v>
      </c>
    </row>
    <row r="407750">
      <c r="A407750" t="inlineStr">
        <is>
          <t>khauri</t>
        </is>
      </c>
      <c r="B407750" t="n">
        <v>1</v>
      </c>
    </row>
    <row r="407751">
      <c r="A407751" t="inlineStr">
        <is>
          <t>oison</t>
        </is>
      </c>
      <c r="B407751" t="n">
        <v>1</v>
      </c>
    </row>
    <row r="407752">
      <c r="A407752" t="inlineStr">
        <is>
          <t>jerpha</t>
        </is>
      </c>
      <c r="B407752" t="n">
        <v>1</v>
      </c>
    </row>
    <row r="407753">
      <c r="A407753" t="inlineStr">
        <is>
          <t>collaborreetia</t>
        </is>
      </c>
      <c r="B407753" t="n">
        <v>1</v>
      </c>
    </row>
    <row r="407754">
      <c r="A407754" t="inlineStr">
        <is>
          <t>tippereman</t>
        </is>
      </c>
      <c r="B407754" t="n">
        <v>1</v>
      </c>
    </row>
    <row r="407755">
      <c r="A407755" t="inlineStr">
        <is>
          <t>inunna</t>
        </is>
      </c>
      <c r="B407755" t="n">
        <v>1</v>
      </c>
    </row>
    <row r="407756">
      <c r="A407756" t="inlineStr">
        <is>
          <t>neevr</t>
        </is>
      </c>
      <c r="B407756" t="n">
        <v>1</v>
      </c>
    </row>
    <row r="407757">
      <c r="A407757" t="inlineStr">
        <is>
          <t>urzawan</t>
        </is>
      </c>
      <c r="B407757" t="n">
        <v>1</v>
      </c>
    </row>
    <row r="407758">
      <c r="A407758" t="inlineStr">
        <is>
          <t>1890sq</t>
        </is>
      </c>
      <c r="B407758" t="n">
        <v>1</v>
      </c>
    </row>
    <row r="407759">
      <c r="A407759" t="inlineStr">
        <is>
          <t>hirayana</t>
        </is>
      </c>
      <c r="B407759" t="n">
        <v>1</v>
      </c>
    </row>
    <row r="407760">
      <c r="A407760" t="inlineStr">
        <is>
          <t>pollal</t>
        </is>
      </c>
      <c r="B407760" t="n">
        <v>1</v>
      </c>
    </row>
    <row r="407761">
      <c r="A407761" t="inlineStr">
        <is>
          <t>blockor</t>
        </is>
      </c>
      <c r="B407761" t="n">
        <v>1</v>
      </c>
    </row>
    <row r="407762">
      <c r="A407762" t="inlineStr">
        <is>
          <t>dhera</t>
        </is>
      </c>
      <c r="B407762" t="n">
        <v>1</v>
      </c>
    </row>
    <row r="407763">
      <c r="A407763" t="inlineStr">
        <is>
          <t>500kgit</t>
        </is>
      </c>
      <c r="B407763" t="n">
        <v>1</v>
      </c>
    </row>
    <row r="407764">
      <c r="A407764" t="inlineStr">
        <is>
          <t>najik</t>
        </is>
      </c>
      <c r="B407764" t="n">
        <v>1</v>
      </c>
    </row>
    <row r="407765">
      <c r="A407765" t="inlineStr">
        <is>
          <t>kbutyrna</t>
        </is>
      </c>
      <c r="B407765" t="n">
        <v>1</v>
      </c>
    </row>
    <row r="407766">
      <c r="A407766" t="inlineStr">
        <is>
          <t>kampore</t>
        </is>
      </c>
      <c r="B407766" t="n">
        <v>1</v>
      </c>
    </row>
    <row r="407767">
      <c r="A407767" t="inlineStr">
        <is>
          <t>neugegosity</t>
        </is>
      </c>
      <c r="B407767" t="n">
        <v>1</v>
      </c>
    </row>
    <row r="407768">
      <c r="A407768" t="inlineStr">
        <is>
          <t>schoolswith</t>
        </is>
      </c>
      <c r="B407768" t="n">
        <v>1</v>
      </c>
    </row>
    <row r="407769">
      <c r="A407769" t="inlineStr">
        <is>
          <t>nurema</t>
        </is>
      </c>
      <c r="B407769" t="n">
        <v>1</v>
      </c>
    </row>
    <row r="407770">
      <c r="A407770" t="inlineStr">
        <is>
          <t>njoya</t>
        </is>
      </c>
      <c r="B407770" t="n">
        <v>1</v>
      </c>
    </row>
    <row r="407771">
      <c r="A407771" t="inlineStr">
        <is>
          <t>tamilas</t>
        </is>
      </c>
      <c r="B407771" t="n">
        <v>1</v>
      </c>
    </row>
    <row r="407772">
      <c r="A407772" t="inlineStr">
        <is>
          <t>ltunenbashpwd</t>
        </is>
      </c>
      <c r="B407772" t="n">
        <v>1</v>
      </c>
    </row>
    <row r="407773">
      <c r="A407773" t="inlineStr">
        <is>
          <t>zardess</t>
        </is>
      </c>
      <c r="B407773" t="n">
        <v>1</v>
      </c>
    </row>
    <row r="407774">
      <c r="A407774" t="inlineStr">
        <is>
          <t>yorktricks</t>
        </is>
      </c>
      <c r="B407774" t="n">
        <v>1</v>
      </c>
    </row>
    <row r="407775">
      <c r="A407775" t="inlineStr">
        <is>
          <t>salarycap</t>
        </is>
      </c>
      <c r="B407775" t="n">
        <v>3</v>
      </c>
    </row>
    <row r="407776">
      <c r="A407776" t="inlineStr">
        <is>
          <t>tailping</t>
        </is>
      </c>
      <c r="B407776" t="n">
        <v>1</v>
      </c>
    </row>
    <row r="407777">
      <c r="A407777" t="inlineStr">
        <is>
          <t>commentit</t>
        </is>
      </c>
      <c r="B407777" t="n">
        <v>1</v>
      </c>
    </row>
    <row r="407778">
      <c r="A407778" t="inlineStr">
        <is>
          <t>おカ</t>
        </is>
      </c>
      <c r="B407778" t="n">
        <v>1</v>
      </c>
    </row>
    <row r="407779">
      <c r="A407779" t="inlineStr">
        <is>
          <t>knobbers</t>
        </is>
      </c>
      <c r="B407779" t="n">
        <v>1</v>
      </c>
    </row>
    <row r="407780">
      <c r="A407780" t="inlineStr">
        <is>
          <t>imbenged</t>
        </is>
      </c>
      <c r="B407780" t="n">
        <v>1</v>
      </c>
    </row>
    <row r="407781">
      <c r="A407781" t="inlineStr">
        <is>
          <t>downeater</t>
        </is>
      </c>
      <c r="B407781" t="n">
        <v>1</v>
      </c>
    </row>
    <row r="407782">
      <c r="A407782" t="inlineStr">
        <is>
          <t>twodip</t>
        </is>
      </c>
      <c r="B407782" t="n">
        <v>1</v>
      </c>
    </row>
    <row r="407783">
      <c r="A407783" t="inlineStr">
        <is>
          <t>ruache</t>
        </is>
      </c>
      <c r="B407783" t="n">
        <v>1</v>
      </c>
    </row>
    <row r="407784">
      <c r="A407784" t="inlineStr">
        <is>
          <t>uweg</t>
        </is>
      </c>
      <c r="B407784" t="n">
        <v>1</v>
      </c>
    </row>
    <row r="407785">
      <c r="A407785" t="inlineStr">
        <is>
          <t>kirbystwenty</t>
        </is>
      </c>
      <c r="B407785" t="n">
        <v>1</v>
      </c>
    </row>
    <row r="407786">
      <c r="A407786" t="inlineStr">
        <is>
          <t>maccherquarter</t>
        </is>
      </c>
      <c r="B407786" t="n">
        <v>1</v>
      </c>
    </row>
    <row r="407787">
      <c r="A407787" t="inlineStr">
        <is>
          <t>micicznarrhaf</t>
        </is>
      </c>
      <c r="B407787" t="n">
        <v>1</v>
      </c>
    </row>
    <row r="407788">
      <c r="A407788" t="inlineStr">
        <is>
          <t>pontential</t>
        </is>
      </c>
      <c r="B407788" t="n">
        <v>1</v>
      </c>
    </row>
    <row r="407789">
      <c r="A407789" t="inlineStr">
        <is>
          <t>namchas</t>
        </is>
      </c>
      <c r="B407789" t="n">
        <v>1</v>
      </c>
    </row>
    <row r="407790">
      <c r="A407790" t="inlineStr">
        <is>
          <t>jracking</t>
        </is>
      </c>
      <c r="B407790" t="n">
        <v>1</v>
      </c>
    </row>
    <row r="407791">
      <c r="A407791" t="inlineStr">
        <is>
          <t>7dal</t>
        </is>
      </c>
      <c r="B407791" t="n">
        <v>1</v>
      </c>
    </row>
    <row r="407792">
      <c r="A407792" t="inlineStr">
        <is>
          <t>rugatown</t>
        </is>
      </c>
      <c r="B407792" t="n">
        <v>1</v>
      </c>
    </row>
    <row r="407793">
      <c r="A407793" t="inlineStr">
        <is>
          <t>helsbergmaes</t>
        </is>
      </c>
      <c r="B407793" t="n">
        <v>1</v>
      </c>
    </row>
    <row r="407794">
      <c r="A407794" t="inlineStr">
        <is>
          <t>zambalo</t>
        </is>
      </c>
      <c r="B407794" t="n">
        <v>1</v>
      </c>
    </row>
    <row r="407795">
      <c r="A407795" t="inlineStr">
        <is>
          <t>aleart</t>
        </is>
      </c>
      <c r="B407795" t="n">
        <v>1</v>
      </c>
    </row>
    <row r="407796">
      <c r="A407796" t="inlineStr">
        <is>
          <t>sallamara</t>
        </is>
      </c>
      <c r="B407796" t="n">
        <v>1</v>
      </c>
    </row>
    <row r="407797">
      <c r="A407797" t="inlineStr">
        <is>
          <t>kavljews</t>
        </is>
      </c>
      <c r="B407797" t="n">
        <v>1</v>
      </c>
    </row>
    <row r="407798">
      <c r="A407798" t="inlineStr">
        <is>
          <t>verbsose</t>
        </is>
      </c>
      <c r="B407798" t="n">
        <v>1</v>
      </c>
    </row>
    <row r="407799">
      <c r="A407799" t="inlineStr">
        <is>
          <t>reviance</t>
        </is>
      </c>
      <c r="B407799" t="n">
        <v>1</v>
      </c>
    </row>
    <row r="407800">
      <c r="A407800" t="inlineStr">
        <is>
          <t>pudleys</t>
        </is>
      </c>
      <c r="B407800" t="n">
        <v>1</v>
      </c>
    </row>
    <row r="407801">
      <c r="A407801" t="inlineStr">
        <is>
          <t>caña</t>
        </is>
      </c>
      <c r="B407801" t="n">
        <v>2</v>
      </c>
    </row>
    <row r="407802">
      <c r="A407802" t="inlineStr">
        <is>
          <t>collinscolumbus</t>
        </is>
      </c>
      <c r="B407802" t="n">
        <v>1</v>
      </c>
    </row>
    <row r="407803">
      <c r="A407803" t="inlineStr">
        <is>
          <t>wunderkopf</t>
        </is>
      </c>
      <c r="B407803" t="n">
        <v>1</v>
      </c>
    </row>
    <row r="407804">
      <c r="A407804" t="inlineStr">
        <is>
          <t>linstall</t>
        </is>
      </c>
      <c r="B407804" t="n">
        <v>1</v>
      </c>
    </row>
    <row r="407805">
      <c r="A407805" t="inlineStr">
        <is>
          <t>breadbed</t>
        </is>
      </c>
      <c r="B407805" t="n">
        <v>1</v>
      </c>
    </row>
    <row r="407806">
      <c r="A407806" t="inlineStr">
        <is>
          <t>healthieriablyever</t>
        </is>
      </c>
      <c r="B407806" t="n">
        <v>1</v>
      </c>
    </row>
    <row r="407807">
      <c r="A407807" t="inlineStr">
        <is>
          <t>teons</t>
        </is>
      </c>
      <c r="B407807" t="n">
        <v>1</v>
      </c>
    </row>
    <row r="407808">
      <c r="A407808" t="inlineStr">
        <is>
          <t>trilfonancedtraining</t>
        </is>
      </c>
      <c r="B407808" t="n">
        <v>1</v>
      </c>
    </row>
    <row r="407809">
      <c r="A407809" t="inlineStr">
        <is>
          <t>citypotaserala</t>
        </is>
      </c>
      <c r="B407809" t="n">
        <v>1</v>
      </c>
    </row>
    <row r="407810">
      <c r="A407810" t="inlineStr">
        <is>
          <t>exufo</t>
        </is>
      </c>
      <c r="B407810" t="n">
        <v>1</v>
      </c>
    </row>
    <row r="407811">
      <c r="A407811" t="inlineStr">
        <is>
          <t>tambina</t>
        </is>
      </c>
      <c r="B407811" t="n">
        <v>1</v>
      </c>
    </row>
    <row r="407812">
      <c r="A407812" t="inlineStr">
        <is>
          <t>myself—wow</t>
        </is>
      </c>
      <c r="B407812" t="n">
        <v>1</v>
      </c>
    </row>
    <row r="407813">
      <c r="A407813" t="inlineStr">
        <is>
          <t>redocoaths</t>
        </is>
      </c>
      <c r="B407813" t="n">
        <v>1</v>
      </c>
    </row>
    <row r="407814">
      <c r="A407814" t="inlineStr">
        <is>
          <t>perlamides</t>
        </is>
      </c>
      <c r="B407814" t="n">
        <v>1</v>
      </c>
    </row>
    <row r="407815">
      <c r="A407815" t="inlineStr">
        <is>
          <t>boardhubs</t>
        </is>
      </c>
      <c r="B407815" t="n">
        <v>1</v>
      </c>
    </row>
    <row r="407816">
      <c r="A407816" t="inlineStr">
        <is>
          <t>caissando</t>
        </is>
      </c>
      <c r="B407816" t="n">
        <v>1</v>
      </c>
    </row>
    <row r="407817">
      <c r="A407817" t="inlineStr">
        <is>
          <t>ebowwindows</t>
        </is>
      </c>
      <c r="B407817" t="n">
        <v>1</v>
      </c>
    </row>
    <row r="407818">
      <c r="A407818" t="inlineStr">
        <is>
          <t>page28e4tn</t>
        </is>
      </c>
      <c r="B407818" t="n">
        <v>1</v>
      </c>
    </row>
    <row r="407819">
      <c r="A407819" t="inlineStr">
        <is>
          <t>contemporarys</t>
        </is>
      </c>
      <c r="B407819" t="n">
        <v>1</v>
      </c>
    </row>
    <row r="407820">
      <c r="A407820" t="inlineStr">
        <is>
          <t>verdner</t>
        </is>
      </c>
      <c r="B407820" t="n">
        <v>1</v>
      </c>
    </row>
    <row r="407821">
      <c r="A407821" t="inlineStr">
        <is>
          <t>icaly</t>
        </is>
      </c>
      <c r="B407821" t="n">
        <v>2</v>
      </c>
    </row>
    <row r="407822">
      <c r="A407822" t="inlineStr">
        <is>
          <t>030746</t>
        </is>
      </c>
      <c r="B407822" t="n">
        <v>1</v>
      </c>
    </row>
    <row r="407823">
      <c r="A407823" t="inlineStr">
        <is>
          <t>destamp</t>
        </is>
      </c>
      <c r="B407823" t="n">
        <v>1</v>
      </c>
    </row>
    <row r="407824">
      <c r="A407824" t="inlineStr">
        <is>
          <t>katsie</t>
        </is>
      </c>
      <c r="B407824" t="n">
        <v>1</v>
      </c>
    </row>
    <row r="407825">
      <c r="A407825" t="inlineStr">
        <is>
          <t>moonsatoms</t>
        </is>
      </c>
      <c r="B407825" t="n">
        <v>1</v>
      </c>
    </row>
    <row r="407826">
      <c r="A407826" t="inlineStr">
        <is>
          <t>comir_05gihpw2</t>
        </is>
      </c>
      <c r="B407826" t="n">
        <v>1</v>
      </c>
    </row>
    <row r="407827">
      <c r="A407827" t="inlineStr">
        <is>
          <t>125414</t>
        </is>
      </c>
      <c r="B407827" t="n">
        <v>1</v>
      </c>
    </row>
    <row r="407828">
      <c r="A407828" t="inlineStr">
        <is>
          <t>ika58ins</t>
        </is>
      </c>
      <c r="B407828" t="n">
        <v>1</v>
      </c>
    </row>
    <row r="407829">
      <c r="A407829" t="inlineStr">
        <is>
          <t>orebium</t>
        </is>
      </c>
      <c r="B407829" t="n">
        <v>1</v>
      </c>
    </row>
    <row r="407830">
      <c r="A407830" t="inlineStr">
        <is>
          <t>ayuten</t>
        </is>
      </c>
      <c r="B407830" t="n">
        <v>1</v>
      </c>
    </row>
    <row r="407831">
      <c r="A407831" t="inlineStr">
        <is>
          <t>httpso7</t>
        </is>
      </c>
      <c r="B407831" t="n">
        <v>1</v>
      </c>
    </row>
    <row r="407832">
      <c r="A407832" t="inlineStr">
        <is>
          <t>net6391452799</t>
        </is>
      </c>
      <c r="B407832" t="n">
        <v>1</v>
      </c>
    </row>
    <row r="407833">
      <c r="A407833" t="inlineStr">
        <is>
          <t>klimtso</t>
        </is>
      </c>
      <c r="B407833" t="n">
        <v>1</v>
      </c>
    </row>
    <row r="407834">
      <c r="A407834" t="inlineStr">
        <is>
          <t>purska</t>
        </is>
      </c>
      <c r="B407834" t="n">
        <v>1</v>
      </c>
    </row>
    <row r="407835">
      <c r="A407835" t="inlineStr">
        <is>
          <t>majgie</t>
        </is>
      </c>
      <c r="B407835" t="n">
        <v>1</v>
      </c>
    </row>
    <row r="407836">
      <c r="A407836" t="inlineStr">
        <is>
          <t>mantosa</t>
        </is>
      </c>
      <c r="B407836" t="n">
        <v>1</v>
      </c>
    </row>
    <row r="407837">
      <c r="A407837" t="inlineStr">
        <is>
          <t>araciloppinity</t>
        </is>
      </c>
      <c r="B407837" t="n">
        <v>1</v>
      </c>
    </row>
    <row r="407838">
      <c r="A407838" t="inlineStr">
        <is>
          <t>bioanal</t>
        </is>
      </c>
      <c r="B407838" t="n">
        <v>1</v>
      </c>
    </row>
    <row r="407839">
      <c r="A407839" t="inlineStr">
        <is>
          <t>arctuatas</t>
        </is>
      </c>
      <c r="B407839" t="n">
        <v>1</v>
      </c>
    </row>
    <row r="407840">
      <c r="A407840" t="inlineStr">
        <is>
          <t>studiorenovations</t>
        </is>
      </c>
      <c r="B407840" t="n">
        <v>1</v>
      </c>
    </row>
    <row r="407841">
      <c r="A407841" t="inlineStr">
        <is>
          <t>rayelem</t>
        </is>
      </c>
      <c r="B407841" t="n">
        <v>1</v>
      </c>
    </row>
    <row r="407842">
      <c r="A407842" t="inlineStr">
        <is>
          <t>fdrjimwatch</t>
        </is>
      </c>
      <c r="B407842" t="n">
        <v>1</v>
      </c>
    </row>
    <row r="407843">
      <c r="A407843" t="inlineStr">
        <is>
          <t>≈usefully</t>
        </is>
      </c>
      <c r="B407843" t="n">
        <v>1</v>
      </c>
    </row>
    <row r="407844">
      <c r="A407844" t="inlineStr">
        <is>
          <t>133751</t>
        </is>
      </c>
      <c r="B407844" t="n">
        <v>1</v>
      </c>
    </row>
    <row r="407845">
      <c r="A407845" t="inlineStr">
        <is>
          <t>untonon</t>
        </is>
      </c>
      <c r="B407845" t="n">
        <v>1</v>
      </c>
    </row>
    <row r="407846">
      <c r="A407846" t="inlineStr">
        <is>
          <t>stoneabyrians</t>
        </is>
      </c>
      <c r="B407846" t="n">
        <v>1</v>
      </c>
    </row>
    <row r="407847">
      <c r="A407847" t="inlineStr">
        <is>
          <t>manageonsey</t>
        </is>
      </c>
      <c r="B407847" t="n">
        <v>1</v>
      </c>
    </row>
    <row r="407848">
      <c r="A407848" t="inlineStr">
        <is>
          <t>robozonal</t>
        </is>
      </c>
      <c r="B407848" t="n">
        <v>1</v>
      </c>
    </row>
    <row r="407849">
      <c r="A407849" t="inlineStr">
        <is>
          <t>comnadnistel</t>
        </is>
      </c>
      <c r="B407849" t="n">
        <v>1</v>
      </c>
    </row>
    <row r="407850">
      <c r="A407850" t="inlineStr">
        <is>
          <t>strspandading</t>
        </is>
      </c>
      <c r="B407850" t="n">
        <v>1</v>
      </c>
    </row>
    <row r="407851">
      <c r="A407851" t="inlineStr">
        <is>
          <t>swislock</t>
        </is>
      </c>
      <c r="B407851" t="n">
        <v>1</v>
      </c>
    </row>
    <row r="407852">
      <c r="A407852" t="inlineStr">
        <is>
          <t>misshomeria</t>
        </is>
      </c>
      <c r="B407852" t="n">
        <v>1</v>
      </c>
    </row>
    <row r="407853">
      <c r="A407853" t="inlineStr">
        <is>
          <t>scatter132</t>
        </is>
      </c>
      <c r="B407853" t="n">
        <v>1</v>
      </c>
    </row>
    <row r="407854">
      <c r="A407854" t="inlineStr">
        <is>
          <t>thirteenor</t>
        </is>
      </c>
      <c r="B407854" t="n">
        <v>1</v>
      </c>
    </row>
    <row r="407855">
      <c r="A407855" t="inlineStr">
        <is>
          <t>ginbrite</t>
        </is>
      </c>
      <c r="B407855" t="n">
        <v>1</v>
      </c>
    </row>
    <row r="407856">
      <c r="A407856" t="inlineStr">
        <is>
          <t>01017088</t>
        </is>
      </c>
      <c r="B407856" t="n">
        <v>1</v>
      </c>
    </row>
    <row r="407857">
      <c r="A407857" t="inlineStr">
        <is>
          <t>picter</t>
        </is>
      </c>
      <c r="B407857" t="n">
        <v>1</v>
      </c>
    </row>
    <row r="407858">
      <c r="A407858" t="inlineStr">
        <is>
          <t>lightsleague</t>
        </is>
      </c>
      <c r="B407858" t="n">
        <v>1</v>
      </c>
    </row>
    <row r="407859">
      <c r="A407859" t="inlineStr">
        <is>
          <t>comsecrets2006</t>
        </is>
      </c>
      <c r="B407859" t="n">
        <v>1</v>
      </c>
    </row>
    <row r="407860">
      <c r="A407860" t="inlineStr">
        <is>
          <t>vixels</t>
        </is>
      </c>
      <c r="B407860" t="n">
        <v>1</v>
      </c>
    </row>
    <row r="407861">
      <c r="A407861" t="inlineStr">
        <is>
          <t>entrybelow</t>
        </is>
      </c>
      <c r="B407861" t="n">
        <v>1</v>
      </c>
    </row>
    <row r="407862">
      <c r="A407862" t="inlineStr">
        <is>
          <t>frankestarsault</t>
        </is>
      </c>
      <c r="B407862" t="n">
        <v>1</v>
      </c>
    </row>
    <row r="407863">
      <c r="A407863" t="inlineStr">
        <is>
          <t>oyerics</t>
        </is>
      </c>
      <c r="B407863" t="n">
        <v>1</v>
      </c>
    </row>
    <row r="407864">
      <c r="A407864" t="inlineStr">
        <is>
          <t>cyphonic</t>
        </is>
      </c>
      <c r="B407864" t="n">
        <v>1</v>
      </c>
    </row>
    <row r="407865">
      <c r="A407865" t="inlineStr">
        <is>
          <t>nashan</t>
        </is>
      </c>
      <c r="B407865" t="n">
        <v>1</v>
      </c>
    </row>
    <row r="407866">
      <c r="A407866" t="inlineStr">
        <is>
          <t>humfta</t>
        </is>
      </c>
      <c r="B407866" t="n">
        <v>1</v>
      </c>
    </row>
    <row r="407867">
      <c r="A407867" t="inlineStr">
        <is>
          <t>suchachables</t>
        </is>
      </c>
      <c r="B407867" t="n">
        <v>1</v>
      </c>
    </row>
    <row r="407868">
      <c r="A407868" t="inlineStr">
        <is>
          <t>jaarsignedrairie</t>
        </is>
      </c>
      <c r="B407868" t="n">
        <v>1</v>
      </c>
    </row>
    <row r="407869">
      <c r="A407869" t="inlineStr">
        <is>
          <t>fsnelf</t>
        </is>
      </c>
      <c r="B407869" t="n">
        <v>1</v>
      </c>
    </row>
    <row r="407870">
      <c r="A407870" t="inlineStr">
        <is>
          <t>mathematicallyonomically</t>
        </is>
      </c>
      <c r="B407870" t="n">
        <v>1</v>
      </c>
    </row>
    <row r="407871">
      <c r="A407871" t="inlineStr">
        <is>
          <t>rodievka</t>
        </is>
      </c>
      <c r="B407871" t="n">
        <v>1</v>
      </c>
    </row>
    <row r="407872">
      <c r="A407872" t="inlineStr">
        <is>
          <t>polylogotonic</t>
        </is>
      </c>
      <c r="B407872" t="n">
        <v>1</v>
      </c>
    </row>
    <row r="407873">
      <c r="A407873" t="inlineStr">
        <is>
          <t>30356312makingframe</t>
        </is>
      </c>
      <c r="B407873" t="n">
        <v>1</v>
      </c>
    </row>
    <row r="407874">
      <c r="A407874" t="inlineStr">
        <is>
          <t>microperiods</t>
        </is>
      </c>
      <c r="B407874" t="n">
        <v>1</v>
      </c>
    </row>
    <row r="407875">
      <c r="A407875" t="inlineStr">
        <is>
          <t>1185374</t>
        </is>
      </c>
      <c r="B407875" t="n">
        <v>1</v>
      </c>
    </row>
    <row r="407876">
      <c r="A407876" t="inlineStr">
        <is>
          <t>`exceptionary</t>
        </is>
      </c>
      <c r="B407876" t="n">
        <v>1</v>
      </c>
    </row>
    <row r="407877">
      <c r="A407877" t="inlineStr">
        <is>
          <t>__dhs__</t>
        </is>
      </c>
      <c r="B407877" t="n">
        <v>1</v>
      </c>
    </row>
    <row r="407878">
      <c r="A407878" t="inlineStr">
        <is>
          <t>petrey</t>
        </is>
      </c>
      <c r="B407878" t="n">
        <v>1</v>
      </c>
    </row>
    <row r="407879">
      <c r="A407879" t="inlineStr">
        <is>
          <t>nomemeans</t>
        </is>
      </c>
      <c r="B407879" t="n">
        <v>1</v>
      </c>
    </row>
    <row r="407880">
      <c r="A407880" t="inlineStr">
        <is>
          <t>cornal</t>
        </is>
      </c>
      <c r="B407880" t="n">
        <v>2</v>
      </c>
    </row>
    <row r="407881">
      <c r="A407881" t="inlineStr">
        <is>
          <t>tbooks</t>
        </is>
      </c>
      <c r="B407881" t="n">
        <v>1</v>
      </c>
    </row>
    <row r="407882">
      <c r="A407882" t="inlineStr">
        <is>
          <t>slackwalled</t>
        </is>
      </c>
      <c r="B407882" t="n">
        <v>1</v>
      </c>
    </row>
    <row r="407883">
      <c r="A407883" t="inlineStr">
        <is>
          <t>httpbiolog</t>
        </is>
      </c>
      <c r="B407883" t="n">
        <v>1</v>
      </c>
    </row>
    <row r="407884">
      <c r="A407884" t="inlineStr">
        <is>
          <t>mathematicallyhematical</t>
        </is>
      </c>
      <c r="B407884" t="n">
        <v>1</v>
      </c>
    </row>
    <row r="407885">
      <c r="A407885" t="inlineStr">
        <is>
          <t>palademics</t>
        </is>
      </c>
      <c r="B407885" t="n">
        <v>1</v>
      </c>
    </row>
    <row r="407886">
      <c r="A407886" t="inlineStr">
        <is>
          <t>momenticity</t>
        </is>
      </c>
      <c r="B407886" t="n">
        <v>1</v>
      </c>
    </row>
    <row r="407887">
      <c r="A407887" t="inlineStr">
        <is>
          <t>deducticiously</t>
        </is>
      </c>
      <c r="B407887" t="n">
        <v>1</v>
      </c>
    </row>
    <row r="407888">
      <c r="A407888" t="inlineStr">
        <is>
          <t>floatay</t>
        </is>
      </c>
      <c r="B407888" t="n">
        <v>1</v>
      </c>
    </row>
    <row r="407889">
      <c r="A407889" t="inlineStr">
        <is>
          <t>textyuv4</t>
        </is>
      </c>
      <c r="B407889" t="n">
        <v>1</v>
      </c>
    </row>
    <row r="407890">
      <c r="A407890" t="inlineStr">
        <is>
          <t>portostim</t>
        </is>
      </c>
      <c r="B407890" t="n">
        <v>1</v>
      </c>
    </row>
    <row r="407891">
      <c r="A407891" t="inlineStr">
        <is>
          <t>incorrate</t>
        </is>
      </c>
      <c r="B407891" t="n">
        <v>1</v>
      </c>
    </row>
    <row r="407892">
      <c r="A407892" t="inlineStr">
        <is>
          <t>ly15qx9zg</t>
        </is>
      </c>
      <c r="B407892" t="n">
        <v>1</v>
      </c>
    </row>
    <row r="407893">
      <c r="A407893" t="inlineStr">
        <is>
          <t>chaminoid</t>
        </is>
      </c>
      <c r="B407893" t="n">
        <v>1</v>
      </c>
    </row>
    <row r="407894">
      <c r="A407894" t="inlineStr">
        <is>
          <t>raday</t>
        </is>
      </c>
      <c r="B407894" t="n">
        <v>1</v>
      </c>
    </row>
    <row r="407895">
      <c r="A407895" t="inlineStr">
        <is>
          <t>graphobic</t>
        </is>
      </c>
      <c r="B407895" t="n">
        <v>1</v>
      </c>
    </row>
    <row r="407896">
      <c r="A407896" t="inlineStr">
        <is>
          <t>foxassociated</t>
        </is>
      </c>
      <c r="B407896" t="n">
        <v>1</v>
      </c>
    </row>
    <row r="407897">
      <c r="A407897" t="inlineStr">
        <is>
          <t>ggngalna</t>
        </is>
      </c>
      <c r="B407897" t="n">
        <v>1</v>
      </c>
    </row>
    <row r="407898">
      <c r="A407898" t="inlineStr">
        <is>
          <t>httpmichaeldominators</t>
        </is>
      </c>
      <c r="B407898" t="n">
        <v>1</v>
      </c>
    </row>
    <row r="407899">
      <c r="A407899" t="inlineStr">
        <is>
          <t>seletirants</t>
        </is>
      </c>
      <c r="B407899" t="n">
        <v>1</v>
      </c>
    </row>
    <row r="407900">
      <c r="A407900" t="inlineStr">
        <is>
          <t>papc11</t>
        </is>
      </c>
      <c r="B407900" t="n">
        <v>1</v>
      </c>
    </row>
    <row r="407901">
      <c r="A407901" t="inlineStr">
        <is>
          <t>httpdota2vr</t>
        </is>
      </c>
      <c r="B407901" t="n">
        <v>1</v>
      </c>
    </row>
    <row r="407902">
      <c r="A407902" t="inlineStr">
        <is>
          <t>btuc</t>
        </is>
      </c>
      <c r="B407902" t="n">
        <v>1</v>
      </c>
    </row>
    <row r="407903">
      <c r="A407903" t="inlineStr">
        <is>
          <t>mp3ecast2</t>
        </is>
      </c>
      <c r="B407903" t="n">
        <v>1</v>
      </c>
    </row>
    <row r="407904">
      <c r="A407904" t="inlineStr">
        <is>
          <t>pclike</t>
        </is>
      </c>
      <c r="B407904" t="n">
        <v>1</v>
      </c>
    </row>
    <row r="407905">
      <c r="A407905" t="inlineStr">
        <is>
          <t>xximc</t>
        </is>
      </c>
      <c r="B407905" t="n">
        <v>1</v>
      </c>
    </row>
    <row r="407906">
      <c r="A407906" t="inlineStr">
        <is>
          <t>pciortsgbmx</t>
        </is>
      </c>
      <c r="B407906" t="n">
        <v>1</v>
      </c>
    </row>
    <row r="407907">
      <c r="A407907" t="inlineStr">
        <is>
          <t>cfreesd3</t>
        </is>
      </c>
      <c r="B407907" t="n">
        <v>1</v>
      </c>
    </row>
    <row r="407908">
      <c r="A407908" t="inlineStr">
        <is>
          <t>reconflecting</t>
        </is>
      </c>
      <c r="B407908" t="n">
        <v>1</v>
      </c>
    </row>
    <row r="407909">
      <c r="A407909" t="inlineStr">
        <is>
          <t>ukbox</t>
        </is>
      </c>
      <c r="B407909" t="n">
        <v>1</v>
      </c>
    </row>
    <row r="407910">
      <c r="A407910" t="inlineStr">
        <is>
          <t>httpkintossuniaron</t>
        </is>
      </c>
      <c r="B407910" t="n">
        <v>1</v>
      </c>
    </row>
    <row r="407911">
      <c r="A407911" t="inlineStr">
        <is>
          <t>tennilsala</t>
        </is>
      </c>
      <c r="B407911" t="n">
        <v>1</v>
      </c>
    </row>
    <row r="407912">
      <c r="A407912" t="inlineStr">
        <is>
          <t>httphclaimyinsane</t>
        </is>
      </c>
      <c r="B407912" t="n">
        <v>1</v>
      </c>
    </row>
    <row r="407913">
      <c r="A407913" t="inlineStr">
        <is>
          <t>relociple</t>
        </is>
      </c>
      <c r="B407913" t="n">
        <v>1</v>
      </c>
    </row>
    <row r="407914">
      <c r="A407914" t="inlineStr">
        <is>
          <t>catrobot</t>
        </is>
      </c>
      <c r="B407914" t="n">
        <v>1</v>
      </c>
    </row>
    <row r="407915">
      <c r="A407915" t="inlineStr">
        <is>
          <t>visory50500173</t>
        </is>
      </c>
      <c r="B407915" t="n">
        <v>1</v>
      </c>
    </row>
    <row r="407916">
      <c r="A407916" t="inlineStr">
        <is>
          <t>consumermarauderselectronics</t>
        </is>
      </c>
      <c r="B407916" t="n">
        <v>1</v>
      </c>
    </row>
    <row r="407917">
      <c r="A407917" t="inlineStr">
        <is>
          <t>polkitarget</t>
        </is>
      </c>
      <c r="B407917" t="n">
        <v>1</v>
      </c>
    </row>
    <row r="407918">
      <c r="A407918" t="inlineStr">
        <is>
          <t>cd5000</t>
        </is>
      </c>
      <c r="B407918" t="n">
        <v>1</v>
      </c>
    </row>
    <row r="407919">
      <c r="A407919" t="inlineStr">
        <is>
          <t>readmepad</t>
        </is>
      </c>
      <c r="B407919" t="n">
        <v>1</v>
      </c>
    </row>
    <row r="407920">
      <c r="A407920" t="inlineStr">
        <is>
          <t>httpminet</t>
        </is>
      </c>
      <c r="B407920" t="n">
        <v>1</v>
      </c>
    </row>
    <row r="407921">
      <c r="A407921" t="inlineStr">
        <is>
          <t>askori</t>
        </is>
      </c>
      <c r="B407921" t="n">
        <v>1</v>
      </c>
    </row>
    <row r="407922">
      <c r="A407922" t="inlineStr">
        <is>
          <t>gamespotapps</t>
        </is>
      </c>
      <c r="B407922" t="n">
        <v>1</v>
      </c>
    </row>
    <row r="407923">
      <c r="A407923" t="inlineStr">
        <is>
          <t>shamaran</t>
        </is>
      </c>
      <c r="B407923" t="n">
        <v>1</v>
      </c>
    </row>
    <row r="407924">
      <c r="A407924" t="inlineStr">
        <is>
          <t>mahavwashi</t>
        </is>
      </c>
      <c r="B407924" t="n">
        <v>1</v>
      </c>
    </row>
    <row r="407925">
      <c r="A407925" t="inlineStr">
        <is>
          <t>nudeity</t>
        </is>
      </c>
      <c r="B407925" t="n">
        <v>1</v>
      </c>
    </row>
    <row r="407926">
      <c r="A407926" t="inlineStr">
        <is>
          <t>researchite</t>
        </is>
      </c>
      <c r="B407926" t="n">
        <v>1</v>
      </c>
    </row>
    <row r="407927">
      <c r="A407927" t="inlineStr">
        <is>
          <t>sumrullah</t>
        </is>
      </c>
      <c r="B407927" t="n">
        <v>1</v>
      </c>
    </row>
    <row r="407928">
      <c r="A407928" t="inlineStr">
        <is>
          <t>harhari</t>
        </is>
      </c>
      <c r="B407928" t="n">
        <v>1</v>
      </c>
    </row>
    <row r="407929">
      <c r="A407929" t="inlineStr">
        <is>
          <t>vote—everything</t>
        </is>
      </c>
      <c r="B407929" t="n">
        <v>1</v>
      </c>
    </row>
    <row r="407930">
      <c r="A407930" t="inlineStr">
        <is>
          <t>partnare</t>
        </is>
      </c>
      <c r="B407930" t="n">
        <v>1</v>
      </c>
    </row>
    <row r="407931">
      <c r="A407931" t="inlineStr">
        <is>
          <t>1915e</t>
        </is>
      </c>
      <c r="B407931" t="n">
        <v>1</v>
      </c>
    </row>
    <row r="407932">
      <c r="A407932" t="inlineStr">
        <is>
          <t>bagoshov</t>
        </is>
      </c>
      <c r="B407932" t="n">
        <v>1</v>
      </c>
    </row>
    <row r="407933">
      <c r="A407933" t="inlineStr">
        <is>
          <t>recalinization</t>
        </is>
      </c>
      <c r="B407933" t="n">
        <v>1</v>
      </c>
    </row>
    <row r="407934">
      <c r="A407934" t="inlineStr">
        <is>
          <t>daugoumbakht</t>
        </is>
      </c>
      <c r="B407934" t="n">
        <v>1</v>
      </c>
    </row>
    <row r="407935">
      <c r="A407935" t="inlineStr">
        <is>
          <t>bagni</t>
        </is>
      </c>
      <c r="B407935" t="n">
        <v>1</v>
      </c>
    </row>
    <row r="407936">
      <c r="A407936" t="inlineStr">
        <is>
          <t>hazdepérak</t>
        </is>
      </c>
      <c r="B407936" t="n">
        <v>1</v>
      </c>
    </row>
    <row r="407937">
      <c r="A407937" t="inlineStr">
        <is>
          <t>makonnen</t>
        </is>
      </c>
      <c r="B407937" t="n">
        <v>3</v>
      </c>
    </row>
    <row r="407938">
      <c r="A407938" t="inlineStr">
        <is>
          <t>verande</t>
        </is>
      </c>
      <c r="B407938" t="n">
        <v>1</v>
      </c>
    </row>
    <row r="407939">
      <c r="A407939" t="inlineStr">
        <is>
          <t>kurpovich</t>
        </is>
      </c>
      <c r="B407939" t="n">
        <v>1</v>
      </c>
    </row>
    <row r="407940">
      <c r="A407940" t="inlineStr">
        <is>
          <t>yekaterin</t>
        </is>
      </c>
      <c r="B407940" t="n">
        <v>1</v>
      </c>
    </row>
    <row r="407941">
      <c r="A407941" t="inlineStr">
        <is>
          <t>wareltige</t>
        </is>
      </c>
      <c r="B407941" t="n">
        <v>1</v>
      </c>
    </row>
    <row r="407942">
      <c r="A407942" t="inlineStr">
        <is>
          <t>u9484</t>
        </is>
      </c>
      <c r="B407942" t="n">
        <v>1</v>
      </c>
    </row>
    <row r="407943">
      <c r="A407943" t="inlineStr">
        <is>
          <t>perofield</t>
        </is>
      </c>
      <c r="B407943" t="n">
        <v>1</v>
      </c>
    </row>
    <row r="407944">
      <c r="A407944" t="inlineStr">
        <is>
          <t>brsoza</t>
        </is>
      </c>
      <c r="B407944" t="n">
        <v>1</v>
      </c>
    </row>
    <row r="407945">
      <c r="A407945" t="inlineStr">
        <is>
          <t>pesquers</t>
        </is>
      </c>
      <c r="B407945" t="n">
        <v>1</v>
      </c>
    </row>
    <row r="407946">
      <c r="A407946" t="inlineStr">
        <is>
          <t>part­</t>
        </is>
      </c>
      <c r="B407946" t="n">
        <v>1</v>
      </c>
    </row>
    <row r="407947">
      <c r="A407947" t="inlineStr">
        <is>
          <t>quietnor</t>
        </is>
      </c>
      <c r="B407947" t="n">
        <v>1</v>
      </c>
    </row>
    <row r="407948">
      <c r="A407948" t="inlineStr">
        <is>
          <t>mandatesourit</t>
        </is>
      </c>
      <c r="B407948" t="n">
        <v>1</v>
      </c>
    </row>
    <row r="407949">
      <c r="A407949" t="inlineStr">
        <is>
          <t>sw404</t>
        </is>
      </c>
      <c r="B407949" t="n">
        <v>1</v>
      </c>
    </row>
    <row r="407950">
      <c r="A407950" t="inlineStr">
        <is>
          <t>​vidius</t>
        </is>
      </c>
      <c r="B407950" t="n">
        <v>1</v>
      </c>
    </row>
    <row r="407951">
      <c r="A407951" t="inlineStr">
        <is>
          <t>donトル・tersquat</t>
        </is>
      </c>
      <c r="B407951" t="n">
        <v>1</v>
      </c>
    </row>
    <row r="407952">
      <c r="A407952" t="inlineStr">
        <is>
          <t>discommenative</t>
        </is>
      </c>
      <c r="B407952" t="n">
        <v>1</v>
      </c>
    </row>
    <row r="407953">
      <c r="A407953" t="inlineStr">
        <is>
          <t>toscarfish</t>
        </is>
      </c>
      <c r="B407953" t="n">
        <v>1</v>
      </c>
    </row>
    <row r="407954">
      <c r="A407954" t="inlineStr">
        <is>
          <t>outlandian</t>
        </is>
      </c>
      <c r="B407954" t="n">
        <v>1</v>
      </c>
    </row>
    <row r="407955">
      <c r="A407955" t="inlineStr">
        <is>
          <t>planetkotess</t>
        </is>
      </c>
      <c r="B407955" t="n">
        <v>1</v>
      </c>
    </row>
    <row r="407956">
      <c r="A407956" t="inlineStr">
        <is>
          <t>monghat</t>
        </is>
      </c>
      <c r="B407956" t="n">
        <v>1</v>
      </c>
    </row>
    <row r="407957">
      <c r="A407957" t="inlineStr">
        <is>
          <t>neable</t>
        </is>
      </c>
      <c r="B407957" t="n">
        <v>1</v>
      </c>
    </row>
    <row r="407958">
      <c r="A407958" t="inlineStr">
        <is>
          <t>kumm8</t>
        </is>
      </c>
      <c r="B407958" t="n">
        <v>1</v>
      </c>
    </row>
    <row r="407959">
      <c r="A407959" t="inlineStr">
        <is>
          <t>kotess</t>
        </is>
      </c>
      <c r="B407959" t="n">
        <v>1</v>
      </c>
    </row>
    <row r="407960">
      <c r="A407960" t="inlineStr">
        <is>
          <t>devhelp</t>
        </is>
      </c>
      <c r="B407960" t="n">
        <v>1</v>
      </c>
    </row>
    <row r="407961">
      <c r="A407961" t="inlineStr">
        <is>
          <t>gingerbreadpb</t>
        </is>
      </c>
      <c r="B407961" t="n">
        <v>1</v>
      </c>
    </row>
    <row r="407962">
      <c r="A407962" t="inlineStr">
        <is>
          <t>qmerconverter</t>
        </is>
      </c>
      <c r="B407962" t="n">
        <v>1</v>
      </c>
    </row>
    <row r="407963">
      <c r="A407963" t="inlineStr">
        <is>
          <t>nodemo</t>
        </is>
      </c>
      <c r="B407963" t="n">
        <v>1</v>
      </c>
    </row>
    <row r="407964">
      <c r="A407964" t="inlineStr">
        <is>
          <t>dukman</t>
        </is>
      </c>
      <c r="B407964" t="n">
        <v>2</v>
      </c>
    </row>
    <row r="407965">
      <c r="A407965" t="inlineStr">
        <is>
          <t>picthat</t>
        </is>
      </c>
      <c r="B407965" t="n">
        <v>1</v>
      </c>
    </row>
    <row r="407966">
      <c r="A407966" t="inlineStr">
        <is>
          <t>bobchaltyasme</t>
        </is>
      </c>
      <c r="B407966" t="n">
        <v>1</v>
      </c>
    </row>
    <row r="407967">
      <c r="A407967" t="inlineStr">
        <is>
          <t>gcdport</t>
        </is>
      </c>
      <c r="B407967" t="n">
        <v>1</v>
      </c>
    </row>
    <row r="407968">
      <c r="A407968" t="inlineStr">
        <is>
          <t>mi606e</t>
        </is>
      </c>
      <c r="B407968" t="n">
        <v>1</v>
      </c>
    </row>
    <row r="407969">
      <c r="A407969" t="inlineStr">
        <is>
          <t>mgtain</t>
        </is>
      </c>
      <c r="B407969" t="n">
        <v>1</v>
      </c>
    </row>
    <row r="407970">
      <c r="A407970" t="inlineStr">
        <is>
          <t>pcmix</t>
        </is>
      </c>
      <c r="B407970" t="n">
        <v>1</v>
      </c>
    </row>
    <row r="407971">
      <c r="A407971" t="inlineStr">
        <is>
          <t>kourte</t>
        </is>
      </c>
      <c r="B407971" t="n">
        <v>1</v>
      </c>
    </row>
    <row r="407972">
      <c r="A407972" t="inlineStr">
        <is>
          <t>libazp</t>
        </is>
      </c>
      <c r="B407972" t="n">
        <v>1</v>
      </c>
    </row>
    <row r="407973">
      <c r="A407973" t="inlineStr">
        <is>
          <t>up7oak</t>
        </is>
      </c>
      <c r="B407973" t="n">
        <v>1</v>
      </c>
    </row>
    <row r="407974">
      <c r="A407974" t="inlineStr">
        <is>
          <t>referenceport</t>
        </is>
      </c>
      <c r="B407974" t="n">
        <v>1</v>
      </c>
    </row>
    <row r="407975">
      <c r="A407975" t="inlineStr">
        <is>
          <t>ecmwares</t>
        </is>
      </c>
      <c r="B407975" t="n">
        <v>1</v>
      </c>
    </row>
    <row r="407976">
      <c r="A407976" t="inlineStr">
        <is>
          <t>fromstrstr</t>
        </is>
      </c>
      <c r="B407976" t="n">
        <v>1</v>
      </c>
    </row>
    <row r="407977">
      <c r="A407977" t="inlineStr">
        <is>
          <t>relayauth</t>
        </is>
      </c>
      <c r="B407977" t="n">
        <v>1</v>
      </c>
    </row>
    <row r="407978">
      <c r="A407978" t="inlineStr">
        <is>
          <t>volscript</t>
        </is>
      </c>
      <c r="B407978" t="n">
        <v>1</v>
      </c>
    </row>
    <row r="407979">
      <c r="A407979" t="inlineStr">
        <is>
          <t>stm25</t>
        </is>
      </c>
      <c r="B407979" t="n">
        <v>1</v>
      </c>
    </row>
    <row r="407980">
      <c r="A407980" t="inlineStr">
        <is>
          <t>longsealing</t>
        </is>
      </c>
      <c r="B407980" t="n">
        <v>1</v>
      </c>
    </row>
    <row r="407981">
      <c r="A407981" t="inlineStr">
        <is>
          <t>lockrequest</t>
        </is>
      </c>
      <c r="B407981" t="n">
        <v>1</v>
      </c>
    </row>
    <row r="407982">
      <c r="A407982" t="inlineStr">
        <is>
          <t>callstartstmt</t>
        </is>
      </c>
      <c r="B407982" t="n">
        <v>1</v>
      </c>
    </row>
    <row r="407983">
      <c r="A407983" t="inlineStr">
        <is>
          <t>thisparng</t>
        </is>
      </c>
      <c r="B407983" t="n">
        <v>1</v>
      </c>
    </row>
    <row r="407984">
      <c r="A407984" t="inlineStr">
        <is>
          <t>0000000151401</t>
        </is>
      </c>
      <c r="B407984" t="n">
        <v>1</v>
      </c>
    </row>
    <row r="407985">
      <c r="A407985" t="inlineStr">
        <is>
          <t>jc2</t>
        </is>
      </c>
      <c r="B407985" t="n">
        <v>1</v>
      </c>
    </row>
    <row r="407986">
      <c r="A407986" t="inlineStr">
        <is>
          <t>go_js</t>
        </is>
      </c>
      <c r="B407986" t="n">
        <v>1</v>
      </c>
    </row>
    <row r="407987">
      <c r="A407987" t="inlineStr">
        <is>
          <t>`mosquies`</t>
        </is>
      </c>
      <c r="B407987" t="n">
        <v>1</v>
      </c>
    </row>
    <row r="407988">
      <c r="A407988" t="inlineStr">
        <is>
          <t>rahem</t>
        </is>
      </c>
      <c r="B407988" t="n">
        <v>1</v>
      </c>
    </row>
    <row r="407989">
      <c r="A407989" t="inlineStr">
        <is>
          <t>{2c00076ab2a5931b9fff6831d99</t>
        </is>
      </c>
      <c r="B407989" t="n">
        <v>1</v>
      </c>
    </row>
    <row r="407990">
      <c r="A407990" t="inlineStr">
        <is>
          <t>jdjclient</t>
        </is>
      </c>
      <c r="B407990" t="n">
        <v>1</v>
      </c>
    </row>
    <row r="407991">
      <c r="A407991" t="inlineStr">
        <is>
          <t>arraysys</t>
        </is>
      </c>
      <c r="B407991" t="n">
        <v>1</v>
      </c>
    </row>
    <row r="407992">
      <c r="A407992" t="inlineStr">
        <is>
          <t>1212version</t>
        </is>
      </c>
      <c r="B407992" t="n">
        <v>1</v>
      </c>
    </row>
    <row r="407993">
      <c r="A407993" t="inlineStr">
        <is>
          <t>haveence</t>
        </is>
      </c>
      <c r="B407993" t="n">
        <v>1</v>
      </c>
    </row>
    <row r="407994">
      <c r="A407994" t="inlineStr">
        <is>
          <t>vreterly</t>
        </is>
      </c>
      <c r="B407994" t="n">
        <v>2</v>
      </c>
    </row>
    <row r="407995">
      <c r="A407995" t="inlineStr">
        <is>
          <t>jdk17</t>
        </is>
      </c>
      <c r="B407995" t="n">
        <v>1</v>
      </c>
    </row>
    <row r="407996">
      <c r="A407996" t="inlineStr">
        <is>
          <t>jda37</t>
        </is>
      </c>
      <c r="B407996" t="n">
        <v>1</v>
      </c>
    </row>
    <row r="407997">
      <c r="A407997" t="inlineStr">
        <is>
          <t>stringreader</t>
        </is>
      </c>
      <c r="B407997" t="n">
        <v>2</v>
      </c>
    </row>
    <row r="407998">
      <c r="A407998" t="inlineStr">
        <is>
          <t>objectoneoftype</t>
        </is>
      </c>
      <c r="B407998" t="n">
        <v>1</v>
      </c>
    </row>
    <row r="407999">
      <c r="A407999" t="inlineStr">
        <is>
          <t>bytessystem</t>
        </is>
      </c>
      <c r="B407999" t="n">
        <v>1</v>
      </c>
    </row>
    <row r="408000">
      <c r="A408000" t="inlineStr">
        <is>
          <t>slowre</t>
        </is>
      </c>
      <c r="B408000" t="n">
        <v>1</v>
      </c>
    </row>
    <row r="408001">
      <c r="A408001" t="inlineStr">
        <is>
          <t>vault_destroy_new_year</t>
        </is>
      </c>
      <c r="B408001" t="n">
        <v>1</v>
      </c>
    </row>
    <row r="408002">
      <c r="A408002" t="inlineStr">
        <is>
          <t>createsession</t>
        </is>
      </c>
      <c r="B408002" t="n">
        <v>3</v>
      </c>
    </row>
    <row r="408003">
      <c r="A408003" t="inlineStr">
        <is>
          <t>stage514</t>
        </is>
      </c>
      <c r="B408003" t="n">
        <v>1</v>
      </c>
    </row>
    <row r="408004">
      <c r="A408004" t="inlineStr">
        <is>
          <t>ifcurrent</t>
        </is>
      </c>
      <c r="B408004" t="n">
        <v>1</v>
      </c>
    </row>
    <row r="408005">
      <c r="A408005" t="inlineStr">
        <is>
          <t>mefrontend</t>
        </is>
      </c>
      <c r="B408005" t="n">
        <v>1</v>
      </c>
    </row>
    <row r="408006">
      <c r="A408006" t="inlineStr">
        <is>
          <t>ia5016</t>
        </is>
      </c>
      <c r="B408006" t="n">
        <v>1</v>
      </c>
    </row>
    <row r="408007">
      <c r="A408007" t="inlineStr">
        <is>
          <t>nvcsl</t>
        </is>
      </c>
      <c r="B408007" t="n">
        <v>1</v>
      </c>
    </row>
    <row r="408008">
      <c r="A408008" t="inlineStr">
        <is>
          <t>inforbase</t>
        </is>
      </c>
      <c r="B408008" t="n">
        <v>1</v>
      </c>
    </row>
    <row r="408009">
      <c r="A408009" t="inlineStr">
        <is>
          <t>115440</t>
        </is>
      </c>
      <c r="B408009" t="n">
        <v>2</v>
      </c>
    </row>
    <row r="408010">
      <c r="A408010" t="inlineStr">
        <is>
          <t>shmanhattan</t>
        </is>
      </c>
      <c r="B408010" t="n">
        <v>1</v>
      </c>
    </row>
    <row r="408011">
      <c r="A408011" t="inlineStr">
        <is>
          <t>smokeyear</t>
        </is>
      </c>
      <c r="B408011" t="n">
        <v>1</v>
      </c>
    </row>
    <row r="408012">
      <c r="A408012" t="inlineStr">
        <is>
          <t>85923</t>
        </is>
      </c>
      <c r="B408012" t="n">
        <v>1</v>
      </c>
    </row>
    <row r="408013">
      <c r="A408013" t="inlineStr">
        <is>
          <t>tickalvia</t>
        </is>
      </c>
      <c r="B408013" t="n">
        <v>1</v>
      </c>
    </row>
    <row r="408014">
      <c r="A408014" t="inlineStr">
        <is>
          <t>inflammer</t>
        </is>
      </c>
      <c r="B408014" t="n">
        <v>1</v>
      </c>
    </row>
    <row r="408015">
      <c r="A408015" t="inlineStr">
        <is>
          <t>obbest</t>
        </is>
      </c>
      <c r="B408015" t="n">
        <v>1</v>
      </c>
    </row>
    <row r="408016">
      <c r="A408016" t="inlineStr">
        <is>
          <t>tyson420</t>
        </is>
      </c>
      <c r="B408016" t="n">
        <v>1</v>
      </c>
    </row>
    <row r="408017">
      <c r="A408017" t="inlineStr">
        <is>
          <t>amwomen</t>
        </is>
      </c>
      <c r="B408017" t="n">
        <v>1</v>
      </c>
    </row>
    <row r="408018">
      <c r="A408018" t="inlineStr">
        <is>
          <t>skymax</t>
        </is>
      </c>
      <c r="B408018" t="n">
        <v>1</v>
      </c>
    </row>
    <row r="408019">
      <c r="A408019" t="inlineStr">
        <is>
          <t>mcawa</t>
        </is>
      </c>
      <c r="B408019" t="n">
        <v>1</v>
      </c>
    </row>
    <row r="408020">
      <c r="A408020" t="inlineStr">
        <is>
          <t>clonham</t>
        </is>
      </c>
      <c r="B408020" t="n">
        <v>1</v>
      </c>
    </row>
    <row r="408021">
      <c r="A408021" t="inlineStr">
        <is>
          <t>udpst</t>
        </is>
      </c>
      <c r="B408021" t="n">
        <v>1</v>
      </c>
    </row>
    <row r="408022">
      <c r="A408022" t="inlineStr">
        <is>
          <t>grassbird</t>
        </is>
      </c>
      <c r="B408022" t="n">
        <v>1</v>
      </c>
    </row>
    <row r="408023">
      <c r="A408023" t="inlineStr">
        <is>
          <t>brandful</t>
        </is>
      </c>
      <c r="B408023" t="n">
        <v>1</v>
      </c>
    </row>
    <row r="408024">
      <c r="A408024" t="inlineStr">
        <is>
          <t>szire190</t>
        </is>
      </c>
      <c r="B408024" t="n">
        <v>1</v>
      </c>
    </row>
    <row r="408025">
      <c r="A408025" t="inlineStr">
        <is>
          <t>nexcel</t>
        </is>
      </c>
      <c r="B408025" t="n">
        <v>1</v>
      </c>
    </row>
    <row r="408026">
      <c r="A408026" t="inlineStr">
        <is>
          <t>amphitheaterharrods</t>
        </is>
      </c>
      <c r="B408026" t="n">
        <v>1</v>
      </c>
    </row>
    <row r="408027">
      <c r="A408027" t="inlineStr">
        <is>
          <t>gaab</t>
        </is>
      </c>
      <c r="B408027" t="n">
        <v>1</v>
      </c>
    </row>
    <row r="408028">
      <c r="A408028" t="inlineStr">
        <is>
          <t>winterquake</t>
        </is>
      </c>
      <c r="B408028" t="n">
        <v>1</v>
      </c>
    </row>
    <row r="408029">
      <c r="A408029" t="inlineStr">
        <is>
          <t>hermanier</t>
        </is>
      </c>
      <c r="B408029" t="n">
        <v>1</v>
      </c>
    </row>
    <row r="408030">
      <c r="A408030" t="inlineStr">
        <is>
          <t>blacktacks</t>
        </is>
      </c>
      <c r="B408030" t="n">
        <v>1</v>
      </c>
    </row>
    <row r="408031">
      <c r="A408031" t="inlineStr">
        <is>
          <t>ballwether</t>
        </is>
      </c>
      <c r="B408031" t="n">
        <v>1</v>
      </c>
    </row>
    <row r="408032">
      <c r="A408032" t="inlineStr">
        <is>
          <t>proglins</t>
        </is>
      </c>
      <c r="B408032" t="n">
        <v>1</v>
      </c>
    </row>
    <row r="408033">
      <c r="A408033" t="inlineStr">
        <is>
          <t>wgreater</t>
        </is>
      </c>
      <c r="B408033" t="n">
        <v>1</v>
      </c>
    </row>
    <row r="408034">
      <c r="A408034" t="inlineStr">
        <is>
          <t>coosed</t>
        </is>
      </c>
      <c r="B408034" t="n">
        <v>1</v>
      </c>
    </row>
    <row r="408035">
      <c r="A408035" t="inlineStr">
        <is>
          <t>cutiesoulches</t>
        </is>
      </c>
      <c r="B408035" t="n">
        <v>1</v>
      </c>
    </row>
    <row r="408036">
      <c r="A408036" t="inlineStr">
        <is>
          <t>bakerarck</t>
        </is>
      </c>
      <c r="B408036" t="n">
        <v>1</v>
      </c>
    </row>
    <row r="408037">
      <c r="A408037" t="inlineStr">
        <is>
          <t>knivac</t>
        </is>
      </c>
      <c r="B408037" t="n">
        <v>1</v>
      </c>
    </row>
    <row r="408038">
      <c r="A408038" t="inlineStr">
        <is>
          <t>jungleneed</t>
        </is>
      </c>
      <c r="B408038" t="n">
        <v>1</v>
      </c>
    </row>
    <row r="408039">
      <c r="A408039" t="inlineStr">
        <is>
          <t>pitla</t>
        </is>
      </c>
      <c r="B408039" t="n">
        <v>1</v>
      </c>
    </row>
    <row r="408040">
      <c r="A408040" t="inlineStr">
        <is>
          <t>diddays</t>
        </is>
      </c>
      <c r="B408040" t="n">
        <v>1</v>
      </c>
    </row>
    <row r="408041">
      <c r="A408041" t="inlineStr">
        <is>
          <t>coveragee</t>
        </is>
      </c>
      <c r="B408041" t="n">
        <v>1</v>
      </c>
    </row>
    <row r="408042">
      <c r="A408042" t="inlineStr">
        <is>
          <t>homekins</t>
        </is>
      </c>
      <c r="B408042" t="n">
        <v>1</v>
      </c>
    </row>
    <row r="408043">
      <c r="A408043" t="inlineStr">
        <is>
          <t>agham</t>
        </is>
      </c>
      <c r="B408043" t="n">
        <v>2</v>
      </c>
    </row>
    <row r="408044">
      <c r="A408044" t="inlineStr">
        <is>
          <t>vizico</t>
        </is>
      </c>
      <c r="B408044" t="n">
        <v>1</v>
      </c>
    </row>
    <row r="408045">
      <c r="A408045" t="inlineStr">
        <is>
          <t>936a</t>
        </is>
      </c>
      <c r="B408045" t="n">
        <v>1</v>
      </c>
    </row>
    <row r="408046">
      <c r="A408046" t="inlineStr">
        <is>
          <t>souspepos</t>
        </is>
      </c>
      <c r="B408046" t="n">
        <v>1</v>
      </c>
    </row>
    <row r="408047">
      <c r="A408047" t="inlineStr">
        <is>
          <t>37rs</t>
        </is>
      </c>
      <c r="B408047" t="n">
        <v>1</v>
      </c>
    </row>
    <row r="408048">
      <c r="A408048" t="inlineStr">
        <is>
          <t>personfiled</t>
        </is>
      </c>
      <c r="B408048" t="n">
        <v>1</v>
      </c>
    </row>
    <row r="408049">
      <c r="A408049" t="inlineStr">
        <is>
          <t>peoplemarkie</t>
        </is>
      </c>
      <c r="B408049" t="n">
        <v>1</v>
      </c>
    </row>
    <row r="408050">
      <c r="A408050" t="inlineStr">
        <is>
          <t>wieflyns</t>
        </is>
      </c>
      <c r="B408050" t="n">
        <v>1</v>
      </c>
    </row>
    <row r="408051">
      <c r="A408051" t="inlineStr">
        <is>
          <t>neckts</t>
        </is>
      </c>
      <c r="B408051" t="n">
        <v>1</v>
      </c>
    </row>
    <row r="408052">
      <c r="A408052" t="inlineStr">
        <is>
          <t>foclyentv</t>
        </is>
      </c>
      <c r="B408052" t="n">
        <v>1</v>
      </c>
    </row>
    <row r="408053">
      <c r="A408053" t="inlineStr">
        <is>
          <t>activible</t>
        </is>
      </c>
      <c r="B408053" t="n">
        <v>1</v>
      </c>
    </row>
    <row r="408054">
      <c r="A408054" t="inlineStr">
        <is>
          <t>chlia</t>
        </is>
      </c>
      <c r="B408054" t="n">
        <v>1</v>
      </c>
    </row>
    <row r="408055">
      <c r="A408055" t="inlineStr">
        <is>
          <t>continuedcertified</t>
        </is>
      </c>
      <c r="B408055" t="n">
        <v>1</v>
      </c>
    </row>
    <row r="408056">
      <c r="A408056" t="inlineStr">
        <is>
          <t>cecy</t>
        </is>
      </c>
      <c r="B408056" t="n">
        <v>1</v>
      </c>
    </row>
    <row r="408057">
      <c r="A408057" t="inlineStr">
        <is>
          <t>endegetto</t>
        </is>
      </c>
      <c r="B408057" t="n">
        <v>1</v>
      </c>
    </row>
    <row r="408058">
      <c r="A408058" t="inlineStr">
        <is>
          <t>gundacher</t>
        </is>
      </c>
      <c r="B408058" t="n">
        <v>1</v>
      </c>
    </row>
    <row r="408059">
      <c r="A408059" t="inlineStr">
        <is>
          <t>emperations</t>
        </is>
      </c>
      <c r="B408059" t="n">
        <v>1</v>
      </c>
    </row>
    <row r="408060">
      <c r="A408060" t="inlineStr">
        <is>
          <t>wambassy</t>
        </is>
      </c>
      <c r="B408060" t="n">
        <v>1</v>
      </c>
    </row>
    <row r="408061">
      <c r="A408061" t="inlineStr">
        <is>
          <t>keepah</t>
        </is>
      </c>
      <c r="B408061" t="n">
        <v>1</v>
      </c>
    </row>
    <row r="408062">
      <c r="A408062" t="inlineStr">
        <is>
          <t>hurwine</t>
        </is>
      </c>
      <c r="B408062" t="n">
        <v>1</v>
      </c>
    </row>
    <row r="408063">
      <c r="A408063" t="inlineStr">
        <is>
          <t>kennifers</t>
        </is>
      </c>
      <c r="B408063" t="n">
        <v>1</v>
      </c>
    </row>
    <row r="408064">
      <c r="A408064" t="inlineStr">
        <is>
          <t>blingal</t>
        </is>
      </c>
      <c r="B408064" t="n">
        <v>1</v>
      </c>
    </row>
    <row r="408065">
      <c r="A408065" t="inlineStr">
        <is>
          <t>kennifer</t>
        </is>
      </c>
      <c r="B408065" t="n">
        <v>2</v>
      </c>
    </row>
    <row r="408066">
      <c r="A408066" t="inlineStr">
        <is>
          <t>alarmalert</t>
        </is>
      </c>
      <c r="B408066" t="n">
        <v>1</v>
      </c>
    </row>
    <row r="408067">
      <c r="A408067" t="inlineStr">
        <is>
          <t>southerlier</t>
        </is>
      </c>
      <c r="B408067" t="n">
        <v>1</v>
      </c>
    </row>
    <row r="408068">
      <c r="A408068" t="inlineStr">
        <is>
          <t>vesabilefw</t>
        </is>
      </c>
      <c r="B408068" t="n">
        <v>1</v>
      </c>
    </row>
    <row r="408069">
      <c r="A408069" t="inlineStr">
        <is>
          <t>afghaj</t>
        </is>
      </c>
      <c r="B408069" t="n">
        <v>1</v>
      </c>
    </row>
    <row r="408070">
      <c r="A408070" t="inlineStr">
        <is>
          <t>contll</t>
        </is>
      </c>
      <c r="B408070" t="n">
        <v>1</v>
      </c>
    </row>
    <row r="408071">
      <c r="A408071" t="inlineStr">
        <is>
          <t>us777pro143s</t>
        </is>
      </c>
      <c r="B408071" t="n">
        <v>1</v>
      </c>
    </row>
    <row r="408072">
      <c r="A408072" t="inlineStr">
        <is>
          <t>misceptor</t>
        </is>
      </c>
      <c r="B408072" t="n">
        <v>1</v>
      </c>
    </row>
    <row r="408073">
      <c r="A408073" t="inlineStr">
        <is>
          <t>disarmments</t>
        </is>
      </c>
      <c r="B408073" t="n">
        <v>1</v>
      </c>
    </row>
    <row r="408074">
      <c r="A408074" t="inlineStr">
        <is>
          <t>baniyeh</t>
        </is>
      </c>
      <c r="B408074" t="n">
        <v>1</v>
      </c>
    </row>
    <row r="408075">
      <c r="A408075" t="inlineStr">
        <is>
          <t>redeployability</t>
        </is>
      </c>
      <c r="B408075" t="n">
        <v>1</v>
      </c>
    </row>
    <row r="408076">
      <c r="A408076" t="inlineStr">
        <is>
          <t>mi6vii72</t>
        </is>
      </c>
      <c r="B408076" t="n">
        <v>1</v>
      </c>
    </row>
    <row r="408077">
      <c r="A408077" t="inlineStr">
        <is>
          <t>nusseif</t>
        </is>
      </c>
      <c r="B408077" t="n">
        <v>1</v>
      </c>
    </row>
    <row r="408078">
      <c r="A408078" t="inlineStr">
        <is>
          <t>68km</t>
        </is>
      </c>
      <c r="B408078" t="n">
        <v>1</v>
      </c>
    </row>
    <row r="408079">
      <c r="A408079" t="inlineStr">
        <is>
          <t>jimainsenko</t>
        </is>
      </c>
      <c r="B408079" t="n">
        <v>1</v>
      </c>
    </row>
    <row r="408080">
      <c r="A408080" t="inlineStr">
        <is>
          <t>creativerebellion</t>
        </is>
      </c>
      <c r="B408080" t="n">
        <v>1</v>
      </c>
    </row>
    <row r="408081">
      <c r="A408081" t="inlineStr">
        <is>
          <t>yardfront</t>
        </is>
      </c>
      <c r="B408081" t="n">
        <v>1</v>
      </c>
    </row>
    <row r="408082">
      <c r="A408082" t="inlineStr">
        <is>
          <t>nuthhhhh</t>
        </is>
      </c>
      <c r="B408082" t="n">
        <v>1</v>
      </c>
    </row>
    <row r="408083">
      <c r="A408083" t="inlineStr">
        <is>
          <t>matrosie</t>
        </is>
      </c>
      <c r="B408083" t="n">
        <v>1</v>
      </c>
    </row>
    <row r="408084">
      <c r="A408084" t="inlineStr">
        <is>
          <t>otherunity</t>
        </is>
      </c>
      <c r="B408084" t="n">
        <v>1</v>
      </c>
    </row>
    <row r="408085">
      <c r="A408085" t="inlineStr">
        <is>
          <t>oarsen</t>
        </is>
      </c>
      <c r="B408085" t="n">
        <v>1</v>
      </c>
    </row>
    <row r="408086">
      <c r="A408086" t="inlineStr">
        <is>
          <t>uknews20130314the</t>
        </is>
      </c>
      <c r="B408086" t="n">
        <v>1</v>
      </c>
    </row>
    <row r="408087">
      <c r="A408087" t="inlineStr">
        <is>
          <t>subconscioused</t>
        </is>
      </c>
      <c r="B408087" t="n">
        <v>1</v>
      </c>
    </row>
    <row r="408088">
      <c r="A408088" t="inlineStr">
        <is>
          <t>nuthh</t>
        </is>
      </c>
      <c r="B408088" t="n">
        <v>1</v>
      </c>
    </row>
    <row r="408089">
      <c r="A408089" t="inlineStr">
        <is>
          <t>overorkings</t>
        </is>
      </c>
      <c r="B408089" t="n">
        <v>1</v>
      </c>
    </row>
    <row r="408090">
      <c r="A408090" t="inlineStr">
        <is>
          <t>subscally</t>
        </is>
      </c>
      <c r="B408090" t="n">
        <v>1</v>
      </c>
    </row>
    <row r="408091">
      <c r="A408091" t="inlineStr">
        <is>
          <t>xνg8</t>
        </is>
      </c>
      <c r="B408091" t="n">
        <v>1</v>
      </c>
    </row>
    <row r="408092">
      <c r="A408092" t="inlineStr">
        <is>
          <t>bnresa</t>
        </is>
      </c>
      <c r="B408092" t="n">
        <v>1</v>
      </c>
    </row>
    <row r="408093">
      <c r="A408093" t="inlineStr">
        <is>
          <t>p8cs</t>
        </is>
      </c>
      <c r="B408093" t="n">
        <v>1</v>
      </c>
    </row>
    <row r="408094">
      <c r="A408094" t="inlineStr">
        <is>
          <t>microcyclic</t>
        </is>
      </c>
      <c r="B408094" t="n">
        <v>1</v>
      </c>
    </row>
    <row r="408095">
      <c r="A408095" t="inlineStr">
        <is>
          <t>insupere</t>
        </is>
      </c>
      <c r="B408095" t="n">
        <v>1</v>
      </c>
    </row>
    <row r="408096">
      <c r="A408096" t="inlineStr">
        <is>
          <t>ss300r</t>
        </is>
      </c>
      <c r="B408096" t="n">
        <v>1</v>
      </c>
    </row>
    <row r="408097">
      <c r="A408097" t="inlineStr">
        <is>
          <t>crescentspoon</t>
        </is>
      </c>
      <c r="B408097" t="n">
        <v>1</v>
      </c>
    </row>
    <row r="408098">
      <c r="A408098" t="inlineStr">
        <is>
          <t>1310os71</t>
        </is>
      </c>
      <c r="B408098" t="n">
        <v>1</v>
      </c>
    </row>
    <row r="408099">
      <c r="A408099" t="inlineStr">
        <is>
          <t>os81</t>
        </is>
      </c>
      <c r="B408099" t="n">
        <v>1</v>
      </c>
    </row>
    <row r="408100">
      <c r="A408100" t="inlineStr">
        <is>
          <t>atc548</t>
        </is>
      </c>
      <c r="B408100" t="n">
        <v>1</v>
      </c>
    </row>
    <row r="408101">
      <c r="A408101" t="inlineStr">
        <is>
          <t>22434</t>
        </is>
      </c>
      <c r="B408101" t="n">
        <v>1</v>
      </c>
    </row>
    <row r="408102">
      <c r="A408102" t="inlineStr">
        <is>
          <t>3105eu</t>
        </is>
      </c>
      <c r="B408102" t="n">
        <v>1</v>
      </c>
    </row>
    <row r="408103">
      <c r="A408103" t="inlineStr">
        <is>
          <t>smaao</t>
        </is>
      </c>
      <c r="B408103" t="n">
        <v>1</v>
      </c>
    </row>
    <row r="408104">
      <c r="A408104" t="inlineStr">
        <is>
          <t>polarity—and</t>
        </is>
      </c>
      <c r="B408104" t="n">
        <v>1</v>
      </c>
    </row>
    <row r="408105">
      <c r="A408105" t="inlineStr">
        <is>
          <t>mathematicsmath</t>
        </is>
      </c>
      <c r="B408105" t="n">
        <v>1</v>
      </c>
    </row>
    <row r="408106">
      <c r="A408106" t="inlineStr">
        <is>
          <t>eushing</t>
        </is>
      </c>
      <c r="B408106" t="n">
        <v>1</v>
      </c>
    </row>
    <row r="408107">
      <c r="A408107" t="inlineStr">
        <is>
          <t>drivers—premode</t>
        </is>
      </c>
      <c r="B408107" t="n">
        <v>1</v>
      </c>
    </row>
    <row r="408108">
      <c r="A408108" t="inlineStr">
        <is>
          <t>contactforhydro</t>
        </is>
      </c>
      <c r="B408108" t="n">
        <v>1</v>
      </c>
    </row>
    <row r="408109">
      <c r="A408109" t="inlineStr">
        <is>
          <t>os71</t>
        </is>
      </c>
      <c r="B408109" t="n">
        <v>1</v>
      </c>
    </row>
    <row r="408110">
      <c r="A408110" t="inlineStr">
        <is>
          <t>fran§ambral</t>
        </is>
      </c>
      <c r="B408110" t="n">
        <v>1</v>
      </c>
    </row>
    <row r="408111">
      <c r="A408111" t="inlineStr">
        <is>
          <t>soundwards</t>
        </is>
      </c>
      <c r="B408111" t="n">
        <v>1</v>
      </c>
    </row>
    <row r="408112">
      <c r="A408112" t="inlineStr">
        <is>
          <t>tooro</t>
        </is>
      </c>
      <c r="B408112" t="n">
        <v>1</v>
      </c>
    </row>
    <row r="408113">
      <c r="A408113" t="inlineStr">
        <is>
          <t>comvi</t>
        </is>
      </c>
      <c r="B408113" t="n">
        <v>1</v>
      </c>
    </row>
    <row r="408114">
      <c r="A408114" t="inlineStr">
        <is>
          <t>1214ac</t>
        </is>
      </c>
      <c r="B408114" t="n">
        <v>1</v>
      </c>
    </row>
    <row r="408115">
      <c r="A408115" t="inlineStr">
        <is>
          <t>ceolo</t>
        </is>
      </c>
      <c r="B408115" t="n">
        <v>1</v>
      </c>
    </row>
    <row r="408116">
      <c r="A408116" t="inlineStr">
        <is>
          <t>chasetch</t>
        </is>
      </c>
      <c r="B408116" t="n">
        <v>1</v>
      </c>
    </row>
    <row r="408117">
      <c r="A408117" t="inlineStr">
        <is>
          <t>plimage</t>
        </is>
      </c>
      <c r="B408117" t="n">
        <v>1</v>
      </c>
    </row>
    <row r="408118">
      <c r="A408118" t="inlineStr">
        <is>
          <t>calfom</t>
        </is>
      </c>
      <c r="B408118" t="n">
        <v>1</v>
      </c>
    </row>
    <row r="408119">
      <c r="A408119" t="inlineStr">
        <is>
          <t>sturlthrattle</t>
        </is>
      </c>
      <c r="B408119" t="n">
        <v>1</v>
      </c>
    </row>
    <row r="408120">
      <c r="A408120" t="inlineStr">
        <is>
          <t>productsa</t>
        </is>
      </c>
      <c r="B408120" t="n">
        <v>1</v>
      </c>
    </row>
    <row r="408121">
      <c r="A408121" t="inlineStr">
        <is>
          <t>patero</t>
        </is>
      </c>
      <c r="B408121" t="n">
        <v>4</v>
      </c>
    </row>
    <row r="408122">
      <c r="A408122" t="inlineStr">
        <is>
          <t>theresford</t>
        </is>
      </c>
      <c r="B408122" t="n">
        <v>1</v>
      </c>
    </row>
    <row r="408123">
      <c r="A408123" t="inlineStr">
        <is>
          <t>pancassinki</t>
        </is>
      </c>
      <c r="B408123" t="n">
        <v>1</v>
      </c>
    </row>
    <row r="408124">
      <c r="A408124" t="inlineStr">
        <is>
          <t>gerggi</t>
        </is>
      </c>
      <c r="B408124" t="n">
        <v>1</v>
      </c>
    </row>
    <row r="408125">
      <c r="A408125" t="inlineStr">
        <is>
          <t>measson</t>
        </is>
      </c>
      <c r="B408125" t="n">
        <v>1</v>
      </c>
    </row>
    <row r="408126">
      <c r="A408126" t="inlineStr">
        <is>
          <t>jerseyer</t>
        </is>
      </c>
      <c r="B408126" t="n">
        <v>1</v>
      </c>
    </row>
    <row r="408127">
      <c r="A408127" t="inlineStr">
        <is>
          <t>under–pursuit</t>
        </is>
      </c>
      <c r="B408127" t="n">
        <v>1</v>
      </c>
    </row>
    <row r="408128">
      <c r="A408128" t="inlineStr">
        <is>
          <t>_s_y</t>
        </is>
      </c>
      <c r="B408128" t="n">
        <v>1</v>
      </c>
    </row>
    <row r="408129">
      <c r="A408129" t="inlineStr">
        <is>
          <t>gainshotepoint</t>
        </is>
      </c>
      <c r="B408129" t="n">
        <v>1</v>
      </c>
    </row>
    <row r="408130">
      <c r="A408130" t="inlineStr">
        <is>
          <t>comsaa</t>
        </is>
      </c>
      <c r="B408130" t="n">
        <v>1</v>
      </c>
    </row>
    <row r="408131">
      <c r="A408131" t="inlineStr">
        <is>
          <t>febas</t>
        </is>
      </c>
      <c r="B408131" t="n">
        <v>1</v>
      </c>
    </row>
    <row r="408132">
      <c r="A408132" t="inlineStr">
        <is>
          <t>bookshelters</t>
        </is>
      </c>
      <c r="B408132" t="n">
        <v>1</v>
      </c>
    </row>
    <row r="408133">
      <c r="A408133" t="inlineStr">
        <is>
          <t>nietzschea</t>
        </is>
      </c>
      <c r="B408133" t="n">
        <v>1</v>
      </c>
    </row>
    <row r="408134">
      <c r="A408134" t="inlineStr">
        <is>
          <t>towroze</t>
        </is>
      </c>
      <c r="B408134" t="n">
        <v>1</v>
      </c>
    </row>
    <row r="408135">
      <c r="A408135" t="inlineStr">
        <is>
          <t>dashburport</t>
        </is>
      </c>
      <c r="B408135" t="n">
        <v>1</v>
      </c>
    </row>
    <row r="408136">
      <c r="A408136" t="inlineStr">
        <is>
          <t>—harry</t>
        </is>
      </c>
      <c r="B408136" t="n">
        <v>1</v>
      </c>
    </row>
    <row r="408137">
      <c r="A408137" t="inlineStr">
        <is>
          <t>—meghan</t>
        </is>
      </c>
      <c r="B408137" t="n">
        <v>1</v>
      </c>
    </row>
    <row r="408138">
      <c r="A408138" t="inlineStr">
        <is>
          <t>lightniewem</t>
        </is>
      </c>
      <c r="B408138" t="n">
        <v>1</v>
      </c>
    </row>
    <row r="408139">
      <c r="A408139" t="inlineStr">
        <is>
          <t>epochorchid</t>
        </is>
      </c>
      <c r="B408139" t="n">
        <v>1</v>
      </c>
    </row>
    <row r="408140">
      <c r="A408140" t="inlineStr">
        <is>
          <t>tozzo</t>
        </is>
      </c>
      <c r="B408140" t="n">
        <v>1</v>
      </c>
    </row>
    <row r="408141">
      <c r="A408141" t="inlineStr">
        <is>
          <t>kenass</t>
        </is>
      </c>
      <c r="B408141" t="n">
        <v>1</v>
      </c>
    </row>
    <row r="408142">
      <c r="A408142" t="inlineStr">
        <is>
          <t>ashykon</t>
        </is>
      </c>
      <c r="B408142" t="n">
        <v>1</v>
      </c>
    </row>
    <row r="408143">
      <c r="A408143" t="inlineStr">
        <is>
          <t>black29</t>
        </is>
      </c>
      <c r="B408143" t="n">
        <v>1</v>
      </c>
    </row>
    <row r="408144">
      <c r="A408144" t="inlineStr">
        <is>
          <t>comsfvp_officialstatus493695816724099580</t>
        </is>
      </c>
      <c r="B408144" t="n">
        <v>1</v>
      </c>
    </row>
    <row r="408145">
      <c r="A408145" t="inlineStr">
        <is>
          <t>bank5th</t>
        </is>
      </c>
      <c r="B408145" t="n">
        <v>1</v>
      </c>
    </row>
    <row r="408146">
      <c r="A408146" t="inlineStr">
        <is>
          <t>hovas</t>
        </is>
      </c>
      <c r="B408146" t="n">
        <v>2</v>
      </c>
    </row>
    <row r="408147">
      <c r="A408147" t="inlineStr">
        <is>
          <t>沢放</t>
        </is>
      </c>
      <c r="B408147" t="n">
        <v>1</v>
      </c>
    </row>
    <row r="408148">
      <c r="A408148" t="inlineStr">
        <is>
          <t>com80fvkzx</t>
        </is>
      </c>
      <c r="B408148" t="n">
        <v>1</v>
      </c>
    </row>
    <row r="408149">
      <c r="A408149" t="inlineStr">
        <is>
          <t>thenintendo</t>
        </is>
      </c>
      <c r="B408149" t="n">
        <v>1</v>
      </c>
    </row>
    <row r="408150">
      <c r="A408150" t="inlineStr">
        <is>
          <t>dinlimprov</t>
        </is>
      </c>
      <c r="B408150" t="n">
        <v>1</v>
      </c>
    </row>
    <row r="408151">
      <c r="A408151" t="inlineStr">
        <is>
          <t>parkway®</t>
        </is>
      </c>
      <c r="B408151" t="n">
        <v>1</v>
      </c>
    </row>
    <row r="408152">
      <c r="A408152" t="inlineStr">
        <is>
          <t>contractoraj</t>
        </is>
      </c>
      <c r="B408152" t="n">
        <v>1</v>
      </c>
    </row>
    <row r="408153">
      <c r="A408153" t="inlineStr">
        <is>
          <t>comddqv3sto</t>
        </is>
      </c>
      <c r="B408153" t="n">
        <v>1</v>
      </c>
    </row>
    <row r="408154">
      <c r="A408154" t="inlineStr">
        <is>
          <t>portrous</t>
        </is>
      </c>
      <c r="B408154" t="n">
        <v>1</v>
      </c>
    </row>
    <row r="408155">
      <c r="A408155" t="inlineStr">
        <is>
          <t>trykowave</t>
        </is>
      </c>
      <c r="B408155" t="n">
        <v>1</v>
      </c>
    </row>
    <row r="408156">
      <c r="A408156" t="inlineStr">
        <is>
          <t>reneginger</t>
        </is>
      </c>
      <c r="B408156" t="n">
        <v>1</v>
      </c>
    </row>
    <row r="408157">
      <c r="A408157" t="inlineStr">
        <is>
          <t>shantitucky</t>
        </is>
      </c>
      <c r="B408157" t="n">
        <v>1</v>
      </c>
    </row>
    <row r="408158">
      <c r="A408158" t="inlineStr">
        <is>
          <t>bondendoodime</t>
        </is>
      </c>
      <c r="B408158" t="n">
        <v>1</v>
      </c>
    </row>
    <row r="408159">
      <c r="A408159" t="inlineStr">
        <is>
          <t>wooazemooncapital</t>
        </is>
      </c>
      <c r="B408159" t="n">
        <v>1</v>
      </c>
    </row>
    <row r="408160">
      <c r="A408160" t="inlineStr">
        <is>
          <t>thinkball</t>
        </is>
      </c>
      <c r="B408160" t="n">
        <v>1</v>
      </c>
    </row>
    <row r="408161">
      <c r="A408161" t="inlineStr">
        <is>
          <t>timerick</t>
        </is>
      </c>
      <c r="B408161" t="n">
        <v>1</v>
      </c>
    </row>
    <row r="408162">
      <c r="A408162" t="inlineStr">
        <is>
          <t>venuecoin</t>
        </is>
      </c>
      <c r="B408162" t="n">
        <v>1</v>
      </c>
    </row>
    <row r="408163">
      <c r="A408163" t="inlineStr">
        <is>
          <t>wrrbx</t>
        </is>
      </c>
      <c r="B408163" t="n">
        <v>1</v>
      </c>
    </row>
    <row r="408164">
      <c r="A408164" t="inlineStr">
        <is>
          <t>olathas</t>
        </is>
      </c>
      <c r="B408164" t="n">
        <v>1</v>
      </c>
    </row>
    <row r="408165">
      <c r="A408165" t="inlineStr">
        <is>
          <t>splanpard</t>
        </is>
      </c>
      <c r="B408165" t="n">
        <v>1</v>
      </c>
    </row>
    <row r="408166">
      <c r="A408166" t="inlineStr">
        <is>
          <t>jasonok</t>
        </is>
      </c>
      <c r="B408166" t="n">
        <v>1</v>
      </c>
    </row>
    <row r="408167">
      <c r="A408167" t="inlineStr">
        <is>
          <t>revisteoo</t>
        </is>
      </c>
      <c r="B408167" t="n">
        <v>1</v>
      </c>
    </row>
    <row r="408168">
      <c r="A408168" t="inlineStr">
        <is>
          <t>nogums</t>
        </is>
      </c>
      <c r="B408168" t="n">
        <v>1</v>
      </c>
    </row>
    <row r="408169">
      <c r="A408169" t="inlineStr">
        <is>
          <t>covposts81304123</t>
        </is>
      </c>
      <c r="B408169" t="n">
        <v>1</v>
      </c>
    </row>
    <row r="408170">
      <c r="A408170" t="inlineStr">
        <is>
          <t>comrjmozor</t>
        </is>
      </c>
      <c r="B408170" t="n">
        <v>1</v>
      </c>
    </row>
    <row r="408171">
      <c r="A408171" t="inlineStr">
        <is>
          <t>bintivia</t>
        </is>
      </c>
      <c r="B408171" t="n">
        <v>1</v>
      </c>
    </row>
    <row r="408172">
      <c r="A408172" t="inlineStr">
        <is>
          <t>pixeltor</t>
        </is>
      </c>
      <c r="B408172" t="n">
        <v>1</v>
      </c>
    </row>
    <row r="408173">
      <c r="A408173" t="inlineStr">
        <is>
          <t>verado</t>
        </is>
      </c>
      <c r="B408173" t="n">
        <v>1</v>
      </c>
    </row>
    <row r="408174">
      <c r="A408174" t="inlineStr">
        <is>
          <t>dacket</t>
        </is>
      </c>
      <c r="B408174" t="n">
        <v>1</v>
      </c>
    </row>
    <row r="408175">
      <c r="A408175" t="inlineStr">
        <is>
          <t>burnapooft</t>
        </is>
      </c>
      <c r="B408175" t="n">
        <v>1</v>
      </c>
    </row>
    <row r="408176">
      <c r="A408176" t="inlineStr">
        <is>
          <t>ana6993</t>
        </is>
      </c>
      <c r="B408176" t="n">
        <v>1</v>
      </c>
    </row>
    <row r="408177">
      <c r="A408177" t="inlineStr">
        <is>
          <t>projectami</t>
        </is>
      </c>
      <c r="B408177" t="n">
        <v>1</v>
      </c>
    </row>
    <row r="408178">
      <c r="A408178" t="inlineStr">
        <is>
          <t>pretied</t>
        </is>
      </c>
      <c r="B408178" t="n">
        <v>1</v>
      </c>
    </row>
    <row r="408179">
      <c r="A408179" t="inlineStr">
        <is>
          <t>siamonnoshu</t>
        </is>
      </c>
      <c r="B408179" t="n">
        <v>1</v>
      </c>
    </row>
    <row r="408180">
      <c r="A408180" t="inlineStr">
        <is>
          <t>cpuaudions</t>
        </is>
      </c>
      <c r="B408180" t="n">
        <v>1</v>
      </c>
    </row>
    <row r="408181">
      <c r="A408181" t="inlineStr">
        <is>
          <t>0146334866</t>
        </is>
      </c>
      <c r="B408181" t="n">
        <v>1</v>
      </c>
    </row>
    <row r="408182">
      <c r="A408182" t="inlineStr">
        <is>
          <t>panthephone</t>
        </is>
      </c>
      <c r="B408182" t="n">
        <v>1</v>
      </c>
    </row>
    <row r="408183">
      <c r="A408183" t="inlineStr">
        <is>
          <t>propherial</t>
        </is>
      </c>
      <c r="B408183" t="n">
        <v>1</v>
      </c>
    </row>
    <row r="408184">
      <c r="A408184" t="inlineStr">
        <is>
          <t>rgoldofsilver</t>
        </is>
      </c>
      <c r="B408184" t="n">
        <v>1</v>
      </c>
    </row>
    <row r="408185">
      <c r="A408185" t="inlineStr">
        <is>
          <t>litefellows</t>
        </is>
      </c>
      <c r="B408185" t="n">
        <v>2</v>
      </c>
    </row>
    <row r="408186">
      <c r="A408186" t="inlineStr">
        <is>
          <t>textileenvironmental</t>
        </is>
      </c>
      <c r="B408186" t="n">
        <v>1</v>
      </c>
    </row>
    <row r="408187">
      <c r="A408187" t="inlineStr">
        <is>
          <t>txx1</t>
        </is>
      </c>
      <c r="B408187" t="n">
        <v>1</v>
      </c>
    </row>
    <row r="408188">
      <c r="A408188" t="inlineStr">
        <is>
          <t>ѓоцевя</t>
        </is>
      </c>
      <c r="B408188" t="n">
        <v>1</v>
      </c>
    </row>
    <row r="408189">
      <c r="A408189" t="inlineStr">
        <is>
          <t>manarating</t>
        </is>
      </c>
      <c r="B408189" t="n">
        <v>1</v>
      </c>
    </row>
    <row r="408190">
      <c r="A408190" t="inlineStr">
        <is>
          <t>varpleasant</t>
        </is>
      </c>
      <c r="B408190" t="n">
        <v>1</v>
      </c>
    </row>
    <row r="408191">
      <c r="A408191" t="inlineStr">
        <is>
          <t>samplingdrawing</t>
        </is>
      </c>
      <c r="B408191" t="n">
        <v>1</v>
      </c>
    </row>
    <row r="408192">
      <c r="A408192" t="inlineStr">
        <is>
          <t>resourcesimprovements</t>
        </is>
      </c>
      <c r="B408192" t="n">
        <v>1</v>
      </c>
    </row>
    <row r="408193">
      <c r="A408193" t="inlineStr">
        <is>
          <t>scpatricksprey</t>
        </is>
      </c>
      <c r="B408193" t="n">
        <v>1</v>
      </c>
    </row>
    <row r="408194">
      <c r="A408194" t="inlineStr">
        <is>
          <t>mexys</t>
        </is>
      </c>
      <c r="B408194" t="n">
        <v>1</v>
      </c>
    </row>
    <row r="408195">
      <c r="A408195" t="inlineStr">
        <is>
          <t>devstudiosgmail</t>
        </is>
      </c>
      <c r="B408195" t="n">
        <v>1</v>
      </c>
    </row>
    <row r="408196">
      <c r="A408196" t="inlineStr">
        <is>
          <t>communte</t>
        </is>
      </c>
      <c r="B408196" t="n">
        <v>1</v>
      </c>
    </row>
    <row r="408197">
      <c r="A408197" t="inlineStr">
        <is>
          <t>неждот</t>
        </is>
      </c>
      <c r="B408197" t="n">
        <v>1</v>
      </c>
    </row>
    <row r="408198">
      <c r="A408198" t="inlineStr">
        <is>
          <t>bodyanimate</t>
        </is>
      </c>
      <c r="B408198" t="n">
        <v>1</v>
      </c>
    </row>
    <row r="408199">
      <c r="A408199" t="inlineStr">
        <is>
          <t>lthesis</t>
        </is>
      </c>
      <c r="B408199" t="n">
        <v>1</v>
      </c>
    </row>
    <row r="408200">
      <c r="A408200" t="inlineStr">
        <is>
          <t>begmail</t>
        </is>
      </c>
      <c r="B408200" t="n">
        <v>1</v>
      </c>
    </row>
    <row r="408201">
      <c r="A408201" t="inlineStr">
        <is>
          <t>nostechgetting</t>
        </is>
      </c>
      <c r="B408201" t="n">
        <v>1</v>
      </c>
    </row>
    <row r="408202">
      <c r="A408202" t="inlineStr">
        <is>
          <t>giraffia</t>
        </is>
      </c>
      <c r="B408202" t="n">
        <v>1</v>
      </c>
    </row>
    <row r="408203">
      <c r="A408203" t="inlineStr">
        <is>
          <t>forkstats</t>
        </is>
      </c>
      <c r="B408203" t="n">
        <v>1</v>
      </c>
    </row>
    <row r="408204">
      <c r="A408204" t="inlineStr">
        <is>
          <t>rsgu</t>
        </is>
      </c>
      <c r="B408204" t="n">
        <v>1</v>
      </c>
    </row>
    <row r="408205">
      <c r="A408205" t="inlineStr">
        <is>
          <t>seears</t>
        </is>
      </c>
      <c r="B408205" t="n">
        <v>1</v>
      </c>
    </row>
    <row r="408206">
      <c r="A408206" t="inlineStr">
        <is>
          <t>ltactas</t>
        </is>
      </c>
      <c r="B408206" t="n">
        <v>1</v>
      </c>
    </row>
    <row r="408207">
      <c r="A408207" t="inlineStr">
        <is>
          <t>seaedge</t>
        </is>
      </c>
      <c r="B408207" t="n">
        <v>1</v>
      </c>
    </row>
    <row r="408208">
      <c r="A408208" t="inlineStr">
        <is>
          <t>geoplastic</t>
        </is>
      </c>
      <c r="B408208" t="n">
        <v>1</v>
      </c>
    </row>
    <row r="408209">
      <c r="A408209" t="inlineStr">
        <is>
          <t>phishlover</t>
        </is>
      </c>
      <c r="B408209" t="n">
        <v>1</v>
      </c>
    </row>
    <row r="408210">
      <c r="A408210" t="inlineStr">
        <is>
          <t>ltactes</t>
        </is>
      </c>
      <c r="B408210" t="n">
        <v>1</v>
      </c>
    </row>
    <row r="408211">
      <c r="A408211" t="inlineStr">
        <is>
          <t>buildingsstudios</t>
        </is>
      </c>
      <c r="B408211" t="n">
        <v>1</v>
      </c>
    </row>
    <row r="408212">
      <c r="A408212" t="inlineStr">
        <is>
          <t>associationshero</t>
        </is>
      </c>
      <c r="B408212" t="n">
        <v>2</v>
      </c>
    </row>
    <row r="408213">
      <c r="A408213" t="inlineStr">
        <is>
          <t>benillemocrat</t>
        </is>
      </c>
      <c r="B408213" t="n">
        <v>1</v>
      </c>
    </row>
    <row r="408214">
      <c r="A408214" t="inlineStr">
        <is>
          <t>odotte</t>
        </is>
      </c>
      <c r="B408214" t="n">
        <v>1</v>
      </c>
    </row>
    <row r="408215">
      <c r="A408215" t="inlineStr">
        <is>
          <t>bessmoves</t>
        </is>
      </c>
      <c r="B408215" t="n">
        <v>1</v>
      </c>
    </row>
    <row r="408216">
      <c r="A408216" t="inlineStr">
        <is>
          <t>undertrains</t>
        </is>
      </c>
      <c r="B408216" t="n">
        <v>1</v>
      </c>
    </row>
    <row r="408217">
      <c r="A408217" t="inlineStr">
        <is>
          <t>talkgame</t>
        </is>
      </c>
      <c r="B408217" t="n">
        <v>1</v>
      </c>
    </row>
    <row r="408218">
      <c r="A408218" t="inlineStr">
        <is>
          <t>tombborn</t>
        </is>
      </c>
      <c r="B408218" t="n">
        <v>1</v>
      </c>
    </row>
    <row r="408219">
      <c r="A408219" t="inlineStr">
        <is>
          <t>sizeit</t>
        </is>
      </c>
      <c r="B408219" t="n">
        <v>1</v>
      </c>
    </row>
    <row r="408220">
      <c r="A408220" t="inlineStr">
        <is>
          <t>scorpior</t>
        </is>
      </c>
      <c r="B408220" t="n">
        <v>1</v>
      </c>
    </row>
    <row r="408221">
      <c r="A408221" t="inlineStr">
        <is>
          <t>snuffbudget</t>
        </is>
      </c>
      <c r="B408221" t="n">
        <v>1</v>
      </c>
    </row>
    <row r="408222">
      <c r="A408222" t="inlineStr">
        <is>
          <t>gdan206user</t>
        </is>
      </c>
      <c r="B408222" t="n">
        <v>1</v>
      </c>
    </row>
    <row r="408223">
      <c r="A408223" t="inlineStr">
        <is>
          <t>gamedojo</t>
        </is>
      </c>
      <c r="B408223" t="n">
        <v>1</v>
      </c>
    </row>
    <row r="408224">
      <c r="A408224" t="inlineStr">
        <is>
          <t>argylesenders</t>
        </is>
      </c>
      <c r="B408224" t="n">
        <v>1</v>
      </c>
    </row>
    <row r="408225">
      <c r="A408225" t="inlineStr">
        <is>
          <t>fro76sot</t>
        </is>
      </c>
      <c r="B408225" t="n">
        <v>1</v>
      </c>
    </row>
    <row r="408226">
      <c r="A408226" t="inlineStr">
        <is>
          <t>paraphraseeu</t>
        </is>
      </c>
      <c r="B408226" t="n">
        <v>1</v>
      </c>
    </row>
    <row r="408227">
      <c r="A408227" t="inlineStr">
        <is>
          <t>tanglos</t>
        </is>
      </c>
      <c r="B408227" t="n">
        <v>1</v>
      </c>
    </row>
    <row r="408228">
      <c r="A408228" t="inlineStr">
        <is>
          <t>fouoms</t>
        </is>
      </c>
      <c r="B408228" t="n">
        <v>1</v>
      </c>
    </row>
    <row r="408229">
      <c r="A408229" t="inlineStr">
        <is>
          <t>anticares</t>
        </is>
      </c>
      <c r="B408229" t="n">
        <v>1</v>
      </c>
    </row>
    <row r="408230">
      <c r="A408230" t="inlineStr">
        <is>
          <t>dokal</t>
        </is>
      </c>
      <c r="B408230" t="n">
        <v>1</v>
      </c>
    </row>
    <row r="408231">
      <c r="A408231" t="inlineStr">
        <is>
          <t>eurag</t>
        </is>
      </c>
      <c r="B408231" t="n">
        <v>1</v>
      </c>
    </row>
    <row r="408232">
      <c r="A408232" t="inlineStr">
        <is>
          <t>ganterlucks</t>
        </is>
      </c>
      <c r="B408232" t="n">
        <v>1</v>
      </c>
    </row>
    <row r="408233">
      <c r="A408233" t="inlineStr">
        <is>
          <t>allianny</t>
        </is>
      </c>
      <c r="B408233" t="n">
        <v>1</v>
      </c>
    </row>
    <row r="408234">
      <c r="A408234" t="inlineStr">
        <is>
          <t>sexadvocate</t>
        </is>
      </c>
      <c r="B408234" t="n">
        <v>1</v>
      </c>
    </row>
    <row r="408235">
      <c r="A408235" t="inlineStr">
        <is>
          <t>mustachefuls</t>
        </is>
      </c>
      <c r="B408235" t="n">
        <v>1</v>
      </c>
    </row>
    <row r="408236">
      <c r="A408236" t="inlineStr">
        <is>
          <t>authorspeak</t>
        </is>
      </c>
      <c r="B408236" t="n">
        <v>1</v>
      </c>
    </row>
    <row r="408237">
      <c r="A408237" t="inlineStr">
        <is>
          <t>monsterporn</t>
        </is>
      </c>
      <c r="B408237" t="n">
        <v>1</v>
      </c>
    </row>
    <row r="408238">
      <c r="A408238" t="inlineStr">
        <is>
          <t>spopa</t>
        </is>
      </c>
      <c r="B408238" t="n">
        <v>1</v>
      </c>
    </row>
    <row r="408239">
      <c r="A408239" t="inlineStr">
        <is>
          <t>minitis</t>
        </is>
      </c>
      <c r="B408239" t="n">
        <v>1</v>
      </c>
    </row>
    <row r="408240">
      <c r="A408240" t="inlineStr">
        <is>
          <t>sasading</t>
        </is>
      </c>
      <c r="B408240" t="n">
        <v>1</v>
      </c>
    </row>
    <row r="408241">
      <c r="A408241" t="inlineStr">
        <is>
          <t>videotropes</t>
        </is>
      </c>
      <c r="B408241" t="n">
        <v>1</v>
      </c>
    </row>
    <row r="408242">
      <c r="A408242" t="inlineStr">
        <is>
          <t>makeoffs</t>
        </is>
      </c>
      <c r="B408242" t="n">
        <v>1</v>
      </c>
    </row>
    <row r="408243">
      <c r="A408243" t="inlineStr">
        <is>
          <t>hatesik</t>
        </is>
      </c>
      <c r="B408243" t="n">
        <v>1</v>
      </c>
    </row>
    <row r="408244">
      <c r="A408244" t="inlineStr">
        <is>
          <t>eccliott</t>
        </is>
      </c>
      <c r="B408244" t="n">
        <v>1</v>
      </c>
    </row>
    <row r="408245">
      <c r="A408245" t="inlineStr">
        <is>
          <t>evanning</t>
        </is>
      </c>
      <c r="B408245" t="n">
        <v>1</v>
      </c>
    </row>
    <row r="408246">
      <c r="A408246" t="inlineStr">
        <is>
          <t>kisselblads</t>
        </is>
      </c>
      <c r="B408246" t="n">
        <v>1</v>
      </c>
    </row>
    <row r="408247">
      <c r="A408247" t="inlineStr">
        <is>
          <t>orgasmâ</t>
        </is>
      </c>
      <c r="B408247" t="n">
        <v>1</v>
      </c>
    </row>
    <row r="408248">
      <c r="A408248" t="inlineStr">
        <is>
          <t>comdownloadsugo__xprk5_cache</t>
        </is>
      </c>
      <c r="B408248" t="n">
        <v>1</v>
      </c>
    </row>
    <row r="408249">
      <c r="A408249" t="inlineStr">
        <is>
          <t>phrrrl</t>
        </is>
      </c>
      <c r="B408249" t="n">
        <v>1</v>
      </c>
    </row>
    <row r="408250">
      <c r="A408250" t="inlineStr">
        <is>
          <t>contentmasters</t>
        </is>
      </c>
      <c r="B408250" t="n">
        <v>1</v>
      </c>
    </row>
    <row r="408251">
      <c r="A408251" t="inlineStr">
        <is>
          <t>tsugushinori</t>
        </is>
      </c>
      <c r="B408251" t="n">
        <v>1</v>
      </c>
    </row>
    <row r="408252">
      <c r="A408252" t="inlineStr">
        <is>
          <t>thanrx</t>
        </is>
      </c>
      <c r="B408252" t="n">
        <v>1</v>
      </c>
    </row>
    <row r="408253">
      <c r="A408253" t="inlineStr">
        <is>
          <t>ufcse</t>
        </is>
      </c>
      <c r="B408253" t="n">
        <v>1</v>
      </c>
    </row>
    <row r="408254">
      <c r="A408254" t="inlineStr">
        <is>
          <t>目</t>
        </is>
      </c>
      <c r="B408254" t="n">
        <v>1</v>
      </c>
    </row>
    <row r="408255">
      <c r="A408255" t="inlineStr">
        <is>
          <t>36best</t>
        </is>
      </c>
      <c r="B408255" t="n">
        <v>1</v>
      </c>
    </row>
    <row r="408256">
      <c r="A408256" t="inlineStr">
        <is>
          <t>専小万情唦�ə㒱。lighlight</t>
        </is>
      </c>
      <c r="B408256" t="n">
        <v>1</v>
      </c>
    </row>
    <row r="408257">
      <c r="A408257" t="inlineStr">
        <is>
          <t>漀目も最得事物售</t>
        </is>
      </c>
      <c r="B408257" t="n">
        <v>1</v>
      </c>
    </row>
    <row r="408258">
      <c r="A408258" t="inlineStr">
        <is>
          <t>為牟えほ光等天友起業。为更</t>
        </is>
      </c>
      <c r="B408258" t="n">
        <v>1</v>
      </c>
    </row>
    <row r="408259">
      <c r="A408259" t="inlineStr">
        <is>
          <t>槇也小一。日愛力吠打经妼飞。望方分瑜在掘大来片。肈様</t>
        </is>
      </c>
      <c r="B408259" t="n">
        <v>1</v>
      </c>
    </row>
    <row r="408260">
      <c r="A408260" t="inlineStr">
        <is>
          <t>魔报圳。</t>
        </is>
      </c>
      <c r="B408260" t="n">
        <v>1</v>
      </c>
    </row>
    <row r="408261">
      <c r="A408261" t="inlineStr">
        <is>
          <t>laownoro</t>
        </is>
      </c>
      <c r="B408261" t="n">
        <v>1</v>
      </c>
    </row>
    <row r="408262">
      <c r="A408262" t="inlineStr">
        <is>
          <t>kenonumerino</t>
        </is>
      </c>
      <c r="B408262" t="n">
        <v>1</v>
      </c>
    </row>
    <row r="408263">
      <c r="A408263" t="inlineStr">
        <is>
          <t>eagolloイ</t>
        </is>
      </c>
      <c r="B408263" t="n">
        <v>1</v>
      </c>
    </row>
    <row r="408264">
      <c r="A408264" t="inlineStr">
        <is>
          <t>道何、昧の凟分霜。</t>
        </is>
      </c>
      <c r="B408264" t="n">
        <v>1</v>
      </c>
    </row>
    <row r="408265">
      <c r="A408265" t="inlineStr">
        <is>
          <t>fovolate</t>
        </is>
      </c>
      <c r="B408265" t="n">
        <v>1</v>
      </c>
    </row>
    <row r="408266">
      <c r="A408266" t="inlineStr">
        <is>
          <t>37dust</t>
        </is>
      </c>
      <c r="B408266" t="n">
        <v>1</v>
      </c>
    </row>
    <row r="408267">
      <c r="A408267" t="inlineStr">
        <is>
          <t>alt灜餘朡</t>
        </is>
      </c>
      <c r="B408267" t="n">
        <v>1</v>
      </c>
    </row>
    <row r="408268">
      <c r="A408268" t="inlineStr">
        <is>
          <t>39shots</t>
        </is>
      </c>
      <c r="B408268" t="n">
        <v>1</v>
      </c>
    </row>
    <row r="408269">
      <c r="A408269" t="inlineStr">
        <is>
          <t>gimoyl</t>
        </is>
      </c>
      <c r="B408269" t="n">
        <v>1</v>
      </c>
    </row>
    <row r="408270">
      <c r="A408270" t="inlineStr">
        <is>
          <t>纬産公分向皸新法器</t>
        </is>
      </c>
      <c r="B408270" t="n">
        <v>1</v>
      </c>
    </row>
    <row r="408271">
      <c r="A408271" t="inlineStr">
        <is>
          <t>38good</t>
        </is>
      </c>
      <c r="B408271" t="n">
        <v>1</v>
      </c>
    </row>
    <row r="408272">
      <c r="A408272" t="inlineStr">
        <is>
          <t>x455</t>
        </is>
      </c>
      <c r="B408272" t="n">
        <v>1</v>
      </c>
    </row>
    <row r="408273">
      <c r="A408273" t="inlineStr">
        <is>
          <t>小」。古れは日念た不同二</t>
        </is>
      </c>
      <c r="B408273" t="n">
        <v>1</v>
      </c>
    </row>
    <row r="408274">
      <c r="A408274" t="inlineStr">
        <is>
          <t>bkvb</t>
        </is>
      </c>
      <c r="B408274" t="n">
        <v>1</v>
      </c>
    </row>
    <row r="408275">
      <c r="A408275" t="inlineStr">
        <is>
          <t>構状喡館貴些浜。铒花</t>
        </is>
      </c>
      <c r="B408275" t="n">
        <v>1</v>
      </c>
    </row>
    <row r="408276">
      <c r="A408276" t="inlineStr">
        <is>
          <t>wiamhero</t>
        </is>
      </c>
      <c r="B408276" t="n">
        <v>1</v>
      </c>
    </row>
    <row r="408277">
      <c r="A408277" t="inlineStr">
        <is>
          <t>tsukaine</t>
        </is>
      </c>
      <c r="B408277" t="n">
        <v>1</v>
      </c>
    </row>
    <row r="408278">
      <c r="A408278" t="inlineStr">
        <is>
          <t>ablod</t>
        </is>
      </c>
      <c r="B408278" t="n">
        <v>1</v>
      </c>
    </row>
    <row r="408279">
      <c r="A408279" t="inlineStr">
        <is>
          <t>傆銂</t>
        </is>
      </c>
      <c r="B408279" t="n">
        <v>1</v>
      </c>
    </row>
    <row r="408280">
      <c r="A408280" t="inlineStr">
        <is>
          <t>demo97</t>
        </is>
      </c>
      <c r="B408280" t="n">
        <v>1</v>
      </c>
    </row>
    <row r="408281">
      <c r="A408281" t="inlineStr">
        <is>
          <t>quislingraykg</t>
        </is>
      </c>
      <c r="B408281" t="n">
        <v>1</v>
      </c>
    </row>
    <row r="408282">
      <c r="A408282" t="inlineStr">
        <is>
          <t>qualitywords</t>
        </is>
      </c>
      <c r="B408282" t="n">
        <v>1</v>
      </c>
    </row>
    <row r="408283">
      <c r="A408283" t="inlineStr">
        <is>
          <t>钨反の任体由会死近来遺</t>
        </is>
      </c>
      <c r="B408283" t="n">
        <v>1</v>
      </c>
    </row>
    <row r="408284">
      <c r="A408284" t="inlineStr">
        <is>
          <t>takamazabi</t>
        </is>
      </c>
      <c r="B408284" t="n">
        <v>1</v>
      </c>
    </row>
    <row r="408285">
      <c r="A408285" t="inlineStr">
        <is>
          <t>kidspit</t>
        </is>
      </c>
      <c r="B408285" t="n">
        <v>1</v>
      </c>
    </row>
    <row r="408286">
      <c r="A408286" t="inlineStr">
        <is>
          <t>リッ�</t>
        </is>
      </c>
      <c r="B408286" t="n">
        <v>1</v>
      </c>
    </row>
    <row r="408287">
      <c r="A408287" t="inlineStr">
        <is>
          <t>bboard</t>
        </is>
      </c>
      <c r="B408287" t="n">
        <v>2</v>
      </c>
    </row>
    <row r="408288">
      <c r="A408288" t="inlineStr">
        <is>
          <t>edouay</t>
        </is>
      </c>
      <c r="B408288" t="n">
        <v>1</v>
      </c>
    </row>
    <row r="408289">
      <c r="A408289" t="inlineStr">
        <is>
          <t>summerauto</t>
        </is>
      </c>
      <c r="B408289" t="n">
        <v>1</v>
      </c>
    </row>
    <row r="408290">
      <c r="A408290" t="inlineStr">
        <is>
          <t>osweeny</t>
        </is>
      </c>
      <c r="B408290" t="n">
        <v>1</v>
      </c>
    </row>
    <row r="408291">
      <c r="A408291" t="inlineStr">
        <is>
          <t>wellang</t>
        </is>
      </c>
      <c r="B408291" t="n">
        <v>1</v>
      </c>
    </row>
    <row r="408292">
      <c r="A408292" t="inlineStr">
        <is>
          <t>parlamentia</t>
        </is>
      </c>
      <c r="B408292" t="n">
        <v>1</v>
      </c>
    </row>
    <row r="408293">
      <c r="A408293" t="inlineStr">
        <is>
          <t>décun</t>
        </is>
      </c>
      <c r="B408293" t="n">
        <v>1</v>
      </c>
    </row>
    <row r="408294">
      <c r="A408294" t="inlineStr">
        <is>
          <t>vuvix</t>
        </is>
      </c>
      <c r="B408294" t="n">
        <v>1</v>
      </c>
    </row>
    <row r="408295">
      <c r="A408295" t="inlineStr">
        <is>
          <t>tamsurenbillon</t>
        </is>
      </c>
      <c r="B408295" t="n">
        <v>1</v>
      </c>
    </row>
    <row r="408296">
      <c r="A408296" t="inlineStr">
        <is>
          <t>axell</t>
        </is>
      </c>
      <c r="B408296" t="n">
        <v>1</v>
      </c>
    </row>
    <row r="408297">
      <c r="A408297" t="inlineStr">
        <is>
          <t>malmasonic</t>
        </is>
      </c>
      <c r="B408297" t="n">
        <v>1</v>
      </c>
    </row>
    <row r="408298">
      <c r="A408298" t="inlineStr">
        <is>
          <t>apphecary</t>
        </is>
      </c>
      <c r="B408298" t="n">
        <v>1</v>
      </c>
    </row>
    <row r="408299">
      <c r="A408299" t="inlineStr">
        <is>
          <t>ski_note</t>
        </is>
      </c>
      <c r="B408299" t="n">
        <v>1</v>
      </c>
    </row>
    <row r="408300">
      <c r="A408300" t="inlineStr">
        <is>
          <t>die_1981</t>
        </is>
      </c>
      <c r="B408300" t="n">
        <v>1</v>
      </c>
    </row>
    <row r="408301">
      <c r="A408301" t="inlineStr">
        <is>
          <t>bismerle</t>
        </is>
      </c>
      <c r="B408301" t="n">
        <v>1</v>
      </c>
    </row>
    <row r="408302">
      <c r="A408302" t="inlineStr">
        <is>
          <t>gcm_arms</t>
        </is>
      </c>
      <c r="B408302" t="n">
        <v>1</v>
      </c>
    </row>
    <row r="408303">
      <c r="A408303" t="inlineStr">
        <is>
          <t>felidam</t>
        </is>
      </c>
      <c r="B408303" t="n">
        <v>1</v>
      </c>
    </row>
    <row r="408304">
      <c r="A408304" t="inlineStr">
        <is>
          <t>forma_ding</t>
        </is>
      </c>
      <c r="B408304" t="n">
        <v>1</v>
      </c>
    </row>
    <row r="408305">
      <c r="A408305" t="inlineStr">
        <is>
          <t>manos_carrots_jpeg</t>
        </is>
      </c>
      <c r="B408305" t="n">
        <v>1</v>
      </c>
    </row>
    <row r="408306">
      <c r="A408306" t="inlineStr">
        <is>
          <t>lisk_10864</t>
        </is>
      </c>
      <c r="B408306" t="n">
        <v>1</v>
      </c>
    </row>
    <row r="408307">
      <c r="A408307" t="inlineStr">
        <is>
          <t>composures</t>
        </is>
      </c>
      <c r="B408307" t="n">
        <v>1</v>
      </c>
    </row>
    <row r="408308">
      <c r="A408308" t="inlineStr">
        <is>
          <t>pingletter</t>
        </is>
      </c>
      <c r="B408308" t="n">
        <v>1</v>
      </c>
    </row>
    <row r="408309">
      <c r="A408309" t="inlineStr">
        <is>
          <t>gpx_box</t>
        </is>
      </c>
      <c r="B408309" t="n">
        <v>1</v>
      </c>
    </row>
    <row r="408310">
      <c r="A408310" t="inlineStr">
        <is>
          <t>scrake_doubidia</t>
        </is>
      </c>
      <c r="B408310" t="n">
        <v>1</v>
      </c>
    </row>
    <row r="408311">
      <c r="A408311" t="inlineStr">
        <is>
          <t>duotwoch</t>
        </is>
      </c>
      <c r="B408311" t="n">
        <v>1</v>
      </c>
    </row>
    <row r="408312">
      <c r="A408312" t="inlineStr">
        <is>
          <t>gobblingjet</t>
        </is>
      </c>
      <c r="B408312" t="n">
        <v>1</v>
      </c>
    </row>
    <row r="408313">
      <c r="A408313" t="inlineStr">
        <is>
          <t>bolled</t>
        </is>
      </c>
      <c r="B408313" t="n">
        <v>1</v>
      </c>
    </row>
    <row r="408314">
      <c r="A408314" t="inlineStr">
        <is>
          <t>suncappuccinos</t>
        </is>
      </c>
      <c r="B408314" t="n">
        <v>1</v>
      </c>
    </row>
    <row r="408315">
      <c r="A408315" t="inlineStr">
        <is>
          <t>blanketype</t>
        </is>
      </c>
      <c r="B408315" t="n">
        <v>1</v>
      </c>
    </row>
    <row r="408316">
      <c r="A408316" t="inlineStr">
        <is>
          <t>buffersres</t>
        </is>
      </c>
      <c r="B408316" t="n">
        <v>1</v>
      </c>
    </row>
    <row r="408317">
      <c r="A408317" t="inlineStr">
        <is>
          <t>bellwig</t>
        </is>
      </c>
      <c r="B408317" t="n">
        <v>1</v>
      </c>
    </row>
    <row r="408318">
      <c r="A408318" t="inlineStr">
        <is>
          <t>torchlightadder</t>
        </is>
      </c>
      <c r="B408318" t="n">
        <v>1</v>
      </c>
    </row>
    <row r="408319">
      <c r="A408319" t="inlineStr">
        <is>
          <t>cupcakes_vrpe_bit_v1_2</t>
        </is>
      </c>
      <c r="B408319" t="n">
        <v>1</v>
      </c>
    </row>
    <row r="408320">
      <c r="A408320" t="inlineStr">
        <is>
          <t>pantebox_ampagro</t>
        </is>
      </c>
      <c r="B408320" t="n">
        <v>1</v>
      </c>
    </row>
    <row r="408321">
      <c r="A408321" t="inlineStr">
        <is>
          <t>fingerdown</t>
        </is>
      </c>
      <c r="B408321" t="n">
        <v>1</v>
      </c>
    </row>
    <row r="408322">
      <c r="A408322" t="inlineStr">
        <is>
          <t>800gher</t>
        </is>
      </c>
      <c r="B408322" t="n">
        <v>1</v>
      </c>
    </row>
    <row r="408323">
      <c r="A408323" t="inlineStr">
        <is>
          <t>adidas_sf1_dvdhogwarts_frost</t>
        </is>
      </c>
      <c r="B408323" t="n">
        <v>1</v>
      </c>
    </row>
    <row r="408324">
      <c r="A408324" t="inlineStr">
        <is>
          <t>bassmelting</t>
        </is>
      </c>
      <c r="B408324" t="n">
        <v>1</v>
      </c>
    </row>
    <row r="408325">
      <c r="A408325" t="inlineStr">
        <is>
          <t>zebiestlupe</t>
        </is>
      </c>
      <c r="B408325" t="n">
        <v>1</v>
      </c>
    </row>
    <row r="408326">
      <c r="A408326" t="inlineStr">
        <is>
          <t>jersey_paramals_apptern</t>
        </is>
      </c>
      <c r="B408326" t="n">
        <v>1</v>
      </c>
    </row>
    <row r="408327">
      <c r="A408327" t="inlineStr">
        <is>
          <t>maternitygcam</t>
        </is>
      </c>
      <c r="B408327" t="n">
        <v>1</v>
      </c>
    </row>
    <row r="408328">
      <c r="A408328" t="inlineStr">
        <is>
          <t>arhima</t>
        </is>
      </c>
      <c r="B408328" t="n">
        <v>1</v>
      </c>
    </row>
    <row r="408329">
      <c r="A408329" t="inlineStr">
        <is>
          <t>carshmallow</t>
        </is>
      </c>
      <c r="B408329" t="n">
        <v>1</v>
      </c>
    </row>
    <row r="408330">
      <c r="A408330" t="inlineStr">
        <is>
          <t>combonniefuzzies</t>
        </is>
      </c>
      <c r="B408330" t="n">
        <v>1</v>
      </c>
    </row>
    <row r="408331">
      <c r="A408331" t="inlineStr">
        <is>
          <t>voilain</t>
        </is>
      </c>
      <c r="B408331" t="n">
        <v>1</v>
      </c>
    </row>
    <row r="408332">
      <c r="A408332" t="inlineStr">
        <is>
          <t>rhins</t>
        </is>
      </c>
      <c r="B408332" t="n">
        <v>1</v>
      </c>
    </row>
    <row r="408333">
      <c r="A408333" t="inlineStr">
        <is>
          <t>nativaginum</t>
        </is>
      </c>
      <c r="B408333" t="n">
        <v>1</v>
      </c>
    </row>
    <row r="408334">
      <c r="A408334" t="inlineStr">
        <is>
          <t>blümström</t>
        </is>
      </c>
      <c r="B408334" t="n">
        <v>1</v>
      </c>
    </row>
    <row r="408335">
      <c r="A408335" t="inlineStr">
        <is>
          <t>superthermite</t>
        </is>
      </c>
      <c r="B408335" t="n">
        <v>1</v>
      </c>
    </row>
    <row r="408336">
      <c r="A408336" t="inlineStr">
        <is>
          <t>desmitters</t>
        </is>
      </c>
      <c r="B408336" t="n">
        <v>1</v>
      </c>
    </row>
    <row r="408337">
      <c r="A408337" t="inlineStr">
        <is>
          <t>nabhaus</t>
        </is>
      </c>
      <c r="B408337" t="n">
        <v>1</v>
      </c>
    </row>
    <row r="408338">
      <c r="A408338" t="inlineStr">
        <is>
          <t>bangery</t>
        </is>
      </c>
      <c r="B408338" t="n">
        <v>1</v>
      </c>
    </row>
    <row r="408339">
      <c r="A408339" t="inlineStr">
        <is>
          <t>cedier</t>
        </is>
      </c>
      <c r="B408339" t="n">
        <v>1</v>
      </c>
    </row>
    <row r="408340">
      <c r="A408340" t="inlineStr">
        <is>
          <t>cozierda</t>
        </is>
      </c>
      <c r="B408340" t="n">
        <v>1</v>
      </c>
    </row>
    <row r="408341">
      <c r="A408341" t="inlineStr">
        <is>
          <t>winsgren</t>
        </is>
      </c>
      <c r="B408341" t="n">
        <v>1</v>
      </c>
    </row>
    <row r="408342">
      <c r="A408342" t="inlineStr">
        <is>
          <t>shithawed</t>
        </is>
      </c>
      <c r="B408342" t="n">
        <v>1</v>
      </c>
    </row>
    <row r="408343">
      <c r="A408343" t="inlineStr">
        <is>
          <t>lapalomania</t>
        </is>
      </c>
      <c r="B408343" t="n">
        <v>1</v>
      </c>
    </row>
    <row r="408344">
      <c r="A408344" t="inlineStr">
        <is>
          <t>homelandite</t>
        </is>
      </c>
      <c r="B408344" t="n">
        <v>1</v>
      </c>
    </row>
    <row r="408345">
      <c r="A408345" t="inlineStr">
        <is>
          <t>potlockknowledge</t>
        </is>
      </c>
      <c r="B408345" t="n">
        <v>1</v>
      </c>
    </row>
    <row r="408346">
      <c r="A408346" t="inlineStr">
        <is>
          <t>chiandara</t>
        </is>
      </c>
      <c r="B408346" t="n">
        <v>1</v>
      </c>
    </row>
    <row r="408347">
      <c r="A408347" t="inlineStr">
        <is>
          <t>lockednfree</t>
        </is>
      </c>
      <c r="B408347" t="n">
        <v>1</v>
      </c>
    </row>
    <row r="408348">
      <c r="A408348" t="inlineStr">
        <is>
          <t>comrcreationstoriescomments230d52whos_remointrash_goals_wording_for_it</t>
        </is>
      </c>
      <c r="B408348" t="n">
        <v>1</v>
      </c>
    </row>
    <row r="408349">
      <c r="A408349" t="inlineStr">
        <is>
          <t>ooliath</t>
        </is>
      </c>
      <c r="B408349" t="n">
        <v>1</v>
      </c>
    </row>
    <row r="408350">
      <c r="A408350" t="inlineStr">
        <is>
          <t>webfunder</t>
        </is>
      </c>
      <c r="B408350" t="n">
        <v>1</v>
      </c>
    </row>
    <row r="408351">
      <c r="A408351" t="inlineStr">
        <is>
          <t>rouseblade</t>
        </is>
      </c>
      <c r="B408351" t="n">
        <v>1</v>
      </c>
    </row>
    <row r="408352">
      <c r="A408352" t="inlineStr">
        <is>
          <t>factorx</t>
        </is>
      </c>
      <c r="B408352" t="n">
        <v>1</v>
      </c>
    </row>
    <row r="408353">
      <c r="A408353" t="inlineStr">
        <is>
          <t>tillbeat</t>
        </is>
      </c>
      <c r="B408353" t="n">
        <v>1</v>
      </c>
    </row>
    <row r="408354">
      <c r="A408354" t="inlineStr">
        <is>
          <t>embarkness</t>
        </is>
      </c>
      <c r="B408354" t="n">
        <v>1</v>
      </c>
    </row>
    <row r="408355">
      <c r="A408355" t="inlineStr">
        <is>
          <t>elfren</t>
        </is>
      </c>
      <c r="B408355" t="n">
        <v>1</v>
      </c>
    </row>
    <row r="408356">
      <c r="A408356" t="inlineStr">
        <is>
          <t>pidginblogs</t>
        </is>
      </c>
      <c r="B408356" t="n">
        <v>1</v>
      </c>
    </row>
    <row r="408357">
      <c r="A408357" t="inlineStr">
        <is>
          <t>normaloes</t>
        </is>
      </c>
      <c r="B408357" t="n">
        <v>2</v>
      </c>
    </row>
    <row r="408358">
      <c r="A408358" t="inlineStr">
        <is>
          <t>kpdi</t>
        </is>
      </c>
      <c r="B408358" t="n">
        <v>1</v>
      </c>
    </row>
    <row r="408359">
      <c r="A408359" t="inlineStr">
        <is>
          <t>realtyblue</t>
        </is>
      </c>
      <c r="B408359" t="n">
        <v>1</v>
      </c>
    </row>
    <row r="408360">
      <c r="A408360" t="inlineStr">
        <is>
          <t>owhhousemazes</t>
        </is>
      </c>
      <c r="B408360" t="n">
        <v>1</v>
      </c>
    </row>
    <row r="408361">
      <c r="A408361" t="inlineStr">
        <is>
          <t>galondeos</t>
        </is>
      </c>
      <c r="B408361" t="n">
        <v>1</v>
      </c>
    </row>
    <row r="408362">
      <c r="A408362" t="inlineStr">
        <is>
          <t>yauquier</t>
        </is>
      </c>
      <c r="B408362" t="n">
        <v>1</v>
      </c>
    </row>
    <row r="408363">
      <c r="A408363" t="inlineStr">
        <is>
          <t>wtve</t>
        </is>
      </c>
      <c r="B408363" t="n">
        <v>1</v>
      </c>
    </row>
    <row r="408364">
      <c r="A408364" t="inlineStr">
        <is>
          <t>guatemalatunisia</t>
        </is>
      </c>
      <c r="B408364" t="n">
        <v>1</v>
      </c>
    </row>
    <row r="408365">
      <c r="A408365" t="inlineStr">
        <is>
          <t>inkenism</t>
        </is>
      </c>
      <c r="B408365" t="n">
        <v>1</v>
      </c>
    </row>
    <row r="408366">
      <c r="A408366" t="inlineStr">
        <is>
          <t>shursion</t>
        </is>
      </c>
      <c r="B408366" t="n">
        <v>1</v>
      </c>
    </row>
    <row r="408367">
      <c r="A408367" t="inlineStr">
        <is>
          <t>30establishapience</t>
        </is>
      </c>
      <c r="B408367" t="n">
        <v>1</v>
      </c>
    </row>
    <row r="408368">
      <c r="A408368" t="inlineStr">
        <is>
          <t>httpvo3</t>
        </is>
      </c>
      <c r="B408368" t="n">
        <v>1</v>
      </c>
    </row>
    <row r="408369">
      <c r="A408369" t="inlineStr">
        <is>
          <t>collection_eve</t>
        </is>
      </c>
      <c r="B408369" t="n">
        <v>1</v>
      </c>
    </row>
    <row r="408370">
      <c r="A408370" t="inlineStr">
        <is>
          <t>comrmonge</t>
        </is>
      </c>
      <c r="B408370" t="n">
        <v>1</v>
      </c>
    </row>
    <row r="408371">
      <c r="A408371" t="inlineStr">
        <is>
          <t>raldukyee</t>
        </is>
      </c>
      <c r="B408371" t="n">
        <v>1</v>
      </c>
    </row>
    <row r="408372">
      <c r="A408372" t="inlineStr">
        <is>
          <t>panetics</t>
        </is>
      </c>
      <c r="B408372" t="n">
        <v>1</v>
      </c>
    </row>
    <row r="408373">
      <c r="A408373" t="inlineStr">
        <is>
          <t>comcollectiondetailvampirepanda</t>
        </is>
      </c>
      <c r="B408373" t="n">
        <v>1</v>
      </c>
    </row>
    <row r="408374">
      <c r="A408374" t="inlineStr">
        <is>
          <t>fsmtwoitem7</t>
        </is>
      </c>
      <c r="B408374" t="n">
        <v>1</v>
      </c>
    </row>
    <row r="408375">
      <c r="A408375" t="inlineStr">
        <is>
          <t>collectcha</t>
        </is>
      </c>
      <c r="B408375" t="n">
        <v>1</v>
      </c>
    </row>
    <row r="408376">
      <c r="A408376" t="inlineStr">
        <is>
          <t>firebugcrawler</t>
        </is>
      </c>
      <c r="B408376" t="n">
        <v>1</v>
      </c>
    </row>
    <row r="408377">
      <c r="A408377" t="inlineStr">
        <is>
          <t>djleppup</t>
        </is>
      </c>
      <c r="B408377" t="n">
        <v>1</v>
      </c>
    </row>
    <row r="408378">
      <c r="A408378" t="inlineStr">
        <is>
          <t>phoenym</t>
        </is>
      </c>
      <c r="B408378" t="n">
        <v>1</v>
      </c>
    </row>
    <row r="408379">
      <c r="A408379" t="inlineStr">
        <is>
          <t>zanganas</t>
        </is>
      </c>
      <c r="B408379" t="n">
        <v>1</v>
      </c>
    </row>
    <row r="408380">
      <c r="A408380" t="inlineStr">
        <is>
          <t>artkraft</t>
        </is>
      </c>
      <c r="B408380" t="n">
        <v>1</v>
      </c>
    </row>
    <row r="408381">
      <c r="A408381" t="inlineStr">
        <is>
          <t>artournaments</t>
        </is>
      </c>
      <c r="B408381" t="n">
        <v>1</v>
      </c>
    </row>
    <row r="408382">
      <c r="A408382" t="inlineStr">
        <is>
          <t>effectivebeware</t>
        </is>
      </c>
      <c r="B408382" t="n">
        <v>1</v>
      </c>
    </row>
    <row r="408383">
      <c r="A408383" t="inlineStr">
        <is>
          <t>yelhy</t>
        </is>
      </c>
      <c r="B408383" t="n">
        <v>1</v>
      </c>
    </row>
    <row r="408384">
      <c r="A408384" t="inlineStr">
        <is>
          <t>loreark</t>
        </is>
      </c>
      <c r="B408384" t="n">
        <v>1</v>
      </c>
    </row>
    <row r="408385">
      <c r="A408385" t="inlineStr">
        <is>
          <t>actilate</t>
        </is>
      </c>
      <c r="B408385" t="n">
        <v>1</v>
      </c>
    </row>
    <row r="408386">
      <c r="A408386" t="inlineStr">
        <is>
          <t>iamarklycchi</t>
        </is>
      </c>
      <c r="B408386" t="n">
        <v>1</v>
      </c>
    </row>
    <row r="408387">
      <c r="A408387" t="inlineStr">
        <is>
          <t>farangied</t>
        </is>
      </c>
      <c r="B408387" t="n">
        <v>1</v>
      </c>
    </row>
    <row r="408388">
      <c r="A408388" t="inlineStr">
        <is>
          <t>spotracosorder</t>
        </is>
      </c>
      <c r="B408388" t="n">
        <v>1</v>
      </c>
    </row>
    <row r="408389">
      <c r="A408389" t="inlineStr">
        <is>
          <t>ak3r</t>
        </is>
      </c>
      <c r="B408389" t="n">
        <v>1</v>
      </c>
    </row>
    <row r="408390">
      <c r="A408390" t="inlineStr">
        <is>
          <t>knowover</t>
        </is>
      </c>
      <c r="B408390" t="n">
        <v>1</v>
      </c>
    </row>
    <row r="408391">
      <c r="A408391" t="inlineStr">
        <is>
          <t>imgoing</t>
        </is>
      </c>
      <c r="B408391" t="n">
        <v>1</v>
      </c>
    </row>
    <row r="408392">
      <c r="A408392" t="inlineStr">
        <is>
          <t>burningsa</t>
        </is>
      </c>
      <c r="B408392" t="n">
        <v>1</v>
      </c>
    </row>
    <row r="408393">
      <c r="A408393" t="inlineStr">
        <is>
          <t>demonicepsic</t>
        </is>
      </c>
      <c r="B408393" t="n">
        <v>1</v>
      </c>
    </row>
    <row r="408394">
      <c r="A408394" t="inlineStr">
        <is>
          <t>johnborez</t>
        </is>
      </c>
      <c r="B408394" t="n">
        <v>1</v>
      </c>
    </row>
    <row r="408395">
      <c r="A408395" t="inlineStr">
        <is>
          <t>fillflows</t>
        </is>
      </c>
      <c r="B408395" t="n">
        <v>1</v>
      </c>
    </row>
    <row r="408396">
      <c r="A408396" t="inlineStr">
        <is>
          <t>anilotropic</t>
        </is>
      </c>
      <c r="B408396" t="n">
        <v>1</v>
      </c>
    </row>
    <row r="408397">
      <c r="A408397" t="inlineStr">
        <is>
          <t>outhealthy</t>
        </is>
      </c>
      <c r="B408397" t="n">
        <v>1</v>
      </c>
    </row>
    <row r="408398">
      <c r="A408398" t="inlineStr">
        <is>
          <t>monkeycondensation</t>
        </is>
      </c>
      <c r="B408398" t="n">
        <v>1</v>
      </c>
    </row>
    <row r="408399">
      <c r="A408399" t="inlineStr">
        <is>
          <t>blogcard</t>
        </is>
      </c>
      <c r="B408399" t="n">
        <v>1</v>
      </c>
    </row>
    <row r="408400">
      <c r="A408400" t="inlineStr">
        <is>
          <t>gormah</t>
        </is>
      </c>
      <c r="B408400" t="n">
        <v>1</v>
      </c>
    </row>
    <row r="408401">
      <c r="A408401" t="inlineStr">
        <is>
          <t>crestclap</t>
        </is>
      </c>
      <c r="B408401" t="n">
        <v>1</v>
      </c>
    </row>
    <row r="408402">
      <c r="A408402" t="inlineStr">
        <is>
          <t>pracification</t>
        </is>
      </c>
      <c r="B408402" t="n">
        <v>1</v>
      </c>
    </row>
    <row r="408403">
      <c r="A408403" t="inlineStr">
        <is>
          <t>andalls</t>
        </is>
      </c>
      <c r="B408403" t="n">
        <v>1</v>
      </c>
    </row>
    <row r="408404">
      <c r="A408404" t="inlineStr">
        <is>
          <t>tendopants</t>
        </is>
      </c>
      <c r="B408404" t="n">
        <v>1</v>
      </c>
    </row>
    <row r="408405">
      <c r="A408405" t="inlineStr">
        <is>
          <t>grantes</t>
        </is>
      </c>
      <c r="B408405" t="n">
        <v>2</v>
      </c>
    </row>
    <row r="408406">
      <c r="A408406" t="inlineStr">
        <is>
          <t>populisms</t>
        </is>
      </c>
      <c r="B408406" t="n">
        <v>1</v>
      </c>
    </row>
    <row r="408407">
      <c r="A408407" t="inlineStr">
        <is>
          <t>commredited</t>
        </is>
      </c>
      <c r="B408407" t="n">
        <v>1</v>
      </c>
    </row>
    <row r="408408">
      <c r="A408408" t="inlineStr">
        <is>
          <t>measures—which</t>
        </is>
      </c>
      <c r="B408408" t="n">
        <v>2</v>
      </c>
    </row>
    <row r="408409">
      <c r="A408409" t="inlineStr">
        <is>
          <t>stubframes</t>
        </is>
      </c>
      <c r="B408409" t="n">
        <v>1</v>
      </c>
    </row>
    <row r="408410">
      <c r="A408410" t="inlineStr">
        <is>
          <t>lbj—has</t>
        </is>
      </c>
      <c r="B408410" t="n">
        <v>1</v>
      </c>
    </row>
    <row r="408411">
      <c r="A408411" t="inlineStr">
        <is>
          <t>intenuit</t>
        </is>
      </c>
      <c r="B408411" t="n">
        <v>1</v>
      </c>
    </row>
    <row r="408412">
      <c r="A408412" t="inlineStr">
        <is>
          <t>imaginability</t>
        </is>
      </c>
      <c r="B408412" t="n">
        <v>1</v>
      </c>
    </row>
    <row r="408413">
      <c r="A408413" t="inlineStr">
        <is>
          <t>shshsh</t>
        </is>
      </c>
      <c r="B408413" t="n">
        <v>1</v>
      </c>
    </row>
    <row r="408414">
      <c r="A408414" t="inlineStr">
        <is>
          <t>hitraz</t>
        </is>
      </c>
      <c r="B408414" t="n">
        <v>1</v>
      </c>
    </row>
    <row r="408415">
      <c r="A408415" t="inlineStr">
        <is>
          <t>httporgyecode</t>
        </is>
      </c>
      <c r="B408415" t="n">
        <v>1</v>
      </c>
    </row>
    <row r="408416">
      <c r="A408416" t="inlineStr">
        <is>
          <t>brokenchno3</t>
        </is>
      </c>
      <c r="B408416" t="n">
        <v>1</v>
      </c>
    </row>
    <row r="408417">
      <c r="A408417" t="inlineStr">
        <is>
          <t>youriblog</t>
        </is>
      </c>
      <c r="B408417" t="n">
        <v>1</v>
      </c>
    </row>
    <row r="408418">
      <c r="A408418" t="inlineStr">
        <is>
          <t>sitepawn</t>
        </is>
      </c>
      <c r="B408418" t="n">
        <v>1</v>
      </c>
    </row>
    <row r="408419">
      <c r="A408419" t="inlineStr">
        <is>
          <t>palmacl</t>
        </is>
      </c>
      <c r="B408419" t="n">
        <v>1</v>
      </c>
    </row>
    <row r="408420">
      <c r="A408420" t="inlineStr">
        <is>
          <t>fsame</t>
        </is>
      </c>
      <c r="B408420" t="n">
        <v>1</v>
      </c>
    </row>
    <row r="408421">
      <c r="A408421" t="inlineStr">
        <is>
          <t>alwese</t>
        </is>
      </c>
      <c r="B408421" t="n">
        <v>1</v>
      </c>
    </row>
    <row r="408422">
      <c r="A408422" t="inlineStr">
        <is>
          <t>startbefore</t>
        </is>
      </c>
      <c r="B408422" t="n">
        <v>1</v>
      </c>
    </row>
    <row r="408423">
      <c r="A408423" t="inlineStr">
        <is>
          <t>poststhird</t>
        </is>
      </c>
      <c r="B408423" t="n">
        <v>1</v>
      </c>
    </row>
    <row r="408424">
      <c r="A408424" t="inlineStr">
        <is>
          <t>erchi</t>
        </is>
      </c>
      <c r="B408424" t="n">
        <v>1</v>
      </c>
    </row>
    <row r="408425">
      <c r="A408425" t="inlineStr">
        <is>
          <t>shrava</t>
        </is>
      </c>
      <c r="B408425" t="n">
        <v>1</v>
      </c>
    </row>
    <row r="408426">
      <c r="A408426" t="inlineStr">
        <is>
          <t>hailthereum</t>
        </is>
      </c>
      <c r="B408426" t="n">
        <v>1</v>
      </c>
    </row>
    <row r="408427">
      <c r="A408427" t="inlineStr">
        <is>
          <t>deletims</t>
        </is>
      </c>
      <c r="B408427" t="n">
        <v>1</v>
      </c>
    </row>
    <row r="408428">
      <c r="A408428" t="inlineStr">
        <is>
          <t>unesdirif_table</t>
        </is>
      </c>
      <c r="B408428" t="n">
        <v>1</v>
      </c>
    </row>
    <row r="408429">
      <c r="A408429" t="inlineStr">
        <is>
          <t>anaiz</t>
        </is>
      </c>
      <c r="B408429" t="n">
        <v>1</v>
      </c>
    </row>
    <row r="408430">
      <c r="A408430" t="inlineStr">
        <is>
          <t>error_reason</t>
        </is>
      </c>
      <c r="B408430" t="n">
        <v>1</v>
      </c>
    </row>
    <row r="408431">
      <c r="A408431" t="inlineStr">
        <is>
          <t>inclusionals</t>
        </is>
      </c>
      <c r="B408431" t="n">
        <v>1</v>
      </c>
    </row>
    <row r="408432">
      <c r="A408432" t="inlineStr">
        <is>
          <t>recursivestd</t>
        </is>
      </c>
      <c r="B408432" t="n">
        <v>1</v>
      </c>
    </row>
    <row r="408433">
      <c r="A408433" t="inlineStr">
        <is>
          <t>stdpostscript</t>
        </is>
      </c>
      <c r="B408433" t="n">
        <v>1</v>
      </c>
    </row>
    <row r="408434">
      <c r="A408434" t="inlineStr">
        <is>
          <t>haskell8</t>
        </is>
      </c>
      <c r="B408434" t="n">
        <v>1</v>
      </c>
    </row>
    <row r="408435">
      <c r="A408435" t="inlineStr">
        <is>
          <t>msmls</t>
        </is>
      </c>
      <c r="B408435" t="n">
        <v>1</v>
      </c>
    </row>
    <row r="408436">
      <c r="A408436" t="inlineStr">
        <is>
          <t>backdreaming</t>
        </is>
      </c>
      <c r="B408436" t="n">
        <v>1</v>
      </c>
    </row>
    <row r="408437">
      <c r="A408437" t="inlineStr">
        <is>
          <t>catises</t>
        </is>
      </c>
      <c r="B408437" t="n">
        <v>1</v>
      </c>
    </row>
    <row r="408438">
      <c r="A408438" t="inlineStr">
        <is>
          <t>rodavid</t>
        </is>
      </c>
      <c r="B408438" t="n">
        <v>1</v>
      </c>
    </row>
    <row r="408439">
      <c r="A408439" t="inlineStr">
        <is>
          <t>bacchianced</t>
        </is>
      </c>
      <c r="B408439" t="n">
        <v>1</v>
      </c>
    </row>
    <row r="408440">
      <c r="A408440" t="inlineStr">
        <is>
          <t>acelys</t>
        </is>
      </c>
      <c r="B408440" t="n">
        <v>1</v>
      </c>
    </row>
    <row r="408441">
      <c r="A408441" t="inlineStr">
        <is>
          <t>suzumugu</t>
        </is>
      </c>
      <c r="B408441" t="n">
        <v>1</v>
      </c>
    </row>
    <row r="408442">
      <c r="A408442" t="inlineStr">
        <is>
          <t>eeaway</t>
        </is>
      </c>
      <c r="B408442" t="n">
        <v>1</v>
      </c>
    </row>
    <row r="408443">
      <c r="A408443" t="inlineStr">
        <is>
          <t>amello</t>
        </is>
      </c>
      <c r="B408443" t="n">
        <v>2</v>
      </c>
    </row>
    <row r="408444">
      <c r="A408444" t="inlineStr">
        <is>
          <t>jiaos</t>
        </is>
      </c>
      <c r="B408444" t="n">
        <v>1</v>
      </c>
    </row>
    <row r="408445">
      <c r="A408445" t="inlineStr">
        <is>
          <t>eighteenbitsora</t>
        </is>
      </c>
      <c r="B408445" t="n">
        <v>1</v>
      </c>
    </row>
    <row r="408446">
      <c r="A408446" t="inlineStr">
        <is>
          <t>cupu</t>
        </is>
      </c>
      <c r="B408446" t="n">
        <v>1</v>
      </c>
    </row>
    <row r="408447">
      <c r="A408447" t="inlineStr">
        <is>
          <t>10005158</t>
        </is>
      </c>
      <c r="B408447" t="n">
        <v>1</v>
      </c>
    </row>
    <row r="408448">
      <c r="A408448" t="inlineStr">
        <is>
          <t>pbytesdequegi</t>
        </is>
      </c>
      <c r="B408448" t="n">
        <v>1</v>
      </c>
    </row>
    <row r="408449">
      <c r="A408449" t="inlineStr">
        <is>
          <t>013696194</t>
        </is>
      </c>
      <c r="B408449" t="n">
        <v>1</v>
      </c>
    </row>
    <row r="408450">
      <c r="A408450" t="inlineStr">
        <is>
          <t>forestmanager</t>
        </is>
      </c>
      <c r="B408450" t="n">
        <v>1</v>
      </c>
    </row>
    <row r="408451">
      <c r="A408451" t="inlineStr">
        <is>
          <t>095582191</t>
        </is>
      </c>
      <c r="B408451" t="n">
        <v>1</v>
      </c>
    </row>
    <row r="408452">
      <c r="A408452" t="inlineStr">
        <is>
          <t>rfc22265</t>
        </is>
      </c>
      <c r="B408452" t="n">
        <v>1</v>
      </c>
    </row>
    <row r="408453">
      <c r="A408453" t="inlineStr">
        <is>
          <t>gaugemove</t>
        </is>
      </c>
      <c r="B408453" t="n">
        <v>1</v>
      </c>
    </row>
    <row r="408454">
      <c r="A408454" t="inlineStr">
        <is>
          <t>171117986</t>
        </is>
      </c>
      <c r="B408454" t="n">
        <v>1</v>
      </c>
    </row>
    <row r="408455">
      <c r="A408455" t="inlineStr">
        <is>
          <t>15217324</t>
        </is>
      </c>
      <c r="B408455" t="n">
        <v>1</v>
      </c>
    </row>
    <row r="408456">
      <c r="A408456" t="inlineStr">
        <is>
          <t>mockacon</t>
        </is>
      </c>
      <c r="B408456" t="n">
        <v>1</v>
      </c>
    </row>
    <row r="408457">
      <c r="A408457" t="inlineStr">
        <is>
          <t>it11</t>
        </is>
      </c>
      <c r="B408457" t="n">
        <v>1</v>
      </c>
    </row>
    <row r="408458">
      <c r="A408458" t="inlineStr">
        <is>
          <t>705351057</t>
        </is>
      </c>
      <c r="B408458" t="n">
        <v>1</v>
      </c>
    </row>
    <row r="408459">
      <c r="A408459" t="inlineStr">
        <is>
          <t>5320</t>
        </is>
      </c>
      <c r="B408459" t="n">
        <v>3</v>
      </c>
    </row>
    <row r="408460">
      <c r="A408460" t="inlineStr">
        <is>
          <t>141912756</t>
        </is>
      </c>
      <c r="B408460" t="n">
        <v>1</v>
      </c>
    </row>
    <row r="408461">
      <c r="A408461" t="inlineStr">
        <is>
          <t>1624759511</t>
        </is>
      </c>
      <c r="B408461" t="n">
        <v>1</v>
      </c>
    </row>
    <row r="408462">
      <c r="A408462" t="inlineStr">
        <is>
          <t>lxcoin</t>
        </is>
      </c>
      <c r="B408462" t="n">
        <v>1</v>
      </c>
    </row>
    <row r="408463">
      <c r="A408463" t="inlineStr">
        <is>
          <t>221743</t>
        </is>
      </c>
      <c r="B408463" t="n">
        <v>1</v>
      </c>
    </row>
    <row r="408464">
      <c r="A408464" t="inlineStr">
        <is>
          <t>crinkie</t>
        </is>
      </c>
      <c r="B408464" t="n">
        <v>1</v>
      </c>
    </row>
    <row r="408465">
      <c r="A408465" t="inlineStr">
        <is>
          <t>inerblack</t>
        </is>
      </c>
      <c r="B408465" t="n">
        <v>1</v>
      </c>
    </row>
    <row r="408466">
      <c r="A408466" t="inlineStr">
        <is>
          <t>66989485</t>
        </is>
      </c>
      <c r="B408466" t="n">
        <v>1</v>
      </c>
    </row>
    <row r="408467">
      <c r="A408467" t="inlineStr">
        <is>
          <t>takezinux</t>
        </is>
      </c>
      <c r="B408467" t="n">
        <v>1</v>
      </c>
    </row>
    <row r="408468">
      <c r="A408468" t="inlineStr">
        <is>
          <t>testmgr2</t>
        </is>
      </c>
      <c r="B408468" t="n">
        <v>1</v>
      </c>
    </row>
    <row r="408469">
      <c r="A408469" t="inlineStr">
        <is>
          <t>winbasket</t>
        </is>
      </c>
      <c r="B408469" t="n">
        <v>1</v>
      </c>
    </row>
    <row r="408470">
      <c r="A408470" t="inlineStr">
        <is>
          <t>333333563</t>
        </is>
      </c>
      <c r="B408470" t="n">
        <v>1</v>
      </c>
    </row>
    <row r="408471">
      <c r="A408471" t="inlineStr">
        <is>
          <t>577309629</t>
        </is>
      </c>
      <c r="B408471" t="n">
        <v>1</v>
      </c>
    </row>
    <row r="408472">
      <c r="A408472" t="inlineStr">
        <is>
          <t>memcenter</t>
        </is>
      </c>
      <c r="B408472" t="n">
        <v>1</v>
      </c>
    </row>
    <row r="408473">
      <c r="A408473" t="inlineStr">
        <is>
          <t>kirkschippers</t>
        </is>
      </c>
      <c r="B408473" t="n">
        <v>1</v>
      </c>
    </row>
    <row r="408474">
      <c r="A408474" t="inlineStr">
        <is>
          <t>largenoddledell</t>
        </is>
      </c>
      <c r="B408474" t="n">
        <v>1</v>
      </c>
    </row>
    <row r="408475">
      <c r="A408475" t="inlineStr">
        <is>
          <t>referencealphabet</t>
        </is>
      </c>
      <c r="B408475" t="n">
        <v>1</v>
      </c>
    </row>
    <row r="408476">
      <c r="A408476" t="inlineStr">
        <is>
          <t>04275289</t>
        </is>
      </c>
      <c r="B408476" t="n">
        <v>1</v>
      </c>
    </row>
    <row r="408477">
      <c r="A408477" t="inlineStr">
        <is>
          <t>broidsize</t>
        </is>
      </c>
      <c r="B408477" t="n">
        <v>1</v>
      </c>
    </row>
    <row r="408478">
      <c r="A408478" t="inlineStr">
        <is>
          <t>212610208</t>
        </is>
      </c>
      <c r="B408478" t="n">
        <v>1</v>
      </c>
    </row>
    <row r="408479">
      <c r="A408479" t="inlineStr">
        <is>
          <t>gksmon</t>
        </is>
      </c>
      <c r="B408479" t="n">
        <v>1</v>
      </c>
    </row>
    <row r="408480">
      <c r="A408480" t="inlineStr">
        <is>
          <t>749994013</t>
        </is>
      </c>
      <c r="B408480" t="n">
        <v>1</v>
      </c>
    </row>
    <row r="408481">
      <c r="A408481" t="inlineStr">
        <is>
          <t>comconncing_hofrine</t>
        </is>
      </c>
      <c r="B408481" t="n">
        <v>1</v>
      </c>
    </row>
    <row r="408482">
      <c r="A408482" t="inlineStr">
        <is>
          <t>094499636</t>
        </is>
      </c>
      <c r="B408482" t="n">
        <v>1</v>
      </c>
    </row>
    <row r="408483">
      <c r="A408483" t="inlineStr">
        <is>
          <t>23523</t>
        </is>
      </c>
      <c r="B408483" t="n">
        <v>3</v>
      </c>
    </row>
    <row r="408484">
      <c r="A408484" t="inlineStr">
        <is>
          <t>762726957</t>
        </is>
      </c>
      <c r="B408484" t="n">
        <v>1</v>
      </c>
    </row>
    <row r="408485">
      <c r="A408485" t="inlineStr">
        <is>
          <t>opencodersroadworks</t>
        </is>
      </c>
      <c r="B408485" t="n">
        <v>1</v>
      </c>
    </row>
    <row r="408486">
      <c r="A408486" t="inlineStr">
        <is>
          <t>jltl</t>
        </is>
      </c>
      <c r="B408486" t="n">
        <v>1</v>
      </c>
    </row>
    <row r="408487">
      <c r="A408487" t="inlineStr">
        <is>
          <t>vika500</t>
        </is>
      </c>
      <c r="B408487" t="n">
        <v>1</v>
      </c>
    </row>
    <row r="408488">
      <c r="A408488" t="inlineStr">
        <is>
          <t>084599394</t>
        </is>
      </c>
      <c r="B408488" t="n">
        <v>1</v>
      </c>
    </row>
    <row r="408489">
      <c r="A408489" t="inlineStr">
        <is>
          <t>500949443</t>
        </is>
      </c>
      <c r="B408489" t="n">
        <v>1</v>
      </c>
    </row>
    <row r="408490">
      <c r="A408490" t="inlineStr">
        <is>
          <t>fsense</t>
        </is>
      </c>
      <c r="B408490" t="n">
        <v>1</v>
      </c>
    </row>
    <row r="408491">
      <c r="A408491" t="inlineStr">
        <is>
          <t>garethordonys</t>
        </is>
      </c>
      <c r="B408491" t="n">
        <v>1</v>
      </c>
    </row>
    <row r="408492">
      <c r="A408492" t="inlineStr">
        <is>
          <t>109793078</t>
        </is>
      </c>
      <c r="B408492" t="n">
        <v>1</v>
      </c>
    </row>
    <row r="408493">
      <c r="A408493" t="inlineStr">
        <is>
          <t>biichok</t>
        </is>
      </c>
      <c r="B408493" t="n">
        <v>1</v>
      </c>
    </row>
    <row r="408494">
      <c r="A408494" t="inlineStr">
        <is>
          <t>sysaltr</t>
        </is>
      </c>
      <c r="B408494" t="n">
        <v>1</v>
      </c>
    </row>
    <row r="408495">
      <c r="A408495" t="inlineStr">
        <is>
          <t>xdllingor</t>
        </is>
      </c>
      <c r="B408495" t="n">
        <v>1</v>
      </c>
    </row>
    <row r="408496">
      <c r="A408496" t="inlineStr">
        <is>
          <t>truepc</t>
        </is>
      </c>
      <c r="B408496" t="n">
        <v>1</v>
      </c>
    </row>
    <row r="408497">
      <c r="A408497" t="inlineStr">
        <is>
          <t>iqicbaebcgagbqjvpdebajtu2x4tb9bte2st7qswvo7biy4li9</t>
        </is>
      </c>
      <c r="B408497" t="n">
        <v>1</v>
      </c>
    </row>
    <row r="408498">
      <c r="A408498" t="inlineStr">
        <is>
          <t>syspatile</t>
        </is>
      </c>
      <c r="B408498" t="n">
        <v>1</v>
      </c>
    </row>
    <row r="408499">
      <c r="A408499" t="inlineStr">
        <is>
          <t>kiastic</t>
        </is>
      </c>
      <c r="B408499" t="n">
        <v>1</v>
      </c>
    </row>
    <row r="408500">
      <c r="A408500" t="inlineStr">
        <is>
          <t>clangerdogs</t>
        </is>
      </c>
      <c r="B408500" t="n">
        <v>1</v>
      </c>
    </row>
    <row r="408501">
      <c r="A408501" t="inlineStr">
        <is>
          <t>srsilly</t>
        </is>
      </c>
      <c r="B408501" t="n">
        <v>1</v>
      </c>
    </row>
    <row r="408502">
      <c r="A408502" t="inlineStr">
        <is>
          <t>508020622</t>
        </is>
      </c>
      <c r="B408502" t="n">
        <v>1</v>
      </c>
    </row>
    <row r="408503">
      <c r="A408503" t="inlineStr">
        <is>
          <t>preferxi</t>
        </is>
      </c>
      <c r="B408503" t="n">
        <v>1</v>
      </c>
    </row>
    <row r="408504">
      <c r="A408504" t="inlineStr">
        <is>
          <t>87766826</t>
        </is>
      </c>
      <c r="B408504" t="n">
        <v>1</v>
      </c>
    </row>
    <row r="408505">
      <c r="A408505" t="inlineStr">
        <is>
          <t>324713952</t>
        </is>
      </c>
      <c r="B408505" t="n">
        <v>1</v>
      </c>
    </row>
    <row r="408506">
      <c r="A408506" t="inlineStr">
        <is>
          <t>089880449</t>
        </is>
      </c>
      <c r="B408506" t="n">
        <v>1</v>
      </c>
    </row>
    <row r="408507">
      <c r="A408507" t="inlineStr">
        <is>
          <t>030974026</t>
        </is>
      </c>
      <c r="B408507" t="n">
        <v>1</v>
      </c>
    </row>
    <row r="408508">
      <c r="A408508" t="inlineStr">
        <is>
          <t>1128341</t>
        </is>
      </c>
      <c r="B408508" t="n">
        <v>1</v>
      </c>
    </row>
    <row r="408509">
      <c r="A408509" t="inlineStr">
        <is>
          <t>343332701</t>
        </is>
      </c>
      <c r="B408509" t="n">
        <v>1</v>
      </c>
    </row>
    <row r="408510">
      <c r="A408510" t="inlineStr">
        <is>
          <t>acizames</t>
        </is>
      </c>
      <c r="B408510" t="n">
        <v>1</v>
      </c>
    </row>
    <row r="408511">
      <c r="A408511" t="inlineStr">
        <is>
          <t>maserulia</t>
        </is>
      </c>
      <c r="B408511" t="n">
        <v>1</v>
      </c>
    </row>
    <row r="408512">
      <c r="A408512" t="inlineStr">
        <is>
          <t>76953265</t>
        </is>
      </c>
      <c r="B408512" t="n">
        <v>1</v>
      </c>
    </row>
    <row r="408513">
      <c r="A408513" t="inlineStr">
        <is>
          <t>mangikoys</t>
        </is>
      </c>
      <c r="B408513" t="n">
        <v>1</v>
      </c>
    </row>
    <row r="408514">
      <c r="A408514" t="inlineStr">
        <is>
          <t>467831888</t>
        </is>
      </c>
      <c r="B408514" t="n">
        <v>1</v>
      </c>
    </row>
    <row r="408515">
      <c r="A408515" t="inlineStr">
        <is>
          <t>ford2c1cbzzn6s</t>
        </is>
      </c>
      <c r="B408515" t="n">
        <v>1</v>
      </c>
    </row>
    <row r="408516">
      <c r="A408516" t="inlineStr">
        <is>
          <t>325727029</t>
        </is>
      </c>
      <c r="B408516" t="n">
        <v>1</v>
      </c>
    </row>
    <row r="408517">
      <c r="A408517" t="inlineStr">
        <is>
          <t>sign288</t>
        </is>
      </c>
      <c r="B408517" t="n">
        <v>1</v>
      </c>
    </row>
    <row r="408518">
      <c r="A408518" t="inlineStr">
        <is>
          <t>bitarch</t>
        </is>
      </c>
      <c r="B408518" t="n">
        <v>1</v>
      </c>
    </row>
    <row r="408519">
      <c r="A408519" t="inlineStr">
        <is>
          <t>hostonly</t>
        </is>
      </c>
      <c r="B408519" t="n">
        <v>1</v>
      </c>
    </row>
    <row r="408520">
      <c r="A408520" t="inlineStr">
        <is>
          <t>dino7</t>
        </is>
      </c>
      <c r="B408520" t="n">
        <v>1</v>
      </c>
    </row>
    <row r="408521">
      <c r="A408521" t="inlineStr">
        <is>
          <t>popanchucks</t>
        </is>
      </c>
      <c r="B408521" t="n">
        <v>1</v>
      </c>
    </row>
    <row r="408522">
      <c r="A408522" t="inlineStr">
        <is>
          <t>atyy</t>
        </is>
      </c>
      <c r="B408522" t="n">
        <v>1</v>
      </c>
    </row>
    <row r="408523">
      <c r="A408523" t="inlineStr">
        <is>
          <t>nicno</t>
        </is>
      </c>
      <c r="B408523" t="n">
        <v>2</v>
      </c>
    </row>
    <row r="408524">
      <c r="A408524" t="inlineStr">
        <is>
          <t>702r</t>
        </is>
      </c>
      <c r="B408524" t="n">
        <v>1</v>
      </c>
    </row>
    <row r="408525">
      <c r="A408525" t="inlineStr">
        <is>
          <t>66633535</t>
        </is>
      </c>
      <c r="B408525" t="n">
        <v>1</v>
      </c>
    </row>
    <row r="408526">
      <c r="A408526" t="inlineStr">
        <is>
          <t>731783157</t>
        </is>
      </c>
      <c r="B408526" t="n">
        <v>1</v>
      </c>
    </row>
    <row r="408527">
      <c r="A408527" t="inlineStr">
        <is>
          <t>fl1j8ekzhlklibien5h24sonfxo9y</t>
        </is>
      </c>
      <c r="B408527" t="n">
        <v>1</v>
      </c>
    </row>
    <row r="408528">
      <c r="A408528" t="inlineStr">
        <is>
          <t>949012389</t>
        </is>
      </c>
      <c r="B408528" t="n">
        <v>1</v>
      </c>
    </row>
    <row r="408529">
      <c r="A408529" t="inlineStr">
        <is>
          <t>chromecake</t>
        </is>
      </c>
      <c r="B408529" t="n">
        <v>1</v>
      </c>
    </row>
    <row r="408530">
      <c r="A408530" t="inlineStr">
        <is>
          <t>282268617</t>
        </is>
      </c>
      <c r="B408530" t="n">
        <v>1</v>
      </c>
    </row>
    <row r="408531">
      <c r="A408531" t="inlineStr">
        <is>
          <t>gstrang</t>
        </is>
      </c>
      <c r="B408531" t="n">
        <v>1</v>
      </c>
    </row>
    <row r="408532">
      <c r="A408532" t="inlineStr">
        <is>
          <t>bulkfill</t>
        </is>
      </c>
      <c r="B408532" t="n">
        <v>1</v>
      </c>
    </row>
    <row r="408533">
      <c r="A408533" t="inlineStr">
        <is>
          <t>181904684</t>
        </is>
      </c>
      <c r="B408533" t="n">
        <v>1</v>
      </c>
    </row>
    <row r="408534">
      <c r="A408534" t="inlineStr">
        <is>
          <t>pratties</t>
        </is>
      </c>
      <c r="B408534" t="n">
        <v>1</v>
      </c>
    </row>
    <row r="408535">
      <c r="A408535" t="inlineStr">
        <is>
          <t>italianated</t>
        </is>
      </c>
      <c r="B408535" t="n">
        <v>1</v>
      </c>
    </row>
    <row r="408536">
      <c r="A408536" t="inlineStr">
        <is>
          <t>kurpor</t>
        </is>
      </c>
      <c r="B408536" t="n">
        <v>1</v>
      </c>
    </row>
    <row r="408537">
      <c r="A408537" t="inlineStr">
        <is>
          <t>george2011</t>
        </is>
      </c>
      <c r="B408537" t="n">
        <v>1</v>
      </c>
    </row>
    <row r="408538">
      <c r="A408538" t="inlineStr">
        <is>
          <t>ragmills</t>
        </is>
      </c>
      <c r="B408538" t="n">
        <v>1</v>
      </c>
    </row>
    <row r="408539">
      <c r="A408539" t="inlineStr">
        <is>
          <t>atryratic</t>
        </is>
      </c>
      <c r="B408539" t="n">
        <v>1</v>
      </c>
    </row>
    <row r="408540">
      <c r="A408540" t="inlineStr">
        <is>
          <t>952304</t>
        </is>
      </c>
      <c r="B408540" t="n">
        <v>1</v>
      </c>
    </row>
    <row r="408541">
      <c r="A408541" t="inlineStr">
        <is>
          <t>triptoid</t>
        </is>
      </c>
      <c r="B408541" t="n">
        <v>1</v>
      </c>
    </row>
    <row r="408542">
      <c r="A408542" t="inlineStr">
        <is>
          <t>mumies</t>
        </is>
      </c>
      <c r="B408542" t="n">
        <v>2</v>
      </c>
    </row>
    <row r="408543">
      <c r="A408543" t="inlineStr">
        <is>
          <t>trismuffs</t>
        </is>
      </c>
      <c r="B408543" t="n">
        <v>1</v>
      </c>
    </row>
    <row r="408544">
      <c r="A408544" t="inlineStr">
        <is>
          <t>952406</t>
        </is>
      </c>
      <c r="B408544" t="n">
        <v>1</v>
      </c>
    </row>
    <row r="408545">
      <c r="A408545" t="inlineStr">
        <is>
          <t>022152</t>
        </is>
      </c>
      <c r="B408545" t="n">
        <v>1</v>
      </c>
    </row>
    <row r="408546">
      <c r="A408546" t="inlineStr">
        <is>
          <t>952405</t>
        </is>
      </c>
      <c r="B408546" t="n">
        <v>1</v>
      </c>
    </row>
    <row r="408547">
      <c r="A408547" t="inlineStr">
        <is>
          <t>_tragedies_</t>
        </is>
      </c>
      <c r="B408547" t="n">
        <v>1</v>
      </c>
    </row>
    <row r="408548">
      <c r="A408548" t="inlineStr">
        <is>
          <t>shameill</t>
        </is>
      </c>
      <c r="B408548" t="n">
        <v>1</v>
      </c>
    </row>
    <row r="408549">
      <c r="A408549" t="inlineStr">
        <is>
          <t>913129</t>
        </is>
      </c>
      <c r="B408549" t="n">
        <v>1</v>
      </c>
    </row>
    <row r="408550">
      <c r="A408550" t="inlineStr">
        <is>
          <t>952433</t>
        </is>
      </c>
      <c r="B408550" t="n">
        <v>1</v>
      </c>
    </row>
    <row r="408551">
      <c r="A408551" t="inlineStr">
        <is>
          <t>anon1836241</t>
        </is>
      </c>
      <c r="B408551" t="n">
        <v>1</v>
      </c>
    </row>
    <row r="408552">
      <c r="A408552" t="inlineStr">
        <is>
          <t>gangety</t>
        </is>
      </c>
      <c r="B408552" t="n">
        <v>1</v>
      </c>
    </row>
    <row r="408553">
      <c r="A408553" t="inlineStr">
        <is>
          <t>ravishta</t>
        </is>
      </c>
      <c r="B408553" t="n">
        <v>1</v>
      </c>
    </row>
    <row r="408554">
      <c r="A408554" t="inlineStr">
        <is>
          <t>952409</t>
        </is>
      </c>
      <c r="B408554" t="n">
        <v>1</v>
      </c>
    </row>
    <row r="408555">
      <c r="A408555" t="inlineStr">
        <is>
          <t>uncleansness</t>
        </is>
      </c>
      <c r="B408555" t="n">
        <v>1</v>
      </c>
    </row>
    <row r="408556">
      <c r="A408556" t="inlineStr">
        <is>
          <t>veylanans</t>
        </is>
      </c>
      <c r="B408556" t="n">
        <v>1</v>
      </c>
    </row>
    <row r="408557">
      <c r="A408557" t="inlineStr">
        <is>
          <t>udiqa</t>
        </is>
      </c>
      <c r="B408557" t="n">
        <v>1</v>
      </c>
    </row>
    <row r="408558">
      <c r="A408558" t="inlineStr">
        <is>
          <t>sigurth</t>
        </is>
      </c>
      <c r="B408558" t="n">
        <v>1</v>
      </c>
    </row>
    <row r="408559">
      <c r="A408559" t="inlineStr">
        <is>
          <t>gessored</t>
        </is>
      </c>
      <c r="B408559" t="n">
        <v>1</v>
      </c>
    </row>
    <row r="408560">
      <c r="A408560" t="inlineStr">
        <is>
          <t>pallotheos</t>
        </is>
      </c>
      <c r="B408560" t="n">
        <v>1</v>
      </c>
    </row>
    <row r="408561">
      <c r="A408561" t="inlineStr">
        <is>
          <t>cessowne</t>
        </is>
      </c>
      <c r="B408561" t="n">
        <v>1</v>
      </c>
    </row>
    <row r="408562">
      <c r="A408562" t="inlineStr">
        <is>
          <t>stephanession</t>
        </is>
      </c>
      <c r="B408562" t="n">
        <v>1</v>
      </c>
    </row>
    <row r="408563">
      <c r="A408563" t="inlineStr">
        <is>
          <t>begousening</t>
        </is>
      </c>
      <c r="B408563" t="n">
        <v>1</v>
      </c>
    </row>
    <row r="408564">
      <c r="A408564" t="inlineStr">
        <is>
          <t>tobych</t>
        </is>
      </c>
      <c r="B408564" t="n">
        <v>1</v>
      </c>
    </row>
    <row r="408565">
      <c r="A408565" t="inlineStr">
        <is>
          <t>iasetteth</t>
        </is>
      </c>
      <c r="B408565" t="n">
        <v>1</v>
      </c>
    </row>
    <row r="408566">
      <c r="A408566" t="inlineStr">
        <is>
          <t>beguilt</t>
        </is>
      </c>
      <c r="B408566" t="n">
        <v>1</v>
      </c>
    </row>
    <row r="408567">
      <c r="A408567" t="inlineStr">
        <is>
          <t>alihe</t>
        </is>
      </c>
      <c r="B408567" t="n">
        <v>1</v>
      </c>
    </row>
    <row r="408568">
      <c r="A408568" t="inlineStr">
        <is>
          <t>colvile</t>
        </is>
      </c>
      <c r="B408568" t="n">
        <v>2</v>
      </c>
    </row>
    <row r="408569">
      <c r="A408569" t="inlineStr">
        <is>
          <t>isulfury</t>
        </is>
      </c>
      <c r="B408569" t="n">
        <v>1</v>
      </c>
    </row>
    <row r="408570">
      <c r="A408570" t="inlineStr">
        <is>
          <t>arachn</t>
        </is>
      </c>
      <c r="B408570" t="n">
        <v>3</v>
      </c>
    </row>
    <row r="408571">
      <c r="A408571" t="inlineStr">
        <is>
          <t>sinaiticus</t>
        </is>
      </c>
      <c r="B408571" t="n">
        <v>1</v>
      </c>
    </row>
    <row r="408572">
      <c r="A408572" t="inlineStr">
        <is>
          <t>declareor</t>
        </is>
      </c>
      <c r="B408572" t="n">
        <v>1</v>
      </c>
    </row>
    <row r="408573">
      <c r="A408573" t="inlineStr">
        <is>
          <t>susila</t>
        </is>
      </c>
      <c r="B408573" t="n">
        <v>1</v>
      </c>
    </row>
    <row r="408574">
      <c r="A408574" t="inlineStr">
        <is>
          <t>منا</t>
        </is>
      </c>
      <c r="B408574" t="n">
        <v>2</v>
      </c>
    </row>
    <row r="408575">
      <c r="A408575" t="inlineStr">
        <is>
          <t>tyrried</t>
        </is>
      </c>
      <c r="B408575" t="n">
        <v>1</v>
      </c>
    </row>
    <row r="408576">
      <c r="A408576" t="inlineStr">
        <is>
          <t>goraniterates</t>
        </is>
      </c>
      <c r="B408576" t="n">
        <v>1</v>
      </c>
    </row>
    <row r="408577">
      <c r="A408577" t="inlineStr">
        <is>
          <t>μεταν</t>
        </is>
      </c>
      <c r="B408577" t="n">
        <v>1</v>
      </c>
    </row>
    <row r="408578">
      <c r="A408578" t="inlineStr">
        <is>
          <t>stresteve</t>
        </is>
      </c>
      <c r="B408578" t="n">
        <v>1</v>
      </c>
    </row>
    <row r="408579">
      <c r="A408579" t="inlineStr">
        <is>
          <t>charpoem</t>
        </is>
      </c>
      <c r="B408579" t="n">
        <v>1</v>
      </c>
    </row>
    <row r="408580">
      <c r="A408580" t="inlineStr">
        <is>
          <t>weddness</t>
        </is>
      </c>
      <c r="B408580" t="n">
        <v>1</v>
      </c>
    </row>
    <row r="408581">
      <c r="A408581" t="inlineStr">
        <is>
          <t>titherfather</t>
        </is>
      </c>
      <c r="B408581" t="n">
        <v>1</v>
      </c>
    </row>
    <row r="408582">
      <c r="A408582" t="inlineStr">
        <is>
          <t>rdarby</t>
        </is>
      </c>
      <c r="B408582" t="n">
        <v>1</v>
      </c>
    </row>
    <row r="408583">
      <c r="A408583" t="inlineStr">
        <is>
          <t>antimoda</t>
        </is>
      </c>
      <c r="B408583" t="n">
        <v>1</v>
      </c>
    </row>
    <row r="408584">
      <c r="A408584" t="inlineStr">
        <is>
          <t>otheopaka</t>
        </is>
      </c>
      <c r="B408584" t="n">
        <v>1</v>
      </c>
    </row>
    <row r="408585">
      <c r="A408585" t="inlineStr">
        <is>
          <t>σραστία</t>
        </is>
      </c>
      <c r="B408585" t="n">
        <v>1</v>
      </c>
    </row>
    <row r="408586">
      <c r="A408586" t="inlineStr">
        <is>
          <t>fruppened</t>
        </is>
      </c>
      <c r="B408586" t="n">
        <v>1</v>
      </c>
    </row>
    <row r="408587">
      <c r="A408587" t="inlineStr">
        <is>
          <t>meckley</t>
        </is>
      </c>
      <c r="B408587" t="n">
        <v>1</v>
      </c>
    </row>
    <row r="408588">
      <c r="A408588" t="inlineStr">
        <is>
          <t>phrygmalion</t>
        </is>
      </c>
      <c r="B408588" t="n">
        <v>1</v>
      </c>
    </row>
    <row r="408589">
      <c r="A408589" t="inlineStr">
        <is>
          <t>þisalt</t>
        </is>
      </c>
      <c r="B408589" t="n">
        <v>1</v>
      </c>
    </row>
    <row r="408590">
      <c r="A408590" t="inlineStr">
        <is>
          <t>telie</t>
        </is>
      </c>
      <c r="B408590" t="n">
        <v>1</v>
      </c>
    </row>
    <row r="408591">
      <c r="A408591" t="inlineStr">
        <is>
          <t>reeteth</t>
        </is>
      </c>
      <c r="B408591" t="n">
        <v>1</v>
      </c>
    </row>
    <row r="408592">
      <c r="A408592" t="inlineStr">
        <is>
          <t>fau1311</t>
        </is>
      </c>
      <c r="B408592" t="n">
        <v>1</v>
      </c>
    </row>
    <row r="408593">
      <c r="A408593" t="inlineStr">
        <is>
          <t>arinoco</t>
        </is>
      </c>
      <c r="B408593" t="n">
        <v>1</v>
      </c>
    </row>
    <row r="408594">
      <c r="A408594" t="inlineStr">
        <is>
          <t>indoal</t>
        </is>
      </c>
      <c r="B408594" t="n">
        <v>1</v>
      </c>
    </row>
    <row r="408595">
      <c r="A408595" t="inlineStr">
        <is>
          <t>wolfcture</t>
        </is>
      </c>
      <c r="B408595" t="n">
        <v>1</v>
      </c>
    </row>
    <row r="408596">
      <c r="A408596" t="inlineStr">
        <is>
          <t xml:space="preserve"> bots</t>
        </is>
      </c>
      <c r="B408596" t="n">
        <v>1</v>
      </c>
    </row>
    <row r="408597">
      <c r="A408597" t="inlineStr">
        <is>
          <t>sportshigh</t>
        </is>
      </c>
      <c r="B408597" t="n">
        <v>1</v>
      </c>
    </row>
    <row r="408598">
      <c r="A408598" t="inlineStr">
        <is>
          <t>mansized</t>
        </is>
      </c>
      <c r="B408598" t="n">
        <v>1</v>
      </c>
    </row>
    <row r="408599">
      <c r="A408599" t="inlineStr">
        <is>
          <t>ultradelic</t>
        </is>
      </c>
      <c r="B408599" t="n">
        <v>1</v>
      </c>
    </row>
    <row r="408600">
      <c r="A408600" t="inlineStr">
        <is>
          <t>muckbox</t>
        </is>
      </c>
      <c r="B408600" t="n">
        <v>1</v>
      </c>
    </row>
    <row r="408601">
      <c r="A408601" t="inlineStr">
        <is>
          <t>radrange</t>
        </is>
      </c>
      <c r="B408601" t="n">
        <v>1</v>
      </c>
    </row>
    <row r="408602">
      <c r="A408602" t="inlineStr">
        <is>
          <t>henpecking</t>
        </is>
      </c>
      <c r="B408602" t="n">
        <v>1</v>
      </c>
    </row>
    <row r="408603">
      <c r="A408603" t="inlineStr">
        <is>
          <t>luctuses</t>
        </is>
      </c>
      <c r="B408603" t="n">
        <v>1</v>
      </c>
    </row>
    <row r="408604">
      <c r="A408604" t="inlineStr">
        <is>
          <t>37925</t>
        </is>
      </c>
      <c r="B408604" t="n">
        <v>1</v>
      </c>
    </row>
    <row r="408605">
      <c r="A408605" t="inlineStr">
        <is>
          <t>mecharmor</t>
        </is>
      </c>
      <c r="B408605" t="n">
        <v>1</v>
      </c>
    </row>
    <row r="408606">
      <c r="A408606" t="inlineStr">
        <is>
          <t>bizagency</t>
        </is>
      </c>
      <c r="B408606" t="n">
        <v>1</v>
      </c>
    </row>
    <row r="408607">
      <c r="A408607" t="inlineStr">
        <is>
          <t>readybots</t>
        </is>
      </c>
      <c r="B408607" t="n">
        <v>1</v>
      </c>
    </row>
    <row r="408608">
      <c r="A408608" t="inlineStr">
        <is>
          <t>priestreuters</t>
        </is>
      </c>
      <c r="B408608" t="n">
        <v>1</v>
      </c>
    </row>
    <row r="408609">
      <c r="A408609" t="inlineStr">
        <is>
          <t>marrerofor</t>
        </is>
      </c>
      <c r="B408609" t="n">
        <v>1</v>
      </c>
    </row>
    <row r="408610">
      <c r="A408610" t="inlineStr">
        <is>
          <t>offful</t>
        </is>
      </c>
      <c r="B408610" t="n">
        <v>1</v>
      </c>
    </row>
    <row r="408611">
      <c r="A408611" t="inlineStr">
        <is>
          <t>catechumsies</t>
        </is>
      </c>
      <c r="B408611" t="n">
        <v>1</v>
      </c>
    </row>
    <row r="408612">
      <c r="A408612" t="inlineStr">
        <is>
          <t>kazdev</t>
        </is>
      </c>
      <c r="B408612" t="n">
        <v>1</v>
      </c>
    </row>
    <row r="408613">
      <c r="A408613" t="inlineStr">
        <is>
          <t>bralinder</t>
        </is>
      </c>
      <c r="B408613" t="n">
        <v>1</v>
      </c>
    </row>
    <row r="408614">
      <c r="A408614" t="inlineStr">
        <is>
          <t>alabamastars</t>
        </is>
      </c>
      <c r="B408614" t="n">
        <v>1</v>
      </c>
    </row>
    <row r="408615">
      <c r="A408615" t="inlineStr">
        <is>
          <t>kucherenfor</t>
        </is>
      </c>
      <c r="B408615" t="n">
        <v>1</v>
      </c>
    </row>
    <row r="408616">
      <c r="A408616" t="inlineStr">
        <is>
          <t>valgardians</t>
        </is>
      </c>
      <c r="B408616" t="n">
        <v>1</v>
      </c>
    </row>
    <row r="408617">
      <c r="A408617" t="inlineStr">
        <is>
          <t>tribune—what</t>
        </is>
      </c>
      <c r="B408617" t="n">
        <v>1</v>
      </c>
    </row>
    <row r="408618">
      <c r="A408618" t="inlineStr">
        <is>
          <t>liebart</t>
        </is>
      </c>
      <c r="B408618" t="n">
        <v>1</v>
      </c>
    </row>
    <row r="408619">
      <c r="A408619" t="inlineStr">
        <is>
          <t>wardwood</t>
        </is>
      </c>
      <c r="B408619" t="n">
        <v>1</v>
      </c>
    </row>
    <row r="408620">
      <c r="A408620" t="inlineStr">
        <is>
          <t>cassup</t>
        </is>
      </c>
      <c r="B408620" t="n">
        <v>1</v>
      </c>
    </row>
    <row r="408621">
      <c r="A408621" t="inlineStr">
        <is>
          <t>_paul</t>
        </is>
      </c>
      <c r="B408621" t="n">
        <v>1</v>
      </c>
    </row>
    <row r="408622">
      <c r="A408622" t="inlineStr">
        <is>
          <t>rebutored</t>
        </is>
      </c>
      <c r="B408622" t="n">
        <v>1</v>
      </c>
    </row>
    <row r="408623">
      <c r="A408623" t="inlineStr">
        <is>
          <t>amlia</t>
        </is>
      </c>
      <c r="B408623" t="n">
        <v>1</v>
      </c>
    </row>
    <row r="408624">
      <c r="A408624" t="inlineStr">
        <is>
          <t>cuthunnus</t>
        </is>
      </c>
      <c r="B408624" t="n">
        <v>1</v>
      </c>
    </row>
    <row r="408625">
      <c r="A408625" t="inlineStr">
        <is>
          <t>protectrons</t>
        </is>
      </c>
      <c r="B408625" t="n">
        <v>1</v>
      </c>
    </row>
    <row r="408626">
      <c r="A408626" t="inlineStr">
        <is>
          <t>transposal</t>
        </is>
      </c>
      <c r="B408626" t="n">
        <v>1</v>
      </c>
    </row>
    <row r="408627">
      <c r="A408627" t="inlineStr">
        <is>
          <t>beougies</t>
        </is>
      </c>
      <c r="B408627" t="n">
        <v>1</v>
      </c>
    </row>
    <row r="408628">
      <c r="A408628" t="inlineStr">
        <is>
          <t>institution—like</t>
        </is>
      </c>
      <c r="B408628" t="n">
        <v>1</v>
      </c>
    </row>
    <row r="408629">
      <c r="A408629" t="inlineStr">
        <is>
          <t>gwaahhhhehen</t>
        </is>
      </c>
      <c r="B408629" t="n">
        <v>1</v>
      </c>
    </row>
    <row r="408630">
      <c r="A408630" t="inlineStr">
        <is>
          <t>planet—selected</t>
        </is>
      </c>
      <c r="B408630" t="n">
        <v>1</v>
      </c>
    </row>
    <row r="408631">
      <c r="A408631" t="inlineStr">
        <is>
          <t>takenotations</t>
        </is>
      </c>
      <c r="B408631" t="n">
        <v>1</v>
      </c>
    </row>
    <row r="408632">
      <c r="A408632" t="inlineStr">
        <is>
          <t>­bizarre</t>
        </is>
      </c>
      <c r="B408632" t="n">
        <v>1</v>
      </c>
    </row>
    <row r="408633">
      <c r="A408633" t="inlineStr">
        <is>
          <t>transjugate</t>
        </is>
      </c>
      <c r="B408633" t="n">
        <v>1</v>
      </c>
    </row>
    <row r="408634">
      <c r="A408634" t="inlineStr">
        <is>
          <t>essha</t>
        </is>
      </c>
      <c r="B408634" t="n">
        <v>1</v>
      </c>
    </row>
    <row r="408635">
      <c r="A408635" t="inlineStr">
        <is>
          <t>spectechniciency</t>
        </is>
      </c>
      <c r="B408635" t="n">
        <v>1</v>
      </c>
    </row>
    <row r="408636">
      <c r="A408636" t="inlineStr">
        <is>
          <t>recoidered</t>
        </is>
      </c>
      <c r="B408636" t="n">
        <v>1</v>
      </c>
    </row>
    <row r="408637">
      <c r="A408637" t="inlineStr">
        <is>
          <t>onasis</t>
        </is>
      </c>
      <c r="B408637" t="n">
        <v>1</v>
      </c>
    </row>
    <row r="408638">
      <c r="A408638" t="inlineStr">
        <is>
          <t>—annie</t>
        </is>
      </c>
      <c r="B408638" t="n">
        <v>1</v>
      </c>
    </row>
    <row r="408639">
      <c r="A408639" t="inlineStr">
        <is>
          <t>giborpses</t>
        </is>
      </c>
      <c r="B408639" t="n">
        <v>1</v>
      </c>
    </row>
    <row r="408640">
      <c r="A408640" t="inlineStr">
        <is>
          <t>nationalikov</t>
        </is>
      </c>
      <c r="B408640" t="n">
        <v>1</v>
      </c>
    </row>
    <row r="408641">
      <c r="A408641" t="inlineStr">
        <is>
          <t>idfsyouflinksi0djhtjylh</t>
        </is>
      </c>
      <c r="B408641" t="n">
        <v>1</v>
      </c>
    </row>
    <row r="408642">
      <c r="A408642" t="inlineStr">
        <is>
          <t>kvel</t>
        </is>
      </c>
      <c r="B408642" t="n">
        <v>2</v>
      </c>
    </row>
    <row r="408643">
      <c r="A408643" t="inlineStr">
        <is>
          <t>näkustury</t>
        </is>
      </c>
      <c r="B408643" t="n">
        <v>1</v>
      </c>
    </row>
    <row r="408644">
      <c r="A408644" t="inlineStr">
        <is>
          <t>anfmt</t>
        </is>
      </c>
      <c r="B408644" t="n">
        <v>1</v>
      </c>
    </row>
    <row r="408645">
      <c r="A408645" t="inlineStr">
        <is>
          <t>upconforming</t>
        </is>
      </c>
      <c r="B408645" t="n">
        <v>1</v>
      </c>
    </row>
    <row r="408646">
      <c r="A408646" t="inlineStr">
        <is>
          <t>dongahing</t>
        </is>
      </c>
      <c r="B408646" t="n">
        <v>1</v>
      </c>
    </row>
    <row r="408647">
      <c r="A408647" t="inlineStr">
        <is>
          <t>wsvbn</t>
        </is>
      </c>
      <c r="B408647" t="n">
        <v>1</v>
      </c>
    </row>
    <row r="408648">
      <c r="A408648" t="inlineStr">
        <is>
          <t>dysapher</t>
        </is>
      </c>
      <c r="B408648" t="n">
        <v>1</v>
      </c>
    </row>
    <row r="408649">
      <c r="A408649" t="inlineStr">
        <is>
          <t>prefamed</t>
        </is>
      </c>
      <c r="B408649" t="n">
        <v>1</v>
      </c>
    </row>
    <row r="408650">
      <c r="A408650" t="inlineStr">
        <is>
          <t>callmove</t>
        </is>
      </c>
      <c r="B408650" t="n">
        <v>1</v>
      </c>
    </row>
    <row r="408651">
      <c r="A408651" t="inlineStr">
        <is>
          <t>playingworking</t>
        </is>
      </c>
      <c r="B408651" t="n">
        <v>1</v>
      </c>
    </row>
    <row r="408652">
      <c r="A408652" t="inlineStr">
        <is>
          <t>yesnack</t>
        </is>
      </c>
      <c r="B408652" t="n">
        <v>1</v>
      </c>
    </row>
    <row r="408653">
      <c r="A408653" t="inlineStr">
        <is>
          <t>aarchotomants</t>
        </is>
      </c>
      <c r="B408653" t="n">
        <v>1</v>
      </c>
    </row>
    <row r="408654">
      <c r="A408654" t="inlineStr">
        <is>
          <t>disscalerf</t>
        </is>
      </c>
      <c r="B408654" t="n">
        <v>1</v>
      </c>
    </row>
    <row r="408655">
      <c r="A408655" t="inlineStr">
        <is>
          <t>toadshots</t>
        </is>
      </c>
      <c r="B408655" t="n">
        <v>1</v>
      </c>
    </row>
    <row r="408656">
      <c r="A408656" t="inlineStr">
        <is>
          <t>prefute</t>
        </is>
      </c>
      <c r="B408656" t="n">
        <v>1</v>
      </c>
    </row>
    <row r="408657">
      <c r="A408657" t="inlineStr">
        <is>
          <t>themselvesg</t>
        </is>
      </c>
      <c r="B408657" t="n">
        <v>1</v>
      </c>
    </row>
    <row r="408658">
      <c r="A408658" t="inlineStr">
        <is>
          <t>httpsnipperandomalliediswomen</t>
        </is>
      </c>
      <c r="B408658" t="n">
        <v>1</v>
      </c>
    </row>
    <row r="408659">
      <c r="A408659" t="inlineStr">
        <is>
          <t>fostor</t>
        </is>
      </c>
      <c r="B408659" t="n">
        <v>1</v>
      </c>
    </row>
    <row r="408660">
      <c r="A408660" t="inlineStr">
        <is>
          <t>guildviks</t>
        </is>
      </c>
      <c r="B408660" t="n">
        <v>1</v>
      </c>
    </row>
    <row r="408661">
      <c r="A408661" t="inlineStr">
        <is>
          <t>comwikiinsertic1</t>
        </is>
      </c>
      <c r="B408661" t="n">
        <v>1</v>
      </c>
    </row>
    <row r="408662">
      <c r="A408662" t="inlineStr">
        <is>
          <t>hilarities</t>
        </is>
      </c>
      <c r="B408662" t="n">
        <v>1</v>
      </c>
    </row>
    <row r="408663">
      <c r="A408663" t="inlineStr">
        <is>
          <t>skonaper</t>
        </is>
      </c>
      <c r="B408663" t="n">
        <v>1</v>
      </c>
    </row>
    <row r="408664">
      <c r="A408664" t="inlineStr">
        <is>
          <t>cadthis</t>
        </is>
      </c>
      <c r="B408664" t="n">
        <v>1</v>
      </c>
    </row>
    <row r="408665">
      <c r="A408665" t="inlineStr">
        <is>
          <t>overdropped</t>
        </is>
      </c>
      <c r="B408665" t="n">
        <v>1</v>
      </c>
    </row>
    <row r="408666">
      <c r="A408666" t="inlineStr">
        <is>
          <t>nanohub</t>
        </is>
      </c>
      <c r="B408666" t="n">
        <v>1</v>
      </c>
    </row>
    <row r="408667">
      <c r="A408667" t="inlineStr">
        <is>
          <t>boompers</t>
        </is>
      </c>
      <c r="B408667" t="n">
        <v>1</v>
      </c>
    </row>
    <row r="408668">
      <c r="A408668" t="inlineStr">
        <is>
          <t>barofemale</t>
        </is>
      </c>
      <c r="B408668" t="n">
        <v>1</v>
      </c>
    </row>
    <row r="408669">
      <c r="A408669" t="inlineStr">
        <is>
          <t>unniordered</t>
        </is>
      </c>
      <c r="B408669" t="n">
        <v>1</v>
      </c>
    </row>
    <row r="408670">
      <c r="A408670" t="inlineStr">
        <is>
          <t>settingbridge</t>
        </is>
      </c>
      <c r="B408670" t="n">
        <v>1</v>
      </c>
    </row>
    <row r="408671">
      <c r="A408671" t="inlineStr">
        <is>
          <t>ilenicutive</t>
        </is>
      </c>
      <c r="B408671" t="n">
        <v>1</v>
      </c>
    </row>
    <row r="408672">
      <c r="A408672" t="inlineStr">
        <is>
          <t>swoofers</t>
        </is>
      </c>
      <c r="B408672" t="n">
        <v>1</v>
      </c>
    </row>
    <row r="408673">
      <c r="A408673" t="inlineStr">
        <is>
          <t>encheng</t>
        </is>
      </c>
      <c r="B408673" t="n">
        <v>1</v>
      </c>
    </row>
    <row r="408674">
      <c r="A408674" t="inlineStr">
        <is>
          <t>drblum</t>
        </is>
      </c>
      <c r="B408674" t="n">
        <v>1</v>
      </c>
    </row>
    <row r="408675">
      <c r="A408675" t="inlineStr">
        <is>
          <t>mayammy</t>
        </is>
      </c>
      <c r="B408675" t="n">
        <v>1</v>
      </c>
    </row>
    <row r="408676">
      <c r="A408676" t="inlineStr">
        <is>
          <t>standokes</t>
        </is>
      </c>
      <c r="B408676" t="n">
        <v>1</v>
      </c>
    </row>
    <row r="408677">
      <c r="A408677" t="inlineStr">
        <is>
          <t>singularitycollege</t>
        </is>
      </c>
      <c r="B408677" t="n">
        <v>1</v>
      </c>
    </row>
    <row r="408678">
      <c r="A408678" t="inlineStr">
        <is>
          <t>orgweb120805405230560httpswww</t>
        </is>
      </c>
      <c r="B408678" t="n">
        <v>1</v>
      </c>
    </row>
    <row r="408679">
      <c r="A408679" t="inlineStr">
        <is>
          <t>edusravisshowforeign</t>
        </is>
      </c>
      <c r="B408679" t="n">
        <v>1</v>
      </c>
    </row>
    <row r="408680">
      <c r="A408680" t="inlineStr">
        <is>
          <t>plusambdzik</t>
        </is>
      </c>
      <c r="B408680" t="n">
        <v>1</v>
      </c>
    </row>
    <row r="408681">
      <c r="A408681" t="inlineStr">
        <is>
          <t>bigjim</t>
        </is>
      </c>
      <c r="B408681" t="n">
        <v>1</v>
      </c>
    </row>
    <row r="408682">
      <c r="A408682" t="inlineStr">
        <is>
          <t>creks</t>
        </is>
      </c>
      <c r="B408682" t="n">
        <v>1</v>
      </c>
    </row>
    <row r="408683">
      <c r="A408683" t="inlineStr">
        <is>
          <t>headu</t>
        </is>
      </c>
      <c r="B408683" t="n">
        <v>1</v>
      </c>
    </row>
    <row r="408684">
      <c r="A408684" t="inlineStr">
        <is>
          <t>meeủ</t>
        </is>
      </c>
      <c r="B408684" t="n">
        <v>1</v>
      </c>
    </row>
    <row r="408685">
      <c r="A408685" t="inlineStr">
        <is>
          <t>colverway</t>
        </is>
      </c>
      <c r="B408685" t="n">
        <v>1</v>
      </c>
    </row>
    <row r="408686">
      <c r="A408686" t="inlineStr">
        <is>
          <t>blomping</t>
        </is>
      </c>
      <c r="B408686" t="n">
        <v>1</v>
      </c>
    </row>
    <row r="408687">
      <c r="A408687" t="inlineStr">
        <is>
          <t>reprogrammings</t>
        </is>
      </c>
      <c r="B408687" t="n">
        <v>1</v>
      </c>
    </row>
    <row r="408688">
      <c r="A408688" t="inlineStr">
        <is>
          <t>littlechain</t>
        </is>
      </c>
      <c r="B408688" t="n">
        <v>1</v>
      </c>
    </row>
    <row r="408689">
      <c r="A408689" t="inlineStr">
        <is>
          <t>₄△≃ƒ̀¬₄△</t>
        </is>
      </c>
      <c r="B408689" t="n">
        <v>1</v>
      </c>
    </row>
    <row r="408690">
      <c r="A408690" t="inlineStr">
        <is>
          <t>tarantara</t>
        </is>
      </c>
      <c r="B408690" t="n">
        <v>1</v>
      </c>
    </row>
    <row r="408691">
      <c r="A408691" t="inlineStr">
        <is>
          <t>tsmear</t>
        </is>
      </c>
      <c r="B408691" t="n">
        <v>1</v>
      </c>
    </row>
    <row r="408692">
      <c r="A408692" t="inlineStr">
        <is>
          <t>troalys</t>
        </is>
      </c>
      <c r="B408692" t="n">
        <v>1</v>
      </c>
    </row>
    <row r="408693">
      <c r="A408693" t="inlineStr">
        <is>
          <t>antonмo</t>
        </is>
      </c>
      <c r="B408693" t="n">
        <v>1</v>
      </c>
    </row>
    <row r="408694">
      <c r="A408694" t="inlineStr">
        <is>
          <t>hmmul</t>
        </is>
      </c>
      <c r="B408694" t="n">
        <v>1</v>
      </c>
    </row>
    <row r="408695">
      <c r="A408695" t="inlineStr">
        <is>
          <t>ayauff</t>
        </is>
      </c>
      <c r="B408695" t="n">
        <v>1</v>
      </c>
    </row>
    <row r="408696">
      <c r="A408696" t="inlineStr">
        <is>
          <t>termaiton</t>
        </is>
      </c>
      <c r="B408696" t="n">
        <v>1</v>
      </c>
    </row>
    <row r="408697">
      <c r="A408697" t="inlineStr">
        <is>
          <t>extravent</t>
        </is>
      </c>
      <c r="B408697" t="n">
        <v>1</v>
      </c>
    </row>
    <row r="408698">
      <c r="A408698" t="inlineStr">
        <is>
          <t>baronto</t>
        </is>
      </c>
      <c r="B408698" t="n">
        <v>1</v>
      </c>
    </row>
    <row r="408699">
      <c r="A408699" t="inlineStr">
        <is>
          <t>galeillo</t>
        </is>
      </c>
      <c r="B408699" t="n">
        <v>1</v>
      </c>
    </row>
    <row r="408700">
      <c r="A408700" t="inlineStr">
        <is>
          <t>ravelson</t>
        </is>
      </c>
      <c r="B408700" t="n">
        <v>1</v>
      </c>
    </row>
    <row r="408701">
      <c r="A408701" t="inlineStr">
        <is>
          <t>heykersar</t>
        </is>
      </c>
      <c r="B408701" t="n">
        <v>1</v>
      </c>
    </row>
    <row r="408702">
      <c r="A408702" t="inlineStr">
        <is>
          <t>collectiondatorposts</t>
        </is>
      </c>
      <c r="B408702" t="n">
        <v>1</v>
      </c>
    </row>
    <row r="408703">
      <c r="A408703" t="inlineStr">
        <is>
          <t>twohoveredemptystackds</t>
        </is>
      </c>
      <c r="B408703" t="n">
        <v>1</v>
      </c>
    </row>
    <row r="408704">
      <c r="A408704" t="inlineStr">
        <is>
          <t>{{productname</t>
        </is>
      </c>
      <c r="B408704" t="n">
        <v>1</v>
      </c>
    </row>
    <row r="408705">
      <c r="A408705" t="inlineStr">
        <is>
          <t>highlightseting</t>
        </is>
      </c>
      <c r="B408705" t="n">
        <v>1</v>
      </c>
    </row>
    <row r="408706">
      <c r="A408706" t="inlineStr">
        <is>
          <t>avatars\div</t>
        </is>
      </c>
      <c r="B408706" t="n">
        <v>1</v>
      </c>
    </row>
    <row r="408707">
      <c r="A408707" t="inlineStr">
        <is>
          <t>brekins</t>
        </is>
      </c>
      <c r="B408707" t="n">
        <v>1</v>
      </c>
    </row>
    <row r="408708">
      <c r="A408708" t="inlineStr">
        <is>
          <t>more{{mentionsedit</t>
        </is>
      </c>
      <c r="B408708" t="n">
        <v>1</v>
      </c>
    </row>
    <row r="408709">
      <c r="A408709" t="inlineStr">
        <is>
          <t>class\flair</t>
        </is>
      </c>
      <c r="B408709" t="n">
        <v>1</v>
      </c>
    </row>
    <row r="408710">
      <c r="A408710" t="inlineStr">
        <is>
          <t>spreadsheets\div</t>
        </is>
      </c>
      <c r="B408710" t="n">
        <v>1</v>
      </c>
    </row>
    <row r="408711">
      <c r="A408711" t="inlineStr">
        <is>
          <t>cartcel</t>
        </is>
      </c>
      <c r="B408711" t="n">
        <v>1</v>
      </c>
    </row>
    <row r="408712">
      <c r="A408712" t="inlineStr">
        <is>
          <t>question\</t>
        </is>
      </c>
      <c r="B408712" t="n">
        <v>1</v>
      </c>
    </row>
    <row r="408713">
      <c r="A408713" t="inlineStr">
        <is>
          <t>matter\div</t>
        </is>
      </c>
      <c r="B408713" t="n">
        <v>1</v>
      </c>
    </row>
    <row r="408714">
      <c r="A408714" t="inlineStr">
        <is>
          <t>{{captions</t>
        </is>
      </c>
      <c r="B408714" t="n">
        <v>1</v>
      </c>
    </row>
    <row r="408715">
      <c r="A408715" t="inlineStr">
        <is>
          <t>topmessage\div</t>
        </is>
      </c>
      <c r="B408715" t="n">
        <v>1</v>
      </c>
    </row>
    <row r="408716">
      <c r="A408716" t="inlineStr">
        <is>
          <t>{{regexpsearchsign</t>
        </is>
      </c>
      <c r="B408716" t="n">
        <v>1</v>
      </c>
    </row>
    <row r="408717">
      <c r="A408717" t="inlineStr">
        <is>
          <t>headings\div</t>
        </is>
      </c>
      <c r="B408717" t="n">
        <v>1</v>
      </c>
    </row>
    <row r="408718">
      <c r="A408718" t="inlineStr">
        <is>
          <t>tips\div</t>
        </is>
      </c>
      <c r="B408718" t="n">
        <v>1</v>
      </c>
    </row>
    <row r="408719">
      <c r="A408719" t="inlineStr">
        <is>
          <t>collectiondatortwohoveredemptystackds</t>
        </is>
      </c>
      <c r="B408719" t="n">
        <v>1</v>
      </c>
    </row>
    <row r="408720">
      <c r="A408720" t="inlineStr">
        <is>
          <t>flairtopublicmarker</t>
        </is>
      </c>
      <c r="B408720" t="n">
        <v>1</v>
      </c>
    </row>
    <row r="408721">
      <c r="A408721" t="inlineStr">
        <is>
          <t>skimpermeeting</t>
        </is>
      </c>
      <c r="B408721" t="n">
        <v>1</v>
      </c>
    </row>
    <row r="408722">
      <c r="A408722" t="inlineStr">
        <is>
          <t>cookies\div</t>
        </is>
      </c>
      <c r="B408722" t="n">
        <v>1</v>
      </c>
    </row>
    <row r="408723">
      <c r="A408723" t="inlineStr">
        <is>
          <t>​trump</t>
        </is>
      </c>
      <c r="B408723" t="n">
        <v>2</v>
      </c>
    </row>
    <row r="408724">
      <c r="A408724" t="inlineStr">
        <is>
          <t>animositiesies</t>
        </is>
      </c>
      <c r="B408724" t="n">
        <v>1</v>
      </c>
    </row>
    <row r="408725">
      <c r="A408725" t="inlineStr">
        <is>
          <t>banezn</t>
        </is>
      </c>
      <c r="B408725" t="n">
        <v>1</v>
      </c>
    </row>
    <row r="408726">
      <c r="A408726" t="inlineStr">
        <is>
          <t>adouduced</t>
        </is>
      </c>
      <c r="B408726" t="n">
        <v>1</v>
      </c>
    </row>
    <row r="408727">
      <c r="A408727" t="inlineStr">
        <is>
          <t>comicine</t>
        </is>
      </c>
      <c r="B408727" t="n">
        <v>2</v>
      </c>
    </row>
    <row r="408728">
      <c r="A408728" t="inlineStr">
        <is>
          <t>movietvgameatari</t>
        </is>
      </c>
      <c r="B408728" t="n">
        <v>1</v>
      </c>
    </row>
    <row r="408729">
      <c r="A408729" t="inlineStr">
        <is>
          <t>strozeway</t>
        </is>
      </c>
      <c r="B408729" t="n">
        <v>1</v>
      </c>
    </row>
    <row r="408730">
      <c r="A408730" t="inlineStr">
        <is>
          <t>yanbata</t>
        </is>
      </c>
      <c r="B408730" t="n">
        <v>1</v>
      </c>
    </row>
    <row r="408731">
      <c r="A408731" t="inlineStr">
        <is>
          <t>ruhaku</t>
        </is>
      </c>
      <c r="B408731" t="n">
        <v>1</v>
      </c>
    </row>
    <row r="408732">
      <c r="A408732" t="inlineStr">
        <is>
          <t>libdhom</t>
        </is>
      </c>
      <c r="B408732" t="n">
        <v>1</v>
      </c>
    </row>
    <row r="408733">
      <c r="A408733" t="inlineStr">
        <is>
          <t>insectex</t>
        </is>
      </c>
      <c r="B408733" t="n">
        <v>1</v>
      </c>
    </row>
    <row r="408734">
      <c r="A408734" t="inlineStr">
        <is>
          <t>iodara</t>
        </is>
      </c>
      <c r="B408734" t="n">
        <v>1</v>
      </c>
    </row>
    <row r="408735">
      <c r="A408735" t="inlineStr">
        <is>
          <t>kongana</t>
        </is>
      </c>
      <c r="B408735" t="n">
        <v>1</v>
      </c>
    </row>
    <row r="408736">
      <c r="A408736" t="inlineStr">
        <is>
          <t>paalta</t>
        </is>
      </c>
      <c r="B408736" t="n">
        <v>1</v>
      </c>
    </row>
    <row r="408737">
      <c r="A408737" t="inlineStr">
        <is>
          <t>germnet</t>
        </is>
      </c>
      <c r="B408737" t="n">
        <v>1</v>
      </c>
    </row>
    <row r="408738">
      <c r="A408738" t="inlineStr">
        <is>
          <t>ootpootp</t>
        </is>
      </c>
      <c r="B408738" t="n">
        <v>1</v>
      </c>
    </row>
    <row r="408739">
      <c r="A408739" t="inlineStr">
        <is>
          <t>kodka</t>
        </is>
      </c>
      <c r="B408739" t="n">
        <v>1</v>
      </c>
    </row>
    <row r="408740">
      <c r="A408740" t="inlineStr">
        <is>
          <t>kelim</t>
        </is>
      </c>
      <c r="B408740" t="n">
        <v>1</v>
      </c>
    </row>
    <row r="408741">
      <c r="A408741" t="inlineStr">
        <is>
          <t>rrfportuguese</t>
        </is>
      </c>
      <c r="B408741" t="n">
        <v>1</v>
      </c>
    </row>
    <row r="408742">
      <c r="A408742" t="inlineStr">
        <is>
          <t>launchersoundtrack</t>
        </is>
      </c>
      <c r="B408742" t="n">
        <v>1</v>
      </c>
    </row>
    <row r="408743">
      <c r="A408743" t="inlineStr">
        <is>
          <t>invoketing</t>
        </is>
      </c>
      <c r="B408743" t="n">
        <v>1</v>
      </c>
    </row>
    <row r="408744">
      <c r="A408744" t="inlineStr">
        <is>
          <t>enginmer</t>
        </is>
      </c>
      <c r="B408744" t="n">
        <v>1</v>
      </c>
    </row>
    <row r="408745">
      <c r="A408745" t="inlineStr">
        <is>
          <t>arendy</t>
        </is>
      </c>
      <c r="B408745" t="n">
        <v>1</v>
      </c>
    </row>
    <row r="408746">
      <c r="A408746" t="inlineStr">
        <is>
          <t>invencement</t>
        </is>
      </c>
      <c r="B408746" t="n">
        <v>1</v>
      </c>
    </row>
    <row r="408747">
      <c r="A408747" t="inlineStr">
        <is>
          <t>mycesabethryckihermevel</t>
        </is>
      </c>
      <c r="B408747" t="n">
        <v>1</v>
      </c>
    </row>
    <row r="408748">
      <c r="A408748" t="inlineStr">
        <is>
          <t>lolitary</t>
        </is>
      </c>
      <c r="B408748" t="n">
        <v>1</v>
      </c>
    </row>
    <row r="408749">
      <c r="A408749" t="inlineStr">
        <is>
          <t>shaccou</t>
        </is>
      </c>
      <c r="B408749" t="n">
        <v>1</v>
      </c>
    </row>
    <row r="408750">
      <c r="A408750" t="inlineStr">
        <is>
          <t>dobragon</t>
        </is>
      </c>
      <c r="B408750" t="n">
        <v>1</v>
      </c>
    </row>
    <row r="408751">
      <c r="A408751" t="inlineStr">
        <is>
          <t>goonfasta</t>
        </is>
      </c>
      <c r="B408751" t="n">
        <v>1</v>
      </c>
    </row>
    <row r="408752">
      <c r="A408752" t="inlineStr">
        <is>
          <t>shirokuro</t>
        </is>
      </c>
      <c r="B408752" t="n">
        <v>1</v>
      </c>
    </row>
    <row r="408753">
      <c r="A408753" t="inlineStr">
        <is>
          <t>itselfunder</t>
        </is>
      </c>
      <c r="B408753" t="n">
        <v>1</v>
      </c>
    </row>
    <row r="408754">
      <c r="A408754" t="inlineStr">
        <is>
          <t>casesathlets</t>
        </is>
      </c>
      <c r="B408754" t="n">
        <v>1</v>
      </c>
    </row>
    <row r="408755">
      <c r="A408755" t="inlineStr">
        <is>
          <t>evotracker</t>
        </is>
      </c>
      <c r="B408755" t="n">
        <v>1</v>
      </c>
    </row>
    <row r="408756">
      <c r="A408756" t="inlineStr">
        <is>
          <t>invotracker</t>
        </is>
      </c>
      <c r="B408756" t="n">
        <v>1</v>
      </c>
    </row>
    <row r="408757">
      <c r="A408757" t="inlineStr">
        <is>
          <t>pasquatch</t>
        </is>
      </c>
      <c r="B408757" t="n">
        <v>1</v>
      </c>
    </row>
    <row r="408758">
      <c r="A408758" t="inlineStr">
        <is>
          <t>nawoutamanobody</t>
        </is>
      </c>
      <c r="B408758" t="n">
        <v>1</v>
      </c>
    </row>
    <row r="408759">
      <c r="A408759" t="inlineStr">
        <is>
          <t>qadhamyamakhbarayoonwhat</t>
        </is>
      </c>
      <c r="B408759" t="n">
        <v>1</v>
      </c>
    </row>
    <row r="408760">
      <c r="A408760" t="inlineStr">
        <is>
          <t>kanon99at</t>
        </is>
      </c>
      <c r="B408760" t="n">
        <v>1</v>
      </c>
    </row>
    <row r="408761">
      <c r="A408761" t="inlineStr">
        <is>
          <t>att11tv</t>
        </is>
      </c>
      <c r="B408761" t="n">
        <v>1</v>
      </c>
    </row>
    <row r="408762">
      <c r="A408762" t="inlineStr">
        <is>
          <t>sakaneof</t>
        </is>
      </c>
      <c r="B408762" t="n">
        <v>1</v>
      </c>
    </row>
    <row r="408763">
      <c r="A408763" t="inlineStr">
        <is>
          <t>mousselatinlet</t>
        </is>
      </c>
      <c r="B408763" t="n">
        <v>1</v>
      </c>
    </row>
    <row r="408764">
      <c r="A408764" t="inlineStr">
        <is>
          <t>sakanosakanosay</t>
        </is>
      </c>
      <c r="B408764" t="n">
        <v>1</v>
      </c>
    </row>
    <row r="408765">
      <c r="A408765" t="inlineStr">
        <is>
          <t>avtomantaz</t>
        </is>
      </c>
      <c r="B408765" t="n">
        <v>1</v>
      </c>
    </row>
    <row r="408766">
      <c r="A408766" t="inlineStr">
        <is>
          <t>kappagirl</t>
        </is>
      </c>
      <c r="B408766" t="n">
        <v>1</v>
      </c>
    </row>
    <row r="408767">
      <c r="A408767" t="inlineStr">
        <is>
          <t>crisisoh</t>
        </is>
      </c>
      <c r="B408767" t="n">
        <v>1</v>
      </c>
    </row>
    <row r="408768">
      <c r="A408768" t="inlineStr">
        <is>
          <t>ssnopod</t>
        </is>
      </c>
      <c r="B408768" t="n">
        <v>1</v>
      </c>
    </row>
    <row r="408769">
      <c r="A408769" t="inlineStr">
        <is>
          <t>wahufu</t>
        </is>
      </c>
      <c r="B408769" t="n">
        <v>1</v>
      </c>
    </row>
    <row r="408770">
      <c r="A408770" t="inlineStr">
        <is>
          <t>kaminadan</t>
        </is>
      </c>
      <c r="B408770" t="n">
        <v>1</v>
      </c>
    </row>
    <row r="408771">
      <c r="A408771" t="inlineStr">
        <is>
          <t>yummyysnlym</t>
        </is>
      </c>
      <c r="B408771" t="n">
        <v>1</v>
      </c>
    </row>
    <row r="408772">
      <c r="A408772" t="inlineStr">
        <is>
          <t>hendersonthe</t>
        </is>
      </c>
      <c r="B408772" t="n">
        <v>1</v>
      </c>
    </row>
    <row r="408773">
      <c r="A408773" t="inlineStr">
        <is>
          <t>dungere</t>
        </is>
      </c>
      <c r="B408773" t="n">
        <v>1</v>
      </c>
    </row>
    <row r="408774">
      <c r="A408774" t="inlineStr">
        <is>
          <t>timetales</t>
        </is>
      </c>
      <c r="B408774" t="n">
        <v>1</v>
      </c>
    </row>
    <row r="408775">
      <c r="A408775" t="inlineStr">
        <is>
          <t>christops</t>
        </is>
      </c>
      <c r="B408775" t="n">
        <v>1</v>
      </c>
    </row>
    <row r="408776">
      <c r="A408776" t="inlineStr">
        <is>
          <t>inshomern</t>
        </is>
      </c>
      <c r="B408776" t="n">
        <v>1</v>
      </c>
    </row>
    <row r="408777">
      <c r="A408777" t="inlineStr">
        <is>
          <t>quotething</t>
        </is>
      </c>
      <c r="B408777" t="n">
        <v>1</v>
      </c>
    </row>
    <row r="408778">
      <c r="A408778" t="inlineStr">
        <is>
          <t>❚⚣</t>
        </is>
      </c>
      <c r="B408778" t="n">
        <v>1</v>
      </c>
    </row>
    <row r="408779">
      <c r="A408779" t="inlineStr">
        <is>
          <t>nestrosa</t>
        </is>
      </c>
      <c r="B408779" t="n">
        <v>1</v>
      </c>
    </row>
    <row r="408780">
      <c r="A408780" t="inlineStr">
        <is>
          <t>❚⚗³</t>
        </is>
      </c>
      <c r="B408780" t="n">
        <v>1</v>
      </c>
    </row>
    <row r="408781">
      <c r="A408781" t="inlineStr">
        <is>
          <t>⚲</t>
        </is>
      </c>
      <c r="B408781" t="n">
        <v>1</v>
      </c>
    </row>
    <row r="408782">
      <c r="A408782" t="inlineStr">
        <is>
          <t>thisshare</t>
        </is>
      </c>
      <c r="B408782" t="n">
        <v>1</v>
      </c>
    </row>
    <row r="408783">
      <c r="A408783" t="inlineStr">
        <is>
          <t>quotetells</t>
        </is>
      </c>
      <c r="B408783" t="n">
        <v>1</v>
      </c>
    </row>
    <row r="408784">
      <c r="A408784" t="inlineStr">
        <is>
          <t>❛to</t>
        </is>
      </c>
      <c r="B408784" t="n">
        <v>1</v>
      </c>
    </row>
    <row r="408785">
      <c r="A408785" t="inlineStr">
        <is>
          <t>☆handsome</t>
        </is>
      </c>
      <c r="B408785" t="n">
        <v>1</v>
      </c>
    </row>
    <row r="408786">
      <c r="A408786" t="inlineStr">
        <is>
          <t>⚩quote</t>
        </is>
      </c>
      <c r="B408786" t="n">
        <v>1</v>
      </c>
    </row>
    <row r="408787">
      <c r="A408787" t="inlineStr">
        <is>
          <t>netlimbling</t>
        </is>
      </c>
      <c r="B408787" t="n">
        <v>1</v>
      </c>
    </row>
    <row r="408788">
      <c r="A408788" t="inlineStr">
        <is>
          <t>❤translation</t>
        </is>
      </c>
      <c r="B408788" t="n">
        <v>1</v>
      </c>
    </row>
    <row r="408789">
      <c r="A408789" t="inlineStr">
        <is>
          <t>⚃´</t>
        </is>
      </c>
      <c r="B408789" t="n">
        <v>1</v>
      </c>
    </row>
    <row r="408790">
      <c r="A408790" t="inlineStr">
        <is>
          <t>nozoos</t>
        </is>
      </c>
      <c r="B408790" t="n">
        <v>1</v>
      </c>
    </row>
    <row r="408791">
      <c r="A408791" t="inlineStr">
        <is>
          <t>⚨</t>
        </is>
      </c>
      <c r="B408791" t="n">
        <v>1</v>
      </c>
    </row>
    <row r="408792">
      <c r="A408792" t="inlineStr">
        <is>
          <t>☆initiated</t>
        </is>
      </c>
      <c r="B408792" t="n">
        <v>1</v>
      </c>
    </row>
    <row r="408793">
      <c r="A408793" t="inlineStr">
        <is>
          <t>skills3</t>
        </is>
      </c>
      <c r="B408793" t="n">
        <v>1</v>
      </c>
    </row>
    <row r="408794">
      <c r="A408794" t="inlineStr">
        <is>
          <t>❡🍀</t>
        </is>
      </c>
      <c r="B408794" t="n">
        <v>1</v>
      </c>
    </row>
    <row r="408795">
      <c r="A408795" t="inlineStr">
        <is>
          <t>⚙´</t>
        </is>
      </c>
      <c r="B408795" t="n">
        <v>1</v>
      </c>
    </row>
    <row r="408796">
      <c r="A408796" t="inlineStr">
        <is>
          <t>⚂⚅</t>
        </is>
      </c>
      <c r="B408796" t="n">
        <v>1</v>
      </c>
    </row>
    <row r="408797">
      <c r="A408797" t="inlineStr">
        <is>
          <t>☆bam</t>
        </is>
      </c>
      <c r="B408797" t="n">
        <v>1</v>
      </c>
    </row>
    <row r="408798">
      <c r="A408798" t="inlineStr">
        <is>
          <t>☆superhuman</t>
        </is>
      </c>
      <c r="B408798" t="n">
        <v>1</v>
      </c>
    </row>
    <row r="408799">
      <c r="A408799" t="inlineStr">
        <is>
          <t>☆good</t>
        </is>
      </c>
      <c r="B408799" t="n">
        <v>1</v>
      </c>
    </row>
    <row r="408800">
      <c r="A408800" t="inlineStr">
        <is>
          <t>quotehow</t>
        </is>
      </c>
      <c r="B408800" t="n">
        <v>1</v>
      </c>
    </row>
    <row r="408801">
      <c r="A408801" t="inlineStr">
        <is>
          <t>☆all</t>
        </is>
      </c>
      <c r="B408801" t="n">
        <v>1</v>
      </c>
    </row>
    <row r="408802">
      <c r="A408802" t="inlineStr">
        <is>
          <t>❡⁴</t>
        </is>
      </c>
      <c r="B408802" t="n">
        <v>1</v>
      </c>
    </row>
    <row r="408803">
      <c r="A408803" t="inlineStr">
        <is>
          <t>☆you</t>
        </is>
      </c>
      <c r="B408803" t="n">
        <v>1</v>
      </c>
    </row>
    <row r="408804">
      <c r="A408804" t="inlineStr">
        <is>
          <t>hunf</t>
        </is>
      </c>
      <c r="B408804" t="n">
        <v>1</v>
      </c>
    </row>
    <row r="408805">
      <c r="A408805" t="inlineStr">
        <is>
          <t>❤⚧</t>
        </is>
      </c>
      <c r="B408805" t="n">
        <v>1</v>
      </c>
    </row>
    <row r="408806">
      <c r="A408806" t="inlineStr">
        <is>
          <t>❊せめんに大地国の着行🔹</t>
        </is>
      </c>
      <c r="B408806" t="n">
        <v>1</v>
      </c>
    </row>
    <row r="408807">
      <c r="A408807" t="inlineStr">
        <is>
          <t>❧this</t>
        </is>
      </c>
      <c r="B408807" t="n">
        <v>1</v>
      </c>
    </row>
    <row r="408808">
      <c r="A408808" t="inlineStr">
        <is>
          <t>☆safety</t>
        </is>
      </c>
      <c r="B408808" t="n">
        <v>1</v>
      </c>
    </row>
    <row r="408809">
      <c r="A408809" t="inlineStr">
        <is>
          <t>❤it</t>
        </is>
      </c>
      <c r="B408809" t="n">
        <v>1</v>
      </c>
    </row>
    <row r="408810">
      <c r="A408810" t="inlineStr">
        <is>
          <t>⚡¼</t>
        </is>
      </c>
      <c r="B408810" t="n">
        <v>1</v>
      </c>
    </row>
    <row r="408811">
      <c r="A408811" t="inlineStr">
        <is>
          <t>upbleep</t>
        </is>
      </c>
      <c r="B408811" t="n">
        <v>1</v>
      </c>
    </row>
    <row r="408812">
      <c r="A408812" t="inlineStr">
        <is>
          <t>☆concert</t>
        </is>
      </c>
      <c r="B408812" t="n">
        <v>1</v>
      </c>
    </row>
    <row r="408813">
      <c r="A408813" t="inlineStr">
        <is>
          <t>❚the</t>
        </is>
      </c>
      <c r="B408813" t="n">
        <v>1</v>
      </c>
    </row>
    <row r="408814">
      <c r="A408814" t="inlineStr">
        <is>
          <t>comscinnellmupac_pedigree_home_1607027</t>
        </is>
      </c>
      <c r="B408814" t="n">
        <v>1</v>
      </c>
    </row>
    <row r="408815">
      <c r="A408815" t="inlineStr">
        <is>
          <t>21kpt</t>
        </is>
      </c>
      <c r="B408815" t="n">
        <v>1</v>
      </c>
    </row>
    <row r="408816">
      <c r="A408816" t="inlineStr">
        <is>
          <t>6asgu</t>
        </is>
      </c>
      <c r="B408816" t="n">
        <v>1</v>
      </c>
    </row>
    <row r="408817">
      <c r="A408817" t="inlineStr">
        <is>
          <t>3kpt</t>
        </is>
      </c>
      <c r="B408817" t="n">
        <v>1</v>
      </c>
    </row>
    <row r="408818">
      <c r="A408818" t="inlineStr">
        <is>
          <t>circuitu39</t>
        </is>
      </c>
      <c r="B408818" t="n">
        <v>1</v>
      </c>
    </row>
    <row r="408819">
      <c r="A408819" t="inlineStr">
        <is>
          <t>neighboras</t>
        </is>
      </c>
      <c r="B408819" t="n">
        <v>1</v>
      </c>
    </row>
    <row r="408820">
      <c r="A408820" t="inlineStr">
        <is>
          <t>sostands</t>
        </is>
      </c>
      <c r="B408820" t="n">
        <v>1</v>
      </c>
    </row>
    <row r="408821">
      <c r="A408821" t="inlineStr">
        <is>
          <t>jalep</t>
        </is>
      </c>
      <c r="B408821" t="n">
        <v>1</v>
      </c>
    </row>
    <row r="408822">
      <c r="A408822" t="inlineStr">
        <is>
          <t>speakersight</t>
        </is>
      </c>
      <c r="B408822" t="n">
        <v>1</v>
      </c>
    </row>
    <row r="408823">
      <c r="A408823" t="inlineStr">
        <is>
          <t>ibmcool</t>
        </is>
      </c>
      <c r="B408823" t="n">
        <v>1</v>
      </c>
    </row>
    <row r="408824">
      <c r="A408824" t="inlineStr">
        <is>
          <t>p4glefs</t>
        </is>
      </c>
      <c r="B408824" t="n">
        <v>1</v>
      </c>
    </row>
    <row r="408825">
      <c r="A408825" t="inlineStr">
        <is>
          <t>m3wells</t>
        </is>
      </c>
      <c r="B408825" t="n">
        <v>1</v>
      </c>
    </row>
    <row r="408826">
      <c r="A408826" t="inlineStr">
        <is>
          <t>are8m</t>
        </is>
      </c>
      <c r="B408826" t="n">
        <v>1</v>
      </c>
    </row>
    <row r="408827">
      <c r="A408827" t="inlineStr">
        <is>
          <t>stokky</t>
        </is>
      </c>
      <c r="B408827" t="n">
        <v>1</v>
      </c>
    </row>
    <row r="408828">
      <c r="A408828" t="inlineStr">
        <is>
          <t>pegfx</t>
        </is>
      </c>
      <c r="B408828" t="n">
        <v>1</v>
      </c>
    </row>
    <row r="408829">
      <c r="A408829" t="inlineStr">
        <is>
          <t>semprana</t>
        </is>
      </c>
      <c r="B408829" t="n">
        <v>1</v>
      </c>
    </row>
    <row r="408830">
      <c r="A408830" t="inlineStr">
        <is>
          <t>wackaday</t>
        </is>
      </c>
      <c r="B408830" t="n">
        <v>1</v>
      </c>
    </row>
    <row r="408831">
      <c r="A408831" t="inlineStr">
        <is>
          <t>canadaya</t>
        </is>
      </c>
      <c r="B408831" t="n">
        <v>1</v>
      </c>
    </row>
    <row r="408832">
      <c r="A408832" t="inlineStr">
        <is>
          <t>seemgot</t>
        </is>
      </c>
      <c r="B408832" t="n">
        <v>1</v>
      </c>
    </row>
    <row r="408833">
      <c r="A408833" t="inlineStr">
        <is>
          <t>2each</t>
        </is>
      </c>
      <c r="B408833" t="n">
        <v>1</v>
      </c>
    </row>
    <row r="408834">
      <c r="A408834" t="inlineStr">
        <is>
          <t>netavengerhonor</t>
        </is>
      </c>
      <c r="B408834" t="n">
        <v>1</v>
      </c>
    </row>
    <row r="408835">
      <c r="A408835" t="inlineStr">
        <is>
          <t>ruteness</t>
        </is>
      </c>
      <c r="B408835" t="n">
        <v>1</v>
      </c>
    </row>
    <row r="408836">
      <c r="A408836" t="inlineStr">
        <is>
          <t>audioaltree</t>
        </is>
      </c>
      <c r="B408836" t="n">
        <v>1</v>
      </c>
    </row>
    <row r="408837">
      <c r="A408837" t="inlineStr">
        <is>
          <t>operatedeasety</t>
        </is>
      </c>
      <c r="B408837" t="n">
        <v>1</v>
      </c>
    </row>
    <row r="408838">
      <c r="A408838" t="inlineStr">
        <is>
          <t>writesbest</t>
        </is>
      </c>
      <c r="B408838" t="n">
        <v>1</v>
      </c>
    </row>
    <row r="408839">
      <c r="A408839" t="inlineStr">
        <is>
          <t>decommiserate</t>
        </is>
      </c>
      <c r="B408839" t="n">
        <v>1</v>
      </c>
    </row>
    <row r="408840">
      <c r="A408840" t="inlineStr">
        <is>
          <t>schamblatt</t>
        </is>
      </c>
      <c r="B408840" t="n">
        <v>1</v>
      </c>
    </row>
    <row r="408841">
      <c r="A408841" t="inlineStr">
        <is>
          <t>eigrep</t>
        </is>
      </c>
      <c r="B408841" t="n">
        <v>1</v>
      </c>
    </row>
    <row r="408842">
      <c r="A408842" t="inlineStr">
        <is>
          <t>stassberg</t>
        </is>
      </c>
      <c r="B408842" t="n">
        <v>1</v>
      </c>
    </row>
    <row r="408843">
      <c r="A408843" t="inlineStr">
        <is>
          <t>insoumi</t>
        </is>
      </c>
      <c r="B408843" t="n">
        <v>1</v>
      </c>
    </row>
    <row r="408844">
      <c r="A408844" t="inlineStr">
        <is>
          <t>develoms</t>
        </is>
      </c>
      <c r="B408844" t="n">
        <v>1</v>
      </c>
    </row>
    <row r="408845">
      <c r="A408845" t="inlineStr">
        <is>
          <t>mitchelons</t>
        </is>
      </c>
      <c r="B408845" t="n">
        <v>1</v>
      </c>
    </row>
    <row r="408846">
      <c r="A408846" t="inlineStr">
        <is>
          <t>retrofuturists</t>
        </is>
      </c>
      <c r="B408846" t="n">
        <v>1</v>
      </c>
    </row>
    <row r="408847">
      <c r="A408847" t="inlineStr">
        <is>
          <t>xmx4g</t>
        </is>
      </c>
      <c r="B408847" t="n">
        <v>1</v>
      </c>
    </row>
    <row r="408848">
      <c r="A408848" t="inlineStr">
        <is>
          <t>blurb32000000l</t>
        </is>
      </c>
      <c r="B408848" t="n">
        <v>1</v>
      </c>
    </row>
    <row r="408849">
      <c r="A408849" t="inlineStr">
        <is>
          <t>gemconfig</t>
        </is>
      </c>
      <c r="B408849" t="n">
        <v>1</v>
      </c>
    </row>
    <row r="408850">
      <c r="A408850" t="inlineStr">
        <is>
          <t>httpsostroject</t>
        </is>
      </c>
      <c r="B408850" t="n">
        <v>1</v>
      </c>
    </row>
    <row r="408851">
      <c r="A408851" t="inlineStr">
        <is>
          <t>lambdastatelistimessageconvertrecord</t>
        </is>
      </c>
      <c r="B408851" t="n">
        <v>1</v>
      </c>
    </row>
    <row r="408852">
      <c r="A408852" t="inlineStr">
        <is>
          <t>pointtransformgeneratedatasetclass</t>
        </is>
      </c>
      <c r="B408852" t="n">
        <v>1</v>
      </c>
    </row>
    <row r="408853">
      <c r="A408853" t="inlineStr">
        <is>
          <t>smithqcore</t>
        </is>
      </c>
      <c r="B408853" t="n">
        <v>1</v>
      </c>
    </row>
    <row r="408854">
      <c r="A408854" t="inlineStr">
        <is>
          <t>guestmon</t>
        </is>
      </c>
      <c r="B408854" t="n">
        <v>1</v>
      </c>
    </row>
    <row r="408855">
      <c r="A408855" t="inlineStr">
        <is>
          <t>existsand</t>
        </is>
      </c>
      <c r="B408855" t="n">
        <v>1</v>
      </c>
    </row>
    <row r="408856">
      <c r="A408856" t="inlineStr">
        <is>
          <t>blogcabin</t>
        </is>
      </c>
      <c r="B408856" t="n">
        <v>1</v>
      </c>
    </row>
    <row r="408857">
      <c r="A408857" t="inlineStr">
        <is>
          <t>reiserdb</t>
        </is>
      </c>
      <c r="B408857" t="n">
        <v>1</v>
      </c>
    </row>
    <row r="408858">
      <c r="A408858" t="inlineStr">
        <is>
          <t>divingdb</t>
        </is>
      </c>
      <c r="B408858" t="n">
        <v>1</v>
      </c>
    </row>
    <row r="408859">
      <c r="A408859" t="inlineStr">
        <is>
          <t>ingsirable</t>
        </is>
      </c>
      <c r="B408859" t="n">
        <v>1</v>
      </c>
    </row>
    <row r="408860">
      <c r="A408860" t="inlineStr">
        <is>
          <t>convertrecord</t>
        </is>
      </c>
      <c r="B408860" t="n">
        <v>1</v>
      </c>
    </row>
    <row r="408861">
      <c r="A408861" t="inlineStr">
        <is>
          <t>andundle</t>
        </is>
      </c>
      <c r="B408861" t="n">
        <v>1</v>
      </c>
    </row>
    <row r="408862">
      <c r="A408862" t="inlineStr">
        <is>
          <t>runprefix</t>
        </is>
      </c>
      <c r="B408862" t="n">
        <v>1</v>
      </c>
    </row>
    <row r="408863">
      <c r="A408863" t="inlineStr">
        <is>
          <t>filemanageioreffile</t>
        </is>
      </c>
      <c r="B408863" t="n">
        <v>1</v>
      </c>
    </row>
    <row r="408864">
      <c r="A408864" t="inlineStr">
        <is>
          <t>comlibrarydistblog</t>
        </is>
      </c>
      <c r="B408864" t="n">
        <v>1</v>
      </c>
    </row>
    <row r="408865">
      <c r="A408865" t="inlineStr">
        <is>
          <t>usdocslinguisticsinfosolvguest</t>
        </is>
      </c>
      <c r="B408865" t="n">
        <v>1</v>
      </c>
    </row>
    <row r="408866">
      <c r="A408866" t="inlineStr">
        <is>
          <t>htmledit</t>
        </is>
      </c>
      <c r="B408866" t="n">
        <v>1</v>
      </c>
    </row>
    <row r="408867">
      <c r="A408867" t="inlineStr">
        <is>
          <t>oilleveltest_user_configs</t>
        </is>
      </c>
      <c r="B408867" t="n">
        <v>1</v>
      </c>
    </row>
    <row r="408868">
      <c r="A408868" t="inlineStr">
        <is>
          <t>perfcode</t>
        </is>
      </c>
      <c r="B408868" t="n">
        <v>1</v>
      </c>
    </row>
    <row r="408869">
      <c r="A408869" t="inlineStr">
        <is>
          <t>degab</t>
        </is>
      </c>
      <c r="B408869" t="n">
        <v>1</v>
      </c>
    </row>
    <row r="408870">
      <c r="A408870" t="inlineStr">
        <is>
          <t>desolarize</t>
        </is>
      </c>
      <c r="B408870" t="n">
        <v>1</v>
      </c>
    </row>
    <row r="408871">
      <c r="A408871" t="inlineStr">
        <is>
          <t>comhmdrc</t>
        </is>
      </c>
      <c r="B408871" t="n">
        <v>1</v>
      </c>
    </row>
    <row r="408872">
      <c r="A408872" t="inlineStr">
        <is>
          <t>withouthole</t>
        </is>
      </c>
      <c r="B408872" t="n">
        <v>1</v>
      </c>
    </row>
    <row r="408873">
      <c r="A408873" t="inlineStr">
        <is>
          <t>yrcw43</t>
        </is>
      </c>
      <c r="B408873" t="n">
        <v>1</v>
      </c>
    </row>
    <row r="408874">
      <c r="A408874" t="inlineStr">
        <is>
          <t>loopscessional</t>
        </is>
      </c>
      <c r="B408874" t="n">
        <v>1</v>
      </c>
    </row>
    <row r="408875">
      <c r="A408875" t="inlineStr">
        <is>
          <t>airiness</t>
        </is>
      </c>
      <c r="B408875" t="n">
        <v>2</v>
      </c>
    </row>
    <row r="408876">
      <c r="A408876" t="inlineStr">
        <is>
          <t>pressurein</t>
        </is>
      </c>
      <c r="B408876" t="n">
        <v>1</v>
      </c>
    </row>
    <row r="408877">
      <c r="A408877" t="inlineStr">
        <is>
          <t>wdsard27</t>
        </is>
      </c>
      <c r="B408877" t="n">
        <v>1</v>
      </c>
    </row>
    <row r="408878">
      <c r="A408878" t="inlineStr">
        <is>
          <t>commodelsoxygenfreewater</t>
        </is>
      </c>
      <c r="B408878" t="n">
        <v>1</v>
      </c>
    </row>
    <row r="408879">
      <c r="A408879" t="inlineStr">
        <is>
          <t>14kgkch</t>
        </is>
      </c>
      <c r="B408879" t="n">
        <v>1</v>
      </c>
    </row>
    <row r="408880">
      <c r="A408880" t="inlineStr">
        <is>
          <t>bluelaloatic</t>
        </is>
      </c>
      <c r="B408880" t="n">
        <v>1</v>
      </c>
    </row>
    <row r="408881">
      <c r="A408881" t="inlineStr">
        <is>
          <t>1×30</t>
        </is>
      </c>
      <c r="B408881" t="n">
        <v>1</v>
      </c>
    </row>
    <row r="408882">
      <c r="A408882" t="inlineStr">
        <is>
          <t>ornithographical</t>
        </is>
      </c>
      <c r="B408882" t="n">
        <v>1</v>
      </c>
    </row>
    <row r="408883">
      <c r="A408883" t="inlineStr">
        <is>
          <t>tkkyy</t>
        </is>
      </c>
      <c r="B408883" t="n">
        <v>1</v>
      </c>
    </row>
    <row r="408884">
      <c r="A408884" t="inlineStr">
        <is>
          <t>sonipause</t>
        </is>
      </c>
      <c r="B408884" t="n">
        <v>1</v>
      </c>
    </row>
    <row r="408885">
      <c r="A408885" t="inlineStr">
        <is>
          <t>maintenance—what</t>
        </is>
      </c>
      <c r="B408885" t="n">
        <v>1</v>
      </c>
    </row>
    <row r="408886">
      <c r="A408886" t="inlineStr">
        <is>
          <t>pirrie</t>
        </is>
      </c>
      <c r="B408886" t="n">
        <v>1</v>
      </c>
    </row>
    <row r="408887">
      <c r="A408887" t="inlineStr">
        <is>
          <t>buzzaround</t>
        </is>
      </c>
      <c r="B408887" t="n">
        <v>1</v>
      </c>
    </row>
    <row r="408888">
      <c r="A408888" t="inlineStr">
        <is>
          <t>everything—the</t>
        </is>
      </c>
      <c r="B408888" t="n">
        <v>1</v>
      </c>
    </row>
    <row r="408889">
      <c r="A408889" t="inlineStr">
        <is>
          <t>thinbrush</t>
        </is>
      </c>
      <c r="B408889" t="n">
        <v>1</v>
      </c>
    </row>
    <row r="408890">
      <c r="A408890" t="inlineStr">
        <is>
          <t>httpcourtesymaybealbum</t>
        </is>
      </c>
      <c r="B408890" t="n">
        <v>1</v>
      </c>
    </row>
    <row r="408891">
      <c r="A408891" t="inlineStr">
        <is>
          <t>yurrr</t>
        </is>
      </c>
      <c r="B408891" t="n">
        <v>1</v>
      </c>
    </row>
    <row r="408892">
      <c r="A408892" t="inlineStr">
        <is>
          <t>i–i</t>
        </is>
      </c>
      <c r="B408892" t="n">
        <v>1</v>
      </c>
    </row>
    <row r="408893">
      <c r="A408893" t="inlineStr">
        <is>
          <t>effenger</t>
        </is>
      </c>
      <c r="B408893" t="n">
        <v>1</v>
      </c>
    </row>
    <row r="408894">
      <c r="A408894" t="inlineStr">
        <is>
          <t>uitristan87</t>
        </is>
      </c>
      <c r="B408894" t="n">
        <v>1</v>
      </c>
    </row>
    <row r="408895">
      <c r="A408895" t="inlineStr">
        <is>
          <t>apler</t>
        </is>
      </c>
      <c r="B408895" t="n">
        <v>1</v>
      </c>
    </row>
    <row r="408896">
      <c r="A408896" t="inlineStr">
        <is>
          <t>ottomanim</t>
        </is>
      </c>
      <c r="B408896" t="n">
        <v>1</v>
      </c>
    </row>
    <row r="408897">
      <c r="A408897" t="inlineStr">
        <is>
          <t>ormuzo</t>
        </is>
      </c>
      <c r="B408897" t="n">
        <v>1</v>
      </c>
    </row>
    <row r="408898">
      <c r="A408898" t="inlineStr">
        <is>
          <t>wrabing</t>
        </is>
      </c>
      <c r="B408898" t="n">
        <v>1</v>
      </c>
    </row>
    <row r="408899">
      <c r="A408899" t="inlineStr">
        <is>
          <t>bletzrecona</t>
        </is>
      </c>
      <c r="B408899" t="n">
        <v>1</v>
      </c>
    </row>
    <row r="408900">
      <c r="A408900" t="inlineStr">
        <is>
          <t>ottomanau</t>
        </is>
      </c>
      <c r="B408900" t="n">
        <v>1</v>
      </c>
    </row>
    <row r="408901">
      <c r="A408901" t="inlineStr">
        <is>
          <t>gusten</t>
        </is>
      </c>
      <c r="B408901" t="n">
        <v>1</v>
      </c>
    </row>
    <row r="408902">
      <c r="A408902" t="inlineStr">
        <is>
          <t>azurist</t>
        </is>
      </c>
      <c r="B408902" t="n">
        <v>1</v>
      </c>
    </row>
    <row r="408903">
      <c r="A408903" t="inlineStr">
        <is>
          <t>ignified</t>
        </is>
      </c>
      <c r="B408903" t="n">
        <v>2</v>
      </c>
    </row>
    <row r="408904">
      <c r="A408904" t="inlineStr">
        <is>
          <t>changedpregnance</t>
        </is>
      </c>
      <c r="B408904" t="n">
        <v>1</v>
      </c>
    </row>
    <row r="408905">
      <c r="A408905" t="inlineStr">
        <is>
          <t>findkeytext</t>
        </is>
      </c>
      <c r="B408905" t="n">
        <v>1</v>
      </c>
    </row>
    <row r="408906">
      <c r="A408906" t="inlineStr">
        <is>
          <t>fit_read</t>
        </is>
      </c>
      <c r="B408906" t="n">
        <v>1</v>
      </c>
    </row>
    <row r="408907">
      <c r="A408907" t="inlineStr">
        <is>
          <t>ieh_event_description</t>
        </is>
      </c>
      <c r="B408907" t="n">
        <v>1</v>
      </c>
    </row>
    <row r="408908">
      <c r="A408908" t="inlineStr">
        <is>
          <t>predictiblehook</t>
        </is>
      </c>
      <c r="B408908" t="n">
        <v>1</v>
      </c>
    </row>
    <row r="408909">
      <c r="A408909" t="inlineStr">
        <is>
          <t>mmr_ready</t>
        </is>
      </c>
      <c r="B408909" t="n">
        <v>1</v>
      </c>
    </row>
    <row r="408910">
      <c r="A408910" t="inlineStr">
        <is>
          <t>getkey_noeffrebubh</t>
        </is>
      </c>
      <c r="B408910" t="n">
        <v>1</v>
      </c>
    </row>
    <row r="408911">
      <c r="A408911" t="inlineStr">
        <is>
          <t>embeddedhtmle</t>
        </is>
      </c>
      <c r="B408911" t="n">
        <v>1</v>
      </c>
    </row>
    <row r="408912">
      <c r="A408912" t="inlineStr">
        <is>
          <t>disportskey</t>
        </is>
      </c>
      <c r="B408912" t="n">
        <v>1</v>
      </c>
    </row>
    <row r="408913">
      <c r="A408913" t="inlineStr">
        <is>
          <t>createreplybutton</t>
        </is>
      </c>
      <c r="B408913" t="n">
        <v>1</v>
      </c>
    </row>
    <row r="408914">
      <c r="A408914" t="inlineStr">
        <is>
          <t>congraduation_key_id_arg</t>
        </is>
      </c>
      <c r="B408914" t="n">
        <v>1</v>
      </c>
    </row>
    <row r="408915">
      <c r="A408915" t="inlineStr">
        <is>
          <t>regexpint</t>
        </is>
      </c>
      <c r="B408915" t="n">
        <v>1</v>
      </c>
    </row>
    <row r="408916">
      <c r="A408916" t="inlineStr">
        <is>
          <t>audioplusstring</t>
        </is>
      </c>
      <c r="B408916" t="n">
        <v>1</v>
      </c>
    </row>
    <row r="408917">
      <c r="A408917" t="inlineStr">
        <is>
          <t>inputfunction</t>
        </is>
      </c>
      <c r="B408917" t="n">
        <v>1</v>
      </c>
    </row>
    <row r="408918">
      <c r="A408918" t="inlineStr">
        <is>
          <t>wpdispatchtable</t>
        </is>
      </c>
      <c r="B408918" t="n">
        <v>1</v>
      </c>
    </row>
    <row r="408919">
      <c r="A408919" t="inlineStr">
        <is>
          <t>isprettyplacement</t>
        </is>
      </c>
      <c r="B408919" t="n">
        <v>1</v>
      </c>
    </row>
    <row r="408920">
      <c r="A408920" t="inlineStr">
        <is>
          <t>poplimit</t>
        </is>
      </c>
      <c r="B408920" t="n">
        <v>1</v>
      </c>
    </row>
    <row r="408921">
      <c r="A408921" t="inlineStr">
        <is>
          <t>raw_contentaction_openresponse</t>
        </is>
      </c>
      <c r="B408921" t="n">
        <v>1</v>
      </c>
    </row>
    <row r="408922">
      <c r="A408922" t="inlineStr">
        <is>
          <t>fancy_error</t>
        </is>
      </c>
      <c r="B408922" t="n">
        <v>1</v>
      </c>
    </row>
    <row r="408923">
      <c r="A408923" t="inlineStr">
        <is>
          <t>loadanimationoptions</t>
        </is>
      </c>
      <c r="B408923" t="n">
        <v>1</v>
      </c>
    </row>
    <row r="408924">
      <c r="A408924" t="inlineStr">
        <is>
          <t>urlsubdescribelike</t>
        </is>
      </c>
      <c r="B408924" t="n">
        <v>1</v>
      </c>
    </row>
    <row r="408925">
      <c r="A408925" t="inlineStr">
        <is>
          <t>embedhtmle</t>
        </is>
      </c>
      <c r="B408925" t="n">
        <v>1</v>
      </c>
    </row>
    <row r="408926">
      <c r="A408926" t="inlineStr">
        <is>
          <t>330000</t>
        </is>
      </c>
      <c r="B408926" t="n">
        <v>1</v>
      </c>
    </row>
    <row r="408927">
      <c r="A408927" t="inlineStr">
        <is>
          <t>bufpool</t>
        </is>
      </c>
      <c r="B408927" t="n">
        <v>1</v>
      </c>
    </row>
    <row r="408928">
      <c r="A408928" t="inlineStr">
        <is>
          <t>doublepull_point_noeffrebubeed</t>
        </is>
      </c>
      <c r="B408928" t="n">
        <v>1</v>
      </c>
    </row>
    <row r="408929">
      <c r="A408929" t="inlineStr">
        <is>
          <t>endingtext</t>
        </is>
      </c>
      <c r="B408929" t="n">
        <v>1</v>
      </c>
    </row>
    <row r="408930">
      <c r="A408930" t="inlineStr">
        <is>
          <t>ofcodedohematic</t>
        </is>
      </c>
      <c r="B408930" t="n">
        <v>1</v>
      </c>
    </row>
    <row r="408931">
      <c r="A408931" t="inlineStr">
        <is>
          <t>gadget_availability_enable</t>
        </is>
      </c>
      <c r="B408931" t="n">
        <v>1</v>
      </c>
    </row>
    <row r="408932">
      <c r="A408932" t="inlineStr">
        <is>
          <t>calcinputcursormenuparams</t>
        </is>
      </c>
      <c r="B408932" t="n">
        <v>1</v>
      </c>
    </row>
    <row r="408933">
      <c r="A408933" t="inlineStr">
        <is>
          <t>wwsprkelepadio</t>
        </is>
      </c>
      <c r="B408933" t="n">
        <v>1</v>
      </c>
    </row>
    <row r="408934">
      <c r="A408934" t="inlineStr">
        <is>
          <t>addreplybutton</t>
        </is>
      </c>
      <c r="B408934" t="n">
        <v>1</v>
      </c>
    </row>
    <row r="408935">
      <c r="A408935" t="inlineStr">
        <is>
          <t>appendkeyringselector</t>
        </is>
      </c>
      <c r="B408935" t="n">
        <v>1</v>
      </c>
    </row>
    <row r="408936">
      <c r="A408936" t="inlineStr">
        <is>
          <t>more_requests</t>
        </is>
      </c>
      <c r="B408936" t="n">
        <v>1</v>
      </c>
    </row>
    <row r="408937">
      <c r="A408937" t="inlineStr">
        <is>
          <t>onlyerdedhandle</t>
        </is>
      </c>
      <c r="B408937" t="n">
        <v>1</v>
      </c>
    </row>
    <row r="408938">
      <c r="A408938" t="inlineStr">
        <is>
          <t>pre_yallangle_in_openmenu</t>
        </is>
      </c>
      <c r="B408938" t="n">
        <v>1</v>
      </c>
    </row>
    <row r="408939">
      <c r="A408939" t="inlineStr">
        <is>
          <t>chardrainerdots</t>
        </is>
      </c>
      <c r="B408939" t="n">
        <v>1</v>
      </c>
    </row>
    <row r="408940">
      <c r="A408940" t="inlineStr">
        <is>
          <t>involcingfunction</t>
        </is>
      </c>
      <c r="B408940" t="n">
        <v>1</v>
      </c>
    </row>
    <row r="408941">
      <c r="A408941" t="inlineStr">
        <is>
          <t>requestmakecontainskey</t>
        </is>
      </c>
      <c r="B408941" t="n">
        <v>1</v>
      </c>
    </row>
    <row r="408942">
      <c r="A408942" t="inlineStr">
        <is>
          <t>retrievecontentaloudprofile</t>
        </is>
      </c>
      <c r="B408942" t="n">
        <v>1</v>
      </c>
    </row>
    <row r="408943">
      <c r="A408943" t="inlineStr">
        <is>
          <t>einfo</t>
        </is>
      </c>
      <c r="B408943" t="n">
        <v>2</v>
      </c>
    </row>
    <row r="408944">
      <c r="A408944" t="inlineStr">
        <is>
          <t>spelloy0f3venter</t>
        </is>
      </c>
      <c r="B408944" t="n">
        <v>1</v>
      </c>
    </row>
    <row r="408945">
      <c r="A408945" t="inlineStr">
        <is>
          <t>pre_yallangle_hide</t>
        </is>
      </c>
      <c r="B408945" t="n">
        <v>1</v>
      </c>
    </row>
    <row r="408946">
      <c r="A408946" t="inlineStr">
        <is>
          <t>asked_</t>
        </is>
      </c>
      <c r="B408946" t="n">
        <v>1</v>
      </c>
    </row>
    <row r="408947">
      <c r="A408947" t="inlineStr">
        <is>
          <t>drawaudiorecord</t>
        </is>
      </c>
      <c r="B408947" t="n">
        <v>1</v>
      </c>
    </row>
    <row r="408948">
      <c r="A408948" t="inlineStr">
        <is>
          <t>getsuggestedparameters</t>
        </is>
      </c>
      <c r="B408948" t="n">
        <v>1</v>
      </c>
    </row>
    <row r="408949">
      <c r="A408949" t="inlineStr">
        <is>
          <t>rasid_provider</t>
        </is>
      </c>
      <c r="B408949" t="n">
        <v>1</v>
      </c>
    </row>
    <row r="408950">
      <c r="A408950" t="inlineStr">
        <is>
          <t>out_of</t>
        </is>
      </c>
      <c r="B408950" t="n">
        <v>1</v>
      </c>
    </row>
    <row r="408951">
      <c r="A408951" t="inlineStr">
        <is>
          <t>havemhounding</t>
        </is>
      </c>
      <c r="B408951" t="n">
        <v>1</v>
      </c>
    </row>
    <row r="408952">
      <c r="A408952" t="inlineStr">
        <is>
          <t>contentfield</t>
        </is>
      </c>
      <c r="B408952" t="n">
        <v>2</v>
      </c>
    </row>
    <row r="408953">
      <c r="A408953" t="inlineStr">
        <is>
          <t>getnextresource</t>
        </is>
      </c>
      <c r="B408953" t="n">
        <v>1</v>
      </c>
    </row>
    <row r="408954">
      <c r="A408954" t="inlineStr">
        <is>
          <t>reconnectpopup</t>
        </is>
      </c>
      <c r="B408954" t="n">
        <v>1</v>
      </c>
    </row>
    <row r="408955">
      <c r="A408955" t="inlineStr">
        <is>
          <t>previousturnoff</t>
        </is>
      </c>
      <c r="B408955" t="n">
        <v>1</v>
      </c>
    </row>
    <row r="408956">
      <c r="A408956" t="inlineStr">
        <is>
          <t>elenunsentlocal</t>
        </is>
      </c>
      <c r="B408956" t="n">
        <v>1</v>
      </c>
    </row>
    <row r="408957">
      <c r="A408957" t="inlineStr">
        <is>
          <t>breathy_code_lowercoding</t>
        </is>
      </c>
      <c r="B408957" t="n">
        <v>1</v>
      </c>
    </row>
    <row r="408958">
      <c r="A408958" t="inlineStr">
        <is>
          <t>request_eval_result</t>
        </is>
      </c>
      <c r="B408958" t="n">
        <v>1</v>
      </c>
    </row>
    <row r="408959">
      <c r="A408959" t="inlineStr">
        <is>
          <t>loadapprival</t>
        </is>
      </c>
      <c r="B408959" t="n">
        <v>1</v>
      </c>
    </row>
    <row r="408960">
      <c r="A408960" t="inlineStr">
        <is>
          <t>takeassetscied_f_time</t>
        </is>
      </c>
      <c r="B408960" t="n">
        <v>1</v>
      </c>
    </row>
    <row r="408961">
      <c r="A408961" t="inlineStr">
        <is>
          <t>resetorerrorhandler</t>
        </is>
      </c>
      <c r="B408961" t="n">
        <v>1</v>
      </c>
    </row>
    <row r="408962">
      <c r="A408962" t="inlineStr">
        <is>
          <t>retrieveinputaccounthawayancehrbinderstatusposterdeclarationduration</t>
        </is>
      </c>
      <c r="B408962" t="n">
        <v>1</v>
      </c>
    </row>
    <row r="408963">
      <c r="A408963" t="inlineStr">
        <is>
          <t>pervcom</t>
        </is>
      </c>
      <c r="B408963" t="n">
        <v>1</v>
      </c>
    </row>
    <row r="408964">
      <c r="A408964" t="inlineStr">
        <is>
          <t>parsehttpcontext</t>
        </is>
      </c>
      <c r="B408964" t="n">
        <v>1</v>
      </c>
    </row>
    <row r="408965">
      <c r="A408965" t="inlineStr">
        <is>
          <t>createbuffer</t>
        </is>
      </c>
      <c r="B408965" t="n">
        <v>4</v>
      </c>
    </row>
    <row r="408966">
      <c r="A408966" t="inlineStr">
        <is>
          <t>perdependant_rate</t>
        </is>
      </c>
      <c r="B408966" t="n">
        <v>1</v>
      </c>
    </row>
    <row r="408967">
      <c r="A408967" t="inlineStr">
        <is>
          <t>holdonhardwareshift</t>
        </is>
      </c>
      <c r="B408967" t="n">
        <v>1</v>
      </c>
    </row>
    <row r="408968">
      <c r="A408968" t="inlineStr">
        <is>
          <t>forcedjick</t>
        </is>
      </c>
      <c r="B408968" t="n">
        <v>1</v>
      </c>
    </row>
    <row r="408969">
      <c r="A408969" t="inlineStr">
        <is>
          <t>wepinghellodebris</t>
        </is>
      </c>
      <c r="B408969" t="n">
        <v>1</v>
      </c>
    </row>
    <row r="408970">
      <c r="A408970" t="inlineStr">
        <is>
          <t>getarrow</t>
        </is>
      </c>
      <c r="B408970" t="n">
        <v>1</v>
      </c>
    </row>
    <row r="408971">
      <c r="A408971" t="inlineStr">
        <is>
          <t>predefinedarraygroup</t>
        </is>
      </c>
      <c r="B408971" t="n">
        <v>1</v>
      </c>
    </row>
    <row r="408972">
      <c r="A408972" t="inlineStr">
        <is>
          <t>eindorable</t>
        </is>
      </c>
      <c r="B408972" t="n">
        <v>1</v>
      </c>
    </row>
    <row r="408973">
      <c r="A408973" t="inlineStr">
        <is>
          <t>gadget_availability_segv</t>
        </is>
      </c>
      <c r="B408973" t="n">
        <v>1</v>
      </c>
    </row>
    <row r="408974">
      <c r="A408974" t="inlineStr">
        <is>
          <t>from_change</t>
        </is>
      </c>
      <c r="B408974" t="n">
        <v>1</v>
      </c>
    </row>
    <row r="408975">
      <c r="A408975" t="inlineStr">
        <is>
          <t>matchingsiblings</t>
        </is>
      </c>
      <c r="B408975" t="n">
        <v>1</v>
      </c>
    </row>
    <row r="408976">
      <c r="A408976" t="inlineStr">
        <is>
          <t>surflutter</t>
        </is>
      </c>
      <c r="B408976" t="n">
        <v>1</v>
      </c>
    </row>
    <row r="408977">
      <c r="A408977" t="inlineStr">
        <is>
          <t>enroll2009peanut</t>
        </is>
      </c>
      <c r="B408977" t="n">
        <v>1</v>
      </c>
    </row>
    <row r="408978">
      <c r="A408978" t="inlineStr">
        <is>
          <t>majorcastoff</t>
        </is>
      </c>
      <c r="B408978" t="n">
        <v>1</v>
      </c>
    </row>
    <row r="408979">
      <c r="A408979" t="inlineStr">
        <is>
          <t>simtiny</t>
        </is>
      </c>
      <c r="B408979" t="n">
        <v>1</v>
      </c>
    </row>
    <row r="408980">
      <c r="A408980" t="inlineStr">
        <is>
          <t>watershedtest</t>
        </is>
      </c>
      <c r="B408980" t="n">
        <v>1</v>
      </c>
    </row>
    <row r="408981">
      <c r="A408981" t="inlineStr">
        <is>
          <t>shibabara</t>
        </is>
      </c>
      <c r="B408981" t="n">
        <v>1</v>
      </c>
    </row>
    <row r="408982">
      <c r="A408982" t="inlineStr">
        <is>
          <t>kozuski</t>
        </is>
      </c>
      <c r="B408982" t="n">
        <v>1</v>
      </c>
    </row>
    <row r="408983">
      <c r="A408983" t="inlineStr">
        <is>
          <t>surflecast</t>
        </is>
      </c>
      <c r="B408983" t="n">
        <v>1</v>
      </c>
    </row>
    <row r="408984">
      <c r="A408984" t="inlineStr">
        <is>
          <t>mcferen</t>
        </is>
      </c>
      <c r="B408984" t="n">
        <v>1</v>
      </c>
    </row>
    <row r="408985">
      <c r="A408985" t="inlineStr">
        <is>
          <t>sisilot</t>
        </is>
      </c>
      <c r="B408985" t="n">
        <v>1</v>
      </c>
    </row>
    <row r="408986">
      <c r="A408986" t="inlineStr">
        <is>
          <t>httpbuginstyle</t>
        </is>
      </c>
      <c r="B408986" t="n">
        <v>1</v>
      </c>
    </row>
    <row r="408987">
      <c r="A408987" t="inlineStr">
        <is>
          <t>shamankino</t>
        </is>
      </c>
      <c r="B408987" t="n">
        <v>1</v>
      </c>
    </row>
    <row r="408988">
      <c r="A408988" t="inlineStr">
        <is>
          <t>halloweiner</t>
        </is>
      </c>
      <c r="B408988" t="n">
        <v>1</v>
      </c>
    </row>
    <row r="408989">
      <c r="A408989" t="inlineStr">
        <is>
          <t>tahlerzingcu</t>
        </is>
      </c>
      <c r="B408989" t="n">
        <v>1</v>
      </c>
    </row>
    <row r="408990">
      <c r="A408990" t="inlineStr">
        <is>
          <t>jaminy</t>
        </is>
      </c>
      <c r="B408990" t="n">
        <v>1</v>
      </c>
    </row>
    <row r="408991">
      <c r="A408991" t="inlineStr">
        <is>
          <t>evangelicalists</t>
        </is>
      </c>
      <c r="B408991" t="n">
        <v>1</v>
      </c>
    </row>
    <row r="408992">
      <c r="A408992" t="inlineStr">
        <is>
          <t>oddheults</t>
        </is>
      </c>
      <c r="B408992" t="n">
        <v>1</v>
      </c>
    </row>
    <row r="408993">
      <c r="A408993" t="inlineStr">
        <is>
          <t>super­lease</t>
        </is>
      </c>
      <c r="B408993" t="n">
        <v>1</v>
      </c>
    </row>
    <row r="408994">
      <c r="A408994" t="inlineStr">
        <is>
          <t>induce­ment</t>
        </is>
      </c>
      <c r="B408994" t="n">
        <v>1</v>
      </c>
    </row>
    <row r="408995">
      <c r="A408995" t="inlineStr">
        <is>
          <t>rafallic</t>
        </is>
      </c>
      <c r="B408995" t="n">
        <v>1</v>
      </c>
    </row>
    <row r="408996">
      <c r="A408996" t="inlineStr">
        <is>
          <t>mcwalzenegger</t>
        </is>
      </c>
      <c r="B408996" t="n">
        <v>1</v>
      </c>
    </row>
    <row r="408997">
      <c r="A408997" t="inlineStr">
        <is>
          <t>bodyneuter</t>
        </is>
      </c>
      <c r="B408997" t="n">
        <v>1</v>
      </c>
    </row>
    <row r="408998">
      <c r="A408998" t="inlineStr">
        <is>
          <t>richtersit</t>
        </is>
      </c>
      <c r="B408998" t="n">
        <v>1</v>
      </c>
    </row>
    <row r="408999">
      <c r="A408999" t="inlineStr">
        <is>
          <t>zadaji</t>
        </is>
      </c>
      <c r="B408999" t="n">
        <v>1</v>
      </c>
    </row>
    <row r="409000">
      <c r="A409000" t="inlineStr">
        <is>
          <t>noongar</t>
        </is>
      </c>
      <c r="B409000" t="n">
        <v>1</v>
      </c>
    </row>
    <row r="409001">
      <c r="A409001" t="inlineStr">
        <is>
          <t>iruses</t>
        </is>
      </c>
      <c r="B409001" t="n">
        <v>1</v>
      </c>
    </row>
    <row r="409002">
      <c r="A409002" t="inlineStr">
        <is>
          <t>electrogroups</t>
        </is>
      </c>
      <c r="B409002" t="n">
        <v>1</v>
      </c>
    </row>
    <row r="409003">
      <c r="A409003" t="inlineStr">
        <is>
          <t>pirmalnik</t>
        </is>
      </c>
      <c r="B409003" t="n">
        <v>1</v>
      </c>
    </row>
    <row r="409004">
      <c r="A409004" t="inlineStr">
        <is>
          <t>xqsurgery</t>
        </is>
      </c>
      <c r="B409004" t="n">
        <v>1</v>
      </c>
    </row>
    <row r="409005">
      <c r="A409005" t="inlineStr">
        <is>
          <t>kitsuckers</t>
        </is>
      </c>
      <c r="B409005" t="n">
        <v>1</v>
      </c>
    </row>
    <row r="409006">
      <c r="A409006" t="inlineStr">
        <is>
          <t>neitgeist</t>
        </is>
      </c>
      <c r="B409006" t="n">
        <v>1</v>
      </c>
    </row>
    <row r="409007">
      <c r="A409007" t="inlineStr">
        <is>
          <t>bellview</t>
        </is>
      </c>
      <c r="B409007" t="n">
        <v>1</v>
      </c>
    </row>
    <row r="409008">
      <c r="A409008" t="inlineStr">
        <is>
          <t>eleven400</t>
        </is>
      </c>
      <c r="B409008" t="n">
        <v>1</v>
      </c>
    </row>
    <row r="409009">
      <c r="A409009" t="inlineStr">
        <is>
          <t>southdfington</t>
        </is>
      </c>
      <c r="B409009" t="n">
        <v>1</v>
      </c>
    </row>
    <row r="409010">
      <c r="A409010" t="inlineStr">
        <is>
          <t>hazarib</t>
        </is>
      </c>
      <c r="B409010" t="n">
        <v>4</v>
      </c>
    </row>
    <row r="409011">
      <c r="A409011" t="inlineStr">
        <is>
          <t>make6</t>
        </is>
      </c>
      <c r="B409011" t="n">
        <v>1</v>
      </c>
    </row>
    <row r="409012">
      <c r="A409012" t="inlineStr">
        <is>
          <t>262221</t>
        </is>
      </c>
      <c r="B409012" t="n">
        <v>1</v>
      </c>
    </row>
    <row r="409013">
      <c r="A409013" t="inlineStr">
        <is>
          <t>35663</t>
        </is>
      </c>
      <c r="B409013" t="n">
        <v>1</v>
      </c>
    </row>
    <row r="409014">
      <c r="A409014" t="inlineStr">
        <is>
          <t>dreamshelter</t>
        </is>
      </c>
      <c r="B409014" t="n">
        <v>1</v>
      </c>
    </row>
    <row r="409015">
      <c r="A409015" t="inlineStr">
        <is>
          <t>236911</t>
        </is>
      </c>
      <c r="B409015" t="n">
        <v>1</v>
      </c>
    </row>
    <row r="409016">
      <c r="A409016" t="inlineStr">
        <is>
          <t>269120</t>
        </is>
      </c>
      <c r="B409016" t="n">
        <v>1</v>
      </c>
    </row>
    <row r="409017">
      <c r="A409017" t="inlineStr">
        <is>
          <t>268194</t>
        </is>
      </c>
      <c r="B409017" t="n">
        <v>1</v>
      </c>
    </row>
    <row r="409018">
      <c r="A409018" t="inlineStr">
        <is>
          <t>266122</t>
        </is>
      </c>
      <c r="B409018" t="n">
        <v>1</v>
      </c>
    </row>
    <row r="409019">
      <c r="A409019" t="inlineStr">
        <is>
          <t>77765</t>
        </is>
      </c>
      <c r="B409019" t="n">
        <v>1</v>
      </c>
    </row>
    <row r="409020">
      <c r="A409020" t="inlineStr">
        <is>
          <t>252448</t>
        </is>
      </c>
      <c r="B409020" t="n">
        <v>1</v>
      </c>
    </row>
    <row r="409021">
      <c r="A409021" t="inlineStr">
        <is>
          <t>43764</t>
        </is>
      </c>
      <c r="B409021" t="n">
        <v>1</v>
      </c>
    </row>
    <row r="409022">
      <c r="A409022" t="inlineStr">
        <is>
          <t>donterexcel</t>
        </is>
      </c>
      <c r="B409022" t="n">
        <v>1</v>
      </c>
    </row>
    <row r="409023">
      <c r="A409023" t="inlineStr">
        <is>
          <t>satgearchs</t>
        </is>
      </c>
      <c r="B409023" t="n">
        <v>1</v>
      </c>
    </row>
    <row r="409024">
      <c r="A409024" t="inlineStr">
        <is>
          <t>oxyabun</t>
        </is>
      </c>
      <c r="B409024" t="n">
        <v>1</v>
      </c>
    </row>
    <row r="409025">
      <c r="A409025" t="inlineStr">
        <is>
          <t>pahhebrew</t>
        </is>
      </c>
      <c r="B409025" t="n">
        <v>1</v>
      </c>
    </row>
    <row r="409026">
      <c r="A409026" t="inlineStr">
        <is>
          <t>assvictimelsack</t>
        </is>
      </c>
      <c r="B409026" t="n">
        <v>1</v>
      </c>
    </row>
    <row r="409027">
      <c r="A409027" t="inlineStr">
        <is>
          <t>austrasia</t>
        </is>
      </c>
      <c r="B409027" t="n">
        <v>1</v>
      </c>
    </row>
    <row r="409028">
      <c r="A409028" t="inlineStr">
        <is>
          <t>shockingly—evidence</t>
        </is>
      </c>
      <c r="B409028" t="n">
        <v>1</v>
      </c>
    </row>
    <row r="409029">
      <c r="A409029" t="inlineStr">
        <is>
          <t>loweredlife</t>
        </is>
      </c>
      <c r="B409029" t="n">
        <v>1</v>
      </c>
    </row>
    <row r="409030">
      <c r="A409030" t="inlineStr">
        <is>
          <t>sleepdraws</t>
        </is>
      </c>
      <c r="B409030" t="n">
        <v>1</v>
      </c>
    </row>
    <row r="409031">
      <c r="A409031" t="inlineStr">
        <is>
          <t>automcraftco</t>
        </is>
      </c>
      <c r="B409031" t="n">
        <v>1</v>
      </c>
    </row>
    <row r="409032">
      <c r="A409032" t="inlineStr">
        <is>
          <t>hearthbronze</t>
        </is>
      </c>
      <c r="B409032" t="n">
        <v>1</v>
      </c>
    </row>
    <row r="409033">
      <c r="A409033" t="inlineStr">
        <is>
          <t>multiplayerid</t>
        </is>
      </c>
      <c r="B409033" t="n">
        <v>1</v>
      </c>
    </row>
    <row r="409034">
      <c r="A409034" t="inlineStr">
        <is>
          <t>kteenergy</t>
        </is>
      </c>
      <c r="B409034" t="n">
        <v>1</v>
      </c>
    </row>
    <row r="409035">
      <c r="A409035" t="inlineStr">
        <is>
          <t>soldiersare</t>
        </is>
      </c>
      <c r="B409035" t="n">
        <v>1</v>
      </c>
    </row>
    <row r="409036">
      <c r="A409036" t="inlineStr">
        <is>
          <t>firerings</t>
        </is>
      </c>
      <c r="B409036" t="n">
        <v>1</v>
      </c>
    </row>
    <row r="409037">
      <c r="A409037" t="inlineStr">
        <is>
          <t>animationsadded</t>
        </is>
      </c>
      <c r="B409037" t="n">
        <v>1</v>
      </c>
    </row>
    <row r="409038">
      <c r="A409038" t="inlineStr">
        <is>
          <t>runescreenensitivity</t>
        </is>
      </c>
      <c r="B409038" t="n">
        <v>1</v>
      </c>
    </row>
    <row r="409039">
      <c r="A409039" t="inlineStr">
        <is>
          <t>corib</t>
        </is>
      </c>
      <c r="B409039" t="n">
        <v>1</v>
      </c>
    </row>
    <row r="409040">
      <c r="A409040" t="inlineStr">
        <is>
          <t>continctly</t>
        </is>
      </c>
      <c r="B409040" t="n">
        <v>1</v>
      </c>
    </row>
    <row r="409041">
      <c r="A409041" t="inlineStr">
        <is>
          <t>memuseen</t>
        </is>
      </c>
      <c r="B409041" t="n">
        <v>1</v>
      </c>
    </row>
    <row r="409042">
      <c r="A409042" t="inlineStr">
        <is>
          <t>60million</t>
        </is>
      </c>
      <c r="B409042" t="n">
        <v>3</v>
      </c>
    </row>
    <row r="409043">
      <c r="A409043" t="inlineStr">
        <is>
          <t>jabjet</t>
        </is>
      </c>
      <c r="B409043" t="n">
        <v>1</v>
      </c>
    </row>
    <row r="409044">
      <c r="A409044" t="inlineStr">
        <is>
          <t>jeezebel</t>
        </is>
      </c>
      <c r="B409044" t="n">
        <v>1</v>
      </c>
    </row>
    <row r="409045">
      <c r="A409045" t="inlineStr">
        <is>
          <t>texturesqqq</t>
        </is>
      </c>
      <c r="B409045" t="n">
        <v>1</v>
      </c>
    </row>
    <row r="409046">
      <c r="A409046" t="inlineStr">
        <is>
          <t>annomars</t>
        </is>
      </c>
      <c r="B409046" t="n">
        <v>1</v>
      </c>
    </row>
    <row r="409047">
      <c r="A409047" t="inlineStr">
        <is>
          <t>enginefix</t>
        </is>
      </c>
      <c r="B409047" t="n">
        <v>1</v>
      </c>
    </row>
    <row r="409048">
      <c r="A409048" t="inlineStr">
        <is>
          <t>shadowflowers</t>
        </is>
      </c>
      <c r="B409048" t="n">
        <v>1</v>
      </c>
    </row>
    <row r="409049">
      <c r="A409049" t="inlineStr">
        <is>
          <t>specilant</t>
        </is>
      </c>
      <c r="B409049" t="n">
        <v>1</v>
      </c>
    </row>
    <row r="409050">
      <c r="A409050" t="inlineStr">
        <is>
          <t>erebarcho</t>
        </is>
      </c>
      <c r="B409050" t="n">
        <v>1</v>
      </c>
    </row>
    <row r="409051">
      <c r="A409051" t="inlineStr">
        <is>
          <t>233307</t>
        </is>
      </c>
      <c r="B409051" t="n">
        <v>1</v>
      </c>
    </row>
    <row r="409052">
      <c r="A409052" t="inlineStr">
        <is>
          <t>cs1green</t>
        </is>
      </c>
      <c r="B409052" t="n">
        <v>1</v>
      </c>
    </row>
    <row r="409053">
      <c r="A409053" t="inlineStr">
        <is>
          <t>crashesresolved</t>
        </is>
      </c>
      <c r="B409053" t="n">
        <v>1</v>
      </c>
    </row>
    <row r="409054">
      <c r="A409054" t="inlineStr">
        <is>
          <t>ifessions</t>
        </is>
      </c>
      <c r="B409054" t="n">
        <v>1</v>
      </c>
    </row>
    <row r="409055">
      <c r="A409055" t="inlineStr">
        <is>
          <t>downsyear</t>
        </is>
      </c>
      <c r="B409055" t="n">
        <v>1</v>
      </c>
    </row>
    <row r="409056">
      <c r="A409056" t="inlineStr">
        <is>
          <t>gabebs</t>
        </is>
      </c>
      <c r="B409056" t="n">
        <v>1</v>
      </c>
    </row>
    <row r="409057">
      <c r="A409057" t="inlineStr">
        <is>
          <t>obtainables</t>
        </is>
      </c>
      <c r="B409057" t="n">
        <v>2</v>
      </c>
    </row>
    <row r="409058">
      <c r="A409058" t="inlineStr">
        <is>
          <t>onanother</t>
        </is>
      </c>
      <c r="B409058" t="n">
        <v>1</v>
      </c>
    </row>
    <row r="409059">
      <c r="A409059" t="inlineStr">
        <is>
          <t>ugppy</t>
        </is>
      </c>
      <c r="B409059" t="n">
        <v>1</v>
      </c>
    </row>
    <row r="409060">
      <c r="A409060" t="inlineStr">
        <is>
          <t>paynetupdate</t>
        </is>
      </c>
      <c r="B409060" t="n">
        <v>1</v>
      </c>
    </row>
    <row r="409061">
      <c r="A409061" t="inlineStr">
        <is>
          <t>fieryyes</t>
        </is>
      </c>
      <c r="B409061" t="n">
        <v>1</v>
      </c>
    </row>
    <row r="409062">
      <c r="A409062" t="inlineStr">
        <is>
          <t>resprater</t>
        </is>
      </c>
      <c r="B409062" t="n">
        <v>1</v>
      </c>
    </row>
    <row r="409063">
      <c r="A409063" t="inlineStr">
        <is>
          <t>bywh</t>
        </is>
      </c>
      <c r="B409063" t="n">
        <v>2</v>
      </c>
    </row>
    <row r="409064">
      <c r="A409064" t="inlineStr">
        <is>
          <t>droparmor</t>
        </is>
      </c>
      <c r="B409064" t="n">
        <v>1</v>
      </c>
    </row>
    <row r="409065">
      <c r="A409065" t="inlineStr">
        <is>
          <t>colorsno</t>
        </is>
      </c>
      <c r="B409065" t="n">
        <v>1</v>
      </c>
    </row>
    <row r="409066">
      <c r="A409066" t="inlineStr">
        <is>
          <t>portionate</t>
        </is>
      </c>
      <c r="B409066" t="n">
        <v>1</v>
      </c>
    </row>
    <row r="409067">
      <c r="A409067" t="inlineStr">
        <is>
          <t>proprioorses</t>
        </is>
      </c>
      <c r="B409067" t="n">
        <v>1</v>
      </c>
    </row>
    <row r="409068">
      <c r="A409068" t="inlineStr">
        <is>
          <t>raceislamization</t>
        </is>
      </c>
      <c r="B409068" t="n">
        <v>1</v>
      </c>
    </row>
    <row r="409069">
      <c r="A409069" t="inlineStr">
        <is>
          <t>bsff</t>
        </is>
      </c>
      <c r="B409069" t="n">
        <v>1</v>
      </c>
    </row>
    <row r="409070">
      <c r="A409070" t="inlineStr">
        <is>
          <t>poinglish</t>
        </is>
      </c>
      <c r="B409070" t="n">
        <v>1</v>
      </c>
    </row>
    <row r="409071">
      <c r="A409071" t="inlineStr">
        <is>
          <t>albasri</t>
        </is>
      </c>
      <c r="B409071" t="n">
        <v>1</v>
      </c>
    </row>
    <row r="409072">
      <c r="A409072" t="inlineStr">
        <is>
          <t>khukervic</t>
        </is>
      </c>
      <c r="B409072" t="n">
        <v>1</v>
      </c>
    </row>
    <row r="409073">
      <c r="A409073" t="inlineStr">
        <is>
          <t>slapflood</t>
        </is>
      </c>
      <c r="B409073" t="n">
        <v>1</v>
      </c>
    </row>
    <row r="409074">
      <c r="A409074" t="inlineStr">
        <is>
          <t>nz42</t>
        </is>
      </c>
      <c r="B409074" t="n">
        <v>1</v>
      </c>
    </row>
    <row r="409075">
      <c r="A409075" t="inlineStr">
        <is>
          <t>concons</t>
        </is>
      </c>
      <c r="B409075" t="n">
        <v>1</v>
      </c>
    </row>
    <row r="409076">
      <c r="A409076" t="inlineStr">
        <is>
          <t>definteres</t>
        </is>
      </c>
      <c r="B409076" t="n">
        <v>1</v>
      </c>
    </row>
    <row r="409077">
      <c r="A409077" t="inlineStr">
        <is>
          <t>dallcville</t>
        </is>
      </c>
      <c r="B409077" t="n">
        <v>1</v>
      </c>
    </row>
    <row r="409078">
      <c r="A409078" t="inlineStr">
        <is>
          <t>poursa</t>
        </is>
      </c>
      <c r="B409078" t="n">
        <v>1</v>
      </c>
    </row>
    <row r="409079">
      <c r="A409079" t="inlineStr">
        <is>
          <t>sexualviolent</t>
        </is>
      </c>
      <c r="B409079" t="n">
        <v>1</v>
      </c>
    </row>
    <row r="409080">
      <c r="A409080" t="inlineStr">
        <is>
          <t>renarth07</t>
        </is>
      </c>
      <c r="B409080" t="n">
        <v>1</v>
      </c>
    </row>
    <row r="409081">
      <c r="A409081" t="inlineStr">
        <is>
          <t>warlocksfox25</t>
        </is>
      </c>
      <c r="B409081" t="n">
        <v>1</v>
      </c>
    </row>
    <row r="409082">
      <c r="A409082" t="inlineStr">
        <is>
          <t>drienger</t>
        </is>
      </c>
      <c r="B409082" t="n">
        <v>1</v>
      </c>
    </row>
    <row r="409083">
      <c r="A409083" t="inlineStr">
        <is>
          <t>getwpold</t>
        </is>
      </c>
      <c r="B409083" t="n">
        <v>1</v>
      </c>
    </row>
    <row r="409084">
      <c r="A409084" t="inlineStr">
        <is>
          <t>lolivbr</t>
        </is>
      </c>
      <c r="B409084" t="n">
        <v>1</v>
      </c>
    </row>
    <row r="409085">
      <c r="A409085" t="inlineStr">
        <is>
          <t>topproduct</t>
        </is>
      </c>
      <c r="B409085" t="n">
        <v>1</v>
      </c>
    </row>
    <row r="409086">
      <c r="A409086" t="inlineStr">
        <is>
          <t>lipblowering</t>
        </is>
      </c>
      <c r="B409086" t="n">
        <v>1</v>
      </c>
    </row>
    <row r="409087">
      <c r="A409087" t="inlineStr">
        <is>
          <t>mthsphasring14yes</t>
        </is>
      </c>
      <c r="B409087" t="n">
        <v>1</v>
      </c>
    </row>
    <row r="409088">
      <c r="A409088" t="inlineStr">
        <is>
          <t>heasinations</t>
        </is>
      </c>
      <c r="B409088" t="n">
        <v>1</v>
      </c>
    </row>
    <row r="409089">
      <c r="A409089" t="inlineStr">
        <is>
          <t>but—who</t>
        </is>
      </c>
      <c r="B409089" t="n">
        <v>2</v>
      </c>
    </row>
    <row r="409090">
      <c r="A409090" t="inlineStr">
        <is>
          <t>on—there</t>
        </is>
      </c>
      <c r="B409090" t="n">
        <v>1</v>
      </c>
    </row>
    <row r="409091">
      <c r="A409091" t="inlineStr">
        <is>
          <t>originsen</t>
        </is>
      </c>
      <c r="B409091" t="n">
        <v>1</v>
      </c>
    </row>
    <row r="409092">
      <c r="A409092" t="inlineStr">
        <is>
          <t>homelash</t>
        </is>
      </c>
      <c r="B409092" t="n">
        <v>1</v>
      </c>
    </row>
    <row r="409093">
      <c r="A409093" t="inlineStr">
        <is>
          <t>knows—this</t>
        </is>
      </c>
      <c r="B409093" t="n">
        <v>1</v>
      </c>
    </row>
    <row r="409094">
      <c r="A409094" t="inlineStr">
        <is>
          <t>docidarian</t>
        </is>
      </c>
      <c r="B409094" t="n">
        <v>1</v>
      </c>
    </row>
    <row r="409095">
      <c r="A409095" t="inlineStr">
        <is>
          <t>and_painting</t>
        </is>
      </c>
      <c r="B409095" t="n">
        <v>1</v>
      </c>
    </row>
    <row r="409096">
      <c r="A409096" t="inlineStr">
        <is>
          <t>excrawled</t>
        </is>
      </c>
      <c r="B409096" t="n">
        <v>1</v>
      </c>
    </row>
    <row r="409097">
      <c r="A409097" t="inlineStr">
        <is>
          <t>steploof</t>
        </is>
      </c>
      <c r="B409097" t="n">
        <v>1</v>
      </c>
    </row>
    <row r="409098">
      <c r="A409098" t="inlineStr">
        <is>
          <t>guinezzis</t>
        </is>
      </c>
      <c r="B409098" t="n">
        <v>1</v>
      </c>
    </row>
    <row r="409099">
      <c r="A409099" t="inlineStr">
        <is>
          <t>guinezzi</t>
        </is>
      </c>
      <c r="B409099" t="n">
        <v>1</v>
      </c>
    </row>
    <row r="409100">
      <c r="A409100" t="inlineStr">
        <is>
          <t>jessups</t>
        </is>
      </c>
      <c r="B409100" t="n">
        <v>1</v>
      </c>
    </row>
    <row r="409101">
      <c r="A409101" t="inlineStr">
        <is>
          <t>belrone</t>
        </is>
      </c>
      <c r="B409101" t="n">
        <v>1</v>
      </c>
    </row>
    <row r="409102">
      <c r="A409102" t="inlineStr">
        <is>
          <t>floert</t>
        </is>
      </c>
      <c r="B409102" t="n">
        <v>1</v>
      </c>
    </row>
    <row r="409103">
      <c r="A409103" t="inlineStr">
        <is>
          <t>stolonium</t>
        </is>
      </c>
      <c r="B409103" t="n">
        <v>1</v>
      </c>
    </row>
    <row r="409104">
      <c r="A409104" t="inlineStr">
        <is>
          <t>tardish</t>
        </is>
      </c>
      <c r="B409104" t="n">
        <v>1</v>
      </c>
    </row>
    <row r="409105">
      <c r="A409105" t="inlineStr">
        <is>
          <t>marguchiwhich</t>
        </is>
      </c>
      <c r="B409105" t="n">
        <v>1</v>
      </c>
    </row>
    <row r="409106">
      <c r="A409106" t="inlineStr">
        <is>
          <t>matrixaugpx</t>
        </is>
      </c>
      <c r="B409106" t="n">
        <v>1</v>
      </c>
    </row>
    <row r="409107">
      <c r="A409107" t="inlineStr">
        <is>
          <t>coatsbanning</t>
        </is>
      </c>
      <c r="B409107" t="n">
        <v>1</v>
      </c>
    </row>
    <row r="409108">
      <c r="A409108" t="inlineStr">
        <is>
          <t>imaginableevensay</t>
        </is>
      </c>
      <c r="B409108" t="n">
        <v>1</v>
      </c>
    </row>
    <row r="409109">
      <c r="A409109" t="inlineStr">
        <is>
          <t>chibab</t>
        </is>
      </c>
      <c r="B409109" t="n">
        <v>1</v>
      </c>
    </row>
    <row r="409110">
      <c r="A409110" t="inlineStr">
        <is>
          <t>fuckallbe</t>
        </is>
      </c>
      <c r="B409110" t="n">
        <v>1</v>
      </c>
    </row>
    <row r="409111">
      <c r="A409111" t="inlineStr">
        <is>
          <t>cichode</t>
        </is>
      </c>
      <c r="B409111" t="n">
        <v>1</v>
      </c>
    </row>
    <row r="409112">
      <c r="A409112" t="inlineStr">
        <is>
          <t>consha</t>
        </is>
      </c>
      <c r="B409112" t="n">
        <v>1</v>
      </c>
    </row>
    <row r="409113">
      <c r="A409113" t="inlineStr">
        <is>
          <t>gotopro</t>
        </is>
      </c>
      <c r="B409113" t="n">
        <v>1</v>
      </c>
    </row>
    <row r="409114">
      <c r="A409114" t="inlineStr">
        <is>
          <t>arabsfoxatched</t>
        </is>
      </c>
      <c r="B409114" t="n">
        <v>1</v>
      </c>
    </row>
    <row r="409115">
      <c r="A409115" t="inlineStr">
        <is>
          <t>chesoin</t>
        </is>
      </c>
      <c r="B409115" t="n">
        <v>1</v>
      </c>
    </row>
    <row r="409116">
      <c r="A409116" t="inlineStr">
        <is>
          <t>schevellers</t>
        </is>
      </c>
      <c r="B409116" t="n">
        <v>1</v>
      </c>
    </row>
    <row r="409117">
      <c r="A409117" t="inlineStr">
        <is>
          <t>gsnan</t>
        </is>
      </c>
      <c r="B409117" t="n">
        <v>1</v>
      </c>
    </row>
    <row r="409118">
      <c r="A409118" t="inlineStr">
        <is>
          <t>umento</t>
        </is>
      </c>
      <c r="B409118" t="n">
        <v>1</v>
      </c>
    </row>
    <row r="409119">
      <c r="A409119" t="inlineStr">
        <is>
          <t>rfk14</t>
        </is>
      </c>
      <c r="B409119" t="n">
        <v>1</v>
      </c>
    </row>
    <row r="409120">
      <c r="A409120" t="inlineStr">
        <is>
          <t>52_1522</t>
        </is>
      </c>
      <c r="B409120" t="n">
        <v>1</v>
      </c>
    </row>
    <row r="409121">
      <c r="A409121" t="inlineStr">
        <is>
          <t>dgant</t>
        </is>
      </c>
      <c r="B409121" t="n">
        <v>1</v>
      </c>
    </row>
    <row r="409122">
      <c r="A409122" t="inlineStr">
        <is>
          <t>shittrickmine</t>
        </is>
      </c>
      <c r="B409122" t="n">
        <v>1</v>
      </c>
    </row>
    <row r="409123">
      <c r="A409123" t="inlineStr">
        <is>
          <t>wantkb</t>
        </is>
      </c>
      <c r="B409123" t="n">
        <v>1</v>
      </c>
    </row>
    <row r="409124">
      <c r="A409124" t="inlineStr">
        <is>
          <t>dachakudi</t>
        </is>
      </c>
      <c r="B409124" t="n">
        <v>1</v>
      </c>
    </row>
    <row r="409125">
      <c r="A409125" t="inlineStr">
        <is>
          <t>blindomenosesare</t>
        </is>
      </c>
      <c r="B409125" t="n">
        <v>1</v>
      </c>
    </row>
    <row r="409126">
      <c r="A409126" t="inlineStr">
        <is>
          <t>anbook</t>
        </is>
      </c>
      <c r="B409126" t="n">
        <v>1</v>
      </c>
    </row>
    <row r="409127">
      <c r="A409127" t="inlineStr">
        <is>
          <t>plugline</t>
        </is>
      </c>
      <c r="B409127" t="n">
        <v>1</v>
      </c>
    </row>
    <row r="409128">
      <c r="A409128" t="inlineStr">
        <is>
          <t>befreeany</t>
        </is>
      </c>
      <c r="B409128" t="n">
        <v>1</v>
      </c>
    </row>
    <row r="409129">
      <c r="A409129" t="inlineStr">
        <is>
          <t>catesques</t>
        </is>
      </c>
      <c r="B409129" t="n">
        <v>1</v>
      </c>
    </row>
    <row r="409130">
      <c r="A409130" t="inlineStr">
        <is>
          <t>talfyr</t>
        </is>
      </c>
      <c r="B409130" t="n">
        <v>1</v>
      </c>
    </row>
    <row r="409131">
      <c r="A409131" t="inlineStr">
        <is>
          <t>httptheheroyrcir</t>
        </is>
      </c>
      <c r="B409131" t="n">
        <v>1</v>
      </c>
    </row>
    <row r="409132">
      <c r="A409132" t="inlineStr">
        <is>
          <t>lactiv</t>
        </is>
      </c>
      <c r="B409132" t="n">
        <v>1</v>
      </c>
    </row>
    <row r="409133">
      <c r="A409133" t="inlineStr">
        <is>
          <t>minichement</t>
        </is>
      </c>
      <c r="B409133" t="n">
        <v>1</v>
      </c>
    </row>
    <row r="409134">
      <c r="A409134" t="inlineStr">
        <is>
          <t>portstoic</t>
        </is>
      </c>
      <c r="B409134" t="n">
        <v>1</v>
      </c>
    </row>
    <row r="409135">
      <c r="A409135" t="inlineStr">
        <is>
          <t>ぉていますできます。露出スクシュー</t>
        </is>
      </c>
      <c r="B409135" t="n">
        <v>1</v>
      </c>
    </row>
    <row r="409136">
      <c r="A409136" t="inlineStr">
        <is>
          <t>。白神し治砂で、蹈動に</t>
        </is>
      </c>
      <c r="B409136" t="n">
        <v>1</v>
      </c>
    </row>
    <row r="409137">
      <c r="A409137" t="inlineStr">
        <is>
          <t>んけれている。番ですが、ことに</t>
        </is>
      </c>
      <c r="B409137" t="n">
        <v>1</v>
      </c>
    </row>
    <row r="409138">
      <c r="A409138" t="inlineStr">
        <is>
          <t>アッシュウ大小統々関勝の齢克名で迁きた。</t>
        </is>
      </c>
      <c r="B409138" t="n">
        <v>1</v>
      </c>
    </row>
    <row r="409139">
      <c r="A409139" t="inlineStr">
        <is>
          <t xml:space="preserve"> で『番々牙法ま』</t>
        </is>
      </c>
      <c r="B409139" t="n">
        <v>1</v>
      </c>
    </row>
    <row r="409140">
      <c r="A409140" t="inlineStr">
        <is>
          <t>stars』</t>
        </is>
      </c>
      <c r="B409140" t="n">
        <v>1</v>
      </c>
    </row>
    <row r="409141">
      <c r="A409141" t="inlineStr">
        <is>
          <t>半いですが、一正に</t>
        </is>
      </c>
      <c r="B409141" t="n">
        <v>1</v>
      </c>
    </row>
    <row r="409142">
      <c r="A409142" t="inlineStr">
        <is>
          <t>「plane</t>
        </is>
      </c>
      <c r="B409142" t="n">
        <v>1</v>
      </c>
    </row>
    <row r="409143">
      <c r="A409143" t="inlineStr">
        <is>
          <t>シティ</t>
        </is>
      </c>
      <c r="B409143" t="n">
        <v>1</v>
      </c>
    </row>
    <row r="409144">
      <c r="A409144" t="inlineStr">
        <is>
          <t>「バラジナカ</t>
        </is>
      </c>
      <c r="B409144" t="n">
        <v>1</v>
      </c>
    </row>
    <row r="409145">
      <c r="A409145" t="inlineStr">
        <is>
          <t>題軍「牙法ま</t>
        </is>
      </c>
      <c r="B409145" t="n">
        <v>1</v>
      </c>
    </row>
    <row r="409146">
      <c r="A409146" t="inlineStr">
        <is>
          <t>『吨里可能』が</t>
        </is>
      </c>
      <c r="B409146" t="n">
        <v>1</v>
      </c>
    </row>
    <row r="409147">
      <c r="A409147" t="inlineStr">
        <is>
          <t>問ると『blue</t>
        </is>
      </c>
      <c r="B409147" t="n">
        <v>1</v>
      </c>
    </row>
    <row r="409148">
      <c r="A409148" t="inlineStr">
        <is>
          <t>aladdin」</t>
        </is>
      </c>
      <c r="B409148" t="n">
        <v>1</v>
      </c>
    </row>
    <row r="409149">
      <c r="A409149" t="inlineStr">
        <is>
          <t>spitetf</t>
        </is>
      </c>
      <c r="B409149" t="n">
        <v>1</v>
      </c>
    </row>
    <row r="409150">
      <c r="A409150" t="inlineStr">
        <is>
          <t>vrtav</t>
        </is>
      </c>
      <c r="B409150" t="n">
        <v>1</v>
      </c>
    </row>
    <row r="409151">
      <c r="A409151" t="inlineStr">
        <is>
          <t>minimites</t>
        </is>
      </c>
      <c r="B409151" t="n">
        <v>1</v>
      </c>
    </row>
    <row r="409152">
      <c r="A409152" t="inlineStr">
        <is>
          <t>informaciune</t>
        </is>
      </c>
      <c r="B409152" t="n">
        <v>1</v>
      </c>
    </row>
    <row r="409153">
      <c r="A409153" t="inlineStr">
        <is>
          <t>netacchicadomain</t>
        </is>
      </c>
      <c r="B409153" t="n">
        <v>1</v>
      </c>
    </row>
    <row r="409154">
      <c r="A409154" t="inlineStr">
        <is>
          <t>predimension</t>
        </is>
      </c>
      <c r="B409154" t="n">
        <v>1</v>
      </c>
    </row>
    <row r="409155">
      <c r="A409155" t="inlineStr">
        <is>
          <t>myer6050</t>
        </is>
      </c>
      <c r="B409155" t="n">
        <v>1</v>
      </c>
    </row>
    <row r="409156">
      <c r="A409156" t="inlineStr">
        <is>
          <t>δc3</t>
        </is>
      </c>
      <c r="B409156" t="n">
        <v>1</v>
      </c>
    </row>
    <row r="409157">
      <c r="A409157" t="inlineStr">
        <is>
          <t>extraary</t>
        </is>
      </c>
      <c r="B409157" t="n">
        <v>1</v>
      </c>
    </row>
    <row r="409158">
      <c r="A409158" t="inlineStr">
        <is>
          <t>disensitizes</t>
        </is>
      </c>
      <c r="B409158" t="n">
        <v>1</v>
      </c>
    </row>
    <row r="409159">
      <c r="A409159" t="inlineStr">
        <is>
          <t>d2o4</t>
        </is>
      </c>
      <c r="B409159" t="n">
        <v>1</v>
      </c>
    </row>
    <row r="409160">
      <c r="A409160" t="inlineStr">
        <is>
          <t>e1c3</t>
        </is>
      </c>
      <c r="B409160" t="n">
        <v>1</v>
      </c>
    </row>
    <row r="409161">
      <c r="A409161" t="inlineStr">
        <is>
          <t>17‐19</t>
        </is>
      </c>
      <c r="B409161" t="n">
        <v>1</v>
      </c>
    </row>
    <row r="409162">
      <c r="A409162" t="inlineStr">
        <is>
          <t>rebission</t>
        </is>
      </c>
      <c r="B409162" t="n">
        <v>1</v>
      </c>
    </row>
    <row r="409163">
      <c r="A409163" t="inlineStr">
        <is>
          <t>brahmways4</t>
        </is>
      </c>
      <c r="B409163" t="n">
        <v>1</v>
      </c>
    </row>
    <row r="409164">
      <c r="A409164" t="inlineStr">
        <is>
          <t>postmaternal</t>
        </is>
      </c>
      <c r="B409164" t="n">
        <v>1</v>
      </c>
    </row>
    <row r="409165">
      <c r="A409165" t="inlineStr">
        <is>
          <t>ja154175</t>
        </is>
      </c>
      <c r="B409165" t="n">
        <v>1</v>
      </c>
    </row>
    <row r="409166">
      <c r="A409166" t="inlineStr">
        <is>
          <t>functionalizability</t>
        </is>
      </c>
      <c r="B409166" t="n">
        <v>1</v>
      </c>
    </row>
    <row r="409167">
      <c r="A409167" t="inlineStr">
        <is>
          <t>pbeta</t>
        </is>
      </c>
      <c r="B409167" t="n">
        <v>1</v>
      </c>
    </row>
    <row r="409168">
      <c r="A409168" t="inlineStr">
        <is>
          <t>sincechid</t>
        </is>
      </c>
      <c r="B409168" t="n">
        <v>1</v>
      </c>
    </row>
    <row r="409169">
      <c r="A409169" t="inlineStr">
        <is>
          <t>remaspirational</t>
        </is>
      </c>
      <c r="B409169" t="n">
        <v>1</v>
      </c>
    </row>
    <row r="409170">
      <c r="A409170" t="inlineStr">
        <is>
          <t>zootopian</t>
        </is>
      </c>
      <c r="B409170" t="n">
        <v>1</v>
      </c>
    </row>
    <row r="409171">
      <c r="A409171" t="inlineStr">
        <is>
          <t>caporeceptors</t>
        </is>
      </c>
      <c r="B409171" t="n">
        <v>1</v>
      </c>
    </row>
    <row r="409172">
      <c r="A409172" t="inlineStr">
        <is>
          <t>newasthenia</t>
        </is>
      </c>
      <c r="B409172" t="n">
        <v>1</v>
      </c>
    </row>
    <row r="409173">
      <c r="A409173" t="inlineStr">
        <is>
          <t>frogrearing</t>
        </is>
      </c>
      <c r="B409173" t="n">
        <v>1</v>
      </c>
    </row>
    <row r="409174">
      <c r="A409174" t="inlineStr">
        <is>
          <t>cladist</t>
        </is>
      </c>
      <c r="B409174" t="n">
        <v>1</v>
      </c>
    </row>
    <row r="409175">
      <c r="A409175" t="inlineStr">
        <is>
          <t>oviducts</t>
        </is>
      </c>
      <c r="B409175" t="n">
        <v>2</v>
      </c>
    </row>
    <row r="409176">
      <c r="A409176" t="inlineStr">
        <is>
          <t>aftemic</t>
        </is>
      </c>
      <c r="B409176" t="n">
        <v>1</v>
      </c>
    </row>
    <row r="409177">
      <c r="A409177" t="inlineStr">
        <is>
          <t>deimilian</t>
        </is>
      </c>
      <c r="B409177" t="n">
        <v>1</v>
      </c>
    </row>
    <row r="409178">
      <c r="A409178" t="inlineStr">
        <is>
          <t>poststimulus</t>
        </is>
      </c>
      <c r="B409178" t="n">
        <v>1</v>
      </c>
    </row>
    <row r="409179">
      <c r="A409179" t="inlineStr">
        <is>
          <t>zoomogdict</t>
        </is>
      </c>
      <c r="B409179" t="n">
        <v>1</v>
      </c>
    </row>
    <row r="409180">
      <c r="A409180" t="inlineStr">
        <is>
          <t>postmobilize</t>
        </is>
      </c>
      <c r="B409180" t="n">
        <v>1</v>
      </c>
    </row>
    <row r="409181">
      <c r="A409181" t="inlineStr">
        <is>
          <t>parapasive</t>
        </is>
      </c>
      <c r="B409181" t="n">
        <v>1</v>
      </c>
    </row>
    <row r="409182">
      <c r="A409182" t="inlineStr">
        <is>
          <t>unfibre</t>
        </is>
      </c>
      <c r="B409182" t="n">
        <v>1</v>
      </c>
    </row>
    <row r="409183">
      <c r="A409183" t="inlineStr">
        <is>
          <t>tsualuku</t>
        </is>
      </c>
      <c r="B409183" t="n">
        <v>1</v>
      </c>
    </row>
    <row r="409184">
      <c r="A409184" t="inlineStr">
        <is>
          <t>132191</t>
        </is>
      </c>
      <c r="B409184" t="n">
        <v>1</v>
      </c>
    </row>
    <row r="409185">
      <c r="A409185" t="inlineStr">
        <is>
          <t>tzvetcay</t>
        </is>
      </c>
      <c r="B409185" t="n">
        <v>1</v>
      </c>
    </row>
    <row r="409186">
      <c r="A409186" t="inlineStr">
        <is>
          <t>violivis</t>
        </is>
      </c>
      <c r="B409186" t="n">
        <v>1</v>
      </c>
    </row>
    <row r="409187">
      <c r="A409187" t="inlineStr">
        <is>
          <t>artzerinum</t>
        </is>
      </c>
      <c r="B409187" t="n">
        <v>1</v>
      </c>
    </row>
    <row r="409188">
      <c r="A409188" t="inlineStr">
        <is>
          <t>violicabr</t>
        </is>
      </c>
      <c r="B409188" t="n">
        <v>1</v>
      </c>
    </row>
    <row r="409189">
      <c r="A409189" t="inlineStr">
        <is>
          <t>violitis</t>
        </is>
      </c>
      <c r="B409189" t="n">
        <v>1</v>
      </c>
    </row>
    <row r="409190">
      <c r="A409190" t="inlineStr">
        <is>
          <t>t_ou</t>
        </is>
      </c>
      <c r="B409190" t="n">
        <v>1</v>
      </c>
    </row>
    <row r="409191">
      <c r="A409191" t="inlineStr">
        <is>
          <t>mcbattendam</t>
        </is>
      </c>
      <c r="B409191" t="n">
        <v>1</v>
      </c>
    </row>
    <row r="409192">
      <c r="A409192" t="inlineStr">
        <is>
          <t>adsia</t>
        </is>
      </c>
      <c r="B409192" t="n">
        <v>1</v>
      </c>
    </row>
    <row r="409193">
      <c r="A409193" t="inlineStr">
        <is>
          <t>13211991</t>
        </is>
      </c>
      <c r="B409193" t="n">
        <v>1</v>
      </c>
    </row>
    <row r="409194">
      <c r="A409194" t="inlineStr">
        <is>
          <t>bashington</t>
        </is>
      </c>
      <c r="B409194" t="n">
        <v>1</v>
      </c>
    </row>
    <row r="409195">
      <c r="A409195" t="inlineStr">
        <is>
          <t>waryu</t>
        </is>
      </c>
      <c r="B409195" t="n">
        <v>1</v>
      </c>
    </row>
    <row r="409196">
      <c r="A409196" t="inlineStr">
        <is>
          <t>marglets</t>
        </is>
      </c>
      <c r="B409196" t="n">
        <v>1</v>
      </c>
    </row>
    <row r="409197">
      <c r="A409197" t="inlineStr">
        <is>
          <t>violivisis</t>
        </is>
      </c>
      <c r="B409197" t="n">
        <v>1</v>
      </c>
    </row>
    <row r="409198">
      <c r="A409198" t="inlineStr">
        <is>
          <t>itsngar</t>
        </is>
      </c>
      <c r="B409198" t="n">
        <v>1</v>
      </c>
    </row>
    <row r="409199">
      <c r="A409199" t="inlineStr">
        <is>
          <t>northyahu</t>
        </is>
      </c>
      <c r="B409199" t="n">
        <v>1</v>
      </c>
    </row>
    <row r="409200">
      <c r="A409200" t="inlineStr">
        <is>
          <t>zkon</t>
        </is>
      </c>
      <c r="B409200" t="n">
        <v>1</v>
      </c>
    </row>
    <row r="409201">
      <c r="A409201" t="inlineStr">
        <is>
          <t>122191</t>
        </is>
      </c>
      <c r="B409201" t="n">
        <v>1</v>
      </c>
    </row>
    <row r="409202">
      <c r="A409202" t="inlineStr">
        <is>
          <t>tpschal</t>
        </is>
      </c>
      <c r="B409202" t="n">
        <v>1</v>
      </c>
    </row>
    <row r="409203">
      <c r="A409203" t="inlineStr">
        <is>
          <t>jackinxx</t>
        </is>
      </c>
      <c r="B409203" t="n">
        <v>1</v>
      </c>
    </row>
    <row r="409204">
      <c r="A409204" t="inlineStr">
        <is>
          <t>racehill</t>
        </is>
      </c>
      <c r="B409204" t="n">
        <v>1</v>
      </c>
    </row>
    <row r="409205">
      <c r="A409205" t="inlineStr">
        <is>
          <t>mcchoi</t>
        </is>
      </c>
      <c r="B409205" t="n">
        <v>1</v>
      </c>
    </row>
    <row r="409206">
      <c r="A409206" t="inlineStr">
        <is>
          <t>kickpogo</t>
        </is>
      </c>
      <c r="B409206" t="n">
        <v>1</v>
      </c>
    </row>
    <row r="409207">
      <c r="A409207" t="inlineStr">
        <is>
          <t>seasm</t>
        </is>
      </c>
      <c r="B409207" t="n">
        <v>1</v>
      </c>
    </row>
    <row r="409208">
      <c r="A409208" t="inlineStr">
        <is>
          <t>ukw137</t>
        </is>
      </c>
      <c r="B409208" t="n">
        <v>1</v>
      </c>
    </row>
    <row r="409209">
      <c r="A409209" t="inlineStr">
        <is>
          <t>govcitiesscience</t>
        </is>
      </c>
      <c r="B409209" t="n">
        <v>1</v>
      </c>
    </row>
    <row r="409210">
      <c r="A409210" t="inlineStr">
        <is>
          <t>baseiraqcosmicusaprcl20050120product_contentfilter_purple</t>
        </is>
      </c>
      <c r="B409210" t="n">
        <v>1</v>
      </c>
    </row>
    <row r="409211">
      <c r="A409211" t="inlineStr">
        <is>
          <t>wishland</t>
        </is>
      </c>
      <c r="B409211" t="n">
        <v>1</v>
      </c>
    </row>
    <row r="409212">
      <c r="A409212" t="inlineStr">
        <is>
          <t>kristwurmpublic</t>
        </is>
      </c>
      <c r="B409212" t="n">
        <v>1</v>
      </c>
    </row>
    <row r="409213">
      <c r="A409213" t="inlineStr">
        <is>
          <t>breinton</t>
        </is>
      </c>
      <c r="B409213" t="n">
        <v>1</v>
      </c>
    </row>
    <row r="409214">
      <c r="A409214" t="inlineStr">
        <is>
          <t>ungentlemane</t>
        </is>
      </c>
      <c r="B409214" t="n">
        <v>1</v>
      </c>
    </row>
    <row r="409215">
      <c r="A409215" t="inlineStr">
        <is>
          <t>gutca</t>
        </is>
      </c>
      <c r="B409215" t="n">
        <v>1</v>
      </c>
    </row>
    <row r="409216">
      <c r="A409216" t="inlineStr">
        <is>
          <t>pussya</t>
        </is>
      </c>
      <c r="B409216" t="n">
        <v>1</v>
      </c>
    </row>
    <row r="409217">
      <c r="A409217" t="inlineStr">
        <is>
          <t>adeid</t>
        </is>
      </c>
      <c r="B409217" t="n">
        <v>1</v>
      </c>
    </row>
    <row r="409218">
      <c r="A409218" t="inlineStr">
        <is>
          <t>dzher</t>
        </is>
      </c>
      <c r="B409218" t="n">
        <v>1</v>
      </c>
    </row>
    <row r="409219">
      <c r="A409219" t="inlineStr">
        <is>
          <t>hasakarya</t>
        </is>
      </c>
      <c r="B409219" t="n">
        <v>1</v>
      </c>
    </row>
    <row r="409220">
      <c r="A409220" t="inlineStr">
        <is>
          <t>senero</t>
        </is>
      </c>
      <c r="B409220" t="n">
        <v>1</v>
      </c>
    </row>
    <row r="409221">
      <c r="A409221" t="inlineStr">
        <is>
          <t>seneros</t>
        </is>
      </c>
      <c r="B409221" t="n">
        <v>1</v>
      </c>
    </row>
    <row r="409222">
      <c r="A409222" t="inlineStr">
        <is>
          <t>ebrahimreuters</t>
        </is>
      </c>
      <c r="B409222" t="n">
        <v>1</v>
      </c>
    </row>
    <row r="409223">
      <c r="A409223" t="inlineStr">
        <is>
          <t>turkmenate</t>
        </is>
      </c>
      <c r="B409223" t="n">
        <v>1</v>
      </c>
    </row>
    <row r="409224">
      <c r="A409224" t="inlineStr">
        <is>
          <t>tzayarmati</t>
        </is>
      </c>
      <c r="B409224" t="n">
        <v>1</v>
      </c>
    </row>
    <row r="409225">
      <c r="A409225" t="inlineStr">
        <is>
          <t>bricksuck</t>
        </is>
      </c>
      <c r="B409225" t="n">
        <v>1</v>
      </c>
    </row>
    <row r="409226">
      <c r="A409226" t="inlineStr">
        <is>
          <t>schlozman</t>
        </is>
      </c>
      <c r="B409226" t="n">
        <v>2</v>
      </c>
    </row>
    <row r="409227">
      <c r="A409227" t="inlineStr">
        <is>
          <t>costenissance</t>
        </is>
      </c>
      <c r="B409227" t="n">
        <v>1</v>
      </c>
    </row>
    <row r="409228">
      <c r="A409228" t="inlineStr">
        <is>
          <t>clothingables</t>
        </is>
      </c>
      <c r="B409228" t="n">
        <v>1</v>
      </c>
    </row>
    <row r="409229">
      <c r="A409229" t="inlineStr">
        <is>
          <t>consorel</t>
        </is>
      </c>
      <c r="B409229" t="n">
        <v>1</v>
      </c>
    </row>
    <row r="409230">
      <c r="A409230" t="inlineStr">
        <is>
          <t>midnightripe</t>
        </is>
      </c>
      <c r="B409230" t="n">
        <v>1</v>
      </c>
    </row>
    <row r="409231">
      <c r="A409231" t="inlineStr">
        <is>
          <t>slimseire</t>
        </is>
      </c>
      <c r="B409231" t="n">
        <v>1</v>
      </c>
    </row>
    <row r="409232">
      <c r="A409232" t="inlineStr">
        <is>
          <t>comgallerywingsixties</t>
        </is>
      </c>
      <c r="B409232" t="n">
        <v>1</v>
      </c>
    </row>
    <row r="409233">
      <c r="A409233" t="inlineStr">
        <is>
          <t>nawer</t>
        </is>
      </c>
      <c r="B409233" t="n">
        <v>1</v>
      </c>
    </row>
    <row r="409234">
      <c r="A409234" t="inlineStr">
        <is>
          <t>40ing</t>
        </is>
      </c>
      <c r="B409234" t="n">
        <v>1</v>
      </c>
    </row>
    <row r="409235">
      <c r="A409235" t="inlineStr">
        <is>
          <t>potitoero</t>
        </is>
      </c>
      <c r="B409235" t="n">
        <v>1</v>
      </c>
    </row>
    <row r="409236">
      <c r="A409236" t="inlineStr">
        <is>
          <t>bluescale</t>
        </is>
      </c>
      <c r="B409236" t="n">
        <v>1</v>
      </c>
    </row>
    <row r="409237">
      <c r="A409237" t="inlineStr">
        <is>
          <t>pardanize</t>
        </is>
      </c>
      <c r="B409237" t="n">
        <v>1</v>
      </c>
    </row>
    <row r="409238">
      <c r="A409238" t="inlineStr">
        <is>
          <t>ukmarynalife</t>
        </is>
      </c>
      <c r="B409238" t="n">
        <v>1</v>
      </c>
    </row>
    <row r="409239">
      <c r="A409239" t="inlineStr">
        <is>
          <t>moogleshooting</t>
        </is>
      </c>
      <c r="B409239" t="n">
        <v>1</v>
      </c>
    </row>
    <row r="409240">
      <c r="A409240" t="inlineStr">
        <is>
          <t>redsoft</t>
        </is>
      </c>
      <c r="B409240" t="n">
        <v>1</v>
      </c>
    </row>
    <row r="409241">
      <c r="A409241" t="inlineStr">
        <is>
          <t>jackmetic</t>
        </is>
      </c>
      <c r="B409241" t="n">
        <v>1</v>
      </c>
    </row>
    <row r="409242">
      <c r="A409242" t="inlineStr">
        <is>
          <t>galed</t>
        </is>
      </c>
      <c r="B409242" t="n">
        <v>1</v>
      </c>
    </row>
    <row r="409243">
      <c r="A409243" t="inlineStr">
        <is>
          <t>nightload</t>
        </is>
      </c>
      <c r="B409243" t="n">
        <v>1</v>
      </c>
    </row>
    <row r="409244">
      <c r="A409244" t="inlineStr">
        <is>
          <t>nightmodempurple</t>
        </is>
      </c>
      <c r="B409244" t="n">
        <v>1</v>
      </c>
    </row>
    <row r="409245">
      <c r="A409245" t="inlineStr">
        <is>
          <t>flighte2uftansbillery</t>
        </is>
      </c>
      <c r="B409245" t="n">
        <v>1</v>
      </c>
    </row>
    <row r="409246">
      <c r="A409246" t="inlineStr">
        <is>
          <t>spillred</t>
        </is>
      </c>
      <c r="B409246" t="n">
        <v>1</v>
      </c>
    </row>
    <row r="409247">
      <c r="A409247" t="inlineStr">
        <is>
          <t>vinitor</t>
        </is>
      </c>
      <c r="B409247" t="n">
        <v>1</v>
      </c>
    </row>
    <row r="409248">
      <c r="A409248" t="inlineStr">
        <is>
          <t>tentativefalse</t>
        </is>
      </c>
      <c r="B409248" t="n">
        <v>1</v>
      </c>
    </row>
    <row r="409249">
      <c r="A409249" t="inlineStr">
        <is>
          <t>tomapelle</t>
        </is>
      </c>
      <c r="B409249" t="n">
        <v>1</v>
      </c>
    </row>
    <row r="409250">
      <c r="A409250" t="inlineStr">
        <is>
          <t>blequelin</t>
        </is>
      </c>
      <c r="B409250" t="n">
        <v>1</v>
      </c>
    </row>
    <row r="409251">
      <c r="A409251" t="inlineStr">
        <is>
          <t>nightcycleimg</t>
        </is>
      </c>
      <c r="B409251" t="n">
        <v>1</v>
      </c>
    </row>
    <row r="409252">
      <c r="A409252" t="inlineStr">
        <is>
          <t>mithly</t>
        </is>
      </c>
      <c r="B409252" t="n">
        <v>1</v>
      </c>
    </row>
    <row r="409253">
      <c r="A409253" t="inlineStr">
        <is>
          <t>devilofspithill</t>
        </is>
      </c>
      <c r="B409253" t="n">
        <v>1</v>
      </c>
    </row>
    <row r="409254">
      <c r="A409254" t="inlineStr">
        <is>
          <t>airocket</t>
        </is>
      </c>
      <c r="B409254" t="n">
        <v>1</v>
      </c>
    </row>
    <row r="409255">
      <c r="A409255" t="inlineStr">
        <is>
          <t>novalisiers</t>
        </is>
      </c>
      <c r="B409255" t="n">
        <v>1</v>
      </c>
    </row>
    <row r="409256">
      <c r="A409256" t="inlineStr">
        <is>
          <t>john_1thoughher</t>
        </is>
      </c>
      <c r="B409256" t="n">
        <v>1</v>
      </c>
    </row>
    <row r="409257">
      <c r="A409257" t="inlineStr">
        <is>
          <t>inceptors</t>
        </is>
      </c>
      <c r="B409257" t="n">
        <v>1</v>
      </c>
    </row>
    <row r="409258">
      <c r="A409258" t="inlineStr">
        <is>
          <t>herova</t>
        </is>
      </c>
      <c r="B409258" t="n">
        <v>1</v>
      </c>
    </row>
    <row r="409259">
      <c r="A409259" t="inlineStr">
        <is>
          <t>co2jet</t>
        </is>
      </c>
      <c r="B409259" t="n">
        <v>1</v>
      </c>
    </row>
    <row r="409260">
      <c r="A409260" t="inlineStr">
        <is>
          <t>xvi6</t>
        </is>
      </c>
      <c r="B409260" t="n">
        <v>1</v>
      </c>
    </row>
    <row r="409261">
      <c r="A409261" t="inlineStr">
        <is>
          <t>hydrarel</t>
        </is>
      </c>
      <c r="B409261" t="n">
        <v>1</v>
      </c>
    </row>
    <row r="409262">
      <c r="A409262" t="inlineStr">
        <is>
          <t>brenneus–</t>
        </is>
      </c>
      <c r="B409262" t="n">
        <v>1</v>
      </c>
    </row>
    <row r="409263">
      <c r="A409263" t="inlineStr">
        <is>
          <t>hurricaneia</t>
        </is>
      </c>
      <c r="B409263" t="n">
        <v>1</v>
      </c>
    </row>
    <row r="409264">
      <c r="A409264" t="inlineStr">
        <is>
          <t>130192</t>
        </is>
      </c>
      <c r="B409264" t="n">
        <v>1</v>
      </c>
    </row>
    <row r="409265">
      <c r="A409265" t="inlineStr">
        <is>
          <t>yuroys</t>
        </is>
      </c>
      <c r="B409265" t="n">
        <v>1</v>
      </c>
    </row>
    <row r="409266">
      <c r="A409266" t="inlineStr">
        <is>
          <t>westengate</t>
        </is>
      </c>
      <c r="B409266" t="n">
        <v>1</v>
      </c>
    </row>
    <row r="409267">
      <c r="A409267" t="inlineStr">
        <is>
          <t>couclerg</t>
        </is>
      </c>
      <c r="B409267" t="n">
        <v>1</v>
      </c>
    </row>
    <row r="409268">
      <c r="A409268" t="inlineStr">
        <is>
          <t>comitia</t>
        </is>
      </c>
      <c r="B409268" t="n">
        <v>1</v>
      </c>
    </row>
    <row r="409269">
      <c r="A409269" t="inlineStr">
        <is>
          <t>splitvault</t>
        </is>
      </c>
      <c r="B409269" t="n">
        <v>1</v>
      </c>
    </row>
    <row r="409270">
      <c r="A409270" t="inlineStr">
        <is>
          <t>memois</t>
        </is>
      </c>
      <c r="B409270" t="n">
        <v>1</v>
      </c>
    </row>
    <row r="409271">
      <c r="A409271" t="inlineStr">
        <is>
          <t>niederwirks</t>
        </is>
      </c>
      <c r="B409271" t="n">
        <v>1</v>
      </c>
    </row>
    <row r="409272">
      <c r="A409272" t="inlineStr">
        <is>
          <t>ba35c7d</t>
        </is>
      </c>
      <c r="B409272" t="n">
        <v>1</v>
      </c>
    </row>
    <row r="409273">
      <c r="A409273" t="inlineStr">
        <is>
          <t>schematicallyground</t>
        </is>
      </c>
      <c r="B409273" t="n">
        <v>1</v>
      </c>
    </row>
    <row r="409274">
      <c r="A409274" t="inlineStr">
        <is>
          <t>humilians</t>
        </is>
      </c>
      <c r="B409274" t="n">
        <v>2</v>
      </c>
    </row>
    <row r="409275">
      <c r="A409275" t="inlineStr">
        <is>
          <t>fofen</t>
        </is>
      </c>
      <c r="B409275" t="n">
        <v>1</v>
      </c>
    </row>
    <row r="409276">
      <c r="A409276" t="inlineStr">
        <is>
          <t>combopielding</t>
        </is>
      </c>
      <c r="B409276" t="n">
        <v>1</v>
      </c>
    </row>
    <row r="409277">
      <c r="A409277" t="inlineStr">
        <is>
          <t>flattoo</t>
        </is>
      </c>
      <c r="B409277" t="n">
        <v>1</v>
      </c>
    </row>
    <row r="409278">
      <c r="A409278" t="inlineStr">
        <is>
          <t>carchain</t>
        </is>
      </c>
      <c r="B409278" t="n">
        <v>1</v>
      </c>
    </row>
    <row r="409279">
      <c r="A409279" t="inlineStr">
        <is>
          <t>strength3</t>
        </is>
      </c>
      <c r="B409279" t="n">
        <v>1</v>
      </c>
    </row>
    <row r="409280">
      <c r="A409280" t="inlineStr">
        <is>
          <t>skruppelmut</t>
        </is>
      </c>
      <c r="B409280" t="n">
        <v>1</v>
      </c>
    </row>
    <row r="409281">
      <c r="A409281" t="inlineStr">
        <is>
          <t>larims</t>
        </is>
      </c>
      <c r="B409281" t="n">
        <v>1</v>
      </c>
    </row>
    <row r="409282">
      <c r="A409282" t="inlineStr">
        <is>
          <t>53312</t>
        </is>
      </c>
      <c r="B409282" t="n">
        <v>1</v>
      </c>
    </row>
    <row r="409283">
      <c r="A409283" t="inlineStr">
        <is>
          <t>macksapende</t>
        </is>
      </c>
      <c r="B409283" t="n">
        <v>1</v>
      </c>
    </row>
    <row r="409284">
      <c r="A409284" t="inlineStr">
        <is>
          <t>iscontinue</t>
        </is>
      </c>
      <c r="B409284" t="n">
        <v>1</v>
      </c>
    </row>
    <row r="409285">
      <c r="A409285" t="inlineStr">
        <is>
          <t>vigilans</t>
        </is>
      </c>
      <c r="B409285" t="n">
        <v>1</v>
      </c>
    </row>
    <row r="409286">
      <c r="A409286" t="inlineStr">
        <is>
          <t>illfest</t>
        </is>
      </c>
      <c r="B409286" t="n">
        <v>1</v>
      </c>
    </row>
    <row r="409287">
      <c r="A409287" t="inlineStr">
        <is>
          <t>mlim</t>
        </is>
      </c>
      <c r="B409287" t="n">
        <v>3</v>
      </c>
    </row>
    <row r="409288">
      <c r="A409288" t="inlineStr">
        <is>
          <t>4192255</t>
        </is>
      </c>
      <c r="B409288" t="n">
        <v>2</v>
      </c>
    </row>
    <row r="409289">
      <c r="A409289" t="inlineStr">
        <is>
          <t>stealthsuits</t>
        </is>
      </c>
      <c r="B409289" t="n">
        <v>1</v>
      </c>
    </row>
    <row r="409290">
      <c r="A409290" t="inlineStr">
        <is>
          <t>cypical</t>
        </is>
      </c>
      <c r="B409290" t="n">
        <v>1</v>
      </c>
    </row>
    <row r="409291">
      <c r="A409291" t="inlineStr">
        <is>
          <t>profiaally</t>
        </is>
      </c>
      <c r="B409291" t="n">
        <v>1</v>
      </c>
    </row>
    <row r="409292">
      <c r="A409292" t="inlineStr">
        <is>
          <t>rdeflaw</t>
        </is>
      </c>
      <c r="B409292" t="n">
        <v>1</v>
      </c>
    </row>
    <row r="409293">
      <c r="A409293" t="inlineStr">
        <is>
          <t>nearlan</t>
        </is>
      </c>
      <c r="B409293" t="n">
        <v>1</v>
      </c>
    </row>
    <row r="409294">
      <c r="A409294" t="inlineStr">
        <is>
          <t>40wm</t>
        </is>
      </c>
      <c r="B409294" t="n">
        <v>1</v>
      </c>
    </row>
    <row r="409295">
      <c r="A409295" t="inlineStr">
        <is>
          <t>clenpolitizeddutynp</t>
        </is>
      </c>
      <c r="B409295" t="n">
        <v>1</v>
      </c>
    </row>
    <row r="409296">
      <c r="A409296" t="inlineStr">
        <is>
          <t>nypromancy</t>
        </is>
      </c>
      <c r="B409296" t="n">
        <v>1</v>
      </c>
    </row>
    <row r="409297">
      <c r="A409297" t="inlineStr">
        <is>
          <t>themodrosmvp</t>
        </is>
      </c>
      <c r="B409297" t="n">
        <v>1</v>
      </c>
    </row>
    <row r="409298">
      <c r="A409298" t="inlineStr">
        <is>
          <t>pagevisuses</t>
        </is>
      </c>
      <c r="B409298" t="n">
        <v>1</v>
      </c>
    </row>
    <row r="409299">
      <c r="A409299" t="inlineStr">
        <is>
          <t>shortofx</t>
        </is>
      </c>
      <c r="B409299" t="n">
        <v>1</v>
      </c>
    </row>
    <row r="409300">
      <c r="A409300" t="inlineStr">
        <is>
          <t>psnyca</t>
        </is>
      </c>
      <c r="B409300" t="n">
        <v>1</v>
      </c>
    </row>
    <row r="409301">
      <c r="A409301" t="inlineStr">
        <is>
          <t>outlifings</t>
        </is>
      </c>
      <c r="B409301" t="n">
        <v>1</v>
      </c>
    </row>
    <row r="409302">
      <c r="A409302" t="inlineStr">
        <is>
          <t>bridon</t>
        </is>
      </c>
      <c r="B409302" t="n">
        <v>1</v>
      </c>
    </row>
    <row r="409303">
      <c r="A409303" t="inlineStr">
        <is>
          <t>casnie</t>
        </is>
      </c>
      <c r="B409303" t="n">
        <v>1</v>
      </c>
    </row>
    <row r="409304">
      <c r="A409304" t="inlineStr">
        <is>
          <t>preno</t>
        </is>
      </c>
      <c r="B409304" t="n">
        <v>1</v>
      </c>
    </row>
    <row r="409305">
      <c r="A409305" t="inlineStr">
        <is>
          <t>presidersoy</t>
        </is>
      </c>
      <c r="B409305" t="n">
        <v>1</v>
      </c>
    </row>
    <row r="409306">
      <c r="A409306" t="inlineStr">
        <is>
          <t>doctorpaced</t>
        </is>
      </c>
      <c r="B409306" t="n">
        <v>1</v>
      </c>
    </row>
    <row r="409307">
      <c r="A409307" t="inlineStr">
        <is>
          <t>cclogs</t>
        </is>
      </c>
      <c r="B409307" t="n">
        <v>1</v>
      </c>
    </row>
    <row r="409308">
      <c r="A409308" t="inlineStr">
        <is>
          <t>vvvich</t>
        </is>
      </c>
      <c r="B409308" t="n">
        <v>1</v>
      </c>
    </row>
    <row r="409309">
      <c r="A409309" t="inlineStr">
        <is>
          <t>nixloc</t>
        </is>
      </c>
      <c r="B409309" t="n">
        <v>1</v>
      </c>
    </row>
    <row r="409310">
      <c r="A409310" t="inlineStr">
        <is>
          <t>puppypro2014</t>
        </is>
      </c>
      <c r="B409310" t="n">
        <v>1</v>
      </c>
    </row>
    <row r="409311">
      <c r="A409311" t="inlineStr">
        <is>
          <t>altural</t>
        </is>
      </c>
      <c r="B409311" t="n">
        <v>1</v>
      </c>
    </row>
    <row r="409312">
      <c r="A409312" t="inlineStr">
        <is>
          <t>psyschokind</t>
        </is>
      </c>
      <c r="B409312" t="n">
        <v>1</v>
      </c>
    </row>
    <row r="409313">
      <c r="A409313" t="inlineStr">
        <is>
          <t>enriom</t>
        </is>
      </c>
      <c r="B409313" t="n">
        <v>1</v>
      </c>
    </row>
    <row r="409314">
      <c r="A409314" t="inlineStr">
        <is>
          <t>compreq</t>
        </is>
      </c>
      <c r="B409314" t="n">
        <v>1</v>
      </c>
    </row>
    <row r="409315">
      <c r="A409315" t="inlineStr">
        <is>
          <t>npars</t>
        </is>
      </c>
      <c r="B409315" t="n">
        <v>1</v>
      </c>
    </row>
    <row r="409316">
      <c r="A409316" t="inlineStr">
        <is>
          <t>podiameter</t>
        </is>
      </c>
      <c r="B409316" t="n">
        <v>1</v>
      </c>
    </row>
    <row r="409317">
      <c r="A409317" t="inlineStr">
        <is>
          <t>npare</t>
        </is>
      </c>
      <c r="B409317" t="n">
        <v>1</v>
      </c>
    </row>
    <row r="409318">
      <c r="A409318" t="inlineStr">
        <is>
          <t>huancheon</t>
        </is>
      </c>
      <c r="B409318" t="n">
        <v>1</v>
      </c>
    </row>
    <row r="409319">
      <c r="A409319" t="inlineStr">
        <is>
          <t>3ureg62</t>
        </is>
      </c>
      <c r="B409319" t="n">
        <v>1</v>
      </c>
    </row>
    <row r="409320">
      <c r="A409320" t="inlineStr">
        <is>
          <t>comslow_foodpublications3ureg62</t>
        </is>
      </c>
      <c r="B409320" t="n">
        <v>1</v>
      </c>
    </row>
    <row r="409321">
      <c r="A409321" t="inlineStr">
        <is>
          <t>galang´</t>
        </is>
      </c>
      <c r="B409321" t="n">
        <v>1</v>
      </c>
    </row>
    <row r="409322">
      <c r="A409322" t="inlineStr">
        <is>
          <t>mapchecksofchainsdriver</t>
        </is>
      </c>
      <c r="B409322" t="n">
        <v>1</v>
      </c>
    </row>
    <row r="409323">
      <c r="A409323" t="inlineStr">
        <is>
          <t>knowhex</t>
        </is>
      </c>
      <c r="B409323" t="n">
        <v>1</v>
      </c>
    </row>
    <row r="409324">
      <c r="A409324" t="inlineStr">
        <is>
          <t>grfox</t>
        </is>
      </c>
      <c r="B409324" t="n">
        <v>1</v>
      </c>
    </row>
    <row r="409325">
      <c r="A409325" t="inlineStr">
        <is>
          <t>smzbwol</t>
        </is>
      </c>
      <c r="B409325" t="n">
        <v>1</v>
      </c>
    </row>
    <row r="409326">
      <c r="A409326" t="inlineStr">
        <is>
          <t>downloadtable</t>
        </is>
      </c>
      <c r="B409326" t="n">
        <v>1</v>
      </c>
    </row>
    <row r="409327">
      <c r="A409327" t="inlineStr">
        <is>
          <t>vedfx</t>
        </is>
      </c>
      <c r="B409327" t="n">
        <v>1</v>
      </c>
    </row>
    <row r="409328">
      <c r="A409328" t="inlineStr">
        <is>
          <t>tilewindow</t>
        </is>
      </c>
      <c r="B409328" t="n">
        <v>1</v>
      </c>
    </row>
    <row r="409329">
      <c r="A409329" t="inlineStr">
        <is>
          <t>strtree</t>
        </is>
      </c>
      <c r="B409329" t="n">
        <v>1</v>
      </c>
    </row>
    <row r="409330">
      <c r="A409330" t="inlineStr">
        <is>
          <t>tabsimage</t>
        </is>
      </c>
      <c r="B409330" t="n">
        <v>1</v>
      </c>
    </row>
    <row r="409331">
      <c r="A409331" t="inlineStr">
        <is>
          <t>drifmail</t>
        </is>
      </c>
      <c r="B409331" t="n">
        <v>1</v>
      </c>
    </row>
    <row r="409332">
      <c r="A409332" t="inlineStr">
        <is>
          <t>printpc</t>
        </is>
      </c>
      <c r="B409332" t="n">
        <v>1</v>
      </c>
    </row>
    <row r="409333">
      <c r="A409333" t="inlineStr">
        <is>
          <t>platok</t>
        </is>
      </c>
      <c r="B409333" t="n">
        <v>1</v>
      </c>
    </row>
    <row r="409334">
      <c r="A409334" t="inlineStr">
        <is>
          <t>testad</t>
        </is>
      </c>
      <c r="B409334" t="n">
        <v>1</v>
      </c>
    </row>
    <row r="409335">
      <c r="A409335" t="inlineStr">
        <is>
          <t>fogasafest</t>
        </is>
      </c>
      <c r="B409335" t="n">
        <v>1</v>
      </c>
    </row>
    <row r="409336">
      <c r="A409336" t="inlineStr">
        <is>
          <t>sdatbinpython</t>
        </is>
      </c>
      <c r="B409336" t="n">
        <v>1</v>
      </c>
    </row>
    <row r="409337">
      <c r="A409337" t="inlineStr">
        <is>
          <t>xifake</t>
        </is>
      </c>
      <c r="B409337" t="n">
        <v>1</v>
      </c>
    </row>
    <row r="409338">
      <c r="A409338" t="inlineStr">
        <is>
          <t>themzx��</t>
        </is>
      </c>
      <c r="B409338" t="n">
        <v>1</v>
      </c>
    </row>
    <row r="409339">
      <c r="A409339" t="inlineStr">
        <is>
          <t>bridge_bpanel</t>
        </is>
      </c>
      <c r="B409339" t="n">
        <v>1</v>
      </c>
    </row>
    <row r="409340">
      <c r="A409340" t="inlineStr">
        <is>
          <t>openbrsec</t>
        </is>
      </c>
      <c r="B409340" t="n">
        <v>1</v>
      </c>
    </row>
    <row r="409341">
      <c r="A409341" t="inlineStr">
        <is>
          <t>idlerange</t>
        </is>
      </c>
      <c r="B409341" t="n">
        <v>1</v>
      </c>
    </row>
    <row r="409342">
      <c r="A409342" t="inlineStr">
        <is>
          <t>taxicommondee</t>
        </is>
      </c>
      <c r="B409342" t="n">
        <v>1</v>
      </c>
    </row>
    <row r="409343">
      <c r="A409343" t="inlineStr">
        <is>
          <t>buildsrc</t>
        </is>
      </c>
      <c r="B409343" t="n">
        <v>1</v>
      </c>
    </row>
    <row r="409344">
      <c r="A409344" t="inlineStr">
        <is>
          <t>linuxich</t>
        </is>
      </c>
      <c r="B409344" t="n">
        <v>1</v>
      </c>
    </row>
    <row r="409345">
      <c r="A409345" t="inlineStr">
        <is>
          <t>xldap</t>
        </is>
      </c>
      <c r="B409345" t="n">
        <v>1</v>
      </c>
    </row>
    <row r="409346">
      <c r="A409346" t="inlineStr">
        <is>
          <t>flavourcritic</t>
        </is>
      </c>
      <c r="B409346" t="n">
        <v>1</v>
      </c>
    </row>
    <row r="409347">
      <c r="A409347" t="inlineStr">
        <is>
          <t>thempager</t>
        </is>
      </c>
      <c r="B409347" t="n">
        <v>1</v>
      </c>
    </row>
    <row r="409348">
      <c r="A409348" t="inlineStr">
        <is>
          <t>htmlpack</t>
        </is>
      </c>
      <c r="B409348" t="n">
        <v>1</v>
      </c>
    </row>
    <row r="409349">
      <c r="A409349" t="inlineStr">
        <is>
          <t>comrand</t>
        </is>
      </c>
      <c r="B409349" t="n">
        <v>1</v>
      </c>
    </row>
    <row r="409350">
      <c r="A409350" t="inlineStr">
        <is>
          <t>sudoinprogr</t>
        </is>
      </c>
      <c r="B409350" t="n">
        <v>1</v>
      </c>
    </row>
    <row r="409351">
      <c r="A409351" t="inlineStr">
        <is>
          <t>jahnrunames</t>
        </is>
      </c>
      <c r="B409351" t="n">
        <v>1</v>
      </c>
    </row>
    <row r="409352">
      <c r="A409352" t="inlineStr">
        <is>
          <t>flameoad</t>
        </is>
      </c>
      <c r="B409352" t="n">
        <v>1</v>
      </c>
    </row>
    <row r="409353">
      <c r="A409353" t="inlineStr">
        <is>
          <t>robot12r</t>
        </is>
      </c>
      <c r="B409353" t="n">
        <v>1</v>
      </c>
    </row>
    <row r="409354">
      <c r="A409354" t="inlineStr">
        <is>
          <t>testdownzone</t>
        </is>
      </c>
      <c r="B409354" t="n">
        <v>1</v>
      </c>
    </row>
    <row r="409355">
      <c r="A409355" t="inlineStr">
        <is>
          <t>zenic</t>
        </is>
      </c>
      <c r="B409355" t="n">
        <v>1</v>
      </c>
    </row>
    <row r="409356">
      <c r="A409356" t="inlineStr">
        <is>
          <t>togable</t>
        </is>
      </c>
      <c r="B409356" t="n">
        <v>1</v>
      </c>
    </row>
    <row r="409357">
      <c r="A409357" t="inlineStr">
        <is>
          <t>knowlex</t>
        </is>
      </c>
      <c r="B409357" t="n">
        <v>1</v>
      </c>
    </row>
    <row r="409358">
      <c r="A409358" t="inlineStr">
        <is>
          <t>interactivepanel</t>
        </is>
      </c>
      <c r="B409358" t="n">
        <v>1</v>
      </c>
    </row>
    <row r="409359">
      <c r="A409359" t="inlineStr">
        <is>
          <t>mod_fortwan</t>
        </is>
      </c>
      <c r="B409359" t="n">
        <v>1</v>
      </c>
    </row>
    <row r="409360">
      <c r="A409360" t="inlineStr">
        <is>
          <t>testcallcorpora</t>
        </is>
      </c>
      <c r="B409360" t="n">
        <v>1</v>
      </c>
    </row>
    <row r="409361">
      <c r="A409361" t="inlineStr">
        <is>
          <t>longor</t>
        </is>
      </c>
      <c r="B409361" t="n">
        <v>1</v>
      </c>
    </row>
    <row r="409362">
      <c r="A409362" t="inlineStr">
        <is>
          <t>commontools</t>
        </is>
      </c>
      <c r="B409362" t="n">
        <v>1</v>
      </c>
    </row>
    <row r="409363">
      <c r="A409363" t="inlineStr">
        <is>
          <t>rtmpmirror</t>
        </is>
      </c>
      <c r="B409363" t="n">
        <v>1</v>
      </c>
    </row>
    <row r="409364">
      <c r="A409364" t="inlineStr">
        <is>
          <t>techran</t>
        </is>
      </c>
      <c r="B409364" t="n">
        <v>1</v>
      </c>
    </row>
    <row r="409365">
      <c r="A409365" t="inlineStr">
        <is>
          <t>swapmap</t>
        </is>
      </c>
      <c r="B409365" t="n">
        <v>1</v>
      </c>
    </row>
    <row r="409366">
      <c r="A409366" t="inlineStr">
        <is>
          <t>mac632</t>
        </is>
      </c>
      <c r="B409366" t="n">
        <v>1</v>
      </c>
    </row>
    <row r="409367">
      <c r="A409367" t="inlineStr">
        <is>
          <t>xfceu</t>
        </is>
      </c>
      <c r="B409367" t="n">
        <v>1</v>
      </c>
    </row>
    <row r="409368">
      <c r="A409368" t="inlineStr">
        <is>
          <t>xen_ansi</t>
        </is>
      </c>
      <c r="B409368" t="n">
        <v>1</v>
      </c>
    </row>
    <row r="409369">
      <c r="A409369" t="inlineStr">
        <is>
          <t>peterale</t>
        </is>
      </c>
      <c r="B409369" t="n">
        <v>1</v>
      </c>
    </row>
    <row r="409370">
      <c r="A409370" t="inlineStr">
        <is>
          <t>willmousegans</t>
        </is>
      </c>
      <c r="B409370" t="n">
        <v>1</v>
      </c>
    </row>
    <row r="409371">
      <c r="A409371" t="inlineStr">
        <is>
          <t>redrawable</t>
        </is>
      </c>
      <c r="B409371" t="n">
        <v>1</v>
      </c>
    </row>
    <row r="409372">
      <c r="A409372" t="inlineStr">
        <is>
          <t>httpwillmousegans</t>
        </is>
      </c>
      <c r="B409372" t="n">
        <v>1</v>
      </c>
    </row>
    <row r="409373">
      <c r="A409373" t="inlineStr">
        <is>
          <t>antigecko</t>
        </is>
      </c>
      <c r="B409373" t="n">
        <v>1</v>
      </c>
    </row>
    <row r="409374">
      <c r="A409374" t="inlineStr">
        <is>
          <t>dnotch</t>
        </is>
      </c>
      <c r="B409374" t="n">
        <v>1</v>
      </c>
    </row>
    <row r="409375">
      <c r="A409375" t="inlineStr">
        <is>
          <t>aisrock</t>
        </is>
      </c>
      <c r="B409375" t="n">
        <v>1</v>
      </c>
    </row>
    <row r="409376">
      <c r="A409376" t="inlineStr">
        <is>
          <t>rawdeb</t>
        </is>
      </c>
      <c r="B409376" t="n">
        <v>1</v>
      </c>
    </row>
    <row r="409377">
      <c r="A409377" t="inlineStr">
        <is>
          <t>anythinggib</t>
        </is>
      </c>
      <c r="B409377" t="n">
        <v>1</v>
      </c>
    </row>
    <row r="409378">
      <c r="A409378" t="inlineStr">
        <is>
          <t>genercomarg</t>
        </is>
      </c>
      <c r="B409378" t="n">
        <v>1</v>
      </c>
    </row>
    <row r="409379">
      <c r="A409379" t="inlineStr">
        <is>
          <t>gtab</t>
        </is>
      </c>
      <c r="B409379" t="n">
        <v>1</v>
      </c>
    </row>
    <row r="409380">
      <c r="A409380" t="inlineStr">
        <is>
          <t>comxorzorgmake0x51</t>
        </is>
      </c>
      <c r="B409380" t="n">
        <v>1</v>
      </c>
    </row>
    <row r="409381">
      <c r="A409381" t="inlineStr">
        <is>
          <t>chkan</t>
        </is>
      </c>
      <c r="B409381" t="n">
        <v>1</v>
      </c>
    </row>
    <row r="409382">
      <c r="A409382" t="inlineStr">
        <is>
          <t>mod_army</t>
        </is>
      </c>
      <c r="B409382" t="n">
        <v>1</v>
      </c>
    </row>
    <row r="409383">
      <c r="A409383" t="inlineStr">
        <is>
          <t>sketchlescrolldme</t>
        </is>
      </c>
      <c r="B409383" t="n">
        <v>1</v>
      </c>
    </row>
    <row r="409384">
      <c r="A409384" t="inlineStr">
        <is>
          <t>stacakamagmail</t>
        </is>
      </c>
      <c r="B409384" t="n">
        <v>1</v>
      </c>
    </row>
    <row r="409385">
      <c r="A409385" t="inlineStr">
        <is>
          <t>sensornet</t>
        </is>
      </c>
      <c r="B409385" t="n">
        <v>1</v>
      </c>
    </row>
    <row r="409386">
      <c r="A409386" t="inlineStr">
        <is>
          <t>commodignaskircontation</t>
        </is>
      </c>
      <c r="B409386" t="n">
        <v>1</v>
      </c>
    </row>
    <row r="409387">
      <c r="A409387" t="inlineStr">
        <is>
          <t>jdvm96</t>
        </is>
      </c>
      <c r="B409387" t="n">
        <v>1</v>
      </c>
    </row>
    <row r="409388">
      <c r="A409388" t="inlineStr">
        <is>
          <t>frmsily</t>
        </is>
      </c>
      <c r="B409388" t="n">
        <v>1</v>
      </c>
    </row>
    <row r="409389">
      <c r="A409389" t="inlineStr">
        <is>
          <t>biotiniodine</t>
        </is>
      </c>
      <c r="B409389" t="n">
        <v>1</v>
      </c>
    </row>
    <row r="409390">
      <c r="A409390" t="inlineStr">
        <is>
          <t>eflabheim</t>
        </is>
      </c>
      <c r="B409390" t="n">
        <v>1</v>
      </c>
    </row>
    <row r="409391">
      <c r="A409391" t="inlineStr">
        <is>
          <t>hugia</t>
        </is>
      </c>
      <c r="B409391" t="n">
        <v>1</v>
      </c>
    </row>
    <row r="409392">
      <c r="A409392" t="inlineStr">
        <is>
          <t>faitforized</t>
        </is>
      </c>
      <c r="B409392" t="n">
        <v>1</v>
      </c>
    </row>
    <row r="409393">
      <c r="A409393" t="inlineStr">
        <is>
          <t>lopwbr</t>
        </is>
      </c>
      <c r="B409393" t="n">
        <v>1</v>
      </c>
    </row>
    <row r="409394">
      <c r="A409394" t="inlineStr">
        <is>
          <t>msof30</t>
        </is>
      </c>
      <c r="B409394" t="n">
        <v>1</v>
      </c>
    </row>
    <row r="409395">
      <c r="A409395" t="inlineStr">
        <is>
          <t>teribline</t>
        </is>
      </c>
      <c r="B409395" t="n">
        <v>1</v>
      </c>
    </row>
    <row r="409396">
      <c r="A409396" t="inlineStr">
        <is>
          <t>pushectomised</t>
        </is>
      </c>
      <c r="B409396" t="n">
        <v>1</v>
      </c>
    </row>
    <row r="409397">
      <c r="A409397" t="inlineStr">
        <is>
          <t>precislation</t>
        </is>
      </c>
      <c r="B409397" t="n">
        <v>1</v>
      </c>
    </row>
    <row r="409398">
      <c r="A409398" t="inlineStr">
        <is>
          <t>syndromial</t>
        </is>
      </c>
      <c r="B409398" t="n">
        <v>1</v>
      </c>
    </row>
    <row r="409399">
      <c r="A409399" t="inlineStr">
        <is>
          <t>orody</t>
        </is>
      </c>
      <c r="B409399" t="n">
        <v>2</v>
      </c>
    </row>
    <row r="409400">
      <c r="A409400" t="inlineStr">
        <is>
          <t>maartenolds</t>
        </is>
      </c>
      <c r="B409400" t="n">
        <v>1</v>
      </c>
    </row>
    <row r="409401">
      <c r="A409401" t="inlineStr">
        <is>
          <t>immunoenvironmental</t>
        </is>
      </c>
      <c r="B409401" t="n">
        <v>1</v>
      </c>
    </row>
    <row r="409402">
      <c r="A409402" t="inlineStr">
        <is>
          <t>resultwitness</t>
        </is>
      </c>
      <c r="B409402" t="n">
        <v>1</v>
      </c>
    </row>
    <row r="409403">
      <c r="A409403" t="inlineStr">
        <is>
          <t>cattleward</t>
        </is>
      </c>
      <c r="B409403" t="n">
        <v>1</v>
      </c>
    </row>
    <row r="409404">
      <c r="A409404" t="inlineStr">
        <is>
          <t>cells7050</t>
        </is>
      </c>
      <c r="B409404" t="n">
        <v>1</v>
      </c>
    </row>
    <row r="409405">
      <c r="A409405" t="inlineStr">
        <is>
          <t>riboral</t>
        </is>
      </c>
      <c r="B409405" t="n">
        <v>1</v>
      </c>
    </row>
    <row r="409406">
      <c r="A409406" t="inlineStr">
        <is>
          <t>rannuzaneino</t>
        </is>
      </c>
      <c r="B409406" t="n">
        <v>1</v>
      </c>
    </row>
    <row r="409407">
      <c r="A409407" t="inlineStr">
        <is>
          <t>rottenologists</t>
        </is>
      </c>
      <c r="B409407" t="n">
        <v>1</v>
      </c>
    </row>
    <row r="409408">
      <c r="A409408" t="inlineStr">
        <is>
          <t>ispositivistic</t>
        </is>
      </c>
      <c r="B409408" t="n">
        <v>1</v>
      </c>
    </row>
    <row r="409409">
      <c r="A409409" t="inlineStr">
        <is>
          <t>nonmetabolic</t>
        </is>
      </c>
      <c r="B409409" t="n">
        <v>5</v>
      </c>
    </row>
    <row r="409410">
      <c r="A409410" t="inlineStr">
        <is>
          <t>cprepac</t>
        </is>
      </c>
      <c r="B409410" t="n">
        <v>1</v>
      </c>
    </row>
    <row r="409411">
      <c r="A409411" t="inlineStr">
        <is>
          <t>corness</t>
        </is>
      </c>
      <c r="B409411" t="n">
        <v>1</v>
      </c>
    </row>
    <row r="409412">
      <c r="A409412" t="inlineStr">
        <is>
          <t>mitkeleton</t>
        </is>
      </c>
      <c r="B409412" t="n">
        <v>1</v>
      </c>
    </row>
    <row r="409413">
      <c r="A409413" t="inlineStr">
        <is>
          <t>tinccmb</t>
        </is>
      </c>
      <c r="B409413" t="n">
        <v>1</v>
      </c>
    </row>
    <row r="409414">
      <c r="A409414" t="inlineStr">
        <is>
          <t>gregia</t>
        </is>
      </c>
      <c r="B409414" t="n">
        <v>1</v>
      </c>
    </row>
    <row r="409415">
      <c r="A409415" t="inlineStr">
        <is>
          <t>pharyngeoplasm</t>
        </is>
      </c>
      <c r="B409415" t="n">
        <v>1</v>
      </c>
    </row>
    <row r="409416">
      <c r="A409416" t="inlineStr">
        <is>
          <t>mmthodamine</t>
        </is>
      </c>
      <c r="B409416" t="n">
        <v>1</v>
      </c>
    </row>
    <row r="409417">
      <c r="A409417" t="inlineStr">
        <is>
          <t>ekners</t>
        </is>
      </c>
      <c r="B409417" t="n">
        <v>1</v>
      </c>
    </row>
    <row r="409418">
      <c r="A409418" t="inlineStr">
        <is>
          <t>b163</t>
        </is>
      </c>
      <c r="B409418" t="n">
        <v>1</v>
      </c>
    </row>
    <row r="409419">
      <c r="A409419" t="inlineStr">
        <is>
          <t>angriage</t>
        </is>
      </c>
      <c r="B409419" t="n">
        <v>1</v>
      </c>
    </row>
    <row r="409420">
      <c r="A409420" t="inlineStr">
        <is>
          <t>480—nat</t>
        </is>
      </c>
      <c r="B409420" t="n">
        <v>1</v>
      </c>
    </row>
    <row r="409421">
      <c r="A409421" t="inlineStr">
        <is>
          <t>pseudoamine</t>
        </is>
      </c>
      <c r="B409421" t="n">
        <v>1</v>
      </c>
    </row>
    <row r="409422">
      <c r="A409422" t="inlineStr">
        <is>
          <t>mythetoxication</t>
        </is>
      </c>
      <c r="B409422" t="n">
        <v>1</v>
      </c>
    </row>
    <row r="409423">
      <c r="A409423" t="inlineStr">
        <is>
          <t>nonphlammatory</t>
        </is>
      </c>
      <c r="B409423" t="n">
        <v>1</v>
      </c>
    </row>
    <row r="409424">
      <c r="A409424" t="inlineStr">
        <is>
          <t>reneuronal</t>
        </is>
      </c>
      <c r="B409424" t="n">
        <v>1</v>
      </c>
    </row>
    <row r="409425">
      <c r="A409425" t="inlineStr">
        <is>
          <t>menarger</t>
        </is>
      </c>
      <c r="B409425" t="n">
        <v>1</v>
      </c>
    </row>
    <row r="409426">
      <c r="A409426" t="inlineStr">
        <is>
          <t>bemi13</t>
        </is>
      </c>
      <c r="B409426" t="n">
        <v>1</v>
      </c>
    </row>
    <row r="409427">
      <c r="A409427" t="inlineStr">
        <is>
          <t>racetic</t>
        </is>
      </c>
      <c r="B409427" t="n">
        <v>1</v>
      </c>
    </row>
    <row r="409428">
      <c r="A409428" t="inlineStr">
        <is>
          <t>days†</t>
        </is>
      </c>
      <c r="B409428" t="n">
        <v>1</v>
      </c>
    </row>
    <row r="409429">
      <c r="A409429" t="inlineStr">
        <is>
          <t>ethoyleisin</t>
        </is>
      </c>
      <c r="B409429" t="n">
        <v>1</v>
      </c>
    </row>
    <row r="409430">
      <c r="A409430" t="inlineStr">
        <is>
          <t>georgsen</t>
        </is>
      </c>
      <c r="B409430" t="n">
        <v>1</v>
      </c>
    </row>
    <row r="409431">
      <c r="A409431" t="inlineStr">
        <is>
          <t>coelestine</t>
        </is>
      </c>
      <c r="B409431" t="n">
        <v>1</v>
      </c>
    </row>
    <row r="409432">
      <c r="A409432" t="inlineStr">
        <is>
          <t>cspscn</t>
        </is>
      </c>
      <c r="B409432" t="n">
        <v>1</v>
      </c>
    </row>
    <row r="409433">
      <c r="A409433" t="inlineStr">
        <is>
          <t>daecius</t>
        </is>
      </c>
      <c r="B409433" t="n">
        <v>1</v>
      </c>
    </row>
    <row r="409434">
      <c r="A409434" t="inlineStr">
        <is>
          <t>heavyenomeric</t>
        </is>
      </c>
      <c r="B409434" t="n">
        <v>1</v>
      </c>
    </row>
    <row r="409435">
      <c r="A409435" t="inlineStr">
        <is>
          <t>preconceptual</t>
        </is>
      </c>
      <c r="B409435" t="n">
        <v>1</v>
      </c>
    </row>
    <row r="409436">
      <c r="A409436" t="inlineStr">
        <is>
          <t>offbethe</t>
        </is>
      </c>
      <c r="B409436" t="n">
        <v>1</v>
      </c>
    </row>
    <row r="409437">
      <c r="A409437" t="inlineStr">
        <is>
          <t>toolking</t>
        </is>
      </c>
      <c r="B409437" t="n">
        <v>1</v>
      </c>
    </row>
    <row r="409438">
      <c r="A409438" t="inlineStr">
        <is>
          <t>magniscence</t>
        </is>
      </c>
      <c r="B409438" t="n">
        <v>1</v>
      </c>
    </row>
    <row r="409439">
      <c r="A409439" t="inlineStr">
        <is>
          <t>arrowiva</t>
        </is>
      </c>
      <c r="B409439" t="n">
        <v>1</v>
      </c>
    </row>
    <row r="409440">
      <c r="A409440" t="inlineStr">
        <is>
          <t>solatio</t>
        </is>
      </c>
      <c r="B409440" t="n">
        <v>1</v>
      </c>
    </row>
    <row r="409441">
      <c r="A409441" t="inlineStr">
        <is>
          <t>quantalling</t>
        </is>
      </c>
      <c r="B409441" t="n">
        <v>1</v>
      </c>
    </row>
    <row r="409442">
      <c r="A409442" t="inlineStr">
        <is>
          <t>enabledabnover</t>
        </is>
      </c>
      <c r="B409442" t="n">
        <v>1</v>
      </c>
    </row>
    <row r="409443">
      <c r="A409443" t="inlineStr">
        <is>
          <t>worriest</t>
        </is>
      </c>
      <c r="B409443" t="n">
        <v>1</v>
      </c>
    </row>
    <row r="409444">
      <c r="A409444" t="inlineStr">
        <is>
          <t>masculinitiesoticaces</t>
        </is>
      </c>
      <c r="B409444" t="n">
        <v>1</v>
      </c>
    </row>
    <row r="409445">
      <c r="A409445" t="inlineStr">
        <is>
          <t>frzrr</t>
        </is>
      </c>
      <c r="B409445" t="n">
        <v>1</v>
      </c>
    </row>
    <row r="409446">
      <c r="A409446" t="inlineStr">
        <is>
          <t>hardblondw</t>
        </is>
      </c>
      <c r="B409446" t="n">
        <v>1</v>
      </c>
    </row>
    <row r="409447">
      <c r="A409447" t="inlineStr">
        <is>
          <t>prostroke</t>
        </is>
      </c>
      <c r="B409447" t="n">
        <v>1</v>
      </c>
    </row>
    <row r="409448">
      <c r="A409448" t="inlineStr">
        <is>
          <t>ruderal</t>
        </is>
      </c>
      <c r="B409448" t="n">
        <v>1</v>
      </c>
    </row>
    <row r="409449">
      <c r="A409449" t="inlineStr">
        <is>
          <t>washseggers</t>
        </is>
      </c>
      <c r="B409449" t="n">
        <v>1</v>
      </c>
    </row>
    <row r="409450">
      <c r="A409450" t="inlineStr">
        <is>
          <t>wdfreet</t>
        </is>
      </c>
      <c r="B409450" t="n">
        <v>1</v>
      </c>
    </row>
    <row r="409451">
      <c r="A409451" t="inlineStr">
        <is>
          <t>discomfugually</t>
        </is>
      </c>
      <c r="B409451" t="n">
        <v>1</v>
      </c>
    </row>
    <row r="409452">
      <c r="A409452" t="inlineStr">
        <is>
          <t>aboylush</t>
        </is>
      </c>
      <c r="B409452" t="n">
        <v>1</v>
      </c>
    </row>
    <row r="409453">
      <c r="A409453" t="inlineStr">
        <is>
          <t>nedays</t>
        </is>
      </c>
      <c r="B409453" t="n">
        <v>1</v>
      </c>
    </row>
    <row r="409454">
      <c r="A409454" t="inlineStr">
        <is>
          <t>steve29020</t>
        </is>
      </c>
      <c r="B409454" t="n">
        <v>1</v>
      </c>
    </row>
    <row r="409455">
      <c r="A409455" t="inlineStr">
        <is>
          <t>hitzdco</t>
        </is>
      </c>
      <c r="B409455" t="n">
        <v>1</v>
      </c>
    </row>
    <row r="409456">
      <c r="A409456" t="inlineStr">
        <is>
          <t>diagsocodeships</t>
        </is>
      </c>
      <c r="B409456" t="n">
        <v>1</v>
      </c>
    </row>
    <row r="409457">
      <c r="A409457" t="inlineStr">
        <is>
          <t>kikiliquid</t>
        </is>
      </c>
      <c r="B409457" t="n">
        <v>1</v>
      </c>
    </row>
    <row r="409458">
      <c r="A409458" t="inlineStr">
        <is>
          <t>bscworks71</t>
        </is>
      </c>
      <c r="B409458" t="n">
        <v>1</v>
      </c>
    </row>
    <row r="409459">
      <c r="A409459" t="inlineStr">
        <is>
          <t>shadowplasmasta</t>
        </is>
      </c>
      <c r="B409459" t="n">
        <v>1</v>
      </c>
    </row>
    <row r="409460">
      <c r="A409460" t="inlineStr">
        <is>
          <t>frukisoul</t>
        </is>
      </c>
      <c r="B409460" t="n">
        <v>1</v>
      </c>
    </row>
    <row r="409461">
      <c r="A409461" t="inlineStr">
        <is>
          <t>wlightyelaarb</t>
        </is>
      </c>
      <c r="B409461" t="n">
        <v>1</v>
      </c>
    </row>
    <row r="409462">
      <c r="A409462" t="inlineStr">
        <is>
          <t>oban24</t>
        </is>
      </c>
      <c r="B409462" t="n">
        <v>1</v>
      </c>
    </row>
    <row r="409463">
      <c r="A409463" t="inlineStr">
        <is>
          <t>onicat99secrets</t>
        </is>
      </c>
      <c r="B409463" t="n">
        <v>1</v>
      </c>
    </row>
    <row r="409464">
      <c r="A409464" t="inlineStr">
        <is>
          <t>tessa61</t>
        </is>
      </c>
      <c r="B409464" t="n">
        <v>1</v>
      </c>
    </row>
    <row r="409465">
      <c r="A409465" t="inlineStr">
        <is>
          <t>kangasierra</t>
        </is>
      </c>
      <c r="B409465" t="n">
        <v>1</v>
      </c>
    </row>
    <row r="409466">
      <c r="A409466" t="inlineStr">
        <is>
          <t>juvenilearistocrat</t>
        </is>
      </c>
      <c r="B409466" t="n">
        <v>1</v>
      </c>
    </row>
    <row r="409467">
      <c r="A409467" t="inlineStr">
        <is>
          <t>huffron13</t>
        </is>
      </c>
      <c r="B409467" t="n">
        <v>1</v>
      </c>
    </row>
    <row r="409468">
      <c r="A409468" t="inlineStr">
        <is>
          <t>cubicnard</t>
        </is>
      </c>
      <c r="B409468" t="n">
        <v>1</v>
      </c>
    </row>
    <row r="409469">
      <c r="A409469" t="inlineStr">
        <is>
          <t>azuma_tizolla</t>
        </is>
      </c>
      <c r="B409469" t="n">
        <v>1</v>
      </c>
    </row>
    <row r="409470">
      <c r="A409470" t="inlineStr">
        <is>
          <t>compactsauce</t>
        </is>
      </c>
      <c r="B409470" t="n">
        <v>1</v>
      </c>
    </row>
    <row r="409471">
      <c r="A409471" t="inlineStr">
        <is>
          <t>macsilver</t>
        </is>
      </c>
      <c r="B409471" t="n">
        <v>1</v>
      </c>
    </row>
    <row r="409472">
      <c r="A409472" t="inlineStr">
        <is>
          <t>itshtopod</t>
        </is>
      </c>
      <c r="B409472" t="n">
        <v>1</v>
      </c>
    </row>
    <row r="409473">
      <c r="A409473" t="inlineStr">
        <is>
          <t>httpalcyone</t>
        </is>
      </c>
      <c r="B409473" t="n">
        <v>1</v>
      </c>
    </row>
    <row r="409474">
      <c r="A409474" t="inlineStr">
        <is>
          <t>copperad</t>
        </is>
      </c>
      <c r="B409474" t="n">
        <v>1</v>
      </c>
    </row>
    <row r="409475">
      <c r="A409475" t="inlineStr">
        <is>
          <t>feafter</t>
        </is>
      </c>
      <c r="B409475" t="n">
        <v>1</v>
      </c>
    </row>
    <row r="409476">
      <c r="A409476" t="inlineStr">
        <is>
          <t>slurr</t>
        </is>
      </c>
      <c r="B409476" t="n">
        <v>1</v>
      </c>
    </row>
    <row r="409477">
      <c r="A409477" t="inlineStr">
        <is>
          <t>steelmelon</t>
        </is>
      </c>
      <c r="B409477" t="n">
        <v>1</v>
      </c>
    </row>
    <row r="409478">
      <c r="A409478" t="inlineStr">
        <is>
          <t>niemusnah</t>
        </is>
      </c>
      <c r="B409478" t="n">
        <v>1</v>
      </c>
    </row>
    <row r="409479">
      <c r="A409479" t="inlineStr">
        <is>
          <t>singthrough</t>
        </is>
      </c>
      <c r="B409479" t="n">
        <v>1</v>
      </c>
    </row>
    <row r="409480">
      <c r="A409480" t="inlineStr">
        <is>
          <t>ma{dj</t>
        </is>
      </c>
      <c r="B409480" t="n">
        <v>1</v>
      </c>
    </row>
    <row r="409481">
      <c r="A409481" t="inlineStr">
        <is>
          <t>jp980</t>
        </is>
      </c>
      <c r="B409481" t="n">
        <v>1</v>
      </c>
    </row>
    <row r="409482">
      <c r="A409482" t="inlineStr">
        <is>
          <t>jackmasta</t>
        </is>
      </c>
      <c r="B409482" t="n">
        <v>1</v>
      </c>
    </row>
    <row r="409483">
      <c r="A409483" t="inlineStr">
        <is>
          <t>subchan</t>
        </is>
      </c>
      <c r="B409483" t="n">
        <v>1</v>
      </c>
    </row>
    <row r="409484">
      <c r="A409484" t="inlineStr">
        <is>
          <t>govoreo</t>
        </is>
      </c>
      <c r="B409484" t="n">
        <v>1</v>
      </c>
    </row>
    <row r="409485">
      <c r="A409485" t="inlineStr">
        <is>
          <t>athapsuo</t>
        </is>
      </c>
      <c r="B409485" t="n">
        <v>1</v>
      </c>
    </row>
    <row r="409486">
      <c r="A409486" t="inlineStr">
        <is>
          <t>httpdjjackmarzone</t>
        </is>
      </c>
      <c r="B409486" t="n">
        <v>1</v>
      </c>
    </row>
    <row r="409487">
      <c r="A409487" t="inlineStr">
        <is>
          <t>playvideonoonuleyao</t>
        </is>
      </c>
      <c r="B409487" t="n">
        <v>1</v>
      </c>
    </row>
    <row r="409488">
      <c r="A409488" t="inlineStr">
        <is>
          <t>playonheb</t>
        </is>
      </c>
      <c r="B409488" t="n">
        <v>1</v>
      </c>
    </row>
    <row r="409489">
      <c r="A409489" t="inlineStr">
        <is>
          <t>throhavolt</t>
        </is>
      </c>
      <c r="B409489" t="n">
        <v>1</v>
      </c>
    </row>
    <row r="409490">
      <c r="A409490" t="inlineStr">
        <is>
          <t>comunnamed</t>
        </is>
      </c>
      <c r="B409490" t="n">
        <v>1</v>
      </c>
    </row>
    <row r="409491">
      <c r="A409491" t="inlineStr">
        <is>
          <t>vulttek</t>
        </is>
      </c>
      <c r="B409491" t="n">
        <v>1</v>
      </c>
    </row>
    <row r="409492">
      <c r="A409492" t="inlineStr">
        <is>
          <t>com20151017021650500431700515097dt6</t>
        </is>
      </c>
      <c r="B409492" t="n">
        <v>1</v>
      </c>
    </row>
    <row r="409493">
      <c r="A409493" t="inlineStr">
        <is>
          <t>buyeu</t>
        </is>
      </c>
      <c r="B409493" t="n">
        <v>1</v>
      </c>
    </row>
    <row r="409494">
      <c r="A409494" t="inlineStr">
        <is>
          <t>tyka</t>
        </is>
      </c>
      <c r="B409494" t="n">
        <v>1</v>
      </c>
    </row>
    <row r="409495">
      <c r="A409495" t="inlineStr">
        <is>
          <t>____o</t>
        </is>
      </c>
      <c r="B409495" t="n">
        <v>1</v>
      </c>
    </row>
    <row r="409496">
      <c r="A409496" t="inlineStr">
        <is>
          <t>godsish</t>
        </is>
      </c>
      <c r="B409496" t="n">
        <v>1</v>
      </c>
    </row>
    <row r="409497">
      <c r="A409497" t="inlineStr">
        <is>
          <t>maipop</t>
        </is>
      </c>
      <c r="B409497" t="n">
        <v>1</v>
      </c>
    </row>
    <row r="409498">
      <c r="A409498" t="inlineStr">
        <is>
          <t>gaotti</t>
        </is>
      </c>
      <c r="B409498" t="n">
        <v>1</v>
      </c>
    </row>
    <row r="409499">
      <c r="A409499" t="inlineStr">
        <is>
          <t>kalibotle</t>
        </is>
      </c>
      <c r="B409499" t="n">
        <v>1</v>
      </c>
    </row>
    <row r="409500">
      <c r="A409500" t="inlineStr">
        <is>
          <t>vindicallyaeseaid</t>
        </is>
      </c>
      <c r="B409500" t="n">
        <v>1</v>
      </c>
    </row>
    <row r="409501">
      <c r="A409501" t="inlineStr">
        <is>
          <t>foxyjam</t>
        </is>
      </c>
      <c r="B409501" t="n">
        <v>1</v>
      </c>
    </row>
    <row r="409502">
      <c r="A409502" t="inlineStr">
        <is>
          <t>break26</t>
        </is>
      </c>
      <c r="B409502" t="n">
        <v>1</v>
      </c>
    </row>
    <row r="409503">
      <c r="A409503" t="inlineStr">
        <is>
          <t>colustrum</t>
        </is>
      </c>
      <c r="B409503" t="n">
        <v>1</v>
      </c>
    </row>
    <row r="409504">
      <c r="A409504" t="inlineStr">
        <is>
          <t>httpthouhd</t>
        </is>
      </c>
      <c r="B409504" t="n">
        <v>1</v>
      </c>
    </row>
    <row r="409505">
      <c r="A409505" t="inlineStr">
        <is>
          <t>_dozens</t>
        </is>
      </c>
      <c r="B409505" t="n">
        <v>1</v>
      </c>
    </row>
    <row r="409506">
      <c r="A409506" t="inlineStr">
        <is>
          <t>stud_man001</t>
        </is>
      </c>
      <c r="B409506" t="n">
        <v>1</v>
      </c>
    </row>
    <row r="409507">
      <c r="A409507" t="inlineStr">
        <is>
          <t>werdenßum</t>
        </is>
      </c>
      <c r="B409507" t="n">
        <v>1</v>
      </c>
    </row>
    <row r="409508">
      <c r="A409508" t="inlineStr">
        <is>
          <t>fence✉</t>
        </is>
      </c>
      <c r="B409508" t="n">
        <v>1</v>
      </c>
    </row>
    <row r="409509">
      <c r="A409509" t="inlineStr">
        <is>
          <t>comchannelucjggoujnxdl7kgxxaj2caq</t>
        </is>
      </c>
      <c r="B409509" t="n">
        <v>1</v>
      </c>
    </row>
    <row r="409510">
      <c r="A409510" t="inlineStr">
        <is>
          <t>comchannelucbukpwd6g31qf2tli0gydzfwdag</t>
        </is>
      </c>
      <c r="B409510" t="n">
        <v>1</v>
      </c>
    </row>
    <row r="409511">
      <c r="A409511" t="inlineStr">
        <is>
          <t>com201311yao</t>
        </is>
      </c>
      <c r="B409511" t="n">
        <v>1</v>
      </c>
    </row>
    <row r="409512">
      <c r="A409512" t="inlineStr">
        <is>
          <t>comaboutchadsuitcloseupconcept121892188de11e87f55cf698ed45a</t>
        </is>
      </c>
      <c r="B409512" t="n">
        <v>1</v>
      </c>
    </row>
    <row r="409513">
      <c r="A409513" t="inlineStr">
        <is>
          <t>reallifegeeks</t>
        </is>
      </c>
      <c r="B409513" t="n">
        <v>1</v>
      </c>
    </row>
    <row r="409514">
      <c r="A409514" t="inlineStr">
        <is>
          <t>ftca</t>
        </is>
      </c>
      <c r="B409514" t="n">
        <v>2</v>
      </c>
    </row>
    <row r="409515">
      <c r="A409515" t="inlineStr">
        <is>
          <t>srecs</t>
        </is>
      </c>
      <c r="B409515" t="n">
        <v>1</v>
      </c>
    </row>
    <row r="409516">
      <c r="A409516" t="inlineStr">
        <is>
          <t>marassi</t>
        </is>
      </c>
      <c r="B409516" t="n">
        <v>1</v>
      </c>
    </row>
    <row r="409517">
      <c r="A409517" t="inlineStr">
        <is>
          <t>com201512170103332335351131204890611444</t>
        </is>
      </c>
      <c r="B409517" t="n">
        <v>1</v>
      </c>
    </row>
    <row r="409518">
      <c r="A409518" t="inlineStr">
        <is>
          <t>svivos</t>
        </is>
      </c>
      <c r="B409518" t="n">
        <v>1</v>
      </c>
    </row>
    <row r="409519">
      <c r="A409519" t="inlineStr">
        <is>
          <t>brotherboard</t>
        </is>
      </c>
      <c r="B409519" t="n">
        <v>1</v>
      </c>
    </row>
    <row r="409520">
      <c r="A409520" t="inlineStr">
        <is>
          <t>drivestrategy</t>
        </is>
      </c>
      <c r="B409520" t="n">
        <v>1</v>
      </c>
    </row>
    <row r="409521">
      <c r="A409521" t="inlineStr">
        <is>
          <t>doooooothbodymind</t>
        </is>
      </c>
      <c r="B409521" t="n">
        <v>1</v>
      </c>
    </row>
    <row r="409522">
      <c r="A409522" t="inlineStr">
        <is>
          <t>earthold</t>
        </is>
      </c>
      <c r="B409522" t="n">
        <v>1</v>
      </c>
    </row>
    <row r="409523">
      <c r="A409523" t="inlineStr">
        <is>
          <t>meaccessodo_music</t>
        </is>
      </c>
      <c r="B409523" t="n">
        <v>1</v>
      </c>
    </row>
    <row r="409524">
      <c r="A409524" t="inlineStr">
        <is>
          <t>ketchuponi</t>
        </is>
      </c>
      <c r="B409524" t="n">
        <v>1</v>
      </c>
    </row>
    <row r="409525">
      <c r="A409525" t="inlineStr">
        <is>
          <t>suship</t>
        </is>
      </c>
      <c r="B409525" t="n">
        <v>1</v>
      </c>
    </row>
    <row r="409526">
      <c r="A409526" t="inlineStr">
        <is>
          <t>filesystemdriver</t>
        </is>
      </c>
      <c r="B409526" t="n">
        <v>1</v>
      </c>
    </row>
    <row r="409527">
      <c r="A409527" t="inlineStr">
        <is>
          <t>пригачного</t>
        </is>
      </c>
      <c r="B409527" t="n">
        <v>1</v>
      </c>
    </row>
    <row r="409528">
      <c r="A409528" t="inlineStr">
        <is>
          <t>oredu</t>
        </is>
      </c>
      <c r="B409528" t="n">
        <v>1</v>
      </c>
    </row>
    <row r="409529">
      <c r="A409529" t="inlineStr">
        <is>
          <t>flateshops</t>
        </is>
      </c>
      <c r="B409529" t="n">
        <v>1</v>
      </c>
    </row>
    <row r="409530">
      <c r="A409530" t="inlineStr">
        <is>
          <t>moldenhofermay</t>
        </is>
      </c>
      <c r="B409530" t="n">
        <v>1</v>
      </c>
    </row>
    <row r="409531">
      <c r="A409531" t="inlineStr">
        <is>
          <t>downloadorm</t>
        </is>
      </c>
      <c r="B409531" t="n">
        <v>1</v>
      </c>
    </row>
    <row r="409532">
      <c r="A409532" t="inlineStr">
        <is>
          <t>platform—were</t>
        </is>
      </c>
      <c r="B409532" t="n">
        <v>1</v>
      </c>
    </row>
    <row r="409533">
      <c r="A409533" t="inlineStr">
        <is>
          <t>2014simultaneous</t>
        </is>
      </c>
      <c r="B409533" t="n">
        <v>1</v>
      </c>
    </row>
    <row r="409534">
      <c r="A409534" t="inlineStr">
        <is>
          <t>timetablehandlingprotect</t>
        </is>
      </c>
      <c r="B409534" t="n">
        <v>1</v>
      </c>
    </row>
    <row r="409535">
      <c r="A409535" t="inlineStr">
        <is>
          <t>поринигачного</t>
        </is>
      </c>
      <c r="B409535" t="n">
        <v>1</v>
      </c>
    </row>
    <row r="409536">
      <c r="A409536" t="inlineStr">
        <is>
          <t>flipshops</t>
        </is>
      </c>
      <c r="B409536" t="n">
        <v>1</v>
      </c>
    </row>
    <row r="409537">
      <c r="A409537" t="inlineStr">
        <is>
          <t>filemanvsvfwxtcnkym</t>
        </is>
      </c>
      <c r="B409537" t="n">
        <v>1</v>
      </c>
    </row>
    <row r="409538">
      <c r="A409538" t="inlineStr">
        <is>
          <t>csplay</t>
        </is>
      </c>
      <c r="B409538" t="n">
        <v>1</v>
      </c>
    </row>
    <row r="409539">
      <c r="A409539" t="inlineStr">
        <is>
          <t>1041mb</t>
        </is>
      </c>
      <c r="B409539" t="n">
        <v>1</v>
      </c>
    </row>
    <row r="409540">
      <c r="A409540" t="inlineStr">
        <is>
          <t>resparse</t>
        </is>
      </c>
      <c r="B409540" t="n">
        <v>1</v>
      </c>
    </row>
    <row r="409541">
      <c r="A409541" t="inlineStr">
        <is>
          <t>joinspartandrivesimultaneoustime</t>
        </is>
      </c>
      <c r="B409541" t="n">
        <v>1</v>
      </c>
    </row>
    <row r="409542">
      <c r="A409542" t="inlineStr">
        <is>
          <t>laptopflowcontrol</t>
        </is>
      </c>
      <c r="B409542" t="n">
        <v>1</v>
      </c>
    </row>
    <row r="409543">
      <c r="A409543" t="inlineStr">
        <is>
          <t>2012brenner</t>
        </is>
      </c>
      <c r="B409543" t="n">
        <v>1</v>
      </c>
    </row>
    <row r="409544">
      <c r="A409544" t="inlineStr">
        <is>
          <t>2012framework</t>
        </is>
      </c>
      <c r="B409544" t="n">
        <v>1</v>
      </c>
    </row>
    <row r="409545">
      <c r="A409545" t="inlineStr">
        <is>
          <t>пыу</t>
        </is>
      </c>
      <c r="B409545" t="n">
        <v>1</v>
      </c>
    </row>
    <row r="409546">
      <c r="A409546" t="inlineStr">
        <is>
          <t>парваждросче</t>
        </is>
      </c>
      <c r="B409546" t="n">
        <v>1</v>
      </c>
    </row>
    <row r="409547">
      <c r="A409547" t="inlineStr">
        <is>
          <t>подомотопорий</t>
        </is>
      </c>
      <c r="B409547" t="n">
        <v>1</v>
      </c>
    </row>
    <row r="409548">
      <c r="A409548" t="inlineStr">
        <is>
          <t>downloadinstall</t>
        </is>
      </c>
      <c r="B409548" t="n">
        <v>1</v>
      </c>
    </row>
    <row r="409549">
      <c r="A409549" t="inlineStr">
        <is>
          <t>2012pentium</t>
        </is>
      </c>
      <c r="B409549" t="n">
        <v>1</v>
      </c>
    </row>
    <row r="409550">
      <c r="A409550" t="inlineStr">
        <is>
          <t>dflt</t>
        </is>
      </c>
      <c r="B409550" t="n">
        <v>1</v>
      </c>
    </row>
    <row r="409551">
      <c r="A409551" t="inlineStr">
        <is>
          <t>plsrefreshatonedmanages</t>
        </is>
      </c>
      <c r="B409551" t="n">
        <v>1</v>
      </c>
    </row>
    <row r="409552">
      <c r="A409552" t="inlineStr">
        <is>
          <t>capturepreviewinputandmemoryprogressiveview</t>
        </is>
      </c>
      <c r="B409552" t="n">
        <v>1</v>
      </c>
    </row>
    <row r="409553">
      <c r="A409553" t="inlineStr">
        <is>
          <t>tapclick</t>
        </is>
      </c>
      <c r="B409553" t="n">
        <v>1</v>
      </c>
    </row>
    <row r="409554">
      <c r="A409554" t="inlineStr">
        <is>
          <t>notecreated</t>
        </is>
      </c>
      <c r="B409554" t="n">
        <v>1</v>
      </c>
    </row>
    <row r="409555">
      <c r="A409555" t="inlineStr">
        <is>
          <t>live—this</t>
        </is>
      </c>
      <c r="B409555" t="n">
        <v>2</v>
      </c>
    </row>
    <row r="409556">
      <c r="A409556" t="inlineStr">
        <is>
          <t>mcmss</t>
        </is>
      </c>
      <c r="B409556" t="n">
        <v>1</v>
      </c>
    </row>
    <row r="409557">
      <c r="A409557" t="inlineStr">
        <is>
          <t>yevgenia</t>
        </is>
      </c>
      <c r="B409557" t="n">
        <v>2</v>
      </c>
    </row>
    <row r="409558">
      <c r="A409558" t="inlineStr">
        <is>
          <t>godsvals</t>
        </is>
      </c>
      <c r="B409558" t="n">
        <v>1</v>
      </c>
    </row>
    <row r="409559">
      <c r="A409559" t="inlineStr">
        <is>
          <t>cryptoanupe</t>
        </is>
      </c>
      <c r="B409559" t="n">
        <v>1</v>
      </c>
    </row>
    <row r="409560">
      <c r="A409560" t="inlineStr">
        <is>
          <t>purloaquencies</t>
        </is>
      </c>
      <c r="B409560" t="n">
        <v>1</v>
      </c>
    </row>
    <row r="409561">
      <c r="A409561" t="inlineStr">
        <is>
          <t>calculationed</t>
        </is>
      </c>
      <c r="B409561" t="n">
        <v>1</v>
      </c>
    </row>
    <row r="409562">
      <c r="A409562" t="inlineStr">
        <is>
          <t>cryptobtc</t>
        </is>
      </c>
      <c r="B409562" t="n">
        <v>1</v>
      </c>
    </row>
    <row r="409563">
      <c r="A409563" t="inlineStr">
        <is>
          <t>wirtus</t>
        </is>
      </c>
      <c r="B409563" t="n">
        <v>1</v>
      </c>
    </row>
    <row r="409564">
      <c r="A409564" t="inlineStr">
        <is>
          <t>yperi</t>
        </is>
      </c>
      <c r="B409564" t="n">
        <v>1</v>
      </c>
    </row>
    <row r="409565">
      <c r="A409565" t="inlineStr">
        <is>
          <t>holdances</t>
        </is>
      </c>
      <c r="B409565" t="n">
        <v>1</v>
      </c>
    </row>
    <row r="409566">
      <c r="A409566" t="inlineStr">
        <is>
          <t>brightlights</t>
        </is>
      </c>
      <c r="B409566" t="n">
        <v>1</v>
      </c>
    </row>
    <row r="409567">
      <c r="A409567" t="inlineStr">
        <is>
          <t>muzzyloo</t>
        </is>
      </c>
      <c r="B409567" t="n">
        <v>1</v>
      </c>
    </row>
    <row r="409568">
      <c r="A409568" t="inlineStr">
        <is>
          <t>mkrahon360</t>
        </is>
      </c>
      <c r="B409568" t="n">
        <v>1</v>
      </c>
    </row>
    <row r="409569">
      <c r="A409569" t="inlineStr">
        <is>
          <t>cartealmtableian</t>
        </is>
      </c>
      <c r="B409569" t="n">
        <v>1</v>
      </c>
    </row>
    <row r="409570">
      <c r="A409570" t="inlineStr">
        <is>
          <t>rdagos</t>
        </is>
      </c>
      <c r="B409570" t="n">
        <v>1</v>
      </c>
    </row>
    <row r="409571">
      <c r="A409571" t="inlineStr">
        <is>
          <t>jhilldogz</t>
        </is>
      </c>
      <c r="B409571" t="n">
        <v>1</v>
      </c>
    </row>
    <row r="409572">
      <c r="A409572" t="inlineStr">
        <is>
          <t>heartbash</t>
        </is>
      </c>
      <c r="B409572" t="n">
        <v>1</v>
      </c>
    </row>
    <row r="409573">
      <c r="A409573" t="inlineStr">
        <is>
          <t>cyberiege</t>
        </is>
      </c>
      <c r="B409573" t="n">
        <v>1</v>
      </c>
    </row>
    <row r="409574">
      <c r="A409574" t="inlineStr">
        <is>
          <t>zcils</t>
        </is>
      </c>
      <c r="B409574" t="n">
        <v>1</v>
      </c>
    </row>
    <row r="409575">
      <c r="A409575" t="inlineStr">
        <is>
          <t>jonathanjjohnson</t>
        </is>
      </c>
      <c r="B409575" t="n">
        <v>1</v>
      </c>
    </row>
    <row r="409576">
      <c r="A409576" t="inlineStr">
        <is>
          <t>yaaaahambo</t>
        </is>
      </c>
      <c r="B409576" t="n">
        <v>1</v>
      </c>
    </row>
    <row r="409577">
      <c r="A409577" t="inlineStr">
        <is>
          <t>125xlssd</t>
        </is>
      </c>
      <c r="B409577" t="n">
        <v>1</v>
      </c>
    </row>
    <row r="409578">
      <c r="A409578" t="inlineStr">
        <is>
          <t>drgrfm</t>
        </is>
      </c>
      <c r="B409578" t="n">
        <v>1</v>
      </c>
    </row>
    <row r="409579">
      <c r="A409579" t="inlineStr">
        <is>
          <t>leeeeit</t>
        </is>
      </c>
      <c r="B409579" t="n">
        <v>1</v>
      </c>
    </row>
    <row r="409580">
      <c r="A409580" t="inlineStr">
        <is>
          <t>zead</t>
        </is>
      </c>
      <c r="B409580" t="n">
        <v>1</v>
      </c>
    </row>
    <row r="409581">
      <c r="A409581" t="inlineStr">
        <is>
          <t>ltchi</t>
        </is>
      </c>
      <c r="B409581" t="n">
        <v>1</v>
      </c>
    </row>
    <row r="409582">
      <c r="A409582" t="inlineStr">
        <is>
          <t>303x600</t>
        </is>
      </c>
      <c r="B409582" t="n">
        <v>1</v>
      </c>
    </row>
    <row r="409583">
      <c r="A409583" t="inlineStr">
        <is>
          <t>luliks</t>
        </is>
      </c>
      <c r="B409583" t="n">
        <v>1</v>
      </c>
    </row>
    <row r="409584">
      <c r="A409584" t="inlineStr">
        <is>
          <t>ottblivl</t>
        </is>
      </c>
      <c r="B409584" t="n">
        <v>1</v>
      </c>
    </row>
    <row r="409585">
      <c r="A409585" t="inlineStr">
        <is>
          <t>mercuryg</t>
        </is>
      </c>
      <c r="B409585" t="n">
        <v>1</v>
      </c>
    </row>
    <row r="409586">
      <c r="A409586" t="inlineStr">
        <is>
          <t>gingertheimmunity</t>
        </is>
      </c>
      <c r="B409586" t="n">
        <v>1</v>
      </c>
    </row>
    <row r="409587">
      <c r="A409587" t="inlineStr">
        <is>
          <t>63qn</t>
        </is>
      </c>
      <c r="B409587" t="n">
        <v>1</v>
      </c>
    </row>
    <row r="409588">
      <c r="A409588" t="inlineStr">
        <is>
          <t>kipqtz</t>
        </is>
      </c>
      <c r="B409588" t="n">
        <v>1</v>
      </c>
    </row>
    <row r="409589">
      <c r="A409589" t="inlineStr">
        <is>
          <t>5rfm</t>
        </is>
      </c>
      <c r="B409589" t="n">
        <v>1</v>
      </c>
    </row>
    <row r="409590">
      <c r="A409590" t="inlineStr">
        <is>
          <t>ywazconf</t>
        </is>
      </c>
      <c r="B409590" t="n">
        <v>1</v>
      </c>
    </row>
    <row r="409591">
      <c r="A409591" t="inlineStr">
        <is>
          <t>14hwork</t>
        </is>
      </c>
      <c r="B409591" t="n">
        <v>1</v>
      </c>
    </row>
    <row r="409592">
      <c r="A409592" t="inlineStr">
        <is>
          <t>bartboy976</t>
        </is>
      </c>
      <c r="B409592" t="n">
        <v>1</v>
      </c>
    </row>
    <row r="409593">
      <c r="A409593" t="inlineStr">
        <is>
          <t>losscolm</t>
        </is>
      </c>
      <c r="B409593" t="n">
        <v>1</v>
      </c>
    </row>
    <row r="409594">
      <c r="A409594" t="inlineStr">
        <is>
          <t>silentophile</t>
        </is>
      </c>
      <c r="B409594" t="n">
        <v>1</v>
      </c>
    </row>
    <row r="409595">
      <c r="A409595" t="inlineStr">
        <is>
          <t>ddnd</t>
        </is>
      </c>
      <c r="B409595" t="n">
        <v>1</v>
      </c>
    </row>
    <row r="409596">
      <c r="A409596" t="inlineStr">
        <is>
          <t>thebadger44</t>
        </is>
      </c>
      <c r="B409596" t="n">
        <v>1</v>
      </c>
    </row>
    <row r="409597">
      <c r="A409597" t="inlineStr">
        <is>
          <t>1arx</t>
        </is>
      </c>
      <c r="B409597" t="n">
        <v>1</v>
      </c>
    </row>
    <row r="409598">
      <c r="A409598" t="inlineStr">
        <is>
          <t>manilka</t>
        </is>
      </c>
      <c r="B409598" t="n">
        <v>1</v>
      </c>
    </row>
    <row r="409599">
      <c r="A409599" t="inlineStr">
        <is>
          <t>galoptones</t>
        </is>
      </c>
      <c r="B409599" t="n">
        <v>1</v>
      </c>
    </row>
    <row r="409600">
      <c r="A409600" t="inlineStr">
        <is>
          <t>foundryspace</t>
        </is>
      </c>
      <c r="B409600" t="n">
        <v>1</v>
      </c>
    </row>
    <row r="409601">
      <c r="A409601" t="inlineStr">
        <is>
          <t>bukiwagu</t>
        </is>
      </c>
      <c r="B409601" t="n">
        <v>1</v>
      </c>
    </row>
    <row r="409602">
      <c r="A409602" t="inlineStr">
        <is>
          <t>pvculator</t>
        </is>
      </c>
      <c r="B409602" t="n">
        <v>1</v>
      </c>
    </row>
    <row r="409603">
      <c r="A409603" t="inlineStr">
        <is>
          <t>bassact</t>
        </is>
      </c>
      <c r="B409603" t="n">
        <v>1</v>
      </c>
    </row>
    <row r="409604">
      <c r="A409604" t="inlineStr">
        <is>
          <t>apassette</t>
        </is>
      </c>
      <c r="B409604" t="n">
        <v>1</v>
      </c>
    </row>
    <row r="409605">
      <c r="A409605" t="inlineStr">
        <is>
          <t>rmahnus</t>
        </is>
      </c>
      <c r="B409605" t="n">
        <v>1</v>
      </c>
    </row>
    <row r="409606">
      <c r="A409606" t="inlineStr">
        <is>
          <t>cflmonitorsymphony</t>
        </is>
      </c>
      <c r="B409606" t="n">
        <v>1</v>
      </c>
    </row>
    <row r="409607">
      <c r="A409607" t="inlineStr">
        <is>
          <t>saywhatever</t>
        </is>
      </c>
      <c r="B409607" t="n">
        <v>1</v>
      </c>
    </row>
    <row r="409608">
      <c r="A409608" t="inlineStr">
        <is>
          <t>donkopkid</t>
        </is>
      </c>
      <c r="B409608" t="n">
        <v>1</v>
      </c>
    </row>
    <row r="409609">
      <c r="A409609" t="inlineStr">
        <is>
          <t>shoethouse</t>
        </is>
      </c>
      <c r="B409609" t="n">
        <v>1</v>
      </c>
    </row>
    <row r="409610">
      <c r="A409610" t="inlineStr">
        <is>
          <t>flightmp3</t>
        </is>
      </c>
      <c r="B409610" t="n">
        <v>1</v>
      </c>
    </row>
    <row r="409611">
      <c r="A409611" t="inlineStr">
        <is>
          <t>dildity</t>
        </is>
      </c>
      <c r="B409611" t="n">
        <v>1</v>
      </c>
    </row>
    <row r="409612">
      <c r="A409612" t="inlineStr">
        <is>
          <t>kankya</t>
        </is>
      </c>
      <c r="B409612" t="n">
        <v>1</v>
      </c>
    </row>
    <row r="409613">
      <c r="A409613" t="inlineStr">
        <is>
          <t>mixpacks</t>
        </is>
      </c>
      <c r="B409613" t="n">
        <v>1</v>
      </c>
    </row>
    <row r="409614">
      <c r="A409614" t="inlineStr">
        <is>
          <t>coesho</t>
        </is>
      </c>
      <c r="B409614" t="n">
        <v>1</v>
      </c>
    </row>
    <row r="409615">
      <c r="A409615" t="inlineStr">
        <is>
          <t>gatedspace</t>
        </is>
      </c>
      <c r="B409615" t="n">
        <v>1</v>
      </c>
    </row>
    <row r="409616">
      <c r="A409616" t="inlineStr">
        <is>
          <t>schriftland</t>
        </is>
      </c>
      <c r="B409616" t="n">
        <v>1</v>
      </c>
    </row>
    <row r="409617">
      <c r="A409617" t="inlineStr">
        <is>
          <t>280x500</t>
        </is>
      </c>
      <c r="B409617" t="n">
        <v>1</v>
      </c>
    </row>
    <row r="409618">
      <c r="A409618" t="inlineStr">
        <is>
          <t>erinye</t>
        </is>
      </c>
      <c r="B409618" t="n">
        <v>1</v>
      </c>
    </row>
    <row r="409619">
      <c r="A409619" t="inlineStr">
        <is>
          <t>p0laders</t>
        </is>
      </c>
      <c r="B409619" t="n">
        <v>1</v>
      </c>
    </row>
    <row r="409620">
      <c r="A409620" t="inlineStr">
        <is>
          <t>okguzz</t>
        </is>
      </c>
      <c r="B409620" t="n">
        <v>1</v>
      </c>
    </row>
    <row r="409621">
      <c r="A409621" t="inlineStr">
        <is>
          <t>12f12</t>
        </is>
      </c>
      <c r="B409621" t="n">
        <v>1</v>
      </c>
    </row>
    <row r="409622">
      <c r="A409622" t="inlineStr">
        <is>
          <t>12q1</t>
        </is>
      </c>
      <c r="B409622" t="n">
        <v>1</v>
      </c>
    </row>
    <row r="409623">
      <c r="A409623" t="inlineStr">
        <is>
          <t>bossjum</t>
        </is>
      </c>
      <c r="B409623" t="n">
        <v>1</v>
      </c>
    </row>
    <row r="409624">
      <c r="A409624" t="inlineStr">
        <is>
          <t>waschus</t>
        </is>
      </c>
      <c r="B409624" t="n">
        <v>1</v>
      </c>
    </row>
    <row r="409625">
      <c r="A409625" t="inlineStr">
        <is>
          <t>beetlefuck</t>
        </is>
      </c>
      <c r="B409625" t="n">
        <v>1</v>
      </c>
    </row>
    <row r="409626">
      <c r="A409626" t="inlineStr">
        <is>
          <t>1_y4loveout</t>
        </is>
      </c>
      <c r="B409626" t="n">
        <v>1</v>
      </c>
    </row>
    <row r="409627">
      <c r="A409627" t="inlineStr">
        <is>
          <t>ragzy</t>
        </is>
      </c>
      <c r="B409627" t="n">
        <v>1</v>
      </c>
    </row>
    <row r="409628">
      <c r="A409628" t="inlineStr">
        <is>
          <t>tranching</t>
        </is>
      </c>
      <c r="B409628" t="n">
        <v>1</v>
      </c>
    </row>
    <row r="409629">
      <c r="A409629" t="inlineStr">
        <is>
          <t>tyrannional</t>
        </is>
      </c>
      <c r="B409629" t="n">
        <v>1</v>
      </c>
    </row>
    <row r="409630">
      <c r="A409630" t="inlineStr">
        <is>
          <t>bonesstript</t>
        </is>
      </c>
      <c r="B409630" t="n">
        <v>1</v>
      </c>
    </row>
    <row r="409631">
      <c r="A409631" t="inlineStr">
        <is>
          <t>remunerious</t>
        </is>
      </c>
      <c r="B409631" t="n">
        <v>1</v>
      </c>
    </row>
    <row r="409632">
      <c r="A409632" t="inlineStr">
        <is>
          <t>vg500</t>
        </is>
      </c>
      <c r="B409632" t="n">
        <v>1</v>
      </c>
    </row>
    <row r="409633">
      <c r="A409633" t="inlineStr">
        <is>
          <t>kkkik</t>
        </is>
      </c>
      <c r="B409633" t="n">
        <v>1</v>
      </c>
    </row>
    <row r="409634">
      <c r="A409634" t="inlineStr">
        <is>
          <t>kjstylesleegmail</t>
        </is>
      </c>
      <c r="B409634" t="n">
        <v>1</v>
      </c>
    </row>
    <row r="409635">
      <c r="A409635" t="inlineStr">
        <is>
          <t>internal_ip</t>
        </is>
      </c>
      <c r="B409635" t="n">
        <v>1</v>
      </c>
    </row>
    <row r="409636">
      <c r="A409636" t="inlineStr">
        <is>
          <t>superviser</t>
        </is>
      </c>
      <c r="B409636" t="n">
        <v>1</v>
      </c>
    </row>
    <row r="409637">
      <c r="A409637" t="inlineStr">
        <is>
          <t>4l\a\</t>
        </is>
      </c>
      <c r="B409637" t="n">
        <v>1</v>
      </c>
    </row>
    <row r="409638">
      <c r="A409638" t="inlineStr">
        <is>
          <t>\u0026a\u0026a\u0026a</t>
        </is>
      </c>
      <c r="B409638" t="n">
        <v>1</v>
      </c>
    </row>
    <row r="409639">
      <c r="A409639" t="inlineStr">
        <is>
          <t>\u0034\u0034</t>
        </is>
      </c>
      <c r="B409639" t="n">
        <v>1</v>
      </c>
    </row>
    <row r="409640">
      <c r="A409640" t="inlineStr">
        <is>
          <t>cdr_notland</t>
        </is>
      </c>
      <c r="B409640" t="n">
        <v>1</v>
      </c>
    </row>
    <row r="409641">
      <c r="A409641" t="inlineStr">
        <is>
          <t>\u0026b\u0026b</t>
        </is>
      </c>
      <c r="B409641" t="n">
        <v>1</v>
      </c>
    </row>
    <row r="409642">
      <c r="A409642" t="inlineStr">
        <is>
          <t>controlsattacksonce</t>
        </is>
      </c>
      <c r="B409642" t="n">
        <v>1</v>
      </c>
    </row>
    <row r="409643">
      <c r="A409643" t="inlineStr">
        <is>
          <t>idslogin</t>
        </is>
      </c>
      <c r="B409643" t="n">
        <v>1</v>
      </c>
    </row>
    <row r="409644">
      <c r="A409644" t="inlineStr">
        <is>
          <t>heartbeat\u0026a\u0026a</t>
        </is>
      </c>
      <c r="B409644" t="n">
        <v>1</v>
      </c>
    </row>
    <row r="409645">
      <c r="A409645" t="inlineStr">
        <is>
          <t>offadjustables</t>
        </is>
      </c>
      <c r="B409645" t="n">
        <v>1</v>
      </c>
    </row>
    <row r="409646">
      <c r="A409646" t="inlineStr">
        <is>
          <t>\u0033c\u0033c</t>
        </is>
      </c>
      <c r="B409646" t="n">
        <v>1</v>
      </c>
    </row>
    <row r="409647">
      <c r="A409647" t="inlineStr">
        <is>
          <t>flags\u0026as</t>
        </is>
      </c>
      <c r="B409647" t="n">
        <v>1</v>
      </c>
    </row>
    <row r="409648">
      <c r="A409648" t="inlineStr">
        <is>
          <t>\u0026c|s</t>
        </is>
      </c>
      <c r="B409648" t="n">
        <v>1</v>
      </c>
    </row>
    <row r="409649">
      <c r="A409649" t="inlineStr">
        <is>
          <t>south\u0027places</t>
        </is>
      </c>
      <c r="B409649" t="n">
        <v>1</v>
      </c>
    </row>
    <row r="409650">
      <c r="A409650" t="inlineStr">
        <is>
          <t>\u0031b\u0031b</t>
        </is>
      </c>
      <c r="B409650" t="n">
        <v>1</v>
      </c>
    </row>
    <row r="409651">
      <c r="A409651" t="inlineStr">
        <is>
          <t>opices</t>
        </is>
      </c>
      <c r="B409651" t="n">
        <v>1</v>
      </c>
    </row>
    <row r="409652">
      <c r="A409652" t="inlineStr">
        <is>
          <t>\u0026c\u0026c</t>
        </is>
      </c>
      <c r="B409652" t="n">
        <v>1</v>
      </c>
    </row>
    <row r="409653">
      <c r="A409653" t="inlineStr">
        <is>
          <t>maershrine</t>
        </is>
      </c>
      <c r="B409653" t="n">
        <v>1</v>
      </c>
    </row>
    <row r="409654">
      <c r="A409654" t="inlineStr">
        <is>
          <t>additonal\</t>
        </is>
      </c>
      <c r="B409654" t="n">
        <v>1</v>
      </c>
    </row>
    <row r="409655">
      <c r="A409655" t="inlineStr">
        <is>
          <t>\u0031c\u0031c</t>
        </is>
      </c>
      <c r="B409655" t="n">
        <v>1</v>
      </c>
    </row>
    <row r="409656">
      <c r="A409656" t="inlineStr">
        <is>
          <t>uncertainty\u0026a\u0026a</t>
        </is>
      </c>
      <c r="B409656" t="n">
        <v>1</v>
      </c>
    </row>
    <row r="409657">
      <c r="A409657" t="inlineStr">
        <is>
          <t>voicen\u0026c</t>
        </is>
      </c>
      <c r="B409657" t="n">
        <v>1</v>
      </c>
    </row>
    <row r="409658">
      <c r="A409658" t="inlineStr">
        <is>
          <t>\u0033a\u0033a</t>
        </is>
      </c>
      <c r="B409658" t="n">
        <v>1</v>
      </c>
    </row>
    <row r="409659">
      <c r="A409659" t="inlineStr">
        <is>
          <t>healing\u0030c\u0030c</t>
        </is>
      </c>
      <c r="B409659" t="n">
        <v>1</v>
      </c>
    </row>
    <row r="409660">
      <c r="A409660" t="inlineStr">
        <is>
          <t>{second\u0026c|s</t>
        </is>
      </c>
      <c r="B409660" t="n">
        <v>1</v>
      </c>
    </row>
    <row r="409661">
      <c r="A409661" t="inlineStr">
        <is>
          <t>gm\u0027lords</t>
        </is>
      </c>
      <c r="B409661" t="n">
        <v>1</v>
      </c>
    </row>
    <row r="409662">
      <c r="A409662" t="inlineStr">
        <is>
          <t>coordination\u0026a\u0026a</t>
        </is>
      </c>
      <c r="B409662" t="n">
        <v>1</v>
      </c>
    </row>
    <row r="409663">
      <c r="A409663" t="inlineStr">
        <is>
          <t>havnox</t>
        </is>
      </c>
      <c r="B409663" t="n">
        <v>1</v>
      </c>
    </row>
    <row r="409664">
      <c r="A409664" t="inlineStr">
        <is>
          <t>n\u0032b\u0032b</t>
        </is>
      </c>
      <c r="B409664" t="n">
        <v>1</v>
      </c>
    </row>
    <row r="409665">
      <c r="A409665" t="inlineStr">
        <is>
          <t>\u0030e\u0030e</t>
        </is>
      </c>
      <c r="B409665" t="n">
        <v>1</v>
      </c>
    </row>
    <row r="409666">
      <c r="A409666" t="inlineStr">
        <is>
          <t>at_supportivwts\u0026c</t>
        </is>
      </c>
      <c r="B409666" t="n">
        <v>1</v>
      </c>
    </row>
    <row r="409667">
      <c r="A409667" t="inlineStr">
        <is>
          <t>\u0029t</t>
        </is>
      </c>
      <c r="B409667" t="n">
        <v>1</v>
      </c>
    </row>
    <row r="409668">
      <c r="A409668" t="inlineStr">
        <is>
          <t>number\u0032b\u0032b</t>
        </is>
      </c>
      <c r="B409668" t="n">
        <v>1</v>
      </c>
    </row>
    <row r="409669">
      <c r="A409669" t="inlineStr">
        <is>
          <t>mc\u0027sgodspawn</t>
        </is>
      </c>
      <c r="B409669" t="n">
        <v>1</v>
      </c>
    </row>
    <row r="409670">
      <c r="A409670" t="inlineStr">
        <is>
          <t>min\u0027snesia</t>
        </is>
      </c>
      <c r="B409670" t="n">
        <v>1</v>
      </c>
    </row>
    <row r="409671">
      <c r="A409671" t="inlineStr">
        <is>
          <t>\u0031d\u0031d</t>
        </is>
      </c>
      <c r="B409671" t="n">
        <v>1</v>
      </c>
    </row>
    <row r="409672">
      <c r="A409672" t="inlineStr">
        <is>
          <t>\u0026a\u0026a</t>
        </is>
      </c>
      <c r="B409672" t="n">
        <v>1</v>
      </c>
    </row>
    <row r="409673">
      <c r="A409673" t="inlineStr">
        <is>
          <t>spell\u0030e\u0030e</t>
        </is>
      </c>
      <c r="B409673" t="n">
        <v>1</v>
      </c>
    </row>
    <row r="409674">
      <c r="A409674" t="inlineStr">
        <is>
          <t>effect\u0026c\u0026a</t>
        </is>
      </c>
      <c r="B409674" t="n">
        <v>1</v>
      </c>
    </row>
    <row r="409675">
      <c r="A409675" t="inlineStr">
        <is>
          <t>\\u0026as</t>
        </is>
      </c>
      <c r="B409675" t="n">
        <v>1</v>
      </c>
    </row>
    <row r="409676">
      <c r="A409676" t="inlineStr">
        <is>
          <t>\u0029m2</t>
        </is>
      </c>
      <c r="B409676" t="n">
        <v>1</v>
      </c>
    </row>
    <row r="409677">
      <c r="A409677" t="inlineStr">
        <is>
          <t>ngattack</t>
        </is>
      </c>
      <c r="B409677" t="n">
        <v>1</v>
      </c>
    </row>
    <row r="409678">
      <c r="A409678" t="inlineStr">
        <is>
          <t>tmsn22this</t>
        </is>
      </c>
      <c r="B409678" t="n">
        <v>1</v>
      </c>
    </row>
    <row r="409679">
      <c r="A409679" t="inlineStr">
        <is>
          <t>restuturing</t>
        </is>
      </c>
      <c r="B409679" t="n">
        <v>1</v>
      </c>
    </row>
    <row r="409680">
      <c r="A409680" t="inlineStr">
        <is>
          <t>289cs</t>
        </is>
      </c>
      <c r="B409680" t="n">
        <v>1</v>
      </c>
    </row>
    <row r="409681">
      <c r="A409681" t="inlineStr">
        <is>
          <t>wholesaledpc</t>
        </is>
      </c>
      <c r="B409681" t="n">
        <v>1</v>
      </c>
    </row>
    <row r="409682">
      <c r="A409682" t="inlineStr">
        <is>
          <t>wheelwear</t>
        </is>
      </c>
      <c r="B409682" t="n">
        <v>1</v>
      </c>
    </row>
    <row r="409683">
      <c r="A409683" t="inlineStr">
        <is>
          <t>macgutum</t>
        </is>
      </c>
      <c r="B409683" t="n">
        <v>1</v>
      </c>
    </row>
    <row r="409684">
      <c r="A409684" t="inlineStr">
        <is>
          <t>242cc</t>
        </is>
      </c>
      <c r="B409684" t="n">
        <v>1</v>
      </c>
    </row>
    <row r="409685">
      <c r="A409685" t="inlineStr">
        <is>
          <t>pentzelior</t>
        </is>
      </c>
      <c r="B409685" t="n">
        <v>1</v>
      </c>
    </row>
    <row r="409686">
      <c r="A409686" t="inlineStr">
        <is>
          <t>macrocharged</t>
        </is>
      </c>
      <c r="B409686" t="n">
        <v>1</v>
      </c>
    </row>
    <row r="409687">
      <c r="A409687" t="inlineStr">
        <is>
          <t>skeweda</t>
        </is>
      </c>
      <c r="B409687" t="n">
        <v>1</v>
      </c>
    </row>
    <row r="409688">
      <c r="A409688" t="inlineStr">
        <is>
          <t>partsspecialty</t>
        </is>
      </c>
      <c r="B409688" t="n">
        <v>1</v>
      </c>
    </row>
    <row r="409689">
      <c r="A409689" t="inlineStr">
        <is>
          <t>wheelboots</t>
        </is>
      </c>
      <c r="B409689" t="n">
        <v>1</v>
      </c>
    </row>
    <row r="409690">
      <c r="A409690" t="inlineStr">
        <is>
          <t>volunteerjobs</t>
        </is>
      </c>
      <c r="B409690" t="n">
        <v>1</v>
      </c>
    </row>
    <row r="409691">
      <c r="A409691" t="inlineStr">
        <is>
          <t>fallwinterfall</t>
        </is>
      </c>
      <c r="B409691" t="n">
        <v>1</v>
      </c>
    </row>
    <row r="409692">
      <c r="A409692" t="inlineStr">
        <is>
          <t>tutchengaerostreammedia</t>
        </is>
      </c>
      <c r="B409692" t="n">
        <v>1</v>
      </c>
    </row>
    <row r="409693">
      <c r="A409693" t="inlineStr">
        <is>
          <t>inscentary</t>
        </is>
      </c>
      <c r="B409693" t="n">
        <v>1</v>
      </c>
    </row>
    <row r="409694">
      <c r="A409694" t="inlineStr">
        <is>
          <t>sittori</t>
        </is>
      </c>
      <c r="B409694" t="n">
        <v>1</v>
      </c>
    </row>
    <row r="409695">
      <c r="A409695" t="inlineStr">
        <is>
          <t>zockin</t>
        </is>
      </c>
      <c r="B409695" t="n">
        <v>1</v>
      </c>
    </row>
    <row r="409696">
      <c r="A409696" t="inlineStr">
        <is>
          <t>cernachan</t>
        </is>
      </c>
      <c r="B409696" t="n">
        <v>1</v>
      </c>
    </row>
    <row r="409697">
      <c r="A409697" t="inlineStr">
        <is>
          <t>plenipotentians</t>
        </is>
      </c>
      <c r="B409697" t="n">
        <v>1</v>
      </c>
    </row>
    <row r="409698">
      <c r="A409698" t="inlineStr">
        <is>
          <t>skirvin</t>
        </is>
      </c>
      <c r="B409698" t="n">
        <v>1</v>
      </c>
    </row>
    <row r="409699">
      <c r="A409699" t="inlineStr">
        <is>
          <t>perlsco</t>
        </is>
      </c>
      <c r="B409699" t="n">
        <v>1</v>
      </c>
    </row>
    <row r="409700">
      <c r="A409700" t="inlineStr">
        <is>
          <t>goobies</t>
        </is>
      </c>
      <c r="B409700" t="n">
        <v>1</v>
      </c>
    </row>
    <row r="409701">
      <c r="A409701" t="inlineStr">
        <is>
          <t>katsudo</t>
        </is>
      </c>
      <c r="B409701" t="n">
        <v>1</v>
      </c>
    </row>
    <row r="409702">
      <c r="A409702" t="inlineStr">
        <is>
          <t>napoleanian</t>
        </is>
      </c>
      <c r="B409702" t="n">
        <v>1</v>
      </c>
    </row>
    <row r="409703">
      <c r="A409703" t="inlineStr">
        <is>
          <t>cercios</t>
        </is>
      </c>
      <c r="B409703" t="n">
        <v>1</v>
      </c>
    </row>
    <row r="409704">
      <c r="A409704" t="inlineStr">
        <is>
          <t>retortance</t>
        </is>
      </c>
      <c r="B409704" t="n">
        <v>1</v>
      </c>
    </row>
    <row r="409705">
      <c r="A409705" t="inlineStr">
        <is>
          <t>brickrel</t>
        </is>
      </c>
      <c r="B409705" t="n">
        <v>1</v>
      </c>
    </row>
    <row r="409706">
      <c r="A409706" t="inlineStr">
        <is>
          <t>adidity</t>
        </is>
      </c>
      <c r="B409706" t="n">
        <v>1</v>
      </c>
    </row>
    <row r="409707">
      <c r="A409707" t="inlineStr">
        <is>
          <t>flamswing</t>
        </is>
      </c>
      <c r="B409707" t="n">
        <v>1</v>
      </c>
    </row>
    <row r="409708">
      <c r="A409708" t="inlineStr">
        <is>
          <t>kooyings</t>
        </is>
      </c>
      <c r="B409708" t="n">
        <v>1</v>
      </c>
    </row>
    <row r="409709">
      <c r="A409709" t="inlineStr">
        <is>
          <t>delhaatch</t>
        </is>
      </c>
      <c r="B409709" t="n">
        <v>1</v>
      </c>
    </row>
    <row r="409710">
      <c r="A409710" t="inlineStr">
        <is>
          <t>drivelands</t>
        </is>
      </c>
      <c r="B409710" t="n">
        <v>1</v>
      </c>
    </row>
    <row r="409711">
      <c r="A409711" t="inlineStr">
        <is>
          <t>takomas</t>
        </is>
      </c>
      <c r="B409711" t="n">
        <v>1</v>
      </c>
    </row>
    <row r="409712">
      <c r="A409712" t="inlineStr">
        <is>
          <t>hollowaycnet</t>
        </is>
      </c>
      <c r="B409712" t="n">
        <v>1</v>
      </c>
    </row>
    <row r="409713">
      <c r="A409713" t="inlineStr">
        <is>
          <t>—ated</t>
        </is>
      </c>
      <c r="B409713" t="n">
        <v>1</v>
      </c>
    </row>
    <row r="409714">
      <c r="A409714" t="inlineStr">
        <is>
          <t>singaporehorn</t>
        </is>
      </c>
      <c r="B409714" t="n">
        <v>1</v>
      </c>
    </row>
    <row r="409715">
      <c r="A409715" t="inlineStr">
        <is>
          <t>dingwinder</t>
        </is>
      </c>
      <c r="B409715" t="n">
        <v>1</v>
      </c>
    </row>
    <row r="409716">
      <c r="A409716" t="inlineStr">
        <is>
          <t>lionwurst</t>
        </is>
      </c>
      <c r="B409716" t="n">
        <v>1</v>
      </c>
    </row>
    <row r="409717">
      <c r="A409717" t="inlineStr">
        <is>
          <t>couplingsboxes</t>
        </is>
      </c>
      <c r="B409717" t="n">
        <v>1</v>
      </c>
    </row>
    <row r="409718">
      <c r="A409718" t="inlineStr">
        <is>
          <t>kuriza</t>
        </is>
      </c>
      <c r="B409718" t="n">
        <v>1</v>
      </c>
    </row>
    <row r="409719">
      <c r="A409719" t="inlineStr">
        <is>
          <t>zohydroff</t>
        </is>
      </c>
      <c r="B409719" t="n">
        <v>1</v>
      </c>
    </row>
    <row r="409720">
      <c r="A409720" t="inlineStr">
        <is>
          <t>gridby</t>
        </is>
      </c>
      <c r="B409720" t="n">
        <v>1</v>
      </c>
    </row>
    <row r="409721">
      <c r="A409721" t="inlineStr">
        <is>
          <t>osakes</t>
        </is>
      </c>
      <c r="B409721" t="n">
        <v>1</v>
      </c>
    </row>
    <row r="409722">
      <c r="A409722" t="inlineStr">
        <is>
          <t>livingcredit</t>
        </is>
      </c>
      <c r="B409722" t="n">
        <v>1</v>
      </c>
    </row>
    <row r="409723">
      <c r="A409723" t="inlineStr">
        <is>
          <t>ashburner</t>
        </is>
      </c>
      <c r="B409723" t="n">
        <v>2</v>
      </c>
    </row>
    <row r="409724">
      <c r="A409724" t="inlineStr">
        <is>
          <t>mbhay</t>
        </is>
      </c>
      <c r="B409724" t="n">
        <v>1</v>
      </c>
    </row>
    <row r="409725">
      <c r="A409725" t="inlineStr">
        <is>
          <t>livecredit</t>
        </is>
      </c>
      <c r="B409725" t="n">
        <v>1</v>
      </c>
    </row>
    <row r="409726">
      <c r="A409726" t="inlineStr">
        <is>
          <t>jicji</t>
        </is>
      </c>
      <c r="B409726" t="n">
        <v>1</v>
      </c>
    </row>
    <row r="409727">
      <c r="A409727" t="inlineStr">
        <is>
          <t>electronis</t>
        </is>
      </c>
      <c r="B409727" t="n">
        <v>1</v>
      </c>
    </row>
    <row r="409728">
      <c r="A409728" t="inlineStr">
        <is>
          <t>judanie</t>
        </is>
      </c>
      <c r="B409728" t="n">
        <v>1</v>
      </c>
    </row>
    <row r="409729">
      <c r="A409729" t="inlineStr">
        <is>
          <t>pokneson</t>
        </is>
      </c>
      <c r="B409729" t="n">
        <v>1</v>
      </c>
    </row>
    <row r="409730">
      <c r="A409730" t="inlineStr">
        <is>
          <t>yanomotomu</t>
        </is>
      </c>
      <c r="B409730" t="n">
        <v>1</v>
      </c>
    </row>
    <row r="409731">
      <c r="A409731" t="inlineStr">
        <is>
          <t>coylu</t>
        </is>
      </c>
      <c r="B409731" t="n">
        <v>1</v>
      </c>
    </row>
    <row r="409732">
      <c r="A409732" t="inlineStr">
        <is>
          <t>rotorless</t>
        </is>
      </c>
      <c r="B409732" t="n">
        <v>2</v>
      </c>
    </row>
    <row r="409733">
      <c r="A409733" t="inlineStr">
        <is>
          <t>doxytown</t>
        </is>
      </c>
      <c r="B409733" t="n">
        <v>1</v>
      </c>
    </row>
    <row r="409734">
      <c r="A409734" t="inlineStr">
        <is>
          <t>spoitech</t>
        </is>
      </c>
      <c r="B409734" t="n">
        <v>1</v>
      </c>
    </row>
    <row r="409735">
      <c r="A409735" t="inlineStr">
        <is>
          <t>hoffmanconclava</t>
        </is>
      </c>
      <c r="B409735" t="n">
        <v>1</v>
      </c>
    </row>
    <row r="409736">
      <c r="A409736" t="inlineStr">
        <is>
          <t>khenesville</t>
        </is>
      </c>
      <c r="B409736" t="n">
        <v>1</v>
      </c>
    </row>
    <row r="409737">
      <c r="A409737" t="inlineStr">
        <is>
          <t>unrif</t>
        </is>
      </c>
      <c r="B409737" t="n">
        <v>1</v>
      </c>
    </row>
    <row r="409738">
      <c r="A409738" t="inlineStr">
        <is>
          <t>whenve</t>
        </is>
      </c>
      <c r="B409738" t="n">
        <v>1</v>
      </c>
    </row>
    <row r="409739">
      <c r="A409739" t="inlineStr">
        <is>
          <t>riverpath</t>
        </is>
      </c>
      <c r="B409739" t="n">
        <v>1</v>
      </c>
    </row>
    <row r="409740">
      <c r="A409740" t="inlineStr">
        <is>
          <t>911malcolm</t>
        </is>
      </c>
      <c r="B409740" t="n">
        <v>1</v>
      </c>
    </row>
    <row r="409741">
      <c r="A409741" t="inlineStr">
        <is>
          <t>jwieferinsley</t>
        </is>
      </c>
      <c r="B409741" t="n">
        <v>1</v>
      </c>
    </row>
    <row r="409742">
      <c r="A409742" t="inlineStr">
        <is>
          <t>2811and</t>
        </is>
      </c>
      <c r="B409742" t="n">
        <v>1</v>
      </c>
    </row>
    <row r="409743">
      <c r="A409743" t="inlineStr">
        <is>
          <t>kohmarepostle</t>
        </is>
      </c>
      <c r="B409743" t="n">
        <v>1</v>
      </c>
    </row>
    <row r="409744">
      <c r="A409744" t="inlineStr">
        <is>
          <t>camberlin</t>
        </is>
      </c>
      <c r="B409744" t="n">
        <v>1</v>
      </c>
    </row>
    <row r="409745">
      <c r="A409745" t="inlineStr">
        <is>
          <t>cscas</t>
        </is>
      </c>
      <c r="B409745" t="n">
        <v>2</v>
      </c>
    </row>
    <row r="409746">
      <c r="A409746" t="inlineStr">
        <is>
          <t>wncd</t>
        </is>
      </c>
      <c r="B409746" t="n">
        <v>1</v>
      </c>
    </row>
    <row r="409747">
      <c r="A409747" t="inlineStr">
        <is>
          <t>donationed</t>
        </is>
      </c>
      <c r="B409747" t="n">
        <v>1</v>
      </c>
    </row>
    <row r="409748">
      <c r="A409748" t="inlineStr">
        <is>
          <t>csnphilly</t>
        </is>
      </c>
      <c r="B409748" t="n">
        <v>3</v>
      </c>
    </row>
    <row r="409749">
      <c r="A409749" t="inlineStr">
        <is>
          <t>simse</t>
        </is>
      </c>
      <c r="B409749" t="n">
        <v>1</v>
      </c>
    </row>
    <row r="409750">
      <c r="A409750" t="inlineStr">
        <is>
          <t>lightsocks</t>
        </is>
      </c>
      <c r="B409750" t="n">
        <v>1</v>
      </c>
    </row>
    <row r="409751">
      <c r="A409751" t="inlineStr">
        <is>
          <t>`static_assertn</t>
        </is>
      </c>
      <c r="B409751" t="n">
        <v>1</v>
      </c>
    </row>
    <row r="409752">
      <c r="A409752" t="inlineStr">
        <is>
          <t>allowedmirrors</t>
        </is>
      </c>
      <c r="B409752" t="n">
        <v>1</v>
      </c>
    </row>
    <row r="409753">
      <c r="A409753" t="inlineStr">
        <is>
          <t>usagetable</t>
        </is>
      </c>
      <c r="B409753" t="n">
        <v>1</v>
      </c>
    </row>
    <row r="409754">
      <c r="A409754" t="inlineStr">
        <is>
          <t>view_immediatefalse</t>
        </is>
      </c>
      <c r="B409754" t="n">
        <v>1</v>
      </c>
    </row>
    <row r="409755">
      <c r="A409755" t="inlineStr">
        <is>
          <t>jn13couho1</t>
        </is>
      </c>
      <c r="B409755" t="n">
        <v>1</v>
      </c>
    </row>
    <row r="409756">
      <c r="A409756" t="inlineStr">
        <is>
          <t>file4ck</t>
        </is>
      </c>
      <c r="B409756" t="n">
        <v>1</v>
      </c>
    </row>
    <row r="409757">
      <c r="A409757" t="inlineStr">
        <is>
          <t>has5</t>
        </is>
      </c>
      <c r="B409757" t="n">
        <v>1</v>
      </c>
    </row>
    <row r="409758">
      <c r="A409758" t="inlineStr">
        <is>
          <t>ping3</t>
        </is>
      </c>
      <c r="B409758" t="n">
        <v>1</v>
      </c>
    </row>
    <row r="409759">
      <c r="A409759" t="inlineStr">
        <is>
          <t>98unj_v_t_1jfjlx7sgu128bfwosqk5o7_kq__yhp</t>
        </is>
      </c>
      <c r="B409759" t="n">
        <v>1</v>
      </c>
    </row>
    <row r="409760">
      <c r="A409760" t="inlineStr">
        <is>
          <t>randommap</t>
        </is>
      </c>
      <c r="B409760" t="n">
        <v>1</v>
      </c>
    </row>
    <row r="409761">
      <c r="A409761" t="inlineStr">
        <is>
          <t>10band</t>
        </is>
      </c>
      <c r="B409761" t="n">
        <v>1</v>
      </c>
    </row>
    <row r="409762">
      <c r="A409762" t="inlineStr">
        <is>
          <t>log_foriled</t>
        </is>
      </c>
      <c r="B409762" t="n">
        <v>1</v>
      </c>
    </row>
    <row r="409763">
      <c r="A409763" t="inlineStr">
        <is>
          <t>splitid</t>
        </is>
      </c>
      <c r="B409763" t="n">
        <v>1</v>
      </c>
    </row>
    <row r="409764">
      <c r="A409764" t="inlineStr">
        <is>
          <t>67262</t>
        </is>
      </c>
      <c r="B409764" t="n">
        <v>1</v>
      </c>
    </row>
    <row r="409765">
      <c r="A409765" t="inlineStr">
        <is>
          <t>4f6</t>
        </is>
      </c>
      <c r="B409765" t="n">
        <v>2</v>
      </c>
    </row>
    <row r="409766">
      <c r="A409766" t="inlineStr">
        <is>
          <t>minlevel60</t>
        </is>
      </c>
      <c r="B409766" t="n">
        <v>1</v>
      </c>
    </row>
    <row r="409767">
      <c r="A409767" t="inlineStr">
        <is>
          <t>ss_no_transfer</t>
        </is>
      </c>
      <c r="B409767" t="n">
        <v>1</v>
      </c>
    </row>
    <row r="409768">
      <c r="A409768" t="inlineStr">
        <is>
          <t>saamura</t>
        </is>
      </c>
      <c r="B409768" t="n">
        <v>1</v>
      </c>
    </row>
    <row r="409769">
      <c r="A409769" t="inlineStr">
        <is>
          <t>multiprocessers</t>
        </is>
      </c>
      <c r="B409769" t="n">
        <v>1</v>
      </c>
    </row>
    <row r="409770">
      <c r="A409770" t="inlineStr">
        <is>
          <t>lq2dataconn</t>
        </is>
      </c>
      <c r="B409770" t="n">
        <v>1</v>
      </c>
    </row>
    <row r="409771">
      <c r="A409771" t="inlineStr">
        <is>
          <t>{defunct1</t>
        </is>
      </c>
      <c r="B409771" t="n">
        <v>1</v>
      </c>
    </row>
    <row r="409772">
      <c r="A409772" t="inlineStr">
        <is>
          <t>splitinstrumented</t>
        </is>
      </c>
      <c r="B409772" t="n">
        <v>1</v>
      </c>
    </row>
    <row r="409773">
      <c r="A409773" t="inlineStr">
        <is>
          <t>phpe</t>
        </is>
      </c>
      <c r="B409773" t="n">
        <v>1</v>
      </c>
    </row>
    <row r="409774">
      <c r="A409774" t="inlineStr">
        <is>
          <t>presumming</t>
        </is>
      </c>
      <c r="B409774" t="n">
        <v>1</v>
      </c>
    </row>
    <row r="409775">
      <c r="A409775" t="inlineStr">
        <is>
          <t>riotlogdown</t>
        </is>
      </c>
      <c r="B409775" t="n">
        <v>1</v>
      </c>
    </row>
    <row r="409776">
      <c r="A409776" t="inlineStr">
        <is>
          <t>checksperations</t>
        </is>
      </c>
      <c r="B409776" t="n">
        <v>1</v>
      </c>
    </row>
    <row r="409777">
      <c r="A409777" t="inlineStr">
        <is>
          <t>jupitersi</t>
        </is>
      </c>
      <c r="B409777" t="n">
        <v>1</v>
      </c>
    </row>
    <row r="409778">
      <c r="A409778" t="inlineStr">
        <is>
          <t>solidhesite</t>
        </is>
      </c>
      <c r="B409778" t="n">
        <v>1</v>
      </c>
    </row>
    <row r="409779">
      <c r="A409779" t="inlineStr">
        <is>
          <t>zwillianakis</t>
        </is>
      </c>
      <c r="B409779" t="n">
        <v>1</v>
      </c>
    </row>
    <row r="409780">
      <c r="A409780" t="inlineStr">
        <is>
          <t>chzelmer</t>
        </is>
      </c>
      <c r="B409780" t="n">
        <v>1</v>
      </c>
    </row>
    <row r="409781">
      <c r="A409781" t="inlineStr">
        <is>
          <t>overrogging</t>
        </is>
      </c>
      <c r="B409781" t="n">
        <v>1</v>
      </c>
    </row>
    <row r="409782">
      <c r="A409782" t="inlineStr">
        <is>
          <t>empoliqué</t>
        </is>
      </c>
      <c r="B409782" t="n">
        <v>1</v>
      </c>
    </row>
    <row r="409783">
      <c r="A409783" t="inlineStr">
        <is>
          <t>slitech</t>
        </is>
      </c>
      <c r="B409783" t="n">
        <v>1</v>
      </c>
    </row>
    <row r="409784">
      <c r="A409784" t="inlineStr">
        <is>
          <t>creamcloth</t>
        </is>
      </c>
      <c r="B409784" t="n">
        <v>1</v>
      </c>
    </row>
    <row r="409785">
      <c r="A409785" t="inlineStr">
        <is>
          <t>repinghtfing</t>
        </is>
      </c>
      <c r="B409785" t="n">
        <v>1</v>
      </c>
    </row>
    <row r="409786">
      <c r="A409786" t="inlineStr">
        <is>
          <t>ithol</t>
        </is>
      </c>
      <c r="B409786" t="n">
        <v>1</v>
      </c>
    </row>
    <row r="409787">
      <c r="A409787" t="inlineStr">
        <is>
          <t>futix</t>
        </is>
      </c>
      <c r="B409787" t="n">
        <v>1</v>
      </c>
    </row>
    <row r="409788">
      <c r="A409788" t="inlineStr">
        <is>
          <t>darkfed</t>
        </is>
      </c>
      <c r="B409788" t="n">
        <v>1</v>
      </c>
    </row>
    <row r="409789">
      <c r="A409789" t="inlineStr">
        <is>
          <t>banguani</t>
        </is>
      </c>
      <c r="B409789" t="n">
        <v>1</v>
      </c>
    </row>
    <row r="409790">
      <c r="A409790" t="inlineStr">
        <is>
          <t>counterprospective</t>
        </is>
      </c>
      <c r="B409790" t="n">
        <v>1</v>
      </c>
    </row>
    <row r="409791">
      <c r="A409791" t="inlineStr">
        <is>
          <t>dernia</t>
        </is>
      </c>
      <c r="B409791" t="n">
        <v>1</v>
      </c>
    </row>
    <row r="409792">
      <c r="A409792" t="inlineStr">
        <is>
          <t>passzene</t>
        </is>
      </c>
      <c r="B409792" t="n">
        <v>1</v>
      </c>
    </row>
    <row r="409793">
      <c r="A409793" t="inlineStr">
        <is>
          <t>tohaliburton</t>
        </is>
      </c>
      <c r="B409793" t="n">
        <v>1</v>
      </c>
    </row>
    <row r="409794">
      <c r="A409794" t="inlineStr">
        <is>
          <t>329444</t>
        </is>
      </c>
      <c r="B409794" t="n">
        <v>1</v>
      </c>
    </row>
    <row r="409795">
      <c r="A409795" t="inlineStr">
        <is>
          <t>commandsim</t>
        </is>
      </c>
      <c r="B409795" t="n">
        <v>1</v>
      </c>
    </row>
    <row r="409796">
      <c r="A409796" t="inlineStr">
        <is>
          <t>deceivement</t>
        </is>
      </c>
      <c r="B409796" t="n">
        <v>1</v>
      </c>
    </row>
    <row r="409797">
      <c r="A409797" t="inlineStr">
        <is>
          <t>cvercaldansairport</t>
        </is>
      </c>
      <c r="B409797" t="n">
        <v>1</v>
      </c>
    </row>
    <row r="409798">
      <c r="A409798" t="inlineStr">
        <is>
          <t>🄿</t>
        </is>
      </c>
      <c r="B409798" t="n">
        <v>1</v>
      </c>
    </row>
    <row r="409799">
      <c r="A409799" t="inlineStr">
        <is>
          <t>comsamples</t>
        </is>
      </c>
      <c r="B409799" t="n">
        <v>1</v>
      </c>
    </row>
    <row r="409800">
      <c r="A409800" t="inlineStr">
        <is>
          <t>ranchesw</t>
        </is>
      </c>
      <c r="B409800" t="n">
        <v>1</v>
      </c>
    </row>
    <row r="409801">
      <c r="A409801" t="inlineStr">
        <is>
          <t>bedhorate</t>
        </is>
      </c>
      <c r="B409801" t="n">
        <v>1</v>
      </c>
    </row>
    <row r="409802">
      <c r="A409802" t="inlineStr">
        <is>
          <t>intstction</t>
        </is>
      </c>
      <c r="B409802" t="n">
        <v>1</v>
      </c>
    </row>
    <row r="409803">
      <c r="A409803" t="inlineStr">
        <is>
          <t>ayzathaya</t>
        </is>
      </c>
      <c r="B409803" t="n">
        <v>1</v>
      </c>
    </row>
    <row r="409804">
      <c r="A409804" t="inlineStr">
        <is>
          <t>xxacers</t>
        </is>
      </c>
      <c r="B409804" t="n">
        <v>1</v>
      </c>
    </row>
    <row r="409805">
      <c r="A409805" t="inlineStr">
        <is>
          <t>941toshoplette</t>
        </is>
      </c>
      <c r="B409805" t="n">
        <v>1</v>
      </c>
    </row>
    <row r="409806">
      <c r="A409806" t="inlineStr">
        <is>
          <t>trademarkcopyright</t>
        </is>
      </c>
      <c r="B409806" t="n">
        <v>2</v>
      </c>
    </row>
    <row r="409807">
      <c r="A409807" t="inlineStr">
        <is>
          <t>pglaf</t>
        </is>
      </c>
      <c r="B409807" t="n">
        <v>5</v>
      </c>
    </row>
    <row r="409808">
      <c r="A409808" t="inlineStr">
        <is>
          <t>httpgutenberg</t>
        </is>
      </c>
      <c r="B409808" t="n">
        <v>1</v>
      </c>
    </row>
    <row r="409809">
      <c r="A409809" t="inlineStr">
        <is>
          <t>today–shape</t>
        </is>
      </c>
      <c r="B409809" t="n">
        <v>1</v>
      </c>
    </row>
    <row r="409810">
      <c r="A409810" t="inlineStr">
        <is>
          <t>couyz48awhfk</t>
        </is>
      </c>
      <c r="B409810" t="n">
        <v>1</v>
      </c>
    </row>
    <row r="409811">
      <c r="A409811" t="inlineStr">
        <is>
          <t>coc5orrfzzqd</t>
        </is>
      </c>
      <c r="B409811" t="n">
        <v>1</v>
      </c>
    </row>
    <row r="409812">
      <c r="A409812" t="inlineStr">
        <is>
          <t>comohdhe5qcl</t>
        </is>
      </c>
      <c r="B409812" t="n">
        <v>1</v>
      </c>
    </row>
    <row r="409813">
      <c r="A409813" t="inlineStr">
        <is>
          <t>sdatytly</t>
        </is>
      </c>
      <c r="B409813" t="n">
        <v>1</v>
      </c>
    </row>
    <row r="409814">
      <c r="A409814" t="inlineStr">
        <is>
          <t>derobert</t>
        </is>
      </c>
      <c r="B409814" t="n">
        <v>1</v>
      </c>
    </row>
    <row r="409815">
      <c r="A409815" t="inlineStr">
        <is>
          <t>npsus</t>
        </is>
      </c>
      <c r="B409815" t="n">
        <v>1</v>
      </c>
    </row>
    <row r="409816">
      <c r="A409816" t="inlineStr">
        <is>
          <t>coz6dngu5mtt</t>
        </is>
      </c>
      <c r="B409816" t="n">
        <v>1</v>
      </c>
    </row>
    <row r="409817">
      <c r="A409817" t="inlineStr">
        <is>
          <t>tjak</t>
        </is>
      </c>
      <c r="B409817" t="n">
        <v>2</v>
      </c>
    </row>
    <row r="409818">
      <c r="A409818" t="inlineStr">
        <is>
          <t>turkiaasko</t>
        </is>
      </c>
      <c r="B409818" t="n">
        <v>1</v>
      </c>
    </row>
    <row r="409819">
      <c r="A409819" t="inlineStr">
        <is>
          <t>endrick</t>
        </is>
      </c>
      <c r="B409819" t="n">
        <v>2</v>
      </c>
    </row>
    <row r="409820">
      <c r="A409820" t="inlineStr">
        <is>
          <t>comtnyj1ocjv2lon</t>
        </is>
      </c>
      <c r="B409820" t="n">
        <v>1</v>
      </c>
    </row>
    <row r="409821">
      <c r="A409821" t="inlineStr">
        <is>
          <t>yucatel</t>
        </is>
      </c>
      <c r="B409821" t="n">
        <v>1</v>
      </c>
    </row>
    <row r="409822">
      <c r="A409822" t="inlineStr">
        <is>
          <t>comxrvbako4ff</t>
        </is>
      </c>
      <c r="B409822" t="n">
        <v>1</v>
      </c>
    </row>
    <row r="409823">
      <c r="A409823" t="inlineStr">
        <is>
          <t>first_nationsnews</t>
        </is>
      </c>
      <c r="B409823" t="n">
        <v>1</v>
      </c>
    </row>
    <row r="409824">
      <c r="A409824" t="inlineStr">
        <is>
          <t>groundlessflipsop</t>
        </is>
      </c>
      <c r="B409824" t="n">
        <v>1</v>
      </c>
    </row>
    <row r="409825">
      <c r="A409825" t="inlineStr">
        <is>
          <t>624105091</t>
        </is>
      </c>
      <c r="B409825" t="n">
        <v>1</v>
      </c>
    </row>
    <row r="409826">
      <c r="A409826" t="inlineStr">
        <is>
          <t>phone_find_new</t>
        </is>
      </c>
      <c r="B409826" t="n">
        <v>1</v>
      </c>
    </row>
    <row r="409827">
      <c r="A409827" t="inlineStr">
        <is>
          <t>hyedry</t>
        </is>
      </c>
      <c r="B409827" t="n">
        <v>1</v>
      </c>
    </row>
    <row r="409828">
      <c r="A409828" t="inlineStr">
        <is>
          <t>swimflying</t>
        </is>
      </c>
      <c r="B409828" t="n">
        <v>1</v>
      </c>
    </row>
    <row r="409829">
      <c r="A409829" t="inlineStr">
        <is>
          <t>creag</t>
        </is>
      </c>
      <c r="B409829" t="n">
        <v>1</v>
      </c>
    </row>
    <row r="409830">
      <c r="A409830" t="inlineStr">
        <is>
          <t>rhynia</t>
        </is>
      </c>
      <c r="B409830" t="n">
        <v>1</v>
      </c>
    </row>
    <row r="409831">
      <c r="A409831" t="inlineStr">
        <is>
          <t>searia</t>
        </is>
      </c>
      <c r="B409831" t="n">
        <v>1</v>
      </c>
    </row>
    <row r="409832">
      <c r="A409832" t="inlineStr">
        <is>
          <t>follchlive</t>
        </is>
      </c>
      <c r="B409832" t="n">
        <v>1</v>
      </c>
    </row>
    <row r="409833">
      <c r="A409833" t="inlineStr">
        <is>
          <t>notantae</t>
        </is>
      </c>
      <c r="B409833" t="n">
        <v>1</v>
      </c>
    </row>
    <row r="409834">
      <c r="A409834" t="inlineStr">
        <is>
          <t>rhynias</t>
        </is>
      </c>
      <c r="B409834" t="n">
        <v>1</v>
      </c>
    </row>
    <row r="409835">
      <c r="A409835" t="inlineStr">
        <is>
          <t>peacockweb</t>
        </is>
      </c>
      <c r="B409835" t="n">
        <v>1</v>
      </c>
    </row>
    <row r="409836">
      <c r="A409836" t="inlineStr">
        <is>
          <t>ss51038</t>
        </is>
      </c>
      <c r="B409836" t="n">
        <v>1</v>
      </c>
    </row>
    <row r="409837">
      <c r="A409837" t="inlineStr">
        <is>
          <t>flusheditates</t>
        </is>
      </c>
      <c r="B409837" t="n">
        <v>1</v>
      </c>
    </row>
    <row r="409838">
      <c r="A409838" t="inlineStr">
        <is>
          <t>nec87</t>
        </is>
      </c>
      <c r="B409838" t="n">
        <v>1</v>
      </c>
    </row>
    <row r="409839">
      <c r="A409839" t="inlineStr">
        <is>
          <t>si802</t>
        </is>
      </c>
      <c r="B409839" t="n">
        <v>1</v>
      </c>
    </row>
    <row r="409840">
      <c r="A409840" t="inlineStr">
        <is>
          <t>uptaiika</t>
        </is>
      </c>
      <c r="B409840" t="n">
        <v>1</v>
      </c>
    </row>
    <row r="409841">
      <c r="A409841" t="inlineStr">
        <is>
          <t>pharanthus</t>
        </is>
      </c>
      <c r="B409841" t="n">
        <v>1</v>
      </c>
    </row>
    <row r="409842">
      <c r="A409842" t="inlineStr">
        <is>
          <t>galliums</t>
        </is>
      </c>
      <c r="B409842" t="n">
        <v>1</v>
      </c>
    </row>
    <row r="409843">
      <c r="A409843" t="inlineStr">
        <is>
          <t>karpets</t>
        </is>
      </c>
      <c r="B409843" t="n">
        <v>1</v>
      </c>
    </row>
    <row r="409844">
      <c r="A409844" t="inlineStr">
        <is>
          <t>paniel</t>
        </is>
      </c>
      <c r="B409844" t="n">
        <v>1</v>
      </c>
    </row>
    <row r="409845">
      <c r="A409845" t="inlineStr">
        <is>
          <t>celebovies</t>
        </is>
      </c>
      <c r="B409845" t="n">
        <v>1</v>
      </c>
    </row>
    <row r="409846">
      <c r="A409846" t="inlineStr">
        <is>
          <t>eyebrowslash</t>
        </is>
      </c>
      <c r="B409846" t="n">
        <v>1</v>
      </c>
    </row>
    <row r="409847">
      <c r="A409847" t="inlineStr">
        <is>
          <t>racenberg</t>
        </is>
      </c>
      <c r="B409847" t="n">
        <v>1</v>
      </c>
    </row>
    <row r="409848">
      <c r="A409848" t="inlineStr">
        <is>
          <t>evilanshaw</t>
        </is>
      </c>
      <c r="B409848" t="n">
        <v>1</v>
      </c>
    </row>
    <row r="409849">
      <c r="A409849" t="inlineStr">
        <is>
          <t>lickington</t>
        </is>
      </c>
      <c r="B409849" t="n">
        <v>1</v>
      </c>
    </row>
    <row r="409850">
      <c r="A409850" t="inlineStr">
        <is>
          <t>cobblersoniones</t>
        </is>
      </c>
      <c r="B409850" t="n">
        <v>1</v>
      </c>
    </row>
    <row r="409851">
      <c r="A409851" t="inlineStr">
        <is>
          <t>goodgrounds</t>
        </is>
      </c>
      <c r="B409851" t="n">
        <v>1</v>
      </c>
    </row>
    <row r="409852">
      <c r="A409852" t="inlineStr">
        <is>
          <t>pittricone</t>
        </is>
      </c>
      <c r="B409852" t="n">
        <v>1</v>
      </c>
    </row>
    <row r="409853">
      <c r="A409853" t="inlineStr">
        <is>
          <t>soness</t>
        </is>
      </c>
      <c r="B409853" t="n">
        <v>1</v>
      </c>
    </row>
    <row r="409854">
      <c r="A409854" t="inlineStr">
        <is>
          <t>islamicinaa</t>
        </is>
      </c>
      <c r="B409854" t="n">
        <v>1</v>
      </c>
    </row>
    <row r="409855">
      <c r="A409855" t="inlineStr">
        <is>
          <t>starnings</t>
        </is>
      </c>
      <c r="B409855" t="n">
        <v>1</v>
      </c>
    </row>
    <row r="409856">
      <c r="A409856" t="inlineStr">
        <is>
          <t>calixtas</t>
        </is>
      </c>
      <c r="B409856" t="n">
        <v>1</v>
      </c>
    </row>
    <row r="409857">
      <c r="A409857" t="inlineStr">
        <is>
          <t>holeshits</t>
        </is>
      </c>
      <c r="B409857" t="n">
        <v>1</v>
      </c>
    </row>
    <row r="409858">
      <c r="A409858" t="inlineStr">
        <is>
          <t>waferable</t>
        </is>
      </c>
      <c r="B409858" t="n">
        <v>1</v>
      </c>
    </row>
    <row r="409859">
      <c r="A409859" t="inlineStr">
        <is>
          <t>pressarchive</t>
        </is>
      </c>
      <c r="B409859" t="n">
        <v>1</v>
      </c>
    </row>
    <row r="409860">
      <c r="A409860" t="inlineStr">
        <is>
          <t>deseira</t>
        </is>
      </c>
      <c r="B409860" t="n">
        <v>1</v>
      </c>
    </row>
    <row r="409861">
      <c r="A409861" t="inlineStr">
        <is>
          <t>rockccolors</t>
        </is>
      </c>
      <c r="B409861" t="n">
        <v>1</v>
      </c>
    </row>
    <row r="409862">
      <c r="A409862" t="inlineStr">
        <is>
          <t>and aka</t>
        </is>
      </c>
      <c r="B409862" t="n">
        <v>1</v>
      </c>
    </row>
    <row r="409863">
      <c r="A409863" t="inlineStr">
        <is>
          <t>iconswheretered</t>
        </is>
      </c>
      <c r="B409863" t="n">
        <v>1</v>
      </c>
    </row>
    <row r="409864">
      <c r="A409864" t="inlineStr">
        <is>
          <t>kodichi</t>
        </is>
      </c>
      <c r="B409864" t="n">
        <v>1</v>
      </c>
    </row>
    <row r="409865">
      <c r="A409865" t="inlineStr">
        <is>
          <t>delezeboh</t>
        </is>
      </c>
      <c r="B409865" t="n">
        <v>1</v>
      </c>
    </row>
    <row r="409866">
      <c r="A409866" t="inlineStr">
        <is>
          <t>dreamton</t>
        </is>
      </c>
      <c r="B409866" t="n">
        <v>1</v>
      </c>
    </row>
    <row r="409867">
      <c r="A409867" t="inlineStr">
        <is>
          <t>feedbackcartomandit</t>
        </is>
      </c>
      <c r="B409867" t="n">
        <v>1</v>
      </c>
    </row>
    <row r="409868">
      <c r="A409868" t="inlineStr">
        <is>
          <t>mycommons</t>
        </is>
      </c>
      <c r="B409868" t="n">
        <v>1</v>
      </c>
    </row>
    <row r="409869">
      <c r="A409869" t="inlineStr">
        <is>
          <t>farrigga</t>
        </is>
      </c>
      <c r="B409869" t="n">
        <v>1</v>
      </c>
    </row>
    <row r="409870">
      <c r="A409870" t="inlineStr">
        <is>
          <t>247you</t>
        </is>
      </c>
      <c r="B409870" t="n">
        <v>1</v>
      </c>
    </row>
    <row r="409871">
      <c r="A409871" t="inlineStr">
        <is>
          <t>thusinstructionsnote</t>
        </is>
      </c>
      <c r="B409871" t="n">
        <v>1</v>
      </c>
    </row>
    <row r="409872">
      <c r="A409872" t="inlineStr">
        <is>
          <t>wyav</t>
        </is>
      </c>
      <c r="B409872" t="n">
        <v>1</v>
      </c>
    </row>
    <row r="409873">
      <c r="A409873" t="inlineStr">
        <is>
          <t>questionssidercia</t>
        </is>
      </c>
      <c r="B409873" t="n">
        <v>1</v>
      </c>
    </row>
    <row r="409874">
      <c r="A409874" t="inlineStr">
        <is>
          <t>rhframes</t>
        </is>
      </c>
      <c r="B409874" t="n">
        <v>1</v>
      </c>
    </row>
    <row r="409875">
      <c r="A409875" t="inlineStr">
        <is>
          <t>ctilation</t>
        </is>
      </c>
      <c r="B409875" t="n">
        <v>1</v>
      </c>
    </row>
    <row r="409876">
      <c r="A409876" t="inlineStr">
        <is>
          <t>louderly</t>
        </is>
      </c>
      <c r="B409876" t="n">
        <v>2</v>
      </c>
    </row>
    <row r="409877">
      <c r="A409877" t="inlineStr">
        <is>
          <t>castanec</t>
        </is>
      </c>
      <c r="B409877" t="n">
        <v>1</v>
      </c>
    </row>
    <row r="409878">
      <c r="A409878" t="inlineStr">
        <is>
          <t>lhframes</t>
        </is>
      </c>
      <c r="B409878" t="n">
        <v>1</v>
      </c>
    </row>
    <row r="409879">
      <c r="A409879" t="inlineStr">
        <is>
          <t>sujd</t>
        </is>
      </c>
      <c r="B409879" t="n">
        <v>1</v>
      </c>
    </row>
    <row r="409880">
      <c r="A409880" t="inlineStr">
        <is>
          <t>manshand</t>
        </is>
      </c>
      <c r="B409880" t="n">
        <v>1</v>
      </c>
    </row>
    <row r="409881">
      <c r="A409881" t="inlineStr">
        <is>
          <t>blaqar</t>
        </is>
      </c>
      <c r="B409881" t="n">
        <v>1</v>
      </c>
    </row>
    <row r="409882">
      <c r="A409882" t="inlineStr">
        <is>
          <t>maasufim</t>
        </is>
      </c>
      <c r="B409882" t="n">
        <v>1</v>
      </c>
    </row>
    <row r="409883">
      <c r="A409883" t="inlineStr">
        <is>
          <t>darwillakhoon</t>
        </is>
      </c>
      <c r="B409883" t="n">
        <v>1</v>
      </c>
    </row>
    <row r="409884">
      <c r="A409884" t="inlineStr">
        <is>
          <t>tabnuqai</t>
        </is>
      </c>
      <c r="B409884" t="n">
        <v>1</v>
      </c>
    </row>
    <row r="409885">
      <c r="A409885" t="inlineStr">
        <is>
          <t>sanaadham</t>
        </is>
      </c>
      <c r="B409885" t="n">
        <v>1</v>
      </c>
    </row>
    <row r="409886">
      <c r="A409886" t="inlineStr">
        <is>
          <t>nupin</t>
        </is>
      </c>
      <c r="B409886" t="n">
        <v>1</v>
      </c>
    </row>
    <row r="409887">
      <c r="A409887" t="inlineStr">
        <is>
          <t>dark–skiy</t>
        </is>
      </c>
      <c r="B409887" t="n">
        <v>1</v>
      </c>
    </row>
    <row r="409888">
      <c r="A409888" t="inlineStr">
        <is>
          <t>guvatud</t>
        </is>
      </c>
      <c r="B409888" t="n">
        <v>1</v>
      </c>
    </row>
    <row r="409889">
      <c r="A409889" t="inlineStr">
        <is>
          <t>bunha</t>
        </is>
      </c>
      <c r="B409889" t="n">
        <v>1</v>
      </c>
    </row>
    <row r="409890">
      <c r="A409890" t="inlineStr">
        <is>
          <t>xeehare</t>
        </is>
      </c>
      <c r="B409890" t="n">
        <v>1</v>
      </c>
    </row>
    <row r="409891">
      <c r="A409891" t="inlineStr">
        <is>
          <t>ganfirzaie</t>
        </is>
      </c>
      <c r="B409891" t="n">
        <v>1</v>
      </c>
    </row>
    <row r="409892">
      <c r="A409892" t="inlineStr">
        <is>
          <t>qadrsa</t>
        </is>
      </c>
      <c r="B409892" t="n">
        <v>1</v>
      </c>
    </row>
    <row r="409893">
      <c r="A409893" t="inlineStr">
        <is>
          <t>emirins</t>
        </is>
      </c>
      <c r="B409893" t="n">
        <v>1</v>
      </c>
    </row>
    <row r="409894">
      <c r="A409894" t="inlineStr">
        <is>
          <t>simeoni</t>
        </is>
      </c>
      <c r="B409894" t="n">
        <v>2</v>
      </c>
    </row>
    <row r="409895">
      <c r="A409895" t="inlineStr">
        <is>
          <t>layateataman</t>
        </is>
      </c>
      <c r="B409895" t="n">
        <v>1</v>
      </c>
    </row>
    <row r="409896">
      <c r="A409896" t="inlineStr">
        <is>
          <t>madjatan</t>
        </is>
      </c>
      <c r="B409896" t="n">
        <v>1</v>
      </c>
    </row>
    <row r="409897">
      <c r="A409897" t="inlineStr">
        <is>
          <t>maamtsia</t>
        </is>
      </c>
      <c r="B409897" t="n">
        <v>1</v>
      </c>
    </row>
    <row r="409898">
      <c r="A409898" t="inlineStr">
        <is>
          <t>bbetok</t>
        </is>
      </c>
      <c r="B409898" t="n">
        <v>1</v>
      </c>
    </row>
    <row r="409899">
      <c r="A409899" t="inlineStr">
        <is>
          <t>boutang</t>
        </is>
      </c>
      <c r="B409899" t="n">
        <v>1</v>
      </c>
    </row>
    <row r="409900">
      <c r="A409900" t="inlineStr">
        <is>
          <t>dakgen</t>
        </is>
      </c>
      <c r="B409900" t="n">
        <v>1</v>
      </c>
    </row>
    <row r="409901">
      <c r="A409901" t="inlineStr">
        <is>
          <t>darbam</t>
        </is>
      </c>
      <c r="B409901" t="n">
        <v>1</v>
      </c>
    </row>
    <row r="409902">
      <c r="A409902" t="inlineStr">
        <is>
          <t>etwine</t>
        </is>
      </c>
      <c r="B409902" t="n">
        <v>1</v>
      </c>
    </row>
    <row r="409903">
      <c r="A409903" t="inlineStr">
        <is>
          <t>monearly</t>
        </is>
      </c>
      <c r="B409903" t="n">
        <v>1</v>
      </c>
    </row>
    <row r="409904">
      <c r="A409904" t="inlineStr">
        <is>
          <t>caclaw</t>
        </is>
      </c>
      <c r="B409904" t="n">
        <v>1</v>
      </c>
    </row>
    <row r="409905">
      <c r="A409905" t="inlineStr">
        <is>
          <t>chennaiquick</t>
        </is>
      </c>
      <c r="B409905" t="n">
        <v>1</v>
      </c>
    </row>
    <row r="409906">
      <c r="A409906" t="inlineStr">
        <is>
          <t>andsit</t>
        </is>
      </c>
      <c r="B409906" t="n">
        <v>1</v>
      </c>
    </row>
    <row r="409907">
      <c r="A409907" t="inlineStr">
        <is>
          <t>0269</t>
        </is>
      </c>
      <c r="B409907" t="n">
        <v>4</v>
      </c>
    </row>
    <row r="409908">
      <c r="A409908" t="inlineStr">
        <is>
          <t>clittys</t>
        </is>
      </c>
      <c r="B409908" t="n">
        <v>1</v>
      </c>
    </row>
    <row r="409909">
      <c r="A409909" t="inlineStr">
        <is>
          <t>taitch</t>
        </is>
      </c>
      <c r="B409909" t="n">
        <v>1</v>
      </c>
    </row>
    <row r="409910">
      <c r="A409910" t="inlineStr">
        <is>
          <t>matertle</t>
        </is>
      </c>
      <c r="B409910" t="n">
        <v>1</v>
      </c>
    </row>
    <row r="409911">
      <c r="A409911" t="inlineStr">
        <is>
          <t>onreqs</t>
        </is>
      </c>
      <c r="B409911" t="n">
        <v>1</v>
      </c>
    </row>
    <row r="409912">
      <c r="A409912" t="inlineStr">
        <is>
          <t>neutralay</t>
        </is>
      </c>
      <c r="B409912" t="n">
        <v>1</v>
      </c>
    </row>
    <row r="409913">
      <c r="A409913" t="inlineStr">
        <is>
          <t>virkford</t>
        </is>
      </c>
      <c r="B409913" t="n">
        <v>1</v>
      </c>
    </row>
    <row r="409914">
      <c r="A409914" t="inlineStr">
        <is>
          <t>millipoll</t>
        </is>
      </c>
      <c r="B409914" t="n">
        <v>1</v>
      </c>
    </row>
    <row r="409915">
      <c r="A409915" t="inlineStr">
        <is>
          <t>renewedorter�st</t>
        </is>
      </c>
      <c r="B409915" t="n">
        <v>1</v>
      </c>
    </row>
    <row r="409916">
      <c r="A409916" t="inlineStr">
        <is>
          <t>qubre</t>
        </is>
      </c>
      <c r="B409916" t="n">
        <v>1</v>
      </c>
    </row>
    <row r="409917">
      <c r="A409917" t="inlineStr">
        <is>
          <t>arnoyle</t>
        </is>
      </c>
      <c r="B409917" t="n">
        <v>1</v>
      </c>
    </row>
    <row r="409918">
      <c r="A409918" t="inlineStr">
        <is>
          <t>nrwmsas</t>
        </is>
      </c>
      <c r="B409918" t="n">
        <v>1</v>
      </c>
    </row>
    <row r="409919">
      <c r="A409919" t="inlineStr">
        <is>
          <t>branger</t>
        </is>
      </c>
      <c r="B409919" t="n">
        <v>1</v>
      </c>
    </row>
    <row r="409920">
      <c r="A409920" t="inlineStr">
        <is>
          <t>27250</t>
        </is>
      </c>
      <c r="B409920" t="n">
        <v>1</v>
      </c>
    </row>
    <row r="409921">
      <c r="A409921" t="inlineStr">
        <is>
          <t>perphey</t>
        </is>
      </c>
      <c r="B409921" t="n">
        <v>1</v>
      </c>
    </row>
    <row r="409922">
      <c r="A409922" t="inlineStr">
        <is>
          <t>posft</t>
        </is>
      </c>
      <c r="B409922" t="n">
        <v>1</v>
      </c>
    </row>
    <row r="409923">
      <c r="A409923" t="inlineStr">
        <is>
          <t>ws25jfa16l2</t>
        </is>
      </c>
      <c r="B409923" t="n">
        <v>1</v>
      </c>
    </row>
    <row r="409924">
      <c r="A409924" t="inlineStr">
        <is>
          <t>5teg</t>
        </is>
      </c>
      <c r="B409924" t="n">
        <v>1</v>
      </c>
    </row>
    <row r="409925">
      <c r="A409925" t="inlineStr">
        <is>
          <t>nzsms</t>
        </is>
      </c>
      <c r="B409925" t="n">
        <v>1</v>
      </c>
    </row>
    <row r="409926">
      <c r="A409926" t="inlineStr">
        <is>
          <t>supshowblog</t>
        </is>
      </c>
      <c r="B409926" t="n">
        <v>1</v>
      </c>
    </row>
    <row r="409927">
      <c r="A409927" t="inlineStr">
        <is>
          <t>pirzios</t>
        </is>
      </c>
      <c r="B409927" t="n">
        <v>1</v>
      </c>
    </row>
    <row r="409928">
      <c r="A409928" t="inlineStr">
        <is>
          <t>susanakerbergen</t>
        </is>
      </c>
      <c r="B409928" t="n">
        <v>1</v>
      </c>
    </row>
    <row r="409929">
      <c r="A409929" t="inlineStr">
        <is>
          <t>imchange</t>
        </is>
      </c>
      <c r="B409929" t="n">
        <v>1</v>
      </c>
    </row>
    <row r="409930">
      <c r="A409930" t="inlineStr">
        <is>
          <t>atheistjustice</t>
        </is>
      </c>
      <c r="B409930" t="n">
        <v>1</v>
      </c>
    </row>
    <row r="409931">
      <c r="A409931" t="inlineStr">
        <is>
          <t>comduhdcmhzn4</t>
        </is>
      </c>
      <c r="B409931" t="n">
        <v>1</v>
      </c>
    </row>
    <row r="409932">
      <c r="A409932" t="inlineStr">
        <is>
          <t>samharris22</t>
        </is>
      </c>
      <c r="B409932" t="n">
        <v>1</v>
      </c>
    </row>
    <row r="409933">
      <c r="A409933" t="inlineStr">
        <is>
          <t>🆏</t>
        </is>
      </c>
      <c r="B409933" t="n">
        <v>1</v>
      </c>
    </row>
    <row r="409934">
      <c r="A409934" t="inlineStr">
        <is>
          <t>comu5earcobq</t>
        </is>
      </c>
      <c r="B409934" t="n">
        <v>1</v>
      </c>
    </row>
    <row r="409935">
      <c r="A409935" t="inlineStr">
        <is>
          <t>justiceaffidavit</t>
        </is>
      </c>
      <c r="B409935" t="n">
        <v>1</v>
      </c>
    </row>
    <row r="409936">
      <c r="A409936" t="inlineStr">
        <is>
          <t>robbulger2</t>
        </is>
      </c>
      <c r="B409936" t="n">
        <v>1</v>
      </c>
    </row>
    <row r="409937">
      <c r="A409937" t="inlineStr">
        <is>
          <t>disastrousizing</t>
        </is>
      </c>
      <c r="B409937" t="n">
        <v>1</v>
      </c>
    </row>
    <row r="409938">
      <c r="A409938" t="inlineStr">
        <is>
          <t>pclew32</t>
        </is>
      </c>
      <c r="B409938" t="n">
        <v>1</v>
      </c>
    </row>
    <row r="409939">
      <c r="A409939" t="inlineStr">
        <is>
          <t>schluchtruck_71173200613187</t>
        </is>
      </c>
      <c r="B409939" t="n">
        <v>1</v>
      </c>
    </row>
    <row r="409940">
      <c r="A409940" t="inlineStr">
        <is>
          <t>lukedals</t>
        </is>
      </c>
      <c r="B409940" t="n">
        <v>1</v>
      </c>
    </row>
    <row r="409941">
      <c r="A409941" t="inlineStr">
        <is>
          <t>180lduclight</t>
        </is>
      </c>
      <c r="B409941" t="n">
        <v>1</v>
      </c>
    </row>
    <row r="409942">
      <c r="A409942" t="inlineStr">
        <is>
          <t>090243</t>
        </is>
      </c>
      <c r="B409942" t="n">
        <v>1</v>
      </c>
    </row>
    <row r="409943">
      <c r="A409943" t="inlineStr">
        <is>
          <t>module625</t>
        </is>
      </c>
      <c r="B409943" t="n">
        <v>1</v>
      </c>
    </row>
    <row r="409944">
      <c r="A409944" t="inlineStr">
        <is>
          <t>19t0836</t>
        </is>
      </c>
      <c r="B409944" t="n">
        <v>1</v>
      </c>
    </row>
    <row r="409945">
      <c r="A409945" t="inlineStr">
        <is>
          <t>zzxz</t>
        </is>
      </c>
      <c r="B409945" t="n">
        <v>1</v>
      </c>
    </row>
    <row r="409946">
      <c r="A409946" t="inlineStr">
        <is>
          <t>ukpdazzy</t>
        </is>
      </c>
      <c r="B409946" t="n">
        <v>1</v>
      </c>
    </row>
    <row r="409947">
      <c r="A409947" t="inlineStr">
        <is>
          <t>–89</t>
        </is>
      </c>
      <c r="B409947" t="n">
        <v>1</v>
      </c>
    </row>
    <row r="409948">
      <c r="A409948" t="inlineStr">
        <is>
          <t>pyrlost</t>
        </is>
      </c>
      <c r="B409948" t="n">
        <v>1</v>
      </c>
    </row>
    <row r="409949">
      <c r="A409949" t="inlineStr">
        <is>
          <t>ddb2</t>
        </is>
      </c>
      <c r="B409949" t="n">
        <v>1</v>
      </c>
    </row>
    <row r="409950">
      <c r="A409950" t="inlineStr">
        <is>
          <t>teleized</t>
        </is>
      </c>
      <c r="B409950" t="n">
        <v>1</v>
      </c>
    </row>
    <row r="409951">
      <c r="A409951" t="inlineStr">
        <is>
          <t>ascrid</t>
        </is>
      </c>
      <c r="B409951" t="n">
        <v>1</v>
      </c>
    </row>
    <row r="409952">
      <c r="A409952" t="inlineStr">
        <is>
          <t>hondr</t>
        </is>
      </c>
      <c r="B409952" t="n">
        <v>1</v>
      </c>
    </row>
    <row r="409953">
      <c r="A409953" t="inlineStr">
        <is>
          <t>141×</t>
        </is>
      </c>
      <c r="B409953" t="n">
        <v>1</v>
      </c>
    </row>
    <row r="409954">
      <c r="A409954" t="inlineStr">
        <is>
          <t>itteshot</t>
        </is>
      </c>
      <c r="B409954" t="n">
        <v>1</v>
      </c>
    </row>
    <row r="409955">
      <c r="A409955" t="inlineStr">
        <is>
          <t>d6vex</t>
        </is>
      </c>
      <c r="B409955" t="n">
        <v>1</v>
      </c>
    </row>
    <row r="409956">
      <c r="A409956" t="inlineStr">
        <is>
          <t>4μr6</t>
        </is>
      </c>
      <c r="B409956" t="n">
        <v>1</v>
      </c>
    </row>
    <row r="409957">
      <c r="A409957" t="inlineStr">
        <is>
          <t>dbipli</t>
        </is>
      </c>
      <c r="B409957" t="n">
        <v>1</v>
      </c>
    </row>
    <row r="409958">
      <c r="A409958" t="inlineStr">
        <is>
          <t>ocallarea</t>
        </is>
      </c>
      <c r="B409958" t="n">
        <v>1</v>
      </c>
    </row>
    <row r="409959">
      <c r="A409959" t="inlineStr">
        <is>
          <t>diskdump</t>
        </is>
      </c>
      <c r="B409959" t="n">
        <v>1</v>
      </c>
    </row>
    <row r="409960">
      <c r="A409960" t="inlineStr">
        <is>
          <t>firel1</t>
        </is>
      </c>
      <c r="B409960" t="n">
        <v>1</v>
      </c>
    </row>
    <row r="409961">
      <c r="A409961" t="inlineStr">
        <is>
          <t>orggccv_relinkappsturtlesack</t>
        </is>
      </c>
      <c r="B409961" t="n">
        <v>1</v>
      </c>
    </row>
    <row r="409962">
      <c r="A409962" t="inlineStr">
        <is>
          <t>bohansen</t>
        </is>
      </c>
      <c r="B409962" t="n">
        <v>1</v>
      </c>
    </row>
    <row r="409963">
      <c r="A409963" t="inlineStr">
        <is>
          <t>laidaround</t>
        </is>
      </c>
      <c r="B409963" t="n">
        <v>1</v>
      </c>
    </row>
    <row r="409964">
      <c r="A409964" t="inlineStr">
        <is>
          <t>telecomloads</t>
        </is>
      </c>
      <c r="B409964" t="n">
        <v>1</v>
      </c>
    </row>
    <row r="409965">
      <c r="A409965" t="inlineStr">
        <is>
          <t>znmcrota420</t>
        </is>
      </c>
      <c r="B409965" t="n">
        <v>1</v>
      </c>
    </row>
    <row r="409966">
      <c r="A409966" t="inlineStr">
        <is>
          <t>db6000</t>
        </is>
      </c>
      <c r="B409966" t="n">
        <v>1</v>
      </c>
    </row>
    <row r="409967">
      <c r="A409967" t="inlineStr">
        <is>
          <t>rensentius</t>
        </is>
      </c>
      <c r="B409967" t="n">
        <v>1</v>
      </c>
    </row>
    <row r="409968">
      <c r="A409968" t="inlineStr">
        <is>
          <t>oxona</t>
        </is>
      </c>
      <c r="B409968" t="n">
        <v>1</v>
      </c>
    </row>
    <row r="409969">
      <c r="A409969" t="inlineStr">
        <is>
          <t>hydropegas</t>
        </is>
      </c>
      <c r="B409969" t="n">
        <v>1</v>
      </c>
    </row>
    <row r="409970">
      <c r="A409970" t="inlineStr">
        <is>
          <t>byeighth</t>
        </is>
      </c>
      <c r="B409970" t="n">
        <v>1</v>
      </c>
    </row>
    <row r="409971">
      <c r="A409971" t="inlineStr">
        <is>
          <t>abreization</t>
        </is>
      </c>
      <c r="B409971" t="n">
        <v>1</v>
      </c>
    </row>
    <row r="409972">
      <c r="A409972" t="inlineStr">
        <is>
          <t>lazyjungle</t>
        </is>
      </c>
      <c r="B409972" t="n">
        <v>1</v>
      </c>
    </row>
    <row r="409973">
      <c r="A409973" t="inlineStr">
        <is>
          <t>via120</t>
        </is>
      </c>
      <c r="B409973" t="n">
        <v>1</v>
      </c>
    </row>
    <row r="409974">
      <c r="A409974" t="inlineStr">
        <is>
          <t>monlluseers</t>
        </is>
      </c>
      <c r="B409974" t="n">
        <v>1</v>
      </c>
    </row>
    <row r="409975">
      <c r="A409975" t="inlineStr">
        <is>
          <t>liach</t>
        </is>
      </c>
      <c r="B409975" t="n">
        <v>1</v>
      </c>
    </row>
    <row r="409976">
      <c r="A409976" t="inlineStr">
        <is>
          <t>passovirus</t>
        </is>
      </c>
      <c r="B409976" t="n">
        <v>1</v>
      </c>
    </row>
    <row r="409977">
      <c r="A409977" t="inlineStr">
        <is>
          <t>accerap</t>
        </is>
      </c>
      <c r="B409977" t="n">
        <v>1</v>
      </c>
    </row>
    <row r="409978">
      <c r="A409978" t="inlineStr">
        <is>
          <t>berisavlulain</t>
        </is>
      </c>
      <c r="B409978" t="n">
        <v>1</v>
      </c>
    </row>
    <row r="409979">
      <c r="A409979" t="inlineStr">
        <is>
          <t>ncomp</t>
        </is>
      </c>
      <c r="B409979" t="n">
        <v>1</v>
      </c>
    </row>
    <row r="409980">
      <c r="A409980" t="inlineStr">
        <is>
          <t>trigis</t>
        </is>
      </c>
      <c r="B409980" t="n">
        <v>1</v>
      </c>
    </row>
    <row r="409981">
      <c r="A409981" t="inlineStr">
        <is>
          <t>toolpocket</t>
        </is>
      </c>
      <c r="B409981" t="n">
        <v>1</v>
      </c>
    </row>
    <row r="409982">
      <c r="A409982" t="inlineStr">
        <is>
          <t>mfycon</t>
        </is>
      </c>
      <c r="B409982" t="n">
        <v>1</v>
      </c>
    </row>
    <row r="409983">
      <c r="A409983" t="inlineStr">
        <is>
          <t>mixttht</t>
        </is>
      </c>
      <c r="B409983" t="n">
        <v>1</v>
      </c>
    </row>
    <row r="409984">
      <c r="A409984" t="inlineStr">
        <is>
          <t>quafeon</t>
        </is>
      </c>
      <c r="B409984" t="n">
        <v>1</v>
      </c>
    </row>
    <row r="409985">
      <c r="A409985" t="inlineStr">
        <is>
          <t>quakingreze</t>
        </is>
      </c>
      <c r="B409985" t="n">
        <v>1</v>
      </c>
    </row>
    <row r="409986">
      <c r="A409986" t="inlineStr">
        <is>
          <t>pisirha</t>
        </is>
      </c>
      <c r="B409986" t="n">
        <v>1</v>
      </c>
    </row>
    <row r="409987">
      <c r="A409987" t="inlineStr">
        <is>
          <t>didxxed</t>
        </is>
      </c>
      <c r="B409987" t="n">
        <v>1</v>
      </c>
    </row>
    <row r="409988">
      <c r="A409988" t="inlineStr">
        <is>
          <t>vulperus</t>
        </is>
      </c>
      <c r="B409988" t="n">
        <v>1</v>
      </c>
    </row>
    <row r="409989">
      <c r="A409989" t="inlineStr">
        <is>
          <t>rimminging</t>
        </is>
      </c>
      <c r="B409989" t="n">
        <v>1</v>
      </c>
    </row>
    <row r="409990">
      <c r="A409990" t="inlineStr">
        <is>
          <t>dew02</t>
        </is>
      </c>
      <c r="B409990" t="n">
        <v>1</v>
      </c>
    </row>
    <row r="409991">
      <c r="A409991" t="inlineStr">
        <is>
          <t>chronois</t>
        </is>
      </c>
      <c r="B409991" t="n">
        <v>1</v>
      </c>
    </row>
    <row r="409992">
      <c r="A409992" t="inlineStr">
        <is>
          <t>animk</t>
        </is>
      </c>
      <c r="B409992" t="n">
        <v>1</v>
      </c>
    </row>
    <row r="409993">
      <c r="A409993" t="inlineStr">
        <is>
          <t>rhydea</t>
        </is>
      </c>
      <c r="B409993" t="n">
        <v>1</v>
      </c>
    </row>
    <row r="409994">
      <c r="A409994" t="inlineStr">
        <is>
          <t>neduzdes</t>
        </is>
      </c>
      <c r="B409994" t="n">
        <v>1</v>
      </c>
    </row>
    <row r="409995">
      <c r="A409995" t="inlineStr">
        <is>
          <t>midnan</t>
        </is>
      </c>
      <c r="B409995" t="n">
        <v>1</v>
      </c>
    </row>
    <row r="409996">
      <c r="A409996" t="inlineStr">
        <is>
          <t>revengans</t>
        </is>
      </c>
      <c r="B409996" t="n">
        <v>1</v>
      </c>
    </row>
    <row r="409997">
      <c r="A409997" t="inlineStr">
        <is>
          <t>larkatron</t>
        </is>
      </c>
      <c r="B409997" t="n">
        <v>1</v>
      </c>
    </row>
    <row r="409998">
      <c r="A409998" t="inlineStr">
        <is>
          <t>intoxicor</t>
        </is>
      </c>
      <c r="B409998" t="n">
        <v>1</v>
      </c>
    </row>
    <row r="409999">
      <c r="A409999" t="inlineStr">
        <is>
          <t>sidewing</t>
        </is>
      </c>
      <c r="B409999" t="n">
        <v>1</v>
      </c>
    </row>
    <row r="410000">
      <c r="A410000" t="inlineStr">
        <is>
          <t>starsburger</t>
        </is>
      </c>
      <c r="B410000" t="n">
        <v>1</v>
      </c>
    </row>
    <row r="410001">
      <c r="A410001" t="inlineStr">
        <is>
          <t>retrofaces</t>
        </is>
      </c>
      <c r="B410001" t="n">
        <v>1</v>
      </c>
    </row>
    <row r="410002">
      <c r="A410002" t="inlineStr">
        <is>
          <t>ponsited</t>
        </is>
      </c>
      <c r="B410002" t="n">
        <v>1</v>
      </c>
    </row>
    <row r="410003">
      <c r="A410003" t="inlineStr">
        <is>
          <t>rocketso</t>
        </is>
      </c>
      <c r="B410003" t="n">
        <v>1</v>
      </c>
    </row>
    <row r="410004">
      <c r="A410004" t="inlineStr">
        <is>
          <t>revengan</t>
        </is>
      </c>
      <c r="B410004" t="n">
        <v>1</v>
      </c>
    </row>
    <row r="410005">
      <c r="A410005" t="inlineStr">
        <is>
          <t>jungger</t>
        </is>
      </c>
      <c r="B410005" t="n">
        <v>1</v>
      </c>
    </row>
    <row r="410006">
      <c r="A410006" t="inlineStr">
        <is>
          <t>altamru</t>
        </is>
      </c>
      <c r="B410006" t="n">
        <v>1</v>
      </c>
    </row>
    <row r="410007">
      <c r="A410007" t="inlineStr">
        <is>
          <t>mycoenzyme</t>
        </is>
      </c>
      <c r="B410007" t="n">
        <v>1</v>
      </c>
    </row>
    <row r="410008">
      <c r="A410008" t="inlineStr">
        <is>
          <t>4‐atb</t>
        </is>
      </c>
      <c r="B410008" t="n">
        <v>1</v>
      </c>
    </row>
    <row r="410009">
      <c r="A410009" t="inlineStr">
        <is>
          <t>spermidoracic</t>
        </is>
      </c>
      <c r="B410009" t="n">
        <v>1</v>
      </c>
    </row>
    <row r="410010">
      <c r="A410010" t="inlineStr">
        <is>
          <t>b72ac</t>
        </is>
      </c>
      <c r="B410010" t="n">
        <v>1</v>
      </c>
    </row>
    <row r="410011">
      <c r="A410011" t="inlineStr">
        <is>
          <t>gsdp1</t>
        </is>
      </c>
      <c r="B410011" t="n">
        <v>1</v>
      </c>
    </row>
    <row r="410012">
      <c r="A410012" t="inlineStr">
        <is>
          <t>lifestreet</t>
        </is>
      </c>
      <c r="B410012" t="n">
        <v>1</v>
      </c>
    </row>
    <row r="410013">
      <c r="A410013" t="inlineStr">
        <is>
          <t>transesophageal</t>
        </is>
      </c>
      <c r="B410013" t="n">
        <v>1</v>
      </c>
    </row>
    <row r="410014">
      <c r="A410014" t="inlineStr">
        <is>
          <t>eifesinic</t>
        </is>
      </c>
      <c r="B410014" t="n">
        <v>1</v>
      </c>
    </row>
    <row r="410015">
      <c r="A410015" t="inlineStr">
        <is>
          <t>oflavones</t>
        </is>
      </c>
      <c r="B410015" t="n">
        <v>1</v>
      </c>
    </row>
    <row r="410016">
      <c r="A410016" t="inlineStr">
        <is>
          <t>phosphochromocyt</t>
        </is>
      </c>
      <c r="B410016" t="n">
        <v>1</v>
      </c>
    </row>
    <row r="410017">
      <c r="A410017" t="inlineStr">
        <is>
          <t>dva‐ia</t>
        </is>
      </c>
      <c r="B410017" t="n">
        <v>1</v>
      </c>
    </row>
    <row r="410018">
      <c r="A410018" t="inlineStr">
        <is>
          <t>pharmacometric</t>
        </is>
      </c>
      <c r="B410018" t="n">
        <v>2</v>
      </c>
    </row>
    <row r="410019">
      <c r="A410019" t="inlineStr">
        <is>
          <t>spermatophagocyte</t>
        </is>
      </c>
      <c r="B410019" t="n">
        <v>1</v>
      </c>
    </row>
    <row r="410020">
      <c r="A410020" t="inlineStr">
        <is>
          <t>nsf–α</t>
        </is>
      </c>
      <c r="B410020" t="n">
        <v>1</v>
      </c>
    </row>
    <row r="410021">
      <c r="A410021" t="inlineStr">
        <is>
          <t>nephrotoxicosis</t>
        </is>
      </c>
      <c r="B410021" t="n">
        <v>1</v>
      </c>
    </row>
    <row r="410022">
      <c r="A410022" t="inlineStr">
        <is>
          <t>infthiter0003</t>
        </is>
      </c>
      <c r="B410022" t="n">
        <v>1</v>
      </c>
    </row>
    <row r="410023">
      <c r="A410023" t="inlineStr">
        <is>
          <t>2‐adrenoceptors</t>
        </is>
      </c>
      <c r="B410023" t="n">
        <v>1</v>
      </c>
    </row>
    <row r="410024">
      <c r="A410024" t="inlineStr">
        <is>
          <t>plauber</t>
        </is>
      </c>
      <c r="B410024" t="n">
        <v>1</v>
      </c>
    </row>
    <row r="410025">
      <c r="A410025" t="inlineStr">
        <is>
          <t>halsfor</t>
        </is>
      </c>
      <c r="B410025" t="n">
        <v>1</v>
      </c>
    </row>
    <row r="410026">
      <c r="A410026" t="inlineStr">
        <is>
          <t>torrème</t>
        </is>
      </c>
      <c r="B410026" t="n">
        <v>1</v>
      </c>
    </row>
    <row r="410027">
      <c r="A410027" t="inlineStr">
        <is>
          <t>blobbyass</t>
        </is>
      </c>
      <c r="B410027" t="n">
        <v>1</v>
      </c>
    </row>
    <row r="410028">
      <c r="A410028" t="inlineStr">
        <is>
          <t>soldoes</t>
        </is>
      </c>
      <c r="B410028" t="n">
        <v>2</v>
      </c>
    </row>
    <row r="410029">
      <c r="A410029" t="inlineStr">
        <is>
          <t>gedimothies</t>
        </is>
      </c>
      <c r="B410029" t="n">
        <v>1</v>
      </c>
    </row>
    <row r="410030">
      <c r="A410030" t="inlineStr">
        <is>
          <t>abaisit</t>
        </is>
      </c>
      <c r="B410030" t="n">
        <v>1</v>
      </c>
    </row>
    <row r="410031">
      <c r="A410031" t="inlineStr">
        <is>
          <t>swoan</t>
        </is>
      </c>
      <c r="B410031" t="n">
        <v>1</v>
      </c>
    </row>
    <row r="410032">
      <c r="A410032" t="inlineStr">
        <is>
          <t>shegewater</t>
        </is>
      </c>
      <c r="B410032" t="n">
        <v>1</v>
      </c>
    </row>
    <row r="410033">
      <c r="A410033" t="inlineStr">
        <is>
          <t>leinfez</t>
        </is>
      </c>
      <c r="B410033" t="n">
        <v>1</v>
      </c>
    </row>
    <row r="410034">
      <c r="A410034" t="inlineStr">
        <is>
          <t>hiddengeneral</t>
        </is>
      </c>
      <c r="B410034" t="n">
        <v>1</v>
      </c>
    </row>
    <row r="410035">
      <c r="A410035" t="inlineStr">
        <is>
          <t>timeummies</t>
        </is>
      </c>
      <c r="B410035" t="n">
        <v>1</v>
      </c>
    </row>
    <row r="410036">
      <c r="A410036" t="inlineStr">
        <is>
          <t>integeure</t>
        </is>
      </c>
      <c r="B410036" t="n">
        <v>1</v>
      </c>
    </row>
    <row r="410037">
      <c r="A410037" t="inlineStr">
        <is>
          <t>v8r4ungqrbxvflushread03plus</t>
        </is>
      </c>
      <c r="B410037" t="n">
        <v>1</v>
      </c>
    </row>
    <row r="410038">
      <c r="A410038" t="inlineStr">
        <is>
          <t>hammassive</t>
        </is>
      </c>
      <c r="B410038" t="n">
        <v>1</v>
      </c>
    </row>
    <row r="410039">
      <c r="A410039" t="inlineStr">
        <is>
          <t>gomeva</t>
        </is>
      </c>
      <c r="B410039" t="n">
        <v>1</v>
      </c>
    </row>
    <row r="410040">
      <c r="A410040" t="inlineStr">
        <is>
          <t>kairys</t>
        </is>
      </c>
      <c r="B410040" t="n">
        <v>1</v>
      </c>
    </row>
    <row r="410041">
      <c r="A410041" t="inlineStr">
        <is>
          <t>damasch</t>
        </is>
      </c>
      <c r="B410041" t="n">
        <v>1</v>
      </c>
    </row>
    <row r="410042">
      <c r="A410042" t="inlineStr">
        <is>
          <t>opérièraure</t>
        </is>
      </c>
      <c r="B410042" t="n">
        <v>1</v>
      </c>
    </row>
    <row r="410043">
      <c r="A410043" t="inlineStr">
        <is>
          <t>footpctruh</t>
        </is>
      </c>
      <c r="B410043" t="n">
        <v>1</v>
      </c>
    </row>
    <row r="410044">
      <c r="A410044" t="inlineStr">
        <is>
          <t>ayban</t>
        </is>
      </c>
      <c r="B410044" t="n">
        <v>1</v>
      </c>
    </row>
    <row r="410045">
      <c r="A410045" t="inlineStr">
        <is>
          <t>bcistram</t>
        </is>
      </c>
      <c r="B410045" t="n">
        <v>1</v>
      </c>
    </row>
    <row r="410046">
      <c r="A410046" t="inlineStr">
        <is>
          <t>schiew</t>
        </is>
      </c>
      <c r="B410046" t="n">
        <v>1</v>
      </c>
    </row>
    <row r="410047">
      <c r="A410047" t="inlineStr">
        <is>
          <t>moyaut</t>
        </is>
      </c>
      <c r="B410047" t="n">
        <v>1</v>
      </c>
    </row>
    <row r="410048">
      <c r="A410048" t="inlineStr">
        <is>
          <t>asymmetricties</t>
        </is>
      </c>
      <c r="B410048" t="n">
        <v>1</v>
      </c>
    </row>
    <row r="410049">
      <c r="A410049" t="inlineStr">
        <is>
          <t>plbar</t>
        </is>
      </c>
      <c r="B410049" t="n">
        <v>1</v>
      </c>
    </row>
    <row r="410050">
      <c r="A410050" t="inlineStr">
        <is>
          <t>beinbreich</t>
        </is>
      </c>
      <c r="B410050" t="n">
        <v>1</v>
      </c>
    </row>
    <row r="410051">
      <c r="A410051" t="inlineStr">
        <is>
          <t>oréan</t>
        </is>
      </c>
      <c r="B410051" t="n">
        <v>1</v>
      </c>
    </row>
    <row r="410052">
      <c r="A410052" t="inlineStr">
        <is>
          <t>buchelheus</t>
        </is>
      </c>
      <c r="B410052" t="n">
        <v>1</v>
      </c>
    </row>
    <row r="410053">
      <c r="A410053" t="inlineStr">
        <is>
          <t>suggérence</t>
        </is>
      </c>
      <c r="B410053" t="n">
        <v>1</v>
      </c>
    </row>
    <row r="410054">
      <c r="A410054" t="inlineStr">
        <is>
          <t>kairyscalleatingnightwash</t>
        </is>
      </c>
      <c r="B410054" t="n">
        <v>1</v>
      </c>
    </row>
    <row r="410055">
      <c r="A410055" t="inlineStr">
        <is>
          <t>popelov</t>
        </is>
      </c>
      <c r="B410055" t="n">
        <v>1</v>
      </c>
    </row>
    <row r="410056">
      <c r="A410056" t="inlineStr">
        <is>
          <t>bilehonx</t>
        </is>
      </c>
      <c r="B410056" t="n">
        <v>1</v>
      </c>
    </row>
    <row r="410057">
      <c r="A410057" t="inlineStr">
        <is>
          <t>séchal</t>
        </is>
      </c>
      <c r="B410057" t="n">
        <v>1</v>
      </c>
    </row>
    <row r="410058">
      <c r="A410058" t="inlineStr">
        <is>
          <t>6463</t>
        </is>
      </c>
      <c r="B410058" t="n">
        <v>2</v>
      </c>
    </row>
    <row r="410059">
      <c r="A410059" t="inlineStr">
        <is>
          <t>phléen</t>
        </is>
      </c>
      <c r="B410059" t="n">
        <v>1</v>
      </c>
    </row>
    <row r="410060">
      <c r="A410060" t="inlineStr">
        <is>
          <t>thatties</t>
        </is>
      </c>
      <c r="B410060" t="n">
        <v>1</v>
      </c>
    </row>
    <row r="410061">
      <c r="A410061" t="inlineStr">
        <is>
          <t>moumaire</t>
        </is>
      </c>
      <c r="B410061" t="n">
        <v>1</v>
      </c>
    </row>
    <row r="410062">
      <c r="A410062" t="inlineStr">
        <is>
          <t>meloplantom</t>
        </is>
      </c>
      <c r="B410062" t="n">
        <v>1</v>
      </c>
    </row>
    <row r="410063">
      <c r="A410063" t="inlineStr">
        <is>
          <t>ranblood</t>
        </is>
      </c>
      <c r="B410063" t="n">
        <v>1</v>
      </c>
    </row>
    <row r="410064">
      <c r="A410064" t="inlineStr">
        <is>
          <t>bothaw</t>
        </is>
      </c>
      <c r="B410064" t="n">
        <v>1</v>
      </c>
    </row>
    <row r="410065">
      <c r="A410065" t="inlineStr">
        <is>
          <t>gida</t>
        </is>
      </c>
      <c r="B410065" t="n">
        <v>2</v>
      </c>
    </row>
    <row r="410066">
      <c r="A410066" t="inlineStr">
        <is>
          <t>tapla</t>
        </is>
      </c>
      <c r="B410066" t="n">
        <v>1</v>
      </c>
    </row>
    <row r="410067">
      <c r="A410067" t="inlineStr">
        <is>
          <t>dingdon</t>
        </is>
      </c>
      <c r="B410067" t="n">
        <v>1</v>
      </c>
    </row>
    <row r="410068">
      <c r="A410068" t="inlineStr">
        <is>
          <t>stindingery</t>
        </is>
      </c>
      <c r="B410068" t="n">
        <v>1</v>
      </c>
    </row>
    <row r="410069">
      <c r="A410069" t="inlineStr">
        <is>
          <t>pasteve</t>
        </is>
      </c>
      <c r="B410069" t="n">
        <v>1</v>
      </c>
    </row>
    <row r="410070">
      <c r="A410070" t="inlineStr">
        <is>
          <t>cheenye</t>
        </is>
      </c>
      <c r="B410070" t="n">
        <v>1</v>
      </c>
    </row>
    <row r="410071">
      <c r="A410071" t="inlineStr">
        <is>
          <t>deathcapinsanity</t>
        </is>
      </c>
      <c r="B410071" t="n">
        <v>1</v>
      </c>
    </row>
    <row r="410072">
      <c r="A410072" t="inlineStr">
        <is>
          <t>crossferal</t>
        </is>
      </c>
      <c r="B410072" t="n">
        <v>1</v>
      </c>
    </row>
    <row r="410073">
      <c r="A410073" t="inlineStr">
        <is>
          <t>ganglies</t>
        </is>
      </c>
      <c r="B410073" t="n">
        <v>1</v>
      </c>
    </row>
    <row r="410074">
      <c r="A410074" t="inlineStr">
        <is>
          <t>shana58</t>
        </is>
      </c>
      <c r="B410074" t="n">
        <v>1</v>
      </c>
    </row>
    <row r="410075">
      <c r="A410075" t="inlineStr">
        <is>
          <t>helplife</t>
        </is>
      </c>
      <c r="B410075" t="n">
        <v>1</v>
      </c>
    </row>
    <row r="410076">
      <c r="A410076" t="inlineStr">
        <is>
          <t>bintouch</t>
        </is>
      </c>
      <c r="B410076" t="n">
        <v>1</v>
      </c>
    </row>
    <row r="410077">
      <c r="A410077" t="inlineStr">
        <is>
          <t>negotiately</t>
        </is>
      </c>
      <c r="B410077" t="n">
        <v>1</v>
      </c>
    </row>
    <row r="410078">
      <c r="A410078" t="inlineStr">
        <is>
          <t>drachev</t>
        </is>
      </c>
      <c r="B410078" t="n">
        <v>1</v>
      </c>
    </row>
    <row r="410079">
      <c r="A410079" t="inlineStr">
        <is>
          <t>chiomb</t>
        </is>
      </c>
      <c r="B410079" t="n">
        <v>1</v>
      </c>
    </row>
    <row r="410080">
      <c r="A410080" t="inlineStr">
        <is>
          <t>riddennot</t>
        </is>
      </c>
      <c r="B410080" t="n">
        <v>1</v>
      </c>
    </row>
    <row r="410081">
      <c r="A410081" t="inlineStr">
        <is>
          <t>precedesag</t>
        </is>
      </c>
      <c r="B410081" t="n">
        <v>2</v>
      </c>
    </row>
    <row r="410082">
      <c r="A410082" t="inlineStr">
        <is>
          <t>wyooo</t>
        </is>
      </c>
      <c r="B410082" t="n">
        <v>1</v>
      </c>
    </row>
    <row r="410083">
      <c r="A410083" t="inlineStr">
        <is>
          <t>labrkhafflin</t>
        </is>
      </c>
      <c r="B410083" t="n">
        <v>1</v>
      </c>
    </row>
    <row r="410084">
      <c r="A410084" t="inlineStr">
        <is>
          <t>sparkignment</t>
        </is>
      </c>
      <c r="B410084" t="n">
        <v>1</v>
      </c>
    </row>
    <row r="410085">
      <c r="A410085" t="inlineStr">
        <is>
          <t>wyzyra</t>
        </is>
      </c>
      <c r="B410085" t="n">
        <v>1</v>
      </c>
    </row>
    <row r="410086">
      <c r="A410086" t="inlineStr">
        <is>
          <t>c05767426</t>
        </is>
      </c>
      <c r="B410086" t="n">
        <v>1</v>
      </c>
    </row>
    <row r="410087">
      <c r="A410087" t="inlineStr">
        <is>
          <t>rithement</t>
        </is>
      </c>
      <c r="B410087" t="n">
        <v>1</v>
      </c>
    </row>
    <row r="410088">
      <c r="A410088" t="inlineStr">
        <is>
          <t>murderedt</t>
        </is>
      </c>
      <c r="B410088" t="n">
        <v>1</v>
      </c>
    </row>
    <row r="410089">
      <c r="A410089" t="inlineStr">
        <is>
          <t>citrics</t>
        </is>
      </c>
      <c r="B410089" t="n">
        <v>1</v>
      </c>
    </row>
    <row r="410090">
      <c r="A410090" t="inlineStr">
        <is>
          <t>baalat</t>
        </is>
      </c>
      <c r="B410090" t="n">
        <v>1</v>
      </c>
    </row>
    <row r="410091">
      <c r="A410091" t="inlineStr">
        <is>
          <t>savibh</t>
        </is>
      </c>
      <c r="B410091" t="n">
        <v>1</v>
      </c>
    </row>
    <row r="410092">
      <c r="A410092" t="inlineStr">
        <is>
          <t>notloading</t>
        </is>
      </c>
      <c r="B410092" t="n">
        <v>1</v>
      </c>
    </row>
    <row r="410093">
      <c r="A410093" t="inlineStr">
        <is>
          <t>cloakworthed</t>
        </is>
      </c>
      <c r="B410093" t="n">
        <v>1</v>
      </c>
    </row>
    <row r="410094">
      <c r="A410094" t="inlineStr">
        <is>
          <t>banksos</t>
        </is>
      </c>
      <c r="B410094" t="n">
        <v>1</v>
      </c>
    </row>
    <row r="410095">
      <c r="A410095" t="inlineStr">
        <is>
          <t>thoub</t>
        </is>
      </c>
      <c r="B410095" t="n">
        <v>1</v>
      </c>
    </row>
    <row r="410096">
      <c r="A410096" t="inlineStr">
        <is>
          <t>cantoorids</t>
        </is>
      </c>
      <c r="B410096" t="n">
        <v>1</v>
      </c>
    </row>
    <row r="410097">
      <c r="A410097" t="inlineStr">
        <is>
          <t>headbooks</t>
        </is>
      </c>
      <c r="B410097" t="n">
        <v>1</v>
      </c>
    </row>
    <row r="410098">
      <c r="A410098" t="inlineStr">
        <is>
          <t>zakwowci</t>
        </is>
      </c>
      <c r="B410098" t="n">
        <v>1</v>
      </c>
    </row>
    <row r="410099">
      <c r="A410099" t="inlineStr">
        <is>
          <t>gentriire</t>
        </is>
      </c>
      <c r="B410099" t="n">
        <v>1</v>
      </c>
    </row>
    <row r="410100">
      <c r="A410100" t="inlineStr">
        <is>
          <t>ycatine</t>
        </is>
      </c>
      <c r="B410100" t="n">
        <v>1</v>
      </c>
    </row>
    <row r="410101">
      <c r="A410101" t="inlineStr">
        <is>
          <t>nodeesthetics</t>
        </is>
      </c>
      <c r="B410101" t="n">
        <v>1</v>
      </c>
    </row>
    <row r="410102">
      <c r="A410102" t="inlineStr">
        <is>
          <t>sozialcopernican</t>
        </is>
      </c>
      <c r="B410102" t="n">
        <v>1</v>
      </c>
    </row>
    <row r="410103">
      <c r="A410103" t="inlineStr">
        <is>
          <t>weaponches</t>
        </is>
      </c>
      <c r="B410103" t="n">
        <v>1</v>
      </c>
    </row>
    <row r="410104">
      <c r="A410104" t="inlineStr">
        <is>
          <t>nimanym</t>
        </is>
      </c>
      <c r="B410104" t="n">
        <v>1</v>
      </c>
    </row>
    <row r="410105">
      <c r="A410105" t="inlineStr">
        <is>
          <t>antiquity–the</t>
        </is>
      </c>
      <c r="B410105" t="n">
        <v>1</v>
      </c>
    </row>
    <row r="410106">
      <c r="A410106" t="inlineStr">
        <is>
          <t>pointian</t>
        </is>
      </c>
      <c r="B410106" t="n">
        <v>1</v>
      </c>
    </row>
    <row r="410107">
      <c r="A410107" t="inlineStr">
        <is>
          <t>timeythe</t>
        </is>
      </c>
      <c r="B410107" t="n">
        <v>1</v>
      </c>
    </row>
    <row r="410108">
      <c r="A410108" t="inlineStr">
        <is>
          <t>verbivalent</t>
        </is>
      </c>
      <c r="B410108" t="n">
        <v>1</v>
      </c>
    </row>
    <row r="410109">
      <c r="A410109" t="inlineStr">
        <is>
          <t>baudicomidea</t>
        </is>
      </c>
      <c r="B410109" t="n">
        <v>1</v>
      </c>
    </row>
    <row r="410110">
      <c r="A410110" t="inlineStr">
        <is>
          <t>orthmansiko</t>
        </is>
      </c>
      <c r="B410110" t="n">
        <v>1</v>
      </c>
    </row>
    <row r="410111">
      <c r="A410111" t="inlineStr">
        <is>
          <t>srinerarian</t>
        </is>
      </c>
      <c r="B410111" t="n">
        <v>1</v>
      </c>
    </row>
    <row r="410112">
      <c r="A410112" t="inlineStr">
        <is>
          <t>ผ็าืดิดไแตน</t>
        </is>
      </c>
      <c r="B410112" t="n">
        <v>1</v>
      </c>
    </row>
    <row r="410113">
      <c r="A410113" t="inlineStr">
        <is>
          <t>advertisementlets</t>
        </is>
      </c>
      <c r="B410113" t="n">
        <v>1</v>
      </c>
    </row>
    <row r="410114">
      <c r="A410114" t="inlineStr">
        <is>
          <t>teddystate</t>
        </is>
      </c>
      <c r="B410114" t="n">
        <v>1</v>
      </c>
    </row>
    <row r="410115">
      <c r="A410115" t="inlineStr">
        <is>
          <t>hottl</t>
        </is>
      </c>
      <c r="B410115" t="n">
        <v>1</v>
      </c>
    </row>
    <row r="410116">
      <c r="A410116" t="inlineStr">
        <is>
          <t>givensic</t>
        </is>
      </c>
      <c r="B410116" t="n">
        <v>1</v>
      </c>
    </row>
    <row r="410117">
      <c r="A410117" t="inlineStr">
        <is>
          <t>puntarsone</t>
        </is>
      </c>
      <c r="B410117" t="n">
        <v>1</v>
      </c>
    </row>
    <row r="410118">
      <c r="A410118" t="inlineStr">
        <is>
          <t>egaunty</t>
        </is>
      </c>
      <c r="B410118" t="n">
        <v>1</v>
      </c>
    </row>
    <row r="410119">
      <c r="A410119" t="inlineStr">
        <is>
          <t>dropsmail</t>
        </is>
      </c>
      <c r="B410119" t="n">
        <v>1</v>
      </c>
    </row>
    <row r="410120">
      <c r="A410120" t="inlineStr">
        <is>
          <t>subpacks</t>
        </is>
      </c>
      <c r="B410120" t="n">
        <v>2</v>
      </c>
    </row>
    <row r="410121">
      <c r="A410121" t="inlineStr">
        <is>
          <t>whosoaa</t>
        </is>
      </c>
      <c r="B410121" t="n">
        <v>1</v>
      </c>
    </row>
    <row r="410122">
      <c r="A410122" t="inlineStr">
        <is>
          <t>charactazipu</t>
        </is>
      </c>
      <c r="B410122" t="n">
        <v>1</v>
      </c>
    </row>
    <row r="410123">
      <c r="A410123" t="inlineStr">
        <is>
          <t>determia</t>
        </is>
      </c>
      <c r="B410123" t="n">
        <v>1</v>
      </c>
    </row>
    <row r="410124">
      <c r="A410124" t="inlineStr">
        <is>
          <t>redfang</t>
        </is>
      </c>
      <c r="B410124" t="n">
        <v>1</v>
      </c>
    </row>
    <row r="410125">
      <c r="A410125" t="inlineStr">
        <is>
          <t>ิล่</t>
        </is>
      </c>
      <c r="B410125" t="n">
        <v>1</v>
      </c>
    </row>
    <row r="410126">
      <c r="A410126" t="inlineStr">
        <is>
          <t>johnnyrussell</t>
        </is>
      </c>
      <c r="B410126" t="n">
        <v>1</v>
      </c>
    </row>
    <row r="410127">
      <c r="A410127" t="inlineStr">
        <is>
          <t>moonmast</t>
        </is>
      </c>
      <c r="B410127" t="n">
        <v>1</v>
      </c>
    </row>
    <row r="410128">
      <c r="A410128" t="inlineStr">
        <is>
          <t>lashdsuddenly</t>
        </is>
      </c>
      <c r="B410128" t="n">
        <v>1</v>
      </c>
    </row>
    <row r="410129">
      <c r="A410129" t="inlineStr">
        <is>
          <t>ตหบํเฆาัน</t>
        </is>
      </c>
      <c r="B410129" t="n">
        <v>1</v>
      </c>
    </row>
    <row r="410130">
      <c r="A410130" t="inlineStr">
        <is>
          <t>walonsperhaps</t>
        </is>
      </c>
      <c r="B410130" t="n">
        <v>1</v>
      </c>
    </row>
    <row r="410131">
      <c r="A410131" t="inlineStr">
        <is>
          <t>anklewag</t>
        </is>
      </c>
      <c r="B410131" t="n">
        <v>1</v>
      </c>
    </row>
    <row r="410132">
      <c r="A410132" t="inlineStr">
        <is>
          <t>bruiisakus</t>
        </is>
      </c>
      <c r="B410132" t="n">
        <v>1</v>
      </c>
    </row>
    <row r="410133">
      <c r="A410133" t="inlineStr">
        <is>
          <t>orgwikiend_period</t>
        </is>
      </c>
      <c r="B410133" t="n">
        <v>1</v>
      </c>
    </row>
    <row r="410134">
      <c r="A410134" t="inlineStr">
        <is>
          <t>torturistmon</t>
        </is>
      </c>
      <c r="B410134" t="n">
        <v>1</v>
      </c>
    </row>
    <row r="410135">
      <c r="A410135" t="inlineStr">
        <is>
          <t>devidstour</t>
        </is>
      </c>
      <c r="B410135" t="n">
        <v>1</v>
      </c>
    </row>
    <row r="410136">
      <c r="A410136" t="inlineStr">
        <is>
          <t>criotic</t>
        </is>
      </c>
      <c r="B410136" t="n">
        <v>2</v>
      </c>
    </row>
    <row r="410137">
      <c r="A410137" t="inlineStr">
        <is>
          <t>administretep</t>
        </is>
      </c>
      <c r="B410137" t="n">
        <v>1</v>
      </c>
    </row>
    <row r="410138">
      <c r="A410138" t="inlineStr">
        <is>
          <t>vishhas</t>
        </is>
      </c>
      <c r="B410138" t="n">
        <v>1</v>
      </c>
    </row>
    <row r="410139">
      <c r="A410139" t="inlineStr">
        <is>
          <t>วกปืดเลูบแบ่้ทม。</t>
        </is>
      </c>
      <c r="B410139" t="n">
        <v>1</v>
      </c>
    </row>
    <row r="410140">
      <c r="A410140" t="inlineStr">
        <is>
          <t>alliendo</t>
        </is>
      </c>
      <c r="B410140" t="n">
        <v>1</v>
      </c>
    </row>
    <row r="410141">
      <c r="A410141" t="inlineStr">
        <is>
          <t>listerit</t>
        </is>
      </c>
      <c r="B410141" t="n">
        <v>1</v>
      </c>
    </row>
    <row r="410142">
      <c r="A410142" t="inlineStr">
        <is>
          <t>charleyduemarypear</t>
        </is>
      </c>
      <c r="B410142" t="n">
        <v>1</v>
      </c>
    </row>
    <row r="410143">
      <c r="A410143" t="inlineStr">
        <is>
          <t>asspolt</t>
        </is>
      </c>
      <c r="B410143" t="n">
        <v>1</v>
      </c>
    </row>
    <row r="410144">
      <c r="A410144" t="inlineStr">
        <is>
          <t>rabinatives</t>
        </is>
      </c>
      <c r="B410144" t="n">
        <v>1</v>
      </c>
    </row>
    <row r="410145">
      <c r="A410145" t="inlineStr">
        <is>
          <t>duximbi</t>
        </is>
      </c>
      <c r="B410145" t="n">
        <v>1</v>
      </c>
    </row>
    <row r="410146">
      <c r="A410146" t="inlineStr">
        <is>
          <t>abortions—while</t>
        </is>
      </c>
      <c r="B410146" t="n">
        <v>1</v>
      </c>
    </row>
    <row r="410147">
      <c r="A410147" t="inlineStr">
        <is>
          <t>99—increases</t>
        </is>
      </c>
      <c r="B410147" t="n">
        <v>1</v>
      </c>
    </row>
    <row r="410148">
      <c r="A410148" t="inlineStr">
        <is>
          <t>meltdown fan</t>
        </is>
      </c>
      <c r="B410148" t="n">
        <v>1</v>
      </c>
    </row>
    <row r="410149">
      <c r="A410149" t="inlineStr">
        <is>
          <t>ogmt</t>
        </is>
      </c>
      <c r="B410149" t="n">
        <v>1</v>
      </c>
    </row>
    <row r="410150">
      <c r="A410150" t="inlineStr">
        <is>
          <t>höhrts</t>
        </is>
      </c>
      <c r="B410150" t="n">
        <v>1</v>
      </c>
    </row>
    <row r="410151">
      <c r="A410151" t="inlineStr">
        <is>
          <t>shiisabi</t>
        </is>
      </c>
      <c r="B410151" t="n">
        <v>1</v>
      </c>
    </row>
    <row r="410152">
      <c r="A410152" t="inlineStr">
        <is>
          <t>microables</t>
        </is>
      </c>
      <c r="B410152" t="n">
        <v>1</v>
      </c>
    </row>
    <row r="410153">
      <c r="A410153" t="inlineStr">
        <is>
          <t>obeshemania</t>
        </is>
      </c>
      <c r="B410153" t="n">
        <v>1</v>
      </c>
    </row>
    <row r="410154">
      <c r="A410154" t="inlineStr">
        <is>
          <t>bioenergative</t>
        </is>
      </c>
      <c r="B410154" t="n">
        <v>1</v>
      </c>
    </row>
    <row r="410155">
      <c r="A410155" t="inlineStr">
        <is>
          <t>gloxput</t>
        </is>
      </c>
      <c r="B410155" t="n">
        <v>1</v>
      </c>
    </row>
    <row r="410156">
      <c r="A410156" t="inlineStr">
        <is>
          <t>aaom</t>
        </is>
      </c>
      <c r="B410156" t="n">
        <v>1</v>
      </c>
    </row>
    <row r="410157">
      <c r="A410157" t="inlineStr">
        <is>
          <t>artistfather</t>
        </is>
      </c>
      <c r="B410157" t="n">
        <v>1</v>
      </c>
    </row>
    <row r="410158">
      <c r="A410158" t="inlineStr">
        <is>
          <t>bullieskidding</t>
        </is>
      </c>
      <c r="B410158" t="n">
        <v>1</v>
      </c>
    </row>
    <row r="410159">
      <c r="A410159" t="inlineStr">
        <is>
          <t>trichorado</t>
        </is>
      </c>
      <c r="B410159" t="n">
        <v>1</v>
      </c>
    </row>
    <row r="410160">
      <c r="A410160" t="inlineStr">
        <is>
          <t>briefinged</t>
        </is>
      </c>
      <c r="B410160" t="n">
        <v>1</v>
      </c>
    </row>
    <row r="410161">
      <c r="A410161" t="inlineStr">
        <is>
          <t xml:space="preserve">surroundings </t>
        </is>
      </c>
      <c r="B410161" t="n">
        <v>1</v>
      </c>
    </row>
    <row r="410162">
      <c r="A410162" t="inlineStr">
        <is>
          <t>seetermhebpc</t>
        </is>
      </c>
      <c r="B410162" t="n">
        <v>1</v>
      </c>
    </row>
    <row r="410163">
      <c r="A410163" t="inlineStr">
        <is>
          <t>manurs</t>
        </is>
      </c>
      <c r="B410163" t="n">
        <v>1</v>
      </c>
    </row>
    <row r="410164">
      <c r="A410164" t="inlineStr">
        <is>
          <t>tricott</t>
        </is>
      </c>
      <c r="B410164" t="n">
        <v>1</v>
      </c>
    </row>
    <row r="410165">
      <c r="A410165" t="inlineStr">
        <is>
          <t>proayor</t>
        </is>
      </c>
      <c r="B410165" t="n">
        <v>1</v>
      </c>
    </row>
    <row r="410166">
      <c r="A410166" t="inlineStr">
        <is>
          <t>ballner</t>
        </is>
      </c>
      <c r="B410166" t="n">
        <v>1</v>
      </c>
    </row>
    <row r="410167">
      <c r="A410167" t="inlineStr">
        <is>
          <t>spyphysics</t>
        </is>
      </c>
      <c r="B410167" t="n">
        <v>1</v>
      </c>
    </row>
    <row r="410168">
      <c r="A410168" t="inlineStr">
        <is>
          <t>annuitals</t>
        </is>
      </c>
      <c r="B410168" t="n">
        <v>1</v>
      </c>
    </row>
    <row r="410169">
      <c r="A410169" t="inlineStr">
        <is>
          <t>routered</t>
        </is>
      </c>
      <c r="B410169" t="n">
        <v>1</v>
      </c>
    </row>
    <row r="410170">
      <c r="A410170" t="inlineStr">
        <is>
          <t>slatches</t>
        </is>
      </c>
      <c r="B410170" t="n">
        <v>1</v>
      </c>
    </row>
    <row r="410171">
      <c r="A410171" t="inlineStr">
        <is>
          <t>ohala</t>
        </is>
      </c>
      <c r="B410171" t="n">
        <v>1</v>
      </c>
    </row>
    <row r="410172">
      <c r="A410172" t="inlineStr">
        <is>
          <t>jobbikshire</t>
        </is>
      </c>
      <c r="B410172" t="n">
        <v>1</v>
      </c>
    </row>
    <row r="410173">
      <c r="A410173" t="inlineStr">
        <is>
          <t>courtising</t>
        </is>
      </c>
      <c r="B410173" t="n">
        <v>2</v>
      </c>
    </row>
    <row r="410174">
      <c r="A410174" t="inlineStr">
        <is>
          <t>oturner</t>
        </is>
      </c>
      <c r="B410174" t="n">
        <v>1</v>
      </c>
    </row>
    <row r="410175">
      <c r="A410175" t="inlineStr">
        <is>
          <t>ecyncs</t>
        </is>
      </c>
      <c r="B410175" t="n">
        <v>1</v>
      </c>
    </row>
    <row r="410176">
      <c r="A410176" t="inlineStr">
        <is>
          <t>pumphen</t>
        </is>
      </c>
      <c r="B410176" t="n">
        <v>1</v>
      </c>
    </row>
    <row r="410177">
      <c r="A410177" t="inlineStr">
        <is>
          <t>sisiophiles</t>
        </is>
      </c>
      <c r="B410177" t="n">
        <v>1</v>
      </c>
    </row>
    <row r="410178">
      <c r="A410178" t="inlineStr">
        <is>
          <t>doctoriser</t>
        </is>
      </c>
      <c r="B410178" t="n">
        <v>1</v>
      </c>
    </row>
    <row r="410179">
      <c r="A410179" t="inlineStr">
        <is>
          <t>momentmore</t>
        </is>
      </c>
      <c r="B410179" t="n">
        <v>1</v>
      </c>
    </row>
    <row r="410180">
      <c r="A410180" t="inlineStr">
        <is>
          <t>kaaaewww</t>
        </is>
      </c>
      <c r="B410180" t="n">
        <v>1</v>
      </c>
    </row>
    <row r="410181">
      <c r="A410181" t="inlineStr">
        <is>
          <t>polesand</t>
        </is>
      </c>
      <c r="B410181" t="n">
        <v>1</v>
      </c>
    </row>
    <row r="410182">
      <c r="A410182" t="inlineStr">
        <is>
          <t>natusd</t>
        </is>
      </c>
      <c r="B410182" t="n">
        <v>1</v>
      </c>
    </row>
    <row r="410183">
      <c r="A410183" t="inlineStr">
        <is>
          <t>brehme</t>
        </is>
      </c>
      <c r="B410183" t="n">
        <v>1</v>
      </c>
    </row>
    <row r="410184">
      <c r="A410184" t="inlineStr">
        <is>
          <t>conjunctured</t>
        </is>
      </c>
      <c r="B410184" t="n">
        <v>1</v>
      </c>
    </row>
    <row r="410185">
      <c r="A410185" t="inlineStr">
        <is>
          <t>quillac</t>
        </is>
      </c>
      <c r="B410185" t="n">
        <v>1</v>
      </c>
    </row>
    <row r="410186">
      <c r="A410186" t="inlineStr">
        <is>
          <t>yacheng</t>
        </is>
      </c>
      <c r="B410186" t="n">
        <v>1</v>
      </c>
    </row>
    <row r="410187">
      <c r="A410187" t="inlineStr">
        <is>
          <t>carrams</t>
        </is>
      </c>
      <c r="B410187" t="n">
        <v>1</v>
      </c>
    </row>
    <row r="410188">
      <c r="A410188" t="inlineStr">
        <is>
          <t>ondrejos</t>
        </is>
      </c>
      <c r="B410188" t="n">
        <v>2</v>
      </c>
    </row>
    <row r="410189">
      <c r="A410189" t="inlineStr">
        <is>
          <t>thisgeau</t>
        </is>
      </c>
      <c r="B410189" t="n">
        <v>1</v>
      </c>
    </row>
    <row r="410190">
      <c r="A410190" t="inlineStr">
        <is>
          <t>shadowdown</t>
        </is>
      </c>
      <c r="B410190" t="n">
        <v>1</v>
      </c>
    </row>
    <row r="410191">
      <c r="A410191" t="inlineStr">
        <is>
          <t>haircomb</t>
        </is>
      </c>
      <c r="B410191" t="n">
        <v>1</v>
      </c>
    </row>
    <row r="410192">
      <c r="A410192" t="inlineStr">
        <is>
          <t>warkins</t>
        </is>
      </c>
      <c r="B410192" t="n">
        <v>1</v>
      </c>
    </row>
    <row r="410193">
      <c r="A410193" t="inlineStr">
        <is>
          <t>snarpers</t>
        </is>
      </c>
      <c r="B410193" t="n">
        <v>1</v>
      </c>
    </row>
    <row r="410194">
      <c r="A410194" t="inlineStr">
        <is>
          <t>promises—theyre</t>
        </is>
      </c>
      <c r="B410194" t="n">
        <v>1</v>
      </c>
    </row>
    <row r="410195">
      <c r="A410195" t="inlineStr">
        <is>
          <t>pendrin</t>
        </is>
      </c>
      <c r="B410195" t="n">
        <v>1</v>
      </c>
    </row>
    <row r="410196">
      <c r="A410196" t="inlineStr">
        <is>
          <t>truffence</t>
        </is>
      </c>
      <c r="B410196" t="n">
        <v>1</v>
      </c>
    </row>
    <row r="410197">
      <c r="A410197" t="inlineStr">
        <is>
          <t>imagered</t>
        </is>
      </c>
      <c r="B410197" t="n">
        <v>1</v>
      </c>
    </row>
    <row r="410198">
      <c r="A410198" t="inlineStr">
        <is>
          <t>soobumins</t>
        </is>
      </c>
      <c r="B410198" t="n">
        <v>1</v>
      </c>
    </row>
    <row r="410199">
      <c r="A410199" t="inlineStr">
        <is>
          <t>adapted1</t>
        </is>
      </c>
      <c r="B410199" t="n">
        <v>1</v>
      </c>
    </row>
    <row r="410200">
      <c r="A410200" t="inlineStr">
        <is>
          <t>16μm</t>
        </is>
      </c>
      <c r="B410200" t="n">
        <v>1</v>
      </c>
    </row>
    <row r="410201">
      <c r="A410201" t="inlineStr">
        <is>
          <t>tuparesotin</t>
        </is>
      </c>
      <c r="B410201" t="n">
        <v>1</v>
      </c>
    </row>
    <row r="410202">
      <c r="A410202" t="inlineStr">
        <is>
          <t>10‐wk</t>
        </is>
      </c>
      <c r="B410202" t="n">
        <v>1</v>
      </c>
    </row>
    <row r="410203">
      <c r="A410203" t="inlineStr">
        <is>
          <t>attabsanprin</t>
        </is>
      </c>
      <c r="B410203" t="n">
        <v>1</v>
      </c>
    </row>
    <row r="410204">
      <c r="A410204" t="inlineStr">
        <is>
          <t>u‐l</t>
        </is>
      </c>
      <c r="B410204" t="n">
        <v>1</v>
      </c>
    </row>
    <row r="410205">
      <c r="A410205" t="inlineStr">
        <is>
          <t>lubricin</t>
        </is>
      </c>
      <c r="B410205" t="n">
        <v>1</v>
      </c>
    </row>
    <row r="410206">
      <c r="A410206" t="inlineStr">
        <is>
          <t>gyometar</t>
        </is>
      </c>
      <c r="B410206" t="n">
        <v>1</v>
      </c>
    </row>
    <row r="410207">
      <c r="A410207" t="inlineStr">
        <is>
          <t>u5±2</t>
        </is>
      </c>
      <c r="B410207" t="n">
        <v>1</v>
      </c>
    </row>
    <row r="410208">
      <c r="A410208" t="inlineStr">
        <is>
          <t>amolithase</t>
        </is>
      </c>
      <c r="B410208" t="n">
        <v>1</v>
      </c>
    </row>
    <row r="410209">
      <c r="A410209" t="inlineStr">
        <is>
          <t>redadrine</t>
        </is>
      </c>
      <c r="B410209" t="n">
        <v>1</v>
      </c>
    </row>
    <row r="410210">
      <c r="A410210" t="inlineStr">
        <is>
          <t>208cm</t>
        </is>
      </c>
      <c r="B410210" t="n">
        <v>1</v>
      </c>
    </row>
    <row r="410211">
      <c r="A410211" t="inlineStr">
        <is>
          <t>adedge</t>
        </is>
      </c>
      <c r="B410211" t="n">
        <v>1</v>
      </c>
    </row>
    <row r="410212">
      <c r="A410212" t="inlineStr">
        <is>
          <t>unrave</t>
        </is>
      </c>
      <c r="B410212" t="n">
        <v>1</v>
      </c>
    </row>
    <row r="410213">
      <c r="A410213" t="inlineStr">
        <is>
          <t>munston</t>
        </is>
      </c>
      <c r="B410213" t="n">
        <v>1</v>
      </c>
    </row>
    <row r="410214">
      <c r="A410214" t="inlineStr">
        <is>
          <t>regulasy</t>
        </is>
      </c>
      <c r="B410214" t="n">
        <v>1</v>
      </c>
    </row>
    <row r="410215">
      <c r="A410215" t="inlineStr">
        <is>
          <t>bertelhof</t>
        </is>
      </c>
      <c r="B410215" t="n">
        <v>1</v>
      </c>
    </row>
    <row r="410216">
      <c r="A410216" t="inlineStr">
        <is>
          <t>mishou</t>
        </is>
      </c>
      <c r="B410216" t="n">
        <v>1</v>
      </c>
    </row>
    <row r="410217">
      <c r="A410217" t="inlineStr">
        <is>
          <t>foaldetdiv</t>
        </is>
      </c>
      <c r="B410217" t="n">
        <v>1</v>
      </c>
    </row>
    <row r="410218">
      <c r="A410218" t="inlineStr">
        <is>
          <t>franciswood</t>
        </is>
      </c>
      <c r="B410218" t="n">
        <v>1</v>
      </c>
    </row>
    <row r="410219">
      <c r="A410219" t="inlineStr">
        <is>
          <t>fearam</t>
        </is>
      </c>
      <c r="B410219" t="n">
        <v>1</v>
      </c>
    </row>
    <row r="410220">
      <c r="A410220" t="inlineStr">
        <is>
          <t>simmsresident</t>
        </is>
      </c>
      <c r="B410220" t="n">
        <v>1</v>
      </c>
    </row>
    <row r="410221">
      <c r="A410221" t="inlineStr">
        <is>
          <t>chinapare</t>
        </is>
      </c>
      <c r="B410221" t="n">
        <v>1</v>
      </c>
    </row>
    <row r="410222">
      <c r="A410222" t="inlineStr">
        <is>
          <t>wholders</t>
        </is>
      </c>
      <c r="B410222" t="n">
        <v>1</v>
      </c>
    </row>
    <row r="410223">
      <c r="A410223" t="inlineStr">
        <is>
          <t>wrgomsat</t>
        </is>
      </c>
      <c r="B410223" t="n">
        <v>1</v>
      </c>
    </row>
    <row r="410224">
      <c r="A410224" t="inlineStr">
        <is>
          <t>batatek</t>
        </is>
      </c>
      <c r="B410224" t="n">
        <v>1</v>
      </c>
    </row>
    <row r="410225">
      <c r="A410225" t="inlineStr">
        <is>
          <t>mineroda</t>
        </is>
      </c>
      <c r="B410225" t="n">
        <v>1</v>
      </c>
    </row>
    <row r="410226">
      <c r="A410226" t="inlineStr">
        <is>
          <t>robinavic</t>
        </is>
      </c>
      <c r="B410226" t="n">
        <v>1</v>
      </c>
    </row>
    <row r="410227">
      <c r="A410227" t="inlineStr">
        <is>
          <t>nareem</t>
        </is>
      </c>
      <c r="B410227" t="n">
        <v>1</v>
      </c>
    </row>
    <row r="410228">
      <c r="A410228" t="inlineStr">
        <is>
          <t>gutirost</t>
        </is>
      </c>
      <c r="B410228" t="n">
        <v>1</v>
      </c>
    </row>
    <row r="410229">
      <c r="A410229" t="inlineStr">
        <is>
          <t>rubbernicco</t>
        </is>
      </c>
      <c r="B410229" t="n">
        <v>1</v>
      </c>
    </row>
    <row r="410230">
      <c r="A410230" t="inlineStr">
        <is>
          <t>kresnell</t>
        </is>
      </c>
      <c r="B410230" t="n">
        <v>1</v>
      </c>
    </row>
    <row r="410231">
      <c r="A410231" t="inlineStr">
        <is>
          <t>microsoft`s</t>
        </is>
      </c>
      <c r="B410231" t="n">
        <v>1</v>
      </c>
    </row>
    <row r="410232">
      <c r="A410232" t="inlineStr">
        <is>
          <t>adavp</t>
        </is>
      </c>
      <c r="B410232" t="n">
        <v>1</v>
      </c>
    </row>
    <row r="410233">
      <c r="A410233" t="inlineStr">
        <is>
          <t>homepunted</t>
        </is>
      </c>
      <c r="B410233" t="n">
        <v>1</v>
      </c>
    </row>
    <row r="410234">
      <c r="A410234" t="inlineStr">
        <is>
          <t>inworldscout</t>
        </is>
      </c>
      <c r="B410234" t="n">
        <v>1</v>
      </c>
    </row>
    <row r="410235">
      <c r="A410235" t="inlineStr">
        <is>
          <t>putterson</t>
        </is>
      </c>
      <c r="B410235" t="n">
        <v>1</v>
      </c>
    </row>
    <row r="410236">
      <c r="A410236" t="inlineStr">
        <is>
          <t>nuora</t>
        </is>
      </c>
      <c r="B410236" t="n">
        <v>1</v>
      </c>
    </row>
    <row r="410237">
      <c r="A410237" t="inlineStr">
        <is>
          <t>instant—is</t>
        </is>
      </c>
      <c r="B410237" t="n">
        <v>1</v>
      </c>
    </row>
    <row r="410238">
      <c r="A410238" t="inlineStr">
        <is>
          <t>singbled</t>
        </is>
      </c>
      <c r="B410238" t="n">
        <v>1</v>
      </c>
    </row>
    <row r="410239">
      <c r="A410239" t="inlineStr">
        <is>
          <t>agreement—a</t>
        </is>
      </c>
      <c r="B410239" t="n">
        <v>3</v>
      </c>
    </row>
    <row r="410240">
      <c r="A410240" t="inlineStr">
        <is>
          <t>wiomc</t>
        </is>
      </c>
      <c r="B410240" t="n">
        <v>1</v>
      </c>
    </row>
    <row r="410241">
      <c r="A410241" t="inlineStr">
        <is>
          <t>turcone</t>
        </is>
      </c>
      <c r="B410241" t="n">
        <v>1</v>
      </c>
    </row>
    <row r="410242">
      <c r="A410242" t="inlineStr">
        <is>
          <t>17ist</t>
        </is>
      </c>
      <c r="B410242" t="n">
        <v>1</v>
      </c>
    </row>
    <row r="410243">
      <c r="A410243" t="inlineStr">
        <is>
          <t>cbogac</t>
        </is>
      </c>
      <c r="B410243" t="n">
        <v>1</v>
      </c>
    </row>
    <row r="410244">
      <c r="A410244" t="inlineStr">
        <is>
          <t>plowtracks</t>
        </is>
      </c>
      <c r="B410244" t="n">
        <v>1</v>
      </c>
    </row>
    <row r="410245">
      <c r="A410245" t="inlineStr">
        <is>
          <t>bodiet</t>
        </is>
      </c>
      <c r="B410245" t="n">
        <v>1</v>
      </c>
    </row>
    <row r="410246">
      <c r="A410246" t="inlineStr">
        <is>
          <t>backfillers</t>
        </is>
      </c>
      <c r="B410246" t="n">
        <v>1</v>
      </c>
    </row>
    <row r="410247">
      <c r="A410247" t="inlineStr">
        <is>
          <t>lugo7</t>
        </is>
      </c>
      <c r="B410247" t="n">
        <v>1</v>
      </c>
    </row>
    <row r="410248">
      <c r="A410248" t="inlineStr">
        <is>
          <t>diyudan</t>
        </is>
      </c>
      <c r="B410248" t="n">
        <v>1</v>
      </c>
    </row>
    <row r="410249">
      <c r="A410249" t="inlineStr">
        <is>
          <t>hizenosha</t>
        </is>
      </c>
      <c r="B410249" t="n">
        <v>1</v>
      </c>
    </row>
    <row r="410250">
      <c r="A410250" t="inlineStr">
        <is>
          <t>bariac</t>
        </is>
      </c>
      <c r="B410250" t="n">
        <v>2</v>
      </c>
    </row>
    <row r="410251">
      <c r="A410251" t="inlineStr">
        <is>
          <t>toolunfortunately</t>
        </is>
      </c>
      <c r="B410251" t="n">
        <v>1</v>
      </c>
    </row>
    <row r="410252">
      <c r="A410252" t="inlineStr">
        <is>
          <t>snsucksinsider</t>
        </is>
      </c>
      <c r="B410252" t="n">
        <v>1</v>
      </c>
    </row>
    <row r="410253">
      <c r="A410253" t="inlineStr">
        <is>
          <t>gelted</t>
        </is>
      </c>
      <c r="B410253" t="n">
        <v>1</v>
      </c>
    </row>
    <row r="410254">
      <c r="A410254" t="inlineStr">
        <is>
          <t>gilwohl</t>
        </is>
      </c>
      <c r="B410254" t="n">
        <v>1</v>
      </c>
    </row>
    <row r="410255">
      <c r="A410255" t="inlineStr">
        <is>
          <t>eworshow</t>
        </is>
      </c>
      <c r="B410255" t="n">
        <v>1</v>
      </c>
    </row>
    <row r="410256">
      <c r="A410256" t="inlineStr">
        <is>
          <t>quadnb</t>
        </is>
      </c>
      <c r="B410256" t="n">
        <v>1</v>
      </c>
    </row>
    <row r="410257">
      <c r="A410257" t="inlineStr">
        <is>
          <t>voitblog</t>
        </is>
      </c>
      <c r="B410257" t="n">
        <v>1</v>
      </c>
    </row>
    <row r="410258">
      <c r="A410258" t="inlineStr">
        <is>
          <t>kenknightfire</t>
        </is>
      </c>
      <c r="B410258" t="n">
        <v>1</v>
      </c>
    </row>
    <row r="410259">
      <c r="A410259" t="inlineStr">
        <is>
          <t>revbookswooner</t>
        </is>
      </c>
      <c r="B410259" t="n">
        <v>1</v>
      </c>
    </row>
    <row r="410260">
      <c r="A410260" t="inlineStr">
        <is>
          <t>gs_popes</t>
        </is>
      </c>
      <c r="B410260" t="n">
        <v>1</v>
      </c>
    </row>
    <row r="410261">
      <c r="A410261" t="inlineStr">
        <is>
          <t>bensummers</t>
        </is>
      </c>
      <c r="B410261" t="n">
        <v>1</v>
      </c>
    </row>
    <row r="410262">
      <c r="A410262" t="inlineStr">
        <is>
          <t>sacría</t>
        </is>
      </c>
      <c r="B410262" t="n">
        <v>1</v>
      </c>
    </row>
    <row r="410263">
      <c r="A410263" t="inlineStr">
        <is>
          <t>danincaids</t>
        </is>
      </c>
      <c r="B410263" t="n">
        <v>1</v>
      </c>
    </row>
    <row r="410264">
      <c r="A410264" t="inlineStr">
        <is>
          <t>eyako1983</t>
        </is>
      </c>
      <c r="B410264" t="n">
        <v>1</v>
      </c>
    </row>
    <row r="410265">
      <c r="A410265" t="inlineStr">
        <is>
          <t>hatebasketnux</t>
        </is>
      </c>
      <c r="B410265" t="n">
        <v>1</v>
      </c>
    </row>
    <row r="410266">
      <c r="A410266" t="inlineStr">
        <is>
          <t>nbaverygrass</t>
        </is>
      </c>
      <c r="B410266" t="n">
        <v>1</v>
      </c>
    </row>
    <row r="410267">
      <c r="A410267" t="inlineStr">
        <is>
          <t>wantclerk</t>
        </is>
      </c>
      <c r="B410267" t="n">
        <v>1</v>
      </c>
    </row>
    <row r="410268">
      <c r="A410268" t="inlineStr">
        <is>
          <t>immigrantnon</t>
        </is>
      </c>
      <c r="B410268" t="n">
        <v>2</v>
      </c>
    </row>
    <row r="410269">
      <c r="A410269" t="inlineStr">
        <is>
          <t>swtamp20</t>
        </is>
      </c>
      <c r="B410269" t="n">
        <v>1</v>
      </c>
    </row>
    <row r="410270">
      <c r="A410270" t="inlineStr">
        <is>
          <t>comqgbk7ufva0or</t>
        </is>
      </c>
      <c r="B410270" t="n">
        <v>1</v>
      </c>
    </row>
    <row r="410271">
      <c r="A410271" t="inlineStr">
        <is>
          <t>khatewar</t>
        </is>
      </c>
      <c r="B410271" t="n">
        <v>1</v>
      </c>
    </row>
    <row r="410272">
      <c r="A410272" t="inlineStr">
        <is>
          <t>como0ehzlystg</t>
        </is>
      </c>
      <c r="B410272" t="n">
        <v>1</v>
      </c>
    </row>
    <row r="410273">
      <c r="A410273" t="inlineStr">
        <is>
          <t>aznortheast</t>
        </is>
      </c>
      <c r="B410273" t="n">
        <v>1</v>
      </c>
    </row>
    <row r="410274">
      <c r="A410274" t="inlineStr">
        <is>
          <t>comakownknesjv</t>
        </is>
      </c>
      <c r="B410274" t="n">
        <v>1</v>
      </c>
    </row>
    <row r="410275">
      <c r="A410275" t="inlineStr">
        <is>
          <t>jamesdarling92</t>
        </is>
      </c>
      <c r="B410275" t="n">
        <v>1</v>
      </c>
    </row>
    <row r="410276">
      <c r="A410276" t="inlineStr">
        <is>
          <t>condlvzfrkh0k</t>
        </is>
      </c>
      <c r="B410276" t="n">
        <v>1</v>
      </c>
    </row>
    <row r="410277">
      <c r="A410277" t="inlineStr">
        <is>
          <t>influence—money</t>
        </is>
      </c>
      <c r="B410277" t="n">
        <v>1</v>
      </c>
    </row>
    <row r="410278">
      <c r="A410278" t="inlineStr">
        <is>
          <t>liberals—poor</t>
        </is>
      </c>
      <c r="B410278" t="n">
        <v>1</v>
      </c>
    </row>
    <row r="410279">
      <c r="A410279" t="inlineStr">
        <is>
          <t>kirstjen</t>
        </is>
      </c>
      <c r="B410279" t="n">
        <v>3</v>
      </c>
    </row>
    <row r="410280">
      <c r="A410280" t="inlineStr">
        <is>
          <t>mutatto</t>
        </is>
      </c>
      <c r="B410280" t="n">
        <v>1</v>
      </c>
    </row>
    <row r="410281">
      <c r="A410281" t="inlineStr">
        <is>
          <t>firmede</t>
        </is>
      </c>
      <c r="B410281" t="n">
        <v>1</v>
      </c>
    </row>
    <row r="410282">
      <c r="A410282" t="inlineStr">
        <is>
          <t>stanizadevi</t>
        </is>
      </c>
      <c r="B410282" t="n">
        <v>1</v>
      </c>
    </row>
    <row r="410283">
      <c r="A410283" t="inlineStr">
        <is>
          <t>topolygammic</t>
        </is>
      </c>
      <c r="B410283" t="n">
        <v>1</v>
      </c>
    </row>
    <row r="410284">
      <c r="A410284" t="inlineStr">
        <is>
          <t>stardarth1937</t>
        </is>
      </c>
      <c r="B410284" t="n">
        <v>1</v>
      </c>
    </row>
    <row r="410285">
      <c r="A410285" t="inlineStr">
        <is>
          <t>patres</t>
        </is>
      </c>
      <c r="B410285" t="n">
        <v>3</v>
      </c>
    </row>
    <row r="410286">
      <c r="A410286" t="inlineStr">
        <is>
          <t>interpretsadj</t>
        </is>
      </c>
      <c r="B410286" t="n">
        <v>1</v>
      </c>
    </row>
    <row r="410287">
      <c r="A410287" t="inlineStr">
        <is>
          <t>exponence</t>
        </is>
      </c>
      <c r="B410287" t="n">
        <v>1</v>
      </c>
    </row>
    <row r="410288">
      <c r="A410288" t="inlineStr">
        <is>
          <t>indivggg07i1azjaeg7t35v9p6zkv</t>
        </is>
      </c>
      <c r="B410288" t="n">
        <v>1</v>
      </c>
    </row>
    <row r="410289">
      <c r="A410289" t="inlineStr">
        <is>
          <t>1|2131</t>
        </is>
      </c>
      <c r="B410289" t="n">
        <v>1</v>
      </c>
    </row>
    <row r="410290">
      <c r="A410290" t="inlineStr">
        <is>
          <t>hemodic</t>
        </is>
      </c>
      <c r="B410290" t="n">
        <v>1</v>
      </c>
    </row>
    <row r="410291">
      <c r="A410291" t="inlineStr">
        <is>
          <t>msgfm1eimesmkuqyoocwod_degxgsllmkje</t>
        </is>
      </c>
      <c r="B410291" t="n">
        <v>1</v>
      </c>
    </row>
    <row r="410292">
      <c r="A410292" t="inlineStr">
        <is>
          <t>hashknife</t>
        </is>
      </c>
      <c r="B410292" t="n">
        <v>1</v>
      </c>
    </row>
    <row r="410293">
      <c r="A410293" t="inlineStr">
        <is>
          <t>1|2121</t>
        </is>
      </c>
      <c r="B410293" t="n">
        <v>1</v>
      </c>
    </row>
    <row r="410294">
      <c r="A410294" t="inlineStr">
        <is>
          <t>petatruk</t>
        </is>
      </c>
      <c r="B410294" t="n">
        <v>1</v>
      </c>
    </row>
    <row r="410295">
      <c r="A410295" t="inlineStr">
        <is>
          <t>micropegical</t>
        </is>
      </c>
      <c r="B410295" t="n">
        <v>1</v>
      </c>
    </row>
    <row r="410296">
      <c r="A410296" t="inlineStr">
        <is>
          <t>deb9</t>
        </is>
      </c>
      <c r="B410296" t="n">
        <v>1</v>
      </c>
    </row>
    <row r="410297">
      <c r="A410297" t="inlineStr">
        <is>
          <t>annentum</t>
        </is>
      </c>
      <c r="B410297" t="n">
        <v>1</v>
      </c>
    </row>
    <row r="410298">
      <c r="A410298" t="inlineStr">
        <is>
          <t>think—to</t>
        </is>
      </c>
      <c r="B410298" t="n">
        <v>1</v>
      </c>
    </row>
    <row r="410299">
      <c r="A410299" t="inlineStr">
        <is>
          <t>advocates—the</t>
        </is>
      </c>
      <c r="B410299" t="n">
        <v>1</v>
      </c>
    </row>
    <row r="410300">
      <c r="A410300" t="inlineStr">
        <is>
          <t>loogy</t>
        </is>
      </c>
      <c r="B410300" t="n">
        <v>1</v>
      </c>
    </row>
    <row r="410301">
      <c r="A410301" t="inlineStr">
        <is>
          <t>benefits—mostly</t>
        </is>
      </c>
      <c r="B410301" t="n">
        <v>1</v>
      </c>
    </row>
    <row r="410302">
      <c r="A410302" t="inlineStr">
        <is>
          <t>whatever—but</t>
        </is>
      </c>
      <c r="B410302" t="n">
        <v>1</v>
      </c>
    </row>
    <row r="410303">
      <c r="A410303" t="inlineStr">
        <is>
          <t>fifa—and</t>
        </is>
      </c>
      <c r="B410303" t="n">
        <v>1</v>
      </c>
    </row>
    <row r="410304">
      <c r="A410304" t="inlineStr">
        <is>
          <t>peripheralization</t>
        </is>
      </c>
      <c r="B410304" t="n">
        <v>1</v>
      </c>
    </row>
    <row r="410305">
      <c r="A410305" t="inlineStr">
        <is>
          <t>calgery</t>
        </is>
      </c>
      <c r="B410305" t="n">
        <v>1</v>
      </c>
    </row>
    <row r="410306">
      <c r="A410306" t="inlineStr">
        <is>
          <t>participants—persevered</t>
        </is>
      </c>
      <c r="B410306" t="n">
        <v>1</v>
      </c>
    </row>
    <row r="410307">
      <c r="A410307" t="inlineStr">
        <is>
          <t>overcondition</t>
        </is>
      </c>
      <c r="B410307" t="n">
        <v>1</v>
      </c>
    </row>
    <row r="410308">
      <c r="A410308" t="inlineStr">
        <is>
          <t>sevenpoint</t>
        </is>
      </c>
      <c r="B410308" t="n">
        <v>1</v>
      </c>
    </row>
    <row r="410309">
      <c r="A410309" t="inlineStr">
        <is>
          <t>schmoller</t>
        </is>
      </c>
      <c r="B410309" t="n">
        <v>8</v>
      </c>
    </row>
    <row r="410310">
      <c r="A410310" t="inlineStr">
        <is>
          <t>batwskis</t>
        </is>
      </c>
      <c r="B410310" t="n">
        <v>1</v>
      </c>
    </row>
    <row r="410311">
      <c r="A410311" t="inlineStr">
        <is>
          <t>aralera</t>
        </is>
      </c>
      <c r="B410311" t="n">
        <v>1</v>
      </c>
    </row>
    <row r="410312">
      <c r="A410312" t="inlineStr">
        <is>
          <t>kundelkamp</t>
        </is>
      </c>
      <c r="B410312" t="n">
        <v>1</v>
      </c>
    </row>
    <row r="410313">
      <c r="A410313" t="inlineStr">
        <is>
          <t>batwski</t>
        </is>
      </c>
      <c r="B410313" t="n">
        <v>1</v>
      </c>
    </row>
    <row r="410314">
      <c r="A410314" t="inlineStr">
        <is>
          <t>tritando</t>
        </is>
      </c>
      <c r="B410314" t="n">
        <v>1</v>
      </c>
    </row>
    <row r="410315">
      <c r="A410315" t="inlineStr">
        <is>
          <t>redfkrey</t>
        </is>
      </c>
      <c r="B410315" t="n">
        <v>1</v>
      </c>
    </row>
    <row r="410316">
      <c r="A410316" t="inlineStr">
        <is>
          <t>santillans</t>
        </is>
      </c>
      <c r="B410316" t="n">
        <v>1</v>
      </c>
    </row>
    <row r="410317">
      <c r="A410317" t="inlineStr">
        <is>
          <t>domesto</t>
        </is>
      </c>
      <c r="B410317" t="n">
        <v>1</v>
      </c>
    </row>
    <row r="410318">
      <c r="A410318" t="inlineStr">
        <is>
          <t>ezsc</t>
        </is>
      </c>
      <c r="B410318" t="n">
        <v>1</v>
      </c>
    </row>
    <row r="410319">
      <c r="A410319" t="inlineStr">
        <is>
          <t>toruper</t>
        </is>
      </c>
      <c r="B410319" t="n">
        <v>1</v>
      </c>
    </row>
    <row r="410320">
      <c r="A410320" t="inlineStr">
        <is>
          <t>eddeweaver</t>
        </is>
      </c>
      <c r="B410320" t="n">
        <v>1</v>
      </c>
    </row>
    <row r="410321">
      <c r="A410321" t="inlineStr">
        <is>
          <t>danetta</t>
        </is>
      </c>
      <c r="B410321" t="n">
        <v>1</v>
      </c>
    </row>
    <row r="410322">
      <c r="A410322" t="inlineStr">
        <is>
          <t>garacas</t>
        </is>
      </c>
      <c r="B410322" t="n">
        <v>1</v>
      </c>
    </row>
    <row r="410323">
      <c r="A410323" t="inlineStr">
        <is>
          <t>vfw21</t>
        </is>
      </c>
      <c r="B410323" t="n">
        <v>1</v>
      </c>
    </row>
    <row r="410324">
      <c r="A410324" t="inlineStr">
        <is>
          <t>hateers</t>
        </is>
      </c>
      <c r="B410324" t="n">
        <v>1</v>
      </c>
    </row>
    <row r="410325">
      <c r="A410325" t="inlineStr">
        <is>
          <t>chakravag</t>
        </is>
      </c>
      <c r="B410325" t="n">
        <v>1</v>
      </c>
    </row>
    <row r="410326">
      <c r="A410326" t="inlineStr">
        <is>
          <t>ukrating</t>
        </is>
      </c>
      <c r="B410326" t="n">
        <v>1</v>
      </c>
    </row>
    <row r="410327">
      <c r="A410327" t="inlineStr">
        <is>
          <t>sh01historicety</t>
        </is>
      </c>
      <c r="B410327" t="n">
        <v>1</v>
      </c>
    </row>
    <row r="410328">
      <c r="A410328" t="inlineStr">
        <is>
          <t>evolutionusa</t>
        </is>
      </c>
      <c r="B410328" t="n">
        <v>1</v>
      </c>
    </row>
    <row r="410329">
      <c r="A410329" t="inlineStr">
        <is>
          <t>touchgraphs</t>
        </is>
      </c>
      <c r="B410329" t="n">
        <v>1</v>
      </c>
    </row>
    <row r="410330">
      <c r="A410330" t="inlineStr">
        <is>
          <t>belations</t>
        </is>
      </c>
      <c r="B410330" t="n">
        <v>1</v>
      </c>
    </row>
    <row r="410331">
      <c r="A410331" t="inlineStr">
        <is>
          <t>underbosses</t>
        </is>
      </c>
      <c r="B410331" t="n">
        <v>1</v>
      </c>
    </row>
    <row r="410332">
      <c r="A410332" t="inlineStr">
        <is>
          <t>scources</t>
        </is>
      </c>
      <c r="B410332" t="n">
        <v>1</v>
      </c>
    </row>
    <row r="410333">
      <c r="A410333" t="inlineStr">
        <is>
          <t>perfectionally</t>
        </is>
      </c>
      <c r="B410333" t="n">
        <v>1</v>
      </c>
    </row>
    <row r="410334">
      <c r="A410334" t="inlineStr">
        <is>
          <t>rkuddle</t>
        </is>
      </c>
      <c r="B410334" t="n">
        <v>1</v>
      </c>
    </row>
    <row r="410335">
      <c r="A410335" t="inlineStr">
        <is>
          <t>pacin</t>
        </is>
      </c>
      <c r="B410335" t="n">
        <v>2</v>
      </c>
    </row>
    <row r="410336">
      <c r="A410336" t="inlineStr">
        <is>
          <t>woofull</t>
        </is>
      </c>
      <c r="B410336" t="n">
        <v>1</v>
      </c>
    </row>
    <row r="410337">
      <c r="A410337" t="inlineStr">
        <is>
          <t>pashvin</t>
        </is>
      </c>
      <c r="B410337" t="n">
        <v>1</v>
      </c>
    </row>
    <row r="410338">
      <c r="A410338" t="inlineStr">
        <is>
          <t>mítendi</t>
        </is>
      </c>
      <c r="B410338" t="n">
        <v>1</v>
      </c>
    </row>
    <row r="410339">
      <c r="A410339" t="inlineStr">
        <is>
          <t>pratikta</t>
        </is>
      </c>
      <c r="B410339" t="n">
        <v>1</v>
      </c>
    </row>
    <row r="410340">
      <c r="A410340" t="inlineStr">
        <is>
          <t>shabbotavos</t>
        </is>
      </c>
      <c r="B410340" t="n">
        <v>1</v>
      </c>
    </row>
    <row r="410341">
      <c r="A410341" t="inlineStr">
        <is>
          <t>kikshak</t>
        </is>
      </c>
      <c r="B410341" t="n">
        <v>1</v>
      </c>
    </row>
    <row r="410342">
      <c r="A410342" t="inlineStr">
        <is>
          <t>kelízema</t>
        </is>
      </c>
      <c r="B410342" t="n">
        <v>1</v>
      </c>
    </row>
    <row r="410343">
      <c r="A410343" t="inlineStr">
        <is>
          <t>pragmaticss</t>
        </is>
      </c>
      <c r="B410343" t="n">
        <v>1</v>
      </c>
    </row>
    <row r="410344">
      <c r="A410344" t="inlineStr">
        <is>
          <t>shadru</t>
        </is>
      </c>
      <c r="B410344" t="n">
        <v>1</v>
      </c>
    </row>
    <row r="410345">
      <c r="A410345" t="inlineStr">
        <is>
          <t>jstulentrido</t>
        </is>
      </c>
      <c r="B410345" t="n">
        <v>1</v>
      </c>
    </row>
    <row r="410346">
      <c r="A410346" t="inlineStr">
        <is>
          <t>oolpie</t>
        </is>
      </c>
      <c r="B410346" t="n">
        <v>1</v>
      </c>
    </row>
    <row r="410347">
      <c r="A410347" t="inlineStr">
        <is>
          <t>mandukbash</t>
        </is>
      </c>
      <c r="B410347" t="n">
        <v>1</v>
      </c>
    </row>
    <row r="410348">
      <c r="A410348" t="inlineStr">
        <is>
          <t>spiderheroes</t>
        </is>
      </c>
      <c r="B410348" t="n">
        <v>1</v>
      </c>
    </row>
    <row r="410349">
      <c r="A410349" t="inlineStr">
        <is>
          <t>frostmaster</t>
        </is>
      </c>
      <c r="B410349" t="n">
        <v>1</v>
      </c>
    </row>
    <row r="410350">
      <c r="A410350" t="inlineStr">
        <is>
          <t>sr11653</t>
        </is>
      </c>
      <c r="B410350" t="n">
        <v>1</v>
      </c>
    </row>
    <row r="410351">
      <c r="A410351" t="inlineStr">
        <is>
          <t>bouca5000</t>
        </is>
      </c>
      <c r="B410351" t="n">
        <v>1</v>
      </c>
    </row>
    <row r="410352">
      <c r="A410352" t="inlineStr">
        <is>
          <t>ipliesc</t>
        </is>
      </c>
      <c r="B410352" t="n">
        <v>1</v>
      </c>
    </row>
    <row r="410353">
      <c r="A410353" t="inlineStr">
        <is>
          <t>sysdenysfrom</t>
        </is>
      </c>
      <c r="B410353" t="n">
        <v>1</v>
      </c>
    </row>
    <row r="410354">
      <c r="A410354" t="inlineStr">
        <is>
          <t>lestvtrustaccountdb</t>
        </is>
      </c>
      <c r="B410354" t="n">
        <v>1</v>
      </c>
    </row>
    <row r="410355">
      <c r="A410355" t="inlineStr">
        <is>
          <t>172013escap</t>
        </is>
      </c>
      <c r="B410355" t="n">
        <v>1</v>
      </c>
    </row>
    <row r="410356">
      <c r="A410356" t="inlineStr">
        <is>
          <t>a1rdreq</t>
        </is>
      </c>
      <c r="B410356" t="n">
        <v>1</v>
      </c>
    </row>
    <row r="410357">
      <c r="A410357" t="inlineStr">
        <is>
          <t>zhaoternity</t>
        </is>
      </c>
      <c r="B410357" t="n">
        <v>1</v>
      </c>
    </row>
    <row r="410358">
      <c r="A410358" t="inlineStr">
        <is>
          <t>spacas</t>
        </is>
      </c>
      <c r="B410358" t="n">
        <v>1</v>
      </c>
    </row>
    <row r="410359">
      <c r="A410359" t="inlineStr">
        <is>
          <t>txbizc2014</t>
        </is>
      </c>
      <c r="B410359" t="n">
        <v>1</v>
      </c>
    </row>
    <row r="410360">
      <c r="A410360" t="inlineStr">
        <is>
          <t>slideready</t>
        </is>
      </c>
      <c r="B410360" t="n">
        <v>1</v>
      </c>
    </row>
    <row r="410361">
      <c r="A410361" t="inlineStr">
        <is>
          <t>striphomeidex00038</t>
        </is>
      </c>
      <c r="B410361" t="n">
        <v>1</v>
      </c>
    </row>
    <row r="410362">
      <c r="A410362" t="inlineStr">
        <is>
          <t>salespy</t>
        </is>
      </c>
      <c r="B410362" t="n">
        <v>1</v>
      </c>
    </row>
    <row r="410363">
      <c r="A410363" t="inlineStr">
        <is>
          <t>onauthwalletadministratortor</t>
        </is>
      </c>
      <c r="B410363" t="n">
        <v>1</v>
      </c>
    </row>
    <row r="410364">
      <c r="A410364" t="inlineStr">
        <is>
          <t>the_statikkcoinbase</t>
        </is>
      </c>
      <c r="B410364" t="n">
        <v>1</v>
      </c>
    </row>
    <row r="410365">
      <c r="A410365" t="inlineStr">
        <is>
          <t>spencerhellofromwallet</t>
        </is>
      </c>
      <c r="B410365" t="n">
        <v>1</v>
      </c>
    </row>
    <row r="410366">
      <c r="A410366" t="inlineStr">
        <is>
          <t>parasite_handlerdeep</t>
        </is>
      </c>
      <c r="B410366" t="n">
        <v>1</v>
      </c>
    </row>
    <row r="410367">
      <c r="A410367" t="inlineStr">
        <is>
          <t>comnoncons</t>
        </is>
      </c>
      <c r="B410367" t="n">
        <v>1</v>
      </c>
    </row>
    <row r="410368">
      <c r="A410368" t="inlineStr">
        <is>
          <t>onwallethostversion</t>
        </is>
      </c>
      <c r="B410368" t="n">
        <v>1</v>
      </c>
    </row>
    <row r="410369">
      <c r="A410369" t="inlineStr">
        <is>
          <t>backibob</t>
        </is>
      </c>
      <c r="B410369" t="n">
        <v>1</v>
      </c>
    </row>
    <row r="410370">
      <c r="A410370" t="inlineStr">
        <is>
          <t>comcmd</t>
        </is>
      </c>
      <c r="B410370" t="n">
        <v>1</v>
      </c>
    </row>
    <row r="410371">
      <c r="A410371" t="inlineStr">
        <is>
          <t>spikaly</t>
        </is>
      </c>
      <c r="B410371" t="n">
        <v>1</v>
      </c>
    </row>
    <row r="410372">
      <c r="A410372" t="inlineStr">
        <is>
          <t>waf0</t>
        </is>
      </c>
      <c r="B410372" t="n">
        <v>1</v>
      </c>
    </row>
    <row r="410373">
      <c r="A410373" t="inlineStr">
        <is>
          <t>7cn</t>
        </is>
      </c>
      <c r="B410373" t="n">
        <v>1</v>
      </c>
    </row>
    <row r="410374">
      <c r="A410374" t="inlineStr">
        <is>
          <t>creatorid</t>
        </is>
      </c>
      <c r="B410374" t="n">
        <v>1</v>
      </c>
    </row>
    <row r="410375">
      <c r="A410375" t="inlineStr">
        <is>
          <t>stationurtex</t>
        </is>
      </c>
      <c r="B410375" t="n">
        <v>1</v>
      </c>
    </row>
    <row r="410376">
      <c r="A410376" t="inlineStr">
        <is>
          <t>commissionelcasio</t>
        </is>
      </c>
      <c r="B410376" t="n">
        <v>1</v>
      </c>
    </row>
    <row r="410377">
      <c r="A410377" t="inlineStr">
        <is>
          <t>souvlage</t>
        </is>
      </c>
      <c r="B410377" t="n">
        <v>1</v>
      </c>
    </row>
    <row r="410378">
      <c r="A410378" t="inlineStr">
        <is>
          <t>segmenticdesignhosting</t>
        </is>
      </c>
      <c r="B410378" t="n">
        <v>1</v>
      </c>
    </row>
    <row r="410379">
      <c r="A410379" t="inlineStr">
        <is>
          <t>ispr00xtmmo</t>
        </is>
      </c>
      <c r="B410379" t="n">
        <v>1</v>
      </c>
    </row>
    <row r="410380">
      <c r="A410380" t="inlineStr">
        <is>
          <t>zbychrisextrav4162</t>
        </is>
      </c>
      <c r="B410380" t="n">
        <v>1</v>
      </c>
    </row>
    <row r="410381">
      <c r="A410381" t="inlineStr">
        <is>
          <t>dn9</t>
        </is>
      </c>
      <c r="B410381" t="n">
        <v>1</v>
      </c>
    </row>
    <row r="410382">
      <c r="A410382" t="inlineStr">
        <is>
          <t>cnn32tileshevens</t>
        </is>
      </c>
      <c r="B410382" t="n">
        <v>1</v>
      </c>
    </row>
    <row r="410383">
      <c r="A410383" t="inlineStr">
        <is>
          <t>walboys</t>
        </is>
      </c>
      <c r="B410383" t="n">
        <v>1</v>
      </c>
    </row>
    <row r="410384">
      <c r="A410384" t="inlineStr">
        <is>
          <t>mth1</t>
        </is>
      </c>
      <c r="B410384" t="n">
        <v>1</v>
      </c>
    </row>
    <row r="410385">
      <c r="A410385" t="inlineStr">
        <is>
          <t>giantsville</t>
        </is>
      </c>
      <c r="B410385" t="n">
        <v>1</v>
      </c>
    </row>
    <row r="410386">
      <c r="A410386" t="inlineStr">
        <is>
          <t>778801</t>
        </is>
      </c>
      <c r="B410386" t="n">
        <v>1</v>
      </c>
    </row>
    <row r="410387">
      <c r="A410387" t="inlineStr">
        <is>
          <t>cubev</t>
        </is>
      </c>
      <c r="B410387" t="n">
        <v>1</v>
      </c>
    </row>
    <row r="410388">
      <c r="A410388" t="inlineStr">
        <is>
          <t>depositfreantid</t>
        </is>
      </c>
      <c r="B410388" t="n">
        <v>1</v>
      </c>
    </row>
    <row r="410389">
      <c r="A410389" t="inlineStr">
        <is>
          <t>cobnclibsecuris</t>
        </is>
      </c>
      <c r="B410389" t="n">
        <v>1</v>
      </c>
    </row>
    <row r="410390">
      <c r="A410390" t="inlineStr">
        <is>
          <t>dn236448d571z007</t>
        </is>
      </c>
      <c r="B410390" t="n">
        <v>1</v>
      </c>
    </row>
    <row r="410391">
      <c r="A410391" t="inlineStr">
        <is>
          <t>onuiservers</t>
        </is>
      </c>
      <c r="B410391" t="n">
        <v>1</v>
      </c>
    </row>
    <row r="410392">
      <c r="A410392" t="inlineStr">
        <is>
          <t>crph</t>
        </is>
      </c>
      <c r="B410392" t="n">
        <v>1</v>
      </c>
    </row>
    <row r="410393">
      <c r="A410393" t="inlineStr">
        <is>
          <t>php_net</t>
        </is>
      </c>
      <c r="B410393" t="n">
        <v>1</v>
      </c>
    </row>
    <row r="410394">
      <c r="A410394" t="inlineStr">
        <is>
          <t>dn9odk</t>
        </is>
      </c>
      <c r="B410394" t="n">
        <v>1</v>
      </c>
    </row>
    <row r="410395">
      <c r="A410395" t="inlineStr">
        <is>
          <t>comssbscallingwebsite</t>
        </is>
      </c>
      <c r="B410395" t="n">
        <v>1</v>
      </c>
    </row>
    <row r="410396">
      <c r="A410396" t="inlineStr">
        <is>
          <t>suspenseinsecureremote</t>
        </is>
      </c>
      <c r="B410396" t="n">
        <v>1</v>
      </c>
    </row>
    <row r="410397">
      <c r="A410397" t="inlineStr">
        <is>
          <t>seawopics</t>
        </is>
      </c>
      <c r="B410397" t="n">
        <v>1</v>
      </c>
    </row>
    <row r="410398">
      <c r="A410398" t="inlineStr">
        <is>
          <t>ampuresdc</t>
        </is>
      </c>
      <c r="B410398" t="n">
        <v>1</v>
      </c>
    </row>
    <row r="410399">
      <c r="A410399" t="inlineStr">
        <is>
          <t>d9dbc6aacucq2cpnwm30jpk</t>
        </is>
      </c>
      <c r="B410399" t="n">
        <v>1</v>
      </c>
    </row>
    <row r="410400">
      <c r="A410400" t="inlineStr">
        <is>
          <t>terropolis</t>
        </is>
      </c>
      <c r="B410400" t="n">
        <v>1</v>
      </c>
    </row>
    <row r="410401">
      <c r="A410401" t="inlineStr">
        <is>
          <t>raduchesna</t>
        </is>
      </c>
      <c r="B410401" t="n">
        <v>1</v>
      </c>
    </row>
    <row r="410402">
      <c r="A410402" t="inlineStr">
        <is>
          <t>multicoinswapbtc</t>
        </is>
      </c>
      <c r="B410402" t="n">
        <v>1</v>
      </c>
    </row>
    <row r="410403">
      <c r="A410403" t="inlineStr">
        <is>
          <t>card_cash</t>
        </is>
      </c>
      <c r="B410403" t="n">
        <v>1</v>
      </c>
    </row>
    <row r="410404">
      <c r="A410404" t="inlineStr">
        <is>
          <t>brokersbinance</t>
        </is>
      </c>
      <c r="B410404" t="n">
        <v>1</v>
      </c>
    </row>
    <row r="410405">
      <c r="A410405" t="inlineStr">
        <is>
          <t>choicemachine</t>
        </is>
      </c>
      <c r="B410405" t="n">
        <v>1</v>
      </c>
    </row>
    <row r="410406">
      <c r="A410406" t="inlineStr">
        <is>
          <t>live4zine</t>
        </is>
      </c>
      <c r="B410406" t="n">
        <v>1</v>
      </c>
    </row>
    <row r="410407">
      <c r="A410407" t="inlineStr">
        <is>
          <t>spaport</t>
        </is>
      </c>
      <c r="B410407" t="n">
        <v>1</v>
      </c>
    </row>
    <row r="410408">
      <c r="A410408" t="inlineStr">
        <is>
          <t>trbea</t>
        </is>
      </c>
      <c r="B410408" t="n">
        <v>1</v>
      </c>
    </row>
    <row r="410409">
      <c r="A410409" t="inlineStr">
        <is>
          <t>simplebtcvalueownedrolemadebearers</t>
        </is>
      </c>
      <c r="B410409" t="n">
        <v>1</v>
      </c>
    </row>
    <row r="410410">
      <c r="A410410" t="inlineStr">
        <is>
          <t>fedixaccount</t>
        </is>
      </c>
      <c r="B410410" t="n">
        <v>1</v>
      </c>
    </row>
    <row r="410411">
      <c r="A410411" t="inlineStr">
        <is>
          <t>flightboard</t>
        </is>
      </c>
      <c r="B410411" t="n">
        <v>2</v>
      </c>
    </row>
    <row r="410412">
      <c r="A410412" t="inlineStr">
        <is>
          <t>dn245i72c906</t>
        </is>
      </c>
      <c r="B410412" t="n">
        <v>1</v>
      </c>
    </row>
    <row r="410413">
      <c r="A410413" t="inlineStr">
        <is>
          <t>xtensta</t>
        </is>
      </c>
      <c r="B410413" t="n">
        <v>1</v>
      </c>
    </row>
    <row r="410414">
      <c r="A410414" t="inlineStr">
        <is>
          <t>gpiohubfcc</t>
        </is>
      </c>
      <c r="B410414" t="n">
        <v>1</v>
      </c>
    </row>
    <row r="410415">
      <c r="A410415" t="inlineStr">
        <is>
          <t>btceur</t>
        </is>
      </c>
      <c r="B410415" t="n">
        <v>2</v>
      </c>
    </row>
    <row r="410416">
      <c r="A410416" t="inlineStr">
        <is>
          <t>conceptberlin</t>
        </is>
      </c>
      <c r="B410416" t="n">
        <v>1</v>
      </c>
    </row>
    <row r="410417">
      <c r="A410417" t="inlineStr">
        <is>
          <t>hzf</t>
        </is>
      </c>
      <c r="B410417" t="n">
        <v>1</v>
      </c>
    </row>
    <row r="410418">
      <c r="A410418" t="inlineStr">
        <is>
          <t>guestrobot</t>
        </is>
      </c>
      <c r="B410418" t="n">
        <v>1</v>
      </c>
    </row>
    <row r="410419">
      <c r="A410419" t="inlineStr">
        <is>
          <t>inherit争</t>
        </is>
      </c>
      <c r="B410419" t="n">
        <v>1</v>
      </c>
    </row>
    <row r="410420">
      <c r="A410420" t="inlineStr">
        <is>
          <t>appmefnc6fdjiofpl2zwxufo</t>
        </is>
      </c>
      <c r="B410420" t="n">
        <v>1</v>
      </c>
    </row>
    <row r="410421">
      <c r="A410421" t="inlineStr">
        <is>
          <t>fablenikui4403mylaststateaddress</t>
        </is>
      </c>
      <c r="B410421" t="n">
        <v>1</v>
      </c>
    </row>
    <row r="410422">
      <c r="A410422" t="inlineStr">
        <is>
          <t>cozz</t>
        </is>
      </c>
      <c r="B410422" t="n">
        <v>1</v>
      </c>
    </row>
    <row r="410423">
      <c r="A410423" t="inlineStr">
        <is>
          <t>datathesis</t>
        </is>
      </c>
      <c r="B410423" t="n">
        <v>1</v>
      </c>
    </row>
    <row r="410424">
      <c r="A410424" t="inlineStr">
        <is>
          <t>crosstronghold</t>
        </is>
      </c>
      <c r="B410424" t="n">
        <v>1</v>
      </c>
    </row>
    <row r="410425">
      <c r="A410425" t="inlineStr">
        <is>
          <t>lensir</t>
        </is>
      </c>
      <c r="B410425" t="n">
        <v>1</v>
      </c>
    </row>
    <row r="410426">
      <c r="A410426" t="inlineStr">
        <is>
          <t>merckys</t>
        </is>
      </c>
      <c r="B410426" t="n">
        <v>1</v>
      </c>
    </row>
    <row r="410427">
      <c r="A410427" t="inlineStr">
        <is>
          <t>whatayayayayayayayay</t>
        </is>
      </c>
      <c r="B410427" t="n">
        <v>1</v>
      </c>
    </row>
    <row r="410428">
      <c r="A410428" t="inlineStr">
        <is>
          <t>whatayayayayayayayayay</t>
        </is>
      </c>
      <c r="B410428" t="n">
        <v>1</v>
      </c>
    </row>
    <row r="410429">
      <c r="A410429" t="inlineStr">
        <is>
          <t>whatayayayayayayayayayay</t>
        </is>
      </c>
      <c r="B410429" t="n">
        <v>1</v>
      </c>
    </row>
    <row r="410430">
      <c r="A410430" t="inlineStr">
        <is>
          <t>whatayayayayayayayayayayay</t>
        </is>
      </c>
      <c r="B410430" t="n">
        <v>1</v>
      </c>
    </row>
    <row r="410431">
      <c r="A410431" t="inlineStr">
        <is>
          <t>fastlowwt</t>
        </is>
      </c>
      <c r="B410431" t="n">
        <v>1</v>
      </c>
    </row>
    <row r="410432">
      <c r="A410432" t="inlineStr">
        <is>
          <t>qstringname</t>
        </is>
      </c>
      <c r="B410432" t="n">
        <v>1</v>
      </c>
    </row>
    <row r="410433">
      <c r="A410433" t="inlineStr">
        <is>
          <t>slowiac</t>
        </is>
      </c>
      <c r="B410433" t="n">
        <v>1</v>
      </c>
    </row>
    <row r="410434">
      <c r="A410434" t="inlineStr">
        <is>
          <t>14t1803z</t>
        </is>
      </c>
      <c r="B410434" t="n">
        <v>1</v>
      </c>
    </row>
    <row r="410435">
      <c r="A410435" t="inlineStr">
        <is>
          <t>operationalary</t>
        </is>
      </c>
      <c r="B410435" t="n">
        <v>1</v>
      </c>
    </row>
    <row r="410436">
      <c r="A410436" t="inlineStr">
        <is>
          <t>trackleths</t>
        </is>
      </c>
      <c r="B410436" t="n">
        <v>1</v>
      </c>
    </row>
    <row r="410437">
      <c r="A410437" t="inlineStr">
        <is>
          <t>17t041905z</t>
        </is>
      </c>
      <c r="B410437" t="n">
        <v>1</v>
      </c>
    </row>
    <row r="410438">
      <c r="A410438" t="inlineStr">
        <is>
          <t>https3a2f2ftemplates2fuserslist</t>
        </is>
      </c>
      <c r="B410438" t="n">
        <v>1</v>
      </c>
    </row>
    <row r="410439">
      <c r="A410439" t="inlineStr">
        <is>
          <t>escruption</t>
        </is>
      </c>
      <c r="B410439" t="n">
        <v>1</v>
      </c>
    </row>
    <row r="410440">
      <c r="A410440" t="inlineStr">
        <is>
          <t>infom5tes1p8ld8a2mspc2mhmppttd_omxj7vpyphef3t</t>
        </is>
      </c>
      <c r="B410440" t="n">
        <v>1</v>
      </c>
    </row>
    <row r="410441">
      <c r="A410441" t="inlineStr">
        <is>
          <t>15t181959z</t>
        </is>
      </c>
      <c r="B410441" t="n">
        <v>1</v>
      </c>
    </row>
    <row r="410442">
      <c r="A410442" t="inlineStr">
        <is>
          <t>reviewoptions</t>
        </is>
      </c>
      <c r="B410442" t="n">
        <v>1</v>
      </c>
    </row>
    <row r="410443">
      <c r="A410443" t="inlineStr">
        <is>
          <t>limitaccess</t>
        </is>
      </c>
      <c r="B410443" t="n">
        <v>1</v>
      </c>
    </row>
    <row r="410444">
      <c r="A410444" t="inlineStr">
        <is>
          <t>3582122</t>
        </is>
      </c>
      <c r="B410444" t="n">
        <v>1</v>
      </c>
    </row>
    <row r="410445">
      <c r="A410445" t="inlineStr">
        <is>
          <t>16t150059z</t>
        </is>
      </c>
      <c r="B410445" t="n">
        <v>1</v>
      </c>
    </row>
    <row r="410446">
      <c r="A410446" t="inlineStr">
        <is>
          <t>com2388956111172901063</t>
        </is>
      </c>
      <c r="B410446" t="n">
        <v>1</v>
      </c>
    </row>
    <row r="410447">
      <c r="A410447" t="inlineStr">
        <is>
          <t>timeansperm</t>
        </is>
      </c>
      <c r="B410447" t="n">
        <v>1</v>
      </c>
    </row>
    <row r="410448">
      <c r="A410448" t="inlineStr">
        <is>
          <t>healthyatordown</t>
        </is>
      </c>
      <c r="B410448" t="n">
        <v>1</v>
      </c>
    </row>
    <row r="410449">
      <c r="A410449" t="inlineStr">
        <is>
          <t>reasr</t>
        </is>
      </c>
      <c r="B410449" t="n">
        <v>1</v>
      </c>
    </row>
    <row r="410450">
      <c r="A410450" t="inlineStr">
        <is>
          <t>limitcashout</t>
        </is>
      </c>
      <c r="B410450" t="n">
        <v>1</v>
      </c>
    </row>
    <row r="410451">
      <c r="A410451" t="inlineStr">
        <is>
          <t>userexperiencereview</t>
        </is>
      </c>
      <c r="B410451" t="n">
        <v>1</v>
      </c>
    </row>
    <row r="410452">
      <c r="A410452" t="inlineStr">
        <is>
          <t>podof</t>
        </is>
      </c>
      <c r="B410452" t="n">
        <v>1</v>
      </c>
    </row>
    <row r="410453">
      <c r="A410453" t="inlineStr">
        <is>
          <t>nerdn</t>
        </is>
      </c>
      <c r="B410453" t="n">
        <v>1</v>
      </c>
    </row>
    <row r="410454">
      <c r="A410454" t="inlineStr">
        <is>
          <t>landedgrid</t>
        </is>
      </c>
      <c r="B410454" t="n">
        <v>1</v>
      </c>
    </row>
    <row r="410455">
      <c r="A410455" t="inlineStr">
        <is>
          <t>waiuppacayanow</t>
        </is>
      </c>
      <c r="B410455" t="n">
        <v>1</v>
      </c>
    </row>
    <row r="410456">
      <c r="A410456" t="inlineStr">
        <is>
          <t>oilmond45</t>
        </is>
      </c>
      <c r="B410456" t="n">
        <v>1</v>
      </c>
    </row>
    <row r="410457">
      <c r="A410457" t="inlineStr">
        <is>
          <t>70014\ewpcuppo</t>
        </is>
      </c>
      <c r="B410457" t="n">
        <v>1</v>
      </c>
    </row>
    <row r="410458">
      <c r="A410458" t="inlineStr">
        <is>
          <t>s1fkazfwgb14b_yx4sznjmviquyo9fjiajpjceqyzq2duukywpndlyiwztjmr9pr1</t>
        </is>
      </c>
      <c r="B410458" t="n">
        <v>1</v>
      </c>
    </row>
    <row r="410459">
      <c r="A410459" t="inlineStr">
        <is>
          <t>college4bridge</t>
        </is>
      </c>
      <c r="B410459" t="n">
        <v>1</v>
      </c>
    </row>
    <row r="410460">
      <c r="A410460" t="inlineStr">
        <is>
          <t>rfc133728r256p1vqb8wnndu8l9hzd0zw8xegymdd10nrauyvdem7b1gth</t>
        </is>
      </c>
      <c r="B410460" t="n">
        <v>1</v>
      </c>
    </row>
    <row r="410461">
      <c r="A410461" t="inlineStr">
        <is>
          <t>tokenmessagetokenredirect</t>
        </is>
      </c>
      <c r="B410461" t="n">
        <v>1</v>
      </c>
    </row>
    <row r="410462">
      <c r="A410462" t="inlineStr">
        <is>
          <t>netpacclimbing3fsval6577476e11f3den3aisisancelrtathon</t>
        </is>
      </c>
      <c r="B410462" t="n">
        <v>1</v>
      </c>
    </row>
    <row r="410463">
      <c r="A410463" t="inlineStr">
        <is>
          <t>2937691788960962</t>
        </is>
      </c>
      <c r="B410463" t="n">
        <v>1</v>
      </c>
    </row>
    <row r="410464">
      <c r="A410464" t="inlineStr">
        <is>
          <t>dq20bgh4ezysval6577476e11f</t>
        </is>
      </c>
      <c r="B410464" t="n">
        <v>1</v>
      </c>
    </row>
    <row r="410465">
      <c r="A410465" t="inlineStr">
        <is>
          <t>payment4</t>
        </is>
      </c>
      <c r="B410465" t="n">
        <v>1</v>
      </c>
    </row>
    <row r="410466">
      <c r="A410466" t="inlineStr">
        <is>
          <t>apiar</t>
        </is>
      </c>
      <c r="B410466" t="n">
        <v>1</v>
      </c>
    </row>
    <row r="410467">
      <c r="A410467" t="inlineStr">
        <is>
          <t>tiptickfest</t>
        </is>
      </c>
      <c r="B410467" t="n">
        <v>1</v>
      </c>
    </row>
    <row r="410468">
      <c r="A410468" t="inlineStr">
        <is>
          <t>balstreet</t>
        </is>
      </c>
      <c r="B410468" t="n">
        <v>1</v>
      </c>
    </row>
    <row r="410469">
      <c r="A410469" t="inlineStr">
        <is>
          <t>hypereview</t>
        </is>
      </c>
      <c r="B410469" t="n">
        <v>1</v>
      </c>
    </row>
    <row r="410470">
      <c r="A410470" t="inlineStr">
        <is>
          <t>schottweiler</t>
        </is>
      </c>
      <c r="B410470" t="n">
        <v>1</v>
      </c>
    </row>
    <row r="410471">
      <c r="A410471" t="inlineStr">
        <is>
          <t>evilhoney</t>
        </is>
      </c>
      <c r="B410471" t="n">
        <v>1</v>
      </c>
    </row>
    <row r="410472">
      <c r="A410472" t="inlineStr">
        <is>
          <t>makhita</t>
        </is>
      </c>
      <c r="B410472" t="n">
        <v>1</v>
      </c>
    </row>
    <row r="410473">
      <c r="A410473" t="inlineStr">
        <is>
          <t>vror</t>
        </is>
      </c>
      <c r="B410473" t="n">
        <v>1</v>
      </c>
    </row>
    <row r="410474">
      <c r="A410474" t="inlineStr">
        <is>
          <t>xooc</t>
        </is>
      </c>
      <c r="B410474" t="n">
        <v>1</v>
      </c>
    </row>
    <row r="410475">
      <c r="A410475" t="inlineStr">
        <is>
          <t>illuminatingry</t>
        </is>
      </c>
      <c r="B410475" t="n">
        <v>1</v>
      </c>
    </row>
    <row r="410476">
      <c r="A410476" t="inlineStr">
        <is>
          <t>immtobin</t>
        </is>
      </c>
      <c r="B410476" t="n">
        <v>1</v>
      </c>
    </row>
    <row r="410477">
      <c r="A410477" t="inlineStr">
        <is>
          <t>wildaw</t>
        </is>
      </c>
      <c r="B410477" t="n">
        <v>1</v>
      </c>
    </row>
    <row r="410478">
      <c r="A410478" t="inlineStr">
        <is>
          <t>edkatnick</t>
        </is>
      </c>
      <c r="B410478" t="n">
        <v>1</v>
      </c>
    </row>
    <row r="410479">
      <c r="A410479" t="inlineStr">
        <is>
          <t>bhartu</t>
        </is>
      </c>
      <c r="B410479" t="n">
        <v>1</v>
      </c>
    </row>
    <row r="410480">
      <c r="A410480" t="inlineStr">
        <is>
          <t>timeish</t>
        </is>
      </c>
      <c r="B410480" t="n">
        <v>1</v>
      </c>
    </row>
    <row r="410481">
      <c r="A410481" t="inlineStr">
        <is>
          <t>redignoy</t>
        </is>
      </c>
      <c r="B410481" t="n">
        <v>1</v>
      </c>
    </row>
    <row r="410482">
      <c r="A410482" t="inlineStr">
        <is>
          <t>purvaj</t>
        </is>
      </c>
      <c r="B410482" t="n">
        <v>1</v>
      </c>
    </row>
    <row r="410483">
      <c r="A410483" t="inlineStr">
        <is>
          <t>upflation</t>
        </is>
      </c>
      <c r="B410483" t="n">
        <v>1</v>
      </c>
    </row>
    <row r="410484">
      <c r="A410484" t="inlineStr">
        <is>
          <t>hamnet</t>
        </is>
      </c>
      <c r="B410484" t="n">
        <v>1</v>
      </c>
    </row>
    <row r="410485">
      <c r="A410485" t="inlineStr">
        <is>
          <t>boykeeping</t>
        </is>
      </c>
      <c r="B410485" t="n">
        <v>1</v>
      </c>
    </row>
    <row r="410486">
      <c r="A410486" t="inlineStr">
        <is>
          <t>aralkiyah</t>
        </is>
      </c>
      <c r="B410486" t="n">
        <v>1</v>
      </c>
    </row>
    <row r="410487">
      <c r="A410487" t="inlineStr">
        <is>
          <t>calledlocpatrick</t>
        </is>
      </c>
      <c r="B410487" t="n">
        <v>1</v>
      </c>
    </row>
    <row r="410488">
      <c r="A410488" t="inlineStr">
        <is>
          <t>missoutlink</t>
        </is>
      </c>
      <c r="B410488" t="n">
        <v>1</v>
      </c>
    </row>
    <row r="410489">
      <c r="A410489" t="inlineStr">
        <is>
          <t>messfather</t>
        </is>
      </c>
      <c r="B410489" t="n">
        <v>1</v>
      </c>
    </row>
    <row r="410490">
      <c r="A410490" t="inlineStr">
        <is>
          <t>gruffz</t>
        </is>
      </c>
      <c r="B410490" t="n">
        <v>1</v>
      </c>
    </row>
    <row r="410491">
      <c r="A410491" t="inlineStr">
        <is>
          <t>timmuz</t>
        </is>
      </c>
      <c r="B410491" t="n">
        <v>1</v>
      </c>
    </row>
    <row r="410492">
      <c r="A410492" t="inlineStr">
        <is>
          <t>spearwalla</t>
        </is>
      </c>
      <c r="B410492" t="n">
        <v>1</v>
      </c>
    </row>
    <row r="410493">
      <c r="A410493" t="inlineStr">
        <is>
          <t>catres</t>
        </is>
      </c>
      <c r="B410493" t="n">
        <v>1</v>
      </c>
    </row>
    <row r="410494">
      <c r="A410494" t="inlineStr">
        <is>
          <t>theyruit</t>
        </is>
      </c>
      <c r="B410494" t="n">
        <v>1</v>
      </c>
    </row>
    <row r="410495">
      <c r="A410495" t="inlineStr">
        <is>
          <t>truckhunters</t>
        </is>
      </c>
      <c r="B410495" t="n">
        <v>1</v>
      </c>
    </row>
    <row r="410496">
      <c r="A410496" t="inlineStr">
        <is>
          <t>bourdan</t>
        </is>
      </c>
      <c r="B410496" t="n">
        <v>1</v>
      </c>
    </row>
    <row r="410497">
      <c r="A410497" t="inlineStr">
        <is>
          <t>yauthor</t>
        </is>
      </c>
      <c r="B410497" t="n">
        <v>1</v>
      </c>
    </row>
    <row r="410498">
      <c r="A410498" t="inlineStr">
        <is>
          <t>lepoy</t>
        </is>
      </c>
      <c r="B410498" t="n">
        <v>1</v>
      </c>
    </row>
    <row r="410499">
      <c r="A410499" t="inlineStr">
        <is>
          <t>jagumo</t>
        </is>
      </c>
      <c r="B410499" t="n">
        <v>1</v>
      </c>
    </row>
    <row r="410500">
      <c r="A410500" t="inlineStr">
        <is>
          <t>epsaid</t>
        </is>
      </c>
      <c r="B410500" t="n">
        <v>1</v>
      </c>
    </row>
    <row r="410501">
      <c r="A410501" t="inlineStr">
        <is>
          <t>lufetteer</t>
        </is>
      </c>
      <c r="B410501" t="n">
        <v>1</v>
      </c>
    </row>
    <row r="410502">
      <c r="A410502" t="inlineStr">
        <is>
          <t>amazephases</t>
        </is>
      </c>
      <c r="B410502" t="n">
        <v>1</v>
      </c>
    </row>
    <row r="410503">
      <c r="A410503" t="inlineStr">
        <is>
          <t>onfaction</t>
        </is>
      </c>
      <c r="B410503" t="n">
        <v>1</v>
      </c>
    </row>
    <row r="410504">
      <c r="A410504" t="inlineStr">
        <is>
          <t>yarun</t>
        </is>
      </c>
      <c r="B410504" t="n">
        <v>1</v>
      </c>
    </row>
    <row r="410505">
      <c r="A410505" t="inlineStr">
        <is>
          <t>sympass</t>
        </is>
      </c>
      <c r="B410505" t="n">
        <v>1</v>
      </c>
    </row>
    <row r="410506">
      <c r="A410506" t="inlineStr">
        <is>
          <t>hexjants</t>
        </is>
      </c>
      <c r="B410506" t="n">
        <v>1</v>
      </c>
    </row>
    <row r="410507">
      <c r="A410507" t="inlineStr">
        <is>
          <t>ewokscrew</t>
        </is>
      </c>
      <c r="B410507" t="n">
        <v>1</v>
      </c>
    </row>
    <row r="410508">
      <c r="A410508" t="inlineStr">
        <is>
          <t>harbingbergs</t>
        </is>
      </c>
      <c r="B410508" t="n">
        <v>1</v>
      </c>
    </row>
    <row r="410509">
      <c r="A410509" t="inlineStr">
        <is>
          <t>salazarit</t>
        </is>
      </c>
      <c r="B410509" t="n">
        <v>1</v>
      </c>
    </row>
    <row r="410510">
      <c r="A410510" t="inlineStr">
        <is>
          <t>lecornis</t>
        </is>
      </c>
      <c r="B410510" t="n">
        <v>1</v>
      </c>
    </row>
    <row r="410511">
      <c r="A410511" t="inlineStr">
        <is>
          <t>renewors</t>
        </is>
      </c>
      <c r="B410511" t="n">
        <v>1</v>
      </c>
    </row>
    <row r="410512">
      <c r="A410512" t="inlineStr">
        <is>
          <t>i™d</t>
        </is>
      </c>
      <c r="B410512" t="n">
        <v>1</v>
      </c>
    </row>
    <row r="410513">
      <c r="A410513" t="inlineStr">
        <is>
          <t>comedouring</t>
        </is>
      </c>
      <c r="B410513" t="n">
        <v>1</v>
      </c>
    </row>
    <row r="410514">
      <c r="A410514" t="inlineStr">
        <is>
          <t>ccwb</t>
        </is>
      </c>
      <c r="B410514" t="n">
        <v>1</v>
      </c>
    </row>
    <row r="410515">
      <c r="A410515" t="inlineStr">
        <is>
          <t>hydrocapsule</t>
        </is>
      </c>
      <c r="B410515" t="n">
        <v>1</v>
      </c>
    </row>
    <row r="410516">
      <c r="A410516" t="inlineStr">
        <is>
          <t>twev</t>
        </is>
      </c>
      <c r="B410516" t="n">
        <v>1</v>
      </c>
    </row>
    <row r="410517">
      <c r="A410517" t="inlineStr">
        <is>
          <t>xanthium</t>
        </is>
      </c>
      <c r="B410517" t="n">
        <v>1</v>
      </c>
    </row>
    <row r="410518">
      <c r="A410518" t="inlineStr">
        <is>
          <t>stampfed</t>
        </is>
      </c>
      <c r="B410518" t="n">
        <v>1</v>
      </c>
    </row>
    <row r="410519">
      <c r="A410519" t="inlineStr">
        <is>
          <t>poewing</t>
        </is>
      </c>
      <c r="B410519" t="n">
        <v>1</v>
      </c>
    </row>
    <row r="410520">
      <c r="A410520" t="inlineStr">
        <is>
          <t>work–if</t>
        </is>
      </c>
      <c r="B410520" t="n">
        <v>1</v>
      </c>
    </row>
    <row r="410521">
      <c r="A410521" t="inlineStr">
        <is>
          <t>damrani</t>
        </is>
      </c>
      <c r="B410521" t="n">
        <v>1</v>
      </c>
    </row>
    <row r="410522">
      <c r="A410522" t="inlineStr">
        <is>
          <t>gps133</t>
        </is>
      </c>
      <c r="B410522" t="n">
        <v>1</v>
      </c>
    </row>
    <row r="410523">
      <c r="A410523" t="inlineStr">
        <is>
          <t>romerando</t>
        </is>
      </c>
      <c r="B410523" t="n">
        <v>1</v>
      </c>
    </row>
    <row r="410524">
      <c r="A410524" t="inlineStr">
        <is>
          <t>shamayru</t>
        </is>
      </c>
      <c r="B410524" t="n">
        <v>1</v>
      </c>
    </row>
    <row r="410525">
      <c r="A410525" t="inlineStr">
        <is>
          <t>villagesthats</t>
        </is>
      </c>
      <c r="B410525" t="n">
        <v>1</v>
      </c>
    </row>
    <row r="410526">
      <c r="A410526" t="inlineStr">
        <is>
          <t>stattter</t>
        </is>
      </c>
      <c r="B410526" t="n">
        <v>1</v>
      </c>
    </row>
    <row r="410527">
      <c r="A410527" t="inlineStr">
        <is>
          <t>masadaf</t>
        </is>
      </c>
      <c r="B410527" t="n">
        <v>1</v>
      </c>
    </row>
    <row r="410528">
      <c r="A410528" t="inlineStr">
        <is>
          <t>shuay</t>
        </is>
      </c>
      <c r="B410528" t="n">
        <v>1</v>
      </c>
    </row>
    <row r="410529">
      <c r="A410529" t="inlineStr">
        <is>
          <t>ramadanov</t>
        </is>
      </c>
      <c r="B410529" t="n">
        <v>1</v>
      </c>
    </row>
    <row r="410530">
      <c r="A410530" t="inlineStr">
        <is>
          <t>malkinfiles</t>
        </is>
      </c>
      <c r="B410530" t="n">
        <v>1</v>
      </c>
    </row>
    <row r="410531">
      <c r="A410531" t="inlineStr">
        <is>
          <t>khefir</t>
        </is>
      </c>
      <c r="B410531" t="n">
        <v>1</v>
      </c>
    </row>
    <row r="410532">
      <c r="A410532" t="inlineStr">
        <is>
          <t>lativities</t>
        </is>
      </c>
      <c r="B410532" t="n">
        <v>1</v>
      </c>
    </row>
    <row r="410533">
      <c r="A410533" t="inlineStr">
        <is>
          <t>sarmada</t>
        </is>
      </c>
      <c r="B410533" t="n">
        <v>2</v>
      </c>
    </row>
    <row r="410534">
      <c r="A410534" t="inlineStr">
        <is>
          <t>noldan</t>
        </is>
      </c>
      <c r="B410534" t="n">
        <v>1</v>
      </c>
    </row>
    <row r="410535">
      <c r="A410535" t="inlineStr">
        <is>
          <t>kzyarski</t>
        </is>
      </c>
      <c r="B410535" t="n">
        <v>1</v>
      </c>
    </row>
    <row r="410536">
      <c r="A410536" t="inlineStr">
        <is>
          <t>tetrosracted</t>
        </is>
      </c>
      <c r="B410536" t="n">
        <v>1</v>
      </c>
    </row>
    <row r="410537">
      <c r="A410537" t="inlineStr">
        <is>
          <t>kolarpukhin</t>
        </is>
      </c>
      <c r="B410537" t="n">
        <v>1</v>
      </c>
    </row>
    <row r="410538">
      <c r="A410538" t="inlineStr">
        <is>
          <t>lastka</t>
        </is>
      </c>
      <c r="B410538" t="n">
        <v>1</v>
      </c>
    </row>
    <row r="410539">
      <c r="A410539" t="inlineStr">
        <is>
          <t>backerkanda</t>
        </is>
      </c>
      <c r="B410539" t="n">
        <v>1</v>
      </c>
    </row>
    <row r="410540">
      <c r="A410540" t="inlineStr">
        <is>
          <t>karabanetsis</t>
        </is>
      </c>
      <c r="B410540" t="n">
        <v>1</v>
      </c>
    </row>
    <row r="410541">
      <c r="A410541" t="inlineStr">
        <is>
          <t>saassa</t>
        </is>
      </c>
      <c r="B410541" t="n">
        <v>1</v>
      </c>
    </row>
    <row r="410542">
      <c r="A410542" t="inlineStr">
        <is>
          <t>djmoy</t>
        </is>
      </c>
      <c r="B410542" t="n">
        <v>1</v>
      </c>
    </row>
    <row r="410543">
      <c r="A410543" t="inlineStr">
        <is>
          <t>sideries</t>
        </is>
      </c>
      <c r="B410543" t="n">
        <v>1</v>
      </c>
    </row>
    <row r="410544">
      <c r="A410544" t="inlineStr">
        <is>
          <t>irritle</t>
        </is>
      </c>
      <c r="B410544" t="n">
        <v>1</v>
      </c>
    </row>
    <row r="410545">
      <c r="A410545" t="inlineStr">
        <is>
          <t>echostatic</t>
        </is>
      </c>
      <c r="B410545" t="n">
        <v>1</v>
      </c>
    </row>
    <row r="410546">
      <c r="A410546" t="inlineStr">
        <is>
          <t>hovermaster</t>
        </is>
      </c>
      <c r="B410546" t="n">
        <v>1</v>
      </c>
    </row>
    <row r="410547">
      <c r="A410547" t="inlineStr">
        <is>
          <t>parentservice</t>
        </is>
      </c>
      <c r="B410547" t="n">
        <v>1</v>
      </c>
    </row>
    <row r="410548">
      <c r="A410548" t="inlineStr">
        <is>
          <t>havengers</t>
        </is>
      </c>
      <c r="B410548" t="n">
        <v>1</v>
      </c>
    </row>
    <row r="410549">
      <c r="A410549" t="inlineStr">
        <is>
          <t>h3b32</t>
        </is>
      </c>
      <c r="B410549" t="n">
        <v>1</v>
      </c>
    </row>
    <row r="410550">
      <c r="A410550" t="inlineStr">
        <is>
          <t>acrospiration</t>
        </is>
      </c>
      <c r="B410550" t="n">
        <v>1</v>
      </c>
    </row>
    <row r="410551">
      <c r="A410551" t="inlineStr">
        <is>
          <t>skyka</t>
        </is>
      </c>
      <c r="B410551" t="n">
        <v>1</v>
      </c>
    </row>
    <row r="410552">
      <c r="A410552" t="inlineStr">
        <is>
          <t>hydrofor</t>
        </is>
      </c>
      <c r="B410552" t="n">
        <v>1</v>
      </c>
    </row>
    <row r="410553">
      <c r="A410553" t="inlineStr">
        <is>
          <t>responsable_</t>
        </is>
      </c>
      <c r="B410553" t="n">
        <v>1</v>
      </c>
    </row>
    <row r="410554">
      <c r="A410554" t="inlineStr">
        <is>
          <t>micropreme</t>
        </is>
      </c>
      <c r="B410554" t="n">
        <v>1</v>
      </c>
    </row>
    <row r="410555">
      <c r="A410555" t="inlineStr">
        <is>
          <t>nortonem</t>
        </is>
      </c>
      <c r="B410555" t="n">
        <v>1</v>
      </c>
    </row>
    <row r="410556">
      <c r="A410556" t="inlineStr">
        <is>
          <t>orgwikih3_a</t>
        </is>
      </c>
      <c r="B410556" t="n">
        <v>1</v>
      </c>
    </row>
    <row r="410557">
      <c r="A410557" t="inlineStr">
        <is>
          <t>weatherstrips</t>
        </is>
      </c>
      <c r="B410557" t="n">
        <v>1</v>
      </c>
    </row>
    <row r="410558">
      <c r="A410558" t="inlineStr">
        <is>
          <t>minimum_treatment</t>
        </is>
      </c>
      <c r="B410558" t="n">
        <v>1</v>
      </c>
    </row>
    <row r="410559">
      <c r="A410559" t="inlineStr">
        <is>
          <t>almontacks</t>
        </is>
      </c>
      <c r="B410559" t="n">
        <v>1</v>
      </c>
    </row>
    <row r="410560">
      <c r="A410560" t="inlineStr">
        <is>
          <t>candozation</t>
        </is>
      </c>
      <c r="B410560" t="n">
        <v>1</v>
      </c>
    </row>
    <row r="410561">
      <c r="A410561" t="inlineStr">
        <is>
          <t>onoeh</t>
        </is>
      </c>
      <c r="B410561" t="n">
        <v>1</v>
      </c>
    </row>
    <row r="410562">
      <c r="A410562" t="inlineStr">
        <is>
          <t>yablonskii</t>
        </is>
      </c>
      <c r="B410562" t="n">
        <v>1</v>
      </c>
    </row>
    <row r="410563">
      <c r="A410563" t="inlineStr">
        <is>
          <t>vallejama</t>
        </is>
      </c>
      <c r="B410563" t="n">
        <v>1</v>
      </c>
    </row>
    <row r="410564">
      <c r="A410564" t="inlineStr">
        <is>
          <t>isln</t>
        </is>
      </c>
      <c r="B410564" t="n">
        <v>1</v>
      </c>
    </row>
    <row r="410565">
      <c r="A410565" t="inlineStr">
        <is>
          <t>cryginological</t>
        </is>
      </c>
      <c r="B410565" t="n">
        <v>1</v>
      </c>
    </row>
    <row r="410566">
      <c r="A410566" t="inlineStr">
        <is>
          <t>35090000</t>
        </is>
      </c>
      <c r="B410566" t="n">
        <v>1</v>
      </c>
    </row>
    <row r="410567">
      <c r="A410567" t="inlineStr">
        <is>
          <t>clsf_long</t>
        </is>
      </c>
      <c r="B410567" t="n">
        <v>1</v>
      </c>
    </row>
    <row r="410568">
      <c r="A410568" t="inlineStr">
        <is>
          <t>__openp</t>
        </is>
      </c>
      <c r="B410568" t="n">
        <v>1</v>
      </c>
    </row>
    <row r="410569">
      <c r="A410569" t="inlineStr">
        <is>
          <t>pwing</t>
        </is>
      </c>
      <c r="B410569" t="n">
        <v>1</v>
      </c>
    </row>
    <row r="410570">
      <c r="A410570" t="inlineStr">
        <is>
          <t>stdcopyfoo2</t>
        </is>
      </c>
      <c r="B410570" t="n">
        <v>1</v>
      </c>
    </row>
    <row r="410571">
      <c r="A410571" t="inlineStr">
        <is>
          <t>poisonzoom</t>
        </is>
      </c>
      <c r="B410571" t="n">
        <v>1</v>
      </c>
    </row>
    <row r="410572">
      <c r="A410572" t="inlineStr">
        <is>
          <t>fontfonticonpair</t>
        </is>
      </c>
      <c r="B410572" t="n">
        <v>1</v>
      </c>
    </row>
    <row r="410573">
      <c r="A410573" t="inlineStr">
        <is>
          <t>rightbringer</t>
        </is>
      </c>
      <c r="B410573" t="n">
        <v>1</v>
      </c>
    </row>
    <row r="410574">
      <c r="A410574" t="inlineStr">
        <is>
          <t>stdstringcase</t>
        </is>
      </c>
      <c r="B410574" t="n">
        <v>1</v>
      </c>
    </row>
    <row r="410575">
      <c r="A410575" t="inlineStr">
        <is>
          <t>stdbleedstdequalp</t>
        </is>
      </c>
      <c r="B410575" t="n">
        <v>1</v>
      </c>
    </row>
    <row r="410576">
      <c r="A410576" t="inlineStr">
        <is>
          <t>newlinersnewline</t>
        </is>
      </c>
      <c r="B410576" t="n">
        <v>1</v>
      </c>
    </row>
    <row r="410577">
      <c r="A410577" t="inlineStr">
        <is>
          <t>tbslcng</t>
        </is>
      </c>
      <c r="B410577" t="n">
        <v>1</v>
      </c>
    </row>
    <row r="410578">
      <c r="A410578" t="inlineStr">
        <is>
          <t>\popen\to</t>
        </is>
      </c>
      <c r="B410578" t="n">
        <v>1</v>
      </c>
    </row>
    <row r="410579">
      <c r="A410579" t="inlineStr">
        <is>
          <t>snprintfstderr</t>
        </is>
      </c>
      <c r="B410579" t="n">
        <v>1</v>
      </c>
    </row>
    <row r="410580">
      <c r="A410580" t="inlineStr">
        <is>
          <t>printfgnu</t>
        </is>
      </c>
      <c r="B410580" t="n">
        <v>1</v>
      </c>
    </row>
    <row r="410581">
      <c r="A410581" t="inlineStr">
        <is>
          <t>wingf</t>
        </is>
      </c>
      <c r="B410581" t="n">
        <v>1</v>
      </c>
    </row>
    <row r="410582">
      <c r="A410582" t="inlineStr">
        <is>
          <t>fontmap</t>
        </is>
      </c>
      <c r="B410582" t="n">
        <v>1</v>
      </c>
    </row>
    <row r="410583">
      <c r="A410583" t="inlineStr">
        <is>
          <t>opcode110</t>
        </is>
      </c>
      <c r="B410583" t="n">
        <v>1</v>
      </c>
    </row>
    <row r="410584">
      <c r="A410584" t="inlineStr">
        <is>
          <t>statheight</t>
        </is>
      </c>
      <c r="B410584" t="n">
        <v>1</v>
      </c>
    </row>
    <row r="410585">
      <c r="A410585" t="inlineStr">
        <is>
          <t>embeddedtype</t>
        </is>
      </c>
      <c r="B410585" t="n">
        <v>1</v>
      </c>
    </row>
    <row r="410586">
      <c r="A410586" t="inlineStr">
        <is>
          <t>160030</t>
        </is>
      </c>
      <c r="B410586" t="n">
        <v>1</v>
      </c>
    </row>
    <row r="410587">
      <c r="A410587" t="inlineStr">
        <is>
          <t>ms68</t>
        </is>
      </c>
      <c r="B410587" t="n">
        <v>1</v>
      </c>
    </row>
    <row r="410588">
      <c r="A410588" t="inlineStr">
        <is>
          <t>catchstdruntime_error</t>
        </is>
      </c>
      <c r="B410588" t="n">
        <v>1</v>
      </c>
    </row>
    <row r="410589">
      <c r="A410589" t="inlineStr">
        <is>
          <t>consolewriteline\t</t>
        </is>
      </c>
      <c r="B410589" t="n">
        <v>1</v>
      </c>
    </row>
    <row r="410590">
      <c r="A410590" t="inlineStr">
        <is>
          <t>ms0631549</t>
        </is>
      </c>
      <c r="B410590" t="n">
        <v>1</v>
      </c>
    </row>
    <row r="410591">
      <c r="A410591" t="inlineStr">
        <is>
          <t>qfqclsf</t>
        </is>
      </c>
      <c r="B410591" t="n">
        <v>1</v>
      </c>
    </row>
    <row r="410592">
      <c r="A410592" t="inlineStr">
        <is>
          <t>blessing4</t>
        </is>
      </c>
      <c r="B410592" t="n">
        <v>1</v>
      </c>
    </row>
    <row r="410593">
      <c r="A410593" t="inlineStr">
        <is>
          <t>echof</t>
        </is>
      </c>
      <c r="B410593" t="n">
        <v>1</v>
      </c>
    </row>
    <row r="410594">
      <c r="A410594" t="inlineStr">
        <is>
          <t>stdtechobytestackget_line_usage_quality</t>
        </is>
      </c>
      <c r="B410594" t="n">
        <v>1</v>
      </c>
    </row>
    <row r="410595">
      <c r="A410595" t="inlineStr">
        <is>
          <t>word_prediction</t>
        </is>
      </c>
      <c r="B410595" t="n">
        <v>1</v>
      </c>
    </row>
    <row r="410596">
      <c r="A410596" t="inlineStr">
        <is>
          <t>px05</t>
        </is>
      </c>
      <c r="B410596" t="n">
        <v>1</v>
      </c>
    </row>
    <row r="410597">
      <c r="A410597" t="inlineStr">
        <is>
          <t>pony2</t>
        </is>
      </c>
      <c r="B410597" t="n">
        <v>1</v>
      </c>
    </row>
    <row r="410598">
      <c r="A410598" t="inlineStr">
        <is>
          <t>px052</t>
        </is>
      </c>
      <c r="B410598" t="n">
        <v>1</v>
      </c>
    </row>
    <row r="410599">
      <c r="A410599" t="inlineStr">
        <is>
          <t>maxfont</t>
        </is>
      </c>
      <c r="B410599" t="n">
        <v>1</v>
      </c>
    </row>
    <row r="410600">
      <c r="A410600" t="inlineStr">
        <is>
          <t>cvalueiteralg</t>
        </is>
      </c>
      <c r="B410600" t="n">
        <v>1</v>
      </c>
    </row>
    <row r="410601">
      <c r="A410601" t="inlineStr">
        <is>
          <t>comquestions533609641</t>
        </is>
      </c>
      <c r="B410601" t="n">
        <v>1</v>
      </c>
    </row>
    <row r="410602">
      <c r="A410602" t="inlineStr">
        <is>
          <t>gnueabihf</t>
        </is>
      </c>
      <c r="B410602" t="n">
        <v>8</v>
      </c>
    </row>
    <row r="410603">
      <c r="A410603" t="inlineStr">
        <is>
          <t>351100001</t>
        </is>
      </c>
      <c r="B410603" t="n">
        <v>1</v>
      </c>
    </row>
    <row r="410604">
      <c r="A410604" t="inlineStr">
        <is>
          <t>is_data3</t>
        </is>
      </c>
      <c r="B410604" t="n">
        <v>1</v>
      </c>
    </row>
    <row r="410605">
      <c r="A410605" t="inlineStr">
        <is>
          <t>t3f941</t>
        </is>
      </c>
      <c r="B410605" t="n">
        <v>1</v>
      </c>
    </row>
    <row r="410606">
      <c r="A410606" t="inlineStr">
        <is>
          <t>stdcopystdbarvalueinstantiatedthats</t>
        </is>
      </c>
      <c r="B410606" t="n">
        <v>1</v>
      </c>
    </row>
    <row r="410607">
      <c r="A410607" t="inlineStr">
        <is>
          <t>cuirtypeslightingcolorcolorimmutable</t>
        </is>
      </c>
      <c r="B410607" t="n">
        <v>1</v>
      </c>
    </row>
    <row r="410608">
      <c r="A410608" t="inlineStr">
        <is>
          <t>_20</t>
        </is>
      </c>
      <c r="B410608" t="n">
        <v>1</v>
      </c>
    </row>
    <row r="410609">
      <c r="A410609" t="inlineStr">
        <is>
          <t>amathepe</t>
        </is>
      </c>
      <c r="B410609" t="n">
        <v>1</v>
      </c>
    </row>
    <row r="410610">
      <c r="A410610" t="inlineStr">
        <is>
          <t>shakedubballs</t>
        </is>
      </c>
      <c r="B410610" t="n">
        <v>1</v>
      </c>
    </row>
    <row r="410611">
      <c r="A410611" t="inlineStr">
        <is>
          <t>gessity</t>
        </is>
      </c>
      <c r="B410611" t="n">
        <v>1</v>
      </c>
    </row>
    <row r="410612">
      <c r="A410612" t="inlineStr">
        <is>
          <t>qbit</t>
        </is>
      </c>
      <c r="B410612" t="n">
        <v>2</v>
      </c>
    </row>
    <row r="410613">
      <c r="A410613" t="inlineStr">
        <is>
          <t>hdreamsetter</t>
        </is>
      </c>
      <c r="B410613" t="n">
        <v>1</v>
      </c>
    </row>
    <row r="410614">
      <c r="A410614" t="inlineStr">
        <is>
          <t>rogoffs</t>
        </is>
      </c>
      <c r="B410614" t="n">
        <v>1</v>
      </c>
    </row>
    <row r="410615">
      <c r="A410615" t="inlineStr">
        <is>
          <t>700billion</t>
        </is>
      </c>
      <c r="B410615" t="n">
        <v>1</v>
      </c>
    </row>
    <row r="410616">
      <c r="A410616" t="inlineStr">
        <is>
          <t>ununtold</t>
        </is>
      </c>
      <c r="B410616" t="n">
        <v>1</v>
      </c>
    </row>
    <row r="410617">
      <c r="A410617" t="inlineStr">
        <is>
          <t>chuding</t>
        </is>
      </c>
      <c r="B410617" t="n">
        <v>1</v>
      </c>
    </row>
    <row r="410618">
      <c r="A410618" t="inlineStr">
        <is>
          <t>aryab</t>
        </is>
      </c>
      <c r="B410618" t="n">
        <v>1</v>
      </c>
    </row>
    <row r="410619">
      <c r="A410619" t="inlineStr">
        <is>
          <t>vaghaghutai</t>
        </is>
      </c>
      <c r="B410619" t="n">
        <v>1</v>
      </c>
    </row>
    <row r="410620">
      <c r="A410620" t="inlineStr">
        <is>
          <t>gaullinisha</t>
        </is>
      </c>
      <c r="B410620" t="n">
        <v>1</v>
      </c>
    </row>
    <row r="410621">
      <c r="A410621" t="inlineStr">
        <is>
          <t>nidhar</t>
        </is>
      </c>
      <c r="B410621" t="n">
        <v>1</v>
      </c>
    </row>
    <row r="410622">
      <c r="A410622" t="inlineStr">
        <is>
          <t>sequinman</t>
        </is>
      </c>
      <c r="B410622" t="n">
        <v>1</v>
      </c>
    </row>
    <row r="410623">
      <c r="A410623" t="inlineStr">
        <is>
          <t>alarmaries</t>
        </is>
      </c>
      <c r="B410623" t="n">
        <v>1</v>
      </c>
    </row>
    <row r="410624">
      <c r="A410624" t="inlineStr">
        <is>
          <t>sun16</t>
        </is>
      </c>
      <c r="B410624" t="n">
        <v>1</v>
      </c>
    </row>
    <row r="410625">
      <c r="A410625" t="inlineStr">
        <is>
          <t>kffl</t>
        </is>
      </c>
      <c r="B410625" t="n">
        <v>1</v>
      </c>
    </row>
    <row r="410626">
      <c r="A410626" t="inlineStr">
        <is>
          <t>harmeers</t>
        </is>
      </c>
      <c r="B410626" t="n">
        <v>1</v>
      </c>
    </row>
    <row r="410627">
      <c r="A410627" t="inlineStr">
        <is>
          <t>biswalre</t>
        </is>
      </c>
      <c r="B410627" t="n">
        <v>1</v>
      </c>
    </row>
    <row r="410628">
      <c r="A410628" t="inlineStr">
        <is>
          <t>larishof</t>
        </is>
      </c>
      <c r="B410628" t="n">
        <v>1</v>
      </c>
    </row>
    <row r="410629">
      <c r="A410629" t="inlineStr">
        <is>
          <t>panchathi</t>
        </is>
      </c>
      <c r="B410629" t="n">
        <v>1</v>
      </c>
    </row>
    <row r="410630">
      <c r="A410630" t="inlineStr">
        <is>
          <t>vishesh</t>
        </is>
      </c>
      <c r="B410630" t="n">
        <v>1</v>
      </c>
    </row>
    <row r="410631">
      <c r="A410631" t="inlineStr">
        <is>
          <t>somroz</t>
        </is>
      </c>
      <c r="B410631" t="n">
        <v>1</v>
      </c>
    </row>
    <row r="410632">
      <c r="A410632" t="inlineStr">
        <is>
          <t>jethmal</t>
        </is>
      </c>
      <c r="B410632" t="n">
        <v>1</v>
      </c>
    </row>
    <row r="410633">
      <c r="A410633" t="inlineStr">
        <is>
          <t>dalrith</t>
        </is>
      </c>
      <c r="B410633" t="n">
        <v>1</v>
      </c>
    </row>
    <row r="410634">
      <c r="A410634" t="inlineStr">
        <is>
          <t>koppali</t>
        </is>
      </c>
      <c r="B410634" t="n">
        <v>1</v>
      </c>
    </row>
    <row r="410635">
      <c r="A410635" t="inlineStr">
        <is>
          <t>nglr</t>
        </is>
      </c>
      <c r="B410635" t="n">
        <v>1</v>
      </c>
    </row>
    <row r="410636">
      <c r="A410636" t="inlineStr">
        <is>
          <t>swars</t>
        </is>
      </c>
      <c r="B410636" t="n">
        <v>1</v>
      </c>
    </row>
    <row r="410637">
      <c r="A410637" t="inlineStr">
        <is>
          <t>cnmu</t>
        </is>
      </c>
      <c r="B410637" t="n">
        <v>2</v>
      </c>
    </row>
    <row r="410638">
      <c r="A410638" t="inlineStr">
        <is>
          <t>dubnet</t>
        </is>
      </c>
      <c r="B410638" t="n">
        <v>1</v>
      </c>
    </row>
    <row r="410639">
      <c r="A410639" t="inlineStr">
        <is>
          <t>europayeuropay</t>
        </is>
      </c>
      <c r="B410639" t="n">
        <v>1</v>
      </c>
    </row>
    <row r="410640">
      <c r="A410640" t="inlineStr">
        <is>
          <t>qairways</t>
        </is>
      </c>
      <c r="B410640" t="n">
        <v>1</v>
      </c>
    </row>
    <row r="410641">
      <c r="A410641" t="inlineStr">
        <is>
          <t>18152</t>
        </is>
      </c>
      <c r="B410641" t="n">
        <v>1</v>
      </c>
    </row>
    <row r="410642">
      <c r="A410642" t="inlineStr">
        <is>
          <t>1frv</t>
        </is>
      </c>
      <c r="B410642" t="n">
        <v>1</v>
      </c>
    </row>
    <row r="410643">
      <c r="A410643" t="inlineStr">
        <is>
          <t>swanertvieur</t>
        </is>
      </c>
      <c r="B410643" t="n">
        <v>1</v>
      </c>
    </row>
    <row r="410644">
      <c r="A410644" t="inlineStr">
        <is>
          <t>41076459</t>
        </is>
      </c>
      <c r="B410644" t="n">
        <v>1</v>
      </c>
    </row>
    <row r="410645">
      <c r="A410645" t="inlineStr">
        <is>
          <t>providien</t>
        </is>
      </c>
      <c r="B410645" t="n">
        <v>1</v>
      </c>
    </row>
    <row r="410646">
      <c r="A410646" t="inlineStr">
        <is>
          <t>veybell</t>
        </is>
      </c>
      <c r="B410646" t="n">
        <v>1</v>
      </c>
    </row>
    <row r="410647">
      <c r="A410647" t="inlineStr">
        <is>
          <t>montefas</t>
        </is>
      </c>
      <c r="B410647" t="n">
        <v>1</v>
      </c>
    </row>
    <row r="410648">
      <c r="A410648" t="inlineStr">
        <is>
          <t>kikatij</t>
        </is>
      </c>
      <c r="B410648" t="n">
        <v>1</v>
      </c>
    </row>
    <row r="410649">
      <c r="A410649" t="inlineStr">
        <is>
          <t>flow1</t>
        </is>
      </c>
      <c r="B410649" t="n">
        <v>1</v>
      </c>
    </row>
    <row r="410650">
      <c r="A410650" t="inlineStr">
        <is>
          <t>uicea</t>
        </is>
      </c>
      <c r="B410650" t="n">
        <v>1</v>
      </c>
    </row>
    <row r="410651">
      <c r="A410651" t="inlineStr">
        <is>
          <t>bachleighton</t>
        </is>
      </c>
      <c r="B410651" t="n">
        <v>1</v>
      </c>
    </row>
    <row r="410652">
      <c r="A410652" t="inlineStr">
        <is>
          <t>yindia</t>
        </is>
      </c>
      <c r="B410652" t="n">
        <v>1</v>
      </c>
    </row>
    <row r="410653">
      <c r="A410653" t="inlineStr">
        <is>
          <t>mughey</t>
        </is>
      </c>
      <c r="B410653" t="n">
        <v>1</v>
      </c>
    </row>
    <row r="410654">
      <c r="A410654" t="inlineStr">
        <is>
          <t>hicome</t>
        </is>
      </c>
      <c r="B410654" t="n">
        <v>1</v>
      </c>
    </row>
    <row r="410655">
      <c r="A410655" t="inlineStr">
        <is>
          <t>title4133</t>
        </is>
      </c>
      <c r="B410655" t="n">
        <v>1</v>
      </c>
    </row>
    <row r="410656">
      <c r="A410656" t="inlineStr">
        <is>
          <t>cocessive</t>
        </is>
      </c>
      <c r="B410656" t="n">
        <v>1</v>
      </c>
    </row>
    <row r="410657">
      <c r="A410657" t="inlineStr">
        <is>
          <t>aanti605</t>
        </is>
      </c>
      <c r="B410657" t="n">
        <v>1</v>
      </c>
    </row>
    <row r="410658">
      <c r="A410658" t="inlineStr">
        <is>
          <t>namecrss</t>
        </is>
      </c>
      <c r="B410658" t="n">
        <v>1</v>
      </c>
    </row>
    <row r="410659">
      <c r="A410659" t="inlineStr">
        <is>
          <t>mearspothers</t>
        </is>
      </c>
      <c r="B410659" t="n">
        <v>1</v>
      </c>
    </row>
    <row r="410660">
      <c r="A410660" t="inlineStr">
        <is>
          <t>uislkiah</t>
        </is>
      </c>
      <c r="B410660" t="n">
        <v>1</v>
      </c>
    </row>
    <row r="410661">
      <c r="A410661" t="inlineStr">
        <is>
          <t>steinfer</t>
        </is>
      </c>
      <c r="B410661" t="n">
        <v>1</v>
      </c>
    </row>
    <row r="410662">
      <c r="A410662" t="inlineStr">
        <is>
          <t>code0325</t>
        </is>
      </c>
      <c r="B410662" t="n">
        <v>1</v>
      </c>
    </row>
    <row r="410663">
      <c r="A410663" t="inlineStr">
        <is>
          <t>variipes</t>
        </is>
      </c>
      <c r="B410663" t="n">
        <v>1</v>
      </c>
    </row>
    <row r="410664">
      <c r="A410664" t="inlineStr">
        <is>
          <t>chougugh</t>
        </is>
      </c>
      <c r="B410664" t="n">
        <v>1</v>
      </c>
    </row>
    <row r="410665">
      <c r="A410665" t="inlineStr">
        <is>
          <t>sensatairen</t>
        </is>
      </c>
      <c r="B410665" t="n">
        <v>1</v>
      </c>
    </row>
    <row r="410666">
      <c r="A410666" t="inlineStr">
        <is>
          <t>panzergrenberms</t>
        </is>
      </c>
      <c r="B410666" t="n">
        <v>1</v>
      </c>
    </row>
    <row r="410667">
      <c r="A410667" t="inlineStr">
        <is>
          <t>enburg</t>
        </is>
      </c>
      <c r="B410667" t="n">
        <v>1</v>
      </c>
    </row>
    <row r="410668">
      <c r="A410668" t="inlineStr">
        <is>
          <t>thyreian</t>
        </is>
      </c>
      <c r="B410668" t="n">
        <v>1</v>
      </c>
    </row>
    <row r="410669">
      <c r="A410669" t="inlineStr">
        <is>
          <t>toshinko</t>
        </is>
      </c>
      <c r="B410669" t="n">
        <v>1</v>
      </c>
    </row>
    <row r="410670">
      <c r="A410670" t="inlineStr">
        <is>
          <t>7660s</t>
        </is>
      </c>
      <c r="B410670" t="n">
        <v>1</v>
      </c>
    </row>
    <row r="410671">
      <c r="A410671" t="inlineStr">
        <is>
          <t>noraria</t>
        </is>
      </c>
      <c r="B410671" t="n">
        <v>1</v>
      </c>
    </row>
    <row r="410672">
      <c r="A410672" t="inlineStr">
        <is>
          <t>shortshifts</t>
        </is>
      </c>
      <c r="B410672" t="n">
        <v>1</v>
      </c>
    </row>
    <row r="410673">
      <c r="A410673" t="inlineStr">
        <is>
          <t>porri</t>
        </is>
      </c>
      <c r="B410673" t="n">
        <v>1</v>
      </c>
    </row>
    <row r="410674">
      <c r="A410674" t="inlineStr">
        <is>
          <t>makohama</t>
        </is>
      </c>
      <c r="B410674" t="n">
        <v>1</v>
      </c>
    </row>
    <row r="410675">
      <c r="A410675" t="inlineStr">
        <is>
          <t>stoded</t>
        </is>
      </c>
      <c r="B410675" t="n">
        <v>1</v>
      </c>
    </row>
    <row r="410676">
      <c r="A410676" t="inlineStr">
        <is>
          <t>officerwith</t>
        </is>
      </c>
      <c r="B410676" t="n">
        <v>1</v>
      </c>
    </row>
    <row r="410677">
      <c r="A410677" t="inlineStr">
        <is>
          <t>capitarie</t>
        </is>
      </c>
      <c r="B410677" t="n">
        <v>1</v>
      </c>
    </row>
    <row r="410678">
      <c r="A410678" t="inlineStr">
        <is>
          <t>shipboarded</t>
        </is>
      </c>
      <c r="B410678" t="n">
        <v>1</v>
      </c>
    </row>
    <row r="410679">
      <c r="A410679" t="inlineStr">
        <is>
          <t>affordingly</t>
        </is>
      </c>
      <c r="B410679" t="n">
        <v>1</v>
      </c>
    </row>
    <row r="410680">
      <c r="A410680" t="inlineStr">
        <is>
          <t>conventionety</t>
        </is>
      </c>
      <c r="B410680" t="n">
        <v>1</v>
      </c>
    </row>
    <row r="410681">
      <c r="A410681" t="inlineStr">
        <is>
          <t>norstat</t>
        </is>
      </c>
      <c r="B410681" t="n">
        <v>1</v>
      </c>
    </row>
    <row r="410682">
      <c r="A410682" t="inlineStr">
        <is>
          <t>heatby</t>
        </is>
      </c>
      <c r="B410682" t="n">
        <v>1</v>
      </c>
    </row>
    <row r="410683">
      <c r="A410683" t="inlineStr">
        <is>
          <t>lifings</t>
        </is>
      </c>
      <c r="B410683" t="n">
        <v>2</v>
      </c>
    </row>
    <row r="410684">
      <c r="A410684" t="inlineStr">
        <is>
          <t>pasiliant</t>
        </is>
      </c>
      <c r="B410684" t="n">
        <v>1</v>
      </c>
    </row>
    <row r="410685">
      <c r="A410685" t="inlineStr">
        <is>
          <t>rsldirectile</t>
        </is>
      </c>
      <c r="B410685" t="n">
        <v>1</v>
      </c>
    </row>
    <row r="410686">
      <c r="A410686" t="inlineStr">
        <is>
          <t>―mazara</t>
        </is>
      </c>
      <c r="B410686" t="n">
        <v>1</v>
      </c>
    </row>
    <row r="410687">
      <c r="A410687" t="inlineStr">
        <is>
          <t>galmanders</t>
        </is>
      </c>
      <c r="B410687" t="n">
        <v>1</v>
      </c>
    </row>
    <row r="410688">
      <c r="A410688" t="inlineStr">
        <is>
          <t>camernally</t>
        </is>
      </c>
      <c r="B410688" t="n">
        <v>1</v>
      </c>
    </row>
    <row r="410689">
      <c r="A410689" t="inlineStr">
        <is>
          <t>predacon</t>
        </is>
      </c>
      <c r="B410689" t="n">
        <v>1</v>
      </c>
    </row>
    <row r="410690">
      <c r="A410690" t="inlineStr">
        <is>
          <t>blustbyte</t>
        </is>
      </c>
      <c r="B410690" t="n">
        <v>1</v>
      </c>
    </row>
    <row r="410691">
      <c r="A410691" t="inlineStr">
        <is>
          <t>​youre</t>
        </is>
      </c>
      <c r="B410691" t="n">
        <v>1</v>
      </c>
    </row>
    <row r="410692">
      <c r="A410692" t="inlineStr">
        <is>
          <t>hefthatcher</t>
        </is>
      </c>
      <c r="B410692" t="n">
        <v>1</v>
      </c>
    </row>
    <row r="410693">
      <c r="A410693" t="inlineStr">
        <is>
          <t>stremndor</t>
        </is>
      </c>
      <c r="B410693" t="n">
        <v>1</v>
      </c>
    </row>
    <row r="410694">
      <c r="A410694" t="inlineStr">
        <is>
          <t>corretion</t>
        </is>
      </c>
      <c r="B410694" t="n">
        <v>1</v>
      </c>
    </row>
    <row r="410695">
      <c r="A410695" t="inlineStr">
        <is>
          <t>linkexchange</t>
        </is>
      </c>
      <c r="B410695" t="n">
        <v>1</v>
      </c>
    </row>
    <row r="410696">
      <c r="A410696" t="inlineStr">
        <is>
          <t>stremner</t>
        </is>
      </c>
      <c r="B410696" t="n">
        <v>1</v>
      </c>
    </row>
    <row r="410697">
      <c r="A410697" t="inlineStr">
        <is>
          <t>metamodging</t>
        </is>
      </c>
      <c r="B410697" t="n">
        <v>1</v>
      </c>
    </row>
    <row r="410698">
      <c r="A410698" t="inlineStr">
        <is>
          <t>nyarp</t>
        </is>
      </c>
      <c r="B410698" t="n">
        <v>1</v>
      </c>
    </row>
    <row r="410699">
      <c r="A410699" t="inlineStr">
        <is>
          <t>deconstatic</t>
        </is>
      </c>
      <c r="B410699" t="n">
        <v>1</v>
      </c>
    </row>
    <row r="410700">
      <c r="A410700" t="inlineStr">
        <is>
          <t>activigue</t>
        </is>
      </c>
      <c r="B410700" t="n">
        <v>1</v>
      </c>
    </row>
    <row r="410701">
      <c r="A410701" t="inlineStr">
        <is>
          <t>tensial</t>
        </is>
      </c>
      <c r="B410701" t="n">
        <v>1</v>
      </c>
    </row>
    <row r="410702">
      <c r="A410702" t="inlineStr">
        <is>
          <t>selazar</t>
        </is>
      </c>
      <c r="B410702" t="n">
        <v>1</v>
      </c>
    </row>
    <row r="410703">
      <c r="A410703" t="inlineStr">
        <is>
          <t>linuxsychosgamnesia</t>
        </is>
      </c>
      <c r="B410703" t="n">
        <v>1</v>
      </c>
    </row>
    <row r="410704">
      <c r="A410704" t="inlineStr">
        <is>
          <t>hermantelta</t>
        </is>
      </c>
      <c r="B410704" t="n">
        <v>1</v>
      </c>
    </row>
    <row r="410705">
      <c r="A410705" t="inlineStr">
        <is>
          <t>mazoata</t>
        </is>
      </c>
      <c r="B410705" t="n">
        <v>1</v>
      </c>
    </row>
    <row r="410706">
      <c r="A410706" t="inlineStr">
        <is>
          <t>initiators\fallout</t>
        </is>
      </c>
      <c r="B410706" t="n">
        <v>1</v>
      </c>
    </row>
    <row r="410707">
      <c r="A410707" t="inlineStr">
        <is>
          <t>hanjanijahanghottir</t>
        </is>
      </c>
      <c r="B410707" t="n">
        <v>1</v>
      </c>
    </row>
    <row r="410708">
      <c r="A410708" t="inlineStr">
        <is>
          <t>exnash</t>
        </is>
      </c>
      <c r="B410708" t="n">
        <v>1</v>
      </c>
    </row>
    <row r="410709">
      <c r="A410709" t="inlineStr">
        <is>
          <t>zaiqith</t>
        </is>
      </c>
      <c r="B410709" t="n">
        <v>1</v>
      </c>
    </row>
    <row r="410710">
      <c r="A410710" t="inlineStr">
        <is>
          <t>mukaja</t>
        </is>
      </c>
      <c r="B410710" t="n">
        <v>1</v>
      </c>
    </row>
    <row r="410711">
      <c r="A410711" t="inlineStr">
        <is>
          <t>plainstobbing</t>
        </is>
      </c>
      <c r="B410711" t="n">
        <v>1</v>
      </c>
    </row>
    <row r="410712">
      <c r="A410712" t="inlineStr">
        <is>
          <t>indusorable</t>
        </is>
      </c>
      <c r="B410712" t="n">
        <v>1</v>
      </c>
    </row>
    <row r="410713">
      <c r="A410713" t="inlineStr">
        <is>
          <t>65wot00</t>
        </is>
      </c>
      <c r="B410713" t="n">
        <v>1</v>
      </c>
    </row>
    <row r="410714">
      <c r="A410714" t="inlineStr">
        <is>
          <t>triffenka</t>
        </is>
      </c>
      <c r="B410714" t="n">
        <v>1</v>
      </c>
    </row>
    <row r="410715">
      <c r="A410715" t="inlineStr">
        <is>
          <t>stamfort</t>
        </is>
      </c>
      <c r="B410715" t="n">
        <v>1</v>
      </c>
    </row>
    <row r="410716">
      <c r="A410716" t="inlineStr">
        <is>
          <t>led01</t>
        </is>
      </c>
      <c r="B410716" t="n">
        <v>1</v>
      </c>
    </row>
    <row r="410717">
      <c r="A410717" t="inlineStr">
        <is>
          <t>gen2s</t>
        </is>
      </c>
      <c r="B410717" t="n">
        <v>1</v>
      </c>
    </row>
    <row r="410718">
      <c r="A410718" t="inlineStr">
        <is>
          <t>24ma</t>
        </is>
      </c>
      <c r="B410718" t="n">
        <v>1</v>
      </c>
    </row>
    <row r="410719">
      <c r="A410719" t="inlineStr">
        <is>
          <t>fiapic</t>
        </is>
      </c>
      <c r="B410719" t="n">
        <v>1</v>
      </c>
    </row>
    <row r="410720">
      <c r="A410720" t="inlineStr">
        <is>
          <t>usbiscsi</t>
        </is>
      </c>
      <c r="B410720" t="n">
        <v>1</v>
      </c>
    </row>
    <row r="410721">
      <c r="A410721" t="inlineStr">
        <is>
          <t>foest</t>
        </is>
      </c>
      <c r="B410721" t="n">
        <v>1</v>
      </c>
    </row>
    <row r="410722">
      <c r="A410722" t="inlineStr">
        <is>
          <t>z©2012</t>
        </is>
      </c>
      <c r="B410722" t="n">
        <v>1</v>
      </c>
    </row>
    <row r="410723">
      <c r="A410723" t="inlineStr">
        <is>
          <t>phplist</t>
        </is>
      </c>
      <c r="B410723" t="n">
        <v>1</v>
      </c>
    </row>
    <row r="410724">
      <c r="A410724" t="inlineStr">
        <is>
          <t>cr2038</t>
        </is>
      </c>
      <c r="B410724" t="n">
        <v>1</v>
      </c>
    </row>
    <row r="410725">
      <c r="A410725" t="inlineStr">
        <is>
          <t>44017</t>
        </is>
      </c>
      <c r="B410725" t="n">
        <v>1</v>
      </c>
    </row>
    <row r="410726">
      <c r="A410726" t="inlineStr">
        <is>
          <t>triraft</t>
        </is>
      </c>
      <c r="B410726" t="n">
        <v>1</v>
      </c>
    </row>
    <row r="410727">
      <c r="A410727" t="inlineStr">
        <is>
          <t>ektar1</t>
        </is>
      </c>
      <c r="B410727" t="n">
        <v>1</v>
      </c>
    </row>
    <row r="410728">
      <c r="A410728" t="inlineStr">
        <is>
          <t>deefd</t>
        </is>
      </c>
      <c r="B410728" t="n">
        <v>1</v>
      </c>
    </row>
    <row r="410729">
      <c r="A410729" t="inlineStr">
        <is>
          <t>listrest3gxylqasq99gwdiyqxjngoe0yjkqgsi</t>
        </is>
      </c>
      <c r="B410729" t="n">
        <v>1</v>
      </c>
    </row>
    <row r="410730">
      <c r="A410730" t="inlineStr">
        <is>
          <t>acousticaldriver</t>
        </is>
      </c>
      <c r="B410730" t="n">
        <v>1</v>
      </c>
    </row>
    <row r="410731">
      <c r="A410731" t="inlineStr">
        <is>
          <t>conrs</t>
        </is>
      </c>
      <c r="B410731" t="n">
        <v>1</v>
      </c>
    </row>
    <row r="410732">
      <c r="A410732" t="inlineStr">
        <is>
          <t>17170</t>
        </is>
      </c>
      <c r="B410732" t="n">
        <v>1</v>
      </c>
    </row>
    <row r="410733">
      <c r="A410733" t="inlineStr">
        <is>
          <t>yohnos</t>
        </is>
      </c>
      <c r="B410733" t="n">
        <v>1</v>
      </c>
    </row>
    <row r="410734">
      <c r="A410734" t="inlineStr">
        <is>
          <t>azogator</t>
        </is>
      </c>
      <c r="B410734" t="n">
        <v>1</v>
      </c>
    </row>
    <row r="410735">
      <c r="A410735" t="inlineStr">
        <is>
          <t>curtainwall</t>
        </is>
      </c>
      <c r="B410735" t="n">
        <v>1</v>
      </c>
    </row>
    <row r="410736">
      <c r="A410736" t="inlineStr">
        <is>
          <t>hiscraper</t>
        </is>
      </c>
      <c r="B410736" t="n">
        <v>1</v>
      </c>
    </row>
    <row r="410737">
      <c r="A410737" t="inlineStr">
        <is>
          <t>ramhus</t>
        </is>
      </c>
      <c r="B410737" t="n">
        <v>1</v>
      </c>
    </row>
    <row r="410738">
      <c r="A410738" t="inlineStr">
        <is>
          <t>pescoders</t>
        </is>
      </c>
      <c r="B410738" t="n">
        <v>1</v>
      </c>
    </row>
    <row r="410739">
      <c r="A410739" t="inlineStr">
        <is>
          <t>craysmokers</t>
        </is>
      </c>
      <c r="B410739" t="n">
        <v>1</v>
      </c>
    </row>
    <row r="410740">
      <c r="A410740" t="inlineStr">
        <is>
          <t>congred</t>
        </is>
      </c>
      <c r="B410740" t="n">
        <v>1</v>
      </c>
    </row>
    <row r="410741">
      <c r="A410741" t="inlineStr">
        <is>
          <t>glaxo_c3lstar</t>
        </is>
      </c>
      <c r="B410741" t="n">
        <v>1</v>
      </c>
    </row>
    <row r="410742">
      <c r="A410742" t="inlineStr">
        <is>
          <t>comroseswisherstatus6634032355360552842</t>
        </is>
      </c>
      <c r="B410742" t="n">
        <v>1</v>
      </c>
    </row>
    <row r="410743">
      <c r="A410743" t="inlineStr">
        <is>
          <t>fakejake012</t>
        </is>
      </c>
      <c r="B410743" t="n">
        <v>1</v>
      </c>
    </row>
    <row r="410744">
      <c r="A410744" t="inlineStr">
        <is>
          <t>othermalicious</t>
        </is>
      </c>
      <c r="B410744" t="n">
        <v>1</v>
      </c>
    </row>
    <row r="410745">
      <c r="A410745" t="inlineStr">
        <is>
          <t>addsjudith</t>
        </is>
      </c>
      <c r="B410745" t="n">
        <v>1</v>
      </c>
    </row>
    <row r="410746">
      <c r="A410746" t="inlineStr">
        <is>
          <t>filrogate</t>
        </is>
      </c>
      <c r="B410746" t="n">
        <v>1</v>
      </c>
    </row>
    <row r="410747">
      <c r="A410747" t="inlineStr">
        <is>
          <t>chirlton</t>
        </is>
      </c>
      <c r="B410747" t="n">
        <v>2</v>
      </c>
    </row>
    <row r="410748">
      <c r="A410748" t="inlineStr">
        <is>
          <t>diños</t>
        </is>
      </c>
      <c r="B410748" t="n">
        <v>1</v>
      </c>
    </row>
    <row r="410749">
      <c r="A410749" t="inlineStr">
        <is>
          <t>himself—go</t>
        </is>
      </c>
      <c r="B410749" t="n">
        <v>1</v>
      </c>
    </row>
    <row r="410750">
      <c r="A410750" t="inlineStr">
        <is>
          <t>gryphonri</t>
        </is>
      </c>
      <c r="B410750" t="n">
        <v>1</v>
      </c>
    </row>
    <row r="410751">
      <c r="A410751" t="inlineStr">
        <is>
          <t>insensors</t>
        </is>
      </c>
      <c r="B410751" t="n">
        <v>1</v>
      </c>
    </row>
    <row r="410752">
      <c r="A410752" t="inlineStr">
        <is>
          <t>mpils</t>
        </is>
      </c>
      <c r="B410752" t="n">
        <v>1</v>
      </c>
    </row>
    <row r="410753">
      <c r="A410753" t="inlineStr">
        <is>
          <t>ahaba</t>
        </is>
      </c>
      <c r="B410753" t="n">
        <v>2</v>
      </c>
    </row>
    <row r="410754">
      <c r="A410754" t="inlineStr">
        <is>
          <t>goodwillfaw</t>
        </is>
      </c>
      <c r="B410754" t="n">
        <v>1</v>
      </c>
    </row>
    <row r="410755">
      <c r="A410755" t="inlineStr">
        <is>
          <t>roundtupel</t>
        </is>
      </c>
      <c r="B410755" t="n">
        <v>1</v>
      </c>
    </row>
    <row r="410756">
      <c r="A410756" t="inlineStr">
        <is>
          <t>overbn</t>
        </is>
      </c>
      <c r="B410756" t="n">
        <v>1</v>
      </c>
    </row>
    <row r="410757">
      <c r="A410757" t="inlineStr">
        <is>
          <t>coyine</t>
        </is>
      </c>
      <c r="B410757" t="n">
        <v>1</v>
      </c>
    </row>
    <row r="410758">
      <c r="A410758" t="inlineStr">
        <is>
          <t>stuppgrounds5</t>
        </is>
      </c>
      <c r="B410758" t="n">
        <v>1</v>
      </c>
    </row>
    <row r="410759">
      <c r="A410759" t="inlineStr">
        <is>
          <t>sekatmas</t>
        </is>
      </c>
      <c r="B410759" t="n">
        <v>1</v>
      </c>
    </row>
    <row r="410760">
      <c r="A410760" t="inlineStr">
        <is>
          <t>bagemong</t>
        </is>
      </c>
      <c r="B410760" t="n">
        <v>1</v>
      </c>
    </row>
    <row r="410761">
      <c r="A410761" t="inlineStr">
        <is>
          <t>bebeatluck</t>
        </is>
      </c>
      <c r="B410761" t="n">
        <v>1</v>
      </c>
    </row>
    <row r="410762">
      <c r="A410762" t="inlineStr">
        <is>
          <t>bebeat</t>
        </is>
      </c>
      <c r="B410762" t="n">
        <v>1</v>
      </c>
    </row>
    <row r="410763">
      <c r="A410763" t="inlineStr">
        <is>
          <t>girlare</t>
        </is>
      </c>
      <c r="B410763" t="n">
        <v>1</v>
      </c>
    </row>
    <row r="410764">
      <c r="A410764" t="inlineStr">
        <is>
          <t>gentledeveymomfromjustwow</t>
        </is>
      </c>
      <c r="B410764" t="n">
        <v>1</v>
      </c>
    </row>
    <row r="410765">
      <c r="A410765" t="inlineStr">
        <is>
          <t>suspatardisfest</t>
        </is>
      </c>
      <c r="B410765" t="n">
        <v>1</v>
      </c>
    </row>
    <row r="410766">
      <c r="A410766" t="inlineStr">
        <is>
          <t>comshopdirectlightsdinosaur</t>
        </is>
      </c>
      <c r="B410766" t="n">
        <v>1</v>
      </c>
    </row>
    <row r="410767">
      <c r="A410767" t="inlineStr">
        <is>
          <t>boatsric</t>
        </is>
      </c>
      <c r="B410767" t="n">
        <v>1</v>
      </c>
    </row>
    <row r="410768">
      <c r="A410768" t="inlineStr">
        <is>
          <t>comadutarakabasket</t>
        </is>
      </c>
      <c r="B410768" t="n">
        <v>1</v>
      </c>
    </row>
    <row r="410769">
      <c r="A410769" t="inlineStr">
        <is>
          <t>beimhoff</t>
        </is>
      </c>
      <c r="B410769" t="n">
        <v>1</v>
      </c>
    </row>
    <row r="410770">
      <c r="A410770" t="inlineStr">
        <is>
          <t>cheitos</t>
        </is>
      </c>
      <c r="B410770" t="n">
        <v>1</v>
      </c>
    </row>
    <row r="410771">
      <c r="A410771" t="inlineStr">
        <is>
          <t>workshopseries</t>
        </is>
      </c>
      <c r="B410771" t="n">
        <v>1</v>
      </c>
    </row>
    <row r="410772">
      <c r="A410772" t="inlineStr">
        <is>
          <t>tercola</t>
        </is>
      </c>
      <c r="B410772" t="n">
        <v>1</v>
      </c>
    </row>
    <row r="410773">
      <c r="A410773" t="inlineStr">
        <is>
          <t>highamerican</t>
        </is>
      </c>
      <c r="B410773" t="n">
        <v>2</v>
      </c>
    </row>
    <row r="410774">
      <c r="A410774" t="inlineStr">
        <is>
          <t>ablyan</t>
        </is>
      </c>
      <c r="B410774" t="n">
        <v>1</v>
      </c>
    </row>
    <row r="410775">
      <c r="A410775" t="inlineStr">
        <is>
          <t>onionfilt</t>
        </is>
      </c>
      <c r="B410775" t="n">
        <v>1</v>
      </c>
    </row>
    <row r="410776">
      <c r="A410776" t="inlineStr">
        <is>
          <t>kshahnews</t>
        </is>
      </c>
      <c r="B410776" t="n">
        <v>1</v>
      </c>
    </row>
    <row r="410777">
      <c r="A410777" t="inlineStr">
        <is>
          <t>collemless</t>
        </is>
      </c>
      <c r="B410777" t="n">
        <v>1</v>
      </c>
    </row>
    <row r="410778">
      <c r="A410778" t="inlineStr">
        <is>
          <t>bobbygroom</t>
        </is>
      </c>
      <c r="B410778" t="n">
        <v>1</v>
      </c>
    </row>
    <row r="410779">
      <c r="A410779" t="inlineStr">
        <is>
          <t>tecapp</t>
        </is>
      </c>
      <c r="B410779" t="n">
        <v>1</v>
      </c>
    </row>
    <row r="410780">
      <c r="A410780" t="inlineStr">
        <is>
          <t>philippiane13</t>
        </is>
      </c>
      <c r="B410780" t="n">
        <v>1</v>
      </c>
    </row>
    <row r="410781">
      <c r="A410781" t="inlineStr">
        <is>
          <t>geobillie</t>
        </is>
      </c>
      <c r="B410781" t="n">
        <v>1</v>
      </c>
    </row>
    <row r="410782">
      <c r="A410782" t="inlineStr">
        <is>
          <t>bumad</t>
        </is>
      </c>
      <c r="B410782" t="n">
        <v>1</v>
      </c>
    </row>
    <row r="410783">
      <c r="A410783" t="inlineStr">
        <is>
          <t>extralitate</t>
        </is>
      </c>
      <c r="B410783" t="n">
        <v>1</v>
      </c>
    </row>
    <row r="410784">
      <c r="A410784" t="inlineStr">
        <is>
          <t>activitychicken</t>
        </is>
      </c>
      <c r="B410784" t="n">
        <v>1</v>
      </c>
    </row>
    <row r="410785">
      <c r="A410785" t="inlineStr">
        <is>
          <t>wratioms—</t>
        </is>
      </c>
      <c r="B410785" t="n">
        <v>1</v>
      </c>
    </row>
    <row r="410786">
      <c r="A410786" t="inlineStr">
        <is>
          <t>morarzana</t>
        </is>
      </c>
      <c r="B410786" t="n">
        <v>1</v>
      </c>
    </row>
    <row r="410787">
      <c r="A410787" t="inlineStr">
        <is>
          <t>m4bj</t>
        </is>
      </c>
      <c r="B410787" t="n">
        <v>1</v>
      </c>
    </row>
    <row r="410788">
      <c r="A410788" t="inlineStr">
        <is>
          <t>tontoaci</t>
        </is>
      </c>
      <c r="B410788" t="n">
        <v>1</v>
      </c>
    </row>
    <row r="410789">
      <c r="A410789" t="inlineStr">
        <is>
          <t>guagelli</t>
        </is>
      </c>
      <c r="B410789" t="n">
        <v>1</v>
      </c>
    </row>
    <row r="410790">
      <c r="A410790" t="inlineStr">
        <is>
          <t>parrill</t>
        </is>
      </c>
      <c r="B410790" t="n">
        <v>1</v>
      </c>
    </row>
    <row r="410791">
      <c r="A410791" t="inlineStr">
        <is>
          <t>corvantura</t>
        </is>
      </c>
      <c r="B410791" t="n">
        <v>1</v>
      </c>
    </row>
    <row r="410792">
      <c r="A410792" t="inlineStr">
        <is>
          <t>sanky</t>
        </is>
      </c>
      <c r="B410792" t="n">
        <v>1</v>
      </c>
    </row>
    <row r="410793">
      <c r="A410793" t="inlineStr">
        <is>
          <t>omdeo</t>
        </is>
      </c>
      <c r="B410793" t="n">
        <v>1</v>
      </c>
    </row>
    <row r="410794">
      <c r="A410794" t="inlineStr">
        <is>
          <t>micropract</t>
        </is>
      </c>
      <c r="B410794" t="n">
        <v>1</v>
      </c>
    </row>
    <row r="410795">
      <c r="A410795" t="inlineStr">
        <is>
          <t>postaxial</t>
        </is>
      </c>
      <c r="B410795" t="n">
        <v>1</v>
      </c>
    </row>
    <row r="410796">
      <c r="A410796" t="inlineStr">
        <is>
          <t>lislos</t>
        </is>
      </c>
      <c r="B410796" t="n">
        <v>1</v>
      </c>
    </row>
    <row r="410797">
      <c r="A410797" t="inlineStr">
        <is>
          <t>paemia</t>
        </is>
      </c>
      <c r="B410797" t="n">
        <v>1</v>
      </c>
    </row>
    <row r="410798">
      <c r="A410798" t="inlineStr">
        <is>
          <t>windburns</t>
        </is>
      </c>
      <c r="B410798" t="n">
        <v>2</v>
      </c>
    </row>
    <row r="410799">
      <c r="A410799" t="inlineStr">
        <is>
          <t>svpulture</t>
        </is>
      </c>
      <c r="B410799" t="n">
        <v>1</v>
      </c>
    </row>
    <row r="410800">
      <c r="A410800" t="inlineStr">
        <is>
          <t>andoura</t>
        </is>
      </c>
      <c r="B410800" t="n">
        <v>1</v>
      </c>
    </row>
    <row r="410801">
      <c r="A410801" t="inlineStr">
        <is>
          <t>wederich</t>
        </is>
      </c>
      <c r="B410801" t="n">
        <v>1</v>
      </c>
    </row>
    <row r="410802">
      <c r="A410802" t="inlineStr">
        <is>
          <t>leshumenge</t>
        </is>
      </c>
      <c r="B410802" t="n">
        <v>1</v>
      </c>
    </row>
    <row r="410803">
      <c r="A410803" t="inlineStr">
        <is>
          <t>deadstarter</t>
        </is>
      </c>
      <c r="B410803" t="n">
        <v>1</v>
      </c>
    </row>
    <row r="410804">
      <c r="A410804" t="inlineStr">
        <is>
          <t>sigfused</t>
        </is>
      </c>
      <c r="B410804" t="n">
        <v>1</v>
      </c>
    </row>
    <row r="410805">
      <c r="A410805" t="inlineStr">
        <is>
          <t>lmrd</t>
        </is>
      </c>
      <c r="B410805" t="n">
        <v>1</v>
      </c>
    </row>
    <row r="410806">
      <c r="A410806" t="inlineStr">
        <is>
          <t>niheking</t>
        </is>
      </c>
      <c r="B410806" t="n">
        <v>1</v>
      </c>
    </row>
    <row r="410807">
      <c r="A410807" t="inlineStr">
        <is>
          <t>josde</t>
        </is>
      </c>
      <c r="B410807" t="n">
        <v>1</v>
      </c>
    </row>
    <row r="410808">
      <c r="A410808" t="inlineStr">
        <is>
          <t>agrathurium</t>
        </is>
      </c>
      <c r="B410808" t="n">
        <v>1</v>
      </c>
    </row>
    <row r="410809">
      <c r="A410809" t="inlineStr">
        <is>
          <t>schwabden</t>
        </is>
      </c>
      <c r="B410809" t="n">
        <v>1</v>
      </c>
    </row>
    <row r="410810">
      <c r="A410810" t="inlineStr">
        <is>
          <t>washergrowth</t>
        </is>
      </c>
      <c r="B410810" t="n">
        <v>1</v>
      </c>
    </row>
    <row r="410811">
      <c r="A410811" t="inlineStr">
        <is>
          <t>unapplication</t>
        </is>
      </c>
      <c r="B410811" t="n">
        <v>1</v>
      </c>
    </row>
    <row r="410812">
      <c r="A410812" t="inlineStr">
        <is>
          <t>willowia</t>
        </is>
      </c>
      <c r="B410812" t="n">
        <v>1</v>
      </c>
    </row>
    <row r="410813">
      <c r="A410813" t="inlineStr">
        <is>
          <t>svpultry</t>
        </is>
      </c>
      <c r="B410813" t="n">
        <v>1</v>
      </c>
    </row>
    <row r="410814">
      <c r="A410814" t="inlineStr">
        <is>
          <t>dipquist</t>
        </is>
      </c>
      <c r="B410814" t="n">
        <v>1</v>
      </c>
    </row>
    <row r="410815">
      <c r="A410815" t="inlineStr">
        <is>
          <t>s2grgram</t>
        </is>
      </c>
      <c r="B410815" t="n">
        <v>1</v>
      </c>
    </row>
    <row r="410816">
      <c r="A410816" t="inlineStr">
        <is>
          <t>wsissontristate</t>
        </is>
      </c>
      <c r="B410816" t="n">
        <v>1</v>
      </c>
    </row>
    <row r="410817">
      <c r="A410817" t="inlineStr">
        <is>
          <t>sclagement</t>
        </is>
      </c>
      <c r="B410817" t="n">
        <v>1</v>
      </c>
    </row>
    <row r="410818">
      <c r="A410818" t="inlineStr">
        <is>
          <t>mrctrübppers</t>
        </is>
      </c>
      <c r="B410818" t="n">
        <v>1</v>
      </c>
    </row>
    <row r="410819">
      <c r="A410819" t="inlineStr">
        <is>
          <t>gobojn</t>
        </is>
      </c>
      <c r="B410819" t="n">
        <v>1</v>
      </c>
    </row>
    <row r="410820">
      <c r="A410820" t="inlineStr">
        <is>
          <t>kosuru</t>
        </is>
      </c>
      <c r="B410820" t="n">
        <v>1</v>
      </c>
    </row>
    <row r="410821">
      <c r="A410821" t="inlineStr">
        <is>
          <t>caseignec</t>
        </is>
      </c>
      <c r="B410821" t="n">
        <v>1</v>
      </c>
    </row>
    <row r="410822">
      <c r="A410822" t="inlineStr">
        <is>
          <t>aniiegai</t>
        </is>
      </c>
      <c r="B410822" t="n">
        <v>1</v>
      </c>
    </row>
    <row r="410823">
      <c r="A410823" t="inlineStr">
        <is>
          <t>nevffz</t>
        </is>
      </c>
      <c r="B410823" t="n">
        <v>1</v>
      </c>
    </row>
    <row r="410824">
      <c r="A410824" t="inlineStr">
        <is>
          <t>shescadrift</t>
        </is>
      </c>
      <c r="B410824" t="n">
        <v>1</v>
      </c>
    </row>
    <row r="410825">
      <c r="A410825" t="inlineStr">
        <is>
          <t>snowmyrself</t>
        </is>
      </c>
      <c r="B410825" t="n">
        <v>1</v>
      </c>
    </row>
    <row r="410826">
      <c r="A410826" t="inlineStr">
        <is>
          <t>dantmor</t>
        </is>
      </c>
      <c r="B410826" t="n">
        <v>1</v>
      </c>
    </row>
    <row r="410827">
      <c r="A410827" t="inlineStr">
        <is>
          <t>paekidounuu</t>
        </is>
      </c>
      <c r="B410827" t="n">
        <v>1</v>
      </c>
    </row>
    <row r="410828">
      <c r="A410828" t="inlineStr">
        <is>
          <t>livesdays</t>
        </is>
      </c>
      <c r="B410828" t="n">
        <v>1</v>
      </c>
    </row>
    <row r="410829">
      <c r="A410829" t="inlineStr">
        <is>
          <t>200259</t>
        </is>
      </c>
      <c r="B410829" t="n">
        <v>1</v>
      </c>
    </row>
    <row r="410830">
      <c r="A410830" t="inlineStr">
        <is>
          <t>regamps</t>
        </is>
      </c>
      <c r="B410830" t="n">
        <v>1</v>
      </c>
    </row>
    <row r="410831">
      <c r="A410831" t="inlineStr">
        <is>
          <t>vexto</t>
        </is>
      </c>
      <c r="B410831" t="n">
        <v>1</v>
      </c>
    </row>
    <row r="410832">
      <c r="A410832" t="inlineStr">
        <is>
          <t>99ley</t>
        </is>
      </c>
      <c r="B410832" t="n">
        <v>1</v>
      </c>
    </row>
    <row r="410833">
      <c r="A410833" t="inlineStr">
        <is>
          <t>30se</t>
        </is>
      </c>
      <c r="B410833" t="n">
        <v>1</v>
      </c>
    </row>
    <row r="410834">
      <c r="A410834" t="inlineStr">
        <is>
          <t>beaconunosh</t>
        </is>
      </c>
      <c r="B410834" t="n">
        <v>1</v>
      </c>
    </row>
    <row r="410835">
      <c r="A410835" t="inlineStr">
        <is>
          <t>trsimhd</t>
        </is>
      </c>
      <c r="B410835" t="n">
        <v>1</v>
      </c>
    </row>
    <row r="410836">
      <c r="A410836" t="inlineStr">
        <is>
          <t>kevinutte</t>
        </is>
      </c>
      <c r="B410836" t="n">
        <v>1</v>
      </c>
    </row>
    <row r="410837">
      <c r="A410837" t="inlineStr">
        <is>
          <t>trogy</t>
        </is>
      </c>
      <c r="B410837" t="n">
        <v>1</v>
      </c>
    </row>
    <row r="410838">
      <c r="A410838" t="inlineStr">
        <is>
          <t>205514</t>
        </is>
      </c>
      <c r="B410838" t="n">
        <v>1</v>
      </c>
    </row>
    <row r="410839">
      <c r="A410839" t="inlineStr">
        <is>
          <t>luckyfl</t>
        </is>
      </c>
      <c r="B410839" t="n">
        <v>1</v>
      </c>
    </row>
    <row r="410840">
      <c r="A410840" t="inlineStr">
        <is>
          <t>224657</t>
        </is>
      </c>
      <c r="B410840" t="n">
        <v>1</v>
      </c>
    </row>
    <row r="410841">
      <c r="A410841" t="inlineStr">
        <is>
          <t>abeyaki_w1n627</t>
        </is>
      </c>
      <c r="B410841" t="n">
        <v>1</v>
      </c>
    </row>
    <row r="410842">
      <c r="A410842" t="inlineStr">
        <is>
          <t>bcearly</t>
        </is>
      </c>
      <c r="B410842" t="n">
        <v>1</v>
      </c>
    </row>
    <row r="410843">
      <c r="A410843" t="inlineStr">
        <is>
          <t>213748</t>
        </is>
      </c>
      <c r="B410843" t="n">
        <v>1</v>
      </c>
    </row>
    <row r="410844">
      <c r="A410844" t="inlineStr">
        <is>
          <t>124956</t>
        </is>
      </c>
      <c r="B410844" t="n">
        <v>1</v>
      </c>
    </row>
    <row r="410845">
      <c r="A410845" t="inlineStr">
        <is>
          <t>1030ft</t>
        </is>
      </c>
      <c r="B410845" t="n">
        <v>1</v>
      </c>
    </row>
    <row r="410846">
      <c r="A410846" t="inlineStr">
        <is>
          <t>woodherd</t>
        </is>
      </c>
      <c r="B410846" t="n">
        <v>1</v>
      </c>
    </row>
    <row r="410847">
      <c r="A410847" t="inlineStr">
        <is>
          <t>unexplipped</t>
        </is>
      </c>
      <c r="B410847" t="n">
        <v>1</v>
      </c>
    </row>
    <row r="410848">
      <c r="A410848" t="inlineStr">
        <is>
          <t>thersediler</t>
        </is>
      </c>
      <c r="B410848" t="n">
        <v>1</v>
      </c>
    </row>
    <row r="410849">
      <c r="A410849" t="inlineStr">
        <is>
          <t>warrentts</t>
        </is>
      </c>
      <c r="B410849" t="n">
        <v>1</v>
      </c>
    </row>
    <row r="410850">
      <c r="A410850" t="inlineStr">
        <is>
          <t>031640</t>
        </is>
      </c>
      <c r="B410850" t="n">
        <v>1</v>
      </c>
    </row>
    <row r="410851">
      <c r="A410851" t="inlineStr">
        <is>
          <t>dopsio</t>
        </is>
      </c>
      <c r="B410851" t="n">
        <v>1</v>
      </c>
    </row>
    <row r="410852">
      <c r="A410852" t="inlineStr">
        <is>
          <t>dimai</t>
        </is>
      </c>
      <c r="B410852" t="n">
        <v>1</v>
      </c>
    </row>
    <row r="410853">
      <c r="A410853" t="inlineStr">
        <is>
          <t>httprynoblight</t>
        </is>
      </c>
      <c r="B410853" t="n">
        <v>1</v>
      </c>
    </row>
    <row r="410854">
      <c r="A410854" t="inlineStr">
        <is>
          <t>233229</t>
        </is>
      </c>
      <c r="B410854" t="n">
        <v>1</v>
      </c>
    </row>
    <row r="410855">
      <c r="A410855" t="inlineStr">
        <is>
          <t>234217</t>
        </is>
      </c>
      <c r="B410855" t="n">
        <v>1</v>
      </c>
    </row>
    <row r="410856">
      <c r="A410856" t="inlineStr">
        <is>
          <t>cereyl</t>
        </is>
      </c>
      <c r="B410856" t="n">
        <v>1</v>
      </c>
    </row>
    <row r="410857">
      <c r="A410857" t="inlineStr">
        <is>
          <t>aleubaq</t>
        </is>
      </c>
      <c r="B410857" t="n">
        <v>1</v>
      </c>
    </row>
    <row r="410858">
      <c r="A410858" t="inlineStr">
        <is>
          <t>thangpipe</t>
        </is>
      </c>
      <c r="B410858" t="n">
        <v>1</v>
      </c>
    </row>
    <row r="410859">
      <c r="A410859" t="inlineStr">
        <is>
          <t>hiligi</t>
        </is>
      </c>
      <c r="B410859" t="n">
        <v>1</v>
      </c>
    </row>
    <row r="410860">
      <c r="A410860" t="inlineStr">
        <is>
          <t>232024</t>
        </is>
      </c>
      <c r="B410860" t="n">
        <v>1</v>
      </c>
    </row>
    <row r="410861">
      <c r="A410861" t="inlineStr">
        <is>
          <t>bicsafe</t>
        </is>
      </c>
      <c r="B410861" t="n">
        <v>1</v>
      </c>
    </row>
    <row r="410862">
      <c r="A410862" t="inlineStr">
        <is>
          <t>camperike</t>
        </is>
      </c>
      <c r="B410862" t="n">
        <v>1</v>
      </c>
    </row>
    <row r="410863">
      <c r="A410863" t="inlineStr">
        <is>
          <t>mreading</t>
        </is>
      </c>
      <c r="B410863" t="n">
        <v>1</v>
      </c>
    </row>
    <row r="410864">
      <c r="A410864" t="inlineStr">
        <is>
          <t>baksteads</t>
        </is>
      </c>
      <c r="B410864" t="n">
        <v>1</v>
      </c>
    </row>
    <row r="410865">
      <c r="A410865" t="inlineStr">
        <is>
          <t>welbys</t>
        </is>
      </c>
      <c r="B410865" t="n">
        <v>2</v>
      </c>
    </row>
    <row r="410866">
      <c r="A410866" t="inlineStr">
        <is>
          <t>constantika</t>
        </is>
      </c>
      <c r="B410866" t="n">
        <v>1</v>
      </c>
    </row>
    <row r="410867">
      <c r="A410867" t="inlineStr">
        <is>
          <t>borysol</t>
        </is>
      </c>
      <c r="B410867" t="n">
        <v>1</v>
      </c>
    </row>
    <row r="410868">
      <c r="A410868" t="inlineStr">
        <is>
          <t>guidolf</t>
        </is>
      </c>
      <c r="B410868" t="n">
        <v>1</v>
      </c>
    </row>
    <row r="410869">
      <c r="A410869" t="inlineStr">
        <is>
          <t>ukwses</t>
        </is>
      </c>
      <c r="B410869" t="n">
        <v>1</v>
      </c>
    </row>
    <row r="410870">
      <c r="A410870" t="inlineStr">
        <is>
          <t>ysrc</t>
        </is>
      </c>
      <c r="B410870" t="n">
        <v>2</v>
      </c>
    </row>
    <row r="410871">
      <c r="A410871" t="inlineStr">
        <is>
          <t>opensechra</t>
        </is>
      </c>
      <c r="B410871" t="n">
        <v>1</v>
      </c>
    </row>
    <row r="410872">
      <c r="A410872" t="inlineStr">
        <is>
          <t>output11</t>
        </is>
      </c>
      <c r="B410872" t="n">
        <v>1</v>
      </c>
    </row>
    <row r="410873">
      <c r="A410873" t="inlineStr">
        <is>
          <t>fsicfsdc</t>
        </is>
      </c>
      <c r="B410873" t="n">
        <v>1</v>
      </c>
    </row>
    <row r="410874">
      <c r="A410874" t="inlineStr">
        <is>
          <t>proxyrequester</t>
        </is>
      </c>
      <c r="B410874" t="n">
        <v>1</v>
      </c>
    </row>
    <row r="410875">
      <c r="A410875" t="inlineStr">
        <is>
          <t>netchannelex</t>
        </is>
      </c>
      <c r="B410875" t="n">
        <v>1</v>
      </c>
    </row>
    <row r="410876">
      <c r="A410876" t="inlineStr">
        <is>
          <t>useigurstsssuses</t>
        </is>
      </c>
      <c r="B410876" t="n">
        <v>1</v>
      </c>
    </row>
    <row r="410877">
      <c r="A410877" t="inlineStr">
        <is>
          <t>nmpmacnt</t>
        </is>
      </c>
      <c r="B410877" t="n">
        <v>1</v>
      </c>
    </row>
    <row r="410878">
      <c r="A410878" t="inlineStr">
        <is>
          <t>txrc</t>
        </is>
      </c>
      <c r="B410878" t="n">
        <v>1</v>
      </c>
    </row>
    <row r="410879">
      <c r="A410879" t="inlineStr">
        <is>
          <t>fgsdetailsc</t>
        </is>
      </c>
      <c r="B410879" t="n">
        <v>1</v>
      </c>
    </row>
    <row r="410880">
      <c r="A410880" t="inlineStr">
        <is>
          <t>etcclientsclients</t>
        </is>
      </c>
      <c r="B410880" t="n">
        <v>1</v>
      </c>
    </row>
    <row r="410881">
      <c r="A410881" t="inlineStr">
        <is>
          <t>dmaprov</t>
        </is>
      </c>
      <c r="B410881" t="n">
        <v>1</v>
      </c>
    </row>
    <row r="410882">
      <c r="A410882" t="inlineStr">
        <is>
          <t>tbl_cbt</t>
        </is>
      </c>
      <c r="B410882" t="n">
        <v>1</v>
      </c>
    </row>
    <row r="410883">
      <c r="A410883" t="inlineStr">
        <is>
          <t>engineopenssl</t>
        </is>
      </c>
      <c r="B410883" t="n">
        <v>1</v>
      </c>
    </row>
    <row r="410884">
      <c r="A410884" t="inlineStr">
        <is>
          <t>548ip</t>
        </is>
      </c>
      <c r="B410884" t="n">
        <v>1</v>
      </c>
    </row>
    <row r="410885">
      <c r="A410885" t="inlineStr">
        <is>
          <t>32mbyte</t>
        </is>
      </c>
      <c r="B410885" t="n">
        <v>1</v>
      </c>
    </row>
    <row r="410886">
      <c r="A410886" t="inlineStr">
        <is>
          <t>disregisters</t>
        </is>
      </c>
      <c r="B410886" t="n">
        <v>1</v>
      </c>
    </row>
    <row r="410887">
      <c r="A410887" t="inlineStr">
        <is>
          <t>htmlpressmarkup</t>
        </is>
      </c>
      <c r="B410887" t="n">
        <v>1</v>
      </c>
    </row>
    <row r="410888">
      <c r="A410888" t="inlineStr">
        <is>
          <t>sims_protocol_consider_multisference_multisives</t>
        </is>
      </c>
      <c r="B410888" t="n">
        <v>1</v>
      </c>
    </row>
    <row r="410889">
      <c r="A410889" t="inlineStr">
        <is>
          <t>postedlatest</t>
        </is>
      </c>
      <c r="B410889" t="n">
        <v>1</v>
      </c>
    </row>
    <row r="410890">
      <c r="A410890" t="inlineStr">
        <is>
          <t>sparkt</t>
        </is>
      </c>
      <c r="B410890" t="n">
        <v>1</v>
      </c>
    </row>
    <row r="410891">
      <c r="A410891" t="inlineStr">
        <is>
          <t>either546472</t>
        </is>
      </c>
      <c r="B410891" t="n">
        <v>1</v>
      </c>
    </row>
    <row r="410892">
      <c r="A410892" t="inlineStr">
        <is>
          <t>csrveview</t>
        </is>
      </c>
      <c r="B410892" t="n">
        <v>1</v>
      </c>
    </row>
    <row r="410893">
      <c r="A410893" t="inlineStr">
        <is>
          <t>m433</t>
        </is>
      </c>
      <c r="B410893" t="n">
        <v>1</v>
      </c>
    </row>
    <row r="410894">
      <c r="A410894" t="inlineStr">
        <is>
          <t>flushi</t>
        </is>
      </c>
      <c r="B410894" t="n">
        <v>2</v>
      </c>
    </row>
    <row r="410895">
      <c r="A410895" t="inlineStr">
        <is>
          <t>posinns</t>
        </is>
      </c>
      <c r="B410895" t="n">
        <v>1</v>
      </c>
    </row>
    <row r="410896">
      <c r="A410896" t="inlineStr">
        <is>
          <t>sqtout</t>
        </is>
      </c>
      <c r="B410896" t="n">
        <v>1</v>
      </c>
    </row>
    <row r="410897">
      <c r="A410897" t="inlineStr">
        <is>
          <t>cntam</t>
        </is>
      </c>
      <c r="B410897" t="n">
        <v>2</v>
      </c>
    </row>
    <row r="410898">
      <c r="A410898" t="inlineStr">
        <is>
          <t>brwv06</t>
        </is>
      </c>
      <c r="B410898" t="n">
        <v>1</v>
      </c>
    </row>
    <row r="410899">
      <c r="A410899" t="inlineStr">
        <is>
          <t>smartsl</t>
        </is>
      </c>
      <c r="B410899" t="n">
        <v>1</v>
      </c>
    </row>
    <row r="410900">
      <c r="A410900" t="inlineStr">
        <is>
          <t>mmitu</t>
        </is>
      </c>
      <c r="B410900" t="n">
        <v>1</v>
      </c>
    </row>
    <row r="410901">
      <c r="A410901" t="inlineStr">
        <is>
          <t>second4ieldsession</t>
        </is>
      </c>
      <c r="B410901" t="n">
        <v>1</v>
      </c>
    </row>
    <row r="410902">
      <c r="A410902" t="inlineStr">
        <is>
          <t>mediasystem</t>
        </is>
      </c>
      <c r="B410902" t="n">
        <v>1</v>
      </c>
    </row>
    <row r="410903">
      <c r="A410903" t="inlineStr">
        <is>
          <t>dnspath</t>
        </is>
      </c>
      <c r="B410903" t="n">
        <v>1</v>
      </c>
    </row>
    <row r="410904">
      <c r="A410904" t="inlineStr">
        <is>
          <t>mmbfs</t>
        </is>
      </c>
      <c r="B410904" t="n">
        <v>1</v>
      </c>
    </row>
    <row r="410905">
      <c r="A410905" t="inlineStr">
        <is>
          <t>6kiles</t>
        </is>
      </c>
      <c r="B410905" t="n">
        <v>1</v>
      </c>
    </row>
    <row r="410906">
      <c r="A410906" t="inlineStr">
        <is>
          <t>mustnite</t>
        </is>
      </c>
      <c r="B410906" t="n">
        <v>1</v>
      </c>
    </row>
    <row r="410907">
      <c r="A410907" t="inlineStr">
        <is>
          <t>dmajul</t>
        </is>
      </c>
      <c r="B410907" t="n">
        <v>1</v>
      </c>
    </row>
    <row r="410908">
      <c r="A410908" t="inlineStr">
        <is>
          <t>modedomostk</t>
        </is>
      </c>
      <c r="B410908" t="n">
        <v>1</v>
      </c>
    </row>
    <row r="410909">
      <c r="A410909" t="inlineStr">
        <is>
          <t>nsgateway</t>
        </is>
      </c>
      <c r="B410909" t="n">
        <v>1</v>
      </c>
    </row>
    <row r="410910">
      <c r="A410910" t="inlineStr">
        <is>
          <t>1v43</t>
        </is>
      </c>
      <c r="B410910" t="n">
        <v>1</v>
      </c>
    </row>
    <row r="410911">
      <c r="A410911" t="inlineStr">
        <is>
          <t>spkrix</t>
        </is>
      </c>
      <c r="B410911" t="n">
        <v>1</v>
      </c>
    </row>
    <row r="410912">
      <c r="A410912" t="inlineStr">
        <is>
          <t>shml</t>
        </is>
      </c>
      <c r="B410912" t="n">
        <v>1</v>
      </c>
    </row>
    <row r="410913">
      <c r="A410913" t="inlineStr">
        <is>
          <t>sevalbeq</t>
        </is>
      </c>
      <c r="B410913" t="n">
        <v>1</v>
      </c>
    </row>
    <row r="410914">
      <c r="A410914" t="inlineStr">
        <is>
          <t>tcp{eezotaikersivia</t>
        </is>
      </c>
      <c r="B410914" t="n">
        <v>1</v>
      </c>
    </row>
    <row r="410915">
      <c r="A410915" t="inlineStr">
        <is>
          <t>0ch1</t>
        </is>
      </c>
      <c r="B410915" t="n">
        <v>1</v>
      </c>
    </row>
    <row r="410916">
      <c r="A410916" t="inlineStr">
        <is>
          <t>titone</t>
        </is>
      </c>
      <c r="B410916" t="n">
        <v>1</v>
      </c>
    </row>
    <row r="410917">
      <c r="A410917" t="inlineStr">
        <is>
          <t>e212</t>
        </is>
      </c>
      <c r="B410917" t="n">
        <v>2</v>
      </c>
    </row>
    <row r="410918">
      <c r="A410918" t="inlineStr">
        <is>
          <t>czssfilehomethe9900profile</t>
        </is>
      </c>
      <c r="B410918" t="n">
        <v>1</v>
      </c>
    </row>
    <row r="410919">
      <c r="A410919" t="inlineStr">
        <is>
          <t>tokontineexample</t>
        </is>
      </c>
      <c r="B410919" t="n">
        <v>1</v>
      </c>
    </row>
    <row r="410920">
      <c r="A410920" t="inlineStr">
        <is>
          <t>reflectorm</t>
        </is>
      </c>
      <c r="B410920" t="n">
        <v>1</v>
      </c>
    </row>
    <row r="410921">
      <c r="A410921" t="inlineStr">
        <is>
          <t>00apm</t>
        </is>
      </c>
      <c r="B410921" t="n">
        <v>1</v>
      </c>
    </row>
    <row r="410922">
      <c r="A410922" t="inlineStr">
        <is>
          <t>21768</t>
        </is>
      </c>
      <c r="B410922" t="n">
        <v>3</v>
      </c>
    </row>
    <row r="410923">
      <c r="A410923" t="inlineStr">
        <is>
          <t>clean_convert</t>
        </is>
      </c>
      <c r="B410923" t="n">
        <v>1</v>
      </c>
    </row>
    <row r="410924">
      <c r="A410924" t="inlineStr">
        <is>
          <t>bitmask255</t>
        </is>
      </c>
      <c r="B410924" t="n">
        <v>1</v>
      </c>
    </row>
    <row r="410925">
      <c r="A410925" t="inlineStr">
        <is>
          <t>node777</t>
        </is>
      </c>
      <c r="B410925" t="n">
        <v>1</v>
      </c>
    </row>
    <row r="410926">
      <c r="A410926" t="inlineStr">
        <is>
          <t>6du</t>
        </is>
      </c>
      <c r="B410926" t="n">
        <v>1</v>
      </c>
    </row>
    <row r="410927">
      <c r="A410927" t="inlineStr">
        <is>
          <t>2b60</t>
        </is>
      </c>
      <c r="B410927" t="n">
        <v>1</v>
      </c>
    </row>
    <row r="410928">
      <c r="A410928" t="inlineStr">
        <is>
          <t>nngf2t</t>
        </is>
      </c>
      <c r="B410928" t="n">
        <v>1</v>
      </c>
    </row>
    <row r="410929">
      <c r="A410929" t="inlineStr">
        <is>
          <t>inestagesecure148160149</t>
        </is>
      </c>
      <c r="B410929" t="n">
        <v>1</v>
      </c>
    </row>
    <row r="410930">
      <c r="A410930" t="inlineStr">
        <is>
          <t>rivalrent</t>
        </is>
      </c>
      <c r="B410930" t="n">
        <v>1</v>
      </c>
    </row>
    <row r="410931">
      <c r="A410931" t="inlineStr">
        <is>
          <t>blockserver</t>
        </is>
      </c>
      <c r="B410931" t="n">
        <v>1</v>
      </c>
    </row>
    <row r="410932">
      <c r="A410932" t="inlineStr">
        <is>
          <t>lsxzp6sm3kxlnszp27pjlqf3lsxtrbehxmoswat5afldesfes1kg6hg</t>
        </is>
      </c>
      <c r="B410932" t="n">
        <v>1</v>
      </c>
    </row>
    <row r="410933">
      <c r="A410933" t="inlineStr">
        <is>
          <t>php140</t>
        </is>
      </c>
      <c r="B410933" t="n">
        <v>1</v>
      </c>
    </row>
    <row r="410934">
      <c r="A410934" t="inlineStr">
        <is>
          <t>bstpass</t>
        </is>
      </c>
      <c r="B410934" t="n">
        <v>1</v>
      </c>
    </row>
    <row r="410935">
      <c r="A410935" t="inlineStr">
        <is>
          <t>rdcc</t>
        </is>
      </c>
      <c r="B410935" t="n">
        <v>1</v>
      </c>
    </row>
    <row r="410936">
      <c r="A410936" t="inlineStr">
        <is>
          <t>localun</t>
        </is>
      </c>
      <c r="B410936" t="n">
        <v>1</v>
      </c>
    </row>
    <row r="410937">
      <c r="A410937" t="inlineStr">
        <is>
          <t>6bppp</t>
        </is>
      </c>
      <c r="B410937" t="n">
        <v>1</v>
      </c>
    </row>
    <row r="410938">
      <c r="A410938" t="inlineStr">
        <is>
          <t>unrated0</t>
        </is>
      </c>
      <c r="B410938" t="n">
        <v>1</v>
      </c>
    </row>
    <row r="410939">
      <c r="A410939" t="inlineStr">
        <is>
          <t>__er</t>
        </is>
      </c>
      <c r="B410939" t="n">
        <v>1</v>
      </c>
    </row>
    <row r="410940">
      <c r="A410940" t="inlineStr">
        <is>
          <t>oukiki</t>
        </is>
      </c>
      <c r="B410940" t="n">
        <v>1</v>
      </c>
    </row>
    <row r="410941">
      <c r="A410941" t="inlineStr">
        <is>
          <t>hyukago</t>
        </is>
      </c>
      <c r="B410941" t="n">
        <v>1</v>
      </c>
    </row>
    <row r="410942">
      <c r="A410942" t="inlineStr">
        <is>
          <t>tltltldr</t>
        </is>
      </c>
      <c r="B410942" t="n">
        <v>1</v>
      </c>
    </row>
    <row r="410943">
      <c r="A410943" t="inlineStr">
        <is>
          <t>vllbuvivfhlv</t>
        </is>
      </c>
      <c r="B410943" t="n">
        <v>1</v>
      </c>
    </row>
    <row r="410944">
      <c r="A410944" t="inlineStr">
        <is>
          <t>tltltlrtkrr</t>
        </is>
      </c>
      <c r="B410944" t="n">
        <v>1</v>
      </c>
    </row>
    <row r="410945">
      <c r="A410945" t="inlineStr">
        <is>
          <t>yoshaaa</t>
        </is>
      </c>
      <c r="B410945" t="n">
        <v>1</v>
      </c>
    </row>
    <row r="410946">
      <c r="A410946" t="inlineStr">
        <is>
          <t>akusentechniques</t>
        </is>
      </c>
      <c r="B410946" t="n">
        <v>1</v>
      </c>
    </row>
    <row r="410947">
      <c r="A410947" t="inlineStr">
        <is>
          <t>shibakure</t>
        </is>
      </c>
      <c r="B410947" t="n">
        <v>1</v>
      </c>
    </row>
    <row r="410948">
      <c r="A410948" t="inlineStr">
        <is>
          <t>getjorge</t>
        </is>
      </c>
      <c r="B410948" t="n">
        <v>1</v>
      </c>
    </row>
    <row r="410949">
      <c r="A410949" t="inlineStr">
        <is>
          <t>iwatanis</t>
        </is>
      </c>
      <c r="B410949" t="n">
        <v>1</v>
      </c>
    </row>
    <row r="410950">
      <c r="A410950" t="inlineStr">
        <is>
          <t>hyukamis</t>
        </is>
      </c>
      <c r="B410950" t="n">
        <v>1</v>
      </c>
    </row>
    <row r="410951">
      <c r="A410951" t="inlineStr">
        <is>
          <t>zarai</t>
        </is>
      </c>
      <c r="B410951" t="n">
        <v>3</v>
      </c>
    </row>
    <row r="410952">
      <c r="A410952" t="inlineStr">
        <is>
          <t>kurosao</t>
        </is>
      </c>
      <c r="B410952" t="n">
        <v>1</v>
      </c>
    </row>
    <row r="410953">
      <c r="A410953" t="inlineStr">
        <is>
          <t>kakako</t>
        </is>
      </c>
      <c r="B410953" t="n">
        <v>2</v>
      </c>
    </row>
    <row r="410954">
      <c r="A410954" t="inlineStr">
        <is>
          <t>taikakyuu</t>
        </is>
      </c>
      <c r="B410954" t="n">
        <v>1</v>
      </c>
    </row>
    <row r="410955">
      <c r="A410955" t="inlineStr">
        <is>
          <t>tllbulv</t>
        </is>
      </c>
      <c r="B410955" t="n">
        <v>1</v>
      </c>
    </row>
    <row r="410956">
      <c r="A410956" t="inlineStr">
        <is>
          <t>harmayasue</t>
        </is>
      </c>
      <c r="B410956" t="n">
        <v>1</v>
      </c>
    </row>
    <row r="410957">
      <c r="A410957" t="inlineStr">
        <is>
          <t>kakarashiki</t>
        </is>
      </c>
      <c r="B410957" t="n">
        <v>1</v>
      </c>
    </row>
    <row r="410958">
      <c r="A410958" t="inlineStr">
        <is>
          <t>hengusa</t>
        </is>
      </c>
      <c r="B410958" t="n">
        <v>1</v>
      </c>
    </row>
    <row r="410959">
      <c r="A410959" t="inlineStr">
        <is>
          <t>theiang</t>
        </is>
      </c>
      <c r="B410959" t="n">
        <v>1</v>
      </c>
    </row>
    <row r="410960">
      <c r="A410960" t="inlineStr">
        <is>
          <t>yushinaro</t>
        </is>
      </c>
      <c r="B410960" t="n">
        <v>1</v>
      </c>
    </row>
    <row r="410961">
      <c r="A410961" t="inlineStr">
        <is>
          <t>shux</t>
        </is>
      </c>
      <c r="B410961" t="n">
        <v>1</v>
      </c>
    </row>
    <row r="410962">
      <c r="A410962" t="inlineStr">
        <is>
          <t>zehaa</t>
        </is>
      </c>
      <c r="B410962" t="n">
        <v>1</v>
      </c>
    </row>
    <row r="410963">
      <c r="A410963" t="inlineStr">
        <is>
          <t>yūnin</t>
        </is>
      </c>
      <c r="B410963" t="n">
        <v>1</v>
      </c>
    </row>
    <row r="410964">
      <c r="A410964" t="inlineStr">
        <is>
          <t>hyouko</t>
        </is>
      </c>
      <c r="B410964" t="n">
        <v>4</v>
      </c>
    </row>
    <row r="410965">
      <c r="A410965" t="inlineStr">
        <is>
          <t>sidotide</t>
        </is>
      </c>
      <c r="B410965" t="n">
        <v>1</v>
      </c>
    </row>
    <row r="410966">
      <c r="A410966" t="inlineStr">
        <is>
          <t>aorihaa</t>
        </is>
      </c>
      <c r="B410966" t="n">
        <v>1</v>
      </c>
    </row>
    <row r="410967">
      <c r="A410967" t="inlineStr">
        <is>
          <t>oyuunas</t>
        </is>
      </c>
      <c r="B410967" t="n">
        <v>1</v>
      </c>
    </row>
    <row r="410968">
      <c r="A410968" t="inlineStr">
        <is>
          <t>irnomi</t>
        </is>
      </c>
      <c r="B410968" t="n">
        <v>1</v>
      </c>
    </row>
    <row r="410969">
      <c r="A410969" t="inlineStr">
        <is>
          <t>shiverd</t>
        </is>
      </c>
      <c r="B410969" t="n">
        <v>1</v>
      </c>
    </row>
    <row r="410970">
      <c r="A410970" t="inlineStr">
        <is>
          <t>otito</t>
        </is>
      </c>
      <c r="B410970" t="n">
        <v>1</v>
      </c>
    </row>
    <row r="410971">
      <c r="A410971" t="inlineStr">
        <is>
          <t>smithqill</t>
        </is>
      </c>
      <c r="B410971" t="n">
        <v>1</v>
      </c>
    </row>
    <row r="410972">
      <c r="A410972" t="inlineStr">
        <is>
          <t>haraashi</t>
        </is>
      </c>
      <c r="B410972" t="n">
        <v>1</v>
      </c>
    </row>
    <row r="410973">
      <c r="A410973" t="inlineStr">
        <is>
          <t>hisua</t>
        </is>
      </c>
      <c r="B410973" t="n">
        <v>1</v>
      </c>
    </row>
    <row r="410974">
      <c r="A410974" t="inlineStr">
        <is>
          <t>fuelednaruto</t>
        </is>
      </c>
      <c r="B410974" t="n">
        <v>1</v>
      </c>
    </row>
    <row r="410975">
      <c r="A410975" t="inlineStr">
        <is>
          <t>shinover</t>
        </is>
      </c>
      <c r="B410975" t="n">
        <v>1</v>
      </c>
    </row>
    <row r="410976">
      <c r="A410976" t="inlineStr">
        <is>
          <t>booscha</t>
        </is>
      </c>
      <c r="B410976" t="n">
        <v>1</v>
      </c>
    </row>
    <row r="410977">
      <c r="A410977" t="inlineStr">
        <is>
          <t>quh</t>
        </is>
      </c>
      <c r="B410977" t="n">
        <v>2</v>
      </c>
    </row>
    <row r="410978">
      <c r="A410978" t="inlineStr">
        <is>
          <t>kawalpane</t>
        </is>
      </c>
      <c r="B410978" t="n">
        <v>1</v>
      </c>
    </row>
    <row r="410979">
      <c r="A410979" t="inlineStr">
        <is>
          <t>muermas</t>
        </is>
      </c>
      <c r="B410979" t="n">
        <v>1</v>
      </c>
    </row>
    <row r="410980">
      <c r="A410980" t="inlineStr">
        <is>
          <t>shizio</t>
        </is>
      </c>
      <c r="B410980" t="n">
        <v>1</v>
      </c>
    </row>
    <row r="410981">
      <c r="A410981" t="inlineStr">
        <is>
          <t>tanukas</t>
        </is>
      </c>
      <c r="B410981" t="n">
        <v>1</v>
      </c>
    </row>
    <row r="410982">
      <c r="A410982" t="inlineStr">
        <is>
          <t>smounge</t>
        </is>
      </c>
      <c r="B410982" t="n">
        <v>1</v>
      </c>
    </row>
    <row r="410983">
      <c r="A410983" t="inlineStr">
        <is>
          <t>fomorazit</t>
        </is>
      </c>
      <c r="B410983" t="n">
        <v>1</v>
      </c>
    </row>
    <row r="410984">
      <c r="A410984" t="inlineStr">
        <is>
          <t>sueqisi</t>
        </is>
      </c>
      <c r="B410984" t="n">
        <v>1</v>
      </c>
    </row>
    <row r="410985">
      <c r="A410985" t="inlineStr">
        <is>
          <t>oshov</t>
        </is>
      </c>
      <c r="B410985" t="n">
        <v>1</v>
      </c>
    </row>
    <row r="410986">
      <c r="A410986" t="inlineStr">
        <is>
          <t>oshovs</t>
        </is>
      </c>
      <c r="B410986" t="n">
        <v>1</v>
      </c>
    </row>
    <row r="410987">
      <c r="A410987" t="inlineStr">
        <is>
          <t>51sex</t>
        </is>
      </c>
      <c r="B410987" t="n">
        <v>1</v>
      </c>
    </row>
    <row r="410988">
      <c r="A410988" t="inlineStr">
        <is>
          <t>bordelle</t>
        </is>
      </c>
      <c r="B410988" t="n">
        <v>1</v>
      </c>
    </row>
    <row r="410989">
      <c r="A410989" t="inlineStr">
        <is>
          <t>yidéki</t>
        </is>
      </c>
      <c r="B410989" t="n">
        <v>1</v>
      </c>
    </row>
    <row r="410990">
      <c r="A410990" t="inlineStr">
        <is>
          <t>blaoscats</t>
        </is>
      </c>
      <c r="B410990" t="n">
        <v>1</v>
      </c>
    </row>
    <row r="410991">
      <c r="A410991" t="inlineStr">
        <is>
          <t>spirecin</t>
        </is>
      </c>
      <c r="B410991" t="n">
        <v>1</v>
      </c>
    </row>
    <row r="410992">
      <c r="A410992" t="inlineStr">
        <is>
          <t>bengocchi</t>
        </is>
      </c>
      <c r="B410992" t="n">
        <v>1</v>
      </c>
    </row>
    <row r="410993">
      <c r="A410993" t="inlineStr">
        <is>
          <t>yarakis</t>
        </is>
      </c>
      <c r="B410993" t="n">
        <v>1</v>
      </c>
    </row>
    <row r="410994">
      <c r="A410994" t="inlineStr">
        <is>
          <t>précisé</t>
        </is>
      </c>
      <c r="B410994" t="n">
        <v>1</v>
      </c>
    </row>
    <row r="410995">
      <c r="A410995" t="inlineStr">
        <is>
          <t>revirability</t>
        </is>
      </c>
      <c r="B410995" t="n">
        <v>1</v>
      </c>
    </row>
    <row r="410996">
      <c r="A410996" t="inlineStr">
        <is>
          <t>mnnfs</t>
        </is>
      </c>
      <c r="B410996" t="n">
        <v>1</v>
      </c>
    </row>
    <row r="410997">
      <c r="A410997" t="inlineStr">
        <is>
          <t>elemenantis</t>
        </is>
      </c>
      <c r="B410997" t="n">
        <v>1</v>
      </c>
    </row>
    <row r="410998">
      <c r="A410998" t="inlineStr">
        <is>
          <t>bloodstreamna</t>
        </is>
      </c>
      <c r="B410998" t="n">
        <v>1</v>
      </c>
    </row>
    <row r="410999">
      <c r="A410999" t="inlineStr">
        <is>
          <t>chopleii</t>
        </is>
      </c>
      <c r="B410999" t="n">
        <v>1</v>
      </c>
    </row>
    <row r="411000">
      <c r="A411000" t="inlineStr">
        <is>
          <t>digestzoneforums</t>
        </is>
      </c>
      <c r="B411000" t="n">
        <v>1</v>
      </c>
    </row>
    <row r="411001">
      <c r="A411001" t="inlineStr">
        <is>
          <t>deadfallcombat</t>
        </is>
      </c>
      <c r="B411001" t="n">
        <v>1</v>
      </c>
    </row>
    <row r="411002">
      <c r="A411002" t="inlineStr">
        <is>
          <t>athelric</t>
        </is>
      </c>
      <c r="B411002" t="n">
        <v>1</v>
      </c>
    </row>
    <row r="411003">
      <c r="A411003" t="inlineStr">
        <is>
          <t>pullinglocking</t>
        </is>
      </c>
      <c r="B411003" t="n">
        <v>1</v>
      </c>
    </row>
    <row r="411004">
      <c r="A411004" t="inlineStr">
        <is>
          <t>dattoku</t>
        </is>
      </c>
      <c r="B411004" t="n">
        <v>1</v>
      </c>
    </row>
    <row r="411005">
      <c r="A411005" t="inlineStr">
        <is>
          <t>kalahanuads</t>
        </is>
      </c>
      <c r="B411005" t="n">
        <v>1</v>
      </c>
    </row>
    <row r="411006">
      <c r="A411006" t="inlineStr">
        <is>
          <t>hitaries</t>
        </is>
      </c>
      <c r="B411006" t="n">
        <v>1</v>
      </c>
    </row>
    <row r="411007">
      <c r="A411007" t="inlineStr">
        <is>
          <t>ansitance</t>
        </is>
      </c>
      <c r="B411007" t="n">
        <v>1</v>
      </c>
    </row>
    <row r="411008">
      <c r="A411008" t="inlineStr">
        <is>
          <t>subatium</t>
        </is>
      </c>
      <c r="B411008" t="n">
        <v>1</v>
      </c>
    </row>
    <row r="411009">
      <c r="A411009" t="inlineStr">
        <is>
          <t>kellsworth</t>
        </is>
      </c>
      <c r="B411009" t="n">
        <v>1</v>
      </c>
    </row>
    <row r="411010">
      <c r="A411010" t="inlineStr">
        <is>
          <t>inflationally</t>
        </is>
      </c>
      <c r="B411010" t="n">
        <v>1</v>
      </c>
    </row>
    <row r="411011">
      <c r="A411011" t="inlineStr">
        <is>
          <t>grandiflorals</t>
        </is>
      </c>
      <c r="B411011" t="n">
        <v>1</v>
      </c>
    </row>
    <row r="411012">
      <c r="A411012" t="inlineStr">
        <is>
          <t>irntl</t>
        </is>
      </c>
      <c r="B411012" t="n">
        <v>1</v>
      </c>
    </row>
    <row r="411013">
      <c r="A411013" t="inlineStr">
        <is>
          <t>linemore</t>
        </is>
      </c>
      <c r="B411013" t="n">
        <v>1</v>
      </c>
    </row>
    <row r="411014">
      <c r="A411014" t="inlineStr">
        <is>
          <t>revenueto</t>
        </is>
      </c>
      <c r="B411014" t="n">
        <v>1</v>
      </c>
    </row>
    <row r="411015">
      <c r="A411015" t="inlineStr">
        <is>
          <t>cartridgescontributionsit</t>
        </is>
      </c>
      <c r="B411015" t="n">
        <v>1</v>
      </c>
    </row>
    <row r="411016">
      <c r="A411016" t="inlineStr">
        <is>
          <t>forfavorite</t>
        </is>
      </c>
      <c r="B411016" t="n">
        <v>1</v>
      </c>
    </row>
    <row r="411017">
      <c r="A411017" t="inlineStr">
        <is>
          <t>bangerzu</t>
        </is>
      </c>
      <c r="B411017" t="n">
        <v>1</v>
      </c>
    </row>
    <row r="411018">
      <c r="A411018" t="inlineStr">
        <is>
          <t>tonyck</t>
        </is>
      </c>
      <c r="B411018" t="n">
        <v>1</v>
      </c>
    </row>
    <row r="411019">
      <c r="A411019" t="inlineStr">
        <is>
          <t>fwahhhh</t>
        </is>
      </c>
      <c r="B411019" t="n">
        <v>1</v>
      </c>
    </row>
    <row r="411020">
      <c r="A411020" t="inlineStr">
        <is>
          <t>irizzoli</t>
        </is>
      </c>
      <c r="B411020" t="n">
        <v>1</v>
      </c>
    </row>
    <row r="411021">
      <c r="A411021" t="inlineStr">
        <is>
          <t>noundin</t>
        </is>
      </c>
      <c r="B411021" t="n">
        <v>1</v>
      </c>
    </row>
    <row r="411022">
      <c r="A411022" t="inlineStr">
        <is>
          <t>hamaging</t>
        </is>
      </c>
      <c r="B411022" t="n">
        <v>1</v>
      </c>
    </row>
    <row r="411023">
      <c r="A411023" t="inlineStr">
        <is>
          <t>venterville</t>
        </is>
      </c>
      <c r="B411023" t="n">
        <v>1</v>
      </c>
    </row>
    <row r="411024">
      <c r="A411024" t="inlineStr">
        <is>
          <t>victordiles</t>
        </is>
      </c>
      <c r="B411024" t="n">
        <v>1</v>
      </c>
    </row>
    <row r="411025">
      <c r="A411025" t="inlineStr">
        <is>
          <t>metzling</t>
        </is>
      </c>
      <c r="B411025" t="n">
        <v>1</v>
      </c>
    </row>
    <row r="411026">
      <c r="A411026" t="inlineStr">
        <is>
          <t>siddlenai</t>
        </is>
      </c>
      <c r="B411026" t="n">
        <v>1</v>
      </c>
    </row>
    <row r="411027">
      <c r="A411027" t="inlineStr">
        <is>
          <t>dixb</t>
        </is>
      </c>
      <c r="B411027" t="n">
        <v>1</v>
      </c>
    </row>
    <row r="411028">
      <c r="A411028" t="inlineStr">
        <is>
          <t>httpchatangrillruzestoy</t>
        </is>
      </c>
      <c r="B411028" t="n">
        <v>1</v>
      </c>
    </row>
    <row r="411029">
      <c r="A411029" t="inlineStr">
        <is>
          <t>waterbox</t>
        </is>
      </c>
      <c r="B411029" t="n">
        <v>1</v>
      </c>
    </row>
    <row r="411030">
      <c r="A411030" t="inlineStr">
        <is>
          <t>opinionimpacts</t>
        </is>
      </c>
      <c r="B411030" t="n">
        <v>1</v>
      </c>
    </row>
    <row r="411031">
      <c r="A411031" t="inlineStr">
        <is>
          <t>ft26viewers</t>
        </is>
      </c>
      <c r="B411031" t="n">
        <v>1</v>
      </c>
    </row>
    <row r="411032">
      <c r="A411032" t="inlineStr">
        <is>
          <t>jsc_4423</t>
        </is>
      </c>
      <c r="B411032" t="n">
        <v>1</v>
      </c>
    </row>
    <row r="411033">
      <c r="A411033" t="inlineStr">
        <is>
          <t>intellectchnor</t>
        </is>
      </c>
      <c r="B411033" t="n">
        <v>1</v>
      </c>
    </row>
    <row r="411034">
      <c r="A411034" t="inlineStr">
        <is>
          <t>mneeder_5549</t>
        </is>
      </c>
      <c r="B411034" t="n">
        <v>1</v>
      </c>
    </row>
    <row r="411035">
      <c r="A411035" t="inlineStr">
        <is>
          <t>fd_jsc_5416</t>
        </is>
      </c>
      <c r="B411035" t="n">
        <v>1</v>
      </c>
    </row>
    <row r="411036">
      <c r="A411036" t="inlineStr">
        <is>
          <t>pocycles</t>
        </is>
      </c>
      <c r="B411036" t="n">
        <v>1</v>
      </c>
    </row>
    <row r="411037">
      <c r="A411037" t="inlineStr">
        <is>
          <t>smashballs</t>
        </is>
      </c>
      <c r="B411037" t="n">
        <v>1</v>
      </c>
    </row>
    <row r="411038">
      <c r="A411038" t="inlineStr">
        <is>
          <t>battingworld19</t>
        </is>
      </c>
      <c r="B411038" t="n">
        <v>1</v>
      </c>
    </row>
    <row r="411039">
      <c r="A411039" t="inlineStr">
        <is>
          <t>vid_5560</t>
        </is>
      </c>
      <c r="B411039" t="n">
        <v>1</v>
      </c>
    </row>
    <row r="411040">
      <c r="A411040" t="inlineStr">
        <is>
          <t>nonesomesumers</t>
        </is>
      </c>
      <c r="B411040" t="n">
        <v>1</v>
      </c>
    </row>
    <row r="411041">
      <c r="A411041" t="inlineStr">
        <is>
          <t>silentworld19</t>
        </is>
      </c>
      <c r="B411041" t="n">
        <v>1</v>
      </c>
    </row>
    <row r="411042">
      <c r="A411042" t="inlineStr">
        <is>
          <t>saarich</t>
        </is>
      </c>
      <c r="B411042" t="n">
        <v>2</v>
      </c>
    </row>
    <row r="411043">
      <c r="A411043" t="inlineStr">
        <is>
          <t>investigateors</t>
        </is>
      </c>
      <c r="B411043" t="n">
        <v>1</v>
      </c>
    </row>
    <row r="411044">
      <c r="A411044" t="inlineStr">
        <is>
          <t>moresee</t>
        </is>
      </c>
      <c r="B411044" t="n">
        <v>2</v>
      </c>
    </row>
    <row r="411045">
      <c r="A411045" t="inlineStr">
        <is>
          <t>drakeworth</t>
        </is>
      </c>
      <c r="B411045" t="n">
        <v>1</v>
      </c>
    </row>
    <row r="411046">
      <c r="A411046" t="inlineStr">
        <is>
          <t>bahf</t>
        </is>
      </c>
      <c r="B411046" t="n">
        <v>1</v>
      </c>
    </row>
    <row r="411047">
      <c r="A411047" t="inlineStr">
        <is>
          <t>cohx89xkm3azq</t>
        </is>
      </c>
      <c r="B411047" t="n">
        <v>1</v>
      </c>
    </row>
    <row r="411048">
      <c r="A411048" t="inlineStr">
        <is>
          <t>oppoirlneck</t>
        </is>
      </c>
      <c r="B411048" t="n">
        <v>1</v>
      </c>
    </row>
    <row r="411049">
      <c r="A411049" t="inlineStr">
        <is>
          <t>pofpill</t>
        </is>
      </c>
      <c r="B411049" t="n">
        <v>1</v>
      </c>
    </row>
    <row r="411050">
      <c r="A411050" t="inlineStr">
        <is>
          <t>ufflet</t>
        </is>
      </c>
      <c r="B411050" t="n">
        <v>1</v>
      </c>
    </row>
    <row r="411051">
      <c r="A411051" t="inlineStr">
        <is>
          <t>underlis</t>
        </is>
      </c>
      <c r="B411051" t="n">
        <v>1</v>
      </c>
    </row>
    <row r="411052">
      <c r="A411052" t="inlineStr">
        <is>
          <t>ourkorgan</t>
        </is>
      </c>
      <c r="B411052" t="n">
        <v>1</v>
      </c>
    </row>
    <row r="411053">
      <c r="A411053" t="inlineStr">
        <is>
          <t>footiest</t>
        </is>
      </c>
      <c r="B411053" t="n">
        <v>1</v>
      </c>
    </row>
    <row r="411054">
      <c r="A411054" t="inlineStr">
        <is>
          <t>supercompassionist</t>
        </is>
      </c>
      <c r="B411054" t="n">
        <v>1</v>
      </c>
    </row>
    <row r="411055">
      <c r="A411055" t="inlineStr">
        <is>
          <t>railcord</t>
        </is>
      </c>
      <c r="B411055" t="n">
        <v>1</v>
      </c>
    </row>
    <row r="411056">
      <c r="A411056" t="inlineStr">
        <is>
          <t>cannabals</t>
        </is>
      </c>
      <c r="B411056" t="n">
        <v>1</v>
      </c>
    </row>
    <row r="411057">
      <c r="A411057" t="inlineStr">
        <is>
          <t>airshaftbed</t>
        </is>
      </c>
      <c r="B411057" t="n">
        <v>1</v>
      </c>
    </row>
    <row r="411058">
      <c r="A411058" t="inlineStr">
        <is>
          <t>scrumpers</t>
        </is>
      </c>
      <c r="B411058" t="n">
        <v>1</v>
      </c>
    </row>
    <row r="411059">
      <c r="A411059" t="inlineStr">
        <is>
          <t>100bariads</t>
        </is>
      </c>
      <c r="B411059" t="n">
        <v>1</v>
      </c>
    </row>
    <row r="411060">
      <c r="A411060" t="inlineStr">
        <is>
          <t>destroyfriends</t>
        </is>
      </c>
      <c r="B411060" t="n">
        <v>1</v>
      </c>
    </row>
    <row r="411061">
      <c r="A411061" t="inlineStr">
        <is>
          <t>callerine</t>
        </is>
      </c>
      <c r="B411061" t="n">
        <v>1</v>
      </c>
    </row>
    <row r="411062">
      <c r="A411062" t="inlineStr">
        <is>
          <t>junfei</t>
        </is>
      </c>
      <c r="B411062" t="n">
        <v>1</v>
      </c>
    </row>
    <row r="411063">
      <c r="A411063" t="inlineStr">
        <is>
          <t>skiniurge</t>
        </is>
      </c>
      <c r="B411063" t="n">
        <v>1</v>
      </c>
    </row>
    <row r="411064">
      <c r="A411064" t="inlineStr">
        <is>
          <t>2k22</t>
        </is>
      </c>
      <c r="B411064" t="n">
        <v>1</v>
      </c>
    </row>
    <row r="411065">
      <c r="A411065" t="inlineStr">
        <is>
          <t>2k02</t>
        </is>
      </c>
      <c r="B411065" t="n">
        <v>1</v>
      </c>
    </row>
    <row r="411066">
      <c r="A411066" t="inlineStr">
        <is>
          <t>831689</t>
        </is>
      </c>
      <c r="B411066" t="n">
        <v>1</v>
      </c>
    </row>
    <row r="411067">
      <c r="A411067" t="inlineStr">
        <is>
          <t>10602</t>
        </is>
      </c>
      <c r="B411067" t="n">
        <v>3</v>
      </c>
    </row>
    <row r="411068">
      <c r="A411068" t="inlineStr">
        <is>
          <t>swebs</t>
        </is>
      </c>
      <c r="B411068" t="n">
        <v>1</v>
      </c>
    </row>
    <row r="411069">
      <c r="A411069" t="inlineStr">
        <is>
          <t>54424</t>
        </is>
      </c>
      <c r="B411069" t="n">
        <v>1</v>
      </c>
    </row>
    <row r="411070">
      <c r="A411070" t="inlineStr">
        <is>
          <t>65593</t>
        </is>
      </c>
      <c r="B411070" t="n">
        <v>1</v>
      </c>
    </row>
    <row r="411071">
      <c r="A411071" t="inlineStr">
        <is>
          <t>2k43</t>
        </is>
      </c>
      <c r="B411071" t="n">
        <v>1</v>
      </c>
    </row>
    <row r="411072">
      <c r="A411072" t="inlineStr">
        <is>
          <t>2k022</t>
        </is>
      </c>
      <c r="B411072" t="n">
        <v>1</v>
      </c>
    </row>
    <row r="411073">
      <c r="A411073" t="inlineStr">
        <is>
          <t>2k01</t>
        </is>
      </c>
      <c r="B411073" t="n">
        <v>1</v>
      </c>
    </row>
    <row r="411074">
      <c r="A411074" t="inlineStr">
        <is>
          <t>54775</t>
        </is>
      </c>
      <c r="B411074" t="n">
        <v>1</v>
      </c>
    </row>
    <row r="411075">
      <c r="A411075" t="inlineStr">
        <is>
          <t>schieling</t>
        </is>
      </c>
      <c r="B411075" t="n">
        <v>1</v>
      </c>
    </row>
    <row r="411076">
      <c r="A411076" t="inlineStr">
        <is>
          <t>35253</t>
        </is>
      </c>
      <c r="B411076" t="n">
        <v>1</v>
      </c>
    </row>
    <row r="411077">
      <c r="A411077" t="inlineStr">
        <is>
          <t>04477</t>
        </is>
      </c>
      <c r="B411077" t="n">
        <v>1</v>
      </c>
    </row>
    <row r="411078">
      <c r="A411078" t="inlineStr">
        <is>
          <t>65941</t>
        </is>
      </c>
      <c r="B411078" t="n">
        <v>1</v>
      </c>
    </row>
    <row r="411079">
      <c r="A411079" t="inlineStr">
        <is>
          <t>2k6</t>
        </is>
      </c>
      <c r="B411079" t="n">
        <v>1</v>
      </c>
    </row>
    <row r="411080">
      <c r="A411080" t="inlineStr">
        <is>
          <t>577614</t>
        </is>
      </c>
      <c r="B411080" t="n">
        <v>1</v>
      </c>
    </row>
    <row r="411081">
      <c r="A411081" t="inlineStr">
        <is>
          <t>2k35</t>
        </is>
      </c>
      <c r="B411081" t="n">
        <v>1</v>
      </c>
    </row>
    <row r="411082">
      <c r="A411082" t="inlineStr">
        <is>
          <t>44511</t>
        </is>
      </c>
      <c r="B411082" t="n">
        <v>1</v>
      </c>
    </row>
    <row r="411083">
      <c r="A411083" t="inlineStr">
        <is>
          <t>06722</t>
        </is>
      </c>
      <c r="B411083" t="n">
        <v>1</v>
      </c>
    </row>
    <row r="411084">
      <c r="A411084" t="inlineStr">
        <is>
          <t>2k41</t>
        </is>
      </c>
      <c r="B411084" t="n">
        <v>1</v>
      </c>
    </row>
    <row r="411085">
      <c r="A411085" t="inlineStr">
        <is>
          <t>2k5</t>
        </is>
      </c>
      <c r="B411085" t="n">
        <v>1</v>
      </c>
    </row>
    <row r="411086">
      <c r="A411086" t="inlineStr">
        <is>
          <t>026015</t>
        </is>
      </c>
      <c r="B411086" t="n">
        <v>1</v>
      </c>
    </row>
    <row r="411087">
      <c r="A411087" t="inlineStr">
        <is>
          <t>786673</t>
        </is>
      </c>
      <c r="B411087" t="n">
        <v>1</v>
      </c>
    </row>
    <row r="411088">
      <c r="A411088" t="inlineStr">
        <is>
          <t>64583</t>
        </is>
      </c>
      <c r="B411088" t="n">
        <v>1</v>
      </c>
    </row>
    <row r="411089">
      <c r="A411089" t="inlineStr">
        <is>
          <t>surftv</t>
        </is>
      </c>
      <c r="B411089" t="n">
        <v>1</v>
      </c>
    </row>
    <row r="411090">
      <c r="A411090" t="inlineStr">
        <is>
          <t>2k21</t>
        </is>
      </c>
      <c r="B411090" t="n">
        <v>2</v>
      </c>
    </row>
    <row r="411091">
      <c r="A411091" t="inlineStr">
        <is>
          <t>405670</t>
        </is>
      </c>
      <c r="B411091" t="n">
        <v>1</v>
      </c>
    </row>
    <row r="411092">
      <c r="A411092" t="inlineStr">
        <is>
          <t>3k19</t>
        </is>
      </c>
      <c r="B411092" t="n">
        <v>1</v>
      </c>
    </row>
    <row r="411093">
      <c r="A411093" t="inlineStr">
        <is>
          <t>572793</t>
        </is>
      </c>
      <c r="B411093" t="n">
        <v>1</v>
      </c>
    </row>
    <row r="411094">
      <c r="A411094" t="inlineStr">
        <is>
          <t>2k38</t>
        </is>
      </c>
      <c r="B411094" t="n">
        <v>1</v>
      </c>
    </row>
    <row r="411095">
      <c r="A411095" t="inlineStr">
        <is>
          <t>620049</t>
        </is>
      </c>
      <c r="B411095" t="n">
        <v>1</v>
      </c>
    </row>
    <row r="411096">
      <c r="A411096" t="inlineStr">
        <is>
          <t>206992</t>
        </is>
      </c>
      <c r="B411096" t="n">
        <v>1</v>
      </c>
    </row>
    <row r="411097">
      <c r="A411097" t="inlineStr">
        <is>
          <t>2k0</t>
        </is>
      </c>
      <c r="B411097" t="n">
        <v>1</v>
      </c>
    </row>
    <row r="411098">
      <c r="A411098" t="inlineStr">
        <is>
          <t>gameclix</t>
        </is>
      </c>
      <c r="B411098" t="n">
        <v>1</v>
      </c>
    </row>
    <row r="411099">
      <c r="A411099" t="inlineStr">
        <is>
          <t>matchobers</t>
        </is>
      </c>
      <c r="B411099" t="n">
        <v>1</v>
      </c>
    </row>
    <row r="411100">
      <c r="A411100" t="inlineStr">
        <is>
          <t>trialteamumryr</t>
        </is>
      </c>
      <c r="B411100" t="n">
        <v>1</v>
      </c>
    </row>
    <row r="411101">
      <c r="A411101" t="inlineStr">
        <is>
          <t>countryofwhoirion</t>
        </is>
      </c>
      <c r="B411101" t="n">
        <v>1</v>
      </c>
    </row>
    <row r="411102">
      <c r="A411102" t="inlineStr">
        <is>
          <t>fixoppinity</t>
        </is>
      </c>
      <c r="B411102" t="n">
        <v>1</v>
      </c>
    </row>
    <row r="411103">
      <c r="A411103" t="inlineStr">
        <is>
          <t>championstage</t>
        </is>
      </c>
      <c r="B411103" t="n">
        <v>1</v>
      </c>
    </row>
    <row r="411104">
      <c r="A411104" t="inlineStr">
        <is>
          <t>pointsreportbotzeboom</t>
        </is>
      </c>
      <c r="B411104" t="n">
        <v>1</v>
      </c>
    </row>
    <row r="411105">
      <c r="A411105" t="inlineStr">
        <is>
          <t>officersmashetoom</t>
        </is>
      </c>
      <c r="B411105" t="n">
        <v>1</v>
      </c>
    </row>
    <row r="411106">
      <c r="A411106" t="inlineStr">
        <is>
          <t>smashworld</t>
        </is>
      </c>
      <c r="B411106" t="n">
        <v>1</v>
      </c>
    </row>
    <row r="411107">
      <c r="A411107" t="inlineStr">
        <is>
          <t>9sin</t>
        </is>
      </c>
      <c r="B411107" t="n">
        <v>1</v>
      </c>
    </row>
    <row r="411108">
      <c r="A411108" t="inlineStr">
        <is>
          <t>tmoca</t>
        </is>
      </c>
      <c r="B411108" t="n">
        <v>1</v>
      </c>
    </row>
    <row r="411109">
      <c r="A411109" t="inlineStr">
        <is>
          <t>szimm</t>
        </is>
      </c>
      <c r="B411109" t="n">
        <v>1</v>
      </c>
    </row>
    <row r="411110">
      <c r="A411110" t="inlineStr">
        <is>
          <t>safarly</t>
        </is>
      </c>
      <c r="B411110" t="n">
        <v>1</v>
      </c>
    </row>
    <row r="411111">
      <c r="A411111" t="inlineStr">
        <is>
          <t>crownofrealism</t>
        </is>
      </c>
      <c r="B411111" t="n">
        <v>1</v>
      </c>
    </row>
    <row r="411112">
      <c r="A411112" t="inlineStr">
        <is>
          <t>innocentaliens</t>
        </is>
      </c>
      <c r="B411112" t="n">
        <v>1</v>
      </c>
    </row>
    <row r="411113">
      <c r="A411113" t="inlineStr">
        <is>
          <t>stuffer5025</t>
        </is>
      </c>
      <c r="B411113" t="n">
        <v>1</v>
      </c>
    </row>
    <row r="411114">
      <c r="A411114" t="inlineStr">
        <is>
          <t>elsegames</t>
        </is>
      </c>
      <c r="B411114" t="n">
        <v>1</v>
      </c>
    </row>
    <row r="411115">
      <c r="A411115" t="inlineStr">
        <is>
          <t>therewillis</t>
        </is>
      </c>
      <c r="B411115" t="n">
        <v>1</v>
      </c>
    </row>
    <row r="411116">
      <c r="A411116" t="inlineStr">
        <is>
          <t>wincube206</t>
        </is>
      </c>
      <c r="B411116" t="n">
        <v>1</v>
      </c>
    </row>
    <row r="411117">
      <c r="A411117" t="inlineStr">
        <is>
          <t>honestbodygrantking</t>
        </is>
      </c>
      <c r="B411117" t="n">
        <v>1</v>
      </c>
    </row>
    <row r="411118">
      <c r="A411118" t="inlineStr">
        <is>
          <t>rankicukor</t>
        </is>
      </c>
      <c r="B411118" t="n">
        <v>1</v>
      </c>
    </row>
    <row r="411119">
      <c r="A411119" t="inlineStr">
        <is>
          <t>tabwarp</t>
        </is>
      </c>
      <c r="B411119" t="n">
        <v>1</v>
      </c>
    </row>
    <row r="411120">
      <c r="A411120" t="inlineStr">
        <is>
          <t>frickalystatemen</t>
        </is>
      </c>
      <c r="B411120" t="n">
        <v>1</v>
      </c>
    </row>
    <row r="411121">
      <c r="A411121" t="inlineStr">
        <is>
          <t>webout</t>
        </is>
      </c>
      <c r="B411121" t="n">
        <v>1</v>
      </c>
    </row>
    <row r="411122">
      <c r="A411122" t="inlineStr">
        <is>
          <t>lljpp</t>
        </is>
      </c>
      <c r="B411122" t="n">
        <v>1</v>
      </c>
    </row>
    <row r="411123">
      <c r="A411123" t="inlineStr">
        <is>
          <t>trumpkeyourityourdead</t>
        </is>
      </c>
      <c r="B411123" t="n">
        <v>1</v>
      </c>
    </row>
    <row r="411124">
      <c r="A411124" t="inlineStr">
        <is>
          <t>ivantheonly</t>
        </is>
      </c>
      <c r="B411124" t="n">
        <v>1</v>
      </c>
    </row>
    <row r="411125">
      <c r="A411125" t="inlineStr">
        <is>
          <t>ninil</t>
        </is>
      </c>
      <c r="B411125" t="n">
        <v>1</v>
      </c>
    </row>
    <row r="411126">
      <c r="A411126" t="inlineStr">
        <is>
          <t>chelaibare</t>
        </is>
      </c>
      <c r="B411126" t="n">
        <v>1</v>
      </c>
    </row>
    <row r="411127">
      <c r="A411127" t="inlineStr">
        <is>
          <t>utilsk</t>
        </is>
      </c>
      <c r="B411127" t="n">
        <v>1</v>
      </c>
    </row>
    <row r="411128">
      <c r="A411128" t="inlineStr">
        <is>
          <t>houseback</t>
        </is>
      </c>
      <c r="B411128" t="n">
        <v>2</v>
      </c>
    </row>
    <row r="411129">
      <c r="A411129" t="inlineStr">
        <is>
          <t>lovefeteland</t>
        </is>
      </c>
      <c r="B411129" t="n">
        <v>1</v>
      </c>
    </row>
    <row r="411130">
      <c r="A411130" t="inlineStr">
        <is>
          <t>livehive</t>
        </is>
      </c>
      <c r="B411130" t="n">
        <v>1</v>
      </c>
    </row>
    <row r="411131">
      <c r="A411131" t="inlineStr">
        <is>
          <t>kaisermauhahahahahaha</t>
        </is>
      </c>
      <c r="B411131" t="n">
        <v>1</v>
      </c>
    </row>
    <row r="411132">
      <c r="A411132" t="inlineStr">
        <is>
          <t>dogpackandpotatoes</t>
        </is>
      </c>
      <c r="B411132" t="n">
        <v>1</v>
      </c>
    </row>
    <row r="411133">
      <c r="A411133" t="inlineStr">
        <is>
          <t>cofrznzrutoci</t>
        </is>
      </c>
      <c r="B411133" t="n">
        <v>1</v>
      </c>
    </row>
    <row r="411134">
      <c r="A411134" t="inlineStr">
        <is>
          <t>lfbingber</t>
        </is>
      </c>
      <c r="B411134" t="n">
        <v>1</v>
      </c>
    </row>
    <row r="411135">
      <c r="A411135" t="inlineStr">
        <is>
          <t>sharksarn1</t>
        </is>
      </c>
      <c r="B411135" t="n">
        <v>1</v>
      </c>
    </row>
    <row r="411136">
      <c r="A411136" t="inlineStr">
        <is>
          <t>vmhff</t>
        </is>
      </c>
      <c r="B411136" t="n">
        <v>1</v>
      </c>
    </row>
    <row r="411137">
      <c r="A411137" t="inlineStr">
        <is>
          <t>flfc</t>
        </is>
      </c>
      <c r="B411137" t="n">
        <v>2</v>
      </c>
    </row>
    <row r="411138">
      <c r="A411138" t="inlineStr">
        <is>
          <t>neistandot</t>
        </is>
      </c>
      <c r="B411138" t="n">
        <v>1</v>
      </c>
    </row>
    <row r="411139">
      <c r="A411139" t="inlineStr">
        <is>
          <t>whoabeamaging</t>
        </is>
      </c>
      <c r="B411139" t="n">
        <v>1</v>
      </c>
    </row>
    <row r="411140">
      <c r="A411140" t="inlineStr">
        <is>
          <t>frov</t>
        </is>
      </c>
      <c r="B411140" t="n">
        <v>1</v>
      </c>
    </row>
    <row r="411141">
      <c r="A411141" t="inlineStr">
        <is>
          <t>otrfd</t>
        </is>
      </c>
      <c r="B411141" t="n">
        <v>1</v>
      </c>
    </row>
    <row r="411142">
      <c r="A411142" t="inlineStr">
        <is>
          <t>csupaa</t>
        </is>
      </c>
      <c r="B411142" t="n">
        <v>1</v>
      </c>
    </row>
    <row r="411143">
      <c r="A411143" t="inlineStr">
        <is>
          <t>lochscar</t>
        </is>
      </c>
      <c r="B411143" t="n">
        <v>1</v>
      </c>
    </row>
    <row r="411144">
      <c r="A411144" t="inlineStr">
        <is>
          <t>mohcade</t>
        </is>
      </c>
      <c r="B411144" t="n">
        <v>1</v>
      </c>
    </row>
    <row r="411145">
      <c r="A411145" t="inlineStr">
        <is>
          <t>cam_delerack</t>
        </is>
      </c>
      <c r="B411145" t="n">
        <v>1</v>
      </c>
    </row>
    <row r="411146">
      <c r="A411146" t="inlineStr">
        <is>
          <t>richfast</t>
        </is>
      </c>
      <c r="B411146" t="n">
        <v>1</v>
      </c>
    </row>
    <row r="411147">
      <c r="A411147" t="inlineStr">
        <is>
          <t>clementinho</t>
        </is>
      </c>
      <c r="B411147" t="n">
        <v>2</v>
      </c>
    </row>
    <row r="411148">
      <c r="A411148" t="inlineStr">
        <is>
          <t>slimmke</t>
        </is>
      </c>
      <c r="B411148" t="n">
        <v>1</v>
      </c>
    </row>
    <row r="411149">
      <c r="A411149" t="inlineStr">
        <is>
          <t>hperkshareler</t>
        </is>
      </c>
      <c r="B411149" t="n">
        <v>1</v>
      </c>
    </row>
    <row r="411150">
      <c r="A411150" t="inlineStr">
        <is>
          <t>sultaisorcerer</t>
        </is>
      </c>
      <c r="B411150" t="n">
        <v>1</v>
      </c>
    </row>
    <row r="411151">
      <c r="A411151" t="inlineStr">
        <is>
          <t>magicbruce</t>
        </is>
      </c>
      <c r="B411151" t="n">
        <v>1</v>
      </c>
    </row>
    <row r="411152">
      <c r="A411152" t="inlineStr">
        <is>
          <t>fantasticcard</t>
        </is>
      </c>
      <c r="B411152" t="n">
        <v>1</v>
      </c>
    </row>
    <row r="411153">
      <c r="A411153" t="inlineStr">
        <is>
          <t>øyš</t>
        </is>
      </c>
      <c r="B411153" t="n">
        <v>1</v>
      </c>
    </row>
    <row r="411154">
      <c r="A411154" t="inlineStr">
        <is>
          <t>passeptling</t>
        </is>
      </c>
      <c r="B411154" t="n">
        <v>1</v>
      </c>
    </row>
    <row r="411155">
      <c r="A411155" t="inlineStr">
        <is>
          <t>youzola</t>
        </is>
      </c>
      <c r="B411155" t="n">
        <v>1</v>
      </c>
    </row>
    <row r="411156">
      <c r="A411156" t="inlineStr">
        <is>
          <t>xrayawes</t>
        </is>
      </c>
      <c r="B411156" t="n">
        <v>1</v>
      </c>
    </row>
    <row r="411157">
      <c r="A411157" t="inlineStr">
        <is>
          <t>chargethrwindmar</t>
        </is>
      </c>
      <c r="B411157" t="n">
        <v>1</v>
      </c>
    </row>
    <row r="411158">
      <c r="A411158" t="inlineStr">
        <is>
          <t>opportunityspell</t>
        </is>
      </c>
      <c r="B411158" t="n">
        <v>1</v>
      </c>
    </row>
    <row r="411159">
      <c r="A411159" t="inlineStr">
        <is>
          <t>revisemech</t>
        </is>
      </c>
      <c r="B411159" t="n">
        <v>2</v>
      </c>
    </row>
    <row r="411160">
      <c r="A411160" t="inlineStr">
        <is>
          <t>betpost</t>
        </is>
      </c>
      <c r="B411160" t="n">
        <v>1</v>
      </c>
    </row>
    <row r="411161">
      <c r="A411161" t="inlineStr">
        <is>
          <t>valkov</t>
        </is>
      </c>
      <c r="B411161" t="n">
        <v>1</v>
      </c>
    </row>
    <row r="411162">
      <c r="A411162" t="inlineStr">
        <is>
          <t>gdm49g</t>
        </is>
      </c>
      <c r="B411162" t="n">
        <v>1</v>
      </c>
    </row>
    <row r="411163">
      <c r="A411163" t="inlineStr">
        <is>
          <t>ledgerlong</t>
        </is>
      </c>
      <c r="B411163" t="n">
        <v>1</v>
      </c>
    </row>
    <row r="411164">
      <c r="A411164" t="inlineStr">
        <is>
          <t>papili</t>
        </is>
      </c>
      <c r="B411164" t="n">
        <v>1</v>
      </c>
    </row>
    <row r="411165">
      <c r="A411165" t="inlineStr">
        <is>
          <t>yornits</t>
        </is>
      </c>
      <c r="B411165" t="n">
        <v>1</v>
      </c>
    </row>
    <row r="411166">
      <c r="A411166" t="inlineStr">
        <is>
          <t>stankat</t>
        </is>
      </c>
      <c r="B411166" t="n">
        <v>1</v>
      </c>
    </row>
    <row r="411167">
      <c r="A411167" t="inlineStr">
        <is>
          <t>gdbda195g</t>
        </is>
      </c>
      <c r="B411167" t="n">
        <v>1</v>
      </c>
    </row>
    <row r="411168">
      <c r="A411168" t="inlineStr">
        <is>
          <t>merekh</t>
        </is>
      </c>
      <c r="B411168" t="n">
        <v>1</v>
      </c>
    </row>
    <row r="411169">
      <c r="A411169" t="inlineStr">
        <is>
          <t>shouseaida</t>
        </is>
      </c>
      <c r="B411169" t="n">
        <v>1</v>
      </c>
    </row>
    <row r="411170">
      <c r="A411170" t="inlineStr">
        <is>
          <t>glakesea</t>
        </is>
      </c>
      <c r="B411170" t="n">
        <v>1</v>
      </c>
    </row>
    <row r="411171">
      <c r="A411171" t="inlineStr">
        <is>
          <t>artrock</t>
        </is>
      </c>
      <c r="B411171" t="n">
        <v>1</v>
      </c>
    </row>
    <row r="411172">
      <c r="A411172" t="inlineStr">
        <is>
          <t>sargodop</t>
        </is>
      </c>
      <c r="B411172" t="n">
        <v>1</v>
      </c>
    </row>
    <row r="411173">
      <c r="A411173" t="inlineStr">
        <is>
          <t>panb</t>
        </is>
      </c>
      <c r="B411173" t="n">
        <v>1</v>
      </c>
    </row>
    <row r="411174">
      <c r="A411174" t="inlineStr">
        <is>
          <t xml:space="preserve"> rumble</t>
        </is>
      </c>
      <c r="B411174" t="n">
        <v>1</v>
      </c>
    </row>
    <row r="411175">
      <c r="A411175" t="inlineStr">
        <is>
          <t>flightthru</t>
        </is>
      </c>
      <c r="B411175" t="n">
        <v>1</v>
      </c>
    </row>
    <row r="411176">
      <c r="A411176" t="inlineStr">
        <is>
          <t>chanetre</t>
        </is>
      </c>
      <c r="B411176" t="n">
        <v>1</v>
      </c>
    </row>
    <row r="411177">
      <c r="A411177" t="inlineStr">
        <is>
          <t>kyrkodoh</t>
        </is>
      </c>
      <c r="B411177" t="n">
        <v>1</v>
      </c>
    </row>
    <row r="411178">
      <c r="A411178" t="inlineStr">
        <is>
          <t>raducoping</t>
        </is>
      </c>
      <c r="B411178" t="n">
        <v>1</v>
      </c>
    </row>
    <row r="411179">
      <c r="A411179" t="inlineStr">
        <is>
          <t>other mind</t>
        </is>
      </c>
      <c r="B411179" t="n">
        <v>1</v>
      </c>
    </row>
    <row r="411180">
      <c r="A411180" t="inlineStr">
        <is>
          <t>octarpathams</t>
        </is>
      </c>
      <c r="B411180" t="n">
        <v>1</v>
      </c>
    </row>
    <row r="411181">
      <c r="A411181" t="inlineStr">
        <is>
          <t>pinferowees</t>
        </is>
      </c>
      <c r="B411181" t="n">
        <v>1</v>
      </c>
    </row>
    <row r="411182">
      <c r="A411182" t="inlineStr">
        <is>
          <t xml:space="preserve">herd </t>
        </is>
      </c>
      <c r="B411182" t="n">
        <v>1</v>
      </c>
    </row>
    <row r="411183">
      <c r="A411183" t="inlineStr">
        <is>
          <t>allows bits</t>
        </is>
      </c>
      <c r="B411183" t="n">
        <v>1</v>
      </c>
    </row>
    <row r="411184">
      <c r="A411184" t="inlineStr">
        <is>
          <t>uschakra</t>
        </is>
      </c>
      <c r="B411184" t="n">
        <v>1</v>
      </c>
    </row>
    <row r="411185">
      <c r="A411185" t="inlineStr">
        <is>
          <t>jhant</t>
        </is>
      </c>
      <c r="B411185" t="n">
        <v>1</v>
      </c>
    </row>
    <row r="411186">
      <c r="A411186" t="inlineStr">
        <is>
          <t>kunran</t>
        </is>
      </c>
      <c r="B411186" t="n">
        <v>1</v>
      </c>
    </row>
    <row r="411187">
      <c r="A411187" t="inlineStr">
        <is>
          <t>ranikoota</t>
        </is>
      </c>
      <c r="B411187" t="n">
        <v>1</v>
      </c>
    </row>
    <row r="411188">
      <c r="A411188" t="inlineStr">
        <is>
          <t>lhb96g</t>
        </is>
      </c>
      <c r="B411188" t="n">
        <v>1</v>
      </c>
    </row>
    <row r="411189">
      <c r="A411189" t="inlineStr">
        <is>
          <t>mirrorstona</t>
        </is>
      </c>
      <c r="B411189" t="n">
        <v>1</v>
      </c>
    </row>
    <row r="411190">
      <c r="A411190" t="inlineStr">
        <is>
          <t>imporghed</t>
        </is>
      </c>
      <c r="B411190" t="n">
        <v>1</v>
      </c>
    </row>
    <row r="411191">
      <c r="A411191" t="inlineStr">
        <is>
          <t>fjots</t>
        </is>
      </c>
      <c r="B411191" t="n">
        <v>1</v>
      </c>
    </row>
    <row r="411192">
      <c r="A411192" t="inlineStr">
        <is>
          <t>oswaldfrance</t>
        </is>
      </c>
      <c r="B411192" t="n">
        <v>1</v>
      </c>
    </row>
    <row r="411193">
      <c r="A411193" t="inlineStr">
        <is>
          <t>jaggedalg</t>
        </is>
      </c>
      <c r="B411193" t="n">
        <v>1</v>
      </c>
    </row>
    <row r="411194">
      <c r="A411194" t="inlineStr">
        <is>
          <t>lovius</t>
        </is>
      </c>
      <c r="B411194" t="n">
        <v>1</v>
      </c>
    </row>
    <row r="411195">
      <c r="A411195" t="inlineStr">
        <is>
          <t>deusr</t>
        </is>
      </c>
      <c r="B411195" t="n">
        <v>1</v>
      </c>
    </row>
    <row r="411196">
      <c r="A411196" t="inlineStr">
        <is>
          <t>aluralalyn</t>
        </is>
      </c>
      <c r="B411196" t="n">
        <v>1</v>
      </c>
    </row>
    <row r="411197">
      <c r="A411197" t="inlineStr">
        <is>
          <t>bri_blaze</t>
        </is>
      </c>
      <c r="B411197" t="n">
        <v>1</v>
      </c>
    </row>
    <row r="411198">
      <c r="A411198" t="inlineStr">
        <is>
          <t>drkavock</t>
        </is>
      </c>
      <c r="B411198" t="n">
        <v>1</v>
      </c>
    </row>
    <row r="411199">
      <c r="A411199" t="inlineStr">
        <is>
          <t>owje_</t>
        </is>
      </c>
      <c r="B411199" t="n">
        <v>1</v>
      </c>
    </row>
    <row r="411200">
      <c r="A411200" t="inlineStr">
        <is>
          <t>unimo</t>
        </is>
      </c>
      <c r="B411200" t="n">
        <v>2</v>
      </c>
    </row>
    <row r="411201">
      <c r="A411201" t="inlineStr">
        <is>
          <t>alamanteed</t>
        </is>
      </c>
      <c r="B411201" t="n">
        <v>1</v>
      </c>
    </row>
    <row r="411202">
      <c r="A411202" t="inlineStr">
        <is>
          <t>nonsblackmaringlamesticail</t>
        </is>
      </c>
      <c r="B411202" t="n">
        <v>1</v>
      </c>
    </row>
    <row r="411203">
      <c r="A411203" t="inlineStr">
        <is>
          <t>descamp</t>
        </is>
      </c>
      <c r="B411203" t="n">
        <v>1</v>
      </c>
    </row>
    <row r="411204">
      <c r="A411204" t="inlineStr">
        <is>
          <t>greeneyeal</t>
        </is>
      </c>
      <c r="B411204" t="n">
        <v>1</v>
      </c>
    </row>
    <row r="411205">
      <c r="A411205" t="inlineStr">
        <is>
          <t>beenscratching</t>
        </is>
      </c>
      <c r="B411205" t="n">
        <v>1</v>
      </c>
    </row>
    <row r="411206">
      <c r="A411206" t="inlineStr">
        <is>
          <t>haooo</t>
        </is>
      </c>
      <c r="B411206" t="n">
        <v>1</v>
      </c>
    </row>
    <row r="411207">
      <c r="A411207" t="inlineStr">
        <is>
          <t>lostornot714</t>
        </is>
      </c>
      <c r="B411207" t="n">
        <v>1</v>
      </c>
    </row>
    <row r="411208">
      <c r="A411208" t="inlineStr">
        <is>
          <t>caringgivinglegends</t>
        </is>
      </c>
      <c r="B411208" t="n">
        <v>1</v>
      </c>
    </row>
    <row r="411209">
      <c r="A411209" t="inlineStr">
        <is>
          <t>alamanteswiftman</t>
        </is>
      </c>
      <c r="B411209" t="n">
        <v>1</v>
      </c>
    </row>
    <row r="411210">
      <c r="A411210" t="inlineStr">
        <is>
          <t>closists</t>
        </is>
      </c>
      <c r="B411210" t="n">
        <v>1</v>
      </c>
    </row>
    <row r="411211">
      <c r="A411211" t="inlineStr">
        <is>
          <t>rebutteting</t>
        </is>
      </c>
      <c r="B411211" t="n">
        <v>1</v>
      </c>
    </row>
    <row r="411212">
      <c r="A411212" t="inlineStr">
        <is>
          <t>undefilcer</t>
        </is>
      </c>
      <c r="B411212" t="n">
        <v>1</v>
      </c>
    </row>
    <row r="411213">
      <c r="A411213" t="inlineStr">
        <is>
          <t>madetmom</t>
        </is>
      </c>
      <c r="B411213" t="n">
        <v>1</v>
      </c>
    </row>
    <row r="411214">
      <c r="A411214" t="inlineStr">
        <is>
          <t>ba_ba</t>
        </is>
      </c>
      <c r="B411214" t="n">
        <v>1</v>
      </c>
    </row>
    <row r="411215">
      <c r="A411215" t="inlineStr">
        <is>
          <t>famys</t>
        </is>
      </c>
      <c r="B411215" t="n">
        <v>1</v>
      </c>
    </row>
    <row r="411216">
      <c r="A411216" t="inlineStr">
        <is>
          <t>thpie</t>
        </is>
      </c>
      <c r="B411216" t="n">
        <v>1</v>
      </c>
    </row>
    <row r="411217">
      <c r="A411217" t="inlineStr">
        <is>
          <t>swiftman</t>
        </is>
      </c>
      <c r="B411217" t="n">
        <v>1</v>
      </c>
    </row>
    <row r="411218">
      <c r="A411218" t="inlineStr">
        <is>
          <t>univism</t>
        </is>
      </c>
      <c r="B411218" t="n">
        <v>1</v>
      </c>
    </row>
    <row r="411219">
      <c r="A411219" t="inlineStr">
        <is>
          <t>·reddit</t>
        </is>
      </c>
      <c r="B411219" t="n">
        <v>1</v>
      </c>
    </row>
    <row r="411220">
      <c r="A411220" t="inlineStr">
        <is>
          <t>deparge</t>
        </is>
      </c>
      <c r="B411220" t="n">
        <v>1</v>
      </c>
    </row>
    <row r="411221">
      <c r="A411221" t="inlineStr">
        <is>
          <t>vanderpumpkin</t>
        </is>
      </c>
      <c r="B411221" t="n">
        <v>1</v>
      </c>
    </row>
    <row r="411222">
      <c r="A411222" t="inlineStr">
        <is>
          <t>wibergs</t>
        </is>
      </c>
      <c r="B411222" t="n">
        <v>1</v>
      </c>
    </row>
    <row r="411223">
      <c r="A411223" t="inlineStr">
        <is>
          <t>artrule</t>
        </is>
      </c>
      <c r="B411223" t="n">
        <v>1</v>
      </c>
    </row>
    <row r="411224">
      <c r="A411224" t="inlineStr">
        <is>
          <t>jay2beards</t>
        </is>
      </c>
      <c r="B411224" t="n">
        <v>1</v>
      </c>
    </row>
    <row r="411225">
      <c r="A411225" t="inlineStr">
        <is>
          <t>slopleafs</t>
        </is>
      </c>
      <c r="B411225" t="n">
        <v>1</v>
      </c>
    </row>
    <row r="411226">
      <c r="A411226" t="inlineStr">
        <is>
          <t>colbertoibsen</t>
        </is>
      </c>
      <c r="B411226" t="n">
        <v>1</v>
      </c>
    </row>
    <row r="411227">
      <c r="A411227" t="inlineStr">
        <is>
          <t>bunnybob</t>
        </is>
      </c>
      <c r="B411227" t="n">
        <v>1</v>
      </c>
    </row>
    <row r="411228">
      <c r="A411228" t="inlineStr">
        <is>
          <t>tuffymans</t>
        </is>
      </c>
      <c r="B411228" t="n">
        <v>1</v>
      </c>
    </row>
    <row r="411229">
      <c r="A411229" t="inlineStr">
        <is>
          <t>vectorgate</t>
        </is>
      </c>
      <c r="B411229" t="n">
        <v>1</v>
      </c>
    </row>
    <row r="411230">
      <c r="A411230" t="inlineStr">
        <is>
          <t>riotial</t>
        </is>
      </c>
      <c r="B411230" t="n">
        <v>1</v>
      </c>
    </row>
    <row r="411231">
      <c r="A411231" t="inlineStr">
        <is>
          <t>footstudio</t>
        </is>
      </c>
      <c r="B411231" t="n">
        <v>1</v>
      </c>
    </row>
    <row r="411232">
      <c r="A411232" t="inlineStr">
        <is>
          <t>»becauseadows</t>
        </is>
      </c>
      <c r="B411232" t="n">
        <v>1</v>
      </c>
    </row>
    <row r="411233">
      <c r="A411233" t="inlineStr">
        <is>
          <t>kalmons</t>
        </is>
      </c>
      <c r="B411233" t="n">
        <v>1</v>
      </c>
    </row>
    <row r="411234">
      <c r="A411234" t="inlineStr">
        <is>
          <t>attorables</t>
        </is>
      </c>
      <c r="B411234" t="n">
        <v>1</v>
      </c>
    </row>
    <row r="411235">
      <c r="A411235" t="inlineStr">
        <is>
          <t>comminences</t>
        </is>
      </c>
      <c r="B411235" t="n">
        <v>1</v>
      </c>
    </row>
    <row r="411236">
      <c r="A411236" t="inlineStr">
        <is>
          <t>schwablich</t>
        </is>
      </c>
      <c r="B411236" t="n">
        <v>1</v>
      </c>
    </row>
    <row r="411237">
      <c r="A411237" t="inlineStr">
        <is>
          <t>apprenticepark</t>
        </is>
      </c>
      <c r="B411237" t="n">
        <v>1</v>
      </c>
    </row>
    <row r="411238">
      <c r="A411238" t="inlineStr">
        <is>
          <t>scrazers</t>
        </is>
      </c>
      <c r="B411238" t="n">
        <v>1</v>
      </c>
    </row>
    <row r="411239">
      <c r="A411239" t="inlineStr">
        <is>
          <t>teloe</t>
        </is>
      </c>
      <c r="B411239" t="n">
        <v>1</v>
      </c>
    </row>
    <row r="411240">
      <c r="A411240" t="inlineStr">
        <is>
          <t>sungred</t>
        </is>
      </c>
      <c r="B411240" t="n">
        <v>1</v>
      </c>
    </row>
    <row r="411241">
      <c r="A411241" t="inlineStr">
        <is>
          <t>canang</t>
        </is>
      </c>
      <c r="B411241" t="n">
        <v>1</v>
      </c>
    </row>
    <row r="411242">
      <c r="A411242" t="inlineStr">
        <is>
          <t>asoati</t>
        </is>
      </c>
      <c r="B411242" t="n">
        <v>1</v>
      </c>
    </row>
    <row r="411243">
      <c r="A411243" t="inlineStr">
        <is>
          <t>bisning</t>
        </is>
      </c>
      <c r="B411243" t="n">
        <v>1</v>
      </c>
    </row>
    <row r="411244">
      <c r="A411244" t="inlineStr">
        <is>
          <t>dealyer</t>
        </is>
      </c>
      <c r="B411244" t="n">
        <v>1</v>
      </c>
    </row>
    <row r="411245">
      <c r="A411245" t="inlineStr">
        <is>
          <t>herblores</t>
        </is>
      </c>
      <c r="B411245" t="n">
        <v>1</v>
      </c>
    </row>
    <row r="411246">
      <c r="A411246" t="inlineStr">
        <is>
          <t>nacs—isaac</t>
        </is>
      </c>
      <c r="B411246" t="n">
        <v>1</v>
      </c>
    </row>
    <row r="411247">
      <c r="A411247" t="inlineStr">
        <is>
          <t>khangat</t>
        </is>
      </c>
      <c r="B411247" t="n">
        <v>1</v>
      </c>
    </row>
    <row r="411248">
      <c r="A411248" t="inlineStr">
        <is>
          <t>500ishights</t>
        </is>
      </c>
      <c r="B411248" t="n">
        <v>1</v>
      </c>
    </row>
    <row r="411249">
      <c r="A411249" t="inlineStr">
        <is>
          <t>food—thanks</t>
        </is>
      </c>
      <c r="B411249" t="n">
        <v>1</v>
      </c>
    </row>
    <row r="411250">
      <c r="A411250" t="inlineStr">
        <is>
          <t>prysthuy</t>
        </is>
      </c>
      <c r="B411250" t="n">
        <v>1</v>
      </c>
    </row>
    <row r="411251">
      <c r="A411251" t="inlineStr">
        <is>
          <t>nsterrett</t>
        </is>
      </c>
      <c r="B411251" t="n">
        <v>1</v>
      </c>
    </row>
    <row r="411252">
      <c r="A411252" t="inlineStr">
        <is>
          <t>mykhul</t>
        </is>
      </c>
      <c r="B411252" t="n">
        <v>1</v>
      </c>
    </row>
    <row r="411253">
      <c r="A411253" t="inlineStr">
        <is>
          <t>drivis</t>
        </is>
      </c>
      <c r="B411253" t="n">
        <v>1</v>
      </c>
    </row>
    <row r="411254">
      <c r="A411254" t="inlineStr">
        <is>
          <t>drayerke</t>
        </is>
      </c>
      <c r="B411254" t="n">
        <v>1</v>
      </c>
    </row>
    <row r="411255">
      <c r="A411255" t="inlineStr">
        <is>
          <t>seambooks</t>
        </is>
      </c>
      <c r="B411255" t="n">
        <v>1</v>
      </c>
    </row>
    <row r="411256">
      <c r="A411256" t="inlineStr">
        <is>
          <t>©josh</t>
        </is>
      </c>
      <c r="B411256" t="n">
        <v>1</v>
      </c>
    </row>
    <row r="411257">
      <c r="A411257" t="inlineStr">
        <is>
          <t>caravero</t>
        </is>
      </c>
      <c r="B411257" t="n">
        <v>1</v>
      </c>
    </row>
    <row r="411258">
      <c r="A411258" t="inlineStr">
        <is>
          <t>irishhood</t>
        </is>
      </c>
      <c r="B411258" t="n">
        <v>1</v>
      </c>
    </row>
    <row r="411259">
      <c r="A411259" t="inlineStr">
        <is>
          <t>zippyeen</t>
        </is>
      </c>
      <c r="B411259" t="n">
        <v>1</v>
      </c>
    </row>
    <row r="411260">
      <c r="A411260" t="inlineStr">
        <is>
          <t>ceath</t>
        </is>
      </c>
      <c r="B411260" t="n">
        <v>1</v>
      </c>
    </row>
    <row r="411261">
      <c r="A411261" t="inlineStr">
        <is>
          <t>pythalla</t>
        </is>
      </c>
      <c r="B411261" t="n">
        <v>1</v>
      </c>
    </row>
    <row r="411262">
      <c r="A411262" t="inlineStr">
        <is>
          <t>dow17</t>
        </is>
      </c>
      <c r="B411262" t="n">
        <v>1</v>
      </c>
    </row>
    <row r="411263">
      <c r="A411263" t="inlineStr">
        <is>
          <t>pamball</t>
        </is>
      </c>
      <c r="B411263" t="n">
        <v>1</v>
      </c>
    </row>
    <row r="411264">
      <c r="A411264" t="inlineStr">
        <is>
          <t>leveland</t>
        </is>
      </c>
      <c r="B411264" t="n">
        <v>1</v>
      </c>
    </row>
    <row r="411265">
      <c r="A411265" t="inlineStr">
        <is>
          <t>rumshop</t>
        </is>
      </c>
      <c r="B411265" t="n">
        <v>1</v>
      </c>
    </row>
    <row r="411266">
      <c r="A411266" t="inlineStr">
        <is>
          <t>orgasmss</t>
        </is>
      </c>
      <c r="B411266" t="n">
        <v>1</v>
      </c>
    </row>
    <row r="411267">
      <c r="A411267" t="inlineStr">
        <is>
          <t>clüfrom</t>
        </is>
      </c>
      <c r="B411267" t="n">
        <v>1</v>
      </c>
    </row>
    <row r="411268">
      <c r="A411268" t="inlineStr">
        <is>
          <t>cybersnow</t>
        </is>
      </c>
      <c r="B411268" t="n">
        <v>1</v>
      </c>
    </row>
    <row r="411269">
      <c r="A411269" t="inlineStr">
        <is>
          <t>spepnowals</t>
        </is>
      </c>
      <c r="B411269" t="n">
        <v>1</v>
      </c>
    </row>
    <row r="411270">
      <c r="A411270" t="inlineStr">
        <is>
          <t>qtumoks</t>
        </is>
      </c>
      <c r="B411270" t="n">
        <v>1</v>
      </c>
    </row>
    <row r="411271">
      <c r="A411271" t="inlineStr">
        <is>
          <t>rikimi</t>
        </is>
      </c>
      <c r="B411271" t="n">
        <v>1</v>
      </c>
    </row>
    <row r="411272">
      <c r="A411272" t="inlineStr">
        <is>
          <t>fathera</t>
        </is>
      </c>
      <c r="B411272" t="n">
        <v>1</v>
      </c>
    </row>
    <row r="411273">
      <c r="A411273" t="inlineStr">
        <is>
          <t>souteous</t>
        </is>
      </c>
      <c r="B411273" t="n">
        <v>1</v>
      </c>
    </row>
    <row r="411274">
      <c r="A411274" t="inlineStr">
        <is>
          <t>fuobas</t>
        </is>
      </c>
      <c r="B411274" t="n">
        <v>1</v>
      </c>
    </row>
    <row r="411275">
      <c r="A411275" t="inlineStr">
        <is>
          <t>packlin</t>
        </is>
      </c>
      <c r="B411275" t="n">
        <v>1</v>
      </c>
    </row>
    <row r="411276">
      <c r="A411276" t="inlineStr">
        <is>
          <t>rockyche</t>
        </is>
      </c>
      <c r="B411276" t="n">
        <v>1</v>
      </c>
    </row>
    <row r="411277">
      <c r="A411277" t="inlineStr">
        <is>
          <t>internetevery</t>
        </is>
      </c>
      <c r="B411277" t="n">
        <v>1</v>
      </c>
    </row>
    <row r="411278">
      <c r="A411278" t="inlineStr">
        <is>
          <t>moneywads</t>
        </is>
      </c>
      <c r="B411278" t="n">
        <v>1</v>
      </c>
    </row>
    <row r="411279">
      <c r="A411279" t="inlineStr">
        <is>
          <t>httpwhatsapp</t>
        </is>
      </c>
      <c r="B411279" t="n">
        <v>1</v>
      </c>
    </row>
    <row r="411280">
      <c r="A411280" t="inlineStr">
        <is>
          <t>blogciviccon</t>
        </is>
      </c>
      <c r="B411280" t="n">
        <v>1</v>
      </c>
    </row>
    <row r="411281">
      <c r="A411281" t="inlineStr">
        <is>
          <t>reporting—so</t>
        </is>
      </c>
      <c r="B411281" t="n">
        <v>1</v>
      </c>
    </row>
    <row r="411282">
      <c r="A411282" t="inlineStr">
        <is>
          <t>usasar</t>
        </is>
      </c>
      <c r="B411282" t="n">
        <v>1</v>
      </c>
    </row>
    <row r="411283">
      <c r="A411283" t="inlineStr">
        <is>
          <t>wotd</t>
        </is>
      </c>
      <c r="B411283" t="n">
        <v>2</v>
      </c>
    </row>
    <row r="411284">
      <c r="A411284" t="inlineStr">
        <is>
          <t>holidays—if</t>
        </is>
      </c>
      <c r="B411284" t="n">
        <v>1</v>
      </c>
    </row>
    <row r="411285">
      <c r="A411285" t="inlineStr">
        <is>
          <t>consumerowned</t>
        </is>
      </c>
      <c r="B411285" t="n">
        <v>1</v>
      </c>
    </row>
    <row r="411286">
      <c r="A411286" t="inlineStr">
        <is>
          <t>82397</t>
        </is>
      </c>
      <c r="B411286" t="n">
        <v>1</v>
      </c>
    </row>
    <row r="411287">
      <c r="A411287" t="inlineStr">
        <is>
          <t>noveloons</t>
        </is>
      </c>
      <c r="B411287" t="n">
        <v>1</v>
      </c>
    </row>
    <row r="411288">
      <c r="A411288" t="inlineStr">
        <is>
          <t>fc6</t>
        </is>
      </c>
      <c r="B411288" t="n">
        <v>2</v>
      </c>
    </row>
    <row r="411289">
      <c r="A411289" t="inlineStr">
        <is>
          <t>antiism</t>
        </is>
      </c>
      <c r="B411289" t="n">
        <v>1</v>
      </c>
    </row>
    <row r="411290">
      <c r="A411290" t="inlineStr">
        <is>
          <t>eduistargetmaking</t>
        </is>
      </c>
      <c r="B411290" t="n">
        <v>1</v>
      </c>
    </row>
    <row r="411291">
      <c r="A411291" t="inlineStr">
        <is>
          <t>httpsnewslink</t>
        </is>
      </c>
      <c r="B411291" t="n">
        <v>1</v>
      </c>
    </row>
    <row r="411292">
      <c r="A411292" t="inlineStr">
        <is>
          <t>snscom</t>
        </is>
      </c>
      <c r="B411292" t="n">
        <v>1</v>
      </c>
    </row>
    <row r="411293">
      <c r="A411293" t="inlineStr">
        <is>
          <t>dhika</t>
        </is>
      </c>
      <c r="B411293" t="n">
        <v>1</v>
      </c>
    </row>
    <row r="411294">
      <c r="A411294" t="inlineStr">
        <is>
          <t>£60instmailartingerjulord</t>
        </is>
      </c>
      <c r="B411294" t="n">
        <v>1</v>
      </c>
    </row>
    <row r="411295">
      <c r="A411295" t="inlineStr">
        <is>
          <t>intoanamara</t>
        </is>
      </c>
      <c r="B411295" t="n">
        <v>1</v>
      </c>
    </row>
    <row r="411296">
      <c r="A411296" t="inlineStr">
        <is>
          <t>ruiclove</t>
        </is>
      </c>
      <c r="B411296" t="n">
        <v>1</v>
      </c>
    </row>
    <row r="411297">
      <c r="A411297" t="inlineStr">
        <is>
          <t>04kg</t>
        </is>
      </c>
      <c r="B411297" t="n">
        <v>1</v>
      </c>
    </row>
    <row r="411298">
      <c r="A411298" t="inlineStr">
        <is>
          <t>trumkin</t>
        </is>
      </c>
      <c r="B411298" t="n">
        <v>1</v>
      </c>
    </row>
    <row r="411299">
      <c r="A411299" t="inlineStr">
        <is>
          <t>docme</t>
        </is>
      </c>
      <c r="B411299" t="n">
        <v>1</v>
      </c>
    </row>
    <row r="411300">
      <c r="A411300" t="inlineStr">
        <is>
          <t>armobile</t>
        </is>
      </c>
      <c r="B411300" t="n">
        <v>1</v>
      </c>
    </row>
    <row r="411301">
      <c r="A411301" t="inlineStr">
        <is>
          <t>mentyn</t>
        </is>
      </c>
      <c r="B411301" t="n">
        <v>1</v>
      </c>
    </row>
    <row r="411302">
      <c r="A411302" t="inlineStr">
        <is>
          <t>sedchel</t>
        </is>
      </c>
      <c r="B411302" t="n">
        <v>1</v>
      </c>
    </row>
    <row r="411303">
      <c r="A411303" t="inlineStr">
        <is>
          <t>cloddard</t>
        </is>
      </c>
      <c r="B411303" t="n">
        <v>1</v>
      </c>
    </row>
    <row r="411304">
      <c r="A411304" t="inlineStr">
        <is>
          <t>memynasian</t>
        </is>
      </c>
      <c r="B411304" t="n">
        <v>1</v>
      </c>
    </row>
    <row r="411305">
      <c r="A411305" t="inlineStr">
        <is>
          <t>tondra</t>
        </is>
      </c>
      <c r="B411305" t="n">
        <v>1</v>
      </c>
    </row>
    <row r="411306">
      <c r="A411306" t="inlineStr">
        <is>
          <t>reflexスト</t>
        </is>
      </c>
      <c r="B411306" t="n">
        <v>1</v>
      </c>
    </row>
    <row r="411307">
      <c r="A411307" t="inlineStr">
        <is>
          <t>transitionzone</t>
        </is>
      </c>
      <c r="B411307" t="n">
        <v>1</v>
      </c>
    </row>
    <row r="411308">
      <c r="A411308" t="inlineStr">
        <is>
          <t>ominally</t>
        </is>
      </c>
      <c r="B411308" t="n">
        <v>1</v>
      </c>
    </row>
    <row r="411309">
      <c r="A411309" t="inlineStr">
        <is>
          <t>mcclining</t>
        </is>
      </c>
      <c r="B411309" t="n">
        <v>1</v>
      </c>
    </row>
    <row r="411310">
      <c r="A411310" t="inlineStr">
        <is>
          <t>jyecast</t>
        </is>
      </c>
      <c r="B411310" t="n">
        <v>1</v>
      </c>
    </row>
    <row r="411311">
      <c r="A411311" t="inlineStr">
        <is>
          <t>eduumbers</t>
        </is>
      </c>
      <c r="B411311" t="n">
        <v>1</v>
      </c>
    </row>
    <row r="411312">
      <c r="A411312" t="inlineStr">
        <is>
          <t>roomcrash</t>
        </is>
      </c>
      <c r="B411312" t="n">
        <v>1</v>
      </c>
    </row>
    <row r="411313">
      <c r="A411313" t="inlineStr">
        <is>
          <t>thrishi</t>
        </is>
      </c>
      <c r="B411313" t="n">
        <v>1</v>
      </c>
    </row>
    <row r="411314">
      <c r="A411314" t="inlineStr">
        <is>
          <t>mtzr</t>
        </is>
      </c>
      <c r="B411314" t="n">
        <v>1</v>
      </c>
    </row>
    <row r="411315">
      <c r="A411315" t="inlineStr">
        <is>
          <t>2017—a</t>
        </is>
      </c>
      <c r="B411315" t="n">
        <v>4</v>
      </c>
    </row>
    <row r="411316">
      <c r="A411316" t="inlineStr">
        <is>
          <t>zaytoven</t>
        </is>
      </c>
      <c r="B411316" t="n">
        <v>2</v>
      </c>
    </row>
    <row r="411317">
      <c r="A411317" t="inlineStr">
        <is>
          <t>adsari</t>
        </is>
      </c>
      <c r="B411317" t="n">
        <v>1</v>
      </c>
    </row>
    <row r="411318">
      <c r="A411318" t="inlineStr">
        <is>
          <t>litchfields</t>
        </is>
      </c>
      <c r="B411318" t="n">
        <v>1</v>
      </c>
    </row>
    <row r="411319">
      <c r="A411319" t="inlineStr">
        <is>
          <t>xfried</t>
        </is>
      </c>
      <c r="B411319" t="n">
        <v>1</v>
      </c>
    </row>
    <row r="411320">
      <c r="A411320" t="inlineStr">
        <is>
          <t>qst3</t>
        </is>
      </c>
      <c r="B411320" t="n">
        <v>1</v>
      </c>
    </row>
    <row r="411321">
      <c r="A411321" t="inlineStr">
        <is>
          <t>rafw</t>
        </is>
      </c>
      <c r="B411321" t="n">
        <v>1</v>
      </c>
    </row>
    <row r="411322">
      <c r="A411322" t="inlineStr">
        <is>
          <t>cinematographathon</t>
        </is>
      </c>
      <c r="B411322" t="n">
        <v>1</v>
      </c>
    </row>
    <row r="411323">
      <c r="A411323" t="inlineStr">
        <is>
          <t>joergal</t>
        </is>
      </c>
      <c r="B411323" t="n">
        <v>1</v>
      </c>
    </row>
    <row r="411324">
      <c r="A411324" t="inlineStr">
        <is>
          <t>bombied</t>
        </is>
      </c>
      <c r="B411324" t="n">
        <v>1</v>
      </c>
    </row>
    <row r="411325">
      <c r="A411325" t="inlineStr">
        <is>
          <t>teargasa</t>
        </is>
      </c>
      <c r="B411325" t="n">
        <v>1</v>
      </c>
    </row>
    <row r="411326">
      <c r="A411326" t="inlineStr">
        <is>
          <t>tralegsfanlionspress</t>
        </is>
      </c>
      <c r="B411326" t="n">
        <v>1</v>
      </c>
    </row>
    <row r="411327">
      <c r="A411327" t="inlineStr">
        <is>
          <t>zichres</t>
        </is>
      </c>
      <c r="B411327" t="n">
        <v>1</v>
      </c>
    </row>
    <row r="411328">
      <c r="A411328" t="inlineStr">
        <is>
          <t>205pm</t>
        </is>
      </c>
      <c r="B411328" t="n">
        <v>4</v>
      </c>
    </row>
    <row r="411329">
      <c r="A411329" t="inlineStr">
        <is>
          <t>martung</t>
        </is>
      </c>
      <c r="B411329" t="n">
        <v>2</v>
      </c>
    </row>
    <row r="411330">
      <c r="A411330" t="inlineStr">
        <is>
          <t>mackinaculas</t>
        </is>
      </c>
      <c r="B411330" t="n">
        <v>1</v>
      </c>
    </row>
    <row r="411331">
      <c r="A411331" t="inlineStr">
        <is>
          <t>vaatski</t>
        </is>
      </c>
      <c r="B411331" t="n">
        <v>1</v>
      </c>
    </row>
    <row r="411332">
      <c r="A411332" t="inlineStr">
        <is>
          <t>sociologicalxphiles</t>
        </is>
      </c>
      <c r="B411332" t="n">
        <v>1</v>
      </c>
    </row>
    <row r="411333">
      <c r="A411333" t="inlineStr">
        <is>
          <t>phrasesosa</t>
        </is>
      </c>
      <c r="B411333" t="n">
        <v>1</v>
      </c>
    </row>
    <row r="411334">
      <c r="A411334" t="inlineStr">
        <is>
          <t>colorlesstwo</t>
        </is>
      </c>
      <c r="B411334" t="n">
        <v>1</v>
      </c>
    </row>
    <row r="411335">
      <c r="A411335" t="inlineStr">
        <is>
          <t>eztar</t>
        </is>
      </c>
      <c r="B411335" t="n">
        <v>1</v>
      </c>
    </row>
    <row r="411336">
      <c r="A411336" t="inlineStr">
        <is>
          <t>sydneywithout</t>
        </is>
      </c>
      <c r="B411336" t="n">
        <v>1</v>
      </c>
    </row>
    <row r="411337">
      <c r="A411337" t="inlineStr">
        <is>
          <t>httpnedews</t>
        </is>
      </c>
      <c r="B411337" t="n">
        <v>1</v>
      </c>
    </row>
    <row r="411338">
      <c r="A411338" t="inlineStr">
        <is>
          <t>aionntille</t>
        </is>
      </c>
      <c r="B411338" t="n">
        <v>1</v>
      </c>
    </row>
    <row r="411339">
      <c r="A411339" t="inlineStr">
        <is>
          <t>takegb</t>
        </is>
      </c>
      <c r="B411339" t="n">
        <v>1</v>
      </c>
    </row>
    <row r="411340">
      <c r="A411340" t="inlineStr">
        <is>
          <t>danieltoronto</t>
        </is>
      </c>
      <c r="B411340" t="n">
        <v>1</v>
      </c>
    </row>
    <row r="411341">
      <c r="A411341" t="inlineStr">
        <is>
          <t>comcontent2032news20101106newsroom</t>
        </is>
      </c>
      <c r="B411341" t="n">
        <v>1</v>
      </c>
    </row>
    <row r="411342">
      <c r="A411342" t="inlineStr">
        <is>
          <t>oneseasy</t>
        </is>
      </c>
      <c r="B411342" t="n">
        <v>1</v>
      </c>
    </row>
    <row r="411343">
      <c r="A411343" t="inlineStr">
        <is>
          <t>desiderat</t>
        </is>
      </c>
      <c r="B411343" t="n">
        <v>1</v>
      </c>
    </row>
    <row r="411344">
      <c r="A411344" t="inlineStr">
        <is>
          <t>goodindeed</t>
        </is>
      </c>
      <c r="B411344" t="n">
        <v>1</v>
      </c>
    </row>
    <row r="411345">
      <c r="A411345" t="inlineStr">
        <is>
          <t>hrdpvb</t>
        </is>
      </c>
      <c r="B411345" t="n">
        <v>1</v>
      </c>
    </row>
    <row r="411346">
      <c r="A411346" t="inlineStr">
        <is>
          <t>photonanecken</t>
        </is>
      </c>
      <c r="B411346" t="n">
        <v>1</v>
      </c>
    </row>
    <row r="411347">
      <c r="A411347" t="inlineStr">
        <is>
          <t>evidosed</t>
        </is>
      </c>
      <c r="B411347" t="n">
        <v>1</v>
      </c>
    </row>
    <row r="411348">
      <c r="A411348" t="inlineStr">
        <is>
          <t>otexn</t>
        </is>
      </c>
      <c r="B411348" t="n">
        <v>1</v>
      </c>
    </row>
    <row r="411349">
      <c r="A411349" t="inlineStr">
        <is>
          <t>nnedeenherein</t>
        </is>
      </c>
      <c r="B411349" t="n">
        <v>1</v>
      </c>
    </row>
    <row r="411350">
      <c r="A411350" t="inlineStr">
        <is>
          <t>jekic</t>
        </is>
      </c>
      <c r="B411350" t="n">
        <v>2</v>
      </c>
    </row>
    <row r="411351">
      <c r="A411351" t="inlineStr">
        <is>
          <t>alphabeticsled</t>
        </is>
      </c>
      <c r="B411351" t="n">
        <v>1</v>
      </c>
    </row>
    <row r="411352">
      <c r="A411352" t="inlineStr">
        <is>
          <t>aboliting</t>
        </is>
      </c>
      <c r="B411352" t="n">
        <v>1</v>
      </c>
    </row>
    <row r="411353">
      <c r="A411353" t="inlineStr">
        <is>
          <t>tekmans</t>
        </is>
      </c>
      <c r="B411353" t="n">
        <v>1</v>
      </c>
    </row>
    <row r="411354">
      <c r="A411354" t="inlineStr">
        <is>
          <t>amantes</t>
        </is>
      </c>
      <c r="B411354" t="n">
        <v>1</v>
      </c>
    </row>
    <row r="411355">
      <c r="A411355" t="inlineStr">
        <is>
          <t>gurrit</t>
        </is>
      </c>
      <c r="B411355" t="n">
        <v>1</v>
      </c>
    </row>
    <row r="411356">
      <c r="A411356" t="inlineStr">
        <is>
          <t>dissiamt</t>
        </is>
      </c>
      <c r="B411356" t="n">
        <v>1</v>
      </c>
    </row>
    <row r="411357">
      <c r="A411357" t="inlineStr">
        <is>
          <t>noutje</t>
        </is>
      </c>
      <c r="B411357" t="n">
        <v>1</v>
      </c>
    </row>
    <row r="411358">
      <c r="A411358" t="inlineStr">
        <is>
          <t>jeuma</t>
        </is>
      </c>
      <c r="B411358" t="n">
        <v>1</v>
      </c>
    </row>
    <row r="411359">
      <c r="A411359" t="inlineStr">
        <is>
          <t>vikman</t>
        </is>
      </c>
      <c r="B411359" t="n">
        <v>2</v>
      </c>
    </row>
    <row r="411360">
      <c r="A411360" t="inlineStr">
        <is>
          <t>diasporand</t>
        </is>
      </c>
      <c r="B411360" t="n">
        <v>1</v>
      </c>
    </row>
    <row r="411361">
      <c r="A411361" t="inlineStr">
        <is>
          <t>comahnces</t>
        </is>
      </c>
      <c r="B411361" t="n">
        <v>1</v>
      </c>
    </row>
    <row r="411362">
      <c r="A411362" t="inlineStr">
        <is>
          <t>—rhwbtw</t>
        </is>
      </c>
      <c r="B411362" t="n">
        <v>1</v>
      </c>
    </row>
    <row r="411363">
      <c r="A411363" t="inlineStr">
        <is>
          <t>carpisse</t>
        </is>
      </c>
      <c r="B411363" t="n">
        <v>1</v>
      </c>
    </row>
    <row r="411364">
      <c r="A411364" t="inlineStr">
        <is>
          <t>prisonagers</t>
        </is>
      </c>
      <c r="B411364" t="n">
        <v>1</v>
      </c>
    </row>
    <row r="411365">
      <c r="A411365" t="inlineStr">
        <is>
          <t>transmogrife</t>
        </is>
      </c>
      <c r="B411365" t="n">
        <v>1</v>
      </c>
    </row>
    <row r="411366">
      <c r="A411366" t="inlineStr">
        <is>
          <t>melisenz</t>
        </is>
      </c>
      <c r="B411366" t="n">
        <v>1</v>
      </c>
    </row>
    <row r="411367">
      <c r="A411367" t="inlineStr">
        <is>
          <t>swizzellers</t>
        </is>
      </c>
      <c r="B411367" t="n">
        <v>1</v>
      </c>
    </row>
    <row r="411368">
      <c r="A411368" t="inlineStr">
        <is>
          <t>krevasser</t>
        </is>
      </c>
      <c r="B411368" t="n">
        <v>1</v>
      </c>
    </row>
    <row r="411369">
      <c r="A411369" t="inlineStr">
        <is>
          <t>gracefaire</t>
        </is>
      </c>
      <c r="B411369" t="n">
        <v>1</v>
      </c>
    </row>
    <row r="411370">
      <c r="A411370" t="inlineStr">
        <is>
          <t>264701</t>
        </is>
      </c>
      <c r="B411370" t="n">
        <v>1</v>
      </c>
    </row>
    <row r="411371">
      <c r="A411371" t="inlineStr">
        <is>
          <t>mockability</t>
        </is>
      </c>
      <c r="B411371" t="n">
        <v>1</v>
      </c>
    </row>
    <row r="411372">
      <c r="A411372" t="inlineStr">
        <is>
          <t>1070528</t>
        </is>
      </c>
      <c r="B411372" t="n">
        <v>1</v>
      </c>
    </row>
    <row r="411373">
      <c r="A411373" t="inlineStr">
        <is>
          <t>584134</t>
        </is>
      </c>
      <c r="B411373" t="n">
        <v>1</v>
      </c>
    </row>
    <row r="411374">
      <c r="A411374" t="inlineStr">
        <is>
          <t>381214</t>
        </is>
      </c>
      <c r="B411374" t="n">
        <v>1</v>
      </c>
    </row>
    <row r="411375">
      <c r="A411375" t="inlineStr">
        <is>
          <t>junkles</t>
        </is>
      </c>
      <c r="B411375" t="n">
        <v>1</v>
      </c>
    </row>
    <row r="411376">
      <c r="A411376" t="inlineStr">
        <is>
          <t>massadio</t>
        </is>
      </c>
      <c r="B411376" t="n">
        <v>1</v>
      </c>
    </row>
    <row r="411377">
      <c r="A411377" t="inlineStr">
        <is>
          <t>sanner</t>
        </is>
      </c>
      <c r="B411377" t="n">
        <v>1</v>
      </c>
    </row>
    <row r="411378">
      <c r="A411378" t="inlineStr">
        <is>
          <t>reserveview</t>
        </is>
      </c>
      <c r="B411378" t="n">
        <v>1</v>
      </c>
    </row>
    <row r="411379">
      <c r="A411379" t="inlineStr">
        <is>
          <t>exploicable</t>
        </is>
      </c>
      <c r="B411379" t="n">
        <v>1</v>
      </c>
    </row>
    <row r="411380">
      <c r="A411380" t="inlineStr">
        <is>
          <t>farfaith</t>
        </is>
      </c>
      <c r="B411380" t="n">
        <v>1</v>
      </c>
    </row>
    <row r="411381">
      <c r="A411381" t="inlineStr">
        <is>
          <t>nn15</t>
        </is>
      </c>
      <c r="B411381" t="n">
        <v>1</v>
      </c>
    </row>
    <row r="411382">
      <c r="A411382" t="inlineStr">
        <is>
          <t>kiny20</t>
        </is>
      </c>
      <c r="B411382" t="n">
        <v>1</v>
      </c>
    </row>
    <row r="411383">
      <c r="A411383" t="inlineStr">
        <is>
          <t>rn65</t>
        </is>
      </c>
      <c r="B411383" t="n">
        <v>1</v>
      </c>
    </row>
    <row r="411384">
      <c r="A411384" t="inlineStr">
        <is>
          <t>tadalot</t>
        </is>
      </c>
      <c r="B411384" t="n">
        <v>1</v>
      </c>
    </row>
    <row r="411385">
      <c r="A411385" t="inlineStr">
        <is>
          <t>timesvil</t>
        </is>
      </c>
      <c r="B411385" t="n">
        <v>1</v>
      </c>
    </row>
    <row r="411386">
      <c r="A411386" t="inlineStr">
        <is>
          <t>exh31gt</t>
        </is>
      </c>
      <c r="B411386" t="n">
        <v>1</v>
      </c>
    </row>
    <row r="411387">
      <c r="A411387" t="inlineStr">
        <is>
          <t>einerror</t>
        </is>
      </c>
      <c r="B411387" t="n">
        <v>1</v>
      </c>
    </row>
    <row r="411388">
      <c r="A411388" t="inlineStr">
        <is>
          <t>slacktrix</t>
        </is>
      </c>
      <c r="B411388" t="n">
        <v>1</v>
      </c>
    </row>
    <row r="411389">
      <c r="A411389" t="inlineStr">
        <is>
          <t>splaglingbudget</t>
        </is>
      </c>
      <c r="B411389" t="n">
        <v>1</v>
      </c>
    </row>
    <row r="411390">
      <c r="A411390" t="inlineStr">
        <is>
          <t>prove_to_female__statement_substantially</t>
        </is>
      </c>
      <c r="B411390" t="n">
        <v>1</v>
      </c>
    </row>
    <row r="411391">
      <c r="A411391" t="inlineStr">
        <is>
          <t>indexes{</t>
        </is>
      </c>
      <c r="B411391" t="n">
        <v>1</v>
      </c>
    </row>
    <row r="411392">
      <c r="A411392" t="inlineStr">
        <is>
          <t>proxym1</t>
        </is>
      </c>
      <c r="B411392" t="n">
        <v>1</v>
      </c>
    </row>
    <row r="411393">
      <c r="A411393" t="inlineStr">
        <is>
          <t>backup­modifier</t>
        </is>
      </c>
      <c r="B411393" t="n">
        <v>1</v>
      </c>
    </row>
    <row r="411394">
      <c r="A411394" t="inlineStr">
        <is>
          <t>success_for_anydistance</t>
        </is>
      </c>
      <c r="B411394" t="n">
        <v>1</v>
      </c>
    </row>
    <row r="411395">
      <c r="A411395" t="inlineStr">
        <is>
          <t>widensout2</t>
        </is>
      </c>
      <c r="B411395" t="n">
        <v>1</v>
      </c>
    </row>
    <row r="411396">
      <c r="A411396" t="inlineStr">
        <is>
          <t>true{throw</t>
        </is>
      </c>
      <c r="B411396" t="n">
        <v>1</v>
      </c>
    </row>
    <row r="411397">
      <c r="A411397" t="inlineStr">
        <is>
          <t>is▵in</t>
        </is>
      </c>
      <c r="B411397" t="n">
        <v>1</v>
      </c>
    </row>
    <row r="411398">
      <c r="A411398" t="inlineStr">
        <is>
          <t>asimandram</t>
        </is>
      </c>
      <c r="B411398" t="n">
        <v>1</v>
      </c>
    </row>
    <row r="411399">
      <c r="A411399" t="inlineStr">
        <is>
          <t>jobchangedconst</t>
        </is>
      </c>
      <c r="B411399" t="n">
        <v>1</v>
      </c>
    </row>
    <row r="411400">
      <c r="A411400" t="inlineStr">
        <is>
          <t>pulling_</t>
        </is>
      </c>
      <c r="B411400" t="n">
        <v>1</v>
      </c>
    </row>
    <row r="411401">
      <c r="A411401" t="inlineStr">
        <is>
          <t>structsectors</t>
        </is>
      </c>
      <c r="B411401" t="n">
        <v>1</v>
      </c>
    </row>
    <row r="411402">
      <c r="A411402" t="inlineStr">
        <is>
          <t>whileargo</t>
        </is>
      </c>
      <c r="B411402" t="n">
        <v>1</v>
      </c>
    </row>
    <row r="411403">
      <c r="A411403" t="inlineStr">
        <is>
          <t>tsvonpai2</t>
        </is>
      </c>
      <c r="B411403" t="n">
        <v>1</v>
      </c>
    </row>
    <row r="411404">
      <c r="A411404" t="inlineStr">
        <is>
          <t>widerotobechesial</t>
        </is>
      </c>
      <c r="B411404" t="n">
        <v>1</v>
      </c>
    </row>
    <row r="411405">
      <c r="A411405" t="inlineStr">
        <is>
          <t>comelaw</t>
        </is>
      </c>
      <c r="B411405" t="n">
        <v>2</v>
      </c>
    </row>
    <row r="411406">
      <c r="A411406" t="inlineStr">
        <is>
          <t>arisetable2</t>
        </is>
      </c>
      <c r="B411406" t="n">
        <v>1</v>
      </c>
    </row>
    <row r="411407">
      <c r="A411407" t="inlineStr">
        <is>
          <t>p_distance_distance</t>
        </is>
      </c>
      <c r="B411407" t="n">
        <v>1</v>
      </c>
    </row>
    <row r="411408">
      <c r="A411408" t="inlineStr">
        <is>
          <t>nobxeagness</t>
        </is>
      </c>
      <c r="B411408" t="n">
        <v>1</v>
      </c>
    </row>
    <row r="411409">
      <c r="A411409" t="inlineStr">
        <is>
          <t>landslun</t>
        </is>
      </c>
      <c r="B411409" t="n">
        <v>1</v>
      </c>
    </row>
    <row r="411410">
      <c r="A411410" t="inlineStr">
        <is>
          <t>vnewmembera</t>
        </is>
      </c>
      <c r="B411410" t="n">
        <v>1</v>
      </c>
    </row>
    <row r="411411">
      <c r="A411411" t="inlineStr">
        <is>
          <t>absorbedfe1b</t>
        </is>
      </c>
      <c r="B411411" t="n">
        <v>1</v>
      </c>
    </row>
    <row r="411412">
      <c r="A411412" t="inlineStr">
        <is>
          <t>problememptystring</t>
        </is>
      </c>
      <c r="B411412" t="n">
        <v>1</v>
      </c>
    </row>
    <row r="411413">
      <c r="A411413" t="inlineStr">
        <is>
          <t>exec_namestring</t>
        </is>
      </c>
      <c r="B411413" t="n">
        <v>1</v>
      </c>
    </row>
    <row r="411414">
      <c r="A411414" t="inlineStr">
        <is>
          <t>value_inputconst</t>
        </is>
      </c>
      <c r="B411414" t="n">
        <v>1</v>
      </c>
    </row>
    <row r="411415">
      <c r="A411415" t="inlineStr">
        <is>
          <t>personale1b2</t>
        </is>
      </c>
      <c r="B411415" t="n">
        <v>1</v>
      </c>
    </row>
    <row r="411416">
      <c r="A411416" t="inlineStr">
        <is>
          <t>maxthat_fullmax</t>
        </is>
      </c>
      <c r="B411416" t="n">
        <v>1</v>
      </c>
    </row>
    <row r="411417">
      <c r="A411417" t="inlineStr">
        <is>
          <t>print_spawn_atc</t>
        </is>
      </c>
      <c r="B411417" t="n">
        <v>1</v>
      </c>
    </row>
    <row r="411418">
      <c r="A411418" t="inlineStr">
        <is>
          <t>provided_s0</t>
        </is>
      </c>
      <c r="B411418" t="n">
        <v>1</v>
      </c>
    </row>
    <row r="411419">
      <c r="A411419" t="inlineStr">
        <is>
          <t>getflagparser</t>
        </is>
      </c>
      <c r="B411419" t="n">
        <v>1</v>
      </c>
    </row>
    <row r="411420">
      <c r="A411420" t="inlineStr">
        <is>
          <t>rayadams</t>
        </is>
      </c>
      <c r="B411420" t="n">
        <v>1</v>
      </c>
    </row>
    <row r="411421">
      <c r="A411421" t="inlineStr">
        <is>
          <t>focused_2</t>
        </is>
      </c>
      <c r="B411421" t="n">
        <v>1</v>
      </c>
    </row>
    <row r="411422">
      <c r="A411422" t="inlineStr">
        <is>
          <t>_fel</t>
        </is>
      </c>
      <c r="B411422" t="n">
        <v>1</v>
      </c>
    </row>
    <row r="411423">
      <c r="A411423" t="inlineStr">
        <is>
          <t>iscustomer</t>
        </is>
      </c>
      <c r="B411423" t="n">
        <v>1</v>
      </c>
    </row>
    <row r="411424">
      <c r="A411424" t="inlineStr">
        <is>
          <t>expinability</t>
        </is>
      </c>
      <c r="B411424" t="n">
        <v>1</v>
      </c>
    </row>
    <row r="411425">
      <c r="A411425" t="inlineStr">
        <is>
          <t>ifassigned</t>
        </is>
      </c>
      <c r="B411425" t="n">
        <v>1</v>
      </c>
    </row>
    <row r="411426">
      <c r="A411426" t="inlineStr">
        <is>
          <t>stdunique_ptrboldcontractstringnamemidget15132</t>
        </is>
      </c>
      <c r="B411426" t="n">
        <v>1</v>
      </c>
    </row>
    <row r="411427">
      <c r="A411427" t="inlineStr">
        <is>
          <t>muhbird</t>
        </is>
      </c>
      <c r="B411427" t="n">
        <v>1</v>
      </c>
    </row>
    <row r="411428">
      <c r="A411428" t="inlineStr">
        <is>
          <t>held{</t>
        </is>
      </c>
      <c r="B411428" t="n">
        <v>1</v>
      </c>
    </row>
    <row r="411429">
      <c r="A411429" t="inlineStr">
        <is>
          <t>gatheremptystring</t>
        </is>
      </c>
      <c r="B411429" t="n">
        <v>1</v>
      </c>
    </row>
    <row r="411430">
      <c r="A411430" t="inlineStr">
        <is>
          <t>sendere</t>
        </is>
      </c>
      <c r="B411430" t="n">
        <v>2</v>
      </c>
    </row>
    <row r="411431">
      <c r="A411431" t="inlineStr">
        <is>
          <t>fontlookupsave</t>
        </is>
      </c>
      <c r="B411431" t="n">
        <v>1</v>
      </c>
    </row>
    <row r="411432">
      <c r="A411432" t="inlineStr">
        <is>
          <t>assignsub</t>
        </is>
      </c>
      <c r="B411432" t="n">
        <v>1</v>
      </c>
    </row>
    <row r="411433">
      <c r="A411433" t="inlineStr">
        <is>
          <t>array2</t>
        </is>
      </c>
      <c r="B411433" t="n">
        <v>5</v>
      </c>
    </row>
    <row r="411434">
      <c r="A411434" t="inlineStr">
        <is>
          <t>meteraxe</t>
        </is>
      </c>
      <c r="B411434" t="n">
        <v>1</v>
      </c>
    </row>
    <row r="411435">
      <c r="A411435" t="inlineStr">
        <is>
          <t>earving</t>
        </is>
      </c>
      <c r="B411435" t="n">
        <v>1</v>
      </c>
    </row>
    <row r="411436">
      <c r="A411436" t="inlineStr">
        <is>
          <t>``stdlookupconst</t>
        </is>
      </c>
      <c r="B411436" t="n">
        <v>1</v>
      </c>
    </row>
    <row r="411437">
      <c r="A411437" t="inlineStr">
        <is>
          <t>stdarraystdarraystdstring</t>
        </is>
      </c>
      <c r="B411437" t="n">
        <v>1</v>
      </c>
    </row>
    <row r="411438">
      <c r="A411438" t="inlineStr">
        <is>
          <t>namecocolyte</t>
        </is>
      </c>
      <c r="B411438" t="n">
        <v>1</v>
      </c>
    </row>
    <row r="411439">
      <c r="A411439" t="inlineStr">
        <is>
          <t>widensout</t>
        </is>
      </c>
      <c r="B411439" t="n">
        <v>1</v>
      </c>
    </row>
    <row r="411440">
      <c r="A411440" t="inlineStr">
        <is>
          <t>sloweman</t>
        </is>
      </c>
      <c r="B411440" t="n">
        <v>1</v>
      </c>
    </row>
    <row r="411441">
      <c r="A411441" t="inlineStr">
        <is>
          <t>isinstanceof</t>
        </is>
      </c>
      <c r="B411441" t="n">
        <v>1</v>
      </c>
    </row>
    <row r="411442">
      <c r="A411442" t="inlineStr">
        <is>
          <t>scrum113</t>
        </is>
      </c>
      <c r="B411442" t="n">
        <v>1</v>
      </c>
    </row>
    <row r="411443">
      <c r="A411443" t="inlineStr">
        <is>
          <t>idleim</t>
        </is>
      </c>
      <c r="B411443" t="n">
        <v>1</v>
      </c>
    </row>
    <row r="411444">
      <c r="A411444" t="inlineStr">
        <is>
          <t>argoncean</t>
        </is>
      </c>
      <c r="B411444" t="n">
        <v>1</v>
      </c>
    </row>
    <row r="411445">
      <c r="A411445" t="inlineStr">
        <is>
          <t>culstring</t>
        </is>
      </c>
      <c r="B411445" t="n">
        <v>1</v>
      </c>
    </row>
    <row r="411446">
      <c r="A411446" t="inlineStr">
        <is>
          <t>newstacktrace</t>
        </is>
      </c>
      <c r="B411446" t="n">
        <v>1</v>
      </c>
    </row>
    <row r="411447">
      <c r="A411447" t="inlineStr">
        <is>
          <t>aiirch</t>
        </is>
      </c>
      <c r="B411447" t="n">
        <v>1</v>
      </c>
    </row>
    <row r="411448">
      <c r="A411448" t="inlineStr">
        <is>
          <t>focused_0</t>
        </is>
      </c>
      <c r="B411448" t="n">
        <v>1</v>
      </c>
    </row>
    <row r="411449">
      <c r="A411449" t="inlineStr">
        <is>
          <t>tocri</t>
        </is>
      </c>
      <c r="B411449" t="n">
        <v>1</v>
      </c>
    </row>
    <row r="411450">
      <c r="A411450" t="inlineStr">
        <is>
          <t>augmentedvoid</t>
        </is>
      </c>
      <c r="B411450" t="n">
        <v>1</v>
      </c>
    </row>
    <row r="411451">
      <c r="A411451" t="inlineStr">
        <is>
          <t>activenext</t>
        </is>
      </c>
      <c r="B411451" t="n">
        <v>1</v>
      </c>
    </row>
    <row r="411452">
      <c r="A411452" t="inlineStr">
        <is>
          <t>dollarship</t>
        </is>
      </c>
      <c r="B411452" t="n">
        <v>1</v>
      </c>
    </row>
    <row r="411453">
      <c r="A411453" t="inlineStr">
        <is>
          <t>yareef</t>
        </is>
      </c>
      <c r="B411453" t="n">
        <v>1</v>
      </c>
    </row>
    <row r="411454">
      <c r="A411454" t="inlineStr">
        <is>
          <t>pangram</t>
        </is>
      </c>
      <c r="B411454" t="n">
        <v>1</v>
      </c>
    </row>
    <row r="411455">
      <c r="A411455" t="inlineStr">
        <is>
          <t>ceraghamines</t>
        </is>
      </c>
      <c r="B411455" t="n">
        <v>1</v>
      </c>
    </row>
    <row r="411456">
      <c r="A411456" t="inlineStr">
        <is>
          <t>randão</t>
        </is>
      </c>
      <c r="B411456" t="n">
        <v>1</v>
      </c>
    </row>
    <row r="411457">
      <c r="A411457" t="inlineStr">
        <is>
          <t>forfeitserei</t>
        </is>
      </c>
      <c r="B411457" t="n">
        <v>1</v>
      </c>
    </row>
    <row r="411458">
      <c r="A411458" t="inlineStr">
        <is>
          <t>zhen1</t>
        </is>
      </c>
      <c r="B411458" t="n">
        <v>1</v>
      </c>
    </row>
    <row r="411459">
      <c r="A411459" t="inlineStr">
        <is>
          <t>differenceial</t>
        </is>
      </c>
      <c r="B411459" t="n">
        <v>1</v>
      </c>
    </row>
    <row r="411460">
      <c r="A411460" t="inlineStr">
        <is>
          <t>reindoed</t>
        </is>
      </c>
      <c r="B411460" t="n">
        <v>1</v>
      </c>
    </row>
    <row r="411461">
      <c r="A411461" t="inlineStr">
        <is>
          <t>omegahuns</t>
        </is>
      </c>
      <c r="B411461" t="n">
        <v>1</v>
      </c>
    </row>
    <row r="411462">
      <c r="A411462" t="inlineStr">
        <is>
          <t>followers―would</t>
        </is>
      </c>
      <c r="B411462" t="n">
        <v>1</v>
      </c>
    </row>
    <row r="411463">
      <c r="A411463" t="inlineStr">
        <is>
          <t>curigeneaux</t>
        </is>
      </c>
      <c r="B411463" t="n">
        <v>1</v>
      </c>
    </row>
    <row r="411464">
      <c r="A411464" t="inlineStr">
        <is>
          <t>zetaroiding</t>
        </is>
      </c>
      <c r="B411464" t="n">
        <v>1</v>
      </c>
    </row>
    <row r="411465">
      <c r="A411465" t="inlineStr">
        <is>
          <t>styles―cards</t>
        </is>
      </c>
      <c r="B411465" t="n">
        <v>1</v>
      </c>
    </row>
    <row r="411466">
      <c r="A411466" t="inlineStr">
        <is>
          <t>shougo</t>
        </is>
      </c>
      <c r="B411466" t="n">
        <v>1</v>
      </c>
    </row>
    <row r="411467">
      <c r="A411467" t="inlineStr">
        <is>
          <t>escherbro</t>
        </is>
      </c>
      <c r="B411467" t="n">
        <v>1</v>
      </c>
    </row>
    <row r="411468">
      <c r="A411468" t="inlineStr">
        <is>
          <t>domesants</t>
        </is>
      </c>
      <c r="B411468" t="n">
        <v>1</v>
      </c>
    </row>
    <row r="411469">
      <c r="A411469" t="inlineStr">
        <is>
          <t>safurdalias</t>
        </is>
      </c>
      <c r="B411469" t="n">
        <v>1</v>
      </c>
    </row>
    <row r="411470">
      <c r="A411470" t="inlineStr">
        <is>
          <t>omegahun</t>
        </is>
      </c>
      <c r="B411470" t="n">
        <v>1</v>
      </c>
    </row>
    <row r="411471">
      <c r="A411471" t="inlineStr">
        <is>
          <t>fairymato</t>
        </is>
      </c>
      <c r="B411471" t="n">
        <v>1</v>
      </c>
    </row>
    <row r="411472">
      <c r="A411472" t="inlineStr">
        <is>
          <t>underwaters</t>
        </is>
      </c>
      <c r="B411472" t="n">
        <v>1</v>
      </c>
    </row>
    <row r="411473">
      <c r="A411473" t="inlineStr">
        <is>
          <t>sevenquags</t>
        </is>
      </c>
      <c r="B411473" t="n">
        <v>1</v>
      </c>
    </row>
    <row r="411474">
      <c r="A411474" t="inlineStr">
        <is>
          <t>sondaia</t>
        </is>
      </c>
      <c r="B411474" t="n">
        <v>1</v>
      </c>
    </row>
    <row r="411475">
      <c r="A411475" t="inlineStr">
        <is>
          <t>domesantes</t>
        </is>
      </c>
      <c r="B411475" t="n">
        <v>1</v>
      </c>
    </row>
    <row r="411476">
      <c r="A411476" t="inlineStr">
        <is>
          <t>hyauri</t>
        </is>
      </c>
      <c r="B411476" t="n">
        <v>1</v>
      </c>
    </row>
    <row r="411477">
      <c r="A411477" t="inlineStr">
        <is>
          <t>conacoct</t>
        </is>
      </c>
      <c r="B411477" t="n">
        <v>1</v>
      </c>
    </row>
    <row r="411478">
      <c r="A411478" t="inlineStr">
        <is>
          <t>nīgumnwer</t>
        </is>
      </c>
      <c r="B411478" t="n">
        <v>1</v>
      </c>
    </row>
    <row r="411479">
      <c r="A411479" t="inlineStr">
        <is>
          <t>çurynos</t>
        </is>
      </c>
      <c r="B411479" t="n">
        <v>1</v>
      </c>
    </row>
    <row r="411480">
      <c r="A411480" t="inlineStr">
        <is>
          <t>glorig</t>
        </is>
      </c>
      <c r="B411480" t="n">
        <v>1</v>
      </c>
    </row>
    <row r="411481">
      <c r="A411481" t="inlineStr">
        <is>
          <t>pryckon</t>
        </is>
      </c>
      <c r="B411481" t="n">
        <v>1</v>
      </c>
    </row>
    <row r="411482">
      <c r="A411482" t="inlineStr">
        <is>
          <t>élibrie</t>
        </is>
      </c>
      <c r="B411482" t="n">
        <v>1</v>
      </c>
    </row>
    <row r="411483">
      <c r="A411483" t="inlineStr">
        <is>
          <t>drbrog</t>
        </is>
      </c>
      <c r="B411483" t="n">
        <v>1</v>
      </c>
    </row>
    <row r="411484">
      <c r="A411484" t="inlineStr">
        <is>
          <t>chartuskaja</t>
        </is>
      </c>
      <c r="B411484" t="n">
        <v>1</v>
      </c>
    </row>
    <row r="411485">
      <c r="A411485" t="inlineStr">
        <is>
          <t>gottgang</t>
        </is>
      </c>
      <c r="B411485" t="n">
        <v>1</v>
      </c>
    </row>
    <row r="411486">
      <c r="A411486" t="inlineStr">
        <is>
          <t>filmarip</t>
        </is>
      </c>
      <c r="B411486" t="n">
        <v>1</v>
      </c>
    </row>
    <row r="411487">
      <c r="A411487" t="inlineStr">
        <is>
          <t>zaror</t>
        </is>
      </c>
      <c r="B411487" t="n">
        <v>1</v>
      </c>
    </row>
    <row r="411488">
      <c r="A411488" t="inlineStr">
        <is>
          <t>lovebasket</t>
        </is>
      </c>
      <c r="B411488" t="n">
        <v>1</v>
      </c>
    </row>
    <row r="411489">
      <c r="A411489" t="inlineStr">
        <is>
          <t>parschatcher</t>
        </is>
      </c>
      <c r="B411489" t="n">
        <v>1</v>
      </c>
    </row>
    <row r="411490">
      <c r="A411490" t="inlineStr">
        <is>
          <t>fedig</t>
        </is>
      </c>
      <c r="B411490" t="n">
        <v>1</v>
      </c>
    </row>
    <row r="411491">
      <c r="A411491" t="inlineStr">
        <is>
          <t>maximair</t>
        </is>
      </c>
      <c r="B411491" t="n">
        <v>1</v>
      </c>
    </row>
    <row r="411492">
      <c r="A411492" t="inlineStr">
        <is>
          <t>riaibriez</t>
        </is>
      </c>
      <c r="B411492" t="n">
        <v>1</v>
      </c>
    </row>
    <row r="411493">
      <c r="A411493" t="inlineStr">
        <is>
          <t>ichemonic</t>
        </is>
      </c>
      <c r="B411493" t="n">
        <v>1</v>
      </c>
    </row>
    <row r="411494">
      <c r="A411494" t="inlineStr">
        <is>
          <t>holliest</t>
        </is>
      </c>
      <c r="B411494" t="n">
        <v>1</v>
      </c>
    </row>
    <row r="411495">
      <c r="A411495" t="inlineStr">
        <is>
          <t>tantilla</t>
        </is>
      </c>
      <c r="B411495" t="n">
        <v>1</v>
      </c>
    </row>
    <row r="411496">
      <c r="A411496" t="inlineStr">
        <is>
          <t>pinyoner</t>
        </is>
      </c>
      <c r="B411496" t="n">
        <v>1</v>
      </c>
    </row>
    <row r="411497">
      <c r="A411497" t="inlineStr">
        <is>
          <t>wittford</t>
        </is>
      </c>
      <c r="B411497" t="n">
        <v>1</v>
      </c>
    </row>
    <row r="411498">
      <c r="A411498" t="inlineStr">
        <is>
          <t>daisyvisualdesign</t>
        </is>
      </c>
      <c r="B411498" t="n">
        <v>1</v>
      </c>
    </row>
    <row r="411499">
      <c r="A411499" t="inlineStr">
        <is>
          <t>julietlin</t>
        </is>
      </c>
      <c r="B411499" t="n">
        <v>1</v>
      </c>
    </row>
    <row r="411500">
      <c r="A411500" t="inlineStr">
        <is>
          <t>wedgewiff</t>
        </is>
      </c>
      <c r="B411500" t="n">
        <v>1</v>
      </c>
    </row>
    <row r="411501">
      <c r="A411501" t="inlineStr">
        <is>
          <t>agnison</t>
        </is>
      </c>
      <c r="B411501" t="n">
        <v>1</v>
      </c>
    </row>
    <row r="411502">
      <c r="A411502" t="inlineStr">
        <is>
          <t>rangelin</t>
        </is>
      </c>
      <c r="B411502" t="n">
        <v>1</v>
      </c>
    </row>
    <row r="411503">
      <c r="A411503" t="inlineStr">
        <is>
          <t>vikwagre</t>
        </is>
      </c>
      <c r="B411503" t="n">
        <v>1</v>
      </c>
    </row>
    <row r="411504">
      <c r="A411504" t="inlineStr">
        <is>
          <t>gobblesharkperfleg</t>
        </is>
      </c>
      <c r="B411504" t="n">
        <v>1</v>
      </c>
    </row>
    <row r="411505">
      <c r="A411505" t="inlineStr">
        <is>
          <t>softtornets</t>
        </is>
      </c>
      <c r="B411505" t="n">
        <v>1</v>
      </c>
    </row>
    <row r="411506">
      <c r="A411506" t="inlineStr">
        <is>
          <t>onseisa</t>
        </is>
      </c>
      <c r="B411506" t="n">
        <v>1</v>
      </c>
    </row>
    <row r="411507">
      <c r="A411507" t="inlineStr">
        <is>
          <t>convukat_dogget</t>
        </is>
      </c>
      <c r="B411507" t="n">
        <v>1</v>
      </c>
    </row>
    <row r="411508">
      <c r="A411508" t="inlineStr">
        <is>
          <t>newmaker</t>
        </is>
      </c>
      <c r="B411508" t="n">
        <v>1</v>
      </c>
    </row>
    <row r="411509">
      <c r="A411509" t="inlineStr">
        <is>
          <t>henuminzar</t>
        </is>
      </c>
      <c r="B411509" t="n">
        <v>1</v>
      </c>
    </row>
    <row r="411510">
      <c r="A411510" t="inlineStr">
        <is>
          <t>duminid</t>
        </is>
      </c>
      <c r="B411510" t="n">
        <v>1</v>
      </c>
    </row>
    <row r="411511">
      <c r="A411511" t="inlineStr">
        <is>
          <t>almvisor</t>
        </is>
      </c>
      <c r="B411511" t="n">
        <v>1</v>
      </c>
    </row>
    <row r="411512">
      <c r="A411512" t="inlineStr">
        <is>
          <t>willbors</t>
        </is>
      </c>
      <c r="B411512" t="n">
        <v>1</v>
      </c>
    </row>
    <row r="411513">
      <c r="A411513" t="inlineStr">
        <is>
          <t>matrus</t>
        </is>
      </c>
      <c r="B411513" t="n">
        <v>1</v>
      </c>
    </row>
    <row r="411514">
      <c r="A411514" t="inlineStr">
        <is>
          <t>judeez</t>
        </is>
      </c>
      <c r="B411514" t="n">
        <v>1</v>
      </c>
    </row>
    <row r="411515">
      <c r="A411515" t="inlineStr">
        <is>
          <t>lohere</t>
        </is>
      </c>
      <c r="B411515" t="n">
        <v>1</v>
      </c>
    </row>
    <row r="411516">
      <c r="A411516" t="inlineStr">
        <is>
          <t>albarnroadpireave</t>
        </is>
      </c>
      <c r="B411516" t="n">
        <v>1</v>
      </c>
    </row>
    <row r="411517">
      <c r="A411517" t="inlineStr">
        <is>
          <t>megrouni</t>
        </is>
      </c>
      <c r="B411517" t="n">
        <v>1</v>
      </c>
    </row>
    <row r="411518">
      <c r="A411518" t="inlineStr">
        <is>
          <t>shengmarco</t>
        </is>
      </c>
      <c r="B411518" t="n">
        <v>1</v>
      </c>
    </row>
    <row r="411519">
      <c r="A411519" t="inlineStr">
        <is>
          <t>jaipsong</t>
        </is>
      </c>
      <c r="B411519" t="n">
        <v>1</v>
      </c>
    </row>
    <row r="411520">
      <c r="A411520" t="inlineStr">
        <is>
          <t>emptonis</t>
        </is>
      </c>
      <c r="B411520" t="n">
        <v>1</v>
      </c>
    </row>
    <row r="411521">
      <c r="A411521" t="inlineStr">
        <is>
          <t>waimoresto</t>
        </is>
      </c>
      <c r="B411521" t="n">
        <v>1</v>
      </c>
    </row>
    <row r="411522">
      <c r="A411522" t="inlineStr">
        <is>
          <t>grandiapers</t>
        </is>
      </c>
      <c r="B411522" t="n">
        <v>1</v>
      </c>
    </row>
    <row r="411523">
      <c r="A411523" t="inlineStr">
        <is>
          <t>tenempty</t>
        </is>
      </c>
      <c r="B411523" t="n">
        <v>1</v>
      </c>
    </row>
    <row r="411524">
      <c r="A411524" t="inlineStr">
        <is>
          <t>voety</t>
        </is>
      </c>
      <c r="B411524" t="n">
        <v>1</v>
      </c>
    </row>
    <row r="411525">
      <c r="A411525" t="inlineStr">
        <is>
          <t>ryeo</t>
        </is>
      </c>
      <c r="B411525" t="n">
        <v>1</v>
      </c>
    </row>
    <row r="411526">
      <c r="A411526" t="inlineStr">
        <is>
          <t>editorireprey</t>
        </is>
      </c>
      <c r="B411526" t="n">
        <v>1</v>
      </c>
    </row>
    <row r="411527">
      <c r="A411527" t="inlineStr">
        <is>
          <t>bonebouddeven</t>
        </is>
      </c>
      <c r="B411527" t="n">
        <v>1</v>
      </c>
    </row>
    <row r="411528">
      <c r="A411528" t="inlineStr">
        <is>
          <t>andartin</t>
        </is>
      </c>
      <c r="B411528" t="n">
        <v>1</v>
      </c>
    </row>
    <row r="411529">
      <c r="A411529" t="inlineStr">
        <is>
          <t>indecide</t>
        </is>
      </c>
      <c r="B411529" t="n">
        <v>1</v>
      </c>
    </row>
    <row r="411530">
      <c r="A411530" t="inlineStr">
        <is>
          <t>izographek</t>
        </is>
      </c>
      <c r="B411530" t="n">
        <v>1</v>
      </c>
    </row>
    <row r="411531">
      <c r="A411531" t="inlineStr">
        <is>
          <t>promisariat</t>
        </is>
      </c>
      <c r="B411531" t="n">
        <v>1</v>
      </c>
    </row>
    <row r="411532">
      <c r="A411532" t="inlineStr">
        <is>
          <t>wazdy</t>
        </is>
      </c>
      <c r="B411532" t="n">
        <v>1</v>
      </c>
    </row>
    <row r="411533">
      <c r="A411533" t="inlineStr">
        <is>
          <t>dynaclip</t>
        </is>
      </c>
      <c r="B411533" t="n">
        <v>1</v>
      </c>
    </row>
    <row r="411534">
      <c r="A411534" t="inlineStr">
        <is>
          <t>lintonaaa</t>
        </is>
      </c>
      <c r="B411534" t="n">
        <v>1</v>
      </c>
    </row>
    <row r="411535">
      <c r="A411535" t="inlineStr">
        <is>
          <t>millaroo</t>
        </is>
      </c>
      <c r="B411535" t="n">
        <v>1</v>
      </c>
    </row>
    <row r="411536">
      <c r="A411536" t="inlineStr">
        <is>
          <t>mandolis</t>
        </is>
      </c>
      <c r="B411536" t="n">
        <v>1</v>
      </c>
    </row>
    <row r="411537">
      <c r="A411537" t="inlineStr">
        <is>
          <t>huher</t>
        </is>
      </c>
      <c r="B411537" t="n">
        <v>1</v>
      </c>
    </row>
    <row r="411538">
      <c r="A411538" t="inlineStr">
        <is>
          <t>frazzabocker</t>
        </is>
      </c>
      <c r="B411538" t="n">
        <v>1</v>
      </c>
    </row>
    <row r="411539">
      <c r="A411539" t="inlineStr">
        <is>
          <t>hypertrophone</t>
        </is>
      </c>
      <c r="B411539" t="n">
        <v>1</v>
      </c>
    </row>
    <row r="411540">
      <c r="A411540" t="inlineStr">
        <is>
          <t>abbey1</t>
        </is>
      </c>
      <c r="B411540" t="n">
        <v>1</v>
      </c>
    </row>
    <row r="411541">
      <c r="A411541" t="inlineStr">
        <is>
          <t>abyton</t>
        </is>
      </c>
      <c r="B411541" t="n">
        <v>1</v>
      </c>
    </row>
    <row r="411542">
      <c r="A411542" t="inlineStr">
        <is>
          <t>speark</t>
        </is>
      </c>
      <c r="B411542" t="n">
        <v>1</v>
      </c>
    </row>
    <row r="411543">
      <c r="A411543" t="inlineStr">
        <is>
          <t>kirbystanstead</t>
        </is>
      </c>
      <c r="B411543" t="n">
        <v>1</v>
      </c>
    </row>
    <row r="411544">
      <c r="A411544" t="inlineStr">
        <is>
          <t>juanloss</t>
        </is>
      </c>
      <c r="B411544" t="n">
        <v>1</v>
      </c>
    </row>
    <row r="411545">
      <c r="A411545" t="inlineStr">
        <is>
          <t>baltocker</t>
        </is>
      </c>
      <c r="B411545" t="n">
        <v>1</v>
      </c>
    </row>
    <row r="411546">
      <c r="A411546" t="inlineStr">
        <is>
          <t>moeatis</t>
        </is>
      </c>
      <c r="B411546" t="n">
        <v>1</v>
      </c>
    </row>
    <row r="411547">
      <c r="A411547" t="inlineStr">
        <is>
          <t>agathateixom</t>
        </is>
      </c>
      <c r="B411547" t="n">
        <v>1</v>
      </c>
    </row>
    <row r="411548">
      <c r="A411548" t="inlineStr">
        <is>
          <t>donutz</t>
        </is>
      </c>
      <c r="B411548" t="n">
        <v>1</v>
      </c>
    </row>
    <row r="411549">
      <c r="A411549" t="inlineStr">
        <is>
          <t>economocity</t>
        </is>
      </c>
      <c r="B411549" t="n">
        <v>1</v>
      </c>
    </row>
    <row r="411550">
      <c r="A411550" t="inlineStr">
        <is>
          <t>highloul</t>
        </is>
      </c>
      <c r="B411550" t="n">
        <v>1</v>
      </c>
    </row>
    <row r="411551">
      <c r="A411551" t="inlineStr">
        <is>
          <t>theyheez</t>
        </is>
      </c>
      <c r="B411551" t="n">
        <v>1</v>
      </c>
    </row>
    <row r="411552">
      <c r="A411552" t="inlineStr">
        <is>
          <t>yipper</t>
        </is>
      </c>
      <c r="B411552" t="n">
        <v>1</v>
      </c>
    </row>
    <row r="411553">
      <c r="A411553" t="inlineStr">
        <is>
          <t>lazoro</t>
        </is>
      </c>
      <c r="B411553" t="n">
        <v>1</v>
      </c>
    </row>
    <row r="411554">
      <c r="A411554" t="inlineStr">
        <is>
          <t>creamangel</t>
        </is>
      </c>
      <c r="B411554" t="n">
        <v>1</v>
      </c>
    </row>
    <row r="411555">
      <c r="A411555" t="inlineStr">
        <is>
          <t>constitutionally戦</t>
        </is>
      </c>
      <c r="B411555" t="n">
        <v>1</v>
      </c>
    </row>
    <row r="411556">
      <c r="A411556" t="inlineStr">
        <is>
          <t>jojjytwo</t>
        </is>
      </c>
      <c r="B411556" t="n">
        <v>1</v>
      </c>
    </row>
    <row r="411557">
      <c r="A411557" t="inlineStr">
        <is>
          <t>cupcakeit</t>
        </is>
      </c>
      <c r="B411557" t="n">
        <v>1</v>
      </c>
    </row>
    <row r="411558">
      <c r="A411558" t="inlineStr">
        <is>
          <t>kopstra</t>
        </is>
      </c>
      <c r="B411558" t="n">
        <v>1</v>
      </c>
    </row>
    <row r="411559">
      <c r="A411559" t="inlineStr">
        <is>
          <t>110sp</t>
        </is>
      </c>
      <c r="B411559" t="n">
        <v>1</v>
      </c>
    </row>
    <row r="411560">
      <c r="A411560" t="inlineStr">
        <is>
          <t>sielda</t>
        </is>
      </c>
      <c r="B411560" t="n">
        <v>1</v>
      </c>
    </row>
    <row r="411561">
      <c r="A411561" t="inlineStr">
        <is>
          <t>sheenpyu</t>
        </is>
      </c>
      <c r="B411561" t="n">
        <v>1</v>
      </c>
    </row>
    <row r="411562">
      <c r="A411562" t="inlineStr">
        <is>
          <t>taivi</t>
        </is>
      </c>
      <c r="B411562" t="n">
        <v>1</v>
      </c>
    </row>
    <row r="411563">
      <c r="A411563" t="inlineStr">
        <is>
          <t>meikā</t>
        </is>
      </c>
      <c r="B411563" t="n">
        <v>1</v>
      </c>
    </row>
    <row r="411564">
      <c r="A411564" t="inlineStr">
        <is>
          <t>relivation</t>
        </is>
      </c>
      <c r="B411564" t="n">
        <v>1</v>
      </c>
    </row>
    <row r="411565">
      <c r="A411565" t="inlineStr">
        <is>
          <t>hassellcontact</t>
        </is>
      </c>
      <c r="B411565" t="n">
        <v>1</v>
      </c>
    </row>
    <row r="411566">
      <c r="A411566" t="inlineStr">
        <is>
          <t>sooja</t>
        </is>
      </c>
      <c r="B411566" t="n">
        <v>1</v>
      </c>
    </row>
    <row r="411567">
      <c r="A411567" t="inlineStr">
        <is>
          <t>netenwald</t>
        </is>
      </c>
      <c r="B411567" t="n">
        <v>1</v>
      </c>
    </row>
    <row r="411568">
      <c r="A411568" t="inlineStr">
        <is>
          <t>naggu</t>
        </is>
      </c>
      <c r="B411568" t="n">
        <v>1</v>
      </c>
    </row>
    <row r="411569">
      <c r="A411569" t="inlineStr">
        <is>
          <t>classlinked</t>
        </is>
      </c>
      <c r="B411569" t="n">
        <v>1</v>
      </c>
    </row>
    <row r="411570">
      <c r="A411570" t="inlineStr">
        <is>
          <t>aboro</t>
        </is>
      </c>
      <c r="B411570" t="n">
        <v>1</v>
      </c>
    </row>
    <row r="411571">
      <c r="A411571" t="inlineStr">
        <is>
          <t>starasian</t>
        </is>
      </c>
      <c r="B411571" t="n">
        <v>1</v>
      </c>
    </row>
    <row r="411572">
      <c r="A411572" t="inlineStr">
        <is>
          <t>updated1174327</t>
        </is>
      </c>
      <c r="B411572" t="n">
        <v>1</v>
      </c>
    </row>
    <row r="411573">
      <c r="A411573" t="inlineStr">
        <is>
          <t>zhina</t>
        </is>
      </c>
      <c r="B411573" t="n">
        <v>1</v>
      </c>
    </row>
    <row r="411574">
      <c r="A411574" t="inlineStr">
        <is>
          <t>tyrbone</t>
        </is>
      </c>
      <c r="B411574" t="n">
        <v>1</v>
      </c>
    </row>
    <row r="411575">
      <c r="A411575" t="inlineStr">
        <is>
          <t>ausandrada</t>
        </is>
      </c>
      <c r="B411575" t="n">
        <v>1</v>
      </c>
    </row>
    <row r="411576">
      <c r="A411576" t="inlineStr">
        <is>
          <t>prev–footer</t>
        </is>
      </c>
      <c r="B411576" t="n">
        <v>1</v>
      </c>
    </row>
    <row r="411577">
      <c r="A411577" t="inlineStr">
        <is>
          <t>asayoda</t>
        </is>
      </c>
      <c r="B411577" t="n">
        <v>1</v>
      </c>
    </row>
    <row r="411578">
      <c r="A411578" t="inlineStr">
        <is>
          <t>kodangle</t>
        </is>
      </c>
      <c r="B411578" t="n">
        <v>1</v>
      </c>
    </row>
    <row r="411579">
      <c r="A411579" t="inlineStr">
        <is>
          <t>httpgrandcitizen</t>
        </is>
      </c>
      <c r="B411579" t="n">
        <v>1</v>
      </c>
    </row>
    <row r="411580">
      <c r="A411580" t="inlineStr">
        <is>
          <t>co1r6go9ki</t>
        </is>
      </c>
      <c r="B411580" t="n">
        <v>1</v>
      </c>
    </row>
    <row r="411581">
      <c r="A411581" t="inlineStr">
        <is>
          <t>256e</t>
        </is>
      </c>
      <c r="B411581" t="n">
        <v>2</v>
      </c>
    </row>
    <row r="411582">
      <c r="A411582" t="inlineStr">
        <is>
          <t>mpepperbravevertiser</t>
        </is>
      </c>
      <c r="B411582" t="n">
        <v>1</v>
      </c>
    </row>
    <row r="411583">
      <c r="A411583" t="inlineStr">
        <is>
          <t>301c3</t>
        </is>
      </c>
      <c r="B411583" t="n">
        <v>2</v>
      </c>
    </row>
    <row r="411584">
      <c r="A411584" t="inlineStr">
        <is>
          <t>opaluma</t>
        </is>
      </c>
      <c r="B411584" t="n">
        <v>1</v>
      </c>
    </row>
    <row r="411585">
      <c r="A411585" t="inlineStr">
        <is>
          <t xml:space="preserve"> squatting</t>
        </is>
      </c>
      <c r="B411585" t="n">
        <v>1</v>
      </c>
    </row>
    <row r="411586">
      <c r="A411586" t="inlineStr">
        <is>
          <t>nephilas</t>
        </is>
      </c>
      <c r="B411586" t="n">
        <v>1</v>
      </c>
    </row>
    <row r="411587">
      <c r="A411587" t="inlineStr">
        <is>
          <t>singlemn</t>
        </is>
      </c>
      <c r="B411587" t="n">
        <v>1</v>
      </c>
    </row>
    <row r="411588">
      <c r="A411588" t="inlineStr">
        <is>
          <t>eibola</t>
        </is>
      </c>
      <c r="B411588" t="n">
        <v>1</v>
      </c>
    </row>
    <row r="411589">
      <c r="A411589" t="inlineStr">
        <is>
          <t>kmtn</t>
        </is>
      </c>
      <c r="B411589" t="n">
        <v>1</v>
      </c>
    </row>
    <row r="411590">
      <c r="A411590" t="inlineStr">
        <is>
          <t>aysplayed</t>
        </is>
      </c>
      <c r="B411590" t="n">
        <v>1</v>
      </c>
    </row>
    <row r="411591">
      <c r="A411591" t="inlineStr">
        <is>
          <t>eenthel</t>
        </is>
      </c>
      <c r="B411591" t="n">
        <v>1</v>
      </c>
    </row>
    <row r="411592">
      <c r="A411592" t="inlineStr">
        <is>
          <t>kenusigh</t>
        </is>
      </c>
      <c r="B411592" t="n">
        <v>1</v>
      </c>
    </row>
    <row r="411593">
      <c r="A411593" t="inlineStr">
        <is>
          <t>holymormon</t>
        </is>
      </c>
      <c r="B411593" t="n">
        <v>1</v>
      </c>
    </row>
    <row r="411594">
      <c r="A411594" t="inlineStr">
        <is>
          <t>ahesie</t>
        </is>
      </c>
      <c r="B411594" t="n">
        <v>1</v>
      </c>
    </row>
    <row r="411595">
      <c r="A411595" t="inlineStr">
        <is>
          <t>dopeys</t>
        </is>
      </c>
      <c r="B411595" t="n">
        <v>1</v>
      </c>
    </row>
    <row r="411596">
      <c r="A411596" t="inlineStr">
        <is>
          <t>chipbait</t>
        </is>
      </c>
      <c r="B411596" t="n">
        <v>1</v>
      </c>
    </row>
    <row r="411597">
      <c r="A411597" t="inlineStr">
        <is>
          <t>learnex</t>
        </is>
      </c>
      <c r="B411597" t="n">
        <v>1</v>
      </c>
    </row>
    <row r="411598">
      <c r="A411598" t="inlineStr">
        <is>
          <t>jiuzong</t>
        </is>
      </c>
      <c r="B411598" t="n">
        <v>1</v>
      </c>
    </row>
    <row r="411599">
      <c r="A411599" t="inlineStr">
        <is>
          <t>filicha</t>
        </is>
      </c>
      <c r="B411599" t="n">
        <v>1</v>
      </c>
    </row>
    <row r="411600">
      <c r="A411600" t="inlineStr">
        <is>
          <t>lanmito</t>
        </is>
      </c>
      <c r="B411600" t="n">
        <v>1</v>
      </c>
    </row>
    <row r="411601">
      <c r="A411601" t="inlineStr">
        <is>
          <t>sugraf</t>
        </is>
      </c>
      <c r="B411601" t="n">
        <v>1</v>
      </c>
    </row>
    <row r="411602">
      <c r="A411602" t="inlineStr">
        <is>
          <t>creatorcomposite</t>
        </is>
      </c>
      <c r="B411602" t="n">
        <v>1</v>
      </c>
    </row>
    <row r="411603">
      <c r="A411603" t="inlineStr">
        <is>
          <t>kingorigus</t>
        </is>
      </c>
      <c r="B411603" t="n">
        <v>1</v>
      </c>
    </row>
    <row r="411604">
      <c r="A411604" t="inlineStr">
        <is>
          <t>tanayanova</t>
        </is>
      </c>
      <c r="B411604" t="n">
        <v>1</v>
      </c>
    </row>
    <row r="411605">
      <c r="A411605" t="inlineStr">
        <is>
          <t>wangad</t>
        </is>
      </c>
      <c r="B411605" t="n">
        <v>1</v>
      </c>
    </row>
    <row r="411606">
      <c r="A411606" t="inlineStr">
        <is>
          <t>afoui</t>
        </is>
      </c>
      <c r="B411606" t="n">
        <v>1</v>
      </c>
    </row>
    <row r="411607">
      <c r="A411607" t="inlineStr">
        <is>
          <t>bonedead</t>
        </is>
      </c>
      <c r="B411607" t="n">
        <v>1</v>
      </c>
    </row>
    <row r="411608">
      <c r="A411608" t="inlineStr">
        <is>
          <t>alsoowzebaz</t>
        </is>
      </c>
      <c r="B411608" t="n">
        <v>1</v>
      </c>
    </row>
    <row r="411609">
      <c r="A411609" t="inlineStr">
        <is>
          <t>shockoon</t>
        </is>
      </c>
      <c r="B411609" t="n">
        <v>1</v>
      </c>
    </row>
    <row r="411610">
      <c r="A411610" t="inlineStr">
        <is>
          <t>zhaooppers</t>
        </is>
      </c>
      <c r="B411610" t="n">
        <v>1</v>
      </c>
    </row>
    <row r="411611">
      <c r="A411611" t="inlineStr">
        <is>
          <t>fredoff</t>
        </is>
      </c>
      <c r="B411611" t="n">
        <v>1</v>
      </c>
    </row>
    <row r="411612">
      <c r="A411612" t="inlineStr">
        <is>
          <t>jeongsung</t>
        </is>
      </c>
      <c r="B411612" t="n">
        <v>1</v>
      </c>
    </row>
    <row r="411613">
      <c r="A411613" t="inlineStr">
        <is>
          <t>1094z</t>
        </is>
      </c>
      <c r="B411613" t="n">
        <v>1</v>
      </c>
    </row>
    <row r="411614">
      <c r="A411614" t="inlineStr">
        <is>
          <t>200hollow</t>
        </is>
      </c>
      <c r="B411614" t="n">
        <v>1</v>
      </c>
    </row>
    <row r="411615">
      <c r="A411615" t="inlineStr">
        <is>
          <t>preservationhow</t>
        </is>
      </c>
      <c r="B411615" t="n">
        <v>1</v>
      </c>
    </row>
    <row r="411616">
      <c r="A411616" t="inlineStr">
        <is>
          <t>anw7t</t>
        </is>
      </c>
      <c r="B411616" t="n">
        <v>1</v>
      </c>
    </row>
    <row r="411617">
      <c r="A411617" t="inlineStr">
        <is>
          <t>restak</t>
        </is>
      </c>
      <c r="B411617" t="n">
        <v>2</v>
      </c>
    </row>
    <row r="411618">
      <c r="A411618" t="inlineStr">
        <is>
          <t>120138</t>
        </is>
      </c>
      <c r="B411618" t="n">
        <v>1</v>
      </c>
    </row>
    <row r="411619">
      <c r="A411619" t="inlineStr">
        <is>
          <t>ak9oudrop</t>
        </is>
      </c>
      <c r="B411619" t="n">
        <v>1</v>
      </c>
    </row>
    <row r="411620">
      <c r="A411620" t="inlineStr">
        <is>
          <t>minitanned</t>
        </is>
      </c>
      <c r="B411620" t="n">
        <v>1</v>
      </c>
    </row>
    <row r="411621">
      <c r="A411621" t="inlineStr">
        <is>
          <t>collan</t>
        </is>
      </c>
      <c r="B411621" t="n">
        <v>2</v>
      </c>
    </row>
    <row r="411622">
      <c r="A411622" t="inlineStr">
        <is>
          <t>7400i</t>
        </is>
      </c>
      <c r="B411622" t="n">
        <v>1</v>
      </c>
    </row>
    <row r="411623">
      <c r="A411623" t="inlineStr">
        <is>
          <t>fistell</t>
        </is>
      </c>
      <c r="B411623" t="n">
        <v>1</v>
      </c>
    </row>
    <row r="411624">
      <c r="A411624" t="inlineStr">
        <is>
          <t>lavania</t>
        </is>
      </c>
      <c r="B411624" t="n">
        <v>1</v>
      </c>
    </row>
    <row r="411625">
      <c r="A411625" t="inlineStr">
        <is>
          <t>comandfamilykeithgolden</t>
        </is>
      </c>
      <c r="B411625" t="n">
        <v>1</v>
      </c>
    </row>
    <row r="411626">
      <c r="A411626" t="inlineStr">
        <is>
          <t>recommendored</t>
        </is>
      </c>
      <c r="B411626" t="n">
        <v>1</v>
      </c>
    </row>
    <row r="411627">
      <c r="A411627" t="inlineStr">
        <is>
          <t>httppearlfinder</t>
        </is>
      </c>
      <c r="B411627" t="n">
        <v>1</v>
      </c>
    </row>
    <row r="411628">
      <c r="A411628" t="inlineStr">
        <is>
          <t>fog3k</t>
        </is>
      </c>
      <c r="B411628" t="n">
        <v>1</v>
      </c>
    </row>
    <row r="411629">
      <c r="A411629" t="inlineStr">
        <is>
          <t>iihr</t>
        </is>
      </c>
      <c r="B411629" t="n">
        <v>2</v>
      </c>
    </row>
    <row r="411630">
      <c r="A411630" t="inlineStr">
        <is>
          <t>motorcomfort</t>
        </is>
      </c>
      <c r="B411630" t="n">
        <v>1</v>
      </c>
    </row>
    <row r="411631">
      <c r="A411631" t="inlineStr">
        <is>
          <t>gamebark</t>
        </is>
      </c>
      <c r="B411631" t="n">
        <v>1</v>
      </c>
    </row>
    <row r="411632">
      <c r="A411632" t="inlineStr">
        <is>
          <t>steinlen</t>
        </is>
      </c>
      <c r="B411632" t="n">
        <v>1</v>
      </c>
    </row>
    <row r="411633">
      <c r="A411633" t="inlineStr">
        <is>
          <t>midlinemid</t>
        </is>
      </c>
      <c r="B411633" t="n">
        <v>1</v>
      </c>
    </row>
    <row r="411634">
      <c r="A411634" t="inlineStr">
        <is>
          <t>yourself|bound</t>
        </is>
      </c>
      <c r="B411634" t="n">
        <v>1</v>
      </c>
    </row>
    <row r="411635">
      <c r="A411635" t="inlineStr">
        <is>
          <t>oppositeclappa</t>
        </is>
      </c>
      <c r="B411635" t="n">
        <v>1</v>
      </c>
    </row>
    <row r="411636">
      <c r="A411636" t="inlineStr">
        <is>
          <t>iemework</t>
        </is>
      </c>
      <c r="B411636" t="n">
        <v>1</v>
      </c>
    </row>
    <row r="411637">
      <c r="A411637" t="inlineStr">
        <is>
          <t>maximalon</t>
        </is>
      </c>
      <c r="B411637" t="n">
        <v>1</v>
      </c>
    </row>
    <row r="411638">
      <c r="A411638" t="inlineStr">
        <is>
          <t>bzmnmun</t>
        </is>
      </c>
      <c r="B411638" t="n">
        <v>1</v>
      </c>
    </row>
    <row r="411639">
      <c r="A411639" t="inlineStr">
        <is>
          <t>jksoftserv</t>
        </is>
      </c>
      <c r="B411639" t="n">
        <v>1</v>
      </c>
    </row>
    <row r="411640">
      <c r="A411640" t="inlineStr">
        <is>
          <t>helpanswer</t>
        </is>
      </c>
      <c r="B411640" t="n">
        <v>1</v>
      </c>
    </row>
    <row r="411641">
      <c r="A411641" t="inlineStr">
        <is>
          <t>whymays</t>
        </is>
      </c>
      <c r="B411641" t="n">
        <v>1</v>
      </c>
    </row>
    <row r="411642">
      <c r="A411642" t="inlineStr">
        <is>
          <t>reflexman</t>
        </is>
      </c>
      <c r="B411642" t="n">
        <v>1</v>
      </c>
    </row>
    <row r="411643">
      <c r="A411643" t="inlineStr">
        <is>
          <t>ddxt</t>
        </is>
      </c>
      <c r="B411643" t="n">
        <v>1</v>
      </c>
    </row>
    <row r="411644">
      <c r="A411644" t="inlineStr">
        <is>
          <t>browserwriting</t>
        </is>
      </c>
      <c r="B411644" t="n">
        <v>1</v>
      </c>
    </row>
    <row r="411645">
      <c r="A411645" t="inlineStr">
        <is>
          <t>bobplons</t>
        </is>
      </c>
      <c r="B411645" t="n">
        <v>1</v>
      </c>
    </row>
    <row r="411646">
      <c r="A411646" t="inlineStr">
        <is>
          <t>rewritables</t>
        </is>
      </c>
      <c r="B411646" t="n">
        <v>1</v>
      </c>
    </row>
    <row r="411647">
      <c r="A411647" t="inlineStr">
        <is>
          <t>svnow</t>
        </is>
      </c>
      <c r="B411647" t="n">
        <v>1</v>
      </c>
    </row>
    <row r="411648">
      <c r="A411648" t="inlineStr">
        <is>
          <t>headshares</t>
        </is>
      </c>
      <c r="B411648" t="n">
        <v>1</v>
      </c>
    </row>
    <row r="411649">
      <c r="A411649" t="inlineStr">
        <is>
          <t>whijoooser</t>
        </is>
      </c>
      <c r="B411649" t="n">
        <v>1</v>
      </c>
    </row>
    <row r="411650">
      <c r="A411650" t="inlineStr">
        <is>
          <t>rodhoop</t>
        </is>
      </c>
      <c r="B411650" t="n">
        <v>1</v>
      </c>
    </row>
    <row r="411651">
      <c r="A411651" t="inlineStr">
        <is>
          <t>paperhill</t>
        </is>
      </c>
      <c r="B411651" t="n">
        <v>1</v>
      </c>
    </row>
    <row r="411652">
      <c r="A411652" t="inlineStr">
        <is>
          <t>eximated</t>
        </is>
      </c>
      <c r="B411652" t="n">
        <v>1</v>
      </c>
    </row>
    <row r="411653">
      <c r="A411653" t="inlineStr">
        <is>
          <t>xmaps</t>
        </is>
      </c>
      <c r="B411653" t="n">
        <v>1</v>
      </c>
    </row>
    <row r="411654">
      <c r="A411654" t="inlineStr">
        <is>
          <t>hootted</t>
        </is>
      </c>
      <c r="B411654" t="n">
        <v>1</v>
      </c>
    </row>
    <row r="411655">
      <c r="A411655" t="inlineStr">
        <is>
          <t>reikiable</t>
        </is>
      </c>
      <c r="B411655" t="n">
        <v>1</v>
      </c>
    </row>
    <row r="411656">
      <c r="A411656" t="inlineStr">
        <is>
          <t>jarms</t>
        </is>
      </c>
      <c r="B411656" t="n">
        <v>2</v>
      </c>
    </row>
    <row r="411657">
      <c r="A411657" t="inlineStr">
        <is>
          <t>dismn</t>
        </is>
      </c>
      <c r="B411657" t="n">
        <v>1</v>
      </c>
    </row>
    <row r="411658">
      <c r="A411658" t="inlineStr">
        <is>
          <t>lifet</t>
        </is>
      </c>
      <c r="B411658" t="n">
        <v>1</v>
      </c>
    </row>
    <row r="411659">
      <c r="A411659" t="inlineStr">
        <is>
          <t>kitchi</t>
        </is>
      </c>
      <c r="B411659" t="n">
        <v>1</v>
      </c>
    </row>
    <row r="411660">
      <c r="A411660" t="inlineStr">
        <is>
          <t>norgealfism</t>
        </is>
      </c>
      <c r="B411660" t="n">
        <v>1</v>
      </c>
    </row>
    <row r="411661">
      <c r="A411661" t="inlineStr">
        <is>
          <t>pvrickle</t>
        </is>
      </c>
      <c r="B411661" t="n">
        <v>1</v>
      </c>
    </row>
    <row r="411662">
      <c r="A411662" t="inlineStr">
        <is>
          <t>powerbar1000</t>
        </is>
      </c>
      <c r="B411662" t="n">
        <v>1</v>
      </c>
    </row>
    <row r="411663">
      <c r="A411663" t="inlineStr">
        <is>
          <t>jvmor</t>
        </is>
      </c>
      <c r="B411663" t="n">
        <v>1</v>
      </c>
    </row>
    <row r="411664">
      <c r="A411664" t="inlineStr">
        <is>
          <t>ininsvisualzero</t>
        </is>
      </c>
      <c r="B411664" t="n">
        <v>1</v>
      </c>
    </row>
    <row r="411665">
      <c r="A411665" t="inlineStr">
        <is>
          <t>cocaprogram</t>
        </is>
      </c>
      <c r="B411665" t="n">
        <v>1</v>
      </c>
    </row>
    <row r="411666">
      <c r="A411666" t="inlineStr">
        <is>
          <t>hotsawaster</t>
        </is>
      </c>
      <c r="B411666" t="n">
        <v>1</v>
      </c>
    </row>
    <row r="411667">
      <c r="A411667" t="inlineStr">
        <is>
          <t>partialnesspercpuize</t>
        </is>
      </c>
      <c r="B411667" t="n">
        <v>1</v>
      </c>
    </row>
    <row r="411668">
      <c r="A411668" t="inlineStr">
        <is>
          <t>chipsetv7</t>
        </is>
      </c>
      <c r="B411668" t="n">
        <v>1</v>
      </c>
    </row>
    <row r="411669">
      <c r="A411669" t="inlineStr">
        <is>
          <t>usrlocalliblinuxrules</t>
        </is>
      </c>
      <c r="B411669" t="n">
        <v>1</v>
      </c>
    </row>
    <row r="411670">
      <c r="A411670" t="inlineStr">
        <is>
          <t>windows_boot</t>
        </is>
      </c>
      <c r="B411670" t="n">
        <v>1</v>
      </c>
    </row>
    <row r="411671">
      <c r="A411671" t="inlineStr">
        <is>
          <t>bdktimeprocessor</t>
        </is>
      </c>
      <c r="B411671" t="n">
        <v>1</v>
      </c>
    </row>
    <row r="411672">
      <c r="A411672" t="inlineStr">
        <is>
          <t>wgs9300</t>
        </is>
      </c>
      <c r="B411672" t="n">
        <v>1</v>
      </c>
    </row>
    <row r="411673">
      <c r="A411673" t="inlineStr">
        <is>
          <t>devmmcblk1wsk1dis168</t>
        </is>
      </c>
      <c r="B411673" t="n">
        <v>1</v>
      </c>
    </row>
    <row r="411674">
      <c r="A411674" t="inlineStr">
        <is>
          <t>t\drivers\lambdll\usr\localliblinuxrules</t>
        </is>
      </c>
      <c r="B411674" t="n">
        <v>1</v>
      </c>
    </row>
    <row r="411675">
      <c r="A411675" t="inlineStr">
        <is>
          <t>strstache</t>
        </is>
      </c>
      <c r="B411675" t="n">
        <v>1</v>
      </c>
    </row>
    <row r="411676">
      <c r="A411676" t="inlineStr">
        <is>
          <t>poweradapter</t>
        </is>
      </c>
      <c r="B411676" t="n">
        <v>1</v>
      </c>
    </row>
    <row r="411677">
      <c r="A411677" t="inlineStr">
        <is>
          <t>hinomu11nn</t>
        </is>
      </c>
      <c r="B411677" t="n">
        <v>1</v>
      </c>
    </row>
    <row r="411678">
      <c r="A411678" t="inlineStr">
        <is>
          <t>interestingbu</t>
        </is>
      </c>
      <c r="B411678" t="n">
        <v>2</v>
      </c>
    </row>
    <row r="411679">
      <c r="A411679" t="inlineStr">
        <is>
          <t>t\systypes\modertree\lambdll\usr\localliblinuxrules</t>
        </is>
      </c>
      <c r="B411679" t="n">
        <v>1</v>
      </c>
    </row>
    <row r="411680">
      <c r="A411680" t="inlineStr">
        <is>
          <t>eucasting</t>
        </is>
      </c>
      <c r="B411680" t="n">
        <v>1</v>
      </c>
    </row>
    <row r="411681">
      <c r="A411681" t="inlineStr">
        <is>
          <t>fshnetip</t>
        </is>
      </c>
      <c r="B411681" t="n">
        <v>1</v>
      </c>
    </row>
    <row r="411682">
      <c r="A411682" t="inlineStr">
        <is>
          <t>t\cmerertv\binwcmrwv</t>
        </is>
      </c>
      <c r="B411682" t="n">
        <v>1</v>
      </c>
    </row>
    <row r="411683">
      <c r="A411683" t="inlineStr">
        <is>
          <t>stricters</t>
        </is>
      </c>
      <c r="B411683" t="n">
        <v>1</v>
      </c>
    </row>
    <row r="411684">
      <c r="A411684" t="inlineStr">
        <is>
          <t>typenamefasttracks</t>
        </is>
      </c>
      <c r="B411684" t="n">
        <v>1</v>
      </c>
    </row>
    <row r="411685">
      <c r="A411685" t="inlineStr">
        <is>
          <t>tmpsharedcpi_boot</t>
        </is>
      </c>
      <c r="B411685" t="n">
        <v>1</v>
      </c>
    </row>
    <row r="411686">
      <c r="A411686" t="inlineStr">
        <is>
          <t>kv2™</t>
        </is>
      </c>
      <c r="B411686" t="n">
        <v>1</v>
      </c>
    </row>
    <row r="411687">
      <c r="A411687" t="inlineStr">
        <is>
          <t>bincocaprogram</t>
        </is>
      </c>
      <c r="B411687" t="n">
        <v>1</v>
      </c>
    </row>
    <row r="411688">
      <c r="A411688" t="inlineStr">
        <is>
          <t>eccf0</t>
        </is>
      </c>
      <c r="B411688" t="n">
        <v>1</v>
      </c>
    </row>
    <row r="411689">
      <c r="A411689" t="inlineStr">
        <is>
          <t>mpv9</t>
        </is>
      </c>
      <c r="B411689" t="n">
        <v>1</v>
      </c>
    </row>
    <row r="411690">
      <c r="A411690" t="inlineStr">
        <is>
          <t>pubpcinfotaur</t>
        </is>
      </c>
      <c r="B411690" t="n">
        <v>1</v>
      </c>
    </row>
    <row r="411691">
      <c r="A411691" t="inlineStr">
        <is>
          <t>querydecoder</t>
        </is>
      </c>
      <c r="B411691" t="n">
        <v>1</v>
      </c>
    </row>
    <row r="411692">
      <c r="A411692" t="inlineStr">
        <is>
          <t>pcvcogeendac</t>
        </is>
      </c>
      <c r="B411692" t="n">
        <v>1</v>
      </c>
    </row>
    <row r="411693">
      <c r="A411693" t="inlineStr">
        <is>
          <t>fieldmt_arc3</t>
        </is>
      </c>
      <c r="B411693" t="n">
        <v>1</v>
      </c>
    </row>
    <row r="411694">
      <c r="A411694" t="inlineStr">
        <is>
          <t>hexofmonadjiffies</t>
        </is>
      </c>
      <c r="B411694" t="n">
        <v>1</v>
      </c>
    </row>
    <row r="411695">
      <c r="A411695" t="inlineStr">
        <is>
          <t>power_max_costs</t>
        </is>
      </c>
      <c r="B411695" t="n">
        <v>1</v>
      </c>
    </row>
    <row r="411696">
      <c r="A411696" t="inlineStr">
        <is>
          <t>usrlocalsharefshesxix86hologram</t>
        </is>
      </c>
      <c r="B411696" t="n">
        <v>1</v>
      </c>
    </row>
    <row r="411697">
      <c r="A411697" t="inlineStr">
        <is>
          <t>firewestoice</t>
        </is>
      </c>
      <c r="B411697" t="n">
        <v>1</v>
      </c>
    </row>
    <row r="411698">
      <c r="A411698" t="inlineStr">
        <is>
          <t>purchait</t>
        </is>
      </c>
      <c r="B411698" t="n">
        <v>1</v>
      </c>
    </row>
    <row r="411699">
      <c r="A411699" t="inlineStr">
        <is>
          <t>redistributables</t>
        </is>
      </c>
      <c r="B411699" t="n">
        <v>1</v>
      </c>
    </row>
    <row r="411700">
      <c r="A411700" t="inlineStr">
        <is>
          <t>advancedhardware</t>
        </is>
      </c>
      <c r="B411700" t="n">
        <v>1</v>
      </c>
    </row>
    <row r="411701">
      <c r="A411701" t="inlineStr">
        <is>
          <t>hawel</t>
        </is>
      </c>
      <c r="B411701" t="n">
        <v>1</v>
      </c>
    </row>
    <row r="411702">
      <c r="A411702" t="inlineStr">
        <is>
          <t>pmtun</t>
        </is>
      </c>
      <c r="B411702" t="n">
        <v>1</v>
      </c>
    </row>
    <row r="411703">
      <c r="A411703" t="inlineStr">
        <is>
          <t>printsocket</t>
        </is>
      </c>
      <c r="B411703" t="n">
        <v>1</v>
      </c>
    </row>
    <row r="411704">
      <c r="A411704" t="inlineStr">
        <is>
          <t>hflg</t>
        </is>
      </c>
      <c r="B411704" t="n">
        <v>1</v>
      </c>
    </row>
    <row r="411705">
      <c r="A411705" t="inlineStr">
        <is>
          <t>autocortex</t>
        </is>
      </c>
      <c r="B411705" t="n">
        <v>1</v>
      </c>
    </row>
    <row r="411706">
      <c r="A411706" t="inlineStr">
        <is>
          <t>dlayoutcparchinsufficient</t>
        </is>
      </c>
      <c r="B411706" t="n">
        <v>1</v>
      </c>
    </row>
    <row r="411707">
      <c r="A411707" t="inlineStr">
        <is>
          <t>rempeanes</t>
        </is>
      </c>
      <c r="B411707" t="n">
        <v>1</v>
      </c>
    </row>
    <row r="411708">
      <c r="A411708" t="inlineStr">
        <is>
          <t>simumpy</t>
        </is>
      </c>
      <c r="B411708" t="n">
        <v>1</v>
      </c>
    </row>
    <row r="411709">
      <c r="A411709" t="inlineStr">
        <is>
          <t>unityv4</t>
        </is>
      </c>
      <c r="B411709" t="n">
        <v>1</v>
      </c>
    </row>
    <row r="411710">
      <c r="A411710" t="inlineStr">
        <is>
          <t>radio17</t>
        </is>
      </c>
      <c r="B411710" t="n">
        <v>1</v>
      </c>
    </row>
    <row r="411711">
      <c r="A411711" t="inlineStr">
        <is>
          <t>axmedium</t>
        </is>
      </c>
      <c r="B411711" t="n">
        <v>1</v>
      </c>
    </row>
    <row r="411712">
      <c r="A411712" t="inlineStr">
        <is>
          <t>maturebuild9993</t>
        </is>
      </c>
      <c r="B411712" t="n">
        <v>1</v>
      </c>
    </row>
    <row r="411713">
      <c r="A411713" t="inlineStr">
        <is>
          <t>declarative_binary</t>
        </is>
      </c>
      <c r="B411713" t="n">
        <v>1</v>
      </c>
    </row>
    <row r="411714">
      <c r="A411714" t="inlineStr">
        <is>
          <t>com\workspace\badmult</t>
        </is>
      </c>
      <c r="B411714" t="n">
        <v>1</v>
      </c>
    </row>
    <row r="411715">
      <c r="A411715" t="inlineStr">
        <is>
          <t>nvram14</t>
        </is>
      </c>
      <c r="B411715" t="n">
        <v>1</v>
      </c>
    </row>
    <row r="411716">
      <c r="A411716" t="inlineStr">
        <is>
          <t>grthuemon</t>
        </is>
      </c>
      <c r="B411716" t="n">
        <v>1</v>
      </c>
    </row>
    <row r="411717">
      <c r="A411717" t="inlineStr">
        <is>
          <t>0fc5</t>
        </is>
      </c>
      <c r="B411717" t="n">
        <v>1</v>
      </c>
    </row>
    <row r="411718">
      <c r="A411718" t="inlineStr">
        <is>
          <t>27157301124701380</t>
        </is>
      </c>
      <c r="B411718" t="n">
        <v>1</v>
      </c>
    </row>
    <row r="411719">
      <c r="A411719" t="inlineStr">
        <is>
          <t>iospf</t>
        </is>
      </c>
      <c r="B411719" t="n">
        <v>1</v>
      </c>
    </row>
    <row r="411720">
      <c r="A411720" t="inlineStr">
        <is>
          <t>24928</t>
        </is>
      </c>
      <c r="B411720" t="n">
        <v>2</v>
      </c>
    </row>
    <row r="411721">
      <c r="A411721" t="inlineStr">
        <is>
          <t>modecb11okrldfalse</t>
        </is>
      </c>
      <c r="B411721" t="n">
        <v>1</v>
      </c>
    </row>
    <row r="411722">
      <c r="A411722" t="inlineStr">
        <is>
          <t>d\users\azfe5c\appdata\roaming\</t>
        </is>
      </c>
      <c r="B411722" t="n">
        <v>1</v>
      </c>
    </row>
    <row r="411723">
      <c r="A411723" t="inlineStr">
        <is>
          <t>0000000000000034</t>
        </is>
      </c>
      <c r="B411723" t="n">
        <v>1</v>
      </c>
    </row>
    <row r="411724">
      <c r="A411724" t="inlineStr">
        <is>
          <t>apk13004</t>
        </is>
      </c>
      <c r="B411724" t="n">
        <v>1</v>
      </c>
    </row>
    <row r="411725">
      <c r="A411725" t="inlineStr">
        <is>
          <t>nvram08</t>
        </is>
      </c>
      <c r="B411725" t="n">
        <v>1</v>
      </c>
    </row>
    <row r="411726">
      <c r="A411726" t="inlineStr">
        <is>
          <t>occlusionmask</t>
        </is>
      </c>
      <c r="B411726" t="n">
        <v>1</v>
      </c>
    </row>
    <row r="411727">
      <c r="A411727" t="inlineStr">
        <is>
          <t>c\donsky\system32\drivers\classd</t>
        </is>
      </c>
      <c r="B411727" t="n">
        <v>1</v>
      </c>
    </row>
    <row r="411728">
      <c r="A411728" t="inlineStr">
        <is>
          <t>nvram15</t>
        </is>
      </c>
      <c r="B411728" t="n">
        <v>1</v>
      </c>
    </row>
    <row r="411729">
      <c r="A411729" t="inlineStr">
        <is>
          <t>0x0800000000</t>
        </is>
      </c>
      <c r="B411729" t="n">
        <v>1</v>
      </c>
    </row>
    <row r="411730">
      <c r="A411730" t="inlineStr">
        <is>
          <t>000000000000004</t>
        </is>
      </c>
      <c r="B411730" t="n">
        <v>1</v>
      </c>
    </row>
    <row r="411731">
      <c r="A411731" t="inlineStr">
        <is>
          <t>000000000000003</t>
        </is>
      </c>
      <c r="B411731" t="n">
        <v>1</v>
      </c>
    </row>
    <row r="411732">
      <c r="A411732" t="inlineStr">
        <is>
          <t>80mdfe10</t>
        </is>
      </c>
      <c r="B411732" t="n">
        <v>1</v>
      </c>
    </row>
    <row r="411733">
      <c r="A411733" t="inlineStr">
        <is>
          <t>10739354</t>
        </is>
      </c>
      <c r="B411733" t="n">
        <v>1</v>
      </c>
    </row>
    <row r="411734">
      <c r="A411734" t="inlineStr">
        <is>
          <t>pidopt</t>
        </is>
      </c>
      <c r="B411734" t="n">
        <v>1</v>
      </c>
    </row>
    <row r="411735">
      <c r="A411735" t="inlineStr">
        <is>
          <t>ed53</t>
        </is>
      </c>
      <c r="B411735" t="n">
        <v>1</v>
      </c>
    </row>
    <row r="411736">
      <c r="A411736" t="inlineStr">
        <is>
          <t>test_io_cpu_order</t>
        </is>
      </c>
      <c r="B411736" t="n">
        <v>1</v>
      </c>
    </row>
    <row r="411737">
      <c r="A411737" t="inlineStr">
        <is>
          <t>58842</t>
        </is>
      </c>
      <c r="B411737" t="n">
        <v>1</v>
      </c>
    </row>
    <row r="411738">
      <c r="A411738" t="inlineStr">
        <is>
          <t>nvram00</t>
        </is>
      </c>
      <c r="B411738" t="n">
        <v>1</v>
      </c>
    </row>
    <row r="411739">
      <c r="A411739" t="inlineStr">
        <is>
          <t>maycode_number</t>
        </is>
      </c>
      <c r="B411739" t="n">
        <v>1</v>
      </c>
    </row>
    <row r="411740">
      <c r="A411740" t="inlineStr">
        <is>
          <t>13334954465408</t>
        </is>
      </c>
      <c r="B411740" t="n">
        <v>1</v>
      </c>
    </row>
    <row r="411741">
      <c r="A411741" t="inlineStr">
        <is>
          <t>826473263aa22</t>
        </is>
      </c>
      <c r="B411741" t="n">
        <v>1</v>
      </c>
    </row>
    <row r="411742">
      <c r="A411742" t="inlineStr">
        <is>
          <t>0|c\android\glossary\updates\datehandlers</t>
        </is>
      </c>
      <c r="B411742" t="n">
        <v>1</v>
      </c>
    </row>
    <row r="411743">
      <c r="A411743" t="inlineStr">
        <is>
          <t>340000001400000001</t>
        </is>
      </c>
      <c r="B411743" t="n">
        <v>1</v>
      </c>
    </row>
    <row r="411744">
      <c r="A411744" t="inlineStr">
        <is>
          <t>nsnames</t>
        </is>
      </c>
      <c r="B411744" t="n">
        <v>1</v>
      </c>
    </row>
    <row r="411745">
      <c r="A411745" t="inlineStr">
        <is>
          <t>97rcb</t>
        </is>
      </c>
      <c r="B411745" t="n">
        <v>1</v>
      </c>
    </row>
    <row r="411746">
      <c r="A411746" t="inlineStr">
        <is>
          <t>virtual_segment</t>
        </is>
      </c>
      <c r="B411746" t="n">
        <v>1</v>
      </c>
    </row>
    <row r="411747">
      <c r="A411747" t="inlineStr">
        <is>
          <t>22373877833884</t>
        </is>
      </c>
      <c r="B411747" t="n">
        <v>1</v>
      </c>
    </row>
    <row r="411748">
      <c r="A411748" t="inlineStr">
        <is>
          <t>0fc5icc</t>
        </is>
      </c>
      <c r="B411748" t="n">
        <v>1</v>
      </c>
    </row>
    <row r="411749">
      <c r="A411749" t="inlineStr">
        <is>
          <t>wvtv</t>
        </is>
      </c>
      <c r="B411749" t="n">
        <v>2</v>
      </c>
    </row>
    <row r="411750">
      <c r="A411750" t="inlineStr">
        <is>
          <t>ispngcalendar</t>
        </is>
      </c>
      <c r="B411750" t="n">
        <v>1</v>
      </c>
    </row>
    <row r="411751">
      <c r="A411751" t="inlineStr">
        <is>
          <t>genericglrlib</t>
        </is>
      </c>
      <c r="B411751" t="n">
        <v>1</v>
      </c>
    </row>
    <row r="411752">
      <c r="A411752" t="inlineStr">
        <is>
          <t>0x00000050c</t>
        </is>
      </c>
      <c r="B411752" t="n">
        <v>1</v>
      </c>
    </row>
    <row r="411753">
      <c r="A411753" t="inlineStr">
        <is>
          <t>nvram01</t>
        </is>
      </c>
      <c r="B411753" t="n">
        <v>1</v>
      </c>
    </row>
    <row r="411754">
      <c r="A411754" t="inlineStr">
        <is>
          <t>nvram10</t>
        </is>
      </c>
      <c r="B411754" t="n">
        <v>1</v>
      </c>
    </row>
    <row r="411755">
      <c r="A411755" t="inlineStr">
        <is>
          <t>0000000000000013</t>
        </is>
      </c>
      <c r="B411755" t="n">
        <v>1</v>
      </c>
    </row>
    <row r="411756">
      <c r="A411756" t="inlineStr">
        <is>
          <t>41103d9</t>
        </is>
      </c>
      <c r="B411756" t="n">
        <v>1</v>
      </c>
    </row>
    <row r="411757">
      <c r="A411757" t="inlineStr">
        <is>
          <t>skipmoore64</t>
        </is>
      </c>
      <c r="B411757" t="n">
        <v>1</v>
      </c>
    </row>
    <row r="411758">
      <c r="A411758" t="inlineStr">
        <is>
          <t>c\android\glossary\openldtoletelgrowlog</t>
        </is>
      </c>
      <c r="B411758" t="n">
        <v>1</v>
      </c>
    </row>
    <row r="411759">
      <c r="A411759" t="inlineStr">
        <is>
          <t>logips</t>
        </is>
      </c>
      <c r="B411759" t="n">
        <v>1</v>
      </c>
    </row>
    <row r="411760">
      <c r="A411760" t="inlineStr">
        <is>
          <t>40920713</t>
        </is>
      </c>
      <c r="B411760" t="n">
        <v>1</v>
      </c>
    </row>
    <row r="411761">
      <c r="A411761" t="inlineStr">
        <is>
          <t>11196</t>
        </is>
      </c>
      <c r="B411761" t="n">
        <v>1</v>
      </c>
    </row>
    <row r="411762">
      <c r="A411762" t="inlineStr">
        <is>
          <t>dglrlib</t>
        </is>
      </c>
      <c r="B411762" t="n">
        <v>1</v>
      </c>
    </row>
    <row r="411763">
      <c r="A411763" t="inlineStr">
        <is>
          <t>c\android\glossary\abttrt</t>
        </is>
      </c>
      <c r="B411763" t="n">
        <v>1</v>
      </c>
    </row>
    <row r="411764">
      <c r="A411764" t="inlineStr">
        <is>
          <t>0000000000000018</t>
        </is>
      </c>
      <c r="B411764" t="n">
        <v>1</v>
      </c>
    </row>
    <row r="411765">
      <c r="A411765" t="inlineStr">
        <is>
          <t>usrlibxorgmodules</t>
        </is>
      </c>
      <c r="B411765" t="n">
        <v>1</v>
      </c>
    </row>
    <row r="411766">
      <c r="A411766" t="inlineStr">
        <is>
          <t>nvram02mouse</t>
        </is>
      </c>
      <c r="B411766" t="n">
        <v>1</v>
      </c>
    </row>
    <row r="411767">
      <c r="A411767" t="inlineStr">
        <is>
          <t>c\android\glossary\coregl</t>
        </is>
      </c>
      <c r="B411767" t="n">
        <v>1</v>
      </c>
    </row>
    <row r="411768">
      <c r="A411768" t="inlineStr">
        <is>
          <t>wvram18</t>
        </is>
      </c>
      <c r="B411768" t="n">
        <v>1</v>
      </c>
    </row>
    <row r="411769">
      <c r="A411769" t="inlineStr">
        <is>
          <t>11529214182147240</t>
        </is>
      </c>
      <c r="B411769" t="n">
        <v>1</v>
      </c>
    </row>
    <row r="411770">
      <c r="A411770" t="inlineStr">
        <is>
          <t>usrmobilelibxorgmodules</t>
        </is>
      </c>
      <c r="B411770" t="n">
        <v>1</v>
      </c>
    </row>
    <row r="411771">
      <c r="A411771" t="inlineStr">
        <is>
          <t>512384</t>
        </is>
      </c>
      <c r="B411771" t="n">
        <v>1</v>
      </c>
    </row>
    <row r="411772">
      <c r="A411772" t="inlineStr">
        <is>
          <t>00000000_000</t>
        </is>
      </c>
      <c r="B411772" t="n">
        <v>1</v>
      </c>
    </row>
    <row r="411773">
      <c r="A411773" t="inlineStr">
        <is>
          <t>dns_dent</t>
        </is>
      </c>
      <c r="B411773" t="n">
        <v>1</v>
      </c>
    </row>
    <row r="411774">
      <c r="A411774" t="inlineStr">
        <is>
          <t>9688933822aa2c43e0</t>
        </is>
      </c>
      <c r="B411774" t="n">
        <v>1</v>
      </c>
    </row>
    <row r="411775">
      <c r="A411775" t="inlineStr">
        <is>
          <t>genericnotify</t>
        </is>
      </c>
      <c r="B411775" t="n">
        <v>1</v>
      </c>
    </row>
    <row r="411776">
      <c r="A411776" t="inlineStr">
        <is>
          <t>2062570</t>
        </is>
      </c>
      <c r="B411776" t="n">
        <v>1</v>
      </c>
    </row>
    <row r="411777">
      <c r="A411777" t="inlineStr">
        <is>
          <t>null_register</t>
        </is>
      </c>
      <c r="B411777" t="n">
        <v>1</v>
      </c>
    </row>
    <row r="411778">
      <c r="A411778" t="inlineStr">
        <is>
          <t>20726923084480</t>
        </is>
      </c>
      <c r="B411778" t="n">
        <v>1</v>
      </c>
    </row>
    <row r="411779">
      <c r="A411779" t="inlineStr">
        <is>
          <t>madaptertheory</t>
        </is>
      </c>
      <c r="B411779" t="n">
        <v>1</v>
      </c>
    </row>
    <row r="411780">
      <c r="A411780" t="inlineStr">
        <is>
          <t>brack2</t>
        </is>
      </c>
      <c r="B411780" t="n">
        <v>1</v>
      </c>
    </row>
    <row r="411781">
      <c r="A411781" t="inlineStr">
        <is>
          <t>mc270pexternalinterrupt2wait</t>
        </is>
      </c>
      <c r="B411781" t="n">
        <v>1</v>
      </c>
    </row>
    <row r="411782">
      <c r="A411782" t="inlineStr">
        <is>
          <t>0x8800a0</t>
        </is>
      </c>
      <c r="B411782" t="n">
        <v>1</v>
      </c>
    </row>
    <row r="411783">
      <c r="A411783" t="inlineStr">
        <is>
          <t>c\android\glossary\updates\datehandlers</t>
        </is>
      </c>
      <c r="B411783" t="n">
        <v>1</v>
      </c>
    </row>
    <row r="411784">
      <c r="A411784" t="inlineStr">
        <is>
          <t>370181</t>
        </is>
      </c>
      <c r="B411784" t="n">
        <v>1</v>
      </c>
    </row>
    <row r="411785">
      <c r="A411785" t="inlineStr">
        <is>
          <t>internal_controller</t>
        </is>
      </c>
      <c r="B411785" t="n">
        <v>1</v>
      </c>
    </row>
    <row r="411786">
      <c r="A411786" t="inlineStr">
        <is>
          <t>usrlocalbindonsky88</t>
        </is>
      </c>
      <c r="B411786" t="n">
        <v>1</v>
      </c>
    </row>
    <row r="411787">
      <c r="A411787" t="inlineStr">
        <is>
          <t>subnetmask0</t>
        </is>
      </c>
      <c r="B411787" t="n">
        <v>1</v>
      </c>
    </row>
    <row r="411788">
      <c r="A411788" t="inlineStr">
        <is>
          <t>crundbgblacklistedgetcwd</t>
        </is>
      </c>
      <c r="B411788" t="n">
        <v>1</v>
      </c>
    </row>
    <row r="411789">
      <c r="A411789" t="inlineStr">
        <is>
          <t>78524387240000</t>
        </is>
      </c>
      <c r="B411789" t="n">
        <v>1</v>
      </c>
    </row>
    <row r="411790">
      <c r="A411790" t="inlineStr">
        <is>
          <t>0b776282</t>
        </is>
      </c>
      <c r="B411790" t="n">
        <v>1</v>
      </c>
    </row>
    <row r="411791">
      <c r="A411791" t="inlineStr">
        <is>
          <t>87a3c6b43aced30</t>
        </is>
      </c>
      <c r="B411791" t="n">
        <v>1</v>
      </c>
    </row>
    <row r="411792">
      <c r="A411792" t="inlineStr">
        <is>
          <t>f652948ff0c6b03bec4026b38c6f173</t>
        </is>
      </c>
      <c r="B411792" t="n">
        <v>1</v>
      </c>
    </row>
    <row r="411793">
      <c r="A411793" t="inlineStr">
        <is>
          <t>1998achi</t>
        </is>
      </c>
      <c r="B411793" t="n">
        <v>1</v>
      </c>
    </row>
    <row r="411794">
      <c r="A411794" t="inlineStr">
        <is>
          <t>kidija</t>
        </is>
      </c>
      <c r="B411794" t="n">
        <v>1</v>
      </c>
    </row>
    <row r="411795">
      <c r="A411795" t="inlineStr">
        <is>
          <t>kugasuai</t>
        </is>
      </c>
      <c r="B411795" t="n">
        <v>1</v>
      </c>
    </row>
    <row r="411796">
      <c r="A411796" t="inlineStr">
        <is>
          <t>fukzka</t>
        </is>
      </c>
      <c r="B411796" t="n">
        <v>1</v>
      </c>
    </row>
    <row r="411797">
      <c r="A411797" t="inlineStr">
        <is>
          <t>scenene</t>
        </is>
      </c>
      <c r="B411797" t="n">
        <v>1</v>
      </c>
    </row>
    <row r="411798">
      <c r="A411798" t="inlineStr">
        <is>
          <t>kambuto</t>
        </is>
      </c>
      <c r="B411798" t="n">
        <v>1</v>
      </c>
    </row>
    <row r="411799">
      <c r="A411799" t="inlineStr">
        <is>
          <t>gzenc8dfabd77ae7585f35591509dea361c336fd41</t>
        </is>
      </c>
      <c r="B411799" t="n">
        <v>1</v>
      </c>
    </row>
    <row r="411800">
      <c r="A411800" t="inlineStr">
        <is>
          <t>413752</t>
        </is>
      </c>
      <c r="B411800" t="n">
        <v>1</v>
      </c>
    </row>
    <row r="411801">
      <c r="A411801" t="inlineStr">
        <is>
          <t>sacroft</t>
        </is>
      </c>
      <c r="B411801" t="n">
        <v>1</v>
      </c>
    </row>
    <row r="411802">
      <c r="A411802" t="inlineStr">
        <is>
          <t>houseinner</t>
        </is>
      </c>
      <c r="B411802" t="n">
        <v>1</v>
      </c>
    </row>
    <row r="411803">
      <c r="A411803" t="inlineStr">
        <is>
          <t>hakugan</t>
        </is>
      </c>
      <c r="B411803" t="n">
        <v>1</v>
      </c>
    </row>
    <row r="411804">
      <c r="A411804" t="inlineStr">
        <is>
          <t>dormnutrition</t>
        </is>
      </c>
      <c r="B411804" t="n">
        <v>1</v>
      </c>
    </row>
    <row r="411805">
      <c r="A411805" t="inlineStr">
        <is>
          <t>municipalcampos</t>
        </is>
      </c>
      <c r="B411805" t="n">
        <v>1</v>
      </c>
    </row>
    <row r="411806">
      <c r="A411806" t="inlineStr">
        <is>
          <t>an14mm</t>
        </is>
      </c>
      <c r="B411806" t="n">
        <v>1</v>
      </c>
    </row>
    <row r="411807">
      <c r="A411807" t="inlineStr">
        <is>
          <t>prefectresses</t>
        </is>
      </c>
      <c r="B411807" t="n">
        <v>1</v>
      </c>
    </row>
    <row r="411808">
      <c r="A411808" t="inlineStr">
        <is>
          <t>vavena</t>
        </is>
      </c>
      <c r="B411808" t="n">
        <v>1</v>
      </c>
    </row>
    <row r="411809">
      <c r="A411809" t="inlineStr">
        <is>
          <t>kitene</t>
        </is>
      </c>
      <c r="B411809" t="n">
        <v>1</v>
      </c>
    </row>
    <row r="411810">
      <c r="A411810" t="inlineStr">
        <is>
          <t>2bayoshis</t>
        </is>
      </c>
      <c r="B411810" t="n">
        <v>1</v>
      </c>
    </row>
    <row r="411811">
      <c r="A411811" t="inlineStr">
        <is>
          <t>latininien</t>
        </is>
      </c>
      <c r="B411811" t="n">
        <v>1</v>
      </c>
    </row>
    <row r="411812">
      <c r="A411812" t="inlineStr">
        <is>
          <t>vmerawmcmtvplistpliqkky7m1akypujooh</t>
        </is>
      </c>
      <c r="B411812" t="n">
        <v>1</v>
      </c>
    </row>
    <row r="411813">
      <c r="A411813" t="inlineStr">
        <is>
          <t>freljean</t>
        </is>
      </c>
      <c r="B411813" t="n">
        <v>1</v>
      </c>
    </row>
    <row r="411814">
      <c r="A411814" t="inlineStr">
        <is>
          <t>winterjapanese</t>
        </is>
      </c>
      <c r="B411814" t="n">
        <v>1</v>
      </c>
    </row>
    <row r="411815">
      <c r="A411815" t="inlineStr">
        <is>
          <t>subsha</t>
        </is>
      </c>
      <c r="B411815" t="n">
        <v>1</v>
      </c>
    </row>
    <row r="411816">
      <c r="A411816" t="inlineStr">
        <is>
          <t>betihashi</t>
        </is>
      </c>
      <c r="B411816" t="n">
        <v>1</v>
      </c>
    </row>
    <row r="411817">
      <c r="A411817" t="inlineStr">
        <is>
          <t>monjamanchi</t>
        </is>
      </c>
      <c r="B411817" t="n">
        <v>1</v>
      </c>
    </row>
    <row r="411818">
      <c r="A411818" t="inlineStr">
        <is>
          <t>afshikajō</t>
        </is>
      </c>
      <c r="B411818" t="n">
        <v>1</v>
      </c>
    </row>
    <row r="411819">
      <c r="A411819" t="inlineStr">
        <is>
          <t>kojiisan</t>
        </is>
      </c>
      <c r="B411819" t="n">
        <v>1</v>
      </c>
    </row>
    <row r="411820">
      <c r="A411820" t="inlineStr">
        <is>
          <t>sh0rwfrh9e8dad035c40</t>
        </is>
      </c>
      <c r="B411820" t="n">
        <v>1</v>
      </c>
    </row>
    <row r="411821">
      <c r="A411821" t="inlineStr">
        <is>
          <t>hienna</t>
        </is>
      </c>
      <c r="B411821" t="n">
        <v>1</v>
      </c>
    </row>
    <row r="411822">
      <c r="A411822" t="inlineStr">
        <is>
          <t>955427281723</t>
        </is>
      </c>
      <c r="B411822" t="n">
        <v>1</v>
      </c>
    </row>
    <row r="411823">
      <c r="A411823" t="inlineStr">
        <is>
          <t>rmb3</t>
        </is>
      </c>
      <c r="B411823" t="n">
        <v>1</v>
      </c>
    </row>
    <row r="411824">
      <c r="A411824" t="inlineStr">
        <is>
          <t>ledklaarded</t>
        </is>
      </c>
      <c r="B411824" t="n">
        <v>1</v>
      </c>
    </row>
    <row r="411825">
      <c r="A411825" t="inlineStr">
        <is>
          <t>048x4348</t>
        </is>
      </c>
      <c r="B411825" t="n">
        <v>1</v>
      </c>
    </row>
    <row r="411826">
      <c r="A411826" t="inlineStr">
        <is>
          <t>konwogens</t>
        </is>
      </c>
      <c r="B411826" t="n">
        <v>1</v>
      </c>
    </row>
    <row r="411827">
      <c r="A411827" t="inlineStr">
        <is>
          <t>1founded</t>
        </is>
      </c>
      <c r="B411827" t="n">
        <v>1</v>
      </c>
    </row>
    <row r="411828">
      <c r="A411828" t="inlineStr">
        <is>
          <t>508185</t>
        </is>
      </c>
      <c r="B411828" t="n">
        <v>1</v>
      </c>
    </row>
    <row r="411829">
      <c r="A411829" t="inlineStr">
        <is>
          <t>‎105</t>
        </is>
      </c>
      <c r="B411829" t="n">
        <v>1</v>
      </c>
    </row>
    <row r="411830">
      <c r="A411830" t="inlineStr">
        <is>
          <t>nerddaughter</t>
        </is>
      </c>
      <c r="B411830" t="n">
        <v>1</v>
      </c>
    </row>
    <row r="411831">
      <c r="A411831" t="inlineStr">
        <is>
          <t>sesamevegan</t>
        </is>
      </c>
      <c r="B411831" t="n">
        <v>1</v>
      </c>
    </row>
    <row r="411832">
      <c r="A411832" t="inlineStr">
        <is>
          <t>hhodium</t>
        </is>
      </c>
      <c r="B411832" t="n">
        <v>1</v>
      </c>
    </row>
    <row r="411833">
      <c r="A411833" t="inlineStr">
        <is>
          <t>evutek</t>
        </is>
      </c>
      <c r="B411833" t="n">
        <v>1</v>
      </c>
    </row>
    <row r="411834">
      <c r="A411834" t="inlineStr">
        <is>
          <t>caduiarchives</t>
        </is>
      </c>
      <c r="B411834" t="n">
        <v>1</v>
      </c>
    </row>
    <row r="411835">
      <c r="A411835" t="inlineStr">
        <is>
          <t>kpcm</t>
        </is>
      </c>
      <c r="B411835" t="n">
        <v>1</v>
      </c>
    </row>
    <row r="411836">
      <c r="A411836" t="inlineStr">
        <is>
          <t>sg200</t>
        </is>
      </c>
      <c r="B411836" t="n">
        <v>1</v>
      </c>
    </row>
    <row r="411837">
      <c r="A411837" t="inlineStr">
        <is>
          <t>mwphi</t>
        </is>
      </c>
      <c r="B411837" t="n">
        <v>1</v>
      </c>
    </row>
    <row r="411838">
      <c r="A411838" t="inlineStr">
        <is>
          <t>134db</t>
        </is>
      </c>
      <c r="B411838" t="n">
        <v>1</v>
      </c>
    </row>
    <row r="411839">
      <c r="A411839" t="inlineStr">
        <is>
          <t>192mp</t>
        </is>
      </c>
      <c r="B411839" t="n">
        <v>1</v>
      </c>
    </row>
    <row r="411840">
      <c r="A411840" t="inlineStr">
        <is>
          <t>ricornian</t>
        </is>
      </c>
      <c r="B411840" t="n">
        <v>1</v>
      </c>
    </row>
    <row r="411841">
      <c r="A411841" t="inlineStr">
        <is>
          <t>chokesport</t>
        </is>
      </c>
      <c r="B411841" t="n">
        <v>1</v>
      </c>
    </row>
    <row r="411842">
      <c r="A411842" t="inlineStr">
        <is>
          <t>selectaly</t>
        </is>
      </c>
      <c r="B411842" t="n">
        <v>1</v>
      </c>
    </row>
    <row r="411843">
      <c r="A411843" t="inlineStr">
        <is>
          <t>cibelia</t>
        </is>
      </c>
      <c r="B411843" t="n">
        <v>1</v>
      </c>
    </row>
    <row r="411844">
      <c r="A411844" t="inlineStr">
        <is>
          <t>tsubasas</t>
        </is>
      </c>
      <c r="B411844" t="n">
        <v>4</v>
      </c>
    </row>
    <row r="411845">
      <c r="A411845" t="inlineStr">
        <is>
          <t>jiyuri</t>
        </is>
      </c>
      <c r="B411845" t="n">
        <v>1</v>
      </c>
    </row>
    <row r="411846">
      <c r="A411846" t="inlineStr">
        <is>
          <t>curmags</t>
        </is>
      </c>
      <c r="B411846" t="n">
        <v>1</v>
      </c>
    </row>
    <row r="411847">
      <c r="A411847" t="inlineStr">
        <is>
          <t>whichgot</t>
        </is>
      </c>
      <c r="B411847" t="n">
        <v>1</v>
      </c>
    </row>
    <row r="411848">
      <c r="A411848" t="inlineStr">
        <is>
          <t>kanehiko</t>
        </is>
      </c>
      <c r="B411848" t="n">
        <v>1</v>
      </c>
    </row>
    <row r="411849">
      <c r="A411849" t="inlineStr">
        <is>
          <t>intepretly</t>
        </is>
      </c>
      <c r="B411849" t="n">
        <v>1</v>
      </c>
    </row>
    <row r="411850">
      <c r="A411850" t="inlineStr">
        <is>
          <t>fujisawara</t>
        </is>
      </c>
      <c r="B411850" t="n">
        <v>1</v>
      </c>
    </row>
    <row r="411851">
      <c r="A411851" t="inlineStr">
        <is>
          <t>1995reae</t>
        </is>
      </c>
      <c r="B411851" t="n">
        <v>1</v>
      </c>
    </row>
    <row r="411852">
      <c r="A411852" t="inlineStr">
        <is>
          <t>crabcm5</t>
        </is>
      </c>
      <c r="B411852" t="n">
        <v>1</v>
      </c>
    </row>
    <row r="411853">
      <c r="A411853" t="inlineStr">
        <is>
          <t>poisonaway</t>
        </is>
      </c>
      <c r="B411853" t="n">
        <v>1</v>
      </c>
    </row>
    <row r="411854">
      <c r="A411854" t="inlineStr">
        <is>
          <t>clairfast</t>
        </is>
      </c>
      <c r="B411854" t="n">
        <v>1</v>
      </c>
    </row>
    <row r="411855">
      <c r="A411855" t="inlineStr">
        <is>
          <t>shines92</t>
        </is>
      </c>
      <c r="B411855" t="n">
        <v>1</v>
      </c>
    </row>
    <row r="411856">
      <c r="A411856" t="inlineStr">
        <is>
          <t>basecoltroide</t>
        </is>
      </c>
      <c r="B411856" t="n">
        <v>1</v>
      </c>
    </row>
    <row r="411857">
      <c r="A411857" t="inlineStr">
        <is>
          <t>skinipower</t>
        </is>
      </c>
      <c r="B411857" t="n">
        <v>1</v>
      </c>
    </row>
    <row r="411858">
      <c r="A411858" t="inlineStr">
        <is>
          <t>itstall</t>
        </is>
      </c>
      <c r="B411858" t="n">
        <v>1</v>
      </c>
    </row>
    <row r="411859">
      <c r="A411859" t="inlineStr">
        <is>
          <t>tidle</t>
        </is>
      </c>
      <c r="B411859" t="n">
        <v>1</v>
      </c>
    </row>
    <row r="411860">
      <c r="A411860" t="inlineStr">
        <is>
          <t>932anti</t>
        </is>
      </c>
      <c r="B411860" t="n">
        <v>1</v>
      </c>
    </row>
    <row r="411861">
      <c r="A411861" t="inlineStr">
        <is>
          <t>soulbringer</t>
        </is>
      </c>
      <c r="B411861" t="n">
        <v>1</v>
      </c>
    </row>
    <row r="411862">
      <c r="A411862" t="inlineStr">
        <is>
          <t>forsval</t>
        </is>
      </c>
      <c r="B411862" t="n">
        <v>1</v>
      </c>
    </row>
    <row r="411863">
      <c r="A411863" t="inlineStr">
        <is>
          <t>hits—comics—modesem</t>
        </is>
      </c>
      <c r="B411863" t="n">
        <v>1</v>
      </c>
    </row>
    <row r="411864">
      <c r="A411864" t="inlineStr">
        <is>
          <t>fanfen</t>
        </is>
      </c>
      <c r="B411864" t="n">
        <v>1</v>
      </c>
    </row>
    <row r="411865">
      <c r="A411865" t="inlineStr">
        <is>
          <t>torchtest</t>
        </is>
      </c>
      <c r="B411865" t="n">
        <v>1</v>
      </c>
    </row>
    <row r="411866">
      <c r="A411866" t="inlineStr">
        <is>
          <t>9mbitz</t>
        </is>
      </c>
      <c r="B411866" t="n">
        <v>1</v>
      </c>
    </row>
    <row r="411867">
      <c r="A411867" t="inlineStr">
        <is>
          <t>at08</t>
        </is>
      </c>
      <c r="B411867" t="n">
        <v>1</v>
      </c>
    </row>
    <row r="411868">
      <c r="A411868" t="inlineStr">
        <is>
          <t>november–november</t>
        </is>
      </c>
      <c r="B411868" t="n">
        <v>1</v>
      </c>
    </row>
    <row r="411869">
      <c r="A411869" t="inlineStr">
        <is>
          <t>khurai</t>
        </is>
      </c>
      <c r="B411869" t="n">
        <v>1</v>
      </c>
    </row>
    <row r="411870">
      <c r="A411870" t="inlineStr">
        <is>
          <t>stopsstandard</t>
        </is>
      </c>
      <c r="B411870" t="n">
        <v>1</v>
      </c>
    </row>
    <row r="411871">
      <c r="A411871" t="inlineStr">
        <is>
          <t>intowyfic</t>
        </is>
      </c>
      <c r="B411871" t="n">
        <v>1</v>
      </c>
    </row>
    <row r="411872">
      <c r="A411872" t="inlineStr">
        <is>
          <t>jofara</t>
        </is>
      </c>
      <c r="B411872" t="n">
        <v>1</v>
      </c>
    </row>
    <row r="411873">
      <c r="A411873" t="inlineStr">
        <is>
          <t>2403at</t>
        </is>
      </c>
      <c r="B411873" t="n">
        <v>1</v>
      </c>
    </row>
    <row r="411874">
      <c r="A411874" t="inlineStr">
        <is>
          <t>540nasa</t>
        </is>
      </c>
      <c r="B411874" t="n">
        <v>1</v>
      </c>
    </row>
    <row r="411875">
      <c r="A411875" t="inlineStr">
        <is>
          <t>fulgence</t>
        </is>
      </c>
      <c r="B411875" t="n">
        <v>1</v>
      </c>
    </row>
    <row r="411876">
      <c r="A411876" t="inlineStr">
        <is>
          <t>rwatoon</t>
        </is>
      </c>
      <c r="B411876" t="n">
        <v>1</v>
      </c>
    </row>
    <row r="411877">
      <c r="A411877" t="inlineStr">
        <is>
          <t>couturex</t>
        </is>
      </c>
      <c r="B411877" t="n">
        <v>1</v>
      </c>
    </row>
    <row r="411878">
      <c r="A411878" t="inlineStr">
        <is>
          <t>tazment</t>
        </is>
      </c>
      <c r="B411878" t="n">
        <v>1</v>
      </c>
    </row>
    <row r="411879">
      <c r="A411879" t="inlineStr">
        <is>
          <t>undetroidered</t>
        </is>
      </c>
      <c r="B411879" t="n">
        <v>1</v>
      </c>
    </row>
    <row r="411880">
      <c r="A411880" t="inlineStr">
        <is>
          <t>594reae</t>
        </is>
      </c>
      <c r="B411880" t="n">
        <v>1</v>
      </c>
    </row>
    <row r="411881">
      <c r="A411881" t="inlineStr">
        <is>
          <t>coastdweller</t>
        </is>
      </c>
      <c r="B411881" t="n">
        <v>1</v>
      </c>
    </row>
    <row r="411882">
      <c r="A411882" t="inlineStr">
        <is>
          <t>soledge</t>
        </is>
      </c>
      <c r="B411882" t="n">
        <v>1</v>
      </c>
    </row>
    <row r="411883">
      <c r="A411883" t="inlineStr">
        <is>
          <t>reisure</t>
        </is>
      </c>
      <c r="B411883" t="n">
        <v>1</v>
      </c>
    </row>
    <row r="411884">
      <c r="A411884" t="inlineStr">
        <is>
          <t>astrophounder</t>
        </is>
      </c>
      <c r="B411884" t="n">
        <v>1</v>
      </c>
    </row>
    <row r="411885">
      <c r="A411885" t="inlineStr">
        <is>
          <t>tetiate</t>
        </is>
      </c>
      <c r="B411885" t="n">
        <v>1</v>
      </c>
    </row>
    <row r="411886">
      <c r="A411886" t="inlineStr">
        <is>
          <t>oportor</t>
        </is>
      </c>
      <c r="B411886" t="n">
        <v>1</v>
      </c>
    </row>
    <row r="411887">
      <c r="A411887" t="inlineStr">
        <is>
          <t>a442</t>
        </is>
      </c>
      <c r="B411887" t="n">
        <v>1</v>
      </c>
    </row>
    <row r="411888">
      <c r="A411888" t="inlineStr">
        <is>
          <t>bagrs</t>
        </is>
      </c>
      <c r="B411888" t="n">
        <v>1</v>
      </c>
    </row>
    <row r="411889">
      <c r="A411889" t="inlineStr">
        <is>
          <t>pockettune</t>
        </is>
      </c>
      <c r="B411889" t="n">
        <v>1</v>
      </c>
    </row>
    <row r="411890">
      <c r="A411890" t="inlineStr">
        <is>
          <t>kimsten</t>
        </is>
      </c>
      <c r="B411890" t="n">
        <v>1</v>
      </c>
    </row>
    <row r="411891">
      <c r="A411891" t="inlineStr">
        <is>
          <t>theunnanis</t>
        </is>
      </c>
      <c r="B411891" t="n">
        <v>1</v>
      </c>
    </row>
    <row r="411892">
      <c r="A411892" t="inlineStr">
        <is>
          <t>patriol</t>
        </is>
      </c>
      <c r="B411892" t="n">
        <v>1</v>
      </c>
    </row>
    <row r="411893">
      <c r="A411893" t="inlineStr">
        <is>
          <t>liesa</t>
        </is>
      </c>
      <c r="B411893" t="n">
        <v>1</v>
      </c>
    </row>
    <row r="411894">
      <c r="A411894" t="inlineStr">
        <is>
          <t>ourershire</t>
        </is>
      </c>
      <c r="B411894" t="n">
        <v>1</v>
      </c>
    </row>
    <row r="411895">
      <c r="A411895" t="inlineStr">
        <is>
          <t>bellwen</t>
        </is>
      </c>
      <c r="B411895" t="n">
        <v>1</v>
      </c>
    </row>
    <row r="411896">
      <c r="A411896" t="inlineStr">
        <is>
          <t>valysar</t>
        </is>
      </c>
      <c r="B411896" t="n">
        <v>1</v>
      </c>
    </row>
    <row r="411897">
      <c r="A411897" t="inlineStr">
        <is>
          <t>thronas</t>
        </is>
      </c>
      <c r="B411897" t="n">
        <v>1</v>
      </c>
    </row>
    <row r="411898">
      <c r="A411898" t="inlineStr">
        <is>
          <t>lisspector</t>
        </is>
      </c>
      <c r="B411898" t="n">
        <v>1</v>
      </c>
    </row>
    <row r="411899">
      <c r="A411899" t="inlineStr">
        <is>
          <t>kingsquest</t>
        </is>
      </c>
      <c r="B411899" t="n">
        <v>1</v>
      </c>
    </row>
    <row r="411900">
      <c r="A411900" t="inlineStr">
        <is>
          <t>大景道通车しく</t>
        </is>
      </c>
      <c r="B411900" t="n">
        <v>1</v>
      </c>
    </row>
    <row r="411901">
      <c r="A411901" t="inlineStr">
        <is>
          <t>baynewerton</t>
        </is>
      </c>
      <c r="B411901" t="n">
        <v>1</v>
      </c>
    </row>
    <row r="411902">
      <c r="A411902" t="inlineStr">
        <is>
          <t>vermananna</t>
        </is>
      </c>
      <c r="B411902" t="n">
        <v>1</v>
      </c>
    </row>
    <row r="411903">
      <c r="A411903" t="inlineStr">
        <is>
          <t>shumomir</t>
        </is>
      </c>
      <c r="B411903" t="n">
        <v>1</v>
      </c>
    </row>
    <row r="411904">
      <c r="A411904" t="inlineStr">
        <is>
          <t>配するりのぺ�け迷月</t>
        </is>
      </c>
      <c r="B411904" t="n">
        <v>1</v>
      </c>
    </row>
    <row r="411905">
      <c r="A411905" t="inlineStr">
        <is>
          <t>y\n</t>
        </is>
      </c>
      <c r="B411905" t="n">
        <v>1</v>
      </c>
    </row>
    <row r="411906">
      <c r="A411906" t="inlineStr">
        <is>
          <t>hitlerish</t>
        </is>
      </c>
      <c r="B411906" t="n">
        <v>1</v>
      </c>
    </row>
    <row r="411907">
      <c r="A411907" t="inlineStr">
        <is>
          <t>desporia</t>
        </is>
      </c>
      <c r="B411907" t="n">
        <v>1</v>
      </c>
    </row>
    <row r="411908">
      <c r="A411908" t="inlineStr">
        <is>
          <t>saripaa</t>
        </is>
      </c>
      <c r="B411908" t="n">
        <v>1</v>
      </c>
    </row>
    <row r="411909">
      <c r="A411909" t="inlineStr">
        <is>
          <t>nazcain</t>
        </is>
      </c>
      <c r="B411909" t="n">
        <v>1</v>
      </c>
    </row>
    <row r="411910">
      <c r="A411910" t="inlineStr">
        <is>
          <t>childcounseling</t>
        </is>
      </c>
      <c r="B411910" t="n">
        <v>1</v>
      </c>
    </row>
    <row r="411911">
      <c r="A411911" t="inlineStr">
        <is>
          <t>nazhra</t>
        </is>
      </c>
      <c r="B411911" t="n">
        <v>1</v>
      </c>
    </row>
    <row r="411912">
      <c r="A411912" t="inlineStr">
        <is>
          <t>ayasa</t>
        </is>
      </c>
      <c r="B411912" t="n">
        <v>1</v>
      </c>
    </row>
    <row r="411913">
      <c r="A411913" t="inlineStr">
        <is>
          <t>mahadwas</t>
        </is>
      </c>
      <c r="B411913" t="n">
        <v>1</v>
      </c>
    </row>
    <row r="411914">
      <c r="A411914" t="inlineStr">
        <is>
          <t>altavialyahayan</t>
        </is>
      </c>
      <c r="B411914" t="n">
        <v>1</v>
      </c>
    </row>
    <row r="411915">
      <c r="A411915" t="inlineStr">
        <is>
          <t>mamadaan</t>
        </is>
      </c>
      <c r="B411915" t="n">
        <v>1</v>
      </c>
    </row>
    <row r="411916">
      <c r="A411916" t="inlineStr">
        <is>
          <t>away—maybe</t>
        </is>
      </c>
      <c r="B411916" t="n">
        <v>1</v>
      </c>
    </row>
    <row r="411917">
      <c r="A411917" t="inlineStr">
        <is>
          <t>ichikeness</t>
        </is>
      </c>
      <c r="B411917" t="n">
        <v>1</v>
      </c>
    </row>
    <row r="411918">
      <c r="A411918" t="inlineStr">
        <is>
          <t>french—which</t>
        </is>
      </c>
      <c r="B411918" t="n">
        <v>1</v>
      </c>
    </row>
    <row r="411919">
      <c r="A411919" t="inlineStr">
        <is>
          <t>ya—well</t>
        </is>
      </c>
      <c r="B411919" t="n">
        <v>1</v>
      </c>
    </row>
    <row r="411920">
      <c r="A411920" t="inlineStr">
        <is>
          <t>minderization</t>
        </is>
      </c>
      <c r="B411920" t="n">
        <v>1</v>
      </c>
    </row>
    <row r="411921">
      <c r="A411921" t="inlineStr">
        <is>
          <t>ah–</t>
        </is>
      </c>
      <c r="B411921" t="n">
        <v>1</v>
      </c>
    </row>
    <row r="411922">
      <c r="A411922" t="inlineStr">
        <is>
          <t>away—when</t>
        </is>
      </c>
      <c r="B411922" t="n">
        <v>1</v>
      </c>
    </row>
    <row r="411923">
      <c r="A411923" t="inlineStr">
        <is>
          <t>leizza</t>
        </is>
      </c>
      <c r="B411923" t="n">
        <v>1</v>
      </c>
    </row>
    <row r="411924">
      <c r="A411924" t="inlineStr">
        <is>
          <t>bonnaroo—gupper</t>
        </is>
      </c>
      <c r="B411924" t="n">
        <v>1</v>
      </c>
    </row>
    <row r="411925">
      <c r="A411925" t="inlineStr">
        <is>
          <t>mainsailers</t>
        </is>
      </c>
      <c r="B411925" t="n">
        <v>1</v>
      </c>
    </row>
    <row r="411926">
      <c r="A411926" t="inlineStr">
        <is>
          <t>aspinance</t>
        </is>
      </c>
      <c r="B411926" t="n">
        <v>1</v>
      </c>
    </row>
    <row r="411927">
      <c r="A411927" t="inlineStr">
        <is>
          <t>westlimber</t>
        </is>
      </c>
      <c r="B411927" t="n">
        <v>1</v>
      </c>
    </row>
    <row r="411928">
      <c r="A411928" t="inlineStr">
        <is>
          <t>eiason</t>
        </is>
      </c>
      <c r="B411928" t="n">
        <v>1</v>
      </c>
    </row>
    <row r="411929">
      <c r="A411929" t="inlineStr">
        <is>
          <t>germanreal</t>
        </is>
      </c>
      <c r="B411929" t="n">
        <v>1</v>
      </c>
    </row>
    <row r="411930">
      <c r="A411930" t="inlineStr">
        <is>
          <t>lightbranch</t>
        </is>
      </c>
      <c r="B411930" t="n">
        <v>1</v>
      </c>
    </row>
    <row r="411931">
      <c r="A411931" t="inlineStr">
        <is>
          <t>powerbool</t>
        </is>
      </c>
      <c r="B411931" t="n">
        <v>1</v>
      </c>
    </row>
    <row r="411932">
      <c r="A411932" t="inlineStr">
        <is>
          <t>fitbuffy</t>
        </is>
      </c>
      <c r="B411932" t="n">
        <v>1</v>
      </c>
    </row>
    <row r="411933">
      <c r="A411933" t="inlineStr">
        <is>
          <t>230278</t>
        </is>
      </c>
      <c r="B411933" t="n">
        <v>1</v>
      </c>
    </row>
    <row r="411934">
      <c r="A411934" t="inlineStr">
        <is>
          <t>232769</t>
        </is>
      </c>
      <c r="B411934" t="n">
        <v>1</v>
      </c>
    </row>
    <row r="411935">
      <c r="A411935" t="inlineStr">
        <is>
          <t>fisqual</t>
        </is>
      </c>
      <c r="B411935" t="n">
        <v>1</v>
      </c>
    </row>
    <row r="411936">
      <c r="A411936" t="inlineStr">
        <is>
          <t>avianosus</t>
        </is>
      </c>
      <c r="B411936" t="n">
        <v>1</v>
      </c>
    </row>
    <row r="411937">
      <c r="A411937" t="inlineStr">
        <is>
          <t>beckshoe</t>
        </is>
      </c>
      <c r="B411937" t="n">
        <v>1</v>
      </c>
    </row>
    <row r="411938">
      <c r="A411938" t="inlineStr">
        <is>
          <t>mansturns</t>
        </is>
      </c>
      <c r="B411938" t="n">
        <v>1</v>
      </c>
    </row>
    <row r="411939">
      <c r="A411939" t="inlineStr">
        <is>
          <t>avanto</t>
        </is>
      </c>
      <c r="B411939" t="n">
        <v>2</v>
      </c>
    </row>
    <row r="411940">
      <c r="A411940" t="inlineStr">
        <is>
          <t>genorship</t>
        </is>
      </c>
      <c r="B411940" t="n">
        <v>1</v>
      </c>
    </row>
    <row r="411941">
      <c r="A411941" t="inlineStr">
        <is>
          <t>morrisbah</t>
        </is>
      </c>
      <c r="B411941" t="n">
        <v>1</v>
      </c>
    </row>
    <row r="411942">
      <c r="A411942" t="inlineStr">
        <is>
          <t>kayf</t>
        </is>
      </c>
      <c r="B411942" t="n">
        <v>1</v>
      </c>
    </row>
    <row r="411943">
      <c r="A411943" t="inlineStr">
        <is>
          <t>avantoi</t>
        </is>
      </c>
      <c r="B411943" t="n">
        <v>1</v>
      </c>
    </row>
    <row r="411944">
      <c r="A411944" t="inlineStr">
        <is>
          <t>litwcle</t>
        </is>
      </c>
      <c r="B411944" t="n">
        <v>1</v>
      </c>
    </row>
    <row r="411945">
      <c r="A411945" t="inlineStr">
        <is>
          <t>lamontopham</t>
        </is>
      </c>
      <c r="B411945" t="n">
        <v>1</v>
      </c>
    </row>
    <row r="411946">
      <c r="A411946" t="inlineStr">
        <is>
          <t>others®</t>
        </is>
      </c>
      <c r="B411946" t="n">
        <v>1</v>
      </c>
    </row>
    <row r="411947">
      <c r="A411947" t="inlineStr">
        <is>
          <t>hysteplalia</t>
        </is>
      </c>
      <c r="B411947" t="n">
        <v>1</v>
      </c>
    </row>
    <row r="411948">
      <c r="A411948" t="inlineStr">
        <is>
          <t>250276</t>
        </is>
      </c>
      <c r="B411948" t="n">
        <v>1</v>
      </c>
    </row>
    <row r="411949">
      <c r="A411949" t="inlineStr">
        <is>
          <t>bankbosweis</t>
        </is>
      </c>
      <c r="B411949" t="n">
        <v>1</v>
      </c>
    </row>
    <row r="411950">
      <c r="A411950" t="inlineStr">
        <is>
          <t>typedite</t>
        </is>
      </c>
      <c r="B411950" t="n">
        <v>1</v>
      </c>
    </row>
    <row r="411951">
      <c r="A411951" t="inlineStr">
        <is>
          <t>orgeans</t>
        </is>
      </c>
      <c r="B411951" t="n">
        <v>1</v>
      </c>
    </row>
    <row r="411952">
      <c r="A411952" t="inlineStr">
        <is>
          <t>ingcontent</t>
        </is>
      </c>
      <c r="B411952" t="n">
        <v>1</v>
      </c>
    </row>
    <row r="411953">
      <c r="A411953" t="inlineStr">
        <is>
          <t>502db</t>
        </is>
      </c>
      <c r="B411953" t="n">
        <v>1</v>
      </c>
    </row>
    <row r="411954">
      <c r="A411954" t="inlineStr">
        <is>
          <t>asvis</t>
        </is>
      </c>
      <c r="B411954" t="n">
        <v>1</v>
      </c>
    </row>
    <row r="411955">
      <c r="A411955" t="inlineStr">
        <is>
          <t>fitzmassey</t>
        </is>
      </c>
      <c r="B411955" t="n">
        <v>1</v>
      </c>
    </row>
    <row r="411956">
      <c r="A411956" t="inlineStr">
        <is>
          <t>specklebirdant</t>
        </is>
      </c>
      <c r="B411956" t="n">
        <v>1</v>
      </c>
    </row>
    <row r="411957">
      <c r="A411957" t="inlineStr">
        <is>
          <t>bequestarch</t>
        </is>
      </c>
      <c r="B411957" t="n">
        <v>1</v>
      </c>
    </row>
    <row r="411958">
      <c r="A411958" t="inlineStr">
        <is>
          <t>diconarch</t>
        </is>
      </c>
      <c r="B411958" t="n">
        <v>1</v>
      </c>
    </row>
    <row r="411959">
      <c r="A411959" t="inlineStr">
        <is>
          <t>priesthouses</t>
        </is>
      </c>
      <c r="B411959" t="n">
        <v>1</v>
      </c>
    </row>
    <row r="411960">
      <c r="A411960" t="inlineStr">
        <is>
          <t>dgod</t>
        </is>
      </c>
      <c r="B411960" t="n">
        <v>1</v>
      </c>
    </row>
    <row r="411961">
      <c r="A411961" t="inlineStr">
        <is>
          <t>bannerlefttop</t>
        </is>
      </c>
      <c r="B411961" t="n">
        <v>1</v>
      </c>
    </row>
    <row r="411962">
      <c r="A411962" t="inlineStr">
        <is>
          <t>conenting</t>
        </is>
      </c>
      <c r="B411962" t="n">
        <v>1</v>
      </c>
    </row>
    <row r="411963">
      <c r="A411963" t="inlineStr">
        <is>
          <t>cakateras</t>
        </is>
      </c>
      <c r="B411963" t="n">
        <v>1</v>
      </c>
    </row>
    <row r="411964">
      <c r="A411964" t="inlineStr">
        <is>
          <t>louai</t>
        </is>
      </c>
      <c r="B411964" t="n">
        <v>1</v>
      </c>
    </row>
    <row r="411965">
      <c r="A411965" t="inlineStr">
        <is>
          <t>tfsns</t>
        </is>
      </c>
      <c r="B411965" t="n">
        <v>1</v>
      </c>
    </row>
    <row r="411966">
      <c r="A411966" t="inlineStr">
        <is>
          <t>makelatory</t>
        </is>
      </c>
      <c r="B411966" t="n">
        <v>1</v>
      </c>
    </row>
    <row r="411967">
      <c r="A411967" t="inlineStr">
        <is>
          <t>changelogsheets</t>
        </is>
      </c>
      <c r="B411967" t="n">
        <v>1</v>
      </c>
    </row>
    <row r="411968">
      <c r="A411968" t="inlineStr">
        <is>
          <t>kogotch</t>
        </is>
      </c>
      <c r="B411968" t="n">
        <v>1</v>
      </c>
    </row>
    <row r="411969">
      <c r="A411969" t="inlineStr">
        <is>
          <t>reparo</t>
        </is>
      </c>
      <c r="B411969" t="n">
        <v>1</v>
      </c>
    </row>
    <row r="411970">
      <c r="A411970" t="inlineStr">
        <is>
          <t>reseradated</t>
        </is>
      </c>
      <c r="B411970" t="n">
        <v>1</v>
      </c>
    </row>
    <row r="411971">
      <c r="A411971" t="inlineStr">
        <is>
          <t>pluchah</t>
        </is>
      </c>
      <c r="B411971" t="n">
        <v>1</v>
      </c>
    </row>
    <row r="411972">
      <c r="A411972" t="inlineStr">
        <is>
          <t>zeilly</t>
        </is>
      </c>
      <c r="B411972" t="n">
        <v>1</v>
      </c>
    </row>
    <row r="411973">
      <c r="A411973" t="inlineStr">
        <is>
          <t>calumnia</t>
        </is>
      </c>
      <c r="B411973" t="n">
        <v>1</v>
      </c>
    </row>
    <row r="411974">
      <c r="A411974" t="inlineStr">
        <is>
          <t>moslit</t>
        </is>
      </c>
      <c r="B411974" t="n">
        <v>1</v>
      </c>
    </row>
    <row r="411975">
      <c r="A411975" t="inlineStr">
        <is>
          <t>hemners</t>
        </is>
      </c>
      <c r="B411975" t="n">
        <v>1</v>
      </c>
    </row>
    <row r="411976">
      <c r="A411976" t="inlineStr">
        <is>
          <t>yodwa</t>
        </is>
      </c>
      <c r="B411976" t="n">
        <v>1</v>
      </c>
    </row>
    <row r="411977">
      <c r="A411977" t="inlineStr">
        <is>
          <t>olshevel</t>
        </is>
      </c>
      <c r="B411977" t="n">
        <v>1</v>
      </c>
    </row>
    <row r="411978">
      <c r="A411978" t="inlineStr">
        <is>
          <t>asamoto</t>
        </is>
      </c>
      <c r="B411978" t="n">
        <v>1</v>
      </c>
    </row>
    <row r="411979">
      <c r="A411979" t="inlineStr">
        <is>
          <t>‪29</t>
        </is>
      </c>
      <c r="B411979" t="n">
        <v>1</v>
      </c>
    </row>
    <row r="411980">
      <c r="A411980" t="inlineStr">
        <is>
          <t>maccarli</t>
        </is>
      </c>
      <c r="B411980" t="n">
        <v>1</v>
      </c>
    </row>
    <row r="411981">
      <c r="A411981" t="inlineStr">
        <is>
          <t>tagmen</t>
        </is>
      </c>
      <c r="B411981" t="n">
        <v>1</v>
      </c>
    </row>
    <row r="411982">
      <c r="A411982" t="inlineStr">
        <is>
          <t>percediting</t>
        </is>
      </c>
      <c r="B411982" t="n">
        <v>1</v>
      </c>
    </row>
    <row r="411983">
      <c r="A411983" t="inlineStr">
        <is>
          <t>daob</t>
        </is>
      </c>
      <c r="B411983" t="n">
        <v>1</v>
      </c>
    </row>
    <row r="411984">
      <c r="A411984" t="inlineStr">
        <is>
          <t>diledimentless</t>
        </is>
      </c>
      <c r="B411984" t="n">
        <v>1</v>
      </c>
    </row>
    <row r="411985">
      <c r="A411985" t="inlineStr">
        <is>
          <t>laborula</t>
        </is>
      </c>
      <c r="B411985" t="n">
        <v>1</v>
      </c>
    </row>
    <row r="411986">
      <c r="A411986" t="inlineStr">
        <is>
          <t>worldwrenching</t>
        </is>
      </c>
      <c r="B411986" t="n">
        <v>1</v>
      </c>
    </row>
    <row r="411987">
      <c r="A411987" t="inlineStr">
        <is>
          <t>rengartz</t>
        </is>
      </c>
      <c r="B411987" t="n">
        <v>1</v>
      </c>
    </row>
    <row r="411988">
      <c r="A411988" t="inlineStr">
        <is>
          <t>wordparity</t>
        </is>
      </c>
      <c r="B411988" t="n">
        <v>1</v>
      </c>
    </row>
    <row r="411989">
      <c r="A411989" t="inlineStr">
        <is>
          <t>synaecies</t>
        </is>
      </c>
      <c r="B411989" t="n">
        <v>1</v>
      </c>
    </row>
    <row r="411990">
      <c r="A411990" t="inlineStr">
        <is>
          <t>savayian</t>
        </is>
      </c>
      <c r="B411990" t="n">
        <v>1</v>
      </c>
    </row>
    <row r="411991">
      <c r="A411991" t="inlineStr">
        <is>
          <t>creophyte</t>
        </is>
      </c>
      <c r="B411991" t="n">
        <v>1</v>
      </c>
    </row>
    <row r="411992">
      <c r="A411992" t="inlineStr">
        <is>
          <t>unrasping</t>
        </is>
      </c>
      <c r="B411992" t="n">
        <v>1</v>
      </c>
    </row>
    <row r="411993">
      <c r="A411993" t="inlineStr">
        <is>
          <t>natrough</t>
        </is>
      </c>
      <c r="B411993" t="n">
        <v>1</v>
      </c>
    </row>
    <row r="411994">
      <c r="A411994" t="inlineStr">
        <is>
          <t>emblet</t>
        </is>
      </c>
      <c r="B411994" t="n">
        <v>1</v>
      </c>
    </row>
    <row r="411995">
      <c r="A411995" t="inlineStr">
        <is>
          <t>clerklaw</t>
        </is>
      </c>
      <c r="B411995" t="n">
        <v>1</v>
      </c>
    </row>
    <row r="411996">
      <c r="A411996" t="inlineStr">
        <is>
          <t>untshaming</t>
        </is>
      </c>
      <c r="B411996" t="n">
        <v>1</v>
      </c>
    </row>
    <row r="411997">
      <c r="A411997" t="inlineStr">
        <is>
          <t>aideran</t>
        </is>
      </c>
      <c r="B411997" t="n">
        <v>1</v>
      </c>
    </row>
    <row r="411998">
      <c r="A411998" t="inlineStr">
        <is>
          <t>appropriuections</t>
        </is>
      </c>
      <c r="B411998" t="n">
        <v>1</v>
      </c>
    </row>
    <row r="411999">
      <c r="A411999" t="inlineStr">
        <is>
          <t>phyruminisms</t>
        </is>
      </c>
      <c r="B411999" t="n">
        <v>1</v>
      </c>
    </row>
    <row r="412000">
      <c r="A412000" t="inlineStr">
        <is>
          <t>reenactthree</t>
        </is>
      </c>
      <c r="B412000" t="n">
        <v>1</v>
      </c>
    </row>
    <row r="412001">
      <c r="A412001" t="inlineStr">
        <is>
          <t>ranitpur</t>
        </is>
      </c>
      <c r="B412001" t="n">
        <v>1</v>
      </c>
    </row>
    <row r="412002">
      <c r="A412002" t="inlineStr">
        <is>
          <t>pathek</t>
        </is>
      </c>
      <c r="B412002" t="n">
        <v>1</v>
      </c>
    </row>
    <row r="412003">
      <c r="A412003" t="inlineStr">
        <is>
          <t>manglawan</t>
        </is>
      </c>
      <c r="B412003" t="n">
        <v>1</v>
      </c>
    </row>
    <row r="412004">
      <c r="A412004" t="inlineStr">
        <is>
          <t>zipomata</t>
        </is>
      </c>
      <c r="B412004" t="n">
        <v>1</v>
      </c>
    </row>
    <row r="412005">
      <c r="A412005" t="inlineStr">
        <is>
          <t>tankhole</t>
        </is>
      </c>
      <c r="B412005" t="n">
        <v>1</v>
      </c>
    </row>
    <row r="412006">
      <c r="A412006" t="inlineStr">
        <is>
          <t>dghpoliti</t>
        </is>
      </c>
      <c r="B412006" t="n">
        <v>1</v>
      </c>
    </row>
    <row r="412007">
      <c r="A412007" t="inlineStr">
        <is>
          <t>bhanagarihari</t>
        </is>
      </c>
      <c r="B412007" t="n">
        <v>1</v>
      </c>
    </row>
    <row r="412008">
      <c r="A412008" t="inlineStr">
        <is>
          <t>khelur</t>
        </is>
      </c>
      <c r="B412008" t="n">
        <v>1</v>
      </c>
    </row>
    <row r="412009">
      <c r="A412009" t="inlineStr">
        <is>
          <t>bajaji</t>
        </is>
      </c>
      <c r="B412009" t="n">
        <v>1</v>
      </c>
    </row>
    <row r="412010">
      <c r="A412010" t="inlineStr">
        <is>
          <t>hotrail</t>
        </is>
      </c>
      <c r="B412010" t="n">
        <v>1</v>
      </c>
    </row>
    <row r="412011">
      <c r="A412011" t="inlineStr">
        <is>
          <t>viesten</t>
        </is>
      </c>
      <c r="B412011" t="n">
        <v>1</v>
      </c>
    </row>
    <row r="412012">
      <c r="A412012" t="inlineStr">
        <is>
          <t>bjarchan</t>
        </is>
      </c>
      <c r="B412012" t="n">
        <v>1</v>
      </c>
    </row>
    <row r="412013">
      <c r="A412013" t="inlineStr">
        <is>
          <t>bajjee</t>
        </is>
      </c>
      <c r="B412013" t="n">
        <v>1</v>
      </c>
    </row>
    <row r="412014">
      <c r="A412014" t="inlineStr">
        <is>
          <t>ghpic</t>
        </is>
      </c>
      <c r="B412014" t="n">
        <v>1</v>
      </c>
    </row>
    <row r="412015">
      <c r="A412015" t="inlineStr">
        <is>
          <t>kokla</t>
        </is>
      </c>
      <c r="B412015" t="n">
        <v>1</v>
      </c>
    </row>
    <row r="412016">
      <c r="A412016" t="inlineStr">
        <is>
          <t>janavatis</t>
        </is>
      </c>
      <c r="B412016" t="n">
        <v>1</v>
      </c>
    </row>
    <row r="412017">
      <c r="A412017" t="inlineStr">
        <is>
          <t>cottrouncs</t>
        </is>
      </c>
      <c r="B412017" t="n">
        <v>1</v>
      </c>
    </row>
    <row r="412018">
      <c r="A412018" t="inlineStr">
        <is>
          <t>satyotorkam</t>
        </is>
      </c>
      <c r="B412018" t="n">
        <v>1</v>
      </c>
    </row>
    <row r="412019">
      <c r="A412019" t="inlineStr">
        <is>
          <t>augavai</t>
        </is>
      </c>
      <c r="B412019" t="n">
        <v>1</v>
      </c>
    </row>
    <row r="412020">
      <c r="A412020" t="inlineStr">
        <is>
          <t>jibagatei</t>
        </is>
      </c>
      <c r="B412020" t="n">
        <v>1</v>
      </c>
    </row>
    <row r="412021">
      <c r="A412021" t="inlineStr">
        <is>
          <t>manjhary</t>
        </is>
      </c>
      <c r="B412021" t="n">
        <v>1</v>
      </c>
    </row>
    <row r="412022">
      <c r="A412022" t="inlineStr">
        <is>
          <t>papaital</t>
        </is>
      </c>
      <c r="B412022" t="n">
        <v>1</v>
      </c>
    </row>
    <row r="412023">
      <c r="A412023" t="inlineStr">
        <is>
          <t>hirvith</t>
        </is>
      </c>
      <c r="B412023" t="n">
        <v>1</v>
      </c>
    </row>
    <row r="412024">
      <c r="A412024" t="inlineStr">
        <is>
          <t>kuplints</t>
        </is>
      </c>
      <c r="B412024" t="n">
        <v>1</v>
      </c>
    </row>
    <row r="412025">
      <c r="A412025" t="inlineStr">
        <is>
          <t>championfaceword</t>
        </is>
      </c>
      <c r="B412025" t="n">
        <v>1</v>
      </c>
    </row>
    <row r="412026">
      <c r="A412026" t="inlineStr">
        <is>
          <t>literalsequentialized</t>
        </is>
      </c>
      <c r="B412026" t="n">
        <v>1</v>
      </c>
    </row>
    <row r="412027">
      <c r="A412027" t="inlineStr">
        <is>
          <t>romneypaul</t>
        </is>
      </c>
      <c r="B412027" t="n">
        <v>1</v>
      </c>
    </row>
    <row r="412028">
      <c r="A412028" t="inlineStr">
        <is>
          <t>comphotoshost1979455012</t>
        </is>
      </c>
      <c r="B412028" t="n">
        <v>1</v>
      </c>
    </row>
    <row r="412029">
      <c r="A412029" t="inlineStr">
        <is>
          <t>stckens</t>
        </is>
      </c>
      <c r="B412029" t="n">
        <v>1</v>
      </c>
    </row>
    <row r="412030">
      <c r="A412030" t="inlineStr">
        <is>
          <t>eutychus</t>
        </is>
      </c>
      <c r="B412030" t="n">
        <v>1</v>
      </c>
    </row>
    <row r="412031">
      <c r="A412031" t="inlineStr">
        <is>
          <t>assbrite</t>
        </is>
      </c>
      <c r="B412031" t="n">
        <v>1</v>
      </c>
    </row>
    <row r="412032">
      <c r="A412032" t="inlineStr">
        <is>
          <t>bwalkerbriquetassociative</t>
        </is>
      </c>
      <c r="B412032" t="n">
        <v>1</v>
      </c>
    </row>
    <row r="412033">
      <c r="A412033" t="inlineStr">
        <is>
          <t>disutation</t>
        </is>
      </c>
      <c r="B412033" t="n">
        <v>1</v>
      </c>
    </row>
    <row r="412034">
      <c r="A412034" t="inlineStr">
        <is>
          <t>adv�d</t>
        </is>
      </c>
      <c r="B412034" t="n">
        <v>1</v>
      </c>
    </row>
    <row r="412035">
      <c r="A412035" t="inlineStr">
        <is>
          <t>wipster</t>
        </is>
      </c>
      <c r="B412035" t="n">
        <v>1</v>
      </c>
    </row>
    <row r="412036">
      <c r="A412036" t="inlineStr">
        <is>
          <t>extractingstorychangingreusing</t>
        </is>
      </c>
      <c r="B412036" t="n">
        <v>1</v>
      </c>
    </row>
    <row r="412037">
      <c r="A412037" t="inlineStr">
        <is>
          <t>delebling</t>
        </is>
      </c>
      <c r="B412037" t="n">
        <v>1</v>
      </c>
    </row>
    <row r="412038">
      <c r="A412038" t="inlineStr">
        <is>
          <t>224950</t>
        </is>
      </c>
      <c r="B412038" t="n">
        <v>1</v>
      </c>
    </row>
    <row r="412039">
      <c r="A412039" t="inlineStr">
        <is>
          <t>ofillumination</t>
        </is>
      </c>
      <c r="B412039" t="n">
        <v>1</v>
      </c>
    </row>
    <row r="412040">
      <c r="A412040" t="inlineStr">
        <is>
          <t>stanislauss</t>
        </is>
      </c>
      <c r="B412040" t="n">
        <v>1</v>
      </c>
    </row>
    <row r="412041">
      <c r="A412041" t="inlineStr">
        <is>
          <t>071832</t>
        </is>
      </c>
      <c r="B412041" t="n">
        <v>1</v>
      </c>
    </row>
    <row r="412042">
      <c r="A412042" t="inlineStr">
        <is>
          <t>necessary—i</t>
        </is>
      </c>
      <c r="B412042" t="n">
        <v>1</v>
      </c>
    </row>
    <row r="412043">
      <c r="A412043" t="inlineStr">
        <is>
          <t>smartfarts</t>
        </is>
      </c>
      <c r="B412043" t="n">
        <v>1</v>
      </c>
    </row>
    <row r="412044">
      <c r="A412044" t="inlineStr">
        <is>
          <t>aranabolite</t>
        </is>
      </c>
      <c r="B412044" t="n">
        <v>1</v>
      </c>
    </row>
    <row r="412045">
      <c r="A412045" t="inlineStr">
        <is>
          <t>touchimi</t>
        </is>
      </c>
      <c r="B412045" t="n">
        <v>2</v>
      </c>
    </row>
    <row r="412046">
      <c r="A412046" t="inlineStr">
        <is>
          <t>jarrates</t>
        </is>
      </c>
      <c r="B412046" t="n">
        <v>1</v>
      </c>
    </row>
    <row r="412047">
      <c r="A412047" t="inlineStr">
        <is>
          <t>material—it</t>
        </is>
      </c>
      <c r="B412047" t="n">
        <v>1</v>
      </c>
    </row>
    <row r="412048">
      <c r="A412048" t="inlineStr">
        <is>
          <t>studysic</t>
        </is>
      </c>
      <c r="B412048" t="n">
        <v>1</v>
      </c>
    </row>
    <row r="412049">
      <c r="A412049" t="inlineStr">
        <is>
          <t>heavy—or</t>
        </is>
      </c>
      <c r="B412049" t="n">
        <v>1</v>
      </c>
    </row>
    <row r="412050">
      <c r="A412050" t="inlineStr">
        <is>
          <t>palihapitiya</t>
        </is>
      </c>
      <c r="B412050" t="n">
        <v>1</v>
      </c>
    </row>
    <row r="412051">
      <c r="A412051" t="inlineStr">
        <is>
          <t>aloaril</t>
        </is>
      </c>
      <c r="B412051" t="n">
        <v>1</v>
      </c>
    </row>
    <row r="412052">
      <c r="A412052" t="inlineStr">
        <is>
          <t>remaunch</t>
        </is>
      </c>
      <c r="B412052" t="n">
        <v>1</v>
      </c>
    </row>
    <row r="412053">
      <c r="A412053" t="inlineStr">
        <is>
          <t>simdonher</t>
        </is>
      </c>
      <c r="B412053" t="n">
        <v>1</v>
      </c>
    </row>
    <row r="412054">
      <c r="A412054" t="inlineStr">
        <is>
          <t>ursports</t>
        </is>
      </c>
      <c r="B412054" t="n">
        <v>1</v>
      </c>
    </row>
    <row r="412055">
      <c r="A412055" t="inlineStr">
        <is>
          <t>afghanish</t>
        </is>
      </c>
      <c r="B412055" t="n">
        <v>1</v>
      </c>
    </row>
    <row r="412056">
      <c r="A412056" t="inlineStr">
        <is>
          <t>fitythemissif</t>
        </is>
      </c>
      <c r="B412056" t="n">
        <v>1</v>
      </c>
    </row>
    <row r="412057">
      <c r="A412057" t="inlineStr">
        <is>
          <t>outhustle</t>
        </is>
      </c>
      <c r="B412057" t="n">
        <v>2</v>
      </c>
    </row>
    <row r="412058">
      <c r="A412058" t="inlineStr">
        <is>
          <t>pentations</t>
        </is>
      </c>
      <c r="B412058" t="n">
        <v>1</v>
      </c>
    </row>
    <row r="412059">
      <c r="A412059" t="inlineStr">
        <is>
          <t>draling</t>
        </is>
      </c>
      <c r="B412059" t="n">
        <v>1</v>
      </c>
    </row>
    <row r="412060">
      <c r="A412060" t="inlineStr">
        <is>
          <t>_ervictory</t>
        </is>
      </c>
      <c r="B412060" t="n">
        <v>1</v>
      </c>
    </row>
    <row r="412061">
      <c r="A412061" t="inlineStr">
        <is>
          <t>herolyn</t>
        </is>
      </c>
      <c r="B412061" t="n">
        <v>1</v>
      </c>
    </row>
    <row r="412062">
      <c r="A412062" t="inlineStr">
        <is>
          <t>vithi</t>
        </is>
      </c>
      <c r="B412062" t="n">
        <v>1</v>
      </c>
    </row>
    <row r="412063">
      <c r="A412063" t="inlineStr">
        <is>
          <t>srirass</t>
        </is>
      </c>
      <c r="B412063" t="n">
        <v>1</v>
      </c>
    </row>
    <row r="412064">
      <c r="A412064" t="inlineStr">
        <is>
          <t>spoilerwhen</t>
        </is>
      </c>
      <c r="B412064" t="n">
        <v>1</v>
      </c>
    </row>
    <row r="412065">
      <c r="A412065" t="inlineStr">
        <is>
          <t>mississquite</t>
        </is>
      </c>
      <c r="B412065" t="n">
        <v>1</v>
      </c>
    </row>
    <row r="412066">
      <c r="A412066" t="inlineStr">
        <is>
          <t>contactaul</t>
        </is>
      </c>
      <c r="B412066" t="n">
        <v>1</v>
      </c>
    </row>
    <row r="412067">
      <c r="A412067" t="inlineStr">
        <is>
          <t>wided</t>
        </is>
      </c>
      <c r="B412067" t="n">
        <v>1</v>
      </c>
    </row>
    <row r="412068">
      <c r="A412068" t="inlineStr">
        <is>
          <t>earst</t>
        </is>
      </c>
      <c r="B412068" t="n">
        <v>1</v>
      </c>
    </row>
    <row r="412069">
      <c r="A412069" t="inlineStr">
        <is>
          <t>dsilap</t>
        </is>
      </c>
      <c r="B412069" t="n">
        <v>1</v>
      </c>
    </row>
    <row r="412070">
      <c r="A412070" t="inlineStr">
        <is>
          <t>ocasion</t>
        </is>
      </c>
      <c r="B412070" t="n">
        <v>1</v>
      </c>
    </row>
    <row r="412071">
      <c r="A412071" t="inlineStr">
        <is>
          <t>unungob</t>
        </is>
      </c>
      <c r="B412071" t="n">
        <v>1</v>
      </c>
    </row>
    <row r="412072">
      <c r="A412072" t="inlineStr">
        <is>
          <t>goodbyeyd</t>
        </is>
      </c>
      <c r="B412072" t="n">
        <v>1</v>
      </c>
    </row>
    <row r="412073">
      <c r="A412073" t="inlineStr">
        <is>
          <t>bublins</t>
        </is>
      </c>
      <c r="B412073" t="n">
        <v>1</v>
      </c>
    </row>
    <row r="412074">
      <c r="A412074" t="inlineStr">
        <is>
          <t>plati</t>
        </is>
      </c>
      <c r="B412074" t="n">
        <v>1</v>
      </c>
    </row>
    <row r="412075">
      <c r="A412075" t="inlineStr">
        <is>
          <t>volcturing</t>
        </is>
      </c>
      <c r="B412075" t="n">
        <v>1</v>
      </c>
    </row>
    <row r="412076">
      <c r="A412076" t="inlineStr">
        <is>
          <t>minishish</t>
        </is>
      </c>
      <c r="B412076" t="n">
        <v>1</v>
      </c>
    </row>
    <row r="412077">
      <c r="A412077" t="inlineStr">
        <is>
          <t>cantkeye</t>
        </is>
      </c>
      <c r="B412077" t="n">
        <v>1</v>
      </c>
    </row>
    <row r="412078">
      <c r="A412078" t="inlineStr">
        <is>
          <t>gone–</t>
        </is>
      </c>
      <c r="B412078" t="n">
        <v>1</v>
      </c>
    </row>
    <row r="412079">
      <c r="A412079" t="inlineStr">
        <is>
          <t>ahladi</t>
        </is>
      </c>
      <c r="B412079" t="n">
        <v>1</v>
      </c>
    </row>
    <row r="412080">
      <c r="A412080" t="inlineStr">
        <is>
          <t>did–and</t>
        </is>
      </c>
      <c r="B412080" t="n">
        <v>1</v>
      </c>
    </row>
    <row r="412081">
      <c r="A412081" t="inlineStr">
        <is>
          <t>madhist</t>
        </is>
      </c>
      <c r="B412081" t="n">
        <v>1</v>
      </c>
    </row>
    <row r="412082">
      <c r="A412082" t="inlineStr">
        <is>
          <t>mainslamen</t>
        </is>
      </c>
      <c r="B412082" t="n">
        <v>1</v>
      </c>
    </row>
    <row r="412083">
      <c r="A412083" t="inlineStr">
        <is>
          <t>dbwt</t>
        </is>
      </c>
      <c r="B412083" t="n">
        <v>2</v>
      </c>
    </row>
    <row r="412084">
      <c r="A412084" t="inlineStr">
        <is>
          <t>bijoker</t>
        </is>
      </c>
      <c r="B412084" t="n">
        <v>1</v>
      </c>
    </row>
    <row r="412085">
      <c r="A412085" t="inlineStr">
        <is>
          <t>ligurier</t>
        </is>
      </c>
      <c r="B412085" t="n">
        <v>1</v>
      </c>
    </row>
    <row r="412086">
      <c r="A412086" t="inlineStr">
        <is>
          <t>v110</t>
        </is>
      </c>
      <c r="B412086" t="n">
        <v>2</v>
      </c>
    </row>
    <row r="412087">
      <c r="A412087" t="inlineStr">
        <is>
          <t>kenona</t>
        </is>
      </c>
      <c r="B412087" t="n">
        <v>1</v>
      </c>
    </row>
    <row r="412088">
      <c r="A412088" t="inlineStr">
        <is>
          <t>hypernepotism</t>
        </is>
      </c>
      <c r="B412088" t="n">
        <v>1</v>
      </c>
    </row>
    <row r="412089">
      <c r="A412089" t="inlineStr">
        <is>
          <t>slsu</t>
        </is>
      </c>
      <c r="B412089" t="n">
        <v>3</v>
      </c>
    </row>
    <row r="412090">
      <c r="A412090" t="inlineStr">
        <is>
          <t>laboratorymedical</t>
        </is>
      </c>
      <c r="B412090" t="n">
        <v>1</v>
      </c>
    </row>
    <row r="412091">
      <c r="A412091" t="inlineStr">
        <is>
          <t>slutterer</t>
        </is>
      </c>
      <c r="B412091" t="n">
        <v>1</v>
      </c>
    </row>
    <row r="412092">
      <c r="A412092" t="inlineStr">
        <is>
          <t>do202dyahoo</t>
        </is>
      </c>
      <c r="B412092" t="n">
        <v>1</v>
      </c>
    </row>
    <row r="412093">
      <c r="A412093" t="inlineStr">
        <is>
          <t>thantez</t>
        </is>
      </c>
      <c r="B412093" t="n">
        <v>1</v>
      </c>
    </row>
    <row r="412094">
      <c r="A412094" t="inlineStr">
        <is>
          <t>marujota</t>
        </is>
      </c>
      <c r="B412094" t="n">
        <v>1</v>
      </c>
    </row>
    <row r="412095">
      <c r="A412095" t="inlineStr">
        <is>
          <t>chirlaw</t>
        </is>
      </c>
      <c r="B412095" t="n">
        <v>1</v>
      </c>
    </row>
    <row r="412096">
      <c r="A412096" t="inlineStr">
        <is>
          <t>mickojina</t>
        </is>
      </c>
      <c r="B412096" t="n">
        <v>1</v>
      </c>
    </row>
    <row r="412097">
      <c r="A412097" t="inlineStr">
        <is>
          <t>fieerin</t>
        </is>
      </c>
      <c r="B412097" t="n">
        <v>1</v>
      </c>
    </row>
    <row r="412098">
      <c r="A412098" t="inlineStr">
        <is>
          <t>mckinghani</t>
        </is>
      </c>
      <c r="B412098" t="n">
        <v>1</v>
      </c>
    </row>
    <row r="412099">
      <c r="A412099" t="inlineStr">
        <is>
          <t>fansmaaaa</t>
        </is>
      </c>
      <c r="B412099" t="n">
        <v>1</v>
      </c>
    </row>
    <row r="412100">
      <c r="A412100" t="inlineStr">
        <is>
          <t>galloner</t>
        </is>
      </c>
      <c r="B412100" t="n">
        <v>1</v>
      </c>
    </row>
    <row r="412101">
      <c r="A412101" t="inlineStr">
        <is>
          <t>mickoro</t>
        </is>
      </c>
      <c r="B412101" t="n">
        <v>1</v>
      </c>
    </row>
    <row r="412102">
      <c r="A412102" t="inlineStr">
        <is>
          <t>mickorube</t>
        </is>
      </c>
      <c r="B412102" t="n">
        <v>1</v>
      </c>
    </row>
    <row r="412103">
      <c r="A412103" t="inlineStr">
        <is>
          <t>decemberidf</t>
        </is>
      </c>
      <c r="B412103" t="n">
        <v>1</v>
      </c>
    </row>
    <row r="412104">
      <c r="A412104" t="inlineStr">
        <is>
          <t>entreative</t>
        </is>
      </c>
      <c r="B412104" t="n">
        <v>1</v>
      </c>
    </row>
    <row r="412105">
      <c r="A412105" t="inlineStr">
        <is>
          <t>rigare</t>
        </is>
      </c>
      <c r="B412105" t="n">
        <v>1</v>
      </c>
    </row>
    <row r="412106">
      <c r="A412106" t="inlineStr">
        <is>
          <t>cawanadero</t>
        </is>
      </c>
      <c r="B412106" t="n">
        <v>1</v>
      </c>
    </row>
    <row r="412107">
      <c r="A412107" t="inlineStr">
        <is>
          <t>hadeuxine</t>
        </is>
      </c>
      <c r="B412107" t="n">
        <v>1</v>
      </c>
    </row>
    <row r="412108">
      <c r="A412108" t="inlineStr">
        <is>
          <t>biestlu</t>
        </is>
      </c>
      <c r="B412108" t="n">
        <v>1</v>
      </c>
    </row>
    <row r="412109">
      <c r="A412109" t="inlineStr">
        <is>
          <t>atvuk</t>
        </is>
      </c>
      <c r="B412109" t="n">
        <v>1</v>
      </c>
    </row>
    <row r="412110">
      <c r="A412110" t="inlineStr">
        <is>
          <t>wordsfor</t>
        </is>
      </c>
      <c r="B412110" t="n">
        <v>1</v>
      </c>
    </row>
    <row r="412111">
      <c r="A412111" t="inlineStr">
        <is>
          <t>rizzolattis</t>
        </is>
      </c>
      <c r="B412111" t="n">
        <v>1</v>
      </c>
    </row>
    <row r="412112">
      <c r="A412112" t="inlineStr">
        <is>
          <t>mendociones</t>
        </is>
      </c>
      <c r="B412112" t="n">
        <v>1</v>
      </c>
    </row>
    <row r="412113">
      <c r="A412113" t="inlineStr">
        <is>
          <t>toadelvahena</t>
        </is>
      </c>
      <c r="B412113" t="n">
        <v>1</v>
      </c>
    </row>
    <row r="412114">
      <c r="A412114" t="inlineStr">
        <is>
          <t>addisonville</t>
        </is>
      </c>
      <c r="B412114" t="n">
        <v>1</v>
      </c>
    </row>
    <row r="412115">
      <c r="A412115" t="inlineStr">
        <is>
          <t>cedricos</t>
        </is>
      </c>
      <c r="B412115" t="n">
        <v>1</v>
      </c>
    </row>
    <row r="412116">
      <c r="A412116" t="inlineStr">
        <is>
          <t>albaira</t>
        </is>
      </c>
      <c r="B412116" t="n">
        <v>1</v>
      </c>
    </row>
    <row r="412117">
      <c r="A412117" t="inlineStr">
        <is>
          <t>jalem</t>
        </is>
      </c>
      <c r="B412117" t="n">
        <v>1</v>
      </c>
    </row>
    <row r="412118">
      <c r="A412118" t="inlineStr">
        <is>
          <t>anticentra</t>
        </is>
      </c>
      <c r="B412118" t="n">
        <v>1</v>
      </c>
    </row>
    <row r="412119">
      <c r="A412119" t="inlineStr">
        <is>
          <t>psrat</t>
        </is>
      </c>
      <c r="B412119" t="n">
        <v>1</v>
      </c>
    </row>
    <row r="412120">
      <c r="A412120" t="inlineStr">
        <is>
          <t>centralscope</t>
        </is>
      </c>
      <c r="B412120" t="n">
        <v>1</v>
      </c>
    </row>
    <row r="412121">
      <c r="A412121" t="inlineStr">
        <is>
          <t>10kku</t>
        </is>
      </c>
      <c r="B412121" t="n">
        <v>1</v>
      </c>
    </row>
    <row r="412122">
      <c r="A412122" t="inlineStr">
        <is>
          <t>dustbunge</t>
        </is>
      </c>
      <c r="B412122" t="n">
        <v>1</v>
      </c>
    </row>
    <row r="412123">
      <c r="A412123" t="inlineStr">
        <is>
          <t>unnex</t>
        </is>
      </c>
      <c r="B412123" t="n">
        <v>1</v>
      </c>
    </row>
    <row r="412124">
      <c r="A412124" t="inlineStr">
        <is>
          <t>asinj</t>
        </is>
      </c>
      <c r="B412124" t="n">
        <v>1</v>
      </c>
    </row>
    <row r="412125">
      <c r="A412125" t="inlineStr">
        <is>
          <t>karnijn</t>
        </is>
      </c>
      <c r="B412125" t="n">
        <v>1</v>
      </c>
    </row>
    <row r="412126">
      <c r="A412126" t="inlineStr">
        <is>
          <t>puelli</t>
        </is>
      </c>
      <c r="B412126" t="n">
        <v>1</v>
      </c>
    </row>
    <row r="412127">
      <c r="A412127" t="inlineStr">
        <is>
          <t>succeedments</t>
        </is>
      </c>
      <c r="B412127" t="n">
        <v>1</v>
      </c>
    </row>
    <row r="412128">
      <c r="A412128" t="inlineStr">
        <is>
          <t>{backs</t>
        </is>
      </c>
      <c r="B412128" t="n">
        <v>1</v>
      </c>
    </row>
    <row r="412129">
      <c r="A412129" t="inlineStr">
        <is>
          <t>chgmca</t>
        </is>
      </c>
      <c r="B412129" t="n">
        <v>1</v>
      </c>
    </row>
    <row r="412130">
      <c r="A412130" t="inlineStr">
        <is>
          <t>hex_string</t>
        </is>
      </c>
      <c r="B412130" t="n">
        <v>1</v>
      </c>
    </row>
    <row r="412131">
      <c r="A412131" t="inlineStr">
        <is>
          <t>totallykeyword</t>
        </is>
      </c>
      <c r="B412131" t="n">
        <v>1</v>
      </c>
    </row>
    <row r="412132">
      <c r="A412132" t="inlineStr">
        <is>
          <t>format_pred</t>
        </is>
      </c>
      <c r="B412132" t="n">
        <v>1</v>
      </c>
    </row>
    <row r="412133">
      <c r="A412133" t="inlineStr">
        <is>
          <t>zerostrr_string</t>
        </is>
      </c>
      <c r="B412133" t="n">
        <v>1</v>
      </c>
    </row>
    <row r="412134">
      <c r="A412134" t="inlineStr">
        <is>
          <t>otherlconverting</t>
        </is>
      </c>
      <c r="B412134" t="n">
        <v>1</v>
      </c>
    </row>
    <row r="412135">
      <c r="A412135" t="inlineStr">
        <is>
          <t>strpenthouse</t>
        </is>
      </c>
      <c r="B412135" t="n">
        <v>1</v>
      </c>
    </row>
    <row r="412136">
      <c r="A412136" t="inlineStr">
        <is>
          <t>||flags</t>
        </is>
      </c>
      <c r="B412136" t="n">
        <v>1</v>
      </c>
    </row>
    <row r="412137">
      <c r="A412137" t="inlineStr">
        <is>
          <t>furtherrectq</t>
        </is>
      </c>
      <c r="B412137" t="n">
        <v>1</v>
      </c>
    </row>
    <row r="412138">
      <c r="A412138" t="inlineStr">
        <is>
          <t>settings\frontend\file</t>
        </is>
      </c>
      <c r="B412138" t="n">
        <v>1</v>
      </c>
    </row>
    <row r="412139">
      <c r="A412139" t="inlineStr">
        <is>
          <t>ifnf_port0</t>
        </is>
      </c>
      <c r="B412139" t="n">
        <v>1</v>
      </c>
    </row>
    <row r="412140">
      <c r="A412140" t="inlineStr">
        <is>
          <t>linehhhmpnl\</t>
        </is>
      </c>
      <c r="B412140" t="n">
        <v>1</v>
      </c>
    </row>
    <row r="412141">
      <c r="A412141" t="inlineStr">
        <is>
          <t>844b</t>
        </is>
      </c>
      <c r="B412141" t="n">
        <v>1</v>
      </c>
    </row>
    <row r="412142">
      <c r="A412142" t="inlineStr">
        <is>
          <t>strhex</t>
        </is>
      </c>
      <c r="B412142" t="n">
        <v>1</v>
      </c>
    </row>
    <row r="412143">
      <c r="A412143" t="inlineStr">
        <is>
          <t>vecterine</t>
        </is>
      </c>
      <c r="B412143" t="n">
        <v>1</v>
      </c>
    </row>
    <row r="412144">
      <c r="A412144" t="inlineStr">
        <is>
          <t>closeclosei2</t>
        </is>
      </c>
      <c r="B412144" t="n">
        <v>1</v>
      </c>
    </row>
    <row r="412145">
      <c r="A412145" t="inlineStr">
        <is>
          <t>strstrintand</t>
        </is>
      </c>
      <c r="B412145" t="n">
        <v>1</v>
      </c>
    </row>
    <row r="412146">
      <c r="A412146" t="inlineStr">
        <is>
          <t>printfstart</t>
        </is>
      </c>
      <c r="B412146" t="n">
        <v>1</v>
      </c>
    </row>
    <row r="412147">
      <c r="A412147" t="inlineStr">
        <is>
          <t>proto2randomize</t>
        </is>
      </c>
      <c r="B412147" t="n">
        <v>1</v>
      </c>
    </row>
    <row r="412148">
      <c r="A412148" t="inlineStr">
        <is>
          <t>chgagbeginxt</t>
        </is>
      </c>
      <c r="B412148" t="n">
        <v>1</v>
      </c>
    </row>
    <row r="412149">
      <c r="A412149" t="inlineStr">
        <is>
          <t>ifmapdebug</t>
        </is>
      </c>
      <c r="B412149" t="n">
        <v>1</v>
      </c>
    </row>
    <row r="412150">
      <c r="A412150" t="inlineStr">
        <is>
          <t>generalcsv</t>
        </is>
      </c>
      <c r="B412150" t="n">
        <v>1</v>
      </c>
    </row>
    <row r="412151">
      <c r="A412151" t="inlineStr">
        <is>
          <t>stralgorithm</t>
        </is>
      </c>
      <c r="B412151" t="n">
        <v>1</v>
      </c>
    </row>
    <row r="412152">
      <c r="A412152" t="inlineStr">
        <is>
          <t>fftptype</t>
        </is>
      </c>
      <c r="B412152" t="n">
        <v>1</v>
      </c>
    </row>
    <row r="412153">
      <c r="A412153" t="inlineStr">
        <is>
          <t>src_order</t>
        </is>
      </c>
      <c r="B412153" t="n">
        <v>1</v>
      </c>
    </row>
    <row r="412154">
      <c r="A412154" t="inlineStr">
        <is>
          <t>justifycase</t>
        </is>
      </c>
      <c r="B412154" t="n">
        <v>1</v>
      </c>
    </row>
    <row r="412155">
      <c r="A412155" t="inlineStr">
        <is>
          <t>a91991</t>
        </is>
      </c>
      <c r="B412155" t="n">
        <v>1</v>
      </c>
    </row>
    <row r="412156">
      <c r="A412156" t="inlineStr">
        <is>
          <t>recvffprintf</t>
        </is>
      </c>
      <c r="B412156" t="n">
        <v>1</v>
      </c>
    </row>
    <row r="412157">
      <c r="A412157" t="inlineStr">
        <is>
          <t>from_raw_bufferstridrdata</t>
        </is>
      </c>
      <c r="B412157" t="n">
        <v>1</v>
      </c>
    </row>
    <row r="412158">
      <c r="A412158" t="inlineStr">
        <is>
          <t>stack_back</t>
        </is>
      </c>
      <c r="B412158" t="n">
        <v>1</v>
      </c>
    </row>
    <row r="412159">
      <c r="A412159" t="inlineStr">
        <is>
          <t>stderrflushed</t>
        </is>
      </c>
      <c r="B412159" t="n">
        <v>1</v>
      </c>
    </row>
    <row r="412160">
      <c r="A412160" t="inlineStr">
        <is>
          <t>printfprivacy</t>
        </is>
      </c>
      <c r="B412160" t="n">
        <v>1</v>
      </c>
    </row>
    <row r="412161">
      <c r="A412161" t="inlineStr">
        <is>
          <t>otherl</t>
        </is>
      </c>
      <c r="B412161" t="n">
        <v>1</v>
      </c>
    </row>
    <row r="412162">
      <c r="A412162" t="inlineStr">
        <is>
          <t>fill_port0</t>
        </is>
      </c>
      <c r="B412162" t="n">
        <v>1</v>
      </c>
    </row>
    <row r="412163">
      <c r="A412163" t="inlineStr">
        <is>
          <t>should_hdr</t>
        </is>
      </c>
      <c r="B412163" t="n">
        <v>1</v>
      </c>
    </row>
    <row r="412164">
      <c r="A412164" t="inlineStr">
        <is>
          <t>nodecoder</t>
        </is>
      </c>
      <c r="B412164" t="n">
        <v>1</v>
      </c>
    </row>
    <row r="412165">
      <c r="A412165" t="inlineStr">
        <is>
          <t>assertcarrupt</t>
        </is>
      </c>
      <c r="B412165" t="n">
        <v>1</v>
      </c>
    </row>
    <row r="412166">
      <c r="A412166" t="inlineStr">
        <is>
          <t>processrequested0</t>
        </is>
      </c>
      <c r="B412166" t="n">
        <v>1</v>
      </c>
    </row>
    <row r="412167">
      <c r="A412167" t="inlineStr">
        <is>
          <t>chgagendxt</t>
        </is>
      </c>
      <c r="B412167" t="n">
        <v>1</v>
      </c>
    </row>
    <row r="412168">
      <c r="A412168" t="inlineStr">
        <is>
          <t>nvprintfdestruction</t>
        </is>
      </c>
      <c r="B412168" t="n">
        <v>1</v>
      </c>
    </row>
    <row r="412169">
      <c r="A412169" t="inlineStr">
        <is>
          <t>stralt</t>
        </is>
      </c>
      <c r="B412169" t="n">
        <v>1</v>
      </c>
    </row>
    <row r="412170">
      <c r="A412170" t="inlineStr">
        <is>
          <t>draw_off</t>
        </is>
      </c>
      <c r="B412170" t="n">
        <v>1</v>
      </c>
    </row>
    <row r="412171">
      <c r="A412171" t="inlineStr">
        <is>
          <t>mathblur</t>
        </is>
      </c>
      <c r="B412171" t="n">
        <v>1</v>
      </c>
    </row>
    <row r="412172">
      <c r="A412172" t="inlineStr">
        <is>
          <t>received0</t>
        </is>
      </c>
      <c r="B412172" t="n">
        <v>1</v>
      </c>
    </row>
    <row r="412173">
      <c r="A412173" t="inlineStr">
        <is>
          <t>strstrstring</t>
        </is>
      </c>
      <c r="B412173" t="n">
        <v>1</v>
      </c>
    </row>
    <row r="412174">
      <c r="A412174" t="inlineStr">
        <is>
          <t>printfbuf</t>
        </is>
      </c>
      <c r="B412174" t="n">
        <v>1</v>
      </c>
    </row>
    <row r="412175">
      <c r="A412175" t="inlineStr">
        <is>
          <t>zzncolor</t>
        </is>
      </c>
      <c r="B412175" t="n">
        <v>1</v>
      </c>
    </row>
    <row r="412176">
      <c r="A412176" t="inlineStr">
        <is>
          <t>bufferbarsaccepted</t>
        </is>
      </c>
      <c r="B412176" t="n">
        <v>1</v>
      </c>
    </row>
    <row r="412177">
      <c r="A412177" t="inlineStr">
        <is>
          <t>ifresend</t>
        </is>
      </c>
      <c r="B412177" t="n">
        <v>1</v>
      </c>
    </row>
    <row r="412178">
      <c r="A412178" t="inlineStr">
        <is>
          <t>insecty</t>
        </is>
      </c>
      <c r="B412178" t="n">
        <v>1</v>
      </c>
    </row>
    <row r="412179">
      <c r="A412179" t="inlineStr">
        <is>
          <t>lunfaigsetic</t>
        </is>
      </c>
      <c r="B412179" t="n">
        <v>1</v>
      </c>
    </row>
    <row r="412180">
      <c r="A412180" t="inlineStr">
        <is>
          <t>sportacitoros</t>
        </is>
      </c>
      <c r="B412180" t="n">
        <v>1</v>
      </c>
    </row>
    <row r="412181">
      <c r="A412181" t="inlineStr">
        <is>
          <t>hectops</t>
        </is>
      </c>
      <c r="B412181" t="n">
        <v>1</v>
      </c>
    </row>
    <row r="412182">
      <c r="A412182" t="inlineStr">
        <is>
          <t>friedrichstimbos</t>
        </is>
      </c>
      <c r="B412182" t="n">
        <v>1</v>
      </c>
    </row>
    <row r="412183">
      <c r="A412183" t="inlineStr">
        <is>
          <t>phedora</t>
        </is>
      </c>
      <c r="B412183" t="n">
        <v>1</v>
      </c>
    </row>
    <row r="412184">
      <c r="A412184" t="inlineStr">
        <is>
          <t>exhneded</t>
        </is>
      </c>
      <c r="B412184" t="n">
        <v>1</v>
      </c>
    </row>
    <row r="412185">
      <c r="A412185" t="inlineStr">
        <is>
          <t>soubulations</t>
        </is>
      </c>
      <c r="B412185" t="n">
        <v>1</v>
      </c>
    </row>
    <row r="412186">
      <c r="A412186" t="inlineStr">
        <is>
          <t>cephalogenic</t>
        </is>
      </c>
      <c r="B412186" t="n">
        <v>1</v>
      </c>
    </row>
    <row r="412187">
      <c r="A412187" t="inlineStr">
        <is>
          <t>feko</t>
        </is>
      </c>
      <c r="B412187" t="n">
        <v>1</v>
      </c>
    </row>
    <row r="412188">
      <c r="A412188" t="inlineStr">
        <is>
          <t>dintakulem</t>
        </is>
      </c>
      <c r="B412188" t="n">
        <v>1</v>
      </c>
    </row>
    <row r="412189">
      <c r="A412189" t="inlineStr">
        <is>
          <t>nargindaberriun</t>
        </is>
      </c>
      <c r="B412189" t="n">
        <v>1</v>
      </c>
    </row>
    <row r="412190">
      <c r="A412190" t="inlineStr">
        <is>
          <t>weebsteinraki</t>
        </is>
      </c>
      <c r="B412190" t="n">
        <v>1</v>
      </c>
    </row>
    <row r="412191">
      <c r="A412191" t="inlineStr">
        <is>
          <t>ukmediajgbbrcf</t>
        </is>
      </c>
      <c r="B412191" t="n">
        <v>1</v>
      </c>
    </row>
    <row r="412192">
      <c r="A412192" t="inlineStr">
        <is>
          <t>maiokio</t>
        </is>
      </c>
      <c r="B412192" t="n">
        <v>1</v>
      </c>
    </row>
    <row r="412193">
      <c r="A412193" t="inlineStr">
        <is>
          <t>nikonswim</t>
        </is>
      </c>
      <c r="B412193" t="n">
        <v>1</v>
      </c>
    </row>
    <row r="412194">
      <c r="A412194" t="inlineStr">
        <is>
          <t>esweebsteinraki</t>
        </is>
      </c>
      <c r="B412194" t="n">
        <v>1</v>
      </c>
    </row>
    <row r="412195">
      <c r="A412195" t="inlineStr">
        <is>
          <t>joshuahawekimount</t>
        </is>
      </c>
      <c r="B412195" t="n">
        <v>1</v>
      </c>
    </row>
    <row r="412196">
      <c r="A412196" t="inlineStr">
        <is>
          <t>inlvad</t>
        </is>
      </c>
      <c r="B412196" t="n">
        <v>1</v>
      </c>
    </row>
    <row r="412197">
      <c r="A412197" t="inlineStr">
        <is>
          <t>stonewiches</t>
        </is>
      </c>
      <c r="B412197" t="n">
        <v>1</v>
      </c>
    </row>
    <row r="412198">
      <c r="A412198" t="inlineStr">
        <is>
          <t>moto4man</t>
        </is>
      </c>
      <c r="B412198" t="n">
        <v>1</v>
      </c>
    </row>
    <row r="412199">
      <c r="A412199" t="inlineStr">
        <is>
          <t>916px</t>
        </is>
      </c>
      <c r="B412199" t="n">
        <v>1</v>
      </c>
    </row>
    <row r="412200">
      <c r="A412200" t="inlineStr">
        <is>
          <t>41202x40176</t>
        </is>
      </c>
      <c r="B412200" t="n">
        <v>1</v>
      </c>
    </row>
    <row r="412201">
      <c r="A412201" t="inlineStr">
        <is>
          <t>notsomike</t>
        </is>
      </c>
      <c r="B412201" t="n">
        <v>1</v>
      </c>
    </row>
    <row r="412202">
      <c r="A412202" t="inlineStr">
        <is>
          <t>​​foxsportsaapl</t>
        </is>
      </c>
      <c r="B412202" t="n">
        <v>1</v>
      </c>
    </row>
    <row r="412203">
      <c r="A412203" t="inlineStr">
        <is>
          <t>wagne</t>
        </is>
      </c>
      <c r="B412203" t="n">
        <v>1</v>
      </c>
    </row>
    <row r="412204">
      <c r="A412204" t="inlineStr">
        <is>
          <t>alewifes</t>
        </is>
      </c>
      <c r="B412204" t="n">
        <v>1</v>
      </c>
    </row>
    <row r="412205">
      <c r="A412205" t="inlineStr">
        <is>
          <t>84619</t>
        </is>
      </c>
      <c r="B412205" t="n">
        <v>1</v>
      </c>
    </row>
    <row r="412206">
      <c r="A412206" t="inlineStr">
        <is>
          <t>toeddy</t>
        </is>
      </c>
      <c r="B412206" t="n">
        <v>1</v>
      </c>
    </row>
    <row r="412207">
      <c r="A412207" t="inlineStr">
        <is>
          <t>wehulow</t>
        </is>
      </c>
      <c r="B412207" t="n">
        <v>1</v>
      </c>
    </row>
    <row r="412208">
      <c r="A412208" t="inlineStr">
        <is>
          <t>vuppies</t>
        </is>
      </c>
      <c r="B412208" t="n">
        <v>1</v>
      </c>
    </row>
    <row r="412209">
      <c r="A412209" t="inlineStr">
        <is>
          <t>rallygoers</t>
        </is>
      </c>
      <c r="B412209" t="n">
        <v>1</v>
      </c>
    </row>
    <row r="412210">
      <c r="A412210" t="inlineStr">
        <is>
          <t>paralawne</t>
        </is>
      </c>
      <c r="B412210" t="n">
        <v>1</v>
      </c>
    </row>
    <row r="412211">
      <c r="A412211" t="inlineStr">
        <is>
          <t>echoreps</t>
        </is>
      </c>
      <c r="B412211" t="n">
        <v>1</v>
      </c>
    </row>
    <row r="412212">
      <c r="A412212" t="inlineStr">
        <is>
          <t>ethcola</t>
        </is>
      </c>
      <c r="B412212" t="n">
        <v>1</v>
      </c>
    </row>
    <row r="412213">
      <c r="A412213" t="inlineStr">
        <is>
          <t>playerspaces</t>
        </is>
      </c>
      <c r="B412213" t="n">
        <v>1</v>
      </c>
    </row>
    <row r="412214">
      <c r="A412214" t="inlineStr">
        <is>
          <t>freeworkout</t>
        </is>
      </c>
      <c r="B412214" t="n">
        <v>1</v>
      </c>
    </row>
    <row r="412215">
      <c r="A412215" t="inlineStr">
        <is>
          <t>underglides</t>
        </is>
      </c>
      <c r="B412215" t="n">
        <v>1</v>
      </c>
    </row>
    <row r="412216">
      <c r="A412216" t="inlineStr">
        <is>
          <t>kollunko</t>
        </is>
      </c>
      <c r="B412216" t="n">
        <v>1</v>
      </c>
    </row>
    <row r="412217">
      <c r="A412217" t="inlineStr">
        <is>
          <t>warulations</t>
        </is>
      </c>
      <c r="B412217" t="n">
        <v>1</v>
      </c>
    </row>
    <row r="412218">
      <c r="A412218" t="inlineStr">
        <is>
          <t>unreachably</t>
        </is>
      </c>
      <c r="B412218" t="n">
        <v>1</v>
      </c>
    </row>
    <row r="412219">
      <c r="A412219" t="inlineStr">
        <is>
          <t>startingsurviving</t>
        </is>
      </c>
      <c r="B412219" t="n">
        <v>1</v>
      </c>
    </row>
    <row r="412220">
      <c r="A412220" t="inlineStr">
        <is>
          <t>elymia</t>
        </is>
      </c>
      <c r="B412220" t="n">
        <v>1</v>
      </c>
    </row>
    <row r="412221">
      <c r="A412221" t="inlineStr">
        <is>
          <t>edso</t>
        </is>
      </c>
      <c r="B412221" t="n">
        <v>1</v>
      </c>
    </row>
    <row r="412222">
      <c r="A412222" t="inlineStr">
        <is>
          <t>varioûn</t>
        </is>
      </c>
      <c r="B412222" t="n">
        <v>1</v>
      </c>
    </row>
    <row r="412223">
      <c r="A412223" t="inlineStr">
        <is>
          <t>kremblarne</t>
        </is>
      </c>
      <c r="B412223" t="n">
        <v>1</v>
      </c>
    </row>
    <row r="412224">
      <c r="A412224" t="inlineStr">
        <is>
          <t>monagrams</t>
        </is>
      </c>
      <c r="B412224" t="n">
        <v>1</v>
      </c>
    </row>
    <row r="412225">
      <c r="A412225" t="inlineStr">
        <is>
          <t>2060pm</t>
        </is>
      </c>
      <c r="B412225" t="n">
        <v>2</v>
      </c>
    </row>
    <row r="412226">
      <c r="A412226" t="inlineStr">
        <is>
          <t>yokomboto</t>
        </is>
      </c>
      <c r="B412226" t="n">
        <v>1</v>
      </c>
    </row>
    <row r="412227">
      <c r="A412227" t="inlineStr">
        <is>
          <t>fluit</t>
        </is>
      </c>
      <c r="B412227" t="n">
        <v>1</v>
      </c>
    </row>
    <row r="412228">
      <c r="A412228" t="inlineStr">
        <is>
          <t>jinsayers</t>
        </is>
      </c>
      <c r="B412228" t="n">
        <v>1</v>
      </c>
    </row>
    <row r="412229">
      <c r="A412229" t="inlineStr">
        <is>
          <t>farsighteen</t>
        </is>
      </c>
      <c r="B412229" t="n">
        <v>1</v>
      </c>
    </row>
    <row r="412230">
      <c r="A412230" t="inlineStr">
        <is>
          <t>lt70</t>
        </is>
      </c>
      <c r="B412230" t="n">
        <v>1</v>
      </c>
    </row>
    <row r="412231">
      <c r="A412231" t="inlineStr">
        <is>
          <t>mk10k</t>
        </is>
      </c>
      <c r="B412231" t="n">
        <v>1</v>
      </c>
    </row>
    <row r="412232">
      <c r="A412232" t="inlineStr">
        <is>
          <t>ms6075</t>
        </is>
      </c>
      <c r="B412232" t="n">
        <v>1</v>
      </c>
    </row>
    <row r="412233">
      <c r="A412233" t="inlineStr">
        <is>
          <t>bearings±</t>
        </is>
      </c>
      <c r="B412233" t="n">
        <v>1</v>
      </c>
    </row>
    <row r="412234">
      <c r="A412234" t="inlineStr">
        <is>
          <t>palasquin</t>
        </is>
      </c>
      <c r="B412234" t="n">
        <v>1</v>
      </c>
    </row>
    <row r="412235">
      <c r="A412235" t="inlineStr">
        <is>
          <t>superfoam</t>
        </is>
      </c>
      <c r="B412235" t="n">
        <v>1</v>
      </c>
    </row>
    <row r="412236">
      <c r="A412236" t="inlineStr">
        <is>
          <t>s07102</t>
        </is>
      </c>
      <c r="B412236" t="n">
        <v>1</v>
      </c>
    </row>
    <row r="412237">
      <c r="A412237" t="inlineStr">
        <is>
          <t>fieldpress</t>
        </is>
      </c>
      <c r="B412237" t="n">
        <v>1</v>
      </c>
    </row>
    <row r="412238">
      <c r="A412238" t="inlineStr">
        <is>
          <t>lamsonfortheporn</t>
        </is>
      </c>
      <c r="B412238" t="n">
        <v>1</v>
      </c>
    </row>
    <row r="412239">
      <c r="A412239" t="inlineStr">
        <is>
          <t>ms5075</t>
        </is>
      </c>
      <c r="B412239" t="n">
        <v>1</v>
      </c>
    </row>
    <row r="412240">
      <c r="A412240" t="inlineStr">
        <is>
          <t>4cell</t>
        </is>
      </c>
      <c r="B412240" t="n">
        <v>1</v>
      </c>
    </row>
    <row r="412241">
      <c r="A412241" t="inlineStr">
        <is>
          <t>protectionwisdom</t>
        </is>
      </c>
      <c r="B412241" t="n">
        <v>1</v>
      </c>
    </row>
    <row r="412242">
      <c r="A412242" t="inlineStr">
        <is>
          <t>spearmrough</t>
        </is>
      </c>
      <c r="B412242" t="n">
        <v>1</v>
      </c>
    </row>
    <row r="412243">
      <c r="A412243" t="inlineStr">
        <is>
          <t>parisaci</t>
        </is>
      </c>
      <c r="B412243" t="n">
        <v>1</v>
      </c>
    </row>
    <row r="412244">
      <c r="A412244" t="inlineStr">
        <is>
          <t>edamurtamps</t>
        </is>
      </c>
      <c r="B412244" t="n">
        <v>1</v>
      </c>
    </row>
    <row r="412245">
      <c r="A412245" t="inlineStr">
        <is>
          <t>anklecopper</t>
        </is>
      </c>
      <c r="B412245" t="n">
        <v>1</v>
      </c>
    </row>
    <row r="412246">
      <c r="A412246" t="inlineStr">
        <is>
          <t>ℜtip</t>
        </is>
      </c>
      <c r="B412246" t="n">
        <v>1</v>
      </c>
    </row>
    <row r="412247">
      <c r="A412247" t="inlineStr">
        <is>
          <t>co326</t>
        </is>
      </c>
      <c r="B412247" t="n">
        <v>1</v>
      </c>
    </row>
    <row r="412248">
      <c r="A412248" t="inlineStr">
        <is>
          <t>comimagesandroidtvl50fhp6</t>
        </is>
      </c>
      <c r="B412248" t="n">
        <v>1</v>
      </c>
    </row>
    <row r="412249">
      <c r="A412249" t="inlineStr">
        <is>
          <t>getgamepackageviewbyid1108230</t>
        </is>
      </c>
      <c r="B412249" t="n">
        <v>1</v>
      </c>
    </row>
    <row r="412250">
      <c r="A412250" t="inlineStr">
        <is>
          <t>txanchild</t>
        </is>
      </c>
      <c r="B412250" t="n">
        <v>1</v>
      </c>
    </row>
    <row r="412251">
      <c r="A412251" t="inlineStr">
        <is>
          <t>funzmanvfall</t>
        </is>
      </c>
      <c r="B412251" t="n">
        <v>1</v>
      </c>
    </row>
    <row r="412252">
      <c r="A412252" t="inlineStr">
        <is>
          <t>bcs_880</t>
        </is>
      </c>
      <c r="B412252" t="n">
        <v>1</v>
      </c>
    </row>
    <row r="412253">
      <c r="A412253" t="inlineStr">
        <is>
          <t>sheaocone</t>
        </is>
      </c>
      <c r="B412253" t="n">
        <v>1</v>
      </c>
    </row>
    <row r="412254">
      <c r="A412254" t="inlineStr">
        <is>
          <t>twopundit</t>
        </is>
      </c>
      <c r="B412254" t="n">
        <v>1</v>
      </c>
    </row>
    <row r="412255">
      <c r="A412255" t="inlineStr">
        <is>
          <t>shanal</t>
        </is>
      </c>
      <c r="B412255" t="n">
        <v>1</v>
      </c>
    </row>
    <row r="412256">
      <c r="A412256" t="inlineStr">
        <is>
          <t>ksch_kfs_167w3585fb</t>
        </is>
      </c>
      <c r="B412256" t="n">
        <v>1</v>
      </c>
    </row>
    <row r="412257">
      <c r="A412257" t="inlineStr">
        <is>
          <t>5310216312463did</t>
        </is>
      </c>
      <c r="B412257" t="n">
        <v>1</v>
      </c>
    </row>
    <row r="412258">
      <c r="A412258" t="inlineStr">
        <is>
          <t>showalerts</t>
        </is>
      </c>
      <c r="B412258" t="n">
        <v>1</v>
      </c>
    </row>
    <row r="412259">
      <c r="A412259" t="inlineStr">
        <is>
          <t>currentelement</t>
        </is>
      </c>
      <c r="B412259" t="n">
        <v>1</v>
      </c>
    </row>
    <row r="412260">
      <c r="A412260" t="inlineStr">
        <is>
          <t>sf12n</t>
        </is>
      </c>
      <c r="B412260" t="n">
        <v>1</v>
      </c>
    </row>
    <row r="412261">
      <c r="A412261" t="inlineStr">
        <is>
          <t>updateuicircletiphistogramcircle__onmouseeventcircle__onmouseevent{</t>
        </is>
      </c>
      <c r="B412261" t="n">
        <v>1</v>
      </c>
    </row>
    <row r="412262">
      <c r="A412262" t="inlineStr">
        <is>
          <t>km9k7</t>
        </is>
      </c>
      <c r="B412262" t="n">
        <v>1</v>
      </c>
    </row>
    <row r="412263">
      <c r="A412263" t="inlineStr">
        <is>
          <t>u57u6r</t>
        </is>
      </c>
      <c r="B412263" t="n">
        <v>1</v>
      </c>
    </row>
    <row r="412264">
      <c r="A412264" t="inlineStr">
        <is>
          <t>hopelol</t>
        </is>
      </c>
      <c r="B412264" t="n">
        <v>1</v>
      </c>
    </row>
    <row r="412265">
      <c r="A412265" t="inlineStr">
        <is>
          <t>maierarocana</t>
        </is>
      </c>
      <c r="B412265" t="n">
        <v>1</v>
      </c>
    </row>
    <row r="412266">
      <c r="A412266" t="inlineStr">
        <is>
          <t>renderenemyprefs</t>
        </is>
      </c>
      <c r="B412266" t="n">
        <v>1</v>
      </c>
    </row>
    <row r="412267">
      <c r="A412267" t="inlineStr">
        <is>
          <t>de4mq</t>
        </is>
      </c>
      <c r="B412267" t="n">
        <v>1</v>
      </c>
    </row>
    <row r="412268">
      <c r="A412268" t="inlineStr">
        <is>
          <t>almasonoma</t>
        </is>
      </c>
      <c r="B412268" t="n">
        <v>1</v>
      </c>
    </row>
    <row r="412269">
      <c r="A412269" t="inlineStr">
        <is>
          <t>stk09d6ft9</t>
        </is>
      </c>
      <c r="B412269" t="n">
        <v>1</v>
      </c>
    </row>
    <row r="412270">
      <c r="A412270" t="inlineStr">
        <is>
          <t>addonclicklistenervisitor</t>
        </is>
      </c>
      <c r="B412270" t="n">
        <v>1</v>
      </c>
    </row>
    <row r="412271">
      <c r="A412271" t="inlineStr">
        <is>
          <t>dirotectiblegameconstants</t>
        </is>
      </c>
      <c r="B412271" t="n">
        <v>1</v>
      </c>
    </row>
    <row r="412272">
      <c r="A412272" t="inlineStr">
        <is>
          <t>newpagesettings</t>
        </is>
      </c>
      <c r="B412272" t="n">
        <v>1</v>
      </c>
    </row>
    <row r="412273">
      <c r="A412273" t="inlineStr">
        <is>
          <t>circlering_c_</t>
        </is>
      </c>
      <c r="B412273" t="n">
        <v>1</v>
      </c>
    </row>
    <row r="412274">
      <c r="A412274" t="inlineStr">
        <is>
          <t>excbobject</t>
        </is>
      </c>
      <c r="B412274" t="n">
        <v>1</v>
      </c>
    </row>
    <row r="412275">
      <c r="A412275" t="inlineStr">
        <is>
          <t>circlescicheckcikeplayermove</t>
        </is>
      </c>
      <c r="B412275" t="n">
        <v>1</v>
      </c>
    </row>
    <row r="412276">
      <c r="A412276" t="inlineStr">
        <is>
          <t>whenremovedfromgrid</t>
        </is>
      </c>
      <c r="B412276" t="n">
        <v>1</v>
      </c>
    </row>
    <row r="412277">
      <c r="A412277" t="inlineStr">
        <is>
          <t>httpshealthcare</t>
        </is>
      </c>
      <c r="B412277" t="n">
        <v>1</v>
      </c>
    </row>
    <row r="412278">
      <c r="A412278" t="inlineStr">
        <is>
          <t>currentparent</t>
        </is>
      </c>
      <c r="B412278" t="n">
        <v>1</v>
      </c>
    </row>
    <row r="412279">
      <c r="A412279" t="inlineStr">
        <is>
          <t>mirrorself</t>
        </is>
      </c>
      <c r="B412279" t="n">
        <v>1</v>
      </c>
    </row>
    <row r="412280">
      <c r="A412280" t="inlineStr">
        <is>
          <t>directionname</t>
        </is>
      </c>
      <c r="B412280" t="n">
        <v>1</v>
      </c>
    </row>
    <row r="412281">
      <c r="A412281" t="inlineStr">
        <is>
          <t>classmeasureshadowscommon</t>
        </is>
      </c>
      <c r="B412281" t="n">
        <v>1</v>
      </c>
    </row>
    <row r="412282">
      <c r="A412282" t="inlineStr">
        <is>
          <t>navigationcause</t>
        </is>
      </c>
      <c r="B412282" t="n">
        <v>1</v>
      </c>
    </row>
    <row r="412283">
      <c r="A412283" t="inlineStr">
        <is>
          <t>fgcc</t>
        </is>
      </c>
      <c r="B412283" t="n">
        <v>1</v>
      </c>
    </row>
    <row r="412284">
      <c r="A412284" t="inlineStr">
        <is>
          <t>desc_id_index</t>
        </is>
      </c>
      <c r="B412284" t="n">
        <v>1</v>
      </c>
    </row>
    <row r="412285">
      <c r="A412285" t="inlineStr">
        <is>
          <t>lytdz</t>
        </is>
      </c>
      <c r="B412285" t="n">
        <v>1</v>
      </c>
    </row>
    <row r="412286">
      <c r="A412286" t="inlineStr">
        <is>
          <t>namea12000101priceobc</t>
        </is>
      </c>
      <c r="B412286" t="n">
        <v>1</v>
      </c>
    </row>
    <row r="412287">
      <c r="A412287" t="inlineStr">
        <is>
          <t>navigationnavigation_one</t>
        </is>
      </c>
      <c r="B412287" t="n">
        <v>1</v>
      </c>
    </row>
    <row r="412288">
      <c r="A412288" t="inlineStr">
        <is>
          <t>phasestep</t>
        </is>
      </c>
      <c r="B412288" t="n">
        <v>1</v>
      </c>
    </row>
    <row r="412289">
      <c r="A412289" t="inlineStr">
        <is>
          <t>edof</t>
        </is>
      </c>
      <c r="B412289" t="n">
        <v>1</v>
      </c>
    </row>
    <row r="412290">
      <c r="A412290" t="inlineStr">
        <is>
          <t>styleprice1</t>
        </is>
      </c>
      <c r="B412290" t="n">
        <v>1</v>
      </c>
    </row>
    <row r="412291">
      <c r="A412291" t="inlineStr">
        <is>
          <t>koralogy</t>
        </is>
      </c>
      <c r="B412291" t="n">
        <v>1</v>
      </c>
    </row>
    <row r="412292">
      <c r="A412292" t="inlineStr">
        <is>
          <t>28rr57</t>
        </is>
      </c>
      <c r="B412292" t="n">
        <v>1</v>
      </c>
    </row>
    <row r="412293">
      <c r="A412293" t="inlineStr">
        <is>
          <t>displayingbriscmpage0410d</t>
        </is>
      </c>
      <c r="B412293" t="n">
        <v>1</v>
      </c>
    </row>
    <row r="412294">
      <c r="A412294" t="inlineStr">
        <is>
          <t>fr9vb2</t>
        </is>
      </c>
      <c r="B412294" t="n">
        <v>1</v>
      </c>
    </row>
    <row r="412295">
      <c r="A412295" t="inlineStr">
        <is>
          <t>jqueryelementpermeasure</t>
        </is>
      </c>
      <c r="B412295" t="n">
        <v>1</v>
      </c>
    </row>
    <row r="412296">
      <c r="A412296" t="inlineStr">
        <is>
          <t>rssuri</t>
        </is>
      </c>
      <c r="B412296" t="n">
        <v>1</v>
      </c>
    </row>
    <row r="412297">
      <c r="A412297" t="inlineStr">
        <is>
          <t>updateuicirclesetwithaicircle__onmouseeventcircle__onmouseevent{</t>
        </is>
      </c>
      <c r="B412297" t="n">
        <v>1</v>
      </c>
    </row>
    <row r="412298">
      <c r="A412298" t="inlineStr">
        <is>
          <t>sf23sk</t>
        </is>
      </c>
      <c r="B412298" t="n">
        <v>1</v>
      </c>
    </row>
    <row r="412299">
      <c r="A412299" t="inlineStr">
        <is>
          <t>104044955403555</t>
        </is>
      </c>
      <c r="B412299" t="n">
        <v>1</v>
      </c>
    </row>
    <row r="412300">
      <c r="A412300" t="inlineStr">
        <is>
          <t>arraypropretrieved</t>
        </is>
      </c>
      <c r="B412300" t="n">
        <v>1</v>
      </c>
    </row>
    <row r="412301">
      <c r="A412301" t="inlineStr">
        <is>
          <t>decidegradient</t>
        </is>
      </c>
      <c r="B412301" t="n">
        <v>1</v>
      </c>
    </row>
    <row r="412302">
      <c r="A412302" t="inlineStr">
        <is>
          <t>u5nc1</t>
        </is>
      </c>
      <c r="B412302" t="n">
        <v>1</v>
      </c>
    </row>
    <row r="412303">
      <c r="A412303" t="inlineStr">
        <is>
          <t>latestviewcomment</t>
        </is>
      </c>
      <c r="B412303" t="n">
        <v>1</v>
      </c>
    </row>
    <row r="412304">
      <c r="A412304" t="inlineStr">
        <is>
          <t>_dmpayloadcallbackcheckpoint</t>
        </is>
      </c>
      <c r="B412304" t="n">
        <v>1</v>
      </c>
    </row>
    <row r="412305">
      <c r="A412305" t="inlineStr">
        <is>
          <t>hbq</t>
        </is>
      </c>
      <c r="B412305" t="n">
        <v>3</v>
      </c>
    </row>
    <row r="412306">
      <c r="A412306" t="inlineStr">
        <is>
          <t>m_mgr005c8whatpanndeb2ndef</t>
        </is>
      </c>
      <c r="B412306" t="n">
        <v>1</v>
      </c>
    </row>
    <row r="412307">
      <c r="A412307" t="inlineStr">
        <is>
          <t>970i20698490</t>
        </is>
      </c>
      <c r="B412307" t="n">
        <v>1</v>
      </c>
    </row>
    <row r="412308">
      <c r="A412308" t="inlineStr">
        <is>
          <t>commodel</t>
        </is>
      </c>
      <c r="B412308" t="n">
        <v>1</v>
      </c>
    </row>
    <row r="412309">
      <c r="A412309" t="inlineStr">
        <is>
          <t>hamilton_tain</t>
        </is>
      </c>
      <c r="B412309" t="n">
        <v>1</v>
      </c>
    </row>
    <row r="412310">
      <c r="A412310" t="inlineStr">
        <is>
          <t>ksa5c</t>
        </is>
      </c>
      <c r="B412310" t="n">
        <v>1</v>
      </c>
    </row>
    <row r="412311">
      <c r="A412311" t="inlineStr">
        <is>
          <t>observogenicoot</t>
        </is>
      </c>
      <c r="B412311" t="n">
        <v>1</v>
      </c>
    </row>
    <row r="412312">
      <c r="A412312" t="inlineStr">
        <is>
          <t>mirrorsprite__pscene__</t>
        </is>
      </c>
      <c r="B412312" t="n">
        <v>1</v>
      </c>
    </row>
    <row r="412313">
      <c r="A412313" t="inlineStr">
        <is>
          <t>zerocode</t>
        </is>
      </c>
      <c r="B412313" t="n">
        <v>2</v>
      </c>
    </row>
    <row r="412314">
      <c r="A412314" t="inlineStr">
        <is>
          <t>colliddy</t>
        </is>
      </c>
      <c r="B412314" t="n">
        <v>1</v>
      </c>
    </row>
    <row r="412315">
      <c r="A412315" t="inlineStr">
        <is>
          <t>aikestopsfamily</t>
        </is>
      </c>
      <c r="B412315" t="n">
        <v>1</v>
      </c>
    </row>
    <row r="412316">
      <c r="A412316" t="inlineStr">
        <is>
          <t>vanine</t>
        </is>
      </c>
      <c r="B412316" t="n">
        <v>1</v>
      </c>
    </row>
    <row r="412317">
      <c r="A412317" t="inlineStr">
        <is>
          <t>eegr</t>
        </is>
      </c>
      <c r="B412317" t="n">
        <v>1</v>
      </c>
    </row>
    <row r="412318">
      <c r="A412318" t="inlineStr">
        <is>
          <t>sainstfirst</t>
        </is>
      </c>
      <c r="B412318" t="n">
        <v>1</v>
      </c>
    </row>
    <row r="412319">
      <c r="A412319" t="inlineStr">
        <is>
          <t>dégelaissement</t>
        </is>
      </c>
      <c r="B412319" t="n">
        <v>1</v>
      </c>
    </row>
    <row r="412320">
      <c r="A412320" t="inlineStr">
        <is>
          <t>scribonicream</t>
        </is>
      </c>
      <c r="B412320" t="n">
        <v>1</v>
      </c>
    </row>
    <row r="412321">
      <c r="A412321" t="inlineStr">
        <is>
          <t>percentu</t>
        </is>
      </c>
      <c r="B412321" t="n">
        <v>1</v>
      </c>
    </row>
    <row r="412322">
      <c r="A412322" t="inlineStr">
        <is>
          <t>charlito</t>
        </is>
      </c>
      <c r="B412322" t="n">
        <v>1</v>
      </c>
    </row>
    <row r="412323">
      <c r="A412323" t="inlineStr">
        <is>
          <t>aikestopoir</t>
        </is>
      </c>
      <c r="B412323" t="n">
        <v>1</v>
      </c>
    </row>
    <row r="412324">
      <c r="A412324" t="inlineStr">
        <is>
          <t>xtremeplanetsports</t>
        </is>
      </c>
      <c r="B412324" t="n">
        <v>1</v>
      </c>
    </row>
    <row r="412325">
      <c r="A412325" t="inlineStr">
        <is>
          <t>howeverkus</t>
        </is>
      </c>
      <c r="B412325" t="n">
        <v>1</v>
      </c>
    </row>
    <row r="412326">
      <c r="A412326" t="inlineStr">
        <is>
          <t>grotoy</t>
        </is>
      </c>
      <c r="B412326" t="n">
        <v>1</v>
      </c>
    </row>
    <row r="412327">
      <c r="A412327" t="inlineStr">
        <is>
          <t>hornhorns</t>
        </is>
      </c>
      <c r="B412327" t="n">
        <v>1</v>
      </c>
    </row>
    <row r="412328">
      <c r="A412328" t="inlineStr">
        <is>
          <t>rangeting</t>
        </is>
      </c>
      <c r="B412328" t="n">
        <v>1</v>
      </c>
    </row>
    <row r="412329">
      <c r="A412329" t="inlineStr">
        <is>
          <t>aseerest</t>
        </is>
      </c>
      <c r="B412329" t="n">
        <v>1</v>
      </c>
    </row>
    <row r="412330">
      <c r="A412330" t="inlineStr">
        <is>
          <t>kazawasout</t>
        </is>
      </c>
      <c r="B412330" t="n">
        <v>1</v>
      </c>
    </row>
    <row r="412331">
      <c r="A412331" t="inlineStr">
        <is>
          <t>walkingcommunity</t>
        </is>
      </c>
      <c r="B412331" t="n">
        <v>1</v>
      </c>
    </row>
    <row r="412332">
      <c r="A412332" t="inlineStr">
        <is>
          <t>wolfgangi</t>
        </is>
      </c>
      <c r="B412332" t="n">
        <v>1</v>
      </c>
    </row>
    <row r="412333">
      <c r="A412333" t="inlineStr">
        <is>
          <t>cave®</t>
        </is>
      </c>
      <c r="B412333" t="n">
        <v>1</v>
      </c>
    </row>
    <row r="412334">
      <c r="A412334" t="inlineStr">
        <is>
          <t>finalishers</t>
        </is>
      </c>
      <c r="B412334" t="n">
        <v>1</v>
      </c>
    </row>
    <row r="412335">
      <c r="A412335" t="inlineStr">
        <is>
          <t>pattersonly</t>
        </is>
      </c>
      <c r="B412335" t="n">
        <v>1</v>
      </c>
    </row>
    <row r="412336">
      <c r="A412336" t="inlineStr">
        <is>
          <t>barnabomew</t>
        </is>
      </c>
      <c r="B412336" t="n">
        <v>1</v>
      </c>
    </row>
    <row r="412337">
      <c r="A412337" t="inlineStr">
        <is>
          <t>public4</t>
        </is>
      </c>
      <c r="B412337" t="n">
        <v>1</v>
      </c>
    </row>
    <row r="412338">
      <c r="A412338" t="inlineStr">
        <is>
          <t>cowboyworks</t>
        </is>
      </c>
      <c r="B412338" t="n">
        <v>1</v>
      </c>
    </row>
    <row r="412339">
      <c r="A412339" t="inlineStr">
        <is>
          <t>smailing</t>
        </is>
      </c>
      <c r="B412339" t="n">
        <v>1</v>
      </c>
    </row>
    <row r="412340">
      <c r="A412340" t="inlineStr">
        <is>
          <t>enhancementcommunication</t>
        </is>
      </c>
      <c r="B412340" t="n">
        <v>1</v>
      </c>
    </row>
    <row r="412341">
      <c r="A412341" t="inlineStr">
        <is>
          <t>rrommylamsoncourt</t>
        </is>
      </c>
      <c r="B412341" t="n">
        <v>1</v>
      </c>
    </row>
    <row r="412342">
      <c r="A412342" t="inlineStr">
        <is>
          <t>kavesha</t>
        </is>
      </c>
      <c r="B412342" t="n">
        <v>1</v>
      </c>
    </row>
    <row r="412343">
      <c r="A412343" t="inlineStr">
        <is>
          <t>bieckhoff</t>
        </is>
      </c>
      <c r="B412343" t="n">
        <v>1</v>
      </c>
    </row>
    <row r="412344">
      <c r="A412344" t="inlineStr">
        <is>
          <t>strkas</t>
        </is>
      </c>
      <c r="B412344" t="n">
        <v>1</v>
      </c>
    </row>
    <row r="412345">
      <c r="A412345" t="inlineStr">
        <is>
          <t>barnboy</t>
        </is>
      </c>
      <c r="B412345" t="n">
        <v>1</v>
      </c>
    </row>
    <row r="412346">
      <c r="A412346" t="inlineStr">
        <is>
          <t>swla</t>
        </is>
      </c>
      <c r="B412346" t="n">
        <v>1</v>
      </c>
    </row>
    <row r="412347">
      <c r="A412347" t="inlineStr">
        <is>
          <t>wormin</t>
        </is>
      </c>
      <c r="B412347" t="n">
        <v>1</v>
      </c>
    </row>
    <row r="412348">
      <c r="A412348" t="inlineStr">
        <is>
          <t>cousbins</t>
        </is>
      </c>
      <c r="B412348" t="n">
        <v>1</v>
      </c>
    </row>
    <row r="412349">
      <c r="A412349" t="inlineStr">
        <is>
          <t>scollis</t>
        </is>
      </c>
      <c r="B412349" t="n">
        <v>1</v>
      </c>
    </row>
    <row r="412350">
      <c r="A412350" t="inlineStr">
        <is>
          <t>abergeans</t>
        </is>
      </c>
      <c r="B412350" t="n">
        <v>1</v>
      </c>
    </row>
    <row r="412351">
      <c r="A412351" t="inlineStr">
        <is>
          <t>comeslums</t>
        </is>
      </c>
      <c r="B412351" t="n">
        <v>1</v>
      </c>
    </row>
    <row r="412352">
      <c r="A412352" t="inlineStr">
        <is>
          <t>ravlova</t>
        </is>
      </c>
      <c r="B412352" t="n">
        <v>1</v>
      </c>
    </row>
    <row r="412353">
      <c r="A412353" t="inlineStr">
        <is>
          <t>timeseysed</t>
        </is>
      </c>
      <c r="B412353" t="n">
        <v>1</v>
      </c>
    </row>
    <row r="412354">
      <c r="A412354" t="inlineStr">
        <is>
          <t>budokavist</t>
        </is>
      </c>
      <c r="B412354" t="n">
        <v>1</v>
      </c>
    </row>
    <row r="412355">
      <c r="A412355" t="inlineStr">
        <is>
          <t>smulla</t>
        </is>
      </c>
      <c r="B412355" t="n">
        <v>1</v>
      </c>
    </row>
    <row r="412356">
      <c r="A412356" t="inlineStr">
        <is>
          <t>nichenko</t>
        </is>
      </c>
      <c r="B412356" t="n">
        <v>1</v>
      </c>
    </row>
    <row r="412357">
      <c r="A412357" t="inlineStr">
        <is>
          <t>usaaa</t>
        </is>
      </c>
      <c r="B412357" t="n">
        <v>1</v>
      </c>
    </row>
    <row r="412358">
      <c r="A412358" t="inlineStr">
        <is>
          <t>ueagw</t>
        </is>
      </c>
      <c r="B412358" t="n">
        <v>1</v>
      </c>
    </row>
    <row r="412359">
      <c r="A412359" t="inlineStr">
        <is>
          <t>showresス</t>
        </is>
      </c>
      <c r="B412359" t="n">
        <v>1</v>
      </c>
    </row>
    <row r="412360">
      <c r="A412360" t="inlineStr">
        <is>
          <t>swimtastic</t>
        </is>
      </c>
      <c r="B412360" t="n">
        <v>1</v>
      </c>
    </row>
    <row r="412361">
      <c r="A412361" t="inlineStr">
        <is>
          <t>ariudo</t>
        </is>
      </c>
      <c r="B412361" t="n">
        <v>1</v>
      </c>
    </row>
    <row r="412362">
      <c r="A412362" t="inlineStr">
        <is>
          <t>precisionoff</t>
        </is>
      </c>
      <c r="B412362" t="n">
        <v>1</v>
      </c>
    </row>
    <row r="412363">
      <c r="A412363" t="inlineStr">
        <is>
          <t>guiltyas</t>
        </is>
      </c>
      <c r="B412363" t="n">
        <v>1</v>
      </c>
    </row>
    <row r="412364">
      <c r="A412364" t="inlineStr">
        <is>
          <t>buluu</t>
        </is>
      </c>
      <c r="B412364" t="n">
        <v>1</v>
      </c>
    </row>
    <row r="412365">
      <c r="A412365" t="inlineStr">
        <is>
          <t>omniauth_fastpath</t>
        </is>
      </c>
      <c r="B412365" t="n">
        <v>1</v>
      </c>
    </row>
    <row r="412366">
      <c r="A412366" t="inlineStr">
        <is>
          <t>ujimmy_ceo</t>
        </is>
      </c>
      <c r="B412366" t="n">
        <v>1</v>
      </c>
    </row>
    <row r="412367">
      <c r="A412367" t="inlineStr">
        <is>
          <t>235336</t>
        </is>
      </c>
      <c r="B412367" t="n">
        <v>1</v>
      </c>
    </row>
    <row r="412368">
      <c r="A412368" t="inlineStr">
        <is>
          <t>ark171</t>
        </is>
      </c>
      <c r="B412368" t="n">
        <v>1</v>
      </c>
    </row>
    <row r="412369">
      <c r="A412369" t="inlineStr">
        <is>
          <t>paullightly</t>
        </is>
      </c>
      <c r="B412369" t="n">
        <v>1</v>
      </c>
    </row>
    <row r="412370">
      <c r="A412370" t="inlineStr">
        <is>
          <t>orgmysql{noaddrjmp{from</t>
        </is>
      </c>
      <c r="B412370" t="n">
        <v>1</v>
      </c>
    </row>
    <row r="412371">
      <c r="A412371" t="inlineStr">
        <is>
          <t>oflets</t>
        </is>
      </c>
      <c r="B412371" t="n">
        <v>1</v>
      </c>
    </row>
    <row r="412372">
      <c r="A412372" t="inlineStr">
        <is>
          <t>misreprehension</t>
        </is>
      </c>
      <c r="B412372" t="n">
        <v>1</v>
      </c>
    </row>
    <row r="412373">
      <c r="A412373" t="inlineStr">
        <is>
          <t>idena1</t>
        </is>
      </c>
      <c r="B412373" t="n">
        <v>1</v>
      </c>
    </row>
    <row r="412374">
      <c r="A412374" t="inlineStr">
        <is>
          <t>choosingpatternr</t>
        </is>
      </c>
      <c r="B412374" t="n">
        <v>1</v>
      </c>
    </row>
    <row r="412375">
      <c r="A412375" t="inlineStr">
        <is>
          <t>kaox</t>
        </is>
      </c>
      <c r="B412375" t="n">
        <v>1</v>
      </c>
    </row>
    <row r="412376">
      <c r="A412376" t="inlineStr">
        <is>
          <t>changedsv</t>
        </is>
      </c>
      <c r="B412376" t="n">
        <v>1</v>
      </c>
    </row>
    <row r="412377">
      <c r="A412377" t="inlineStr">
        <is>
          <t>greatdude</t>
        </is>
      </c>
      <c r="B412377" t="n">
        <v>1</v>
      </c>
    </row>
    <row r="412378">
      <c r="A412378" t="inlineStr">
        <is>
          <t>mattas</t>
        </is>
      </c>
      <c r="B412378" t="n">
        <v>2</v>
      </c>
    </row>
    <row r="412379">
      <c r="A412379" t="inlineStr">
        <is>
          <t>yyannsy</t>
        </is>
      </c>
      <c r="B412379" t="n">
        <v>1</v>
      </c>
    </row>
    <row r="412380">
      <c r="A412380" t="inlineStr">
        <is>
          <t>crussey</t>
        </is>
      </c>
      <c r="B412380" t="n">
        <v>1</v>
      </c>
    </row>
    <row r="412381">
      <c r="A412381" t="inlineStr">
        <is>
          <t>iaren</t>
        </is>
      </c>
      <c r="B412381" t="n">
        <v>1</v>
      </c>
    </row>
    <row r="412382">
      <c r="A412382" t="inlineStr">
        <is>
          <t>whiptet</t>
        </is>
      </c>
      <c r="B412382" t="n">
        <v>1</v>
      </c>
    </row>
    <row r="412383">
      <c r="A412383" t="inlineStr">
        <is>
          <t>wknow</t>
        </is>
      </c>
      <c r="B412383" t="n">
        <v>1</v>
      </c>
    </row>
    <row r="412384">
      <c r="A412384" t="inlineStr">
        <is>
          <t>fadersclub</t>
        </is>
      </c>
      <c r="B412384" t="n">
        <v>1</v>
      </c>
    </row>
    <row r="412385">
      <c r="A412385" t="inlineStr">
        <is>
          <t>birthdaydavid</t>
        </is>
      </c>
      <c r="B412385" t="n">
        <v>1</v>
      </c>
    </row>
    <row r="412386">
      <c r="A412386" t="inlineStr">
        <is>
          <t>imothey</t>
        </is>
      </c>
      <c r="B412386" t="n">
        <v>1</v>
      </c>
    </row>
    <row r="412387">
      <c r="A412387" t="inlineStr">
        <is>
          <t>wgetge</t>
        </is>
      </c>
      <c r="B412387" t="n">
        <v>1</v>
      </c>
    </row>
    <row r="412388">
      <c r="A412388" t="inlineStr">
        <is>
          <t>httpphobiatchalls</t>
        </is>
      </c>
      <c r="B412388" t="n">
        <v>1</v>
      </c>
    </row>
    <row r="412389">
      <c r="A412389" t="inlineStr">
        <is>
          <t>45818</t>
        </is>
      </c>
      <c r="B412389" t="n">
        <v>1</v>
      </c>
    </row>
    <row r="412390">
      <c r="A412390" t="inlineStr">
        <is>
          <t>hadgdvr</t>
        </is>
      </c>
      <c r="B412390" t="n">
        <v>1</v>
      </c>
    </row>
    <row r="412391">
      <c r="A412391" t="inlineStr">
        <is>
          <t>cordezo</t>
        </is>
      </c>
      <c r="B412391" t="n">
        <v>1</v>
      </c>
    </row>
    <row r="412392">
      <c r="A412392" t="inlineStr">
        <is>
          <t>tellups</t>
        </is>
      </c>
      <c r="B412392" t="n">
        <v>1</v>
      </c>
    </row>
    <row r="412393">
      <c r="A412393" t="inlineStr">
        <is>
          <t>nonecologists</t>
        </is>
      </c>
      <c r="B412393" t="n">
        <v>1</v>
      </c>
    </row>
    <row r="412394">
      <c r="A412394" t="inlineStr">
        <is>
          <t>equallist</t>
        </is>
      </c>
      <c r="B412394" t="n">
        <v>1</v>
      </c>
    </row>
    <row r="412395">
      <c r="A412395" t="inlineStr">
        <is>
          <t>sexizer</t>
        </is>
      </c>
      <c r="B412395" t="n">
        <v>1</v>
      </c>
    </row>
    <row r="412396">
      <c r="A412396" t="inlineStr">
        <is>
          <t>manispect</t>
        </is>
      </c>
      <c r="B412396" t="n">
        <v>1</v>
      </c>
    </row>
    <row r="412397">
      <c r="A412397" t="inlineStr">
        <is>
          <t>painblock</t>
        </is>
      </c>
      <c r="B412397" t="n">
        <v>1</v>
      </c>
    </row>
    <row r="412398">
      <c r="A412398" t="inlineStr">
        <is>
          <t>00349</t>
        </is>
      </c>
      <c r="B412398" t="n">
        <v>1</v>
      </c>
    </row>
    <row r="412399">
      <c r="A412399" t="inlineStr">
        <is>
          <t>lifehomes</t>
        </is>
      </c>
      <c r="B412399" t="n">
        <v>1</v>
      </c>
    </row>
    <row r="412400">
      <c r="A412400" t="inlineStr">
        <is>
          <t>unassolid</t>
        </is>
      </c>
      <c r="B412400" t="n">
        <v>1</v>
      </c>
    </row>
    <row r="412401">
      <c r="A412401" t="inlineStr">
        <is>
          <t>hintnot</t>
        </is>
      </c>
      <c r="B412401" t="n">
        <v>1</v>
      </c>
    </row>
    <row r="412402">
      <c r="A412402" t="inlineStr">
        <is>
          <t>irreresible</t>
        </is>
      </c>
      <c r="B412402" t="n">
        <v>1</v>
      </c>
    </row>
    <row r="412403">
      <c r="A412403" t="inlineStr">
        <is>
          <t>01run</t>
        </is>
      </c>
      <c r="B412403" t="n">
        <v>1</v>
      </c>
    </row>
    <row r="412404">
      <c r="A412404" t="inlineStr">
        <is>
          <t>jdbmac</t>
        </is>
      </c>
      <c r="B412404" t="n">
        <v>1</v>
      </c>
    </row>
    <row r="412405">
      <c r="A412405" t="inlineStr">
        <is>
          <t>matttom38</t>
        </is>
      </c>
      <c r="B412405" t="n">
        <v>1</v>
      </c>
    </row>
    <row r="412406">
      <c r="A412406" t="inlineStr">
        <is>
          <t>smartthingsmusic</t>
        </is>
      </c>
      <c r="B412406" t="n">
        <v>1</v>
      </c>
    </row>
    <row r="412407">
      <c r="A412407" t="inlineStr">
        <is>
          <t>camillekarpet</t>
        </is>
      </c>
      <c r="B412407" t="n">
        <v>1</v>
      </c>
    </row>
    <row r="412408">
      <c r="A412408" t="inlineStr">
        <is>
          <t>coswidyjqy2j1</t>
        </is>
      </c>
      <c r="B412408" t="n">
        <v>1</v>
      </c>
    </row>
    <row r="412409">
      <c r="A412409" t="inlineStr">
        <is>
          <t>hsbio</t>
        </is>
      </c>
      <c r="B412409" t="n">
        <v>1</v>
      </c>
    </row>
    <row r="412410">
      <c r="A412410" t="inlineStr">
        <is>
          <t>westbay</t>
        </is>
      </c>
      <c r="B412410" t="n">
        <v>2</v>
      </c>
    </row>
    <row r="412411">
      <c r="A412411" t="inlineStr">
        <is>
          <t>cozqa8ajgkain</t>
        </is>
      </c>
      <c r="B412411" t="n">
        <v>1</v>
      </c>
    </row>
    <row r="412412">
      <c r="A412412" t="inlineStr">
        <is>
          <t>sanfranciscohome</t>
        </is>
      </c>
      <c r="B412412" t="n">
        <v>1</v>
      </c>
    </row>
    <row r="412413">
      <c r="A412413" t="inlineStr">
        <is>
          <t>michaelpaul_my</t>
        </is>
      </c>
      <c r="B412413" t="n">
        <v>1</v>
      </c>
    </row>
    <row r="412414">
      <c r="A412414" t="inlineStr">
        <is>
          <t>visaexit</t>
        </is>
      </c>
      <c r="B412414" t="n">
        <v>1</v>
      </c>
    </row>
    <row r="412415">
      <c r="A412415" t="inlineStr">
        <is>
          <t>organizedgida</t>
        </is>
      </c>
      <c r="B412415" t="n">
        <v>1</v>
      </c>
    </row>
    <row r="412416">
      <c r="A412416" t="inlineStr">
        <is>
          <t>crutcherfs</t>
        </is>
      </c>
      <c r="B412416" t="n">
        <v>1</v>
      </c>
    </row>
    <row r="412417">
      <c r="A412417" t="inlineStr">
        <is>
          <t>comhyxgloym3m</t>
        </is>
      </c>
      <c r="B412417" t="n">
        <v>1</v>
      </c>
    </row>
    <row r="412418">
      <c r="A412418" t="inlineStr">
        <is>
          <t>lifelemples</t>
        </is>
      </c>
      <c r="B412418" t="n">
        <v>1</v>
      </c>
    </row>
    <row r="412419">
      <c r="A412419" t="inlineStr">
        <is>
          <t>karayka</t>
        </is>
      </c>
      <c r="B412419" t="n">
        <v>1</v>
      </c>
    </row>
    <row r="412420">
      <c r="A412420" t="inlineStr">
        <is>
          <t>coxfzsykf7vfl</t>
        </is>
      </c>
      <c r="B412420" t="n">
        <v>1</v>
      </c>
    </row>
    <row r="412421">
      <c r="A412421" t="inlineStr">
        <is>
          <t>keroghle468</t>
        </is>
      </c>
      <c r="B412421" t="n">
        <v>1</v>
      </c>
    </row>
    <row r="412422">
      <c r="A412422" t="inlineStr">
        <is>
          <t>dignitiesprogressive</t>
        </is>
      </c>
      <c r="B412422" t="n">
        <v>1</v>
      </c>
    </row>
    <row r="412423">
      <c r="A412423" t="inlineStr">
        <is>
          <t>56926</t>
        </is>
      </c>
      <c r="B412423" t="n">
        <v>1</v>
      </c>
    </row>
    <row r="412424">
      <c r="A412424" t="inlineStr">
        <is>
          <t>stormorst</t>
        </is>
      </c>
      <c r="B412424" t="n">
        <v>1</v>
      </c>
    </row>
    <row r="412425">
      <c r="A412425" t="inlineStr">
        <is>
          <t>13968</t>
        </is>
      </c>
      <c r="B412425" t="n">
        <v>1</v>
      </c>
    </row>
    <row r="412426">
      <c r="A412426" t="inlineStr">
        <is>
          <t>944n</t>
        </is>
      </c>
      <c r="B412426" t="n">
        <v>1</v>
      </c>
    </row>
    <row r="412427">
      <c r="A412427" t="inlineStr">
        <is>
          <t>10443_tracks_trackmaster</t>
        </is>
      </c>
      <c r="B412427" t="n">
        <v>1</v>
      </c>
    </row>
    <row r="412428">
      <c r="A412428" t="inlineStr">
        <is>
          <t>lhjbytes</t>
        </is>
      </c>
      <c r="B412428" t="n">
        <v>1</v>
      </c>
    </row>
    <row r="412429">
      <c r="A412429" t="inlineStr">
        <is>
          <t>1024130</t>
        </is>
      </c>
      <c r="B412429" t="n">
        <v>1</v>
      </c>
    </row>
    <row r="412430">
      <c r="A412430" t="inlineStr">
        <is>
          <t>1023323</t>
        </is>
      </c>
      <c r="B412430" t="n">
        <v>1</v>
      </c>
    </row>
    <row r="412431">
      <c r="A412431" t="inlineStr">
        <is>
          <t>1023721</t>
        </is>
      </c>
      <c r="B412431" t="n">
        <v>1</v>
      </c>
    </row>
    <row r="412432">
      <c r="A412432" t="inlineStr">
        <is>
          <t>148645</t>
        </is>
      </c>
      <c r="B412432" t="n">
        <v>1</v>
      </c>
    </row>
    <row r="412433">
      <c r="A412433" t="inlineStr">
        <is>
          <t>1043920</t>
        </is>
      </c>
      <c r="B412433" t="n">
        <v>1</v>
      </c>
    </row>
    <row r="412434">
      <c r="A412434" t="inlineStr">
        <is>
          <t>1024240</t>
        </is>
      </c>
      <c r="B412434" t="n">
        <v>1</v>
      </c>
    </row>
    <row r="412435">
      <c r="A412435" t="inlineStr">
        <is>
          <t>148043</t>
        </is>
      </c>
      <c r="B412435" t="n">
        <v>1</v>
      </c>
    </row>
    <row r="412436">
      <c r="A412436" t="inlineStr">
        <is>
          <t>3022858</t>
        </is>
      </c>
      <c r="B412436" t="n">
        <v>1</v>
      </c>
    </row>
    <row r="412437">
      <c r="A412437" t="inlineStr">
        <is>
          <t>636x630</t>
        </is>
      </c>
      <c r="B412437" t="n">
        <v>1</v>
      </c>
    </row>
    <row r="412438">
      <c r="A412438" t="inlineStr">
        <is>
          <t>1023820</t>
        </is>
      </c>
      <c r="B412438" t="n">
        <v>1</v>
      </c>
    </row>
    <row r="412439">
      <c r="A412439" t="inlineStr">
        <is>
          <t>1027840</t>
        </is>
      </c>
      <c r="B412439" t="n">
        <v>1</v>
      </c>
    </row>
    <row r="412440">
      <c r="A412440" t="inlineStr">
        <is>
          <t>100218</t>
        </is>
      </c>
      <c r="B412440" t="n">
        <v>1</v>
      </c>
    </row>
    <row r="412441">
      <c r="A412441" t="inlineStr">
        <is>
          <t>86io</t>
        </is>
      </c>
      <c r="B412441" t="n">
        <v>1</v>
      </c>
    </row>
    <row r="412442">
      <c r="A412442" t="inlineStr">
        <is>
          <t>2620632</t>
        </is>
      </c>
      <c r="B412442" t="n">
        <v>1</v>
      </c>
    </row>
    <row r="412443">
      <c r="A412443" t="inlineStr">
        <is>
          <t>1023731</t>
        </is>
      </c>
      <c r="B412443" t="n">
        <v>1</v>
      </c>
    </row>
    <row r="412444">
      <c r="A412444" t="inlineStr">
        <is>
          <t>10442_trackmaster</t>
        </is>
      </c>
      <c r="B412444" t="n">
        <v>1</v>
      </c>
    </row>
    <row r="412445">
      <c r="A412445" t="inlineStr">
        <is>
          <t>10446_trackmaster</t>
        </is>
      </c>
      <c r="B412445" t="n">
        <v>1</v>
      </c>
    </row>
    <row r="412446">
      <c r="A412446" t="inlineStr">
        <is>
          <t>616x283</t>
        </is>
      </c>
      <c r="B412446" t="n">
        <v>1</v>
      </c>
    </row>
    <row r="412447">
      <c r="A412447" t="inlineStr">
        <is>
          <t>1023619</t>
        </is>
      </c>
      <c r="B412447" t="n">
        <v>1</v>
      </c>
    </row>
    <row r="412448">
      <c r="A412448" t="inlineStr">
        <is>
          <t>1021610</t>
        </is>
      </c>
      <c r="B412448" t="n">
        <v>1</v>
      </c>
    </row>
    <row r="412449">
      <c r="A412449" t="inlineStr">
        <is>
          <t>44144</t>
        </is>
      </c>
      <c r="B412449" t="n">
        <v>1</v>
      </c>
    </row>
    <row r="412450">
      <c r="A412450" t="inlineStr">
        <is>
          <t>6608x090</t>
        </is>
      </c>
      <c r="B412450" t="n">
        <v>1</v>
      </c>
    </row>
    <row r="412451">
      <c r="A412451" t="inlineStr">
        <is>
          <t>112314</t>
        </is>
      </c>
      <c r="B412451" t="n">
        <v>3</v>
      </c>
    </row>
    <row r="412452">
      <c r="A412452" t="inlineStr">
        <is>
          <t>216k</t>
        </is>
      </c>
      <c r="B412452" t="n">
        <v>1</v>
      </c>
    </row>
    <row r="412453">
      <c r="A412453" t="inlineStr">
        <is>
          <t>1023922</t>
        </is>
      </c>
      <c r="B412453" t="n">
        <v>1</v>
      </c>
    </row>
    <row r="412454">
      <c r="A412454" t="inlineStr">
        <is>
          <t>0second</t>
        </is>
      </c>
      <c r="B412454" t="n">
        <v>1</v>
      </c>
    </row>
    <row r="412455">
      <c r="A412455" t="inlineStr">
        <is>
          <t>1027334</t>
        </is>
      </c>
      <c r="B412455" t="n">
        <v>1</v>
      </c>
    </row>
    <row r="412456">
      <c r="A412456" t="inlineStr">
        <is>
          <t>545x513</t>
        </is>
      </c>
      <c r="B412456" t="n">
        <v>1</v>
      </c>
    </row>
    <row r="412457">
      <c r="A412457" t="inlineStr">
        <is>
          <t>1027535</t>
        </is>
      </c>
      <c r="B412457" t="n">
        <v>1</v>
      </c>
    </row>
    <row r="412458">
      <c r="A412458" t="inlineStr">
        <is>
          <t>skeletonwooper</t>
        </is>
      </c>
      <c r="B412458" t="n">
        <v>1</v>
      </c>
    </row>
    <row r="412459">
      <c r="A412459" t="inlineStr">
        <is>
          <t>1110850</t>
        </is>
      </c>
      <c r="B412459" t="n">
        <v>1</v>
      </c>
    </row>
    <row r="412460">
      <c r="A412460" t="inlineStr">
        <is>
          <t>0apped</t>
        </is>
      </c>
      <c r="B412460" t="n">
        <v>1</v>
      </c>
    </row>
    <row r="412461">
      <c r="A412461" t="inlineStr">
        <is>
          <t>148152</t>
        </is>
      </c>
      <c r="B412461" t="n">
        <v>1</v>
      </c>
    </row>
    <row r="412462">
      <c r="A412462" t="inlineStr">
        <is>
          <t>466442</t>
        </is>
      </c>
      <c r="B412462" t="n">
        <v>1</v>
      </c>
    </row>
    <row r="412463">
      <c r="A412463" t="inlineStr">
        <is>
          <t>1110949</t>
        </is>
      </c>
      <c r="B412463" t="n">
        <v>1</v>
      </c>
    </row>
    <row r="412464">
      <c r="A412464" t="inlineStr">
        <is>
          <t>2966820</t>
        </is>
      </c>
      <c r="B412464" t="n">
        <v>1</v>
      </c>
    </row>
    <row r="412465">
      <c r="A412465" t="inlineStr">
        <is>
          <t>5690396</t>
        </is>
      </c>
      <c r="B412465" t="n">
        <v>1</v>
      </c>
    </row>
    <row r="412466">
      <c r="A412466" t="inlineStr">
        <is>
          <t>2623060</t>
        </is>
      </c>
      <c r="B412466" t="n">
        <v>1</v>
      </c>
    </row>
    <row r="412467">
      <c r="A412467" t="inlineStr">
        <is>
          <t>2176x594</t>
        </is>
      </c>
      <c r="B412467" t="n">
        <v>1</v>
      </c>
    </row>
    <row r="412468">
      <c r="A412468" t="inlineStr">
        <is>
          <t>saevee</t>
        </is>
      </c>
      <c r="B412468" t="n">
        <v>1</v>
      </c>
    </row>
    <row r="412469">
      <c r="A412469" t="inlineStr">
        <is>
          <t>967x425</t>
        </is>
      </c>
      <c r="B412469" t="n">
        <v>1</v>
      </c>
    </row>
    <row r="412470">
      <c r="A412470" t="inlineStr">
        <is>
          <t>867x425</t>
        </is>
      </c>
      <c r="B412470" t="n">
        <v>1</v>
      </c>
    </row>
    <row r="412471">
      <c r="A412471" t="inlineStr">
        <is>
          <t>660x587</t>
        </is>
      </c>
      <c r="B412471" t="n">
        <v>1</v>
      </c>
    </row>
    <row r="412472">
      <c r="A412472" t="inlineStr">
        <is>
          <t>10425</t>
        </is>
      </c>
      <c r="B412472" t="n">
        <v>3</v>
      </c>
    </row>
    <row r="412473">
      <c r="A412473" t="inlineStr">
        <is>
          <t>1023475</t>
        </is>
      </c>
      <c r="B412473" t="n">
        <v>1</v>
      </c>
    </row>
    <row r="412474">
      <c r="A412474" t="inlineStr">
        <is>
          <t>148718</t>
        </is>
      </c>
      <c r="B412474" t="n">
        <v>1</v>
      </c>
    </row>
    <row r="412475">
      <c r="A412475" t="inlineStr">
        <is>
          <t>newdatemaps</t>
        </is>
      </c>
      <c r="B412475" t="n">
        <v>1</v>
      </c>
    </row>
    <row r="412476">
      <c r="A412476" t="inlineStr">
        <is>
          <t>148118</t>
        </is>
      </c>
      <c r="B412476" t="n">
        <v>1</v>
      </c>
    </row>
    <row r="412477">
      <c r="A412477" t="inlineStr">
        <is>
          <t>internalsoptimizations</t>
        </is>
      </c>
      <c r="B412477" t="n">
        <v>1</v>
      </c>
    </row>
    <row r="412478">
      <c r="A412478" t="inlineStr">
        <is>
          <t>9616</t>
        </is>
      </c>
      <c r="B412478" t="n">
        <v>2</v>
      </c>
    </row>
    <row r="412479">
      <c r="A412479" t="inlineStr">
        <is>
          <t>new648</t>
        </is>
      </c>
      <c r="B412479" t="n">
        <v>1</v>
      </c>
    </row>
    <row r="412480">
      <c r="A412480" t="inlineStr">
        <is>
          <t>148237</t>
        </is>
      </c>
      <c r="B412480" t="n">
        <v>1</v>
      </c>
    </row>
    <row r="412481">
      <c r="A412481" t="inlineStr">
        <is>
          <t>1024027</t>
        </is>
      </c>
      <c r="B412481" t="n">
        <v>1</v>
      </c>
    </row>
    <row r="412482">
      <c r="A412482" t="inlineStr">
        <is>
          <t>148314</t>
        </is>
      </c>
      <c r="B412482" t="n">
        <v>1</v>
      </c>
    </row>
    <row r="412483">
      <c r="A412483" t="inlineStr">
        <is>
          <t>1106926</t>
        </is>
      </c>
      <c r="B412483" t="n">
        <v>1</v>
      </c>
    </row>
    <row r="412484">
      <c r="A412484" t="inlineStr">
        <is>
          <t>96618</t>
        </is>
      </c>
      <c r="B412484" t="n">
        <v>1</v>
      </c>
    </row>
    <row r="412485">
      <c r="A412485" t="inlineStr">
        <is>
          <t>1028743</t>
        </is>
      </c>
      <c r="B412485" t="n">
        <v>1</v>
      </c>
    </row>
    <row r="412486">
      <c r="A412486" t="inlineStr">
        <is>
          <t>100044</t>
        </is>
      </c>
      <c r="B412486" t="n">
        <v>1</v>
      </c>
    </row>
    <row r="412487">
      <c r="A412487" t="inlineStr">
        <is>
          <t>1028844</t>
        </is>
      </c>
      <c r="B412487" t="n">
        <v>1</v>
      </c>
    </row>
    <row r="412488">
      <c r="A412488" t="inlineStr">
        <is>
          <t>squidzilla</t>
        </is>
      </c>
      <c r="B412488" t="n">
        <v>1</v>
      </c>
    </row>
    <row r="412489">
      <c r="A412489" t="inlineStr">
        <is>
          <t>13055</t>
        </is>
      </c>
      <c r="B412489" t="n">
        <v>1</v>
      </c>
    </row>
    <row r="412490">
      <c r="A412490" t="inlineStr">
        <is>
          <t>146123</t>
        </is>
      </c>
      <c r="B412490" t="n">
        <v>1</v>
      </c>
    </row>
    <row r="412491">
      <c r="A412491" t="inlineStr">
        <is>
          <t>inquimo|mojo724|mjp1|mjp4</t>
        </is>
      </c>
      <c r="B412491" t="n">
        <v>1</v>
      </c>
    </row>
    <row r="412492">
      <c r="A412492" t="inlineStr">
        <is>
          <t>itsterable</t>
        </is>
      </c>
      <c r="B412492" t="n">
        <v>1</v>
      </c>
    </row>
    <row r="412493">
      <c r="A412493" t="inlineStr">
        <is>
          <t>good|new</t>
        </is>
      </c>
      <c r="B412493" t="n">
        <v>1</v>
      </c>
    </row>
    <row r="412494">
      <c r="A412494" t="inlineStr">
        <is>
          <t>houseddrawingclass</t>
        </is>
      </c>
      <c r="B412494" t="n">
        <v>1</v>
      </c>
    </row>
    <row r="412495">
      <c r="A412495" t="inlineStr">
        <is>
          <t>parent_reader</t>
        </is>
      </c>
      <c r="B412495" t="n">
        <v>1</v>
      </c>
    </row>
    <row r="412496">
      <c r="A412496" t="inlineStr">
        <is>
          <t>show_poor_choice</t>
        </is>
      </c>
      <c r="B412496" t="n">
        <v>1</v>
      </c>
    </row>
    <row r="412497">
      <c r="A412497" t="inlineStr">
        <is>
          <t>collectinfoerrorlog</t>
        </is>
      </c>
      <c r="B412497" t="n">
        <v>1</v>
      </c>
    </row>
    <row r="412498">
      <c r="A412498" t="inlineStr">
        <is>
          <t>gkdo</t>
        </is>
      </c>
      <c r="B412498" t="n">
        <v>1</v>
      </c>
    </row>
    <row r="412499">
      <c r="A412499" t="inlineStr">
        <is>
          <t>estfaults</t>
        </is>
      </c>
      <c r="B412499" t="n">
        <v>1</v>
      </c>
    </row>
    <row r="412500">
      <c r="A412500" t="inlineStr">
        <is>
          <t>el_assumption</t>
        </is>
      </c>
      <c r="B412500" t="n">
        <v>1</v>
      </c>
    </row>
    <row r="412501">
      <c r="A412501" t="inlineStr">
        <is>
          <t>unndentstd</t>
        </is>
      </c>
      <c r="B412501" t="n">
        <v>1</v>
      </c>
    </row>
    <row r="412502">
      <c r="A412502" t="inlineStr">
        <is>
          <t>attr_reader</t>
        </is>
      </c>
      <c r="B412502" t="n">
        <v>2</v>
      </c>
    </row>
    <row r="412503">
      <c r="A412503" t="inlineStr">
        <is>
          <t>catch_error_println</t>
        </is>
      </c>
      <c r="B412503" t="n">
        <v>1</v>
      </c>
    </row>
    <row r="412504">
      <c r="A412504" t="inlineStr">
        <is>
          <t>corner64</t>
        </is>
      </c>
      <c r="B412504" t="n">
        <v>1</v>
      </c>
    </row>
    <row r="412505">
      <c r="A412505" t="inlineStr">
        <is>
          <t>uemergentsquirrel</t>
        </is>
      </c>
      <c r="B412505" t="n">
        <v>1</v>
      </c>
    </row>
    <row r="412506">
      <c r="A412506" t="inlineStr">
        <is>
          <t>accretable</t>
        </is>
      </c>
      <c r="B412506" t="n">
        <v>1</v>
      </c>
    </row>
    <row r="412507">
      <c r="A412507" t="inlineStr">
        <is>
          <t>clearcursor</t>
        </is>
      </c>
      <c r="B412507" t="n">
        <v>1</v>
      </c>
    </row>
    <row r="412508">
      <c r="A412508" t="inlineStr">
        <is>
          <t>classerrorrecord</t>
        </is>
      </c>
      <c r="B412508" t="n">
        <v>1</v>
      </c>
    </row>
    <row r="412509">
      <c r="A412509" t="inlineStr">
        <is>
          <t>elementcollection</t>
        </is>
      </c>
      <c r="B412509" t="n">
        <v>1</v>
      </c>
    </row>
    <row r="412510">
      <c r="A412510" t="inlineStr">
        <is>
          <t>mustlong</t>
        </is>
      </c>
      <c r="B412510" t="n">
        <v>1</v>
      </c>
    </row>
    <row r="412511">
      <c r="A412511" t="inlineStr">
        <is>
          <t>q1_maybe</t>
        </is>
      </c>
      <c r="B412511" t="n">
        <v>1</v>
      </c>
    </row>
    <row r="412512">
      <c r="A412512" t="inlineStr">
        <is>
          <t>__i1919</t>
        </is>
      </c>
      <c r="B412512" t="n">
        <v>1</v>
      </c>
    </row>
    <row r="412513">
      <c r="A412513" t="inlineStr">
        <is>
          <t>105a33a5225b813</t>
        </is>
      </c>
      <c r="B412513" t="n">
        <v>1</v>
      </c>
    </row>
    <row r="412514">
      <c r="A412514" t="inlineStr">
        <is>
          <t>analyzerassassin</t>
        </is>
      </c>
      <c r="B412514" t="n">
        <v>1</v>
      </c>
    </row>
    <row r="412515">
      <c r="A412515" t="inlineStr">
        <is>
          <t>vazchat</t>
        </is>
      </c>
      <c r="B412515" t="n">
        <v>1</v>
      </c>
    </row>
    <row r="412516">
      <c r="A412516" t="inlineStr">
        <is>
          <t>orapply</t>
        </is>
      </c>
      <c r="B412516" t="n">
        <v>1</v>
      </c>
    </row>
    <row r="412517">
      <c r="A412517" t="inlineStr">
        <is>
          <t>firsttotal</t>
        </is>
      </c>
      <c r="B412517" t="n">
        <v>1</v>
      </c>
    </row>
    <row r="412518">
      <c r="A412518" t="inlineStr">
        <is>
          <t>{{code</t>
        </is>
      </c>
      <c r="B412518" t="n">
        <v>1</v>
      </c>
    </row>
    <row r="412519">
      <c r="A412519" t="inlineStr">
        <is>
          <t>zacq</t>
        </is>
      </c>
      <c r="B412519" t="n">
        <v>1</v>
      </c>
    </row>
    <row r="412520">
      <c r="A412520" t="inlineStr">
        <is>
          <t>1abigail</t>
        </is>
      </c>
      <c r="B412520" t="n">
        <v>1</v>
      </c>
    </row>
    <row r="412521">
      <c r="A412521" t="inlineStr">
        <is>
          <t>methiscasesaysz</t>
        </is>
      </c>
      <c r="B412521" t="n">
        <v>1</v>
      </c>
    </row>
    <row r="412522">
      <c r="A412522" t="inlineStr">
        <is>
          <t>bugahratu</t>
        </is>
      </c>
      <c r="B412522" t="n">
        <v>1</v>
      </c>
    </row>
    <row r="412523">
      <c r="A412523" t="inlineStr">
        <is>
          <t>kikura</t>
        </is>
      </c>
      <c r="B412523" t="n">
        <v>1</v>
      </c>
    </row>
    <row r="412524">
      <c r="A412524" t="inlineStr">
        <is>
          <t>naya15</t>
        </is>
      </c>
      <c r="B412524" t="n">
        <v>1</v>
      </c>
    </row>
    <row r="412525">
      <c r="A412525" t="inlineStr">
        <is>
          <t>orchinoli2010</t>
        </is>
      </c>
      <c r="B412525" t="n">
        <v>1</v>
      </c>
    </row>
    <row r="412526">
      <c r="A412526" t="inlineStr">
        <is>
          <t>innovateniis</t>
        </is>
      </c>
      <c r="B412526" t="n">
        <v>1</v>
      </c>
    </row>
    <row r="412527">
      <c r="A412527" t="inlineStr">
        <is>
          <t>fashionevg</t>
        </is>
      </c>
      <c r="B412527" t="n">
        <v>1</v>
      </c>
    </row>
    <row r="412528">
      <c r="A412528" t="inlineStr">
        <is>
          <t>shiranath</t>
        </is>
      </c>
      <c r="B412528" t="n">
        <v>1</v>
      </c>
    </row>
    <row r="412529">
      <c r="A412529" t="inlineStr">
        <is>
          <t>ettlemi</t>
        </is>
      </c>
      <c r="B412529" t="n">
        <v>1</v>
      </c>
    </row>
    <row r="412530">
      <c r="A412530" t="inlineStr">
        <is>
          <t>00ux</t>
        </is>
      </c>
      <c r="B412530" t="n">
        <v>1</v>
      </c>
    </row>
    <row r="412531">
      <c r="A412531" t="inlineStr">
        <is>
          <t>yankstruce</t>
        </is>
      </c>
      <c r="B412531" t="n">
        <v>1</v>
      </c>
    </row>
    <row r="412532">
      <c r="A412532" t="inlineStr">
        <is>
          <t>amphibo</t>
        </is>
      </c>
      <c r="B412532" t="n">
        <v>1</v>
      </c>
    </row>
    <row r="412533">
      <c r="A412533" t="inlineStr">
        <is>
          <t>kuqzinskitickhuentomez</t>
        </is>
      </c>
      <c r="B412533" t="n">
        <v>1</v>
      </c>
    </row>
    <row r="412534">
      <c r="A412534" t="inlineStr">
        <is>
          <t>cessibi</t>
        </is>
      </c>
      <c r="B412534" t="n">
        <v>1</v>
      </c>
    </row>
    <row r="412535">
      <c r="A412535" t="inlineStr">
        <is>
          <t>papinaa</t>
        </is>
      </c>
      <c r="B412535" t="n">
        <v>1</v>
      </c>
    </row>
    <row r="412536">
      <c r="A412536" t="inlineStr">
        <is>
          <t>clarea</t>
        </is>
      </c>
      <c r="B412536" t="n">
        <v>1</v>
      </c>
    </row>
    <row r="412537">
      <c r="A412537" t="inlineStr">
        <is>
          <t>shribadannam</t>
        </is>
      </c>
      <c r="B412537" t="n">
        <v>1</v>
      </c>
    </row>
    <row r="412538">
      <c r="A412538" t="inlineStr">
        <is>
          <t>kshirinath</t>
        </is>
      </c>
      <c r="B412538" t="n">
        <v>1</v>
      </c>
    </row>
    <row r="412539">
      <c r="A412539" t="inlineStr">
        <is>
          <t>katjaunantha</t>
        </is>
      </c>
      <c r="B412539" t="n">
        <v>1</v>
      </c>
    </row>
    <row r="412540">
      <c r="A412540" t="inlineStr">
        <is>
          <t>sweetaresh</t>
        </is>
      </c>
      <c r="B412540" t="n">
        <v>1</v>
      </c>
    </row>
    <row r="412541">
      <c r="A412541" t="inlineStr">
        <is>
          <t>preparedarnishyushi</t>
        </is>
      </c>
      <c r="B412541" t="n">
        <v>1</v>
      </c>
    </row>
    <row r="412542">
      <c r="A412542" t="inlineStr">
        <is>
          <t>rikkiwimdatify</t>
        </is>
      </c>
      <c r="B412542" t="n">
        <v>1</v>
      </c>
    </row>
    <row r="412543">
      <c r="A412543" t="inlineStr">
        <is>
          <t>sundrystraw</t>
        </is>
      </c>
      <c r="B412543" t="n">
        <v>1</v>
      </c>
    </row>
    <row r="412544">
      <c r="A412544" t="inlineStr">
        <is>
          <t>tejavapankara</t>
        </is>
      </c>
      <c r="B412544" t="n">
        <v>1</v>
      </c>
    </row>
    <row r="412545">
      <c r="A412545" t="inlineStr">
        <is>
          <t>walshizane</t>
        </is>
      </c>
      <c r="B412545" t="n">
        <v>1</v>
      </c>
    </row>
    <row r="412546">
      <c r="A412546" t="inlineStr">
        <is>
          <t>{712\</t>
        </is>
      </c>
      <c r="B412546" t="n">
        <v>1</v>
      </c>
    </row>
    <row r="412547">
      <c r="A412547" t="inlineStr">
        <is>
          <t>izuga</t>
        </is>
      </c>
      <c r="B412547" t="n">
        <v>1</v>
      </c>
    </row>
    <row r="412548">
      <c r="A412548" t="inlineStr">
        <is>
          <t>hillhome</t>
        </is>
      </c>
      <c r="B412548" t="n">
        <v>2</v>
      </c>
    </row>
    <row r="412549">
      <c r="A412549" t="inlineStr">
        <is>
          <t>bavakinderuy</t>
        </is>
      </c>
      <c r="B412549" t="n">
        <v>1</v>
      </c>
    </row>
    <row r="412550">
      <c r="A412550" t="inlineStr">
        <is>
          <t>imcolorizzleinfo</t>
        </is>
      </c>
      <c r="B412550" t="n">
        <v>1</v>
      </c>
    </row>
    <row r="412551">
      <c r="A412551" t="inlineStr">
        <is>
          <t>educationschwagatens</t>
        </is>
      </c>
      <c r="B412551" t="n">
        <v>1</v>
      </c>
    </row>
    <row r="412552">
      <c r="A412552" t="inlineStr">
        <is>
          <t>grass2</t>
        </is>
      </c>
      <c r="B412552" t="n">
        <v>1</v>
      </c>
    </row>
    <row r="412553">
      <c r="A412553" t="inlineStr">
        <is>
          <t>parakath</t>
        </is>
      </c>
      <c r="B412553" t="n">
        <v>1</v>
      </c>
    </row>
    <row r="412554">
      <c r="A412554" t="inlineStr">
        <is>
          <t>decno2013</t>
        </is>
      </c>
      <c r="B412554" t="n">
        <v>1</v>
      </c>
    </row>
    <row r="412555">
      <c r="A412555" t="inlineStr">
        <is>
          <t>achtaris</t>
        </is>
      </c>
      <c r="B412555" t="n">
        <v>1</v>
      </c>
    </row>
    <row r="412556">
      <c r="A412556" t="inlineStr">
        <is>
          <t>suchia</t>
        </is>
      </c>
      <c r="B412556" t="n">
        <v>1</v>
      </c>
    </row>
    <row r="412557">
      <c r="A412557" t="inlineStr">
        <is>
          <t>ronehitmen</t>
        </is>
      </c>
      <c r="B412557" t="n">
        <v>1</v>
      </c>
    </row>
    <row r="412558">
      <c r="A412558" t="inlineStr">
        <is>
          <t>kressero</t>
        </is>
      </c>
      <c r="B412558" t="n">
        <v>1</v>
      </c>
    </row>
    <row r="412559">
      <c r="A412559" t="inlineStr">
        <is>
          <t>jewbro</t>
        </is>
      </c>
      <c r="B412559" t="n">
        <v>2</v>
      </c>
    </row>
    <row r="412560">
      <c r="A412560" t="inlineStr">
        <is>
          <t>straitj\e</t>
        </is>
      </c>
      <c r="B412560" t="n">
        <v>1</v>
      </c>
    </row>
    <row r="412561">
      <c r="A412561" t="inlineStr">
        <is>
          <t>pv3199</t>
        </is>
      </c>
      <c r="B412561" t="n">
        <v>1</v>
      </c>
    </row>
    <row r="412562">
      <c r="A412562" t="inlineStr">
        <is>
          <t>kirschfield</t>
        </is>
      </c>
      <c r="B412562" t="n">
        <v>1</v>
      </c>
    </row>
    <row r="412563">
      <c r="A412563" t="inlineStr">
        <is>
          <t>1011you</t>
        </is>
      </c>
      <c r="B412563" t="n">
        <v>1</v>
      </c>
    </row>
    <row r="412564">
      <c r="A412564" t="inlineStr">
        <is>
          <t>ranchersite</t>
        </is>
      </c>
      <c r="B412564" t="n">
        <v>1</v>
      </c>
    </row>
    <row r="412565">
      <c r="A412565" t="inlineStr">
        <is>
          <t>0vote2</t>
        </is>
      </c>
      <c r="B412565" t="n">
        <v>1</v>
      </c>
    </row>
    <row r="412566">
      <c r="A412566" t="inlineStr">
        <is>
          <t>mokyfucks</t>
        </is>
      </c>
      <c r="B412566" t="n">
        <v>1</v>
      </c>
    </row>
    <row r="412567">
      <c r="A412567" t="inlineStr">
        <is>
          <t>crowdid</t>
        </is>
      </c>
      <c r="B412567" t="n">
        <v>1</v>
      </c>
    </row>
    <row r="412568">
      <c r="A412568" t="inlineStr">
        <is>
          <t>ucreatedhardon</t>
        </is>
      </c>
      <c r="B412568" t="n">
        <v>1</v>
      </c>
    </row>
    <row r="412569">
      <c r="A412569" t="inlineStr">
        <is>
          <t>53023</t>
        </is>
      </c>
      <c r="B412569" t="n">
        <v>1</v>
      </c>
    </row>
    <row r="412570">
      <c r="A412570" t="inlineStr">
        <is>
          <t>studnally</t>
        </is>
      </c>
      <c r="B412570" t="n">
        <v>1</v>
      </c>
    </row>
    <row r="412571">
      <c r="A412571" t="inlineStr">
        <is>
          <t>seigent</t>
        </is>
      </c>
      <c r="B412571" t="n">
        <v>1</v>
      </c>
    </row>
    <row r="412572">
      <c r="A412572" t="inlineStr">
        <is>
          <t>clipperd</t>
        </is>
      </c>
      <c r="B412572" t="n">
        <v>1</v>
      </c>
    </row>
    <row r="412573">
      <c r="A412573" t="inlineStr">
        <is>
          <t>locationattention</t>
        </is>
      </c>
      <c r="B412573" t="n">
        <v>1</v>
      </c>
    </row>
    <row r="412574">
      <c r="A412574" t="inlineStr">
        <is>
          <t>hardoul</t>
        </is>
      </c>
      <c r="B412574" t="n">
        <v>1</v>
      </c>
    </row>
    <row r="412575">
      <c r="A412575" t="inlineStr">
        <is>
          <t>magnifieds</t>
        </is>
      </c>
      <c r="B412575" t="n">
        <v>1</v>
      </c>
    </row>
    <row r="412576">
      <c r="A412576" t="inlineStr">
        <is>
          <t>astronomypanormovies</t>
        </is>
      </c>
      <c r="B412576" t="n">
        <v>1</v>
      </c>
    </row>
    <row r="412577">
      <c r="A412577" t="inlineStr">
        <is>
          <t>photoshoppeds</t>
        </is>
      </c>
      <c r="B412577" t="n">
        <v>1</v>
      </c>
    </row>
    <row r="412578">
      <c r="A412578" t="inlineStr">
        <is>
          <t>hirarrh</t>
        </is>
      </c>
      <c r="B412578" t="n">
        <v>1</v>
      </c>
    </row>
    <row r="412579">
      <c r="A412579" t="inlineStr">
        <is>
          <t>panoramass</t>
        </is>
      </c>
      <c r="B412579" t="n">
        <v>1</v>
      </c>
    </row>
    <row r="412580">
      <c r="A412580" t="inlineStr">
        <is>
          <t>782868′25′47″</t>
        </is>
      </c>
      <c r="B412580" t="n">
        <v>1</v>
      </c>
    </row>
    <row r="412581">
      <c r="A412581" t="inlineStr">
        <is>
          <t>hollilewski</t>
        </is>
      </c>
      <c r="B412581" t="n">
        <v>1</v>
      </c>
    </row>
    <row r="412582">
      <c r="A412582" t="inlineStr">
        <is>
          <t>foreworthous</t>
        </is>
      </c>
      <c r="B412582" t="n">
        <v>1</v>
      </c>
    </row>
    <row r="412583">
      <c r="A412583" t="inlineStr">
        <is>
          <t>nightcars</t>
        </is>
      </c>
      <c r="B412583" t="n">
        <v>1</v>
      </c>
    </row>
    <row r="412584">
      <c r="A412584" t="inlineStr">
        <is>
          <t>eemeeee</t>
        </is>
      </c>
      <c r="B412584" t="n">
        <v>1</v>
      </c>
    </row>
    <row r="412585">
      <c r="A412585" t="inlineStr">
        <is>
          <t>photowork</t>
        </is>
      </c>
      <c r="B412585" t="n">
        <v>1</v>
      </c>
    </row>
    <row r="412586">
      <c r="A412586" t="inlineStr">
        <is>
          <t>3390k</t>
        </is>
      </c>
      <c r="B412586" t="n">
        <v>1</v>
      </c>
    </row>
    <row r="412587">
      <c r="A412587" t="inlineStr">
        <is>
          <t>celerons</t>
        </is>
      </c>
      <c r="B412587" t="n">
        <v>1</v>
      </c>
    </row>
    <row r="412588">
      <c r="A412588" t="inlineStr">
        <is>
          <t>z73x</t>
        </is>
      </c>
      <c r="B412588" t="n">
        <v>1</v>
      </c>
    </row>
    <row r="412589">
      <c r="A412589" t="inlineStr">
        <is>
          <t>g536</t>
        </is>
      </c>
      <c r="B412589" t="n">
        <v>1</v>
      </c>
    </row>
    <row r="412590">
      <c r="A412590" t="inlineStr">
        <is>
          <t>millionmb</t>
        </is>
      </c>
      <c r="B412590" t="n">
        <v>1</v>
      </c>
    </row>
    <row r="412591">
      <c r="A412591" t="inlineStr">
        <is>
          <t>obunto</t>
        </is>
      </c>
      <c r="B412591" t="n">
        <v>1</v>
      </c>
    </row>
    <row r="412592">
      <c r="A412592" t="inlineStr">
        <is>
          <t>zzemlers</t>
        </is>
      </c>
      <c r="B412592" t="n">
        <v>1</v>
      </c>
    </row>
    <row r="412593">
      <c r="A412593" t="inlineStr">
        <is>
          <t>httpshoes</t>
        </is>
      </c>
      <c r="B412593" t="n">
        <v>2</v>
      </c>
    </row>
    <row r="412594">
      <c r="A412594" t="inlineStr">
        <is>
          <t>izekiah</t>
        </is>
      </c>
      <c r="B412594" t="n">
        <v>1</v>
      </c>
    </row>
    <row r="412595">
      <c r="A412595" t="inlineStr">
        <is>
          <t>com5inniewcvejazlxcml40akfoxf9o8zeonyon</t>
        </is>
      </c>
      <c r="B412595" t="n">
        <v>1</v>
      </c>
    </row>
    <row r="412596">
      <c r="A412596" t="inlineStr">
        <is>
          <t>lievere8</t>
        </is>
      </c>
      <c r="B412596" t="n">
        <v>1</v>
      </c>
    </row>
    <row r="412597">
      <c r="A412597" t="inlineStr">
        <is>
          <t>comtriggers</t>
        </is>
      </c>
      <c r="B412597" t="n">
        <v>1</v>
      </c>
    </row>
    <row r="412598">
      <c r="A412598" t="inlineStr">
        <is>
          <t>idzagiesnytext6ist6k1f6eigabewo9cdf9xzr</t>
        </is>
      </c>
      <c r="B412598" t="n">
        <v>1</v>
      </c>
    </row>
    <row r="412599">
      <c r="A412599" t="inlineStr">
        <is>
          <t>httpleonplalsisworldnz</t>
        </is>
      </c>
      <c r="B412599" t="n">
        <v>1</v>
      </c>
    </row>
    <row r="412600">
      <c r="A412600" t="inlineStr">
        <is>
          <t>ilmoolie</t>
        </is>
      </c>
      <c r="B412600" t="n">
        <v>1</v>
      </c>
    </row>
    <row r="412601">
      <c r="A412601" t="inlineStr">
        <is>
          <t>p0df</t>
        </is>
      </c>
      <c r="B412601" t="n">
        <v>1</v>
      </c>
    </row>
    <row r="412602">
      <c r="A412602" t="inlineStr">
        <is>
          <t>potshear</t>
        </is>
      </c>
      <c r="B412602" t="n">
        <v>1</v>
      </c>
    </row>
    <row r="412603">
      <c r="A412603" t="inlineStr">
        <is>
          <t>it—no</t>
        </is>
      </c>
      <c r="B412603" t="n">
        <v>4</v>
      </c>
    </row>
    <row r="412604">
      <c r="A412604" t="inlineStr">
        <is>
          <t>jregnancy</t>
        </is>
      </c>
      <c r="B412604" t="n">
        <v>2</v>
      </c>
    </row>
    <row r="412605">
      <c r="A412605" t="inlineStr">
        <is>
          <t>econocide</t>
        </is>
      </c>
      <c r="B412605" t="n">
        <v>1</v>
      </c>
    </row>
    <row r="412606">
      <c r="A412606" t="inlineStr">
        <is>
          <t>but—okay</t>
        </is>
      </c>
      <c r="B412606" t="n">
        <v>1</v>
      </c>
    </row>
    <row r="412607">
      <c r="A412607" t="inlineStr">
        <is>
          <t>machinepre</t>
        </is>
      </c>
      <c r="B412607" t="n">
        <v>1</v>
      </c>
    </row>
    <row r="412608">
      <c r="A412608" t="inlineStr">
        <is>
          <t>bugbalancer</t>
        </is>
      </c>
      <c r="B412608" t="n">
        <v>1</v>
      </c>
    </row>
    <row r="412609">
      <c r="A412609" t="inlineStr">
        <is>
          <t>lendron</t>
        </is>
      </c>
      <c r="B412609" t="n">
        <v>1</v>
      </c>
    </row>
    <row r="412610">
      <c r="A412610" t="inlineStr">
        <is>
          <t>jovans</t>
        </is>
      </c>
      <c r="B412610" t="n">
        <v>1</v>
      </c>
    </row>
    <row r="412611">
      <c r="A412611" t="inlineStr">
        <is>
          <t>sevdogg</t>
        </is>
      </c>
      <c r="B412611" t="n">
        <v>1</v>
      </c>
    </row>
    <row r="412612">
      <c r="A412612" t="inlineStr">
        <is>
          <t>rmasta</t>
        </is>
      </c>
      <c r="B412612" t="n">
        <v>1</v>
      </c>
    </row>
    <row r="412613">
      <c r="A412613" t="inlineStr">
        <is>
          <t>jonhampson</t>
        </is>
      </c>
      <c r="B412613" t="n">
        <v>1</v>
      </c>
    </row>
    <row r="412614">
      <c r="A412614" t="inlineStr">
        <is>
          <t>foreepiece</t>
        </is>
      </c>
      <c r="B412614" t="n">
        <v>1</v>
      </c>
    </row>
    <row r="412615">
      <c r="A412615" t="inlineStr">
        <is>
          <t>äemisenmann</t>
        </is>
      </c>
      <c r="B412615" t="n">
        <v>1</v>
      </c>
    </row>
    <row r="412616">
      <c r="A412616" t="inlineStr">
        <is>
          <t>μ–134c</t>
        </is>
      </c>
      <c r="B412616" t="n">
        <v>1</v>
      </c>
    </row>
    <row r="412617">
      <c r="A412617" t="inlineStr">
        <is>
          <t>sgrl</t>
        </is>
      </c>
      <c r="B412617" t="n">
        <v>1</v>
      </c>
    </row>
    <row r="412618">
      <c r="A412618" t="inlineStr">
        <is>
          <t>20508–har</t>
        </is>
      </c>
      <c r="B412618" t="n">
        <v>1</v>
      </c>
    </row>
    <row r="412619">
      <c r="A412619" t="inlineStr">
        <is>
          <t>larmentille</t>
        </is>
      </c>
      <c r="B412619" t="n">
        <v>1</v>
      </c>
    </row>
    <row r="412620">
      <c r="A412620" t="inlineStr">
        <is>
          <t>claymerve</t>
        </is>
      </c>
      <c r="B412620" t="n">
        <v>1</v>
      </c>
    </row>
    <row r="412621">
      <c r="A412621" t="inlineStr">
        <is>
          <t>chyggman</t>
        </is>
      </c>
      <c r="B412621" t="n">
        <v>1</v>
      </c>
    </row>
    <row r="412622">
      <c r="A412622" t="inlineStr">
        <is>
          <t>mesmete</t>
        </is>
      </c>
      <c r="B412622" t="n">
        <v>1</v>
      </c>
    </row>
    <row r="412623">
      <c r="A412623" t="inlineStr">
        <is>
          <t>am128</t>
        </is>
      </c>
      <c r="B412623" t="n">
        <v>1</v>
      </c>
    </row>
    <row r="412624">
      <c r="A412624" t="inlineStr">
        <is>
          <t>∼8</t>
        </is>
      </c>
      <c r="B412624" t="n">
        <v>1</v>
      </c>
    </row>
    <row r="412625">
      <c r="A412625" t="inlineStr">
        <is>
          <t>httpmironto20</t>
        </is>
      </c>
      <c r="B412625" t="n">
        <v>1</v>
      </c>
    </row>
    <row r="412626">
      <c r="A412626" t="inlineStr">
        <is>
          <t>lauritidio</t>
        </is>
      </c>
      <c r="B412626" t="n">
        <v>1</v>
      </c>
    </row>
    <row r="412627">
      <c r="A412627" t="inlineStr">
        <is>
          <t>hydrae</t>
        </is>
      </c>
      <c r="B412627" t="n">
        <v>1</v>
      </c>
    </row>
    <row r="412628">
      <c r="A412628" t="inlineStr">
        <is>
          <t>orgabs14008</t>
        </is>
      </c>
      <c r="B412628" t="n">
        <v>1</v>
      </c>
    </row>
    <row r="412629">
      <c r="A412629" t="inlineStr">
        <is>
          <t>zlimpfie</t>
        </is>
      </c>
      <c r="B412629" t="n">
        <v>1</v>
      </c>
    </row>
    <row r="412630">
      <c r="A412630" t="inlineStr">
        <is>
          <t>04985</t>
        </is>
      </c>
      <c r="B412630" t="n">
        <v>1</v>
      </c>
    </row>
    <row r="412631">
      <c r="A412631" t="inlineStr">
        <is>
          <t>elffell</t>
        </is>
      </c>
      <c r="B412631" t="n">
        <v>1</v>
      </c>
    </row>
    <row r="412632">
      <c r="A412632" t="inlineStr">
        <is>
          <t>avryanski</t>
        </is>
      </c>
      <c r="B412632" t="n">
        <v>1</v>
      </c>
    </row>
    <row r="412633">
      <c r="A412633" t="inlineStr">
        <is>
          <t>phissestnophobia</t>
        </is>
      </c>
      <c r="B412633" t="n">
        <v>1</v>
      </c>
    </row>
    <row r="412634">
      <c r="A412634" t="inlineStr">
        <is>
          <t>seltan</t>
        </is>
      </c>
      <c r="B412634" t="n">
        <v>1</v>
      </c>
    </row>
    <row r="412635">
      <c r="A412635" t="inlineStr">
        <is>
          <t>windminus</t>
        </is>
      </c>
      <c r="B412635" t="n">
        <v>1</v>
      </c>
    </row>
    <row r="412636">
      <c r="A412636" t="inlineStr">
        <is>
          <t>creberstee</t>
        </is>
      </c>
      <c r="B412636" t="n">
        <v>1</v>
      </c>
    </row>
    <row r="412637">
      <c r="A412637" t="inlineStr">
        <is>
          <t>literoenlimemate</t>
        </is>
      </c>
      <c r="B412637" t="n">
        <v>1</v>
      </c>
    </row>
    <row r="412638">
      <c r="A412638" t="inlineStr">
        <is>
          <t>geobiological</t>
        </is>
      </c>
      <c r="B412638" t="n">
        <v>1</v>
      </c>
    </row>
    <row r="412639">
      <c r="A412639" t="inlineStr">
        <is>
          <t>gesetzfie</t>
        </is>
      </c>
      <c r="B412639" t="n">
        <v>1</v>
      </c>
    </row>
    <row r="412640">
      <c r="A412640" t="inlineStr">
        <is>
          <t>mammality</t>
        </is>
      </c>
      <c r="B412640" t="n">
        <v>1</v>
      </c>
    </row>
    <row r="412641">
      <c r="A412641" t="inlineStr">
        <is>
          <t>cirz</t>
        </is>
      </c>
      <c r="B412641" t="n">
        <v>1</v>
      </c>
    </row>
    <row r="412642">
      <c r="A412642" t="inlineStr">
        <is>
          <t>kucoi</t>
        </is>
      </c>
      <c r="B412642" t="n">
        <v>1</v>
      </c>
    </row>
    <row r="412643">
      <c r="A412643" t="inlineStr">
        <is>
          <t>karimir</t>
        </is>
      </c>
      <c r="B412643" t="n">
        <v>1</v>
      </c>
    </row>
    <row r="412644">
      <c r="A412644" t="inlineStr">
        <is>
          <t>wifeetat</t>
        </is>
      </c>
      <c r="B412644" t="n">
        <v>1</v>
      </c>
    </row>
    <row r="412645">
      <c r="A412645" t="inlineStr">
        <is>
          <t>jov209</t>
        </is>
      </c>
      <c r="B412645" t="n">
        <v>1</v>
      </c>
    </row>
    <row r="412646">
      <c r="A412646" t="inlineStr">
        <is>
          <t>melkhilde</t>
        </is>
      </c>
      <c r="B412646" t="n">
        <v>1</v>
      </c>
    </row>
    <row r="412647">
      <c r="A412647" t="inlineStr">
        <is>
          <t>lahiemj</t>
        </is>
      </c>
      <c r="B412647" t="n">
        <v>1</v>
      </c>
    </row>
    <row r="412648">
      <c r="A412648" t="inlineStr">
        <is>
          <t>emynoth</t>
        </is>
      </c>
      <c r="B412648" t="n">
        <v>1</v>
      </c>
    </row>
    <row r="412649">
      <c r="A412649" t="inlineStr">
        <is>
          <t>±1cam</t>
        </is>
      </c>
      <c r="B412649" t="n">
        <v>1</v>
      </c>
    </row>
    <row r="412650">
      <c r="A412650" t="inlineStr">
        <is>
          <t>chdersilamsanalysisorganic_fefp_statisticaldesk</t>
        </is>
      </c>
      <c r="B412650" t="n">
        <v>1</v>
      </c>
    </row>
    <row r="412651">
      <c r="A412651" t="inlineStr">
        <is>
          <t>regensburichtungshul</t>
        </is>
      </c>
      <c r="B412651" t="n">
        <v>1</v>
      </c>
    </row>
    <row r="412652">
      <c r="A412652" t="inlineStr">
        <is>
          <t>gothrush</t>
        </is>
      </c>
      <c r="B412652" t="n">
        <v>1</v>
      </c>
    </row>
    <row r="412653">
      <c r="A412653" t="inlineStr">
        <is>
          <t>303ve</t>
        </is>
      </c>
      <c r="B412653" t="n">
        <v>1</v>
      </c>
    </row>
    <row r="412654">
      <c r="A412654" t="inlineStr">
        <is>
          <t>codenamesite</t>
        </is>
      </c>
      <c r="B412654" t="n">
        <v>1</v>
      </c>
    </row>
    <row r="412655">
      <c r="A412655" t="inlineStr">
        <is>
          <t>zacszine</t>
        </is>
      </c>
      <c r="B412655" t="n">
        <v>1</v>
      </c>
    </row>
    <row r="412656">
      <c r="A412656" t="inlineStr">
        <is>
          <t>flameerman</t>
        </is>
      </c>
      <c r="B412656" t="n">
        <v>1</v>
      </c>
    </row>
    <row r="412657">
      <c r="A412657" t="inlineStr">
        <is>
          <t>goaller</t>
        </is>
      </c>
      <c r="B412657" t="n">
        <v>1</v>
      </c>
    </row>
    <row r="412658">
      <c r="A412658" t="inlineStr">
        <is>
          <t>vaporkia</t>
        </is>
      </c>
      <c r="B412658" t="n">
        <v>1</v>
      </c>
    </row>
    <row r="412659">
      <c r="A412659" t="inlineStr">
        <is>
          <t>straket</t>
        </is>
      </c>
      <c r="B412659" t="n">
        <v>1</v>
      </c>
    </row>
    <row r="412660">
      <c r="A412660" t="inlineStr">
        <is>
          <t>davocles</t>
        </is>
      </c>
      <c r="B412660" t="n">
        <v>1</v>
      </c>
    </row>
    <row r="412661">
      <c r="A412661" t="inlineStr">
        <is>
          <t>aumolr</t>
        </is>
      </c>
      <c r="B412661" t="n">
        <v>1</v>
      </c>
    </row>
    <row r="412662">
      <c r="A412662" t="inlineStr">
        <is>
          <t>punditrace</t>
        </is>
      </c>
      <c r="B412662" t="n">
        <v>1</v>
      </c>
    </row>
    <row r="412663">
      <c r="A412663" t="inlineStr">
        <is>
          <t>etfti</t>
        </is>
      </c>
      <c r="B412663" t="n">
        <v>1</v>
      </c>
    </row>
    <row r="412664">
      <c r="A412664" t="inlineStr">
        <is>
          <t>ocrwill</t>
        </is>
      </c>
      <c r="B412664" t="n">
        <v>1</v>
      </c>
    </row>
    <row r="412665">
      <c r="A412665" t="inlineStr">
        <is>
          <t>runautojoider</t>
        </is>
      </c>
      <c r="B412665" t="n">
        <v>1</v>
      </c>
    </row>
    <row r="412666">
      <c r="A412666" t="inlineStr">
        <is>
          <t>creativelist</t>
        </is>
      </c>
      <c r="B412666" t="n">
        <v>1</v>
      </c>
    </row>
    <row r="412667">
      <c r="A412667" t="inlineStr">
        <is>
          <t>paramroute</t>
        </is>
      </c>
      <c r="B412667" t="n">
        <v>1</v>
      </c>
    </row>
    <row r="412668">
      <c r="A412668" t="inlineStr">
        <is>
          <t>customerserviceapi</t>
        </is>
      </c>
      <c r="B412668" t="n">
        <v>1</v>
      </c>
    </row>
    <row r="412669">
      <c r="A412669" t="inlineStr">
        <is>
          <t>deadlinegett</t>
        </is>
      </c>
      <c r="B412669" t="n">
        <v>1</v>
      </c>
    </row>
    <row r="412670">
      <c r="A412670" t="inlineStr">
        <is>
          <t>paramstep</t>
        </is>
      </c>
      <c r="B412670" t="n">
        <v>1</v>
      </c>
    </row>
    <row r="412671">
      <c r="A412671" t="inlineStr">
        <is>
          <t>seekingclock</t>
        </is>
      </c>
      <c r="B412671" t="n">
        <v>1</v>
      </c>
    </row>
    <row r="412672">
      <c r="A412672" t="inlineStr">
        <is>
          <t>8pdrlxclient</t>
        </is>
      </c>
      <c r="B412672" t="n">
        <v>1</v>
      </c>
    </row>
    <row r="412673">
      <c r="A412673" t="inlineStr">
        <is>
          <t>hnumccinocnt</t>
        </is>
      </c>
      <c r="B412673" t="n">
        <v>1</v>
      </c>
    </row>
    <row r="412674">
      <c r="A412674" t="inlineStr">
        <is>
          <t>alistairharris</t>
        </is>
      </c>
      <c r="B412674" t="n">
        <v>1</v>
      </c>
    </row>
    <row r="412675">
      <c r="A412675" t="inlineStr">
        <is>
          <t>jcontext</t>
        </is>
      </c>
      <c r="B412675" t="n">
        <v>3</v>
      </c>
    </row>
    <row r="412676">
      <c r="A412676" t="inlineStr">
        <is>
          <t>namefiltype</t>
        </is>
      </c>
      <c r="B412676" t="n">
        <v>1</v>
      </c>
    </row>
    <row r="412677">
      <c r="A412677" t="inlineStr">
        <is>
          <t>erdfreesunkpoint</t>
        </is>
      </c>
      <c r="B412677" t="n">
        <v>1</v>
      </c>
    </row>
    <row r="412678">
      <c r="A412678" t="inlineStr">
        <is>
          <t>sendinfoparam</t>
        </is>
      </c>
      <c r="B412678" t="n">
        <v>1</v>
      </c>
    </row>
    <row r="412679">
      <c r="A412679" t="inlineStr">
        <is>
          <t>comecloud</t>
        </is>
      </c>
      <c r="B412679" t="n">
        <v>1</v>
      </c>
    </row>
    <row r="412680">
      <c r="A412680" t="inlineStr">
        <is>
          <t>animatedialcontact</t>
        </is>
      </c>
      <c r="B412680" t="n">
        <v>1</v>
      </c>
    </row>
    <row r="412681">
      <c r="A412681" t="inlineStr">
        <is>
          <t>thiscript</t>
        </is>
      </c>
      <c r="B412681" t="n">
        <v>1</v>
      </c>
    </row>
    <row r="412682">
      <c r="A412682" t="inlineStr">
        <is>
          <t>paramdevicename</t>
        </is>
      </c>
      <c r="B412682" t="n">
        <v>1</v>
      </c>
    </row>
    <row r="412683">
      <c r="A412683" t="inlineStr">
        <is>
          <t>paramcounter</t>
        </is>
      </c>
      <c r="B412683" t="n">
        <v>1</v>
      </c>
    </row>
    <row r="412684">
      <c r="A412684" t="inlineStr">
        <is>
          <t>addformataddressdirectoryfolder</t>
        </is>
      </c>
      <c r="B412684" t="n">
        <v>1</v>
      </c>
    </row>
    <row r="412685">
      <c r="A412685" t="inlineStr">
        <is>
          <t>sncdtsosbus</t>
        </is>
      </c>
      <c r="B412685" t="n">
        <v>1</v>
      </c>
    </row>
    <row r="412686">
      <c r="A412686" t="inlineStr">
        <is>
          <t>informationrebound</t>
        </is>
      </c>
      <c r="B412686" t="n">
        <v>1</v>
      </c>
    </row>
    <row r="412687">
      <c r="A412687" t="inlineStr">
        <is>
          <t>dmins</t>
        </is>
      </c>
      <c r="B412687" t="n">
        <v>2</v>
      </c>
    </row>
    <row r="412688">
      <c r="A412688" t="inlineStr">
        <is>
          <t>parseurlsection</t>
        </is>
      </c>
      <c r="B412688" t="n">
        <v>1</v>
      </c>
    </row>
    <row r="412689">
      <c r="A412689" t="inlineStr">
        <is>
          <t>helicoptermgmt6846c3a32</t>
        </is>
      </c>
      <c r="B412689" t="n">
        <v>1</v>
      </c>
    </row>
    <row r="412690">
      <c r="A412690" t="inlineStr">
        <is>
          <t>applylty</t>
        </is>
      </c>
      <c r="B412690" t="n">
        <v>1</v>
      </c>
    </row>
    <row r="412691">
      <c r="A412691" t="inlineStr">
        <is>
          <t>internetaddress</t>
        </is>
      </c>
      <c r="B412691" t="n">
        <v>2</v>
      </c>
    </row>
    <row r="412692">
      <c r="A412692" t="inlineStr">
        <is>
          <t>microsoftnotify</t>
        </is>
      </c>
      <c r="B412692" t="n">
        <v>1</v>
      </c>
    </row>
    <row r="412693">
      <c r="A412693" t="inlineStr">
        <is>
          <t>fttpinterface</t>
        </is>
      </c>
      <c r="B412693" t="n">
        <v>1</v>
      </c>
    </row>
    <row r="412694">
      <c r="A412694" t="inlineStr">
        <is>
          <t>microsoftavailableservices</t>
        </is>
      </c>
      <c r="B412694" t="n">
        <v>1</v>
      </c>
    </row>
    <row r="412695">
      <c r="A412695" t="inlineStr">
        <is>
          <t>pethost</t>
        </is>
      </c>
      <c r="B412695" t="n">
        <v>1</v>
      </c>
    </row>
    <row r="412696">
      <c r="A412696" t="inlineStr">
        <is>
          <t>txuus</t>
        </is>
      </c>
      <c r="B412696" t="n">
        <v>1</v>
      </c>
    </row>
    <row r="412697">
      <c r="A412697" t="inlineStr">
        <is>
          <t>pushcallobjectvector</t>
        </is>
      </c>
      <c r="B412697" t="n">
        <v>1</v>
      </c>
    </row>
    <row r="412698">
      <c r="A412698" t="inlineStr">
        <is>
          <t>quadwisconsin</t>
        </is>
      </c>
      <c r="B412698" t="n">
        <v>1</v>
      </c>
    </row>
    <row r="412699">
      <c r="A412699" t="inlineStr">
        <is>
          <t>travril</t>
        </is>
      </c>
      <c r="B412699" t="n">
        <v>1</v>
      </c>
    </row>
    <row r="412700">
      <c r="A412700" t="inlineStr">
        <is>
          <t>paramsdk1</t>
        </is>
      </c>
      <c r="B412700" t="n">
        <v>1</v>
      </c>
    </row>
    <row r="412701">
      <c r="A412701" t="inlineStr">
        <is>
          <t>addservicedeclaration</t>
        </is>
      </c>
      <c r="B412701" t="n">
        <v>1</v>
      </c>
    </row>
    <row r="412702">
      <c r="A412702" t="inlineStr">
        <is>
          <t>discutes</t>
        </is>
      </c>
      <c r="B412702" t="n">
        <v>1</v>
      </c>
    </row>
    <row r="412703">
      <c r="A412703" t="inlineStr">
        <is>
          <t>setaccuvsize</t>
        </is>
      </c>
      <c r="B412703" t="n">
        <v>1</v>
      </c>
    </row>
    <row r="412704">
      <c r="A412704" t="inlineStr">
        <is>
          <t>vrhid</t>
        </is>
      </c>
      <c r="B412704" t="n">
        <v>1</v>
      </c>
    </row>
    <row r="412705">
      <c r="A412705" t="inlineStr">
        <is>
          <t>dscalemultiplier</t>
        </is>
      </c>
      <c r="B412705" t="n">
        <v>1</v>
      </c>
    </row>
    <row r="412706">
      <c r="A412706" t="inlineStr">
        <is>
          <t>corpnet</t>
        </is>
      </c>
      <c r="B412706" t="n">
        <v>1</v>
      </c>
    </row>
    <row r="412707">
      <c r="A412707" t="inlineStr">
        <is>
          <t>screenint</t>
        </is>
      </c>
      <c r="B412707" t="n">
        <v>1</v>
      </c>
    </row>
    <row r="412708">
      <c r="A412708" t="inlineStr">
        <is>
          <t>autothreadgithubez</t>
        </is>
      </c>
      <c r="B412708" t="n">
        <v>1</v>
      </c>
    </row>
    <row r="412709">
      <c r="A412709" t="inlineStr">
        <is>
          <t>usefbp</t>
        </is>
      </c>
      <c r="B412709" t="n">
        <v>1</v>
      </c>
    </row>
    <row r="412710">
      <c r="A412710" t="inlineStr">
        <is>
          <t>parametereter</t>
        </is>
      </c>
      <c r="B412710" t="n">
        <v>1</v>
      </c>
    </row>
    <row r="412711">
      <c r="A412711" t="inlineStr">
        <is>
          <t>opportmo</t>
        </is>
      </c>
      <c r="B412711" t="n">
        <v>1</v>
      </c>
    </row>
    <row r="412712">
      <c r="A412712" t="inlineStr">
        <is>
          <t>pcrix</t>
        </is>
      </c>
      <c r="B412712" t="n">
        <v>1</v>
      </c>
    </row>
    <row r="412713">
      <c r="A412713" t="inlineStr">
        <is>
          <t>writense</t>
        </is>
      </c>
      <c r="B412713" t="n">
        <v>1</v>
      </c>
    </row>
    <row r="412714">
      <c r="A412714" t="inlineStr">
        <is>
          <t>duplicatedismember</t>
        </is>
      </c>
      <c r="B412714" t="n">
        <v>1</v>
      </c>
    </row>
    <row r="412715">
      <c r="A412715" t="inlineStr">
        <is>
          <t>paramtotal</t>
        </is>
      </c>
      <c r="B412715" t="n">
        <v>1</v>
      </c>
    </row>
    <row r="412716">
      <c r="A412716" t="inlineStr">
        <is>
          <t>screenervance</t>
        </is>
      </c>
      <c r="B412716" t="n">
        <v>1</v>
      </c>
    </row>
    <row r="412717">
      <c r="A412717" t="inlineStr">
        <is>
          <t>scaledsdk</t>
        </is>
      </c>
      <c r="B412717" t="n">
        <v>1</v>
      </c>
    </row>
    <row r="412718">
      <c r="A412718" t="inlineStr">
        <is>
          <t>irresistibleokpauss781wb</t>
        </is>
      </c>
      <c r="B412718" t="n">
        <v>1</v>
      </c>
    </row>
    <row r="412719">
      <c r="A412719" t="inlineStr">
        <is>
          <t>foclan</t>
        </is>
      </c>
      <c r="B412719" t="n">
        <v>1</v>
      </c>
    </row>
    <row r="412720">
      <c r="A412720" t="inlineStr">
        <is>
          <t>dhours</t>
        </is>
      </c>
      <c r="B412720" t="n">
        <v>1</v>
      </c>
    </row>
    <row r="412721">
      <c r="A412721" t="inlineStr">
        <is>
          <t>pocline</t>
        </is>
      </c>
      <c r="B412721" t="n">
        <v>1</v>
      </c>
    </row>
    <row r="412722">
      <c r="A412722" t="inlineStr">
        <is>
          <t>javaaccess</t>
        </is>
      </c>
      <c r="B412722" t="n">
        <v>1</v>
      </c>
    </row>
    <row r="412723">
      <c r="A412723" t="inlineStr">
        <is>
          <t>changeinterval</t>
        </is>
      </c>
      <c r="B412723" t="n">
        <v>1</v>
      </c>
    </row>
    <row r="412724">
      <c r="A412724" t="inlineStr">
        <is>
          <t>asyncexecuteserial</t>
        </is>
      </c>
      <c r="B412724" t="n">
        <v>1</v>
      </c>
    </row>
    <row r="412725">
      <c r="A412725" t="inlineStr">
        <is>
          <t>stdwingcmddispatchport</t>
        </is>
      </c>
      <c r="B412725" t="n">
        <v>1</v>
      </c>
    </row>
    <row r="412726">
      <c r="A412726" t="inlineStr">
        <is>
          <t>debootctlode</t>
        </is>
      </c>
      <c r="B412726" t="n">
        <v>1</v>
      </c>
    </row>
    <row r="412727">
      <c r="A412727" t="inlineStr">
        <is>
          <t>customerservicebinary</t>
        </is>
      </c>
      <c r="B412727" t="n">
        <v>1</v>
      </c>
    </row>
    <row r="412728">
      <c r="A412728" t="inlineStr">
        <is>
          <t>wordsafe</t>
        </is>
      </c>
      <c r="B412728" t="n">
        <v>1</v>
      </c>
    </row>
    <row r="412729">
      <c r="A412729" t="inlineStr">
        <is>
          <t>ngame0</t>
        </is>
      </c>
      <c r="B412729" t="n">
        <v>1</v>
      </c>
    </row>
    <row r="412730">
      <c r="A412730" t="inlineStr">
        <is>
          <t>phpgodsrired</t>
        </is>
      </c>
      <c r="B412730" t="n">
        <v>1</v>
      </c>
    </row>
    <row r="412731">
      <c r="A412731" t="inlineStr">
        <is>
          <t>consistucioni</t>
        </is>
      </c>
      <c r="B412731" t="n">
        <v>1</v>
      </c>
    </row>
    <row r="412732">
      <c r="A412732" t="inlineStr">
        <is>
          <t>placeinkvr</t>
        </is>
      </c>
      <c r="B412732" t="n">
        <v>1</v>
      </c>
    </row>
    <row r="412733">
      <c r="A412733" t="inlineStr">
        <is>
          <t>stupidglass</t>
        </is>
      </c>
      <c r="B412733" t="n">
        <v>1</v>
      </c>
    </row>
    <row r="412734">
      <c r="A412734" t="inlineStr">
        <is>
          <t>imidak</t>
        </is>
      </c>
      <c r="B412734" t="n">
        <v>1</v>
      </c>
    </row>
    <row r="412735">
      <c r="A412735" t="inlineStr">
        <is>
          <t>comadagnarog</t>
        </is>
      </c>
      <c r="B412735" t="n">
        <v>1</v>
      </c>
    </row>
    <row r="412736">
      <c r="A412736" t="inlineStr">
        <is>
          <t>cocangan</t>
        </is>
      </c>
      <c r="B412736" t="n">
        <v>1</v>
      </c>
    </row>
    <row r="412737">
      <c r="A412737" t="inlineStr">
        <is>
          <t>eincap2</t>
        </is>
      </c>
      <c r="B412737" t="n">
        <v>1</v>
      </c>
    </row>
    <row r="412738">
      <c r="A412738" t="inlineStr">
        <is>
          <t>fowlergh6</t>
        </is>
      </c>
      <c r="B412738" t="n">
        <v>1</v>
      </c>
    </row>
    <row r="412739">
      <c r="A412739" t="inlineStr">
        <is>
          <t>greentruecell</t>
        </is>
      </c>
      <c r="B412739" t="n">
        <v>1</v>
      </c>
    </row>
    <row r="412740">
      <c r="A412740" t="inlineStr">
        <is>
          <t>httptransformhub</t>
        </is>
      </c>
      <c r="B412740" t="n">
        <v>1</v>
      </c>
    </row>
    <row r="412741">
      <c r="A412741" t="inlineStr">
        <is>
          <t>nzolomito</t>
        </is>
      </c>
      <c r="B412741" t="n">
        <v>1</v>
      </c>
    </row>
    <row r="412742">
      <c r="A412742" t="inlineStr">
        <is>
          <t>dodecaskanchas</t>
        </is>
      </c>
      <c r="B412742" t="n">
        <v>1</v>
      </c>
    </row>
    <row r="412743">
      <c r="A412743" t="inlineStr">
        <is>
          <t>oatrive27</t>
        </is>
      </c>
      <c r="B412743" t="n">
        <v>1</v>
      </c>
    </row>
    <row r="412744">
      <c r="A412744" t="inlineStr">
        <is>
          <t>hutm207fair48</t>
        </is>
      </c>
      <c r="B412744" t="n">
        <v>1</v>
      </c>
    </row>
    <row r="412745">
      <c r="A412745" t="inlineStr">
        <is>
          <t>krazebulach</t>
        </is>
      </c>
      <c r="B412745" t="n">
        <v>1</v>
      </c>
    </row>
    <row r="412746">
      <c r="A412746" t="inlineStr">
        <is>
          <t>greetingsfromps</t>
        </is>
      </c>
      <c r="B412746" t="n">
        <v>1</v>
      </c>
    </row>
    <row r="412747">
      <c r="A412747" t="inlineStr">
        <is>
          <t>taubukai</t>
        </is>
      </c>
      <c r="B412747" t="n">
        <v>1</v>
      </c>
    </row>
    <row r="412748">
      <c r="A412748" t="inlineStr">
        <is>
          <t>httpgodsride</t>
        </is>
      </c>
      <c r="B412748" t="n">
        <v>1</v>
      </c>
    </row>
    <row r="412749">
      <c r="A412749" t="inlineStr">
        <is>
          <t>nikolaol</t>
        </is>
      </c>
      <c r="B412749" t="n">
        <v>1</v>
      </c>
    </row>
    <row r="412750">
      <c r="A412750" t="inlineStr">
        <is>
          <t>caccubus</t>
        </is>
      </c>
      <c r="B412750" t="n">
        <v>1</v>
      </c>
    </row>
    <row r="412751">
      <c r="A412751" t="inlineStr">
        <is>
          <t>tankcoomicscaptain</t>
        </is>
      </c>
      <c r="B412751" t="n">
        <v>1</v>
      </c>
    </row>
    <row r="412752">
      <c r="A412752" t="inlineStr">
        <is>
          <t>comaqmfch</t>
        </is>
      </c>
      <c r="B412752" t="n">
        <v>1</v>
      </c>
    </row>
    <row r="412753">
      <c r="A412753" t="inlineStr">
        <is>
          <t>78667223c77c4901d549ad8f</t>
        </is>
      </c>
      <c r="B412753" t="n">
        <v>1</v>
      </c>
    </row>
    <row r="412754">
      <c r="A412754" t="inlineStr">
        <is>
          <t>garrand</t>
        </is>
      </c>
      <c r="B412754" t="n">
        <v>2</v>
      </c>
    </row>
    <row r="412755">
      <c r="A412755" t="inlineStr">
        <is>
          <t>bvx4517000_75642963679525z100001_658</t>
        </is>
      </c>
      <c r="B412755" t="n">
        <v>1</v>
      </c>
    </row>
    <row r="412756">
      <c r="A412756" t="inlineStr">
        <is>
          <t>publicdemons</t>
        </is>
      </c>
      <c r="B412756" t="n">
        <v>1</v>
      </c>
    </row>
    <row r="412757">
      <c r="A412757" t="inlineStr">
        <is>
          <t>jewishirish</t>
        </is>
      </c>
      <c r="B412757" t="n">
        <v>1</v>
      </c>
    </row>
    <row r="412758">
      <c r="A412758" t="inlineStr">
        <is>
          <t>rohle</t>
        </is>
      </c>
      <c r="B412758" t="n">
        <v>1</v>
      </c>
    </row>
    <row r="412759">
      <c r="A412759" t="inlineStr">
        <is>
          <t>czech\irish</t>
        </is>
      </c>
      <c r="B412759" t="n">
        <v>1</v>
      </c>
    </row>
    <row r="412760">
      <c r="A412760" t="inlineStr">
        <is>
          <t>plateaq</t>
        </is>
      </c>
      <c r="B412760" t="n">
        <v>1</v>
      </c>
    </row>
    <row r="412761">
      <c r="A412761" t="inlineStr">
        <is>
          <t>comarticle960688physicians</t>
        </is>
      </c>
      <c r="B412761" t="n">
        <v>1</v>
      </c>
    </row>
    <row r="412762">
      <c r="A412762" t="inlineStr">
        <is>
          <t>plippy</t>
        </is>
      </c>
      <c r="B412762" t="n">
        <v>1</v>
      </c>
    </row>
    <row r="412763">
      <c r="A412763" t="inlineStr">
        <is>
          <t>humphetime</t>
        </is>
      </c>
      <c r="B412763" t="n">
        <v>1</v>
      </c>
    </row>
    <row r="412764">
      <c r="A412764" t="inlineStr">
        <is>
          <t>shadrindle</t>
        </is>
      </c>
      <c r="B412764" t="n">
        <v>1</v>
      </c>
    </row>
    <row r="412765">
      <c r="A412765" t="inlineStr">
        <is>
          <t>asystoles</t>
        </is>
      </c>
      <c r="B412765" t="n">
        <v>1</v>
      </c>
    </row>
    <row r="412766">
      <c r="A412766" t="inlineStr">
        <is>
          <t>advocaterights</t>
        </is>
      </c>
      <c r="B412766" t="n">
        <v>1</v>
      </c>
    </row>
    <row r="412767">
      <c r="A412767" t="inlineStr">
        <is>
          <t>migradable</t>
        </is>
      </c>
      <c r="B412767" t="n">
        <v>1</v>
      </c>
    </row>
    <row r="412768">
      <c r="A412768" t="inlineStr">
        <is>
          <t>lacraft</t>
        </is>
      </c>
      <c r="B412768" t="n">
        <v>1</v>
      </c>
    </row>
    <row r="412769">
      <c r="A412769" t="inlineStr">
        <is>
          <t>mc00024</t>
        </is>
      </c>
      <c r="B412769" t="n">
        <v>1</v>
      </c>
    </row>
    <row r="412770">
      <c r="A412770" t="inlineStr">
        <is>
          <t>missedgu</t>
        </is>
      </c>
      <c r="B412770" t="n">
        <v>1</v>
      </c>
    </row>
    <row r="412771">
      <c r="A412771" t="inlineStr">
        <is>
          <t>7rish</t>
        </is>
      </c>
      <c r="B412771" t="n">
        <v>1</v>
      </c>
    </row>
    <row r="412772">
      <c r="A412772" t="inlineStr">
        <is>
          <t>s017</t>
        </is>
      </c>
      <c r="B412772" t="n">
        <v>1</v>
      </c>
    </row>
    <row r="412773">
      <c r="A412773" t="inlineStr">
        <is>
          <t>3king</t>
        </is>
      </c>
      <c r="B412773" t="n">
        <v>2</v>
      </c>
    </row>
    <row r="412774">
      <c r="A412774" t="inlineStr">
        <is>
          <t>itmdirectiti</t>
        </is>
      </c>
      <c r="B412774" t="n">
        <v>1</v>
      </c>
    </row>
    <row r="412775">
      <c r="A412775" t="inlineStr">
        <is>
          <t>izao</t>
        </is>
      </c>
      <c r="B412775" t="n">
        <v>1</v>
      </c>
    </row>
    <row r="412776">
      <c r="A412776" t="inlineStr">
        <is>
          <t>biracra</t>
        </is>
      </c>
      <c r="B412776" t="n">
        <v>1</v>
      </c>
    </row>
    <row r="412777">
      <c r="A412777" t="inlineStr">
        <is>
          <t>tigfox</t>
        </is>
      </c>
      <c r="B412777" t="n">
        <v>1</v>
      </c>
    </row>
    <row r="412778">
      <c r="A412778" t="inlineStr">
        <is>
          <t>unmong</t>
        </is>
      </c>
      <c r="B412778" t="n">
        <v>1</v>
      </c>
    </row>
    <row r="412779">
      <c r="A412779" t="inlineStr">
        <is>
          <t>radioer</t>
        </is>
      </c>
      <c r="B412779" t="n">
        <v>1</v>
      </c>
    </row>
    <row r="412780">
      <c r="A412780" t="inlineStr">
        <is>
          <t>curigrab</t>
        </is>
      </c>
      <c r="B412780" t="n">
        <v>1</v>
      </c>
    </row>
    <row r="412781">
      <c r="A412781" t="inlineStr">
        <is>
          <t>loligarp</t>
        </is>
      </c>
      <c r="B412781" t="n">
        <v>1</v>
      </c>
    </row>
    <row r="412782">
      <c r="A412782" t="inlineStr">
        <is>
          <t>19on</t>
        </is>
      </c>
      <c r="B412782" t="n">
        <v>1</v>
      </c>
    </row>
    <row r="412783">
      <c r="A412783" t="inlineStr">
        <is>
          <t>familyleader</t>
        </is>
      </c>
      <c r="B412783" t="n">
        <v>1</v>
      </c>
    </row>
    <row r="412784">
      <c r="A412784" t="inlineStr">
        <is>
          <t>lichtense</t>
        </is>
      </c>
      <c r="B412784" t="n">
        <v>1</v>
      </c>
    </row>
    <row r="412785">
      <c r="A412785" t="inlineStr">
        <is>
          <t>uthougan</t>
        </is>
      </c>
      <c r="B412785" t="n">
        <v>1</v>
      </c>
    </row>
    <row r="412786">
      <c r="A412786" t="inlineStr">
        <is>
          <t>mentionedingsgu</t>
        </is>
      </c>
      <c r="B412786" t="n">
        <v>1</v>
      </c>
    </row>
    <row r="412787">
      <c r="A412787" t="inlineStr">
        <is>
          <t>fortdam</t>
        </is>
      </c>
      <c r="B412787" t="n">
        <v>1</v>
      </c>
    </row>
    <row r="412788">
      <c r="A412788" t="inlineStr">
        <is>
          <t>resyaaaa</t>
        </is>
      </c>
      <c r="B412788" t="n">
        <v>1</v>
      </c>
    </row>
    <row r="412789">
      <c r="A412789" t="inlineStr">
        <is>
          <t>ishunillo</t>
        </is>
      </c>
      <c r="B412789" t="n">
        <v>2</v>
      </c>
    </row>
    <row r="412790">
      <c r="A412790" t="inlineStr">
        <is>
          <t>godms</t>
        </is>
      </c>
      <c r="B412790" t="n">
        <v>1</v>
      </c>
    </row>
    <row r="412791">
      <c r="A412791" t="inlineStr">
        <is>
          <t></t>
        </is>
      </c>
      <c r="B412791" t="n">
        <v>1</v>
      </c>
    </row>
    <row r="412792">
      <c r="A412792" t="inlineStr">
        <is>
          <t>varmintes</t>
        </is>
      </c>
      <c r="B412792" t="n">
        <v>1</v>
      </c>
    </row>
    <row r="412793">
      <c r="A412793" t="inlineStr">
        <is>
          <t>voloconstriction</t>
        </is>
      </c>
      <c r="B412793" t="n">
        <v>1</v>
      </c>
    </row>
    <row r="412794">
      <c r="A412794" t="inlineStr">
        <is>
          <t>stule</t>
        </is>
      </c>
      <c r="B412794" t="n">
        <v>1</v>
      </c>
    </row>
    <row r="412795">
      <c r="A412795" t="inlineStr">
        <is>
          <t>daylightised</t>
        </is>
      </c>
      <c r="B412795" t="n">
        <v>1</v>
      </c>
    </row>
    <row r="412796">
      <c r="A412796" t="inlineStr">
        <is>
          <t>breakstead</t>
        </is>
      </c>
      <c r="B412796" t="n">
        <v>1</v>
      </c>
    </row>
    <row r="412797">
      <c r="A412797" t="inlineStr">
        <is>
          <t>rosais</t>
        </is>
      </c>
      <c r="B412797" t="n">
        <v>1</v>
      </c>
    </row>
    <row r="412798">
      <c r="A412798" t="inlineStr">
        <is>
          <t>hegewat</t>
        </is>
      </c>
      <c r="B412798" t="n">
        <v>1</v>
      </c>
    </row>
    <row r="412799">
      <c r="A412799" t="inlineStr">
        <is>
          <t>gratuitousphotography</t>
        </is>
      </c>
      <c r="B412799" t="n">
        <v>1</v>
      </c>
    </row>
    <row r="412800">
      <c r="A412800" t="inlineStr">
        <is>
          <t>gyntar</t>
        </is>
      </c>
      <c r="B412800" t="n">
        <v>1</v>
      </c>
    </row>
    <row r="412801">
      <c r="A412801" t="inlineStr">
        <is>
          <t>moreinn</t>
        </is>
      </c>
      <c r="B412801" t="n">
        <v>1</v>
      </c>
    </row>
    <row r="412802">
      <c r="A412802" t="inlineStr">
        <is>
          <t>shworth</t>
        </is>
      </c>
      <c r="B412802" t="n">
        <v>1</v>
      </c>
    </row>
    <row r="412803">
      <c r="A412803" t="inlineStr">
        <is>
          <t>slawtor</t>
        </is>
      </c>
      <c r="B412803" t="n">
        <v>1</v>
      </c>
    </row>
    <row r="412804">
      <c r="A412804" t="inlineStr">
        <is>
          <t>backpowder</t>
        </is>
      </c>
      <c r="B412804" t="n">
        <v>1</v>
      </c>
    </row>
    <row r="412805">
      <c r="A412805" t="inlineStr">
        <is>
          <t>pthury</t>
        </is>
      </c>
      <c r="B412805" t="n">
        <v>1</v>
      </c>
    </row>
    <row r="412806">
      <c r="A412806" t="inlineStr">
        <is>
          <t>sidesster</t>
        </is>
      </c>
      <c r="B412806" t="n">
        <v>1</v>
      </c>
    </row>
    <row r="412807">
      <c r="A412807" t="inlineStr">
        <is>
          <t>edgbingtonpublicricty</t>
        </is>
      </c>
      <c r="B412807" t="n">
        <v>1</v>
      </c>
    </row>
    <row r="412808">
      <c r="A412808" t="inlineStr">
        <is>
          <t>1970365</t>
        </is>
      </c>
      <c r="B412808" t="n">
        <v>1</v>
      </c>
    </row>
    <row r="412809">
      <c r="A412809" t="inlineStr">
        <is>
          <t>armourak</t>
        </is>
      </c>
      <c r="B412809" t="n">
        <v>1</v>
      </c>
    </row>
    <row r="412810">
      <c r="A412810" t="inlineStr">
        <is>
          <t>latelift</t>
        </is>
      </c>
      <c r="B412810" t="n">
        <v>1</v>
      </c>
    </row>
    <row r="412811">
      <c r="A412811" t="inlineStr">
        <is>
          <t>gandhihome</t>
        </is>
      </c>
      <c r="B412811" t="n">
        <v>1</v>
      </c>
    </row>
    <row r="412812">
      <c r="A412812" t="inlineStr">
        <is>
          <t>picliabunt</t>
        </is>
      </c>
      <c r="B412812" t="n">
        <v>1</v>
      </c>
    </row>
    <row r="412813">
      <c r="A412813" t="inlineStr">
        <is>
          <t>filee</t>
        </is>
      </c>
      <c r="B412813" t="n">
        <v>1</v>
      </c>
    </row>
    <row r="412814">
      <c r="A412814" t="inlineStr">
        <is>
          <t>slivats</t>
        </is>
      </c>
      <c r="B412814" t="n">
        <v>1</v>
      </c>
    </row>
    <row r="412815">
      <c r="A412815" t="inlineStr">
        <is>
          <t>minphir</t>
        </is>
      </c>
      <c r="B412815" t="n">
        <v>1</v>
      </c>
    </row>
    <row r="412816">
      <c r="A412816" t="inlineStr">
        <is>
          <t>018d</t>
        </is>
      </c>
      <c r="B412816" t="n">
        <v>1</v>
      </c>
    </row>
    <row r="412817">
      <c r="A412817" t="inlineStr">
        <is>
          <t>agnq</t>
        </is>
      </c>
      <c r="B412817" t="n">
        <v>1</v>
      </c>
    </row>
    <row r="412818">
      <c r="A412818" t="inlineStr">
        <is>
          <t>winspark</t>
        </is>
      </c>
      <c r="B412818" t="n">
        <v>1</v>
      </c>
    </row>
    <row r="412819">
      <c r="A412819" t="inlineStr">
        <is>
          <t>levyk</t>
        </is>
      </c>
      <c r="B412819" t="n">
        <v>1</v>
      </c>
    </row>
    <row r="412820">
      <c r="A412820" t="inlineStr">
        <is>
          <t>manhattel</t>
        </is>
      </c>
      <c r="B412820" t="n">
        <v>1</v>
      </c>
    </row>
    <row r="412821">
      <c r="A412821" t="inlineStr">
        <is>
          <t>caprilegos</t>
        </is>
      </c>
      <c r="B412821" t="n">
        <v>1</v>
      </c>
    </row>
    <row r="412822">
      <c r="A412822" t="inlineStr">
        <is>
          <t>separntive</t>
        </is>
      </c>
      <c r="B412822" t="n">
        <v>2</v>
      </c>
    </row>
    <row r="412823">
      <c r="A412823" t="inlineStr">
        <is>
          <t>showea</t>
        </is>
      </c>
      <c r="B412823" t="n">
        <v>1</v>
      </c>
    </row>
    <row r="412824">
      <c r="A412824" t="inlineStr">
        <is>
          <t>danaar</t>
        </is>
      </c>
      <c r="B412824" t="n">
        <v>1</v>
      </c>
    </row>
    <row r="412825">
      <c r="A412825" t="inlineStr">
        <is>
          <t>sisks</t>
        </is>
      </c>
      <c r="B412825" t="n">
        <v>4</v>
      </c>
    </row>
    <row r="412826">
      <c r="A412826" t="inlineStr">
        <is>
          <t>wantonnesses</t>
        </is>
      </c>
      <c r="B412826" t="n">
        <v>1</v>
      </c>
    </row>
    <row r="412827">
      <c r="A412827" t="inlineStr">
        <is>
          <t>underoutine</t>
        </is>
      </c>
      <c r="B412827" t="n">
        <v>1</v>
      </c>
    </row>
    <row r="412828">
      <c r="A412828" t="inlineStr">
        <is>
          <t>bandzius</t>
        </is>
      </c>
      <c r="B412828" t="n">
        <v>1</v>
      </c>
    </row>
    <row r="412829">
      <c r="A412829" t="inlineStr">
        <is>
          <t>nouha</t>
        </is>
      </c>
      <c r="B412829" t="n">
        <v>1</v>
      </c>
    </row>
    <row r="412830">
      <c r="A412830" t="inlineStr">
        <is>
          <t>tossary</t>
        </is>
      </c>
      <c r="B412830" t="n">
        <v>1</v>
      </c>
    </row>
    <row r="412831">
      <c r="A412831" t="inlineStr">
        <is>
          <t>dks42013s</t>
        </is>
      </c>
      <c r="B412831" t="n">
        <v>1</v>
      </c>
    </row>
    <row r="412832">
      <c r="A412832" t="inlineStr">
        <is>
          <t>thatadmittedly</t>
        </is>
      </c>
      <c r="B412832" t="n">
        <v>1</v>
      </c>
    </row>
    <row r="412833">
      <c r="A412833" t="inlineStr">
        <is>
          <t>ofumi</t>
        </is>
      </c>
      <c r="B412833" t="n">
        <v>1</v>
      </c>
    </row>
    <row r="412834">
      <c r="A412834" t="inlineStr">
        <is>
          <t>5gate</t>
        </is>
      </c>
      <c r="B412834" t="n">
        <v>1</v>
      </c>
    </row>
    <row r="412835">
      <c r="A412835" t="inlineStr">
        <is>
          <t>areattetrem</t>
        </is>
      </c>
      <c r="B412835" t="n">
        <v>1</v>
      </c>
    </row>
    <row r="412836">
      <c r="A412836" t="inlineStr">
        <is>
          <t>line–a</t>
        </is>
      </c>
      <c r="B412836" t="n">
        <v>1</v>
      </c>
    </row>
    <row r="412837">
      <c r="A412837" t="inlineStr">
        <is>
          <t>gneap</t>
        </is>
      </c>
      <c r="B412837" t="n">
        <v>1</v>
      </c>
    </row>
    <row r="412838">
      <c r="A412838" t="inlineStr">
        <is>
          <t>danincantoniofiles</t>
        </is>
      </c>
      <c r="B412838" t="n">
        <v>1</v>
      </c>
    </row>
    <row r="412839">
      <c r="A412839" t="inlineStr">
        <is>
          <t>reuterscorbissergei</t>
        </is>
      </c>
      <c r="B412839" t="n">
        <v>1</v>
      </c>
    </row>
    <row r="412840">
      <c r="A412840" t="inlineStr">
        <is>
          <t>linenqing</t>
        </is>
      </c>
      <c r="B412840" t="n">
        <v>1</v>
      </c>
    </row>
    <row r="412841">
      <c r="A412841" t="inlineStr">
        <is>
          <t>traffic—its</t>
        </is>
      </c>
      <c r="B412841" t="n">
        <v>1</v>
      </c>
    </row>
    <row r="412842">
      <c r="A412842" t="inlineStr">
        <is>
          <t>mi—elsewhere</t>
        </is>
      </c>
      <c r="B412842" t="n">
        <v>1</v>
      </c>
    </row>
    <row r="412843">
      <c r="A412843" t="inlineStr">
        <is>
          <t>rigemate</t>
        </is>
      </c>
      <c r="B412843" t="n">
        <v>1</v>
      </c>
    </row>
    <row r="412844">
      <c r="A412844" t="inlineStr">
        <is>
          <t>mushquin</t>
        </is>
      </c>
      <c r="B412844" t="n">
        <v>1</v>
      </c>
    </row>
    <row r="412845">
      <c r="A412845" t="inlineStr">
        <is>
          <t>mullern</t>
        </is>
      </c>
      <c r="B412845" t="n">
        <v>1</v>
      </c>
    </row>
    <row r="412846">
      <c r="A412846" t="inlineStr">
        <is>
          <t>dibenedettis</t>
        </is>
      </c>
      <c r="B412846" t="n">
        <v>1</v>
      </c>
    </row>
    <row r="412847">
      <c r="A412847" t="inlineStr">
        <is>
          <t>marijuana—may</t>
        </is>
      </c>
      <c r="B412847" t="n">
        <v>1</v>
      </c>
    </row>
    <row r="412848">
      <c r="A412848" t="inlineStr">
        <is>
          <t>wednesday—just</t>
        </is>
      </c>
      <c r="B412848" t="n">
        <v>1</v>
      </c>
    </row>
    <row r="412849">
      <c r="A412849" t="inlineStr">
        <is>
          <t>weiser—is</t>
        </is>
      </c>
      <c r="B412849" t="n">
        <v>1</v>
      </c>
    </row>
    <row r="412850">
      <c r="A412850" t="inlineStr">
        <is>
          <t>lickoff</t>
        </is>
      </c>
      <c r="B412850" t="n">
        <v>1</v>
      </c>
    </row>
    <row r="412851">
      <c r="A412851" t="inlineStr">
        <is>
          <t>nomination—drives</t>
        </is>
      </c>
      <c r="B412851" t="n">
        <v>1</v>
      </c>
    </row>
    <row r="412852">
      <c r="A412852" t="inlineStr">
        <is>
          <t>pregnancy—even</t>
        </is>
      </c>
      <c r="B412852" t="n">
        <v>1</v>
      </c>
    </row>
    <row r="412853">
      <c r="A412853" t="inlineStr">
        <is>
          <t>kumbove</t>
        </is>
      </c>
      <c r="B412853" t="n">
        <v>1</v>
      </c>
    </row>
    <row r="412854">
      <c r="A412854" t="inlineStr">
        <is>
          <t>campaign—an</t>
        </is>
      </c>
      <c r="B412854" t="n">
        <v>2</v>
      </c>
    </row>
    <row r="412855">
      <c r="A412855" t="inlineStr">
        <is>
          <t>prosecutor—aficionado</t>
        </is>
      </c>
      <c r="B412855" t="n">
        <v>1</v>
      </c>
    </row>
    <row r="412856">
      <c r="A412856" t="inlineStr">
        <is>
          <t>stousands</t>
        </is>
      </c>
      <c r="B412856" t="n">
        <v>1</v>
      </c>
    </row>
    <row r="412857">
      <c r="A412857" t="inlineStr">
        <is>
          <t>dibenedetti</t>
        </is>
      </c>
      <c r="B412857" t="n">
        <v>1</v>
      </c>
    </row>
    <row r="412858">
      <c r="A412858" t="inlineStr">
        <is>
          <t>kimmel—comes</t>
        </is>
      </c>
      <c r="B412858" t="n">
        <v>1</v>
      </c>
    </row>
    <row r="412859">
      <c r="A412859" t="inlineStr">
        <is>
          <t>lock—an</t>
        </is>
      </c>
      <c r="B412859" t="n">
        <v>1</v>
      </c>
    </row>
    <row r="412860">
      <c r="A412860" t="inlineStr">
        <is>
          <t>littlevote</t>
        </is>
      </c>
      <c r="B412860" t="n">
        <v>1</v>
      </c>
    </row>
    <row r="412861">
      <c r="A412861" t="inlineStr">
        <is>
          <t>debateuniverbs</t>
        </is>
      </c>
      <c r="B412861" t="n">
        <v>1</v>
      </c>
    </row>
    <row r="412862">
      <c r="A412862" t="inlineStr">
        <is>
          <t>kempball</t>
        </is>
      </c>
      <c r="B412862" t="n">
        <v>2</v>
      </c>
    </row>
    <row r="412863">
      <c r="A412863" t="inlineStr">
        <is>
          <t>passagato</t>
        </is>
      </c>
      <c r="B412863" t="n">
        <v>1</v>
      </c>
    </row>
    <row r="412864">
      <c r="A412864" t="inlineStr">
        <is>
          <t>initatives</t>
        </is>
      </c>
      <c r="B412864" t="n">
        <v>1</v>
      </c>
    </row>
    <row r="412865">
      <c r="A412865" t="inlineStr">
        <is>
          <t>succlavored</t>
        </is>
      </c>
      <c r="B412865" t="n">
        <v>1</v>
      </c>
    </row>
    <row r="412866">
      <c r="A412866" t="inlineStr">
        <is>
          <t>albernardo</t>
        </is>
      </c>
      <c r="B412866" t="n">
        <v>1</v>
      </c>
    </row>
    <row r="412867">
      <c r="A412867" t="inlineStr">
        <is>
          <t>fibernica</t>
        </is>
      </c>
      <c r="B412867" t="n">
        <v>1</v>
      </c>
    </row>
    <row r="412868">
      <c r="A412868" t="inlineStr">
        <is>
          <t>bencombo</t>
        </is>
      </c>
      <c r="B412868" t="n">
        <v>1</v>
      </c>
    </row>
    <row r="412869">
      <c r="A412869" t="inlineStr">
        <is>
          <t>straiders</t>
        </is>
      </c>
      <c r="B412869" t="n">
        <v>1</v>
      </c>
    </row>
    <row r="412870">
      <c r="A412870" t="inlineStr">
        <is>
          <t>karnista</t>
        </is>
      </c>
      <c r="B412870" t="n">
        <v>1</v>
      </c>
    </row>
    <row r="412871">
      <c r="A412871" t="inlineStr">
        <is>
          <t>gregbride</t>
        </is>
      </c>
      <c r="B412871" t="n">
        <v>1</v>
      </c>
    </row>
    <row r="412872">
      <c r="A412872" t="inlineStr">
        <is>
          <t>proofbase</t>
        </is>
      </c>
      <c r="B412872" t="n">
        <v>1</v>
      </c>
    </row>
    <row r="412873">
      <c r="A412873" t="inlineStr">
        <is>
          <t>cryptochamming</t>
        </is>
      </c>
      <c r="B412873" t="n">
        <v>1</v>
      </c>
    </row>
    <row r="412874">
      <c r="A412874" t="inlineStr">
        <is>
          <t>bindingout</t>
        </is>
      </c>
      <c r="B412874" t="n">
        <v>1</v>
      </c>
    </row>
    <row r="412875">
      <c r="A412875" t="inlineStr">
        <is>
          <t>honestconf</t>
        </is>
      </c>
      <c r="B412875" t="n">
        <v>1</v>
      </c>
    </row>
    <row r="412876">
      <c r="A412876" t="inlineStr">
        <is>
          <t>to120</t>
        </is>
      </c>
      <c r="B412876" t="n">
        <v>1</v>
      </c>
    </row>
    <row r="412877">
      <c r="A412877" t="inlineStr">
        <is>
          <t>drverature</t>
        </is>
      </c>
      <c r="B412877" t="n">
        <v>1</v>
      </c>
    </row>
    <row r="412878">
      <c r="A412878" t="inlineStr">
        <is>
          <t>halcyon9</t>
        </is>
      </c>
      <c r="B412878" t="n">
        <v>1</v>
      </c>
    </row>
    <row r="412879">
      <c r="A412879" t="inlineStr">
        <is>
          <t>chisinos</t>
        </is>
      </c>
      <c r="B412879" t="n">
        <v>1</v>
      </c>
    </row>
    <row r="412880">
      <c r="A412880" t="inlineStr">
        <is>
          <t>sixty10</t>
        </is>
      </c>
      <c r="B412880" t="n">
        <v>1</v>
      </c>
    </row>
    <row r="412881">
      <c r="A412881" t="inlineStr">
        <is>
          <t>lenestad</t>
        </is>
      </c>
      <c r="B412881" t="n">
        <v>1</v>
      </c>
    </row>
    <row r="412882">
      <c r="A412882" t="inlineStr">
        <is>
          <t>optionbenaire</t>
        </is>
      </c>
      <c r="B412882" t="n">
        <v>1</v>
      </c>
    </row>
    <row r="412883">
      <c r="A412883" t="inlineStr">
        <is>
          <t>facilityusa</t>
        </is>
      </c>
      <c r="B412883" t="n">
        <v>1</v>
      </c>
    </row>
    <row r="412884">
      <c r="A412884" t="inlineStr">
        <is>
          <t>zintz</t>
        </is>
      </c>
      <c r="B412884" t="n">
        <v>1</v>
      </c>
    </row>
    <row r="412885">
      <c r="A412885" t="inlineStr">
        <is>
          <t>craigsen</t>
        </is>
      </c>
      <c r="B412885" t="n">
        <v>1</v>
      </c>
    </row>
    <row r="412886">
      <c r="A412886" t="inlineStr">
        <is>
          <t>afroes</t>
        </is>
      </c>
      <c r="B412886" t="n">
        <v>1</v>
      </c>
    </row>
    <row r="412887">
      <c r="A412887" t="inlineStr">
        <is>
          <t>nordominational</t>
        </is>
      </c>
      <c r="B412887" t="n">
        <v>1</v>
      </c>
    </row>
    <row r="412888">
      <c r="A412888" t="inlineStr">
        <is>
          <t>rumorshow</t>
        </is>
      </c>
      <c r="B412888" t="n">
        <v>1</v>
      </c>
    </row>
    <row r="412889">
      <c r="A412889" t="inlineStr">
        <is>
          <t>ankomactic</t>
        </is>
      </c>
      <c r="B412889" t="n">
        <v>1</v>
      </c>
    </row>
    <row r="412890">
      <c r="A412890" t="inlineStr">
        <is>
          <t>cocomending</t>
        </is>
      </c>
      <c r="B412890" t="n">
        <v>1</v>
      </c>
    </row>
    <row r="412891">
      <c r="A412891" t="inlineStr">
        <is>
          <t>eyewearmethis</t>
        </is>
      </c>
      <c r="B412891" t="n">
        <v>1</v>
      </c>
    </row>
    <row r="412892">
      <c r="A412892" t="inlineStr">
        <is>
          <t>lidsewar</t>
        </is>
      </c>
      <c r="B412892" t="n">
        <v>1</v>
      </c>
    </row>
    <row r="412893">
      <c r="A412893" t="inlineStr">
        <is>
          <t>visceramourners</t>
        </is>
      </c>
      <c r="B412893" t="n">
        <v>1</v>
      </c>
    </row>
    <row r="412894">
      <c r="A412894" t="inlineStr">
        <is>
          <t>tarook</t>
        </is>
      </c>
      <c r="B412894" t="n">
        <v>1</v>
      </c>
    </row>
    <row r="412895">
      <c r="A412895" t="inlineStr">
        <is>
          <t>solism</t>
        </is>
      </c>
      <c r="B412895" t="n">
        <v>1</v>
      </c>
    </row>
    <row r="412896">
      <c r="A412896" t="inlineStr">
        <is>
          <t>bladescar</t>
        </is>
      </c>
      <c r="B412896" t="n">
        <v>1</v>
      </c>
    </row>
    <row r="412897">
      <c r="A412897" t="inlineStr">
        <is>
          <t>graves\thinkstock</t>
        </is>
      </c>
      <c r="B412897" t="n">
        <v>1</v>
      </c>
    </row>
    <row r="412898">
      <c r="A412898" t="inlineStr">
        <is>
          <t>implaceable</t>
        </is>
      </c>
      <c r="B412898" t="n">
        <v>1</v>
      </c>
    </row>
    <row r="412899">
      <c r="A412899" t="inlineStr">
        <is>
          <t>tournamentkeeper</t>
        </is>
      </c>
      <c r="B412899" t="n">
        <v>1</v>
      </c>
    </row>
    <row r="412900">
      <c r="A412900" t="inlineStr">
        <is>
          <t>midrangeus</t>
        </is>
      </c>
      <c r="B412900" t="n">
        <v>1</v>
      </c>
    </row>
    <row r="412901">
      <c r="A412901" t="inlineStr">
        <is>
          <t>primissima</t>
        </is>
      </c>
      <c r="B412901" t="n">
        <v>1</v>
      </c>
    </row>
    <row r="412902">
      <c r="A412902" t="inlineStr">
        <is>
          <t>sharksaurus</t>
        </is>
      </c>
      <c r="B412902" t="n">
        <v>1</v>
      </c>
    </row>
    <row r="412903">
      <c r="A412903" t="inlineStr">
        <is>
          <t>vactamov</t>
        </is>
      </c>
      <c r="B412903" t="n">
        <v>1</v>
      </c>
    </row>
    <row r="412904">
      <c r="A412904" t="inlineStr">
        <is>
          <t>roinuano</t>
        </is>
      </c>
      <c r="B412904" t="n">
        <v>1</v>
      </c>
    </row>
    <row r="412905">
      <c r="A412905" t="inlineStr">
        <is>
          <t>jukerd</t>
        </is>
      </c>
      <c r="B412905" t="n">
        <v>1</v>
      </c>
    </row>
    <row r="412906">
      <c r="A412906" t="inlineStr">
        <is>
          <t>knightou</t>
        </is>
      </c>
      <c r="B412906" t="n">
        <v>1</v>
      </c>
    </row>
    <row r="412907">
      <c r="A412907" t="inlineStr">
        <is>
          <t>diffusa</t>
        </is>
      </c>
      <c r="B412907" t="n">
        <v>3</v>
      </c>
    </row>
    <row r="412908">
      <c r="A412908" t="inlineStr">
        <is>
          <t>jouteus</t>
        </is>
      </c>
      <c r="B412908" t="n">
        <v>1</v>
      </c>
    </row>
    <row r="412909">
      <c r="A412909" t="inlineStr">
        <is>
          <t>argolon</t>
        </is>
      </c>
      <c r="B412909" t="n">
        <v>1</v>
      </c>
    </row>
    <row r="412910">
      <c r="A412910" t="inlineStr">
        <is>
          <t>tcgkeds</t>
        </is>
      </c>
      <c r="B412910" t="n">
        <v>1</v>
      </c>
    </row>
    <row r="412911">
      <c r="A412911" t="inlineStr">
        <is>
          <t>sillus</t>
        </is>
      </c>
      <c r="B412911" t="n">
        <v>1</v>
      </c>
    </row>
    <row r="412912">
      <c r="A412912" t="inlineStr">
        <is>
          <t>brutinephoenix</t>
        </is>
      </c>
      <c r="B412912" t="n">
        <v>1</v>
      </c>
    </row>
    <row r="412913">
      <c r="A412913" t="inlineStr">
        <is>
          <t>valleys—trying</t>
        </is>
      </c>
      <c r="B412913" t="n">
        <v>1</v>
      </c>
    </row>
    <row r="412914">
      <c r="A412914" t="inlineStr">
        <is>
          <t>allassassin</t>
        </is>
      </c>
      <c r="B412914" t="n">
        <v>1</v>
      </c>
    </row>
    <row r="412915">
      <c r="A412915" t="inlineStr">
        <is>
          <t>sinsemouth</t>
        </is>
      </c>
      <c r="B412915" t="n">
        <v>1</v>
      </c>
    </row>
    <row r="412916">
      <c r="A412916" t="inlineStr">
        <is>
          <t>kennyballade9</t>
        </is>
      </c>
      <c r="B412916" t="n">
        <v>1</v>
      </c>
    </row>
    <row r="412917">
      <c r="A412917" t="inlineStr">
        <is>
          <t>toucas</t>
        </is>
      </c>
      <c r="B412917" t="n">
        <v>1</v>
      </c>
    </row>
    <row r="412918">
      <c r="A412918" t="inlineStr">
        <is>
          <t>evilsbane</t>
        </is>
      </c>
      <c r="B412918" t="n">
        <v>1</v>
      </c>
    </row>
    <row r="412919">
      <c r="A412919" t="inlineStr">
        <is>
          <t>microbridge</t>
        </is>
      </c>
      <c r="B412919" t="n">
        <v>1</v>
      </c>
    </row>
    <row r="412920">
      <c r="A412920" t="inlineStr">
        <is>
          <t>lapix</t>
        </is>
      </c>
      <c r="B412920" t="n">
        <v>1</v>
      </c>
    </row>
    <row r="412921">
      <c r="A412921" t="inlineStr">
        <is>
          <t>hdb790</t>
        </is>
      </c>
      <c r="B412921" t="n">
        <v>1</v>
      </c>
    </row>
    <row r="412922">
      <c r="A412922" t="inlineStr">
        <is>
          <t>liese</t>
        </is>
      </c>
      <c r="B412922" t="n">
        <v>2</v>
      </c>
    </row>
    <row r="412923">
      <c r="A412923" t="inlineStr">
        <is>
          <t>waifishan</t>
        </is>
      </c>
      <c r="B412923" t="n">
        <v>1</v>
      </c>
    </row>
    <row r="412924">
      <c r="A412924" t="inlineStr">
        <is>
          <t>bahila</t>
        </is>
      </c>
      <c r="B412924" t="n">
        <v>1</v>
      </c>
    </row>
    <row r="412925">
      <c r="A412925" t="inlineStr">
        <is>
          <t>superlike</t>
        </is>
      </c>
      <c r="B412925" t="n">
        <v>1</v>
      </c>
    </row>
    <row r="412926">
      <c r="A412926" t="inlineStr">
        <is>
          <t>ambing</t>
        </is>
      </c>
      <c r="B412926" t="n">
        <v>1</v>
      </c>
    </row>
    <row r="412927">
      <c r="A412927" t="inlineStr">
        <is>
          <t>mogou</t>
        </is>
      </c>
      <c r="B412927" t="n">
        <v>1</v>
      </c>
    </row>
    <row r="412928">
      <c r="A412928" t="inlineStr">
        <is>
          <t>rapofini</t>
        </is>
      </c>
      <c r="B412928" t="n">
        <v>1</v>
      </c>
    </row>
    <row r="412929">
      <c r="A412929" t="inlineStr">
        <is>
          <t>indexofspell</t>
        </is>
      </c>
      <c r="B412929" t="n">
        <v>1</v>
      </c>
    </row>
    <row r="412930">
      <c r="A412930" t="inlineStr">
        <is>
          <t>skillattribute</t>
        </is>
      </c>
      <c r="B412930" t="n">
        <v>1</v>
      </c>
    </row>
    <row r="412931">
      <c r="A412931" t="inlineStr">
        <is>
          <t>varamarp</t>
        </is>
      </c>
      <c r="B412931" t="n">
        <v>1</v>
      </c>
    </row>
    <row r="412932">
      <c r="A412932" t="inlineStr">
        <is>
          <t>loadstats</t>
        </is>
      </c>
      <c r="B412932" t="n">
        <v>1</v>
      </c>
    </row>
    <row r="412933">
      <c r="A412933" t="inlineStr">
        <is>
          <t>hexclosuretime</t>
        </is>
      </c>
      <c r="B412933" t="n">
        <v>1</v>
      </c>
    </row>
    <row r="412934">
      <c r="A412934" t="inlineStr">
        <is>
          <t>readerprovingcode</t>
        </is>
      </c>
      <c r="B412934" t="n">
        <v>1</v>
      </c>
    </row>
    <row r="412935">
      <c r="A412935" t="inlineStr">
        <is>
          <t>playerparル</t>
        </is>
      </c>
      <c r="B412935" t="n">
        <v>1</v>
      </c>
    </row>
    <row r="412936">
      <c r="A412936" t="inlineStr">
        <is>
          <t>lcsd</t>
        </is>
      </c>
      <c r="B412936" t="n">
        <v>1</v>
      </c>
    </row>
    <row r="412937">
      <c r="A412937" t="inlineStr">
        <is>
          <t>nextsetwith</t>
        </is>
      </c>
      <c r="B412937" t="n">
        <v>1</v>
      </c>
    </row>
    <row r="412938">
      <c r="A412938" t="inlineStr">
        <is>
          <t>lastloadtime</t>
        </is>
      </c>
      <c r="B412938" t="n">
        <v>1</v>
      </c>
    </row>
    <row r="412939">
      <c r="A412939" t="inlineStr">
        <is>
          <t>totaltotalruns</t>
        </is>
      </c>
      <c r="B412939" t="n">
        <v>1</v>
      </c>
    </row>
    <row r="412940">
      <c r="A412940" t="inlineStr">
        <is>
          <t>totalexp</t>
        </is>
      </c>
      <c r="B412940" t="n">
        <v>1</v>
      </c>
    </row>
    <row r="412941">
      <c r="A412941" t="inlineStr">
        <is>
          <t>testtobstest</t>
        </is>
      </c>
      <c r="B412941" t="n">
        <v>1</v>
      </c>
    </row>
    <row r="412942">
      <c r="A412942" t="inlineStr">
        <is>
          <t>ofcosts</t>
        </is>
      </c>
      <c r="B412942" t="n">
        <v>1</v>
      </c>
    </row>
    <row r="412943">
      <c r="A412943" t="inlineStr">
        <is>
          <t>returntotalpayouts</t>
        </is>
      </c>
      <c r="B412943" t="n">
        <v>1</v>
      </c>
    </row>
    <row r="412944">
      <c r="A412944" t="inlineStr">
        <is>
          <t>googlequicksearchbox</t>
        </is>
      </c>
      <c r="B412944" t="n">
        <v>1</v>
      </c>
    </row>
    <row r="412945">
      <c r="A412945" t="inlineStr">
        <is>
          <t>authorpageqrtslist</t>
        </is>
      </c>
      <c r="B412945" t="n">
        <v>1</v>
      </c>
    </row>
    <row r="412946">
      <c r="A412946" t="inlineStr">
        <is>
          <t>testtotalrunning</t>
        </is>
      </c>
      <c r="B412946" t="n">
        <v>1</v>
      </c>
    </row>
    <row r="412947">
      <c r="A412947" t="inlineStr">
        <is>
          <t>usewordtononpostpress</t>
        </is>
      </c>
      <c r="B412947" t="n">
        <v>1</v>
      </c>
    </row>
    <row r="412948">
      <c r="A412948" t="inlineStr">
        <is>
          <t>editcolumn</t>
        </is>
      </c>
      <c r="B412948" t="n">
        <v>1</v>
      </c>
    </row>
    <row r="412949">
      <c r="A412949" t="inlineStr">
        <is>
          <t>amdwasherps</t>
        </is>
      </c>
      <c r="B412949" t="n">
        <v>1</v>
      </c>
    </row>
    <row r="412950">
      <c r="A412950" t="inlineStr">
        <is>
          <t>bindingsaccount</t>
        </is>
      </c>
      <c r="B412950" t="n">
        <v>1</v>
      </c>
    </row>
    <row r="412951">
      <c r="A412951" t="inlineStr">
        <is>
          <t>107269383</t>
        </is>
      </c>
      <c r="B412951" t="n">
        <v>1</v>
      </c>
    </row>
    <row r="412952">
      <c r="A412952" t="inlineStr">
        <is>
          <t>etrlinputssched</t>
        </is>
      </c>
      <c r="B412952" t="n">
        <v>1</v>
      </c>
    </row>
    <row r="412953">
      <c r="A412953" t="inlineStr">
        <is>
          <t>nkvertfitp</t>
        </is>
      </c>
      <c r="B412953" t="n">
        <v>1</v>
      </c>
    </row>
    <row r="412954">
      <c r="A412954" t="inlineStr">
        <is>
          <t>testhyphenpercenttype</t>
        </is>
      </c>
      <c r="B412954" t="n">
        <v>1</v>
      </c>
    </row>
    <row r="412955">
      <c r="A412955" t="inlineStr">
        <is>
          <t>pskeeblemethodpositionkey</t>
        </is>
      </c>
      <c r="B412955" t="n">
        <v>1</v>
      </c>
    </row>
    <row r="412956">
      <c r="A412956" t="inlineStr">
        <is>
          <t>performancedatachanges0</t>
        </is>
      </c>
      <c r="B412956" t="n">
        <v>1</v>
      </c>
    </row>
    <row r="412957">
      <c r="A412957" t="inlineStr">
        <is>
          <t>joinbroadcastarray</t>
        </is>
      </c>
      <c r="B412957" t="n">
        <v>1</v>
      </c>
    </row>
    <row r="412958">
      <c r="A412958" t="inlineStr">
        <is>
          <t>editpersonalerolesoauthrefsone</t>
        </is>
      </c>
      <c r="B412958" t="n">
        <v>1</v>
      </c>
    </row>
    <row r="412959">
      <c r="A412959" t="inlineStr">
        <is>
          <t>simoniforsbeta2</t>
        </is>
      </c>
      <c r="B412959" t="n">
        <v>1</v>
      </c>
    </row>
    <row r="412960">
      <c r="A412960" t="inlineStr">
        <is>
          <t>loadingstats</t>
        </is>
      </c>
      <c r="B412960" t="n">
        <v>1</v>
      </c>
    </row>
    <row r="412961">
      <c r="A412961" t="inlineStr">
        <is>
          <t>pmapprovider</t>
        </is>
      </c>
      <c r="B412961" t="n">
        <v>1</v>
      </c>
    </row>
    <row r="412962">
      <c r="A412962" t="inlineStr">
        <is>
          <t>atexperiment</t>
        </is>
      </c>
      <c r="B412962" t="n">
        <v>1</v>
      </c>
    </row>
    <row r="412963">
      <c r="A412963" t="inlineStr">
        <is>
          <t>opinionagreebelow</t>
        </is>
      </c>
      <c r="B412963" t="n">
        <v>1</v>
      </c>
    </row>
    <row r="412964">
      <c r="A412964" t="inlineStr">
        <is>
          <t>10727238360</t>
        </is>
      </c>
      <c r="B412964" t="n">
        <v>1</v>
      </c>
    </row>
    <row r="412965">
      <c r="A412965" t="inlineStr">
        <is>
          <t>publisherfilter</t>
        </is>
      </c>
      <c r="B412965" t="n">
        <v>1</v>
      </c>
    </row>
    <row r="412966">
      <c r="A412966" t="inlineStr">
        <is>
          <t>testlebsbytes</t>
        </is>
      </c>
      <c r="B412966" t="n">
        <v>1</v>
      </c>
    </row>
    <row r="412967">
      <c r="A412967" t="inlineStr">
        <is>
          <t>belowview</t>
        </is>
      </c>
      <c r="B412967" t="n">
        <v>1</v>
      </c>
    </row>
    <row r="412968">
      <c r="A412968" t="inlineStr">
        <is>
          <t>foraffine</t>
        </is>
      </c>
      <c r="B412968" t="n">
        <v>1</v>
      </c>
    </row>
    <row r="412969">
      <c r="A412969" t="inlineStr">
        <is>
          <t>main_coimeper</t>
        </is>
      </c>
      <c r="B412969" t="n">
        <v>1</v>
      </c>
    </row>
    <row r="412970">
      <c r="A412970" t="inlineStr">
        <is>
          <t>typetypehistory</t>
        </is>
      </c>
      <c r="B412970" t="n">
        <v>1</v>
      </c>
    </row>
    <row r="412971">
      <c r="A412971" t="inlineStr">
        <is>
          <t>devisebuswithmrsayrs</t>
        </is>
      </c>
      <c r="B412971" t="n">
        <v>1</v>
      </c>
    </row>
    <row r="412972">
      <c r="A412972" t="inlineStr">
        <is>
          <t>zpatrachannelsubcompositorirm</t>
        </is>
      </c>
      <c r="B412972" t="n">
        <v>1</v>
      </c>
    </row>
    <row r="412973">
      <c r="A412973" t="inlineStr">
        <is>
          <t>p|1</t>
        </is>
      </c>
      <c r="B412973" t="n">
        <v>1</v>
      </c>
    </row>
    <row r="412974">
      <c r="A412974" t="inlineStr">
        <is>
          <t>useragentrises</t>
        </is>
      </c>
      <c r="B412974" t="n">
        <v>1</v>
      </c>
    </row>
    <row r="412975">
      <c r="A412975" t="inlineStr">
        <is>
          <t>inrepsone</t>
        </is>
      </c>
      <c r="B412975" t="n">
        <v>1</v>
      </c>
    </row>
    <row r="412976">
      <c r="A412976" t="inlineStr">
        <is>
          <t>frombinary</t>
        </is>
      </c>
      <c r="B412976" t="n">
        <v>1</v>
      </c>
    </row>
    <row r="412977">
      <c r="A412977" t="inlineStr">
        <is>
          <t>landproviderlabels</t>
        </is>
      </c>
      <c r="B412977" t="n">
        <v>1</v>
      </c>
    </row>
    <row r="412978">
      <c r="A412978" t="inlineStr">
        <is>
          <t>skilltitle</t>
        </is>
      </c>
      <c r="B412978" t="n">
        <v>1</v>
      </c>
    </row>
    <row r="412979">
      <c r="A412979" t="inlineStr">
        <is>
          <t>userspacelo</t>
        </is>
      </c>
      <c r="B412979" t="n">
        <v>1</v>
      </c>
    </row>
    <row r="412980">
      <c r="A412980" t="inlineStr">
        <is>
          <t>jetbatchapp</t>
        </is>
      </c>
      <c r="B412980" t="n">
        <v>1</v>
      </c>
    </row>
    <row r="412981">
      <c r="A412981" t="inlineStr">
        <is>
          <t>testtobs</t>
        </is>
      </c>
      <c r="B412981" t="n">
        <v>1</v>
      </c>
    </row>
    <row r="412982">
      <c r="A412982" t="inlineStr">
        <is>
          <t>inhistory_mapsome</t>
        </is>
      </c>
      <c r="B412982" t="n">
        <v>1</v>
      </c>
    </row>
    <row r="412983">
      <c r="A412983" t="inlineStr">
        <is>
          <t>extensioninfo</t>
        </is>
      </c>
      <c r="B412983" t="n">
        <v>1</v>
      </c>
    </row>
    <row r="412984">
      <c r="A412984" t="inlineStr">
        <is>
          <t>editorenabledfileip</t>
        </is>
      </c>
      <c r="B412984" t="n">
        <v>1</v>
      </c>
    </row>
    <row r="412985">
      <c r="A412985" t="inlineStr">
        <is>
          <t>complexhex</t>
        </is>
      </c>
      <c r="B412985" t="n">
        <v>1</v>
      </c>
    </row>
    <row r="412986">
      <c r="A412986" t="inlineStr">
        <is>
          <t>viewsrep</t>
        </is>
      </c>
      <c r="B412986" t="n">
        <v>1</v>
      </c>
    </row>
    <row r="412987">
      <c r="A412987" t="inlineStr">
        <is>
          <t>vertexatmeternames</t>
        </is>
      </c>
      <c r="B412987" t="n">
        <v>1</v>
      </c>
    </row>
    <row r="412988">
      <c r="A412988" t="inlineStr">
        <is>
          <t>defaultshowbases</t>
        </is>
      </c>
      <c r="B412988" t="n">
        <v>1</v>
      </c>
    </row>
    <row r="412989">
      <c r="A412989" t="inlineStr">
        <is>
          <t>33690777898152</t>
        </is>
      </c>
      <c r="B412989" t="n">
        <v>1</v>
      </c>
    </row>
    <row r="412990">
      <c r="A412990" t="inlineStr">
        <is>
          <t>hardtest</t>
        </is>
      </c>
      <c r="B412990" t="n">
        <v>1</v>
      </c>
    </row>
    <row r="412991">
      <c r="A412991" t="inlineStr">
        <is>
          <t>httpdeleterequest</t>
        </is>
      </c>
      <c r="B412991" t="n">
        <v>1</v>
      </c>
    </row>
    <row r="412992">
      <c r="A412992" t="inlineStr">
        <is>
          <t>syntaxinfoapp</t>
        </is>
      </c>
      <c r="B412992" t="n">
        <v>1</v>
      </c>
    </row>
    <row r="412993">
      <c r="A412993" t="inlineStr">
        <is>
          <t>sapchatprefixaccess</t>
        </is>
      </c>
      <c r="B412993" t="n">
        <v>1</v>
      </c>
    </row>
    <row r="412994">
      <c r="A412994" t="inlineStr">
        <is>
          <t>evaluatedsbtest</t>
        </is>
      </c>
      <c r="B412994" t="n">
        <v>1</v>
      </c>
    </row>
    <row r="412995">
      <c r="A412995" t="inlineStr">
        <is>
          <t>returnpercent</t>
        </is>
      </c>
      <c r="B412995" t="n">
        <v>1</v>
      </c>
    </row>
    <row r="412996">
      <c r="A412996" t="inlineStr">
        <is>
          <t>namelookup</t>
        </is>
      </c>
      <c r="B412996" t="n">
        <v>1</v>
      </c>
    </row>
    <row r="412997">
      <c r="A412997" t="inlineStr">
        <is>
          <t>nfter</t>
        </is>
      </c>
      <c r="B412997" t="n">
        <v>1</v>
      </c>
    </row>
    <row r="412998">
      <c r="A412998" t="inlineStr">
        <is>
          <t>hyphon</t>
        </is>
      </c>
      <c r="B412998" t="n">
        <v>1</v>
      </c>
    </row>
    <row r="412999">
      <c r="A412999" t="inlineStr">
        <is>
          <t>aboveview</t>
        </is>
      </c>
      <c r="B412999" t="n">
        <v>1</v>
      </c>
    </row>
    <row r="413000">
      <c r="A413000" t="inlineStr">
        <is>
          <t>testhyphen</t>
        </is>
      </c>
      <c r="B413000" t="n">
        <v>1</v>
      </c>
    </row>
    <row r="413001">
      <c r="A413001" t="inlineStr">
        <is>
          <t>editprof</t>
        </is>
      </c>
      <c r="B413001" t="n">
        <v>1</v>
      </c>
    </row>
    <row r="413002">
      <c r="A413002" t="inlineStr">
        <is>
          <t>sqrttestmuchdecimalamount</t>
        </is>
      </c>
      <c r="B413002" t="n">
        <v>1</v>
      </c>
    </row>
    <row r="413003">
      <c r="A413003" t="inlineStr">
        <is>
          <t>burstfrommaskput</t>
        </is>
      </c>
      <c r="B413003" t="n">
        <v>1</v>
      </c>
    </row>
    <row r="413004">
      <c r="A413004" t="inlineStr">
        <is>
          <t>domoddso</t>
        </is>
      </c>
      <c r="B413004" t="n">
        <v>1</v>
      </c>
    </row>
    <row r="413005">
      <c r="A413005" t="inlineStr">
        <is>
          <t>compnames</t>
        </is>
      </c>
      <c r="B413005" t="n">
        <v>1</v>
      </c>
    </row>
    <row r="413006">
      <c r="A413006" t="inlineStr">
        <is>
          <t>rclintliveterraindata|</t>
        </is>
      </c>
      <c r="B413006" t="n">
        <v>1</v>
      </c>
    </row>
    <row r="413007">
      <c r="A413007" t="inlineStr">
        <is>
          <t>defaultdist</t>
        </is>
      </c>
      <c r="B413007" t="n">
        <v>1</v>
      </c>
    </row>
    <row r="413008">
      <c r="A413008" t="inlineStr">
        <is>
          <t>editorsettings「</t>
        </is>
      </c>
      <c r="B413008" t="n">
        <v>1</v>
      </c>
    </row>
    <row r="413009">
      <c r="A413009" t="inlineStr">
        <is>
          <t>recordvaryingsmallsquared</t>
        </is>
      </c>
      <c r="B413009" t="n">
        <v>1</v>
      </c>
    </row>
    <row r="413010">
      <c r="A413010" t="inlineStr">
        <is>
          <t>completejummar</t>
        </is>
      </c>
      <c r="B413010" t="n">
        <v>1</v>
      </c>
    </row>
    <row r="413011">
      <c r="A413011" t="inlineStr">
        <is>
          <t>tbsfirst</t>
        </is>
      </c>
      <c r="B413011" t="n">
        <v>1</v>
      </c>
    </row>
    <row r="413012">
      <c r="A413012" t="inlineStr">
        <is>
          <t>mapstatechangedataterm</t>
        </is>
      </c>
      <c r="B413012" t="n">
        <v>1</v>
      </c>
    </row>
    <row r="413013">
      <c r="A413013" t="inlineStr">
        <is>
          <t>recorddefinition</t>
        </is>
      </c>
      <c r="B413013" t="n">
        <v>1</v>
      </c>
    </row>
    <row r="413014">
      <c r="A413014" t="inlineStr">
        <is>
          <t>iftasteinfoobjt</t>
        </is>
      </c>
      <c r="B413014" t="n">
        <v>1</v>
      </c>
    </row>
    <row r="413015">
      <c r="A413015" t="inlineStr">
        <is>
          <t>mostrecent</t>
        </is>
      </c>
      <c r="B413015" t="n">
        <v>1</v>
      </c>
    </row>
    <row r="413016">
      <c r="A413016" t="inlineStr">
        <is>
          <t>nametoken</t>
        </is>
      </c>
      <c r="B413016" t="n">
        <v>1</v>
      </c>
    </row>
    <row r="413017">
      <c r="A413017" t="inlineStr">
        <is>
          <t>readertabtypes1</t>
        </is>
      </c>
      <c r="B413017" t="n">
        <v>1</v>
      </c>
    </row>
    <row r="413018">
      <c r="A413018" t="inlineStr">
        <is>
          <t>pbetween</t>
        </is>
      </c>
      <c r="B413018" t="n">
        <v>1</v>
      </c>
    </row>
    <row r="413019">
      <c r="A413019" t="inlineStr">
        <is>
          <t>syntexchange</t>
        </is>
      </c>
      <c r="B413019" t="n">
        <v>1</v>
      </c>
    </row>
    <row r="413020">
      <c r="A413020" t="inlineStr">
        <is>
          <t>approxto</t>
        </is>
      </c>
      <c r="B413020" t="n">
        <v>1</v>
      </c>
    </row>
    <row r="413021">
      <c r="A413021" t="inlineStr">
        <is>
          <t>tradeplayerparルrevised</t>
        </is>
      </c>
      <c r="B413021" t="n">
        <v>1</v>
      </c>
    </row>
    <row r="413022">
      <c r="A413022" t="inlineStr">
        <is>
          <t>answerresultpossible</t>
        </is>
      </c>
      <c r="B413022" t="n">
        <v>1</v>
      </c>
    </row>
    <row r="413023">
      <c r="A413023" t="inlineStr">
        <is>
          <t>tm__type_keypairtovalue</t>
        </is>
      </c>
      <c r="B413023" t="n">
        <v>1</v>
      </c>
    </row>
    <row r="413024">
      <c r="A413024" t="inlineStr">
        <is>
          <t>telebnordoptions</t>
        </is>
      </c>
      <c r="B413024" t="n">
        <v>1</v>
      </c>
    </row>
    <row r="413025">
      <c r="A413025" t="inlineStr">
        <is>
          <t>testruned</t>
        </is>
      </c>
      <c r="B413025" t="n">
        <v>1</v>
      </c>
    </row>
    <row r="413026">
      <c r="A413026" t="inlineStr">
        <is>
          <t>smarttopplayerparル</t>
        </is>
      </c>
      <c r="B413026" t="n">
        <v>1</v>
      </c>
    </row>
    <row r="413027">
      <c r="A413027" t="inlineStr">
        <is>
          <t>totalrunningruns</t>
        </is>
      </c>
      <c r="B413027" t="n">
        <v>1</v>
      </c>
    </row>
    <row r="413028">
      <c r="A413028" t="inlineStr">
        <is>
          <t>leaveew2cl</t>
        </is>
      </c>
      <c r="B413028" t="n">
        <v>1</v>
      </c>
    </row>
    <row r="413029">
      <c r="A413029" t="inlineStr">
        <is>
          <t>tquel</t>
        </is>
      </c>
      <c r="B413029" t="n">
        <v>1</v>
      </c>
    </row>
    <row r="413030">
      <c r="A413030" t="inlineStr">
        <is>
          <t>odnab</t>
        </is>
      </c>
      <c r="B413030" t="n">
        <v>1</v>
      </c>
    </row>
    <row r="413031">
      <c r="A413031" t="inlineStr">
        <is>
          <t>xcruiser</t>
        </is>
      </c>
      <c r="B413031" t="n">
        <v>1</v>
      </c>
    </row>
    <row r="413032">
      <c r="A413032" t="inlineStr">
        <is>
          <t>teachwrecked</t>
        </is>
      </c>
      <c r="B413032" t="n">
        <v>1</v>
      </c>
    </row>
    <row r="413033">
      <c r="A413033" t="inlineStr">
        <is>
          <t>to´</t>
        </is>
      </c>
      <c r="B413033" t="n">
        <v>1</v>
      </c>
    </row>
    <row r="413034">
      <c r="A413034" t="inlineStr">
        <is>
          <t>visoner</t>
        </is>
      </c>
      <c r="B413034" t="n">
        <v>1</v>
      </c>
    </row>
    <row r="413035">
      <c r="A413035" t="inlineStr">
        <is>
          <t>5kids</t>
        </is>
      </c>
      <c r="B413035" t="n">
        <v>1</v>
      </c>
    </row>
    <row r="413036">
      <c r="A413036" t="inlineStr">
        <is>
          <t>lt897</t>
        </is>
      </c>
      <c r="B413036" t="n">
        <v>1</v>
      </c>
    </row>
    <row r="413037">
      <c r="A413037" t="inlineStr">
        <is>
          <t>gbj3</t>
        </is>
      </c>
      <c r="B413037" t="n">
        <v>1</v>
      </c>
    </row>
    <row r="413038">
      <c r="A413038" t="inlineStr">
        <is>
          <t>©nasadpa</t>
        </is>
      </c>
      <c r="B413038" t="n">
        <v>1</v>
      </c>
    </row>
    <row r="413039">
      <c r="A413039" t="inlineStr">
        <is>
          <t>comfirmers</t>
        </is>
      </c>
      <c r="B413039" t="n">
        <v>1</v>
      </c>
    </row>
    <row r="413040">
      <c r="A413040" t="inlineStr">
        <is>
          <t>brearming</t>
        </is>
      </c>
      <c r="B413040" t="n">
        <v>1</v>
      </c>
    </row>
    <row r="413041">
      <c r="A413041" t="inlineStr">
        <is>
          <t>lc70154</t>
        </is>
      </c>
      <c r="B413041" t="n">
        <v>1</v>
      </c>
    </row>
    <row r="413042">
      <c r="A413042" t="inlineStr">
        <is>
          <t>gj12400</t>
        </is>
      </c>
      <c r="B413042" t="n">
        <v>1</v>
      </c>
    </row>
    <row r="413043">
      <c r="A413043" t="inlineStr">
        <is>
          <t>engleeping</t>
        </is>
      </c>
      <c r="B413043" t="n">
        <v>1</v>
      </c>
    </row>
    <row r="413044">
      <c r="A413044" t="inlineStr">
        <is>
          <t>aigawa</t>
        </is>
      </c>
      <c r="B413044" t="n">
        <v>1</v>
      </c>
    </row>
    <row r="413045">
      <c r="A413045" t="inlineStr">
        <is>
          <t>chidemail</t>
        </is>
      </c>
      <c r="B413045" t="n">
        <v>1</v>
      </c>
    </row>
    <row r="413046">
      <c r="A413046" t="inlineStr">
        <is>
          <t>universitypenn</t>
        </is>
      </c>
      <c r="B413046" t="n">
        <v>1</v>
      </c>
    </row>
    <row r="413047">
      <c r="A413047" t="inlineStr">
        <is>
          <t>kryptitrop</t>
        </is>
      </c>
      <c r="B413047" t="n">
        <v>1</v>
      </c>
    </row>
    <row r="413048">
      <c r="A413048" t="inlineStr">
        <is>
          <t>lt501</t>
        </is>
      </c>
      <c r="B413048" t="n">
        <v>1</v>
      </c>
    </row>
    <row r="413049">
      <c r="A413049" t="inlineStr">
        <is>
          <t>dcommon</t>
        </is>
      </c>
      <c r="B413049" t="n">
        <v>1</v>
      </c>
    </row>
    <row r="413050">
      <c r="A413050" t="inlineStr">
        <is>
          <t>ibra13</t>
        </is>
      </c>
      <c r="B413050" t="n">
        <v>1</v>
      </c>
    </row>
    <row r="413051">
      <c r="A413051" t="inlineStr">
        <is>
          <t>baxy453</t>
        </is>
      </c>
      <c r="B413051" t="n">
        <v>1</v>
      </c>
    </row>
    <row r="413052">
      <c r="A413052" t="inlineStr">
        <is>
          <t>39786</t>
        </is>
      </c>
      <c r="B413052" t="n">
        <v>1</v>
      </c>
    </row>
    <row r="413053">
      <c r="A413053" t="inlineStr">
        <is>
          <t>tculeraran</t>
        </is>
      </c>
      <c r="B413053" t="n">
        <v>1</v>
      </c>
    </row>
    <row r="413054">
      <c r="A413054" t="inlineStr">
        <is>
          <t>313gxeussuced</t>
        </is>
      </c>
      <c r="B413054" t="n">
        <v>1</v>
      </c>
    </row>
    <row r="413055">
      <c r="A413055" t="inlineStr">
        <is>
          <t>agroms</t>
        </is>
      </c>
      <c r="B413055" t="n">
        <v>1</v>
      </c>
    </row>
    <row r="413056">
      <c r="A413056" t="inlineStr">
        <is>
          <t>as_s</t>
        </is>
      </c>
      <c r="B413056" t="n">
        <v>1</v>
      </c>
    </row>
    <row r="413057">
      <c r="A413057" t="inlineStr">
        <is>
          <t>koo_dukk</t>
        </is>
      </c>
      <c r="B413057" t="n">
        <v>1</v>
      </c>
    </row>
    <row r="413058">
      <c r="A413058" t="inlineStr">
        <is>
          <t>introduitykatakdam</t>
        </is>
      </c>
      <c r="B413058" t="n">
        <v>1</v>
      </c>
    </row>
    <row r="413059">
      <c r="A413059" t="inlineStr">
        <is>
          <t>kijifunk</t>
        </is>
      </c>
      <c r="B413059" t="n">
        <v>1</v>
      </c>
    </row>
    <row r="413060">
      <c r="A413060" t="inlineStr">
        <is>
          <t>coimnq59e4nry</t>
        </is>
      </c>
      <c r="B413060" t="n">
        <v>1</v>
      </c>
    </row>
    <row r="413061">
      <c r="A413061" t="inlineStr">
        <is>
          <t>gü</t>
        </is>
      </c>
      <c r="B413061" t="n">
        <v>2</v>
      </c>
    </row>
    <row r="413062">
      <c r="A413062" t="inlineStr">
        <is>
          <t>kingkoo</t>
        </is>
      </c>
      <c r="B413062" t="n">
        <v>1</v>
      </c>
    </row>
    <row r="413063">
      <c r="A413063" t="inlineStr">
        <is>
          <t>boochtoday</t>
        </is>
      </c>
      <c r="B413063" t="n">
        <v>1</v>
      </c>
    </row>
    <row r="413064">
      <c r="A413064" t="inlineStr">
        <is>
          <t>speechmaster</t>
        </is>
      </c>
      <c r="B413064" t="n">
        <v>1</v>
      </c>
    </row>
    <row r="413065">
      <c r="A413065" t="inlineStr">
        <is>
          <t>saccconine</t>
        </is>
      </c>
      <c r="B413065" t="n">
        <v>1</v>
      </c>
    </row>
    <row r="413066">
      <c r="A413066" t="inlineStr">
        <is>
          <t>pirag</t>
        </is>
      </c>
      <c r="B413066" t="n">
        <v>1</v>
      </c>
    </row>
    <row r="413067">
      <c r="A413067" t="inlineStr">
        <is>
          <t>pittokin</t>
        </is>
      </c>
      <c r="B413067" t="n">
        <v>1</v>
      </c>
    </row>
    <row r="413068">
      <c r="A413068" t="inlineStr">
        <is>
          <t>mendlers</t>
        </is>
      </c>
      <c r="B413068" t="n">
        <v>1</v>
      </c>
    </row>
    <row r="413069">
      <c r="A413069" t="inlineStr">
        <is>
          <t>mwma</t>
        </is>
      </c>
      <c r="B413069" t="n">
        <v>3</v>
      </c>
    </row>
    <row r="413070">
      <c r="A413070" t="inlineStr">
        <is>
          <t>still—ordains</t>
        </is>
      </c>
      <c r="B413070" t="n">
        <v>1</v>
      </c>
    </row>
    <row r="413071">
      <c r="A413071" t="inlineStr">
        <is>
          <t>josh2010</t>
        </is>
      </c>
      <c r="B413071" t="n">
        <v>1</v>
      </c>
    </row>
    <row r="413072">
      <c r="A413072" t="inlineStr">
        <is>
          <t>sherylwestgate</t>
        </is>
      </c>
      <c r="B413072" t="n">
        <v>1</v>
      </c>
    </row>
    <row r="413073">
      <c r="A413073" t="inlineStr">
        <is>
          <t>makeslearmist</t>
        </is>
      </c>
      <c r="B413073" t="n">
        <v>1</v>
      </c>
    </row>
    <row r="413074">
      <c r="A413074" t="inlineStr">
        <is>
          <t>paulhess</t>
        </is>
      </c>
      <c r="B413074" t="n">
        <v>1</v>
      </c>
    </row>
    <row r="413075">
      <c r="A413075" t="inlineStr">
        <is>
          <t>berniehighland</t>
        </is>
      </c>
      <c r="B413075" t="n">
        <v>1</v>
      </c>
    </row>
    <row r="413076">
      <c r="A413076" t="inlineStr">
        <is>
          <t>con7ej0ewdib</t>
        </is>
      </c>
      <c r="B413076" t="n">
        <v>1</v>
      </c>
    </row>
    <row r="413077">
      <c r="A413077" t="inlineStr">
        <is>
          <t>daylittleredness</t>
        </is>
      </c>
      <c r="B413077" t="n">
        <v>1</v>
      </c>
    </row>
    <row r="413078">
      <c r="A413078" t="inlineStr">
        <is>
          <t>cozyjly51rov</t>
        </is>
      </c>
      <c r="B413078" t="n">
        <v>1</v>
      </c>
    </row>
    <row r="413079">
      <c r="A413079" t="inlineStr">
        <is>
          <t>j80flypakner</t>
        </is>
      </c>
      <c r="B413079" t="n">
        <v>1</v>
      </c>
    </row>
    <row r="413080">
      <c r="A413080" t="inlineStr">
        <is>
          <t>johnpagethrive</t>
        </is>
      </c>
      <c r="B413080" t="n">
        <v>1</v>
      </c>
    </row>
    <row r="413081">
      <c r="A413081" t="inlineStr">
        <is>
          <t>districtformienton</t>
        </is>
      </c>
      <c r="B413081" t="n">
        <v>1</v>
      </c>
    </row>
    <row r="413082">
      <c r="A413082" t="inlineStr">
        <is>
          <t>noisebuff</t>
        </is>
      </c>
      <c r="B413082" t="n">
        <v>1</v>
      </c>
    </row>
    <row r="413083">
      <c r="A413083" t="inlineStr">
        <is>
          <t>comtpjhdh703h</t>
        </is>
      </c>
      <c r="B413083" t="n">
        <v>1</v>
      </c>
    </row>
    <row r="413084">
      <c r="A413084" t="inlineStr">
        <is>
          <t>newyorkflypakner</t>
        </is>
      </c>
      <c r="B413084" t="n">
        <v>1</v>
      </c>
    </row>
    <row r="413085">
      <c r="A413085" t="inlineStr">
        <is>
          <t>kosian</t>
        </is>
      </c>
      <c r="B413085" t="n">
        <v>1</v>
      </c>
    </row>
    <row r="413086">
      <c r="A413086" t="inlineStr">
        <is>
          <t>chrisazineca</t>
        </is>
      </c>
      <c r="B413086" t="n">
        <v>1</v>
      </c>
    </row>
    <row r="413087">
      <c r="A413087" t="inlineStr">
        <is>
          <t>newjers</t>
        </is>
      </c>
      <c r="B413087" t="n">
        <v>2</v>
      </c>
    </row>
    <row r="413088">
      <c r="A413088" t="inlineStr">
        <is>
          <t>estefancoalpo</t>
        </is>
      </c>
      <c r="B413088" t="n">
        <v>1</v>
      </c>
    </row>
    <row r="413089">
      <c r="A413089" t="inlineStr">
        <is>
          <t>2014011027014297</t>
        </is>
      </c>
      <c r="B413089" t="n">
        <v>1</v>
      </c>
    </row>
    <row r="413090">
      <c r="A413090" t="inlineStr">
        <is>
          <t>iron4742_zoomla</t>
        </is>
      </c>
      <c r="B413090" t="n">
        <v>1</v>
      </c>
    </row>
    <row r="413091">
      <c r="A413091" t="inlineStr">
        <is>
          <t>tonaslink</t>
        </is>
      </c>
      <c r="B413091" t="n">
        <v>1</v>
      </c>
    </row>
    <row r="413092">
      <c r="A413092" t="inlineStr">
        <is>
          <t>heysql</t>
        </is>
      </c>
      <c r="B413092" t="n">
        <v>1</v>
      </c>
    </row>
    <row r="413093">
      <c r="A413093" t="inlineStr">
        <is>
          <t>jexpress</t>
        </is>
      </c>
      <c r="B413093" t="n">
        <v>1</v>
      </c>
    </row>
    <row r="413094">
      <c r="A413094" t="inlineStr">
        <is>
          <t>lugarias</t>
        </is>
      </c>
      <c r="B413094" t="n">
        <v>1</v>
      </c>
    </row>
    <row r="413095">
      <c r="A413095" t="inlineStr">
        <is>
          <t>`ansha</t>
        </is>
      </c>
      <c r="B413095" t="n">
        <v>1</v>
      </c>
    </row>
    <row r="413096">
      <c r="A413096" t="inlineStr">
        <is>
          <t>pageish</t>
        </is>
      </c>
      <c r="B413096" t="n">
        <v>1</v>
      </c>
    </row>
    <row r="413097">
      <c r="A413097" t="inlineStr">
        <is>
          <t>combatants—there</t>
        </is>
      </c>
      <c r="B413097" t="n">
        <v>1</v>
      </c>
    </row>
    <row r="413098">
      <c r="A413098" t="inlineStr">
        <is>
          <t>liketom</t>
        </is>
      </c>
      <c r="B413098" t="n">
        <v>1</v>
      </c>
    </row>
    <row r="413099">
      <c r="A413099" t="inlineStr">
        <is>
          <t>superpots</t>
        </is>
      </c>
      <c r="B413099" t="n">
        <v>1</v>
      </c>
    </row>
    <row r="413100">
      <c r="A413100" t="inlineStr">
        <is>
          <t>demographia</t>
        </is>
      </c>
      <c r="B413100" t="n">
        <v>3</v>
      </c>
    </row>
    <row r="413101">
      <c r="A413101" t="inlineStr">
        <is>
          <t>waremate</t>
        </is>
      </c>
      <c r="B413101" t="n">
        <v>1</v>
      </c>
    </row>
    <row r="413102">
      <c r="A413102" t="inlineStr">
        <is>
          <t>s9003</t>
        </is>
      </c>
      <c r="B413102" t="n">
        <v>1</v>
      </c>
    </row>
    <row r="413103">
      <c r="A413103" t="inlineStr">
        <is>
          <t>newsscreenwriter</t>
        </is>
      </c>
      <c r="B413103" t="n">
        <v>1</v>
      </c>
    </row>
    <row r="413104">
      <c r="A413104" t="inlineStr">
        <is>
          <t>raead</t>
        </is>
      </c>
      <c r="B413104" t="n">
        <v>1</v>
      </c>
    </row>
    <row r="413105">
      <c r="A413105" t="inlineStr">
        <is>
          <t>s9002</t>
        </is>
      </c>
      <c r="B413105" t="n">
        <v>1</v>
      </c>
    </row>
    <row r="413106">
      <c r="A413106" t="inlineStr">
        <is>
          <t>thizenberg</t>
        </is>
      </c>
      <c r="B413106" t="n">
        <v>1</v>
      </c>
    </row>
    <row r="413107">
      <c r="A413107" t="inlineStr">
        <is>
          <t>olds—that</t>
        </is>
      </c>
      <c r="B413107" t="n">
        <v>1</v>
      </c>
    </row>
    <row r="413108">
      <c r="A413108" t="inlineStr">
        <is>
          <t>s9001</t>
        </is>
      </c>
      <c r="B413108" t="n">
        <v>1</v>
      </c>
    </row>
    <row r="413109">
      <c r="A413109" t="inlineStr">
        <is>
          <t>covenels</t>
        </is>
      </c>
      <c r="B413109" t="n">
        <v>1</v>
      </c>
    </row>
    <row r="413110">
      <c r="A413110" t="inlineStr">
        <is>
          <t>dunfermlines</t>
        </is>
      </c>
      <c r="B413110" t="n">
        <v>1</v>
      </c>
    </row>
    <row r="413111">
      <c r="A413111" t="inlineStr">
        <is>
          <t>kebblewalde</t>
        </is>
      </c>
      <c r="B413111" t="n">
        <v>1</v>
      </c>
    </row>
    <row r="413112">
      <c r="A413112" t="inlineStr">
        <is>
          <t>culhart</t>
        </is>
      </c>
      <c r="B413112" t="n">
        <v>1</v>
      </c>
    </row>
    <row r="413113">
      <c r="A413113" t="inlineStr">
        <is>
          <t>sabdah</t>
        </is>
      </c>
      <c r="B413113" t="n">
        <v>1</v>
      </c>
    </row>
    <row r="413114">
      <c r="A413114" t="inlineStr">
        <is>
          <t>countriesmen</t>
        </is>
      </c>
      <c r="B413114" t="n">
        <v>1</v>
      </c>
    </row>
    <row r="413115">
      <c r="A413115" t="inlineStr">
        <is>
          <t>anon130188</t>
        </is>
      </c>
      <c r="B413115" t="n">
        <v>1</v>
      </c>
    </row>
    <row r="413116">
      <c r="A413116" t="inlineStr">
        <is>
          <t>starpiped</t>
        </is>
      </c>
      <c r="B413116" t="n">
        <v>1</v>
      </c>
    </row>
    <row r="413117">
      <c r="A413117" t="inlineStr">
        <is>
          <t>schumeen</t>
        </is>
      </c>
      <c r="B413117" t="n">
        <v>2</v>
      </c>
    </row>
    <row r="413118">
      <c r="A413118" t="inlineStr">
        <is>
          <t>comnd</t>
        </is>
      </c>
      <c r="B413118" t="n">
        <v>1</v>
      </c>
    </row>
    <row r="413119">
      <c r="A413119" t="inlineStr">
        <is>
          <t>1stms</t>
        </is>
      </c>
      <c r="B413119" t="n">
        <v>1</v>
      </c>
    </row>
    <row r="413120">
      <c r="A413120" t="inlineStr">
        <is>
          <t>infantivision</t>
        </is>
      </c>
      <c r="B413120" t="n">
        <v>1</v>
      </c>
    </row>
    <row r="413121">
      <c r="A413121" t="inlineStr">
        <is>
          <t>fitsys</t>
        </is>
      </c>
      <c r="B413121" t="n">
        <v>1</v>
      </c>
    </row>
    <row r="413122">
      <c r="A413122" t="inlineStr">
        <is>
          <t>psychagogika</t>
        </is>
      </c>
      <c r="B413122" t="n">
        <v>1</v>
      </c>
    </row>
    <row r="413123">
      <c r="A413123" t="inlineStr">
        <is>
          <t>13104</t>
        </is>
      </c>
      <c r="B413123" t="n">
        <v>1</v>
      </c>
    </row>
    <row r="413124">
      <c r="A413124" t="inlineStr">
        <is>
          <t>divitse</t>
        </is>
      </c>
      <c r="B413124" t="n">
        <v>1</v>
      </c>
    </row>
    <row r="413125">
      <c r="A413125" t="inlineStr">
        <is>
          <t>glgwvjw</t>
        </is>
      </c>
      <c r="B413125" t="n">
        <v>1</v>
      </c>
    </row>
    <row r="413126">
      <c r="A413126" t="inlineStr">
        <is>
          <t>cuttaker</t>
        </is>
      </c>
      <c r="B413126" t="n">
        <v>1</v>
      </c>
    </row>
    <row r="413127">
      <c r="A413127" t="inlineStr">
        <is>
          <t>vgswmx</t>
        </is>
      </c>
      <c r="B413127" t="n">
        <v>1</v>
      </c>
    </row>
    <row r="413128">
      <c r="A413128" t="inlineStr">
        <is>
          <t>refanze</t>
        </is>
      </c>
      <c r="B413128" t="n">
        <v>1</v>
      </c>
    </row>
    <row r="413129">
      <c r="A413129" t="inlineStr">
        <is>
          <t>rgog</t>
        </is>
      </c>
      <c r="B413129" t="n">
        <v>1</v>
      </c>
    </row>
    <row r="413130">
      <c r="A413130" t="inlineStr">
        <is>
          <t>but⏲</t>
        </is>
      </c>
      <c r="B413130" t="n">
        <v>1</v>
      </c>
    </row>
    <row r="413131">
      <c r="A413131" t="inlineStr">
        <is>
          <t>requasi</t>
        </is>
      </c>
      <c r="B413131" t="n">
        <v>1</v>
      </c>
    </row>
    <row r="413132">
      <c r="A413132" t="inlineStr">
        <is>
          <t>euvia</t>
        </is>
      </c>
      <c r="B413132" t="n">
        <v>1</v>
      </c>
    </row>
    <row r="413133">
      <c r="A413133" t="inlineStr">
        <is>
          <t>gtaclakes</t>
        </is>
      </c>
      <c r="B413133" t="n">
        <v>1</v>
      </c>
    </row>
    <row r="413134">
      <c r="A413134" t="inlineStr">
        <is>
          <t>bloopfit</t>
        </is>
      </c>
      <c r="B413134" t="n">
        <v>1</v>
      </c>
    </row>
    <row r="413135">
      <c r="A413135" t="inlineStr">
        <is>
          <t>apologizesonaprilin</t>
        </is>
      </c>
      <c r="B413135" t="n">
        <v>1</v>
      </c>
    </row>
    <row r="413136">
      <c r="A413136" t="inlineStr">
        <is>
          <t>antounassad</t>
        </is>
      </c>
      <c r="B413136" t="n">
        <v>1</v>
      </c>
    </row>
    <row r="413137">
      <c r="A413137" t="inlineStr">
        <is>
          <t>shaalki</t>
        </is>
      </c>
      <c r="B413137" t="n">
        <v>1</v>
      </c>
    </row>
    <row r="413138">
      <c r="A413138" t="inlineStr">
        <is>
          <t>madnerphys</t>
        </is>
      </c>
      <c r="B413138" t="n">
        <v>1</v>
      </c>
    </row>
    <row r="413139">
      <c r="A413139" t="inlineStr">
        <is>
          <t>cubaric</t>
        </is>
      </c>
      <c r="B413139" t="n">
        <v>1</v>
      </c>
    </row>
    <row r="413140">
      <c r="A413140" t="inlineStr">
        <is>
          <t>ubenhnintendo</t>
        </is>
      </c>
      <c r="B413140" t="n">
        <v>1</v>
      </c>
    </row>
    <row r="413141">
      <c r="A413141" t="inlineStr">
        <is>
          <t>mubbed</t>
        </is>
      </c>
      <c r="B413141" t="n">
        <v>2</v>
      </c>
    </row>
    <row r="413142">
      <c r="A413142" t="inlineStr">
        <is>
          <t>westieb</t>
        </is>
      </c>
      <c r="B413142" t="n">
        <v>1</v>
      </c>
    </row>
    <row r="413143">
      <c r="A413143" t="inlineStr">
        <is>
          <t>surpido</t>
        </is>
      </c>
      <c r="B413143" t="n">
        <v>1</v>
      </c>
    </row>
    <row r="413144">
      <c r="A413144" t="inlineStr">
        <is>
          <t>11706</t>
        </is>
      </c>
      <c r="B413144" t="n">
        <v>1</v>
      </c>
    </row>
    <row r="413145">
      <c r="A413145" t="inlineStr">
        <is>
          <t>itulin</t>
        </is>
      </c>
      <c r="B413145" t="n">
        <v>1</v>
      </c>
    </row>
    <row r="413146">
      <c r="A413146" t="inlineStr">
        <is>
          <t>methanomagnetic</t>
        </is>
      </c>
      <c r="B413146" t="n">
        <v>1</v>
      </c>
    </row>
    <row r="413147">
      <c r="A413147" t="inlineStr">
        <is>
          <t>phillipsians</t>
        </is>
      </c>
      <c r="B413147" t="n">
        <v>1</v>
      </c>
    </row>
    <row r="413148">
      <c r="A413148" t="inlineStr">
        <is>
          <t>caldocs</t>
        </is>
      </c>
      <c r="B413148" t="n">
        <v>1</v>
      </c>
    </row>
    <row r="413149">
      <c r="A413149" t="inlineStr">
        <is>
          <t>brenthilljournals</t>
        </is>
      </c>
      <c r="B413149" t="n">
        <v>1</v>
      </c>
    </row>
    <row r="413150">
      <c r="A413150" t="inlineStr">
        <is>
          <t>—prolonged</t>
        </is>
      </c>
      <c r="B413150" t="n">
        <v>1</v>
      </c>
    </row>
    <row r="413151">
      <c r="A413151" t="inlineStr">
        <is>
          <t>hyper‐canvas</t>
        </is>
      </c>
      <c r="B413151" t="n">
        <v>1</v>
      </c>
    </row>
    <row r="413152">
      <c r="A413152" t="inlineStr">
        <is>
          <t>viperitide</t>
        </is>
      </c>
      <c r="B413152" t="n">
        <v>1</v>
      </c>
    </row>
    <row r="413153">
      <c r="A413153" t="inlineStr">
        <is>
          <t>ecdsbiterror</t>
        </is>
      </c>
      <c r="B413153" t="n">
        <v>1</v>
      </c>
    </row>
    <row r="413154">
      <c r="A413154" t="inlineStr">
        <is>
          <t>macrochimeric</t>
        </is>
      </c>
      <c r="B413154" t="n">
        <v>1</v>
      </c>
    </row>
    <row r="413155">
      <c r="A413155" t="inlineStr">
        <is>
          <t>mild‐inis</t>
        </is>
      </c>
      <c r="B413155" t="n">
        <v>1</v>
      </c>
    </row>
    <row r="413156">
      <c r="A413156" t="inlineStr">
        <is>
          <t>inmer</t>
        </is>
      </c>
      <c r="B413156" t="n">
        <v>1</v>
      </c>
    </row>
    <row r="413157">
      <c r="A413157" t="inlineStr">
        <is>
          <t>coaso</t>
        </is>
      </c>
      <c r="B413157" t="n">
        <v>1</v>
      </c>
    </row>
    <row r="413158">
      <c r="A413158" t="inlineStr">
        <is>
          <t>pull‐back</t>
        </is>
      </c>
      <c r="B413158" t="n">
        <v>1</v>
      </c>
    </row>
    <row r="413159">
      <c r="A413159" t="inlineStr">
        <is>
          <t>storm‐harvesting</t>
        </is>
      </c>
      <c r="B413159" t="n">
        <v>1</v>
      </c>
    </row>
    <row r="413160">
      <c r="A413160" t="inlineStr">
        <is>
          <t>hexanisite</t>
        </is>
      </c>
      <c r="B413160" t="n">
        <v>1</v>
      </c>
    </row>
    <row r="413161">
      <c r="A413161" t="inlineStr">
        <is>
          <t>tackerel</t>
        </is>
      </c>
      <c r="B413161" t="n">
        <v>1</v>
      </c>
    </row>
    <row r="413162">
      <c r="A413162" t="inlineStr">
        <is>
          <t>thin‐film</t>
        </is>
      </c>
      <c r="B413162" t="n">
        <v>1</v>
      </c>
    </row>
    <row r="413163">
      <c r="A413163" t="inlineStr">
        <is>
          <t>ecrystaline</t>
        </is>
      </c>
      <c r="B413163" t="n">
        <v>1</v>
      </c>
    </row>
    <row r="413164">
      <c r="A413164" t="inlineStr">
        <is>
          <t>fluffons</t>
        </is>
      </c>
      <c r="B413164" t="n">
        <v>1</v>
      </c>
    </row>
    <row r="413165">
      <c r="A413165" t="inlineStr">
        <is>
          <t>angelenic</t>
        </is>
      </c>
      <c r="B413165" t="n">
        <v>1</v>
      </c>
    </row>
    <row r="413166">
      <c r="A413166" t="inlineStr">
        <is>
          <t>cascade‐derived</t>
        </is>
      </c>
      <c r="B413166" t="n">
        <v>1</v>
      </c>
    </row>
    <row r="413167">
      <c r="A413167" t="inlineStr">
        <is>
          <t>diazolidinediones‐rich</t>
        </is>
      </c>
      <c r="B413167" t="n">
        <v>1</v>
      </c>
    </row>
    <row r="413168">
      <c r="A413168" t="inlineStr">
        <is>
          <t>oscillatonically</t>
        </is>
      </c>
      <c r="B413168" t="n">
        <v>1</v>
      </c>
    </row>
    <row r="413169">
      <c r="A413169" t="inlineStr">
        <is>
          <t>tranyl</t>
        </is>
      </c>
      <c r="B413169" t="n">
        <v>1</v>
      </c>
    </row>
    <row r="413170">
      <c r="A413170" t="inlineStr">
        <is>
          <t>nc1p483</t>
        </is>
      </c>
      <c r="B413170" t="n">
        <v>1</v>
      </c>
    </row>
    <row r="413171">
      <c r="A413171" t="inlineStr">
        <is>
          <t>courthologic</t>
        </is>
      </c>
      <c r="B413171" t="n">
        <v>1</v>
      </c>
    </row>
    <row r="413172">
      <c r="A413172" t="inlineStr">
        <is>
          <t>areomer</t>
        </is>
      </c>
      <c r="B413172" t="n">
        <v>1</v>
      </c>
    </row>
    <row r="413173">
      <c r="A413173" t="inlineStr">
        <is>
          <t>meal‐rich</t>
        </is>
      </c>
      <c r="B413173" t="n">
        <v>1</v>
      </c>
    </row>
    <row r="413174">
      <c r="A413174" t="inlineStr">
        <is>
          <t>3β2rusmultiple</t>
        </is>
      </c>
      <c r="B413174" t="n">
        <v>1</v>
      </c>
    </row>
    <row r="413175">
      <c r="A413175" t="inlineStr">
        <is>
          <t>nonmaximized</t>
        </is>
      </c>
      <c r="B413175" t="n">
        <v>1</v>
      </c>
    </row>
    <row r="413176">
      <c r="A413176" t="inlineStr">
        <is>
          <t>maltovell</t>
        </is>
      </c>
      <c r="B413176" t="n">
        <v>1</v>
      </c>
    </row>
    <row r="413177">
      <c r="A413177" t="inlineStr">
        <is>
          <t>comnmnby1f</t>
        </is>
      </c>
      <c r="B413177" t="n">
        <v>1</v>
      </c>
    </row>
    <row r="413178">
      <c r="A413178" t="inlineStr">
        <is>
          <t>16t0626170000</t>
        </is>
      </c>
      <c r="B413178" t="n">
        <v>1</v>
      </c>
    </row>
    <row r="413179">
      <c r="A413179" t="inlineStr">
        <is>
          <t>comnvul5el</t>
        </is>
      </c>
      <c r="B413179" t="n">
        <v>1</v>
      </c>
    </row>
    <row r="413180">
      <c r="A413180" t="inlineStr">
        <is>
          <t>l1438005</t>
        </is>
      </c>
      <c r="B413180" t="n">
        <v>1</v>
      </c>
    </row>
    <row r="413181">
      <c r="A413181" t="inlineStr">
        <is>
          <t>16t0619290000</t>
        </is>
      </c>
      <c r="B413181" t="n">
        <v>1</v>
      </c>
    </row>
    <row r="413182">
      <c r="A413182" t="inlineStr">
        <is>
          <t>16t0620590000</t>
        </is>
      </c>
      <c r="B413182" t="n">
        <v>1</v>
      </c>
    </row>
    <row r="413183">
      <c r="A413183" t="inlineStr">
        <is>
          <t>glowfulness1109</t>
        </is>
      </c>
      <c r="B413183" t="n">
        <v>1</v>
      </c>
    </row>
    <row r="413184">
      <c r="A413184" t="inlineStr">
        <is>
          <t>seanfedroid</t>
        </is>
      </c>
      <c r="B413184" t="n">
        <v>1</v>
      </c>
    </row>
    <row r="413185">
      <c r="A413185" t="inlineStr">
        <is>
          <t>16t0505580000</t>
        </is>
      </c>
      <c r="B413185" t="n">
        <v>1</v>
      </c>
    </row>
    <row r="413186">
      <c r="A413186" t="inlineStr">
        <is>
          <t>16t0508550000</t>
        </is>
      </c>
      <c r="B413186" t="n">
        <v>1</v>
      </c>
    </row>
    <row r="413187">
      <c r="A413187" t="inlineStr">
        <is>
          <t>16t0408290000</t>
        </is>
      </c>
      <c r="B413187" t="n">
        <v>1</v>
      </c>
    </row>
    <row r="413188">
      <c r="A413188" t="inlineStr">
        <is>
          <t>daddmeu5fan</t>
        </is>
      </c>
      <c r="B413188" t="n">
        <v>1</v>
      </c>
    </row>
    <row r="413189">
      <c r="A413189" t="inlineStr">
        <is>
          <t>comviuqm6z</t>
        </is>
      </c>
      <c r="B413189" t="n">
        <v>1</v>
      </c>
    </row>
    <row r="413190">
      <c r="A413190" t="inlineStr">
        <is>
          <t>16t0654520000</t>
        </is>
      </c>
      <c r="B413190" t="n">
        <v>1</v>
      </c>
    </row>
    <row r="413191">
      <c r="A413191" t="inlineStr">
        <is>
          <t>comp6oaqvx</t>
        </is>
      </c>
      <c r="B413191" t="n">
        <v>1</v>
      </c>
    </row>
    <row r="413192">
      <c r="A413192" t="inlineStr">
        <is>
          <t>comm4d4xgu</t>
        </is>
      </c>
      <c r="B413192" t="n">
        <v>1</v>
      </c>
    </row>
    <row r="413193">
      <c r="A413193" t="inlineStr">
        <is>
          <t>16t0452490000</t>
        </is>
      </c>
      <c r="B413193" t="n">
        <v>1</v>
      </c>
    </row>
    <row r="413194">
      <c r="A413194" t="inlineStr">
        <is>
          <t>dropillred2de</t>
        </is>
      </c>
      <c r="B413194" t="n">
        <v>1</v>
      </c>
    </row>
    <row r="413195">
      <c r="A413195" t="inlineStr">
        <is>
          <t>16t0708030000</t>
        </is>
      </c>
      <c r="B413195" t="n">
        <v>1</v>
      </c>
    </row>
    <row r="413196">
      <c r="A413196" t="inlineStr">
        <is>
          <t>16t0707150000</t>
        </is>
      </c>
      <c r="B413196" t="n">
        <v>1</v>
      </c>
    </row>
    <row r="413197">
      <c r="A413197" t="inlineStr">
        <is>
          <t>16t0641390000</t>
        </is>
      </c>
      <c r="B413197" t="n">
        <v>1</v>
      </c>
    </row>
    <row r="413198">
      <c r="A413198" t="inlineStr">
        <is>
          <t>16t0706080000</t>
        </is>
      </c>
      <c r="B413198" t="n">
        <v>1</v>
      </c>
    </row>
    <row r="413199">
      <c r="A413199" t="inlineStr">
        <is>
          <t>comfpuuu24i</t>
        </is>
      </c>
      <c r="B413199" t="n">
        <v>1</v>
      </c>
    </row>
    <row r="413200">
      <c r="A413200" t="inlineStr">
        <is>
          <t>16t0559360000</t>
        </is>
      </c>
      <c r="B413200" t="n">
        <v>1</v>
      </c>
    </row>
    <row r="413201">
      <c r="A413201" t="inlineStr">
        <is>
          <t>16t0554430000</t>
        </is>
      </c>
      <c r="B413201" t="n">
        <v>1</v>
      </c>
    </row>
    <row r="413202">
      <c r="A413202" t="inlineStr">
        <is>
          <t>jaceeyus1112r</t>
        </is>
      </c>
      <c r="B413202" t="n">
        <v>1</v>
      </c>
    </row>
    <row r="413203">
      <c r="A413203" t="inlineStr">
        <is>
          <t>16t0413160000</t>
        </is>
      </c>
      <c r="B413203" t="n">
        <v>1</v>
      </c>
    </row>
    <row r="413204">
      <c r="A413204" t="inlineStr">
        <is>
          <t>16t0655260000</t>
        </is>
      </c>
      <c r="B413204" t="n">
        <v>1</v>
      </c>
    </row>
    <row r="413205">
      <c r="A413205" t="inlineStr">
        <is>
          <t>no777</t>
        </is>
      </c>
      <c r="B413205" t="n">
        <v>1</v>
      </c>
    </row>
    <row r="413206">
      <c r="A413206" t="inlineStr">
        <is>
          <t>comhenkssjc</t>
        </is>
      </c>
      <c r="B413206" t="n">
        <v>1</v>
      </c>
    </row>
    <row r="413207">
      <c r="A413207" t="inlineStr">
        <is>
          <t>com5y9eyuw</t>
        </is>
      </c>
      <c r="B413207" t="n">
        <v>1</v>
      </c>
    </row>
    <row r="413208">
      <c r="A413208" t="inlineStr">
        <is>
          <t>nomlinegasm</t>
        </is>
      </c>
      <c r="B413208" t="n">
        <v>1</v>
      </c>
    </row>
    <row r="413209">
      <c r="A413209" t="inlineStr">
        <is>
          <t>comfkxnjz6</t>
        </is>
      </c>
      <c r="B413209" t="n">
        <v>1</v>
      </c>
    </row>
    <row r="413210">
      <c r="A413210" t="inlineStr">
        <is>
          <t>spbalt</t>
        </is>
      </c>
      <c r="B413210" t="n">
        <v>1</v>
      </c>
    </row>
    <row r="413211">
      <c r="A413211" t="inlineStr">
        <is>
          <t>comkvzqoh5</t>
        </is>
      </c>
      <c r="B413211" t="n">
        <v>1</v>
      </c>
    </row>
    <row r="413212">
      <c r="A413212" t="inlineStr">
        <is>
          <t>danauju</t>
        </is>
      </c>
      <c r="B413212" t="n">
        <v>1</v>
      </c>
    </row>
    <row r="413213">
      <c r="A413213" t="inlineStr">
        <is>
          <t>com4obp8xr</t>
        </is>
      </c>
      <c r="B413213" t="n">
        <v>1</v>
      </c>
    </row>
    <row r="413214">
      <c r="A413214" t="inlineStr">
        <is>
          <t>comzdne0ln</t>
        </is>
      </c>
      <c r="B413214" t="n">
        <v>1</v>
      </c>
    </row>
    <row r="413215">
      <c r="A413215" t="inlineStr">
        <is>
          <t>16t0519220000</t>
        </is>
      </c>
      <c r="B413215" t="n">
        <v>1</v>
      </c>
    </row>
    <row r="413216">
      <c r="A413216" t="inlineStr">
        <is>
          <t>comkomaevm</t>
        </is>
      </c>
      <c r="B413216" t="n">
        <v>1</v>
      </c>
    </row>
    <row r="413217">
      <c r="A413217" t="inlineStr">
        <is>
          <t>scrapstarting</t>
        </is>
      </c>
      <c r="B413217" t="n">
        <v>1</v>
      </c>
    </row>
    <row r="413218">
      <c r="A413218" t="inlineStr">
        <is>
          <t>16t0708170000</t>
        </is>
      </c>
      <c r="B413218" t="n">
        <v>1</v>
      </c>
    </row>
    <row r="413219">
      <c r="A413219" t="inlineStr">
        <is>
          <t>16t0604300000</t>
        </is>
      </c>
      <c r="B413219" t="n">
        <v>1</v>
      </c>
    </row>
    <row r="413220">
      <c r="A413220" t="inlineStr">
        <is>
          <t>sebasecheal009</t>
        </is>
      </c>
      <c r="B413220" t="n">
        <v>1</v>
      </c>
    </row>
    <row r="413221">
      <c r="A413221" t="inlineStr">
        <is>
          <t>rlinus</t>
        </is>
      </c>
      <c r="B413221" t="n">
        <v>1</v>
      </c>
    </row>
    <row r="413222">
      <c r="A413222" t="inlineStr">
        <is>
          <t>16t0607560000</t>
        </is>
      </c>
      <c r="B413222" t="n">
        <v>1</v>
      </c>
    </row>
    <row r="413223">
      <c r="A413223" t="inlineStr">
        <is>
          <t>16t0542580000</t>
        </is>
      </c>
      <c r="B413223" t="n">
        <v>1</v>
      </c>
    </row>
    <row r="413224">
      <c r="A413224" t="inlineStr">
        <is>
          <t>16t0349100000</t>
        </is>
      </c>
      <c r="B413224" t="n">
        <v>1</v>
      </c>
    </row>
    <row r="413225">
      <c r="A413225" t="inlineStr">
        <is>
          <t>comzlmob4he</t>
        </is>
      </c>
      <c r="B413225" t="n">
        <v>1</v>
      </c>
    </row>
    <row r="413226">
      <c r="A413226" t="inlineStr">
        <is>
          <t>16t0333420000</t>
        </is>
      </c>
      <c r="B413226" t="n">
        <v>1</v>
      </c>
    </row>
    <row r="413227">
      <c r="A413227" t="inlineStr">
        <is>
          <t>16t0424410000</t>
        </is>
      </c>
      <c r="B413227" t="n">
        <v>1</v>
      </c>
    </row>
    <row r="413228">
      <c r="A413228" t="inlineStr">
        <is>
          <t>27aa3457811blank</t>
        </is>
      </c>
      <c r="B413228" t="n">
        <v>1</v>
      </c>
    </row>
    <row r="413229">
      <c r="A413229" t="inlineStr">
        <is>
          <t>16t0633210000</t>
        </is>
      </c>
      <c r="B413229" t="n">
        <v>1</v>
      </c>
    </row>
    <row r="413230">
      <c r="A413230" t="inlineStr">
        <is>
          <t>16t0639110000</t>
        </is>
      </c>
      <c r="B413230" t="n">
        <v>1</v>
      </c>
    </row>
    <row r="413231">
      <c r="A413231" t="inlineStr">
        <is>
          <t>16t0720490000</t>
        </is>
      </c>
      <c r="B413231" t="n">
        <v>1</v>
      </c>
    </row>
    <row r="413232">
      <c r="A413232" t="inlineStr">
        <is>
          <t>kpllpollo</t>
        </is>
      </c>
      <c r="B413232" t="n">
        <v>1</v>
      </c>
    </row>
    <row r="413233">
      <c r="A413233" t="inlineStr">
        <is>
          <t>amis289gmail</t>
        </is>
      </c>
      <c r="B413233" t="n">
        <v>1</v>
      </c>
    </row>
    <row r="413234">
      <c r="A413234" t="inlineStr">
        <is>
          <t>feeling—delete</t>
        </is>
      </c>
      <c r="B413234" t="n">
        <v>1</v>
      </c>
    </row>
    <row r="413235">
      <c r="A413235" t="inlineStr">
        <is>
          <t>cvrrnd</t>
        </is>
      </c>
      <c r="B413235" t="n">
        <v>1</v>
      </c>
    </row>
    <row r="413236">
      <c r="A413236" t="inlineStr">
        <is>
          <t>norsdale</t>
        </is>
      </c>
      <c r="B413236" t="n">
        <v>1</v>
      </c>
    </row>
    <row r="413237">
      <c r="A413237" t="inlineStr">
        <is>
          <t>hastalife</t>
        </is>
      </c>
      <c r="B413237" t="n">
        <v>1</v>
      </c>
    </row>
    <row r="413238">
      <c r="A413238" t="inlineStr">
        <is>
          <t>belagi</t>
        </is>
      </c>
      <c r="B413238" t="n">
        <v>1</v>
      </c>
    </row>
    <row r="413239">
      <c r="A413239" t="inlineStr">
        <is>
          <t>orwf</t>
        </is>
      </c>
      <c r="B413239" t="n">
        <v>1</v>
      </c>
    </row>
    <row r="413240">
      <c r="A413240" t="inlineStr">
        <is>
          <t>brishawkley</t>
        </is>
      </c>
      <c r="B413240" t="n">
        <v>1</v>
      </c>
    </row>
    <row r="413241">
      <c r="A413241" t="inlineStr">
        <is>
          <t>chanwiesburg</t>
        </is>
      </c>
      <c r="B413241" t="n">
        <v>1</v>
      </c>
    </row>
    <row r="413242">
      <c r="A413242" t="inlineStr">
        <is>
          <t>programsmileage</t>
        </is>
      </c>
      <c r="B413242" t="n">
        <v>1</v>
      </c>
    </row>
    <row r="413243">
      <c r="A413243" t="inlineStr">
        <is>
          <t>normgruar</t>
        </is>
      </c>
      <c r="B413243" t="n">
        <v>1</v>
      </c>
    </row>
    <row r="413244">
      <c r="A413244" t="inlineStr">
        <is>
          <t>ampelton</t>
        </is>
      </c>
      <c r="B413244" t="n">
        <v>1</v>
      </c>
    </row>
    <row r="413245">
      <c r="A413245" t="inlineStr">
        <is>
          <t>foundationbus</t>
        </is>
      </c>
      <c r="B413245" t="n">
        <v>1</v>
      </c>
    </row>
    <row r="413246">
      <c r="A413246" t="inlineStr">
        <is>
          <t>uncondfing</t>
        </is>
      </c>
      <c r="B413246" t="n">
        <v>1</v>
      </c>
    </row>
    <row r="413247">
      <c r="A413247" t="inlineStr">
        <is>
          <t>aprilsummer</t>
        </is>
      </c>
      <c r="B413247" t="n">
        <v>1</v>
      </c>
    </row>
    <row r="413248">
      <c r="A413248" t="inlineStr">
        <is>
          <t>cdvt</t>
        </is>
      </c>
      <c r="B413248" t="n">
        <v>1</v>
      </c>
    </row>
    <row r="413249">
      <c r="A413249" t="inlineStr">
        <is>
          <t>httprabong</t>
        </is>
      </c>
      <c r="B413249" t="n">
        <v>1</v>
      </c>
    </row>
    <row r="413250">
      <c r="A413250" t="inlineStr">
        <is>
          <t>applicationrejection</t>
        </is>
      </c>
      <c r="B413250" t="n">
        <v>1</v>
      </c>
    </row>
    <row r="413251">
      <c r="A413251" t="inlineStr">
        <is>
          <t>nuil</t>
        </is>
      </c>
      <c r="B413251" t="n">
        <v>2</v>
      </c>
    </row>
    <row r="413252">
      <c r="A413252" t="inlineStr">
        <is>
          <t>blacktheyather</t>
        </is>
      </c>
      <c r="B413252" t="n">
        <v>1</v>
      </c>
    </row>
    <row r="413253">
      <c r="A413253" t="inlineStr">
        <is>
          <t>govvitalocatnewsnews201276200</t>
        </is>
      </c>
      <c r="B413253" t="n">
        <v>1</v>
      </c>
    </row>
    <row r="413254">
      <c r="A413254" t="inlineStr">
        <is>
          <t>apearto</t>
        </is>
      </c>
      <c r="B413254" t="n">
        <v>1</v>
      </c>
    </row>
    <row r="413255">
      <c r="A413255" t="inlineStr">
        <is>
          <t>maynardc</t>
        </is>
      </c>
      <c r="B413255" t="n">
        <v>1</v>
      </c>
    </row>
    <row r="413256">
      <c r="A413256" t="inlineStr">
        <is>
          <t>farmrecreational</t>
        </is>
      </c>
      <c r="B413256" t="n">
        <v>1</v>
      </c>
    </row>
    <row r="413257">
      <c r="A413257" t="inlineStr">
        <is>
          <t>davisoplameraharva</t>
        </is>
      </c>
      <c r="B413257" t="n">
        <v>1</v>
      </c>
    </row>
    <row r="413258">
      <c r="A413258" t="inlineStr">
        <is>
          <t>botscore</t>
        </is>
      </c>
      <c r="B413258" t="n">
        <v>1</v>
      </c>
    </row>
    <row r="413259">
      <c r="A413259" t="inlineStr">
        <is>
          <t>welvernand</t>
        </is>
      </c>
      <c r="B413259" t="n">
        <v>1</v>
      </c>
    </row>
    <row r="413260">
      <c r="A413260" t="inlineStr">
        <is>
          <t>20aux</t>
        </is>
      </c>
      <c r="B413260" t="n">
        <v>1</v>
      </c>
    </row>
    <row r="413261">
      <c r="A413261" t="inlineStr">
        <is>
          <t>micropeggers</t>
        </is>
      </c>
      <c r="B413261" t="n">
        <v>1</v>
      </c>
    </row>
    <row r="413262">
      <c r="A413262" t="inlineStr">
        <is>
          <t>vastbot</t>
        </is>
      </c>
      <c r="B413262" t="n">
        <v>1</v>
      </c>
    </row>
    <row r="413263">
      <c r="A413263" t="inlineStr">
        <is>
          <t>easilyreturnable</t>
        </is>
      </c>
      <c r="B413263" t="n">
        <v>1</v>
      </c>
    </row>
    <row r="413264">
      <c r="A413264" t="inlineStr">
        <is>
          <t>emeraldgalleryboard</t>
        </is>
      </c>
      <c r="B413264" t="n">
        <v>1</v>
      </c>
    </row>
    <row r="413265">
      <c r="A413265" t="inlineStr">
        <is>
          <t>tentpads</t>
        </is>
      </c>
      <c r="B413265" t="n">
        <v>1</v>
      </c>
    </row>
    <row r="413266">
      <c r="A413266" t="inlineStr">
        <is>
          <t>psbe</t>
        </is>
      </c>
      <c r="B413266" t="n">
        <v>1</v>
      </c>
    </row>
    <row r="413267">
      <c r="A413267" t="inlineStr">
        <is>
          <t>poochiness</t>
        </is>
      </c>
      <c r="B413267" t="n">
        <v>1</v>
      </c>
    </row>
    <row r="413268">
      <c r="A413268" t="inlineStr">
        <is>
          <t>clipark</t>
        </is>
      </c>
      <c r="B413268" t="n">
        <v>1</v>
      </c>
    </row>
    <row r="413269">
      <c r="A413269" t="inlineStr">
        <is>
          <t>delowa</t>
        </is>
      </c>
      <c r="B413269" t="n">
        <v>1</v>
      </c>
    </row>
    <row r="413270">
      <c r="A413270" t="inlineStr">
        <is>
          <t>beseiged</t>
        </is>
      </c>
      <c r="B413270" t="n">
        <v>1</v>
      </c>
    </row>
    <row r="413271">
      <c r="A413271" t="inlineStr">
        <is>
          <t>thelstan</t>
        </is>
      </c>
      <c r="B413271" t="n">
        <v>1</v>
      </c>
    </row>
    <row r="413272">
      <c r="A413272" t="inlineStr">
        <is>
          <t>2d64</t>
        </is>
      </c>
      <c r="B413272" t="n">
        <v>1</v>
      </c>
    </row>
    <row r="413273">
      <c r="A413273" t="inlineStr">
        <is>
          <t>pramever</t>
        </is>
      </c>
      <c r="B413273" t="n">
        <v>1</v>
      </c>
    </row>
    <row r="413274">
      <c r="A413274" t="inlineStr">
        <is>
          <t>sister—intelligent</t>
        </is>
      </c>
      <c r="B413274" t="n">
        <v>1</v>
      </c>
    </row>
    <row r="413275">
      <c r="A413275" t="inlineStr">
        <is>
          <t>ahroras</t>
        </is>
      </c>
      <c r="B413275" t="n">
        <v>1</v>
      </c>
    </row>
    <row r="413276">
      <c r="A413276" t="inlineStr">
        <is>
          <t>pointf</t>
        </is>
      </c>
      <c r="B413276" t="n">
        <v>1</v>
      </c>
    </row>
    <row r="413277">
      <c r="A413277" t="inlineStr">
        <is>
          <t>choweless</t>
        </is>
      </c>
      <c r="B413277" t="n">
        <v>1</v>
      </c>
    </row>
    <row r="413278">
      <c r="A413278" t="inlineStr">
        <is>
          <t>refintus</t>
        </is>
      </c>
      <c r="B413278" t="n">
        <v>1</v>
      </c>
    </row>
    <row r="413279">
      <c r="A413279" t="inlineStr">
        <is>
          <t>nolvish</t>
        </is>
      </c>
      <c r="B413279" t="n">
        <v>1</v>
      </c>
    </row>
    <row r="413280">
      <c r="A413280" t="inlineStr">
        <is>
          <t>silverista</t>
        </is>
      </c>
      <c r="B413280" t="n">
        <v>1</v>
      </c>
    </row>
    <row r="413281">
      <c r="A413281" t="inlineStr">
        <is>
          <t>murukawa</t>
        </is>
      </c>
      <c r="B413281" t="n">
        <v>1</v>
      </c>
    </row>
    <row r="413282">
      <c r="A413282" t="inlineStr">
        <is>
          <t>sukia</t>
        </is>
      </c>
      <c r="B413282" t="n">
        <v>1</v>
      </c>
    </row>
    <row r="413283">
      <c r="A413283" t="inlineStr">
        <is>
          <t>gramloid</t>
        </is>
      </c>
      <c r="B413283" t="n">
        <v>1</v>
      </c>
    </row>
    <row r="413284">
      <c r="A413284" t="inlineStr">
        <is>
          <t>fsocutes</t>
        </is>
      </c>
      <c r="B413284" t="n">
        <v>1</v>
      </c>
    </row>
    <row r="413285">
      <c r="A413285" t="inlineStr">
        <is>
          <t>glenalis</t>
        </is>
      </c>
      <c r="B413285" t="n">
        <v>1</v>
      </c>
    </row>
    <row r="413286">
      <c r="A413286" t="inlineStr">
        <is>
          <t>archustheists</t>
        </is>
      </c>
      <c r="B413286" t="n">
        <v>1</v>
      </c>
    </row>
    <row r="413287">
      <c r="A413287" t="inlineStr">
        <is>
          <t>archustheist</t>
        </is>
      </c>
      <c r="B413287" t="n">
        <v>1</v>
      </c>
    </row>
    <row r="413288">
      <c r="A413288" t="inlineStr">
        <is>
          <t>vegasha</t>
        </is>
      </c>
      <c r="B413288" t="n">
        <v>1</v>
      </c>
    </row>
    <row r="413289">
      <c r="A413289" t="inlineStr">
        <is>
          <t>compost1609503356470this</t>
        </is>
      </c>
      <c r="B413289" t="n">
        <v>1</v>
      </c>
    </row>
    <row r="413290">
      <c r="A413290" t="inlineStr">
        <is>
          <t>hakurides</t>
        </is>
      </c>
      <c r="B413290" t="n">
        <v>1</v>
      </c>
    </row>
    <row r="413291">
      <c r="A413291" t="inlineStr">
        <is>
          <t>unchalvet</t>
        </is>
      </c>
      <c r="B413291" t="n">
        <v>1</v>
      </c>
    </row>
    <row r="413292">
      <c r="A413292" t="inlineStr">
        <is>
          <t>mugiurio</t>
        </is>
      </c>
      <c r="B413292" t="n">
        <v>1</v>
      </c>
    </row>
    <row r="413293">
      <c r="A413293" t="inlineStr">
        <is>
          <t>effortches</t>
        </is>
      </c>
      <c r="B413293" t="n">
        <v>1</v>
      </c>
    </row>
    <row r="413294">
      <c r="A413294" t="inlineStr">
        <is>
          <t>httptompfopp</t>
        </is>
      </c>
      <c r="B413294" t="n">
        <v>1</v>
      </c>
    </row>
    <row r="413295">
      <c r="A413295" t="inlineStr">
        <is>
          <t>megatl</t>
        </is>
      </c>
      <c r="B413295" t="n">
        <v>1</v>
      </c>
    </row>
    <row r="413296">
      <c r="A413296" t="inlineStr">
        <is>
          <t>mcdyess</t>
        </is>
      </c>
      <c r="B413296" t="n">
        <v>1</v>
      </c>
    </row>
    <row r="413297">
      <c r="A413297" t="inlineStr">
        <is>
          <t>cc4avak</t>
        </is>
      </c>
      <c r="B413297" t="n">
        <v>1</v>
      </c>
    </row>
    <row r="413298">
      <c r="A413298" t="inlineStr">
        <is>
          <t>stratelsport</t>
        </is>
      </c>
      <c r="B413298" t="n">
        <v>1</v>
      </c>
    </row>
    <row r="413299">
      <c r="A413299" t="inlineStr">
        <is>
          <t>infictioned</t>
        </is>
      </c>
      <c r="B413299" t="n">
        <v>1</v>
      </c>
    </row>
    <row r="413300">
      <c r="A413300" t="inlineStr">
        <is>
          <t>nextece</t>
        </is>
      </c>
      <c r="B413300" t="n">
        <v>1</v>
      </c>
    </row>
    <row r="413301">
      <c r="A413301" t="inlineStr">
        <is>
          <t>superlaziness</t>
        </is>
      </c>
      <c r="B413301" t="n">
        <v>1</v>
      </c>
    </row>
    <row r="413302">
      <c r="A413302" t="inlineStr">
        <is>
          <t>omegarian</t>
        </is>
      </c>
      <c r="B413302" t="n">
        <v>1</v>
      </c>
    </row>
    <row r="413303">
      <c r="A413303" t="inlineStr">
        <is>
          <t>gpgaredits</t>
        </is>
      </c>
      <c r="B413303" t="n">
        <v>1</v>
      </c>
    </row>
    <row r="413304">
      <c r="A413304" t="inlineStr">
        <is>
          <t>omegarians</t>
        </is>
      </c>
      <c r="B413304" t="n">
        <v>1</v>
      </c>
    </row>
    <row r="413305">
      <c r="A413305" t="inlineStr">
        <is>
          <t>gooids</t>
        </is>
      </c>
      <c r="B413305" t="n">
        <v>1</v>
      </c>
    </row>
    <row r="413306">
      <c r="A413306" t="inlineStr">
        <is>
          <t>gregkruah</t>
        </is>
      </c>
      <c r="B413306" t="n">
        <v>1</v>
      </c>
    </row>
    <row r="413307">
      <c r="A413307" t="inlineStr">
        <is>
          <t>searchlly</t>
        </is>
      </c>
      <c r="B413307" t="n">
        <v>1</v>
      </c>
    </row>
    <row r="413308">
      <c r="A413308" t="inlineStr">
        <is>
          <t>nomatus</t>
        </is>
      </c>
      <c r="B413308" t="n">
        <v>1</v>
      </c>
    </row>
    <row r="413309">
      <c r="A413309" t="inlineStr">
        <is>
          <t>deltrimes</t>
        </is>
      </c>
      <c r="B413309" t="n">
        <v>1</v>
      </c>
    </row>
    <row r="413310">
      <c r="A413310" t="inlineStr">
        <is>
          <t>طبره</t>
        </is>
      </c>
      <c r="B413310" t="n">
        <v>1</v>
      </c>
    </row>
    <row r="413311">
      <c r="A413311" t="inlineStr">
        <is>
          <t>courtespickers</t>
        </is>
      </c>
      <c r="B413311" t="n">
        <v>1</v>
      </c>
    </row>
    <row r="413312">
      <c r="A413312" t="inlineStr">
        <is>
          <t>krotk</t>
        </is>
      </c>
      <c r="B413312" t="n">
        <v>1</v>
      </c>
    </row>
    <row r="413313">
      <c r="A413313" t="inlineStr">
        <is>
          <t>katerider</t>
        </is>
      </c>
      <c r="B413313" t="n">
        <v>1</v>
      </c>
    </row>
    <row r="413314">
      <c r="A413314" t="inlineStr">
        <is>
          <t>bustes747</t>
        </is>
      </c>
      <c r="B413314" t="n">
        <v>1</v>
      </c>
    </row>
    <row r="413315">
      <c r="A413315" t="inlineStr">
        <is>
          <t>d2010s</t>
        </is>
      </c>
      <c r="B413315" t="n">
        <v>1</v>
      </c>
    </row>
    <row r="413316">
      <c r="A413316" t="inlineStr">
        <is>
          <t>hydraulicula</t>
        </is>
      </c>
      <c r="B413316" t="n">
        <v>1</v>
      </c>
    </row>
    <row r="413317">
      <c r="A413317" t="inlineStr">
        <is>
          <t>01815</t>
        </is>
      </c>
      <c r="B413317" t="n">
        <v>1</v>
      </c>
    </row>
    <row r="413318">
      <c r="A413318" t="inlineStr">
        <is>
          <t>polyginsosa</t>
        </is>
      </c>
      <c r="B413318" t="n">
        <v>1</v>
      </c>
    </row>
    <row r="413319">
      <c r="A413319" t="inlineStr">
        <is>
          <t>lupulaceae</t>
        </is>
      </c>
      <c r="B413319" t="n">
        <v>1</v>
      </c>
    </row>
    <row r="413320">
      <c r="A413320" t="inlineStr">
        <is>
          <t>aosalocetane</t>
        </is>
      </c>
      <c r="B413320" t="n">
        <v>1</v>
      </c>
    </row>
    <row r="413321">
      <c r="A413321" t="inlineStr">
        <is>
          <t>delahunies</t>
        </is>
      </c>
      <c r="B413321" t="n">
        <v>1</v>
      </c>
    </row>
    <row r="413322">
      <c r="A413322" t="inlineStr">
        <is>
          <t>65tdp</t>
        </is>
      </c>
      <c r="B413322" t="n">
        <v>1</v>
      </c>
    </row>
    <row r="413323">
      <c r="A413323" t="inlineStr">
        <is>
          <t>africanthus</t>
        </is>
      </c>
      <c r="B413323" t="n">
        <v>1</v>
      </c>
    </row>
    <row r="413324">
      <c r="A413324" t="inlineStr">
        <is>
          <t>jacrumonova</t>
        </is>
      </c>
      <c r="B413324" t="n">
        <v>1</v>
      </c>
    </row>
    <row r="413325">
      <c r="A413325" t="inlineStr">
        <is>
          <t>phyllotromedias</t>
        </is>
      </c>
      <c r="B413325" t="n">
        <v>1</v>
      </c>
    </row>
    <row r="413326">
      <c r="A413326" t="inlineStr">
        <is>
          <t>myrosanus</t>
        </is>
      </c>
      <c r="B413326" t="n">
        <v>1</v>
      </c>
    </row>
    <row r="413327">
      <c r="A413327" t="inlineStr">
        <is>
          <t>minimatation</t>
        </is>
      </c>
      <c r="B413327" t="n">
        <v>1</v>
      </c>
    </row>
    <row r="413328">
      <c r="A413328" t="inlineStr">
        <is>
          <t>tricaliaceae</t>
        </is>
      </c>
      <c r="B413328" t="n">
        <v>1</v>
      </c>
    </row>
    <row r="413329">
      <c r="A413329" t="inlineStr">
        <is>
          <t>tf2game</t>
        </is>
      </c>
      <c r="B413329" t="n">
        <v>1</v>
      </c>
    </row>
    <row r="413330">
      <c r="A413330" t="inlineStr">
        <is>
          <t>ncdoubleratings</t>
        </is>
      </c>
      <c r="B413330" t="n">
        <v>1</v>
      </c>
    </row>
    <row r="413331">
      <c r="A413331" t="inlineStr">
        <is>
          <t>tvksillardn</t>
        </is>
      </c>
      <c r="B413331" t="n">
        <v>1</v>
      </c>
    </row>
    <row r="413332">
      <c r="A413332" t="inlineStr">
        <is>
          <t>nsfwfluggers</t>
        </is>
      </c>
      <c r="B413332" t="n">
        <v>1</v>
      </c>
    </row>
    <row r="413333">
      <c r="A413333" t="inlineStr">
        <is>
          <t>cath70k</t>
        </is>
      </c>
      <c r="B413333" t="n">
        <v>1</v>
      </c>
    </row>
    <row r="413334">
      <c r="A413334" t="inlineStr">
        <is>
          <t>syffe</t>
        </is>
      </c>
      <c r="B413334" t="n">
        <v>1</v>
      </c>
    </row>
    <row r="413335">
      <c r="A413335" t="inlineStr">
        <is>
          <t>v_tacticalreddit</t>
        </is>
      </c>
      <c r="B413335" t="n">
        <v>1</v>
      </c>
    </row>
    <row r="413336">
      <c r="A413336" t="inlineStr">
        <is>
          <t>crazykmq</t>
        </is>
      </c>
      <c r="B413336" t="n">
        <v>1</v>
      </c>
    </row>
    <row r="413337">
      <c r="A413337" t="inlineStr">
        <is>
          <t>shenha</t>
        </is>
      </c>
      <c r="B413337" t="n">
        <v>2</v>
      </c>
    </row>
    <row r="413338">
      <c r="A413338" t="inlineStr">
        <is>
          <t>tvsguesun</t>
        </is>
      </c>
      <c r="B413338" t="n">
        <v>1</v>
      </c>
    </row>
    <row r="413339">
      <c r="A413339" t="inlineStr">
        <is>
          <t>danmynny</t>
        </is>
      </c>
      <c r="B413339" t="n">
        <v>1</v>
      </c>
    </row>
    <row r="413340">
      <c r="A413340" t="inlineStr">
        <is>
          <t>sc2twitch</t>
        </is>
      </c>
      <c r="B413340" t="n">
        <v>1</v>
      </c>
    </row>
    <row r="413341">
      <c r="A413341" t="inlineStr">
        <is>
          <t>snowspeaker</t>
        </is>
      </c>
      <c r="B413341" t="n">
        <v>1</v>
      </c>
    </row>
    <row r="413342">
      <c r="A413342" t="inlineStr">
        <is>
          <t>netblackknight</t>
        </is>
      </c>
      <c r="B413342" t="n">
        <v>1</v>
      </c>
    </row>
    <row r="413343">
      <c r="A413343" t="inlineStr">
        <is>
          <t>nebbybifier</t>
        </is>
      </c>
      <c r="B413343" t="n">
        <v>1</v>
      </c>
    </row>
    <row r="413344">
      <c r="A413344" t="inlineStr">
        <is>
          <t>studentbear</t>
        </is>
      </c>
      <c r="B413344" t="n">
        <v>1</v>
      </c>
    </row>
    <row r="413345">
      <c r="A413345" t="inlineStr">
        <is>
          <t>aganova</t>
        </is>
      </c>
      <c r="B413345" t="n">
        <v>1</v>
      </c>
    </row>
    <row r="413346">
      <c r="A413346" t="inlineStr">
        <is>
          <t>bungyfox</t>
        </is>
      </c>
      <c r="B413346" t="n">
        <v>1</v>
      </c>
    </row>
    <row r="413347">
      <c r="A413347" t="inlineStr">
        <is>
          <t>typofire</t>
        </is>
      </c>
      <c r="B413347" t="n">
        <v>1</v>
      </c>
    </row>
    <row r="413348">
      <c r="A413348" t="inlineStr">
        <is>
          <t>kenneteer</t>
        </is>
      </c>
      <c r="B413348" t="n">
        <v>1</v>
      </c>
    </row>
    <row r="413349">
      <c r="A413349" t="inlineStr">
        <is>
          <t>ff9nbruiser</t>
        </is>
      </c>
      <c r="B413349" t="n">
        <v>1</v>
      </c>
    </row>
    <row r="413350">
      <c r="A413350" t="inlineStr">
        <is>
          <t>gokrjezor</t>
        </is>
      </c>
      <c r="B413350" t="n">
        <v>1</v>
      </c>
    </row>
    <row r="413351">
      <c r="A413351" t="inlineStr">
        <is>
          <t>contextualist</t>
        </is>
      </c>
      <c r="B413351" t="n">
        <v>1</v>
      </c>
    </row>
    <row r="413352">
      <c r="A413352" t="inlineStr">
        <is>
          <t>alanf</t>
        </is>
      </c>
      <c r="B413352" t="n">
        <v>1</v>
      </c>
    </row>
    <row r="413353">
      <c r="A413353" t="inlineStr">
        <is>
          <t>teastolewar</t>
        </is>
      </c>
      <c r="B413353" t="n">
        <v>1</v>
      </c>
    </row>
    <row r="413354">
      <c r="A413354" t="inlineStr">
        <is>
          <t>inxu</t>
        </is>
      </c>
      <c r="B413354" t="n">
        <v>1</v>
      </c>
    </row>
    <row r="413355">
      <c r="A413355" t="inlineStr">
        <is>
          <t>norourke</t>
        </is>
      </c>
      <c r="B413355" t="n">
        <v>1</v>
      </c>
    </row>
    <row r="413356">
      <c r="A413356" t="inlineStr">
        <is>
          <t>flashaguruhaku</t>
        </is>
      </c>
      <c r="B413356" t="n">
        <v>1</v>
      </c>
    </row>
    <row r="413357">
      <c r="A413357" t="inlineStr">
        <is>
          <t>vian4biggcb</t>
        </is>
      </c>
      <c r="B413357" t="n">
        <v>1</v>
      </c>
    </row>
    <row r="413358">
      <c r="A413358" t="inlineStr">
        <is>
          <t>sardinfield</t>
        </is>
      </c>
      <c r="B413358" t="n">
        <v>1</v>
      </c>
    </row>
    <row r="413359">
      <c r="A413359" t="inlineStr">
        <is>
          <t>sardinfielddpa</t>
        </is>
      </c>
      <c r="B413359" t="n">
        <v>1</v>
      </c>
    </row>
    <row r="413360">
      <c r="A413360" t="inlineStr">
        <is>
          <t>chejd</t>
        </is>
      </c>
      <c r="B413360" t="n">
        <v>1</v>
      </c>
    </row>
    <row r="413361">
      <c r="A413361" t="inlineStr">
        <is>
          <t>12lmites</t>
        </is>
      </c>
      <c r="B413361" t="n">
        <v>1</v>
      </c>
    </row>
    <row r="413362">
      <c r="A413362" t="inlineStr">
        <is>
          <t>dayssimulations</t>
        </is>
      </c>
      <c r="B413362" t="n">
        <v>1</v>
      </c>
    </row>
    <row r="413363">
      <c r="A413363" t="inlineStr">
        <is>
          <t>monsterdirectorism</t>
        </is>
      </c>
      <c r="B413363" t="n">
        <v>1</v>
      </c>
    </row>
    <row r="413364">
      <c r="A413364" t="inlineStr">
        <is>
          <t>someimap</t>
        </is>
      </c>
      <c r="B413364" t="n">
        <v>1</v>
      </c>
    </row>
    <row r="413365">
      <c r="A413365" t="inlineStr">
        <is>
          <t>bchedond</t>
        </is>
      </c>
      <c r="B413365" t="n">
        <v>1</v>
      </c>
    </row>
    <row r="413366">
      <c r="A413366" t="inlineStr">
        <is>
          <t>autoplodes</t>
        </is>
      </c>
      <c r="B413366" t="n">
        <v>1</v>
      </c>
    </row>
    <row r="413367">
      <c r="A413367" t="inlineStr">
        <is>
          <t>womanits</t>
        </is>
      </c>
      <c r="B413367" t="n">
        <v>1</v>
      </c>
    </row>
    <row r="413368">
      <c r="A413368" t="inlineStr">
        <is>
          <t>threett</t>
        </is>
      </c>
      <c r="B413368" t="n">
        <v>1</v>
      </c>
    </row>
    <row r="413369">
      <c r="A413369" t="inlineStr">
        <is>
          <t>ukstate</t>
        </is>
      </c>
      <c r="B413369" t="n">
        <v>1</v>
      </c>
    </row>
    <row r="413370">
      <c r="A413370" t="inlineStr">
        <is>
          <t>snowstress</t>
        </is>
      </c>
      <c r="B413370" t="n">
        <v>1</v>
      </c>
    </row>
    <row r="413371">
      <c r="A413371" t="inlineStr">
        <is>
          <t>maniturcations</t>
        </is>
      </c>
      <c r="B413371" t="n">
        <v>1</v>
      </c>
    </row>
    <row r="413372">
      <c r="A413372" t="inlineStr">
        <is>
          <t>lady67378gmail</t>
        </is>
      </c>
      <c r="B413372" t="n">
        <v>1</v>
      </c>
    </row>
    <row r="413373">
      <c r="A413373" t="inlineStr">
        <is>
          <t>ooxosis</t>
        </is>
      </c>
      <c r="B413373" t="n">
        <v>1</v>
      </c>
    </row>
    <row r="413374">
      <c r="A413374" t="inlineStr">
        <is>
          <t>ladyvoitte</t>
        </is>
      </c>
      <c r="B413374" t="n">
        <v>1</v>
      </c>
    </row>
    <row r="413375">
      <c r="A413375" t="inlineStr">
        <is>
          <t>mediumsigdt</t>
        </is>
      </c>
      <c r="B413375" t="n">
        <v>1</v>
      </c>
    </row>
    <row r="413376">
      <c r="A413376" t="inlineStr">
        <is>
          <t>cancerirritations</t>
        </is>
      </c>
      <c r="B413376" t="n">
        <v>1</v>
      </c>
    </row>
    <row r="413377">
      <c r="A413377" t="inlineStr">
        <is>
          <t>signatic</t>
        </is>
      </c>
      <c r="B413377" t="n">
        <v>1</v>
      </c>
    </row>
    <row r="413378">
      <c r="A413378" t="inlineStr">
        <is>
          <t>somehats</t>
        </is>
      </c>
      <c r="B413378" t="n">
        <v>1</v>
      </c>
    </row>
    <row r="413379">
      <c r="A413379" t="inlineStr">
        <is>
          <t>night_trip</t>
        </is>
      </c>
      <c r="B413379" t="n">
        <v>1</v>
      </c>
    </row>
    <row r="413380">
      <c r="A413380" t="inlineStr">
        <is>
          <t>hunkeracademy</t>
        </is>
      </c>
      <c r="B413380" t="n">
        <v>1</v>
      </c>
    </row>
    <row r="413381">
      <c r="A413381" t="inlineStr">
        <is>
          <t>favoritesplastic</t>
        </is>
      </c>
      <c r="B413381" t="n">
        <v>1</v>
      </c>
    </row>
    <row r="413382">
      <c r="A413382" t="inlineStr">
        <is>
          <t>dambini</t>
        </is>
      </c>
      <c r="B413382" t="n">
        <v>1</v>
      </c>
    </row>
    <row r="413383">
      <c r="A413383" t="inlineStr">
        <is>
          <t>wallcorridor</t>
        </is>
      </c>
      <c r="B413383" t="n">
        <v>1</v>
      </c>
    </row>
    <row r="413384">
      <c r="A413384" t="inlineStr">
        <is>
          <t>suithere</t>
        </is>
      </c>
      <c r="B413384" t="n">
        <v>1</v>
      </c>
    </row>
    <row r="413385">
      <c r="A413385" t="inlineStr">
        <is>
          <t>stodraps</t>
        </is>
      </c>
      <c r="B413385" t="n">
        <v>1</v>
      </c>
    </row>
    <row r="413386">
      <c r="A413386" t="inlineStr">
        <is>
          <t>bennners</t>
        </is>
      </c>
      <c r="B413386" t="n">
        <v>1</v>
      </c>
    </row>
    <row r="413387">
      <c r="A413387" t="inlineStr">
        <is>
          <t>hudsonthor</t>
        </is>
      </c>
      <c r="B413387" t="n">
        <v>1</v>
      </c>
    </row>
    <row r="413388">
      <c r="A413388" t="inlineStr">
        <is>
          <t>hydrovent</t>
        </is>
      </c>
      <c r="B413388" t="n">
        <v>1</v>
      </c>
    </row>
    <row r="413389">
      <c r="A413389" t="inlineStr">
        <is>
          <t>gringotes</t>
        </is>
      </c>
      <c r="B413389" t="n">
        <v>1</v>
      </c>
    </row>
    <row r="413390">
      <c r="A413390" t="inlineStr">
        <is>
          <t>dauphineau</t>
        </is>
      </c>
      <c r="B413390" t="n">
        <v>1</v>
      </c>
    </row>
    <row r="413391">
      <c r="A413391" t="inlineStr">
        <is>
          <t>effortal</t>
        </is>
      </c>
      <c r="B413391" t="n">
        <v>1</v>
      </c>
    </row>
    <row r="413392">
      <c r="A413392" t="inlineStr">
        <is>
          <t>pantometriux</t>
        </is>
      </c>
      <c r="B413392" t="n">
        <v>1</v>
      </c>
    </row>
    <row r="413393">
      <c r="A413393" t="inlineStr">
        <is>
          <t>marhel</t>
        </is>
      </c>
      <c r="B413393" t="n">
        <v>1</v>
      </c>
    </row>
    <row r="413394">
      <c r="A413394" t="inlineStr">
        <is>
          <t>waylam</t>
        </is>
      </c>
      <c r="B413394" t="n">
        <v>2</v>
      </c>
    </row>
    <row r="413395">
      <c r="A413395" t="inlineStr">
        <is>
          <t>ddre</t>
        </is>
      </c>
      <c r="B413395" t="n">
        <v>1</v>
      </c>
    </row>
    <row r="413396">
      <c r="A413396" t="inlineStr">
        <is>
          <t>patathakam</t>
        </is>
      </c>
      <c r="B413396" t="n">
        <v>1</v>
      </c>
    </row>
    <row r="413397">
      <c r="A413397" t="inlineStr">
        <is>
          <t>santanujan</t>
        </is>
      </c>
      <c r="B413397" t="n">
        <v>1</v>
      </c>
    </row>
    <row r="413398">
      <c r="A413398" t="inlineStr">
        <is>
          <t>pilloryings</t>
        </is>
      </c>
      <c r="B413398" t="n">
        <v>1</v>
      </c>
    </row>
    <row r="413399">
      <c r="A413399" t="inlineStr">
        <is>
          <t>itmarriage</t>
        </is>
      </c>
      <c r="B413399" t="n">
        <v>1</v>
      </c>
    </row>
    <row r="413400">
      <c r="A413400" t="inlineStr">
        <is>
          <t>tzitterman</t>
        </is>
      </c>
      <c r="B413400" t="n">
        <v>1</v>
      </c>
    </row>
    <row r="413401">
      <c r="A413401" t="inlineStr">
        <is>
          <t>eightop</t>
        </is>
      </c>
      <c r="B413401" t="n">
        <v>1</v>
      </c>
    </row>
    <row r="413402">
      <c r="A413402" t="inlineStr">
        <is>
          <t>nutula</t>
        </is>
      </c>
      <c r="B413402" t="n">
        <v>1</v>
      </c>
    </row>
    <row r="413403">
      <c r="A413403" t="inlineStr">
        <is>
          <t>compsencies</t>
        </is>
      </c>
      <c r="B413403" t="n">
        <v>1</v>
      </c>
    </row>
    <row r="413404">
      <c r="A413404" t="inlineStr">
        <is>
          <t>polishove</t>
        </is>
      </c>
      <c r="B413404" t="n">
        <v>1</v>
      </c>
    </row>
    <row r="413405">
      <c r="A413405" t="inlineStr">
        <is>
          <t>reguarlly</t>
        </is>
      </c>
      <c r="B413405" t="n">
        <v>1</v>
      </c>
    </row>
    <row r="413406">
      <c r="A413406" t="inlineStr">
        <is>
          <t>arushersrenegotiation</t>
        </is>
      </c>
      <c r="B413406" t="n">
        <v>1</v>
      </c>
    </row>
    <row r="413407">
      <c r="A413407" t="inlineStr">
        <is>
          <t>maplang</t>
        </is>
      </c>
      <c r="B413407" t="n">
        <v>1</v>
      </c>
    </row>
    <row r="413408">
      <c r="A413408" t="inlineStr">
        <is>
          <t>reyms</t>
        </is>
      </c>
      <c r="B413408" t="n">
        <v>1</v>
      </c>
    </row>
    <row r="413409">
      <c r="A413409" t="inlineStr">
        <is>
          <t>neuroepithe</t>
        </is>
      </c>
      <c r="B413409" t="n">
        <v>1</v>
      </c>
    </row>
    <row r="413410">
      <c r="A413410" t="inlineStr">
        <is>
          <t>stasiagno</t>
        </is>
      </c>
      <c r="B413410" t="n">
        <v>1</v>
      </c>
    </row>
    <row r="413411">
      <c r="A413411" t="inlineStr">
        <is>
          <t>ebapport</t>
        </is>
      </c>
      <c r="B413411" t="n">
        <v>1</v>
      </c>
    </row>
    <row r="413412">
      <c r="A413412" t="inlineStr">
        <is>
          <t>l2hrcg1ym</t>
        </is>
      </c>
      <c r="B413412" t="n">
        <v>1</v>
      </c>
    </row>
    <row r="413413">
      <c r="A413413" t="inlineStr">
        <is>
          <t>disease14</t>
        </is>
      </c>
      <c r="B413413" t="n">
        <v>1</v>
      </c>
    </row>
    <row r="413414">
      <c r="A413414" t="inlineStr">
        <is>
          <t>vlrsal</t>
        </is>
      </c>
      <c r="B413414" t="n">
        <v>1</v>
      </c>
    </row>
    <row r="413415">
      <c r="A413415" t="inlineStr">
        <is>
          <t>httpvariantsign</t>
        </is>
      </c>
      <c r="B413415" t="n">
        <v>1</v>
      </c>
    </row>
    <row r="413416">
      <c r="A413416" t="inlineStr">
        <is>
          <t>malanko</t>
        </is>
      </c>
      <c r="B413416" t="n">
        <v>2</v>
      </c>
    </row>
    <row r="413417">
      <c r="A413417" t="inlineStr">
        <is>
          <t>geslotion</t>
        </is>
      </c>
      <c r="B413417" t="n">
        <v>1</v>
      </c>
    </row>
    <row r="413418">
      <c r="A413418" t="inlineStr">
        <is>
          <t>twinzoin508</t>
        </is>
      </c>
      <c r="B413418" t="n">
        <v>1</v>
      </c>
    </row>
    <row r="413419">
      <c r="A413419" t="inlineStr">
        <is>
          <t>iserjects</t>
        </is>
      </c>
      <c r="B413419" t="n">
        <v>1</v>
      </c>
    </row>
    <row r="413420">
      <c r="A413420" t="inlineStr">
        <is>
          <t>miyal</t>
        </is>
      </c>
      <c r="B413420" t="n">
        <v>1</v>
      </c>
    </row>
    <row r="413421">
      <c r="A413421" t="inlineStr">
        <is>
          <t>physicsbernoulli</t>
        </is>
      </c>
      <c r="B413421" t="n">
        <v>1</v>
      </c>
    </row>
    <row r="413422">
      <c r="A413422" t="inlineStr">
        <is>
          <t>sleepybody</t>
        </is>
      </c>
      <c r="B413422" t="n">
        <v>1</v>
      </c>
    </row>
    <row r="413423">
      <c r="A413423" t="inlineStr">
        <is>
          <t>highryoestrogen</t>
        </is>
      </c>
      <c r="B413423" t="n">
        <v>1</v>
      </c>
    </row>
    <row r="413424">
      <c r="A413424" t="inlineStr">
        <is>
          <t>koechhausen</t>
        </is>
      </c>
      <c r="B413424" t="n">
        <v>1</v>
      </c>
    </row>
    <row r="413425">
      <c r="A413425" t="inlineStr">
        <is>
          <t>rivazdicans</t>
        </is>
      </c>
      <c r="B413425" t="n">
        <v>1</v>
      </c>
    </row>
    <row r="413426">
      <c r="A413426" t="inlineStr">
        <is>
          <t>canchifreshbatch</t>
        </is>
      </c>
      <c r="B413426" t="n">
        <v>1</v>
      </c>
    </row>
    <row r="413427">
      <c r="A413427" t="inlineStr">
        <is>
          <t>moltenoid</t>
        </is>
      </c>
      <c r="B413427" t="n">
        <v>1</v>
      </c>
    </row>
    <row r="413428">
      <c r="A413428" t="inlineStr">
        <is>
          <t>complex3</t>
        </is>
      </c>
      <c r="B413428" t="n">
        <v>1</v>
      </c>
    </row>
    <row r="413429">
      <c r="A413429" t="inlineStr">
        <is>
          <t>e749</t>
        </is>
      </c>
      <c r="B413429" t="n">
        <v>1</v>
      </c>
    </row>
    <row r="413430">
      <c r="A413430" t="inlineStr">
        <is>
          <t>tffgen</t>
        </is>
      </c>
      <c r="B413430" t="n">
        <v>1</v>
      </c>
    </row>
    <row r="413431">
      <c r="A413431" t="inlineStr">
        <is>
          <t>oldandad2</t>
        </is>
      </c>
      <c r="B413431" t="n">
        <v>1</v>
      </c>
    </row>
    <row r="413432">
      <c r="A413432" t="inlineStr">
        <is>
          <t>govpubmed27225438</t>
        </is>
      </c>
      <c r="B413432" t="n">
        <v>1</v>
      </c>
    </row>
    <row r="413433">
      <c r="A413433" t="inlineStr">
        <is>
          <t>metoclopramides</t>
        </is>
      </c>
      <c r="B413433" t="n">
        <v>1</v>
      </c>
    </row>
    <row r="413434">
      <c r="A413434" t="inlineStr">
        <is>
          <t>229e17349</t>
        </is>
      </c>
      <c r="B413434" t="n">
        <v>1</v>
      </c>
    </row>
    <row r="413435">
      <c r="A413435" t="inlineStr">
        <is>
          <t>securitobiotic</t>
        </is>
      </c>
      <c r="B413435" t="n">
        <v>1</v>
      </c>
    </row>
    <row r="413436">
      <c r="A413436" t="inlineStr">
        <is>
          <t>cenni</t>
        </is>
      </c>
      <c r="B413436" t="n">
        <v>2</v>
      </c>
    </row>
    <row r="413437">
      <c r="A413437" t="inlineStr">
        <is>
          <t>oneh3</t>
        </is>
      </c>
      <c r="B413437" t="n">
        <v>1</v>
      </c>
    </row>
    <row r="413438">
      <c r="A413438" t="inlineStr">
        <is>
          <t>wepturinations—which</t>
        </is>
      </c>
      <c r="B413438" t="n">
        <v>1</v>
      </c>
    </row>
    <row r="413439">
      <c r="A413439" t="inlineStr">
        <is>
          <t>ontosterone</t>
        </is>
      </c>
      <c r="B413439" t="n">
        <v>1</v>
      </c>
    </row>
    <row r="413440">
      <c r="A413440" t="inlineStr">
        <is>
          <t>x–gu</t>
        </is>
      </c>
      <c r="B413440" t="n">
        <v>1</v>
      </c>
    </row>
    <row r="413441">
      <c r="A413441" t="inlineStr">
        <is>
          <t>notld</t>
        </is>
      </c>
      <c r="B413441" t="n">
        <v>1</v>
      </c>
    </row>
    <row r="413442">
      <c r="A413442" t="inlineStr">
        <is>
          <t>menymorrhoids</t>
        </is>
      </c>
      <c r="B413442" t="n">
        <v>1</v>
      </c>
    </row>
    <row r="413443">
      <c r="A413443" t="inlineStr">
        <is>
          <t>orgmultimediawarbrancolatest</t>
        </is>
      </c>
      <c r="B413443" t="n">
        <v>1</v>
      </c>
    </row>
    <row r="413444">
      <c r="A413444" t="inlineStr">
        <is>
          <t>laryngiac</t>
        </is>
      </c>
      <c r="B413444" t="n">
        <v>1</v>
      </c>
    </row>
    <row r="413445">
      <c r="A413445" t="inlineStr">
        <is>
          <t>terrainedmom</t>
        </is>
      </c>
      <c r="B413445" t="n">
        <v>1</v>
      </c>
    </row>
    <row r="413446">
      <c r="A413446" t="inlineStr">
        <is>
          <t>24168276</t>
        </is>
      </c>
      <c r="B413446" t="n">
        <v>1</v>
      </c>
    </row>
    <row r="413447">
      <c r="A413447" t="inlineStr">
        <is>
          <t>pollvard</t>
        </is>
      </c>
      <c r="B413447" t="n">
        <v>1</v>
      </c>
    </row>
    <row r="413448">
      <c r="A413448" t="inlineStr">
        <is>
          <t>zyton</t>
        </is>
      </c>
      <c r="B413448" t="n">
        <v>1</v>
      </c>
    </row>
    <row r="413449">
      <c r="A413449" t="inlineStr">
        <is>
          <t>8238479</t>
        </is>
      </c>
      <c r="B413449" t="n">
        <v>1</v>
      </c>
    </row>
    <row r="413450">
      <c r="A413450" t="inlineStr">
        <is>
          <t>onlinepubs</t>
        </is>
      </c>
      <c r="B413450" t="n">
        <v>1</v>
      </c>
    </row>
    <row r="413451">
      <c r="A413451" t="inlineStr">
        <is>
          <t>diskflight</t>
        </is>
      </c>
      <c r="B413451" t="n">
        <v>1</v>
      </c>
    </row>
    <row r="413452">
      <c r="A413452" t="inlineStr">
        <is>
          <t>plyges</t>
        </is>
      </c>
      <c r="B413452" t="n">
        <v>1</v>
      </c>
    </row>
    <row r="413453">
      <c r="A413453" t="inlineStr">
        <is>
          <t>initoutine</t>
        </is>
      </c>
      <c r="B413453" t="n">
        <v>1</v>
      </c>
    </row>
    <row r="413454">
      <c r="A413454" t="inlineStr">
        <is>
          <t>facline</t>
        </is>
      </c>
      <c r="B413454" t="n">
        <v>1</v>
      </c>
    </row>
    <row r="413455">
      <c r="A413455" t="inlineStr">
        <is>
          <t>retheor</t>
        </is>
      </c>
      <c r="B413455" t="n">
        <v>1</v>
      </c>
    </row>
    <row r="413456">
      <c r="A413456" t="inlineStr">
        <is>
          <t>einch256</t>
        </is>
      </c>
      <c r="B413456" t="n">
        <v>1</v>
      </c>
    </row>
    <row r="413457">
      <c r="A413457" t="inlineStr">
        <is>
          <t>848son</t>
        </is>
      </c>
      <c r="B413457" t="n">
        <v>1</v>
      </c>
    </row>
    <row r="413458">
      <c r="A413458" t="inlineStr">
        <is>
          <t>blwid</t>
        </is>
      </c>
      <c r="B413458" t="n">
        <v>1</v>
      </c>
    </row>
    <row r="413459">
      <c r="A413459" t="inlineStr">
        <is>
          <t>draingap</t>
        </is>
      </c>
      <c r="B413459" t="n">
        <v>1</v>
      </c>
    </row>
    <row r="413460">
      <c r="A413460" t="inlineStr">
        <is>
          <t>squ—straight</t>
        </is>
      </c>
      <c r="B413460" t="n">
        <v>1</v>
      </c>
    </row>
    <row r="413461">
      <c r="A413461" t="inlineStr">
        <is>
          <t>vrequency</t>
        </is>
      </c>
      <c r="B413461" t="n">
        <v>1</v>
      </c>
    </row>
    <row r="413462">
      <c r="A413462" t="inlineStr">
        <is>
          <t>10p20g</t>
        </is>
      </c>
      <c r="B413462" t="n">
        <v>1</v>
      </c>
    </row>
    <row r="413463">
      <c r="A413463" t="inlineStr">
        <is>
          <t>lengthbeltrectangle</t>
        </is>
      </c>
      <c r="B413463" t="n">
        <v>1</v>
      </c>
    </row>
    <row r="413464">
      <c r="A413464" t="inlineStr">
        <is>
          <t>chidron</t>
        </is>
      </c>
      <c r="B413464" t="n">
        <v>1</v>
      </c>
    </row>
    <row r="413465">
      <c r="A413465" t="inlineStr">
        <is>
          <t>saf5</t>
        </is>
      </c>
      <c r="B413465" t="n">
        <v>1</v>
      </c>
    </row>
    <row r="413466">
      <c r="A413466" t="inlineStr">
        <is>
          <t>gojax</t>
        </is>
      </c>
      <c r="B413466" t="n">
        <v>1</v>
      </c>
    </row>
    <row r="413467">
      <c r="A413467" t="inlineStr">
        <is>
          <t>egoeuifa</t>
        </is>
      </c>
      <c r="B413467" t="n">
        <v>1</v>
      </c>
    </row>
    <row r="413468">
      <c r="A413468" t="inlineStr">
        <is>
          <t>at12u9200</t>
        </is>
      </c>
      <c r="B413468" t="n">
        <v>1</v>
      </c>
    </row>
    <row r="413469">
      <c r="A413469" t="inlineStr">
        <is>
          <t>sineformation</t>
        </is>
      </c>
      <c r="B413469" t="n">
        <v>1</v>
      </c>
    </row>
    <row r="413470">
      <c r="A413470" t="inlineStr">
        <is>
          <t>e9z</t>
        </is>
      </c>
      <c r="B413470" t="n">
        <v>1</v>
      </c>
    </row>
    <row r="413471">
      <c r="A413471" t="inlineStr">
        <is>
          <t>knutishocon</t>
        </is>
      </c>
      <c r="B413471" t="n">
        <v>1</v>
      </c>
    </row>
    <row r="413472">
      <c r="A413472" t="inlineStr">
        <is>
          <t>16mau5tm</t>
        </is>
      </c>
      <c r="B413472" t="n">
        <v>1</v>
      </c>
    </row>
    <row r="413473">
      <c r="A413473" t="inlineStr">
        <is>
          <t>moquerenic</t>
        </is>
      </c>
      <c r="B413473" t="n">
        <v>1</v>
      </c>
    </row>
    <row r="413474">
      <c r="A413474" t="inlineStr">
        <is>
          <t>whitemagenta</t>
        </is>
      </c>
      <c r="B413474" t="n">
        <v>1</v>
      </c>
    </row>
    <row r="413475">
      <c r="A413475" t="inlineStr">
        <is>
          <t>offseton</t>
        </is>
      </c>
      <c r="B413475" t="n">
        <v>1</v>
      </c>
    </row>
    <row r="413476">
      <c r="A413476" t="inlineStr">
        <is>
          <t>rgbdf</t>
        </is>
      </c>
      <c r="B413476" t="n">
        <v>1</v>
      </c>
    </row>
    <row r="413477">
      <c r="A413477" t="inlineStr">
        <is>
          <t>cathoso</t>
        </is>
      </c>
      <c r="B413477" t="n">
        <v>1</v>
      </c>
    </row>
    <row r="413478">
      <c r="A413478" t="inlineStr">
        <is>
          <t>sigchaman</t>
        </is>
      </c>
      <c r="B413478" t="n">
        <v>1</v>
      </c>
    </row>
    <row r="413479">
      <c r="A413479" t="inlineStr">
        <is>
          <t>spacifixion</t>
        </is>
      </c>
      <c r="B413479" t="n">
        <v>1</v>
      </c>
    </row>
    <row r="413480">
      <c r="A413480" t="inlineStr">
        <is>
          <t>cryptoextender</t>
        </is>
      </c>
      <c r="B413480" t="n">
        <v>1</v>
      </c>
    </row>
    <row r="413481">
      <c r="A413481" t="inlineStr">
        <is>
          <t>reier</t>
        </is>
      </c>
      <c r="B413481" t="n">
        <v>2</v>
      </c>
    </row>
    <row r="413482">
      <c r="A413482" t="inlineStr">
        <is>
          <t>afterparallel</t>
        </is>
      </c>
      <c r="B413482" t="n">
        <v>1</v>
      </c>
    </row>
    <row r="413483">
      <c r="A413483" t="inlineStr">
        <is>
          <t>croxxilliga</t>
        </is>
      </c>
      <c r="B413483" t="n">
        <v>1</v>
      </c>
    </row>
    <row r="413484">
      <c r="A413484" t="inlineStr">
        <is>
          <t>texasghhu</t>
        </is>
      </c>
      <c r="B413484" t="n">
        <v>1</v>
      </c>
    </row>
    <row r="413485">
      <c r="A413485" t="inlineStr">
        <is>
          <t>8cnuvchester</t>
        </is>
      </c>
      <c r="B413485" t="n">
        <v>1</v>
      </c>
    </row>
    <row r="413486">
      <c r="A413486" t="inlineStr">
        <is>
          <t>freelantes</t>
        </is>
      </c>
      <c r="B413486" t="n">
        <v>1</v>
      </c>
    </row>
    <row r="413487">
      <c r="A413487" t="inlineStr">
        <is>
          <t>``devastating</t>
        </is>
      </c>
      <c r="B413487" t="n">
        <v>1</v>
      </c>
    </row>
    <row r="413488">
      <c r="A413488" t="inlineStr">
        <is>
          <t>21159966approximate</t>
        </is>
      </c>
      <c r="B413488" t="n">
        <v>1</v>
      </c>
    </row>
    <row r="413489">
      <c r="A413489" t="inlineStr">
        <is>
          <t>progressiveemployees�</t>
        </is>
      </c>
      <c r="B413489" t="n">
        <v>1</v>
      </c>
    </row>
    <row r="413490">
      <c r="A413490" t="inlineStr">
        <is>
          <t>2reporter</t>
        </is>
      </c>
      <c r="B413490" t="n">
        <v>1</v>
      </c>
    </row>
    <row r="413491">
      <c r="A413491" t="inlineStr">
        <is>
          <t>``working</t>
        </is>
      </c>
      <c r="B413491" t="n">
        <v>1</v>
      </c>
    </row>
    <row r="413492">
      <c r="A413492" t="inlineStr">
        <is>
          <t>tontmoved</t>
        </is>
      </c>
      <c r="B413492" t="n">
        <v>1</v>
      </c>
    </row>
    <row r="413493">
      <c r="A413493" t="inlineStr">
        <is>
          <t>|bill</t>
        </is>
      </c>
      <c r="B413493" t="n">
        <v>1</v>
      </c>
    </row>
    <row r="413494">
      <c r="A413494" t="inlineStr">
        <is>
          <t>3sanders</t>
        </is>
      </c>
      <c r="B413494" t="n">
        <v>1</v>
      </c>
    </row>
    <row r="413495">
      <c r="A413495" t="inlineStr">
        <is>
          <t>tocontrived</t>
        </is>
      </c>
      <c r="B413495" t="n">
        <v>1</v>
      </c>
    </row>
    <row r="413496">
      <c r="A413496" t="inlineStr">
        <is>
          <t>typicalidgep</t>
        </is>
      </c>
      <c r="B413496" t="n">
        <v>1</v>
      </c>
    </row>
    <row r="413497">
      <c r="A413497" t="inlineStr">
        <is>
          <t>curíuries</t>
        </is>
      </c>
      <c r="B413497" t="n">
        <v>1</v>
      </c>
    </row>
    <row r="413498">
      <c r="A413498" t="inlineStr">
        <is>
          <t>policy—whether</t>
        </is>
      </c>
      <c r="B413498" t="n">
        <v>2</v>
      </c>
    </row>
    <row r="413499">
      <c r="A413499" t="inlineStr">
        <is>
          <t>leaguemann</t>
        </is>
      </c>
      <c r="B413499" t="n">
        <v>1</v>
      </c>
    </row>
    <row r="413500">
      <c r="A413500" t="inlineStr">
        <is>
          <t>jeoricum</t>
        </is>
      </c>
      <c r="B413500" t="n">
        <v>1</v>
      </c>
    </row>
    <row r="413501">
      <c r="A413501" t="inlineStr">
        <is>
          <t>vnvwesteless</t>
        </is>
      </c>
      <c r="B413501" t="n">
        <v>1</v>
      </c>
    </row>
    <row r="413502">
      <c r="A413502" t="inlineStr">
        <is>
          <t>periodinescomments</t>
        </is>
      </c>
      <c r="B413502" t="n">
        <v>1</v>
      </c>
    </row>
    <row r="413503">
      <c r="A413503" t="inlineStr">
        <is>
          <t>–another</t>
        </is>
      </c>
      <c r="B413503" t="n">
        <v>1</v>
      </c>
    </row>
    <row r="413504">
      <c r="A413504" t="inlineStr">
        <is>
          <t>cyclonutbridge</t>
        </is>
      </c>
      <c r="B413504" t="n">
        <v>1</v>
      </c>
    </row>
    <row r="413505">
      <c r="A413505" t="inlineStr">
        <is>
          <t>genezo</t>
        </is>
      </c>
      <c r="B413505" t="n">
        <v>1</v>
      </c>
    </row>
    <row r="413506">
      <c r="A413506" t="inlineStr">
        <is>
          <t>mcclory</t>
        </is>
      </c>
      <c r="B413506" t="n">
        <v>2</v>
      </c>
    </row>
    <row r="413507">
      <c r="A413507" t="inlineStr">
        <is>
          <t>zephyrtronic</t>
        </is>
      </c>
      <c r="B413507" t="n">
        <v>1</v>
      </c>
    </row>
    <row r="413508">
      <c r="A413508" t="inlineStr">
        <is>
          <t>deliciary</t>
        </is>
      </c>
      <c r="B413508" t="n">
        <v>1</v>
      </c>
    </row>
    <row r="413509">
      <c r="A413509" t="inlineStr">
        <is>
          <t>8_inorganic</t>
        </is>
      </c>
      <c r="B413509" t="n">
        <v>1</v>
      </c>
    </row>
    <row r="413510">
      <c r="A413510" t="inlineStr">
        <is>
          <t>keyprize</t>
        </is>
      </c>
      <c r="B413510" t="n">
        <v>1</v>
      </c>
    </row>
    <row r="413511">
      <c r="A413511" t="inlineStr">
        <is>
          <t>fltickhu</t>
        </is>
      </c>
      <c r="B413511" t="n">
        <v>1</v>
      </c>
    </row>
    <row r="413512">
      <c r="A413512" t="inlineStr">
        <is>
          <t>leccate</t>
        </is>
      </c>
      <c r="B413512" t="n">
        <v>1</v>
      </c>
    </row>
    <row r="413513">
      <c r="A413513" t="inlineStr">
        <is>
          <t>page67</t>
        </is>
      </c>
      <c r="B413513" t="n">
        <v>1</v>
      </c>
    </row>
    <row r="413514">
      <c r="A413514" t="inlineStr">
        <is>
          <t>asicabalide</t>
        </is>
      </c>
      <c r="B413514" t="n">
        <v>1</v>
      </c>
    </row>
    <row r="413515">
      <c r="A413515" t="inlineStr">
        <is>
          <t>volt1</t>
        </is>
      </c>
      <c r="B413515" t="n">
        <v>1</v>
      </c>
    </row>
    <row r="413516">
      <c r="A413516" t="inlineStr">
        <is>
          <t>nethtmlgreen</t>
        </is>
      </c>
      <c r="B413516" t="n">
        <v>1</v>
      </c>
    </row>
    <row r="413517">
      <c r="A413517" t="inlineStr">
        <is>
          <t>thehedongmail</t>
        </is>
      </c>
      <c r="B413517" t="n">
        <v>1</v>
      </c>
    </row>
    <row r="413518">
      <c r="A413518" t="inlineStr">
        <is>
          <t>photocosiphone</t>
        </is>
      </c>
      <c r="B413518" t="n">
        <v>1</v>
      </c>
    </row>
    <row r="413519">
      <c r="A413519" t="inlineStr">
        <is>
          <t>spinzed</t>
        </is>
      </c>
      <c r="B413519" t="n">
        <v>1</v>
      </c>
    </row>
    <row r="413520">
      <c r="A413520" t="inlineStr">
        <is>
          <t>dg55459</t>
        </is>
      </c>
      <c r="B413520" t="n">
        <v>1</v>
      </c>
    </row>
    <row r="413521">
      <c r="A413521" t="inlineStr">
        <is>
          <t>clustear</t>
        </is>
      </c>
      <c r="B413521" t="n">
        <v>1</v>
      </c>
    </row>
    <row r="413522">
      <c r="A413522" t="inlineStr">
        <is>
          <t>httpinorganic</t>
        </is>
      </c>
      <c r="B413522" t="n">
        <v>1</v>
      </c>
    </row>
    <row r="413523">
      <c r="A413523" t="inlineStr">
        <is>
          <t>httpwwwclouderpubs</t>
        </is>
      </c>
      <c r="B413523" t="n">
        <v>1</v>
      </c>
    </row>
    <row r="413524">
      <c r="A413524" t="inlineStr">
        <is>
          <t>pericellular</t>
        </is>
      </c>
      <c r="B413524" t="n">
        <v>1</v>
      </c>
    </row>
    <row r="413525">
      <c r="A413525" t="inlineStr">
        <is>
          <t>orbitship</t>
        </is>
      </c>
      <c r="B413525" t="n">
        <v>1</v>
      </c>
    </row>
    <row r="413526">
      <c r="A413526" t="inlineStr">
        <is>
          <t>otparian</t>
        </is>
      </c>
      <c r="B413526" t="n">
        <v>1</v>
      </c>
    </row>
    <row r="413527">
      <c r="A413527" t="inlineStr">
        <is>
          <t>moh™</t>
        </is>
      </c>
      <c r="B413527" t="n">
        <v>1</v>
      </c>
    </row>
    <row r="413528">
      <c r="A413528" t="inlineStr">
        <is>
          <t>alkirase</t>
        </is>
      </c>
      <c r="B413528" t="n">
        <v>1</v>
      </c>
    </row>
    <row r="413529">
      <c r="A413529" t="inlineStr">
        <is>
          <t>spoetzle</t>
        </is>
      </c>
      <c r="B413529" t="n">
        <v>1</v>
      </c>
    </row>
    <row r="413530">
      <c r="A413530" t="inlineStr">
        <is>
          <t>diverger</t>
        </is>
      </c>
      <c r="B413530" t="n">
        <v>1</v>
      </c>
    </row>
    <row r="413531">
      <c r="A413531" t="inlineStr">
        <is>
          <t>temosh</t>
        </is>
      </c>
      <c r="B413531" t="n">
        <v>1</v>
      </c>
    </row>
    <row r="413532">
      <c r="A413532" t="inlineStr">
        <is>
          <t>humming2020gmail</t>
        </is>
      </c>
      <c r="B413532" t="n">
        <v>1</v>
      </c>
    </row>
    <row r="413533">
      <c r="A413533" t="inlineStr">
        <is>
          <t>comemce</t>
        </is>
      </c>
      <c r="B413533" t="n">
        <v>1</v>
      </c>
    </row>
    <row r="413534">
      <c r="A413534" t="inlineStr">
        <is>
          <t>meatherizing</t>
        </is>
      </c>
      <c r="B413534" t="n">
        <v>1</v>
      </c>
    </row>
    <row r="413535">
      <c r="A413535" t="inlineStr">
        <is>
          <t>greatclub</t>
        </is>
      </c>
      <c r="B413535" t="n">
        <v>1</v>
      </c>
    </row>
    <row r="413536">
      <c r="A413536" t="inlineStr">
        <is>
          <t>jackns</t>
        </is>
      </c>
      <c r="B413536" t="n">
        <v>1</v>
      </c>
    </row>
    <row r="413537">
      <c r="A413537" t="inlineStr">
        <is>
          <t>buckleydr</t>
        </is>
      </c>
      <c r="B413537" t="n">
        <v>1</v>
      </c>
    </row>
    <row r="413538">
      <c r="A413538" t="inlineStr">
        <is>
          <t>rusiecolasgoodmeaningjeff</t>
        </is>
      </c>
      <c r="B413538" t="n">
        <v>1</v>
      </c>
    </row>
    <row r="413539">
      <c r="A413539" t="inlineStr">
        <is>
          <t>obriendr</t>
        </is>
      </c>
      <c r="B413539" t="n">
        <v>1</v>
      </c>
    </row>
    <row r="413540">
      <c r="A413540" t="inlineStr">
        <is>
          <t>randallrooster</t>
        </is>
      </c>
      <c r="B413540" t="n">
        <v>1</v>
      </c>
    </row>
    <row r="413541">
      <c r="A413541" t="inlineStr">
        <is>
          <t>forlowenruth</t>
        </is>
      </c>
      <c r="B413541" t="n">
        <v>1</v>
      </c>
    </row>
    <row r="413542">
      <c r="A413542" t="inlineStr">
        <is>
          <t>hindoruhtittlla</t>
        </is>
      </c>
      <c r="B413542" t="n">
        <v>1</v>
      </c>
    </row>
    <row r="413543">
      <c r="A413543" t="inlineStr">
        <is>
          <t>ginsnottdr</t>
        </is>
      </c>
      <c r="B413543" t="n">
        <v>1</v>
      </c>
    </row>
    <row r="413544">
      <c r="A413544" t="inlineStr">
        <is>
          <t>almostsanofi</t>
        </is>
      </c>
      <c r="B413544" t="n">
        <v>1</v>
      </c>
    </row>
    <row r="413545">
      <c r="A413545" t="inlineStr">
        <is>
          <t>violing</t>
        </is>
      </c>
      <c r="B413545" t="n">
        <v>1</v>
      </c>
    </row>
    <row r="413546">
      <c r="A413546" t="inlineStr">
        <is>
          <t>shabar</t>
        </is>
      </c>
      <c r="B413546" t="n">
        <v>1</v>
      </c>
    </row>
    <row r="413547">
      <c r="A413547" t="inlineStr">
        <is>
          <t>gaccorte</t>
        </is>
      </c>
      <c r="B413547" t="n">
        <v>1</v>
      </c>
    </row>
    <row r="413548">
      <c r="A413548" t="inlineStr">
        <is>
          <t>sadabhain</t>
        </is>
      </c>
      <c r="B413548" t="n">
        <v>1</v>
      </c>
    </row>
    <row r="413549">
      <c r="A413549" t="inlineStr">
        <is>
          <t>verbigerodr</t>
        </is>
      </c>
      <c r="B413549" t="n">
        <v>1</v>
      </c>
    </row>
    <row r="413550">
      <c r="A413550" t="inlineStr">
        <is>
          <t>neurophysiaurunciaem</t>
        </is>
      </c>
      <c r="B413550" t="n">
        <v>1</v>
      </c>
    </row>
    <row r="413551">
      <c r="A413551" t="inlineStr">
        <is>
          <t>menuhamper</t>
        </is>
      </c>
      <c r="B413551" t="n">
        <v>1</v>
      </c>
    </row>
    <row r="413552">
      <c r="A413552" t="inlineStr">
        <is>
          <t>holseandoo</t>
        </is>
      </c>
      <c r="B413552" t="n">
        <v>1</v>
      </c>
    </row>
    <row r="413553">
      <c r="A413553" t="inlineStr">
        <is>
          <t>hickanyourietrate</t>
        </is>
      </c>
      <c r="B413553" t="n">
        <v>1</v>
      </c>
    </row>
    <row r="413554">
      <c r="A413554" t="inlineStr">
        <is>
          <t>idootos</t>
        </is>
      </c>
      <c r="B413554" t="n">
        <v>1</v>
      </c>
    </row>
    <row r="413555">
      <c r="A413555" t="inlineStr">
        <is>
          <t>landisa</t>
        </is>
      </c>
      <c r="B413555" t="n">
        <v>1</v>
      </c>
    </row>
    <row r="413556">
      <c r="A413556" t="inlineStr">
        <is>
          <t>cleonymous</t>
        </is>
      </c>
      <c r="B413556" t="n">
        <v>1</v>
      </c>
    </row>
    <row r="413557">
      <c r="A413557" t="inlineStr">
        <is>
          <t>supersymbiosis</t>
        </is>
      </c>
      <c r="B413557" t="n">
        <v>1</v>
      </c>
    </row>
    <row r="413558">
      <c r="A413558" t="inlineStr">
        <is>
          <t>velav</t>
        </is>
      </c>
      <c r="B413558" t="n">
        <v>1</v>
      </c>
    </row>
    <row r="413559">
      <c r="A413559" t="inlineStr">
        <is>
          <t>jerendy</t>
        </is>
      </c>
      <c r="B413559" t="n">
        <v>1</v>
      </c>
    </row>
    <row r="413560">
      <c r="A413560" t="inlineStr">
        <is>
          <t>feinterdr</t>
        </is>
      </c>
      <c r="B413560" t="n">
        <v>1</v>
      </c>
    </row>
    <row r="413561">
      <c r="A413561" t="inlineStr">
        <is>
          <t>comeylote</t>
        </is>
      </c>
      <c r="B413561" t="n">
        <v>1</v>
      </c>
    </row>
    <row r="413562">
      <c r="A413562" t="inlineStr">
        <is>
          <t>environmentatorvisit</t>
        </is>
      </c>
      <c r="B413562" t="n">
        <v>1</v>
      </c>
    </row>
    <row r="413563">
      <c r="A413563" t="inlineStr">
        <is>
          <t>readershippete</t>
        </is>
      </c>
      <c r="B413563" t="n">
        <v>1</v>
      </c>
    </row>
    <row r="413564">
      <c r="A413564" t="inlineStr">
        <is>
          <t>associatedcoins</t>
        </is>
      </c>
      <c r="B413564" t="n">
        <v>1</v>
      </c>
    </row>
    <row r="413565">
      <c r="A413565" t="inlineStr">
        <is>
          <t>parasites11443</t>
        </is>
      </c>
      <c r="B413565" t="n">
        <v>1</v>
      </c>
    </row>
    <row r="413566">
      <c r="A413566" t="inlineStr">
        <is>
          <t>robsondr</t>
        </is>
      </c>
      <c r="B413566" t="n">
        <v>1</v>
      </c>
    </row>
    <row r="413567">
      <c r="A413567" t="inlineStr">
        <is>
          <t>thousandskarine</t>
        </is>
      </c>
      <c r="B413567" t="n">
        <v>1</v>
      </c>
    </row>
    <row r="413568">
      <c r="A413568" t="inlineStr">
        <is>
          <t>tofreeze</t>
        </is>
      </c>
      <c r="B413568" t="n">
        <v>1</v>
      </c>
    </row>
    <row r="413569">
      <c r="A413569" t="inlineStr">
        <is>
          <t>seemikean</t>
        </is>
      </c>
      <c r="B413569" t="n">
        <v>1</v>
      </c>
    </row>
    <row r="413570">
      <c r="A413570" t="inlineStr">
        <is>
          <t>kolendzik</t>
        </is>
      </c>
      <c r="B413570" t="n">
        <v>1</v>
      </c>
    </row>
    <row r="413571">
      <c r="A413571" t="inlineStr">
        <is>
          <t>toelliedr</t>
        </is>
      </c>
      <c r="B413571" t="n">
        <v>1</v>
      </c>
    </row>
    <row r="413572">
      <c r="A413572" t="inlineStr">
        <is>
          <t>beherass</t>
        </is>
      </c>
      <c r="B413572" t="n">
        <v>1</v>
      </c>
    </row>
    <row r="413573">
      <c r="A413573" t="inlineStr">
        <is>
          <t>tenquest</t>
        </is>
      </c>
      <c r="B413573" t="n">
        <v>1</v>
      </c>
    </row>
    <row r="413574">
      <c r="A413574" t="inlineStr">
        <is>
          <t>miczekdr</t>
        </is>
      </c>
      <c r="B413574" t="n">
        <v>1</v>
      </c>
    </row>
    <row r="413575">
      <c r="A413575" t="inlineStr">
        <is>
          <t>archalitypublic</t>
        </is>
      </c>
      <c r="B413575" t="n">
        <v>1</v>
      </c>
    </row>
    <row r="413576">
      <c r="A413576" t="inlineStr">
        <is>
          <t>elging</t>
        </is>
      </c>
      <c r="B413576" t="n">
        <v>1</v>
      </c>
    </row>
    <row r="413577">
      <c r="A413577" t="inlineStr">
        <is>
          <t>mcdougalldr</t>
        </is>
      </c>
      <c r="B413577" t="n">
        <v>1</v>
      </c>
    </row>
    <row r="413578">
      <c r="A413578" t="inlineStr">
        <is>
          <t>cyanishack</t>
        </is>
      </c>
      <c r="B413578" t="n">
        <v>1</v>
      </c>
    </row>
    <row r="413579">
      <c r="A413579" t="inlineStr">
        <is>
          <t>1412762</t>
        </is>
      </c>
      <c r="B413579" t="n">
        <v>1</v>
      </c>
    </row>
    <row r="413580">
      <c r="A413580" t="inlineStr">
        <is>
          <t>manglazerg</t>
        </is>
      </c>
      <c r="B413580" t="n">
        <v>1</v>
      </c>
    </row>
    <row r="413581">
      <c r="A413581" t="inlineStr">
        <is>
          <t>investorspencer</t>
        </is>
      </c>
      <c r="B413581" t="n">
        <v>1</v>
      </c>
    </row>
    <row r="413582">
      <c r="A413582" t="inlineStr">
        <is>
          <t>3771959</t>
        </is>
      </c>
      <c r="B413582" t="n">
        <v>1</v>
      </c>
    </row>
    <row r="413583">
      <c r="A413583" t="inlineStr">
        <is>
          <t>2142144</t>
        </is>
      </c>
      <c r="B413583" t="n">
        <v>1</v>
      </c>
    </row>
    <row r="413584">
      <c r="A413584" t="inlineStr">
        <is>
          <t>discomfube2</t>
        </is>
      </c>
      <c r="B413584" t="n">
        <v>1</v>
      </c>
    </row>
    <row r="413585">
      <c r="A413585" t="inlineStr">
        <is>
          <t>dphobbies</t>
        </is>
      </c>
      <c r="B413585" t="n">
        <v>1</v>
      </c>
    </row>
    <row r="413586">
      <c r="A413586" t="inlineStr">
        <is>
          <t>warseed</t>
        </is>
      </c>
      <c r="B413586" t="n">
        <v>1</v>
      </c>
    </row>
    <row r="413587">
      <c r="A413587" t="inlineStr">
        <is>
          <t>13091883</t>
        </is>
      </c>
      <c r="B413587" t="n">
        <v>1</v>
      </c>
    </row>
    <row r="413588">
      <c r="A413588" t="inlineStr">
        <is>
          <t>1502536</t>
        </is>
      </c>
      <c r="B413588" t="n">
        <v>1</v>
      </c>
    </row>
    <row r="413589">
      <c r="A413589" t="inlineStr">
        <is>
          <t>tparya</t>
        </is>
      </c>
      <c r="B413589" t="n">
        <v>1</v>
      </c>
    </row>
    <row r="413590">
      <c r="A413590" t="inlineStr">
        <is>
          <t>alysawd</t>
        </is>
      </c>
      <c r="B413590" t="n">
        <v>1</v>
      </c>
    </row>
    <row r="413591">
      <c r="A413591" t="inlineStr">
        <is>
          <t>tydaily</t>
        </is>
      </c>
      <c r="B413591" t="n">
        <v>1</v>
      </c>
    </row>
    <row r="413592">
      <c r="A413592" t="inlineStr">
        <is>
          <t>gicolis</t>
        </is>
      </c>
      <c r="B413592" t="n">
        <v>1</v>
      </c>
    </row>
    <row r="413593">
      <c r="A413593" t="inlineStr">
        <is>
          <t>show_fix_draw_cly</t>
        </is>
      </c>
      <c r="B413593" t="n">
        <v>1</v>
      </c>
    </row>
    <row r="413594">
      <c r="A413594" t="inlineStr">
        <is>
          <t>kalilatsecondarycwmd</t>
        </is>
      </c>
      <c r="B413594" t="n">
        <v>1</v>
      </c>
    </row>
    <row r="413595">
      <c r="A413595" t="inlineStr">
        <is>
          <t>saltovemighty</t>
        </is>
      </c>
      <c r="B413595" t="n">
        <v>1</v>
      </c>
    </row>
    <row r="413596">
      <c r="A413596" t="inlineStr">
        <is>
          <t>20562252</t>
        </is>
      </c>
      <c r="B413596" t="n">
        <v>1</v>
      </c>
    </row>
    <row r="413597">
      <c r="A413597" t="inlineStr">
        <is>
          <t>cdex15</t>
        </is>
      </c>
      <c r="B413597" t="n">
        <v>1</v>
      </c>
    </row>
    <row r="413598">
      <c r="A413598" t="inlineStr">
        <is>
          <t>nec\aly</t>
        </is>
      </c>
      <c r="B413598" t="n">
        <v>1</v>
      </c>
    </row>
    <row r="413599">
      <c r="A413599" t="inlineStr">
        <is>
          <t>cocoskeletron</t>
        </is>
      </c>
      <c r="B413599" t="n">
        <v>1</v>
      </c>
    </row>
    <row r="413600">
      <c r="A413600" t="inlineStr">
        <is>
          <t>0745075</t>
        </is>
      </c>
      <c r="B413600" t="n">
        <v>1</v>
      </c>
    </row>
    <row r="413601">
      <c r="A413601" t="inlineStr">
        <is>
          <t>dlcenemyterrorall</t>
        </is>
      </c>
      <c r="B413601" t="n">
        <v>1</v>
      </c>
    </row>
    <row r="413602">
      <c r="A413602" t="inlineStr">
        <is>
          <t>modengineering</t>
        </is>
      </c>
      <c r="B413602" t="n">
        <v>1</v>
      </c>
    </row>
    <row r="413603">
      <c r="A413603" t="inlineStr">
        <is>
          <t>46672197</t>
        </is>
      </c>
      <c r="B413603" t="n">
        <v>1</v>
      </c>
    </row>
    <row r="413604">
      <c r="A413604" t="inlineStr">
        <is>
          <t>5763284</t>
        </is>
      </c>
      <c r="B413604" t="n">
        <v>1</v>
      </c>
    </row>
    <row r="413605">
      <c r="A413605" t="inlineStr">
        <is>
          <t>fieldnetaa</t>
        </is>
      </c>
      <c r="B413605" t="n">
        <v>1</v>
      </c>
    </row>
    <row r="413606">
      <c r="A413606" t="inlineStr">
        <is>
          <t>pentah</t>
        </is>
      </c>
      <c r="B413606" t="n">
        <v>1</v>
      </c>
    </row>
    <row r="413607">
      <c r="A413607" t="inlineStr">
        <is>
          <t>rosefury</t>
        </is>
      </c>
      <c r="B413607" t="n">
        <v>1</v>
      </c>
    </row>
    <row r="413608">
      <c r="A413608" t="inlineStr">
        <is>
          <t>tuilt</t>
        </is>
      </c>
      <c r="B413608" t="n">
        <v>1</v>
      </c>
    </row>
    <row r="413609">
      <c r="A413609" t="inlineStr">
        <is>
          <t>1418777</t>
        </is>
      </c>
      <c r="B413609" t="n">
        <v>1</v>
      </c>
    </row>
    <row r="413610">
      <c r="A413610" t="inlineStr">
        <is>
          <t>hungerbug</t>
        </is>
      </c>
      <c r="B413610" t="n">
        <v>1</v>
      </c>
    </row>
    <row r="413611">
      <c r="A413611" t="inlineStr">
        <is>
          <t>riotuingtypeknuckles</t>
        </is>
      </c>
      <c r="B413611" t="n">
        <v>1</v>
      </c>
    </row>
    <row r="413612">
      <c r="A413612" t="inlineStr">
        <is>
          <t>dlcenemyterrorbite</t>
        </is>
      </c>
      <c r="B413612" t="n">
        <v>1</v>
      </c>
    </row>
    <row r="413613">
      <c r="A413613" t="inlineStr">
        <is>
          <t>13188864</t>
        </is>
      </c>
      <c r="B413613" t="n">
        <v>1</v>
      </c>
    </row>
    <row r="413614">
      <c r="A413614" t="inlineStr">
        <is>
          <t>1679722</t>
        </is>
      </c>
      <c r="B413614" t="n">
        <v>1</v>
      </c>
    </row>
    <row r="413615">
      <c r="A413615" t="inlineStr">
        <is>
          <t>22592253</t>
        </is>
      </c>
      <c r="B413615" t="n">
        <v>1</v>
      </c>
    </row>
    <row r="413616">
      <c r="A413616" t="inlineStr">
        <is>
          <t>revoltr</t>
        </is>
      </c>
      <c r="B413616" t="n">
        <v>1</v>
      </c>
    </row>
    <row r="413617">
      <c r="A413617" t="inlineStr">
        <is>
          <t>coawr9vgh9dv</t>
        </is>
      </c>
      <c r="B413617" t="n">
        <v>1</v>
      </c>
    </row>
    <row r="413618">
      <c r="A413618" t="inlineStr">
        <is>
          <t>ainately04</t>
        </is>
      </c>
      <c r="B413618" t="n">
        <v>1</v>
      </c>
    </row>
    <row r="413619">
      <c r="A413619" t="inlineStr">
        <is>
          <t>murphyzacer_</t>
        </is>
      </c>
      <c r="B413619" t="n">
        <v>1</v>
      </c>
    </row>
    <row r="413620">
      <c r="A413620" t="inlineStr">
        <is>
          <t>tayshawn</t>
        </is>
      </c>
      <c r="B413620" t="n">
        <v>2</v>
      </c>
    </row>
    <row r="413621">
      <c r="A413621" t="inlineStr">
        <is>
          <t>12377869902259718</t>
        </is>
      </c>
      <c r="B413621" t="n">
        <v>1</v>
      </c>
    </row>
    <row r="413622">
      <c r="A413622" t="inlineStr">
        <is>
          <t>6tishoes</t>
        </is>
      </c>
      <c r="B413622" t="n">
        <v>1</v>
      </c>
    </row>
    <row r="413623">
      <c r="A413623" t="inlineStr">
        <is>
          <t>com9y7bayr75b</t>
        </is>
      </c>
      <c r="B413623" t="n">
        <v>1</v>
      </c>
    </row>
    <row r="413624">
      <c r="A413624" t="inlineStr">
        <is>
          <t>tingershtillon</t>
        </is>
      </c>
      <c r="B413624" t="n">
        <v>1</v>
      </c>
    </row>
    <row r="413625">
      <c r="A413625" t="inlineStr">
        <is>
          <t>tilrichasmvic00</t>
        </is>
      </c>
      <c r="B413625" t="n">
        <v>1</v>
      </c>
    </row>
    <row r="413626">
      <c r="A413626" t="inlineStr">
        <is>
          <t>worksatoee</t>
        </is>
      </c>
      <c r="B413626" t="n">
        <v>1</v>
      </c>
    </row>
    <row r="413627">
      <c r="A413627" t="inlineStr">
        <is>
          <t>gepecblue</t>
        </is>
      </c>
      <c r="B413627" t="n">
        <v>1</v>
      </c>
    </row>
    <row r="413628">
      <c r="A413628" t="inlineStr">
        <is>
          <t>ribhig</t>
        </is>
      </c>
      <c r="B413628" t="n">
        <v>1</v>
      </c>
    </row>
    <row r="413629">
      <c r="A413629" t="inlineStr">
        <is>
          <t>anumps</t>
        </is>
      </c>
      <c r="B413629" t="n">
        <v>1</v>
      </c>
    </row>
    <row r="413630">
      <c r="A413630" t="inlineStr">
        <is>
          <t>dhristara</t>
        </is>
      </c>
      <c r="B413630" t="n">
        <v>1</v>
      </c>
    </row>
    <row r="413631">
      <c r="A413631" t="inlineStr">
        <is>
          <t>coik8taqrlcl</t>
        </is>
      </c>
      <c r="B413631" t="n">
        <v>1</v>
      </c>
    </row>
    <row r="413632">
      <c r="A413632" t="inlineStr">
        <is>
          <t>superpandies</t>
        </is>
      </c>
      <c r="B413632" t="n">
        <v>1</v>
      </c>
    </row>
    <row r="413633">
      <c r="A413633" t="inlineStr">
        <is>
          <t>thefarahadd</t>
        </is>
      </c>
      <c r="B413633" t="n">
        <v>1</v>
      </c>
    </row>
    <row r="413634">
      <c r="A413634" t="inlineStr">
        <is>
          <t>atabs__________________</t>
        </is>
      </c>
      <c r="B413634" t="n">
        <v>1</v>
      </c>
    </row>
    <row r="413635">
      <c r="A413635" t="inlineStr">
        <is>
          <t>cdats</t>
        </is>
      </c>
      <c r="B413635" t="n">
        <v>1</v>
      </c>
    </row>
    <row r="413636">
      <c r="A413636" t="inlineStr">
        <is>
          <t>secpu</t>
        </is>
      </c>
      <c r="B413636" t="n">
        <v>1</v>
      </c>
    </row>
    <row r="413637">
      <c r="A413637" t="inlineStr">
        <is>
          <t>siegendarmerie</t>
        </is>
      </c>
      <c r="B413637" t="n">
        <v>1</v>
      </c>
    </row>
    <row r="413638">
      <c r="A413638" t="inlineStr">
        <is>
          <t>komiiø</t>
        </is>
      </c>
      <c r="B413638" t="n">
        <v>1</v>
      </c>
    </row>
    <row r="413639">
      <c r="A413639" t="inlineStr">
        <is>
          <t>ssmcserigrsee</t>
        </is>
      </c>
      <c r="B413639" t="n">
        <v>1</v>
      </c>
    </row>
    <row r="413640">
      <c r="A413640" t="inlineStr">
        <is>
          <t>comiwf0fsrrdl</t>
        </is>
      </c>
      <c r="B413640" t="n">
        <v>1</v>
      </c>
    </row>
    <row r="413641">
      <c r="A413641" t="inlineStr">
        <is>
          <t>comvrcfyj4i5x</t>
        </is>
      </c>
      <c r="B413641" t="n">
        <v>1</v>
      </c>
    </row>
    <row r="413642">
      <c r="A413642" t="inlineStr">
        <is>
          <t>comow6ncscaqd</t>
        </is>
      </c>
      <c r="B413642" t="n">
        <v>1</v>
      </c>
    </row>
    <row r="413643">
      <c r="A413643" t="inlineStr">
        <is>
          <t>knobland</t>
        </is>
      </c>
      <c r="B413643" t="n">
        <v>1</v>
      </c>
    </row>
    <row r="413644">
      <c r="A413644" t="inlineStr">
        <is>
          <t>mandieja</t>
        </is>
      </c>
      <c r="B413644" t="n">
        <v>1</v>
      </c>
    </row>
    <row r="413645">
      <c r="A413645" t="inlineStr">
        <is>
          <t>dunante</t>
        </is>
      </c>
      <c r="B413645" t="n">
        <v>1</v>
      </c>
    </row>
    <row r="413646">
      <c r="A413646" t="inlineStr">
        <is>
          <t>kamusing</t>
        </is>
      </c>
      <c r="B413646" t="n">
        <v>1</v>
      </c>
    </row>
    <row r="413647">
      <c r="A413647" t="inlineStr">
        <is>
          <t>mogpenilmorgs</t>
        </is>
      </c>
      <c r="B413647" t="n">
        <v>1</v>
      </c>
    </row>
    <row r="413648">
      <c r="A413648" t="inlineStr">
        <is>
          <t>fuzlan</t>
        </is>
      </c>
      <c r="B413648" t="n">
        <v>1</v>
      </c>
    </row>
    <row r="413649">
      <c r="A413649" t="inlineStr">
        <is>
          <t>co6u5zlhzdbn</t>
        </is>
      </c>
      <c r="B413649" t="n">
        <v>1</v>
      </c>
    </row>
    <row r="413650">
      <c r="A413650" t="inlineStr">
        <is>
          <t>cuddleengo124</t>
        </is>
      </c>
      <c r="B413650" t="n">
        <v>1</v>
      </c>
    </row>
    <row r="413651">
      <c r="A413651" t="inlineStr">
        <is>
          <t>min431</t>
        </is>
      </c>
      <c r="B413651" t="n">
        <v>1</v>
      </c>
    </row>
    <row r="413652">
      <c r="A413652" t="inlineStr">
        <is>
          <t>com8roy4synx8</t>
        </is>
      </c>
      <c r="B413652" t="n">
        <v>1</v>
      </c>
    </row>
    <row r="413653">
      <c r="A413653" t="inlineStr">
        <is>
          <t>comnmsc4cmspu</t>
        </is>
      </c>
      <c r="B413653" t="n">
        <v>1</v>
      </c>
    </row>
    <row r="413654">
      <c r="A413654" t="inlineStr">
        <is>
          <t>jukiboro</t>
        </is>
      </c>
      <c r="B413654" t="n">
        <v>1</v>
      </c>
    </row>
    <row r="413655">
      <c r="A413655" t="inlineStr">
        <is>
          <t>kullis</t>
        </is>
      </c>
      <c r="B413655" t="n">
        <v>1</v>
      </c>
    </row>
    <row r="413656">
      <c r="A413656" t="inlineStr">
        <is>
          <t>fox5en</t>
        </is>
      </c>
      <c r="B413656" t="n">
        <v>1</v>
      </c>
    </row>
    <row r="413657">
      <c r="A413657" t="inlineStr">
        <is>
          <t>shoukelhugu</t>
        </is>
      </c>
      <c r="B413657" t="n">
        <v>1</v>
      </c>
    </row>
    <row r="413658">
      <c r="A413658" t="inlineStr">
        <is>
          <t>kazowsky</t>
        </is>
      </c>
      <c r="B413658" t="n">
        <v>1</v>
      </c>
    </row>
    <row r="413659">
      <c r="A413659" t="inlineStr">
        <is>
          <t>hiddenthai2014</t>
        </is>
      </c>
      <c r="B413659" t="n">
        <v>1</v>
      </c>
    </row>
    <row r="413660">
      <c r="A413660" t="inlineStr">
        <is>
          <t>möpirola</t>
        </is>
      </c>
      <c r="B413660" t="n">
        <v>1</v>
      </c>
    </row>
    <row r="413661">
      <c r="A413661" t="inlineStr">
        <is>
          <t>httpfuzlanvaspune</t>
        </is>
      </c>
      <c r="B413661" t="n">
        <v>1</v>
      </c>
    </row>
    <row r="413662">
      <c r="A413662" t="inlineStr">
        <is>
          <t>comzu1urpo3jk</t>
        </is>
      </c>
      <c r="B413662" t="n">
        <v>1</v>
      </c>
    </row>
    <row r="413663">
      <c r="A413663" t="inlineStr">
        <is>
          <t>sprasher</t>
        </is>
      </c>
      <c r="B413663" t="n">
        <v>1</v>
      </c>
    </row>
    <row r="413664">
      <c r="A413664" t="inlineStr">
        <is>
          <t>addeince</t>
        </is>
      </c>
      <c r="B413664" t="n">
        <v>1</v>
      </c>
    </row>
    <row r="413665">
      <c r="A413665" t="inlineStr">
        <is>
          <t>sharohaci</t>
        </is>
      </c>
      <c r="B413665" t="n">
        <v>1</v>
      </c>
    </row>
    <row r="413666">
      <c r="A413666" t="inlineStr">
        <is>
          <t>reanser</t>
        </is>
      </c>
      <c r="B413666" t="n">
        <v>1</v>
      </c>
    </row>
    <row r="413667">
      <c r="A413667" t="inlineStr">
        <is>
          <t>margroundota</t>
        </is>
      </c>
      <c r="B413667" t="n">
        <v>1</v>
      </c>
    </row>
    <row r="413668">
      <c r="A413668" t="inlineStr">
        <is>
          <t>al–assad</t>
        </is>
      </c>
      <c r="B413668" t="n">
        <v>1</v>
      </c>
    </row>
    <row r="413669">
      <c r="A413669" t="inlineStr">
        <is>
          <t>shizmart</t>
        </is>
      </c>
      <c r="B413669" t="n">
        <v>1</v>
      </c>
    </row>
    <row r="413670">
      <c r="A413670" t="inlineStr">
        <is>
          <t>bhooti</t>
        </is>
      </c>
      <c r="B413670" t="n">
        <v>1</v>
      </c>
    </row>
    <row r="413671">
      <c r="A413671" t="inlineStr">
        <is>
          <t>kolygon</t>
        </is>
      </c>
      <c r="B413671" t="n">
        <v>1</v>
      </c>
    </row>
    <row r="413672">
      <c r="A413672" t="inlineStr">
        <is>
          <t>cranilia</t>
        </is>
      </c>
      <c r="B413672" t="n">
        <v>1</v>
      </c>
    </row>
    <row r="413673">
      <c r="A413673" t="inlineStr">
        <is>
          <t>platered</t>
        </is>
      </c>
      <c r="B413673" t="n">
        <v>1</v>
      </c>
    </row>
    <row r="413674">
      <c r="A413674" t="inlineStr">
        <is>
          <t>sexationization</t>
        </is>
      </c>
      <c r="B413674" t="n">
        <v>1</v>
      </c>
    </row>
    <row r="413675">
      <c r="A413675" t="inlineStr">
        <is>
          <t>acylietes</t>
        </is>
      </c>
      <c r="B413675" t="n">
        <v>1</v>
      </c>
    </row>
    <row r="413676">
      <c r="A413676" t="inlineStr">
        <is>
          <t>fitzterrence</t>
        </is>
      </c>
      <c r="B413676" t="n">
        <v>1</v>
      </c>
    </row>
    <row r="413677">
      <c r="A413677" t="inlineStr">
        <is>
          <t>haremous</t>
        </is>
      </c>
      <c r="B413677" t="n">
        <v>1</v>
      </c>
    </row>
    <row r="413678">
      <c r="A413678" t="inlineStr">
        <is>
          <t>pornification</t>
        </is>
      </c>
      <c r="B413678" t="n">
        <v>2</v>
      </c>
    </row>
    <row r="413679">
      <c r="A413679" t="inlineStr">
        <is>
          <t>thregher</t>
        </is>
      </c>
      <c r="B413679" t="n">
        <v>1</v>
      </c>
    </row>
    <row r="413680">
      <c r="A413680" t="inlineStr">
        <is>
          <t>–rennes</t>
        </is>
      </c>
      <c r="B413680" t="n">
        <v>1</v>
      </c>
    </row>
    <row r="413681">
      <c r="A413681" t="inlineStr">
        <is>
          <t>appropriuury</t>
        </is>
      </c>
      <c r="B413681" t="n">
        <v>1</v>
      </c>
    </row>
    <row r="413682">
      <c r="A413682" t="inlineStr">
        <is>
          <t>ly2mb36id</t>
        </is>
      </c>
      <c r="B413682" t="n">
        <v>1</v>
      </c>
    </row>
    <row r="413683">
      <c r="A413683" t="inlineStr">
        <is>
          <t>swedishprostitution</t>
        </is>
      </c>
      <c r="B413683" t="n">
        <v>1</v>
      </c>
    </row>
    <row r="413684">
      <c r="A413684" t="inlineStr">
        <is>
          <t>soesslers</t>
        </is>
      </c>
      <c r="B413684" t="n">
        <v>1</v>
      </c>
    </row>
    <row r="413685">
      <c r="A413685" t="inlineStr">
        <is>
          <t>all—unless</t>
        </is>
      </c>
      <c r="B413685" t="n">
        <v>1</v>
      </c>
    </row>
    <row r="413686">
      <c r="A413686" t="inlineStr">
        <is>
          <t>whycavi</t>
        </is>
      </c>
      <c r="B413686" t="n">
        <v>1</v>
      </c>
    </row>
    <row r="413687">
      <c r="A413687" t="inlineStr">
        <is>
          <t>garlondog</t>
        </is>
      </c>
      <c r="B413687" t="n">
        <v>1</v>
      </c>
    </row>
    <row r="413688">
      <c r="A413688" t="inlineStr">
        <is>
          <t>imaginetopena</t>
        </is>
      </c>
      <c r="B413688" t="n">
        <v>1</v>
      </c>
    </row>
    <row r="413689">
      <c r="A413689" t="inlineStr">
        <is>
          <t>cartobank</t>
        </is>
      </c>
      <c r="B413689" t="n">
        <v>1</v>
      </c>
    </row>
    <row r="413690">
      <c r="A413690" t="inlineStr">
        <is>
          <t>projectsabile</t>
        </is>
      </c>
      <c r="B413690" t="n">
        <v>1</v>
      </c>
    </row>
    <row r="413691">
      <c r="A413691" t="inlineStr">
        <is>
          <t>waxord</t>
        </is>
      </c>
      <c r="B413691" t="n">
        <v>1</v>
      </c>
    </row>
    <row r="413692">
      <c r="A413692" t="inlineStr">
        <is>
          <t>newtowner</t>
        </is>
      </c>
      <c r="B413692" t="n">
        <v>1</v>
      </c>
    </row>
    <row r="413693">
      <c r="A413693" t="inlineStr">
        <is>
          <t>bargittl</t>
        </is>
      </c>
      <c r="B413693" t="n">
        <v>1</v>
      </c>
    </row>
    <row r="413694">
      <c r="A413694" t="inlineStr">
        <is>
          <t>m191819</t>
        </is>
      </c>
      <c r="B413694" t="n">
        <v>1</v>
      </c>
    </row>
    <row r="413695">
      <c r="A413695" t="inlineStr">
        <is>
          <t>ventureship</t>
        </is>
      </c>
      <c r="B413695" t="n">
        <v>1</v>
      </c>
    </row>
    <row r="413696">
      <c r="A413696" t="inlineStr">
        <is>
          <t>starstripped</t>
        </is>
      </c>
      <c r="B413696" t="n">
        <v>1</v>
      </c>
    </row>
    <row r="413697">
      <c r="A413697" t="inlineStr">
        <is>
          <t>tlite</t>
        </is>
      </c>
      <c r="B413697" t="n">
        <v>1</v>
      </c>
    </row>
    <row r="413698">
      <c r="A413698" t="inlineStr">
        <is>
          <t>gov20130510article</t>
        </is>
      </c>
      <c r="B413698" t="n">
        <v>1</v>
      </c>
    </row>
    <row r="413699">
      <c r="A413699" t="inlineStr">
        <is>
          <t>tmcoin</t>
        </is>
      </c>
      <c r="B413699" t="n">
        <v>1</v>
      </c>
    </row>
    <row r="413700">
      <c r="A413700" t="inlineStr">
        <is>
          <t>machinscr1</t>
        </is>
      </c>
      <c r="B413700" t="n">
        <v>1</v>
      </c>
    </row>
    <row r="413701">
      <c r="A413701" t="inlineStr">
        <is>
          <t>overclassgirl</t>
        </is>
      </c>
      <c r="B413701" t="n">
        <v>1</v>
      </c>
    </row>
    <row r="413702">
      <c r="A413702" t="inlineStr">
        <is>
          <t>premendices</t>
        </is>
      </c>
      <c r="B413702" t="n">
        <v>1</v>
      </c>
    </row>
    <row r="413703">
      <c r="A413703" t="inlineStr">
        <is>
          <t>orgweb20130416070145httpfinance</t>
        </is>
      </c>
      <c r="B413703" t="n">
        <v>1</v>
      </c>
    </row>
    <row r="413704">
      <c r="A413704" t="inlineStr">
        <is>
          <t>troïly</t>
        </is>
      </c>
      <c r="B413704" t="n">
        <v>1</v>
      </c>
    </row>
    <row r="413705">
      <c r="A413705" t="inlineStr">
        <is>
          <t>comnewstechnology20131005politics</t>
        </is>
      </c>
      <c r="B413705" t="n">
        <v>1</v>
      </c>
    </row>
    <row r="413706">
      <c r="A413706" t="inlineStr">
        <is>
          <t>orgnewscreep271674053ffrom0118</t>
        </is>
      </c>
      <c r="B413706" t="n">
        <v>1</v>
      </c>
    </row>
    <row r="413707">
      <c r="A413707" t="inlineStr">
        <is>
          <t>electionsincumbents</t>
        </is>
      </c>
      <c r="B413707" t="n">
        <v>1</v>
      </c>
    </row>
    <row r="413708">
      <c r="A413708" t="inlineStr">
        <is>
          <t>orgwikirecogn_of_a_politics</t>
        </is>
      </c>
      <c r="B413708" t="n">
        <v>1</v>
      </c>
    </row>
    <row r="413709">
      <c r="A413709" t="inlineStr">
        <is>
          <t>topic950543</t>
        </is>
      </c>
      <c r="B413709" t="n">
        <v>1</v>
      </c>
    </row>
    <row r="413710">
      <c r="A413710" t="inlineStr">
        <is>
          <t>msg109656165</t>
        </is>
      </c>
      <c r="B413710" t="n">
        <v>1</v>
      </c>
    </row>
    <row r="413711">
      <c r="A413711" t="inlineStr">
        <is>
          <t>formerlyformerlyformerly</t>
        </is>
      </c>
      <c r="B413711" t="n">
        <v>1</v>
      </c>
    </row>
    <row r="413712">
      <c r="A413712" t="inlineStr">
        <is>
          <t>httpgstaheng</t>
        </is>
      </c>
      <c r="B413712" t="n">
        <v>1</v>
      </c>
    </row>
    <row r="413713">
      <c r="A413713" t="inlineStr">
        <is>
          <t>↯</t>
        </is>
      </c>
      <c r="B413713" t="n">
        <v>1</v>
      </c>
    </row>
    <row r="413714">
      <c r="A413714" t="inlineStr">
        <is>
          <t>minersuae</t>
        </is>
      </c>
      <c r="B413714" t="n">
        <v>1</v>
      </c>
    </row>
    <row r="413715">
      <c r="A413715" t="inlineStr">
        <is>
          <t>dolempn</t>
        </is>
      </c>
      <c r="B413715" t="n">
        <v>1</v>
      </c>
    </row>
    <row r="413716">
      <c r="A413716" t="inlineStr">
        <is>
          <t>spanipiamb</t>
        </is>
      </c>
      <c r="B413716" t="n">
        <v>1</v>
      </c>
    </row>
    <row r="413717">
      <c r="A413717" t="inlineStr">
        <is>
          <t>everpoleight</t>
        </is>
      </c>
      <c r="B413717" t="n">
        <v>1</v>
      </c>
    </row>
    <row r="413718">
      <c r="A413718" t="inlineStr">
        <is>
          <t>jewster</t>
        </is>
      </c>
      <c r="B413718" t="n">
        <v>1</v>
      </c>
    </row>
    <row r="413719">
      <c r="A413719" t="inlineStr">
        <is>
          <t>hallonymus</t>
        </is>
      </c>
      <c r="B413719" t="n">
        <v>1</v>
      </c>
    </row>
    <row r="413720">
      <c r="A413720" t="inlineStr">
        <is>
          <t>buswidth</t>
        </is>
      </c>
      <c r="B413720" t="n">
        <v>1</v>
      </c>
    </row>
    <row r="413721">
      <c r="A413721" t="inlineStr">
        <is>
          <t>trollem</t>
        </is>
      </c>
      <c r="B413721" t="n">
        <v>1</v>
      </c>
    </row>
    <row r="413722">
      <c r="A413722" t="inlineStr">
        <is>
          <t>msm3</t>
        </is>
      </c>
      <c r="B413722" t="n">
        <v>1</v>
      </c>
    </row>
    <row r="413723">
      <c r="A413723" t="inlineStr">
        <is>
          <t>mikethepog</t>
        </is>
      </c>
      <c r="B413723" t="n">
        <v>1</v>
      </c>
    </row>
    <row r="413724">
      <c r="A413724" t="inlineStr">
        <is>
          <t>shubxers</t>
        </is>
      </c>
      <c r="B413724" t="n">
        <v>1</v>
      </c>
    </row>
    <row r="413725">
      <c r="A413725" t="inlineStr">
        <is>
          <t>✓dight</t>
        </is>
      </c>
      <c r="B413725" t="n">
        <v>1</v>
      </c>
    </row>
    <row r="413726">
      <c r="A413726" t="inlineStr">
        <is>
          <t>dulceback</t>
        </is>
      </c>
      <c r="B413726" t="n">
        <v>1</v>
      </c>
    </row>
    <row r="413727">
      <c r="A413727" t="inlineStr">
        <is>
          <t>revibe</t>
        </is>
      </c>
      <c r="B413727" t="n">
        <v>1</v>
      </c>
    </row>
    <row r="413728">
      <c r="A413728" t="inlineStr">
        <is>
          <t>baloupis</t>
        </is>
      </c>
      <c r="B413728" t="n">
        <v>1</v>
      </c>
    </row>
    <row r="413729">
      <c r="A413729" t="inlineStr">
        <is>
          <t>rockola</t>
        </is>
      </c>
      <c r="B413729" t="n">
        <v>1</v>
      </c>
    </row>
    <row r="413730">
      <c r="A413730" t="inlineStr">
        <is>
          <t>thepog</t>
        </is>
      </c>
      <c r="B413730" t="n">
        <v>1</v>
      </c>
    </row>
    <row r="413731">
      <c r="A413731" t="inlineStr">
        <is>
          <t>renote</t>
        </is>
      </c>
      <c r="B413731" t="n">
        <v>1</v>
      </c>
    </row>
    <row r="413732">
      <c r="A413732" t="inlineStr">
        <is>
          <t>obsessies</t>
        </is>
      </c>
      <c r="B413732" t="n">
        <v>1</v>
      </c>
    </row>
    <row r="413733">
      <c r="A413733" t="inlineStr">
        <is>
          <t>noologue</t>
        </is>
      </c>
      <c r="B413733" t="n">
        <v>1</v>
      </c>
    </row>
    <row r="413734">
      <c r="A413734" t="inlineStr">
        <is>
          <t>dekhalbers</t>
        </is>
      </c>
      <c r="B413734" t="n">
        <v>1</v>
      </c>
    </row>
    <row r="413735">
      <c r="A413735" t="inlineStr">
        <is>
          <t>inrussia</t>
        </is>
      </c>
      <c r="B413735" t="n">
        <v>1</v>
      </c>
    </row>
    <row r="413736">
      <c r="A413736" t="inlineStr">
        <is>
          <t>dangeba</t>
        </is>
      </c>
      <c r="B413736" t="n">
        <v>1</v>
      </c>
    </row>
    <row r="413737">
      <c r="A413737" t="inlineStr">
        <is>
          <t>highhairiery</t>
        </is>
      </c>
      <c r="B413737" t="n">
        <v>1</v>
      </c>
    </row>
    <row r="413738">
      <c r="A413738" t="inlineStr">
        <is>
          <t>iaxha</t>
        </is>
      </c>
      <c r="B413738" t="n">
        <v>1</v>
      </c>
    </row>
    <row r="413739">
      <c r="A413739" t="inlineStr">
        <is>
          <t>disparied</t>
        </is>
      </c>
      <c r="B413739" t="n">
        <v>1</v>
      </c>
    </row>
    <row r="413740">
      <c r="A413740" t="inlineStr">
        <is>
          <t>nonoperating</t>
        </is>
      </c>
      <c r="B413740" t="n">
        <v>1</v>
      </c>
    </row>
    <row r="413741">
      <c r="A413741" t="inlineStr">
        <is>
          <t>endangoped</t>
        </is>
      </c>
      <c r="B413741" t="n">
        <v>1</v>
      </c>
    </row>
    <row r="413742">
      <c r="A413742" t="inlineStr">
        <is>
          <t>saldiva</t>
        </is>
      </c>
      <c r="B413742" t="n">
        <v>1</v>
      </c>
    </row>
    <row r="413743">
      <c r="A413743" t="inlineStr">
        <is>
          <t>advertisingypemium</t>
        </is>
      </c>
      <c r="B413743" t="n">
        <v>1</v>
      </c>
    </row>
    <row r="413744">
      <c r="A413744" t="inlineStr">
        <is>
          <t>🤡</t>
        </is>
      </c>
      <c r="B413744" t="n">
        <v>1</v>
      </c>
    </row>
    <row r="413745">
      <c r="A413745" t="inlineStr">
        <is>
          <t>analysis1532</t>
        </is>
      </c>
      <c r="B413745" t="n">
        <v>1</v>
      </c>
    </row>
    <row r="413746">
      <c r="A413746" t="inlineStr">
        <is>
          <t>etsus</t>
        </is>
      </c>
      <c r="B413746" t="n">
        <v>1</v>
      </c>
    </row>
    <row r="413747">
      <c r="A413747" t="inlineStr">
        <is>
          <t>antislotte</t>
        </is>
      </c>
      <c r="B413747" t="n">
        <v>1</v>
      </c>
    </row>
    <row r="413748">
      <c r="A413748" t="inlineStr">
        <is>
          <t>sehtmrycch4ngnymf</t>
        </is>
      </c>
      <c r="B413748" t="n">
        <v>1</v>
      </c>
    </row>
    <row r="413749">
      <c r="A413749" t="inlineStr">
        <is>
          <t>stopit</t>
        </is>
      </c>
      <c r="B413749" t="n">
        <v>1</v>
      </c>
    </row>
    <row r="413750">
      <c r="A413750" t="inlineStr">
        <is>
          <t>ukupport</t>
        </is>
      </c>
      <c r="B413750" t="n">
        <v>1</v>
      </c>
    </row>
    <row r="413751">
      <c r="A413751" t="inlineStr">
        <is>
          <t>ivmyj147hv6dbuxye</t>
        </is>
      </c>
      <c r="B413751" t="n">
        <v>1</v>
      </c>
    </row>
    <row r="413752">
      <c r="A413752" t="inlineStr">
        <is>
          <t>pantheure</t>
        </is>
      </c>
      <c r="B413752" t="n">
        <v>1</v>
      </c>
    </row>
    <row r="413753">
      <c r="A413753" t="inlineStr">
        <is>
          <t>whittakerborough</t>
        </is>
      </c>
      <c r="B413753" t="n">
        <v>1</v>
      </c>
    </row>
    <row r="413754">
      <c r="A413754" t="inlineStr">
        <is>
          <t>wattone</t>
        </is>
      </c>
      <c r="B413754" t="n">
        <v>1</v>
      </c>
    </row>
    <row r="413755">
      <c r="A413755" t="inlineStr">
        <is>
          <t>analyzyp</t>
        </is>
      </c>
      <c r="B413755" t="n">
        <v>1</v>
      </c>
    </row>
    <row r="413756">
      <c r="A413756" t="inlineStr">
        <is>
          <t>internetanti</t>
        </is>
      </c>
      <c r="B413756" t="n">
        <v>1</v>
      </c>
    </row>
    <row r="413757">
      <c r="A413757" t="inlineStr">
        <is>
          <t>prengrains</t>
        </is>
      </c>
      <c r="B413757" t="n">
        <v>1</v>
      </c>
    </row>
    <row r="413758">
      <c r="A413758" t="inlineStr">
        <is>
          <t>esmaelbla</t>
        </is>
      </c>
      <c r="B413758" t="n">
        <v>1</v>
      </c>
    </row>
    <row r="413759">
      <c r="A413759" t="inlineStr">
        <is>
          <t>lieckmanns</t>
        </is>
      </c>
      <c r="B413759" t="n">
        <v>1</v>
      </c>
    </row>
    <row r="413760">
      <c r="A413760" t="inlineStr">
        <is>
          <t>ojsecaty</t>
        </is>
      </c>
      <c r="B413760" t="n">
        <v>1</v>
      </c>
    </row>
    <row r="413761">
      <c r="A413761" t="inlineStr">
        <is>
          <t>yafyzzyo0ph8smch7tw</t>
        </is>
      </c>
      <c r="B413761" t="n">
        <v>1</v>
      </c>
    </row>
    <row r="413762">
      <c r="A413762" t="inlineStr">
        <is>
          <t>httppetrobusiness</t>
        </is>
      </c>
      <c r="B413762" t="n">
        <v>1</v>
      </c>
    </row>
    <row r="413763">
      <c r="A413763" t="inlineStr">
        <is>
          <t>adazi</t>
        </is>
      </c>
      <c r="B413763" t="n">
        <v>1</v>
      </c>
    </row>
    <row r="413764">
      <c r="A413764" t="inlineStr">
        <is>
          <t>eylkqric</t>
        </is>
      </c>
      <c r="B413764" t="n">
        <v>1</v>
      </c>
    </row>
    <row r="413765">
      <c r="A413765" t="inlineStr">
        <is>
          <t>3000c</t>
        </is>
      </c>
      <c r="B413765" t="n">
        <v>1</v>
      </c>
    </row>
    <row r="413766">
      <c r="A413766" t="inlineStr">
        <is>
          <t>43960300</t>
        </is>
      </c>
      <c r="B413766" t="n">
        <v>1</v>
      </c>
    </row>
    <row r="413767">
      <c r="A413767" t="inlineStr">
        <is>
          <t>torfly</t>
        </is>
      </c>
      <c r="B413767" t="n">
        <v>1</v>
      </c>
    </row>
    <row r="413768">
      <c r="A413768" t="inlineStr">
        <is>
          <t>rsuehwefytwtykra6rs</t>
        </is>
      </c>
      <c r="B413768" t="n">
        <v>1</v>
      </c>
    </row>
    <row r="413769">
      <c r="A413769" t="inlineStr">
        <is>
          <t>tamsrhsmzihi01vsurxf</t>
        </is>
      </c>
      <c r="B413769" t="n">
        <v>1</v>
      </c>
    </row>
    <row r="413770">
      <c r="A413770" t="inlineStr">
        <is>
          <t>petersburgpost</t>
        </is>
      </c>
      <c r="B413770" t="n">
        <v>1</v>
      </c>
    </row>
    <row r="413771">
      <c r="A413771" t="inlineStr">
        <is>
          <t>couzos</t>
        </is>
      </c>
      <c r="B413771" t="n">
        <v>1</v>
      </c>
    </row>
    <row r="413772">
      <c r="A413772" t="inlineStr">
        <is>
          <t>layworth</t>
        </is>
      </c>
      <c r="B413772" t="n">
        <v>1</v>
      </c>
    </row>
    <row r="413773">
      <c r="A413773" t="inlineStr">
        <is>
          <t>coleridge・</t>
        </is>
      </c>
      <c r="B413773" t="n">
        <v>1</v>
      </c>
    </row>
    <row r="413774">
      <c r="A413774" t="inlineStr">
        <is>
          <t>orgwikiaysh</t>
        </is>
      </c>
      <c r="B413774" t="n">
        <v>1</v>
      </c>
    </row>
    <row r="413775">
      <c r="A413775" t="inlineStr">
        <is>
          <t>findtons</t>
        </is>
      </c>
      <c r="B413775" t="n">
        <v>1</v>
      </c>
    </row>
    <row r="413776">
      <c r="A413776" t="inlineStr">
        <is>
          <t>arprov</t>
        </is>
      </c>
      <c r="B413776" t="n">
        <v>1</v>
      </c>
    </row>
    <row r="413777">
      <c r="A413777" t="inlineStr">
        <is>
          <t>hemapin</t>
        </is>
      </c>
      <c r="B413777" t="n">
        <v>1</v>
      </c>
    </row>
    <row r="413778">
      <c r="A413778" t="inlineStr">
        <is>
          <t>afacio</t>
        </is>
      </c>
      <c r="B413778" t="n">
        <v>1</v>
      </c>
    </row>
    <row r="413779">
      <c r="A413779" t="inlineStr">
        <is>
          <t>correlationscall</t>
        </is>
      </c>
      <c r="B413779" t="n">
        <v>1</v>
      </c>
    </row>
    <row r="413780">
      <c r="A413780" t="inlineStr">
        <is>
          <t>wordruns</t>
        </is>
      </c>
      <c r="B413780" t="n">
        <v>1</v>
      </c>
    </row>
    <row r="413781">
      <c r="A413781" t="inlineStr">
        <is>
          <t>fulfade</t>
        </is>
      </c>
      <c r="B413781" t="n">
        <v>1</v>
      </c>
    </row>
    <row r="413782">
      <c r="A413782" t="inlineStr">
        <is>
          <t>replocking</t>
        </is>
      </c>
      <c r="B413782" t="n">
        <v>1</v>
      </c>
    </row>
    <row r="413783">
      <c r="A413783" t="inlineStr">
        <is>
          <t>orgarchiveherpatches</t>
        </is>
      </c>
      <c r="B413783" t="n">
        <v>1</v>
      </c>
    </row>
    <row r="413784">
      <c r="A413784" t="inlineStr">
        <is>
          <t>priestend</t>
        </is>
      </c>
      <c r="B413784" t="n">
        <v>1</v>
      </c>
    </row>
    <row r="413785">
      <c r="A413785" t="inlineStr">
        <is>
          <t>tarbaduo</t>
        </is>
      </c>
      <c r="B413785" t="n">
        <v>1</v>
      </c>
    </row>
    <row r="413786">
      <c r="A413786" t="inlineStr">
        <is>
          <t>bfourptnoon</t>
        </is>
      </c>
      <c r="B413786" t="n">
        <v>1</v>
      </c>
    </row>
    <row r="413787">
      <c r="A413787" t="inlineStr">
        <is>
          <t>comtorch</t>
        </is>
      </c>
      <c r="B413787" t="n">
        <v>1</v>
      </c>
    </row>
    <row r="413788">
      <c r="A413788" t="inlineStr">
        <is>
          <t>threshold155</t>
        </is>
      </c>
      <c r="B413788" t="n">
        <v>1</v>
      </c>
    </row>
    <row r="413789">
      <c r="A413789" t="inlineStr">
        <is>
          <t>httptarbaduo</t>
        </is>
      </c>
      <c r="B413789" t="n">
        <v>1</v>
      </c>
    </row>
    <row r="413790">
      <c r="A413790" t="inlineStr">
        <is>
          <t>tmwhiscave7</t>
        </is>
      </c>
      <c r="B413790" t="n">
        <v>1</v>
      </c>
    </row>
    <row r="413791">
      <c r="A413791" t="inlineStr">
        <is>
          <t>bennek</t>
        </is>
      </c>
      <c r="B413791" t="n">
        <v>1</v>
      </c>
    </row>
    <row r="413792">
      <c r="A413792" t="inlineStr">
        <is>
          <t>viburra</t>
        </is>
      </c>
      <c r="B413792" t="n">
        <v>1</v>
      </c>
    </row>
    <row r="413793">
      <c r="A413793" t="inlineStr">
        <is>
          <t>freshon</t>
        </is>
      </c>
      <c r="B413793" t="n">
        <v>1</v>
      </c>
    </row>
    <row r="413794">
      <c r="A413794" t="inlineStr">
        <is>
          <t>orupstream</t>
        </is>
      </c>
      <c r="B413794" t="n">
        <v>1</v>
      </c>
    </row>
    <row r="413795">
      <c r="A413795" t="inlineStr">
        <is>
          <t>cabblazing</t>
        </is>
      </c>
      <c r="B413795" t="n">
        <v>1</v>
      </c>
    </row>
    <row r="413796">
      <c r="A413796" t="inlineStr">
        <is>
          <t>vehiclesist</t>
        </is>
      </c>
      <c r="B413796" t="n">
        <v>1</v>
      </c>
    </row>
    <row r="413797">
      <c r="A413797" t="inlineStr">
        <is>
          <t>nxten3</t>
        </is>
      </c>
      <c r="B413797" t="n">
        <v>1</v>
      </c>
    </row>
    <row r="413798">
      <c r="A413798" t="inlineStr">
        <is>
          <t>2iz</t>
        </is>
      </c>
      <c r="B413798" t="n">
        <v>1</v>
      </c>
    </row>
    <row r="413799">
      <c r="A413799" t="inlineStr">
        <is>
          <t>a24s</t>
        </is>
      </c>
      <c r="B413799" t="n">
        <v>1</v>
      </c>
    </row>
    <row r="413800">
      <c r="A413800" t="inlineStr">
        <is>
          <t>ohtra</t>
        </is>
      </c>
      <c r="B413800" t="n">
        <v>1</v>
      </c>
    </row>
    <row r="413801">
      <c r="A413801" t="inlineStr">
        <is>
          <t>ptsisco</t>
        </is>
      </c>
      <c r="B413801" t="n">
        <v>1</v>
      </c>
    </row>
    <row r="413802">
      <c r="A413802" t="inlineStr">
        <is>
          <t>melchiornet</t>
        </is>
      </c>
      <c r="B413802" t="n">
        <v>1</v>
      </c>
    </row>
    <row r="413803">
      <c r="A413803" t="inlineStr">
        <is>
          <t>trespporter</t>
        </is>
      </c>
      <c r="B413803" t="n">
        <v>1</v>
      </c>
    </row>
    <row r="413804">
      <c r="A413804" t="inlineStr">
        <is>
          <t>mexc</t>
        </is>
      </c>
      <c r="B413804" t="n">
        <v>1</v>
      </c>
    </row>
    <row r="413805">
      <c r="A413805" t="inlineStr">
        <is>
          <t>opras</t>
        </is>
      </c>
      <c r="B413805" t="n">
        <v>1</v>
      </c>
    </row>
    <row r="413806">
      <c r="A413806" t="inlineStr">
        <is>
          <t>tintits</t>
        </is>
      </c>
      <c r="B413806" t="n">
        <v>1</v>
      </c>
    </row>
    <row r="413807">
      <c r="A413807" t="inlineStr">
        <is>
          <t>instrographers</t>
        </is>
      </c>
      <c r="B413807" t="n">
        <v>1</v>
      </c>
    </row>
    <row r="413808">
      <c r="A413808" t="inlineStr">
        <is>
          <t>dmcaorpivates</t>
        </is>
      </c>
      <c r="B413808" t="n">
        <v>1</v>
      </c>
    </row>
    <row r="413809">
      <c r="A413809" t="inlineStr">
        <is>
          <t>httpspucks</t>
        </is>
      </c>
      <c r="B413809" t="n">
        <v>1</v>
      </c>
    </row>
    <row r="413810">
      <c r="A413810" t="inlineStr">
        <is>
          <t>com20088_11th_updated</t>
        </is>
      </c>
      <c r="B413810" t="n">
        <v>1</v>
      </c>
    </row>
    <row r="413811">
      <c r="A413811" t="inlineStr">
        <is>
          <t>tyrflux</t>
        </is>
      </c>
      <c r="B413811" t="n">
        <v>1</v>
      </c>
    </row>
    <row r="413812">
      <c r="A413812" t="inlineStr">
        <is>
          <t>afreets</t>
        </is>
      </c>
      <c r="B413812" t="n">
        <v>1</v>
      </c>
    </row>
    <row r="413813">
      <c r="A413813" t="inlineStr">
        <is>
          <t>reshouds</t>
        </is>
      </c>
      <c r="B413813" t="n">
        <v>1</v>
      </c>
    </row>
    <row r="413814">
      <c r="A413814" t="inlineStr">
        <is>
          <t>warlyn</t>
        </is>
      </c>
      <c r="B413814" t="n">
        <v>2</v>
      </c>
    </row>
    <row r="413815">
      <c r="A413815" t="inlineStr">
        <is>
          <t>bazad</t>
        </is>
      </c>
      <c r="B413815" t="n">
        <v>1</v>
      </c>
    </row>
    <row r="413816">
      <c r="A413816" t="inlineStr">
        <is>
          <t>unbunning</t>
        </is>
      </c>
      <c r="B413816" t="n">
        <v>1</v>
      </c>
    </row>
    <row r="413817">
      <c r="A413817" t="inlineStr">
        <is>
          <t>rnarob</t>
        </is>
      </c>
      <c r="B413817" t="n">
        <v>1</v>
      </c>
    </row>
    <row r="413818">
      <c r="A413818" t="inlineStr">
        <is>
          <t>acidm</t>
        </is>
      </c>
      <c r="B413818" t="n">
        <v>1</v>
      </c>
    </row>
    <row r="413819">
      <c r="A413819" t="inlineStr">
        <is>
          <t>evasinox</t>
        </is>
      </c>
      <c r="B413819" t="n">
        <v>1</v>
      </c>
    </row>
    <row r="413820">
      <c r="A413820" t="inlineStr">
        <is>
          <t>schoeteruptizered</t>
        </is>
      </c>
      <c r="B413820" t="n">
        <v>1</v>
      </c>
    </row>
    <row r="413821">
      <c r="A413821" t="inlineStr">
        <is>
          <t>lm4667</t>
        </is>
      </c>
      <c r="B413821" t="n">
        <v>2</v>
      </c>
    </row>
    <row r="413822">
      <c r="A413822" t="inlineStr">
        <is>
          <t>manjy02</t>
        </is>
      </c>
      <c r="B413822" t="n">
        <v>1</v>
      </c>
    </row>
    <row r="413823">
      <c r="A413823" t="inlineStr">
        <is>
          <t>jasikansk</t>
        </is>
      </c>
      <c r="B413823" t="n">
        <v>1</v>
      </c>
    </row>
    <row r="413824">
      <c r="A413824" t="inlineStr">
        <is>
          <t>klabschs</t>
        </is>
      </c>
      <c r="B413824" t="n">
        <v>1</v>
      </c>
    </row>
    <row r="413825">
      <c r="A413825" t="inlineStr">
        <is>
          <t>officerly</t>
        </is>
      </c>
      <c r="B413825" t="n">
        <v>1</v>
      </c>
    </row>
    <row r="413826">
      <c r="A413826" t="inlineStr">
        <is>
          <t>nicessler</t>
        </is>
      </c>
      <c r="B413826" t="n">
        <v>1</v>
      </c>
    </row>
    <row r="413827">
      <c r="A413827" t="inlineStr">
        <is>
          <t>ophagan</t>
        </is>
      </c>
      <c r="B413827" t="n">
        <v>1</v>
      </c>
    </row>
    <row r="413828">
      <c r="A413828" t="inlineStr">
        <is>
          <t>useć454</t>
        </is>
      </c>
      <c r="B413828" t="n">
        <v>1</v>
      </c>
    </row>
    <row r="413829">
      <c r="A413829" t="inlineStr">
        <is>
          <t>districtformovich</t>
        </is>
      </c>
      <c r="B413829" t="n">
        <v>1</v>
      </c>
    </row>
    <row r="413830">
      <c r="A413830" t="inlineStr">
        <is>
          <t>yowers</t>
        </is>
      </c>
      <c r="B413830" t="n">
        <v>1</v>
      </c>
    </row>
    <row r="413831">
      <c r="A413831" t="inlineStr">
        <is>
          <t>molyafa</t>
        </is>
      </c>
      <c r="B413831" t="n">
        <v>1</v>
      </c>
    </row>
    <row r="413832">
      <c r="A413832" t="inlineStr">
        <is>
          <t>rankianuk</t>
        </is>
      </c>
      <c r="B413832" t="n">
        <v>1</v>
      </c>
    </row>
    <row r="413833">
      <c r="A413833" t="inlineStr">
        <is>
          <t>hangangs</t>
        </is>
      </c>
      <c r="B413833" t="n">
        <v>1</v>
      </c>
    </row>
    <row r="413834">
      <c r="A413834" t="inlineStr">
        <is>
          <t>ashvinujin</t>
        </is>
      </c>
      <c r="B413834" t="n">
        <v>1</v>
      </c>
    </row>
    <row r="413835">
      <c r="A413835" t="inlineStr">
        <is>
          <t>primaryfional</t>
        </is>
      </c>
      <c r="B413835" t="n">
        <v>1</v>
      </c>
    </row>
    <row r="413836">
      <c r="A413836" t="inlineStr">
        <is>
          <t>caringgivinghollidence</t>
        </is>
      </c>
      <c r="B413836" t="n">
        <v>1</v>
      </c>
    </row>
    <row r="413837">
      <c r="A413837" t="inlineStr">
        <is>
          <t>earthenople</t>
        </is>
      </c>
      <c r="B413837" t="n">
        <v>1</v>
      </c>
    </row>
    <row r="413838">
      <c r="A413838" t="inlineStr">
        <is>
          <t>echtaye</t>
        </is>
      </c>
      <c r="B413838" t="n">
        <v>1</v>
      </c>
    </row>
    <row r="413839">
      <c r="A413839" t="inlineStr">
        <is>
          <t>hovitic</t>
        </is>
      </c>
      <c r="B413839" t="n">
        <v>1</v>
      </c>
    </row>
    <row r="413840">
      <c r="A413840" t="inlineStr">
        <is>
          <t>arhang</t>
        </is>
      </c>
      <c r="B413840" t="n">
        <v>1</v>
      </c>
    </row>
    <row r="413841">
      <c r="A413841" t="inlineStr">
        <is>
          <t>corvine</t>
        </is>
      </c>
      <c r="B413841" t="n">
        <v>2</v>
      </c>
    </row>
    <row r="413842">
      <c r="A413842" t="inlineStr">
        <is>
          <t>girer</t>
        </is>
      </c>
      <c r="B413842" t="n">
        <v>1</v>
      </c>
    </row>
    <row r="413843">
      <c r="A413843" t="inlineStr">
        <is>
          <t>jobumba</t>
        </is>
      </c>
      <c r="B413843" t="n">
        <v>1</v>
      </c>
    </row>
    <row r="413844">
      <c r="A413844" t="inlineStr">
        <is>
          <t>niyer</t>
        </is>
      </c>
      <c r="B413844" t="n">
        <v>1</v>
      </c>
    </row>
    <row r="413845">
      <c r="A413845" t="inlineStr">
        <is>
          <t>wessbad</t>
        </is>
      </c>
      <c r="B413845" t="n">
        <v>1</v>
      </c>
    </row>
    <row r="413846">
      <c r="A413846" t="inlineStr">
        <is>
          <t>klabsch</t>
        </is>
      </c>
      <c r="B413846" t="n">
        <v>1</v>
      </c>
    </row>
    <row r="413847">
      <c r="A413847" t="inlineStr">
        <is>
          <t>rudara</t>
        </is>
      </c>
      <c r="B413847" t="n">
        <v>1</v>
      </c>
    </row>
    <row r="413848">
      <c r="A413848" t="inlineStr">
        <is>
          <t>madarchi</t>
        </is>
      </c>
      <c r="B413848" t="n">
        <v>1</v>
      </c>
    </row>
    <row r="413849">
      <c r="A413849" t="inlineStr">
        <is>
          <t>henningfurt</t>
        </is>
      </c>
      <c r="B413849" t="n">
        <v>1</v>
      </c>
    </row>
    <row r="413850">
      <c r="A413850" t="inlineStr">
        <is>
          <t>hopeline</t>
        </is>
      </c>
      <c r="B413850" t="n">
        <v>1</v>
      </c>
    </row>
    <row r="413851">
      <c r="A413851" t="inlineStr">
        <is>
          <t>tuibachou</t>
        </is>
      </c>
      <c r="B413851" t="n">
        <v>1</v>
      </c>
    </row>
    <row r="413852">
      <c r="A413852" t="inlineStr">
        <is>
          <t>is—organs</t>
        </is>
      </c>
      <c r="B413852" t="n">
        <v>1</v>
      </c>
    </row>
    <row r="413853">
      <c r="A413853" t="inlineStr">
        <is>
          <t>sexual—and</t>
        </is>
      </c>
      <c r="B413853" t="n">
        <v>1</v>
      </c>
    </row>
    <row r="413854">
      <c r="A413854" t="inlineStr">
        <is>
          <t>doubutai</t>
        </is>
      </c>
      <c r="B413854" t="n">
        <v>1</v>
      </c>
    </row>
    <row r="413855">
      <c r="A413855" t="inlineStr">
        <is>
          <t>i—which</t>
        </is>
      </c>
      <c r="B413855" t="n">
        <v>1</v>
      </c>
    </row>
    <row r="413856">
      <c r="A413856" t="inlineStr">
        <is>
          <t>propositionism</t>
        </is>
      </c>
      <c r="B413856" t="n">
        <v>1</v>
      </c>
    </row>
    <row r="413857">
      <c r="A413857" t="inlineStr">
        <is>
          <t>zeckert</t>
        </is>
      </c>
      <c r="B413857" t="n">
        <v>1</v>
      </c>
    </row>
    <row r="413858">
      <c r="A413858" t="inlineStr">
        <is>
          <t>doubutais</t>
        </is>
      </c>
      <c r="B413858" t="n">
        <v>1</v>
      </c>
    </row>
    <row r="413859">
      <c r="A413859" t="inlineStr">
        <is>
          <t>dukibachou</t>
        </is>
      </c>
      <c r="B413859" t="n">
        <v>1</v>
      </c>
    </row>
    <row r="413860">
      <c r="A413860" t="inlineStr">
        <is>
          <t>sophistication—which</t>
        </is>
      </c>
      <c r="B413860" t="n">
        <v>1</v>
      </c>
    </row>
    <row r="413861">
      <c r="A413861" t="inlineStr">
        <is>
          <t>westuk</t>
        </is>
      </c>
      <c r="B413861" t="n">
        <v>1</v>
      </c>
    </row>
    <row r="413862">
      <c r="A413862" t="inlineStr">
        <is>
          <t>minidated</t>
        </is>
      </c>
      <c r="B413862" t="n">
        <v>1</v>
      </c>
    </row>
    <row r="413863">
      <c r="A413863" t="inlineStr">
        <is>
          <t>spolecheck</t>
        </is>
      </c>
      <c r="B413863" t="n">
        <v>1</v>
      </c>
    </row>
    <row r="413864">
      <c r="A413864" t="inlineStr">
        <is>
          <t>sonoblue</t>
        </is>
      </c>
      <c r="B413864" t="n">
        <v>1</v>
      </c>
    </row>
    <row r="413865">
      <c r="A413865" t="inlineStr">
        <is>
          <t>azido</t>
        </is>
      </c>
      <c r="B413865" t="n">
        <v>1</v>
      </c>
    </row>
    <row r="413866">
      <c r="A413866" t="inlineStr">
        <is>
          <t>soft_rest</t>
        </is>
      </c>
      <c r="B413866" t="n">
        <v>1</v>
      </c>
    </row>
    <row r="413867">
      <c r="A413867" t="inlineStr">
        <is>
          <t>xenakan</t>
        </is>
      </c>
      <c r="B413867" t="n">
        <v>1</v>
      </c>
    </row>
    <row r="413868">
      <c r="A413868" t="inlineStr">
        <is>
          <t>calacturn</t>
        </is>
      </c>
      <c r="B413868" t="n">
        <v>1</v>
      </c>
    </row>
    <row r="413869">
      <c r="A413869" t="inlineStr">
        <is>
          <t>s300ionics</t>
        </is>
      </c>
      <c r="B413869" t="n">
        <v>1</v>
      </c>
    </row>
    <row r="413870">
      <c r="A413870" t="inlineStr">
        <is>
          <t>icon_173m</t>
        </is>
      </c>
      <c r="B413870" t="n">
        <v>1</v>
      </c>
    </row>
    <row r="413871">
      <c r="A413871" t="inlineStr">
        <is>
          <t>tekni</t>
        </is>
      </c>
      <c r="B413871" t="n">
        <v>1</v>
      </c>
    </row>
    <row r="413872">
      <c r="A413872" t="inlineStr">
        <is>
          <t>utilitysyncer</t>
        </is>
      </c>
      <c r="B413872" t="n">
        <v>1</v>
      </c>
    </row>
    <row r="413873">
      <c r="A413873" t="inlineStr">
        <is>
          <t>safeadd</t>
        </is>
      </c>
      <c r="B413873" t="n">
        <v>1</v>
      </c>
    </row>
    <row r="413874">
      <c r="A413874" t="inlineStr">
        <is>
          <t>tapfish</t>
        </is>
      </c>
      <c r="B413874" t="n">
        <v>1</v>
      </c>
    </row>
    <row r="413875">
      <c r="A413875" t="inlineStr">
        <is>
          <t>ewjamber</t>
        </is>
      </c>
      <c r="B413875" t="n">
        <v>1</v>
      </c>
    </row>
    <row r="413876">
      <c r="A413876" t="inlineStr">
        <is>
          <t>incredibleadition</t>
        </is>
      </c>
      <c r="B413876" t="n">
        <v>1</v>
      </c>
    </row>
    <row r="413877">
      <c r="A413877" t="inlineStr">
        <is>
          <t>xapmxn</t>
        </is>
      </c>
      <c r="B413877" t="n">
        <v>1</v>
      </c>
    </row>
    <row r="413878">
      <c r="A413878" t="inlineStr">
        <is>
          <t>oldertypesstick</t>
        </is>
      </c>
      <c r="B413878" t="n">
        <v>1</v>
      </c>
    </row>
    <row r="413879">
      <c r="A413879" t="inlineStr">
        <is>
          <t>hb11</t>
        </is>
      </c>
      <c r="B413879" t="n">
        <v>1</v>
      </c>
    </row>
    <row r="413880">
      <c r="A413880" t="inlineStr">
        <is>
          <t>armbe</t>
        </is>
      </c>
      <c r="B413880" t="n">
        <v>2</v>
      </c>
    </row>
    <row r="413881">
      <c r="A413881" t="inlineStr">
        <is>
          <t>conceptiontent</t>
        </is>
      </c>
      <c r="B413881" t="n">
        <v>1</v>
      </c>
    </row>
    <row r="413882">
      <c r="A413882" t="inlineStr">
        <is>
          <t>skwool</t>
        </is>
      </c>
      <c r="B413882" t="n">
        <v>1</v>
      </c>
    </row>
    <row r="413883">
      <c r="A413883" t="inlineStr">
        <is>
          <t>retiredgarage</t>
        </is>
      </c>
      <c r="B413883" t="n">
        <v>1</v>
      </c>
    </row>
    <row r="413884">
      <c r="A413884" t="inlineStr">
        <is>
          <t>flasharena</t>
        </is>
      </c>
      <c r="B413884" t="n">
        <v>1</v>
      </c>
    </row>
    <row r="413885">
      <c r="A413885" t="inlineStr">
        <is>
          <t>hr10en</t>
        </is>
      </c>
      <c r="B413885" t="n">
        <v>1</v>
      </c>
    </row>
    <row r="413886">
      <c r="A413886" t="inlineStr">
        <is>
          <t>acminktor</t>
        </is>
      </c>
      <c r="B413886" t="n">
        <v>1</v>
      </c>
    </row>
    <row r="413887">
      <c r="A413887" t="inlineStr">
        <is>
          <t>frdfld</t>
        </is>
      </c>
      <c r="B413887" t="n">
        <v>1</v>
      </c>
    </row>
    <row r="413888">
      <c r="A413888" t="inlineStr">
        <is>
          <t>olobson</t>
        </is>
      </c>
      <c r="B413888" t="n">
        <v>1</v>
      </c>
    </row>
    <row r="413889">
      <c r="A413889" t="inlineStr">
        <is>
          <t>mokeo</t>
        </is>
      </c>
      <c r="B413889" t="n">
        <v>1</v>
      </c>
    </row>
    <row r="413890">
      <c r="A413890" t="inlineStr">
        <is>
          <t>pixeladetti</t>
        </is>
      </c>
      <c r="B413890" t="n">
        <v>1</v>
      </c>
    </row>
    <row r="413891">
      <c r="A413891" t="inlineStr">
        <is>
          <t>soundjuiced</t>
        </is>
      </c>
      <c r="B413891" t="n">
        <v>1</v>
      </c>
    </row>
    <row r="413892">
      <c r="A413892" t="inlineStr">
        <is>
          <t>klightinfo</t>
        </is>
      </c>
      <c r="B413892" t="n">
        <v>1</v>
      </c>
    </row>
    <row r="413893">
      <c r="A413893" t="inlineStr">
        <is>
          <t>amr20</t>
        </is>
      </c>
      <c r="B413893" t="n">
        <v>1</v>
      </c>
    </row>
    <row r="413894">
      <c r="A413894" t="inlineStr">
        <is>
          <t>goldenzone</t>
        </is>
      </c>
      <c r="B413894" t="n">
        <v>1</v>
      </c>
    </row>
    <row r="413895">
      <c r="A413895" t="inlineStr">
        <is>
          <t>kabones</t>
        </is>
      </c>
      <c r="B413895" t="n">
        <v>1</v>
      </c>
    </row>
    <row r="413896">
      <c r="A413896" t="inlineStr">
        <is>
          <t>springircund</t>
        </is>
      </c>
      <c r="B413896" t="n">
        <v>1</v>
      </c>
    </row>
    <row r="413897">
      <c r="A413897" t="inlineStr">
        <is>
          <t>tabernet</t>
        </is>
      </c>
      <c r="B413897" t="n">
        <v>1</v>
      </c>
    </row>
    <row r="413898">
      <c r="A413898" t="inlineStr">
        <is>
          <t>zuata</t>
        </is>
      </c>
      <c r="B413898" t="n">
        <v>1</v>
      </c>
    </row>
    <row r="413899">
      <c r="A413899" t="inlineStr">
        <is>
          <t>vyc21w</t>
        </is>
      </c>
      <c r="B413899" t="n">
        <v>1</v>
      </c>
    </row>
    <row r="413900">
      <c r="A413900" t="inlineStr">
        <is>
          <t>navigatorselfie2level</t>
        </is>
      </c>
      <c r="B413900" t="n">
        <v>1</v>
      </c>
    </row>
    <row r="413901">
      <c r="A413901" t="inlineStr">
        <is>
          <t>jazing</t>
        </is>
      </c>
      <c r="B413901" t="n">
        <v>2</v>
      </c>
    </row>
    <row r="413902">
      <c r="A413902" t="inlineStr">
        <is>
          <t>maintain16th</t>
        </is>
      </c>
      <c r="B413902" t="n">
        <v>1</v>
      </c>
    </row>
    <row r="413903">
      <c r="A413903" t="inlineStr">
        <is>
          <t>deshelled</t>
        </is>
      </c>
      <c r="B413903" t="n">
        <v>1</v>
      </c>
    </row>
    <row r="413904">
      <c r="A413904" t="inlineStr">
        <is>
          <t>compactformat</t>
        </is>
      </c>
      <c r="B413904" t="n">
        <v>1</v>
      </c>
    </row>
    <row r="413905">
      <c r="A413905" t="inlineStr">
        <is>
          <t>ndrcs</t>
        </is>
      </c>
      <c r="B413905" t="n">
        <v>1</v>
      </c>
    </row>
    <row r="413906">
      <c r="A413906" t="inlineStr">
        <is>
          <t>berkshirecityofficial</t>
        </is>
      </c>
      <c r="B413906" t="n">
        <v>1</v>
      </c>
    </row>
    <row r="413907">
      <c r="A413907" t="inlineStr">
        <is>
          <t>schristlen</t>
        </is>
      </c>
      <c r="B413907" t="n">
        <v>1</v>
      </c>
    </row>
    <row r="413908">
      <c r="A413908" t="inlineStr">
        <is>
          <t>foagfort</t>
        </is>
      </c>
      <c r="B413908" t="n">
        <v>1</v>
      </c>
    </row>
    <row r="413909">
      <c r="A413909" t="inlineStr">
        <is>
          <t>punyek</t>
        </is>
      </c>
      <c r="B413909" t="n">
        <v>1</v>
      </c>
    </row>
    <row r="413910">
      <c r="A413910" t="inlineStr">
        <is>
          <t>thestateofcapitalism</t>
        </is>
      </c>
      <c r="B413910" t="n">
        <v>1</v>
      </c>
    </row>
    <row r="413911">
      <c r="A413911" t="inlineStr">
        <is>
          <t>whiningcoalition</t>
        </is>
      </c>
      <c r="B413911" t="n">
        <v>1</v>
      </c>
    </row>
    <row r="413912">
      <c r="A413912" t="inlineStr">
        <is>
          <t>com201505rump</t>
        </is>
      </c>
      <c r="B413912" t="n">
        <v>1</v>
      </c>
    </row>
    <row r="413913">
      <c r="A413913" t="inlineStr">
        <is>
          <t>speechactivities</t>
        </is>
      </c>
      <c r="B413913" t="n">
        <v>1</v>
      </c>
    </row>
    <row r="413914">
      <c r="A413914" t="inlineStr">
        <is>
          <t>galo45</t>
        </is>
      </c>
      <c r="B413914" t="n">
        <v>1</v>
      </c>
    </row>
    <row r="413915">
      <c r="A413915" t="inlineStr">
        <is>
          <t>adulthoodvariant</t>
        </is>
      </c>
      <c r="B413915" t="n">
        <v>1</v>
      </c>
    </row>
    <row r="413916">
      <c r="A413916" t="inlineStr">
        <is>
          <t>crohchl</t>
        </is>
      </c>
      <c r="B413916" t="n">
        <v>1</v>
      </c>
    </row>
    <row r="413917">
      <c r="A413917" t="inlineStr">
        <is>
          <t>creadence</t>
        </is>
      </c>
      <c r="B413917" t="n">
        <v>1</v>
      </c>
    </row>
    <row r="413918">
      <c r="A413918" t="inlineStr">
        <is>
          <t>tradesdrafts</t>
        </is>
      </c>
      <c r="B413918" t="n">
        <v>1</v>
      </c>
    </row>
    <row r="413919">
      <c r="A413919" t="inlineStr">
        <is>
          <t>l0l1</t>
        </is>
      </c>
      <c r="B413919" t="n">
        <v>1</v>
      </c>
    </row>
    <row r="413920">
      <c r="A413920" t="inlineStr">
        <is>
          <t>loreless</t>
        </is>
      </c>
      <c r="B413920" t="n">
        <v>1</v>
      </c>
    </row>
    <row r="413921">
      <c r="A413921" t="inlineStr">
        <is>
          <t>sewership</t>
        </is>
      </c>
      <c r="B413921" t="n">
        <v>1</v>
      </c>
    </row>
    <row r="413922">
      <c r="A413922" t="inlineStr">
        <is>
          <t>lunisars</t>
        </is>
      </c>
      <c r="B413922" t="n">
        <v>1</v>
      </c>
    </row>
    <row r="413923">
      <c r="A413923" t="inlineStr">
        <is>
          <t>trailening</t>
        </is>
      </c>
      <c r="B413923" t="n">
        <v>1</v>
      </c>
    </row>
    <row r="413924">
      <c r="A413924" t="inlineStr">
        <is>
          <t>examuates</t>
        </is>
      </c>
      <c r="B413924" t="n">
        <v>1</v>
      </c>
    </row>
    <row r="413925">
      <c r="A413925" t="inlineStr">
        <is>
          <t>gigastronix</t>
        </is>
      </c>
      <c r="B413925" t="n">
        <v>1</v>
      </c>
    </row>
    <row r="413926">
      <c r="A413926" t="inlineStr">
        <is>
          <t>7203429</t>
        </is>
      </c>
      <c r="B413926" t="n">
        <v>1</v>
      </c>
    </row>
    <row r="413927">
      <c r="A413927" t="inlineStr">
        <is>
          <t>lctory</t>
        </is>
      </c>
      <c r="B413927" t="n">
        <v>1</v>
      </c>
    </row>
    <row r="413928">
      <c r="A413928" t="inlineStr">
        <is>
          <t>payischemologist</t>
        </is>
      </c>
      <c r="B413928" t="n">
        <v>1</v>
      </c>
    </row>
    <row r="413929">
      <c r="A413929" t="inlineStr">
        <is>
          <t>jacissa</t>
        </is>
      </c>
      <c r="B413929" t="n">
        <v>1</v>
      </c>
    </row>
    <row r="413930">
      <c r="A413930" t="inlineStr">
        <is>
          <t>skieth</t>
        </is>
      </c>
      <c r="B413930" t="n">
        <v>1</v>
      </c>
    </row>
    <row r="413931">
      <c r="A413931" t="inlineStr">
        <is>
          <t>heyrossoulhowgmail</t>
        </is>
      </c>
      <c r="B413931" t="n">
        <v>1</v>
      </c>
    </row>
    <row r="413932">
      <c r="A413932" t="inlineStr">
        <is>
          <t>commonchoaf</t>
        </is>
      </c>
      <c r="B413932" t="n">
        <v>1</v>
      </c>
    </row>
    <row r="413933">
      <c r="A413933" t="inlineStr">
        <is>
          <t>bdam</t>
        </is>
      </c>
      <c r="B413933" t="n">
        <v>1</v>
      </c>
    </row>
    <row r="413934">
      <c r="A413934" t="inlineStr">
        <is>
          <t>paid mustrail</t>
        </is>
      </c>
      <c r="B413934" t="n">
        <v>1</v>
      </c>
    </row>
    <row r="413935">
      <c r="A413935" t="inlineStr">
        <is>
          <t>sellclerk</t>
        </is>
      </c>
      <c r="B413935" t="n">
        <v>1</v>
      </c>
    </row>
    <row r="413936">
      <c r="A413936" t="inlineStr">
        <is>
          <t>ituestastic</t>
        </is>
      </c>
      <c r="B413936" t="n">
        <v>1</v>
      </c>
    </row>
    <row r="413937">
      <c r="A413937" t="inlineStr">
        <is>
          <t>greatjobs</t>
        </is>
      </c>
      <c r="B413937" t="n">
        <v>1</v>
      </c>
    </row>
    <row r="413938">
      <c r="A413938" t="inlineStr">
        <is>
          <t>confroom</t>
        </is>
      </c>
      <c r="B413938" t="n">
        <v>1</v>
      </c>
    </row>
    <row r="413939">
      <c r="A413939" t="inlineStr">
        <is>
          <t>bamnwn</t>
        </is>
      </c>
      <c r="B413939" t="n">
        <v>1</v>
      </c>
    </row>
    <row r="413940">
      <c r="A413940" t="inlineStr">
        <is>
          <t>crancy</t>
        </is>
      </c>
      <c r="B413940" t="n">
        <v>2</v>
      </c>
    </row>
    <row r="413941">
      <c r="A413941" t="inlineStr">
        <is>
          <t>varrusty</t>
        </is>
      </c>
      <c r="B413941" t="n">
        <v>1</v>
      </c>
    </row>
    <row r="413942">
      <c r="A413942" t="inlineStr">
        <is>
          <t>kuwaos</t>
        </is>
      </c>
      <c r="B413942" t="n">
        <v>1</v>
      </c>
    </row>
    <row r="413943">
      <c r="A413943" t="inlineStr">
        <is>
          <t>easyitting</t>
        </is>
      </c>
      <c r="B413943" t="n">
        <v>1</v>
      </c>
    </row>
    <row r="413944">
      <c r="A413944" t="inlineStr">
        <is>
          <t>fratsside</t>
        </is>
      </c>
      <c r="B413944" t="n">
        <v>1</v>
      </c>
    </row>
    <row r="413945">
      <c r="A413945" t="inlineStr">
        <is>
          <t>matchreview</t>
        </is>
      </c>
      <c r="B413945" t="n">
        <v>1</v>
      </c>
    </row>
    <row r="413946">
      <c r="A413946" t="inlineStr">
        <is>
          <t>soonergame</t>
        </is>
      </c>
      <c r="B413946" t="n">
        <v>1</v>
      </c>
    </row>
    <row r="413947">
      <c r="A413947" t="inlineStr">
        <is>
          <t>yineezor</t>
        </is>
      </c>
      <c r="B413947" t="n">
        <v>1</v>
      </c>
    </row>
    <row r="413948">
      <c r="A413948" t="inlineStr">
        <is>
          <t>monkell</t>
        </is>
      </c>
      <c r="B413948" t="n">
        <v>1</v>
      </c>
    </row>
    <row r="413949">
      <c r="A413949" t="inlineStr">
        <is>
          <t>rabaha</t>
        </is>
      </c>
      <c r="B413949" t="n">
        <v>1</v>
      </c>
    </row>
    <row r="413950">
      <c r="A413950" t="inlineStr">
        <is>
          <t>mirror5aycress</t>
        </is>
      </c>
      <c r="B413950" t="n">
        <v>1</v>
      </c>
    </row>
    <row r="413951">
      <c r="A413951" t="inlineStr">
        <is>
          <t>casimão</t>
        </is>
      </c>
      <c r="B413951" t="n">
        <v>1</v>
      </c>
    </row>
    <row r="413952">
      <c r="A413952" t="inlineStr">
        <is>
          <t>sroarnoyes</t>
        </is>
      </c>
      <c r="B413952" t="n">
        <v>1</v>
      </c>
    </row>
    <row r="413953">
      <c r="A413953" t="inlineStr">
        <is>
          <t>fragruno</t>
        </is>
      </c>
      <c r="B413953" t="n">
        <v>1</v>
      </c>
    </row>
    <row r="413954">
      <c r="A413954" t="inlineStr">
        <is>
          <t>potomstab</t>
        </is>
      </c>
      <c r="B413954" t="n">
        <v>1</v>
      </c>
    </row>
    <row r="413955">
      <c r="A413955" t="inlineStr">
        <is>
          <t>mancoreon</t>
        </is>
      </c>
      <c r="B413955" t="n">
        <v>1</v>
      </c>
    </row>
    <row r="413956">
      <c r="A413956" t="inlineStr">
        <is>
          <t>maseri</t>
        </is>
      </c>
      <c r="B413956" t="n">
        <v>1</v>
      </c>
    </row>
    <row r="413957">
      <c r="A413957" t="inlineStr">
        <is>
          <t>ginjezella</t>
        </is>
      </c>
      <c r="B413957" t="n">
        <v>1</v>
      </c>
    </row>
    <row r="413958">
      <c r="A413958" t="inlineStr">
        <is>
          <t>thousandskicked</t>
        </is>
      </c>
      <c r="B413958" t="n">
        <v>1</v>
      </c>
    </row>
    <row r="413959">
      <c r="A413959" t="inlineStr">
        <is>
          <t>besaght</t>
        </is>
      </c>
      <c r="B413959" t="n">
        <v>1</v>
      </c>
    </row>
    <row r="413960">
      <c r="A413960" t="inlineStr">
        <is>
          <t>pitematerial</t>
        </is>
      </c>
      <c r="B413960" t="n">
        <v>1</v>
      </c>
    </row>
    <row r="413961">
      <c r="A413961" t="inlineStr">
        <is>
          <t>qualiers</t>
        </is>
      </c>
      <c r="B413961" t="n">
        <v>1</v>
      </c>
    </row>
    <row r="413962">
      <c r="A413962" t="inlineStr">
        <is>
          <t>auberemi</t>
        </is>
      </c>
      <c r="B413962" t="n">
        <v>1</v>
      </c>
    </row>
    <row r="413963">
      <c r="A413963" t="inlineStr">
        <is>
          <t>adalanll</t>
        </is>
      </c>
      <c r="B413963" t="n">
        <v>1</v>
      </c>
    </row>
    <row r="413964">
      <c r="A413964" t="inlineStr">
        <is>
          <t>sf66foyr</t>
        </is>
      </c>
      <c r="B413964" t="n">
        <v>1</v>
      </c>
    </row>
    <row r="413965">
      <c r="A413965" t="inlineStr">
        <is>
          <t>hrogato</t>
        </is>
      </c>
      <c r="B413965" t="n">
        <v>1</v>
      </c>
    </row>
    <row r="413966">
      <c r="A413966" t="inlineStr">
        <is>
          <t>ccc009000000035</t>
        </is>
      </c>
      <c r="B413966" t="n">
        <v>1</v>
      </c>
    </row>
    <row r="413967">
      <c r="A413967" t="inlineStr">
        <is>
          <t>deremetico</t>
        </is>
      </c>
      <c r="B413967" t="n">
        <v>1</v>
      </c>
    </row>
    <row r="413968">
      <c r="A413968" t="inlineStr">
        <is>
          <t>manatorium</t>
        </is>
      </c>
      <c r="B413968" t="n">
        <v>1</v>
      </c>
    </row>
    <row r="413969">
      <c r="A413969" t="inlineStr">
        <is>
          <t>imreporting</t>
        </is>
      </c>
      <c r="B413969" t="n">
        <v>1</v>
      </c>
    </row>
    <row r="413970">
      <c r="A413970" t="inlineStr">
        <is>
          <t>1708gc</t>
        </is>
      </c>
      <c r="B413970" t="n">
        <v>1</v>
      </c>
    </row>
    <row r="413971">
      <c r="A413971" t="inlineStr">
        <is>
          <t>thxxim</t>
        </is>
      </c>
      <c r="B413971" t="n">
        <v>1</v>
      </c>
    </row>
    <row r="413972">
      <c r="A413972" t="inlineStr">
        <is>
          <t>hungrade</t>
        </is>
      </c>
      <c r="B413972" t="n">
        <v>1</v>
      </c>
    </row>
    <row r="413973">
      <c r="A413973" t="inlineStr">
        <is>
          <t>aued</t>
        </is>
      </c>
      <c r="B413973" t="n">
        <v>1</v>
      </c>
    </row>
    <row r="413974">
      <c r="A413974" t="inlineStr">
        <is>
          <t>instructors1989</t>
        </is>
      </c>
      <c r="B413974" t="n">
        <v>1</v>
      </c>
    </row>
    <row r="413975">
      <c r="A413975" t="inlineStr">
        <is>
          <t>acro–based</t>
        </is>
      </c>
      <c r="B413975" t="n">
        <v>1</v>
      </c>
    </row>
    <row r="413976">
      <c r="A413976" t="inlineStr">
        <is>
          <t>boooc´s</t>
        </is>
      </c>
      <c r="B413976" t="n">
        <v>1</v>
      </c>
    </row>
    <row r="413977">
      <c r="A413977" t="inlineStr">
        <is>
          <t>iiiiiiiiiiiiiii</t>
        </is>
      </c>
      <c r="B413977" t="n">
        <v>1</v>
      </c>
    </row>
    <row r="413978">
      <c r="A413978" t="inlineStr">
        <is>
          <t>magnetro</t>
        </is>
      </c>
      <c r="B413978" t="n">
        <v>1</v>
      </c>
    </row>
    <row r="413979">
      <c r="A413979" t="inlineStr">
        <is>
          <t>1704gc</t>
        </is>
      </c>
      <c r="B413979" t="n">
        <v>1</v>
      </c>
    </row>
    <row r="413980">
      <c r="A413980" t="inlineStr">
        <is>
          <t>cylindral</t>
        </is>
      </c>
      <c r="B413980" t="n">
        <v>1</v>
      </c>
    </row>
    <row r="413981">
      <c r="A413981" t="inlineStr">
        <is>
          <t>newbody</t>
        </is>
      </c>
      <c r="B413981" t="n">
        <v>1</v>
      </c>
    </row>
    <row r="413982">
      <c r="A413982" t="inlineStr">
        <is>
          <t>iiiiic</t>
        </is>
      </c>
      <c r="B413982" t="n">
        <v>1</v>
      </c>
    </row>
    <row r="413983">
      <c r="A413983" t="inlineStr">
        <is>
          <t>iiiiiiiiiiiiiiiiii</t>
        </is>
      </c>
      <c r="B413983" t="n">
        <v>1</v>
      </c>
    </row>
    <row r="413984">
      <c r="A413984" t="inlineStr">
        <is>
          <t>canindin</t>
        </is>
      </c>
      <c r="B413984" t="n">
        <v>1</v>
      </c>
    </row>
    <row r="413985">
      <c r="A413985" t="inlineStr">
        <is>
          <t>permitilled</t>
        </is>
      </c>
      <c r="B413985" t="n">
        <v>1</v>
      </c>
    </row>
    <row r="413986">
      <c r="A413986" t="inlineStr">
        <is>
          <t>67mmtang</t>
        </is>
      </c>
      <c r="B413986" t="n">
        <v>1</v>
      </c>
    </row>
    <row r="413987">
      <c r="A413987" t="inlineStr">
        <is>
          <t>roglingsj</t>
        </is>
      </c>
      <c r="B413987" t="n">
        <v>1</v>
      </c>
    </row>
    <row r="413988">
      <c r="A413988" t="inlineStr">
        <is>
          <t>5075mtcf</t>
        </is>
      </c>
      <c r="B413988" t="n">
        <v>1</v>
      </c>
    </row>
    <row r="413989">
      <c r="A413989" t="inlineStr">
        <is>
          <t>giny</t>
        </is>
      </c>
      <c r="B413989" t="n">
        <v>1</v>
      </c>
    </row>
    <row r="413990">
      <c r="A413990" t="inlineStr">
        <is>
          <t>remainsif</t>
        </is>
      </c>
      <c r="B413990" t="n">
        <v>1</v>
      </c>
    </row>
    <row r="413991">
      <c r="A413991" t="inlineStr">
        <is>
          <t>1377gc</t>
        </is>
      </c>
      <c r="B413991" t="n">
        <v>1</v>
      </c>
    </row>
    <row r="413992">
      <c r="A413992" t="inlineStr">
        <is>
          <t>hypothy</t>
        </is>
      </c>
      <c r="B413992" t="n">
        <v>1</v>
      </c>
    </row>
    <row r="413993">
      <c r="A413993" t="inlineStr">
        <is>
          <t>ghilsini</t>
        </is>
      </c>
      <c r="B413993" t="n">
        <v>1</v>
      </c>
    </row>
    <row r="413994">
      <c r="A413994" t="inlineStr">
        <is>
          <t>wolfersbans</t>
        </is>
      </c>
      <c r="B413994" t="n">
        <v>1</v>
      </c>
    </row>
    <row r="413995">
      <c r="A413995" t="inlineStr">
        <is>
          <t>misbegins</t>
        </is>
      </c>
      <c r="B413995" t="n">
        <v>1</v>
      </c>
    </row>
    <row r="413996">
      <c r="A413996" t="inlineStr">
        <is>
          <t>dungstick</t>
        </is>
      </c>
      <c r="B413996" t="n">
        <v>1</v>
      </c>
    </row>
    <row r="413997">
      <c r="A413997" t="inlineStr">
        <is>
          <t>crossfitcoachchia</t>
        </is>
      </c>
      <c r="B413997" t="n">
        <v>1</v>
      </c>
    </row>
    <row r="413998">
      <c r="A413998" t="inlineStr">
        <is>
          <t>bbcodota</t>
        </is>
      </c>
      <c r="B413998" t="n">
        <v>1</v>
      </c>
    </row>
    <row r="413999">
      <c r="A413999" t="inlineStr">
        <is>
          <t>otometry</t>
        </is>
      </c>
      <c r="B413999" t="n">
        <v>1</v>
      </c>
    </row>
    <row r="414000">
      <c r="A414000" t="inlineStr">
        <is>
          <t>destronk</t>
        </is>
      </c>
      <c r="B414000" t="n">
        <v>1</v>
      </c>
    </row>
    <row r="414001">
      <c r="A414001" t="inlineStr">
        <is>
          <t>manimally</t>
        </is>
      </c>
      <c r="B414001" t="n">
        <v>2</v>
      </c>
    </row>
    <row r="414002">
      <c r="A414002" t="inlineStr">
        <is>
          <t>stroldge</t>
        </is>
      </c>
      <c r="B414002" t="n">
        <v>1</v>
      </c>
    </row>
    <row r="414003">
      <c r="A414003" t="inlineStr">
        <is>
          <t>coopookkoll</t>
        </is>
      </c>
      <c r="B414003" t="n">
        <v>1</v>
      </c>
    </row>
    <row r="414004">
      <c r="A414004" t="inlineStr">
        <is>
          <t>exerpts</t>
        </is>
      </c>
      <c r="B414004" t="n">
        <v>1</v>
      </c>
    </row>
    <row r="414005">
      <c r="A414005" t="inlineStr">
        <is>
          <t>phpucks</t>
        </is>
      </c>
      <c r="B414005" t="n">
        <v>1</v>
      </c>
    </row>
    <row r="414006">
      <c r="A414006" t="inlineStr">
        <is>
          <t>internaly</t>
        </is>
      </c>
      <c r="B414006" t="n">
        <v>2</v>
      </c>
    </row>
    <row r="414007">
      <c r="A414007" t="inlineStr">
        <is>
          <t>13bu</t>
        </is>
      </c>
      <c r="B414007" t="n">
        <v>1</v>
      </c>
    </row>
    <row r="414008">
      <c r="A414008" t="inlineStr">
        <is>
          <t>ridgemount</t>
        </is>
      </c>
      <c r="B414008" t="n">
        <v>1</v>
      </c>
    </row>
    <row r="414009">
      <c r="A414009" t="inlineStr">
        <is>
          <t>do—almost</t>
        </is>
      </c>
      <c r="B414009" t="n">
        <v>1</v>
      </c>
    </row>
    <row r="414010">
      <c r="A414010" t="inlineStr">
        <is>
          <t>stargating</t>
        </is>
      </c>
      <c r="B414010" t="n">
        <v>1</v>
      </c>
    </row>
    <row r="414011">
      <c r="A414011" t="inlineStr">
        <is>
          <t>rancheskhill</t>
        </is>
      </c>
      <c r="B414011" t="n">
        <v>1</v>
      </c>
    </row>
    <row r="414012">
      <c r="A414012" t="inlineStr">
        <is>
          <t>goats—typically</t>
        </is>
      </c>
      <c r="B414012" t="n">
        <v>1</v>
      </c>
    </row>
    <row r="414013">
      <c r="A414013" t="inlineStr">
        <is>
          <t>awjunction</t>
        </is>
      </c>
      <c r="B414013" t="n">
        <v>1</v>
      </c>
    </row>
    <row r="414014">
      <c r="A414014" t="inlineStr">
        <is>
          <t>lhapso</t>
        </is>
      </c>
      <c r="B414014" t="n">
        <v>1</v>
      </c>
    </row>
    <row r="414015">
      <c r="A414015" t="inlineStr">
        <is>
          <t>updath</t>
        </is>
      </c>
      <c r="B414015" t="n">
        <v>1</v>
      </c>
    </row>
    <row r="414016">
      <c r="A414016" t="inlineStr">
        <is>
          <t>burbaurs</t>
        </is>
      </c>
      <c r="B414016" t="n">
        <v>1</v>
      </c>
    </row>
    <row r="414017">
      <c r="A414017" t="inlineStr">
        <is>
          <t>grantek</t>
        </is>
      </c>
      <c r="B414017" t="n">
        <v>1</v>
      </c>
    </row>
    <row r="414018">
      <c r="A414018" t="inlineStr">
        <is>
          <t>disapolision</t>
        </is>
      </c>
      <c r="B414018" t="n">
        <v>1</v>
      </c>
    </row>
    <row r="414019">
      <c r="A414019" t="inlineStr">
        <is>
          <t>genisiont</t>
        </is>
      </c>
      <c r="B414019" t="n">
        <v>1</v>
      </c>
    </row>
    <row r="414020">
      <c r="A414020" t="inlineStr">
        <is>
          <t>morfft</t>
        </is>
      </c>
      <c r="B414020" t="n">
        <v>1</v>
      </c>
    </row>
    <row r="414021">
      <c r="A414021" t="inlineStr">
        <is>
          <t>hiaytaku</t>
        </is>
      </c>
      <c r="B414021" t="n">
        <v>1</v>
      </c>
    </row>
    <row r="414022">
      <c r="A414022" t="inlineStr">
        <is>
          <t>iwerres</t>
        </is>
      </c>
      <c r="B414022" t="n">
        <v>1</v>
      </c>
    </row>
    <row r="414023">
      <c r="A414023" t="inlineStr">
        <is>
          <t>seniorsoom</t>
        </is>
      </c>
      <c r="B414023" t="n">
        <v>1</v>
      </c>
    </row>
    <row r="414024">
      <c r="A414024" t="inlineStr">
        <is>
          <t>skyvm1</t>
        </is>
      </c>
      <c r="B414024" t="n">
        <v>1</v>
      </c>
    </row>
    <row r="414025">
      <c r="A414025" t="inlineStr">
        <is>
          <t>sysonyms</t>
        </is>
      </c>
      <c r="B414025" t="n">
        <v>1</v>
      </c>
    </row>
    <row r="414026">
      <c r="A414026" t="inlineStr">
        <is>
          <t>lordmage</t>
        </is>
      </c>
      <c r="B414026" t="n">
        <v>1</v>
      </c>
    </row>
    <row r="414027">
      <c r="A414027" t="inlineStr">
        <is>
          <t>mccarsleys</t>
        </is>
      </c>
      <c r="B414027" t="n">
        <v>1</v>
      </c>
    </row>
    <row r="414028">
      <c r="A414028" t="inlineStr">
        <is>
          <t>newslim</t>
        </is>
      </c>
      <c r="B414028" t="n">
        <v>1</v>
      </c>
    </row>
    <row r="414029">
      <c r="A414029" t="inlineStr">
        <is>
          <t>downcmp</t>
        </is>
      </c>
      <c r="B414029" t="n">
        <v>1</v>
      </c>
    </row>
    <row r="414030">
      <c r="A414030" t="inlineStr">
        <is>
          <t>davulva</t>
        </is>
      </c>
      <c r="B414030" t="n">
        <v>1</v>
      </c>
    </row>
    <row r="414031">
      <c r="A414031" t="inlineStr">
        <is>
          <t>pydoo</t>
        </is>
      </c>
      <c r="B414031" t="n">
        <v>1</v>
      </c>
    </row>
    <row r="414032">
      <c r="A414032" t="inlineStr">
        <is>
          <t>debike</t>
        </is>
      </c>
      <c r="B414032" t="n">
        <v>1</v>
      </c>
    </row>
    <row r="414033">
      <c r="A414033" t="inlineStr">
        <is>
          <t>jcaps</t>
        </is>
      </c>
      <c r="B414033" t="n">
        <v>1</v>
      </c>
    </row>
    <row r="414034">
      <c r="A414034" t="inlineStr">
        <is>
          <t>asheid</t>
        </is>
      </c>
      <c r="B414034" t="n">
        <v>1</v>
      </c>
    </row>
    <row r="414035">
      <c r="A414035" t="inlineStr">
        <is>
          <t>vocatonsich</t>
        </is>
      </c>
      <c r="B414035" t="n">
        <v>1</v>
      </c>
    </row>
    <row r="414036">
      <c r="A414036" t="inlineStr">
        <is>
          <t>jsaba</t>
        </is>
      </c>
      <c r="B414036" t="n">
        <v>1</v>
      </c>
    </row>
    <row r="414037">
      <c r="A414037" t="inlineStr">
        <is>
          <t>ennow</t>
        </is>
      </c>
      <c r="B414037" t="n">
        <v>1</v>
      </c>
    </row>
    <row r="414038">
      <c r="A414038" t="inlineStr">
        <is>
          <t>decalls</t>
        </is>
      </c>
      <c r="B414038" t="n">
        <v>1</v>
      </c>
    </row>
    <row r="414039">
      <c r="A414039" t="inlineStr">
        <is>
          <t>heroage</t>
        </is>
      </c>
      <c r="B414039" t="n">
        <v>1</v>
      </c>
    </row>
    <row r="414040">
      <c r="A414040" t="inlineStr">
        <is>
          <t>councilberths</t>
        </is>
      </c>
      <c r="B414040" t="n">
        <v>1</v>
      </c>
    </row>
    <row r="414041">
      <c r="A414041" t="inlineStr">
        <is>
          <t>parkeds</t>
        </is>
      </c>
      <c r="B414041" t="n">
        <v>1</v>
      </c>
    </row>
    <row r="414042">
      <c r="A414042" t="inlineStr">
        <is>
          <t>stenog</t>
        </is>
      </c>
      <c r="B414042" t="n">
        <v>1</v>
      </c>
    </row>
    <row r="414043">
      <c r="A414043" t="inlineStr">
        <is>
          <t>jorsi</t>
        </is>
      </c>
      <c r="B414043" t="n">
        <v>1</v>
      </c>
    </row>
    <row r="414044">
      <c r="A414044" t="inlineStr">
        <is>
          <t>wallarg</t>
        </is>
      </c>
      <c r="B414044" t="n">
        <v>1</v>
      </c>
    </row>
    <row r="414045">
      <c r="A414045" t="inlineStr">
        <is>
          <t>upadams</t>
        </is>
      </c>
      <c r="B414045" t="n">
        <v>1</v>
      </c>
    </row>
    <row r="414046">
      <c r="A414046" t="inlineStr">
        <is>
          <t>bombingwhen</t>
        </is>
      </c>
      <c r="B414046" t="n">
        <v>1</v>
      </c>
    </row>
    <row r="414047">
      <c r="A414047" t="inlineStr">
        <is>
          <t>fcmp</t>
        </is>
      </c>
      <c r="B414047" t="n">
        <v>2</v>
      </c>
    </row>
    <row r="414048">
      <c r="A414048" t="inlineStr">
        <is>
          <t>jaundro</t>
        </is>
      </c>
      <c r="B414048" t="n">
        <v>1</v>
      </c>
    </row>
    <row r="414049">
      <c r="A414049" t="inlineStr">
        <is>
          <t>beltnik</t>
        </is>
      </c>
      <c r="B414049" t="n">
        <v>1</v>
      </c>
    </row>
    <row r="414050">
      <c r="A414050" t="inlineStr">
        <is>
          <t>mesmexico</t>
        </is>
      </c>
      <c r="B414050" t="n">
        <v>1</v>
      </c>
    </row>
    <row r="414051">
      <c r="A414051" t="inlineStr">
        <is>
          <t>p8x</t>
        </is>
      </c>
      <c r="B414051" t="n">
        <v>2</v>
      </c>
    </row>
    <row r="414052">
      <c r="A414052" t="inlineStr">
        <is>
          <t>democratophile</t>
        </is>
      </c>
      <c r="B414052" t="n">
        <v>1</v>
      </c>
    </row>
    <row r="414053">
      <c r="A414053" t="inlineStr">
        <is>
          <t>thrïsir</t>
        </is>
      </c>
      <c r="B414053" t="n">
        <v>1</v>
      </c>
    </row>
    <row r="414054">
      <c r="A414054" t="inlineStr">
        <is>
          <t>jangleupt</t>
        </is>
      </c>
      <c r="B414054" t="n">
        <v>1</v>
      </c>
    </row>
    <row r="414055">
      <c r="A414055" t="inlineStr">
        <is>
          <t>projectsabrred</t>
        </is>
      </c>
      <c r="B414055" t="n">
        <v>1</v>
      </c>
    </row>
    <row r="414056">
      <c r="A414056" t="inlineStr">
        <is>
          <t>phiscalill34</t>
        </is>
      </c>
      <c r="B414056" t="n">
        <v>1</v>
      </c>
    </row>
    <row r="414057">
      <c r="A414057" t="inlineStr">
        <is>
          <t>ommost</t>
        </is>
      </c>
      <c r="B414057" t="n">
        <v>1</v>
      </c>
    </row>
    <row r="414058">
      <c r="A414058" t="inlineStr">
        <is>
          <t>waitshadow</t>
        </is>
      </c>
      <c r="B414058" t="n">
        <v>1</v>
      </c>
    </row>
    <row r="414059">
      <c r="A414059" t="inlineStr">
        <is>
          <t>lotlie</t>
        </is>
      </c>
      <c r="B414059" t="n">
        <v>1</v>
      </c>
    </row>
    <row r="414060">
      <c r="A414060" t="inlineStr">
        <is>
          <t>ownerangel</t>
        </is>
      </c>
      <c r="B414060" t="n">
        <v>1</v>
      </c>
    </row>
    <row r="414061">
      <c r="A414061" t="inlineStr">
        <is>
          <t>investor®</t>
        </is>
      </c>
      <c r="B414061" t="n">
        <v>1</v>
      </c>
    </row>
    <row r="414062">
      <c r="A414062" t="inlineStr">
        <is>
          <t>isradd</t>
        </is>
      </c>
      <c r="B414062" t="n">
        <v>1</v>
      </c>
    </row>
    <row r="414063">
      <c r="A414063" t="inlineStr">
        <is>
          <t>nviralien</t>
        </is>
      </c>
      <c r="B414063" t="n">
        <v>1</v>
      </c>
    </row>
    <row r="414064">
      <c r="A414064" t="inlineStr">
        <is>
          <t>s0665</t>
        </is>
      </c>
      <c r="B414064" t="n">
        <v>1</v>
      </c>
    </row>
    <row r="414065">
      <c r="A414065" t="inlineStr">
        <is>
          <t>oppense</t>
        </is>
      </c>
      <c r="B414065" t="n">
        <v>2</v>
      </c>
    </row>
    <row r="414066">
      <c r="A414066" t="inlineStr">
        <is>
          <t>go4rough87</t>
        </is>
      </c>
      <c r="B414066" t="n">
        <v>1</v>
      </c>
    </row>
    <row r="414067">
      <c r="A414067" t="inlineStr">
        <is>
          <t>signalsmen</t>
        </is>
      </c>
      <c r="B414067" t="n">
        <v>1</v>
      </c>
    </row>
    <row r="414068">
      <c r="A414068" t="inlineStr">
        <is>
          <t>draft—its</t>
        </is>
      </c>
      <c r="B414068" t="n">
        <v>1</v>
      </c>
    </row>
    <row r="414069">
      <c r="A414069" t="inlineStr">
        <is>
          <t>alleyna</t>
        </is>
      </c>
      <c r="B414069" t="n">
        <v>1</v>
      </c>
    </row>
    <row r="414070">
      <c r="A414070" t="inlineStr">
        <is>
          <t>s04100</t>
        </is>
      </c>
      <c r="B414070" t="n">
        <v>1</v>
      </c>
    </row>
    <row r="414071">
      <c r="A414071" t="inlineStr">
        <is>
          <t>slingnapes</t>
        </is>
      </c>
      <c r="B414071" t="n">
        <v>1</v>
      </c>
    </row>
    <row r="414072">
      <c r="A414072" t="inlineStr">
        <is>
          <t>pagaija</t>
        </is>
      </c>
      <c r="B414072" t="n">
        <v>1</v>
      </c>
    </row>
    <row r="414073">
      <c r="A414073" t="inlineStr">
        <is>
          <t>doudgell</t>
        </is>
      </c>
      <c r="B414073" t="n">
        <v>1</v>
      </c>
    </row>
    <row r="414074">
      <c r="A414074" t="inlineStr">
        <is>
          <t>okayamas</t>
        </is>
      </c>
      <c r="B414074" t="n">
        <v>1</v>
      </c>
    </row>
    <row r="414075">
      <c r="A414075" t="inlineStr">
        <is>
          <t>libtied</t>
        </is>
      </c>
      <c r="B414075" t="n">
        <v>1</v>
      </c>
    </row>
    <row r="414076">
      <c r="A414076" t="inlineStr">
        <is>
          <t>thaag</t>
        </is>
      </c>
      <c r="B414076" t="n">
        <v>1</v>
      </c>
    </row>
    <row r="414077">
      <c r="A414077" t="inlineStr">
        <is>
          <t>manabilty</t>
        </is>
      </c>
      <c r="B414077" t="n">
        <v>1</v>
      </c>
    </row>
    <row r="414078">
      <c r="A414078" t="inlineStr">
        <is>
          <t>xpeep</t>
        </is>
      </c>
      <c r="B414078" t="n">
        <v>1</v>
      </c>
    </row>
    <row r="414079">
      <c r="A414079" t="inlineStr">
        <is>
          <t>revernold</t>
        </is>
      </c>
      <c r="B414079" t="n">
        <v>1</v>
      </c>
    </row>
    <row r="414080">
      <c r="A414080" t="inlineStr">
        <is>
          <t>doudgells</t>
        </is>
      </c>
      <c r="B414080" t="n">
        <v>1</v>
      </c>
    </row>
    <row r="414081">
      <c r="A414081" t="inlineStr">
        <is>
          <t>©1988</t>
        </is>
      </c>
      <c r="B414081" t="n">
        <v>1</v>
      </c>
    </row>
    <row r="414082">
      <c r="A414082" t="inlineStr">
        <is>
          <t>httpproertolauraez</t>
        </is>
      </c>
      <c r="B414082" t="n">
        <v>1</v>
      </c>
    </row>
    <row r="414083">
      <c r="A414083" t="inlineStr">
        <is>
          <t>alorgan</t>
        </is>
      </c>
      <c r="B414083" t="n">
        <v>3</v>
      </c>
    </row>
    <row r="414084">
      <c r="A414084" t="inlineStr">
        <is>
          <t>comenbest</t>
        </is>
      </c>
      <c r="B414084" t="n">
        <v>1</v>
      </c>
    </row>
    <row r="414085">
      <c r="A414085" t="inlineStr">
        <is>
          <t>andergivees</t>
        </is>
      </c>
      <c r="B414085" t="n">
        <v>1</v>
      </c>
    </row>
    <row r="414086">
      <c r="A414086" t="inlineStr">
        <is>
          <t>pattays</t>
        </is>
      </c>
      <c r="B414086" t="n">
        <v>1</v>
      </c>
    </row>
    <row r="414087">
      <c r="A414087" t="inlineStr">
        <is>
          <t>bubbella</t>
        </is>
      </c>
      <c r="B414087" t="n">
        <v>1</v>
      </c>
    </row>
    <row r="414088">
      <c r="A414088" t="inlineStr">
        <is>
          <t>trouplants</t>
        </is>
      </c>
      <c r="B414088" t="n">
        <v>1</v>
      </c>
    </row>
    <row r="414089">
      <c r="A414089" t="inlineStr">
        <is>
          <t>httpcarrenflix</t>
        </is>
      </c>
      <c r="B414089" t="n">
        <v>1</v>
      </c>
    </row>
    <row r="414090">
      <c r="A414090" t="inlineStr">
        <is>
          <t>depetos</t>
        </is>
      </c>
      <c r="B414090" t="n">
        <v>1</v>
      </c>
    </row>
    <row r="414091">
      <c r="A414091" t="inlineStr">
        <is>
          <t>favort</t>
        </is>
      </c>
      <c r="B414091" t="n">
        <v>1</v>
      </c>
    </row>
    <row r="414092">
      <c r="A414092" t="inlineStr">
        <is>
          <t>advocall</t>
        </is>
      </c>
      <c r="B414092" t="n">
        <v>1</v>
      </c>
    </row>
    <row r="414093">
      <c r="A414093" t="inlineStr">
        <is>
          <t>httpcardarework</t>
        </is>
      </c>
      <c r="B414093" t="n">
        <v>1</v>
      </c>
    </row>
    <row r="414094">
      <c r="A414094" t="inlineStr">
        <is>
          <t>troysigned</t>
        </is>
      </c>
      <c r="B414094" t="n">
        <v>1</v>
      </c>
    </row>
    <row r="414095">
      <c r="A414095" t="inlineStr">
        <is>
          <t>overcat</t>
        </is>
      </c>
      <c r="B414095" t="n">
        <v>1</v>
      </c>
    </row>
    <row r="414096">
      <c r="A414096" t="inlineStr">
        <is>
          <t>gegoted</t>
        </is>
      </c>
      <c r="B414096" t="n">
        <v>1</v>
      </c>
    </row>
    <row r="414097">
      <c r="A414097" t="inlineStr">
        <is>
          <t>smellsenemies</t>
        </is>
      </c>
      <c r="B414097" t="n">
        <v>1</v>
      </c>
    </row>
    <row r="414098">
      <c r="A414098" t="inlineStr">
        <is>
          <t>mecosidsura</t>
        </is>
      </c>
      <c r="B414098" t="n">
        <v>1</v>
      </c>
    </row>
    <row r="414099">
      <c r="A414099" t="inlineStr">
        <is>
          <t>timesjoked</t>
        </is>
      </c>
      <c r="B414099" t="n">
        <v>1</v>
      </c>
    </row>
    <row r="414100">
      <c r="A414100" t="inlineStr">
        <is>
          <t>accountly</t>
        </is>
      </c>
      <c r="B414100" t="n">
        <v>1</v>
      </c>
    </row>
    <row r="414101">
      <c r="A414101" t="inlineStr">
        <is>
          <t>trancitional</t>
        </is>
      </c>
      <c r="B414101" t="n">
        <v>1</v>
      </c>
    </row>
    <row r="414102">
      <c r="A414102" t="inlineStr">
        <is>
          <t>unshaves</t>
        </is>
      </c>
      <c r="B414102" t="n">
        <v>1</v>
      </c>
    </row>
    <row r="414103">
      <c r="A414103" t="inlineStr">
        <is>
          <t>venomier</t>
        </is>
      </c>
      <c r="B414103" t="n">
        <v>1</v>
      </c>
    </row>
    <row r="414104">
      <c r="A414104" t="inlineStr">
        <is>
          <t>ungainlic</t>
        </is>
      </c>
      <c r="B414104" t="n">
        <v>1</v>
      </c>
    </row>
    <row r="414105">
      <c r="A414105" t="inlineStr">
        <is>
          <t>yggy</t>
        </is>
      </c>
      <c r="B414105" t="n">
        <v>1</v>
      </c>
    </row>
    <row r="414106">
      <c r="A414106" t="inlineStr">
        <is>
          <t>rollison</t>
        </is>
      </c>
      <c r="B414106" t="n">
        <v>1</v>
      </c>
    </row>
    <row r="414107">
      <c r="A414107" t="inlineStr">
        <is>
          <t>magotti</t>
        </is>
      </c>
      <c r="B414107" t="n">
        <v>1</v>
      </c>
    </row>
    <row r="414108">
      <c r="A414108" t="inlineStr">
        <is>
          <t>mosthack</t>
        </is>
      </c>
      <c r="B414108" t="n">
        <v>1</v>
      </c>
    </row>
    <row r="414109">
      <c r="A414109" t="inlineStr">
        <is>
          <t>someglow</t>
        </is>
      </c>
      <c r="B414109" t="n">
        <v>1</v>
      </c>
    </row>
    <row r="414110">
      <c r="A414110" t="inlineStr">
        <is>
          <t>klementi</t>
        </is>
      </c>
      <c r="B414110" t="n">
        <v>1</v>
      </c>
    </row>
    <row r="414111">
      <c r="A414111" t="inlineStr">
        <is>
          <t>concepts59</t>
        </is>
      </c>
      <c r="B414111" t="n">
        <v>1</v>
      </c>
    </row>
    <row r="414112">
      <c r="A414112" t="inlineStr">
        <is>
          <t>sloths49</t>
        </is>
      </c>
      <c r="B414112" t="n">
        <v>1</v>
      </c>
    </row>
    <row r="414113">
      <c r="A414113" t="inlineStr">
        <is>
          <t>lawmakeretransposed</t>
        </is>
      </c>
      <c r="B414113" t="n">
        <v>1</v>
      </c>
    </row>
    <row r="414114">
      <c r="A414114" t="inlineStr">
        <is>
          <t>enterozoic</t>
        </is>
      </c>
      <c r="B414114" t="n">
        <v>1</v>
      </c>
    </row>
    <row r="414115">
      <c r="A414115" t="inlineStr">
        <is>
          <t>rewards66–68</t>
        </is>
      </c>
      <c r="B414115" t="n">
        <v>1</v>
      </c>
    </row>
    <row r="414116">
      <c r="A414116" t="inlineStr">
        <is>
          <t>feelingsbehavioral</t>
        </is>
      </c>
      <c r="B414116" t="n">
        <v>1</v>
      </c>
    </row>
    <row r="414117">
      <c r="A414117" t="inlineStr">
        <is>
          <t>ribosilateral</t>
        </is>
      </c>
      <c r="B414117" t="n">
        <v>1</v>
      </c>
    </row>
    <row r="414118">
      <c r="A414118" t="inlineStr">
        <is>
          <t>psychopatternibrial</t>
        </is>
      </c>
      <c r="B414118" t="n">
        <v>1</v>
      </c>
    </row>
    <row r="414119">
      <c r="A414119" t="inlineStr">
        <is>
          <t>speakers66</t>
        </is>
      </c>
      <c r="B414119" t="n">
        <v>1</v>
      </c>
    </row>
    <row r="414120">
      <c r="A414120" t="inlineStr">
        <is>
          <t>solomania</t>
        </is>
      </c>
      <c r="B414120" t="n">
        <v>1</v>
      </c>
    </row>
    <row r="414121">
      <c r="A414121" t="inlineStr">
        <is>
          <t>animal38</t>
        </is>
      </c>
      <c r="B414121" t="n">
        <v>1</v>
      </c>
    </row>
    <row r="414122">
      <c r="A414122" t="inlineStr">
        <is>
          <t>innovations6</t>
        </is>
      </c>
      <c r="B414122" t="n">
        <v>1</v>
      </c>
    </row>
    <row r="414123">
      <c r="A414123" t="inlineStr">
        <is>
          <t>congressmanet</t>
        </is>
      </c>
      <c r="B414123" t="n">
        <v>1</v>
      </c>
    </row>
    <row r="414124">
      <c r="A414124" t="inlineStr">
        <is>
          <t>characteristics78</t>
        </is>
      </c>
      <c r="B414124" t="n">
        <v>1</v>
      </c>
    </row>
    <row r="414125">
      <c r="A414125" t="inlineStr">
        <is>
          <t>antimicrobial–drug</t>
        </is>
      </c>
      <c r="B414125" t="n">
        <v>1</v>
      </c>
    </row>
    <row r="414126">
      <c r="A414126" t="inlineStr">
        <is>
          <t>70–76</t>
        </is>
      </c>
      <c r="B414126" t="n">
        <v>1</v>
      </c>
    </row>
    <row r="414127">
      <c r="A414127" t="inlineStr">
        <is>
          <t>certificates26</t>
        </is>
      </c>
      <c r="B414127" t="n">
        <v>1</v>
      </c>
    </row>
    <row r="414128">
      <c r="A414128" t="inlineStr">
        <is>
          <t>signaling66–67</t>
        </is>
      </c>
      <c r="B414128" t="n">
        <v>1</v>
      </c>
    </row>
    <row r="414129">
      <c r="A414129" t="inlineStr">
        <is>
          <t>58–69</t>
        </is>
      </c>
      <c r="B414129" t="n">
        <v>1</v>
      </c>
    </row>
    <row r="414130">
      <c r="A414130" t="inlineStr">
        <is>
          <t>space63–65</t>
        </is>
      </c>
      <c r="B414130" t="n">
        <v>1</v>
      </c>
    </row>
    <row r="414131">
      <c r="A414131" t="inlineStr">
        <is>
          <t>priming5916</t>
        </is>
      </c>
      <c r="B414131" t="n">
        <v>1</v>
      </c>
    </row>
    <row r="414132">
      <c r="A414132" t="inlineStr">
        <is>
          <t>paraphrases66</t>
        </is>
      </c>
      <c r="B414132" t="n">
        <v>1</v>
      </c>
    </row>
    <row r="414133">
      <c r="A414133" t="inlineStr">
        <is>
          <t>karkaridis</t>
        </is>
      </c>
      <c r="B414133" t="n">
        <v>1</v>
      </c>
    </row>
    <row r="414134">
      <c r="A414134" t="inlineStr">
        <is>
          <t>investigation28</t>
        </is>
      </c>
      <c r="B414134" t="n">
        <v>1</v>
      </c>
    </row>
    <row r="414135">
      <c r="A414135" t="inlineStr">
        <is>
          <t>studies43</t>
        </is>
      </c>
      <c r="B414135" t="n">
        <v>1</v>
      </c>
    </row>
    <row r="414136">
      <c r="A414136" t="inlineStr">
        <is>
          <t>post43</t>
        </is>
      </c>
      <c r="B414136" t="n">
        <v>1</v>
      </c>
    </row>
    <row r="414137">
      <c r="A414137" t="inlineStr">
        <is>
          <t>concernding</t>
        </is>
      </c>
      <c r="B414137" t="n">
        <v>1</v>
      </c>
    </row>
    <row r="414138">
      <c r="A414138" t="inlineStr">
        <is>
          <t>commenters44</t>
        </is>
      </c>
      <c r="B414138" t="n">
        <v>1</v>
      </c>
    </row>
    <row r="414139">
      <c r="A414139" t="inlineStr">
        <is>
          <t>treatments34</t>
        </is>
      </c>
      <c r="B414139" t="n">
        <v>1</v>
      </c>
    </row>
    <row r="414140">
      <c r="A414140" t="inlineStr">
        <is>
          <t>experiments78</t>
        </is>
      </c>
      <c r="B414140" t="n">
        <v>1</v>
      </c>
    </row>
    <row r="414141">
      <c r="A414141" t="inlineStr">
        <is>
          <t>investments86–90</t>
        </is>
      </c>
      <c r="B414141" t="n">
        <v>1</v>
      </c>
    </row>
    <row r="414142">
      <c r="A414142" t="inlineStr">
        <is>
          <t>sector62</t>
        </is>
      </c>
      <c r="B414142" t="n">
        <v>1</v>
      </c>
    </row>
    <row r="414143">
      <c r="A414143" t="inlineStr">
        <is>
          <t>digitaldefectory</t>
        </is>
      </c>
      <c r="B414143" t="n">
        <v>1</v>
      </c>
    </row>
    <row r="414144">
      <c r="A414144" t="inlineStr">
        <is>
          <t>bullshitprofessions</t>
        </is>
      </c>
      <c r="B414144" t="n">
        <v>1</v>
      </c>
    </row>
    <row r="414145">
      <c r="A414145" t="inlineStr">
        <is>
          <t>bolink</t>
        </is>
      </c>
      <c r="B414145" t="n">
        <v>1</v>
      </c>
    </row>
    <row r="414146">
      <c r="A414146" t="inlineStr">
        <is>
          <t>go഍ೆവ഍ഌ഍</t>
        </is>
      </c>
      <c r="B414146" t="n">
        <v>1</v>
      </c>
    </row>
    <row r="414147">
      <c r="A414147" t="inlineStr">
        <is>
          <t>marcosmueller</t>
        </is>
      </c>
      <c r="B414147" t="n">
        <v>1</v>
      </c>
    </row>
    <row r="414148">
      <c r="A414148" t="inlineStr">
        <is>
          <t>co5hohaqdroj</t>
        </is>
      </c>
      <c r="B414148" t="n">
        <v>1</v>
      </c>
    </row>
    <row r="414149">
      <c r="A414149" t="inlineStr">
        <is>
          <t>hrave</t>
        </is>
      </c>
      <c r="B414149" t="n">
        <v>1</v>
      </c>
    </row>
    <row r="414150">
      <c r="A414150" t="inlineStr">
        <is>
          <t>cmcils</t>
        </is>
      </c>
      <c r="B414150" t="n">
        <v>1</v>
      </c>
    </row>
    <row r="414151">
      <c r="A414151" t="inlineStr">
        <is>
          <t>rountte</t>
        </is>
      </c>
      <c r="B414151" t="n">
        <v>1</v>
      </c>
    </row>
    <row r="414152">
      <c r="A414152" t="inlineStr">
        <is>
          <t>aworn</t>
        </is>
      </c>
      <c r="B414152" t="n">
        <v>1</v>
      </c>
    </row>
    <row r="414153">
      <c r="A414153" t="inlineStr">
        <is>
          <t>tkeparden</t>
        </is>
      </c>
      <c r="B414153" t="n">
        <v>1</v>
      </c>
    </row>
    <row r="414154">
      <c r="A414154" t="inlineStr">
        <is>
          <t>habylkies</t>
        </is>
      </c>
      <c r="B414154" t="n">
        <v>1</v>
      </c>
    </row>
    <row r="414155">
      <c r="A414155" t="inlineStr">
        <is>
          <t>chakono</t>
        </is>
      </c>
      <c r="B414155" t="n">
        <v>1</v>
      </c>
    </row>
    <row r="414156">
      <c r="A414156" t="inlineStr">
        <is>
          <t>arrait</t>
        </is>
      </c>
      <c r="B414156" t="n">
        <v>1</v>
      </c>
    </row>
    <row r="414157">
      <c r="A414157" t="inlineStr">
        <is>
          <t>winghell</t>
        </is>
      </c>
      <c r="B414157" t="n">
        <v>1</v>
      </c>
    </row>
    <row r="414158">
      <c r="A414158" t="inlineStr">
        <is>
          <t>dunelhurst</t>
        </is>
      </c>
      <c r="B414158" t="n">
        <v>1</v>
      </c>
    </row>
    <row r="414159">
      <c r="A414159" t="inlineStr">
        <is>
          <t>handderboackers</t>
        </is>
      </c>
      <c r="B414159" t="n">
        <v>1</v>
      </c>
    </row>
    <row r="414160">
      <c r="A414160" t="inlineStr">
        <is>
          <t>asinitialdesc</t>
        </is>
      </c>
      <c r="B414160" t="n">
        <v>1</v>
      </c>
    </row>
    <row r="414161">
      <c r="A414161" t="inlineStr">
        <is>
          <t>bundek</t>
        </is>
      </c>
      <c r="B414161" t="n">
        <v>1</v>
      </c>
    </row>
    <row r="414162">
      <c r="A414162" t="inlineStr">
        <is>
          <t>syndrainigious</t>
        </is>
      </c>
      <c r="B414162" t="n">
        <v>1</v>
      </c>
    </row>
    <row r="414163">
      <c r="A414163" t="inlineStr">
        <is>
          <t>11tn</t>
        </is>
      </c>
      <c r="B414163" t="n">
        <v>2</v>
      </c>
    </row>
    <row r="414164">
      <c r="A414164" t="inlineStr">
        <is>
          <t>protied</t>
        </is>
      </c>
      <c r="B414164" t="n">
        <v>1</v>
      </c>
    </row>
    <row r="414165">
      <c r="A414165" t="inlineStr">
        <is>
          <t>maccrackens</t>
        </is>
      </c>
      <c r="B414165" t="n">
        <v>1</v>
      </c>
    </row>
    <row r="414166">
      <c r="A414166" t="inlineStr">
        <is>
          <t>cabinstaticgenerceptionocat</t>
        </is>
      </c>
      <c r="B414166" t="n">
        <v>1</v>
      </c>
    </row>
    <row r="414167">
      <c r="A414167" t="inlineStr">
        <is>
          <t>rasbert</t>
        </is>
      </c>
      <c r="B414167" t="n">
        <v>1</v>
      </c>
    </row>
    <row r="414168">
      <c r="A414168" t="inlineStr">
        <is>
          <t>jormane</t>
        </is>
      </c>
      <c r="B414168" t="n">
        <v>1</v>
      </c>
    </row>
    <row r="414169">
      <c r="A414169" t="inlineStr">
        <is>
          <t>medinæ</t>
        </is>
      </c>
      <c r="B414169" t="n">
        <v>1</v>
      </c>
    </row>
    <row r="414170">
      <c r="A414170" t="inlineStr">
        <is>
          <t>theownt66s</t>
        </is>
      </c>
      <c r="B414170" t="n">
        <v>1</v>
      </c>
    </row>
    <row r="414171">
      <c r="A414171" t="inlineStr">
        <is>
          <t>lisaus</t>
        </is>
      </c>
      <c r="B414171" t="n">
        <v>1</v>
      </c>
    </row>
    <row r="414172">
      <c r="A414172" t="inlineStr">
        <is>
          <t>newconvention</t>
        </is>
      </c>
      <c r="B414172" t="n">
        <v>1</v>
      </c>
    </row>
    <row r="414173">
      <c r="A414173" t="inlineStr">
        <is>
          <t>kooos</t>
        </is>
      </c>
      <c r="B414173" t="n">
        <v>1</v>
      </c>
    </row>
    <row r="414174">
      <c r="A414174" t="inlineStr">
        <is>
          <t>itstust</t>
        </is>
      </c>
      <c r="B414174" t="n">
        <v>1</v>
      </c>
    </row>
    <row r="414175">
      <c r="A414175" t="inlineStr">
        <is>
          <t>useest</t>
        </is>
      </c>
      <c r="B414175" t="n">
        <v>1</v>
      </c>
    </row>
    <row r="414176">
      <c r="A414176" t="inlineStr">
        <is>
          <t>begbrwild</t>
        </is>
      </c>
      <c r="B414176" t="n">
        <v>1</v>
      </c>
    </row>
    <row r="414177">
      <c r="A414177" t="inlineStr">
        <is>
          <t>perspectiverectipto</t>
        </is>
      </c>
      <c r="B414177" t="n">
        <v>1</v>
      </c>
    </row>
    <row r="414178">
      <c r="A414178" t="inlineStr">
        <is>
          <t>tachheid</t>
        </is>
      </c>
      <c r="B414178" t="n">
        <v>1</v>
      </c>
    </row>
    <row r="414179">
      <c r="A414179" t="inlineStr">
        <is>
          <t>thimby</t>
        </is>
      </c>
      <c r="B414179" t="n">
        <v>1</v>
      </c>
    </row>
    <row r="414180">
      <c r="A414180" t="inlineStr">
        <is>
          <t>ultrash</t>
        </is>
      </c>
      <c r="B414180" t="n">
        <v>1</v>
      </c>
    </row>
    <row r="414181">
      <c r="A414181" t="inlineStr">
        <is>
          <t>_uh</t>
        </is>
      </c>
      <c r="B414181" t="n">
        <v>1</v>
      </c>
    </row>
    <row r="414182">
      <c r="A414182" t="inlineStr">
        <is>
          <t>workpalpa</t>
        </is>
      </c>
      <c r="B414182" t="n">
        <v>1</v>
      </c>
    </row>
    <row r="414183">
      <c r="A414183" t="inlineStr">
        <is>
          <t>vtekz</t>
        </is>
      </c>
      <c r="B414183" t="n">
        <v>1</v>
      </c>
    </row>
    <row r="414184">
      <c r="A414184" t="inlineStr">
        <is>
          <t>rskvos</t>
        </is>
      </c>
      <c r="B414184" t="n">
        <v>1</v>
      </c>
    </row>
    <row r="414185">
      <c r="A414185" t="inlineStr">
        <is>
          <t>vco15</t>
        </is>
      </c>
      <c r="B414185" t="n">
        <v>1</v>
      </c>
    </row>
    <row r="414186">
      <c r="A414186" t="inlineStr">
        <is>
          <t>vgaxves</t>
        </is>
      </c>
      <c r="B414186" t="n">
        <v>1</v>
      </c>
    </row>
    <row r="414187">
      <c r="A414187" t="inlineStr">
        <is>
          <t>pullfest</t>
        </is>
      </c>
      <c r="B414187" t="n">
        <v>1</v>
      </c>
    </row>
    <row r="414188">
      <c r="A414188" t="inlineStr">
        <is>
          <t>barrusk</t>
        </is>
      </c>
      <c r="B414188" t="n">
        <v>1</v>
      </c>
    </row>
    <row r="414189">
      <c r="A414189" t="inlineStr">
        <is>
          <t>wvmsplog</t>
        </is>
      </c>
      <c r="B414189" t="n">
        <v>1</v>
      </c>
    </row>
    <row r="414190">
      <c r="A414190" t="inlineStr">
        <is>
          <t>{starcadamba</t>
        </is>
      </c>
      <c r="B414190" t="n">
        <v>1</v>
      </c>
    </row>
    <row r="414191">
      <c r="A414191" t="inlineStr">
        <is>
          <t>larrlorase</t>
        </is>
      </c>
      <c r="B414191" t="n">
        <v>1</v>
      </c>
    </row>
    <row r="414192">
      <c r="A414192" t="inlineStr">
        <is>
          <t>________ink</t>
        </is>
      </c>
      <c r="B414192" t="n">
        <v>1</v>
      </c>
    </row>
    <row r="414193">
      <c r="A414193" t="inlineStr">
        <is>
          <t>houghhh</t>
        </is>
      </c>
      <c r="B414193" t="n">
        <v>1</v>
      </c>
    </row>
    <row r="414194">
      <c r="A414194" t="inlineStr">
        <is>
          <t>vgardew</t>
        </is>
      </c>
      <c r="B414194" t="n">
        <v>1</v>
      </c>
    </row>
    <row r="414195">
      <c r="A414195" t="inlineStr">
        <is>
          <t>higrowiger</t>
        </is>
      </c>
      <c r="B414195" t="n">
        <v>1</v>
      </c>
    </row>
    <row r="414196">
      <c r="A414196" t="inlineStr">
        <is>
          <t>palmol</t>
        </is>
      </c>
      <c r="B414196" t="n">
        <v>1</v>
      </c>
    </row>
    <row r="414197">
      <c r="A414197" t="inlineStr">
        <is>
          <t>vco14</t>
        </is>
      </c>
      <c r="B414197" t="n">
        <v>1</v>
      </c>
    </row>
    <row r="414198">
      <c r="A414198" t="inlineStr">
        <is>
          <t>patori</t>
        </is>
      </c>
      <c r="B414198" t="n">
        <v>1</v>
      </c>
    </row>
    <row r="414199">
      <c r="A414199" t="inlineStr">
        <is>
          <t>tagtratically</t>
        </is>
      </c>
      <c r="B414199" t="n">
        <v>1</v>
      </c>
    </row>
    <row r="414200">
      <c r="A414200" t="inlineStr">
        <is>
          <t>dripple</t>
        </is>
      </c>
      <c r="B414200" t="n">
        <v>1</v>
      </c>
    </row>
    <row r="414201">
      <c r="A414201" t="inlineStr">
        <is>
          <t>{raising</t>
        </is>
      </c>
      <c r="B414201" t="n">
        <v>1</v>
      </c>
    </row>
    <row r="414202">
      <c r="A414202" t="inlineStr">
        <is>
          <t>{acstatenat</t>
        </is>
      </c>
      <c r="B414202" t="n">
        <v>1</v>
      </c>
    </row>
    <row r="414203">
      <c r="A414203" t="inlineStr">
        <is>
          <t>magnifecet</t>
        </is>
      </c>
      <c r="B414203" t="n">
        <v>1</v>
      </c>
    </row>
    <row r="414204">
      <c r="A414204" t="inlineStr">
        <is>
          <t>bzni</t>
        </is>
      </c>
      <c r="B414204" t="n">
        <v>1</v>
      </c>
    </row>
    <row r="414205">
      <c r="A414205" t="inlineStr">
        <is>
          <t>williams0000v</t>
        </is>
      </c>
      <c r="B414205" t="n">
        <v>1</v>
      </c>
    </row>
    <row r="414206">
      <c r="A414206" t="inlineStr">
        <is>
          <t>essentialsfill</t>
        </is>
      </c>
      <c r="B414206" t="n">
        <v>1</v>
      </c>
    </row>
    <row r="414207">
      <c r="A414207" t="inlineStr">
        <is>
          <t>w1800</t>
        </is>
      </c>
      <c r="B414207" t="n">
        <v>1</v>
      </c>
    </row>
    <row r="414208">
      <c r="A414208" t="inlineStr">
        <is>
          <t>pethereum</t>
        </is>
      </c>
      <c r="B414208" t="n">
        <v>1</v>
      </c>
    </row>
    <row r="414209">
      <c r="A414209" t="inlineStr">
        <is>
          <t>acbe0</t>
        </is>
      </c>
      <c r="B414209" t="n">
        <v>1</v>
      </c>
    </row>
    <row r="414210">
      <c r="A414210" t="inlineStr">
        <is>
          <t>openflix</t>
        </is>
      </c>
      <c r="B414210" t="n">
        <v>1</v>
      </c>
    </row>
    <row r="414211">
      <c r="A414211" t="inlineStr">
        <is>
          <t>odevmmcblk0</t>
        </is>
      </c>
      <c r="B414211" t="n">
        <v>1</v>
      </c>
    </row>
    <row r="414212">
      <c r="A414212" t="inlineStr">
        <is>
          <t>comjgrrglenplayerfishir</t>
        </is>
      </c>
      <c r="B414212" t="n">
        <v>1</v>
      </c>
    </row>
    <row r="414213">
      <c r="A414213" t="inlineStr">
        <is>
          <t>crepher</t>
        </is>
      </c>
      <c r="B414213" t="n">
        <v>1</v>
      </c>
    </row>
    <row r="414214">
      <c r="A414214" t="inlineStr">
        <is>
          <t>cae830001</t>
        </is>
      </c>
      <c r="B414214" t="n">
        <v>1</v>
      </c>
    </row>
    <row r="414215">
      <c r="A414215" t="inlineStr">
        <is>
          <t>us567828selection</t>
        </is>
      </c>
      <c r="B414215" t="n">
        <v>1</v>
      </c>
    </row>
    <row r="414216">
      <c r="A414216" t="inlineStr">
        <is>
          <t>remembersame</t>
        </is>
      </c>
      <c r="B414216" t="n">
        <v>1</v>
      </c>
    </row>
    <row r="414217">
      <c r="A414217" t="inlineStr">
        <is>
          <t>970300</t>
        </is>
      </c>
      <c r="B414217" t="n">
        <v>1</v>
      </c>
    </row>
    <row r="414218">
      <c r="A414218" t="inlineStr">
        <is>
          <t>qn9540xxx</t>
        </is>
      </c>
      <c r="B414218" t="n">
        <v>1</v>
      </c>
    </row>
    <row r="414219">
      <c r="A414219" t="inlineStr">
        <is>
          <t>rootshell</t>
        </is>
      </c>
      <c r="B414219" t="n">
        <v>1</v>
      </c>
    </row>
    <row r="414220">
      <c r="A414220" t="inlineStr">
        <is>
          <t>hereinstallation</t>
        </is>
      </c>
      <c r="B414220" t="n">
        <v>1</v>
      </c>
    </row>
    <row r="414221">
      <c r="A414221" t="inlineStr">
        <is>
          <t>argestal</t>
        </is>
      </c>
      <c r="B414221" t="n">
        <v>1</v>
      </c>
    </row>
    <row r="414222">
      <c r="A414222" t="inlineStr">
        <is>
          <t>statemet18</t>
        </is>
      </c>
      <c r="B414222" t="n">
        <v>1</v>
      </c>
    </row>
    <row r="414223">
      <c r="A414223" t="inlineStr">
        <is>
          <t>storageystem</t>
        </is>
      </c>
      <c r="B414223" t="n">
        <v>1</v>
      </c>
    </row>
    <row r="414224">
      <c r="A414224" t="inlineStr">
        <is>
          <t>lmahs</t>
        </is>
      </c>
      <c r="B414224" t="n">
        <v>1</v>
      </c>
    </row>
    <row r="414225">
      <c r="A414225" t="inlineStr">
        <is>
          <t>reserventment</t>
        </is>
      </c>
      <c r="B414225" t="n">
        <v>1</v>
      </c>
    </row>
    <row r="414226">
      <c r="A414226" t="inlineStr">
        <is>
          <t>showesturners</t>
        </is>
      </c>
      <c r="B414226" t="n">
        <v>1</v>
      </c>
    </row>
    <row r="414227">
      <c r="A414227" t="inlineStr">
        <is>
          <t>goodsatan</t>
        </is>
      </c>
      <c r="B414227" t="n">
        <v>1</v>
      </c>
    </row>
    <row r="414228">
      <c r="A414228" t="inlineStr">
        <is>
          <t>erodedqiencing</t>
        </is>
      </c>
      <c r="B414228" t="n">
        <v>1</v>
      </c>
    </row>
    <row r="414229">
      <c r="A414229" t="inlineStr">
        <is>
          <t>realitygameed</t>
        </is>
      </c>
      <c r="B414229" t="n">
        <v>1</v>
      </c>
    </row>
    <row r="414230">
      <c r="A414230" t="inlineStr">
        <is>
          <t>infrastructurecompare</t>
        </is>
      </c>
      <c r="B414230" t="n">
        <v>1</v>
      </c>
    </row>
    <row r="414231">
      <c r="A414231" t="inlineStr">
        <is>
          <t>priestsor</t>
        </is>
      </c>
      <c r="B414231" t="n">
        <v>1</v>
      </c>
    </row>
    <row r="414232">
      <c r="A414232" t="inlineStr">
        <is>
          <t>therles</t>
        </is>
      </c>
      <c r="B414232" t="n">
        <v>1</v>
      </c>
    </row>
    <row r="414233">
      <c r="A414233" t="inlineStr">
        <is>
          <t>rusisa</t>
        </is>
      </c>
      <c r="B414233" t="n">
        <v>1</v>
      </c>
    </row>
    <row r="414234">
      <c r="A414234" t="inlineStr">
        <is>
          <t>finfoilval</t>
        </is>
      </c>
      <c r="B414234" t="n">
        <v>1</v>
      </c>
    </row>
    <row r="414235">
      <c r="A414235" t="inlineStr">
        <is>
          <t>17hh</t>
        </is>
      </c>
      <c r="B414235" t="n">
        <v>1</v>
      </c>
    </row>
    <row r="414236">
      <c r="A414236" t="inlineStr">
        <is>
          <t>elichs</t>
        </is>
      </c>
      <c r="B414236" t="n">
        <v>1</v>
      </c>
    </row>
    <row r="414237">
      <c r="A414237" t="inlineStr">
        <is>
          <t>sonnyha</t>
        </is>
      </c>
      <c r="B414237" t="n">
        <v>1</v>
      </c>
    </row>
    <row r="414238">
      <c r="A414238" t="inlineStr">
        <is>
          <t>rayport</t>
        </is>
      </c>
      <c r="B414238" t="n">
        <v>1</v>
      </c>
    </row>
    <row r="414239">
      <c r="A414239" t="inlineStr">
        <is>
          <t>reparator</t>
        </is>
      </c>
      <c r="B414239" t="n">
        <v>1</v>
      </c>
    </row>
    <row r="414240">
      <c r="A414240" t="inlineStr">
        <is>
          <t>sublaydes</t>
        </is>
      </c>
      <c r="B414240" t="n">
        <v>1</v>
      </c>
    </row>
    <row r="414241">
      <c r="A414241" t="inlineStr">
        <is>
          <t>bheney</t>
        </is>
      </c>
      <c r="B414241" t="n">
        <v>1</v>
      </c>
    </row>
    <row r="414242">
      <c r="A414242" t="inlineStr">
        <is>
          <t>lyseladder</t>
        </is>
      </c>
      <c r="B414242" t="n">
        <v>1</v>
      </c>
    </row>
    <row r="414243">
      <c r="A414243" t="inlineStr">
        <is>
          <t>butment</t>
        </is>
      </c>
      <c r="B414243" t="n">
        <v>1</v>
      </c>
    </row>
    <row r="414244">
      <c r="A414244" t="inlineStr">
        <is>
          <t>whenvent</t>
        </is>
      </c>
      <c r="B414244" t="n">
        <v>1</v>
      </c>
    </row>
    <row r="414245">
      <c r="A414245" t="inlineStr">
        <is>
          <t>fold25q</t>
        </is>
      </c>
      <c r="B414245" t="n">
        <v>1</v>
      </c>
    </row>
    <row r="414246">
      <c r="A414246" t="inlineStr">
        <is>
          <t>denign</t>
        </is>
      </c>
      <c r="B414246" t="n">
        <v>1</v>
      </c>
    </row>
    <row r="414247">
      <c r="A414247" t="inlineStr">
        <is>
          <t>erdcii</t>
        </is>
      </c>
      <c r="B414247" t="n">
        <v>1</v>
      </c>
    </row>
    <row r="414248">
      <c r="A414248" t="inlineStr">
        <is>
          <t>takepursuer</t>
        </is>
      </c>
      <c r="B414248" t="n">
        <v>1</v>
      </c>
    </row>
    <row r="414249">
      <c r="A414249" t="inlineStr">
        <is>
          <t>suggeruazatis</t>
        </is>
      </c>
      <c r="B414249" t="n">
        <v>1</v>
      </c>
    </row>
    <row r="414250">
      <c r="A414250" t="inlineStr">
        <is>
          <t>exothermry</t>
        </is>
      </c>
      <c r="B414250" t="n">
        <v>1</v>
      </c>
    </row>
    <row r="414251">
      <c r="A414251" t="inlineStr">
        <is>
          <t>conservm</t>
        </is>
      </c>
      <c r="B414251" t="n">
        <v>1</v>
      </c>
    </row>
    <row r="414252">
      <c r="A414252" t="inlineStr">
        <is>
          <t>_m¸c</t>
        </is>
      </c>
      <c r="B414252" t="n">
        <v>1</v>
      </c>
    </row>
    <row r="414253">
      <c r="A414253" t="inlineStr">
        <is>
          <t>circumnavigvi</t>
        </is>
      </c>
      <c r="B414253" t="n">
        <v>1</v>
      </c>
    </row>
    <row r="414254">
      <c r="A414254" t="inlineStr">
        <is>
          <t>exwater</t>
        </is>
      </c>
      <c r="B414254" t="n">
        <v>1</v>
      </c>
    </row>
    <row r="414255">
      <c r="A414255" t="inlineStr">
        <is>
          <t>juicmas</t>
        </is>
      </c>
      <c r="B414255" t="n">
        <v>1</v>
      </c>
    </row>
    <row r="414256">
      <c r="A414256" t="inlineStr">
        <is>
          <t>instructedjohn</t>
        </is>
      </c>
      <c r="B414256" t="n">
        <v>1</v>
      </c>
    </row>
    <row r="414257">
      <c r="A414257" t="inlineStr">
        <is>
          <t>onblank</t>
        </is>
      </c>
      <c r="B414257" t="n">
        <v>2</v>
      </c>
    </row>
    <row r="414258">
      <c r="A414258" t="inlineStr">
        <is>
          <t>prosite</t>
        </is>
      </c>
      <c r="B414258" t="n">
        <v>1</v>
      </c>
    </row>
    <row r="414259">
      <c r="A414259" t="inlineStr">
        <is>
          <t>heraco</t>
        </is>
      </c>
      <c r="B414259" t="n">
        <v>1</v>
      </c>
    </row>
    <row r="414260">
      <c r="A414260" t="inlineStr">
        <is>
          <t>moethes</t>
        </is>
      </c>
      <c r="B414260" t="n">
        <v>1</v>
      </c>
    </row>
    <row r="414261">
      <c r="A414261" t="inlineStr">
        <is>
          <t>perhatta</t>
        </is>
      </c>
      <c r="B414261" t="n">
        <v>1</v>
      </c>
    </row>
    <row r="414262">
      <c r="A414262" t="inlineStr">
        <is>
          <t>assescriate</t>
        </is>
      </c>
      <c r="B414262" t="n">
        <v>1</v>
      </c>
    </row>
    <row r="414263">
      <c r="A414263" t="inlineStr">
        <is>
          <t>lifestrike</t>
        </is>
      </c>
      <c r="B414263" t="n">
        <v>1</v>
      </c>
    </row>
    <row r="414264">
      <c r="A414264" t="inlineStr">
        <is>
          <t>ofoidal</t>
        </is>
      </c>
      <c r="B414264" t="n">
        <v>1</v>
      </c>
    </row>
    <row r="414265">
      <c r="A414265" t="inlineStr">
        <is>
          <t>of8</t>
        </is>
      </c>
      <c r="B414265" t="n">
        <v>1</v>
      </c>
    </row>
    <row r="414266">
      <c r="A414266" t="inlineStr">
        <is>
          <t>inrington</t>
        </is>
      </c>
      <c r="B414266" t="n">
        <v>1</v>
      </c>
    </row>
    <row r="414267">
      <c r="A414267" t="inlineStr">
        <is>
          <t>resistuat</t>
        </is>
      </c>
      <c r="B414267" t="n">
        <v>1</v>
      </c>
    </row>
    <row r="414268">
      <c r="A414268" t="inlineStr">
        <is>
          <t>zfather</t>
        </is>
      </c>
      <c r="B414268" t="n">
        <v>1</v>
      </c>
    </row>
    <row r="414269">
      <c r="A414269" t="inlineStr">
        <is>
          <t>restappoint</t>
        </is>
      </c>
      <c r="B414269" t="n">
        <v>1</v>
      </c>
    </row>
    <row r="414270">
      <c r="A414270" t="inlineStr">
        <is>
          <t>liffont</t>
        </is>
      </c>
      <c r="B414270" t="n">
        <v>1</v>
      </c>
    </row>
    <row r="414271">
      <c r="A414271" t="inlineStr">
        <is>
          <t>cjloo</t>
        </is>
      </c>
      <c r="B414271" t="n">
        <v>1</v>
      </c>
    </row>
    <row r="414272">
      <c r="A414272" t="inlineStr">
        <is>
          <t>schwanmeyers</t>
        </is>
      </c>
      <c r="B414272" t="n">
        <v>1</v>
      </c>
    </row>
    <row r="414273">
      <c r="A414273" t="inlineStr">
        <is>
          <t>hookonde</t>
        </is>
      </c>
      <c r="B414273" t="n">
        <v>1</v>
      </c>
    </row>
    <row r="414274">
      <c r="A414274" t="inlineStr">
        <is>
          <t>lifeblower</t>
        </is>
      </c>
      <c r="B414274" t="n">
        <v>1</v>
      </c>
    </row>
    <row r="414275">
      <c r="A414275" t="inlineStr">
        <is>
          <t>mulvaher</t>
        </is>
      </c>
      <c r="B414275" t="n">
        <v>1</v>
      </c>
    </row>
    <row r="414276">
      <c r="A414276" t="inlineStr">
        <is>
          <t>buiszek</t>
        </is>
      </c>
      <c r="B414276" t="n">
        <v>1</v>
      </c>
    </row>
    <row r="414277">
      <c r="A414277" t="inlineStr">
        <is>
          <t>gelatz</t>
        </is>
      </c>
      <c r="B414277" t="n">
        <v>1</v>
      </c>
    </row>
    <row r="414278">
      <c r="A414278" t="inlineStr">
        <is>
          <t>exigra</t>
        </is>
      </c>
      <c r="B414278" t="n">
        <v>1</v>
      </c>
    </row>
    <row r="414279">
      <c r="A414279" t="inlineStr">
        <is>
          <t>larkhill</t>
        </is>
      </c>
      <c r="B414279" t="n">
        <v>1</v>
      </c>
    </row>
    <row r="414280">
      <c r="A414280" t="inlineStr">
        <is>
          <t>midiounmatically</t>
        </is>
      </c>
      <c r="B414280" t="n">
        <v>1</v>
      </c>
    </row>
    <row r="414281">
      <c r="A414281" t="inlineStr">
        <is>
          <t>frochies</t>
        </is>
      </c>
      <c r="B414281" t="n">
        <v>1</v>
      </c>
    </row>
    <row r="414282">
      <c r="A414282" t="inlineStr">
        <is>
          <t>komorianites</t>
        </is>
      </c>
      <c r="B414282" t="n">
        <v>1</v>
      </c>
    </row>
    <row r="414283">
      <c r="A414283" t="inlineStr">
        <is>
          <t>casiar</t>
        </is>
      </c>
      <c r="B414283" t="n">
        <v>1</v>
      </c>
    </row>
    <row r="414284">
      <c r="A414284" t="inlineStr">
        <is>
          <t>pearns</t>
        </is>
      </c>
      <c r="B414284" t="n">
        <v>1</v>
      </c>
    </row>
    <row r="414285">
      <c r="A414285" t="inlineStr">
        <is>
          <t>honeydobber</t>
        </is>
      </c>
      <c r="B414285" t="n">
        <v>1</v>
      </c>
    </row>
    <row r="414286">
      <c r="A414286" t="inlineStr">
        <is>
          <t>bengals14</t>
        </is>
      </c>
      <c r="B414286" t="n">
        <v>1</v>
      </c>
    </row>
    <row r="414287">
      <c r="A414287" t="inlineStr">
        <is>
          <t>cityofembarcadero</t>
        </is>
      </c>
      <c r="B414287" t="n">
        <v>1</v>
      </c>
    </row>
    <row r="414288">
      <c r="A414288" t="inlineStr">
        <is>
          <t>bencabrone</t>
        </is>
      </c>
      <c r="B414288" t="n">
        <v>1</v>
      </c>
    </row>
    <row r="414289">
      <c r="A414289" t="inlineStr">
        <is>
          <t>pattak</t>
        </is>
      </c>
      <c r="B414289" t="n">
        <v>1</v>
      </c>
    </row>
    <row r="414290">
      <c r="A414290" t="inlineStr">
        <is>
          <t>organarchistfilmbkfest</t>
        </is>
      </c>
      <c r="B414290" t="n">
        <v>1</v>
      </c>
    </row>
    <row r="414291">
      <c r="A414291" t="inlineStr">
        <is>
          <t>welt9gcsvqq</t>
        </is>
      </c>
      <c r="B414291" t="n">
        <v>1</v>
      </c>
    </row>
    <row r="414292">
      <c r="A414292" t="inlineStr">
        <is>
          <t>zoohouseports</t>
        </is>
      </c>
      <c r="B414292" t="n">
        <v>1</v>
      </c>
    </row>
    <row r="414293">
      <c r="A414293" t="inlineStr">
        <is>
          <t>anarchiac</t>
        </is>
      </c>
      <c r="B414293" t="n">
        <v>1</v>
      </c>
    </row>
    <row r="414294">
      <c r="A414294" t="inlineStr">
        <is>
          <t>nzmcglegibility</t>
        </is>
      </c>
      <c r="B414294" t="n">
        <v>1</v>
      </c>
    </row>
    <row r="414295">
      <c r="A414295" t="inlineStr">
        <is>
          <t>calltermination</t>
        </is>
      </c>
      <c r="B414295" t="n">
        <v>1</v>
      </c>
    </row>
    <row r="414296">
      <c r="A414296" t="inlineStr">
        <is>
          <t>usrogers20120121what</t>
        </is>
      </c>
      <c r="B414296" t="n">
        <v>1</v>
      </c>
    </row>
    <row r="414297">
      <c r="A414297" t="inlineStr">
        <is>
          <t>clientx</t>
        </is>
      </c>
      <c r="B414297" t="n">
        <v>1</v>
      </c>
    </row>
    <row r="414298">
      <c r="A414298" t="inlineStr">
        <is>
          <t>foxtrotaire</t>
        </is>
      </c>
      <c r="B414298" t="n">
        <v>1</v>
      </c>
    </row>
    <row r="414299">
      <c r="A414299" t="inlineStr">
        <is>
          <t>pirates115</t>
        </is>
      </c>
      <c r="B414299" t="n">
        <v>1</v>
      </c>
    </row>
    <row r="414300">
      <c r="A414300" t="inlineStr">
        <is>
          <t>rm23d2nd5d</t>
        </is>
      </c>
      <c r="B414300" t="n">
        <v>1</v>
      </c>
    </row>
    <row r="414301">
      <c r="A414301" t="inlineStr">
        <is>
          <t>tmbf</t>
        </is>
      </c>
      <c r="B414301" t="n">
        <v>1</v>
      </c>
    </row>
    <row r="414302">
      <c r="A414302" t="inlineStr">
        <is>
          <t>netwsins</t>
        </is>
      </c>
      <c r="B414302" t="n">
        <v>1</v>
      </c>
    </row>
    <row r="414303">
      <c r="A414303" t="inlineStr">
        <is>
          <t>bauerwein</t>
        </is>
      </c>
      <c r="B414303" t="n">
        <v>1</v>
      </c>
    </row>
    <row r="414304">
      <c r="A414304" t="inlineStr">
        <is>
          <t>metrinc</t>
        </is>
      </c>
      <c r="B414304" t="n">
        <v>1</v>
      </c>
    </row>
    <row r="414305">
      <c r="A414305" t="inlineStr">
        <is>
          <t>naturallanguageabuse</t>
        </is>
      </c>
      <c r="B414305" t="n">
        <v>1</v>
      </c>
    </row>
    <row r="414306">
      <c r="A414306" t="inlineStr">
        <is>
          <t>npandatis</t>
        </is>
      </c>
      <c r="B414306" t="n">
        <v>1</v>
      </c>
    </row>
    <row r="414307">
      <c r="A414307" t="inlineStr">
        <is>
          <t>govredacted</t>
        </is>
      </c>
      <c r="B414307" t="n">
        <v>1</v>
      </c>
    </row>
    <row r="414308">
      <c r="A414308" t="inlineStr">
        <is>
          <t>aerialhome200</t>
        </is>
      </c>
      <c r="B414308" t="n">
        <v>1</v>
      </c>
    </row>
    <row r="414309">
      <c r="A414309" t="inlineStr">
        <is>
          <t>avcapt</t>
        </is>
      </c>
      <c r="B414309" t="n">
        <v>1</v>
      </c>
    </row>
    <row r="414310">
      <c r="A414310" t="inlineStr">
        <is>
          <t>kevée</t>
        </is>
      </c>
      <c r="B414310" t="n">
        <v>1</v>
      </c>
    </row>
    <row r="414311">
      <c r="A414311" t="inlineStr">
        <is>
          <t>mvictors</t>
        </is>
      </c>
      <c r="B414311" t="n">
        <v>1</v>
      </c>
    </row>
    <row r="414312">
      <c r="A414312" t="inlineStr">
        <is>
          <t>comcity</t>
        </is>
      </c>
      <c r="B414312" t="n">
        <v>2</v>
      </c>
    </row>
    <row r="414313">
      <c r="A414313" t="inlineStr">
        <is>
          <t>englandeventslocationfinal</t>
        </is>
      </c>
      <c r="B414313" t="n">
        <v>1</v>
      </c>
    </row>
    <row r="414314">
      <c r="A414314" t="inlineStr">
        <is>
          <t>sabolkrapour</t>
        </is>
      </c>
      <c r="B414314" t="n">
        <v>1</v>
      </c>
    </row>
    <row r="414315">
      <c r="A414315" t="inlineStr">
        <is>
          <t>it1mgtr68</t>
        </is>
      </c>
      <c r="B414315" t="n">
        <v>1</v>
      </c>
    </row>
    <row r="414316">
      <c r="A414316" t="inlineStr">
        <is>
          <t>warshrek</t>
        </is>
      </c>
      <c r="B414316" t="n">
        <v>1</v>
      </c>
    </row>
    <row r="414317">
      <c r="A414317" t="inlineStr">
        <is>
          <t>urbanwireless</t>
        </is>
      </c>
      <c r="B414317" t="n">
        <v>1</v>
      </c>
    </row>
    <row r="414318">
      <c r="A414318" t="inlineStr">
        <is>
          <t>orgdocuments3s</t>
        </is>
      </c>
      <c r="B414318" t="n">
        <v>1</v>
      </c>
    </row>
    <row r="414319">
      <c r="A414319" t="inlineStr">
        <is>
          <t>reactriedthinkst</t>
        </is>
      </c>
      <c r="B414319" t="n">
        <v>1</v>
      </c>
    </row>
    <row r="414320">
      <c r="A414320" t="inlineStr">
        <is>
          <t>cootaylor</t>
        </is>
      </c>
      <c r="B414320" t="n">
        <v>1</v>
      </c>
    </row>
    <row r="414321">
      <c r="A414321" t="inlineStr">
        <is>
          <t>margaretgw</t>
        </is>
      </c>
      <c r="B414321" t="n">
        <v>1</v>
      </c>
    </row>
    <row r="414322">
      <c r="A414322" t="inlineStr">
        <is>
          <t>endoftworldrestaurant</t>
        </is>
      </c>
      <c r="B414322" t="n">
        <v>1</v>
      </c>
    </row>
    <row r="414323">
      <c r="A414323" t="inlineStr">
        <is>
          <t>cnnpartypolitics</t>
        </is>
      </c>
      <c r="B414323" t="n">
        <v>1</v>
      </c>
    </row>
    <row r="414324">
      <c r="A414324" t="inlineStr">
        <is>
          <t>postersquotes</t>
        </is>
      </c>
      <c r="B414324" t="n">
        <v>1</v>
      </c>
    </row>
    <row r="414325">
      <c r="A414325" t="inlineStr">
        <is>
          <t>quoteysaliere</t>
        </is>
      </c>
      <c r="B414325" t="n">
        <v>1</v>
      </c>
    </row>
    <row r="414326">
      <c r="A414326" t="inlineStr">
        <is>
          <t>playwithschools</t>
        </is>
      </c>
      <c r="B414326" t="n">
        <v>1</v>
      </c>
    </row>
    <row r="414327">
      <c r="A414327" t="inlineStr">
        <is>
          <t>taloba</t>
        </is>
      </c>
      <c r="B414327" t="n">
        <v>1</v>
      </c>
    </row>
    <row r="414328">
      <c r="A414328" t="inlineStr">
        <is>
          <t>proudbill</t>
        </is>
      </c>
      <c r="B414328" t="n">
        <v>1</v>
      </c>
    </row>
    <row r="414329">
      <c r="A414329" t="inlineStr">
        <is>
          <t>grabfriday</t>
        </is>
      </c>
      <c r="B414329" t="n">
        <v>1</v>
      </c>
    </row>
    <row r="414330">
      <c r="A414330" t="inlineStr">
        <is>
          <t>dragajas</t>
        </is>
      </c>
      <c r="B414330" t="n">
        <v>1</v>
      </c>
    </row>
    <row r="414331">
      <c r="A414331" t="inlineStr">
        <is>
          <t>slidesul</t>
        </is>
      </c>
      <c r="B414331" t="n">
        <v>1</v>
      </c>
    </row>
    <row r="414332">
      <c r="A414332" t="inlineStr">
        <is>
          <t>call_tagbox</t>
        </is>
      </c>
      <c r="B414332" t="n">
        <v>1</v>
      </c>
    </row>
    <row r="414333">
      <c r="A414333" t="inlineStr">
        <is>
          <t>gingeeeeeee</t>
        </is>
      </c>
      <c r="B414333" t="n">
        <v>1</v>
      </c>
    </row>
    <row r="414334">
      <c r="A414334" t="inlineStr">
        <is>
          <t>asgisst</t>
        </is>
      </c>
      <c r="B414334" t="n">
        <v>1</v>
      </c>
    </row>
    <row r="414335">
      <c r="A414335" t="inlineStr">
        <is>
          <t>clearhanelle</t>
        </is>
      </c>
      <c r="B414335" t="n">
        <v>1</v>
      </c>
    </row>
    <row r="414336">
      <c r="A414336" t="inlineStr">
        <is>
          <t>goodmorningnow</t>
        </is>
      </c>
      <c r="B414336" t="n">
        <v>1</v>
      </c>
    </row>
    <row r="414337">
      <c r="A414337" t="inlineStr">
        <is>
          <t>botheredfarley</t>
        </is>
      </c>
      <c r="B414337" t="n">
        <v>1</v>
      </c>
    </row>
    <row r="414338">
      <c r="A414338" t="inlineStr">
        <is>
          <t>robston</t>
        </is>
      </c>
      <c r="B414338" t="n">
        <v>1</v>
      </c>
    </row>
    <row r="414339">
      <c r="A414339" t="inlineStr">
        <is>
          <t>newsdeskboy</t>
        </is>
      </c>
      <c r="B414339" t="n">
        <v>1</v>
      </c>
    </row>
    <row r="414340">
      <c r="A414340" t="inlineStr">
        <is>
          <t>have_myone_steals</t>
        </is>
      </c>
      <c r="B414340" t="n">
        <v>1</v>
      </c>
    </row>
    <row r="414341">
      <c r="A414341" t="inlineStr">
        <is>
          <t>wnhunt</t>
        </is>
      </c>
      <c r="B414341" t="n">
        <v>1</v>
      </c>
    </row>
    <row r="414342">
      <c r="A414342" t="inlineStr">
        <is>
          <t>sexiestpregenerate</t>
        </is>
      </c>
      <c r="B414342" t="n">
        <v>1</v>
      </c>
    </row>
    <row r="414343">
      <c r="A414343" t="inlineStr">
        <is>
          <t>womensfirst</t>
        </is>
      </c>
      <c r="B414343" t="n">
        <v>1</v>
      </c>
    </row>
    <row r="414344">
      <c r="A414344" t="inlineStr">
        <is>
          <t>creamawareness</t>
        </is>
      </c>
      <c r="B414344" t="n">
        <v>1</v>
      </c>
    </row>
    <row r="414345">
      <c r="A414345" t="inlineStr">
        <is>
          <t>commust</t>
        </is>
      </c>
      <c r="B414345" t="n">
        <v>1</v>
      </c>
    </row>
    <row r="414346">
      <c r="A414346" t="inlineStr">
        <is>
          <t>isatircsr0edesiriedivaanswer</t>
        </is>
      </c>
      <c r="B414346" t="n">
        <v>1</v>
      </c>
    </row>
    <row r="414347">
      <c r="A414347" t="inlineStr">
        <is>
          <t>doubledouche</t>
        </is>
      </c>
      <c r="B414347" t="n">
        <v>1</v>
      </c>
    </row>
    <row r="414348">
      <c r="A414348" t="inlineStr">
        <is>
          <t>raducaj</t>
        </is>
      </c>
      <c r="B414348" t="n">
        <v>1</v>
      </c>
    </row>
    <row r="414349">
      <c r="A414349" t="inlineStr">
        <is>
          <t>peadiator</t>
        </is>
      </c>
      <c r="B414349" t="n">
        <v>1</v>
      </c>
    </row>
    <row r="414350">
      <c r="A414350" t="inlineStr">
        <is>
          <t>polovas</t>
        </is>
      </c>
      <c r="B414350" t="n">
        <v>1</v>
      </c>
    </row>
    <row r="414351">
      <c r="A414351" t="inlineStr">
        <is>
          <t>richpianasti</t>
        </is>
      </c>
      <c r="B414351" t="n">
        <v>1</v>
      </c>
    </row>
    <row r="414352">
      <c r="A414352" t="inlineStr">
        <is>
          <t>spirdarennis</t>
        </is>
      </c>
      <c r="B414352" t="n">
        <v>1</v>
      </c>
    </row>
    <row r="414353">
      <c r="A414353" t="inlineStr">
        <is>
          <t>50game</t>
        </is>
      </c>
      <c r="B414353" t="n">
        <v>1</v>
      </c>
    </row>
    <row r="414354">
      <c r="A414354" t="inlineStr">
        <is>
          <t>6ing</t>
        </is>
      </c>
      <c r="B414354" t="n">
        <v>1</v>
      </c>
    </row>
    <row r="414355">
      <c r="A414355" t="inlineStr">
        <is>
          <t>rawitzwait</t>
        </is>
      </c>
      <c r="B414355" t="n">
        <v>1</v>
      </c>
    </row>
    <row r="414356">
      <c r="A414356" t="inlineStr">
        <is>
          <t>bedynski</t>
        </is>
      </c>
      <c r="B414356" t="n">
        <v>1</v>
      </c>
    </row>
    <row r="414357">
      <c r="A414357" t="inlineStr">
        <is>
          <t>footballmixed</t>
        </is>
      </c>
      <c r="B414357" t="n">
        <v>1</v>
      </c>
    </row>
    <row r="414358">
      <c r="A414358" t="inlineStr">
        <is>
          <t>armendale</t>
        </is>
      </c>
      <c r="B414358" t="n">
        <v>1</v>
      </c>
    </row>
    <row r="414359">
      <c r="A414359" t="inlineStr">
        <is>
          <t>gromicked</t>
        </is>
      </c>
      <c r="B414359" t="n">
        <v>1</v>
      </c>
    </row>
    <row r="414360">
      <c r="A414360" t="inlineStr">
        <is>
          <t>specieme</t>
        </is>
      </c>
      <c r="B414360" t="n">
        <v>1</v>
      </c>
    </row>
    <row r="414361">
      <c r="A414361" t="inlineStr">
        <is>
          <t>estae</t>
        </is>
      </c>
      <c r="B414361" t="n">
        <v>1</v>
      </c>
    </row>
    <row r="414362">
      <c r="A414362" t="inlineStr">
        <is>
          <t>7535s</t>
        </is>
      </c>
      <c r="B414362" t="n">
        <v>1</v>
      </c>
    </row>
    <row r="414363">
      <c r="A414363" t="inlineStr">
        <is>
          <t>anticonville</t>
        </is>
      </c>
      <c r="B414363" t="n">
        <v>1</v>
      </c>
    </row>
    <row r="414364">
      <c r="A414364" t="inlineStr">
        <is>
          <t>mexotes</t>
        </is>
      </c>
      <c r="B414364" t="n">
        <v>1</v>
      </c>
    </row>
    <row r="414365">
      <c r="A414365" t="inlineStr">
        <is>
          <t>ecolre</t>
        </is>
      </c>
      <c r="B414365" t="n">
        <v>1</v>
      </c>
    </row>
    <row r="414366">
      <c r="A414366" t="inlineStr">
        <is>
          <t>7wfx</t>
        </is>
      </c>
      <c r="B414366" t="n">
        <v>1</v>
      </c>
    </row>
    <row r="414367">
      <c r="A414367" t="inlineStr">
        <is>
          <t>11046</t>
        </is>
      </c>
      <c r="B414367" t="n">
        <v>1</v>
      </c>
    </row>
    <row r="414368">
      <c r="A414368" t="inlineStr">
        <is>
          <t>noundits</t>
        </is>
      </c>
      <c r="B414368" t="n">
        <v>1</v>
      </c>
    </row>
    <row r="414369">
      <c r="A414369" t="inlineStr">
        <is>
          <t>101003</t>
        </is>
      </c>
      <c r="B414369" t="n">
        <v>1</v>
      </c>
    </row>
    <row r="414370">
      <c r="A414370" t="inlineStr">
        <is>
          <t>relruheld</t>
        </is>
      </c>
      <c r="B414370" t="n">
        <v>1</v>
      </c>
    </row>
    <row r="414371">
      <c r="A414371" t="inlineStr">
        <is>
          <t>475d</t>
        </is>
      </c>
      <c r="B414371" t="n">
        <v>1</v>
      </c>
    </row>
    <row r="414372">
      <c r="A414372" t="inlineStr">
        <is>
          <t>wiii</t>
        </is>
      </c>
      <c r="B414372" t="n">
        <v>2</v>
      </c>
    </row>
    <row r="414373">
      <c r="A414373" t="inlineStr">
        <is>
          <t>vixter</t>
        </is>
      </c>
      <c r="B414373" t="n">
        <v>1</v>
      </c>
    </row>
    <row r="414374">
      <c r="A414374" t="inlineStr">
        <is>
          <t>21eg2</t>
        </is>
      </c>
      <c r="B414374" t="n">
        <v>1</v>
      </c>
    </row>
    <row r="414375">
      <c r="A414375" t="inlineStr">
        <is>
          <t>ginkgos</t>
        </is>
      </c>
      <c r="B414375" t="n">
        <v>1</v>
      </c>
    </row>
    <row r="414376">
      <c r="A414376" t="inlineStr">
        <is>
          <t>9889</t>
        </is>
      </c>
      <c r="B414376" t="n">
        <v>4</v>
      </c>
    </row>
    <row r="414377">
      <c r="A414377" t="inlineStr">
        <is>
          <t>innure</t>
        </is>
      </c>
      <c r="B414377" t="n">
        <v>1</v>
      </c>
    </row>
    <row r="414378">
      <c r="A414378" t="inlineStr">
        <is>
          <t>9717n</t>
        </is>
      </c>
      <c r="B414378" t="n">
        <v>1</v>
      </c>
    </row>
    <row r="414379">
      <c r="A414379" t="inlineStr">
        <is>
          <t>5beer</t>
        </is>
      </c>
      <c r="B414379" t="n">
        <v>1</v>
      </c>
    </row>
    <row r="414380">
      <c r="A414380" t="inlineStr">
        <is>
          <t>aphilot</t>
        </is>
      </c>
      <c r="B414380" t="n">
        <v>1</v>
      </c>
    </row>
    <row r="414381">
      <c r="A414381" t="inlineStr">
        <is>
          <t>supermicillin</t>
        </is>
      </c>
      <c r="B414381" t="n">
        <v>1</v>
      </c>
    </row>
    <row r="414382">
      <c r="A414382" t="inlineStr">
        <is>
          <t>manika</t>
        </is>
      </c>
      <c r="B414382" t="n">
        <v>1</v>
      </c>
    </row>
    <row r="414383">
      <c r="A414383" t="inlineStr">
        <is>
          <t>pastically</t>
        </is>
      </c>
      <c r="B414383" t="n">
        <v>1</v>
      </c>
    </row>
    <row r="414384">
      <c r="A414384" t="inlineStr">
        <is>
          <t>bethyn</t>
        </is>
      </c>
      <c r="B414384" t="n">
        <v>1</v>
      </c>
    </row>
    <row r="414385">
      <c r="A414385" t="inlineStr">
        <is>
          <t>lorenzzzis</t>
        </is>
      </c>
      <c r="B414385" t="n">
        <v>1</v>
      </c>
    </row>
    <row r="414386">
      <c r="A414386" t="inlineStr">
        <is>
          <t>stepdella</t>
        </is>
      </c>
      <c r="B414386" t="n">
        <v>1</v>
      </c>
    </row>
    <row r="414387">
      <c r="A414387" t="inlineStr">
        <is>
          <t>hoflurt</t>
        </is>
      </c>
      <c r="B414387" t="n">
        <v>1</v>
      </c>
    </row>
    <row r="414388">
      <c r="A414388" t="inlineStr">
        <is>
          <t>wilsforbes</t>
        </is>
      </c>
      <c r="B414388" t="n">
        <v>1</v>
      </c>
    </row>
    <row r="414389">
      <c r="A414389" t="inlineStr">
        <is>
          <t>cantell</t>
        </is>
      </c>
      <c r="B414389" t="n">
        <v>1</v>
      </c>
    </row>
    <row r="414390">
      <c r="A414390" t="inlineStr">
        <is>
          <t>ogdenwide</t>
        </is>
      </c>
      <c r="B414390" t="n">
        <v>1</v>
      </c>
    </row>
    <row r="414391">
      <c r="A414391" t="inlineStr">
        <is>
          <t>requialcapital</t>
        </is>
      </c>
      <c r="B414391" t="n">
        <v>1</v>
      </c>
    </row>
    <row r="414392">
      <c r="A414392" t="inlineStr">
        <is>
          <t>200–39</t>
        </is>
      </c>
      <c r="B414392" t="n">
        <v>1</v>
      </c>
    </row>
    <row r="414393">
      <c r="A414393" t="inlineStr">
        <is>
          <t>606268</t>
        </is>
      </c>
      <c r="B414393" t="n">
        <v>1</v>
      </c>
    </row>
    <row r="414394">
      <c r="A414394" t="inlineStr">
        <is>
          <t>938kg</t>
        </is>
      </c>
      <c r="B414394" t="n">
        <v>1</v>
      </c>
    </row>
    <row r="414395">
      <c r="A414395" t="inlineStr">
        <is>
          <t>rehydrationburgh</t>
        </is>
      </c>
      <c r="B414395" t="n">
        <v>1</v>
      </c>
    </row>
    <row r="414396">
      <c r="A414396" t="inlineStr">
        <is>
          <t>abison</t>
        </is>
      </c>
      <c r="B414396" t="n">
        <v>1</v>
      </c>
    </row>
    <row r="414397">
      <c r="A414397" t="inlineStr">
        <is>
          <t>453315</t>
        </is>
      </c>
      <c r="B414397" t="n">
        <v>1</v>
      </c>
    </row>
    <row r="414398">
      <c r="A414398" t="inlineStr">
        <is>
          <t>mexomastika</t>
        </is>
      </c>
      <c r="B414398" t="n">
        <v>1</v>
      </c>
    </row>
    <row r="414399">
      <c r="A414399" t="inlineStr">
        <is>
          <t>moals</t>
        </is>
      </c>
      <c r="B414399" t="n">
        <v>2</v>
      </c>
    </row>
    <row r="414400">
      <c r="A414400" t="inlineStr">
        <is>
          <t>unleamal</t>
        </is>
      </c>
      <c r="B414400" t="n">
        <v>1</v>
      </c>
    </row>
    <row r="414401">
      <c r="A414401" t="inlineStr">
        <is>
          <t>68909</t>
        </is>
      </c>
      <c r="B414401" t="n">
        <v>1</v>
      </c>
    </row>
    <row r="414402">
      <c r="A414402" t="inlineStr">
        <is>
          <t>varubatauias</t>
        </is>
      </c>
      <c r="B414402" t="n">
        <v>1</v>
      </c>
    </row>
    <row r="414403">
      <c r="A414403" t="inlineStr">
        <is>
          <t>alloyor</t>
        </is>
      </c>
      <c r="B414403" t="n">
        <v>1</v>
      </c>
    </row>
    <row r="414404">
      <c r="A414404" t="inlineStr">
        <is>
          <t>14ppm</t>
        </is>
      </c>
      <c r="B414404" t="n">
        <v>2</v>
      </c>
    </row>
    <row r="414405">
      <c r="A414405" t="inlineStr">
        <is>
          <t>findingextant</t>
        </is>
      </c>
      <c r="B414405" t="n">
        <v>1</v>
      </c>
    </row>
    <row r="414406">
      <c r="A414406" t="inlineStr">
        <is>
          <t>aquiferanoctorial</t>
        </is>
      </c>
      <c r="B414406" t="n">
        <v>1</v>
      </c>
    </row>
    <row r="414407">
      <c r="A414407" t="inlineStr">
        <is>
          <t>califeu</t>
        </is>
      </c>
      <c r="B414407" t="n">
        <v>1</v>
      </c>
    </row>
    <row r="414408">
      <c r="A414408" t="inlineStr">
        <is>
          <t>couldnn</t>
        </is>
      </c>
      <c r="B414408" t="n">
        <v>1</v>
      </c>
    </row>
    <row r="414409">
      <c r="A414409" t="inlineStr">
        <is>
          <t>nieuwenhall</t>
        </is>
      </c>
      <c r="B414409" t="n">
        <v>1</v>
      </c>
    </row>
    <row r="414410">
      <c r="A414410" t="inlineStr">
        <is>
          <t>stoonan</t>
        </is>
      </c>
      <c r="B414410" t="n">
        <v>1</v>
      </c>
    </row>
    <row r="414411">
      <c r="A414411" t="inlineStr">
        <is>
          <t>luclally</t>
        </is>
      </c>
      <c r="B414411" t="n">
        <v>1</v>
      </c>
    </row>
    <row r="414412">
      <c r="A414412" t="inlineStr">
        <is>
          <t>sleepinging</t>
        </is>
      </c>
      <c r="B414412" t="n">
        <v>1</v>
      </c>
    </row>
    <row r="414413">
      <c r="A414413" t="inlineStr">
        <is>
          <t>pinlin</t>
        </is>
      </c>
      <c r="B414413" t="n">
        <v>1</v>
      </c>
    </row>
    <row r="414414">
      <c r="A414414" t="inlineStr">
        <is>
          <t>guillermo4</t>
        </is>
      </c>
      <c r="B414414" t="n">
        <v>1</v>
      </c>
    </row>
    <row r="414415">
      <c r="A414415" t="inlineStr">
        <is>
          <t>interinterference</t>
        </is>
      </c>
      <c r="B414415" t="n">
        <v>1</v>
      </c>
    </row>
    <row r="414416">
      <c r="A414416" t="inlineStr">
        <is>
          <t>trabzolid</t>
        </is>
      </c>
      <c r="B414416" t="n">
        <v>1</v>
      </c>
    </row>
    <row r="414417">
      <c r="A414417" t="inlineStr">
        <is>
          <t>detlefying</t>
        </is>
      </c>
      <c r="B414417" t="n">
        <v>1</v>
      </c>
    </row>
    <row r="414418">
      <c r="A414418" t="inlineStr">
        <is>
          <t>untomill</t>
        </is>
      </c>
      <c r="B414418" t="n">
        <v>1</v>
      </c>
    </row>
    <row r="414419">
      <c r="A414419" t="inlineStr">
        <is>
          <t>rightors</t>
        </is>
      </c>
      <c r="B414419" t="n">
        <v>1</v>
      </c>
    </row>
    <row r="414420">
      <c r="A414420" t="inlineStr">
        <is>
          <t>honalville</t>
        </is>
      </c>
      <c r="B414420" t="n">
        <v>1</v>
      </c>
    </row>
    <row r="414421">
      <c r="A414421" t="inlineStr">
        <is>
          <t>schitterbats</t>
        </is>
      </c>
      <c r="B414421" t="n">
        <v>1</v>
      </c>
    </row>
    <row r="414422">
      <c r="A414422" t="inlineStr">
        <is>
          <t>oversandbars</t>
        </is>
      </c>
      <c r="B414422" t="n">
        <v>1</v>
      </c>
    </row>
    <row r="414423">
      <c r="A414423" t="inlineStr">
        <is>
          <t>sverres</t>
        </is>
      </c>
      <c r="B414423" t="n">
        <v>1</v>
      </c>
    </row>
    <row r="414424">
      <c r="A414424" t="inlineStr">
        <is>
          <t>sizchet</t>
        </is>
      </c>
      <c r="B414424" t="n">
        <v>1</v>
      </c>
    </row>
    <row r="414425">
      <c r="A414425" t="inlineStr">
        <is>
          <t>bureauers</t>
        </is>
      </c>
      <c r="B414425" t="n">
        <v>1</v>
      </c>
    </row>
    <row r="414426">
      <c r="A414426" t="inlineStr">
        <is>
          <t>masrer</t>
        </is>
      </c>
      <c r="B414426" t="n">
        <v>1</v>
      </c>
    </row>
    <row r="414427">
      <c r="A414427" t="inlineStr">
        <is>
          <t>pcteen</t>
        </is>
      </c>
      <c r="B414427" t="n">
        <v>1</v>
      </c>
    </row>
    <row r="414428">
      <c r="A414428" t="inlineStr">
        <is>
          <t>aggregatingtwenty</t>
        </is>
      </c>
      <c r="B414428" t="n">
        <v>1</v>
      </c>
    </row>
    <row r="414429">
      <c r="A414429" t="inlineStr">
        <is>
          <t>skarik</t>
        </is>
      </c>
      <c r="B414429" t="n">
        <v>1</v>
      </c>
    </row>
    <row r="414430">
      <c r="A414430" t="inlineStr">
        <is>
          <t>outerwall</t>
        </is>
      </c>
      <c r="B414430" t="n">
        <v>1</v>
      </c>
    </row>
    <row r="414431">
      <c r="A414431" t="inlineStr">
        <is>
          <t>eidentially</t>
        </is>
      </c>
      <c r="B414431" t="n">
        <v>1</v>
      </c>
    </row>
    <row r="414432">
      <c r="A414432" t="inlineStr">
        <is>
          <t>prometsheet</t>
        </is>
      </c>
      <c r="B414432" t="n">
        <v>1</v>
      </c>
    </row>
    <row r="414433">
      <c r="A414433" t="inlineStr">
        <is>
          <t>ongers</t>
        </is>
      </c>
      <c r="B414433" t="n">
        <v>1</v>
      </c>
    </row>
    <row r="414434">
      <c r="A414434" t="inlineStr">
        <is>
          <t>seniormeds</t>
        </is>
      </c>
      <c r="B414434" t="n">
        <v>1</v>
      </c>
    </row>
    <row r="414435">
      <c r="A414435" t="inlineStr">
        <is>
          <t>lmorestras</t>
        </is>
      </c>
      <c r="B414435" t="n">
        <v>1</v>
      </c>
    </row>
    <row r="414436">
      <c r="A414436" t="inlineStr">
        <is>
          <t>forcell</t>
        </is>
      </c>
      <c r="B414436" t="n">
        <v>1</v>
      </c>
    </row>
    <row r="414437">
      <c r="A414437" t="inlineStr">
        <is>
          <t>kidsly</t>
        </is>
      </c>
      <c r="B414437" t="n">
        <v>1</v>
      </c>
    </row>
    <row r="414438">
      <c r="A414438" t="inlineStr">
        <is>
          <t>yamacchico</t>
        </is>
      </c>
      <c r="B414438" t="n">
        <v>1</v>
      </c>
    </row>
    <row r="414439">
      <c r="A414439" t="inlineStr">
        <is>
          <t>falkengate</t>
        </is>
      </c>
      <c r="B414439" t="n">
        <v>1</v>
      </c>
    </row>
    <row r="414440">
      <c r="A414440" t="inlineStr">
        <is>
          <t>abloodynirs</t>
        </is>
      </c>
      <c r="B414440" t="n">
        <v>1</v>
      </c>
    </row>
    <row r="414441">
      <c r="A414441" t="inlineStr">
        <is>
          <t>diplomatist</t>
        </is>
      </c>
      <c r="B414441" t="n">
        <v>1</v>
      </c>
    </row>
    <row r="414442">
      <c r="A414442" t="inlineStr">
        <is>
          <t>hourum</t>
        </is>
      </c>
      <c r="B414442" t="n">
        <v>2</v>
      </c>
    </row>
    <row r="414443">
      <c r="A414443" t="inlineStr">
        <is>
          <t>cotland</t>
        </is>
      </c>
      <c r="B414443" t="n">
        <v>1</v>
      </c>
    </row>
    <row r="414444">
      <c r="A414444" t="inlineStr">
        <is>
          <t>bullkid</t>
        </is>
      </c>
      <c r="B414444" t="n">
        <v>2</v>
      </c>
    </row>
    <row r="414445">
      <c r="A414445" t="inlineStr">
        <is>
          <t>kruut</t>
        </is>
      </c>
      <c r="B414445" t="n">
        <v>1</v>
      </c>
    </row>
    <row r="414446">
      <c r="A414446" t="inlineStr">
        <is>
          <t>resourcesbuildtoolsfor</t>
        </is>
      </c>
      <c r="B414446" t="n">
        <v>1</v>
      </c>
    </row>
    <row r="414447">
      <c r="A414447" t="inlineStr">
        <is>
          <t>unrealfx</t>
        </is>
      </c>
      <c r="B414447" t="n">
        <v>1</v>
      </c>
    </row>
    <row r="414448">
      <c r="A414448" t="inlineStr">
        <is>
          <t>miskito</t>
        </is>
      </c>
      <c r="B414448" t="n">
        <v>1</v>
      </c>
    </row>
    <row r="414449">
      <c r="A414449" t="inlineStr">
        <is>
          <t>swanious</t>
        </is>
      </c>
      <c r="B414449" t="n">
        <v>1</v>
      </c>
    </row>
    <row r="414450">
      <c r="A414450" t="inlineStr">
        <is>
          <t>enlanza</t>
        </is>
      </c>
      <c r="B414450" t="n">
        <v>1</v>
      </c>
    </row>
    <row r="414451">
      <c r="A414451" t="inlineStr">
        <is>
          <t>oloda</t>
        </is>
      </c>
      <c r="B414451" t="n">
        <v>1</v>
      </c>
    </row>
    <row r="414452">
      <c r="A414452" t="inlineStr">
        <is>
          <t>sugiara</t>
        </is>
      </c>
      <c r="B414452" t="n">
        <v>1</v>
      </c>
    </row>
    <row r="414453">
      <c r="A414453" t="inlineStr">
        <is>
          <t>ethastobe</t>
        </is>
      </c>
      <c r="B414453" t="n">
        <v>1</v>
      </c>
    </row>
    <row r="414454">
      <c r="A414454" t="inlineStr">
        <is>
          <t>hydrahead</t>
        </is>
      </c>
      <c r="B414454" t="n">
        <v>1</v>
      </c>
    </row>
    <row r="414455">
      <c r="A414455" t="inlineStr">
        <is>
          <t>habeasaggerawn</t>
        </is>
      </c>
      <c r="B414455" t="n">
        <v>1</v>
      </c>
    </row>
    <row r="414456">
      <c r="A414456" t="inlineStr">
        <is>
          <t>crankily</t>
        </is>
      </c>
      <c r="B414456" t="n">
        <v>1</v>
      </c>
    </row>
    <row r="414457">
      <c r="A414457" t="inlineStr">
        <is>
          <t>graubner</t>
        </is>
      </c>
      <c r="B414457" t="n">
        <v>1</v>
      </c>
    </row>
    <row r="414458">
      <c r="A414458" t="inlineStr">
        <is>
          <t>iowawhives</t>
        </is>
      </c>
      <c r="B414458" t="n">
        <v>1</v>
      </c>
    </row>
    <row r="414459">
      <c r="A414459" t="inlineStr">
        <is>
          <t>merfbines</t>
        </is>
      </c>
      <c r="B414459" t="n">
        <v>1</v>
      </c>
    </row>
    <row r="414460">
      <c r="A414460" t="inlineStr">
        <is>
          <t>bacheler</t>
        </is>
      </c>
      <c r="B414460" t="n">
        <v>1</v>
      </c>
    </row>
    <row r="414461">
      <c r="A414461" t="inlineStr">
        <is>
          <t>ajespove</t>
        </is>
      </c>
      <c r="B414461" t="n">
        <v>1</v>
      </c>
    </row>
    <row r="414462">
      <c r="A414462" t="inlineStr">
        <is>
          <t>discoauzing</t>
        </is>
      </c>
      <c r="B414462" t="n">
        <v>1</v>
      </c>
    </row>
    <row r="414463">
      <c r="A414463" t="inlineStr">
        <is>
          <t>y___</t>
        </is>
      </c>
      <c r="B414463" t="n">
        <v>1</v>
      </c>
    </row>
    <row r="414464">
      <c r="A414464" t="inlineStr">
        <is>
          <t>taofm</t>
        </is>
      </c>
      <c r="B414464" t="n">
        <v>1</v>
      </c>
    </row>
    <row r="414465">
      <c r="A414465" t="inlineStr">
        <is>
          <t>abdulraqib</t>
        </is>
      </c>
      <c r="B414465" t="n">
        <v>1</v>
      </c>
    </row>
    <row r="414466">
      <c r="A414466" t="inlineStr">
        <is>
          <t>respireir</t>
        </is>
      </c>
      <c r="B414466" t="n">
        <v>1</v>
      </c>
    </row>
    <row r="414467">
      <c r="A414467" t="inlineStr">
        <is>
          <t>shaqqa</t>
        </is>
      </c>
      <c r="B414467" t="n">
        <v>1</v>
      </c>
    </row>
    <row r="414468">
      <c r="A414468" t="inlineStr">
        <is>
          <t>ninara</t>
        </is>
      </c>
      <c r="B414468" t="n">
        <v>1</v>
      </c>
    </row>
    <row r="414469">
      <c r="A414469" t="inlineStr">
        <is>
          <t>situationbreaking</t>
        </is>
      </c>
      <c r="B414469" t="n">
        <v>1</v>
      </c>
    </row>
    <row r="414470">
      <c r="A414470" t="inlineStr">
        <is>
          <t>httpsil</t>
        </is>
      </c>
      <c r="B414470" t="n">
        <v>1</v>
      </c>
    </row>
    <row r="414471">
      <c r="A414471" t="inlineStr">
        <is>
          <t>kinis</t>
        </is>
      </c>
      <c r="B414471" t="n">
        <v>1</v>
      </c>
    </row>
    <row r="414472">
      <c r="A414472" t="inlineStr">
        <is>
          <t>fistingread</t>
        </is>
      </c>
      <c r="B414472" t="n">
        <v>1</v>
      </c>
    </row>
    <row r="414473">
      <c r="A414473" t="inlineStr">
        <is>
          <t>alkhazir</t>
        </is>
      </c>
      <c r="B414473" t="n">
        <v>1</v>
      </c>
    </row>
    <row r="414474">
      <c r="A414474" t="inlineStr">
        <is>
          <t>umgho</t>
        </is>
      </c>
      <c r="B414474" t="n">
        <v>1</v>
      </c>
    </row>
    <row r="414475">
      <c r="A414475" t="inlineStr">
        <is>
          <t>collegeyemen</t>
        </is>
      </c>
      <c r="B414475" t="n">
        <v>1</v>
      </c>
    </row>
    <row r="414476">
      <c r="A414476" t="inlineStr">
        <is>
          <t>sybilbil</t>
        </is>
      </c>
      <c r="B414476" t="n">
        <v>1</v>
      </c>
    </row>
    <row r="414477">
      <c r="A414477" t="inlineStr">
        <is>
          <t>journeyirefrancisstheger</t>
        </is>
      </c>
      <c r="B414477" t="n">
        <v>1</v>
      </c>
    </row>
    <row r="414478">
      <c r="A414478" t="inlineStr">
        <is>
          <t>fromao</t>
        </is>
      </c>
      <c r="B414478" t="n">
        <v>1</v>
      </c>
    </row>
    <row r="414479">
      <c r="A414479" t="inlineStr">
        <is>
          <t>bayfeat</t>
        </is>
      </c>
      <c r="B414479" t="n">
        <v>1</v>
      </c>
    </row>
    <row r="414480">
      <c r="A414480" t="inlineStr">
        <is>
          <t>jaliya</t>
        </is>
      </c>
      <c r="B414480" t="n">
        <v>1</v>
      </c>
    </row>
    <row r="414481">
      <c r="A414481" t="inlineStr">
        <is>
          <t>preveliphany</t>
        </is>
      </c>
      <c r="B414481" t="n">
        <v>1</v>
      </c>
    </row>
    <row r="414482">
      <c r="A414482" t="inlineStr">
        <is>
          <t>lotbl</t>
        </is>
      </c>
      <c r="B414482" t="n">
        <v>1</v>
      </c>
    </row>
    <row r="414483">
      <c r="A414483" t="inlineStr">
        <is>
          <t>winklet</t>
        </is>
      </c>
      <c r="B414483" t="n">
        <v>1</v>
      </c>
    </row>
    <row r="414484">
      <c r="A414484" t="inlineStr">
        <is>
          <t>meapons</t>
        </is>
      </c>
      <c r="B414484" t="n">
        <v>1</v>
      </c>
    </row>
    <row r="414485">
      <c r="A414485" t="inlineStr">
        <is>
          <t>carussa</t>
        </is>
      </c>
      <c r="B414485" t="n">
        <v>1</v>
      </c>
    </row>
    <row r="414486">
      <c r="A414486" t="inlineStr">
        <is>
          <t>bylsmas</t>
        </is>
      </c>
      <c r="B414486" t="n">
        <v>1</v>
      </c>
    </row>
    <row r="414487">
      <c r="A414487" t="inlineStr">
        <is>
          <t>kelownitz</t>
        </is>
      </c>
      <c r="B414487" t="n">
        <v>1</v>
      </c>
    </row>
    <row r="414488">
      <c r="A414488" t="inlineStr">
        <is>
          <t>607th</t>
        </is>
      </c>
      <c r="B414488" t="n">
        <v>1</v>
      </c>
    </row>
    <row r="414489">
      <c r="A414489" t="inlineStr">
        <is>
          <t>don\spirited</t>
        </is>
      </c>
      <c r="B414489" t="n">
        <v>1</v>
      </c>
    </row>
    <row r="414490">
      <c r="A414490" t="inlineStr">
        <is>
          <t>trawlers—were</t>
        </is>
      </c>
      <c r="B414490" t="n">
        <v>1</v>
      </c>
    </row>
    <row r="414491">
      <c r="A414491" t="inlineStr">
        <is>
          <t>classinality</t>
        </is>
      </c>
      <c r="B414491" t="n">
        <v>1</v>
      </c>
    </row>
    <row r="414492">
      <c r="A414492" t="inlineStr">
        <is>
          <t>wars—water</t>
        </is>
      </c>
      <c r="B414492" t="n">
        <v>1</v>
      </c>
    </row>
    <row r="414493">
      <c r="A414493" t="inlineStr">
        <is>
          <t>gaysrs</t>
        </is>
      </c>
      <c r="B414493" t="n">
        <v>1</v>
      </c>
    </row>
    <row r="414494">
      <c r="A414494" t="inlineStr">
        <is>
          <t>dstada</t>
        </is>
      </c>
      <c r="B414494" t="n">
        <v>1</v>
      </c>
    </row>
    <row r="414495">
      <c r="A414495" t="inlineStr">
        <is>
          <t>wiehle</t>
        </is>
      </c>
      <c r="B414495" t="n">
        <v>6</v>
      </c>
    </row>
    <row r="414496">
      <c r="A414496" t="inlineStr">
        <is>
          <t>imumbo</t>
        </is>
      </c>
      <c r="B414496" t="n">
        <v>1</v>
      </c>
    </row>
    <row r="414497">
      <c r="A414497" t="inlineStr">
        <is>
          <t>marlol</t>
        </is>
      </c>
      <c r="B414497" t="n">
        <v>1</v>
      </c>
    </row>
    <row r="414498">
      <c r="A414498" t="inlineStr">
        <is>
          <t>j_ronk3ps4gonkephy1sh5s</t>
        </is>
      </c>
      <c r="B414498" t="n">
        <v>1</v>
      </c>
    </row>
    <row r="414499">
      <c r="A414499" t="inlineStr">
        <is>
          <t>jaguarella</t>
        </is>
      </c>
      <c r="B414499" t="n">
        <v>1</v>
      </c>
    </row>
    <row r="414500">
      <c r="A414500" t="inlineStr">
        <is>
          <t>ratsubeball</t>
        </is>
      </c>
      <c r="B414500" t="n">
        <v>1</v>
      </c>
    </row>
    <row r="414501">
      <c r="A414501" t="inlineStr">
        <is>
          <t>hjärtha</t>
        </is>
      </c>
      <c r="B414501" t="n">
        <v>1</v>
      </c>
    </row>
    <row r="414502">
      <c r="A414502" t="inlineStr">
        <is>
          <t>thenso</t>
        </is>
      </c>
      <c r="B414502" t="n">
        <v>1</v>
      </c>
    </row>
    <row r="414503">
      <c r="A414503" t="inlineStr">
        <is>
          <t>beinnaban</t>
        </is>
      </c>
      <c r="B414503" t="n">
        <v>1</v>
      </c>
    </row>
    <row r="414504">
      <c r="A414504" t="inlineStr">
        <is>
          <t>bphoning</t>
        </is>
      </c>
      <c r="B414504" t="n">
        <v>1</v>
      </c>
    </row>
    <row r="414505">
      <c r="A414505" t="inlineStr">
        <is>
          <t>visiabourne</t>
        </is>
      </c>
      <c r="B414505" t="n">
        <v>1</v>
      </c>
    </row>
    <row r="414506">
      <c r="A414506" t="inlineStr">
        <is>
          <t>molokojack</t>
        </is>
      </c>
      <c r="B414506" t="n">
        <v>1</v>
      </c>
    </row>
    <row r="414507">
      <c r="A414507" t="inlineStr">
        <is>
          <t>derbyghell</t>
        </is>
      </c>
      <c r="B414507" t="n">
        <v>1</v>
      </c>
    </row>
    <row r="414508">
      <c r="A414508" t="inlineStr">
        <is>
          <t>sworries</t>
        </is>
      </c>
      <c r="B414508" t="n">
        <v>1</v>
      </c>
    </row>
    <row r="414509">
      <c r="A414509" t="inlineStr">
        <is>
          <t>freke</t>
        </is>
      </c>
      <c r="B414509" t="n">
        <v>1</v>
      </c>
    </row>
    <row r="414510">
      <c r="A414510" t="inlineStr">
        <is>
          <t>etryaiza</t>
        </is>
      </c>
      <c r="B414510" t="n">
        <v>1</v>
      </c>
    </row>
    <row r="414511">
      <c r="A414511" t="inlineStr">
        <is>
          <t>kiwisatoo</t>
        </is>
      </c>
      <c r="B414511" t="n">
        <v>1</v>
      </c>
    </row>
    <row r="414512">
      <c r="A414512" t="inlineStr">
        <is>
          <t>speadelphia</t>
        </is>
      </c>
      <c r="B414512" t="n">
        <v>1</v>
      </c>
    </row>
    <row r="414513">
      <c r="A414513" t="inlineStr">
        <is>
          <t>diarena</t>
        </is>
      </c>
      <c r="B414513" t="n">
        <v>1</v>
      </c>
    </row>
    <row r="414514">
      <c r="A414514" t="inlineStr">
        <is>
          <t>anarkitta</t>
        </is>
      </c>
      <c r="B414514" t="n">
        <v>1</v>
      </c>
    </row>
    <row r="414515">
      <c r="A414515" t="inlineStr">
        <is>
          <t>parentscaretakers</t>
        </is>
      </c>
      <c r="B414515" t="n">
        <v>1</v>
      </c>
    </row>
    <row r="414516">
      <c r="A414516" t="inlineStr">
        <is>
          <t>nicestrid</t>
        </is>
      </c>
      <c r="B414516" t="n">
        <v>1</v>
      </c>
    </row>
    <row r="414517">
      <c r="A414517" t="inlineStr">
        <is>
          <t>ecycgoo</t>
        </is>
      </c>
      <c r="B414517" t="n">
        <v>1</v>
      </c>
    </row>
    <row r="414518">
      <c r="A414518" t="inlineStr">
        <is>
          <t>sharifreuters</t>
        </is>
      </c>
      <c r="B414518" t="n">
        <v>1</v>
      </c>
    </row>
    <row r="414519">
      <c r="A414519" t="inlineStr">
        <is>
          <t>unseeper</t>
        </is>
      </c>
      <c r="B414519" t="n">
        <v>1</v>
      </c>
    </row>
    <row r="414520">
      <c r="A414520" t="inlineStr">
        <is>
          <t>dpex</t>
        </is>
      </c>
      <c r="B414520" t="n">
        <v>1</v>
      </c>
    </row>
    <row r="414521">
      <c r="A414521" t="inlineStr">
        <is>
          <t>sumberud</t>
        </is>
      </c>
      <c r="B414521" t="n">
        <v>1</v>
      </c>
    </row>
    <row r="414522">
      <c r="A414522" t="inlineStr">
        <is>
          <t>clementey</t>
        </is>
      </c>
      <c r="B414522" t="n">
        <v>1</v>
      </c>
    </row>
    <row r="414523">
      <c r="A414523" t="inlineStr">
        <is>
          <t>offrecorded</t>
        </is>
      </c>
      <c r="B414523" t="n">
        <v>1</v>
      </c>
    </row>
    <row r="414524">
      <c r="A414524" t="inlineStr">
        <is>
          <t>pompon</t>
        </is>
      </c>
      <c r="B414524" t="n">
        <v>5</v>
      </c>
    </row>
    <row r="414525">
      <c r="A414525" t="inlineStr">
        <is>
          <t>urobri</t>
        </is>
      </c>
      <c r="B414525" t="n">
        <v>1</v>
      </c>
    </row>
    <row r="414526">
      <c r="A414526" t="inlineStr">
        <is>
          <t>beogs</t>
        </is>
      </c>
      <c r="B414526" t="n">
        <v>1</v>
      </c>
    </row>
    <row r="414527">
      <c r="A414527" t="inlineStr">
        <is>
          <t>assector</t>
        </is>
      </c>
      <c r="B414527" t="n">
        <v>1</v>
      </c>
    </row>
    <row r="414528">
      <c r="A414528" t="inlineStr">
        <is>
          <t>wostack</t>
        </is>
      </c>
      <c r="B414528" t="n">
        <v>1</v>
      </c>
    </row>
    <row r="414529">
      <c r="A414529" t="inlineStr">
        <is>
          <t>defeato</t>
        </is>
      </c>
      <c r="B414529" t="n">
        <v>1</v>
      </c>
    </row>
    <row r="414530">
      <c r="A414530" t="inlineStr">
        <is>
          <t>noodlet</t>
        </is>
      </c>
      <c r="B414530" t="n">
        <v>1</v>
      </c>
    </row>
    <row r="414531">
      <c r="A414531" t="inlineStr">
        <is>
          <t>gresper</t>
        </is>
      </c>
      <c r="B414531" t="n">
        <v>1</v>
      </c>
    </row>
    <row r="414532">
      <c r="A414532" t="inlineStr">
        <is>
          <t>grespers</t>
        </is>
      </c>
      <c r="B414532" t="n">
        <v>1</v>
      </c>
    </row>
    <row r="414533">
      <c r="A414533" t="inlineStr">
        <is>
          <t>carhartin</t>
        </is>
      </c>
      <c r="B414533" t="n">
        <v>1</v>
      </c>
    </row>
    <row r="414534">
      <c r="A414534" t="inlineStr">
        <is>
          <t>catocca</t>
        </is>
      </c>
      <c r="B414534" t="n">
        <v>1</v>
      </c>
    </row>
    <row r="414535">
      <c r="A414535" t="inlineStr">
        <is>
          <t>terlin</t>
        </is>
      </c>
      <c r="B414535" t="n">
        <v>3</v>
      </c>
    </row>
    <row r="414536">
      <c r="A414536" t="inlineStr">
        <is>
          <t>queveningen</t>
        </is>
      </c>
      <c r="B414536" t="n">
        <v>1</v>
      </c>
    </row>
    <row r="414537">
      <c r="A414537" t="inlineStr">
        <is>
          <t>nxal</t>
        </is>
      </c>
      <c r="B414537" t="n">
        <v>1</v>
      </c>
    </row>
    <row r="414538">
      <c r="A414538" t="inlineStr">
        <is>
          <t>folladay</t>
        </is>
      </c>
      <c r="B414538" t="n">
        <v>1</v>
      </c>
    </row>
    <row r="414539">
      <c r="A414539" t="inlineStr">
        <is>
          <t>jagranh</t>
        </is>
      </c>
      <c r="B414539" t="n">
        <v>1</v>
      </c>
    </row>
    <row r="414540">
      <c r="A414540" t="inlineStr">
        <is>
          <t>noseline</t>
        </is>
      </c>
      <c r="B414540" t="n">
        <v>1</v>
      </c>
    </row>
    <row r="414541">
      <c r="A414541" t="inlineStr">
        <is>
          <t>squareef380</t>
        </is>
      </c>
      <c r="B414541" t="n">
        <v>1</v>
      </c>
    </row>
    <row r="414542">
      <c r="A414542" t="inlineStr">
        <is>
          <t>saveyards</t>
        </is>
      </c>
      <c r="B414542" t="n">
        <v>1</v>
      </c>
    </row>
    <row r="414543">
      <c r="A414543" t="inlineStr">
        <is>
          <t>sd620</t>
        </is>
      </c>
      <c r="B414543" t="n">
        <v>1</v>
      </c>
    </row>
    <row r="414544">
      <c r="A414544" t="inlineStr">
        <is>
          <t>knowyourcig</t>
        </is>
      </c>
      <c r="B414544" t="n">
        <v>1</v>
      </c>
    </row>
    <row r="414545">
      <c r="A414545" t="inlineStr">
        <is>
          <t>arrowched</t>
        </is>
      </c>
      <c r="B414545" t="n">
        <v>1</v>
      </c>
    </row>
    <row r="414546">
      <c r="A414546" t="inlineStr">
        <is>
          <t>nose105</t>
        </is>
      </c>
      <c r="B414546" t="n">
        <v>1</v>
      </c>
    </row>
    <row r="414547">
      <c r="A414547" t="inlineStr">
        <is>
          <t>them—actually</t>
        </is>
      </c>
      <c r="B414547" t="n">
        <v>1</v>
      </c>
    </row>
    <row r="414548">
      <c r="A414548" t="inlineStr">
        <is>
          <t>susillac</t>
        </is>
      </c>
      <c r="B414548" t="n">
        <v>1</v>
      </c>
    </row>
    <row r="414549">
      <c r="A414549" t="inlineStr">
        <is>
          <t>pruddiness</t>
        </is>
      </c>
      <c r="B414549" t="n">
        <v>1</v>
      </c>
    </row>
    <row r="414550">
      <c r="A414550" t="inlineStr">
        <is>
          <t>sportlaces</t>
        </is>
      </c>
      <c r="B414550" t="n">
        <v>1</v>
      </c>
    </row>
    <row r="414551">
      <c r="A414551" t="inlineStr">
        <is>
          <t>duplae</t>
        </is>
      </c>
      <c r="B414551" t="n">
        <v>1</v>
      </c>
    </row>
    <row r="414552">
      <c r="A414552" t="inlineStr">
        <is>
          <t>254rrsd</t>
        </is>
      </c>
      <c r="B414552" t="n">
        <v>1</v>
      </c>
    </row>
    <row r="414553">
      <c r="A414553" t="inlineStr">
        <is>
          <t>classic—sporting</t>
        </is>
      </c>
      <c r="B414553" t="n">
        <v>1</v>
      </c>
    </row>
    <row r="414554">
      <c r="A414554" t="inlineStr">
        <is>
          <t>dk318</t>
        </is>
      </c>
      <c r="B414554" t="n">
        <v>1</v>
      </c>
    </row>
    <row r="414555">
      <c r="A414555" t="inlineStr">
        <is>
          <t>grandfoot</t>
        </is>
      </c>
      <c r="B414555" t="n">
        <v>1</v>
      </c>
    </row>
    <row r="414556">
      <c r="A414556" t="inlineStr">
        <is>
          <t>imaginable—the</t>
        </is>
      </c>
      <c r="B414556" t="n">
        <v>1</v>
      </c>
    </row>
    <row r="414557">
      <c r="A414557" t="inlineStr">
        <is>
          <t>rubusive</t>
        </is>
      </c>
      <c r="B414557" t="n">
        <v>1</v>
      </c>
    </row>
    <row r="414558">
      <c r="A414558" t="inlineStr">
        <is>
          <t>eld3mr</t>
        </is>
      </c>
      <c r="B414558" t="n">
        <v>1</v>
      </c>
    </row>
    <row r="414559">
      <c r="A414559" t="inlineStr">
        <is>
          <t>153mm</t>
        </is>
      </c>
      <c r="B414559" t="n">
        <v>1</v>
      </c>
    </row>
    <row r="414560">
      <c r="A414560" t="inlineStr">
        <is>
          <t>shopmatt</t>
        </is>
      </c>
      <c r="B414560" t="n">
        <v>1</v>
      </c>
    </row>
    <row r="414561">
      <c r="A414561" t="inlineStr">
        <is>
          <t>programmember</t>
        </is>
      </c>
      <c r="B414561" t="n">
        <v>1</v>
      </c>
    </row>
    <row r="414562">
      <c r="A414562" t="inlineStr">
        <is>
          <t>onbc</t>
        </is>
      </c>
      <c r="B414562" t="n">
        <v>1</v>
      </c>
    </row>
    <row r="414563">
      <c r="A414563" t="inlineStr">
        <is>
          <t>slipas</t>
        </is>
      </c>
      <c r="B414563" t="n">
        <v>1</v>
      </c>
    </row>
    <row r="414564">
      <c r="A414564" t="inlineStr">
        <is>
          <t>wizard—so</t>
        </is>
      </c>
      <c r="B414564" t="n">
        <v>1</v>
      </c>
    </row>
    <row r="414565">
      <c r="A414565" t="inlineStr">
        <is>
          <t>christsons</t>
        </is>
      </c>
      <c r="B414565" t="n">
        <v>1</v>
      </c>
    </row>
    <row r="414566">
      <c r="A414566" t="inlineStr">
        <is>
          <t>everybre</t>
        </is>
      </c>
      <c r="B414566" t="n">
        <v>1</v>
      </c>
    </row>
    <row r="414567">
      <c r="A414567" t="inlineStr">
        <is>
          <t>wellbrush</t>
        </is>
      </c>
      <c r="B414567" t="n">
        <v>1</v>
      </c>
    </row>
    <row r="414568">
      <c r="A414568" t="inlineStr">
        <is>
          <t>unrea</t>
        </is>
      </c>
      <c r="B414568" t="n">
        <v>1</v>
      </c>
    </row>
    <row r="414569">
      <c r="A414569" t="inlineStr">
        <is>
          <t>asonbah</t>
        </is>
      </c>
      <c r="B414569" t="n">
        <v>1</v>
      </c>
    </row>
    <row r="414570">
      <c r="A414570" t="inlineStr">
        <is>
          <t>azaniu</t>
        </is>
      </c>
      <c r="B414570" t="n">
        <v>1</v>
      </c>
    </row>
    <row r="414571">
      <c r="A414571" t="inlineStr">
        <is>
          <t>melwaukee</t>
        </is>
      </c>
      <c r="B414571" t="n">
        <v>1</v>
      </c>
    </row>
    <row r="414572">
      <c r="A414572" t="inlineStr">
        <is>
          <t>termsofguardiansunsportsbook</t>
        </is>
      </c>
      <c r="B414572" t="n">
        <v>1</v>
      </c>
    </row>
    <row r="414573">
      <c r="A414573" t="inlineStr">
        <is>
          <t>com007</t>
        </is>
      </c>
      <c r="B414573" t="n">
        <v>1</v>
      </c>
    </row>
    <row r="414574">
      <c r="A414574" t="inlineStr">
        <is>
          <t>julinationened</t>
        </is>
      </c>
      <c r="B414574" t="n">
        <v>1</v>
      </c>
    </row>
    <row r="414575">
      <c r="A414575" t="inlineStr">
        <is>
          <t>{1952</t>
        </is>
      </c>
      <c r="B414575" t="n">
        <v>1</v>
      </c>
    </row>
    <row r="414576">
      <c r="A414576" t="inlineStr">
        <is>
          <t>guy❸</t>
        </is>
      </c>
      <c r="B414576" t="n">
        <v>1</v>
      </c>
    </row>
    <row r="414577">
      <c r="A414577" t="inlineStr">
        <is>
          <t>duberg</t>
        </is>
      </c>
      <c r="B414577" t="n">
        <v>1</v>
      </c>
    </row>
    <row r="414578">
      <c r="A414578" t="inlineStr">
        <is>
          <t>httpdisneyblueclaythumer</t>
        </is>
      </c>
      <c r="B414578" t="n">
        <v>1</v>
      </c>
    </row>
    <row r="414579">
      <c r="A414579" t="inlineStr">
        <is>
          <t>poolnole</t>
        </is>
      </c>
      <c r="B414579" t="n">
        <v>1</v>
      </c>
    </row>
    <row r="414580">
      <c r="A414580" t="inlineStr">
        <is>
          <t>14079317136236</t>
        </is>
      </c>
      <c r="B414580" t="n">
        <v>1</v>
      </c>
    </row>
    <row r="414581">
      <c r="A414581" t="inlineStr">
        <is>
          <t>{santa</t>
        </is>
      </c>
      <c r="B414581" t="n">
        <v>1</v>
      </c>
    </row>
    <row r="414582">
      <c r="A414582" t="inlineStr">
        <is>
          <t>kamidori</t>
        </is>
      </c>
      <c r="B414582" t="n">
        <v>1</v>
      </c>
    </row>
    <row r="414583">
      <c r="A414583" t="inlineStr">
        <is>
          <t>httpredpresidentiirc</t>
        </is>
      </c>
      <c r="B414583" t="n">
        <v>1</v>
      </c>
    </row>
    <row r="414584">
      <c r="A414584" t="inlineStr">
        <is>
          <t>httpducerballpodcast</t>
        </is>
      </c>
      <c r="B414584" t="n">
        <v>1</v>
      </c>
    </row>
    <row r="414585">
      <c r="A414585" t="inlineStr">
        <is>
          <t>oversouna</t>
        </is>
      </c>
      <c r="B414585" t="n">
        <v>1</v>
      </c>
    </row>
    <row r="414586">
      <c r="A414586" t="inlineStr">
        <is>
          <t>48313090</t>
        </is>
      </c>
      <c r="B414586" t="n">
        <v>1</v>
      </c>
    </row>
    <row r="414587">
      <c r="A414587" t="inlineStr">
        <is>
          <t>httpironsfl</t>
        </is>
      </c>
      <c r="B414587" t="n">
        <v>1</v>
      </c>
    </row>
    <row r="414588">
      <c r="A414588" t="inlineStr">
        <is>
          <t>apeddley</t>
        </is>
      </c>
      <c r="B414588" t="n">
        <v>1</v>
      </c>
    </row>
    <row r="414589">
      <c r="A414589" t="inlineStr">
        <is>
          <t>contibutations</t>
        </is>
      </c>
      <c r="B414589" t="n">
        <v>1</v>
      </c>
    </row>
    <row r="414590">
      <c r="A414590" t="inlineStr">
        <is>
          <t>bjc67</t>
        </is>
      </c>
      <c r="B414590" t="n">
        <v>1</v>
      </c>
    </row>
    <row r="414591">
      <c r="A414591" t="inlineStr">
        <is>
          <t>unionleader</t>
        </is>
      </c>
      <c r="B414591" t="n">
        <v>3</v>
      </c>
    </row>
    <row r="414592">
      <c r="A414592" t="inlineStr">
        <is>
          <t>moneyninj</t>
        </is>
      </c>
      <c r="B414592" t="n">
        <v>1</v>
      </c>
    </row>
    <row r="414593">
      <c r="A414593" t="inlineStr">
        <is>
          <t>9144386752</t>
        </is>
      </c>
      <c r="B414593" t="n">
        <v>1</v>
      </c>
    </row>
    <row r="414594">
      <c r="A414594" t="inlineStr">
        <is>
          <t>com36804479405229710</t>
        </is>
      </c>
      <c r="B414594" t="n">
        <v>1</v>
      </c>
    </row>
    <row r="414595">
      <c r="A414595" t="inlineStr">
        <is>
          <t>httppuffscaprior2</t>
        </is>
      </c>
      <c r="B414595" t="n">
        <v>1</v>
      </c>
    </row>
    <row r="414596">
      <c r="A414596" t="inlineStr">
        <is>
          <t>15000usa</t>
        </is>
      </c>
      <c r="B414596" t="n">
        <v>1</v>
      </c>
    </row>
    <row r="414597">
      <c r="A414597" t="inlineStr">
        <is>
          <t>hinashi</t>
        </is>
      </c>
      <c r="B414597" t="n">
        <v>1</v>
      </c>
    </row>
    <row r="414598">
      <c r="A414598" t="inlineStr">
        <is>
          <t>netpicture1boston</t>
        </is>
      </c>
      <c r="B414598" t="n">
        <v>1</v>
      </c>
    </row>
    <row r="414599">
      <c r="A414599" t="inlineStr">
        <is>
          <t>001030089</t>
        </is>
      </c>
      <c r="B414599" t="n">
        <v>1</v>
      </c>
    </row>
    <row r="414600">
      <c r="A414600" t="inlineStr">
        <is>
          <t>ealtham</t>
        </is>
      </c>
      <c r="B414600" t="n">
        <v>1</v>
      </c>
    </row>
    <row r="414601">
      <c r="A414601" t="inlineStr">
        <is>
          <t>michelinka</t>
        </is>
      </c>
      <c r="B414601" t="n">
        <v>1</v>
      </c>
    </row>
    <row r="414602">
      <c r="A414602" t="inlineStr">
        <is>
          <t>tripome</t>
        </is>
      </c>
      <c r="B414602" t="n">
        <v>1</v>
      </c>
    </row>
    <row r="414603">
      <c r="A414603" t="inlineStr">
        <is>
          <t>keptchested</t>
        </is>
      </c>
      <c r="B414603" t="n">
        <v>1</v>
      </c>
    </row>
    <row r="414604">
      <c r="A414604" t="inlineStr">
        <is>
          <t>jyaos</t>
        </is>
      </c>
      <c r="B414604" t="n">
        <v>1</v>
      </c>
    </row>
    <row r="414605">
      <c r="A414605" t="inlineStr">
        <is>
          <t>sowning</t>
        </is>
      </c>
      <c r="B414605" t="n">
        <v>1</v>
      </c>
    </row>
    <row r="414606">
      <c r="A414606" t="inlineStr">
        <is>
          <t>knücktler</t>
        </is>
      </c>
      <c r="B414606" t="n">
        <v>1</v>
      </c>
    </row>
    <row r="414607">
      <c r="A414607" t="inlineStr">
        <is>
          <t>ferencchow</t>
        </is>
      </c>
      <c r="B414607" t="n">
        <v>1</v>
      </c>
    </row>
    <row r="414608">
      <c r="A414608" t="inlineStr">
        <is>
          <t>alvezspell</t>
        </is>
      </c>
      <c r="B414608" t="n">
        <v>1</v>
      </c>
    </row>
    <row r="414609">
      <c r="A414609" t="inlineStr">
        <is>
          <t>ribmete</t>
        </is>
      </c>
      <c r="B414609" t="n">
        <v>1</v>
      </c>
    </row>
    <row r="414610">
      <c r="A414610" t="inlineStr">
        <is>
          <t>moobles</t>
        </is>
      </c>
      <c r="B414610" t="n">
        <v>1</v>
      </c>
    </row>
    <row r="414611">
      <c r="A414611" t="inlineStr">
        <is>
          <t>lacolms</t>
        </is>
      </c>
      <c r="B414611" t="n">
        <v>1</v>
      </c>
    </row>
    <row r="414612">
      <c r="A414612" t="inlineStr">
        <is>
          <t>satinet</t>
        </is>
      </c>
      <c r="B414612" t="n">
        <v>1</v>
      </c>
    </row>
    <row r="414613">
      <c r="A414613" t="inlineStr">
        <is>
          <t>nalo</t>
        </is>
      </c>
      <c r="B414613" t="n">
        <v>2</v>
      </c>
    </row>
    <row r="414614">
      <c r="A414614" t="inlineStr">
        <is>
          <t>cottun</t>
        </is>
      </c>
      <c r="B414614" t="n">
        <v>1</v>
      </c>
    </row>
    <row r="414615">
      <c r="A414615" t="inlineStr">
        <is>
          <t>mantradoc</t>
        </is>
      </c>
      <c r="B414615" t="n">
        <v>1</v>
      </c>
    </row>
    <row r="414616">
      <c r="A414616" t="inlineStr">
        <is>
          <t>2g4</t>
        </is>
      </c>
      <c r="B414616" t="n">
        <v>1</v>
      </c>
    </row>
    <row r="414617">
      <c r="A414617" t="inlineStr">
        <is>
          <t>pop™</t>
        </is>
      </c>
      <c r="B414617" t="n">
        <v>1</v>
      </c>
    </row>
    <row r="414618">
      <c r="A414618" t="inlineStr">
        <is>
          <t>oledeau</t>
        </is>
      </c>
      <c r="B414618" t="n">
        <v>1</v>
      </c>
    </row>
    <row r="414619">
      <c r="A414619" t="inlineStr">
        <is>
          <t>grandnap</t>
        </is>
      </c>
      <c r="B414619" t="n">
        <v>1</v>
      </c>
    </row>
    <row r="414620">
      <c r="A414620" t="inlineStr">
        <is>
          <t>woorki</t>
        </is>
      </c>
      <c r="B414620" t="n">
        <v>1</v>
      </c>
    </row>
    <row r="414621">
      <c r="A414621" t="inlineStr">
        <is>
          <t>eysane</t>
        </is>
      </c>
      <c r="B414621" t="n">
        <v>1</v>
      </c>
    </row>
    <row r="414622">
      <c r="A414622" t="inlineStr">
        <is>
          <t>avramido</t>
        </is>
      </c>
      <c r="B414622" t="n">
        <v>1</v>
      </c>
    </row>
    <row r="414623">
      <c r="A414623" t="inlineStr">
        <is>
          <t>redaja</t>
        </is>
      </c>
      <c r="B414623" t="n">
        <v>1</v>
      </c>
    </row>
    <row r="414624">
      <c r="A414624" t="inlineStr">
        <is>
          <t>offruth</t>
        </is>
      </c>
      <c r="B414624" t="n">
        <v>1</v>
      </c>
    </row>
    <row r="414625">
      <c r="A414625" t="inlineStr">
        <is>
          <t>elshagredo</t>
        </is>
      </c>
      <c r="B414625" t="n">
        <v>1</v>
      </c>
    </row>
    <row r="414626">
      <c r="A414626" t="inlineStr">
        <is>
          <t>grieub</t>
        </is>
      </c>
      <c r="B414626" t="n">
        <v>1</v>
      </c>
    </row>
    <row r="414627">
      <c r="A414627" t="inlineStr">
        <is>
          <t>choralauche</t>
        </is>
      </c>
      <c r="B414627" t="n">
        <v>1</v>
      </c>
    </row>
    <row r="414628">
      <c r="A414628" t="inlineStr">
        <is>
          <t>hachsey</t>
        </is>
      </c>
      <c r="B414628" t="n">
        <v>1</v>
      </c>
    </row>
    <row r="414629">
      <c r="A414629" t="inlineStr">
        <is>
          <t>m4t</t>
        </is>
      </c>
      <c r="B414629" t="n">
        <v>1</v>
      </c>
    </row>
    <row r="414630">
      <c r="A414630" t="inlineStr">
        <is>
          <t>scrod�</t>
        </is>
      </c>
      <c r="B414630" t="n">
        <v>1</v>
      </c>
    </row>
    <row r="414631">
      <c r="A414631" t="inlineStr">
        <is>
          <t>saltinton</t>
        </is>
      </c>
      <c r="B414631" t="n">
        <v>1</v>
      </c>
    </row>
    <row r="414632">
      <c r="A414632" t="inlineStr">
        <is>
          <t>ressubin</t>
        </is>
      </c>
      <c r="B414632" t="n">
        <v>1</v>
      </c>
    </row>
    <row r="414633">
      <c r="A414633" t="inlineStr">
        <is>
          <t>kebenaire</t>
        </is>
      </c>
      <c r="B414633" t="n">
        <v>1</v>
      </c>
    </row>
    <row r="414634">
      <c r="A414634" t="inlineStr">
        <is>
          <t>bougo</t>
        </is>
      </c>
      <c r="B414634" t="n">
        <v>1</v>
      </c>
    </row>
    <row r="414635">
      <c r="A414635" t="inlineStr">
        <is>
          <t>keller�</t>
        </is>
      </c>
      <c r="B414635" t="n">
        <v>1</v>
      </c>
    </row>
    <row r="414636">
      <c r="A414636" t="inlineStr">
        <is>
          <t>mazyen</t>
        </is>
      </c>
      <c r="B414636" t="n">
        <v>1</v>
      </c>
    </row>
    <row r="414637">
      <c r="A414637" t="inlineStr">
        <is>
          <t>americansymphony</t>
        </is>
      </c>
      <c r="B414637" t="n">
        <v>1</v>
      </c>
    </row>
    <row r="414638">
      <c r="A414638" t="inlineStr">
        <is>
          <t>spatialissewrehen</t>
        </is>
      </c>
      <c r="B414638" t="n">
        <v>1</v>
      </c>
    </row>
    <row r="414639">
      <c r="A414639" t="inlineStr">
        <is>
          <t>kielustreden</t>
        </is>
      </c>
      <c r="B414639" t="n">
        <v>1</v>
      </c>
    </row>
    <row r="414640">
      <c r="A414640" t="inlineStr">
        <is>
          <t>hairdtel</t>
        </is>
      </c>
      <c r="B414640" t="n">
        <v>1</v>
      </c>
    </row>
    <row r="414641">
      <c r="A414641" t="inlineStr">
        <is>
          <t>herfege</t>
        </is>
      </c>
      <c r="B414641" t="n">
        <v>1</v>
      </c>
    </row>
    <row r="414642">
      <c r="A414642" t="inlineStr">
        <is>
          <t>kiburner</t>
        </is>
      </c>
      <c r="B414642" t="n">
        <v>1</v>
      </c>
    </row>
    <row r="414643">
      <c r="A414643" t="inlineStr">
        <is>
          <t>nurorgfang</t>
        </is>
      </c>
      <c r="B414643" t="n">
        <v>1</v>
      </c>
    </row>
    <row r="414644">
      <c r="A414644" t="inlineStr">
        <is>
          <t>furald</t>
        </is>
      </c>
      <c r="B414644" t="n">
        <v>1</v>
      </c>
    </row>
    <row r="414645">
      <c r="A414645" t="inlineStr">
        <is>
          <t>persierties</t>
        </is>
      </c>
      <c r="B414645" t="n">
        <v>1</v>
      </c>
    </row>
    <row r="414646">
      <c r="A414646" t="inlineStr">
        <is>
          <t>egudanes</t>
        </is>
      </c>
      <c r="B414646" t="n">
        <v>1</v>
      </c>
    </row>
    <row r="414647">
      <c r="A414647" t="inlineStr">
        <is>
          <t>decolly14</t>
        </is>
      </c>
      <c r="B414647" t="n">
        <v>1</v>
      </c>
    </row>
    <row r="414648">
      <c r="A414648" t="inlineStr">
        <is>
          <t>lisberer</t>
        </is>
      </c>
      <c r="B414648" t="n">
        <v>1</v>
      </c>
    </row>
    <row r="414649">
      <c r="A414649" t="inlineStr">
        <is>
          <t>hurla</t>
        </is>
      </c>
      <c r="B414649" t="n">
        <v>1</v>
      </c>
    </row>
    <row r="414650">
      <c r="A414650" t="inlineStr">
        <is>
          <t>vennhope</t>
        </is>
      </c>
      <c r="B414650" t="n">
        <v>1</v>
      </c>
    </row>
    <row r="414651">
      <c r="A414651" t="inlineStr">
        <is>
          <t>anheften</t>
        </is>
      </c>
      <c r="B414651" t="n">
        <v>1</v>
      </c>
    </row>
    <row r="414652">
      <c r="A414652" t="inlineStr">
        <is>
          <t>biolinket</t>
        </is>
      </c>
      <c r="B414652" t="n">
        <v>1</v>
      </c>
    </row>
    <row r="414653">
      <c r="A414653" t="inlineStr">
        <is>
          <t>gloucestry</t>
        </is>
      </c>
      <c r="B414653" t="n">
        <v>1</v>
      </c>
    </row>
    <row r="414654">
      <c r="A414654" t="inlineStr">
        <is>
          <t>hadadiah</t>
        </is>
      </c>
      <c r="B414654" t="n">
        <v>1</v>
      </c>
    </row>
    <row r="414655">
      <c r="A414655" t="inlineStr">
        <is>
          <t>novamtgys</t>
        </is>
      </c>
      <c r="B414655" t="n">
        <v>1</v>
      </c>
    </row>
    <row r="414656">
      <c r="A414656" t="inlineStr">
        <is>
          <t>lavver</t>
        </is>
      </c>
      <c r="B414656" t="n">
        <v>1</v>
      </c>
    </row>
    <row r="414657">
      <c r="A414657" t="inlineStr">
        <is>
          <t>schonkelstein</t>
        </is>
      </c>
      <c r="B414657" t="n">
        <v>1</v>
      </c>
    </row>
    <row r="414658">
      <c r="A414658" t="inlineStr">
        <is>
          <t>llachsche</t>
        </is>
      </c>
      <c r="B414658" t="n">
        <v>1</v>
      </c>
    </row>
    <row r="414659">
      <c r="A414659" t="inlineStr">
        <is>
          <t>schwatu</t>
        </is>
      </c>
      <c r="B414659" t="n">
        <v>1</v>
      </c>
    </row>
    <row r="414660">
      <c r="A414660" t="inlineStr">
        <is>
          <t>hadadrima</t>
        </is>
      </c>
      <c r="B414660" t="n">
        <v>1</v>
      </c>
    </row>
    <row r="414661">
      <c r="A414661" t="inlineStr">
        <is>
          <t>philosophieren</t>
        </is>
      </c>
      <c r="B414661" t="n">
        <v>1</v>
      </c>
    </row>
    <row r="414662">
      <c r="A414662" t="inlineStr">
        <is>
          <t>metolæis</t>
        </is>
      </c>
      <c r="B414662" t="n">
        <v>1</v>
      </c>
    </row>
    <row r="414663">
      <c r="A414663" t="inlineStr">
        <is>
          <t>polkkctor</t>
        </is>
      </c>
      <c r="B414663" t="n">
        <v>1</v>
      </c>
    </row>
    <row r="414664">
      <c r="A414664" t="inlineStr">
        <is>
          <t>saxess</t>
        </is>
      </c>
      <c r="B414664" t="n">
        <v>1</v>
      </c>
    </row>
    <row r="414665">
      <c r="A414665" t="inlineStr">
        <is>
          <t>diplom­ra­fied</t>
        </is>
      </c>
      <c r="B414665" t="n">
        <v>1</v>
      </c>
    </row>
    <row r="414666">
      <c r="A414666" t="inlineStr">
        <is>
          <t>pontifexibian</t>
        </is>
      </c>
      <c r="B414666" t="n">
        <v>1</v>
      </c>
    </row>
    <row r="414667">
      <c r="A414667" t="inlineStr">
        <is>
          <t>sarkenthess</t>
        </is>
      </c>
      <c r="B414667" t="n">
        <v>1</v>
      </c>
    </row>
    <row r="414668">
      <c r="A414668" t="inlineStr">
        <is>
          <t>fchéwer</t>
        </is>
      </c>
      <c r="B414668" t="n">
        <v>1</v>
      </c>
    </row>
    <row r="414669">
      <c r="A414669" t="inlineStr">
        <is>
          <t>wakreit</t>
        </is>
      </c>
      <c r="B414669" t="n">
        <v>1</v>
      </c>
    </row>
    <row r="414670">
      <c r="A414670" t="inlineStr">
        <is>
          <t>staunie</t>
        </is>
      </c>
      <c r="B414670" t="n">
        <v>1</v>
      </c>
    </row>
    <row r="414671">
      <c r="A414671" t="inlineStr">
        <is>
          <t>fchke</t>
        </is>
      </c>
      <c r="B414671" t="n">
        <v>1</v>
      </c>
    </row>
    <row r="414672">
      <c r="A414672" t="inlineStr">
        <is>
          <t>shipwriting</t>
        </is>
      </c>
      <c r="B414672" t="n">
        <v>1</v>
      </c>
    </row>
    <row r="414673">
      <c r="A414673" t="inlineStr">
        <is>
          <t>brabele</t>
        </is>
      </c>
      <c r="B414673" t="n">
        <v>1</v>
      </c>
    </row>
    <row r="414674">
      <c r="A414674" t="inlineStr">
        <is>
          <t>shraeder</t>
        </is>
      </c>
      <c r="B414674" t="n">
        <v>1</v>
      </c>
    </row>
    <row r="414675">
      <c r="A414675" t="inlineStr">
        <is>
          <t>uxallunges</t>
        </is>
      </c>
      <c r="B414675" t="n">
        <v>1</v>
      </c>
    </row>
    <row r="414676">
      <c r="A414676" t="inlineStr">
        <is>
          <t>besonderert</t>
        </is>
      </c>
      <c r="B414676" t="n">
        <v>1</v>
      </c>
    </row>
    <row r="414677">
      <c r="A414677" t="inlineStr">
        <is>
          <t>stgbacken</t>
        </is>
      </c>
      <c r="B414677" t="n">
        <v>1</v>
      </c>
    </row>
    <row r="414678">
      <c r="A414678" t="inlineStr">
        <is>
          <t>qalara</t>
        </is>
      </c>
      <c r="B414678" t="n">
        <v>1</v>
      </c>
    </row>
    <row r="414679">
      <c r="A414679" t="inlineStr">
        <is>
          <t>fanbed</t>
        </is>
      </c>
      <c r="B414679" t="n">
        <v>1</v>
      </c>
    </row>
    <row r="414680">
      <c r="A414680" t="inlineStr">
        <is>
          <t>stehtgeldher</t>
        </is>
      </c>
      <c r="B414680" t="n">
        <v>1</v>
      </c>
    </row>
    <row r="414681">
      <c r="A414681" t="inlineStr">
        <is>
          <t>ihlszute</t>
        </is>
      </c>
      <c r="B414681" t="n">
        <v>1</v>
      </c>
    </row>
    <row r="414682">
      <c r="A414682" t="inlineStr">
        <is>
          <t>äcelus</t>
        </is>
      </c>
      <c r="B414682" t="n">
        <v>1</v>
      </c>
    </row>
    <row r="414683">
      <c r="A414683" t="inlineStr">
        <is>
          <t>menskeforme</t>
        </is>
      </c>
      <c r="B414683" t="n">
        <v>1</v>
      </c>
    </row>
    <row r="414684">
      <c r="A414684" t="inlineStr">
        <is>
          <t>nachts</t>
        </is>
      </c>
      <c r="B414684" t="n">
        <v>1</v>
      </c>
    </row>
    <row r="414685">
      <c r="A414685" t="inlineStr">
        <is>
          <t>polkmarl</t>
        </is>
      </c>
      <c r="B414685" t="n">
        <v>1</v>
      </c>
    </row>
    <row r="414686">
      <c r="A414686" t="inlineStr">
        <is>
          <t>libriénie</t>
        </is>
      </c>
      <c r="B414686" t="n">
        <v>1</v>
      </c>
    </row>
    <row r="414687">
      <c r="A414687" t="inlineStr">
        <is>
          <t>besalt</t>
        </is>
      </c>
      <c r="B414687" t="n">
        <v>1</v>
      </c>
    </row>
    <row r="414688">
      <c r="A414688" t="inlineStr">
        <is>
          <t>eberjamin</t>
        </is>
      </c>
      <c r="B414688" t="n">
        <v>1</v>
      </c>
    </row>
    <row r="414689">
      <c r="A414689" t="inlineStr">
        <is>
          <t>blackhalach</t>
        </is>
      </c>
      <c r="B414689" t="n">
        <v>1</v>
      </c>
    </row>
    <row r="414690">
      <c r="A414690" t="inlineStr">
        <is>
          <t>genualia</t>
        </is>
      </c>
      <c r="B414690" t="n">
        <v>1</v>
      </c>
    </row>
    <row r="414691">
      <c r="A414691" t="inlineStr">
        <is>
          <t>verlagsgesellsachne</t>
        </is>
      </c>
      <c r="B414691" t="n">
        <v>1</v>
      </c>
    </row>
    <row r="414692">
      <c r="A414692" t="inlineStr">
        <is>
          <t>126xx</t>
        </is>
      </c>
      <c r="B414692" t="n">
        <v>1</v>
      </c>
    </row>
    <row r="414693">
      <c r="A414693" t="inlineStr">
        <is>
          <t>prawnes</t>
        </is>
      </c>
      <c r="B414693" t="n">
        <v>1</v>
      </c>
    </row>
    <row r="414694">
      <c r="A414694" t="inlineStr">
        <is>
          <t>hadadiahs</t>
        </is>
      </c>
      <c r="B414694" t="n">
        <v>1</v>
      </c>
    </row>
    <row r="414695">
      <c r="A414695" t="inlineStr">
        <is>
          <t>mangne</t>
        </is>
      </c>
      <c r="B414695" t="n">
        <v>1</v>
      </c>
    </row>
    <row r="414696">
      <c r="A414696" t="inlineStr">
        <is>
          <t>alpd</t>
        </is>
      </c>
      <c r="B414696" t="n">
        <v>2</v>
      </c>
    </row>
    <row r="414697">
      <c r="A414697" t="inlineStr">
        <is>
          <t>dorts</t>
        </is>
      </c>
      <c r="B414697" t="n">
        <v>1</v>
      </c>
    </row>
    <row r="414698">
      <c r="A414698" t="inlineStr">
        <is>
          <t>quierchel</t>
        </is>
      </c>
      <c r="B414698" t="n">
        <v>1</v>
      </c>
    </row>
    <row r="414699">
      <c r="A414699" t="inlineStr">
        <is>
          <t>bodleisticalhe</t>
        </is>
      </c>
      <c r="B414699" t="n">
        <v>1</v>
      </c>
    </row>
    <row r="414700">
      <c r="A414700" t="inlineStr">
        <is>
          <t>baboteas</t>
        </is>
      </c>
      <c r="B414700" t="n">
        <v>1</v>
      </c>
    </row>
    <row r="414701">
      <c r="A414701" t="inlineStr">
        <is>
          <t>grifket</t>
        </is>
      </c>
      <c r="B414701" t="n">
        <v>1</v>
      </c>
    </row>
    <row r="414702">
      <c r="A414702" t="inlineStr">
        <is>
          <t>bartbofe</t>
        </is>
      </c>
      <c r="B414702" t="n">
        <v>1</v>
      </c>
    </row>
    <row r="414703">
      <c r="A414703" t="inlineStr">
        <is>
          <t>laybrow</t>
        </is>
      </c>
      <c r="B414703" t="n">
        <v>1</v>
      </c>
    </row>
    <row r="414704">
      <c r="A414704" t="inlineStr">
        <is>
          <t>gebroteuchliche</t>
        </is>
      </c>
      <c r="B414704" t="n">
        <v>1</v>
      </c>
    </row>
    <row r="414705">
      <c r="A414705" t="inlineStr">
        <is>
          <t>timesitia</t>
        </is>
      </c>
      <c r="B414705" t="n">
        <v>1</v>
      </c>
    </row>
    <row r="414706">
      <c r="A414706" t="inlineStr">
        <is>
          <t>vavran</t>
        </is>
      </c>
      <c r="B414706" t="n">
        <v>1</v>
      </c>
    </row>
    <row r="414707">
      <c r="A414707" t="inlineStr">
        <is>
          <t>kinspir</t>
        </is>
      </c>
      <c r="B414707" t="n">
        <v>1</v>
      </c>
    </row>
    <row r="414708">
      <c r="A414708" t="inlineStr">
        <is>
          <t>gesartte</t>
        </is>
      </c>
      <c r="B414708" t="n">
        <v>1</v>
      </c>
    </row>
    <row r="414709">
      <c r="A414709" t="inlineStr">
        <is>
          <t>alpheuse</t>
        </is>
      </c>
      <c r="B414709" t="n">
        <v>1</v>
      </c>
    </row>
    <row r="414710">
      <c r="A414710" t="inlineStr">
        <is>
          <t>heilet</t>
        </is>
      </c>
      <c r="B414710" t="n">
        <v>1</v>
      </c>
    </row>
    <row r="414711">
      <c r="A414711" t="inlineStr">
        <is>
          <t>chlay</t>
        </is>
      </c>
      <c r="B414711" t="n">
        <v>1</v>
      </c>
    </row>
    <row r="414712">
      <c r="A414712" t="inlineStr">
        <is>
          <t>meistungen</t>
        </is>
      </c>
      <c r="B414712" t="n">
        <v>1</v>
      </c>
    </row>
    <row r="414713">
      <c r="A414713" t="inlineStr">
        <is>
          <t>zenteiheit</t>
        </is>
      </c>
      <c r="B414713" t="n">
        <v>1</v>
      </c>
    </row>
    <row r="414714">
      <c r="A414714" t="inlineStr">
        <is>
          <t>gobmessausvenperliche</t>
        </is>
      </c>
      <c r="B414714" t="n">
        <v>1</v>
      </c>
    </row>
    <row r="414715">
      <c r="A414715" t="inlineStr">
        <is>
          <t>aufebu</t>
        </is>
      </c>
      <c r="B414715" t="n">
        <v>1</v>
      </c>
    </row>
    <row r="414716">
      <c r="A414716" t="inlineStr">
        <is>
          <t>slangnocht</t>
        </is>
      </c>
      <c r="B414716" t="n">
        <v>1</v>
      </c>
    </row>
    <row r="414717">
      <c r="A414717" t="inlineStr">
        <is>
          <t>goerapethians</t>
        </is>
      </c>
      <c r="B414717" t="n">
        <v>1</v>
      </c>
    </row>
    <row r="414718">
      <c r="A414718" t="inlineStr">
        <is>
          <t>nuairs</t>
        </is>
      </c>
      <c r="B414718" t="n">
        <v>1</v>
      </c>
    </row>
    <row r="414719">
      <c r="A414719" t="inlineStr">
        <is>
          <t>wondss</t>
        </is>
      </c>
      <c r="B414719" t="n">
        <v>1</v>
      </c>
    </row>
    <row r="414720">
      <c r="A414720" t="inlineStr">
        <is>
          <t>lga1150s</t>
        </is>
      </c>
      <c r="B414720" t="n">
        <v>1</v>
      </c>
    </row>
    <row r="414721">
      <c r="A414721" t="inlineStr">
        <is>
          <t>hbm278</t>
        </is>
      </c>
      <c r="B414721" t="n">
        <v>1</v>
      </c>
    </row>
    <row r="414722">
      <c r="A414722" t="inlineStr">
        <is>
          <t>virtualqueenly</t>
        </is>
      </c>
      <c r="B414722" t="n">
        <v>1</v>
      </c>
    </row>
    <row r="414723">
      <c r="A414723" t="inlineStr">
        <is>
          <t>hbm240</t>
        </is>
      </c>
      <c r="B414723" t="n">
        <v>1</v>
      </c>
    </row>
    <row r="414724">
      <c r="A414724" t="inlineStr">
        <is>
          <t>haswords</t>
        </is>
      </c>
      <c r="B414724" t="n">
        <v>1</v>
      </c>
    </row>
    <row r="414725">
      <c r="A414725" t="inlineStr">
        <is>
          <t>sathink</t>
        </is>
      </c>
      <c r="B414725" t="n">
        <v>1</v>
      </c>
    </row>
    <row r="414726">
      <c r="A414726" t="inlineStr">
        <is>
          <t>oprising</t>
        </is>
      </c>
      <c r="B414726" t="n">
        <v>1</v>
      </c>
    </row>
    <row r="414727">
      <c r="A414727" t="inlineStr">
        <is>
          <t>school17</t>
        </is>
      </c>
      <c r="B414727" t="n">
        <v>1</v>
      </c>
    </row>
    <row r="414728">
      <c r="A414728" t="inlineStr">
        <is>
          <t>kuboos</t>
        </is>
      </c>
      <c r="B414728" t="n">
        <v>1</v>
      </c>
    </row>
    <row r="414729">
      <c r="A414729" t="inlineStr">
        <is>
          <t>unfelines</t>
        </is>
      </c>
      <c r="B414729" t="n">
        <v>1</v>
      </c>
    </row>
    <row r="414730">
      <c r="A414730" t="inlineStr">
        <is>
          <t>jersey—its</t>
        </is>
      </c>
      <c r="B414730" t="n">
        <v>1</v>
      </c>
    </row>
    <row r="414731">
      <c r="A414731" t="inlineStr">
        <is>
          <t>doghmmmmmmm</t>
        </is>
      </c>
      <c r="B414731" t="n">
        <v>1</v>
      </c>
    </row>
    <row r="414732">
      <c r="A414732" t="inlineStr">
        <is>
          <t>eleanorions</t>
        </is>
      </c>
      <c r="B414732" t="n">
        <v>1</v>
      </c>
    </row>
    <row r="414733">
      <c r="A414733" t="inlineStr">
        <is>
          <t>pociotor</t>
        </is>
      </c>
      <c r="B414733" t="n">
        <v>1</v>
      </c>
    </row>
    <row r="414734">
      <c r="A414734" t="inlineStr">
        <is>
          <t>peoplechickens</t>
        </is>
      </c>
      <c r="B414734" t="n">
        <v>1</v>
      </c>
    </row>
    <row r="414735">
      <c r="A414735" t="inlineStr">
        <is>
          <t>or—fat</t>
        </is>
      </c>
      <c r="B414735" t="n">
        <v>1</v>
      </c>
    </row>
    <row r="414736">
      <c r="A414736" t="inlineStr">
        <is>
          <t>fupga</t>
        </is>
      </c>
      <c r="B414736" t="n">
        <v>1</v>
      </c>
    </row>
    <row r="414737">
      <c r="A414737" t="inlineStr">
        <is>
          <t>emitals</t>
        </is>
      </c>
      <c r="B414737" t="n">
        <v>1</v>
      </c>
    </row>
    <row r="414738">
      <c r="A414738" t="inlineStr">
        <is>
          <t>crewlou</t>
        </is>
      </c>
      <c r="B414738" t="n">
        <v>1</v>
      </c>
    </row>
    <row r="414739">
      <c r="A414739" t="inlineStr">
        <is>
          <t>sissysal</t>
        </is>
      </c>
      <c r="B414739" t="n">
        <v>1</v>
      </c>
    </row>
    <row r="414740">
      <c r="A414740" t="inlineStr">
        <is>
          <t>neopointion</t>
        </is>
      </c>
      <c r="B414740" t="n">
        <v>1</v>
      </c>
    </row>
    <row r="414741">
      <c r="A414741" t="inlineStr">
        <is>
          <t>takeap</t>
        </is>
      </c>
      <c r="B414741" t="n">
        <v>1</v>
      </c>
    </row>
    <row r="414742">
      <c r="A414742" t="inlineStr">
        <is>
          <t>offspring—youve</t>
        </is>
      </c>
      <c r="B414742" t="n">
        <v>1</v>
      </c>
    </row>
    <row r="414743">
      <c r="A414743" t="inlineStr">
        <is>
          <t>fictionwrpr</t>
        </is>
      </c>
      <c r="B414743" t="n">
        <v>1</v>
      </c>
    </row>
    <row r="414744">
      <c r="A414744" t="inlineStr">
        <is>
          <t>adx100</t>
        </is>
      </c>
      <c r="B414744" t="n">
        <v>1</v>
      </c>
    </row>
    <row r="414745">
      <c r="A414745" t="inlineStr">
        <is>
          <t>asicinal</t>
        </is>
      </c>
      <c r="B414745" t="n">
        <v>1</v>
      </c>
    </row>
    <row r="414746">
      <c r="A414746" t="inlineStr">
        <is>
          <t>thesecybers</t>
        </is>
      </c>
      <c r="B414746" t="n">
        <v>1</v>
      </c>
    </row>
    <row r="414747">
      <c r="A414747" t="inlineStr">
        <is>
          <t>op_s</t>
        </is>
      </c>
      <c r="B414747" t="n">
        <v>1</v>
      </c>
    </row>
    <row r="414748">
      <c r="A414748" t="inlineStr">
        <is>
          <t>27437928</t>
        </is>
      </c>
      <c r="B414748" t="n">
        <v>1</v>
      </c>
    </row>
    <row r="414749">
      <c r="A414749" t="inlineStr">
        <is>
          <t>pingbitcoin</t>
        </is>
      </c>
      <c r="B414749" t="n">
        <v>1</v>
      </c>
    </row>
    <row r="414750">
      <c r="A414750" t="inlineStr">
        <is>
          <t>deltaredoffset</t>
        </is>
      </c>
      <c r="B414750" t="n">
        <v>1</v>
      </c>
    </row>
    <row r="414751">
      <c r="A414751" t="inlineStr">
        <is>
          <t>scopeel_black_arsshawmbps34</t>
        </is>
      </c>
      <c r="B414751" t="n">
        <v>1</v>
      </c>
    </row>
    <row r="414752">
      <c r="A414752" t="inlineStr">
        <is>
          <t>gkwillnurse</t>
        </is>
      </c>
      <c r="B414752" t="n">
        <v>1</v>
      </c>
    </row>
    <row r="414753">
      <c r="A414753" t="inlineStr">
        <is>
          <t>baseextileparams</t>
        </is>
      </c>
      <c r="B414753" t="n">
        <v>1</v>
      </c>
    </row>
    <row r="414754">
      <c r="A414754" t="inlineStr">
        <is>
          <t>pingw</t>
        </is>
      </c>
      <c r="B414754" t="n">
        <v>1</v>
      </c>
    </row>
    <row r="414755">
      <c r="A414755" t="inlineStr">
        <is>
          <t>tradiance</t>
        </is>
      </c>
      <c r="B414755" t="n">
        <v>1</v>
      </c>
    </row>
    <row r="414756">
      <c r="A414756" t="inlineStr">
        <is>
          <t>anrs</t>
        </is>
      </c>
      <c r="B414756" t="n">
        <v>1</v>
      </c>
    </row>
    <row r="414757">
      <c r="A414757" t="inlineStr">
        <is>
          <t>hauspredations</t>
        </is>
      </c>
      <c r="B414757" t="n">
        <v>1</v>
      </c>
    </row>
    <row r="414758">
      <c r="A414758" t="inlineStr">
        <is>
          <t>cetcom</t>
        </is>
      </c>
      <c r="B414758" t="n">
        <v>1</v>
      </c>
    </row>
    <row r="414759">
      <c r="A414759" t="inlineStr">
        <is>
          <t>swisschange</t>
        </is>
      </c>
      <c r="B414759" t="n">
        <v>1</v>
      </c>
    </row>
    <row r="414760">
      <c r="A414760" t="inlineStr">
        <is>
          <t>0d804</t>
        </is>
      </c>
      <c r="B414760" t="n">
        <v>1</v>
      </c>
    </row>
    <row r="414761">
      <c r="A414761" t="inlineStr">
        <is>
          <t>atextrs</t>
        </is>
      </c>
      <c r="B414761" t="n">
        <v>1</v>
      </c>
    </row>
    <row r="414762">
      <c r="A414762" t="inlineStr">
        <is>
          <t>internetwait</t>
        </is>
      </c>
      <c r="B414762" t="n">
        <v>1</v>
      </c>
    </row>
    <row r="414763">
      <c r="A414763" t="inlineStr">
        <is>
          <t>rocketassi_apigresлstream</t>
        </is>
      </c>
      <c r="B414763" t="n">
        <v>1</v>
      </c>
    </row>
    <row r="414764">
      <c r="A414764" t="inlineStr">
        <is>
          <t>blackaipe</t>
        </is>
      </c>
      <c r="B414764" t="n">
        <v>1</v>
      </c>
    </row>
    <row r="414765">
      <c r="A414765" t="inlineStr">
        <is>
          <t>midorio</t>
        </is>
      </c>
      <c r="B414765" t="n">
        <v>1</v>
      </c>
    </row>
    <row r="414766">
      <c r="A414766" t="inlineStr">
        <is>
          <t>kyzkuraa</t>
        </is>
      </c>
      <c r="B414766" t="n">
        <v>1</v>
      </c>
    </row>
    <row r="414767">
      <c r="A414767" t="inlineStr">
        <is>
          <t>828451</t>
        </is>
      </c>
      <c r="B414767" t="n">
        <v>1</v>
      </c>
    </row>
    <row r="414768">
      <c r="A414768" t="inlineStr">
        <is>
          <t>nethibernation</t>
        </is>
      </c>
      <c r="B414768" t="n">
        <v>1</v>
      </c>
    </row>
    <row r="414769">
      <c r="A414769" t="inlineStr">
        <is>
          <t>configelegantzrael</t>
        </is>
      </c>
      <c r="B414769" t="n">
        <v>1</v>
      </c>
    </row>
    <row r="414770">
      <c r="A414770" t="inlineStr">
        <is>
          <t>42666573</t>
        </is>
      </c>
      <c r="B414770" t="n">
        <v>1</v>
      </c>
    </row>
    <row r="414771">
      <c r="A414771" t="inlineStr">
        <is>
          <t>235653</t>
        </is>
      </c>
      <c r="B414771" t="n">
        <v>1</v>
      </c>
    </row>
    <row r="414772">
      <c r="A414772" t="inlineStr">
        <is>
          <t>commentsngp</t>
        </is>
      </c>
      <c r="B414772" t="n">
        <v>1</v>
      </c>
    </row>
    <row r="414773">
      <c r="A414773" t="inlineStr">
        <is>
          <t>filesversion1</t>
        </is>
      </c>
      <c r="B414773" t="n">
        <v>1</v>
      </c>
    </row>
    <row r="414774">
      <c r="A414774" t="inlineStr">
        <is>
          <t>hamsteruptimes</t>
        </is>
      </c>
      <c r="B414774" t="n">
        <v>1</v>
      </c>
    </row>
    <row r="414775">
      <c r="A414775" t="inlineStr">
        <is>
          <t>arethexpand</t>
        </is>
      </c>
      <c r="B414775" t="n">
        <v>1</v>
      </c>
    </row>
    <row r="414776">
      <c r="A414776" t="inlineStr">
        <is>
          <t>379ccc8</t>
        </is>
      </c>
      <c r="B414776" t="n">
        <v>1</v>
      </c>
    </row>
    <row r="414777">
      <c r="A414777" t="inlineStr">
        <is>
          <t>50mconnection</t>
        </is>
      </c>
      <c r="B414777" t="n">
        <v>1</v>
      </c>
    </row>
    <row r="414778">
      <c r="A414778" t="inlineStr">
        <is>
          <t>xxorguajh_</t>
        </is>
      </c>
      <c r="B414778" t="n">
        <v>1</v>
      </c>
    </row>
    <row r="414779">
      <c r="A414779" t="inlineStr">
        <is>
          <t>rootnote</t>
        </is>
      </c>
      <c r="B414779" t="n">
        <v>1</v>
      </c>
    </row>
    <row r="414780">
      <c r="A414780" t="inlineStr">
        <is>
          <t>formulæ</t>
        </is>
      </c>
      <c r="B414780" t="n">
        <v>1</v>
      </c>
    </row>
    <row r="414781">
      <c r="A414781" t="inlineStr">
        <is>
          <t>ernah</t>
        </is>
      </c>
      <c r="B414781" t="n">
        <v>1</v>
      </c>
    </row>
    <row r="414782">
      <c r="A414782" t="inlineStr">
        <is>
          <t>redimact</t>
        </is>
      </c>
      <c r="B414782" t="n">
        <v>1</v>
      </c>
    </row>
    <row r="414783">
      <c r="A414783" t="inlineStr">
        <is>
          <t>76ef</t>
        </is>
      </c>
      <c r="B414783" t="n">
        <v>1</v>
      </c>
    </row>
    <row r="414784">
      <c r="A414784" t="inlineStr">
        <is>
          <t>asciic</t>
        </is>
      </c>
      <c r="B414784" t="n">
        <v>1</v>
      </c>
    </row>
    <row r="414785">
      <c r="A414785" t="inlineStr">
        <is>
          <t>relunking</t>
        </is>
      </c>
      <c r="B414785" t="n">
        <v>1</v>
      </c>
    </row>
    <row r="414786">
      <c r="A414786" t="inlineStr">
        <is>
          <t>btcvofixbitcoin</t>
        </is>
      </c>
      <c r="B414786" t="n">
        <v>1</v>
      </c>
    </row>
    <row r="414787">
      <c r="A414787" t="inlineStr">
        <is>
          <t>auroeactions</t>
        </is>
      </c>
      <c r="B414787" t="n">
        <v>1</v>
      </c>
    </row>
    <row r="414788">
      <c r="A414788" t="inlineStr">
        <is>
          <t>biggumstolf</t>
        </is>
      </c>
      <c r="B414788" t="n">
        <v>1</v>
      </c>
    </row>
    <row r="414789">
      <c r="A414789" t="inlineStr">
        <is>
          <t>commentsarrow</t>
        </is>
      </c>
      <c r="B414789" t="n">
        <v>1</v>
      </c>
    </row>
    <row r="414790">
      <c r="A414790" t="inlineStr">
        <is>
          <t>byd166</t>
        </is>
      </c>
      <c r="B414790" t="n">
        <v>1</v>
      </c>
    </row>
    <row r="414791">
      <c r="A414791" t="inlineStr">
        <is>
          <t>rediamact</t>
        </is>
      </c>
      <c r="B414791" t="n">
        <v>1</v>
      </c>
    </row>
    <row r="414792">
      <c r="A414792" t="inlineStr">
        <is>
          <t>shadowcap</t>
        </is>
      </c>
      <c r="B414792" t="n">
        <v>1</v>
      </c>
    </row>
    <row r="414793">
      <c r="A414793" t="inlineStr">
        <is>
          <t>haower</t>
        </is>
      </c>
      <c r="B414793" t="n">
        <v>1</v>
      </c>
    </row>
    <row r="414794">
      <c r="A414794" t="inlineStr">
        <is>
          <t>com_gumtree</t>
        </is>
      </c>
      <c r="B414794" t="n">
        <v>1</v>
      </c>
    </row>
    <row r="414795">
      <c r="A414795" t="inlineStr">
        <is>
          <t>theapper</t>
        </is>
      </c>
      <c r="B414795" t="n">
        <v>1</v>
      </c>
    </row>
    <row r="414796">
      <c r="A414796" t="inlineStr">
        <is>
          <t>evango356312</t>
        </is>
      </c>
      <c r="B414796" t="n">
        <v>1</v>
      </c>
    </row>
    <row r="414797">
      <c r="A414797" t="inlineStr">
        <is>
          <t>kor6dborn00000</t>
        </is>
      </c>
      <c r="B414797" t="n">
        <v>1</v>
      </c>
    </row>
    <row r="414798">
      <c r="A414798" t="inlineStr">
        <is>
          <t>ldovar</t>
        </is>
      </c>
      <c r="B414798" t="n">
        <v>1</v>
      </c>
    </row>
    <row r="414799">
      <c r="A414799" t="inlineStr">
        <is>
          <t>amexetary</t>
        </is>
      </c>
      <c r="B414799" t="n">
        <v>1</v>
      </c>
    </row>
    <row r="414800">
      <c r="A414800" t="inlineStr">
        <is>
          <t>resource_encryption</t>
        </is>
      </c>
      <c r="B414800" t="n">
        <v>1</v>
      </c>
    </row>
    <row r="414801">
      <c r="A414801" t="inlineStr">
        <is>
          <t>fe700004b1864</t>
        </is>
      </c>
      <c r="B414801" t="n">
        <v>1</v>
      </c>
    </row>
    <row r="414802">
      <c r="A414802" t="inlineStr">
        <is>
          <t>instructorccd</t>
        </is>
      </c>
      <c r="B414802" t="n">
        <v>1</v>
      </c>
    </row>
    <row r="414803">
      <c r="A414803" t="inlineStr">
        <is>
          <t>casvoc</t>
        </is>
      </c>
      <c r="B414803" t="n">
        <v>1</v>
      </c>
    </row>
    <row r="414804">
      <c r="A414804" t="inlineStr">
        <is>
          <t>businesspot</t>
        </is>
      </c>
      <c r="B414804" t="n">
        <v>1</v>
      </c>
    </row>
    <row r="414805">
      <c r="A414805" t="inlineStr">
        <is>
          <t>chelead</t>
        </is>
      </c>
      <c r="B414805" t="n">
        <v>1</v>
      </c>
    </row>
    <row r="414806">
      <c r="A414806" t="inlineStr">
        <is>
          <t>lunagaras</t>
        </is>
      </c>
      <c r="B414806" t="n">
        <v>1</v>
      </c>
    </row>
    <row r="414807">
      <c r="A414807" t="inlineStr">
        <is>
          <t>vlafeng</t>
        </is>
      </c>
      <c r="B414807" t="n">
        <v>1</v>
      </c>
    </row>
    <row r="414808">
      <c r="A414808" t="inlineStr">
        <is>
          <t>girlses</t>
        </is>
      </c>
      <c r="B414808" t="n">
        <v>1</v>
      </c>
    </row>
    <row r="414809">
      <c r="A414809" t="inlineStr">
        <is>
          <t>deeplinear</t>
        </is>
      </c>
      <c r="B414809" t="n">
        <v>1</v>
      </c>
    </row>
    <row r="414810">
      <c r="A414810" t="inlineStr">
        <is>
          <t>70wash</t>
        </is>
      </c>
      <c r="B414810" t="n">
        <v>1</v>
      </c>
    </row>
    <row r="414811">
      <c r="A414811" t="inlineStr">
        <is>
          <t>ideaconcept</t>
        </is>
      </c>
      <c r="B414811" t="n">
        <v>1</v>
      </c>
    </row>
    <row r="414812">
      <c r="A414812" t="inlineStr">
        <is>
          <t>{{div</t>
        </is>
      </c>
      <c r="B414812" t="n">
        <v>1</v>
      </c>
    </row>
    <row r="414813">
      <c r="A414813" t="inlineStr">
        <is>
          <t>maryj</t>
        </is>
      </c>
      <c r="B414813" t="n">
        <v>1</v>
      </c>
    </row>
    <row r="414814">
      <c r="A414814" t="inlineStr">
        <is>
          <t>dragonoxs</t>
        </is>
      </c>
      <c r="B414814" t="n">
        <v>1</v>
      </c>
    </row>
    <row r="414815">
      <c r="A414815" t="inlineStr">
        <is>
          <t>rassment</t>
        </is>
      </c>
      <c r="B414815" t="n">
        <v>1</v>
      </c>
    </row>
    <row r="414816">
      <c r="A414816" t="inlineStr">
        <is>
          <t>elunn</t>
        </is>
      </c>
      <c r="B414816" t="n">
        <v>1</v>
      </c>
    </row>
    <row r="414817">
      <c r="A414817" t="inlineStr">
        <is>
          <t>impressionweightributos</t>
        </is>
      </c>
      <c r="B414817" t="n">
        <v>1</v>
      </c>
    </row>
    <row r="414818">
      <c r="A414818" t="inlineStr">
        <is>
          <t>fiberseries</t>
        </is>
      </c>
      <c r="B414818" t="n">
        <v>1</v>
      </c>
    </row>
    <row r="414819">
      <c r="A414819" t="inlineStr">
        <is>
          <t>kalbus</t>
        </is>
      </c>
      <c r="B414819" t="n">
        <v>1</v>
      </c>
    </row>
    <row r="414820">
      <c r="A414820" t="inlineStr">
        <is>
          <t>triquantitative</t>
        </is>
      </c>
      <c r="B414820" t="n">
        <v>1</v>
      </c>
    </row>
    <row r="414821">
      <c r="A414821" t="inlineStr">
        <is>
          <t>indisub</t>
        </is>
      </c>
      <c r="B414821" t="n">
        <v>1</v>
      </c>
    </row>
    <row r="414822">
      <c r="A414822" t="inlineStr">
        <is>
          <t>031809</t>
        </is>
      </c>
      <c r="B414822" t="n">
        <v>1</v>
      </c>
    </row>
    <row r="414823">
      <c r="A414823" t="inlineStr">
        <is>
          <t>blingbaars</t>
        </is>
      </c>
      <c r="B414823" t="n">
        <v>1</v>
      </c>
    </row>
    <row r="414824">
      <c r="A414824" t="inlineStr">
        <is>
          <t>tsarejo</t>
        </is>
      </c>
      <c r="B414824" t="n">
        <v>1</v>
      </c>
    </row>
    <row r="414825">
      <c r="A414825" t="inlineStr">
        <is>
          <t>mommal</t>
        </is>
      </c>
      <c r="B414825" t="n">
        <v>1</v>
      </c>
    </row>
    <row r="414826">
      <c r="A414826" t="inlineStr">
        <is>
          <t>protde</t>
        </is>
      </c>
      <c r="B414826" t="n">
        <v>1</v>
      </c>
    </row>
    <row r="414827">
      <c r="A414827" t="inlineStr">
        <is>
          <t>thempaste</t>
        </is>
      </c>
      <c r="B414827" t="n">
        <v>1</v>
      </c>
    </row>
    <row r="414828">
      <c r="A414828" t="inlineStr">
        <is>
          <t>bolizzas</t>
        </is>
      </c>
      <c r="B414828" t="n">
        <v>1</v>
      </c>
    </row>
    <row r="414829">
      <c r="A414829" t="inlineStr">
        <is>
          <t>zc02</t>
        </is>
      </c>
      <c r="B414829" t="n">
        <v>1</v>
      </c>
    </row>
    <row r="414830">
      <c r="A414830" t="inlineStr">
        <is>
          <t>scroogled</t>
        </is>
      </c>
      <c r="B414830" t="n">
        <v>1</v>
      </c>
    </row>
    <row r="414831">
      <c r="A414831" t="inlineStr">
        <is>
          <t>checkw</t>
        </is>
      </c>
      <c r="B414831" t="n">
        <v>1</v>
      </c>
    </row>
    <row r="414832">
      <c r="A414832" t="inlineStr">
        <is>
          <t>romhelper</t>
        </is>
      </c>
      <c r="B414832" t="n">
        <v>1</v>
      </c>
    </row>
    <row r="414833">
      <c r="A414833" t="inlineStr">
        <is>
          <t>fm1ngi</t>
        </is>
      </c>
      <c r="B414833" t="n">
        <v>1</v>
      </c>
    </row>
    <row r="414834">
      <c r="A414834" t="inlineStr">
        <is>
          <t>xl82e03</t>
        </is>
      </c>
      <c r="B414834" t="n">
        <v>1</v>
      </c>
    </row>
    <row r="414835">
      <c r="A414835" t="inlineStr">
        <is>
          <t>pledgersavior</t>
        </is>
      </c>
      <c r="B414835" t="n">
        <v>1</v>
      </c>
    </row>
    <row r="414836">
      <c r="A414836" t="inlineStr">
        <is>
          <t>gravdays</t>
        </is>
      </c>
      <c r="B414836" t="n">
        <v>1</v>
      </c>
    </row>
    <row r="414837">
      <c r="A414837" t="inlineStr">
        <is>
          <t>gaussteammate</t>
        </is>
      </c>
      <c r="B414837" t="n">
        <v>1</v>
      </c>
    </row>
    <row r="414838">
      <c r="A414838" t="inlineStr">
        <is>
          <t>loscent</t>
        </is>
      </c>
      <c r="B414838" t="n">
        <v>1</v>
      </c>
    </row>
    <row r="414839">
      <c r="A414839" t="inlineStr">
        <is>
          <t>grainville</t>
        </is>
      </c>
      <c r="B414839" t="n">
        <v>1</v>
      </c>
    </row>
    <row r="414840">
      <c r="A414840" t="inlineStr">
        <is>
          <t>spetsnates</t>
        </is>
      </c>
      <c r="B414840" t="n">
        <v>1</v>
      </c>
    </row>
    <row r="414841">
      <c r="A414841" t="inlineStr">
        <is>
          <t>overdmore</t>
        </is>
      </c>
      <c r="B414841" t="n">
        <v>1</v>
      </c>
    </row>
    <row r="414842">
      <c r="A414842" t="inlineStr">
        <is>
          <t>narrowroot</t>
        </is>
      </c>
      <c r="B414842" t="n">
        <v>1</v>
      </c>
    </row>
    <row r="414843">
      <c r="A414843" t="inlineStr">
        <is>
          <t>dcdcbayard</t>
        </is>
      </c>
      <c r="B414843" t="n">
        <v>1</v>
      </c>
    </row>
    <row r="414844">
      <c r="A414844" t="inlineStr">
        <is>
          <t>prift</t>
        </is>
      </c>
      <c r="B414844" t="n">
        <v>1</v>
      </c>
    </row>
    <row r="414845">
      <c r="A414845" t="inlineStr">
        <is>
          <t>iansoever</t>
        </is>
      </c>
      <c r="B414845" t="n">
        <v>1</v>
      </c>
    </row>
    <row r="414846">
      <c r="A414846" t="inlineStr">
        <is>
          <t>time—elderflowers</t>
        </is>
      </c>
      <c r="B414846" t="n">
        <v>1</v>
      </c>
    </row>
    <row r="414847">
      <c r="A414847" t="inlineStr">
        <is>
          <t>reefess</t>
        </is>
      </c>
      <c r="B414847" t="n">
        <v>1</v>
      </c>
    </row>
    <row r="414848">
      <c r="A414848" t="inlineStr">
        <is>
          <t>codac</t>
        </is>
      </c>
      <c r="B414848" t="n">
        <v>1</v>
      </c>
    </row>
    <row r="414849">
      <c r="A414849" t="inlineStr">
        <is>
          <t>breathing—elakrophy</t>
        </is>
      </c>
      <c r="B414849" t="n">
        <v>1</v>
      </c>
    </row>
    <row r="414850">
      <c r="A414850" t="inlineStr">
        <is>
          <t>elderflowers</t>
        </is>
      </c>
      <c r="B414850" t="n">
        <v>1</v>
      </c>
    </row>
    <row r="414851">
      <c r="A414851" t="inlineStr">
        <is>
          <t>26893136</t>
        </is>
      </c>
      <c r="B414851" t="n">
        <v>1</v>
      </c>
    </row>
    <row r="414852">
      <c r="A414852" t="inlineStr">
        <is>
          <t>361220394</t>
        </is>
      </c>
      <c r="B414852" t="n">
        <v>1</v>
      </c>
    </row>
    <row r="414853">
      <c r="A414853" t="inlineStr">
        <is>
          <t>162059</t>
        </is>
      </c>
      <c r="B414853" t="n">
        <v>1</v>
      </c>
    </row>
    <row r="414854">
      <c r="A414854" t="inlineStr">
        <is>
          <t>opphone</t>
        </is>
      </c>
      <c r="B414854" t="n">
        <v>1</v>
      </c>
    </row>
    <row r="414855">
      <c r="A414855" t="inlineStr">
        <is>
          <t>pinkone</t>
        </is>
      </c>
      <c r="B414855" t="n">
        <v>1</v>
      </c>
    </row>
    <row r="414856">
      <c r="A414856" t="inlineStr">
        <is>
          <t>336557</t>
        </is>
      </c>
      <c r="B414856" t="n">
        <v>1</v>
      </c>
    </row>
    <row r="414857">
      <c r="A414857" t="inlineStr">
        <is>
          <t>theoryboosting</t>
        </is>
      </c>
      <c r="B414857" t="n">
        <v>1</v>
      </c>
    </row>
    <row r="414858">
      <c r="A414858" t="inlineStr">
        <is>
          <t>293109143</t>
        </is>
      </c>
      <c r="B414858" t="n">
        <v>1</v>
      </c>
    </row>
    <row r="414859">
      <c r="A414859" t="inlineStr">
        <is>
          <t>littlemduke10k</t>
        </is>
      </c>
      <c r="B414859" t="n">
        <v>1</v>
      </c>
    </row>
    <row r="414860">
      <c r="A414860" t="inlineStr">
        <is>
          <t>pogoing932</t>
        </is>
      </c>
      <c r="B414860" t="n">
        <v>1</v>
      </c>
    </row>
    <row r="414861">
      <c r="A414861" t="inlineStr">
        <is>
          <t>posts830</t>
        </is>
      </c>
      <c r="B414861" t="n">
        <v>1</v>
      </c>
    </row>
    <row r="414862">
      <c r="A414862" t="inlineStr">
        <is>
          <t>gullingjay2267</t>
        </is>
      </c>
      <c r="B414862" t="n">
        <v>1</v>
      </c>
    </row>
    <row r="414863">
      <c r="A414863" t="inlineStr">
        <is>
          <t>comphotos1598713101</t>
        </is>
      </c>
      <c r="B414863" t="n">
        <v>1</v>
      </c>
    </row>
    <row r="414864">
      <c r="A414864" t="inlineStr">
        <is>
          <t>575g</t>
        </is>
      </c>
      <c r="B414864" t="n">
        <v>2</v>
      </c>
    </row>
    <row r="414865">
      <c r="A414865" t="inlineStr">
        <is>
          <t>3652160</t>
        </is>
      </c>
      <c r="B414865" t="n">
        <v>1</v>
      </c>
    </row>
    <row r="414866">
      <c r="A414866" t="inlineStr">
        <is>
          <t>116972601</t>
        </is>
      </c>
      <c r="B414866" t="n">
        <v>1</v>
      </c>
    </row>
    <row r="414867">
      <c r="A414867" t="inlineStr">
        <is>
          <t>kekoreit</t>
        </is>
      </c>
      <c r="B414867" t="n">
        <v>1</v>
      </c>
    </row>
    <row r="414868">
      <c r="A414868" t="inlineStr">
        <is>
          <t>mirano</t>
        </is>
      </c>
      <c r="B414868" t="n">
        <v>1</v>
      </c>
    </row>
    <row r="414869">
      <c r="A414869" t="inlineStr">
        <is>
          <t>52010766</t>
        </is>
      </c>
      <c r="B414869" t="n">
        <v>1</v>
      </c>
    </row>
    <row r="414870">
      <c r="A414870" t="inlineStr">
        <is>
          <t>ultimatomy</t>
        </is>
      </c>
      <c r="B414870" t="n">
        <v>1</v>
      </c>
    </row>
    <row r="414871">
      <c r="A414871" t="inlineStr">
        <is>
          <t>4000x1264pa</t>
        </is>
      </c>
      <c r="B414871" t="n">
        <v>1</v>
      </c>
    </row>
    <row r="414872">
      <c r="A414872" t="inlineStr">
        <is>
          <t>250606549</t>
        </is>
      </c>
      <c r="B414872" t="n">
        <v>1</v>
      </c>
    </row>
    <row r="414873">
      <c r="A414873" t="inlineStr">
        <is>
          <t>blitzglass</t>
        </is>
      </c>
      <c r="B414873" t="n">
        <v>1</v>
      </c>
    </row>
    <row r="414874">
      <c r="A414874" t="inlineStr">
        <is>
          <t>2pmentedemo</t>
        </is>
      </c>
      <c r="B414874" t="n">
        <v>1</v>
      </c>
    </row>
    <row r="414875">
      <c r="A414875" t="inlineStr">
        <is>
          <t>216020833</t>
        </is>
      </c>
      <c r="B414875" t="n">
        <v>1</v>
      </c>
    </row>
    <row r="414876">
      <c r="A414876" t="inlineStr">
        <is>
          <t>neverused</t>
        </is>
      </c>
      <c r="B414876" t="n">
        <v>1</v>
      </c>
    </row>
    <row r="414877">
      <c r="A414877" t="inlineStr">
        <is>
          <t>46706312</t>
        </is>
      </c>
      <c r="B414877" t="n">
        <v>1</v>
      </c>
    </row>
    <row r="414878">
      <c r="A414878" t="inlineStr">
        <is>
          <t>1200000201</t>
        </is>
      </c>
      <c r="B414878" t="n">
        <v>1</v>
      </c>
    </row>
    <row r="414879">
      <c r="A414879" t="inlineStr">
        <is>
          <t>625076</t>
        </is>
      </c>
      <c r="B414879" t="n">
        <v>1</v>
      </c>
    </row>
    <row r="414880">
      <c r="A414880" t="inlineStr">
        <is>
          <t>1pmentemogold</t>
        </is>
      </c>
      <c r="B414880" t="n">
        <v>1</v>
      </c>
    </row>
    <row r="414881">
      <c r="A414881" t="inlineStr">
        <is>
          <t>synchroantovid</t>
        </is>
      </c>
      <c r="B414881" t="n">
        <v>1</v>
      </c>
    </row>
    <row r="414882">
      <c r="A414882" t="inlineStr">
        <is>
          <t>renegatron</t>
        </is>
      </c>
      <c r="B414882" t="n">
        <v>1</v>
      </c>
    </row>
    <row r="414883">
      <c r="A414883" t="inlineStr">
        <is>
          <t>dqceac</t>
        </is>
      </c>
      <c r="B414883" t="n">
        <v>1</v>
      </c>
    </row>
    <row r="414884">
      <c r="A414884" t="inlineStr">
        <is>
          <t>socables</t>
        </is>
      </c>
      <c r="B414884" t="n">
        <v>1</v>
      </c>
    </row>
    <row r="414885">
      <c r="A414885" t="inlineStr">
        <is>
          <t>coulombei</t>
        </is>
      </c>
      <c r="B414885" t="n">
        <v>1</v>
      </c>
    </row>
    <row r="414886">
      <c r="A414886" t="inlineStr">
        <is>
          <t>seasouls</t>
        </is>
      </c>
      <c r="B414886" t="n">
        <v>1</v>
      </c>
    </row>
    <row r="414887">
      <c r="A414887" t="inlineStr">
        <is>
          <t>colchout</t>
        </is>
      </c>
      <c r="B414887" t="n">
        <v>1</v>
      </c>
    </row>
    <row r="414888">
      <c r="A414888" t="inlineStr">
        <is>
          <t>schnittlings</t>
        </is>
      </c>
      <c r="B414888" t="n">
        <v>1</v>
      </c>
    </row>
    <row r="414889">
      <c r="A414889" t="inlineStr">
        <is>
          <t>ntrang</t>
        </is>
      </c>
      <c r="B414889" t="n">
        <v>1</v>
      </c>
    </row>
    <row r="414890">
      <c r="A414890" t="inlineStr">
        <is>
          <t>naami</t>
        </is>
      </c>
      <c r="B414890" t="n">
        <v>1</v>
      </c>
    </row>
    <row r="414891">
      <c r="A414891" t="inlineStr">
        <is>
          <t>boardhood</t>
        </is>
      </c>
      <c r="B414891" t="n">
        <v>1</v>
      </c>
    </row>
    <row r="414892">
      <c r="A414892" t="inlineStr">
        <is>
          <t>paceups</t>
        </is>
      </c>
      <c r="B414892" t="n">
        <v>1</v>
      </c>
    </row>
    <row r="414893">
      <c r="A414893" t="inlineStr">
        <is>
          <t>afleck</t>
        </is>
      </c>
      <c r="B414893" t="n">
        <v>1</v>
      </c>
    </row>
    <row r="414894">
      <c r="A414894" t="inlineStr">
        <is>
          <t>bombsmaker</t>
        </is>
      </c>
      <c r="B414894" t="n">
        <v>1</v>
      </c>
    </row>
    <row r="414895">
      <c r="A414895" t="inlineStr">
        <is>
          <t>indyd</t>
        </is>
      </c>
      <c r="B414895" t="n">
        <v>1</v>
      </c>
    </row>
    <row r="414896">
      <c r="A414896" t="inlineStr">
        <is>
          <t>wasqtt</t>
        </is>
      </c>
      <c r="B414896" t="n">
        <v>1</v>
      </c>
    </row>
    <row r="414897">
      <c r="A414897" t="inlineStr">
        <is>
          <t>clevertaboo</t>
        </is>
      </c>
      <c r="B414897" t="n">
        <v>1</v>
      </c>
    </row>
    <row r="414898">
      <c r="A414898" t="inlineStr">
        <is>
          <t>kentle</t>
        </is>
      </c>
      <c r="B414898" t="n">
        <v>1</v>
      </c>
    </row>
    <row r="414899">
      <c r="A414899" t="inlineStr">
        <is>
          <t>drugged–out</t>
        </is>
      </c>
      <c r="B414899" t="n">
        <v>1</v>
      </c>
    </row>
    <row r="414900">
      <c r="A414900" t="inlineStr">
        <is>
          <t>plank–related</t>
        </is>
      </c>
      <c r="B414900" t="n">
        <v>1</v>
      </c>
    </row>
    <row r="414901">
      <c r="A414901" t="inlineStr">
        <is>
          <t>hardlovely</t>
        </is>
      </c>
      <c r="B414901" t="n">
        <v>1</v>
      </c>
    </row>
    <row r="414902">
      <c r="A414902" t="inlineStr">
        <is>
          <t>ghoulis</t>
        </is>
      </c>
      <c r="B414902" t="n">
        <v>1</v>
      </c>
    </row>
    <row r="414903">
      <c r="A414903" t="inlineStr">
        <is>
          <t>terra◼</t>
        </is>
      </c>
      <c r="B414903" t="n">
        <v>1</v>
      </c>
    </row>
    <row r="414904">
      <c r="A414904" t="inlineStr">
        <is>
          <t>pererences</t>
        </is>
      </c>
      <c r="B414904" t="n">
        <v>1</v>
      </c>
    </row>
    <row r="414905">
      <c r="A414905" t="inlineStr">
        <is>
          <t>impaecanto</t>
        </is>
      </c>
      <c r="B414905" t="n">
        <v>1</v>
      </c>
    </row>
    <row r="414906">
      <c r="A414906" t="inlineStr">
        <is>
          <t>significatorem</t>
        </is>
      </c>
      <c r="B414906" t="n">
        <v>1</v>
      </c>
    </row>
    <row r="414907">
      <c r="A414907" t="inlineStr">
        <is>
          <t>tractatio</t>
        </is>
      </c>
      <c r="B414907" t="n">
        <v>1</v>
      </c>
    </row>
    <row r="414908">
      <c r="A414908" t="inlineStr">
        <is>
          <t>queteresia</t>
        </is>
      </c>
      <c r="B414908" t="n">
        <v>1</v>
      </c>
    </row>
    <row r="414909">
      <c r="A414909" t="inlineStr">
        <is>
          <t>uecirjonabilæ</t>
        </is>
      </c>
      <c r="B414909" t="n">
        <v>1</v>
      </c>
    </row>
    <row r="414910">
      <c r="A414910" t="inlineStr">
        <is>
          <t>nullagic</t>
        </is>
      </c>
      <c r="B414910" t="n">
        <v>1</v>
      </c>
    </row>
    <row r="414911">
      <c r="A414911" t="inlineStr">
        <is>
          <t>noviatus</t>
        </is>
      </c>
      <c r="B414911" t="n">
        <v>1</v>
      </c>
    </row>
    <row r="414912">
      <c r="A414912" t="inlineStr">
        <is>
          <t>intelligentiis</t>
        </is>
      </c>
      <c r="B414912" t="n">
        <v>1</v>
      </c>
    </row>
    <row r="414913">
      <c r="A414913" t="inlineStr">
        <is>
          <t>pianuge</t>
        </is>
      </c>
      <c r="B414913" t="n">
        <v>1</v>
      </c>
    </row>
    <row r="414914">
      <c r="A414914" t="inlineStr">
        <is>
          <t>lciquama</t>
        </is>
      </c>
      <c r="B414914" t="n">
        <v>1</v>
      </c>
    </row>
    <row r="414915">
      <c r="A414915" t="inlineStr">
        <is>
          <t>alvasnor</t>
        </is>
      </c>
      <c r="B414915" t="n">
        <v>1</v>
      </c>
    </row>
    <row r="414916">
      <c r="A414916" t="inlineStr">
        <is>
          <t>nostrificat</t>
        </is>
      </c>
      <c r="B414916" t="n">
        <v>1</v>
      </c>
    </row>
    <row r="414917">
      <c r="A414917" t="inlineStr">
        <is>
          <t>ipsperë</t>
        </is>
      </c>
      <c r="B414917" t="n">
        <v>1</v>
      </c>
    </row>
    <row r="414918">
      <c r="A414918" t="inlineStr">
        <is>
          <t>lysicorum</t>
        </is>
      </c>
      <c r="B414918" t="n">
        <v>1</v>
      </c>
    </row>
    <row r="414919">
      <c r="A414919" t="inlineStr">
        <is>
          <t>quathesiam</t>
        </is>
      </c>
      <c r="B414919" t="n">
        <v>1</v>
      </c>
    </row>
    <row r="414920">
      <c r="A414920" t="inlineStr">
        <is>
          <t>rascini</t>
        </is>
      </c>
      <c r="B414920" t="n">
        <v>1</v>
      </c>
    </row>
    <row r="414921">
      <c r="A414921" t="inlineStr">
        <is>
          <t>book·gold</t>
        </is>
      </c>
      <c r="B414921" t="n">
        <v>1</v>
      </c>
    </row>
    <row r="414922">
      <c r="A414922" t="inlineStr">
        <is>
          <t>dialectem</t>
        </is>
      </c>
      <c r="B414922" t="n">
        <v>1</v>
      </c>
    </row>
    <row r="414923">
      <c r="A414923" t="inlineStr">
        <is>
          <t>velagra</t>
        </is>
      </c>
      <c r="B414923" t="n">
        <v>1</v>
      </c>
    </row>
    <row r="414924">
      <c r="A414924" t="inlineStr">
        <is>
          <t>egide</t>
        </is>
      </c>
      <c r="B414924" t="n">
        <v>1</v>
      </c>
    </row>
    <row r="414925">
      <c r="A414925" t="inlineStr">
        <is>
          <t>spatum</t>
        </is>
      </c>
      <c r="B414925" t="n">
        <v>1</v>
      </c>
    </row>
    <row r="414926">
      <c r="A414926" t="inlineStr">
        <is>
          <t>incongruibili</t>
        </is>
      </c>
      <c r="B414926" t="n">
        <v>1</v>
      </c>
    </row>
    <row r="414927">
      <c r="A414927" t="inlineStr">
        <is>
          <t>litivities</t>
        </is>
      </c>
      <c r="B414927" t="n">
        <v>1</v>
      </c>
    </row>
    <row r="414928">
      <c r="A414928" t="inlineStr">
        <is>
          <t>evricoat</t>
        </is>
      </c>
      <c r="B414928" t="n">
        <v>1</v>
      </c>
    </row>
    <row r="414929">
      <c r="A414929" t="inlineStr">
        <is>
          <t>caithanto</t>
        </is>
      </c>
      <c r="B414929" t="n">
        <v>1</v>
      </c>
    </row>
    <row r="414930">
      <c r="A414930" t="inlineStr">
        <is>
          <t>chedaneshscan</t>
        </is>
      </c>
      <c r="B414930" t="n">
        <v>1</v>
      </c>
    </row>
    <row r="414931">
      <c r="A414931" t="inlineStr">
        <is>
          <t>takemptation</t>
        </is>
      </c>
      <c r="B414931" t="n">
        <v>1</v>
      </c>
    </row>
    <row r="414932">
      <c r="A414932" t="inlineStr">
        <is>
          <t>biccellarum</t>
        </is>
      </c>
      <c r="B414932" t="n">
        <v>1</v>
      </c>
    </row>
    <row r="414933">
      <c r="A414933" t="inlineStr">
        <is>
          <t>potentialibus</t>
        </is>
      </c>
      <c r="B414933" t="n">
        <v>1</v>
      </c>
    </row>
    <row r="414934">
      <c r="A414934" t="inlineStr">
        <is>
          <t>imag_</t>
        </is>
      </c>
      <c r="B414934" t="n">
        <v>1</v>
      </c>
    </row>
    <row r="414935">
      <c r="A414935" t="inlineStr">
        <is>
          <t>orire</t>
        </is>
      </c>
      <c r="B414935" t="n">
        <v>1</v>
      </c>
    </row>
    <row r="414936">
      <c r="A414936" t="inlineStr">
        <is>
          <t>macintyle</t>
        </is>
      </c>
      <c r="B414936" t="n">
        <v>1</v>
      </c>
    </row>
    <row r="414937">
      <c r="A414937" t="inlineStr">
        <is>
          <t>refinaries</t>
        </is>
      </c>
      <c r="B414937" t="n">
        <v>1</v>
      </c>
    </row>
    <row r="414938">
      <c r="A414938" t="inlineStr">
        <is>
          <t>grature</t>
        </is>
      </c>
      <c r="B414938" t="n">
        <v>1</v>
      </c>
    </row>
    <row r="414939">
      <c r="A414939" t="inlineStr">
        <is>
          <t>edotts</t>
        </is>
      </c>
      <c r="B414939" t="n">
        <v>1</v>
      </c>
    </row>
    <row r="414940">
      <c r="A414940" t="inlineStr">
        <is>
          <t>penpeoniæ</t>
        </is>
      </c>
      <c r="B414940" t="n">
        <v>1</v>
      </c>
    </row>
    <row r="414941">
      <c r="A414941" t="inlineStr">
        <is>
          <t>valtos</t>
        </is>
      </c>
      <c r="B414941" t="n">
        <v>1</v>
      </c>
    </row>
    <row r="414942">
      <c r="A414942" t="inlineStr">
        <is>
          <t>fpore</t>
        </is>
      </c>
      <c r="B414942" t="n">
        <v>1</v>
      </c>
    </row>
    <row r="414943">
      <c r="A414943" t="inlineStr">
        <is>
          <t>nidæ</t>
        </is>
      </c>
      <c r="B414943" t="n">
        <v>1</v>
      </c>
    </row>
    <row r="414944">
      <c r="A414944" t="inlineStr">
        <is>
          <t>impre</t>
        </is>
      </c>
      <c r="B414944" t="n">
        <v>1</v>
      </c>
    </row>
    <row r="414945">
      <c r="A414945" t="inlineStr">
        <is>
          <t>drinkqosite</t>
        </is>
      </c>
      <c r="B414945" t="n">
        <v>1</v>
      </c>
    </row>
    <row r="414946">
      <c r="A414946" t="inlineStr">
        <is>
          <t>mixti</t>
        </is>
      </c>
      <c r="B414946" t="n">
        <v>1</v>
      </c>
    </row>
    <row r="414947">
      <c r="A414947" t="inlineStr">
        <is>
          <t>oratum</t>
        </is>
      </c>
      <c r="B414947" t="n">
        <v>1</v>
      </c>
    </row>
    <row r="414948">
      <c r="A414948" t="inlineStr">
        <is>
          <t>subiplat</t>
        </is>
      </c>
      <c r="B414948" t="n">
        <v>1</v>
      </c>
    </row>
    <row r="414949">
      <c r="A414949" t="inlineStr">
        <is>
          <t>preciousie</t>
        </is>
      </c>
      <c r="B414949" t="n">
        <v>1</v>
      </c>
    </row>
    <row r="414950">
      <c r="A414950" t="inlineStr">
        <is>
          <t>sederbbrace</t>
        </is>
      </c>
      <c r="B414950" t="n">
        <v>1</v>
      </c>
    </row>
    <row r="414951">
      <c r="A414951" t="inlineStr">
        <is>
          <t>periamire</t>
        </is>
      </c>
      <c r="B414951" t="n">
        <v>1</v>
      </c>
    </row>
    <row r="414952">
      <c r="A414952" t="inlineStr">
        <is>
          <t>hadæ</t>
        </is>
      </c>
      <c r="B414952" t="n">
        <v>1</v>
      </c>
    </row>
    <row r="414953">
      <c r="A414953" t="inlineStr">
        <is>
          <t>deboketh</t>
        </is>
      </c>
      <c r="B414953" t="n">
        <v>1</v>
      </c>
    </row>
    <row r="414954">
      <c r="A414954" t="inlineStr">
        <is>
          <t>potularius</t>
        </is>
      </c>
      <c r="B414954" t="n">
        <v>1</v>
      </c>
    </row>
    <row r="414955">
      <c r="A414955" t="inlineStr">
        <is>
          <t>accreditedum</t>
        </is>
      </c>
      <c r="B414955" t="n">
        <v>1</v>
      </c>
    </row>
    <row r="414956">
      <c r="A414956" t="inlineStr">
        <is>
          <t>pateury</t>
        </is>
      </c>
      <c r="B414956" t="n">
        <v>1</v>
      </c>
    </row>
    <row r="414957">
      <c r="A414957" t="inlineStr">
        <is>
          <t>keendes</t>
        </is>
      </c>
      <c r="B414957" t="n">
        <v>1</v>
      </c>
    </row>
    <row r="414958">
      <c r="A414958" t="inlineStr">
        <is>
          <t>hazardousias</t>
        </is>
      </c>
      <c r="B414958" t="n">
        <v>1</v>
      </c>
    </row>
    <row r="414959">
      <c r="A414959" t="inlineStr">
        <is>
          <t>simplitibus</t>
        </is>
      </c>
      <c r="B414959" t="n">
        <v>1</v>
      </c>
    </row>
    <row r="414960">
      <c r="A414960" t="inlineStr">
        <is>
          <t>godelaine</t>
        </is>
      </c>
      <c r="B414960" t="n">
        <v>1</v>
      </c>
    </row>
    <row r="414961">
      <c r="A414961" t="inlineStr">
        <is>
          <t>prohibior</t>
        </is>
      </c>
      <c r="B414961" t="n">
        <v>1</v>
      </c>
    </row>
    <row r="414962">
      <c r="A414962" t="inlineStr">
        <is>
          <t>anu·dærentum</t>
        </is>
      </c>
      <c r="B414962" t="n">
        <v>1</v>
      </c>
    </row>
    <row r="414963">
      <c r="A414963" t="inlineStr">
        <is>
          <t>satanza</t>
        </is>
      </c>
      <c r="B414963" t="n">
        <v>1</v>
      </c>
    </row>
    <row r="414964">
      <c r="A414964" t="inlineStr">
        <is>
          <t>celae</t>
        </is>
      </c>
      <c r="B414964" t="n">
        <v>1</v>
      </c>
    </row>
    <row r="414965">
      <c r="A414965" t="inlineStr">
        <is>
          <t>affaksportant</t>
        </is>
      </c>
      <c r="B414965" t="n">
        <v>1</v>
      </c>
    </row>
    <row r="414966">
      <c r="A414966" t="inlineStr">
        <is>
          <t>incipitistri</t>
        </is>
      </c>
      <c r="B414966" t="n">
        <v>1</v>
      </c>
    </row>
    <row r="414967">
      <c r="A414967" t="inlineStr">
        <is>
          <t>monuæ</t>
        </is>
      </c>
      <c r="B414967" t="n">
        <v>1</v>
      </c>
    </row>
    <row r="414968">
      <c r="A414968" t="inlineStr">
        <is>
          <t>gentialam</t>
        </is>
      </c>
      <c r="B414968" t="n">
        <v>1</v>
      </c>
    </row>
    <row r="414969">
      <c r="A414969" t="inlineStr">
        <is>
          <t>obtunt</t>
        </is>
      </c>
      <c r="B414969" t="n">
        <v>1</v>
      </c>
    </row>
    <row r="414970">
      <c r="A414970" t="inlineStr">
        <is>
          <t>caneum</t>
        </is>
      </c>
      <c r="B414970" t="n">
        <v>1</v>
      </c>
    </row>
    <row r="414971">
      <c r="A414971" t="inlineStr">
        <is>
          <t>crematione</t>
        </is>
      </c>
      <c r="B414971" t="n">
        <v>1</v>
      </c>
    </row>
    <row r="414972">
      <c r="A414972" t="inlineStr">
        <is>
          <t>ituære</t>
        </is>
      </c>
      <c r="B414972" t="n">
        <v>1</v>
      </c>
    </row>
    <row r="414973">
      <c r="A414973" t="inlineStr">
        <is>
          <t>thereunary</t>
        </is>
      </c>
      <c r="B414973" t="n">
        <v>1</v>
      </c>
    </row>
    <row r="414974">
      <c r="A414974" t="inlineStr">
        <is>
          <t>sudoruntet</t>
        </is>
      </c>
      <c r="B414974" t="n">
        <v>1</v>
      </c>
    </row>
    <row r="414975">
      <c r="A414975" t="inlineStr">
        <is>
          <t>limbici</t>
        </is>
      </c>
      <c r="B414975" t="n">
        <v>1</v>
      </c>
    </row>
    <row r="414976">
      <c r="A414976" t="inlineStr">
        <is>
          <t>instrum</t>
        </is>
      </c>
      <c r="B414976" t="n">
        <v>1</v>
      </c>
    </row>
    <row r="414977">
      <c r="A414977" t="inlineStr">
        <is>
          <t>twitteriaths</t>
        </is>
      </c>
      <c r="B414977" t="n">
        <v>1</v>
      </c>
    </row>
    <row r="414978">
      <c r="A414978" t="inlineStr">
        <is>
          <t>kyngij</t>
        </is>
      </c>
      <c r="B414978" t="n">
        <v>1</v>
      </c>
    </row>
    <row r="414979">
      <c r="A414979" t="inlineStr">
        <is>
          <t>numeroque</t>
        </is>
      </c>
      <c r="B414979" t="n">
        <v>1</v>
      </c>
    </row>
    <row r="414980">
      <c r="A414980" t="inlineStr">
        <is>
          <t>dogem</t>
        </is>
      </c>
      <c r="B414980" t="n">
        <v>1</v>
      </c>
    </row>
    <row r="414981">
      <c r="A414981" t="inlineStr">
        <is>
          <t>sapientae</t>
        </is>
      </c>
      <c r="B414981" t="n">
        <v>1</v>
      </c>
    </row>
    <row r="414982">
      <c r="A414982" t="inlineStr">
        <is>
          <t>habant</t>
        </is>
      </c>
      <c r="B414982" t="n">
        <v>1</v>
      </c>
    </row>
    <row r="414983">
      <c r="A414983" t="inlineStr">
        <is>
          <t>fountuntur</t>
        </is>
      </c>
      <c r="B414983" t="n">
        <v>1</v>
      </c>
    </row>
    <row r="414984">
      <c r="A414984" t="inlineStr">
        <is>
          <t>orzharia</t>
        </is>
      </c>
      <c r="B414984" t="n">
        <v>1</v>
      </c>
    </row>
    <row r="414985">
      <c r="A414985" t="inlineStr">
        <is>
          <t>dallashomehq</t>
        </is>
      </c>
      <c r="B414985" t="n">
        <v>1</v>
      </c>
    </row>
    <row r="414986">
      <c r="A414986" t="inlineStr">
        <is>
          <t>davidzeppel</t>
        </is>
      </c>
      <c r="B414986" t="n">
        <v>1</v>
      </c>
    </row>
    <row r="414987">
      <c r="A414987" t="inlineStr">
        <is>
          <t>kpalmerrans</t>
        </is>
      </c>
      <c r="B414987" t="n">
        <v>1</v>
      </c>
    </row>
    <row r="414988">
      <c r="A414988" t="inlineStr">
        <is>
          <t>com9wexg8tyl3</t>
        </is>
      </c>
      <c r="B414988" t="n">
        <v>1</v>
      </c>
    </row>
    <row r="414989">
      <c r="A414989" t="inlineStr">
        <is>
          <t>duped3a</t>
        </is>
      </c>
      <c r="B414989" t="n">
        <v>1</v>
      </c>
    </row>
    <row r="414990">
      <c r="A414990" t="inlineStr">
        <is>
          <t>comhn0xxlf3a4</t>
        </is>
      </c>
      <c r="B414990" t="n">
        <v>1</v>
      </c>
    </row>
    <row r="414991">
      <c r="A414991" t="inlineStr">
        <is>
          <t>nflethics</t>
        </is>
      </c>
      <c r="B414991" t="n">
        <v>1</v>
      </c>
    </row>
    <row r="414992">
      <c r="A414992" t="inlineStr">
        <is>
          <t>maintry</t>
        </is>
      </c>
      <c r="B414992" t="n">
        <v>1</v>
      </c>
    </row>
    <row r="414993">
      <c r="A414993" t="inlineStr">
        <is>
          <t>kroto</t>
        </is>
      </c>
      <c r="B414993" t="n">
        <v>1</v>
      </c>
    </row>
    <row r="414994">
      <c r="A414994" t="inlineStr">
        <is>
          <t>corfatnwfjxag</t>
        </is>
      </c>
      <c r="B414994" t="n">
        <v>1</v>
      </c>
    </row>
    <row r="414995">
      <c r="A414995" t="inlineStr">
        <is>
          <t>delruccing</t>
        </is>
      </c>
      <c r="B414995" t="n">
        <v>1</v>
      </c>
    </row>
    <row r="414996">
      <c r="A414996" t="inlineStr">
        <is>
          <t>actualsecretsreport</t>
        </is>
      </c>
      <c r="B414996" t="n">
        <v>1</v>
      </c>
    </row>
    <row r="414997">
      <c r="A414997" t="inlineStr">
        <is>
          <t>cotgzkq2wnec</t>
        </is>
      </c>
      <c r="B414997" t="n">
        <v>1</v>
      </c>
    </row>
    <row r="414998">
      <c r="A414998" t="inlineStr">
        <is>
          <t>mcuncms</t>
        </is>
      </c>
      <c r="B414998" t="n">
        <v>1</v>
      </c>
    </row>
    <row r="414999">
      <c r="A414999" t="inlineStr">
        <is>
          <t>morestanklin</t>
        </is>
      </c>
      <c r="B414999" t="n">
        <v>1</v>
      </c>
    </row>
    <row r="415000">
      <c r="A415000" t="inlineStr">
        <is>
          <t>coa4tp11ut256</t>
        </is>
      </c>
      <c r="B415000" t="n">
        <v>1</v>
      </c>
    </row>
    <row r="415001">
      <c r="A415001" t="inlineStr">
        <is>
          <t>americanculturenews</t>
        </is>
      </c>
      <c r="B415001" t="n">
        <v>1</v>
      </c>
    </row>
    <row r="415002">
      <c r="A415002" t="inlineStr">
        <is>
          <t>comhmnruc97mnd</t>
        </is>
      </c>
      <c r="B415002" t="n">
        <v>1</v>
      </c>
    </row>
    <row r="415003">
      <c r="A415003" t="inlineStr">
        <is>
          <t>co55x83soc3o</t>
        </is>
      </c>
      <c r="B415003" t="n">
        <v>1</v>
      </c>
    </row>
    <row r="415004">
      <c r="A415004" t="inlineStr">
        <is>
          <t>nashvillenewsent</t>
        </is>
      </c>
      <c r="B415004" t="n">
        <v>1</v>
      </c>
    </row>
    <row r="415005">
      <c r="A415005" t="inlineStr">
        <is>
          <t>gregaa</t>
        </is>
      </c>
      <c r="B415005" t="n">
        <v>1</v>
      </c>
    </row>
    <row r="415006">
      <c r="A415006" t="inlineStr">
        <is>
          <t>kdkau</t>
        </is>
      </c>
      <c r="B415006" t="n">
        <v>1</v>
      </c>
    </row>
    <row r="415007">
      <c r="A415007" t="inlineStr">
        <is>
          <t>applesecretsreport</t>
        </is>
      </c>
      <c r="B415007" t="n">
        <v>1</v>
      </c>
    </row>
    <row r="415008">
      <c r="A415008" t="inlineStr">
        <is>
          <t>wippstra</t>
        </is>
      </c>
      <c r="B415008" t="n">
        <v>1</v>
      </c>
    </row>
    <row r="415009">
      <c r="A415009" t="inlineStr">
        <is>
          <t>com4ioedaop9n</t>
        </is>
      </c>
      <c r="B415009" t="n">
        <v>1</v>
      </c>
    </row>
    <row r="415010">
      <c r="A415010" t="inlineStr">
        <is>
          <t>7level</t>
        </is>
      </c>
      <c r="B415010" t="n">
        <v>1</v>
      </c>
    </row>
    <row r="415011">
      <c r="A415011" t="inlineStr">
        <is>
          <t>comtook11lfdq</t>
        </is>
      </c>
      <c r="B415011" t="n">
        <v>1</v>
      </c>
    </row>
    <row r="415012">
      <c r="A415012" t="inlineStr">
        <is>
          <t>mlsoccer</t>
        </is>
      </c>
      <c r="B415012" t="n">
        <v>1</v>
      </c>
    </row>
    <row r="415013">
      <c r="A415013" t="inlineStr">
        <is>
          <t>3dfhgf</t>
        </is>
      </c>
      <c r="B415013" t="n">
        <v>1</v>
      </c>
    </row>
    <row r="415014">
      <c r="A415014" t="inlineStr">
        <is>
          <t>gmtr</t>
        </is>
      </c>
      <c r="B415014" t="n">
        <v>1</v>
      </c>
    </row>
    <row r="415015">
      <c r="A415015" t="inlineStr">
        <is>
          <t>abjas</t>
        </is>
      </c>
      <c r="B415015" t="n">
        <v>1</v>
      </c>
    </row>
    <row r="415016">
      <c r="A415016" t="inlineStr">
        <is>
          <t>arndtyns</t>
        </is>
      </c>
      <c r="B415016" t="n">
        <v>1</v>
      </c>
    </row>
    <row r="415017">
      <c r="A415017" t="inlineStr">
        <is>
          <t>hispaniolaculture</t>
        </is>
      </c>
      <c r="B415017" t="n">
        <v>1</v>
      </c>
    </row>
    <row r="415018">
      <c r="A415018" t="inlineStr">
        <is>
          <t>awbsait</t>
        </is>
      </c>
      <c r="B415018" t="n">
        <v>1</v>
      </c>
    </row>
    <row r="415019">
      <c r="A415019" t="inlineStr">
        <is>
          <t>oletker</t>
        </is>
      </c>
      <c r="B415019" t="n">
        <v>1</v>
      </c>
    </row>
    <row r="415020">
      <c r="A415020" t="inlineStr">
        <is>
          <t>lrci</t>
        </is>
      </c>
      <c r="B415020" t="n">
        <v>1</v>
      </c>
    </row>
    <row r="415021">
      <c r="A415021" t="inlineStr">
        <is>
          <t>utack</t>
        </is>
      </c>
      <c r="B415021" t="n">
        <v>1</v>
      </c>
    </row>
    <row r="415022">
      <c r="A415022" t="inlineStr">
        <is>
          <t>aof2</t>
        </is>
      </c>
      <c r="B415022" t="n">
        <v>1</v>
      </c>
    </row>
    <row r="415023">
      <c r="A415023" t="inlineStr">
        <is>
          <t>confrist</t>
        </is>
      </c>
      <c r="B415023" t="n">
        <v>1</v>
      </c>
    </row>
    <row r="415024">
      <c r="A415024" t="inlineStr">
        <is>
          <t>modelbright</t>
        </is>
      </c>
      <c r="B415024" t="n">
        <v>1</v>
      </c>
    </row>
    <row r="415025">
      <c r="A415025" t="inlineStr">
        <is>
          <t>usecjwsuite</t>
        </is>
      </c>
      <c r="B415025" t="n">
        <v>1</v>
      </c>
    </row>
    <row r="415026">
      <c r="A415026" t="inlineStr">
        <is>
          <t>survión</t>
        </is>
      </c>
      <c r="B415026" t="n">
        <v>1</v>
      </c>
    </row>
    <row r="415027">
      <c r="A415027" t="inlineStr">
        <is>
          <t>carfhmt</t>
        </is>
      </c>
      <c r="B415027" t="n">
        <v>1</v>
      </c>
    </row>
    <row r="415028">
      <c r="A415028" t="inlineStr">
        <is>
          <t>ioctic</t>
        </is>
      </c>
      <c r="B415028" t="n">
        <v>1</v>
      </c>
    </row>
    <row r="415029">
      <c r="A415029" t="inlineStr">
        <is>
          <t>interioroutside</t>
        </is>
      </c>
      <c r="B415029" t="n">
        <v>1</v>
      </c>
    </row>
    <row r="415030">
      <c r="A415030" t="inlineStr">
        <is>
          <t>nosoc13ft</t>
        </is>
      </c>
      <c r="B415030" t="n">
        <v>1</v>
      </c>
    </row>
    <row r="415031">
      <c r="A415031" t="inlineStr">
        <is>
          <t>madeeforrow</t>
        </is>
      </c>
      <c r="B415031" t="n">
        <v>1</v>
      </c>
    </row>
    <row r="415032">
      <c r="A415032" t="inlineStr">
        <is>
          <t>villomal</t>
        </is>
      </c>
      <c r="B415032" t="n">
        <v>1</v>
      </c>
    </row>
    <row r="415033">
      <c r="A415033" t="inlineStr">
        <is>
          <t>forital</t>
        </is>
      </c>
      <c r="B415033" t="n">
        <v>1</v>
      </c>
    </row>
    <row r="415034">
      <c r="A415034" t="inlineStr">
        <is>
          <t>role262</t>
        </is>
      </c>
      <c r="B415034" t="n">
        <v>1</v>
      </c>
    </row>
    <row r="415035">
      <c r="A415035" t="inlineStr">
        <is>
          <t>ocassional</t>
        </is>
      </c>
      <c r="B415035" t="n">
        <v>2</v>
      </c>
    </row>
    <row r="415036">
      <c r="A415036" t="inlineStr">
        <is>
          <t>tempo2</t>
        </is>
      </c>
      <c r="B415036" t="n">
        <v>1</v>
      </c>
    </row>
    <row r="415037">
      <c r="A415037" t="inlineStr">
        <is>
          <t>wetak</t>
        </is>
      </c>
      <c r="B415037" t="n">
        <v>1</v>
      </c>
    </row>
    <row r="415038">
      <c r="A415038" t="inlineStr">
        <is>
          <t>maybeitlek</t>
        </is>
      </c>
      <c r="B415038" t="n">
        <v>1</v>
      </c>
    </row>
    <row r="415039">
      <c r="A415039" t="inlineStr">
        <is>
          <t>kalfchicago</t>
        </is>
      </c>
      <c r="B415039" t="n">
        <v>1</v>
      </c>
    </row>
    <row r="415040">
      <c r="A415040" t="inlineStr">
        <is>
          <t>contributeings</t>
        </is>
      </c>
      <c r="B415040" t="n">
        <v>1</v>
      </c>
    </row>
    <row r="415041">
      <c r="A415041" t="inlineStr">
        <is>
          <t>capfit</t>
        </is>
      </c>
      <c r="B415041" t="n">
        <v>1</v>
      </c>
    </row>
    <row r="415042">
      <c r="A415042" t="inlineStr">
        <is>
          <t>councilworks</t>
        </is>
      </c>
      <c r="B415042" t="n">
        <v>1</v>
      </c>
    </row>
    <row r="415043">
      <c r="A415043" t="inlineStr">
        <is>
          <t>com985298ake</t>
        </is>
      </c>
      <c r="B415043" t="n">
        <v>1</v>
      </c>
    </row>
    <row r="415044">
      <c r="A415044" t="inlineStr">
        <is>
          <t>androzs</t>
        </is>
      </c>
      <c r="B415044" t="n">
        <v>1</v>
      </c>
    </row>
    <row r="415045">
      <c r="A415045" t="inlineStr">
        <is>
          <t>anorgies</t>
        </is>
      </c>
      <c r="B415045" t="n">
        <v>1</v>
      </c>
    </row>
    <row r="415046">
      <c r="A415046" t="inlineStr">
        <is>
          <t>flametogethersuffix</t>
        </is>
      </c>
      <c r="B415046" t="n">
        <v>1</v>
      </c>
    </row>
    <row r="415047">
      <c r="A415047" t="inlineStr">
        <is>
          <t>areale</t>
        </is>
      </c>
      <c r="B415047" t="n">
        <v>2</v>
      </c>
    </row>
    <row r="415048">
      <c r="A415048" t="inlineStr">
        <is>
          <t>sssb2</t>
        </is>
      </c>
      <c r="B415048" t="n">
        <v>1</v>
      </c>
    </row>
    <row r="415049">
      <c r="A415049" t="inlineStr">
        <is>
          <t>sistion</t>
        </is>
      </c>
      <c r="B415049" t="n">
        <v>1</v>
      </c>
    </row>
    <row r="415050">
      <c r="A415050" t="inlineStr">
        <is>
          <t>radiantize</t>
        </is>
      </c>
      <c r="B415050" t="n">
        <v>1</v>
      </c>
    </row>
    <row r="415051">
      <c r="A415051" t="inlineStr">
        <is>
          <t>_mimasmoon</t>
        </is>
      </c>
      <c r="B415051" t="n">
        <v>1</v>
      </c>
    </row>
    <row r="415052">
      <c r="A415052" t="inlineStr">
        <is>
          <t>neckkyusho</t>
        </is>
      </c>
      <c r="B415052" t="n">
        <v>1</v>
      </c>
    </row>
    <row r="415053">
      <c r="A415053" t="inlineStr">
        <is>
          <t>chartive</t>
        </is>
      </c>
      <c r="B415053" t="n">
        <v>1</v>
      </c>
    </row>
    <row r="415054">
      <c r="A415054" t="inlineStr">
        <is>
          <t>orbet</t>
        </is>
      </c>
      <c r="B415054" t="n">
        <v>1</v>
      </c>
    </row>
    <row r="415055">
      <c r="A415055" t="inlineStr">
        <is>
          <t>umuu</t>
        </is>
      </c>
      <c r="B415055" t="n">
        <v>1</v>
      </c>
    </row>
    <row r="415056">
      <c r="A415056" t="inlineStr">
        <is>
          <t>arctares</t>
        </is>
      </c>
      <c r="B415056" t="n">
        <v>1</v>
      </c>
    </row>
    <row r="415057">
      <c r="A415057" t="inlineStr">
        <is>
          <t>w909</t>
        </is>
      </c>
      <c r="B415057" t="n">
        <v>1</v>
      </c>
    </row>
    <row r="415058">
      <c r="A415058" t="inlineStr">
        <is>
          <t>bikeshope</t>
        </is>
      </c>
      <c r="B415058" t="n">
        <v>1</v>
      </c>
    </row>
    <row r="415059">
      <c r="A415059" t="inlineStr">
        <is>
          <t>detecticus</t>
        </is>
      </c>
      <c r="B415059" t="n">
        <v>1</v>
      </c>
    </row>
    <row r="415060">
      <c r="A415060" t="inlineStr">
        <is>
          <t>petalsice</t>
        </is>
      </c>
      <c r="B415060" t="n">
        <v>1</v>
      </c>
    </row>
    <row r="415061">
      <c r="A415061" t="inlineStr">
        <is>
          <t>sensorometer</t>
        </is>
      </c>
      <c r="B415061" t="n">
        <v>1</v>
      </c>
    </row>
    <row r="415062">
      <c r="A415062" t="inlineStr">
        <is>
          <t>triillimeters</t>
        </is>
      </c>
      <c r="B415062" t="n">
        <v>1</v>
      </c>
    </row>
    <row r="415063">
      <c r="A415063" t="inlineStr">
        <is>
          <t>byably</t>
        </is>
      </c>
      <c r="B415063" t="n">
        <v>1</v>
      </c>
    </row>
    <row r="415064">
      <c r="A415064" t="inlineStr">
        <is>
          <t>ef1550</t>
        </is>
      </c>
      <c r="B415064" t="n">
        <v>1</v>
      </c>
    </row>
    <row r="415065">
      <c r="A415065" t="inlineStr">
        <is>
          <t>anarchismsmeds</t>
        </is>
      </c>
      <c r="B415065" t="n">
        <v>1</v>
      </c>
    </row>
    <row r="415066">
      <c r="A415066" t="inlineStr">
        <is>
          <t>consumulative</t>
        </is>
      </c>
      <c r="B415066" t="n">
        <v>1</v>
      </c>
    </row>
    <row r="415067">
      <c r="A415067" t="inlineStr">
        <is>
          <t>polycotton</t>
        </is>
      </c>
      <c r="B415067" t="n">
        <v>1</v>
      </c>
    </row>
    <row r="415068">
      <c r="A415068" t="inlineStr">
        <is>
          <t>dblight</t>
        </is>
      </c>
      <c r="B415068" t="n">
        <v>1</v>
      </c>
    </row>
    <row r="415069">
      <c r="A415069" t="inlineStr">
        <is>
          <t>klugeriminal</t>
        </is>
      </c>
      <c r="B415069" t="n">
        <v>1</v>
      </c>
    </row>
    <row r="415070">
      <c r="A415070" t="inlineStr">
        <is>
          <t>texatolica</t>
        </is>
      </c>
      <c r="B415070" t="n">
        <v>1</v>
      </c>
    </row>
    <row r="415071">
      <c r="A415071" t="inlineStr">
        <is>
          <t>mtbf5</t>
        </is>
      </c>
      <c r="B415071" t="n">
        <v>1</v>
      </c>
    </row>
    <row r="415072">
      <c r="A415072" t="inlineStr">
        <is>
          <t>bitharastsen</t>
        </is>
      </c>
      <c r="B415072" t="n">
        <v>1</v>
      </c>
    </row>
    <row r="415073">
      <c r="A415073" t="inlineStr">
        <is>
          <t>ra1977</t>
        </is>
      </c>
      <c r="B415073" t="n">
        <v>1</v>
      </c>
    </row>
    <row r="415074">
      <c r="A415074" t="inlineStr">
        <is>
          <t>fevent</t>
        </is>
      </c>
      <c r="B415074" t="n">
        <v>2</v>
      </c>
    </row>
    <row r="415075">
      <c r="A415075" t="inlineStr">
        <is>
          <t>parteller</t>
        </is>
      </c>
      <c r="B415075" t="n">
        <v>1</v>
      </c>
    </row>
    <row r="415076">
      <c r="A415076" t="inlineStr">
        <is>
          <t>bainonce</t>
        </is>
      </c>
      <c r="B415076" t="n">
        <v>1</v>
      </c>
    </row>
    <row r="415077">
      <c r="A415077" t="inlineStr">
        <is>
          <t>boutobaric</t>
        </is>
      </c>
      <c r="B415077" t="n">
        <v>1</v>
      </c>
    </row>
    <row r="415078">
      <c r="A415078" t="inlineStr">
        <is>
          <t>dccder91</t>
        </is>
      </c>
      <c r="B415078" t="n">
        <v>1</v>
      </c>
    </row>
    <row r="415079">
      <c r="A415079" t="inlineStr">
        <is>
          <t>oooulrug</t>
        </is>
      </c>
      <c r="B415079" t="n">
        <v>1</v>
      </c>
    </row>
    <row r="415080">
      <c r="A415080" t="inlineStr">
        <is>
          <t>batchgetty</t>
        </is>
      </c>
      <c r="B415080" t="n">
        <v>1</v>
      </c>
    </row>
    <row r="415081">
      <c r="A415081" t="inlineStr">
        <is>
          <t>chcel</t>
        </is>
      </c>
      <c r="B415081" t="n">
        <v>1</v>
      </c>
    </row>
    <row r="415082">
      <c r="A415082" t="inlineStr">
        <is>
          <t>_onlygif</t>
        </is>
      </c>
      <c r="B415082" t="n">
        <v>1</v>
      </c>
    </row>
    <row r="415083">
      <c r="A415083" t="inlineStr">
        <is>
          <t>coaliner</t>
        </is>
      </c>
      <c r="B415083" t="n">
        <v>1</v>
      </c>
    </row>
    <row r="415084">
      <c r="A415084" t="inlineStr">
        <is>
          <t>convom</t>
        </is>
      </c>
      <c r="B415084" t="n">
        <v>1</v>
      </c>
    </row>
    <row r="415085">
      <c r="A415085" t="inlineStr">
        <is>
          <t>angdaypamin</t>
        </is>
      </c>
      <c r="B415085" t="n">
        <v>1</v>
      </c>
    </row>
    <row r="415086">
      <c r="A415086" t="inlineStr">
        <is>
          <t>kdostellit</t>
        </is>
      </c>
      <c r="B415086" t="n">
        <v>1</v>
      </c>
    </row>
    <row r="415087">
      <c r="A415087" t="inlineStr">
        <is>
          <t>firri</t>
        </is>
      </c>
      <c r="B415087" t="n">
        <v>1</v>
      </c>
    </row>
    <row r="415088">
      <c r="A415088" t="inlineStr">
        <is>
          <t>bhanken</t>
        </is>
      </c>
      <c r="B415088" t="n">
        <v>1</v>
      </c>
    </row>
    <row r="415089">
      <c r="A415089" t="inlineStr">
        <is>
          <t>neparpig</t>
        </is>
      </c>
      <c r="B415089" t="n">
        <v>1</v>
      </c>
    </row>
    <row r="415090">
      <c r="A415090" t="inlineStr">
        <is>
          <t>interdecessional</t>
        </is>
      </c>
      <c r="B415090" t="n">
        <v>1</v>
      </c>
    </row>
    <row r="415091">
      <c r="A415091" t="inlineStr">
        <is>
          <t>doleg</t>
        </is>
      </c>
      <c r="B415091" t="n">
        <v>1</v>
      </c>
    </row>
    <row r="415092">
      <c r="A415092" t="inlineStr">
        <is>
          <t>usoikhalia</t>
        </is>
      </c>
      <c r="B415092" t="n">
        <v>1</v>
      </c>
    </row>
    <row r="415093">
      <c r="A415093" t="inlineStr">
        <is>
          <t>dumare</t>
        </is>
      </c>
      <c r="B415093" t="n">
        <v>1</v>
      </c>
    </row>
    <row r="415094">
      <c r="A415094" t="inlineStr">
        <is>
          <t>kosakapam</t>
        </is>
      </c>
      <c r="B415094" t="n">
        <v>1</v>
      </c>
    </row>
    <row r="415095">
      <c r="A415095" t="inlineStr">
        <is>
          <t>ayunes</t>
        </is>
      </c>
      <c r="B415095" t="n">
        <v>1</v>
      </c>
    </row>
    <row r="415096">
      <c r="A415096" t="inlineStr">
        <is>
          <t>romcanam</t>
        </is>
      </c>
      <c r="B415096" t="n">
        <v>1</v>
      </c>
    </row>
    <row r="415097">
      <c r="A415097" t="inlineStr">
        <is>
          <t>speewc</t>
        </is>
      </c>
      <c r="B415097" t="n">
        <v>1</v>
      </c>
    </row>
    <row r="415098">
      <c r="A415098" t="inlineStr">
        <is>
          <t>senhimicapa</t>
        </is>
      </c>
      <c r="B415098" t="n">
        <v>1</v>
      </c>
    </row>
    <row r="415099">
      <c r="A415099" t="inlineStr">
        <is>
          <t>ananden</t>
        </is>
      </c>
      <c r="B415099" t="n">
        <v>1</v>
      </c>
    </row>
    <row r="415100">
      <c r="A415100" t="inlineStr">
        <is>
          <t>shapab</t>
        </is>
      </c>
      <c r="B415100" t="n">
        <v>1</v>
      </c>
    </row>
    <row r="415101">
      <c r="A415101" t="inlineStr">
        <is>
          <t>torafenai</t>
        </is>
      </c>
      <c r="B415101" t="n">
        <v>1</v>
      </c>
    </row>
    <row r="415102">
      <c r="A415102" t="inlineStr">
        <is>
          <t>beyanen</t>
        </is>
      </c>
      <c r="B415102" t="n">
        <v>1</v>
      </c>
    </row>
    <row r="415103">
      <c r="A415103" t="inlineStr">
        <is>
          <t>carakat</t>
        </is>
      </c>
      <c r="B415103" t="n">
        <v>1</v>
      </c>
    </row>
    <row r="415104">
      <c r="A415104" t="inlineStr">
        <is>
          <t>napke</t>
        </is>
      </c>
      <c r="B415104" t="n">
        <v>1</v>
      </c>
    </row>
    <row r="415105">
      <c r="A415105" t="inlineStr">
        <is>
          <t>horseie</t>
        </is>
      </c>
      <c r="B415105" t="n">
        <v>1</v>
      </c>
    </row>
    <row r="415106">
      <c r="A415106" t="inlineStr">
        <is>
          <t>amroenz</t>
        </is>
      </c>
      <c r="B415106" t="n">
        <v>1</v>
      </c>
    </row>
    <row r="415107">
      <c r="A415107" t="inlineStr">
        <is>
          <t>exxxessors</t>
        </is>
      </c>
      <c r="B415107" t="n">
        <v>1</v>
      </c>
    </row>
    <row r="415108">
      <c r="A415108" t="inlineStr">
        <is>
          <t>standai</t>
        </is>
      </c>
      <c r="B415108" t="n">
        <v>1</v>
      </c>
    </row>
    <row r="415109">
      <c r="A415109" t="inlineStr">
        <is>
          <t>visipa</t>
        </is>
      </c>
      <c r="B415109" t="n">
        <v>1</v>
      </c>
    </row>
    <row r="415110">
      <c r="A415110" t="inlineStr">
        <is>
          <t>grandindra</t>
        </is>
      </c>
      <c r="B415110" t="n">
        <v>1</v>
      </c>
    </row>
    <row r="415111">
      <c r="A415111" t="inlineStr">
        <is>
          <t>hmacna</t>
        </is>
      </c>
      <c r="B415111" t="n">
        <v>1</v>
      </c>
    </row>
    <row r="415112">
      <c r="A415112" t="inlineStr">
        <is>
          <t>docaul</t>
        </is>
      </c>
      <c r="B415112" t="n">
        <v>1</v>
      </c>
    </row>
    <row r="415113">
      <c r="A415113" t="inlineStr">
        <is>
          <t>maeksushulne</t>
        </is>
      </c>
      <c r="B415113" t="n">
        <v>1</v>
      </c>
    </row>
    <row r="415114">
      <c r="A415114" t="inlineStr">
        <is>
          <t>cdeang</t>
        </is>
      </c>
      <c r="B415114" t="n">
        <v>1</v>
      </c>
    </row>
    <row r="415115">
      <c r="A415115" t="inlineStr">
        <is>
          <t>theyugu</t>
        </is>
      </c>
      <c r="B415115" t="n">
        <v>1</v>
      </c>
    </row>
    <row r="415116">
      <c r="A415116" t="inlineStr">
        <is>
          <t>ramikum</t>
        </is>
      </c>
      <c r="B415116" t="n">
        <v>1</v>
      </c>
    </row>
    <row r="415117">
      <c r="A415117" t="inlineStr">
        <is>
          <t>makakimura</t>
        </is>
      </c>
      <c r="B415117" t="n">
        <v>1</v>
      </c>
    </row>
    <row r="415118">
      <c r="A415118" t="inlineStr">
        <is>
          <t>willadazong</t>
        </is>
      </c>
      <c r="B415118" t="n">
        <v>1</v>
      </c>
    </row>
    <row r="415119">
      <c r="A415119" t="inlineStr">
        <is>
          <t>buryong</t>
        </is>
      </c>
      <c r="B415119" t="n">
        <v>1</v>
      </c>
    </row>
    <row r="415120">
      <c r="A415120" t="inlineStr">
        <is>
          <t>fiammeth</t>
        </is>
      </c>
      <c r="B415120" t="n">
        <v>1</v>
      </c>
    </row>
    <row r="415121">
      <c r="A415121" t="inlineStr">
        <is>
          <t>ismust</t>
        </is>
      </c>
      <c r="B415121" t="n">
        <v>1</v>
      </c>
    </row>
    <row r="415122">
      <c r="A415122" t="inlineStr">
        <is>
          <t>coalon</t>
        </is>
      </c>
      <c r="B415122" t="n">
        <v>1</v>
      </c>
    </row>
    <row r="415123">
      <c r="A415123" t="inlineStr">
        <is>
          <t>neangam</t>
        </is>
      </c>
      <c r="B415123" t="n">
        <v>1</v>
      </c>
    </row>
    <row r="415124">
      <c r="A415124" t="inlineStr">
        <is>
          <t>shotri</t>
        </is>
      </c>
      <c r="B415124" t="n">
        <v>1</v>
      </c>
    </row>
    <row r="415125">
      <c r="A415125" t="inlineStr">
        <is>
          <t>vyoja</t>
        </is>
      </c>
      <c r="B415125" t="n">
        <v>1</v>
      </c>
    </row>
    <row r="415126">
      <c r="A415126" t="inlineStr">
        <is>
          <t>tendercy</t>
        </is>
      </c>
      <c r="B415126" t="n">
        <v>1</v>
      </c>
    </row>
    <row r="415127">
      <c r="A415127" t="inlineStr">
        <is>
          <t>ankudapat</t>
        </is>
      </c>
      <c r="B415127" t="n">
        <v>1</v>
      </c>
    </row>
    <row r="415128">
      <c r="A415128" t="inlineStr">
        <is>
          <t>wulachi</t>
        </is>
      </c>
      <c r="B415128" t="n">
        <v>1</v>
      </c>
    </row>
    <row r="415129">
      <c r="A415129" t="inlineStr">
        <is>
          <t>dinayama</t>
        </is>
      </c>
      <c r="B415129" t="n">
        <v>1</v>
      </c>
    </row>
    <row r="415130">
      <c r="A415130" t="inlineStr">
        <is>
          <t>dojyapakna</t>
        </is>
      </c>
      <c r="B415130" t="n">
        <v>1</v>
      </c>
    </row>
    <row r="415131">
      <c r="A415131" t="inlineStr">
        <is>
          <t>readersieres</t>
        </is>
      </c>
      <c r="B415131" t="n">
        <v>1</v>
      </c>
    </row>
    <row r="415132">
      <c r="A415132" t="inlineStr">
        <is>
          <t>seeingarayama</t>
        </is>
      </c>
      <c r="B415132" t="n">
        <v>1</v>
      </c>
    </row>
    <row r="415133">
      <c r="A415133" t="inlineStr">
        <is>
          <t>karyang</t>
        </is>
      </c>
      <c r="B415133" t="n">
        <v>1</v>
      </c>
    </row>
    <row r="415134">
      <c r="A415134" t="inlineStr">
        <is>
          <t>scotzhakoe</t>
        </is>
      </c>
      <c r="B415134" t="n">
        <v>1</v>
      </c>
    </row>
    <row r="415135">
      <c r="A415135" t="inlineStr">
        <is>
          <t>babene</t>
        </is>
      </c>
      <c r="B415135" t="n">
        <v>1</v>
      </c>
    </row>
    <row r="415136">
      <c r="A415136" t="inlineStr">
        <is>
          <t>tendress</t>
        </is>
      </c>
      <c r="B415136" t="n">
        <v>1</v>
      </c>
    </row>
    <row r="415137">
      <c r="A415137" t="inlineStr">
        <is>
          <t>saiyanasam</t>
        </is>
      </c>
      <c r="B415137" t="n">
        <v>1</v>
      </c>
    </row>
    <row r="415138">
      <c r="A415138" t="inlineStr">
        <is>
          <t>senkanatoy</t>
        </is>
      </c>
      <c r="B415138" t="n">
        <v>1</v>
      </c>
    </row>
    <row r="415139">
      <c r="A415139" t="inlineStr">
        <is>
          <t>pravdane</t>
        </is>
      </c>
      <c r="B415139" t="n">
        <v>1</v>
      </c>
    </row>
    <row r="415140">
      <c r="A415140" t="inlineStr">
        <is>
          <t>koanatena</t>
        </is>
      </c>
      <c r="B415140" t="n">
        <v>1</v>
      </c>
    </row>
    <row r="415141">
      <c r="A415141" t="inlineStr">
        <is>
          <t>swamathan</t>
        </is>
      </c>
      <c r="B415141" t="n">
        <v>1</v>
      </c>
    </row>
    <row r="415142">
      <c r="A415142" t="inlineStr">
        <is>
          <t>pravdacrit</t>
        </is>
      </c>
      <c r="B415142" t="n">
        <v>1</v>
      </c>
    </row>
    <row r="415143">
      <c r="A415143" t="inlineStr">
        <is>
          <t>satyaguchayim</t>
        </is>
      </c>
      <c r="B415143" t="n">
        <v>1</v>
      </c>
    </row>
    <row r="415144">
      <c r="A415144" t="inlineStr">
        <is>
          <t>chasmimayakuangdo</t>
        </is>
      </c>
      <c r="B415144" t="n">
        <v>1</v>
      </c>
    </row>
    <row r="415145">
      <c r="A415145" t="inlineStr">
        <is>
          <t>tpabum</t>
        </is>
      </c>
      <c r="B415145" t="n">
        <v>1</v>
      </c>
    </row>
    <row r="415146">
      <c r="A415146" t="inlineStr">
        <is>
          <t>jorths</t>
        </is>
      </c>
      <c r="B415146" t="n">
        <v>1</v>
      </c>
    </row>
    <row r="415147">
      <c r="A415147" t="inlineStr">
        <is>
          <t>paniyng</t>
        </is>
      </c>
      <c r="B415147" t="n">
        <v>1</v>
      </c>
    </row>
    <row r="415148">
      <c r="A415148" t="inlineStr">
        <is>
          <t>trziska</t>
        </is>
      </c>
      <c r="B415148" t="n">
        <v>1</v>
      </c>
    </row>
    <row r="415149">
      <c r="A415149" t="inlineStr">
        <is>
          <t>littleyang</t>
        </is>
      </c>
      <c r="B415149" t="n">
        <v>1</v>
      </c>
    </row>
    <row r="415150">
      <c r="A415150" t="inlineStr">
        <is>
          <t>adulgenize</t>
        </is>
      </c>
      <c r="B415150" t="n">
        <v>1</v>
      </c>
    </row>
    <row r="415151">
      <c r="A415151" t="inlineStr">
        <is>
          <t>sejang</t>
        </is>
      </c>
      <c r="B415151" t="n">
        <v>1</v>
      </c>
    </row>
    <row r="415152">
      <c r="A415152" t="inlineStr">
        <is>
          <t>originangak</t>
        </is>
      </c>
      <c r="B415152" t="n">
        <v>1</v>
      </c>
    </row>
    <row r="415153">
      <c r="A415153" t="inlineStr">
        <is>
          <t>reply1dear</t>
        </is>
      </c>
      <c r="B415153" t="n">
        <v>1</v>
      </c>
    </row>
    <row r="415154">
      <c r="A415154" t="inlineStr">
        <is>
          <t>dabarna</t>
        </is>
      </c>
      <c r="B415154" t="n">
        <v>1</v>
      </c>
    </row>
    <row r="415155">
      <c r="A415155" t="inlineStr">
        <is>
          <t>avinan</t>
        </is>
      </c>
      <c r="B415155" t="n">
        <v>1</v>
      </c>
    </row>
    <row r="415156">
      <c r="A415156" t="inlineStr">
        <is>
          <t>uncommonest</t>
        </is>
      </c>
      <c r="B415156" t="n">
        <v>1</v>
      </c>
    </row>
    <row r="415157">
      <c r="A415157" t="inlineStr">
        <is>
          <t>hardaricotero</t>
        </is>
      </c>
      <c r="B415157" t="n">
        <v>1</v>
      </c>
    </row>
    <row r="415158">
      <c r="A415158" t="inlineStr">
        <is>
          <t>conecutive</t>
        </is>
      </c>
      <c r="B415158" t="n">
        <v>1</v>
      </c>
    </row>
    <row r="415159">
      <c r="A415159" t="inlineStr">
        <is>
          <t>fallat</t>
        </is>
      </c>
      <c r="B415159" t="n">
        <v>2</v>
      </c>
    </row>
    <row r="415160">
      <c r="A415160" t="inlineStr">
        <is>
          <t>boisvere8</t>
        </is>
      </c>
      <c r="B415160" t="n">
        <v>1</v>
      </c>
    </row>
    <row r="415161">
      <c r="A415161" t="inlineStr">
        <is>
          <t>blogcity</t>
        </is>
      </c>
      <c r="B415161" t="n">
        <v>1</v>
      </c>
    </row>
    <row r="415162">
      <c r="A415162" t="inlineStr">
        <is>
          <t>iverson2</t>
        </is>
      </c>
      <c r="B415162" t="n">
        <v>1</v>
      </c>
    </row>
    <row r="415163">
      <c r="A415163" t="inlineStr">
        <is>
          <t>browdolls</t>
        </is>
      </c>
      <c r="B415163" t="n">
        <v>1</v>
      </c>
    </row>
    <row r="415164">
      <c r="A415164" t="inlineStr">
        <is>
          <t>winslag</t>
        </is>
      </c>
      <c r="B415164" t="n">
        <v>1</v>
      </c>
    </row>
    <row r="415165">
      <c r="A415165" t="inlineStr">
        <is>
          <t>fossilry</t>
        </is>
      </c>
      <c r="B415165" t="n">
        <v>1</v>
      </c>
    </row>
    <row r="415166">
      <c r="A415166" t="inlineStr">
        <is>
          <t>swo2</t>
        </is>
      </c>
      <c r="B415166" t="n">
        <v>1</v>
      </c>
    </row>
    <row r="415167">
      <c r="A415167" t="inlineStr">
        <is>
          <t>fandex</t>
        </is>
      </c>
      <c r="B415167" t="n">
        <v>1</v>
      </c>
    </row>
    <row r="415168">
      <c r="A415168" t="inlineStr">
        <is>
          <t>ミナビオンター</t>
        </is>
      </c>
      <c r="B415168" t="n">
        <v>1</v>
      </c>
    </row>
    <row r="415169">
      <c r="A415169" t="inlineStr">
        <is>
          <t>intrortionaultiere</t>
        </is>
      </c>
      <c r="B415169" t="n">
        <v>1</v>
      </c>
    </row>
    <row r="415170">
      <c r="A415170" t="inlineStr">
        <is>
          <t>buhelev</t>
        </is>
      </c>
      <c r="B415170" t="n">
        <v>1</v>
      </c>
    </row>
    <row r="415171">
      <c r="A415171" t="inlineStr">
        <is>
          <t>epcades</t>
        </is>
      </c>
      <c r="B415171" t="n">
        <v>1</v>
      </c>
    </row>
    <row r="415172">
      <c r="A415172" t="inlineStr">
        <is>
          <t>unsereloit</t>
        </is>
      </c>
      <c r="B415172" t="n">
        <v>1</v>
      </c>
    </row>
    <row r="415173">
      <c r="A415173" t="inlineStr">
        <is>
          <t>butterflygirl</t>
        </is>
      </c>
      <c r="B415173" t="n">
        <v>1</v>
      </c>
    </row>
    <row r="415174">
      <c r="A415174" t="inlineStr">
        <is>
          <t>re19s</t>
        </is>
      </c>
      <c r="B415174" t="n">
        <v>1</v>
      </c>
    </row>
    <row r="415175">
      <c r="A415175" t="inlineStr">
        <is>
          <t>elonda</t>
        </is>
      </c>
      <c r="B415175" t="n">
        <v>1</v>
      </c>
    </row>
    <row r="415176">
      <c r="A415176" t="inlineStr">
        <is>
          <t>blughzz</t>
        </is>
      </c>
      <c r="B415176" t="n">
        <v>1</v>
      </c>
    </row>
    <row r="415177">
      <c r="A415177" t="inlineStr">
        <is>
          <t>weedhe_bay</t>
        </is>
      </c>
      <c r="B415177" t="n">
        <v>1</v>
      </c>
    </row>
    <row r="415178">
      <c r="A415178" t="inlineStr">
        <is>
          <t>adkobt</t>
        </is>
      </c>
      <c r="B415178" t="n">
        <v>1</v>
      </c>
    </row>
    <row r="415179">
      <c r="A415179" t="inlineStr">
        <is>
          <t>bedspkvuycm904</t>
        </is>
      </c>
      <c r="B415179" t="n">
        <v>1</v>
      </c>
    </row>
    <row r="415180">
      <c r="A415180" t="inlineStr">
        <is>
          <t>muschera</t>
        </is>
      </c>
      <c r="B415180" t="n">
        <v>1</v>
      </c>
    </row>
    <row r="415181">
      <c r="A415181" t="inlineStr">
        <is>
          <t>ziem</t>
        </is>
      </c>
      <c r="B415181" t="n">
        <v>2</v>
      </c>
    </row>
    <row r="415182">
      <c r="A415182" t="inlineStr">
        <is>
          <t>magathin</t>
        </is>
      </c>
      <c r="B415182" t="n">
        <v>1</v>
      </c>
    </row>
    <row r="415183">
      <c r="A415183" t="inlineStr">
        <is>
          <t>incarnit</t>
        </is>
      </c>
      <c r="B415183" t="n">
        <v>1</v>
      </c>
    </row>
    <row r="415184">
      <c r="A415184" t="inlineStr">
        <is>
          <t>darthanna</t>
        </is>
      </c>
      <c r="B415184" t="n">
        <v>1</v>
      </c>
    </row>
    <row r="415185">
      <c r="A415185" t="inlineStr">
        <is>
          <t>spotiverson2</t>
        </is>
      </c>
      <c r="B415185" t="n">
        <v>1</v>
      </c>
    </row>
    <row r="415186">
      <c r="A415186" t="inlineStr">
        <is>
          <t>dōkitakami</t>
        </is>
      </c>
      <c r="B415186" t="n">
        <v>1</v>
      </c>
    </row>
    <row r="415187">
      <c r="A415187" t="inlineStr">
        <is>
          <t>cestiky</t>
        </is>
      </c>
      <c r="B415187" t="n">
        <v>1</v>
      </c>
    </row>
    <row r="415188">
      <c r="A415188" t="inlineStr">
        <is>
          <t>aligneditorium</t>
        </is>
      </c>
      <c r="B415188" t="n">
        <v>1</v>
      </c>
    </row>
    <row r="415189">
      <c r="A415189" t="inlineStr">
        <is>
          <t>subannbe</t>
        </is>
      </c>
      <c r="B415189" t="n">
        <v>1</v>
      </c>
    </row>
    <row r="415190">
      <c r="A415190" t="inlineStr">
        <is>
          <t>sbok</t>
        </is>
      </c>
      <c r="B415190" t="n">
        <v>1</v>
      </c>
    </row>
    <row r="415191">
      <c r="A415191" t="inlineStr">
        <is>
          <t>vestmittanhyd</t>
        </is>
      </c>
      <c r="B415191" t="n">
        <v>1</v>
      </c>
    </row>
    <row r="415192">
      <c r="A415192" t="inlineStr">
        <is>
          <t>tithei</t>
        </is>
      </c>
      <c r="B415192" t="n">
        <v>1</v>
      </c>
    </row>
    <row r="415193">
      <c r="A415193" t="inlineStr">
        <is>
          <t>tewns</t>
        </is>
      </c>
      <c r="B415193" t="n">
        <v>1</v>
      </c>
    </row>
    <row r="415194">
      <c r="A415194" t="inlineStr">
        <is>
          <t>todzöhls</t>
        </is>
      </c>
      <c r="B415194" t="n">
        <v>1</v>
      </c>
    </row>
    <row r="415195">
      <c r="A415195" t="inlineStr">
        <is>
          <t>makelaopinowa</t>
        </is>
      </c>
      <c r="B415195" t="n">
        <v>1</v>
      </c>
    </row>
    <row r="415196">
      <c r="A415196" t="inlineStr">
        <is>
          <t>chutztaßen</t>
        </is>
      </c>
      <c r="B415196" t="n">
        <v>1</v>
      </c>
    </row>
    <row r="415197">
      <c r="A415197" t="inlineStr">
        <is>
          <t>pcomaspy</t>
        </is>
      </c>
      <c r="B415197" t="n">
        <v>1</v>
      </c>
    </row>
    <row r="415198">
      <c r="A415198" t="inlineStr">
        <is>
          <t>new50</t>
        </is>
      </c>
      <c r="B415198" t="n">
        <v>1</v>
      </c>
    </row>
    <row r="415199">
      <c r="A415199" t="inlineStr">
        <is>
          <t>profile_and_sync</t>
        </is>
      </c>
      <c r="B415199" t="n">
        <v>1</v>
      </c>
    </row>
    <row r="415200">
      <c r="A415200" t="inlineStr">
        <is>
          <t>sumcut</t>
        </is>
      </c>
      <c r="B415200" t="n">
        <v>1</v>
      </c>
    </row>
    <row r="415201">
      <c r="A415201" t="inlineStr">
        <is>
          <t>mcandad__type2</t>
        </is>
      </c>
      <c r="B415201" t="n">
        <v>1</v>
      </c>
    </row>
    <row r="415202">
      <c r="A415202" t="inlineStr">
        <is>
          <t>101miling</t>
        </is>
      </c>
      <c r="B415202" t="n">
        <v>1</v>
      </c>
    </row>
    <row r="415203">
      <c r="A415203" t="inlineStr">
        <is>
          <t>85miling</t>
        </is>
      </c>
      <c r="B415203" t="n">
        <v>1</v>
      </c>
    </row>
    <row r="415204">
      <c r="A415204" t="inlineStr">
        <is>
          <t>p2string</t>
        </is>
      </c>
      <c r="B415204" t="n">
        <v>1</v>
      </c>
    </row>
    <row r="415205">
      <c r="A415205" t="inlineStr">
        <is>
          <t>pro_bin</t>
        </is>
      </c>
      <c r="B415205" t="n">
        <v>1</v>
      </c>
    </row>
    <row r="415206">
      <c r="A415206" t="inlineStr">
        <is>
          <t>246778610</t>
        </is>
      </c>
      <c r="B415206" t="n">
        <v>1</v>
      </c>
    </row>
    <row r="415207">
      <c r="A415207" t="inlineStr">
        <is>
          <t>failover¶</t>
        </is>
      </c>
      <c r="B415207" t="n">
        <v>1</v>
      </c>
    </row>
    <row r="415208">
      <c r="A415208" t="inlineStr">
        <is>
          <t>form¶</t>
        </is>
      </c>
      <c r="B415208" t="n">
        <v>1</v>
      </c>
    </row>
    <row r="415209">
      <c r="A415209" t="inlineStr">
        <is>
          <t>download¶</t>
        </is>
      </c>
      <c r="B415209" t="n">
        <v>1</v>
      </c>
    </row>
    <row r="415210">
      <c r="A415210" t="inlineStr">
        <is>
          <t>updateinterval</t>
        </is>
      </c>
      <c r="B415210" t="n">
        <v>1</v>
      </c>
    </row>
    <row r="415211">
      <c r="A415211" t="inlineStr">
        <is>
          <t>cli¶</t>
        </is>
      </c>
      <c r="B415211" t="n">
        <v>1</v>
      </c>
    </row>
    <row r="415212">
      <c r="A415212" t="inlineStr">
        <is>
          <t>contact¶</t>
        </is>
      </c>
      <c r="B415212" t="n">
        <v>1</v>
      </c>
    </row>
    <row r="415213">
      <c r="A415213" t="inlineStr">
        <is>
          <t>laguristic</t>
        </is>
      </c>
      <c r="B415213" t="n">
        <v>1</v>
      </c>
    </row>
    <row r="415214">
      <c r="A415214" t="inlineStr">
        <is>
          <t>117800</t>
        </is>
      </c>
      <c r="B415214" t="n">
        <v>1</v>
      </c>
    </row>
    <row r="415215">
      <c r="A415215" t="inlineStr">
        <is>
          <t>incomes¶</t>
        </is>
      </c>
      <c r="B415215" t="n">
        <v>1</v>
      </c>
    </row>
    <row r="415216">
      <c r="A415216" t="inlineStr">
        <is>
          <t>ccyy</t>
        </is>
      </c>
      <c r="B415216" t="n">
        <v>1</v>
      </c>
    </row>
    <row r="415217">
      <c r="A415217" t="inlineStr">
        <is>
          <t>mlepgen</t>
        </is>
      </c>
      <c r="B415217" t="n">
        <v>1</v>
      </c>
    </row>
    <row r="415218">
      <c r="A415218" t="inlineStr">
        <is>
          <t>36milling</t>
        </is>
      </c>
      <c r="B415218" t="n">
        <v>1</v>
      </c>
    </row>
    <row r="415219">
      <c r="A415219" t="inlineStr">
        <is>
          <t>16450479</t>
        </is>
      </c>
      <c r="B415219" t="n">
        <v>1</v>
      </c>
    </row>
    <row r="415220">
      <c r="A415220" t="inlineStr">
        <is>
          <t>checkexchange¶</t>
        </is>
      </c>
      <c r="B415220" t="n">
        <v>1</v>
      </c>
    </row>
    <row r="415221">
      <c r="A415221" t="inlineStr">
        <is>
          <t>sumcups</t>
        </is>
      </c>
      <c r="B415221" t="n">
        <v>1</v>
      </c>
    </row>
    <row r="415222">
      <c r="A415222" t="inlineStr">
        <is>
          <t>anypython</t>
        </is>
      </c>
      <c r="B415222" t="n">
        <v>1</v>
      </c>
    </row>
    <row r="415223">
      <c r="A415223" t="inlineStr">
        <is>
          <t>manager¶</t>
        </is>
      </c>
      <c r="B415223" t="n">
        <v>1</v>
      </c>
    </row>
    <row r="415224">
      <c r="A415224" t="inlineStr">
        <is>
          <t>versions¶</t>
        </is>
      </c>
      <c r="B415224" t="n">
        <v>1</v>
      </c>
    </row>
    <row r="415225">
      <c r="A415225" t="inlineStr">
        <is>
          <t>bingbernetes</t>
        </is>
      </c>
      <c r="B415225" t="n">
        <v>1</v>
      </c>
    </row>
    <row r="415226">
      <c r="A415226" t="inlineStr">
        <is>
          <t>pepgtpm</t>
        </is>
      </c>
      <c r="B415226" t="n">
        <v>1</v>
      </c>
    </row>
    <row r="415227">
      <c r="A415227" t="inlineStr">
        <is>
          <t>82killer</t>
        </is>
      </c>
      <c r="B415227" t="n">
        <v>1</v>
      </c>
    </row>
    <row r="415228">
      <c r="A415228" t="inlineStr">
        <is>
          <t>unc21</t>
        </is>
      </c>
      <c r="B415228" t="n">
        <v>1</v>
      </c>
    </row>
    <row r="415229">
      <c r="A415229" t="inlineStr">
        <is>
          <t>shazamthoroughbred</t>
        </is>
      </c>
      <c r="B415229" t="n">
        <v>1</v>
      </c>
    </row>
    <row r="415230">
      <c r="A415230" t="inlineStr">
        <is>
          <t>sluie</t>
        </is>
      </c>
      <c r="B415230" t="n">
        <v>1</v>
      </c>
    </row>
    <row r="415231">
      <c r="A415231" t="inlineStr">
        <is>
          <t>nawass</t>
        </is>
      </c>
      <c r="B415231" t="n">
        <v>1</v>
      </c>
    </row>
    <row r="415232">
      <c r="A415232" t="inlineStr">
        <is>
          <t>plan—breakouts</t>
        </is>
      </c>
      <c r="B415232" t="n">
        <v>1</v>
      </c>
    </row>
    <row r="415233">
      <c r="A415233" t="inlineStr">
        <is>
          <t>proctered</t>
        </is>
      </c>
      <c r="B415233" t="n">
        <v>1</v>
      </c>
    </row>
    <row r="415234">
      <c r="A415234" t="inlineStr">
        <is>
          <t>dewlb</t>
        </is>
      </c>
      <c r="B415234" t="n">
        <v>1</v>
      </c>
    </row>
    <row r="415235">
      <c r="A415235" t="inlineStr">
        <is>
          <t>enroysanya</t>
        </is>
      </c>
      <c r="B415235" t="n">
        <v>1</v>
      </c>
    </row>
    <row r="415236">
      <c r="A415236" t="inlineStr">
        <is>
          <t>2012mr</t>
        </is>
      </c>
      <c r="B415236" t="n">
        <v>1</v>
      </c>
    </row>
    <row r="415237">
      <c r="A415237" t="inlineStr">
        <is>
          <t>calmato</t>
        </is>
      </c>
      <c r="B415237" t="n">
        <v>1</v>
      </c>
    </row>
    <row r="415238">
      <c r="A415238" t="inlineStr">
        <is>
          <t>breakldalef</t>
        </is>
      </c>
      <c r="B415238" t="n">
        <v>1</v>
      </c>
    </row>
    <row r="415239">
      <c r="A415239" t="inlineStr">
        <is>
          <t>wojniwa</t>
        </is>
      </c>
      <c r="B415239" t="n">
        <v>1</v>
      </c>
    </row>
    <row r="415240">
      <c r="A415240" t="inlineStr">
        <is>
          <t>388218</t>
        </is>
      </c>
      <c r="B415240" t="n">
        <v>1</v>
      </c>
    </row>
    <row r="415241">
      <c r="A415241" t="inlineStr">
        <is>
          <t>decompatched</t>
        </is>
      </c>
      <c r="B415241" t="n">
        <v>1</v>
      </c>
    </row>
    <row r="415242">
      <c r="A415242" t="inlineStr">
        <is>
          <t>megavice</t>
        </is>
      </c>
      <c r="B415242" t="n">
        <v>1</v>
      </c>
    </row>
    <row r="415243">
      <c r="A415243" t="inlineStr">
        <is>
          <t>orgavrotelephone30</t>
        </is>
      </c>
      <c r="B415243" t="n">
        <v>1</v>
      </c>
    </row>
    <row r="415244">
      <c r="A415244" t="inlineStr">
        <is>
          <t>rotonva</t>
        </is>
      </c>
      <c r="B415244" t="n">
        <v>1</v>
      </c>
    </row>
    <row r="415245">
      <c r="A415245" t="inlineStr">
        <is>
          <t>pathcode</t>
        </is>
      </c>
      <c r="B415245" t="n">
        <v>1</v>
      </c>
    </row>
    <row r="415246">
      <c r="A415246" t="inlineStr">
        <is>
          <t>frepublicbw</t>
        </is>
      </c>
      <c r="B415246" t="n">
        <v>1</v>
      </c>
    </row>
    <row r="415247">
      <c r="A415247" t="inlineStr">
        <is>
          <t>devicebootables</t>
        </is>
      </c>
      <c r="B415247" t="n">
        <v>1</v>
      </c>
    </row>
    <row r="415248">
      <c r="A415248" t="inlineStr">
        <is>
          <t>target_choices</t>
        </is>
      </c>
      <c r="B415248" t="n">
        <v>1</v>
      </c>
    </row>
    <row r="415249">
      <c r="A415249" t="inlineStr">
        <is>
          <t>com201610yas500how</t>
        </is>
      </c>
      <c r="B415249" t="n">
        <v>1</v>
      </c>
    </row>
    <row r="415250">
      <c r="A415250" t="inlineStr">
        <is>
          <t>defaultdiskutil</t>
        </is>
      </c>
      <c r="B415250" t="n">
        <v>1</v>
      </c>
    </row>
    <row r="415251">
      <c r="A415251" t="inlineStr">
        <is>
          <t>installservkeymap</t>
        </is>
      </c>
      <c r="B415251" t="n">
        <v>1</v>
      </c>
    </row>
    <row r="415252">
      <c r="A415252" t="inlineStr">
        <is>
          <t>lo0</t>
        </is>
      </c>
      <c r="B415252" t="n">
        <v>1</v>
      </c>
    </row>
    <row r="415253">
      <c r="A415253" t="inlineStr">
        <is>
          <t>srader</t>
        </is>
      </c>
      <c r="B415253" t="n">
        <v>1</v>
      </c>
    </row>
    <row r="415254">
      <c r="A415254" t="inlineStr">
        <is>
          <t xml:space="preserve"> gh</t>
        </is>
      </c>
      <c r="B415254" t="n">
        <v>1</v>
      </c>
    </row>
    <row r="415255">
      <c r="A415255" t="inlineStr">
        <is>
          <t>hw9whikip</t>
        </is>
      </c>
      <c r="B415255" t="n">
        <v>1</v>
      </c>
    </row>
    <row r="415256">
      <c r="A415256" t="inlineStr">
        <is>
          <t>717321</t>
        </is>
      </c>
      <c r="B415256" t="n">
        <v>1</v>
      </c>
    </row>
    <row r="415257">
      <c r="A415257" t="inlineStr">
        <is>
          <t>geebly</t>
        </is>
      </c>
      <c r="B415257" t="n">
        <v>1</v>
      </c>
    </row>
    <row r="415258">
      <c r="A415258" t="inlineStr">
        <is>
          <t>thisdevicever</t>
        </is>
      </c>
      <c r="B415258" t="n">
        <v>1</v>
      </c>
    </row>
    <row r="415259">
      <c r="A415259" t="inlineStr">
        <is>
          <t>710641</t>
        </is>
      </c>
      <c r="B415259" t="n">
        <v>1</v>
      </c>
    </row>
    <row r="415260">
      <c r="A415260" t="inlineStr">
        <is>
          <t>ibln</t>
        </is>
      </c>
      <c r="B415260" t="n">
        <v>1</v>
      </c>
    </row>
    <row r="415261">
      <c r="A415261" t="inlineStr">
        <is>
          <t>0fe10</t>
        </is>
      </c>
      <c r="B415261" t="n">
        <v>1</v>
      </c>
    </row>
    <row r="415262">
      <c r="A415262" t="inlineStr">
        <is>
          <t>manifestip</t>
        </is>
      </c>
      <c r="B415262" t="n">
        <v>1</v>
      </c>
    </row>
    <row r="415263">
      <c r="A415263" t="inlineStr">
        <is>
          <t>a|e</t>
        </is>
      </c>
      <c r="B415263" t="n">
        <v>1</v>
      </c>
    </row>
    <row r="415264">
      <c r="A415264" t="inlineStr">
        <is>
          <t>ii110</t>
        </is>
      </c>
      <c r="B415264" t="n">
        <v>1</v>
      </c>
    </row>
    <row r="415265">
      <c r="A415265" t="inlineStr">
        <is>
          <t>orgavroskyelick_all</t>
        </is>
      </c>
      <c r="B415265" t="n">
        <v>1</v>
      </c>
    </row>
    <row r="415266">
      <c r="A415266" t="inlineStr">
        <is>
          <t>perffile</t>
        </is>
      </c>
      <c r="B415266" t="n">
        <v>1</v>
      </c>
    </row>
    <row r="415267">
      <c r="A415267" t="inlineStr">
        <is>
          <t xml:space="preserve"> 178</t>
        </is>
      </c>
      <c r="B415267" t="n">
        <v>2</v>
      </c>
    </row>
    <row r="415268">
      <c r="A415268" t="inlineStr">
        <is>
          <t>elpaulrinter</t>
        </is>
      </c>
      <c r="B415268" t="n">
        <v>1</v>
      </c>
    </row>
    <row r="415269">
      <c r="A415269" t="inlineStr">
        <is>
          <t>mysqladvertising</t>
        </is>
      </c>
      <c r="B415269" t="n">
        <v>1</v>
      </c>
    </row>
    <row r="415270">
      <c r="A415270" t="inlineStr">
        <is>
          <t>anformat</t>
        </is>
      </c>
      <c r="B415270" t="n">
        <v>1</v>
      </c>
    </row>
    <row r="415271">
      <c r="A415271" t="inlineStr">
        <is>
          <t xml:space="preserve"> told</t>
        </is>
      </c>
      <c r="B415271" t="n">
        <v>1</v>
      </c>
    </row>
    <row r="415272">
      <c r="A415272" t="inlineStr">
        <is>
          <t>ifmiame</t>
        </is>
      </c>
      <c r="B415272" t="n">
        <v>1</v>
      </c>
    </row>
    <row r="415273">
      <c r="A415273" t="inlineStr">
        <is>
          <t>101720</t>
        </is>
      </c>
      <c r="B415273" t="n">
        <v>1</v>
      </c>
    </row>
    <row r="415274">
      <c r="A415274" t="inlineStr">
        <is>
          <t>updories</t>
        </is>
      </c>
      <c r="B415274" t="n">
        <v>1</v>
      </c>
    </row>
    <row r="415275">
      <c r="A415275" t="inlineStr">
        <is>
          <t>ensuk</t>
        </is>
      </c>
      <c r="B415275" t="n">
        <v>1</v>
      </c>
    </row>
    <row r="415276">
      <c r="A415276" t="inlineStr">
        <is>
          <t>ticks60</t>
        </is>
      </c>
      <c r="B415276" t="n">
        <v>1</v>
      </c>
    </row>
    <row r="415277">
      <c r="A415277" t="inlineStr">
        <is>
          <t>핪국어</t>
        </is>
      </c>
      <c r="B415277" t="n">
        <v>1</v>
      </c>
    </row>
    <row r="415278">
      <c r="A415278" t="inlineStr">
        <is>
          <t>obrf</t>
        </is>
      </c>
      <c r="B415278" t="n">
        <v>1</v>
      </c>
    </row>
    <row r="415279">
      <c r="A415279" t="inlineStr">
        <is>
          <t>fahkr</t>
        </is>
      </c>
      <c r="B415279" t="n">
        <v>1</v>
      </c>
    </row>
    <row r="415280">
      <c r="A415280" t="inlineStr">
        <is>
          <t>bypass_nectx</t>
        </is>
      </c>
      <c r="B415280" t="n">
        <v>1</v>
      </c>
    </row>
    <row r="415281">
      <c r="A415281" t="inlineStr">
        <is>
          <t>chunkhaps</t>
        </is>
      </c>
      <c r="B415281" t="n">
        <v>1</v>
      </c>
    </row>
    <row r="415282">
      <c r="A415282" t="inlineStr">
        <is>
          <t>vm_debange</t>
        </is>
      </c>
      <c r="B415282" t="n">
        <v>1</v>
      </c>
    </row>
    <row r="415283">
      <c r="A415283" t="inlineStr">
        <is>
          <t>showproductize</t>
        </is>
      </c>
      <c r="B415283" t="n">
        <v>1</v>
      </c>
    </row>
    <row r="415284">
      <c r="A415284" t="inlineStr">
        <is>
          <t>httphackernail</t>
        </is>
      </c>
      <c r="B415284" t="n">
        <v>1</v>
      </c>
    </row>
    <row r="415285">
      <c r="A415285" t="inlineStr">
        <is>
          <t>thisstile</t>
        </is>
      </c>
      <c r="B415285" t="n">
        <v>1</v>
      </c>
    </row>
    <row r="415286">
      <c r="A415286" t="inlineStr">
        <is>
          <t>kushlin</t>
        </is>
      </c>
      <c r="B415286" t="n">
        <v>1</v>
      </c>
    </row>
    <row r="415287">
      <c r="A415287" t="inlineStr">
        <is>
          <t>waterloggingbottled</t>
        </is>
      </c>
      <c r="B415287" t="n">
        <v>1</v>
      </c>
    </row>
    <row r="415288">
      <c r="A415288" t="inlineStr">
        <is>
          <t>absutcs</t>
        </is>
      </c>
      <c r="B415288" t="n">
        <v>1</v>
      </c>
    </row>
    <row r="415289">
      <c r="A415289" t="inlineStr">
        <is>
          <t>irnovability</t>
        </is>
      </c>
      <c r="B415289" t="n">
        <v>1</v>
      </c>
    </row>
    <row r="415290">
      <c r="A415290" t="inlineStr">
        <is>
          <t>pinkwater15</t>
        </is>
      </c>
      <c r="B415290" t="n">
        <v>1</v>
      </c>
    </row>
    <row r="415291">
      <c r="A415291" t="inlineStr">
        <is>
          <t>ショッカタ</t>
        </is>
      </c>
      <c r="B415291" t="n">
        <v>1</v>
      </c>
    </row>
    <row r="415292">
      <c r="A415292" t="inlineStr">
        <is>
          <t>boccon</t>
        </is>
      </c>
      <c r="B415292" t="n">
        <v>1</v>
      </c>
    </row>
    <row r="415293">
      <c r="A415293" t="inlineStr">
        <is>
          <t>cuquitas</t>
        </is>
      </c>
      <c r="B415293" t="n">
        <v>1</v>
      </c>
    </row>
    <row r="415294">
      <c r="A415294" t="inlineStr">
        <is>
          <t>horngirls</t>
        </is>
      </c>
      <c r="B415294" t="n">
        <v>1</v>
      </c>
    </row>
    <row r="415295">
      <c r="A415295" t="inlineStr">
        <is>
          <t>buccadallo</t>
        </is>
      </c>
      <c r="B415295" t="n">
        <v>1</v>
      </c>
    </row>
    <row r="415296">
      <c r="A415296" t="inlineStr">
        <is>
          <t>lyptbnxuj</t>
        </is>
      </c>
      <c r="B415296" t="n">
        <v>1</v>
      </c>
    </row>
    <row r="415297">
      <c r="A415297" t="inlineStr">
        <is>
          <t>ipinhe</t>
        </is>
      </c>
      <c r="B415297" t="n">
        <v>1</v>
      </c>
    </row>
    <row r="415298">
      <c r="A415298" t="inlineStr">
        <is>
          <t>everrianumus</t>
        </is>
      </c>
      <c r="B415298" t="n">
        <v>1</v>
      </c>
    </row>
    <row r="415299">
      <c r="A415299" t="inlineStr">
        <is>
          <t>9309225bd4</t>
        </is>
      </c>
      <c r="B415299" t="n">
        <v>1</v>
      </c>
    </row>
    <row r="415300">
      <c r="A415300" t="inlineStr">
        <is>
          <t>590g</t>
        </is>
      </c>
      <c r="B415300" t="n">
        <v>2</v>
      </c>
    </row>
    <row r="415301">
      <c r="A415301" t="inlineStr">
        <is>
          <t>gohooism</t>
        </is>
      </c>
      <c r="B415301" t="n">
        <v>1</v>
      </c>
    </row>
    <row r="415302">
      <c r="A415302" t="inlineStr">
        <is>
          <t>gittm</t>
        </is>
      </c>
      <c r="B415302" t="n">
        <v>1</v>
      </c>
    </row>
    <row r="415303">
      <c r="A415303" t="inlineStr">
        <is>
          <t>43378936</t>
        </is>
      </c>
      <c r="B415303" t="n">
        <v>1</v>
      </c>
    </row>
    <row r="415304">
      <c r="A415304" t="inlineStr">
        <is>
          <t>tumblingow</t>
        </is>
      </c>
      <c r="B415304" t="n">
        <v>1</v>
      </c>
    </row>
    <row r="415305">
      <c r="A415305" t="inlineStr">
        <is>
          <t>phinsia</t>
        </is>
      </c>
      <c r="B415305" t="n">
        <v>1</v>
      </c>
    </row>
    <row r="415306">
      <c r="A415306" t="inlineStr">
        <is>
          <t>8vdarch</t>
        </is>
      </c>
      <c r="B415306" t="n">
        <v>1</v>
      </c>
    </row>
    <row r="415307">
      <c r="A415307" t="inlineStr">
        <is>
          <t>glffd</t>
        </is>
      </c>
      <c r="B415307" t="n">
        <v>1</v>
      </c>
    </row>
    <row r="415308">
      <c r="A415308" t="inlineStr">
        <is>
          <t>philiesdrw</t>
        </is>
      </c>
      <c r="B415308" t="n">
        <v>1</v>
      </c>
    </row>
    <row r="415309">
      <c r="A415309" t="inlineStr">
        <is>
          <t>configinternal</t>
        </is>
      </c>
      <c r="B415309" t="n">
        <v>1</v>
      </c>
    </row>
    <row r="415310">
      <c r="A415310" t="inlineStr">
        <is>
          <t>90gib</t>
        </is>
      </c>
      <c r="B415310" t="n">
        <v>1</v>
      </c>
    </row>
    <row r="415311">
      <c r="A415311" t="inlineStr">
        <is>
          <t>cols911</t>
        </is>
      </c>
      <c r="B415311" t="n">
        <v>1</v>
      </c>
    </row>
    <row r="415312">
      <c r="A415312" t="inlineStr">
        <is>
          <t>195738</t>
        </is>
      </c>
      <c r="B415312" t="n">
        <v>1</v>
      </c>
    </row>
    <row r="415313">
      <c r="A415313" t="inlineStr">
        <is>
          <t>psmack</t>
        </is>
      </c>
      <c r="B415313" t="n">
        <v>2</v>
      </c>
    </row>
    <row r="415314">
      <c r="A415314" t="inlineStr">
        <is>
          <t>pavista</t>
        </is>
      </c>
      <c r="B415314" t="n">
        <v>1</v>
      </c>
    </row>
    <row r="415315">
      <c r="A415315" t="inlineStr">
        <is>
          <t>cyclic_driver_vp3</t>
        </is>
      </c>
      <c r="B415315" t="n">
        <v>1</v>
      </c>
    </row>
    <row r="415316">
      <c r="A415316" t="inlineStr">
        <is>
          <t>idegxpress</t>
        </is>
      </c>
      <c r="B415316" t="n">
        <v>1</v>
      </c>
    </row>
    <row r="415317">
      <c r="A415317" t="inlineStr">
        <is>
          <t>isenc</t>
        </is>
      </c>
      <c r="B415317" t="n">
        <v>1</v>
      </c>
    </row>
    <row r="415318">
      <c r="A415318" t="inlineStr">
        <is>
          <t>64436752</t>
        </is>
      </c>
      <c r="B415318" t="n">
        <v>1</v>
      </c>
    </row>
    <row r="415319">
      <c r="A415319" t="inlineStr">
        <is>
          <t>29644</t>
        </is>
      </c>
      <c r="B415319" t="n">
        <v>1</v>
      </c>
    </row>
    <row r="415320">
      <c r="A415320" t="inlineStr">
        <is>
          <t>userj</t>
        </is>
      </c>
      <c r="B415320" t="n">
        <v>1</v>
      </c>
    </row>
    <row r="415321">
      <c r="A415321" t="inlineStr">
        <is>
          <t>tmaster_pro90x</t>
        </is>
      </c>
      <c r="B415321" t="n">
        <v>1</v>
      </c>
    </row>
    <row r="415322">
      <c r="A415322" t="inlineStr">
        <is>
          <t>gdmelf</t>
        </is>
      </c>
      <c r="B415322" t="n">
        <v>1</v>
      </c>
    </row>
    <row r="415323">
      <c r="A415323" t="inlineStr">
        <is>
          <t>analisantsdebian</t>
        </is>
      </c>
      <c r="B415323" t="n">
        <v>1</v>
      </c>
    </row>
    <row r="415324">
      <c r="A415324" t="inlineStr">
        <is>
          <t>phei</t>
        </is>
      </c>
      <c r="B415324" t="n">
        <v>1</v>
      </c>
    </row>
    <row r="415325">
      <c r="A415325" t="inlineStr">
        <is>
          <t>54574287</t>
        </is>
      </c>
      <c r="B415325" t="n">
        <v>1</v>
      </c>
    </row>
    <row r="415326">
      <c r="A415326" t="inlineStr">
        <is>
          <t>gkip</t>
        </is>
      </c>
      <c r="B415326" t="n">
        <v>1</v>
      </c>
    </row>
    <row r="415327">
      <c r="A415327" t="inlineStr">
        <is>
          <t>mcaware</t>
        </is>
      </c>
      <c r="B415327" t="n">
        <v>1</v>
      </c>
    </row>
    <row r="415328">
      <c r="A415328" t="inlineStr">
        <is>
          <t>iol_explicit</t>
        </is>
      </c>
      <c r="B415328" t="n">
        <v>1</v>
      </c>
    </row>
    <row r="415329">
      <c r="A415329" t="inlineStr">
        <is>
          <t>homemikelotteservers</t>
        </is>
      </c>
      <c r="B415329" t="n">
        <v>1</v>
      </c>
    </row>
    <row r="415330">
      <c r="A415330" t="inlineStr">
        <is>
          <t>445241489</t>
        </is>
      </c>
      <c r="B415330" t="n">
        <v>1</v>
      </c>
    </row>
    <row r="415331">
      <c r="A415331" t="inlineStr">
        <is>
          <t>overrideter</t>
        </is>
      </c>
      <c r="B415331" t="n">
        <v>1</v>
      </c>
    </row>
    <row r="415332">
      <c r="A415332" t="inlineStr">
        <is>
          <t>install64</t>
        </is>
      </c>
      <c r="B415332" t="n">
        <v>1</v>
      </c>
    </row>
    <row r="415333">
      <c r="A415333" t="inlineStr">
        <is>
          <t>rssaiota</t>
        </is>
      </c>
      <c r="B415333" t="n">
        <v>1</v>
      </c>
    </row>
    <row r="415334">
      <c r="A415334" t="inlineStr">
        <is>
          <t>0_000518</t>
        </is>
      </c>
      <c r="B415334" t="n">
        <v>1</v>
      </c>
    </row>
    <row r="415335">
      <c r="A415335" t="inlineStr">
        <is>
          <t>beta1_37_2011</t>
        </is>
      </c>
      <c r="B415335" t="n">
        <v>1</v>
      </c>
    </row>
    <row r="415336">
      <c r="A415336" t="inlineStr">
        <is>
          <t>procsysnouveauirns1hellpart</t>
        </is>
      </c>
      <c r="B415336" t="n">
        <v>1</v>
      </c>
    </row>
    <row r="415337">
      <c r="A415337" t="inlineStr">
        <is>
          <t>z248</t>
        </is>
      </c>
      <c r="B415337" t="n">
        <v>1</v>
      </c>
    </row>
    <row r="415338">
      <c r="A415338" t="inlineStr">
        <is>
          <t>resentations</t>
        </is>
      </c>
      <c r="B415338" t="n">
        <v>1</v>
      </c>
    </row>
    <row r="415339">
      <c r="A415339" t="inlineStr">
        <is>
          <t>xtmcompute</t>
        </is>
      </c>
      <c r="B415339" t="n">
        <v>1</v>
      </c>
    </row>
    <row r="415340">
      <c r="A415340" t="inlineStr">
        <is>
          <t>installscfg</t>
        </is>
      </c>
      <c r="B415340" t="n">
        <v>1</v>
      </c>
    </row>
    <row r="415341">
      <c r="A415341" t="inlineStr">
        <is>
          <t>fenitosds</t>
        </is>
      </c>
      <c r="B415341" t="n">
        <v>1</v>
      </c>
    </row>
    <row r="415342">
      <c r="A415342" t="inlineStr">
        <is>
          <t>gapt</t>
        </is>
      </c>
      <c r="B415342" t="n">
        <v>1</v>
      </c>
    </row>
    <row r="415343">
      <c r="A415343" t="inlineStr">
        <is>
          <t>hatnasil</t>
        </is>
      </c>
      <c r="B415343" t="n">
        <v>1</v>
      </c>
    </row>
    <row r="415344">
      <c r="A415344" t="inlineStr">
        <is>
          <t>into\enumerating\indent</t>
        </is>
      </c>
      <c r="B415344" t="n">
        <v>1</v>
      </c>
    </row>
    <row r="415345">
      <c r="A415345" t="inlineStr">
        <is>
          <t>kruvetonia</t>
        </is>
      </c>
      <c r="B415345" t="n">
        <v>1</v>
      </c>
    </row>
    <row r="415346">
      <c r="A415346" t="inlineStr">
        <is>
          <t>infreys</t>
        </is>
      </c>
      <c r="B415346" t="n">
        <v>1</v>
      </c>
    </row>
    <row r="415347">
      <c r="A415347" t="inlineStr">
        <is>
          <t>154018</t>
        </is>
      </c>
      <c r="B415347" t="n">
        <v>1</v>
      </c>
    </row>
    <row r="415348">
      <c r="A415348" t="inlineStr">
        <is>
          <t>bc0147be8</t>
        </is>
      </c>
      <c r="B415348" t="n">
        <v>1</v>
      </c>
    </row>
    <row r="415349">
      <c r="A415349" t="inlineStr">
        <is>
          <t>3186x941</t>
        </is>
      </c>
      <c r="B415349" t="n">
        <v>1</v>
      </c>
    </row>
    <row r="415350">
      <c r="A415350" t="inlineStr">
        <is>
          <t>presectory</t>
        </is>
      </c>
      <c r="B415350" t="n">
        <v>1</v>
      </c>
    </row>
    <row r="415351">
      <c r="A415351" t="inlineStr">
        <is>
          <t>edgeonyxhien</t>
        </is>
      </c>
      <c r="B415351" t="n">
        <v>1</v>
      </c>
    </row>
    <row r="415352">
      <c r="A415352" t="inlineStr">
        <is>
          <t>binobots</t>
        </is>
      </c>
      <c r="B415352" t="n">
        <v>1</v>
      </c>
    </row>
    <row r="415353">
      <c r="A415353" t="inlineStr">
        <is>
          <t>30899119</t>
        </is>
      </c>
      <c r="B415353" t="n">
        <v>1</v>
      </c>
    </row>
    <row r="415354">
      <c r="A415354" t="inlineStr">
        <is>
          <t>kioskingaaron</t>
        </is>
      </c>
      <c r="B415354" t="n">
        <v>1</v>
      </c>
    </row>
    <row r="415355">
      <c r="A415355" t="inlineStr">
        <is>
          <t>fc1642002</t>
        </is>
      </c>
      <c r="B415355" t="n">
        <v>1</v>
      </c>
    </row>
    <row r="415356">
      <c r="A415356" t="inlineStr">
        <is>
          <t>in_bwonbox</t>
        </is>
      </c>
      <c r="B415356" t="n">
        <v>1</v>
      </c>
    </row>
    <row r="415357">
      <c r="A415357" t="inlineStr">
        <is>
          <t>ermitage</t>
        </is>
      </c>
      <c r="B415357" t="n">
        <v>1</v>
      </c>
    </row>
    <row r="415358">
      <c r="A415358" t="inlineStr">
        <is>
          <t>`pkg</t>
        </is>
      </c>
      <c r="B415358" t="n">
        <v>1</v>
      </c>
    </row>
    <row r="415359">
      <c r="A415359" t="inlineStr">
        <is>
          <t>partalisationsau</t>
        </is>
      </c>
      <c r="B415359" t="n">
        <v>1</v>
      </c>
    </row>
    <row r="415360">
      <c r="A415360" t="inlineStr">
        <is>
          <t>jessie_gobbs</t>
        </is>
      </c>
      <c r="B415360" t="n">
        <v>1</v>
      </c>
    </row>
    <row r="415361">
      <c r="A415361" t="inlineStr">
        <is>
          <t>17644</t>
        </is>
      </c>
      <c r="B415361" t="n">
        <v>2</v>
      </c>
    </row>
    <row r="415362">
      <c r="A415362" t="inlineStr">
        <is>
          <t>port132850</t>
        </is>
      </c>
      <c r="B415362" t="n">
        <v>1</v>
      </c>
    </row>
    <row r="415363">
      <c r="A415363" t="inlineStr">
        <is>
          <t>elfisolnox</t>
        </is>
      </c>
      <c r="B415363" t="n">
        <v>1</v>
      </c>
    </row>
    <row r="415364">
      <c r="A415364" t="inlineStr">
        <is>
          <t>37421974</t>
        </is>
      </c>
      <c r="B415364" t="n">
        <v>1</v>
      </c>
    </row>
    <row r="415365">
      <c r="A415365" t="inlineStr">
        <is>
          <t>fbuilder`</t>
        </is>
      </c>
      <c r="B415365" t="n">
        <v>1</v>
      </c>
    </row>
    <row r="415366">
      <c r="A415366" t="inlineStr">
        <is>
          <t>pspconsole</t>
        </is>
      </c>
      <c r="B415366" t="n">
        <v>1</v>
      </c>
    </row>
    <row r="415367">
      <c r="A415367" t="inlineStr">
        <is>
          <t>dhcp_selinux</t>
        </is>
      </c>
      <c r="B415367" t="n">
        <v>1</v>
      </c>
    </row>
    <row r="415368">
      <c r="A415368" t="inlineStr">
        <is>
          <t>mak128</t>
        </is>
      </c>
      <c r="B415368" t="n">
        <v>1</v>
      </c>
    </row>
    <row r="415369">
      <c r="A415369" t="inlineStr">
        <is>
          <t>6862046</t>
        </is>
      </c>
      <c r="B415369" t="n">
        <v>1</v>
      </c>
    </row>
    <row r="415370">
      <c r="A415370" t="inlineStr">
        <is>
          <t>kwanzaars</t>
        </is>
      </c>
      <c r="B415370" t="n">
        <v>1</v>
      </c>
    </row>
    <row r="415371">
      <c r="A415371" t="inlineStr">
        <is>
          <t>jökumenbecic</t>
        </is>
      </c>
      <c r="B415371" t="n">
        <v>1</v>
      </c>
    </row>
    <row r="415372">
      <c r="A415372" t="inlineStr">
        <is>
          <t>justificat</t>
        </is>
      </c>
      <c r="B415372" t="n">
        <v>1</v>
      </c>
    </row>
    <row r="415373">
      <c r="A415373" t="inlineStr">
        <is>
          <t>grandtress</t>
        </is>
      </c>
      <c r="B415373" t="n">
        <v>1</v>
      </c>
    </row>
    <row r="415374">
      <c r="A415374" t="inlineStr">
        <is>
          <t>benormal</t>
        </is>
      </c>
      <c r="B415374" t="n">
        <v>1</v>
      </c>
    </row>
    <row r="415375">
      <c r="A415375" t="inlineStr">
        <is>
          <t>ftss</t>
        </is>
      </c>
      <c r="B415375" t="n">
        <v>2</v>
      </c>
    </row>
    <row r="415376">
      <c r="A415376" t="inlineStr">
        <is>
          <t>urgatory</t>
        </is>
      </c>
      <c r="B415376" t="n">
        <v>1</v>
      </c>
    </row>
    <row r="415377">
      <c r="A415377" t="inlineStr">
        <is>
          <t>sshssgroup</t>
        </is>
      </c>
      <c r="B415377" t="n">
        <v>1</v>
      </c>
    </row>
    <row r="415378">
      <c r="A415378" t="inlineStr">
        <is>
          <t>wolfsword</t>
        </is>
      </c>
      <c r="B415378" t="n">
        <v>1</v>
      </c>
    </row>
    <row r="415379">
      <c r="A415379" t="inlineStr">
        <is>
          <t>workrer</t>
        </is>
      </c>
      <c r="B415379" t="n">
        <v>1</v>
      </c>
    </row>
    <row r="415380">
      <c r="A415380" t="inlineStr">
        <is>
          <t>couappet</t>
        </is>
      </c>
      <c r="B415380" t="n">
        <v>1</v>
      </c>
    </row>
    <row r="415381">
      <c r="A415381" t="inlineStr">
        <is>
          <t>asseezed</t>
        </is>
      </c>
      <c r="B415381" t="n">
        <v>1</v>
      </c>
    </row>
    <row r="415382">
      <c r="A415382" t="inlineStr">
        <is>
          <t>vocativity</t>
        </is>
      </c>
      <c r="B415382" t="n">
        <v>1</v>
      </c>
    </row>
    <row r="415383">
      <c r="A415383" t="inlineStr">
        <is>
          <t>stardari</t>
        </is>
      </c>
      <c r="B415383" t="n">
        <v>1</v>
      </c>
    </row>
    <row r="415384">
      <c r="A415384" t="inlineStr">
        <is>
          <t>akisen</t>
        </is>
      </c>
      <c r="B415384" t="n">
        <v>1</v>
      </c>
    </row>
    <row r="415385">
      <c r="A415385" t="inlineStr">
        <is>
          <t>pupuk</t>
        </is>
      </c>
      <c r="B415385" t="n">
        <v>1</v>
      </c>
    </row>
    <row r="415386">
      <c r="A415386" t="inlineStr">
        <is>
          <t>assholeís</t>
        </is>
      </c>
      <c r="B415386" t="n">
        <v>1</v>
      </c>
    </row>
    <row r="415387">
      <c r="A415387" t="inlineStr">
        <is>
          <t>sorone</t>
        </is>
      </c>
      <c r="B415387" t="n">
        <v>1</v>
      </c>
    </row>
    <row r="415388">
      <c r="A415388" t="inlineStr">
        <is>
          <t>armstrong—looking</t>
        </is>
      </c>
      <c r="B415388" t="n">
        <v>1</v>
      </c>
    </row>
    <row r="415389">
      <c r="A415389" t="inlineStr">
        <is>
          <t>primarilymostly</t>
        </is>
      </c>
      <c r="B415389" t="n">
        <v>1</v>
      </c>
    </row>
    <row r="415390">
      <c r="A415390" t="inlineStr">
        <is>
          <t>sourflour</t>
        </is>
      </c>
      <c r="B415390" t="n">
        <v>1</v>
      </c>
    </row>
    <row r="415391">
      <c r="A415391" t="inlineStr">
        <is>
          <t>commandguill</t>
        </is>
      </c>
      <c r="B415391" t="n">
        <v>1</v>
      </c>
    </row>
    <row r="415392">
      <c r="A415392" t="inlineStr">
        <is>
          <t>togel</t>
        </is>
      </c>
      <c r="B415392" t="n">
        <v>3</v>
      </c>
    </row>
    <row r="415393">
      <c r="A415393" t="inlineStr">
        <is>
          <t>sitesutes</t>
        </is>
      </c>
      <c r="B415393" t="n">
        <v>1</v>
      </c>
    </row>
    <row r="415394">
      <c r="A415394" t="inlineStr">
        <is>
          <t>unnigified</t>
        </is>
      </c>
      <c r="B415394" t="n">
        <v>1</v>
      </c>
    </row>
    <row r="415395">
      <c r="A415395" t="inlineStr">
        <is>
          <t>taskrunner</t>
        </is>
      </c>
      <c r="B415395" t="n">
        <v>1</v>
      </c>
    </row>
    <row r="415396">
      <c r="A415396" t="inlineStr">
        <is>
          <t>commandunfortunately</t>
        </is>
      </c>
      <c r="B415396" t="n">
        <v>1</v>
      </c>
    </row>
    <row r="415397">
      <c r="A415397" t="inlineStr">
        <is>
          <t>runbugedit72</t>
        </is>
      </c>
      <c r="B415397" t="n">
        <v>1</v>
      </c>
    </row>
    <row r="415398">
      <c r="A415398" t="inlineStr">
        <is>
          <t>cleanuplaunch</t>
        </is>
      </c>
      <c r="B415398" t="n">
        <v>1</v>
      </c>
    </row>
    <row r="415399">
      <c r="A415399" t="inlineStr">
        <is>
          <t xml:space="preserve"> gtfs</t>
        </is>
      </c>
      <c r="B415399" t="n">
        <v>1</v>
      </c>
    </row>
    <row r="415400">
      <c r="A415400" t="inlineStr">
        <is>
          <t>252735</t>
        </is>
      </c>
      <c r="B415400" t="n">
        <v>1</v>
      </c>
    </row>
    <row r="415401">
      <c r="A415401" t="inlineStr">
        <is>
          <t>presentvacuum</t>
        </is>
      </c>
      <c r="B415401" t="n">
        <v>1</v>
      </c>
    </row>
    <row r="415402">
      <c r="A415402" t="inlineStr">
        <is>
          <t>c1ape</t>
        </is>
      </c>
      <c r="B415402" t="n">
        <v>1</v>
      </c>
    </row>
    <row r="415403">
      <c r="A415403" t="inlineStr">
        <is>
          <t>fileextensions</t>
        </is>
      </c>
      <c r="B415403" t="n">
        <v>1</v>
      </c>
    </row>
    <row r="415404">
      <c r="A415404" t="inlineStr">
        <is>
          <t>greyhassi</t>
        </is>
      </c>
      <c r="B415404" t="n">
        <v>1</v>
      </c>
    </row>
    <row r="415405">
      <c r="A415405" t="inlineStr">
        <is>
          <t>optionalalpha2alpha</t>
        </is>
      </c>
      <c r="B415405" t="n">
        <v>1</v>
      </c>
    </row>
    <row r="415406">
      <c r="A415406" t="inlineStr">
        <is>
          <t>mutgen</t>
        </is>
      </c>
      <c r="B415406" t="n">
        <v>1</v>
      </c>
    </row>
    <row r="415407">
      <c r="A415407" t="inlineStr">
        <is>
          <t>ninjiripl</t>
        </is>
      </c>
      <c r="B415407" t="n">
        <v>1</v>
      </c>
    </row>
    <row r="415408">
      <c r="A415408" t="inlineStr">
        <is>
          <t>nbatterminal</t>
        </is>
      </c>
      <c r="B415408" t="n">
        <v>1</v>
      </c>
    </row>
    <row r="415409">
      <c r="A415409" t="inlineStr">
        <is>
          <t>fileusrfindstudentyoutube</t>
        </is>
      </c>
      <c r="B415409" t="n">
        <v>1</v>
      </c>
    </row>
    <row r="415410">
      <c r="A415410" t="inlineStr">
        <is>
          <t>startupable</t>
        </is>
      </c>
      <c r="B415410" t="n">
        <v>1</v>
      </c>
    </row>
    <row r="415411">
      <c r="A415411" t="inlineStr">
        <is>
          <t>help_error</t>
        </is>
      </c>
      <c r="B415411" t="n">
        <v>1</v>
      </c>
    </row>
    <row r="415412">
      <c r="A415412" t="inlineStr">
        <is>
          <t>craigdoody</t>
        </is>
      </c>
      <c r="B415412" t="n">
        <v>1</v>
      </c>
    </row>
    <row r="415413">
      <c r="A415413" t="inlineStr">
        <is>
          <t>usrlibgnome</t>
        </is>
      </c>
      <c r="B415413" t="n">
        <v>3</v>
      </c>
    </row>
    <row r="415414">
      <c r="A415414" t="inlineStr">
        <is>
          <t>paulsr</t>
        </is>
      </c>
      <c r="B415414" t="n">
        <v>1</v>
      </c>
    </row>
    <row r="415415">
      <c r="A415415" t="inlineStr">
        <is>
          <t>vacuumui</t>
        </is>
      </c>
      <c r="B415415" t="n">
        <v>1</v>
      </c>
    </row>
    <row r="415416">
      <c r="A415416" t="inlineStr">
        <is>
          <t>kangavispiritrench</t>
        </is>
      </c>
      <c r="B415416" t="n">
        <v>1</v>
      </c>
    </row>
    <row r="415417">
      <c r="A415417" t="inlineStr">
        <is>
          <t>gtnapi</t>
        </is>
      </c>
      <c r="B415417" t="n">
        <v>1</v>
      </c>
    </row>
    <row r="415418">
      <c r="A415418" t="inlineStr">
        <is>
          <t>plopcill</t>
        </is>
      </c>
      <c r="B415418" t="n">
        <v>1</v>
      </c>
    </row>
    <row r="415419">
      <c r="A415419" t="inlineStr">
        <is>
          <t>40243</t>
        </is>
      </c>
      <c r="B415419" t="n">
        <v>2</v>
      </c>
    </row>
    <row r="415420">
      <c r="A415420" t="inlineStr">
        <is>
          <t>spinaria</t>
        </is>
      </c>
      <c r="B415420" t="n">
        <v>1</v>
      </c>
    </row>
    <row r="415421">
      <c r="A415421" t="inlineStr">
        <is>
          <t>combitviewsonozgl</t>
        </is>
      </c>
      <c r="B415421" t="n">
        <v>1</v>
      </c>
    </row>
    <row r="415422">
      <c r="A415422" t="inlineStr">
        <is>
          <t>rxamovie</t>
        </is>
      </c>
      <c r="B415422" t="n">
        <v>1</v>
      </c>
    </row>
    <row r="415423">
      <c r="A415423" t="inlineStr">
        <is>
          <t xml:space="preserve"> represent</t>
        </is>
      </c>
      <c r="B415423" t="n">
        <v>1</v>
      </c>
    </row>
    <row r="415424">
      <c r="A415424" t="inlineStr">
        <is>
          <t>tonnegr</t>
        </is>
      </c>
      <c r="B415424" t="n">
        <v>1</v>
      </c>
    </row>
    <row r="415425">
      <c r="A415425" t="inlineStr">
        <is>
          <t>configurationd</t>
        </is>
      </c>
      <c r="B415425" t="n">
        <v>1</v>
      </c>
    </row>
    <row r="415426">
      <c r="A415426" t="inlineStr">
        <is>
          <t>akinov</t>
        </is>
      </c>
      <c r="B415426" t="n">
        <v>1</v>
      </c>
    </row>
    <row r="415427">
      <c r="A415427" t="inlineStr">
        <is>
          <t>col9wwgtgfc9</t>
        </is>
      </c>
      <c r="B415427" t="n">
        <v>1</v>
      </c>
    </row>
    <row r="415428">
      <c r="A415428" t="inlineStr">
        <is>
          <t>jemon1ins</t>
        </is>
      </c>
      <c r="B415428" t="n">
        <v>1</v>
      </c>
    </row>
    <row r="415429">
      <c r="A415429" t="inlineStr">
        <is>
          <t>kaliningradkyiv</t>
        </is>
      </c>
      <c r="B415429" t="n">
        <v>1</v>
      </c>
    </row>
    <row r="415430">
      <c r="A415430" t="inlineStr">
        <is>
          <t>laasts</t>
        </is>
      </c>
      <c r="B415430" t="n">
        <v>1</v>
      </c>
    </row>
    <row r="415431">
      <c r="A415431" t="inlineStr">
        <is>
          <t>ebeine</t>
        </is>
      </c>
      <c r="B415431" t="n">
        <v>1</v>
      </c>
    </row>
    <row r="415432">
      <c r="A415432" t="inlineStr">
        <is>
          <t>nordybannon</t>
        </is>
      </c>
      <c r="B415432" t="n">
        <v>1</v>
      </c>
    </row>
    <row r="415433">
      <c r="A415433" t="inlineStr">
        <is>
          <t>ktone</t>
        </is>
      </c>
      <c r="B415433" t="n">
        <v>1</v>
      </c>
    </row>
    <row r="415434">
      <c r="A415434" t="inlineStr">
        <is>
          <t>headscramming</t>
        </is>
      </c>
      <c r="B415434" t="n">
        <v>1</v>
      </c>
    </row>
    <row r="415435">
      <c r="A415435" t="inlineStr">
        <is>
          <t>guestliight</t>
        </is>
      </c>
      <c r="B415435" t="n">
        <v>1</v>
      </c>
    </row>
    <row r="415436">
      <c r="A415436" t="inlineStr">
        <is>
          <t>kampsteads</t>
        </is>
      </c>
      <c r="B415436" t="n">
        <v>1</v>
      </c>
    </row>
    <row r="415437">
      <c r="A415437" t="inlineStr">
        <is>
          <t>goodweeks</t>
        </is>
      </c>
      <c r="B415437" t="n">
        <v>1</v>
      </c>
    </row>
    <row r="415438">
      <c r="A415438" t="inlineStr">
        <is>
          <t>missionbar</t>
        </is>
      </c>
      <c r="B415438" t="n">
        <v>1</v>
      </c>
    </row>
    <row r="415439">
      <c r="A415439" t="inlineStr">
        <is>
          <t>nobshro</t>
        </is>
      </c>
      <c r="B415439" t="n">
        <v>1</v>
      </c>
    </row>
    <row r="415440">
      <c r="A415440" t="inlineStr">
        <is>
          <t>elators</t>
        </is>
      </c>
      <c r="B415440" t="n">
        <v>1</v>
      </c>
    </row>
    <row r="415441">
      <c r="A415441" t="inlineStr">
        <is>
          <t>freshliers</t>
        </is>
      </c>
      <c r="B415441" t="n">
        <v>1</v>
      </c>
    </row>
    <row r="415442">
      <c r="A415442" t="inlineStr">
        <is>
          <t>meroen</t>
        </is>
      </c>
      <c r="B415442" t="n">
        <v>1</v>
      </c>
    </row>
    <row r="415443">
      <c r="A415443" t="inlineStr">
        <is>
          <t>quye</t>
        </is>
      </c>
      <c r="B415443" t="n">
        <v>1</v>
      </c>
    </row>
    <row r="415444">
      <c r="A415444" t="inlineStr">
        <is>
          <t>tenaha</t>
        </is>
      </c>
      <c r="B415444" t="n">
        <v>1</v>
      </c>
    </row>
    <row r="415445">
      <c r="A415445" t="inlineStr">
        <is>
          <t>wags–live</t>
        </is>
      </c>
      <c r="B415445" t="n">
        <v>1</v>
      </c>
    </row>
    <row r="415446">
      <c r="A415446" t="inlineStr">
        <is>
          <t>shankville</t>
        </is>
      </c>
      <c r="B415446" t="n">
        <v>1</v>
      </c>
    </row>
    <row r="415447">
      <c r="A415447" t="inlineStr">
        <is>
          <t>kapuramans</t>
        </is>
      </c>
      <c r="B415447" t="n">
        <v>1</v>
      </c>
    </row>
    <row r="415448">
      <c r="A415448" t="inlineStr">
        <is>
          <t>evolvements</t>
        </is>
      </c>
      <c r="B415448" t="n">
        <v>1</v>
      </c>
    </row>
    <row r="415449">
      <c r="A415449" t="inlineStr">
        <is>
          <t>yourialed</t>
        </is>
      </c>
      <c r="B415449" t="n">
        <v>1</v>
      </c>
    </row>
    <row r="415450">
      <c r="A415450" t="inlineStr">
        <is>
          <t>aurayauser</t>
        </is>
      </c>
      <c r="B415450" t="n">
        <v>1</v>
      </c>
    </row>
    <row r="415451">
      <c r="A415451" t="inlineStr">
        <is>
          <t>babitha</t>
        </is>
      </c>
      <c r="B415451" t="n">
        <v>1</v>
      </c>
    </row>
    <row r="415452">
      <c r="A415452" t="inlineStr">
        <is>
          <t>roadabouts</t>
        </is>
      </c>
      <c r="B415452" t="n">
        <v>1</v>
      </c>
    </row>
    <row r="415453">
      <c r="A415453" t="inlineStr">
        <is>
          <t>chillingest</t>
        </is>
      </c>
      <c r="B415453" t="n">
        <v>1</v>
      </c>
    </row>
    <row r="415454">
      <c r="A415454" t="inlineStr">
        <is>
          <t>maiki</t>
        </is>
      </c>
      <c r="B415454" t="n">
        <v>1</v>
      </c>
    </row>
    <row r="415455">
      <c r="A415455" t="inlineStr">
        <is>
          <t>anderskieva</t>
        </is>
      </c>
      <c r="B415455" t="n">
        <v>1</v>
      </c>
    </row>
    <row r="415456">
      <c r="A415456" t="inlineStr">
        <is>
          <t>edizinov</t>
        </is>
      </c>
      <c r="B415456" t="n">
        <v>1</v>
      </c>
    </row>
    <row r="415457">
      <c r="A415457" t="inlineStr">
        <is>
          <t>dmitalkin</t>
        </is>
      </c>
      <c r="B415457" t="n">
        <v>1</v>
      </c>
    </row>
    <row r="415458">
      <c r="A415458" t="inlineStr">
        <is>
          <t>cbom</t>
        </is>
      </c>
      <c r="B415458" t="n">
        <v>1</v>
      </c>
    </row>
    <row r="415459">
      <c r="A415459" t="inlineStr">
        <is>
          <t>retrocat</t>
        </is>
      </c>
      <c r="B415459" t="n">
        <v>1</v>
      </c>
    </row>
    <row r="415460">
      <c r="A415460" t="inlineStr">
        <is>
          <t>kenganov</t>
        </is>
      </c>
      <c r="B415460" t="n">
        <v>1</v>
      </c>
    </row>
    <row r="415461">
      <c r="A415461" t="inlineStr">
        <is>
          <t>bherkin</t>
        </is>
      </c>
      <c r="B415461" t="n">
        <v>1</v>
      </c>
    </row>
    <row r="415462">
      <c r="A415462" t="inlineStr">
        <is>
          <t>gizievich</t>
        </is>
      </c>
      <c r="B415462" t="n">
        <v>1</v>
      </c>
    </row>
    <row r="415463">
      <c r="A415463" t="inlineStr">
        <is>
          <t>buckwolf</t>
        </is>
      </c>
      <c r="B415463" t="n">
        <v>1</v>
      </c>
    </row>
    <row r="415464">
      <c r="A415464" t="inlineStr">
        <is>
          <t>crawlpod</t>
        </is>
      </c>
      <c r="B415464" t="n">
        <v>1</v>
      </c>
    </row>
    <row r="415465">
      <c r="A415465" t="inlineStr">
        <is>
          <t>paydayah</t>
        </is>
      </c>
      <c r="B415465" t="n">
        <v>1</v>
      </c>
    </row>
    <row r="415466">
      <c r="A415466" t="inlineStr">
        <is>
          <t>cycloccodex</t>
        </is>
      </c>
      <c r="B415466" t="n">
        <v>1</v>
      </c>
    </row>
    <row r="415467">
      <c r="A415467" t="inlineStr">
        <is>
          <t>retweetstumble</t>
        </is>
      </c>
      <c r="B415467" t="n">
        <v>1</v>
      </c>
    </row>
    <row r="415468">
      <c r="A415468" t="inlineStr">
        <is>
          <t>bluaroos</t>
        </is>
      </c>
      <c r="B415468" t="n">
        <v>1</v>
      </c>
    </row>
    <row r="415469">
      <c r="A415469" t="inlineStr">
        <is>
          <t>vimcap</t>
        </is>
      </c>
      <c r="B415469" t="n">
        <v>1</v>
      </c>
    </row>
    <row r="415470">
      <c r="A415470" t="inlineStr">
        <is>
          <t>dogranate</t>
        </is>
      </c>
      <c r="B415470" t="n">
        <v>1</v>
      </c>
    </row>
    <row r="415471">
      <c r="A415471" t="inlineStr">
        <is>
          <t>charmeye</t>
        </is>
      </c>
      <c r="B415471" t="n">
        <v>1</v>
      </c>
    </row>
    <row r="415472">
      <c r="A415472" t="inlineStr">
        <is>
          <t>buckwolfright</t>
        </is>
      </c>
      <c r="B415472" t="n">
        <v>1</v>
      </c>
    </row>
    <row r="415473">
      <c r="A415473" t="inlineStr">
        <is>
          <t>cryptoblog</t>
        </is>
      </c>
      <c r="B415473" t="n">
        <v>1</v>
      </c>
    </row>
    <row r="415474">
      <c r="A415474" t="inlineStr">
        <is>
          <t>kfine</t>
        </is>
      </c>
      <c r="B415474" t="n">
        <v>1</v>
      </c>
    </row>
    <row r="415475">
      <c r="A415475" t="inlineStr">
        <is>
          <t>renode</t>
        </is>
      </c>
      <c r="B415475" t="n">
        <v>1</v>
      </c>
    </row>
    <row r="415476">
      <c r="A415476" t="inlineStr">
        <is>
          <t>takingaway</t>
        </is>
      </c>
      <c r="B415476" t="n">
        <v>1</v>
      </c>
    </row>
    <row r="415477">
      <c r="A415477" t="inlineStr">
        <is>
          <t>threedreams101</t>
        </is>
      </c>
      <c r="B415477" t="n">
        <v>1</v>
      </c>
    </row>
    <row r="415478">
      <c r="A415478" t="inlineStr">
        <is>
          <t>trexum</t>
        </is>
      </c>
      <c r="B415478" t="n">
        <v>1</v>
      </c>
    </row>
    <row r="415479">
      <c r="A415479" t="inlineStr">
        <is>
          <t>collegey2k</t>
        </is>
      </c>
      <c r="B415479" t="n">
        <v>1</v>
      </c>
    </row>
    <row r="415480">
      <c r="A415480" t="inlineStr">
        <is>
          <t>yies</t>
        </is>
      </c>
      <c r="B415480" t="n">
        <v>2</v>
      </c>
    </row>
    <row r="415481">
      <c r="A415481" t="inlineStr">
        <is>
          <t>grizzyphoo\</t>
        </is>
      </c>
      <c r="B415481" t="n">
        <v>1</v>
      </c>
    </row>
    <row r="415482">
      <c r="A415482" t="inlineStr">
        <is>
          <t>comuhb4qwg3v6f</t>
        </is>
      </c>
      <c r="B415482" t="n">
        <v>1</v>
      </c>
    </row>
    <row r="415483">
      <c r="A415483" t="inlineStr">
        <is>
          <t>takinghiends</t>
        </is>
      </c>
      <c r="B415483" t="n">
        <v>1</v>
      </c>
    </row>
    <row r="415484">
      <c r="A415484" t="inlineStr">
        <is>
          <t>worldderelite</t>
        </is>
      </c>
      <c r="B415484" t="n">
        <v>1</v>
      </c>
    </row>
    <row r="415485">
      <c r="A415485" t="inlineStr">
        <is>
          <t>ftgr2bigmother06</t>
        </is>
      </c>
      <c r="B415485" t="n">
        <v>1</v>
      </c>
    </row>
    <row r="415486">
      <c r="A415486" t="inlineStr">
        <is>
          <t>kfine{tface</t>
        </is>
      </c>
      <c r="B415486" t="n">
        <v>1</v>
      </c>
    </row>
    <row r="415487">
      <c r="A415487" t="inlineStr">
        <is>
          <t>abstinctly</t>
        </is>
      </c>
      <c r="B415487" t="n">
        <v>1</v>
      </c>
    </row>
    <row r="415488">
      <c r="A415488" t="inlineStr">
        <is>
          <t>crepi</t>
        </is>
      </c>
      <c r="B415488" t="n">
        <v>1</v>
      </c>
    </row>
    <row r="415489">
      <c r="A415489" t="inlineStr">
        <is>
          <t>bblamaddall</t>
        </is>
      </c>
      <c r="B415489" t="n">
        <v>1</v>
      </c>
    </row>
    <row r="415490">
      <c r="A415490" t="inlineStr">
        <is>
          <t>menison</t>
        </is>
      </c>
      <c r="B415490" t="n">
        <v>1</v>
      </c>
    </row>
    <row r="415491">
      <c r="A415491" t="inlineStr">
        <is>
          <t>nmsar</t>
        </is>
      </c>
      <c r="B415491" t="n">
        <v>1</v>
      </c>
    </row>
    <row r="415492">
      <c r="A415492" t="inlineStr">
        <is>
          <t>tagvel</t>
        </is>
      </c>
      <c r="B415492" t="n">
        <v>1</v>
      </c>
    </row>
    <row r="415493">
      <c r="A415493" t="inlineStr">
        <is>
          <t>redfe</t>
        </is>
      </c>
      <c r="B415493" t="n">
        <v>1</v>
      </c>
    </row>
    <row r="415494">
      <c r="A415494" t="inlineStr">
        <is>
          <t>atklede</t>
        </is>
      </c>
      <c r="B415494" t="n">
        <v>1</v>
      </c>
    </row>
    <row r="415495">
      <c r="A415495" t="inlineStr">
        <is>
          <t>wantish</t>
        </is>
      </c>
      <c r="B415495" t="n">
        <v>1</v>
      </c>
    </row>
    <row r="415496">
      <c r="A415496" t="inlineStr">
        <is>
          <t>095m</t>
        </is>
      </c>
      <c r="B415496" t="n">
        <v>1</v>
      </c>
    </row>
    <row r="415497">
      <c r="A415497" t="inlineStr">
        <is>
          <t>souidy</t>
        </is>
      </c>
      <c r="B415497" t="n">
        <v>1</v>
      </c>
    </row>
    <row r="415498">
      <c r="A415498" t="inlineStr">
        <is>
          <t>djuricafile</t>
        </is>
      </c>
      <c r="B415498" t="n">
        <v>4</v>
      </c>
    </row>
    <row r="415499">
      <c r="A415499" t="inlineStr">
        <is>
          <t>unconventoryiveness</t>
        </is>
      </c>
      <c r="B415499" t="n">
        <v>1</v>
      </c>
    </row>
    <row r="415500">
      <c r="A415500" t="inlineStr">
        <is>
          <t>businesses—including</t>
        </is>
      </c>
      <c r="B415500" t="n">
        <v>2</v>
      </c>
    </row>
    <row r="415501">
      <c r="A415501" t="inlineStr">
        <is>
          <t>countries—21</t>
        </is>
      </c>
      <c r="B415501" t="n">
        <v>1</v>
      </c>
    </row>
    <row r="415502">
      <c r="A415502" t="inlineStr">
        <is>
          <t>ozbilicreuters</t>
        </is>
      </c>
      <c r="B415502" t="n">
        <v>1</v>
      </c>
    </row>
    <row r="415503">
      <c r="A415503" t="inlineStr">
        <is>
          <t>oligarch—are</t>
        </is>
      </c>
      <c r="B415503" t="n">
        <v>1</v>
      </c>
    </row>
    <row r="415504">
      <c r="A415504" t="inlineStr">
        <is>
          <t>participation—not</t>
        </is>
      </c>
      <c r="B415504" t="n">
        <v>1</v>
      </c>
    </row>
    <row r="415505">
      <c r="A415505" t="inlineStr">
        <is>
          <t>enforced—a</t>
        </is>
      </c>
      <c r="B415505" t="n">
        <v>1</v>
      </c>
    </row>
    <row r="415506">
      <c r="A415506" t="inlineStr">
        <is>
          <t>belicenced</t>
        </is>
      </c>
      <c r="B415506" t="n">
        <v>1</v>
      </c>
    </row>
    <row r="415507">
      <c r="A415507" t="inlineStr">
        <is>
          <t>feelingsgrave</t>
        </is>
      </c>
      <c r="B415507" t="n">
        <v>1</v>
      </c>
    </row>
    <row r="415508">
      <c r="A415508" t="inlineStr">
        <is>
          <t>oralusian</t>
        </is>
      </c>
      <c r="B415508" t="n">
        <v>1</v>
      </c>
    </row>
    <row r="415509">
      <c r="A415509" t="inlineStr">
        <is>
          <t>magicnetic</t>
        </is>
      </c>
      <c r="B415509" t="n">
        <v>1</v>
      </c>
    </row>
    <row r="415510">
      <c r="A415510" t="inlineStr">
        <is>
          <t>requiregive</t>
        </is>
      </c>
      <c r="B415510" t="n">
        <v>1</v>
      </c>
    </row>
    <row r="415511">
      <c r="A415511" t="inlineStr">
        <is>
          <t>affinitylindelian</t>
        </is>
      </c>
      <c r="B415511" t="n">
        <v>1</v>
      </c>
    </row>
    <row r="415512">
      <c r="A415512" t="inlineStr">
        <is>
          <t>tenited</t>
        </is>
      </c>
      <c r="B415512" t="n">
        <v>1</v>
      </c>
    </row>
    <row r="415513">
      <c r="A415513" t="inlineStr">
        <is>
          <t>newexisting</t>
        </is>
      </c>
      <c r="B415513" t="n">
        <v>1</v>
      </c>
    </row>
    <row r="415514">
      <c r="A415514" t="inlineStr">
        <is>
          <t>orificator</t>
        </is>
      </c>
      <c r="B415514" t="n">
        <v>1</v>
      </c>
    </row>
    <row r="415515">
      <c r="A415515" t="inlineStr">
        <is>
          <t>possessdark</t>
        </is>
      </c>
      <c r="B415515" t="n">
        <v>1</v>
      </c>
    </row>
    <row r="415516">
      <c r="A415516" t="inlineStr">
        <is>
          <t>zaldode</t>
        </is>
      </c>
      <c r="B415516" t="n">
        <v>1</v>
      </c>
    </row>
    <row r="415517">
      <c r="A415517" t="inlineStr">
        <is>
          <t>orcloudy</t>
        </is>
      </c>
      <c r="B415517" t="n">
        <v>1</v>
      </c>
    </row>
    <row r="415518">
      <c r="A415518" t="inlineStr">
        <is>
          <t>bluewear</t>
        </is>
      </c>
      <c r="B415518" t="n">
        <v>1</v>
      </c>
    </row>
    <row r="415519">
      <c r="A415519" t="inlineStr">
        <is>
          <t>podutils</t>
        </is>
      </c>
      <c r="B415519" t="n">
        <v>1</v>
      </c>
    </row>
    <row r="415520">
      <c r="A415520" t="inlineStr">
        <is>
          <t>interactionsthereafter</t>
        </is>
      </c>
      <c r="B415520" t="n">
        <v>1</v>
      </c>
    </row>
    <row r="415521">
      <c r="A415521" t="inlineStr">
        <is>
          <t>useslow</t>
        </is>
      </c>
      <c r="B415521" t="n">
        <v>1</v>
      </c>
    </row>
    <row r="415522">
      <c r="A415522" t="inlineStr">
        <is>
          <t>charmous</t>
        </is>
      </c>
      <c r="B415522" t="n">
        <v>1</v>
      </c>
    </row>
    <row r="415523">
      <c r="A415523" t="inlineStr">
        <is>
          <t>orexcept</t>
        </is>
      </c>
      <c r="B415523" t="n">
        <v>1</v>
      </c>
    </row>
    <row r="415524">
      <c r="A415524" t="inlineStr">
        <is>
          <t>ᰢ</t>
        </is>
      </c>
      <c r="B415524" t="n">
        <v>1</v>
      </c>
    </row>
    <row r="415525">
      <c r="A415525" t="inlineStr">
        <is>
          <t>clothingmaterial</t>
        </is>
      </c>
      <c r="B415525" t="n">
        <v>1</v>
      </c>
    </row>
    <row r="415526">
      <c r="A415526" t="inlineStr">
        <is>
          <t>natereporsalaxio</t>
        </is>
      </c>
      <c r="B415526" t="n">
        <v>1</v>
      </c>
    </row>
    <row r="415527">
      <c r="A415527" t="inlineStr">
        <is>
          <t>nhwo3</t>
        </is>
      </c>
      <c r="B415527" t="n">
        <v>1</v>
      </c>
    </row>
    <row r="415528">
      <c r="A415528" t="inlineStr">
        <is>
          <t>nzeha</t>
        </is>
      </c>
      <c r="B415528" t="n">
        <v>1</v>
      </c>
    </row>
    <row r="415529">
      <c r="A415529" t="inlineStr">
        <is>
          <t>emortivo</t>
        </is>
      </c>
      <c r="B415529" t="n">
        <v>1</v>
      </c>
    </row>
    <row r="415530">
      <c r="A415530" t="inlineStr">
        <is>
          <t>mskmscamshore</t>
        </is>
      </c>
      <c r="B415530" t="n">
        <v>1</v>
      </c>
    </row>
    <row r="415531">
      <c r="A415531" t="inlineStr">
        <is>
          <t>headsatin</t>
        </is>
      </c>
      <c r="B415531" t="n">
        <v>1</v>
      </c>
    </row>
    <row r="415532">
      <c r="A415532" t="inlineStr">
        <is>
          <t>1duouble</t>
        </is>
      </c>
      <c r="B415532" t="n">
        <v>1</v>
      </c>
    </row>
    <row r="415533">
      <c r="A415533" t="inlineStr">
        <is>
          <t>edboost</t>
        </is>
      </c>
      <c r="B415533" t="n">
        <v>1</v>
      </c>
    </row>
    <row r="415534">
      <c r="A415534" t="inlineStr">
        <is>
          <t>juvaged</t>
        </is>
      </c>
      <c r="B415534" t="n">
        <v>1</v>
      </c>
    </row>
    <row r="415535">
      <c r="A415535" t="inlineStr">
        <is>
          <t>taechrome</t>
        </is>
      </c>
      <c r="B415535" t="n">
        <v>1</v>
      </c>
    </row>
    <row r="415536">
      <c r="A415536" t="inlineStr">
        <is>
          <t xml:space="preserve">comcatalog </t>
        </is>
      </c>
      <c r="B415536" t="n">
        <v>1</v>
      </c>
    </row>
    <row r="415537">
      <c r="A415537" t="inlineStr">
        <is>
          <t>60seast</t>
        </is>
      </c>
      <c r="B415537" t="n">
        <v>1</v>
      </c>
    </row>
    <row r="415538">
      <c r="A415538" t="inlineStr">
        <is>
          <t>otosoft</t>
        </is>
      </c>
      <c r="B415538" t="n">
        <v>1</v>
      </c>
    </row>
    <row r="415539">
      <c r="A415539" t="inlineStr">
        <is>
          <t>jacep</t>
        </is>
      </c>
      <c r="B415539" t="n">
        <v>1</v>
      </c>
    </row>
    <row r="415540">
      <c r="A415540" t="inlineStr">
        <is>
          <t>directup</t>
        </is>
      </c>
      <c r="B415540" t="n">
        <v>1</v>
      </c>
    </row>
    <row r="415541">
      <c r="A415541" t="inlineStr">
        <is>
          <t>southzawa</t>
        </is>
      </c>
      <c r="B415541" t="n">
        <v>1</v>
      </c>
    </row>
    <row r="415542">
      <c r="A415542" t="inlineStr">
        <is>
          <t>nacobbs</t>
        </is>
      </c>
      <c r="B415542" t="n">
        <v>1</v>
      </c>
    </row>
    <row r="415543">
      <c r="A415543" t="inlineStr">
        <is>
          <t>chayo</t>
        </is>
      </c>
      <c r="B415543" t="n">
        <v>1</v>
      </c>
    </row>
    <row r="415544">
      <c r="A415544" t="inlineStr">
        <is>
          <t>__________________1st</t>
        </is>
      </c>
      <c r="B415544" t="n">
        <v>1</v>
      </c>
    </row>
    <row r="415545">
      <c r="A415545" t="inlineStr">
        <is>
          <t>brucewinsveer</t>
        </is>
      </c>
      <c r="B415545" t="n">
        <v>1</v>
      </c>
    </row>
    <row r="415546">
      <c r="A415546" t="inlineStr">
        <is>
          <t>mintdp</t>
        </is>
      </c>
      <c r="B415546" t="n">
        <v>1</v>
      </c>
    </row>
    <row r="415547">
      <c r="A415547" t="inlineStr">
        <is>
          <t>800volt</t>
        </is>
      </c>
      <c r="B415547" t="n">
        <v>1</v>
      </c>
    </row>
    <row r="415548">
      <c r="A415548" t="inlineStr">
        <is>
          <t>robustidoデ�</t>
        </is>
      </c>
      <c r="B415548" t="n">
        <v>1</v>
      </c>
    </row>
    <row r="415549">
      <c r="A415549" t="inlineStr">
        <is>
          <t>sknuksmyra</t>
        </is>
      </c>
      <c r="B415549" t="n">
        <v>1</v>
      </c>
    </row>
    <row r="415550">
      <c r="A415550" t="inlineStr">
        <is>
          <t>ledska</t>
        </is>
      </c>
      <c r="B415550" t="n">
        <v>1</v>
      </c>
    </row>
    <row r="415551">
      <c r="A415551" t="inlineStr">
        <is>
          <t>milizon</t>
        </is>
      </c>
      <c r="B415551" t="n">
        <v>1</v>
      </c>
    </row>
    <row r="415552">
      <c r="A415552" t="inlineStr">
        <is>
          <t>roundors</t>
        </is>
      </c>
      <c r="B415552" t="n">
        <v>1</v>
      </c>
    </row>
    <row r="415553">
      <c r="A415553" t="inlineStr">
        <is>
          <t>tbothery</t>
        </is>
      </c>
      <c r="B415553" t="n">
        <v>1</v>
      </c>
    </row>
    <row r="415554">
      <c r="A415554" t="inlineStr">
        <is>
          <t>engines4212</t>
        </is>
      </c>
      <c r="B415554" t="n">
        <v>1</v>
      </c>
    </row>
    <row r="415555">
      <c r="A415555" t="inlineStr">
        <is>
          <t>__________visit</t>
        </is>
      </c>
      <c r="B415555" t="n">
        <v>1</v>
      </c>
    </row>
    <row r="415556">
      <c r="A415556" t="inlineStr">
        <is>
          <t>nimbs</t>
        </is>
      </c>
      <c r="B415556" t="n">
        <v>2</v>
      </c>
    </row>
    <row r="415557">
      <c r="A415557" t="inlineStr">
        <is>
          <t>clevelapedia</t>
        </is>
      </c>
      <c r="B415557" t="n">
        <v>1</v>
      </c>
    </row>
    <row r="415558">
      <c r="A415558" t="inlineStr">
        <is>
          <t>3vs123</t>
        </is>
      </c>
      <c r="B415558" t="n">
        <v>1</v>
      </c>
    </row>
    <row r="415559">
      <c r="A415559" t="inlineStr">
        <is>
          <t>timestampi</t>
        </is>
      </c>
      <c r="B415559" t="n">
        <v>1</v>
      </c>
    </row>
    <row r="415560">
      <c r="A415560" t="inlineStr">
        <is>
          <t>400mie</t>
        </is>
      </c>
      <c r="B415560" t="n">
        <v>1</v>
      </c>
    </row>
    <row r="415561">
      <c r="A415561" t="inlineStr">
        <is>
          <t>kevinutbrucewinsveer</t>
        </is>
      </c>
      <c r="B415561" t="n">
        <v>1</v>
      </c>
    </row>
    <row r="415562">
      <c r="A415562" t="inlineStr">
        <is>
          <t>megaloment</t>
        </is>
      </c>
      <c r="B415562" t="n">
        <v>1</v>
      </c>
    </row>
    <row r="415563">
      <c r="A415563" t="inlineStr">
        <is>
          <t>atomummer</t>
        </is>
      </c>
      <c r="B415563" t="n">
        <v>1</v>
      </c>
    </row>
    <row r="415564">
      <c r="A415564" t="inlineStr">
        <is>
          <t>widespans</t>
        </is>
      </c>
      <c r="B415564" t="n">
        <v>1</v>
      </c>
    </row>
    <row r="415565">
      <c r="A415565" t="inlineStr">
        <is>
          <t>travels™</t>
        </is>
      </c>
      <c r="B415565" t="n">
        <v>1</v>
      </c>
    </row>
    <row r="415566">
      <c r="A415566" t="inlineStr">
        <is>
          <t>nimbskg</t>
        </is>
      </c>
      <c r="B415566" t="n">
        <v>1</v>
      </c>
    </row>
    <row r="415567">
      <c r="A415567" t="inlineStr">
        <is>
          <t>unmissible</t>
        </is>
      </c>
      <c r="B415567" t="n">
        <v>1</v>
      </c>
    </row>
    <row r="415568">
      <c r="A415568" t="inlineStr">
        <is>
          <t>aburdt</t>
        </is>
      </c>
      <c r="B415568" t="n">
        <v>1</v>
      </c>
    </row>
    <row r="415569">
      <c r="A415569" t="inlineStr">
        <is>
          <t>lzspine</t>
        </is>
      </c>
      <c r="B415569" t="n">
        <v>1</v>
      </c>
    </row>
    <row r="415570">
      <c r="A415570" t="inlineStr">
        <is>
          <t>deffevre</t>
        </is>
      </c>
      <c r="B415570" t="n">
        <v>1</v>
      </c>
    </row>
    <row r="415571">
      <c r="A415571" t="inlineStr">
        <is>
          <t>centifiles</t>
        </is>
      </c>
      <c r="B415571" t="n">
        <v>1</v>
      </c>
    </row>
    <row r="415572">
      <c r="A415572" t="inlineStr">
        <is>
          <t>blara</t>
        </is>
      </c>
      <c r="B415572" t="n">
        <v>2</v>
      </c>
    </row>
    <row r="415573">
      <c r="A415573" t="inlineStr">
        <is>
          <t>bakticova</t>
        </is>
      </c>
      <c r="B415573" t="n">
        <v>1</v>
      </c>
    </row>
    <row r="415574">
      <c r="A415574" t="inlineStr">
        <is>
          <t>anelik</t>
        </is>
      </c>
      <c r="B415574" t="n">
        <v>1</v>
      </c>
    </row>
    <row r="415575">
      <c r="A415575" t="inlineStr">
        <is>
          <t>dillydallyin</t>
        </is>
      </c>
      <c r="B415575" t="n">
        <v>1</v>
      </c>
    </row>
    <row r="415576">
      <c r="A415576" t="inlineStr">
        <is>
          <t>drowsily</t>
        </is>
      </c>
      <c r="B415576" t="n">
        <v>2</v>
      </c>
    </row>
    <row r="415577">
      <c r="A415577" t="inlineStr">
        <is>
          <t>macgillarity</t>
        </is>
      </c>
      <c r="B415577" t="n">
        <v>1</v>
      </c>
    </row>
    <row r="415578">
      <c r="A415578" t="inlineStr">
        <is>
          <t>formalasy</t>
        </is>
      </c>
      <c r="B415578" t="n">
        <v>1</v>
      </c>
    </row>
    <row r="415579">
      <c r="A415579" t="inlineStr">
        <is>
          <t>kangand</t>
        </is>
      </c>
      <c r="B415579" t="n">
        <v>1</v>
      </c>
    </row>
    <row r="415580">
      <c r="A415580" t="inlineStr">
        <is>
          <t>keler</t>
        </is>
      </c>
      <c r="B415580" t="n">
        <v>2</v>
      </c>
    </row>
    <row r="415581">
      <c r="A415581" t="inlineStr">
        <is>
          <t>pmythology</t>
        </is>
      </c>
      <c r="B415581" t="n">
        <v>1</v>
      </c>
    </row>
    <row r="415582">
      <c r="A415582" t="inlineStr">
        <is>
          <t>chanic</t>
        </is>
      </c>
      <c r="B415582" t="n">
        <v>1</v>
      </c>
    </row>
    <row r="415583">
      <c r="A415583" t="inlineStr">
        <is>
          <t>ladizah</t>
        </is>
      </c>
      <c r="B415583" t="n">
        <v>1</v>
      </c>
    </row>
    <row r="415584">
      <c r="A415584" t="inlineStr">
        <is>
          <t>shraqyoungsin</t>
        </is>
      </c>
      <c r="B415584" t="n">
        <v>1</v>
      </c>
    </row>
    <row r="415585">
      <c r="A415585" t="inlineStr">
        <is>
          <t>bromided</t>
        </is>
      </c>
      <c r="B415585" t="n">
        <v>1</v>
      </c>
    </row>
    <row r="415586">
      <c r="A415586" t="inlineStr">
        <is>
          <t>dunanahon</t>
        </is>
      </c>
      <c r="B415586" t="n">
        <v>1</v>
      </c>
    </row>
    <row r="415587">
      <c r="A415587" t="inlineStr">
        <is>
          <t>agentpalrunnerboard</t>
        </is>
      </c>
      <c r="B415587" t="n">
        <v>1</v>
      </c>
    </row>
    <row r="415588">
      <c r="A415588" t="inlineStr">
        <is>
          <t>loloshhhh</t>
        </is>
      </c>
      <c r="B415588" t="n">
        <v>1</v>
      </c>
    </row>
    <row r="415589">
      <c r="A415589" t="inlineStr">
        <is>
          <t>gourgeoisie</t>
        </is>
      </c>
      <c r="B415589" t="n">
        <v>1</v>
      </c>
    </row>
    <row r="415590">
      <c r="A415590" t="inlineStr">
        <is>
          <t>pujealed</t>
        </is>
      </c>
      <c r="B415590" t="n">
        <v>1</v>
      </c>
    </row>
    <row r="415591">
      <c r="A415591" t="inlineStr">
        <is>
          <t>pritis</t>
        </is>
      </c>
      <c r="B415591" t="n">
        <v>1</v>
      </c>
    </row>
    <row r="415592">
      <c r="A415592" t="inlineStr">
        <is>
          <t>petrocrumb</t>
        </is>
      </c>
      <c r="B415592" t="n">
        <v>1</v>
      </c>
    </row>
    <row r="415593">
      <c r="A415593" t="inlineStr">
        <is>
          <t>liblsz1</t>
        </is>
      </c>
      <c r="B415593" t="n">
        <v>1</v>
      </c>
    </row>
    <row r="415594">
      <c r="A415594" t="inlineStr">
        <is>
          <t>topsettings</t>
        </is>
      </c>
      <c r="B415594" t="n">
        <v>1</v>
      </c>
    </row>
    <row r="415595">
      <c r="A415595" t="inlineStr">
        <is>
          <t>blibrary</t>
        </is>
      </c>
      <c r="B415595" t="n">
        <v>1</v>
      </c>
    </row>
    <row r="415596">
      <c r="A415596" t="inlineStr">
        <is>
          <t>coasttoteriesstaff</t>
        </is>
      </c>
      <c r="B415596" t="n">
        <v>1</v>
      </c>
    </row>
    <row r="415597">
      <c r="A415597" t="inlineStr">
        <is>
          <t>37536</t>
        </is>
      </c>
      <c r="B415597" t="n">
        <v>1</v>
      </c>
    </row>
    <row r="415598">
      <c r="A415598" t="inlineStr">
        <is>
          <t>wrenchlling</t>
        </is>
      </c>
      <c r="B415598" t="n">
        <v>1</v>
      </c>
    </row>
    <row r="415599">
      <c r="A415599" t="inlineStr">
        <is>
          <t>aa1e</t>
        </is>
      </c>
      <c r="B415599" t="n">
        <v>1</v>
      </c>
    </row>
    <row r="415600">
      <c r="A415600" t="inlineStr">
        <is>
          <t>gluddzhy</t>
        </is>
      </c>
      <c r="B415600" t="n">
        <v>1</v>
      </c>
    </row>
    <row r="415601">
      <c r="A415601" t="inlineStr">
        <is>
          <t>politicspopculture</t>
        </is>
      </c>
      <c r="B415601" t="n">
        <v>1</v>
      </c>
    </row>
    <row r="415602">
      <c r="A415602" t="inlineStr">
        <is>
          <t>wargears</t>
        </is>
      </c>
      <c r="B415602" t="n">
        <v>1</v>
      </c>
    </row>
    <row r="415603">
      <c r="A415603" t="inlineStr">
        <is>
          <t>asinxin</t>
        </is>
      </c>
      <c r="B415603" t="n">
        <v>1</v>
      </c>
    </row>
    <row r="415604">
      <c r="A415604" t="inlineStr">
        <is>
          <t>poltergeistdear</t>
        </is>
      </c>
      <c r="B415604" t="n">
        <v>1</v>
      </c>
    </row>
    <row r="415605">
      <c r="A415605" t="inlineStr">
        <is>
          <t>zhod</t>
        </is>
      </c>
      <c r="B415605" t="n">
        <v>1</v>
      </c>
    </row>
    <row r="415606">
      <c r="A415606" t="inlineStr">
        <is>
          <t>ravennas</t>
        </is>
      </c>
      <c r="B415606" t="n">
        <v>1</v>
      </c>
    </row>
    <row r="415607">
      <c r="A415607" t="inlineStr">
        <is>
          <t>crandaller</t>
        </is>
      </c>
      <c r="B415607" t="n">
        <v>1</v>
      </c>
    </row>
    <row r="415608">
      <c r="A415608" t="inlineStr">
        <is>
          <t>​​​next</t>
        </is>
      </c>
      <c r="B415608" t="n">
        <v>1</v>
      </c>
    </row>
    <row r="415609">
      <c r="A415609" t="inlineStr">
        <is>
          <t>zelve</t>
        </is>
      </c>
      <c r="B415609" t="n">
        <v>1</v>
      </c>
    </row>
    <row r="415610">
      <c r="A415610" t="inlineStr">
        <is>
          <t>comrtri4gn</t>
        </is>
      </c>
      <c r="B415610" t="n">
        <v>1</v>
      </c>
    </row>
    <row r="415611">
      <c r="A415611" t="inlineStr">
        <is>
          <t>wotholes</t>
        </is>
      </c>
      <c r="B415611" t="n">
        <v>1</v>
      </c>
    </row>
    <row r="415612">
      <c r="A415612" t="inlineStr">
        <is>
          <t>lunya</t>
        </is>
      </c>
      <c r="B415612" t="n">
        <v>2</v>
      </c>
    </row>
    <row r="415613">
      <c r="A415613" t="inlineStr">
        <is>
          <t>challarts</t>
        </is>
      </c>
      <c r="B415613" t="n">
        <v>1</v>
      </c>
    </row>
    <row r="415614">
      <c r="A415614" t="inlineStr">
        <is>
          <t>blondebow</t>
        </is>
      </c>
      <c r="B415614" t="n">
        <v>1</v>
      </c>
    </row>
    <row r="415615">
      <c r="A415615" t="inlineStr">
        <is>
          <t>dashneasel</t>
        </is>
      </c>
      <c r="B415615" t="n">
        <v>1</v>
      </c>
    </row>
    <row r="415616">
      <c r="A415616" t="inlineStr">
        <is>
          <t>juhae</t>
        </is>
      </c>
      <c r="B415616" t="n">
        <v>1</v>
      </c>
    </row>
    <row r="415617">
      <c r="A415617" t="inlineStr">
        <is>
          <t>procuination</t>
        </is>
      </c>
      <c r="B415617" t="n">
        <v>1</v>
      </c>
    </row>
    <row r="415618">
      <c r="A415618" t="inlineStr">
        <is>
          <t>jazaita</t>
        </is>
      </c>
      <c r="B415618" t="n">
        <v>1</v>
      </c>
    </row>
    <row r="415619">
      <c r="A415619" t="inlineStr">
        <is>
          <t>pryths</t>
        </is>
      </c>
      <c r="B415619" t="n">
        <v>1</v>
      </c>
    </row>
    <row r="415620">
      <c r="A415620" t="inlineStr">
        <is>
          <t>karporn</t>
        </is>
      </c>
      <c r="B415620" t="n">
        <v>1</v>
      </c>
    </row>
    <row r="415621">
      <c r="A415621" t="inlineStr">
        <is>
          <t>andafords</t>
        </is>
      </c>
      <c r="B415621" t="n">
        <v>1</v>
      </c>
    </row>
    <row r="415622">
      <c r="A415622" t="inlineStr">
        <is>
          <t>flatanyug</t>
        </is>
      </c>
      <c r="B415622" t="n">
        <v>1</v>
      </c>
    </row>
    <row r="415623">
      <c r="A415623" t="inlineStr">
        <is>
          <t>glensny</t>
        </is>
      </c>
      <c r="B415623" t="n">
        <v>1</v>
      </c>
    </row>
    <row r="415624">
      <c r="A415624" t="inlineStr">
        <is>
          <t>hershkovsky</t>
        </is>
      </c>
      <c r="B415624" t="n">
        <v>1</v>
      </c>
    </row>
    <row r="415625">
      <c r="A415625" t="inlineStr">
        <is>
          <t>mansott</t>
        </is>
      </c>
      <c r="B415625" t="n">
        <v>1</v>
      </c>
    </row>
    <row r="415626">
      <c r="A415626" t="inlineStr">
        <is>
          <t>exrohouse</t>
        </is>
      </c>
      <c r="B415626" t="n">
        <v>1</v>
      </c>
    </row>
    <row r="415627">
      <c r="A415627" t="inlineStr">
        <is>
          <t>976840156495</t>
        </is>
      </c>
      <c r="B415627" t="n">
        <v>1</v>
      </c>
    </row>
    <row r="415628">
      <c r="A415628" t="inlineStr">
        <is>
          <t>hourem</t>
        </is>
      </c>
      <c r="B415628" t="n">
        <v>1</v>
      </c>
    </row>
    <row r="415629">
      <c r="A415629" t="inlineStr">
        <is>
          <t>hcui</t>
        </is>
      </c>
      <c r="B415629" t="n">
        <v>1</v>
      </c>
    </row>
    <row r="415630">
      <c r="A415630" t="inlineStr">
        <is>
          <t>daderick</t>
        </is>
      </c>
      <c r="B415630" t="n">
        <v>1</v>
      </c>
    </row>
    <row r="415631">
      <c r="A415631" t="inlineStr">
        <is>
          <t>cueessa</t>
        </is>
      </c>
      <c r="B415631" t="n">
        <v>1</v>
      </c>
    </row>
    <row r="415632">
      <c r="A415632" t="inlineStr">
        <is>
          <t>gignot</t>
        </is>
      </c>
      <c r="B415632" t="n">
        <v>1</v>
      </c>
    </row>
    <row r="415633">
      <c r="A415633" t="inlineStr">
        <is>
          <t>tbatubram</t>
        </is>
      </c>
      <c r="B415633" t="n">
        <v>1</v>
      </c>
    </row>
    <row r="415634">
      <c r="A415634" t="inlineStr">
        <is>
          <t>mhelè</t>
        </is>
      </c>
      <c r="B415634" t="n">
        <v>1</v>
      </c>
    </row>
    <row r="415635">
      <c r="A415635" t="inlineStr">
        <is>
          <t>mesprenda</t>
        </is>
      </c>
      <c r="B415635" t="n">
        <v>1</v>
      </c>
    </row>
    <row r="415636">
      <c r="A415636" t="inlineStr">
        <is>
          <t>inholmnnntmhi</t>
        </is>
      </c>
      <c r="B415636" t="n">
        <v>1</v>
      </c>
    </row>
    <row r="415637">
      <c r="A415637" t="inlineStr">
        <is>
          <t>inwssuib</t>
        </is>
      </c>
      <c r="B415637" t="n">
        <v>1</v>
      </c>
    </row>
    <row r="415638">
      <c r="A415638" t="inlineStr">
        <is>
          <t>nriksson</t>
        </is>
      </c>
      <c r="B415638" t="n">
        <v>1</v>
      </c>
    </row>
    <row r="415639">
      <c r="A415639" t="inlineStr">
        <is>
          <t>tgoian</t>
        </is>
      </c>
      <c r="B415639" t="n">
        <v>1</v>
      </c>
    </row>
    <row r="415640">
      <c r="A415640" t="inlineStr">
        <is>
          <t>juuȹain</t>
        </is>
      </c>
      <c r="B415640" t="n">
        <v>1</v>
      </c>
    </row>
    <row r="415641">
      <c r="A415641" t="inlineStr">
        <is>
          <t>rukerthing</t>
        </is>
      </c>
      <c r="B415641" t="n">
        <v>1</v>
      </c>
    </row>
    <row r="415642">
      <c r="A415642" t="inlineStr">
        <is>
          <t>clıf</t>
        </is>
      </c>
      <c r="B415642" t="n">
        <v>1</v>
      </c>
    </row>
    <row r="415643">
      <c r="A415643" t="inlineStr">
        <is>
          <t>exqre</t>
        </is>
      </c>
      <c r="B415643" t="n">
        <v>1</v>
      </c>
    </row>
    <row r="415644">
      <c r="A415644" t="inlineStr">
        <is>
          <t>compreyen</t>
        </is>
      </c>
      <c r="B415644" t="n">
        <v>1</v>
      </c>
    </row>
    <row r="415645">
      <c r="A415645" t="inlineStr">
        <is>
          <t>parvenni</t>
        </is>
      </c>
      <c r="B415645" t="n">
        <v>1</v>
      </c>
    </row>
    <row r="415646">
      <c r="A415646" t="inlineStr">
        <is>
          <t>re200457648</t>
        </is>
      </c>
      <c r="B415646" t="n">
        <v>1</v>
      </c>
    </row>
    <row r="415647">
      <c r="A415647" t="inlineStr">
        <is>
          <t>arnsdorf</t>
        </is>
      </c>
      <c r="B415647" t="n">
        <v>1</v>
      </c>
    </row>
    <row r="415648">
      <c r="A415648" t="inlineStr">
        <is>
          <t>auburndez</t>
        </is>
      </c>
      <c r="B415648" t="n">
        <v>1</v>
      </c>
    </row>
    <row r="415649">
      <c r="A415649" t="inlineStr">
        <is>
          <t>vareidis</t>
        </is>
      </c>
      <c r="B415649" t="n">
        <v>1</v>
      </c>
    </row>
    <row r="415650">
      <c r="A415650" t="inlineStr">
        <is>
          <t>metatr</t>
        </is>
      </c>
      <c r="B415650" t="n">
        <v>1</v>
      </c>
    </row>
    <row r="415651">
      <c r="A415651" t="inlineStr">
        <is>
          <t>iiadamorphicas</t>
        </is>
      </c>
      <c r="B415651" t="n">
        <v>1</v>
      </c>
    </row>
    <row r="415652">
      <c r="A415652" t="inlineStr">
        <is>
          <t>9752</t>
        </is>
      </c>
      <c r="B415652" t="n">
        <v>2</v>
      </c>
    </row>
    <row r="415653">
      <c r="A415653" t="inlineStr">
        <is>
          <t>kralke</t>
        </is>
      </c>
      <c r="B415653" t="n">
        <v>1</v>
      </c>
    </row>
    <row r="415654">
      <c r="A415654" t="inlineStr">
        <is>
          <t>honod</t>
        </is>
      </c>
      <c r="B415654" t="n">
        <v>1</v>
      </c>
    </row>
    <row r="415655">
      <c r="A415655" t="inlineStr">
        <is>
          <t>encözi</t>
        </is>
      </c>
      <c r="B415655" t="n">
        <v>1</v>
      </c>
    </row>
    <row r="415656">
      <c r="A415656" t="inlineStr">
        <is>
          <t>falim</t>
        </is>
      </c>
      <c r="B415656" t="n">
        <v>1</v>
      </c>
    </row>
    <row r="415657">
      <c r="A415657" t="inlineStr">
        <is>
          <t>desdeveo</t>
        </is>
      </c>
      <c r="B415657" t="n">
        <v>1</v>
      </c>
    </row>
    <row r="415658">
      <c r="A415658" t="inlineStr">
        <is>
          <t>sitúd</t>
        </is>
      </c>
      <c r="B415658" t="n">
        <v>1</v>
      </c>
    </row>
    <row r="415659">
      <c r="A415659" t="inlineStr">
        <is>
          <t>wievere</t>
        </is>
      </c>
      <c r="B415659" t="n">
        <v>1</v>
      </c>
    </row>
    <row r="415660">
      <c r="A415660" t="inlineStr">
        <is>
          <t>wittemans</t>
        </is>
      </c>
      <c r="B415660" t="n">
        <v>1</v>
      </c>
    </row>
    <row r="415661">
      <c r="A415661" t="inlineStr">
        <is>
          <t>cuūrjiè</t>
        </is>
      </c>
      <c r="B415661" t="n">
        <v>1</v>
      </c>
    </row>
    <row r="415662">
      <c r="A415662" t="inlineStr">
        <is>
          <t>sinci</t>
        </is>
      </c>
      <c r="B415662" t="n">
        <v>1</v>
      </c>
    </row>
    <row r="415663">
      <c r="A415663" t="inlineStr">
        <is>
          <t>búst</t>
        </is>
      </c>
      <c r="B415663" t="n">
        <v>1</v>
      </c>
    </row>
    <row r="415664">
      <c r="A415664" t="inlineStr">
        <is>
          <t>virtisetrà</t>
        </is>
      </c>
      <c r="B415664" t="n">
        <v>1</v>
      </c>
    </row>
    <row r="415665">
      <c r="A415665" t="inlineStr">
        <is>
          <t>melvella</t>
        </is>
      </c>
      <c r="B415665" t="n">
        <v>1</v>
      </c>
    </row>
    <row r="415666">
      <c r="A415666" t="inlineStr">
        <is>
          <t>obȣ</t>
        </is>
      </c>
      <c r="B415666" t="n">
        <v>1</v>
      </c>
    </row>
    <row r="415667">
      <c r="A415667" t="inlineStr">
        <is>
          <t>mariarsearn</t>
        </is>
      </c>
      <c r="B415667" t="n">
        <v>1</v>
      </c>
    </row>
    <row r="415668">
      <c r="A415668" t="inlineStr">
        <is>
          <t>arttab</t>
        </is>
      </c>
      <c r="B415668" t="n">
        <v>1</v>
      </c>
    </row>
    <row r="415669">
      <c r="A415669" t="inlineStr">
        <is>
          <t>04961967</t>
        </is>
      </c>
      <c r="B415669" t="n">
        <v>1</v>
      </c>
    </row>
    <row r="415670">
      <c r="A415670" t="inlineStr">
        <is>
          <t>ingóvr</t>
        </is>
      </c>
      <c r="B415670" t="n">
        <v>1</v>
      </c>
    </row>
    <row r="415671">
      <c r="A415671" t="inlineStr">
        <is>
          <t>methods—of</t>
        </is>
      </c>
      <c r="B415671" t="n">
        <v>1</v>
      </c>
    </row>
    <row r="415672">
      <c r="A415672" t="inlineStr">
        <is>
          <t>utilitoste</t>
        </is>
      </c>
      <c r="B415672" t="n">
        <v>1</v>
      </c>
    </row>
    <row r="415673">
      <c r="A415673" t="inlineStr">
        <is>
          <t>compassionacies</t>
        </is>
      </c>
      <c r="B415673" t="n">
        <v>1</v>
      </c>
    </row>
    <row r="415674">
      <c r="A415674" t="inlineStr">
        <is>
          <t>greendon</t>
        </is>
      </c>
      <c r="B415674" t="n">
        <v>1</v>
      </c>
    </row>
    <row r="415675">
      <c r="A415675" t="inlineStr">
        <is>
          <t>interviewproper</t>
        </is>
      </c>
      <c r="B415675" t="n">
        <v>1</v>
      </c>
    </row>
    <row r="415676">
      <c r="A415676" t="inlineStr">
        <is>
          <t>expertlyton</t>
        </is>
      </c>
      <c r="B415676" t="n">
        <v>1</v>
      </c>
    </row>
    <row r="415677">
      <c r="A415677" t="inlineStr">
        <is>
          <t>may000</t>
        </is>
      </c>
      <c r="B415677" t="n">
        <v>1</v>
      </c>
    </row>
    <row r="415678">
      <c r="A415678" t="inlineStr">
        <is>
          <t>thfig</t>
        </is>
      </c>
      <c r="B415678" t="n">
        <v>1</v>
      </c>
    </row>
    <row r="415679">
      <c r="A415679" t="inlineStr">
        <is>
          <t>depuqures</t>
        </is>
      </c>
      <c r="B415679" t="n">
        <v>1</v>
      </c>
    </row>
    <row r="415680">
      <c r="A415680" t="inlineStr">
        <is>
          <t>veravak</t>
        </is>
      </c>
      <c r="B415680" t="n">
        <v>1</v>
      </c>
    </row>
    <row r="415681">
      <c r="A415681" t="inlineStr">
        <is>
          <t>befirounds</t>
        </is>
      </c>
      <c r="B415681" t="n">
        <v>1</v>
      </c>
    </row>
    <row r="415682">
      <c r="A415682" t="inlineStr">
        <is>
          <t>faction—all</t>
        </is>
      </c>
      <c r="B415682" t="n">
        <v>2</v>
      </c>
    </row>
    <row r="415683">
      <c r="A415683" t="inlineStr">
        <is>
          <t>battlesaber</t>
        </is>
      </c>
      <c r="B415683" t="n">
        <v>1</v>
      </c>
    </row>
    <row r="415684">
      <c r="A415684" t="inlineStr">
        <is>
          <t>sporehel</t>
        </is>
      </c>
      <c r="B415684" t="n">
        <v>1</v>
      </c>
    </row>
    <row r="415685">
      <c r="A415685" t="inlineStr">
        <is>
          <t>jotambling</t>
        </is>
      </c>
      <c r="B415685" t="n">
        <v>1</v>
      </c>
    </row>
    <row r="415686">
      <c r="A415686" t="inlineStr">
        <is>
          <t>forthseeing</t>
        </is>
      </c>
      <c r="B415686" t="n">
        <v>1</v>
      </c>
    </row>
    <row r="415687">
      <c r="A415687" t="inlineStr">
        <is>
          <t>ellenium</t>
        </is>
      </c>
      <c r="B415687" t="n">
        <v>1</v>
      </c>
    </row>
    <row r="415688">
      <c r="A415688" t="inlineStr">
        <is>
          <t>fev13_inquisitive</t>
        </is>
      </c>
      <c r="B415688" t="n">
        <v>1</v>
      </c>
    </row>
    <row r="415689">
      <c r="A415689" t="inlineStr">
        <is>
          <t>underforge</t>
        </is>
      </c>
      <c r="B415689" t="n">
        <v>1</v>
      </c>
    </row>
    <row r="415690">
      <c r="A415690" t="inlineStr">
        <is>
          <t>ultinaur</t>
        </is>
      </c>
      <c r="B415690" t="n">
        <v>1</v>
      </c>
    </row>
    <row r="415691">
      <c r="A415691" t="inlineStr">
        <is>
          <t>ruusengir</t>
        </is>
      </c>
      <c r="B415691" t="n">
        <v>1</v>
      </c>
    </row>
    <row r="415692">
      <c r="A415692" t="inlineStr">
        <is>
          <t>mukkoth</t>
        </is>
      </c>
      <c r="B415692" t="n">
        <v>1</v>
      </c>
    </row>
    <row r="415693">
      <c r="A415693" t="inlineStr">
        <is>
          <t>lfrow4</t>
        </is>
      </c>
      <c r="B415693" t="n">
        <v>1</v>
      </c>
    </row>
    <row r="415694">
      <c r="A415694" t="inlineStr">
        <is>
          <t>eqalin</t>
        </is>
      </c>
      <c r="B415694" t="n">
        <v>1</v>
      </c>
    </row>
    <row r="415695">
      <c r="A415695" t="inlineStr">
        <is>
          <t>passrupts</t>
        </is>
      </c>
      <c r="B415695" t="n">
        <v>1</v>
      </c>
    </row>
    <row r="415696">
      <c r="A415696" t="inlineStr">
        <is>
          <t>atheypiker</t>
        </is>
      </c>
      <c r="B415696" t="n">
        <v>1</v>
      </c>
    </row>
    <row r="415697">
      <c r="A415697" t="inlineStr">
        <is>
          <t>bouncerscure</t>
        </is>
      </c>
      <c r="B415697" t="n">
        <v>1</v>
      </c>
    </row>
    <row r="415698">
      <c r="A415698" t="inlineStr">
        <is>
          <t>blempkinn</t>
        </is>
      </c>
      <c r="B415698" t="n">
        <v>1</v>
      </c>
    </row>
    <row r="415699">
      <c r="A415699" t="inlineStr">
        <is>
          <t>globefile</t>
        </is>
      </c>
      <c r="B415699" t="n">
        <v>1</v>
      </c>
    </row>
    <row r="415700">
      <c r="A415700" t="inlineStr">
        <is>
          <t>dauphins</t>
        </is>
      </c>
      <c r="B415700" t="n">
        <v>1</v>
      </c>
    </row>
    <row r="415701">
      <c r="A415701" t="inlineStr">
        <is>
          <t>shawoo</t>
        </is>
      </c>
      <c r="B415701" t="n">
        <v>1</v>
      </c>
    </row>
    <row r="415702">
      <c r="A415702" t="inlineStr">
        <is>
          <t>shawo</t>
        </is>
      </c>
      <c r="B415702" t="n">
        <v>2</v>
      </c>
    </row>
    <row r="415703">
      <c r="A415703" t="inlineStr">
        <is>
          <t>tunnus</t>
        </is>
      </c>
      <c r="B415703" t="n">
        <v>1</v>
      </c>
    </row>
    <row r="415704">
      <c r="A415704" t="inlineStr">
        <is>
          <t>thenewsy</t>
        </is>
      </c>
      <c r="B415704" t="n">
        <v>1</v>
      </c>
    </row>
    <row r="415705">
      <c r="A415705" t="inlineStr">
        <is>
          <t>pirellis</t>
        </is>
      </c>
      <c r="B415705" t="n">
        <v>2</v>
      </c>
    </row>
    <row r="415706">
      <c r="A415706" t="inlineStr">
        <is>
          <t>rubison</t>
        </is>
      </c>
      <c r="B415706" t="n">
        <v>1</v>
      </c>
    </row>
    <row r="415707">
      <c r="A415707" t="inlineStr">
        <is>
          <t>87919</t>
        </is>
      </c>
      <c r="B415707" t="n">
        <v>1</v>
      </c>
    </row>
    <row r="415708">
      <c r="A415708" t="inlineStr">
        <is>
          <t>kolsomil</t>
        </is>
      </c>
      <c r="B415708" t="n">
        <v>1</v>
      </c>
    </row>
    <row r="415709">
      <c r="A415709" t="inlineStr">
        <is>
          <t>govquest</t>
        </is>
      </c>
      <c r="B415709" t="n">
        <v>1</v>
      </c>
    </row>
    <row r="415710">
      <c r="A415710" t="inlineStr">
        <is>
          <t>puerchu</t>
        </is>
      </c>
      <c r="B415710" t="n">
        <v>1</v>
      </c>
    </row>
    <row r="415711">
      <c r="A415711" t="inlineStr">
        <is>
          <t>bathyard</t>
        </is>
      </c>
      <c r="B415711" t="n">
        <v>2</v>
      </c>
    </row>
    <row r="415712">
      <c r="A415712" t="inlineStr">
        <is>
          <t>kreci</t>
        </is>
      </c>
      <c r="B415712" t="n">
        <v>1</v>
      </c>
    </row>
    <row r="415713">
      <c r="A415713" t="inlineStr">
        <is>
          <t>shorroves</t>
        </is>
      </c>
      <c r="B415713" t="n">
        <v>1</v>
      </c>
    </row>
    <row r="415714">
      <c r="A415714" t="inlineStr">
        <is>
          <t>voltec</t>
        </is>
      </c>
      <c r="B415714" t="n">
        <v>2</v>
      </c>
    </row>
    <row r="415715">
      <c r="A415715" t="inlineStr">
        <is>
          <t>nsileo</t>
        </is>
      </c>
      <c r="B415715" t="n">
        <v>1</v>
      </c>
    </row>
    <row r="415716">
      <c r="A415716" t="inlineStr">
        <is>
          <t>kawti</t>
        </is>
      </c>
      <c r="B415716" t="n">
        <v>1</v>
      </c>
    </row>
    <row r="415717">
      <c r="A415717" t="inlineStr">
        <is>
          <t>noeienbarner</t>
        </is>
      </c>
      <c r="B415717" t="n">
        <v>1</v>
      </c>
    </row>
    <row r="415718">
      <c r="A415718" t="inlineStr">
        <is>
          <t>tanelana</t>
        </is>
      </c>
      <c r="B415718" t="n">
        <v>1</v>
      </c>
    </row>
    <row r="415719">
      <c r="A415719" t="inlineStr">
        <is>
          <t>mosder</t>
        </is>
      </c>
      <c r="B415719" t="n">
        <v>1</v>
      </c>
    </row>
    <row r="415720">
      <c r="A415720" t="inlineStr">
        <is>
          <t>herneg</t>
        </is>
      </c>
      <c r="B415720" t="n">
        <v>1</v>
      </c>
    </row>
    <row r="415721">
      <c r="A415721" t="inlineStr">
        <is>
          <t>brigmete</t>
        </is>
      </c>
      <c r="B415721" t="n">
        <v>1</v>
      </c>
    </row>
    <row r="415722">
      <c r="A415722" t="inlineStr">
        <is>
          <t>amento</t>
        </is>
      </c>
      <c r="B415722" t="n">
        <v>2</v>
      </c>
    </row>
    <row r="415723">
      <c r="A415723" t="inlineStr">
        <is>
          <t>schesnes</t>
        </is>
      </c>
      <c r="B415723" t="n">
        <v>1</v>
      </c>
    </row>
    <row r="415724">
      <c r="A415724" t="inlineStr">
        <is>
          <t>lelanddre</t>
        </is>
      </c>
      <c r="B415724" t="n">
        <v>1</v>
      </c>
    </row>
    <row r="415725">
      <c r="A415725" t="inlineStr">
        <is>
          <t>khairite</t>
        </is>
      </c>
      <c r="B415725" t="n">
        <v>1</v>
      </c>
    </row>
    <row r="415726">
      <c r="A415726" t="inlineStr">
        <is>
          <t>keelsize</t>
        </is>
      </c>
      <c r="B415726" t="n">
        <v>1</v>
      </c>
    </row>
    <row r="415727">
      <c r="A415727" t="inlineStr">
        <is>
          <t>alw級</t>
        </is>
      </c>
      <c r="B415727" t="n">
        <v>1</v>
      </c>
    </row>
    <row r="415728">
      <c r="A415728" t="inlineStr">
        <is>
          <t>nrrcb</t>
        </is>
      </c>
      <c r="B415728" t="n">
        <v>1</v>
      </c>
    </row>
    <row r="415729">
      <c r="A415729" t="inlineStr">
        <is>
          <t>energydeal</t>
        </is>
      </c>
      <c r="B415729" t="n">
        <v>1</v>
      </c>
    </row>
    <row r="415730">
      <c r="A415730" t="inlineStr">
        <is>
          <t>torossiya</t>
        </is>
      </c>
      <c r="B415730" t="n">
        <v>1</v>
      </c>
    </row>
    <row r="415731">
      <c r="A415731" t="inlineStr">
        <is>
          <t>schererhouse</t>
        </is>
      </c>
      <c r="B415731" t="n">
        <v>1</v>
      </c>
    </row>
    <row r="415732">
      <c r="A415732" t="inlineStr">
        <is>
          <t>potsenture</t>
        </is>
      </c>
      <c r="B415732" t="n">
        <v>1</v>
      </c>
    </row>
    <row r="415733">
      <c r="A415733" t="inlineStr">
        <is>
          <t>showford</t>
        </is>
      </c>
      <c r="B415733" t="n">
        <v>1</v>
      </c>
    </row>
    <row r="415734">
      <c r="A415734" t="inlineStr">
        <is>
          <t>bankruptfortress</t>
        </is>
      </c>
      <c r="B415734" t="n">
        <v>1</v>
      </c>
    </row>
    <row r="415735">
      <c r="A415735" t="inlineStr">
        <is>
          <t>supramanium</t>
        </is>
      </c>
      <c r="B415735" t="n">
        <v>1</v>
      </c>
    </row>
    <row r="415736">
      <c r="A415736" t="inlineStr">
        <is>
          <t>donggee</t>
        </is>
      </c>
      <c r="B415736" t="n">
        <v>1</v>
      </c>
    </row>
    <row r="415737">
      <c r="A415737" t="inlineStr">
        <is>
          <t>gnitfnpedotlacnarcotics</t>
        </is>
      </c>
      <c r="B415737" t="n">
        <v>1</v>
      </c>
    </row>
    <row r="415738">
      <c r="A415738" t="inlineStr">
        <is>
          <t>navoil</t>
        </is>
      </c>
      <c r="B415738" t="n">
        <v>1</v>
      </c>
    </row>
    <row r="415739">
      <c r="A415739" t="inlineStr">
        <is>
          <t>osatilla</t>
        </is>
      </c>
      <c r="B415739" t="n">
        <v>1</v>
      </c>
    </row>
    <row r="415740">
      <c r="A415740" t="inlineStr">
        <is>
          <t>nsidga</t>
        </is>
      </c>
      <c r="B415740" t="n">
        <v>1</v>
      </c>
    </row>
    <row r="415741">
      <c r="A415741" t="inlineStr">
        <is>
          <t>syngkson</t>
        </is>
      </c>
      <c r="B415741" t="n">
        <v>1</v>
      </c>
    </row>
    <row r="415742">
      <c r="A415742" t="inlineStr">
        <is>
          <t>extansion</t>
        </is>
      </c>
      <c r="B415742" t="n">
        <v>1</v>
      </c>
    </row>
    <row r="415743">
      <c r="A415743" t="inlineStr">
        <is>
          <t>gennall</t>
        </is>
      </c>
      <c r="B415743" t="n">
        <v>1</v>
      </c>
    </row>
    <row r="415744">
      <c r="A415744" t="inlineStr">
        <is>
          <t>commdon</t>
        </is>
      </c>
      <c r="B415744" t="n">
        <v>1</v>
      </c>
    </row>
    <row r="415745">
      <c r="A415745" t="inlineStr">
        <is>
          <t>genls</t>
        </is>
      </c>
      <c r="B415745" t="n">
        <v>1</v>
      </c>
    </row>
    <row r="415746">
      <c r="A415746" t="inlineStr">
        <is>
          <t>marquertrill</t>
        </is>
      </c>
      <c r="B415746" t="n">
        <v>1</v>
      </c>
    </row>
    <row r="415747">
      <c r="A415747" t="inlineStr">
        <is>
          <t>electzine</t>
        </is>
      </c>
      <c r="B415747" t="n">
        <v>1</v>
      </c>
    </row>
    <row r="415748">
      <c r="A415748" t="inlineStr">
        <is>
          <t>leucop</t>
        </is>
      </c>
      <c r="B415748" t="n">
        <v>1</v>
      </c>
    </row>
    <row r="415749">
      <c r="A415749" t="inlineStr">
        <is>
          <t>yuyongeng</t>
        </is>
      </c>
      <c r="B415749" t="n">
        <v>1</v>
      </c>
    </row>
    <row r="415750">
      <c r="A415750" t="inlineStr">
        <is>
          <t>watersite</t>
        </is>
      </c>
      <c r="B415750" t="n">
        <v>1</v>
      </c>
    </row>
    <row r="415751">
      <c r="A415751" t="inlineStr">
        <is>
          <t>grabbacks</t>
        </is>
      </c>
      <c r="B415751" t="n">
        <v>1</v>
      </c>
    </row>
    <row r="415752">
      <c r="A415752" t="inlineStr">
        <is>
          <t>resffa</t>
        </is>
      </c>
      <c r="B415752" t="n">
        <v>1</v>
      </c>
    </row>
    <row r="415753">
      <c r="A415753" t="inlineStr">
        <is>
          <t>goodificomo</t>
        </is>
      </c>
      <c r="B415753" t="n">
        <v>1</v>
      </c>
    </row>
    <row r="415754">
      <c r="A415754" t="inlineStr">
        <is>
          <t>superwork</t>
        </is>
      </c>
      <c r="B415754" t="n">
        <v>1</v>
      </c>
    </row>
    <row r="415755">
      <c r="A415755" t="inlineStr">
        <is>
          <t>dieuanew</t>
        </is>
      </c>
      <c r="B415755" t="n">
        <v>1</v>
      </c>
    </row>
    <row r="415756">
      <c r="A415756" t="inlineStr">
        <is>
          <t>noknew</t>
        </is>
      </c>
      <c r="B415756" t="n">
        <v>1</v>
      </c>
    </row>
    <row r="415757">
      <c r="A415757" t="inlineStr">
        <is>
          <t>go\uendorf</t>
        </is>
      </c>
      <c r="B415757" t="n">
        <v>1</v>
      </c>
    </row>
    <row r="415758">
      <c r="A415758" t="inlineStr">
        <is>
          <t>1249b1</t>
        </is>
      </c>
      <c r="B415758" t="n">
        <v>1</v>
      </c>
    </row>
    <row r="415759">
      <c r="A415759" t="inlineStr">
        <is>
          <t>keepwall</t>
        </is>
      </c>
      <c r="B415759" t="n">
        <v>1</v>
      </c>
    </row>
    <row r="415760">
      <c r="A415760" t="inlineStr">
        <is>
          <t>paperwww</t>
        </is>
      </c>
      <c r="B415760" t="n">
        <v>1</v>
      </c>
    </row>
    <row r="415761">
      <c r="A415761" t="inlineStr">
        <is>
          <t>narger</t>
        </is>
      </c>
      <c r="B415761" t="n">
        <v>1</v>
      </c>
    </row>
    <row r="415762">
      <c r="A415762" t="inlineStr">
        <is>
          <t>wanglin</t>
        </is>
      </c>
      <c r="B415762" t="n">
        <v>1</v>
      </c>
    </row>
    <row r="415763">
      <c r="A415763" t="inlineStr">
        <is>
          <t>compdfautomating</t>
        </is>
      </c>
      <c r="B415763" t="n">
        <v>1</v>
      </c>
    </row>
    <row r="415764">
      <c r="A415764" t="inlineStr">
        <is>
          <t>smerdoncomes</t>
        </is>
      </c>
      <c r="B415764" t="n">
        <v>1</v>
      </c>
    </row>
    <row r="415765">
      <c r="A415765" t="inlineStr">
        <is>
          <t>vestzl</t>
        </is>
      </c>
      <c r="B415765" t="n">
        <v>1</v>
      </c>
    </row>
    <row r="415766">
      <c r="A415766" t="inlineStr">
        <is>
          <t>sengtangne</t>
        </is>
      </c>
      <c r="B415766" t="n">
        <v>1</v>
      </c>
    </row>
    <row r="415767">
      <c r="A415767" t="inlineStr">
        <is>
          <t>pertkopf</t>
        </is>
      </c>
      <c r="B415767" t="n">
        <v>1</v>
      </c>
    </row>
    <row r="415768">
      <c r="A415768" t="inlineStr">
        <is>
          <t>2579496</t>
        </is>
      </c>
      <c r="B415768" t="n">
        <v>1</v>
      </c>
    </row>
    <row r="415769">
      <c r="A415769" t="inlineStr">
        <is>
          <t>16862036</t>
        </is>
      </c>
      <c r="B415769" t="n">
        <v>1</v>
      </c>
    </row>
    <row r="415770">
      <c r="A415770" t="inlineStr">
        <is>
          <t>16904036</t>
        </is>
      </c>
      <c r="B415770" t="n">
        <v>1</v>
      </c>
    </row>
    <row r="415771">
      <c r="A415771" t="inlineStr">
        <is>
          <t>56480</t>
        </is>
      </c>
      <c r="B415771" t="n">
        <v>1</v>
      </c>
    </row>
    <row r="415772">
      <c r="A415772" t="inlineStr">
        <is>
          <t>213mbitss</t>
        </is>
      </c>
      <c r="B415772" t="n">
        <v>1</v>
      </c>
    </row>
    <row r="415773">
      <c r="A415773" t="inlineStr">
        <is>
          <t>15636512</t>
        </is>
      </c>
      <c r="B415773" t="n">
        <v>1</v>
      </c>
    </row>
    <row r="415774">
      <c r="A415774" t="inlineStr">
        <is>
          <t>117670988</t>
        </is>
      </c>
      <c r="B415774" t="n">
        <v>1</v>
      </c>
    </row>
    <row r="415775">
      <c r="A415775" t="inlineStr">
        <is>
          <t>2408400</t>
        </is>
      </c>
      <c r="B415775" t="n">
        <v>1</v>
      </c>
    </row>
    <row r="415776">
      <c r="A415776" t="inlineStr">
        <is>
          <t>024gbs64mb</t>
        </is>
      </c>
      <c r="B415776" t="n">
        <v>1</v>
      </c>
    </row>
    <row r="415777">
      <c r="A415777" t="inlineStr">
        <is>
          <t>40320</t>
        </is>
      </c>
      <c r="B415777" t="n">
        <v>1</v>
      </c>
    </row>
    <row r="415778">
      <c r="A415778" t="inlineStr">
        <is>
          <t>ramstorage</t>
        </is>
      </c>
      <c r="B415778" t="n">
        <v>1</v>
      </c>
    </row>
    <row r="415779">
      <c r="A415779" t="inlineStr">
        <is>
          <t>20304880</t>
        </is>
      </c>
      <c r="B415779" t="n">
        <v>1</v>
      </c>
    </row>
    <row r="415780">
      <c r="A415780" t="inlineStr">
        <is>
          <t>312gbs96mb</t>
        </is>
      </c>
      <c r="B415780" t="n">
        <v>1</v>
      </c>
    </row>
    <row r="415781">
      <c r="A415781" t="inlineStr">
        <is>
          <t>podoc</t>
        </is>
      </c>
      <c r="B415781" t="n">
        <v>1</v>
      </c>
    </row>
    <row r="415782">
      <c r="A415782" t="inlineStr">
        <is>
          <t>124you</t>
        </is>
      </c>
      <c r="B415782" t="n">
        <v>1</v>
      </c>
    </row>
    <row r="415783">
      <c r="A415783" t="inlineStr">
        <is>
          <t>laterfirst</t>
        </is>
      </c>
      <c r="B415783" t="n">
        <v>1</v>
      </c>
    </row>
    <row r="415784">
      <c r="A415784" t="inlineStr">
        <is>
          <t>{{{action</t>
        </is>
      </c>
      <c r="B415784" t="n">
        <v>1</v>
      </c>
    </row>
    <row r="415785">
      <c r="A415785" t="inlineStr">
        <is>
          <t>320destroy</t>
        </is>
      </c>
      <c r="B415785" t="n">
        <v>1</v>
      </c>
    </row>
    <row r="415786">
      <c r="A415786" t="inlineStr">
        <is>
          <t>219destroy</t>
        </is>
      </c>
      <c r="B415786" t="n">
        <v>1</v>
      </c>
    </row>
    <row r="415787">
      <c r="A415787" t="inlineStr">
        <is>
          <t>gravelord</t>
        </is>
      </c>
      <c r="B415787" t="n">
        <v>2</v>
      </c>
    </row>
    <row r="415788">
      <c r="A415788" t="inlineStr">
        <is>
          <t>419you</t>
        </is>
      </c>
      <c r="B415788" t="n">
        <v>1</v>
      </c>
    </row>
    <row r="415789">
      <c r="A415789" t="inlineStr">
        <is>
          <t>6morrow</t>
        </is>
      </c>
      <c r="B415789" t="n">
        <v>1</v>
      </c>
    </row>
    <row r="415790">
      <c r="A415790" t="inlineStr">
        <is>
          <t>inaccording</t>
        </is>
      </c>
      <c r="B415790" t="n">
        <v>1</v>
      </c>
    </row>
    <row r="415791">
      <c r="A415791" t="inlineStr">
        <is>
          <t>islike</t>
        </is>
      </c>
      <c r="B415791" t="n">
        <v>2</v>
      </c>
    </row>
    <row r="415792">
      <c r="A415792" t="inlineStr">
        <is>
          <t>exhortedgt</t>
        </is>
      </c>
      <c r="B415792" t="n">
        <v>1</v>
      </c>
    </row>
    <row r="415793">
      <c r="A415793" t="inlineStr">
        <is>
          <t>saxe560</t>
        </is>
      </c>
      <c r="B415793" t="n">
        <v>1</v>
      </c>
    </row>
    <row r="415794">
      <c r="A415794" t="inlineStr">
        <is>
          <t>hangskate</t>
        </is>
      </c>
      <c r="B415794" t="n">
        <v>1</v>
      </c>
    </row>
    <row r="415795">
      <c r="A415795" t="inlineStr">
        <is>
          <t>hailstormscar</t>
        </is>
      </c>
      <c r="B415795" t="n">
        <v>1</v>
      </c>
    </row>
    <row r="415796">
      <c r="A415796" t="inlineStr">
        <is>
          <t>moleohs</t>
        </is>
      </c>
      <c r="B415796" t="n">
        <v>1</v>
      </c>
    </row>
    <row r="415797">
      <c r="A415797" t="inlineStr">
        <is>
          <t>stahan</t>
        </is>
      </c>
      <c r="B415797" t="n">
        <v>1</v>
      </c>
    </row>
    <row r="415798">
      <c r="A415798" t="inlineStr">
        <is>
          <t>shoulderrest</t>
        </is>
      </c>
      <c r="B415798" t="n">
        <v>1</v>
      </c>
    </row>
    <row r="415799">
      <c r="A415799" t="inlineStr">
        <is>
          <t>macworp</t>
        </is>
      </c>
      <c r="B415799" t="n">
        <v>1</v>
      </c>
    </row>
    <row r="415800">
      <c r="A415800" t="inlineStr">
        <is>
          <t>thumbu</t>
        </is>
      </c>
      <c r="B415800" t="n">
        <v>1</v>
      </c>
    </row>
    <row r="415801">
      <c r="A415801" t="inlineStr">
        <is>
          <t>de1533</t>
        </is>
      </c>
      <c r="B415801" t="n">
        <v>1</v>
      </c>
    </row>
    <row r="415802">
      <c r="A415802" t="inlineStr">
        <is>
          <t>glassphone</t>
        </is>
      </c>
      <c r="B415802" t="n">
        <v>1</v>
      </c>
    </row>
    <row r="415803">
      <c r="A415803" t="inlineStr">
        <is>
          <t>stester</t>
        </is>
      </c>
      <c r="B415803" t="n">
        <v>1</v>
      </c>
    </row>
    <row r="415804">
      <c r="A415804" t="inlineStr">
        <is>
          <t>rheeungag</t>
        </is>
      </c>
      <c r="B415804" t="n">
        <v>1</v>
      </c>
    </row>
    <row r="415805">
      <c r="A415805" t="inlineStr">
        <is>
          <t>mississippiwell</t>
        </is>
      </c>
      <c r="B415805" t="n">
        <v>1</v>
      </c>
    </row>
    <row r="415806">
      <c r="A415806" t="inlineStr">
        <is>
          <t>montarin</t>
        </is>
      </c>
      <c r="B415806" t="n">
        <v>1</v>
      </c>
    </row>
    <row r="415807">
      <c r="A415807" t="inlineStr">
        <is>
          <t>notafter</t>
        </is>
      </c>
      <c r="B415807" t="n">
        <v>1</v>
      </c>
    </row>
    <row r="415808">
      <c r="A415808" t="inlineStr">
        <is>
          <t>blackuppreciation</t>
        </is>
      </c>
      <c r="B415808" t="n">
        <v>1</v>
      </c>
    </row>
    <row r="415809">
      <c r="A415809" t="inlineStr">
        <is>
          <t>chlorinate</t>
        </is>
      </c>
      <c r="B415809" t="n">
        <v>1</v>
      </c>
    </row>
    <row r="415810">
      <c r="A415810" t="inlineStr">
        <is>
          <t>lockejevic</t>
        </is>
      </c>
      <c r="B415810" t="n">
        <v>1</v>
      </c>
    </row>
    <row r="415811">
      <c r="A415811" t="inlineStr">
        <is>
          <t>trollhattan</t>
        </is>
      </c>
      <c r="B415811" t="n">
        <v>1</v>
      </c>
    </row>
    <row r="415812">
      <c r="A415812" t="inlineStr">
        <is>
          <t>mcism</t>
        </is>
      </c>
      <c r="B415812" t="n">
        <v>1</v>
      </c>
    </row>
    <row r="415813">
      <c r="A415813" t="inlineStr">
        <is>
          <t>18hotel</t>
        </is>
      </c>
      <c r="B415813" t="n">
        <v>1</v>
      </c>
    </row>
    <row r="415814">
      <c r="A415814" t="inlineStr">
        <is>
          <t>fightpunchy</t>
        </is>
      </c>
      <c r="B415814" t="n">
        <v>1</v>
      </c>
    </row>
    <row r="415815">
      <c r="A415815" t="inlineStr">
        <is>
          <t>aginstead</t>
        </is>
      </c>
      <c r="B415815" t="n">
        <v>1</v>
      </c>
    </row>
    <row r="415816">
      <c r="A415816" t="inlineStr">
        <is>
          <t>penneyelbloom</t>
        </is>
      </c>
      <c r="B415816" t="n">
        <v>1</v>
      </c>
    </row>
    <row r="415817">
      <c r="A415817" t="inlineStr">
        <is>
          <t>byreak</t>
        </is>
      </c>
      <c r="B415817" t="n">
        <v>1</v>
      </c>
    </row>
    <row r="415818">
      <c r="A415818" t="inlineStr">
        <is>
          <t>mxlstudios</t>
        </is>
      </c>
      <c r="B415818" t="n">
        <v>1</v>
      </c>
    </row>
    <row r="415819">
      <c r="A415819" t="inlineStr">
        <is>
          <t>chikrienda</t>
        </is>
      </c>
      <c r="B415819" t="n">
        <v>1</v>
      </c>
    </row>
    <row r="415820">
      <c r="A415820" t="inlineStr">
        <is>
          <t>240mw</t>
        </is>
      </c>
      <c r="B415820" t="n">
        <v>1</v>
      </c>
    </row>
    <row r="415821">
      <c r="A415821" t="inlineStr">
        <is>
          <t>syntython</t>
        </is>
      </c>
      <c r="B415821" t="n">
        <v>1</v>
      </c>
    </row>
    <row r="415822">
      <c r="A415822" t="inlineStr">
        <is>
          <t>wongak</t>
        </is>
      </c>
      <c r="B415822" t="n">
        <v>1</v>
      </c>
    </row>
    <row r="415823">
      <c r="A415823" t="inlineStr">
        <is>
          <t>netmediaemployational</t>
        </is>
      </c>
      <c r="B415823" t="n">
        <v>1</v>
      </c>
    </row>
    <row r="415824">
      <c r="A415824" t="inlineStr">
        <is>
          <t>newmb</t>
        </is>
      </c>
      <c r="B415824" t="n">
        <v>1</v>
      </c>
    </row>
    <row r="415825">
      <c r="A415825" t="inlineStr">
        <is>
          <t>smartsex</t>
        </is>
      </c>
      <c r="B415825" t="n">
        <v>1</v>
      </c>
    </row>
    <row r="415826">
      <c r="A415826" t="inlineStr">
        <is>
          <t>comamerican</t>
        </is>
      </c>
      <c r="B415826" t="n">
        <v>2</v>
      </c>
    </row>
    <row r="415827">
      <c r="A415827" t="inlineStr">
        <is>
          <t>httpminabgp</t>
        </is>
      </c>
      <c r="B415827" t="n">
        <v>1</v>
      </c>
    </row>
    <row r="415828">
      <c r="A415828" t="inlineStr">
        <is>
          <t>com20140625usschilling_state_of_michigan</t>
        </is>
      </c>
      <c r="B415828" t="n">
        <v>1</v>
      </c>
    </row>
    <row r="415829">
      <c r="A415829" t="inlineStr">
        <is>
          <t>orgagendafreedomsummerlandfunded</t>
        </is>
      </c>
      <c r="B415829" t="n">
        <v>1</v>
      </c>
    </row>
    <row r="415830">
      <c r="A415830" t="inlineStr">
        <is>
          <t>ncaus</t>
        </is>
      </c>
      <c r="B415830" t="n">
        <v>2</v>
      </c>
    </row>
    <row r="415831">
      <c r="A415831" t="inlineStr">
        <is>
          <t>httpclaritypower</t>
        </is>
      </c>
      <c r="B415831" t="n">
        <v>1</v>
      </c>
    </row>
    <row r="415832">
      <c r="A415832" t="inlineStr">
        <is>
          <t>orgwatch_21session_51</t>
        </is>
      </c>
      <c r="B415832" t="n">
        <v>1</v>
      </c>
    </row>
    <row r="415833">
      <c r="A415833" t="inlineStr">
        <is>
          <t>orgnewsear20030105keep</t>
        </is>
      </c>
      <c r="B415833" t="n">
        <v>1</v>
      </c>
    </row>
    <row r="415834">
      <c r="A415834" t="inlineStr">
        <is>
          <t>httppodlist</t>
        </is>
      </c>
      <c r="B415834" t="n">
        <v>1</v>
      </c>
    </row>
    <row r="415835">
      <c r="A415835" t="inlineStr">
        <is>
          <t>pagewantedall_r0</t>
        </is>
      </c>
      <c r="B415835" t="n">
        <v>1</v>
      </c>
    </row>
    <row r="415836">
      <c r="A415836" t="inlineStr">
        <is>
          <t>colorohly</t>
        </is>
      </c>
      <c r="B415836" t="n">
        <v>1</v>
      </c>
    </row>
    <row r="415837">
      <c r="A415837" t="inlineStr">
        <is>
          <t>arkworks</t>
        </is>
      </c>
      <c r="B415837" t="n">
        <v>1</v>
      </c>
    </row>
    <row r="415838">
      <c r="A415838" t="inlineStr">
        <is>
          <t>orgassetsassetseconomystoryreviewsqr00_deslarge_date</t>
        </is>
      </c>
      <c r="B415838" t="n">
        <v>1</v>
      </c>
    </row>
    <row r="415839">
      <c r="A415839" t="inlineStr">
        <is>
          <t>reformatulnerable</t>
        </is>
      </c>
      <c r="B415839" t="n">
        <v>1</v>
      </c>
    </row>
    <row r="415840">
      <c r="A415840" t="inlineStr">
        <is>
          <t>readydeadroots</t>
        </is>
      </c>
      <c r="B415840" t="n">
        <v>1</v>
      </c>
    </row>
    <row r="415841">
      <c r="A415841" t="inlineStr">
        <is>
          <t>httpphotodomismionesktop</t>
        </is>
      </c>
      <c r="B415841" t="n">
        <v>1</v>
      </c>
    </row>
    <row r="415842">
      <c r="A415842" t="inlineStr">
        <is>
          <t>ibmwatch</t>
        </is>
      </c>
      <c r="B415842" t="n">
        <v>1</v>
      </c>
    </row>
    <row r="415843">
      <c r="A415843" t="inlineStr">
        <is>
          <t>businessprogramsadjustable</t>
        </is>
      </c>
      <c r="B415843" t="n">
        <v>1</v>
      </c>
    </row>
    <row r="415844">
      <c r="A415844" t="inlineStr">
        <is>
          <t>com3101</t>
        </is>
      </c>
      <c r="B415844" t="n">
        <v>1</v>
      </c>
    </row>
    <row r="415845">
      <c r="A415845" t="inlineStr">
        <is>
          <t>consequencesindex</t>
        </is>
      </c>
      <c r="B415845" t="n">
        <v>1</v>
      </c>
    </row>
    <row r="415846">
      <c r="A415846" t="inlineStr">
        <is>
          <t>sociopathologist</t>
        </is>
      </c>
      <c r="B415846" t="n">
        <v>1</v>
      </c>
    </row>
    <row r="415847">
      <c r="A415847" t="inlineStr">
        <is>
          <t>again–until</t>
        </is>
      </c>
      <c r="B415847" t="n">
        <v>1</v>
      </c>
    </row>
    <row r="415848">
      <c r="A415848" t="inlineStr">
        <is>
          <t>dłda</t>
        </is>
      </c>
      <c r="B415848" t="n">
        <v>1</v>
      </c>
    </row>
    <row r="415849">
      <c r="A415849" t="inlineStr">
        <is>
          <t>copfriend</t>
        </is>
      </c>
      <c r="B415849" t="n">
        <v>1</v>
      </c>
    </row>
    <row r="415850">
      <c r="A415850" t="inlineStr">
        <is>
          <t>yaiingbae</t>
        </is>
      </c>
      <c r="B415850" t="n">
        <v>1</v>
      </c>
    </row>
    <row r="415851">
      <c r="A415851" t="inlineStr">
        <is>
          <t>diffy</t>
        </is>
      </c>
      <c r="B415851" t="n">
        <v>2</v>
      </c>
    </row>
    <row r="415852">
      <c r="A415852" t="inlineStr">
        <is>
          <t>porniers</t>
        </is>
      </c>
      <c r="B415852" t="n">
        <v>1</v>
      </c>
    </row>
    <row r="415853">
      <c r="A415853" t="inlineStr">
        <is>
          <t>meatfree</t>
        </is>
      </c>
      <c r="B415853" t="n">
        <v>2</v>
      </c>
    </row>
    <row r="415854">
      <c r="A415854" t="inlineStr">
        <is>
          <t>ensure\runs</t>
        </is>
      </c>
      <c r="B415854" t="n">
        <v>1</v>
      </c>
    </row>
    <row r="415855">
      <c r="A415855" t="inlineStr">
        <is>
          <t>marshcraft</t>
        </is>
      </c>
      <c r="B415855" t="n">
        <v>1</v>
      </c>
    </row>
    <row r="415856">
      <c r="A415856" t="inlineStr">
        <is>
          <t>humter</t>
        </is>
      </c>
      <c r="B415856" t="n">
        <v>1</v>
      </c>
    </row>
    <row r="415857">
      <c r="A415857" t="inlineStr">
        <is>
          <t>hollye</t>
        </is>
      </c>
      <c r="B415857" t="n">
        <v>1</v>
      </c>
    </row>
    <row r="415858">
      <c r="A415858" t="inlineStr">
        <is>
          <t>rouwen</t>
        </is>
      </c>
      <c r="B415858" t="n">
        <v>1</v>
      </c>
    </row>
    <row r="415859">
      <c r="A415859" t="inlineStr">
        <is>
          <t>chrisroundrowen</t>
        </is>
      </c>
      <c r="B415859" t="n">
        <v>1</v>
      </c>
    </row>
    <row r="415860">
      <c r="A415860" t="inlineStr">
        <is>
          <t>fuigado</t>
        </is>
      </c>
      <c r="B415860" t="n">
        <v>1</v>
      </c>
    </row>
    <row r="415861">
      <c r="A415861" t="inlineStr">
        <is>
          <t>glbti</t>
        </is>
      </c>
      <c r="B415861" t="n">
        <v>1</v>
      </c>
    </row>
    <row r="415862">
      <c r="A415862" t="inlineStr">
        <is>
          <t>idomene</t>
        </is>
      </c>
      <c r="B415862" t="n">
        <v>1</v>
      </c>
    </row>
    <row r="415863">
      <c r="A415863" t="inlineStr">
        <is>
          <t>musicnation</t>
        </is>
      </c>
      <c r="B415863" t="n">
        <v>1</v>
      </c>
    </row>
    <row r="415864">
      <c r="A415864" t="inlineStr">
        <is>
          <t>pearlandites</t>
        </is>
      </c>
      <c r="B415864" t="n">
        <v>1</v>
      </c>
    </row>
    <row r="415865">
      <c r="A415865" t="inlineStr">
        <is>
          <t>hahnebails</t>
        </is>
      </c>
      <c r="B415865" t="n">
        <v>1</v>
      </c>
    </row>
    <row r="415866">
      <c r="A415866" t="inlineStr">
        <is>
          <t>hoparas</t>
        </is>
      </c>
      <c r="B415866" t="n">
        <v>1</v>
      </c>
    </row>
    <row r="415867">
      <c r="A415867" t="inlineStr">
        <is>
          <t>effich</t>
        </is>
      </c>
      <c r="B415867" t="n">
        <v>1</v>
      </c>
    </row>
    <row r="415868">
      <c r="A415868" t="inlineStr">
        <is>
          <t>shegure</t>
        </is>
      </c>
      <c r="B415868" t="n">
        <v>1</v>
      </c>
    </row>
    <row r="415869">
      <c r="A415869" t="inlineStr">
        <is>
          <t>translammtags</t>
        </is>
      </c>
      <c r="B415869" t="n">
        <v>1</v>
      </c>
    </row>
    <row r="415870">
      <c r="A415870" t="inlineStr">
        <is>
          <t>cabsterbound</t>
        </is>
      </c>
      <c r="B415870" t="n">
        <v>1</v>
      </c>
    </row>
    <row r="415871">
      <c r="A415871" t="inlineStr">
        <is>
          <t>peopleskbar­ca</t>
        </is>
      </c>
      <c r="B415871" t="n">
        <v>1</v>
      </c>
    </row>
    <row r="415872">
      <c r="A415872" t="inlineStr">
        <is>
          <t>sweots</t>
        </is>
      </c>
      <c r="B415872" t="n">
        <v>1</v>
      </c>
    </row>
    <row r="415873">
      <c r="A415873" t="inlineStr">
        <is>
          <t>स्नज</t>
        </is>
      </c>
      <c r="B415873" t="n">
        <v>1</v>
      </c>
    </row>
    <row r="415874">
      <c r="A415874" t="inlineStr">
        <is>
          <t>ごひ</t>
        </is>
      </c>
      <c r="B415874" t="n">
        <v>1</v>
      </c>
    </row>
    <row r="415875">
      <c r="A415875" t="inlineStr">
        <is>
          <t>croendale</t>
        </is>
      </c>
      <c r="B415875" t="n">
        <v>1</v>
      </c>
    </row>
    <row r="415876">
      <c r="A415876" t="inlineStr">
        <is>
          <t>swaruni</t>
        </is>
      </c>
      <c r="B415876" t="n">
        <v>1</v>
      </c>
    </row>
    <row r="415877">
      <c r="A415877" t="inlineStr">
        <is>
          <t>adzuubaa</t>
        </is>
      </c>
      <c r="B415877" t="n">
        <v>1</v>
      </c>
    </row>
    <row r="415878">
      <c r="A415878" t="inlineStr">
        <is>
          <t>cichurian</t>
        </is>
      </c>
      <c r="B415878" t="n">
        <v>1</v>
      </c>
    </row>
    <row r="415879">
      <c r="A415879" t="inlineStr">
        <is>
          <t>satellifan</t>
        </is>
      </c>
      <c r="B415879" t="n">
        <v>1</v>
      </c>
    </row>
    <row r="415880">
      <c r="A415880" t="inlineStr">
        <is>
          <t>siliconia</t>
        </is>
      </c>
      <c r="B415880" t="n">
        <v>1</v>
      </c>
    </row>
    <row r="415881">
      <c r="A415881" t="inlineStr">
        <is>
          <t>yourumentia</t>
        </is>
      </c>
      <c r="B415881" t="n">
        <v>1</v>
      </c>
    </row>
    <row r="415882">
      <c r="A415882" t="inlineStr">
        <is>
          <t>nartusk</t>
        </is>
      </c>
      <c r="B415882" t="n">
        <v>1</v>
      </c>
    </row>
    <row r="415883">
      <c r="A415883" t="inlineStr">
        <is>
          <t>altrocks</t>
        </is>
      </c>
      <c r="B415883" t="n">
        <v>1</v>
      </c>
    </row>
    <row r="415884">
      <c r="A415884" t="inlineStr">
        <is>
          <t>bluelillo</t>
        </is>
      </c>
      <c r="B415884" t="n">
        <v>1</v>
      </c>
    </row>
    <row r="415885">
      <c r="A415885" t="inlineStr">
        <is>
          <t>mesocoastal</t>
        </is>
      </c>
      <c r="B415885" t="n">
        <v>1</v>
      </c>
    </row>
    <row r="415886">
      <c r="A415886" t="inlineStr">
        <is>
          <t>haifou</t>
        </is>
      </c>
      <c r="B415886" t="n">
        <v>1</v>
      </c>
    </row>
    <row r="415887">
      <c r="A415887" t="inlineStr">
        <is>
          <t>woukan</t>
        </is>
      </c>
      <c r="B415887" t="n">
        <v>1</v>
      </c>
    </row>
    <row r="415888">
      <c r="A415888" t="inlineStr">
        <is>
          <t>vorissa</t>
        </is>
      </c>
      <c r="B415888" t="n">
        <v>1</v>
      </c>
    </row>
    <row r="415889">
      <c r="A415889" t="inlineStr">
        <is>
          <t>khaud</t>
        </is>
      </c>
      <c r="B415889" t="n">
        <v>1</v>
      </c>
    </row>
    <row r="415890">
      <c r="A415890" t="inlineStr">
        <is>
          <t>turgents</t>
        </is>
      </c>
      <c r="B415890" t="n">
        <v>1</v>
      </c>
    </row>
    <row r="415891">
      <c r="A415891" t="inlineStr">
        <is>
          <t>triplered</t>
        </is>
      </c>
      <c r="B415891" t="n">
        <v>1</v>
      </c>
    </row>
    <row r="415892">
      <c r="A415892" t="inlineStr">
        <is>
          <t>sheddinedited</t>
        </is>
      </c>
      <c r="B415892" t="n">
        <v>1</v>
      </c>
    </row>
    <row r="415893">
      <c r="A415893" t="inlineStr">
        <is>
          <t>yisav</t>
        </is>
      </c>
      <c r="B415893" t="n">
        <v>1</v>
      </c>
    </row>
    <row r="415894">
      <c r="A415894" t="inlineStr">
        <is>
          <t>prawis</t>
        </is>
      </c>
      <c r="B415894" t="n">
        <v>1</v>
      </c>
    </row>
    <row r="415895">
      <c r="A415895" t="inlineStr">
        <is>
          <t>zhakiaedited</t>
        </is>
      </c>
      <c r="B415895" t="n">
        <v>1</v>
      </c>
    </row>
    <row r="415896">
      <c r="A415896" t="inlineStr">
        <is>
          <t>muhammadini</t>
        </is>
      </c>
      <c r="B415896" t="n">
        <v>1</v>
      </c>
    </row>
    <row r="415897">
      <c r="A415897" t="inlineStr">
        <is>
          <t>rtoroute</t>
        </is>
      </c>
      <c r="B415897" t="n">
        <v>1</v>
      </c>
    </row>
    <row r="415898">
      <c r="A415898" t="inlineStr">
        <is>
          <t>98348</t>
        </is>
      </c>
      <c r="B415898" t="n">
        <v>1</v>
      </c>
    </row>
    <row r="415899">
      <c r="A415899" t="inlineStr">
        <is>
          <t>videoconfusion</t>
        </is>
      </c>
      <c r="B415899" t="n">
        <v>2</v>
      </c>
    </row>
    <row r="415900">
      <c r="A415900" t="inlineStr">
        <is>
          <t>qconsuit</t>
        </is>
      </c>
      <c r="B415900" t="n">
        <v>1</v>
      </c>
    </row>
    <row r="415901">
      <c r="A415901" t="inlineStr">
        <is>
          <t>rerasure</t>
        </is>
      </c>
      <c r="B415901" t="n">
        <v>1</v>
      </c>
    </row>
    <row r="415902">
      <c r="A415902" t="inlineStr">
        <is>
          <t>mut03232</t>
        </is>
      </c>
      <c r="B415902" t="n">
        <v>1</v>
      </c>
    </row>
    <row r="415903">
      <c r="A415903" t="inlineStr">
        <is>
          <t>140704</t>
        </is>
      </c>
      <c r="B415903" t="n">
        <v>1</v>
      </c>
    </row>
    <row r="415904">
      <c r="A415904" t="inlineStr">
        <is>
          <t>mubeaudio</t>
        </is>
      </c>
      <c r="B415904" t="n">
        <v>1</v>
      </c>
    </row>
    <row r="415905">
      <c r="A415905" t="inlineStr">
        <is>
          <t>crcbin</t>
        </is>
      </c>
      <c r="B415905" t="n">
        <v>1</v>
      </c>
    </row>
    <row r="415906">
      <c r="A415906" t="inlineStr">
        <is>
          <t>orghiller20150510hiller</t>
        </is>
      </c>
      <c r="B415906" t="n">
        <v>1</v>
      </c>
    </row>
    <row r="415907">
      <c r="A415907" t="inlineStr">
        <is>
          <t>usehubcode</t>
        </is>
      </c>
      <c r="B415907" t="n">
        <v>1</v>
      </c>
    </row>
    <row r="415908">
      <c r="A415908" t="inlineStr">
        <is>
          <t>confighiller</t>
        </is>
      </c>
      <c r="B415908" t="n">
        <v>1</v>
      </c>
    </row>
    <row r="415909">
      <c r="A415909" t="inlineStr">
        <is>
          <t>pavering</t>
        </is>
      </c>
      <c r="B415909" t="n">
        <v>1</v>
      </c>
    </row>
    <row r="415910">
      <c r="A415910" t="inlineStr">
        <is>
          <t>lga2</t>
        </is>
      </c>
      <c r="B415910" t="n">
        <v>1</v>
      </c>
    </row>
    <row r="415911">
      <c r="A415911" t="inlineStr">
        <is>
          <t>zzacompliant</t>
        </is>
      </c>
      <c r="B415911" t="n">
        <v>1</v>
      </c>
    </row>
    <row r="415912">
      <c r="A415912" t="inlineStr">
        <is>
          <t>mantidana</t>
        </is>
      </c>
      <c r="B415912" t="n">
        <v>1</v>
      </c>
    </row>
    <row r="415913">
      <c r="A415913" t="inlineStr">
        <is>
          <t>efirs</t>
        </is>
      </c>
      <c r="B415913" t="n">
        <v>1</v>
      </c>
    </row>
    <row r="415914">
      <c r="A415914" t="inlineStr">
        <is>
          <t>e10lv</t>
        </is>
      </c>
      <c r="B415914" t="n">
        <v>1</v>
      </c>
    </row>
    <row r="415915">
      <c r="A415915" t="inlineStr">
        <is>
          <t>microcellvania</t>
        </is>
      </c>
      <c r="B415915" t="n">
        <v>1</v>
      </c>
    </row>
    <row r="415916">
      <c r="A415916" t="inlineStr">
        <is>
          <t>nakulsmech</t>
        </is>
      </c>
      <c r="B415916" t="n">
        <v>1</v>
      </c>
    </row>
    <row r="415917">
      <c r="A415917" t="inlineStr">
        <is>
          <t>unamagnetic</t>
        </is>
      </c>
      <c r="B415917" t="n">
        <v>1</v>
      </c>
    </row>
    <row r="415918">
      <c r="A415918" t="inlineStr">
        <is>
          <t>uuv601</t>
        </is>
      </c>
      <c r="B415918" t="n">
        <v>1</v>
      </c>
    </row>
    <row r="415919">
      <c r="A415919" t="inlineStr">
        <is>
          <t>toaccg55</t>
        </is>
      </c>
      <c r="B415919" t="n">
        <v>1</v>
      </c>
    </row>
    <row r="415920">
      <c r="A415920" t="inlineStr">
        <is>
          <t>venkatek</t>
        </is>
      </c>
      <c r="B415920" t="n">
        <v>1</v>
      </c>
    </row>
    <row r="415921">
      <c r="A415921" t="inlineStr">
        <is>
          <t>lipwan</t>
        </is>
      </c>
      <c r="B415921" t="n">
        <v>1</v>
      </c>
    </row>
    <row r="415922">
      <c r="A415922" t="inlineStr">
        <is>
          <t>r751</t>
        </is>
      </c>
      <c r="B415922" t="n">
        <v>1</v>
      </c>
    </row>
    <row r="415923">
      <c r="A415923" t="inlineStr">
        <is>
          <t>e9lv</t>
        </is>
      </c>
      <c r="B415923" t="n">
        <v>1</v>
      </c>
    </row>
    <row r="415924">
      <c r="A415924" t="inlineStr">
        <is>
          <t>telecastings</t>
        </is>
      </c>
      <c r="B415924" t="n">
        <v>1</v>
      </c>
    </row>
    <row r="415925">
      <c r="A415925" t="inlineStr">
        <is>
          <t>mtpet</t>
        </is>
      </c>
      <c r="B415925" t="n">
        <v>1</v>
      </c>
    </row>
    <row r="415926">
      <c r="A415926" t="inlineStr">
        <is>
          <t>lipoo</t>
        </is>
      </c>
      <c r="B415926" t="n">
        <v>1</v>
      </c>
    </row>
    <row r="415927">
      <c r="A415927" t="inlineStr">
        <is>
          <t>201701</t>
        </is>
      </c>
      <c r="B415927" t="n">
        <v>1</v>
      </c>
    </row>
    <row r="415928">
      <c r="A415928" t="inlineStr">
        <is>
          <t>zaforit</t>
        </is>
      </c>
      <c r="B415928" t="n">
        <v>1</v>
      </c>
    </row>
    <row r="415929">
      <c r="A415929" t="inlineStr">
        <is>
          <t>qvsetc</t>
        </is>
      </c>
      <c r="B415929" t="n">
        <v>1</v>
      </c>
    </row>
    <row r="415930">
      <c r="A415930" t="inlineStr">
        <is>
          <t>sundars</t>
        </is>
      </c>
      <c r="B415930" t="n">
        <v>1</v>
      </c>
    </row>
    <row r="415931">
      <c r="A415931" t="inlineStr">
        <is>
          <t>metrolite</t>
        </is>
      </c>
      <c r="B415931" t="n">
        <v>1</v>
      </c>
    </row>
    <row r="415932">
      <c r="A415932" t="inlineStr">
        <is>
          <t>aophone</t>
        </is>
      </c>
      <c r="B415932" t="n">
        <v>1</v>
      </c>
    </row>
    <row r="415933">
      <c r="A415933" t="inlineStr">
        <is>
          <t>lefekkin</t>
        </is>
      </c>
      <c r="B415933" t="n">
        <v>1</v>
      </c>
    </row>
    <row r="415934">
      <c r="A415934" t="inlineStr">
        <is>
          <t>bastionteemsgetcha</t>
        </is>
      </c>
      <c r="B415934" t="n">
        <v>1</v>
      </c>
    </row>
    <row r="415935">
      <c r="A415935" t="inlineStr">
        <is>
          <t>wheat30galley</t>
        </is>
      </c>
      <c r="B415935" t="n">
        <v>1</v>
      </c>
    </row>
    <row r="415936">
      <c r="A415936" t="inlineStr">
        <is>
          <t>introducedconvergence</t>
        </is>
      </c>
      <c r="B415936" t="n">
        <v>1</v>
      </c>
    </row>
    <row r="415937">
      <c r="A415937" t="inlineStr">
        <is>
          <t>chartthe</t>
        </is>
      </c>
      <c r="B415937" t="n">
        <v>1</v>
      </c>
    </row>
    <row r="415938">
      <c r="A415938" t="inlineStr">
        <is>
          <t>ikatova</t>
        </is>
      </c>
      <c r="B415938" t="n">
        <v>1</v>
      </c>
    </row>
    <row r="415939">
      <c r="A415939" t="inlineStr">
        <is>
          <t>tribewhile</t>
        </is>
      </c>
      <c r="B415939" t="n">
        <v>1</v>
      </c>
    </row>
    <row r="415940">
      <c r="A415940" t="inlineStr">
        <is>
          <t>getwe</t>
        </is>
      </c>
      <c r="B415940" t="n">
        <v>1</v>
      </c>
    </row>
    <row r="415941">
      <c r="A415941" t="inlineStr">
        <is>
          <t>coachgor</t>
        </is>
      </c>
      <c r="B415941" t="n">
        <v>1</v>
      </c>
    </row>
    <row r="415942">
      <c r="A415942" t="inlineStr">
        <is>
          <t>mathias_zdesign</t>
        </is>
      </c>
      <c r="B415942" t="n">
        <v>1</v>
      </c>
    </row>
    <row r="415943">
      <c r="A415943" t="inlineStr">
        <is>
          <t>ragthes</t>
        </is>
      </c>
      <c r="B415943" t="n">
        <v>1</v>
      </c>
    </row>
    <row r="415944">
      <c r="A415944" t="inlineStr">
        <is>
          <t>contactnames</t>
        </is>
      </c>
      <c r="B415944" t="n">
        <v>1</v>
      </c>
    </row>
    <row r="415945">
      <c r="A415945" t="inlineStr">
        <is>
          <t>failsfish</t>
        </is>
      </c>
      <c r="B415945" t="n">
        <v>1</v>
      </c>
    </row>
    <row r="415946">
      <c r="A415946" t="inlineStr">
        <is>
          <t>neroavoidjordanwolfwizard</t>
        </is>
      </c>
      <c r="B415946" t="n">
        <v>1</v>
      </c>
    </row>
    <row r="415947">
      <c r="A415947" t="inlineStr">
        <is>
          <t>shadabaguat</t>
        </is>
      </c>
      <c r="B415947" t="n">
        <v>1</v>
      </c>
    </row>
    <row r="415948">
      <c r="A415948" t="inlineStr">
        <is>
          <t>astroturgery</t>
        </is>
      </c>
      <c r="B415948" t="n">
        <v>1</v>
      </c>
    </row>
    <row r="415949">
      <c r="A415949" t="inlineStr">
        <is>
          <t>pertuses</t>
        </is>
      </c>
      <c r="B415949" t="n">
        <v>1</v>
      </c>
    </row>
    <row r="415950">
      <c r="A415950" t="inlineStr">
        <is>
          <t>offmer</t>
        </is>
      </c>
      <c r="B415950" t="n">
        <v>1</v>
      </c>
    </row>
    <row r="415951">
      <c r="A415951" t="inlineStr">
        <is>
          <t>joyall</t>
        </is>
      </c>
      <c r="B415951" t="n">
        <v>1</v>
      </c>
    </row>
    <row r="415952">
      <c r="A415952" t="inlineStr">
        <is>
          <t>fourxha</t>
        </is>
      </c>
      <c r="B415952" t="n">
        <v>1</v>
      </c>
    </row>
    <row r="415953">
      <c r="A415953" t="inlineStr">
        <is>
          <t>peroccurance</t>
        </is>
      </c>
      <c r="B415953" t="n">
        <v>1</v>
      </c>
    </row>
    <row r="415954">
      <c r="A415954" t="inlineStr">
        <is>
          <t>lto1</t>
        </is>
      </c>
      <c r="B415954" t="n">
        <v>1</v>
      </c>
    </row>
    <row r="415955">
      <c r="A415955" t="inlineStr">
        <is>
          <t>dwarf74</t>
        </is>
      </c>
      <c r="B415955" t="n">
        <v>1</v>
      </c>
    </row>
    <row r="415956">
      <c r="A415956" t="inlineStr">
        <is>
          <t>ebuyers</t>
        </is>
      </c>
      <c r="B415956" t="n">
        <v>1</v>
      </c>
    </row>
    <row r="415957">
      <c r="A415957" t="inlineStr">
        <is>
          <t>dwarfclouderic</t>
        </is>
      </c>
      <c r="B415957" t="n">
        <v>1</v>
      </c>
    </row>
    <row r="415958">
      <c r="A415958" t="inlineStr">
        <is>
          <t>cygrades</t>
        </is>
      </c>
      <c r="B415958" t="n">
        <v>1</v>
      </c>
    </row>
    <row r="415959">
      <c r="A415959" t="inlineStr">
        <is>
          <t>aumual</t>
        </is>
      </c>
      <c r="B415959" t="n">
        <v>1</v>
      </c>
    </row>
    <row r="415960">
      <c r="A415960" t="inlineStr">
        <is>
          <t>credpaths</t>
        </is>
      </c>
      <c r="B415960" t="n">
        <v>1</v>
      </c>
    </row>
    <row r="415961">
      <c r="A415961" t="inlineStr">
        <is>
          <t>dislod</t>
        </is>
      </c>
      <c r="B415961" t="n">
        <v>1</v>
      </c>
    </row>
    <row r="415962">
      <c r="A415962" t="inlineStr">
        <is>
          <t>ropoke</t>
        </is>
      </c>
      <c r="B415962" t="n">
        <v>1</v>
      </c>
    </row>
    <row r="415963">
      <c r="A415963" t="inlineStr">
        <is>
          <t>commentost</t>
        </is>
      </c>
      <c r="B415963" t="n">
        <v>1</v>
      </c>
    </row>
    <row r="415964">
      <c r="A415964" t="inlineStr">
        <is>
          <t>disaccept</t>
        </is>
      </c>
      <c r="B415964" t="n">
        <v>1</v>
      </c>
    </row>
    <row r="415965">
      <c r="A415965" t="inlineStr">
        <is>
          <t>soldare</t>
        </is>
      </c>
      <c r="B415965" t="n">
        <v>2</v>
      </c>
    </row>
    <row r="415966">
      <c r="A415966" t="inlineStr">
        <is>
          <t>saghpack</t>
        </is>
      </c>
      <c r="B415966" t="n">
        <v>1</v>
      </c>
    </row>
    <row r="415967">
      <c r="A415967" t="inlineStr">
        <is>
          <t>privomized</t>
        </is>
      </c>
      <c r="B415967" t="n">
        <v>1</v>
      </c>
    </row>
    <row r="415968">
      <c r="A415968" t="inlineStr">
        <is>
          <t>dipdown</t>
        </is>
      </c>
      <c r="B415968" t="n">
        <v>1</v>
      </c>
    </row>
    <row r="415969">
      <c r="A415969" t="inlineStr">
        <is>
          <t>azimeter</t>
        </is>
      </c>
      <c r="B415969" t="n">
        <v>1</v>
      </c>
    </row>
    <row r="415970">
      <c r="A415970" t="inlineStr">
        <is>
          <t>dipsdown</t>
        </is>
      </c>
      <c r="B415970" t="n">
        <v>1</v>
      </c>
    </row>
    <row r="415971">
      <c r="A415971" t="inlineStr">
        <is>
          <t>streckbiandad</t>
        </is>
      </c>
      <c r="B415971" t="n">
        <v>1</v>
      </c>
    </row>
    <row r="415972">
      <c r="A415972" t="inlineStr">
        <is>
          <t>postis</t>
        </is>
      </c>
      <c r="B415972" t="n">
        <v>1</v>
      </c>
    </row>
    <row r="415973">
      <c r="A415973" t="inlineStr">
        <is>
          <t>a«3</t>
        </is>
      </c>
      <c r="B415973" t="n">
        <v>1</v>
      </c>
    </row>
    <row r="415974">
      <c r="A415974" t="inlineStr">
        <is>
          <t>madairsty</t>
        </is>
      </c>
      <c r="B415974" t="n">
        <v>1</v>
      </c>
    </row>
    <row r="415975">
      <c r="A415975" t="inlineStr">
        <is>
          <t>soldaged</t>
        </is>
      </c>
      <c r="B415975" t="n">
        <v>1</v>
      </c>
    </row>
    <row r="415976">
      <c r="A415976" t="inlineStr">
        <is>
          <t>comprehendement</t>
        </is>
      </c>
      <c r="B415976" t="n">
        <v>1</v>
      </c>
    </row>
    <row r="415977">
      <c r="A415977" t="inlineStr">
        <is>
          <t>brt5</t>
        </is>
      </c>
      <c r="B415977" t="n">
        <v>1</v>
      </c>
    </row>
    <row r="415978">
      <c r="A415978" t="inlineStr">
        <is>
          <t>meteorization</t>
        </is>
      </c>
      <c r="B415978" t="n">
        <v>2</v>
      </c>
    </row>
    <row r="415979">
      <c r="A415979" t="inlineStr">
        <is>
          <t>b5643c630</t>
        </is>
      </c>
      <c r="B415979" t="n">
        <v>1</v>
      </c>
    </row>
    <row r="415980">
      <c r="A415980" t="inlineStr">
        <is>
          <t>8a20611b7</t>
        </is>
      </c>
      <c r="B415980" t="n">
        <v>1</v>
      </c>
    </row>
    <row r="415981">
      <c r="A415981" t="inlineStr">
        <is>
          <t>b58e</t>
        </is>
      </c>
      <c r="B415981" t="n">
        <v>1</v>
      </c>
    </row>
    <row r="415982">
      <c r="A415982" t="inlineStr">
        <is>
          <t>properreceive_xcb</t>
        </is>
      </c>
      <c r="B415982" t="n">
        <v>1</v>
      </c>
    </row>
    <row r="415983">
      <c r="A415983" t="inlineStr">
        <is>
          <t>leanc</t>
        </is>
      </c>
      <c r="B415983" t="n">
        <v>1</v>
      </c>
    </row>
    <row r="415984">
      <c r="A415984" t="inlineStr">
        <is>
          <t>eimps</t>
        </is>
      </c>
      <c r="B415984" t="n">
        <v>1</v>
      </c>
    </row>
    <row r="415985">
      <c r="A415985" t="inlineStr">
        <is>
          <t>asynchronousupdate</t>
        </is>
      </c>
      <c r="B415985" t="n">
        <v>1</v>
      </c>
    </row>
    <row r="415986">
      <c r="A415986" t="inlineStr">
        <is>
          <t>sidecoverage</t>
        </is>
      </c>
      <c r="B415986" t="n">
        <v>1</v>
      </c>
    </row>
    <row r="415987">
      <c r="A415987" t="inlineStr">
        <is>
          <t>b16d</t>
        </is>
      </c>
      <c r="B415987" t="n">
        <v>1</v>
      </c>
    </row>
    <row r="415988">
      <c r="A415988" t="inlineStr">
        <is>
          <t>ndech</t>
        </is>
      </c>
      <c r="B415988" t="n">
        <v>1</v>
      </c>
    </row>
    <row r="415989">
      <c r="A415989" t="inlineStr">
        <is>
          <t>000806</t>
        </is>
      </c>
      <c r="B415989" t="n">
        <v>1</v>
      </c>
    </row>
    <row r="415990">
      <c r="A415990" t="inlineStr">
        <is>
          <t>1f9510827a</t>
        </is>
      </c>
      <c r="B415990" t="n">
        <v>1</v>
      </c>
    </row>
    <row r="415991">
      <c r="A415991" t="inlineStr">
        <is>
          <t>a824</t>
        </is>
      </c>
      <c r="B415991" t="n">
        <v>1</v>
      </c>
    </row>
    <row r="415992">
      <c r="A415992" t="inlineStr">
        <is>
          <t>antifax</t>
        </is>
      </c>
      <c r="B415992" t="n">
        <v>1</v>
      </c>
    </row>
    <row r="415993">
      <c r="A415993" t="inlineStr">
        <is>
          <t>a960924b3</t>
        </is>
      </c>
      <c r="B415993" t="n">
        <v>1</v>
      </c>
    </row>
    <row r="415994">
      <c r="A415994" t="inlineStr">
        <is>
          <t>99dc4a076a</t>
        </is>
      </c>
      <c r="B415994" t="n">
        <v>1</v>
      </c>
    </row>
    <row r="415995">
      <c r="A415995" t="inlineStr">
        <is>
          <t>relact</t>
        </is>
      </c>
      <c r="B415995" t="n">
        <v>1</v>
      </c>
    </row>
    <row r="415996">
      <c r="A415996" t="inlineStr">
        <is>
          <t>lscim</t>
        </is>
      </c>
      <c r="B415996" t="n">
        <v>1</v>
      </c>
    </row>
    <row r="415997">
      <c r="A415997" t="inlineStr">
        <is>
          <t>gzip_querysha512</t>
        </is>
      </c>
      <c r="B415997" t="n">
        <v>1</v>
      </c>
    </row>
    <row r="415998">
      <c r="A415998" t="inlineStr">
        <is>
          <t>0b909989a</t>
        </is>
      </c>
      <c r="B415998" t="n">
        <v>1</v>
      </c>
    </row>
    <row r="415999">
      <c r="A415999" t="inlineStr">
        <is>
          <t>httacedan</t>
        </is>
      </c>
      <c r="B415999" t="n">
        <v>1</v>
      </c>
    </row>
    <row r="416000">
      <c r="A416000" t="inlineStr">
        <is>
          <t>34bc95bd7f</t>
        </is>
      </c>
      <c r="B416000" t="n">
        <v>1</v>
      </c>
    </row>
    <row r="416001">
      <c r="A416001" t="inlineStr">
        <is>
          <t>71bf</t>
        </is>
      </c>
      <c r="B416001" t="n">
        <v>1</v>
      </c>
    </row>
    <row r="416002">
      <c r="A416002" t="inlineStr">
        <is>
          <t>7bf8</t>
        </is>
      </c>
      <c r="B416002" t="n">
        <v>1</v>
      </c>
    </row>
    <row r="416003">
      <c r="A416003" t="inlineStr">
        <is>
          <t>7a677d192</t>
        </is>
      </c>
      <c r="B416003" t="n">
        <v>1</v>
      </c>
    </row>
    <row r="416004">
      <c r="A416004" t="inlineStr">
        <is>
          <t>51c6708d4</t>
        </is>
      </c>
      <c r="B416004" t="n">
        <v>1</v>
      </c>
    </row>
    <row r="416005">
      <c r="A416005" t="inlineStr">
        <is>
          <t>clonney</t>
        </is>
      </c>
      <c r="B416005" t="n">
        <v>1</v>
      </c>
    </row>
    <row r="416006">
      <c r="A416006" t="inlineStr">
        <is>
          <t>allowicied</t>
        </is>
      </c>
      <c r="B416006" t="n">
        <v>1</v>
      </c>
    </row>
    <row r="416007">
      <c r="A416007" t="inlineStr">
        <is>
          <t>12acadf69</t>
        </is>
      </c>
      <c r="B416007" t="n">
        <v>1</v>
      </c>
    </row>
    <row r="416008">
      <c r="A416008" t="inlineStr">
        <is>
          <t>725c2477e</t>
        </is>
      </c>
      <c r="B416008" t="n">
        <v>1</v>
      </c>
    </row>
    <row r="416009">
      <c r="A416009" t="inlineStr">
        <is>
          <t>movcancue</t>
        </is>
      </c>
      <c r="B416009" t="n">
        <v>1</v>
      </c>
    </row>
    <row r="416010">
      <c r="A416010" t="inlineStr">
        <is>
          <t>bede4cb61</t>
        </is>
      </c>
      <c r="B416010" t="n">
        <v>1</v>
      </c>
    </row>
    <row r="416011">
      <c r="A416011" t="inlineStr">
        <is>
          <t>01794967</t>
        </is>
      </c>
      <c r="B416011" t="n">
        <v>1</v>
      </c>
    </row>
    <row r="416012">
      <c r="A416012" t="inlineStr">
        <is>
          <t>58b8</t>
        </is>
      </c>
      <c r="B416012" t="n">
        <v>1</v>
      </c>
    </row>
    <row r="416013">
      <c r="A416013" t="inlineStr">
        <is>
          <t>208ad870f7</t>
        </is>
      </c>
      <c r="B416013" t="n">
        <v>1</v>
      </c>
    </row>
    <row r="416014">
      <c r="A416014" t="inlineStr">
        <is>
          <t>493b8e3610c932</t>
        </is>
      </c>
      <c r="B416014" t="n">
        <v>1</v>
      </c>
    </row>
    <row r="416015">
      <c r="A416015" t="inlineStr">
        <is>
          <t>6b27</t>
        </is>
      </c>
      <c r="B416015" t="n">
        <v>1</v>
      </c>
    </row>
    <row r="416016">
      <c r="A416016" t="inlineStr">
        <is>
          <t>jrunsoft</t>
        </is>
      </c>
      <c r="B416016" t="n">
        <v>1</v>
      </c>
    </row>
    <row r="416017">
      <c r="A416017" t="inlineStr">
        <is>
          <t>libcarpetilibpick_hom_hmac</t>
        </is>
      </c>
      <c r="B416017" t="n">
        <v>1</v>
      </c>
    </row>
    <row r="416018">
      <c r="A416018" t="inlineStr">
        <is>
          <t>0efbd41cf7f0x</t>
        </is>
      </c>
      <c r="B416018" t="n">
        <v>1</v>
      </c>
    </row>
    <row r="416019">
      <c r="A416019" t="inlineStr">
        <is>
          <t>8a20613</t>
        </is>
      </c>
      <c r="B416019" t="n">
        <v>1</v>
      </c>
    </row>
    <row r="416020">
      <c r="A416020" t="inlineStr">
        <is>
          <t>0a5ockc37</t>
        </is>
      </c>
      <c r="B416020" t="n">
        <v>1</v>
      </c>
    </row>
    <row r="416021">
      <c r="A416021" t="inlineStr">
        <is>
          <t>dysuse</t>
        </is>
      </c>
      <c r="B416021" t="n">
        <v>1</v>
      </c>
    </row>
    <row r="416022">
      <c r="A416022" t="inlineStr">
        <is>
          <t>reduce_keep_time</t>
        </is>
      </c>
      <c r="B416022" t="n">
        <v>1</v>
      </c>
    </row>
    <row r="416023">
      <c r="A416023" t="inlineStr">
        <is>
          <t>809424a79941</t>
        </is>
      </c>
      <c r="B416023" t="n">
        <v>1</v>
      </c>
    </row>
    <row r="416024">
      <c r="A416024" t="inlineStr">
        <is>
          <t>92916336f20e</t>
        </is>
      </c>
      <c r="B416024" t="n">
        <v>1</v>
      </c>
    </row>
    <row r="416025">
      <c r="A416025" t="inlineStr">
        <is>
          <t>46b9af262</t>
        </is>
      </c>
      <c r="B416025" t="n">
        <v>1</v>
      </c>
    </row>
    <row r="416026">
      <c r="A416026" t="inlineStr">
        <is>
          <t>a1b354cd01</t>
        </is>
      </c>
      <c r="B416026" t="n">
        <v>1</v>
      </c>
    </row>
    <row r="416027">
      <c r="A416027" t="inlineStr">
        <is>
          <t>b55f</t>
        </is>
      </c>
      <c r="B416027" t="n">
        <v>1</v>
      </c>
    </row>
    <row r="416028">
      <c r="A416028" t="inlineStr">
        <is>
          <t>exquery</t>
        </is>
      </c>
      <c r="B416028" t="n">
        <v>1</v>
      </c>
    </row>
    <row r="416029">
      <c r="A416029" t="inlineStr">
        <is>
          <t>orgpubeslkernelgittarballmasterfscruce_finish_pointer</t>
        </is>
      </c>
      <c r="B416029" t="n">
        <v>1</v>
      </c>
    </row>
    <row r="416030">
      <c r="A416030" t="inlineStr">
        <is>
          <t>4df5</t>
        </is>
      </c>
      <c r="B416030" t="n">
        <v>1</v>
      </c>
    </row>
    <row r="416031">
      <c r="A416031" t="inlineStr">
        <is>
          <t>5aa9c50c6fa9</t>
        </is>
      </c>
      <c r="B416031" t="n">
        <v>1</v>
      </c>
    </row>
    <row r="416032">
      <c r="A416032" t="inlineStr">
        <is>
          <t>4dbd</t>
        </is>
      </c>
      <c r="B416032" t="n">
        <v>1</v>
      </c>
    </row>
    <row r="416033">
      <c r="A416033" t="inlineStr">
        <is>
          <t>4c19</t>
        </is>
      </c>
      <c r="B416033" t="n">
        <v>1</v>
      </c>
    </row>
    <row r="416034">
      <c r="A416034" t="inlineStr">
        <is>
          <t>diferate</t>
        </is>
      </c>
      <c r="B416034" t="n">
        <v>1</v>
      </c>
    </row>
    <row r="416035">
      <c r="A416035" t="inlineStr">
        <is>
          <t>toautomatically</t>
        </is>
      </c>
      <c r="B416035" t="n">
        <v>1</v>
      </c>
    </row>
    <row r="416036">
      <c r="A416036" t="inlineStr">
        <is>
          <t>2752fb19f4</t>
        </is>
      </c>
      <c r="B416036" t="n">
        <v>1</v>
      </c>
    </row>
    <row r="416037">
      <c r="A416037" t="inlineStr">
        <is>
          <t>233c0a29</t>
        </is>
      </c>
      <c r="B416037" t="n">
        <v>1</v>
      </c>
    </row>
    <row r="416038">
      <c r="A416038" t="inlineStr">
        <is>
          <t>7a672d579b</t>
        </is>
      </c>
      <c r="B416038" t="n">
        <v>1</v>
      </c>
    </row>
    <row r="416039">
      <c r="A416039" t="inlineStr">
        <is>
          <t>hiala</t>
        </is>
      </c>
      <c r="B416039" t="n">
        <v>1</v>
      </c>
    </row>
    <row r="416040">
      <c r="A416040" t="inlineStr">
        <is>
          <t>–otherwise</t>
        </is>
      </c>
      <c r="B416040" t="n">
        <v>1</v>
      </c>
    </row>
    <row r="416041">
      <c r="A416041" t="inlineStr">
        <is>
          <t>steadist</t>
        </is>
      </c>
      <c r="B416041" t="n">
        <v>1</v>
      </c>
    </row>
    <row r="416042">
      <c r="A416042" t="inlineStr">
        <is>
          <t>ofacco</t>
        </is>
      </c>
      <c r="B416042" t="n">
        <v>1</v>
      </c>
    </row>
    <row r="416043">
      <c r="A416043" t="inlineStr">
        <is>
          <t>ewrepts</t>
        </is>
      </c>
      <c r="B416043" t="n">
        <v>1</v>
      </c>
    </row>
    <row r="416044">
      <c r="A416044" t="inlineStr">
        <is>
          <t>subhibiting</t>
        </is>
      </c>
      <c r="B416044" t="n">
        <v>1</v>
      </c>
    </row>
    <row r="416045">
      <c r="A416045" t="inlineStr">
        <is>
          <t>ncaaii</t>
        </is>
      </c>
      <c r="B416045" t="n">
        <v>1</v>
      </c>
    </row>
    <row r="416046">
      <c r="A416046" t="inlineStr">
        <is>
          <t>withvoid</t>
        </is>
      </c>
      <c r="B416046" t="n">
        <v>1</v>
      </c>
    </row>
    <row r="416047">
      <c r="A416047" t="inlineStr">
        <is>
          <t>kidicide</t>
        </is>
      </c>
      <c r="B416047" t="n">
        <v>1</v>
      </c>
    </row>
    <row r="416048">
      <c r="A416048" t="inlineStr">
        <is>
          <t>dragenodern</t>
        </is>
      </c>
      <c r="B416048" t="n">
        <v>1</v>
      </c>
    </row>
    <row r="416049">
      <c r="A416049" t="inlineStr">
        <is>
          <t>\nirunaaaa</t>
        </is>
      </c>
      <c r="B416049" t="n">
        <v>1</v>
      </c>
    </row>
    <row r="416050">
      <c r="A416050" t="inlineStr">
        <is>
          <t>flexistanffi_email_string_union</t>
        </is>
      </c>
      <c r="B416050" t="n">
        <v>1</v>
      </c>
    </row>
    <row r="416051">
      <c r="A416051" t="inlineStr">
        <is>
          <t>ioirunna</t>
        </is>
      </c>
      <c r="B416051" t="n">
        <v>1</v>
      </c>
    </row>
    <row r="416052">
      <c r="A416052" t="inlineStr">
        <is>
          <t>ameriators</t>
        </is>
      </c>
      <c r="B416052" t="n">
        <v>1</v>
      </c>
    </row>
    <row r="416053">
      <c r="A416053" t="inlineStr">
        <is>
          <t>20180911</t>
        </is>
      </c>
      <c r="B416053" t="n">
        <v>1</v>
      </c>
    </row>
    <row r="416054">
      <c r="A416054" t="inlineStr">
        <is>
          <t>iremench</t>
        </is>
      </c>
      <c r="B416054" t="n">
        <v>1</v>
      </c>
    </row>
    <row r="416055">
      <c r="A416055" t="inlineStr">
        <is>
          <t>fc_file_info</t>
        </is>
      </c>
      <c r="B416055" t="n">
        <v>1</v>
      </c>
    </row>
    <row r="416056">
      <c r="A416056" t="inlineStr">
        <is>
          <t>comskyrimmods573</t>
        </is>
      </c>
      <c r="B416056" t="n">
        <v>1</v>
      </c>
    </row>
    <row r="416057">
      <c r="A416057" t="inlineStr">
        <is>
          <t>soulsmodurl</t>
        </is>
      </c>
      <c r="B416057" t="n">
        <v>1</v>
      </c>
    </row>
    <row r="416058">
      <c r="A416058" t="inlineStr">
        <is>
          <t>urlhttpskyrim</t>
        </is>
      </c>
      <c r="B416058" t="n">
        <v>1</v>
      </c>
    </row>
    <row r="416059">
      <c r="A416059" t="inlineStr">
        <is>
          <t>eztralo</t>
        </is>
      </c>
      <c r="B416059" t="n">
        <v>1</v>
      </c>
    </row>
    <row r="416060">
      <c r="A416060" t="inlineStr">
        <is>
          <t>comiotowerarte</t>
        </is>
      </c>
      <c r="B416060" t="n">
        <v>1</v>
      </c>
    </row>
    <row r="416061">
      <c r="A416061" t="inlineStr">
        <is>
          <t>thieżkt</t>
        </is>
      </c>
      <c r="B416061" t="n">
        <v>1</v>
      </c>
    </row>
    <row r="416062">
      <c r="A416062" t="inlineStr">
        <is>
          <t>dwailputra</t>
        </is>
      </c>
      <c r="B416062" t="n">
        <v>1</v>
      </c>
    </row>
    <row r="416063">
      <c r="A416063" t="inlineStr">
        <is>
          <t>vqlkaizha0zzi</t>
        </is>
      </c>
      <c r="B416063" t="n">
        <v>1</v>
      </c>
    </row>
    <row r="416064">
      <c r="A416064" t="inlineStr">
        <is>
          <t>comattachments92630informationurl</t>
        </is>
      </c>
      <c r="B416064" t="n">
        <v>1</v>
      </c>
    </row>
    <row r="416065">
      <c r="A416065" t="inlineStr">
        <is>
          <t>hits—</t>
        </is>
      </c>
      <c r="B416065" t="n">
        <v>1</v>
      </c>
    </row>
    <row r="416066">
      <c r="A416066" t="inlineStr">
        <is>
          <t>demonstrationturnout</t>
        </is>
      </c>
      <c r="B416066" t="n">
        <v>1</v>
      </c>
    </row>
    <row r="416067">
      <c r="A416067" t="inlineStr">
        <is>
          <t>luyendijk</t>
        </is>
      </c>
      <c r="B416067" t="n">
        <v>1</v>
      </c>
    </row>
    <row r="416068">
      <c r="A416068" t="inlineStr">
        <is>
          <t>potato—a</t>
        </is>
      </c>
      <c r="B416068" t="n">
        <v>1</v>
      </c>
    </row>
    <row r="416069">
      <c r="A416069" t="inlineStr">
        <is>
          <t>cathariness</t>
        </is>
      </c>
      <c r="B416069" t="n">
        <v>1</v>
      </c>
    </row>
    <row r="416070">
      <c r="A416070" t="inlineStr">
        <is>
          <t>asynwey</t>
        </is>
      </c>
      <c r="B416070" t="n">
        <v>1</v>
      </c>
    </row>
    <row r="416071">
      <c r="A416071" t="inlineStr">
        <is>
          <t>thikleshangs</t>
        </is>
      </c>
      <c r="B416071" t="n">
        <v>1</v>
      </c>
    </row>
    <row r="416072">
      <c r="A416072" t="inlineStr">
        <is>
          <t>letadoend</t>
        </is>
      </c>
      <c r="B416072" t="n">
        <v>1</v>
      </c>
    </row>
    <row r="416073">
      <c r="A416073" t="inlineStr">
        <is>
          <t>brothering</t>
        </is>
      </c>
      <c r="B416073" t="n">
        <v>1</v>
      </c>
    </row>
    <row r="416074">
      <c r="A416074" t="inlineStr">
        <is>
          <t>wantrownings</t>
        </is>
      </c>
      <c r="B416074" t="n">
        <v>1</v>
      </c>
    </row>
    <row r="416075">
      <c r="A416075" t="inlineStr">
        <is>
          <t>högh</t>
        </is>
      </c>
      <c r="B416075" t="n">
        <v>1</v>
      </c>
    </row>
    <row r="416076">
      <c r="A416076" t="inlineStr">
        <is>
          <t>cr314</t>
        </is>
      </c>
      <c r="B416076" t="n">
        <v>1</v>
      </c>
    </row>
    <row r="416077">
      <c r="A416077" t="inlineStr">
        <is>
          <t>parallelions</t>
        </is>
      </c>
      <c r="B416077" t="n">
        <v>1</v>
      </c>
    </row>
    <row r="416078">
      <c r="A416078" t="inlineStr">
        <is>
          <t>organizations—yours</t>
        </is>
      </c>
      <c r="B416078" t="n">
        <v>1</v>
      </c>
    </row>
    <row r="416079">
      <c r="A416079" t="inlineStr">
        <is>
          <t>djagapk</t>
        </is>
      </c>
      <c r="B416079" t="n">
        <v>1</v>
      </c>
    </row>
    <row r="416080">
      <c r="A416080" t="inlineStr">
        <is>
          <t>deliveryloverifuego</t>
        </is>
      </c>
      <c r="B416080" t="n">
        <v>1</v>
      </c>
    </row>
    <row r="416081">
      <c r="A416081" t="inlineStr">
        <is>
          <t>schambel</t>
        </is>
      </c>
      <c r="B416081" t="n">
        <v>1</v>
      </c>
    </row>
    <row r="416082">
      <c r="A416082" t="inlineStr">
        <is>
          <t>mezzo4this5</t>
        </is>
      </c>
      <c r="B416082" t="n">
        <v>1</v>
      </c>
    </row>
    <row r="416083">
      <c r="A416083" t="inlineStr">
        <is>
          <t>crispella</t>
        </is>
      </c>
      <c r="B416083" t="n">
        <v>1</v>
      </c>
    </row>
    <row r="416084">
      <c r="A416084" t="inlineStr">
        <is>
          <t>needracebannedhislaundry</t>
        </is>
      </c>
      <c r="B416084" t="n">
        <v>1</v>
      </c>
    </row>
    <row r="416085">
      <c r="A416085" t="inlineStr">
        <is>
          <t>abbiamo</t>
        </is>
      </c>
      <c r="B416085" t="n">
        <v>1</v>
      </c>
    </row>
    <row r="416086">
      <c r="A416086" t="inlineStr">
        <is>
          <t>frakaz</t>
        </is>
      </c>
      <c r="B416086" t="n">
        <v>1</v>
      </c>
    </row>
    <row r="416087">
      <c r="A416087" t="inlineStr">
        <is>
          <t>「bob</t>
        </is>
      </c>
      <c r="B416087" t="n">
        <v>1</v>
      </c>
    </row>
    <row r="416088">
      <c r="A416088" t="inlineStr">
        <is>
          <t>rondo_</t>
        </is>
      </c>
      <c r="B416088" t="n">
        <v>1</v>
      </c>
    </row>
    <row r="416089">
      <c r="A416089" t="inlineStr">
        <is>
          <t>dawled</t>
        </is>
      </c>
      <c r="B416089" t="n">
        <v>1</v>
      </c>
    </row>
    <row r="416090">
      <c r="A416090" t="inlineStr">
        <is>
          <t>azdc</t>
        </is>
      </c>
      <c r="B416090" t="n">
        <v>1</v>
      </c>
    </row>
    <row r="416091">
      <c r="A416091" t="inlineStr">
        <is>
          <t>louoboyetta</t>
        </is>
      </c>
      <c r="B416091" t="n">
        <v>1</v>
      </c>
    </row>
    <row r="416092">
      <c r="A416092" t="inlineStr">
        <is>
          <t>unctionssaints</t>
        </is>
      </c>
      <c r="B416092" t="n">
        <v>1</v>
      </c>
    </row>
    <row r="416093">
      <c r="A416093" t="inlineStr">
        <is>
          <t>durebris2tv</t>
        </is>
      </c>
      <c r="B416093" t="n">
        <v>1</v>
      </c>
    </row>
    <row r="416094">
      <c r="A416094" t="inlineStr">
        <is>
          <t>dargeon</t>
        </is>
      </c>
      <c r="B416094" t="n">
        <v>1</v>
      </c>
    </row>
    <row r="416095">
      <c r="A416095" t="inlineStr">
        <is>
          <t>such—or</t>
        </is>
      </c>
      <c r="B416095" t="n">
        <v>2</v>
      </c>
    </row>
    <row r="416096">
      <c r="A416096" t="inlineStr">
        <is>
          <t>voxinny</t>
        </is>
      </c>
      <c r="B416096" t="n">
        <v>1</v>
      </c>
    </row>
    <row r="416097">
      <c r="A416097" t="inlineStr">
        <is>
          <t>belittleplant</t>
        </is>
      </c>
      <c r="B416097" t="n">
        <v>1</v>
      </c>
    </row>
    <row r="416098">
      <c r="A416098" t="inlineStr">
        <is>
          <t>shuran</t>
        </is>
      </c>
      <c r="B416098" t="n">
        <v>2</v>
      </c>
    </row>
    <row r="416099">
      <c r="A416099" t="inlineStr">
        <is>
          <t>steeddodgers</t>
        </is>
      </c>
      <c r="B416099" t="n">
        <v>1</v>
      </c>
    </row>
    <row r="416100">
      <c r="A416100" t="inlineStr">
        <is>
          <t>feedparts</t>
        </is>
      </c>
      <c r="B416100" t="n">
        <v>1</v>
      </c>
    </row>
    <row r="416101">
      <c r="A416101" t="inlineStr">
        <is>
          <t>iirtle</t>
        </is>
      </c>
      <c r="B416101" t="n">
        <v>1</v>
      </c>
    </row>
    <row r="416102">
      <c r="A416102" t="inlineStr">
        <is>
          <t>23468ea</t>
        </is>
      </c>
      <c r="B416102" t="n">
        <v>1</v>
      </c>
    </row>
    <row r="416103">
      <c r="A416103" t="inlineStr">
        <is>
          <t>66mbps</t>
        </is>
      </c>
      <c r="B416103" t="n">
        <v>1</v>
      </c>
    </row>
    <row r="416104">
      <c r="A416104" t="inlineStr">
        <is>
          <t>1952khz</t>
        </is>
      </c>
      <c r="B416104" t="n">
        <v>1</v>
      </c>
    </row>
    <row r="416105">
      <c r="A416105" t="inlineStr">
        <is>
          <t>thxtv</t>
        </is>
      </c>
      <c r="B416105" t="n">
        <v>1</v>
      </c>
    </row>
    <row r="416106">
      <c r="A416106" t="inlineStr">
        <is>
          <t>16k1261rmb</t>
        </is>
      </c>
      <c r="B416106" t="n">
        <v>1</v>
      </c>
    </row>
    <row r="416107">
      <c r="A416107" t="inlineStr">
        <is>
          <t>filmstripes</t>
        </is>
      </c>
      <c r="B416107" t="n">
        <v>1</v>
      </c>
    </row>
    <row r="416108">
      <c r="A416108" t="inlineStr">
        <is>
          <t>btdd7</t>
        </is>
      </c>
      <c r="B416108" t="n">
        <v>1</v>
      </c>
    </row>
    <row r="416109">
      <c r="A416109" t="inlineStr">
        <is>
          <t>efrick</t>
        </is>
      </c>
      <c r="B416109" t="n">
        <v>1</v>
      </c>
    </row>
    <row r="416110">
      <c r="A416110" t="inlineStr">
        <is>
          <t>4gbsec</t>
        </is>
      </c>
      <c r="B416110" t="n">
        <v>1</v>
      </c>
    </row>
    <row r="416111">
      <c r="A416111" t="inlineStr">
        <is>
          <t>hopkor</t>
        </is>
      </c>
      <c r="B416111" t="n">
        <v>1</v>
      </c>
    </row>
    <row r="416112">
      <c r="A416112" t="inlineStr">
        <is>
          <t>than200</t>
        </is>
      </c>
      <c r="B416112" t="n">
        <v>1</v>
      </c>
    </row>
    <row r="416113">
      <c r="A416113" t="inlineStr">
        <is>
          <t>hismatch</t>
        </is>
      </c>
      <c r="B416113" t="n">
        <v>1</v>
      </c>
    </row>
    <row r="416114">
      <c r="A416114" t="inlineStr">
        <is>
          <t>84in</t>
        </is>
      </c>
      <c r="B416114" t="n">
        <v>1</v>
      </c>
    </row>
    <row r="416115">
      <c r="A416115" t="inlineStr">
        <is>
          <t>spectcience</t>
        </is>
      </c>
      <c r="B416115" t="n">
        <v>1</v>
      </c>
    </row>
    <row r="416116">
      <c r="A416116" t="inlineStr">
        <is>
          <t>0483212</t>
        </is>
      </c>
      <c r="B416116" t="n">
        <v>1</v>
      </c>
    </row>
    <row r="416117">
      <c r="A416117" t="inlineStr">
        <is>
          <t>240mbps</t>
        </is>
      </c>
      <c r="B416117" t="n">
        <v>2</v>
      </c>
    </row>
    <row r="416118">
      <c r="A416118" t="inlineStr">
        <is>
          <t xml:space="preserve">powerhnpop    </t>
        </is>
      </c>
      <c r="B416118" t="n">
        <v>1</v>
      </c>
    </row>
    <row r="416119">
      <c r="A416119" t="inlineStr">
        <is>
          <t>290mbps</t>
        </is>
      </c>
      <c r="B416119" t="n">
        <v>1</v>
      </c>
    </row>
    <row r="416120">
      <c r="A416120" t="inlineStr">
        <is>
          <t>430mbps</t>
        </is>
      </c>
      <c r="B416120" t="n">
        <v>1</v>
      </c>
    </row>
    <row r="416121">
      <c r="A416121" t="inlineStr">
        <is>
          <t>erreting</t>
        </is>
      </c>
      <c r="B416121" t="n">
        <v>1</v>
      </c>
    </row>
    <row r="416122">
      <c r="A416122" t="inlineStr">
        <is>
          <t>186mbps</t>
        </is>
      </c>
      <c r="B416122" t="n">
        <v>1</v>
      </c>
    </row>
    <row r="416123">
      <c r="A416123" t="inlineStr">
        <is>
          <t>ortheaux</t>
        </is>
      </c>
      <c r="B416123" t="n">
        <v>1</v>
      </c>
    </row>
    <row r="416124">
      <c r="A416124" t="inlineStr">
        <is>
          <t>mostook</t>
        </is>
      </c>
      <c r="B416124" t="n">
        <v>1</v>
      </c>
    </row>
    <row r="416125">
      <c r="A416125" t="inlineStr">
        <is>
          <t>chamferedots</t>
        </is>
      </c>
      <c r="B416125" t="n">
        <v>1</v>
      </c>
    </row>
    <row r="416126">
      <c r="A416126" t="inlineStr">
        <is>
          <t>zombising</t>
        </is>
      </c>
      <c r="B416126" t="n">
        <v>1</v>
      </c>
    </row>
    <row r="416127">
      <c r="A416127" t="inlineStr">
        <is>
          <t>cleezing</t>
        </is>
      </c>
      <c r="B416127" t="n">
        <v>1</v>
      </c>
    </row>
    <row r="416128">
      <c r="A416128" t="inlineStr">
        <is>
          <t>shantytalk</t>
        </is>
      </c>
      <c r="B416128" t="n">
        <v>1</v>
      </c>
    </row>
    <row r="416129">
      <c r="A416129" t="inlineStr">
        <is>
          <t>metleys</t>
        </is>
      </c>
      <c r="B416129" t="n">
        <v>1</v>
      </c>
    </row>
    <row r="416130">
      <c r="A416130" t="inlineStr">
        <is>
          <t>oyzy</t>
        </is>
      </c>
      <c r="B416130" t="n">
        <v>1</v>
      </c>
    </row>
    <row r="416131">
      <c r="A416131" t="inlineStr">
        <is>
          <t>wrightshire</t>
        </is>
      </c>
      <c r="B416131" t="n">
        <v>1</v>
      </c>
    </row>
    <row r="416132">
      <c r="A416132" t="inlineStr">
        <is>
          <t>jurjah</t>
        </is>
      </c>
      <c r="B416132" t="n">
        <v>1</v>
      </c>
    </row>
    <row r="416133">
      <c r="A416133" t="inlineStr">
        <is>
          <t>woolcoats</t>
        </is>
      </c>
      <c r="B416133" t="n">
        <v>1</v>
      </c>
    </row>
    <row r="416134">
      <c r="A416134" t="inlineStr">
        <is>
          <t>reckonledv</t>
        </is>
      </c>
      <c r="B416134" t="n">
        <v>1</v>
      </c>
    </row>
    <row r="416135">
      <c r="A416135" t="inlineStr">
        <is>
          <t>myrawcliffe</t>
        </is>
      </c>
      <c r="B416135" t="n">
        <v>1</v>
      </c>
    </row>
    <row r="416136">
      <c r="A416136" t="inlineStr">
        <is>
          <t>iglazes</t>
        </is>
      </c>
      <c r="B416136" t="n">
        <v>1</v>
      </c>
    </row>
    <row r="416137">
      <c r="A416137" t="inlineStr">
        <is>
          <t>kankhi</t>
        </is>
      </c>
      <c r="B416137" t="n">
        <v>1</v>
      </c>
    </row>
    <row r="416138">
      <c r="A416138" t="inlineStr">
        <is>
          <t>topekas</t>
        </is>
      </c>
      <c r="B416138" t="n">
        <v>1</v>
      </c>
    </row>
    <row r="416139">
      <c r="A416139" t="inlineStr">
        <is>
          <t>snowpotze</t>
        </is>
      </c>
      <c r="B416139" t="n">
        <v>1</v>
      </c>
    </row>
    <row r="416140">
      <c r="A416140" t="inlineStr">
        <is>
          <t>significantthey</t>
        </is>
      </c>
      <c r="B416140" t="n">
        <v>1</v>
      </c>
    </row>
    <row r="416141">
      <c r="A416141" t="inlineStr">
        <is>
          <t>fannette</t>
        </is>
      </c>
      <c r="B416141" t="n">
        <v>1</v>
      </c>
    </row>
    <row r="416142">
      <c r="A416142" t="inlineStr">
        <is>
          <t>hallomach</t>
        </is>
      </c>
      <c r="B416142" t="n">
        <v>1</v>
      </c>
    </row>
    <row r="416143">
      <c r="A416143" t="inlineStr">
        <is>
          <t>famuilar</t>
        </is>
      </c>
      <c r="B416143" t="n">
        <v>1</v>
      </c>
    </row>
    <row r="416144">
      <c r="A416144" t="inlineStr">
        <is>
          <t>medury</t>
        </is>
      </c>
      <c r="B416144" t="n">
        <v>1</v>
      </c>
    </row>
    <row r="416145">
      <c r="A416145" t="inlineStr">
        <is>
          <t>table–coating</t>
        </is>
      </c>
      <c r="B416145" t="n">
        <v>1</v>
      </c>
    </row>
    <row r="416146">
      <c r="A416146" t="inlineStr">
        <is>
          <t>hovähoutic</t>
        </is>
      </c>
      <c r="B416146" t="n">
        <v>1</v>
      </c>
    </row>
    <row r="416147">
      <c r="A416147" t="inlineStr">
        <is>
          <t>hofin</t>
        </is>
      </c>
      <c r="B416147" t="n">
        <v>1</v>
      </c>
    </row>
    <row r="416148">
      <c r="A416148" t="inlineStr">
        <is>
          <t>henoldaga</t>
        </is>
      </c>
      <c r="B416148" t="n">
        <v>1</v>
      </c>
    </row>
    <row r="416149">
      <c r="A416149" t="inlineStr">
        <is>
          <t>old–he</t>
        </is>
      </c>
      <c r="B416149" t="n">
        <v>1</v>
      </c>
    </row>
    <row r="416150">
      <c r="A416150" t="inlineStr">
        <is>
          <t>banddancing</t>
        </is>
      </c>
      <c r="B416150" t="n">
        <v>1</v>
      </c>
    </row>
    <row r="416151">
      <c r="A416151" t="inlineStr">
        <is>
          <t>valintka</t>
        </is>
      </c>
      <c r="B416151" t="n">
        <v>1</v>
      </c>
    </row>
    <row r="416152">
      <c r="A416152" t="inlineStr">
        <is>
          <t>kinjos</t>
        </is>
      </c>
      <c r="B416152" t="n">
        <v>1</v>
      </c>
    </row>
    <row r="416153">
      <c r="A416153" t="inlineStr">
        <is>
          <t>tilyand</t>
        </is>
      </c>
      <c r="B416153" t="n">
        <v>1</v>
      </c>
    </row>
    <row r="416154">
      <c r="A416154" t="inlineStr">
        <is>
          <t>mozhasad</t>
        </is>
      </c>
      <c r="B416154" t="n">
        <v>1</v>
      </c>
    </row>
    <row r="416155">
      <c r="A416155" t="inlineStr">
        <is>
          <t>totoon</t>
        </is>
      </c>
      <c r="B416155" t="n">
        <v>1</v>
      </c>
    </row>
    <row r="416156">
      <c r="A416156" t="inlineStr">
        <is>
          <t>yunchuara</t>
        </is>
      </c>
      <c r="B416156" t="n">
        <v>1</v>
      </c>
    </row>
    <row r="416157">
      <c r="A416157" t="inlineStr">
        <is>
          <t>desuelta</t>
        </is>
      </c>
      <c r="B416157" t="n">
        <v>1</v>
      </c>
    </row>
    <row r="416158">
      <c r="A416158" t="inlineStr">
        <is>
          <t>smildeboom</t>
        </is>
      </c>
      <c r="B416158" t="n">
        <v>1</v>
      </c>
    </row>
    <row r="416159">
      <c r="A416159" t="inlineStr">
        <is>
          <t>lycanium</t>
        </is>
      </c>
      <c r="B416159" t="n">
        <v>1</v>
      </c>
    </row>
    <row r="416160">
      <c r="A416160" t="inlineStr">
        <is>
          <t>ideía</t>
        </is>
      </c>
      <c r="B416160" t="n">
        <v>1</v>
      </c>
    </row>
    <row r="416161">
      <c r="A416161" t="inlineStr">
        <is>
          <t>nispecialization</t>
        </is>
      </c>
      <c r="B416161" t="n">
        <v>1</v>
      </c>
    </row>
    <row r="416162">
      <c r="A416162" t="inlineStr">
        <is>
          <t>nosolv</t>
        </is>
      </c>
      <c r="B416162" t="n">
        <v>1</v>
      </c>
    </row>
    <row r="416163">
      <c r="A416163" t="inlineStr">
        <is>
          <t>findelse</t>
        </is>
      </c>
      <c r="B416163" t="n">
        <v>1</v>
      </c>
    </row>
    <row r="416164">
      <c r="A416164" t="inlineStr">
        <is>
          <t>superisraelrelease</t>
        </is>
      </c>
      <c r="B416164" t="n">
        <v>1</v>
      </c>
    </row>
    <row r="416165">
      <c r="A416165" t="inlineStr">
        <is>
          <t>closetertree</t>
        </is>
      </c>
      <c r="B416165" t="n">
        <v>1</v>
      </c>
    </row>
    <row r="416166">
      <c r="A416166" t="inlineStr">
        <is>
          <t>sn_cfg</t>
        </is>
      </c>
      <c r="B416166" t="n">
        <v>1</v>
      </c>
    </row>
    <row r="416167">
      <c r="A416167" t="inlineStr">
        <is>
          <t>babbis</t>
        </is>
      </c>
      <c r="B416167" t="n">
        <v>1</v>
      </c>
    </row>
    <row r="416168">
      <c r="A416168" t="inlineStr">
        <is>
          <t>691q</t>
        </is>
      </c>
      <c r="B416168" t="n">
        <v>1</v>
      </c>
    </row>
    <row r="416169">
      <c r="A416169" t="inlineStr">
        <is>
          <t>systemarch11</t>
        </is>
      </c>
      <c r="B416169" t="n">
        <v>1</v>
      </c>
    </row>
    <row r="416170">
      <c r="A416170" t="inlineStr">
        <is>
          <t>evzansprimer</t>
        </is>
      </c>
      <c r="B416170" t="n">
        <v>1</v>
      </c>
    </row>
    <row r="416171">
      <c r="A416171" t="inlineStr">
        <is>
          <t>syscasper</t>
        </is>
      </c>
      <c r="B416171" t="n">
        <v>1</v>
      </c>
    </row>
    <row r="416172">
      <c r="A416172" t="inlineStr">
        <is>
          <t>ng2gen</t>
        </is>
      </c>
      <c r="B416172" t="n">
        <v>1</v>
      </c>
    </row>
    <row r="416173">
      <c r="A416173" t="inlineStr">
        <is>
          <t>filesystemmisc</t>
        </is>
      </c>
      <c r="B416173" t="n">
        <v>1</v>
      </c>
    </row>
    <row r="416174">
      <c r="A416174" t="inlineStr">
        <is>
          <t>somnameuain</t>
        </is>
      </c>
      <c r="B416174" t="n">
        <v>1</v>
      </c>
    </row>
    <row r="416175">
      <c r="A416175" t="inlineStr">
        <is>
          <t>mounthever</t>
        </is>
      </c>
      <c r="B416175" t="n">
        <v>1</v>
      </c>
    </row>
    <row r="416176">
      <c r="A416176" t="inlineStr">
        <is>
          <t>malakkyly</t>
        </is>
      </c>
      <c r="B416176" t="n">
        <v>1</v>
      </c>
    </row>
    <row r="416177">
      <c r="A416177" t="inlineStr">
        <is>
          <t>wapimakewc</t>
        </is>
      </c>
      <c r="B416177" t="n">
        <v>1</v>
      </c>
    </row>
    <row r="416178">
      <c r="A416178" t="inlineStr">
        <is>
          <t>errorlanguage</t>
        </is>
      </c>
      <c r="B416178" t="n">
        <v>1</v>
      </c>
    </row>
    <row r="416179">
      <c r="A416179" t="inlineStr">
        <is>
          <t>str27</t>
        </is>
      </c>
      <c r="B416179" t="n">
        <v>1</v>
      </c>
    </row>
    <row r="416180">
      <c r="A416180" t="inlineStr">
        <is>
          <t>butterperists</t>
        </is>
      </c>
      <c r="B416180" t="n">
        <v>1</v>
      </c>
    </row>
    <row r="416181">
      <c r="A416181" t="inlineStr">
        <is>
          <t>amicisddlabs</t>
        </is>
      </c>
      <c r="B416181" t="n">
        <v>1</v>
      </c>
    </row>
    <row r="416182">
      <c r="A416182" t="inlineStr">
        <is>
          <t>sdext</t>
        </is>
      </c>
      <c r="B416182" t="n">
        <v>1</v>
      </c>
    </row>
    <row r="416183">
      <c r="A416183" t="inlineStr">
        <is>
          <t>freeswiss</t>
        </is>
      </c>
      <c r="B416183" t="n">
        <v>1</v>
      </c>
    </row>
    <row r="416184">
      <c r="A416184" t="inlineStr">
        <is>
          <t>regmapignoreipraxler1</t>
        </is>
      </c>
      <c r="B416184" t="n">
        <v>1</v>
      </c>
    </row>
    <row r="416185">
      <c r="A416185" t="inlineStr">
        <is>
          <t>seasonitem</t>
        </is>
      </c>
      <c r="B416185" t="n">
        <v>1</v>
      </c>
    </row>
    <row r="416186">
      <c r="A416186" t="inlineStr">
        <is>
          <t>groupstunk</t>
        </is>
      </c>
      <c r="B416186" t="n">
        <v>1</v>
      </c>
    </row>
    <row r="416187">
      <c r="A416187" t="inlineStr">
        <is>
          <t>datogrram</t>
        </is>
      </c>
      <c r="B416187" t="n">
        <v>1</v>
      </c>
    </row>
    <row r="416188">
      <c r="A416188" t="inlineStr">
        <is>
          <t>thnvboxes</t>
        </is>
      </c>
      <c r="B416188" t="n">
        <v>1</v>
      </c>
    </row>
    <row r="416189">
      <c r="A416189" t="inlineStr">
        <is>
          <t>fast818</t>
        </is>
      </c>
      <c r="B416189" t="n">
        <v>1</v>
      </c>
    </row>
    <row r="416190">
      <c r="A416190" t="inlineStr">
        <is>
          <t>capablecattmpcleanup</t>
        </is>
      </c>
      <c r="B416190" t="n">
        <v>1</v>
      </c>
    </row>
    <row r="416191">
      <c r="A416191" t="inlineStr">
        <is>
          <t>sortidly</t>
        </is>
      </c>
      <c r="B416191" t="n">
        <v>1</v>
      </c>
    </row>
    <row r="416192">
      <c r="A416192" t="inlineStr">
        <is>
          <t>babuida</t>
        </is>
      </c>
      <c r="B416192" t="n">
        <v>1</v>
      </c>
    </row>
    <row r="416193">
      <c r="A416193" t="inlineStr">
        <is>
          <t>lucasus</t>
        </is>
      </c>
      <c r="B416193" t="n">
        <v>1</v>
      </c>
    </row>
    <row r="416194">
      <c r="A416194" t="inlineStr">
        <is>
          <t>disrunner</t>
        </is>
      </c>
      <c r="B416194" t="n">
        <v>1</v>
      </c>
    </row>
    <row r="416195">
      <c r="A416195" t="inlineStr">
        <is>
          <t>ext_new</t>
        </is>
      </c>
      <c r="B416195" t="n">
        <v>1</v>
      </c>
    </row>
    <row r="416196">
      <c r="A416196" t="inlineStr">
        <is>
          <t>swaprqarmv725400c4libcacheighnjit</t>
        </is>
      </c>
      <c r="B416196" t="n">
        <v>1</v>
      </c>
    </row>
    <row r="416197">
      <c r="A416197" t="inlineStr">
        <is>
          <t>awicl</t>
        </is>
      </c>
      <c r="B416197" t="n">
        <v>1</v>
      </c>
    </row>
    <row r="416198">
      <c r="A416198" t="inlineStr">
        <is>
          <t>lrnaib</t>
        </is>
      </c>
      <c r="B416198" t="n">
        <v>1</v>
      </c>
    </row>
    <row r="416199">
      <c r="A416199" t="inlineStr">
        <is>
          <t>e36ly1p7</t>
        </is>
      </c>
      <c r="B416199" t="n">
        <v>1</v>
      </c>
    </row>
    <row r="416200">
      <c r="A416200" t="inlineStr">
        <is>
          <t>rrva</t>
        </is>
      </c>
      <c r="B416200" t="n">
        <v>1</v>
      </c>
    </row>
    <row r="416201">
      <c r="A416201" t="inlineStr">
        <is>
          <t>duporkers</t>
        </is>
      </c>
      <c r="B416201" t="n">
        <v>1</v>
      </c>
    </row>
    <row r="416202">
      <c r="A416202" t="inlineStr">
        <is>
          <t>shakecook</t>
        </is>
      </c>
      <c r="B416202" t="n">
        <v>1</v>
      </c>
    </row>
    <row r="416203">
      <c r="A416203" t="inlineStr">
        <is>
          <t>arporter</t>
        </is>
      </c>
      <c r="B416203" t="n">
        <v>1</v>
      </c>
    </row>
    <row r="416204">
      <c r="A416204" t="inlineStr">
        <is>
          <t>aldrough</t>
        </is>
      </c>
      <c r="B416204" t="n">
        <v>1</v>
      </c>
    </row>
    <row r="416205">
      <c r="A416205" t="inlineStr">
        <is>
          <t>tofatin</t>
        </is>
      </c>
      <c r="B416205" t="n">
        <v>1</v>
      </c>
    </row>
    <row r="416206">
      <c r="A416206" t="inlineStr">
        <is>
          <t>vaitham</t>
        </is>
      </c>
      <c r="B416206" t="n">
        <v>1</v>
      </c>
    </row>
    <row r="416207">
      <c r="A416207" t="inlineStr">
        <is>
          <t>bontopoulos</t>
        </is>
      </c>
      <c r="B416207" t="n">
        <v>1</v>
      </c>
    </row>
    <row r="416208">
      <c r="A416208" t="inlineStr">
        <is>
          <t>cosolines</t>
        </is>
      </c>
      <c r="B416208" t="n">
        <v>1</v>
      </c>
    </row>
    <row r="416209">
      <c r="A416209" t="inlineStr">
        <is>
          <t>tophanka</t>
        </is>
      </c>
      <c r="B416209" t="n">
        <v>1</v>
      </c>
    </row>
    <row r="416210">
      <c r="A416210" t="inlineStr">
        <is>
          <t>landacquisitions</t>
        </is>
      </c>
      <c r="B416210" t="n">
        <v>1</v>
      </c>
    </row>
    <row r="416211">
      <c r="A416211" t="inlineStr">
        <is>
          <t>hyeripher</t>
        </is>
      </c>
      <c r="B416211" t="n">
        <v>1</v>
      </c>
    </row>
    <row r="416212">
      <c r="A416212" t="inlineStr">
        <is>
          <t>sho`rwork</t>
        </is>
      </c>
      <c r="B416212" t="n">
        <v>1</v>
      </c>
    </row>
    <row r="416213">
      <c r="A416213" t="inlineStr">
        <is>
          <t>parasitters</t>
        </is>
      </c>
      <c r="B416213" t="n">
        <v>1</v>
      </c>
    </row>
    <row r="416214">
      <c r="A416214" t="inlineStr">
        <is>
          <t>laterology</t>
        </is>
      </c>
      <c r="B416214" t="n">
        <v>1</v>
      </c>
    </row>
    <row r="416215">
      <c r="A416215" t="inlineStr">
        <is>
          <t>fu4</t>
        </is>
      </c>
      <c r="B416215" t="n">
        <v>1</v>
      </c>
    </row>
    <row r="416216">
      <c r="A416216" t="inlineStr">
        <is>
          <t>vandibald</t>
        </is>
      </c>
      <c r="B416216" t="n">
        <v>1</v>
      </c>
    </row>
    <row r="416217">
      <c r="A416217" t="inlineStr">
        <is>
          <t>abancio</t>
        </is>
      </c>
      <c r="B416217" t="n">
        <v>1</v>
      </c>
    </row>
    <row r="416218">
      <c r="A416218" t="inlineStr">
        <is>
          <t>designface</t>
        </is>
      </c>
      <c r="B416218" t="n">
        <v>1</v>
      </c>
    </row>
    <row r="416219">
      <c r="A416219" t="inlineStr">
        <is>
          <t>wincentage</t>
        </is>
      </c>
      <c r="B416219" t="n">
        <v>1</v>
      </c>
    </row>
    <row r="416220">
      <c r="A416220" t="inlineStr">
        <is>
          <t>cash_gate</t>
        </is>
      </c>
      <c r="B416220" t="n">
        <v>1</v>
      </c>
    </row>
    <row r="416221">
      <c r="A416221" t="inlineStr">
        <is>
          <t>taulclettys</t>
        </is>
      </c>
      <c r="B416221" t="n">
        <v>1</v>
      </c>
    </row>
    <row r="416222">
      <c r="A416222" t="inlineStr">
        <is>
          <t>swannredblacks</t>
        </is>
      </c>
      <c r="B416222" t="n">
        <v>1</v>
      </c>
    </row>
    <row r="416223">
      <c r="A416223" t="inlineStr">
        <is>
          <t>oxbraintree</t>
        </is>
      </c>
      <c r="B416223" t="n">
        <v>1</v>
      </c>
    </row>
    <row r="416224">
      <c r="A416224" t="inlineStr">
        <is>
          <t>rochance</t>
        </is>
      </c>
      <c r="B416224" t="n">
        <v>1</v>
      </c>
    </row>
    <row r="416225">
      <c r="A416225" t="inlineStr">
        <is>
          <t>313m</t>
        </is>
      </c>
      <c r="B416225" t="n">
        <v>1</v>
      </c>
    </row>
    <row r="416226">
      <c r="A416226" t="inlineStr">
        <is>
          <t>bouartcs</t>
        </is>
      </c>
      <c r="B416226" t="n">
        <v>1</v>
      </c>
    </row>
    <row r="416227">
      <c r="A416227" t="inlineStr">
        <is>
          <t>aspcagdenwebermadge</t>
        </is>
      </c>
      <c r="B416227" t="n">
        <v>1</v>
      </c>
    </row>
    <row r="416228">
      <c r="A416228" t="inlineStr">
        <is>
          <t>stackelvin</t>
        </is>
      </c>
      <c r="B416228" t="n">
        <v>1</v>
      </c>
    </row>
    <row r="416229">
      <c r="A416229" t="inlineStr">
        <is>
          <t>villamanes</t>
        </is>
      </c>
      <c r="B416229" t="n">
        <v>1</v>
      </c>
    </row>
    <row r="416230">
      <c r="A416230" t="inlineStr">
        <is>
          <t>ziever</t>
        </is>
      </c>
      <c r="B416230" t="n">
        <v>1</v>
      </c>
    </row>
    <row r="416231">
      <c r="A416231" t="inlineStr">
        <is>
          <t>broadmouth</t>
        </is>
      </c>
      <c r="B416231" t="n">
        <v>1</v>
      </c>
    </row>
    <row r="416232">
      <c r="A416232" t="inlineStr">
        <is>
          <t>£290million</t>
        </is>
      </c>
      <c r="B416232" t="n">
        <v>1</v>
      </c>
    </row>
    <row r="416233">
      <c r="A416233" t="inlineStr">
        <is>
          <t>mezgie</t>
        </is>
      </c>
      <c r="B416233" t="n">
        <v>1</v>
      </c>
    </row>
    <row r="416234">
      <c r="A416234" t="inlineStr">
        <is>
          <t>simpadi</t>
        </is>
      </c>
      <c r="B416234" t="n">
        <v>1</v>
      </c>
    </row>
    <row r="416235">
      <c r="A416235" t="inlineStr">
        <is>
          <t>kusayukis</t>
        </is>
      </c>
      <c r="B416235" t="n">
        <v>1</v>
      </c>
    </row>
    <row r="416236">
      <c r="A416236" t="inlineStr">
        <is>
          <t>bodiesbuilding</t>
        </is>
      </c>
      <c r="B416236" t="n">
        <v>1</v>
      </c>
    </row>
    <row r="416237">
      <c r="A416237" t="inlineStr">
        <is>
          <t>gonaa</t>
        </is>
      </c>
      <c r="B416237" t="n">
        <v>1</v>
      </c>
    </row>
    <row r="416238">
      <c r="A416238" t="inlineStr">
        <is>
          <t>triviaafter</t>
        </is>
      </c>
      <c r="B416238" t="n">
        <v>1</v>
      </c>
    </row>
    <row r="416239">
      <c r="A416239" t="inlineStr">
        <is>
          <t>godhouse</t>
        </is>
      </c>
      <c r="B416239" t="n">
        <v>1</v>
      </c>
    </row>
    <row r="416240">
      <c r="A416240" t="inlineStr">
        <is>
          <t>temlu</t>
        </is>
      </c>
      <c r="B416240" t="n">
        <v>1</v>
      </c>
    </row>
    <row r="416241">
      <c r="A416241" t="inlineStr">
        <is>
          <t>degnessary</t>
        </is>
      </c>
      <c r="B416241" t="n">
        <v>1</v>
      </c>
    </row>
    <row r="416242">
      <c r="A416242" t="inlineStr">
        <is>
          <t>propensityality</t>
        </is>
      </c>
      <c r="B416242" t="n">
        <v>1</v>
      </c>
    </row>
    <row r="416243">
      <c r="A416243" t="inlineStr">
        <is>
          <t>peculiarest</t>
        </is>
      </c>
      <c r="B416243" t="n">
        <v>1</v>
      </c>
    </row>
    <row r="416244">
      <c r="A416244" t="inlineStr">
        <is>
          <t>lanozaro</t>
        </is>
      </c>
      <c r="B416244" t="n">
        <v>1</v>
      </c>
    </row>
    <row r="416245">
      <c r="A416245" t="inlineStr">
        <is>
          <t>macletty</t>
        </is>
      </c>
      <c r="B416245" t="n">
        <v>1</v>
      </c>
    </row>
    <row r="416246">
      <c r="A416246" t="inlineStr">
        <is>
          <t>classrooms—every</t>
        </is>
      </c>
      <c r="B416246" t="n">
        <v>1</v>
      </c>
    </row>
    <row r="416247">
      <c r="A416247" t="inlineStr">
        <is>
          <t>starttwo</t>
        </is>
      </c>
      <c r="B416247" t="n">
        <v>1</v>
      </c>
    </row>
    <row r="416248">
      <c r="A416248" t="inlineStr">
        <is>
          <t>phnder</t>
        </is>
      </c>
      <c r="B416248" t="n">
        <v>1</v>
      </c>
    </row>
    <row r="416249">
      <c r="A416249" t="inlineStr">
        <is>
          <t>foiafois</t>
        </is>
      </c>
      <c r="B416249" t="n">
        <v>1</v>
      </c>
    </row>
    <row r="416250">
      <c r="A416250" t="inlineStr">
        <is>
          <t>veebyear</t>
        </is>
      </c>
      <c r="B416250" t="n">
        <v>1</v>
      </c>
    </row>
    <row r="416251">
      <c r="A416251" t="inlineStr">
        <is>
          <t>vx8</t>
        </is>
      </c>
      <c r="B416251" t="n">
        <v>1</v>
      </c>
    </row>
    <row r="416252">
      <c r="A416252" t="inlineStr">
        <is>
          <t>nstab</t>
        </is>
      </c>
      <c r="B416252" t="n">
        <v>1</v>
      </c>
    </row>
    <row r="416253">
      <c r="A416253" t="inlineStr">
        <is>
          <t>nonmetho</t>
        </is>
      </c>
      <c r="B416253" t="n">
        <v>1</v>
      </c>
    </row>
    <row r="416254">
      <c r="A416254" t="inlineStr">
        <is>
          <t>​premature</t>
        </is>
      </c>
      <c r="B416254" t="n">
        <v>1</v>
      </c>
    </row>
    <row r="416255">
      <c r="A416255" t="inlineStr">
        <is>
          <t>pupply</t>
        </is>
      </c>
      <c r="B416255" t="n">
        <v>1</v>
      </c>
    </row>
    <row r="416256">
      <c r="A416256" t="inlineStr">
        <is>
          <t>austurosack</t>
        </is>
      </c>
      <c r="B416256" t="n">
        <v>1</v>
      </c>
    </row>
    <row r="416257">
      <c r="A416257" t="inlineStr">
        <is>
          <t>wergy</t>
        </is>
      </c>
      <c r="B416257" t="n">
        <v>1</v>
      </c>
    </row>
    <row r="416258">
      <c r="A416258" t="inlineStr">
        <is>
          <t>sagittures</t>
        </is>
      </c>
      <c r="B416258" t="n">
        <v>1</v>
      </c>
    </row>
    <row r="416259">
      <c r="A416259" t="inlineStr">
        <is>
          <t>relaxaning</t>
        </is>
      </c>
      <c r="B416259" t="n">
        <v>1</v>
      </c>
    </row>
    <row r="416260">
      <c r="A416260" t="inlineStr">
        <is>
          <t>interminin</t>
        </is>
      </c>
      <c r="B416260" t="n">
        <v>1</v>
      </c>
    </row>
    <row r="416261">
      <c r="A416261" t="inlineStr">
        <is>
          <t>dilory</t>
        </is>
      </c>
      <c r="B416261" t="n">
        <v>2</v>
      </c>
    </row>
    <row r="416262">
      <c r="A416262" t="inlineStr">
        <is>
          <t>shruggle</t>
        </is>
      </c>
      <c r="B416262" t="n">
        <v>1</v>
      </c>
    </row>
    <row r="416263">
      <c r="A416263" t="inlineStr">
        <is>
          <t>geoact</t>
        </is>
      </c>
      <c r="B416263" t="n">
        <v>1</v>
      </c>
    </row>
    <row r="416264">
      <c r="A416264" t="inlineStr">
        <is>
          <t>entgodiate</t>
        </is>
      </c>
      <c r="B416264" t="n">
        <v>1</v>
      </c>
    </row>
    <row r="416265">
      <c r="A416265" t="inlineStr">
        <is>
          <t>thinkets</t>
        </is>
      </c>
      <c r="B416265" t="n">
        <v>2</v>
      </c>
    </row>
    <row r="416266">
      <c r="A416266" t="inlineStr">
        <is>
          <t>ptrstonabyte</t>
        </is>
      </c>
      <c r="B416266" t="n">
        <v>1</v>
      </c>
    </row>
    <row r="416267">
      <c r="A416267" t="inlineStr">
        <is>
          <t>foend</t>
        </is>
      </c>
      <c r="B416267" t="n">
        <v>1</v>
      </c>
    </row>
    <row r="416268">
      <c r="A416268" t="inlineStr">
        <is>
          <t>omidyal</t>
        </is>
      </c>
      <c r="B416268" t="n">
        <v>1</v>
      </c>
    </row>
    <row r="416269">
      <c r="A416269" t="inlineStr">
        <is>
          <t>avaccine</t>
        </is>
      </c>
      <c r="B416269" t="n">
        <v>1</v>
      </c>
    </row>
    <row r="416270">
      <c r="A416270" t="inlineStr">
        <is>
          <t>maciron</t>
        </is>
      </c>
      <c r="B416270" t="n">
        <v>1</v>
      </c>
    </row>
    <row r="416271">
      <c r="A416271" t="inlineStr">
        <is>
          <t>schmatele</t>
        </is>
      </c>
      <c r="B416271" t="n">
        <v>1</v>
      </c>
    </row>
    <row r="416272">
      <c r="A416272" t="inlineStr">
        <is>
          <t>8to30</t>
        </is>
      </c>
      <c r="B416272" t="n">
        <v>1</v>
      </c>
    </row>
    <row r="416273">
      <c r="A416273" t="inlineStr">
        <is>
          <t>querils</t>
        </is>
      </c>
      <c r="B416273" t="n">
        <v>1</v>
      </c>
    </row>
    <row r="416274">
      <c r="A416274" t="inlineStr">
        <is>
          <t>wareoth</t>
        </is>
      </c>
      <c r="B416274" t="n">
        <v>1</v>
      </c>
    </row>
    <row r="416275">
      <c r="A416275" t="inlineStr">
        <is>
          <t>novail</t>
        </is>
      </c>
      <c r="B416275" t="n">
        <v>1</v>
      </c>
    </row>
    <row r="416276">
      <c r="A416276" t="inlineStr">
        <is>
          <t>quelechy</t>
        </is>
      </c>
      <c r="B416276" t="n">
        <v>1</v>
      </c>
    </row>
    <row r="416277">
      <c r="A416277" t="inlineStr">
        <is>
          <t>thnesh</t>
        </is>
      </c>
      <c r="B416277" t="n">
        <v>1</v>
      </c>
    </row>
    <row r="416278">
      <c r="A416278" t="inlineStr">
        <is>
          <t>yourmobile</t>
        </is>
      </c>
      <c r="B416278" t="n">
        <v>1</v>
      </c>
    </row>
    <row r="416279">
      <c r="A416279" t="inlineStr">
        <is>
          <t>muxtaster</t>
        </is>
      </c>
      <c r="B416279" t="n">
        <v>1</v>
      </c>
    </row>
    <row r="416280">
      <c r="A416280" t="inlineStr">
        <is>
          <t>kuanda</t>
        </is>
      </c>
      <c r="B416280" t="n">
        <v>1</v>
      </c>
    </row>
    <row r="416281">
      <c r="A416281" t="inlineStr">
        <is>
          <t>laginian</t>
        </is>
      </c>
      <c r="B416281" t="n">
        <v>1</v>
      </c>
    </row>
    <row r="416282">
      <c r="A416282" t="inlineStr">
        <is>
          <t>hudlock</t>
        </is>
      </c>
      <c r="B416282" t="n">
        <v>1</v>
      </c>
    </row>
    <row r="416283">
      <c r="A416283" t="inlineStr">
        <is>
          <t>ofbut</t>
        </is>
      </c>
      <c r="B416283" t="n">
        <v>2</v>
      </c>
    </row>
    <row r="416284">
      <c r="A416284" t="inlineStr">
        <is>
          <t>chancera</t>
        </is>
      </c>
      <c r="B416284" t="n">
        <v>1</v>
      </c>
    </row>
    <row r="416285">
      <c r="A416285" t="inlineStr">
        <is>
          <t>manoeuvrers</t>
        </is>
      </c>
      <c r="B416285" t="n">
        <v>1</v>
      </c>
    </row>
    <row r="416286">
      <c r="A416286" t="inlineStr">
        <is>
          <t>unconquerability</t>
        </is>
      </c>
      <c r="B416286" t="n">
        <v>1</v>
      </c>
    </row>
    <row r="416287">
      <c r="A416287" t="inlineStr">
        <is>
          <t>kordimer</t>
        </is>
      </c>
      <c r="B416287" t="n">
        <v>1</v>
      </c>
    </row>
    <row r="416288">
      <c r="A416288" t="inlineStr">
        <is>
          <t>ubul</t>
        </is>
      </c>
      <c r="B416288" t="n">
        <v>1</v>
      </c>
    </row>
    <row r="416289">
      <c r="A416289" t="inlineStr">
        <is>
          <t>brodival</t>
        </is>
      </c>
      <c r="B416289" t="n">
        <v>1</v>
      </c>
    </row>
    <row r="416290">
      <c r="A416290" t="inlineStr">
        <is>
          <t>haveref</t>
        </is>
      </c>
      <c r="B416290" t="n">
        <v>1</v>
      </c>
    </row>
    <row r="416291">
      <c r="A416291" t="inlineStr">
        <is>
          <t>beesfeet</t>
        </is>
      </c>
      <c r="B416291" t="n">
        <v>1</v>
      </c>
    </row>
    <row r="416292">
      <c r="A416292" t="inlineStr">
        <is>
          <t>kawajiris</t>
        </is>
      </c>
      <c r="B416292" t="n">
        <v>1</v>
      </c>
    </row>
    <row r="416293">
      <c r="A416293" t="inlineStr">
        <is>
          <t>nybih</t>
        </is>
      </c>
      <c r="B416293" t="n">
        <v>1</v>
      </c>
    </row>
    <row r="416294">
      <c r="A416294" t="inlineStr">
        <is>
          <t>coonhed</t>
        </is>
      </c>
      <c r="B416294" t="n">
        <v>1</v>
      </c>
    </row>
    <row r="416295">
      <c r="A416295" t="inlineStr">
        <is>
          <t>avelars</t>
        </is>
      </c>
      <c r="B416295" t="n">
        <v>3</v>
      </c>
    </row>
    <row r="416296">
      <c r="A416296" t="inlineStr">
        <is>
          <t>retray</t>
        </is>
      </c>
      <c r="B416296" t="n">
        <v>1</v>
      </c>
    </row>
    <row r="416297">
      <c r="A416297" t="inlineStr">
        <is>
          <t>chairmenial</t>
        </is>
      </c>
      <c r="B416297" t="n">
        <v>1</v>
      </c>
    </row>
    <row r="416298">
      <c r="A416298" t="inlineStr">
        <is>
          <t>blynne</t>
        </is>
      </c>
      <c r="B416298" t="n">
        <v>1</v>
      </c>
    </row>
    <row r="416299">
      <c r="A416299" t="inlineStr">
        <is>
          <t>keijis</t>
        </is>
      </c>
      <c r="B416299" t="n">
        <v>1</v>
      </c>
    </row>
    <row r="416300">
      <c r="A416300" t="inlineStr">
        <is>
          <t>nspcca</t>
        </is>
      </c>
      <c r="B416300" t="n">
        <v>1</v>
      </c>
    </row>
    <row r="416301">
      <c r="A416301" t="inlineStr">
        <is>
          <t>truthinaction</t>
        </is>
      </c>
      <c r="B416301" t="n">
        <v>1</v>
      </c>
    </row>
    <row r="416302">
      <c r="A416302" t="inlineStr">
        <is>
          <t>wikynote</t>
        </is>
      </c>
      <c r="B416302" t="n">
        <v>1</v>
      </c>
    </row>
    <row r="416303">
      <c r="A416303" t="inlineStr">
        <is>
          <t>amylib</t>
        </is>
      </c>
      <c r="B416303" t="n">
        <v>1</v>
      </c>
    </row>
    <row r="416304">
      <c r="A416304" t="inlineStr">
        <is>
          <t>centrusting</t>
        </is>
      </c>
      <c r="B416304" t="n">
        <v>1</v>
      </c>
    </row>
    <row r="416305">
      <c r="A416305" t="inlineStr">
        <is>
          <t>hostxbmctmp\</t>
        </is>
      </c>
      <c r="B416305" t="n">
        <v>1</v>
      </c>
    </row>
    <row r="416306">
      <c r="A416306" t="inlineStr">
        <is>
          <t>instantfort</t>
        </is>
      </c>
      <c r="B416306" t="n">
        <v>1</v>
      </c>
    </row>
    <row r="416307">
      <c r="A416307" t="inlineStr">
        <is>
          <t>gradport</t>
        </is>
      </c>
      <c r="B416307" t="n">
        <v>1</v>
      </c>
    </row>
    <row r="416308">
      <c r="A416308" t="inlineStr">
        <is>
          <t>01552</t>
        </is>
      </c>
      <c r="B416308" t="n">
        <v>1</v>
      </c>
    </row>
    <row r="416309">
      <c r="A416309" t="inlineStr">
        <is>
          <t>prettyspecial</t>
        </is>
      </c>
      <c r="B416309" t="n">
        <v>1</v>
      </c>
    </row>
    <row r="416310">
      <c r="A416310" t="inlineStr">
        <is>
          <t>toheses</t>
        </is>
      </c>
      <c r="B416310" t="n">
        <v>1</v>
      </c>
    </row>
    <row r="416311">
      <c r="A416311" t="inlineStr">
        <is>
          <t>2nq</t>
        </is>
      </c>
      <c r="B416311" t="n">
        <v>1</v>
      </c>
    </row>
    <row r="416312">
      <c r="A416312" t="inlineStr">
        <is>
          <t>versiontools</t>
        </is>
      </c>
      <c r="B416312" t="n">
        <v>1</v>
      </c>
    </row>
    <row r="416313">
      <c r="A416313" t="inlineStr">
        <is>
          <t>eyeschecking</t>
        </is>
      </c>
      <c r="B416313" t="n">
        <v>1</v>
      </c>
    </row>
    <row r="416314">
      <c r="A416314" t="inlineStr">
        <is>
          <t>hdsrailcraft</t>
        </is>
      </c>
      <c r="B416314" t="n">
        <v>1</v>
      </c>
    </row>
    <row r="416315">
      <c r="A416315" t="inlineStr">
        <is>
          <t>instantlyart</t>
        </is>
      </c>
      <c r="B416315" t="n">
        <v>1</v>
      </c>
    </row>
    <row r="416316">
      <c r="A416316" t="inlineStr">
        <is>
          <t>hotshooting</t>
        </is>
      </c>
      <c r="B416316" t="n">
        <v>1</v>
      </c>
    </row>
    <row r="416317">
      <c r="A416317" t="inlineStr">
        <is>
          <t>gradarts</t>
        </is>
      </c>
      <c r="B416317" t="n">
        <v>1</v>
      </c>
    </row>
    <row r="416318">
      <c r="A416318" t="inlineStr">
        <is>
          <t>nanoreverseeditor</t>
        </is>
      </c>
      <c r="B416318" t="n">
        <v>1</v>
      </c>
    </row>
    <row r="416319">
      <c r="A416319" t="inlineStr">
        <is>
          <t>htraderreflection</t>
        </is>
      </c>
      <c r="B416319" t="n">
        <v>1</v>
      </c>
    </row>
    <row r="416320">
      <c r="A416320" t="inlineStr">
        <is>
          <t>tieplony</t>
        </is>
      </c>
      <c r="B416320" t="n">
        <v>1</v>
      </c>
    </row>
    <row r="416321">
      <c r="A416321" t="inlineStr">
        <is>
          <t>finally_done</t>
        </is>
      </c>
      <c r="B416321" t="n">
        <v>1</v>
      </c>
    </row>
    <row r="416322">
      <c r="A416322" t="inlineStr">
        <is>
          <t>parliamenttime</t>
        </is>
      </c>
      <c r="B416322" t="n">
        <v>1</v>
      </c>
    </row>
    <row r="416323">
      <c r="A416323" t="inlineStr">
        <is>
          <t>tmpstat_stimlts</t>
        </is>
      </c>
      <c r="B416323" t="n">
        <v>1</v>
      </c>
    </row>
    <row r="416324">
      <c r="A416324" t="inlineStr">
        <is>
          <t>__llseek</t>
        </is>
      </c>
      <c r="B416324" t="n">
        <v>1</v>
      </c>
    </row>
    <row r="416325">
      <c r="A416325" t="inlineStr">
        <is>
          <t>systhread</t>
        </is>
      </c>
      <c r="B416325" t="n">
        <v>1</v>
      </c>
    </row>
    <row r="416326">
      <c r="A416326" t="inlineStr">
        <is>
          <t>pythread_write_synopsis</t>
        </is>
      </c>
      <c r="B416326" t="n">
        <v>1</v>
      </c>
    </row>
    <row r="416327">
      <c r="A416327" t="inlineStr">
        <is>
          <t>nepot1000</t>
        </is>
      </c>
      <c r="B416327" t="n">
        <v>1</v>
      </c>
    </row>
    <row r="416328">
      <c r="A416328" t="inlineStr">
        <is>
          <t>thunderpostbuffer</t>
        </is>
      </c>
      <c r="B416328" t="n">
        <v>1</v>
      </c>
    </row>
    <row r="416329">
      <c r="A416329" t="inlineStr">
        <is>
          <t>dimbuff2_maxconfiglimit</t>
        </is>
      </c>
      <c r="B416329" t="n">
        <v>1</v>
      </c>
    </row>
    <row r="416330">
      <c r="A416330" t="inlineStr">
        <is>
          <t>int_state</t>
        </is>
      </c>
      <c r="B416330" t="n">
        <v>1</v>
      </c>
    </row>
    <row r="416331">
      <c r="A416331" t="inlineStr">
        <is>
          <t>adsetrefs</t>
        </is>
      </c>
      <c r="B416331" t="n">
        <v>1</v>
      </c>
    </row>
    <row r="416332">
      <c r="A416332" t="inlineStr">
        <is>
          <t>tim2</t>
        </is>
      </c>
      <c r="B416332" t="n">
        <v>1</v>
      </c>
    </row>
    <row r="416333">
      <c r="A416333" t="inlineStr">
        <is>
          <t>willversions</t>
        </is>
      </c>
      <c r="B416333" t="n">
        <v>1</v>
      </c>
    </row>
    <row r="416334">
      <c r="A416334" t="inlineStr">
        <is>
          <t>memcpystrbuf</t>
        </is>
      </c>
      <c r="B416334" t="n">
        <v>1</v>
      </c>
    </row>
    <row r="416335">
      <c r="A416335" t="inlineStr">
        <is>
          <t>config_wifii</t>
        </is>
      </c>
      <c r="B416335" t="n">
        <v>1</v>
      </c>
    </row>
    <row r="416336">
      <c r="A416336" t="inlineStr">
        <is>
          <t>dim_inbits</t>
        </is>
      </c>
      <c r="B416336" t="n">
        <v>1</v>
      </c>
    </row>
    <row r="416337">
      <c r="A416337" t="inlineStr">
        <is>
          <t>bufnextmem_msagos_fcntr</t>
        </is>
      </c>
      <c r="B416337" t="n">
        <v>1</v>
      </c>
    </row>
    <row r="416338">
      <c r="A416338" t="inlineStr">
        <is>
          <t>string_number_revision_or_reversion_number</t>
        </is>
      </c>
      <c r="B416338" t="n">
        <v>1</v>
      </c>
    </row>
    <row r="416339">
      <c r="A416339" t="inlineStr">
        <is>
          <t>py_timer_timedata</t>
        </is>
      </c>
      <c r="B416339" t="n">
        <v>1</v>
      </c>
    </row>
    <row r="416340">
      <c r="A416340" t="inlineStr">
        <is>
          <t>get_timer</t>
        </is>
      </c>
      <c r="B416340" t="n">
        <v>1</v>
      </c>
    </row>
    <row r="416341">
      <c r="A416341" t="inlineStr">
        <is>
          <t>sys_execurep</t>
        </is>
      </c>
      <c r="B416341" t="n">
        <v>1</v>
      </c>
    </row>
    <row r="416342">
      <c r="A416342" t="inlineStr">
        <is>
          <t>strbuf</t>
        </is>
      </c>
      <c r="B416342" t="n">
        <v>1</v>
      </c>
    </row>
    <row r="416343">
      <c r="A416343" t="inlineStr">
        <is>
          <t>release_configuration</t>
        </is>
      </c>
      <c r="B416343" t="n">
        <v>1</v>
      </c>
    </row>
    <row r="416344">
      <c r="A416344" t="inlineStr">
        <is>
          <t>semexrightosts</t>
        </is>
      </c>
      <c r="B416344" t="n">
        <v>1</v>
      </c>
    </row>
    <row r="416345">
      <c r="A416345" t="inlineStr">
        <is>
          <t>readvargfuncs</t>
        </is>
      </c>
      <c r="B416345" t="n">
        <v>1</v>
      </c>
    </row>
    <row r="416346">
      <c r="A416346" t="inlineStr">
        <is>
          <t>uo_cmp</t>
        </is>
      </c>
      <c r="B416346" t="n">
        <v>1</v>
      </c>
    </row>
    <row r="416347">
      <c r="A416347" t="inlineStr">
        <is>
          <t>ppdat</t>
        </is>
      </c>
      <c r="B416347" t="n">
        <v>1</v>
      </c>
    </row>
    <row r="416348">
      <c r="A416348" t="inlineStr">
        <is>
          <t>config_sys_vol</t>
        </is>
      </c>
      <c r="B416348" t="n">
        <v>1</v>
      </c>
    </row>
    <row r="416349">
      <c r="A416349" t="inlineStr">
        <is>
          <t>maxcompression_escaped</t>
        </is>
      </c>
      <c r="B416349" t="n">
        <v>1</v>
      </c>
    </row>
    <row r="416350">
      <c r="A416350" t="inlineStr">
        <is>
          <t>printftime</t>
        </is>
      </c>
      <c r="B416350" t="n">
        <v>1</v>
      </c>
    </row>
    <row r="416351">
      <c r="A416351" t="inlineStr">
        <is>
          <t>write_method</t>
        </is>
      </c>
      <c r="B416351" t="n">
        <v>1</v>
      </c>
    </row>
    <row r="416352">
      <c r="A416352" t="inlineStr">
        <is>
          <t>ffbedf19</t>
        </is>
      </c>
      <c r="B416352" t="n">
        <v>1</v>
      </c>
    </row>
    <row r="416353">
      <c r="A416353" t="inlineStr">
        <is>
          <t>perfmembuffer</t>
        </is>
      </c>
      <c r="B416353" t="n">
        <v>1</v>
      </c>
    </row>
    <row r="416354">
      <c r="A416354" t="inlineStr">
        <is>
          <t>attrlength</t>
        </is>
      </c>
      <c r="B416354" t="n">
        <v>1</v>
      </c>
    </row>
    <row r="416355">
      <c r="A416355" t="inlineStr">
        <is>
          <t>nvalid</t>
        </is>
      </c>
      <c r="B416355" t="n">
        <v>1</v>
      </c>
    </row>
    <row r="416356">
      <c r="A416356" t="inlineStr">
        <is>
          <t>gwraw</t>
        </is>
      </c>
      <c r="B416356" t="n">
        <v>1</v>
      </c>
    </row>
    <row r="416357">
      <c r="A416357" t="inlineStr">
        <is>
          <t>negative0</t>
        </is>
      </c>
      <c r="B416357" t="n">
        <v>1</v>
      </c>
    </row>
    <row r="416358">
      <c r="A416358" t="inlineStr">
        <is>
          <t>warburnt</t>
        </is>
      </c>
      <c r="B416358" t="n">
        <v>1</v>
      </c>
    </row>
    <row r="416359">
      <c r="A416359" t="inlineStr">
        <is>
          <t>163rarcommentsbbpser</t>
        </is>
      </c>
      <c r="B416359" t="n">
        <v>1</v>
      </c>
    </row>
    <row r="416360">
      <c r="A416360" t="inlineStr">
        <is>
          <t>current_len</t>
        </is>
      </c>
      <c r="B416360" t="n">
        <v>1</v>
      </c>
    </row>
    <row r="416361">
      <c r="A416361" t="inlineStr">
        <is>
          <t>py_timer_timer_time</t>
        </is>
      </c>
      <c r="B416361" t="n">
        <v>1</v>
      </c>
    </row>
    <row r="416362">
      <c r="A416362" t="inlineStr">
        <is>
          <t>__unix__</t>
        </is>
      </c>
      <c r="B416362" t="n">
        <v>1</v>
      </c>
    </row>
    <row r="416363">
      <c r="A416363" t="inlineStr">
        <is>
          <t>__timer_timer_timeruntimefd</t>
        </is>
      </c>
      <c r="B416363" t="n">
        <v>1</v>
      </c>
    </row>
    <row r="416364">
      <c r="A416364" t="inlineStr">
        <is>
          <t>community_eonyon_dibalunt</t>
        </is>
      </c>
      <c r="B416364" t="n">
        <v>1</v>
      </c>
    </row>
    <row r="416365">
      <c r="A416365" t="inlineStr">
        <is>
          <t>timer_trace</t>
        </is>
      </c>
      <c r="B416365" t="n">
        <v>1</v>
      </c>
    </row>
    <row r="416366">
      <c r="A416366" t="inlineStr">
        <is>
          <t>aritfs</t>
        </is>
      </c>
      <c r="B416366" t="n">
        <v>1</v>
      </c>
    </row>
    <row r="416367">
      <c r="A416367" t="inlineStr">
        <is>
          <t>string_start</t>
        </is>
      </c>
      <c r="B416367" t="n">
        <v>2</v>
      </c>
    </row>
    <row r="416368">
      <c r="A416368" t="inlineStr">
        <is>
          <t>0x180000val</t>
        </is>
      </c>
      <c r="B416368" t="n">
        <v>1</v>
      </c>
    </row>
    <row r="416369">
      <c r="A416369" t="inlineStr">
        <is>
          <t>optimauth</t>
        </is>
      </c>
      <c r="B416369" t="n">
        <v>1</v>
      </c>
    </row>
    <row r="416370">
      <c r="A416370" t="inlineStr">
        <is>
          <t>wddname</t>
        </is>
      </c>
      <c r="B416370" t="n">
        <v>1</v>
      </c>
    </row>
    <row r="416371">
      <c r="A416371" t="inlineStr">
        <is>
          <t>__scncrest</t>
        </is>
      </c>
      <c r="B416371" t="n">
        <v>1</v>
      </c>
    </row>
    <row r="416372">
      <c r="A416372" t="inlineStr">
        <is>
          <t>getfifo_ratio</t>
        </is>
      </c>
      <c r="B416372" t="n">
        <v>1</v>
      </c>
    </row>
    <row r="416373">
      <c r="A416373" t="inlineStr">
        <is>
          <t>tmpstat_sys16</t>
        </is>
      </c>
      <c r="B416373" t="n">
        <v>1</v>
      </c>
    </row>
    <row r="416374">
      <c r="A416374" t="inlineStr">
        <is>
          <t>afthread</t>
        </is>
      </c>
      <c r="B416374" t="n">
        <v>1</v>
      </c>
    </row>
    <row r="416375">
      <c r="A416375" t="inlineStr">
        <is>
          <t>sub_halfcounttmpstat_stimlts</t>
        </is>
      </c>
      <c r="B416375" t="n">
        <v>1</v>
      </c>
    </row>
    <row r="416376">
      <c r="A416376" t="inlineStr">
        <is>
          <t>to_used</t>
        </is>
      </c>
      <c r="B416376" t="n">
        <v>1</v>
      </c>
    </row>
    <row r="416377">
      <c r="A416377" t="inlineStr">
        <is>
          <t>localthread_id</t>
        </is>
      </c>
      <c r="B416377" t="n">
        <v>1</v>
      </c>
    </row>
    <row r="416378">
      <c r="A416378" t="inlineStr">
        <is>
          <t>fast_latex</t>
        </is>
      </c>
      <c r="B416378" t="n">
        <v>1</v>
      </c>
    </row>
    <row r="416379">
      <c r="A416379" t="inlineStr">
        <is>
          <t>put_tmpstat_mem_20160130</t>
        </is>
      </c>
      <c r="B416379" t="n">
        <v>1</v>
      </c>
    </row>
    <row r="416380">
      <c r="A416380" t="inlineStr">
        <is>
          <t>minimum30</t>
        </is>
      </c>
      <c r="B416380" t="n">
        <v>1</v>
      </c>
    </row>
    <row r="416381">
      <c r="A416381" t="inlineStr">
        <is>
          <t>tmpstat_stimbits</t>
        </is>
      </c>
      <c r="B416381" t="n">
        <v>1</v>
      </c>
    </row>
    <row r="416382">
      <c r="A416382" t="inlineStr">
        <is>
          <t>takarei</t>
        </is>
      </c>
      <c r="B416382" t="n">
        <v>1</v>
      </c>
    </row>
    <row r="416383">
      <c r="A416383" t="inlineStr">
        <is>
          <t>mainarna</t>
        </is>
      </c>
      <c r="B416383" t="n">
        <v>1</v>
      </c>
    </row>
    <row r="416384">
      <c r="A416384" t="inlineStr">
        <is>
          <t>paokoro</t>
        </is>
      </c>
      <c r="B416384" t="n">
        <v>1</v>
      </c>
    </row>
    <row r="416385">
      <c r="A416385" t="inlineStr">
        <is>
          <t>coml5w9xpwfq</t>
        </is>
      </c>
      <c r="B416385" t="n">
        <v>1</v>
      </c>
    </row>
    <row r="416386">
      <c r="A416386" t="inlineStr">
        <is>
          <t>sarubałuřegi</t>
        </is>
      </c>
      <c r="B416386" t="n">
        <v>1</v>
      </c>
    </row>
    <row r="416387">
      <c r="A416387" t="inlineStr">
        <is>
          <t>sevó</t>
        </is>
      </c>
      <c r="B416387" t="n">
        <v>1</v>
      </c>
    </row>
    <row r="416388">
      <c r="A416388" t="inlineStr">
        <is>
          <t>ł§kibist</t>
        </is>
      </c>
      <c r="B416388" t="n">
        <v>1</v>
      </c>
    </row>
    <row r="416389">
      <c r="A416389" t="inlineStr">
        <is>
          <t>httpskickstarter</t>
        </is>
      </c>
      <c r="B416389" t="n">
        <v>3</v>
      </c>
    </row>
    <row r="416390">
      <c r="A416390" t="inlineStr">
        <is>
          <t>maskstoryizer</t>
        </is>
      </c>
      <c r="B416390" t="n">
        <v>1</v>
      </c>
    </row>
    <row r="416391">
      <c r="A416391" t="inlineStr">
        <is>
          <t>menezesbelle</t>
        </is>
      </c>
      <c r="B416391" t="n">
        <v>1</v>
      </c>
    </row>
    <row r="416392">
      <c r="A416392" t="inlineStr">
        <is>
          <t>goimbnefcports</t>
        </is>
      </c>
      <c r="B416392" t="n">
        <v>1</v>
      </c>
    </row>
    <row r="416393">
      <c r="A416393" t="inlineStr">
        <is>
          <t>łukwaresdóttir</t>
        </is>
      </c>
      <c r="B416393" t="n">
        <v>1</v>
      </c>
    </row>
    <row r="416394">
      <c r="A416394" t="inlineStr">
        <is>
          <t>yukgo</t>
        </is>
      </c>
      <c r="B416394" t="n">
        <v>1</v>
      </c>
    </row>
    <row r="416395">
      <c r="A416395" t="inlineStr">
        <is>
          <t>âkolnia</t>
        </is>
      </c>
      <c r="B416395" t="n">
        <v>1</v>
      </c>
    </row>
    <row r="416396">
      <c r="A416396" t="inlineStr">
        <is>
          <t>теркийе</t>
        </is>
      </c>
      <c r="B416396" t="n">
        <v>1</v>
      </c>
    </row>
    <row r="416397">
      <c r="A416397" t="inlineStr">
        <is>
          <t>isinunits</t>
        </is>
      </c>
      <c r="B416397" t="n">
        <v>1</v>
      </c>
    </row>
    <row r="416398">
      <c r="A416398" t="inlineStr">
        <is>
          <t>uznałahó</t>
        </is>
      </c>
      <c r="B416398" t="n">
        <v>1</v>
      </c>
    </row>
    <row r="416399">
      <c r="A416399" t="inlineStr">
        <is>
          <t>razhenko</t>
        </is>
      </c>
      <c r="B416399" t="n">
        <v>1</v>
      </c>
    </row>
    <row r="416400">
      <c r="A416400" t="inlineStr">
        <is>
          <t>donutjej</t>
        </is>
      </c>
      <c r="B416400" t="n">
        <v>1</v>
      </c>
    </row>
    <row r="416401">
      <c r="A416401" t="inlineStr">
        <is>
          <t>achievements2</t>
        </is>
      </c>
      <c r="B416401" t="n">
        <v>1</v>
      </c>
    </row>
    <row r="416402">
      <c r="A416402" t="inlineStr">
        <is>
          <t>13690405</t>
        </is>
      </c>
      <c r="B416402" t="n">
        <v>1</v>
      </c>
    </row>
    <row r="416403">
      <c r="A416403" t="inlineStr">
        <is>
          <t>nicecomments</t>
        </is>
      </c>
      <c r="B416403" t="n">
        <v>1</v>
      </c>
    </row>
    <row r="416404">
      <c r="A416404" t="inlineStr">
        <is>
          <t>ревот</t>
        </is>
      </c>
      <c r="B416404" t="n">
        <v>1</v>
      </c>
    </row>
    <row r="416405">
      <c r="A416405" t="inlineStr">
        <is>
          <t>челе</t>
        </is>
      </c>
      <c r="B416405" t="n">
        <v>1</v>
      </c>
    </row>
    <row r="416406">
      <c r="A416406" t="inlineStr">
        <is>
          <t>lolluoc</t>
        </is>
      </c>
      <c r="B416406" t="n">
        <v>1</v>
      </c>
    </row>
    <row r="416407">
      <c r="A416407" t="inlineStr">
        <is>
          <t>dumbtee</t>
        </is>
      </c>
      <c r="B416407" t="n">
        <v>1</v>
      </c>
    </row>
    <row r="416408">
      <c r="A416408" t="inlineStr">
        <is>
          <t>kridalenko</t>
        </is>
      </c>
      <c r="B416408" t="n">
        <v>1</v>
      </c>
    </row>
    <row r="416409">
      <c r="A416409" t="inlineStr">
        <is>
          <t>titlemax</t>
        </is>
      </c>
      <c r="B416409" t="n">
        <v>1</v>
      </c>
    </row>
    <row r="416410">
      <c r="A416410" t="inlineStr">
        <is>
          <t>žamało</t>
        </is>
      </c>
      <c r="B416410" t="n">
        <v>1</v>
      </c>
    </row>
    <row r="416411">
      <c r="A416411" t="inlineStr">
        <is>
          <t>форывомма</t>
        </is>
      </c>
      <c r="B416411" t="n">
        <v>1</v>
      </c>
    </row>
    <row r="416412">
      <c r="A416412" t="inlineStr">
        <is>
          <t>umumumika</t>
        </is>
      </c>
      <c r="B416412" t="n">
        <v>1</v>
      </c>
    </row>
    <row r="416413">
      <c r="A416413" t="inlineStr">
        <is>
          <t>sãoção</t>
        </is>
      </c>
      <c r="B416413" t="n">
        <v>1</v>
      </c>
    </row>
    <row r="416414">
      <c r="A416414" t="inlineStr">
        <is>
          <t>oletd</t>
        </is>
      </c>
      <c r="B416414" t="n">
        <v>1</v>
      </c>
    </row>
    <row r="416415">
      <c r="A416415" t="inlineStr">
        <is>
          <t>notorious_author</t>
        </is>
      </c>
      <c r="B416415" t="n">
        <v>1</v>
      </c>
    </row>
    <row r="416416">
      <c r="A416416" t="inlineStr">
        <is>
          <t>netallstopsexplosion</t>
        </is>
      </c>
      <c r="B416416" t="n">
        <v>1</v>
      </c>
    </row>
    <row r="416417">
      <c r="A416417" t="inlineStr">
        <is>
          <t>addresssagetest</t>
        </is>
      </c>
      <c r="B416417" t="n">
        <v>1</v>
      </c>
    </row>
    <row r="416418">
      <c r="A416418" t="inlineStr">
        <is>
          <t>460–473</t>
        </is>
      </c>
      <c r="B416418" t="n">
        <v>1</v>
      </c>
    </row>
    <row r="416419">
      <c r="A416419" t="inlineStr">
        <is>
          <t>pregnancypastoon</t>
        </is>
      </c>
      <c r="B416419" t="n">
        <v>1</v>
      </c>
    </row>
    <row r="416420">
      <c r="A416420" t="inlineStr">
        <is>
          <t>httpcindercatforever</t>
        </is>
      </c>
      <c r="B416420" t="n">
        <v>1</v>
      </c>
    </row>
    <row r="416421">
      <c r="A416421" t="inlineStr">
        <is>
          <t>cardcaptivity</t>
        </is>
      </c>
      <c r="B416421" t="n">
        <v>1</v>
      </c>
    </row>
    <row r="416422">
      <c r="A416422" t="inlineStr">
        <is>
          <t>anouf4</t>
        </is>
      </c>
      <c r="B416422" t="n">
        <v>1</v>
      </c>
    </row>
    <row r="416423">
      <c r="A416423" t="inlineStr">
        <is>
          <t>есе</t>
        </is>
      </c>
      <c r="B416423" t="n">
        <v>1</v>
      </c>
    </row>
    <row r="416424">
      <c r="A416424" t="inlineStr">
        <is>
          <t>lincus3</t>
        </is>
      </c>
      <c r="B416424" t="n">
        <v>1</v>
      </c>
    </row>
    <row r="416425">
      <c r="A416425" t="inlineStr">
        <is>
          <t>egichoks</t>
        </is>
      </c>
      <c r="B416425" t="n">
        <v>1</v>
      </c>
    </row>
    <row r="416426">
      <c r="A416426" t="inlineStr">
        <is>
          <t>ролцкеций</t>
        </is>
      </c>
      <c r="B416426" t="n">
        <v>1</v>
      </c>
    </row>
    <row r="416427">
      <c r="A416427" t="inlineStr">
        <is>
          <t>ttchane3sc6thps</t>
        </is>
      </c>
      <c r="B416427" t="n">
        <v>1</v>
      </c>
    </row>
    <row r="416428">
      <c r="A416428" t="inlineStr">
        <is>
          <t>сохиктене</t>
        </is>
      </c>
      <c r="B416428" t="n">
        <v>1</v>
      </c>
    </row>
    <row r="416429">
      <c r="A416429" t="inlineStr">
        <is>
          <t>tsfki</t>
        </is>
      </c>
      <c r="B416429" t="n">
        <v>1</v>
      </c>
    </row>
    <row r="416430">
      <c r="A416430" t="inlineStr">
        <is>
          <t>gysakungi</t>
        </is>
      </c>
      <c r="B416430" t="n">
        <v>1</v>
      </c>
    </row>
    <row r="416431">
      <c r="A416431" t="inlineStr">
        <is>
          <t>studiohaninyâ</t>
        </is>
      </c>
      <c r="B416431" t="n">
        <v>1</v>
      </c>
    </row>
    <row r="416432">
      <c r="A416432" t="inlineStr">
        <is>
          <t>сохобедать</t>
        </is>
      </c>
      <c r="B416432" t="n">
        <v>1</v>
      </c>
    </row>
    <row r="416433">
      <c r="A416433" t="inlineStr">
        <is>
          <t>k9wqork</t>
        </is>
      </c>
      <c r="B416433" t="n">
        <v>1</v>
      </c>
    </row>
    <row r="416434">
      <c r="A416434" t="inlineStr">
        <is>
          <t>comprojects109397077478esseniquette</t>
        </is>
      </c>
      <c r="B416434" t="n">
        <v>1</v>
      </c>
    </row>
    <row r="416435">
      <c r="A416435" t="inlineStr">
        <is>
          <t>httpsyo</t>
        </is>
      </c>
      <c r="B416435" t="n">
        <v>1</v>
      </c>
    </row>
    <row r="416436">
      <c r="A416436" t="inlineStr">
        <is>
          <t>шмемколько</t>
        </is>
      </c>
      <c r="B416436" t="n">
        <v>1</v>
      </c>
    </row>
    <row r="416437">
      <c r="A416437" t="inlineStr">
        <is>
          <t>firetpark</t>
        </is>
      </c>
      <c r="B416437" t="n">
        <v>1</v>
      </c>
    </row>
    <row r="416438">
      <c r="A416438" t="inlineStr">
        <is>
          <t>comavatars</t>
        </is>
      </c>
      <c r="B416438" t="n">
        <v>1</v>
      </c>
    </row>
    <row r="416439">
      <c r="A416439" t="inlineStr">
        <is>
          <t>netsteppesshel</t>
        </is>
      </c>
      <c r="B416439" t="n">
        <v>1</v>
      </c>
    </row>
    <row r="416440">
      <c r="A416440" t="inlineStr">
        <is>
          <t>gamesage</t>
        </is>
      </c>
      <c r="B416440" t="n">
        <v>2</v>
      </c>
    </row>
    <row r="416441">
      <c r="A416441" t="inlineStr">
        <is>
          <t>готтот</t>
        </is>
      </c>
      <c r="B416441" t="n">
        <v>1</v>
      </c>
    </row>
    <row r="416442">
      <c r="A416442" t="inlineStr">
        <is>
          <t>jameeeeeee</t>
        </is>
      </c>
      <c r="B416442" t="n">
        <v>1</v>
      </c>
    </row>
    <row r="416443">
      <c r="A416443" t="inlineStr">
        <is>
          <t>gizmodładzor</t>
        </is>
      </c>
      <c r="B416443" t="n">
        <v>1</v>
      </c>
    </row>
    <row r="416444">
      <c r="A416444" t="inlineStr">
        <is>
          <t>botsticmbattox</t>
        </is>
      </c>
      <c r="B416444" t="n">
        <v>1</v>
      </c>
    </row>
    <row r="416445">
      <c r="A416445" t="inlineStr">
        <is>
          <t>kiapaitiv</t>
        </is>
      </c>
      <c r="B416445" t="n">
        <v>1</v>
      </c>
    </row>
    <row r="416446">
      <c r="A416446" t="inlineStr">
        <is>
          <t>troll5</t>
        </is>
      </c>
      <c r="B416446" t="n">
        <v>1</v>
      </c>
    </row>
    <row r="416447">
      <c r="A416447" t="inlineStr">
        <is>
          <t>ushimas</t>
        </is>
      </c>
      <c r="B416447" t="n">
        <v>1</v>
      </c>
    </row>
    <row r="416448">
      <c r="A416448" t="inlineStr">
        <is>
          <t>челкиз</t>
        </is>
      </c>
      <c r="B416448" t="n">
        <v>1</v>
      </c>
    </row>
    <row r="416449">
      <c r="A416449" t="inlineStr">
        <is>
          <t>чава</t>
        </is>
      </c>
      <c r="B416449" t="n">
        <v>1</v>
      </c>
    </row>
    <row r="416450">
      <c r="A416450" t="inlineStr">
        <is>
          <t>сохобе</t>
        </is>
      </c>
      <c r="B416450" t="n">
        <v>1</v>
      </c>
    </row>
    <row r="416451">
      <c r="A416451" t="inlineStr">
        <is>
          <t>łrała</t>
        </is>
      </c>
      <c r="B416451" t="n">
        <v>1</v>
      </c>
    </row>
    <row r="416452">
      <c r="A416452" t="inlineStr">
        <is>
          <t>pertifulhorn</t>
        </is>
      </c>
      <c r="B416452" t="n">
        <v>1</v>
      </c>
    </row>
    <row r="416453">
      <c r="A416453" t="inlineStr">
        <is>
          <t>chapterawakatas</t>
        </is>
      </c>
      <c r="B416453" t="n">
        <v>1</v>
      </c>
    </row>
    <row r="416454">
      <c r="A416454" t="inlineStr">
        <is>
          <t>vuřzeędędrífaluśrą</t>
        </is>
      </c>
      <c r="B416454" t="n">
        <v>1</v>
      </c>
    </row>
    <row r="416455">
      <c r="A416455" t="inlineStr">
        <is>
          <t>сохондове</t>
        </is>
      </c>
      <c r="B416455" t="n">
        <v>1</v>
      </c>
    </row>
    <row r="416456">
      <c r="A416456" t="inlineStr">
        <is>
          <t>ский</t>
        </is>
      </c>
      <c r="B416456" t="n">
        <v>1</v>
      </c>
    </row>
    <row r="416457">
      <c r="A416457" t="inlineStr">
        <is>
          <t>friend_</t>
        </is>
      </c>
      <c r="B416457" t="n">
        <v>1</v>
      </c>
    </row>
    <row r="416458">
      <c r="A416458" t="inlineStr">
        <is>
          <t>❧этурскийка</t>
        </is>
      </c>
      <c r="B416458" t="n">
        <v>1</v>
      </c>
    </row>
    <row r="416459">
      <c r="A416459" t="inlineStr">
        <is>
          <t>спух</t>
        </is>
      </c>
      <c r="B416459" t="n">
        <v>1</v>
      </c>
    </row>
    <row r="416460">
      <c r="A416460" t="inlineStr">
        <is>
          <t>sj企</t>
        </is>
      </c>
      <c r="B416460" t="n">
        <v>1</v>
      </c>
    </row>
    <row r="416461">
      <c r="A416461" t="inlineStr">
        <is>
          <t>чел</t>
        </is>
      </c>
      <c r="B416461" t="n">
        <v>1</v>
      </c>
    </row>
    <row r="416462">
      <c r="A416462" t="inlineStr">
        <is>
          <t>nieves2</t>
        </is>
      </c>
      <c r="B416462" t="n">
        <v>1</v>
      </c>
    </row>
    <row r="416463">
      <c r="A416463" t="inlineStr">
        <is>
          <t>nu̓rakrão</t>
        </is>
      </c>
      <c r="B416463" t="n">
        <v>1</v>
      </c>
    </row>
    <row r="416464">
      <c r="A416464" t="inlineStr">
        <is>
          <t>дохобить</t>
        </is>
      </c>
      <c r="B416464" t="n">
        <v>1</v>
      </c>
    </row>
    <row r="416465">
      <c r="A416465" t="inlineStr">
        <is>
          <t>следиш</t>
        </is>
      </c>
      <c r="B416465" t="n">
        <v>1</v>
      </c>
    </row>
    <row r="416466">
      <c r="A416466" t="inlineStr">
        <is>
          <t>coogresx1tty</t>
        </is>
      </c>
      <c r="B416466" t="n">
        <v>1</v>
      </c>
    </row>
    <row r="416467">
      <c r="A416467" t="inlineStr">
        <is>
          <t>areezeia</t>
        </is>
      </c>
      <c r="B416467" t="n">
        <v>1</v>
      </c>
    </row>
    <row r="416468">
      <c r="A416468" t="inlineStr">
        <is>
          <t>memeper</t>
        </is>
      </c>
      <c r="B416468" t="n">
        <v>1</v>
      </c>
    </row>
    <row r="416469">
      <c r="A416469" t="inlineStr">
        <is>
          <t>autorialthee</t>
        </is>
      </c>
      <c r="B416469" t="n">
        <v>1</v>
      </c>
    </row>
    <row r="416470">
      <c r="A416470" t="inlineStr">
        <is>
          <t>ézanne</t>
        </is>
      </c>
      <c r="B416470" t="n">
        <v>1</v>
      </c>
    </row>
    <row r="416471">
      <c r="A416471" t="inlineStr">
        <is>
          <t>regardably</t>
        </is>
      </c>
      <c r="B416471" t="n">
        <v>1</v>
      </c>
    </row>
    <row r="416472">
      <c r="A416472" t="inlineStr">
        <is>
          <t>egalona</t>
        </is>
      </c>
      <c r="B416472" t="n">
        <v>1</v>
      </c>
    </row>
    <row r="416473">
      <c r="A416473" t="inlineStr">
        <is>
          <t>1082012</t>
        </is>
      </c>
      <c r="B416473" t="n">
        <v>1</v>
      </c>
    </row>
    <row r="416474">
      <c r="A416474" t="inlineStr">
        <is>
          <t>friendsofdaldrondoccrens</t>
        </is>
      </c>
      <c r="B416474" t="n">
        <v>1</v>
      </c>
    </row>
    <row r="416475">
      <c r="A416475" t="inlineStr">
        <is>
          <t>elbridgeblog</t>
        </is>
      </c>
      <c r="B416475" t="n">
        <v>1</v>
      </c>
    </row>
    <row r="416476">
      <c r="A416476" t="inlineStr">
        <is>
          <t>ed_gigarin</t>
        </is>
      </c>
      <c r="B416476" t="n">
        <v>1</v>
      </c>
    </row>
    <row r="416477">
      <c r="A416477" t="inlineStr">
        <is>
          <t>macewanl</t>
        </is>
      </c>
      <c r="B416477" t="n">
        <v>1</v>
      </c>
    </row>
    <row r="416478">
      <c r="A416478" t="inlineStr">
        <is>
          <t>societysearch</t>
        </is>
      </c>
      <c r="B416478" t="n">
        <v>1</v>
      </c>
    </row>
    <row r="416479">
      <c r="A416479" t="inlineStr">
        <is>
          <t>cwnet</t>
        </is>
      </c>
      <c r="B416479" t="n">
        <v>1</v>
      </c>
    </row>
    <row r="416480">
      <c r="A416480" t="inlineStr">
        <is>
          <t>boardbpad</t>
        </is>
      </c>
      <c r="B416480" t="n">
        <v>1</v>
      </c>
    </row>
    <row r="416481">
      <c r="A416481" t="inlineStr">
        <is>
          <t>infoproceedingsub</t>
        </is>
      </c>
      <c r="B416481" t="n">
        <v>1</v>
      </c>
    </row>
    <row r="416482">
      <c r="A416482" t="inlineStr">
        <is>
          <t>vibroviruses</t>
        </is>
      </c>
      <c r="B416482" t="n">
        <v>1</v>
      </c>
    </row>
    <row r="416483">
      <c r="A416483" t="inlineStr">
        <is>
          <t>nbtcnet</t>
        </is>
      </c>
      <c r="B416483" t="n">
        <v>1</v>
      </c>
    </row>
    <row r="416484">
      <c r="A416484" t="inlineStr">
        <is>
          <t>ledrial</t>
        </is>
      </c>
      <c r="B416484" t="n">
        <v>1</v>
      </c>
    </row>
    <row r="416485">
      <c r="A416485" t="inlineStr">
        <is>
          <t>roundmeal</t>
        </is>
      </c>
      <c r="B416485" t="n">
        <v>1</v>
      </c>
    </row>
    <row r="416486">
      <c r="A416486" t="inlineStr">
        <is>
          <t>peopleents</t>
        </is>
      </c>
      <c r="B416486" t="n">
        <v>1</v>
      </c>
    </row>
    <row r="416487">
      <c r="A416487" t="inlineStr">
        <is>
          <t>realities—frozen</t>
        </is>
      </c>
      <c r="B416487" t="n">
        <v>1</v>
      </c>
    </row>
    <row r="416488">
      <c r="A416488" t="inlineStr">
        <is>
          <t>counterfootball</t>
        </is>
      </c>
      <c r="B416488" t="n">
        <v>1</v>
      </c>
    </row>
    <row r="416489">
      <c r="A416489" t="inlineStr">
        <is>
          <t>assemblyhouses</t>
        </is>
      </c>
      <c r="B416489" t="n">
        <v>1</v>
      </c>
    </row>
    <row r="416490">
      <c r="A416490" t="inlineStr">
        <is>
          <t>counterfajres</t>
        </is>
      </c>
      <c r="B416490" t="n">
        <v>1</v>
      </c>
    </row>
    <row r="416491">
      <c r="A416491" t="inlineStr">
        <is>
          <t>bankruptes</t>
        </is>
      </c>
      <c r="B416491" t="n">
        <v>1</v>
      </c>
    </row>
    <row r="416492">
      <c r="A416492" t="inlineStr">
        <is>
          <t>codemirrories</t>
        </is>
      </c>
      <c r="B416492" t="n">
        <v>1</v>
      </c>
    </row>
    <row r="416493">
      <c r="A416493" t="inlineStr">
        <is>
          <t>incouvert</t>
        </is>
      </c>
      <c r="B416493" t="n">
        <v>1</v>
      </c>
    </row>
    <row r="416494">
      <c r="A416494" t="inlineStr">
        <is>
          <t>indiaend</t>
        </is>
      </c>
      <c r="B416494" t="n">
        <v>1</v>
      </c>
    </row>
    <row r="416495">
      <c r="A416495" t="inlineStr">
        <is>
          <t>gimchigele</t>
        </is>
      </c>
      <c r="B416495" t="n">
        <v>1</v>
      </c>
    </row>
    <row r="416496">
      <c r="A416496" t="inlineStr">
        <is>
          <t>erectionon</t>
        </is>
      </c>
      <c r="B416496" t="n">
        <v>1</v>
      </c>
    </row>
    <row r="416497">
      <c r="A416497" t="inlineStr">
        <is>
          <t>lmeo</t>
        </is>
      </c>
      <c r="B416497" t="n">
        <v>1</v>
      </c>
    </row>
    <row r="416498">
      <c r="A416498" t="inlineStr">
        <is>
          <t>sharerator</t>
        </is>
      </c>
      <c r="B416498" t="n">
        <v>1</v>
      </c>
    </row>
    <row r="416499">
      <c r="A416499" t="inlineStr">
        <is>
          <t>dumbmen</t>
        </is>
      </c>
      <c r="B416499" t="n">
        <v>1</v>
      </c>
    </row>
    <row r="416500">
      <c r="A416500" t="inlineStr">
        <is>
          <t>caliberly</t>
        </is>
      </c>
      <c r="B416500" t="n">
        <v>1</v>
      </c>
    </row>
    <row r="416501">
      <c r="A416501" t="inlineStr">
        <is>
          <t>menied</t>
        </is>
      </c>
      <c r="B416501" t="n">
        <v>1</v>
      </c>
    </row>
    <row r="416502">
      <c r="A416502" t="inlineStr">
        <is>
          <t>beekkkifest</t>
        </is>
      </c>
      <c r="B416502" t="n">
        <v>1</v>
      </c>
    </row>
    <row r="416503">
      <c r="A416503" t="inlineStr">
        <is>
          <t>muckweeds</t>
        </is>
      </c>
      <c r="B416503" t="n">
        <v>1</v>
      </c>
    </row>
    <row r="416504">
      <c r="A416504" t="inlineStr">
        <is>
          <t>lizzas</t>
        </is>
      </c>
      <c r="B416504" t="n">
        <v>1</v>
      </c>
    </row>
    <row r="416505">
      <c r="A416505" t="inlineStr">
        <is>
          <t>spreating</t>
        </is>
      </c>
      <c r="B416505" t="n">
        <v>1</v>
      </c>
    </row>
    <row r="416506">
      <c r="A416506" t="inlineStr">
        <is>
          <t>recommendious</t>
        </is>
      </c>
      <c r="B416506" t="n">
        <v>1</v>
      </c>
    </row>
    <row r="416507">
      <c r="A416507" t="inlineStr">
        <is>
          <t>notbersreport</t>
        </is>
      </c>
      <c r="B416507" t="n">
        <v>1</v>
      </c>
    </row>
    <row r="416508">
      <c r="A416508" t="inlineStr">
        <is>
          <t>sreorsu</t>
        </is>
      </c>
      <c r="B416508" t="n">
        <v>1</v>
      </c>
    </row>
    <row r="416509">
      <c r="A416509" t="inlineStr">
        <is>
          <t>yaat2010</t>
        </is>
      </c>
      <c r="B416509" t="n">
        <v>1</v>
      </c>
    </row>
    <row r="416510">
      <c r="A416510" t="inlineStr">
        <is>
          <t>senvassv</t>
        </is>
      </c>
      <c r="B416510" t="n">
        <v>1</v>
      </c>
    </row>
    <row r="416511">
      <c r="A416511" t="inlineStr">
        <is>
          <t>sreor</t>
        </is>
      </c>
      <c r="B416511" t="n">
        <v>1</v>
      </c>
    </row>
    <row r="416512">
      <c r="A416512" t="inlineStr">
        <is>
          <t>aufblattät</t>
        </is>
      </c>
      <c r="B416512" t="n">
        <v>1</v>
      </c>
    </row>
    <row r="416513">
      <c r="A416513" t="inlineStr">
        <is>
          <t>question2</t>
        </is>
      </c>
      <c r="B416513" t="n">
        <v>1</v>
      </c>
    </row>
    <row r="416514">
      <c r="A416514" t="inlineStr">
        <is>
          <t>appropriationaires</t>
        </is>
      </c>
      <c r="B416514" t="n">
        <v>1</v>
      </c>
    </row>
    <row r="416515">
      <c r="A416515" t="inlineStr">
        <is>
          <t>saopentina</t>
        </is>
      </c>
      <c r="B416515" t="n">
        <v>1</v>
      </c>
    </row>
    <row r="416516">
      <c r="A416516" t="inlineStr">
        <is>
          <t>xenophoneienne</t>
        </is>
      </c>
      <c r="B416516" t="n">
        <v>1</v>
      </c>
    </row>
    <row r="416517">
      <c r="A416517" t="inlineStr">
        <is>
          <t>jobocratic</t>
        </is>
      </c>
      <c r="B416517" t="n">
        <v>1</v>
      </c>
    </row>
    <row r="416518">
      <c r="A416518" t="inlineStr">
        <is>
          <t>thuq</t>
        </is>
      </c>
      <c r="B416518" t="n">
        <v>1</v>
      </c>
    </row>
    <row r="416519">
      <c r="A416519" t="inlineStr">
        <is>
          <t>xv67</t>
        </is>
      </c>
      <c r="B416519" t="n">
        <v>1</v>
      </c>
    </row>
    <row r="416520">
      <c r="A416520" t="inlineStr">
        <is>
          <t>abgunay</t>
        </is>
      </c>
      <c r="B416520" t="n">
        <v>1</v>
      </c>
    </row>
    <row r="416521">
      <c r="A416521" t="inlineStr">
        <is>
          <t>twinxitax</t>
        </is>
      </c>
      <c r="B416521" t="n">
        <v>1</v>
      </c>
    </row>
    <row r="416522">
      <c r="A416522" t="inlineStr">
        <is>
          <t>ipisfs</t>
        </is>
      </c>
      <c r="B416522" t="n">
        <v>1</v>
      </c>
    </row>
    <row r="416523">
      <c r="A416523" t="inlineStr">
        <is>
          <t>traffper350</t>
        </is>
      </c>
      <c r="B416523" t="n">
        <v>1</v>
      </c>
    </row>
    <row r="416524">
      <c r="A416524" t="inlineStr">
        <is>
          <t>phisn</t>
        </is>
      </c>
      <c r="B416524" t="n">
        <v>1</v>
      </c>
    </row>
    <row r="416525">
      <c r="A416525" t="inlineStr">
        <is>
          <t>ogens</t>
        </is>
      </c>
      <c r="B416525" t="n">
        <v>1</v>
      </c>
    </row>
    <row r="416526">
      <c r="A416526" t="inlineStr">
        <is>
          <t>month15</t>
        </is>
      </c>
      <c r="B416526" t="n">
        <v>1</v>
      </c>
    </row>
    <row r="416527">
      <c r="A416527" t="inlineStr">
        <is>
          <t>teatrampin</t>
        </is>
      </c>
      <c r="B416527" t="n">
        <v>1</v>
      </c>
    </row>
    <row r="416528">
      <c r="A416528" t="inlineStr">
        <is>
          <t>yatmologyäaläpt</t>
        </is>
      </c>
      <c r="B416528" t="n">
        <v>1</v>
      </c>
    </row>
    <row r="416529">
      <c r="A416529" t="inlineStr">
        <is>
          <t>wtiht</t>
        </is>
      </c>
      <c r="B416529" t="n">
        <v>2</v>
      </c>
    </row>
    <row r="416530">
      <c r="A416530" t="inlineStr">
        <is>
          <t>yat2010bka</t>
        </is>
      </c>
      <c r="B416530" t="n">
        <v>1</v>
      </c>
    </row>
    <row r="416531">
      <c r="A416531" t="inlineStr">
        <is>
          <t>minieche</t>
        </is>
      </c>
      <c r="B416531" t="n">
        <v>1</v>
      </c>
    </row>
    <row r="416532">
      <c r="A416532" t="inlineStr">
        <is>
          <t>weeksne</t>
        </is>
      </c>
      <c r="B416532" t="n">
        <v>1</v>
      </c>
    </row>
    <row r="416533">
      <c r="A416533" t="inlineStr">
        <is>
          <t>faart</t>
        </is>
      </c>
      <c r="B416533" t="n">
        <v>1</v>
      </c>
    </row>
    <row r="416534">
      <c r="A416534" t="inlineStr">
        <is>
          <t>ags2005is</t>
        </is>
      </c>
      <c r="B416534" t="n">
        <v>1</v>
      </c>
    </row>
    <row r="416535">
      <c r="A416535" t="inlineStr">
        <is>
          <t>agological</t>
        </is>
      </c>
      <c r="B416535" t="n">
        <v>1</v>
      </c>
    </row>
    <row r="416536">
      <c r="A416536" t="inlineStr">
        <is>
          <t>abnils</t>
        </is>
      </c>
      <c r="B416536" t="n">
        <v>1</v>
      </c>
    </row>
    <row r="416537">
      <c r="A416537" t="inlineStr">
        <is>
          <t>pu003</t>
        </is>
      </c>
      <c r="B416537" t="n">
        <v>1</v>
      </c>
    </row>
    <row r="416538">
      <c r="A416538" t="inlineStr">
        <is>
          <t>relativies</t>
        </is>
      </c>
      <c r="B416538" t="n">
        <v>1</v>
      </c>
    </row>
    <row r="416539">
      <c r="A416539" t="inlineStr">
        <is>
          <t>levading</t>
        </is>
      </c>
      <c r="B416539" t="n">
        <v>1</v>
      </c>
    </row>
    <row r="416540">
      <c r="A416540" t="inlineStr">
        <is>
          <t>article2</t>
        </is>
      </c>
      <c r="B416540" t="n">
        <v>1</v>
      </c>
    </row>
    <row r="416541">
      <c r="A416541" t="inlineStr">
        <is>
          <t>flylected</t>
        </is>
      </c>
      <c r="B416541" t="n">
        <v>1</v>
      </c>
    </row>
    <row r="416542">
      <c r="A416542" t="inlineStr">
        <is>
          <t>10al</t>
        </is>
      </c>
      <c r="B416542" t="n">
        <v>1</v>
      </c>
    </row>
    <row r="416543">
      <c r="A416543" t="inlineStr">
        <is>
          <t>wtann</t>
        </is>
      </c>
      <c r="B416543" t="n">
        <v>1</v>
      </c>
    </row>
    <row r="416544">
      <c r="A416544" t="inlineStr">
        <is>
          <t>defrtrc</t>
        </is>
      </c>
      <c r="B416544" t="n">
        <v>1</v>
      </c>
    </row>
    <row r="416545">
      <c r="A416545" t="inlineStr">
        <is>
          <t>pilsainers</t>
        </is>
      </c>
      <c r="B416545" t="n">
        <v>1</v>
      </c>
    </row>
    <row r="416546">
      <c r="A416546" t="inlineStr">
        <is>
          <t>mactipped</t>
        </is>
      </c>
      <c r="B416546" t="n">
        <v>1</v>
      </c>
    </row>
    <row r="416547">
      <c r="A416547" t="inlineStr">
        <is>
          <t>somesecretive</t>
        </is>
      </c>
      <c r="B416547" t="n">
        <v>1</v>
      </c>
    </row>
    <row r="416548">
      <c r="A416548" t="inlineStr">
        <is>
          <t>iicked</t>
        </is>
      </c>
      <c r="B416548" t="n">
        <v>1</v>
      </c>
    </row>
    <row r="416549">
      <c r="A416549" t="inlineStr">
        <is>
          <t>nursedfront</t>
        </is>
      </c>
      <c r="B416549" t="n">
        <v>1</v>
      </c>
    </row>
    <row r="416550">
      <c r="A416550" t="inlineStr">
        <is>
          <t>lambricurd</t>
        </is>
      </c>
      <c r="B416550" t="n">
        <v>1</v>
      </c>
    </row>
    <row r="416551">
      <c r="A416551" t="inlineStr">
        <is>
          <t>rhaegori</t>
        </is>
      </c>
      <c r="B416551" t="n">
        <v>1</v>
      </c>
    </row>
    <row r="416552">
      <c r="A416552" t="inlineStr">
        <is>
          <t>iinta</t>
        </is>
      </c>
      <c r="B416552" t="n">
        <v>1</v>
      </c>
    </row>
    <row r="416553">
      <c r="A416553" t="inlineStr">
        <is>
          <t>weirdkop</t>
        </is>
      </c>
      <c r="B416553" t="n">
        <v>1</v>
      </c>
    </row>
    <row r="416554">
      <c r="A416554" t="inlineStr">
        <is>
          <t>rhoust</t>
        </is>
      </c>
      <c r="B416554" t="n">
        <v>1</v>
      </c>
    </row>
    <row r="416555">
      <c r="A416555" t="inlineStr">
        <is>
          <t>nymphaea</t>
        </is>
      </c>
      <c r="B416555" t="n">
        <v>1</v>
      </c>
    </row>
    <row r="416556">
      <c r="A416556" t="inlineStr">
        <is>
          <t>mandoise</t>
        </is>
      </c>
      <c r="B416556" t="n">
        <v>1</v>
      </c>
    </row>
    <row r="416557">
      <c r="A416557" t="inlineStr">
        <is>
          <t>carached</t>
        </is>
      </c>
      <c r="B416557" t="n">
        <v>1</v>
      </c>
    </row>
    <row r="416558">
      <c r="A416558" t="inlineStr">
        <is>
          <t>sarcoons</t>
        </is>
      </c>
      <c r="B416558" t="n">
        <v>1</v>
      </c>
    </row>
    <row r="416559">
      <c r="A416559" t="inlineStr">
        <is>
          <t>krawan</t>
        </is>
      </c>
      <c r="B416559" t="n">
        <v>1</v>
      </c>
    </row>
    <row r="416560">
      <c r="A416560" t="inlineStr">
        <is>
          <t>gicarito</t>
        </is>
      </c>
      <c r="B416560" t="n">
        <v>1</v>
      </c>
    </row>
    <row r="416561">
      <c r="A416561" t="inlineStr">
        <is>
          <t>krawans</t>
        </is>
      </c>
      <c r="B416561" t="n">
        <v>1</v>
      </c>
    </row>
    <row r="416562">
      <c r="A416562" t="inlineStr">
        <is>
          <t>arosan</t>
        </is>
      </c>
      <c r="B416562" t="n">
        <v>1</v>
      </c>
    </row>
    <row r="416563">
      <c r="A416563" t="inlineStr">
        <is>
          <t>arook</t>
        </is>
      </c>
      <c r="B416563" t="n">
        <v>1</v>
      </c>
    </row>
    <row r="416564">
      <c r="A416564" t="inlineStr">
        <is>
          <t>kunoo</t>
        </is>
      </c>
      <c r="B416564" t="n">
        <v>1</v>
      </c>
    </row>
    <row r="416565">
      <c r="A416565" t="inlineStr">
        <is>
          <t>myographed</t>
        </is>
      </c>
      <c r="B416565" t="n">
        <v>1</v>
      </c>
    </row>
    <row r="416566">
      <c r="A416566" t="inlineStr">
        <is>
          <t>kuchwon</t>
        </is>
      </c>
      <c r="B416566" t="n">
        <v>1</v>
      </c>
    </row>
    <row r="416567">
      <c r="A416567" t="inlineStr">
        <is>
          <t>alcoaa</t>
        </is>
      </c>
      <c r="B416567" t="n">
        <v>1</v>
      </c>
    </row>
    <row r="416568">
      <c r="A416568" t="inlineStr">
        <is>
          <t>koalance</t>
        </is>
      </c>
      <c r="B416568" t="n">
        <v>1</v>
      </c>
    </row>
    <row r="416569">
      <c r="A416569" t="inlineStr">
        <is>
          <t>kunoos</t>
        </is>
      </c>
      <c r="B416569" t="n">
        <v>1</v>
      </c>
    </row>
    <row r="416570">
      <c r="A416570" t="inlineStr">
        <is>
          <t>kwanzaile</t>
        </is>
      </c>
      <c r="B416570" t="n">
        <v>1</v>
      </c>
    </row>
    <row r="416571">
      <c r="A416571" t="inlineStr">
        <is>
          <t>hwaseon</t>
        </is>
      </c>
      <c r="B416571" t="n">
        <v>1</v>
      </c>
    </row>
    <row r="416572">
      <c r="A416572" t="inlineStr">
        <is>
          <t>eyrkulotics</t>
        </is>
      </c>
      <c r="B416572" t="n">
        <v>1</v>
      </c>
    </row>
    <row r="416573">
      <c r="A416573" t="inlineStr">
        <is>
          <t>hydeat</t>
        </is>
      </c>
      <c r="B416573" t="n">
        <v>1</v>
      </c>
    </row>
    <row r="416574">
      <c r="A416574" t="inlineStr">
        <is>
          <t>wagaunsum</t>
        </is>
      </c>
      <c r="B416574" t="n">
        <v>1</v>
      </c>
    </row>
    <row r="416575">
      <c r="A416575" t="inlineStr">
        <is>
          <t>6ummule</t>
        </is>
      </c>
      <c r="B416575" t="n">
        <v>1</v>
      </c>
    </row>
    <row r="416576">
      <c r="A416576" t="inlineStr">
        <is>
          <t>valenyppcogeoreatomics</t>
        </is>
      </c>
      <c r="B416576" t="n">
        <v>1</v>
      </c>
    </row>
    <row r="416577">
      <c r="A416577" t="inlineStr">
        <is>
          <t>warlottaree</t>
        </is>
      </c>
      <c r="B416577" t="n">
        <v>1</v>
      </c>
    </row>
    <row r="416578">
      <c r="A416578" t="inlineStr">
        <is>
          <t>kitimati</t>
        </is>
      </c>
      <c r="B416578" t="n">
        <v>1</v>
      </c>
    </row>
    <row r="416579">
      <c r="A416579" t="inlineStr">
        <is>
          <t>mmros</t>
        </is>
      </c>
      <c r="B416579" t="n">
        <v>1</v>
      </c>
    </row>
    <row r="416580">
      <c r="A416580" t="inlineStr">
        <is>
          <t>autonga</t>
        </is>
      </c>
      <c r="B416580" t="n">
        <v>1</v>
      </c>
    </row>
    <row r="416581">
      <c r="A416581" t="inlineStr">
        <is>
          <t>mpbill</t>
        </is>
      </c>
      <c r="B416581" t="n">
        <v>1</v>
      </c>
    </row>
    <row r="416582">
      <c r="A416582" t="inlineStr">
        <is>
          <t>paisowo</t>
        </is>
      </c>
      <c r="B416582" t="n">
        <v>1</v>
      </c>
    </row>
    <row r="416583">
      <c r="A416583" t="inlineStr">
        <is>
          <t>tuikia</t>
        </is>
      </c>
      <c r="B416583" t="n">
        <v>1</v>
      </c>
    </row>
    <row r="416584">
      <c r="A416584" t="inlineStr">
        <is>
          <t>spacetime_seq</t>
        </is>
      </c>
      <c r="B416584" t="n">
        <v>1</v>
      </c>
    </row>
    <row r="416585">
      <c r="A416585" t="inlineStr">
        <is>
          <t>nid50</t>
        </is>
      </c>
      <c r="B416585" t="n">
        <v>1</v>
      </c>
    </row>
    <row r="416586">
      <c r="A416586" t="inlineStr">
        <is>
          <t>tc_lock</t>
        </is>
      </c>
      <c r="B416586" t="n">
        <v>1</v>
      </c>
    </row>
    <row r="416587">
      <c r="A416587" t="inlineStr">
        <is>
          <t>fncount</t>
        </is>
      </c>
      <c r="B416587" t="n">
        <v>1</v>
      </c>
    </row>
    <row r="416588">
      <c r="A416588" t="inlineStr">
        <is>
          <t>tx_reader20k</t>
        </is>
      </c>
      <c r="B416588" t="n">
        <v>1</v>
      </c>
    </row>
    <row r="416589">
      <c r="A416589" t="inlineStr">
        <is>
          <t>vlastest_encodesfdisk_sigformat</t>
        </is>
      </c>
      <c r="B416589" t="n">
        <v>1</v>
      </c>
    </row>
    <row r="416590">
      <c r="A416590" t="inlineStr">
        <is>
          <t>test_rand</t>
        </is>
      </c>
      <c r="B416590" t="n">
        <v>1</v>
      </c>
    </row>
    <row r="416591">
      <c r="A416591" t="inlineStr">
        <is>
          <t>sctimeaddrrandomsimulator</t>
        </is>
      </c>
      <c r="B416591" t="n">
        <v>1</v>
      </c>
    </row>
    <row r="416592">
      <c r="A416592" t="inlineStr">
        <is>
          <t>i_ln</t>
        </is>
      </c>
      <c r="B416592" t="n">
        <v>1</v>
      </c>
    </row>
    <row r="416593">
      <c r="A416593" t="inlineStr">
        <is>
          <t>client_sequence_n</t>
        </is>
      </c>
      <c r="B416593" t="n">
        <v>1</v>
      </c>
    </row>
    <row r="416594">
      <c r="A416594" t="inlineStr">
        <is>
          <t>source_uri_24</t>
        </is>
      </c>
      <c r="B416594" t="n">
        <v>1</v>
      </c>
    </row>
    <row r="416595">
      <c r="A416595" t="inlineStr">
        <is>
          <t>feperstaktability</t>
        </is>
      </c>
      <c r="B416595" t="n">
        <v>1</v>
      </c>
    </row>
    <row r="416596">
      <c r="A416596" t="inlineStr">
        <is>
          <t>sfdisk_sigformat</t>
        </is>
      </c>
      <c r="B416596" t="n">
        <v>1</v>
      </c>
    </row>
    <row r="416597">
      <c r="A416597" t="inlineStr">
        <is>
          <t>linset</t>
        </is>
      </c>
      <c r="B416597" t="n">
        <v>1</v>
      </c>
    </row>
    <row r="416598">
      <c r="A416598" t="inlineStr">
        <is>
          <t>vecu256</t>
        </is>
      </c>
      <c r="B416598" t="n">
        <v>1</v>
      </c>
    </row>
    <row r="416599">
      <c r="A416599" t="inlineStr">
        <is>
          <t>are_limbic</t>
        </is>
      </c>
      <c r="B416599" t="n">
        <v>1</v>
      </c>
    </row>
    <row r="416600">
      <c r="A416600" t="inlineStr">
        <is>
          <t>get_capacity</t>
        </is>
      </c>
      <c r="B416600" t="n">
        <v>2</v>
      </c>
    </row>
    <row r="416601">
      <c r="A416601" t="inlineStr">
        <is>
          <t>nn_plsparse</t>
        </is>
      </c>
      <c r="B416601" t="n">
        <v>1</v>
      </c>
    </row>
    <row r="416602">
      <c r="A416602" t="inlineStr">
        <is>
          <t>bfree_vector</t>
        </is>
      </c>
      <c r="B416602" t="n">
        <v>1</v>
      </c>
    </row>
    <row r="416603">
      <c r="A416603" t="inlineStr">
        <is>
          <t>vlastest_encode</t>
        </is>
      </c>
      <c r="B416603" t="n">
        <v>1</v>
      </c>
    </row>
    <row r="416604">
      <c r="A416604" t="inlineStr">
        <is>
          <t>sequenceimpl</t>
        </is>
      </c>
      <c r="B416604" t="n">
        <v>1</v>
      </c>
    </row>
    <row r="416605">
      <c r="A416605" t="inlineStr">
        <is>
          <t>truncateconnectionexception</t>
        </is>
      </c>
      <c r="B416605" t="n">
        <v>1</v>
      </c>
    </row>
    <row r="416606">
      <c r="A416606" t="inlineStr">
        <is>
          <t>2736900</t>
        </is>
      </c>
      <c r="B416606" t="n">
        <v>1</v>
      </c>
    </row>
    <row r="416607">
      <c r="A416607" t="inlineStr">
        <is>
          <t>i_ring</t>
        </is>
      </c>
      <c r="B416607" t="n">
        <v>1</v>
      </c>
    </row>
    <row r="416608">
      <c r="A416608" t="inlineStr">
        <is>
          <t>0x0040000</t>
        </is>
      </c>
      <c r="B416608" t="n">
        <v>1</v>
      </c>
    </row>
    <row r="416609">
      <c r="A416609" t="inlineStr">
        <is>
          <t>base64_setbit</t>
        </is>
      </c>
      <c r="B416609" t="n">
        <v>1</v>
      </c>
    </row>
    <row r="416610">
      <c r="A416610" t="inlineStr">
        <is>
          <t>nid20</t>
        </is>
      </c>
      <c r="B416610" t="n">
        <v>1</v>
      </c>
    </row>
    <row r="416611">
      <c r="A416611" t="inlineStr">
        <is>
          <t>ftfast_normal</t>
        </is>
      </c>
      <c r="B416611" t="n">
        <v>1</v>
      </c>
    </row>
    <row r="416612">
      <c r="A416612" t="inlineStr">
        <is>
          <t>file_keys</t>
        </is>
      </c>
      <c r="B416612" t="n">
        <v>1</v>
      </c>
    </row>
    <row r="416613">
      <c r="A416613" t="inlineStr">
        <is>
          <t>updatehashed</t>
        </is>
      </c>
      <c r="B416613" t="n">
        <v>1</v>
      </c>
    </row>
    <row r="416614">
      <c r="A416614" t="inlineStr">
        <is>
          <t>formatfloat</t>
        </is>
      </c>
      <c r="B416614" t="n">
        <v>2</v>
      </c>
    </row>
    <row r="416615">
      <c r="A416615" t="inlineStr">
        <is>
          <t>ptrsize</t>
        </is>
      </c>
      <c r="B416615" t="n">
        <v>2</v>
      </c>
    </row>
    <row r="416616">
      <c r="A416616" t="inlineStr">
        <is>
          <t>bufferfd0</t>
        </is>
      </c>
      <c r="B416616" t="n">
        <v>1</v>
      </c>
    </row>
    <row r="416617">
      <c r="A416617" t="inlineStr">
        <is>
          <t>vmem_vdb_read</t>
        </is>
      </c>
      <c r="B416617" t="n">
        <v>1</v>
      </c>
    </row>
    <row r="416618">
      <c r="A416618" t="inlineStr">
        <is>
          <t>godunsize</t>
        </is>
      </c>
      <c r="B416618" t="n">
        <v>1</v>
      </c>
    </row>
    <row r="416619">
      <c r="A416619" t="inlineStr">
        <is>
          <t>posx1</t>
        </is>
      </c>
      <c r="B416619" t="n">
        <v>1</v>
      </c>
    </row>
    <row r="416620">
      <c r="A416620" t="inlineStr">
        <is>
          <t>acceptlzbits</t>
        </is>
      </c>
      <c r="B416620" t="n">
        <v>1</v>
      </c>
    </row>
    <row r="416621">
      <c r="A416621" t="inlineStr">
        <is>
          <t>is_cv</t>
        </is>
      </c>
      <c r="B416621" t="n">
        <v>1</v>
      </c>
    </row>
    <row r="416622">
      <c r="A416622" t="inlineStr">
        <is>
          <t>test_skiptimedelta</t>
        </is>
      </c>
      <c r="B416622" t="n">
        <v>1</v>
      </c>
    </row>
    <row r="416623">
      <c r="A416623" t="inlineStr">
        <is>
          <t>sfdisk_slogurandomseqvar</t>
        </is>
      </c>
      <c r="B416623" t="n">
        <v>1</v>
      </c>
    </row>
    <row r="416624">
      <c r="A416624" t="inlineStr">
        <is>
          <t>insertchar</t>
        </is>
      </c>
      <c r="B416624" t="n">
        <v>1</v>
      </c>
    </row>
    <row r="416625">
      <c r="A416625" t="inlineStr">
        <is>
          <t>bpseq</t>
        </is>
      </c>
      <c r="B416625" t="n">
        <v>1</v>
      </c>
    </row>
    <row r="416626">
      <c r="A416626" t="inlineStr">
        <is>
          <t>parsplek</t>
        </is>
      </c>
      <c r="B416626" t="n">
        <v>1</v>
      </c>
    </row>
    <row r="416627">
      <c r="A416627" t="inlineStr">
        <is>
          <t>byte_from_libs</t>
        </is>
      </c>
      <c r="B416627" t="n">
        <v>1</v>
      </c>
    </row>
    <row r="416628">
      <c r="A416628" t="inlineStr">
        <is>
          <t>seqfile</t>
        </is>
      </c>
      <c r="B416628" t="n">
        <v>1</v>
      </c>
    </row>
    <row r="416629">
      <c r="A416629" t="inlineStr">
        <is>
          <t>sctimefreevector</t>
        </is>
      </c>
      <c r="B416629" t="n">
        <v>1</v>
      </c>
    </row>
    <row r="416630">
      <c r="A416630" t="inlineStr">
        <is>
          <t>neilvar</t>
        </is>
      </c>
      <c r="B416630" t="n">
        <v>1</v>
      </c>
    </row>
    <row r="416631">
      <c r="A416631" t="inlineStr">
        <is>
          <t>communityfresched</t>
        </is>
      </c>
      <c r="B416631" t="n">
        <v>1</v>
      </c>
    </row>
    <row r="416632">
      <c r="A416632" t="inlineStr">
        <is>
          <t>sdkfreevector</t>
        </is>
      </c>
      <c r="B416632" t="n">
        <v>1</v>
      </c>
    </row>
    <row r="416633">
      <c r="A416633" t="inlineStr">
        <is>
          <t>bpseq_for_sfdisk_i</t>
        </is>
      </c>
      <c r="B416633" t="n">
        <v>1</v>
      </c>
    </row>
    <row r="416634">
      <c r="A416634" t="inlineStr">
        <is>
          <t>catalogfilefile</t>
        </is>
      </c>
      <c r="B416634" t="n">
        <v>1</v>
      </c>
    </row>
    <row r="416635">
      <c r="A416635" t="inlineStr">
        <is>
          <t>lystatic</t>
        </is>
      </c>
      <c r="B416635" t="n">
        <v>1</v>
      </c>
    </row>
    <row r="416636">
      <c r="A416636" t="inlineStr">
        <is>
          <t>elapsedtimeupdate</t>
        </is>
      </c>
      <c r="B416636" t="n">
        <v>1</v>
      </c>
    </row>
    <row r="416637">
      <c r="A416637" t="inlineStr">
        <is>
          <t>randpullclock</t>
        </is>
      </c>
      <c r="B416637" t="n">
        <v>1</v>
      </c>
    </row>
    <row r="416638">
      <c r="A416638" t="inlineStr">
        <is>
          <t>bfree_vector0x60000</t>
        </is>
      </c>
      <c r="B416638" t="n">
        <v>1</v>
      </c>
    </row>
    <row r="416639">
      <c r="A416639" t="inlineStr">
        <is>
          <t>formatonly</t>
        </is>
      </c>
      <c r="B416639" t="n">
        <v>1</v>
      </c>
    </row>
    <row r="416640">
      <c r="A416640" t="inlineStr">
        <is>
          <t>sfdisk</t>
        </is>
      </c>
      <c r="B416640" t="n">
        <v>1</v>
      </c>
    </row>
    <row r="416641">
      <c r="A416641" t="inlineStr">
        <is>
          <t>next_token</t>
        </is>
      </c>
      <c r="B416641" t="n">
        <v>1</v>
      </c>
    </row>
    <row r="416642">
      <c r="A416642" t="inlineStr">
        <is>
          <t>camegeerver</t>
        </is>
      </c>
      <c r="B416642" t="n">
        <v>1</v>
      </c>
    </row>
    <row r="416643">
      <c r="A416643" t="inlineStr">
        <is>
          <t>valcmdmappd</t>
        </is>
      </c>
      <c r="B416643" t="n">
        <v>1</v>
      </c>
    </row>
    <row r="416644">
      <c r="A416644" t="inlineStr">
        <is>
          <t>validationexception</t>
        </is>
      </c>
      <c r="B416644" t="n">
        <v>1</v>
      </c>
    </row>
    <row r="416645">
      <c r="A416645" t="inlineStr">
        <is>
          <t>add_lint_logger_</t>
        </is>
      </c>
      <c r="B416645" t="n">
        <v>1</v>
      </c>
    </row>
    <row r="416646">
      <c r="A416646" t="inlineStr">
        <is>
          <t>sig_copychf</t>
        </is>
      </c>
      <c r="B416646" t="n">
        <v>1</v>
      </c>
    </row>
    <row r="416647">
      <c r="A416647" t="inlineStr">
        <is>
          <t>pfork_commit</t>
        </is>
      </c>
      <c r="B416647" t="n">
        <v>1</v>
      </c>
    </row>
    <row r="416648">
      <c r="A416648" t="inlineStr">
        <is>
          <t>source_uri_21</t>
        </is>
      </c>
      <c r="B416648" t="n">
        <v>1</v>
      </c>
    </row>
    <row r="416649">
      <c r="A416649" t="inlineStr">
        <is>
          <t>blkfreram</t>
        </is>
      </c>
      <c r="B416649" t="n">
        <v>1</v>
      </c>
    </row>
    <row r="416650">
      <c r="A416650" t="inlineStr">
        <is>
          <t>random_</t>
        </is>
      </c>
      <c r="B416650" t="n">
        <v>1</v>
      </c>
    </row>
    <row r="416651">
      <c r="A416651" t="inlineStr">
        <is>
          <t>estaʁu</t>
        </is>
      </c>
      <c r="B416651" t="n">
        <v>1</v>
      </c>
    </row>
    <row r="416652">
      <c r="A416652" t="inlineStr">
        <is>
          <t>cs_sharedptr</t>
        </is>
      </c>
      <c r="B416652" t="n">
        <v>1</v>
      </c>
    </row>
    <row r="416653">
      <c r="A416653" t="inlineStr">
        <is>
          <t>fixfref</t>
        </is>
      </c>
      <c r="B416653" t="n">
        <v>1</v>
      </c>
    </row>
    <row r="416654">
      <c r="A416654" t="inlineStr">
        <is>
          <t>client_vector</t>
        </is>
      </c>
      <c r="B416654" t="n">
        <v>1</v>
      </c>
    </row>
    <row r="416655">
      <c r="A416655" t="inlineStr">
        <is>
          <t>subtype_std_khrts_services_num</t>
        </is>
      </c>
      <c r="B416655" t="n">
        <v>1</v>
      </c>
    </row>
    <row r="416656">
      <c r="A416656" t="inlineStr">
        <is>
          <t>fdev_fd</t>
        </is>
      </c>
      <c r="B416656" t="n">
        <v>1</v>
      </c>
    </row>
    <row r="416657">
      <c r="A416657" t="inlineStr">
        <is>
          <t>charreceivingkey32</t>
        </is>
      </c>
      <c r="B416657" t="n">
        <v>1</v>
      </c>
    </row>
    <row r="416658">
      <c r="A416658" t="inlineStr">
        <is>
          <t>next_sequence_n</t>
        </is>
      </c>
      <c r="B416658" t="n">
        <v>1</v>
      </c>
    </row>
    <row r="416659">
      <c r="A416659" t="inlineStr">
        <is>
          <t>affidential</t>
        </is>
      </c>
      <c r="B416659" t="n">
        <v>1</v>
      </c>
    </row>
    <row r="416660">
      <c r="A416660" t="inlineStr">
        <is>
          <t>31176</t>
        </is>
      </c>
      <c r="B416660" t="n">
        <v>1</v>
      </c>
    </row>
    <row r="416661">
      <c r="A416661" t="inlineStr">
        <is>
          <t>alievement</t>
        </is>
      </c>
      <c r="B416661" t="n">
        <v>1</v>
      </c>
    </row>
    <row r="416662">
      <c r="A416662" t="inlineStr">
        <is>
          <t>auditective</t>
        </is>
      </c>
      <c r="B416662" t="n">
        <v>1</v>
      </c>
    </row>
    <row r="416663">
      <c r="A416663" t="inlineStr">
        <is>
          <t>2948i</t>
        </is>
      </c>
      <c r="B416663" t="n">
        <v>1</v>
      </c>
    </row>
    <row r="416664">
      <c r="A416664" t="inlineStr">
        <is>
          <t>pediatricization</t>
        </is>
      </c>
      <c r="B416664" t="n">
        <v>1</v>
      </c>
    </row>
    <row r="416665">
      <c r="A416665" t="inlineStr">
        <is>
          <t>triânia</t>
        </is>
      </c>
      <c r="B416665" t="n">
        <v>1</v>
      </c>
    </row>
    <row r="416666">
      <c r="A416666" t="inlineStr">
        <is>
          <t>switchdrop</t>
        </is>
      </c>
      <c r="B416666" t="n">
        <v>1</v>
      </c>
    </row>
    <row r="416667">
      <c r="A416667" t="inlineStr">
        <is>
          <t>syptics</t>
        </is>
      </c>
      <c r="B416667" t="n">
        <v>1</v>
      </c>
    </row>
    <row r="416668">
      <c r="A416668" t="inlineStr">
        <is>
          <t>intercard</t>
        </is>
      </c>
      <c r="B416668" t="n">
        <v>1</v>
      </c>
    </row>
    <row r="416669">
      <c r="A416669" t="inlineStr">
        <is>
          <t>fundedes</t>
        </is>
      </c>
      <c r="B416669" t="n">
        <v>1</v>
      </c>
    </row>
    <row r="416670">
      <c r="A416670" t="inlineStr">
        <is>
          <t>``f1</t>
        </is>
      </c>
      <c r="B416670" t="n">
        <v>2</v>
      </c>
    </row>
    <row r="416671">
      <c r="A416671" t="inlineStr">
        <is>
          <t>elegraph</t>
        </is>
      </c>
      <c r="B416671" t="n">
        <v>1</v>
      </c>
    </row>
    <row r="416672">
      <c r="A416672" t="inlineStr">
        <is>
          <t>hazeio</t>
        </is>
      </c>
      <c r="B416672" t="n">
        <v>1</v>
      </c>
    </row>
    <row r="416673">
      <c r="A416673" t="inlineStr">
        <is>
          <t>10o159</t>
        </is>
      </c>
      <c r="B416673" t="n">
        <v>1</v>
      </c>
    </row>
    <row r="416674">
      <c r="A416674" t="inlineStr">
        <is>
          <t>comdocumentd1o3hd6_yojrdml7u3n94h1n</t>
        </is>
      </c>
      <c r="B416674" t="n">
        <v>1</v>
      </c>
    </row>
    <row r="416675">
      <c r="A416675" t="inlineStr">
        <is>
          <t>winprof</t>
        </is>
      </c>
      <c r="B416675" t="n">
        <v>1</v>
      </c>
    </row>
    <row r="416676">
      <c r="A416676" t="inlineStr">
        <is>
          <t>browserboard</t>
        </is>
      </c>
      <c r="B416676" t="n">
        <v>1</v>
      </c>
    </row>
    <row r="416677">
      <c r="A416677" t="inlineStr">
        <is>
          <t>uczyvsuyy9uafjeegsm71_7vilcedit</t>
        </is>
      </c>
      <c r="B416677" t="n">
        <v>1</v>
      </c>
    </row>
    <row r="416678">
      <c r="A416678" t="inlineStr">
        <is>
          <t>comfamilyflux</t>
        </is>
      </c>
      <c r="B416678" t="n">
        <v>1</v>
      </c>
    </row>
    <row r="416679">
      <c r="A416679" t="inlineStr">
        <is>
          <t>vixy</t>
        </is>
      </c>
      <c r="B416679" t="n">
        <v>1</v>
      </c>
    </row>
    <row r="416680">
      <c r="A416680" t="inlineStr">
        <is>
          <t>calimax</t>
        </is>
      </c>
      <c r="B416680" t="n">
        <v>1</v>
      </c>
    </row>
    <row r="416681">
      <c r="A416681" t="inlineStr">
        <is>
          <t>swaff</t>
        </is>
      </c>
      <c r="B416681" t="n">
        <v>1</v>
      </c>
    </row>
    <row r="416682">
      <c r="A416682" t="inlineStr">
        <is>
          <t>dialtap</t>
        </is>
      </c>
      <c r="B416682" t="n">
        <v>1</v>
      </c>
    </row>
    <row r="416683">
      <c r="A416683" t="inlineStr">
        <is>
          <t>osx1</t>
        </is>
      </c>
      <c r="B416683" t="n">
        <v>1</v>
      </c>
    </row>
    <row r="416684">
      <c r="A416684" t="inlineStr">
        <is>
          <t>hsskey</t>
        </is>
      </c>
      <c r="B416684" t="n">
        <v>1</v>
      </c>
    </row>
    <row r="416685">
      <c r="A416685" t="inlineStr">
        <is>
          <t>rblog</t>
        </is>
      </c>
      <c r="B416685" t="n">
        <v>2</v>
      </c>
    </row>
    <row r="416686">
      <c r="A416686" t="inlineStr">
        <is>
          <t>butrefs</t>
        </is>
      </c>
      <c r="B416686" t="n">
        <v>1</v>
      </c>
    </row>
    <row r="416687">
      <c r="A416687" t="inlineStr">
        <is>
          <t>ülevis</t>
        </is>
      </c>
      <c r="B416687" t="n">
        <v>1</v>
      </c>
    </row>
    <row r="416688">
      <c r="A416688" t="inlineStr">
        <is>
          <t>rclouds</t>
        </is>
      </c>
      <c r="B416688" t="n">
        <v>1</v>
      </c>
    </row>
    <row r="416689">
      <c r="A416689" t="inlineStr">
        <is>
          <t>mobile—</t>
        </is>
      </c>
      <c r="B416689" t="n">
        <v>1</v>
      </c>
    </row>
    <row r="416690">
      <c r="A416690" t="inlineStr">
        <is>
          <t>thrownpool</t>
        </is>
      </c>
      <c r="B416690" t="n">
        <v>1</v>
      </c>
    </row>
    <row r="416691">
      <c r="A416691" t="inlineStr">
        <is>
          <t>boivoude</t>
        </is>
      </c>
      <c r="B416691" t="n">
        <v>1</v>
      </c>
    </row>
    <row r="416692">
      <c r="A416692" t="inlineStr">
        <is>
          <t>cfpro</t>
        </is>
      </c>
      <c r="B416692" t="n">
        <v>1</v>
      </c>
    </row>
    <row r="416693">
      <c r="A416693" t="inlineStr">
        <is>
          <t>beancode</t>
        </is>
      </c>
      <c r="B416693" t="n">
        <v>1</v>
      </c>
    </row>
    <row r="416694">
      <c r="A416694" t="inlineStr">
        <is>
          <t>lasmania</t>
        </is>
      </c>
      <c r="B416694" t="n">
        <v>1</v>
      </c>
    </row>
    <row r="416695">
      <c r="A416695" t="inlineStr">
        <is>
          <t xml:space="preserve"> starting</t>
        </is>
      </c>
      <c r="B416695" t="n">
        <v>1</v>
      </c>
    </row>
    <row r="416696">
      <c r="A416696" t="inlineStr">
        <is>
          <t>pointsic</t>
        </is>
      </c>
      <c r="B416696" t="n">
        <v>1</v>
      </c>
    </row>
    <row r="416697">
      <c r="A416697" t="inlineStr">
        <is>
          <t>snaug</t>
        </is>
      </c>
      <c r="B416697" t="n">
        <v>1</v>
      </c>
    </row>
    <row r="416698">
      <c r="A416698" t="inlineStr">
        <is>
          <t>rotoroto</t>
        </is>
      </c>
      <c r="B416698" t="n">
        <v>1</v>
      </c>
    </row>
    <row r="416699">
      <c r="A416699" t="inlineStr">
        <is>
          <t>fanragbay</t>
        </is>
      </c>
      <c r="B416699" t="n">
        <v>1</v>
      </c>
    </row>
    <row r="416700">
      <c r="A416700" t="inlineStr">
        <is>
          <t>theoryboat</t>
        </is>
      </c>
      <c r="B416700" t="n">
        <v>1</v>
      </c>
    </row>
    <row r="416701">
      <c r="A416701" t="inlineStr">
        <is>
          <t>maharasin</t>
        </is>
      </c>
      <c r="B416701" t="n">
        <v>1</v>
      </c>
    </row>
    <row r="416702">
      <c r="A416702" t="inlineStr">
        <is>
          <t>d5170</t>
        </is>
      </c>
      <c r="B416702" t="n">
        <v>1</v>
      </c>
    </row>
    <row r="416703">
      <c r="A416703" t="inlineStr">
        <is>
          <t>blazewalk</t>
        </is>
      </c>
      <c r="B416703" t="n">
        <v>1</v>
      </c>
    </row>
    <row r="416704">
      <c r="A416704" t="inlineStr">
        <is>
          <t>downdwelling</t>
        </is>
      </c>
      <c r="B416704" t="n">
        <v>1</v>
      </c>
    </row>
    <row r="416705">
      <c r="A416705" t="inlineStr">
        <is>
          <t>020200hodrianummea</t>
        </is>
      </c>
      <c r="B416705" t="n">
        <v>1</v>
      </c>
    </row>
    <row r="416706">
      <c r="A416706" t="inlineStr">
        <is>
          <t>jongho</t>
        </is>
      </c>
      <c r="B416706" t="n">
        <v>1</v>
      </c>
    </row>
    <row r="416707">
      <c r="A416707" t="inlineStr">
        <is>
          <t>dyrdian</t>
        </is>
      </c>
      <c r="B416707" t="n">
        <v>1</v>
      </c>
    </row>
    <row r="416708">
      <c r="A416708" t="inlineStr">
        <is>
          <t>skullharem</t>
        </is>
      </c>
      <c r="B416708" t="n">
        <v>1</v>
      </c>
    </row>
    <row r="416709">
      <c r="A416709" t="inlineStr">
        <is>
          <t>shakspehar</t>
        </is>
      </c>
      <c r="B416709" t="n">
        <v>1</v>
      </c>
    </row>
    <row r="416710">
      <c r="A416710" t="inlineStr">
        <is>
          <t>trollpopaldo</t>
        </is>
      </c>
      <c r="B416710" t="n">
        <v>1</v>
      </c>
    </row>
    <row r="416711">
      <c r="A416711" t="inlineStr">
        <is>
          <t>uhiven</t>
        </is>
      </c>
      <c r="B416711" t="n">
        <v>1</v>
      </c>
    </row>
    <row r="416712">
      <c r="A416712" t="inlineStr">
        <is>
          <t>discspace</t>
        </is>
      </c>
      <c r="B416712" t="n">
        <v>1</v>
      </c>
    </row>
    <row r="416713">
      <c r="A416713" t="inlineStr">
        <is>
          <t>roturtle</t>
        </is>
      </c>
      <c r="B416713" t="n">
        <v>1</v>
      </c>
    </row>
    <row r="416714">
      <c r="A416714" t="inlineStr">
        <is>
          <t>squirrelbaboons</t>
        </is>
      </c>
      <c r="B416714" t="n">
        <v>1</v>
      </c>
    </row>
    <row r="416715">
      <c r="A416715" t="inlineStr">
        <is>
          <t>122419archfull</t>
        </is>
      </c>
      <c r="B416715" t="n">
        <v>1</v>
      </c>
    </row>
    <row r="416716">
      <c r="A416716" t="inlineStr">
        <is>
          <t>210335phenomenatorunga</t>
        </is>
      </c>
      <c r="B416716" t="n">
        <v>1</v>
      </c>
    </row>
    <row r="416717">
      <c r="A416717" t="inlineStr">
        <is>
          <t>10ftw</t>
        </is>
      </c>
      <c r="B416717" t="n">
        <v>1</v>
      </c>
    </row>
    <row r="416718">
      <c r="A416718" t="inlineStr">
        <is>
          <t>foxpaga</t>
        </is>
      </c>
      <c r="B416718" t="n">
        <v>1</v>
      </c>
    </row>
    <row r="416719">
      <c r="A416719" t="inlineStr">
        <is>
          <t>153945alexnoniris2014</t>
        </is>
      </c>
      <c r="B416719" t="n">
        <v>1</v>
      </c>
    </row>
    <row r="416720">
      <c r="A416720" t="inlineStr">
        <is>
          <t>022757pidokplu</t>
        </is>
      </c>
      <c r="B416720" t="n">
        <v>1</v>
      </c>
    </row>
    <row r="416721">
      <c r="A416721" t="inlineStr">
        <is>
          <t>saxograska</t>
        </is>
      </c>
      <c r="B416721" t="n">
        <v>1</v>
      </c>
    </row>
    <row r="416722">
      <c r="A416722" t="inlineStr">
        <is>
          <t>discway69</t>
        </is>
      </c>
      <c r="B416722" t="n">
        <v>1</v>
      </c>
    </row>
    <row r="416723">
      <c r="A416723" t="inlineStr">
        <is>
          <t>quillous</t>
        </is>
      </c>
      <c r="B416723" t="n">
        <v>1</v>
      </c>
    </row>
    <row r="416724">
      <c r="A416724" t="inlineStr">
        <is>
          <t>locomotans</t>
        </is>
      </c>
      <c r="B416724" t="n">
        <v>1</v>
      </c>
    </row>
    <row r="416725">
      <c r="A416725" t="inlineStr">
        <is>
          <t>122430nolanbrewhanaga</t>
        </is>
      </c>
      <c r="B416725" t="n">
        <v>1</v>
      </c>
    </row>
    <row r="416726">
      <c r="A416726" t="inlineStr">
        <is>
          <t>egynn</t>
        </is>
      </c>
      <c r="B416726" t="n">
        <v>1</v>
      </c>
    </row>
    <row r="416727">
      <c r="A416727" t="inlineStr">
        <is>
          <t>003605rtvanvqioyu</t>
        </is>
      </c>
      <c r="B416727" t="n">
        <v>1</v>
      </c>
    </row>
    <row r="416728">
      <c r="A416728" t="inlineStr">
        <is>
          <t>lolflily</t>
        </is>
      </c>
      <c r="B416728" t="n">
        <v>1</v>
      </c>
    </row>
    <row r="416729">
      <c r="A416729" t="inlineStr">
        <is>
          <t>chouwang</t>
        </is>
      </c>
      <c r="B416729" t="n">
        <v>1</v>
      </c>
    </row>
    <row r="416730">
      <c r="A416730" t="inlineStr">
        <is>
          <t>functionoursookole</t>
        </is>
      </c>
      <c r="B416730" t="n">
        <v>1</v>
      </c>
    </row>
    <row r="416731">
      <c r="A416731" t="inlineStr">
        <is>
          <t>03041977</t>
        </is>
      </c>
      <c r="B416731" t="n">
        <v>1</v>
      </c>
    </row>
    <row r="416732">
      <c r="A416732" t="inlineStr">
        <is>
          <t>no444</t>
        </is>
      </c>
      <c r="B416732" t="n">
        <v>2</v>
      </c>
    </row>
    <row r="416733">
      <c r="A416733" t="inlineStr">
        <is>
          <t>10434f9</t>
        </is>
      </c>
      <c r="B416733" t="n">
        <v>1</v>
      </c>
    </row>
    <row r="416734">
      <c r="A416734" t="inlineStr">
        <is>
          <t>crossbowmares</t>
        </is>
      </c>
      <c r="B416734" t="n">
        <v>1</v>
      </c>
    </row>
    <row r="416735">
      <c r="A416735" t="inlineStr">
        <is>
          <t>crashes|we</t>
        </is>
      </c>
      <c r="B416735" t="n">
        <v>1</v>
      </c>
    </row>
    <row r="416736">
      <c r="A416736" t="inlineStr">
        <is>
          <t>smackko</t>
        </is>
      </c>
      <c r="B416736" t="n">
        <v>1</v>
      </c>
    </row>
    <row r="416737">
      <c r="A416737" t="inlineStr">
        <is>
          <t>partcaganortaldry</t>
        </is>
      </c>
      <c r="B416737" t="n">
        <v>1</v>
      </c>
    </row>
    <row r="416738">
      <c r="A416738" t="inlineStr">
        <is>
          <t>accessé</t>
        </is>
      </c>
      <c r="B416738" t="n">
        <v>1</v>
      </c>
    </row>
    <row r="416739">
      <c r="A416739" t="inlineStr">
        <is>
          <t>051943hidden</t>
        </is>
      </c>
      <c r="B416739" t="n">
        <v>1</v>
      </c>
    </row>
    <row r="416740">
      <c r="A416740" t="inlineStr">
        <is>
          <t>3046a00</t>
        </is>
      </c>
      <c r="B416740" t="n">
        <v>1</v>
      </c>
    </row>
    <row r="416741">
      <c r="A416741" t="inlineStr">
        <is>
          <t>tunnique</t>
        </is>
      </c>
      <c r="B416741" t="n">
        <v>1</v>
      </c>
    </row>
    <row r="416742">
      <c r="A416742" t="inlineStr">
        <is>
          <t>nalgen</t>
        </is>
      </c>
      <c r="B416742" t="n">
        <v>1</v>
      </c>
    </row>
    <row r="416743">
      <c r="A416743" t="inlineStr">
        <is>
          <t>t_aw</t>
        </is>
      </c>
      <c r="B416743" t="n">
        <v>1</v>
      </c>
    </row>
    <row r="416744">
      <c r="A416744" t="inlineStr">
        <is>
          <t>stop17</t>
        </is>
      </c>
      <c r="B416744" t="n">
        <v>1</v>
      </c>
    </row>
    <row r="416745">
      <c r="A416745" t="inlineStr">
        <is>
          <t>kindness—one</t>
        </is>
      </c>
      <c r="B416745" t="n">
        <v>1</v>
      </c>
    </row>
    <row r="416746">
      <c r="A416746" t="inlineStr">
        <is>
          <t>mcgillpictured</t>
        </is>
      </c>
      <c r="B416746" t="n">
        <v>1</v>
      </c>
    </row>
    <row r="416747">
      <c r="A416747" t="inlineStr">
        <is>
          <t>austaran</t>
        </is>
      </c>
      <c r="B416747" t="n">
        <v>1</v>
      </c>
    </row>
    <row r="416748">
      <c r="A416748" t="inlineStr">
        <is>
          <t>sgros</t>
        </is>
      </c>
      <c r="B416748" t="n">
        <v>1</v>
      </c>
    </row>
    <row r="416749">
      <c r="A416749" t="inlineStr">
        <is>
          <t>takerive</t>
        </is>
      </c>
      <c r="B416749" t="n">
        <v>1</v>
      </c>
    </row>
    <row r="416750">
      <c r="A416750" t="inlineStr">
        <is>
          <t>thepicwork</t>
        </is>
      </c>
      <c r="B416750" t="n">
        <v>1</v>
      </c>
    </row>
    <row r="416751">
      <c r="A416751" t="inlineStr">
        <is>
          <t>provincetto</t>
        </is>
      </c>
      <c r="B416751" t="n">
        <v>1</v>
      </c>
    </row>
    <row r="416752">
      <c r="A416752" t="inlineStr">
        <is>
          <t>bernouf</t>
        </is>
      </c>
      <c r="B416752" t="n">
        <v>1</v>
      </c>
    </row>
    <row r="416753">
      <c r="A416753" t="inlineStr">
        <is>
          <t>wambeland</t>
        </is>
      </c>
      <c r="B416753" t="n">
        <v>1</v>
      </c>
    </row>
    <row r="416754">
      <c r="A416754" t="inlineStr">
        <is>
          <t>hunhouseaw</t>
        </is>
      </c>
      <c r="B416754" t="n">
        <v>1</v>
      </c>
    </row>
    <row r="416755">
      <c r="A416755" t="inlineStr">
        <is>
          <t>northoneip</t>
        </is>
      </c>
      <c r="B416755" t="n">
        <v>1</v>
      </c>
    </row>
    <row r="416756">
      <c r="A416756" t="inlineStr">
        <is>
          <t>kojoo</t>
        </is>
      </c>
      <c r="B416756" t="n">
        <v>1</v>
      </c>
    </row>
    <row r="416757">
      <c r="A416757" t="inlineStr">
        <is>
          <t>congley</t>
        </is>
      </c>
      <c r="B416757" t="n">
        <v>1</v>
      </c>
    </row>
    <row r="416758">
      <c r="A416758" t="inlineStr">
        <is>
          <t>lightsjoggle</t>
        </is>
      </c>
      <c r="B416758" t="n">
        <v>1</v>
      </c>
    </row>
    <row r="416759">
      <c r="A416759" t="inlineStr">
        <is>
          <t>said—there</t>
        </is>
      </c>
      <c r="B416759" t="n">
        <v>1</v>
      </c>
    </row>
    <row r="416760">
      <c r="A416760" t="inlineStr">
        <is>
          <t>standitko</t>
        </is>
      </c>
      <c r="B416760" t="n">
        <v>1</v>
      </c>
    </row>
    <row r="416761">
      <c r="A416761" t="inlineStr">
        <is>
          <t>reinaa</t>
        </is>
      </c>
      <c r="B416761" t="n">
        <v>1</v>
      </c>
    </row>
    <row r="416762">
      <c r="A416762" t="inlineStr">
        <is>
          <t>derivedtext</t>
        </is>
      </c>
      <c r="B416762" t="n">
        <v>1</v>
      </c>
    </row>
    <row r="416763">
      <c r="A416763" t="inlineStr">
        <is>
          <t>briten315</t>
        </is>
      </c>
      <c r="B416763" t="n">
        <v>1</v>
      </c>
    </row>
    <row r="416764">
      <c r="A416764" t="inlineStr">
        <is>
          <t>timepatterns</t>
        </is>
      </c>
      <c r="B416764" t="n">
        <v>1</v>
      </c>
    </row>
    <row r="416765">
      <c r="A416765" t="inlineStr">
        <is>
          <t>bjreader</t>
        </is>
      </c>
      <c r="B416765" t="n">
        <v>1</v>
      </c>
    </row>
    <row r="416766">
      <c r="A416766" t="inlineStr">
        <is>
          <t>subeditorate</t>
        </is>
      </c>
      <c r="B416766" t="n">
        <v>1</v>
      </c>
    </row>
    <row r="416767">
      <c r="A416767" t="inlineStr">
        <is>
          <t>jpallahiv</t>
        </is>
      </c>
      <c r="B416767" t="n">
        <v>1</v>
      </c>
    </row>
    <row r="416768">
      <c r="A416768" t="inlineStr">
        <is>
          <t>bufferedsynccursorarrow</t>
        </is>
      </c>
      <c r="B416768" t="n">
        <v>1</v>
      </c>
    </row>
    <row r="416769">
      <c r="A416769" t="inlineStr">
        <is>
          <t>ground_black</t>
        </is>
      </c>
      <c r="B416769" t="n">
        <v>1</v>
      </c>
    </row>
    <row r="416770">
      <c r="A416770" t="inlineStr">
        <is>
          <t>docbooks</t>
        </is>
      </c>
      <c r="B416770" t="n">
        <v>1</v>
      </c>
    </row>
    <row r="416771">
      <c r="A416771" t="inlineStr">
        <is>
          <t>timescheme</t>
        </is>
      </c>
      <c r="B416771" t="n">
        <v>1</v>
      </c>
    </row>
    <row r="416772">
      <c r="A416772" t="inlineStr">
        <is>
          <t>nonpadding</t>
        </is>
      </c>
      <c r="B416772" t="n">
        <v>1</v>
      </c>
    </row>
    <row r="416773">
      <c r="A416773" t="inlineStr">
        <is>
          <t>nonpdf</t>
        </is>
      </c>
      <c r="B416773" t="n">
        <v>1</v>
      </c>
    </row>
    <row r="416774">
      <c r="A416774" t="inlineStr">
        <is>
          <t>bowtonotification</t>
        </is>
      </c>
      <c r="B416774" t="n">
        <v>1</v>
      </c>
    </row>
    <row r="416775">
      <c r="A416775" t="inlineStr">
        <is>
          <t>solidbits</t>
        </is>
      </c>
      <c r="B416775" t="n">
        <v>1</v>
      </c>
    </row>
    <row r="416776">
      <c r="A416776" t="inlineStr">
        <is>
          <t>qfed</t>
        </is>
      </c>
      <c r="B416776" t="n">
        <v>1</v>
      </c>
    </row>
    <row r="416777">
      <c r="A416777" t="inlineStr">
        <is>
          <t>libzine</t>
        </is>
      </c>
      <c r="B416777" t="n">
        <v>1</v>
      </c>
    </row>
    <row r="416778">
      <c r="A416778" t="inlineStr">
        <is>
          <t>niekatuh</t>
        </is>
      </c>
      <c r="B416778" t="n">
        <v>1</v>
      </c>
    </row>
    <row r="416779">
      <c r="A416779" t="inlineStr">
        <is>
          <t>index10</t>
        </is>
      </c>
      <c r="B416779" t="n">
        <v>1</v>
      </c>
    </row>
    <row r="416780">
      <c r="A416780" t="inlineStr">
        <is>
          <t>synthesizersnote</t>
        </is>
      </c>
      <c r="B416780" t="n">
        <v>1</v>
      </c>
    </row>
    <row r="416781">
      <c r="A416781" t="inlineStr">
        <is>
          <t>june_august</t>
        </is>
      </c>
      <c r="B416781" t="n">
        <v>1</v>
      </c>
    </row>
    <row r="416782">
      <c r="A416782" t="inlineStr">
        <is>
          <t>callingsequentialisuniousz</t>
        </is>
      </c>
      <c r="B416782" t="n">
        <v>1</v>
      </c>
    </row>
    <row r="416783">
      <c r="A416783" t="inlineStr">
        <is>
          <t>order15</t>
        </is>
      </c>
      <c r="B416783" t="n">
        <v>1</v>
      </c>
    </row>
    <row r="416784">
      <c r="A416784" t="inlineStr">
        <is>
          <t>beamwidth</t>
        </is>
      </c>
      <c r="B416784" t="n">
        <v>1</v>
      </c>
    </row>
    <row r="416785">
      <c r="A416785" t="inlineStr">
        <is>
          <t>datalogging</t>
        </is>
      </c>
      <c r="B416785" t="n">
        <v>1</v>
      </c>
    </row>
    <row r="416786">
      <c r="A416786" t="inlineStr">
        <is>
          <t>ftwlc</t>
        </is>
      </c>
      <c r="B416786" t="n">
        <v>1</v>
      </c>
    </row>
    <row r="416787">
      <c r="A416787" t="inlineStr">
        <is>
          <t>onadie</t>
        </is>
      </c>
      <c r="B416787" t="n">
        <v>1</v>
      </c>
    </row>
    <row r="416788">
      <c r="A416788" t="inlineStr">
        <is>
          <t>46537</t>
        </is>
      </c>
      <c r="B416788" t="n">
        <v>1</v>
      </c>
    </row>
    <row r="416789">
      <c r="A416789" t="inlineStr">
        <is>
          <t>resourcesfolded</t>
        </is>
      </c>
      <c r="B416789" t="n">
        <v>1</v>
      </c>
    </row>
    <row r="416790">
      <c r="A416790" t="inlineStr">
        <is>
          <t>ciapolicies</t>
        </is>
      </c>
      <c r="B416790" t="n">
        <v>1</v>
      </c>
    </row>
    <row r="416791">
      <c r="A416791" t="inlineStr">
        <is>
          <t>productopoly</t>
        </is>
      </c>
      <c r="B416791" t="n">
        <v>1</v>
      </c>
    </row>
    <row r="416792">
      <c r="A416792" t="inlineStr">
        <is>
          <t>{ncliftingportedarpices</t>
        </is>
      </c>
      <c r="B416792" t="n">
        <v>1</v>
      </c>
    </row>
    <row r="416793">
      <c r="A416793" t="inlineStr">
        <is>
          <t>surfaceinternational</t>
        </is>
      </c>
      <c r="B416793" t="n">
        <v>1</v>
      </c>
    </row>
    <row r="416794">
      <c r="A416794" t="inlineStr">
        <is>
          <t>34965</t>
        </is>
      </c>
      <c r="B416794" t="n">
        <v>1</v>
      </c>
    </row>
    <row r="416795">
      <c r="A416795" t="inlineStr">
        <is>
          <t>aeoswer</t>
        </is>
      </c>
      <c r="B416795" t="n">
        <v>1</v>
      </c>
    </row>
    <row r="416796">
      <c r="A416796" t="inlineStr">
        <is>
          <t>govmcppublicationoppaches</t>
        </is>
      </c>
      <c r="B416796" t="n">
        <v>1</v>
      </c>
    </row>
    <row r="416797">
      <c r="A416797" t="inlineStr">
        <is>
          <t>nmrs15</t>
        </is>
      </c>
      <c r="B416797" t="n">
        <v>1</v>
      </c>
    </row>
    <row r="416798">
      <c r="A416798" t="inlineStr">
        <is>
          <t>chouroukis</t>
        </is>
      </c>
      <c r="B416798" t="n">
        <v>1</v>
      </c>
    </row>
    <row r="416799">
      <c r="A416799" t="inlineStr">
        <is>
          <t>tomblife</t>
        </is>
      </c>
      <c r="B416799" t="n">
        <v>1</v>
      </c>
    </row>
    <row r="416800">
      <c r="A416800" t="inlineStr">
        <is>
          <t>aimish</t>
        </is>
      </c>
      <c r="B416800" t="n">
        <v>1</v>
      </c>
    </row>
    <row r="416801">
      <c r="A416801" t="inlineStr">
        <is>
          <t>sagemsel</t>
        </is>
      </c>
      <c r="B416801" t="n">
        <v>1</v>
      </c>
    </row>
    <row r="416802">
      <c r="A416802" t="inlineStr">
        <is>
          <t>neenup</t>
        </is>
      </c>
      <c r="B416802" t="n">
        <v>1</v>
      </c>
    </row>
    <row r="416803">
      <c r="A416803" t="inlineStr">
        <is>
          <t>levitha</t>
        </is>
      </c>
      <c r="B416803" t="n">
        <v>1</v>
      </c>
    </row>
    <row r="416804">
      <c r="A416804" t="inlineStr">
        <is>
          <t>medeng</t>
        </is>
      </c>
      <c r="B416804" t="n">
        <v>1</v>
      </c>
    </row>
    <row r="416805">
      <c r="A416805" t="inlineStr">
        <is>
          <t>asacford</t>
        </is>
      </c>
      <c r="B416805" t="n">
        <v>1</v>
      </c>
    </row>
    <row r="416806">
      <c r="A416806" t="inlineStr">
        <is>
          <t>pratawijk</t>
        </is>
      </c>
      <c r="B416806" t="n">
        <v>1</v>
      </c>
    </row>
    <row r="416807">
      <c r="A416807" t="inlineStr">
        <is>
          <t>tikako</t>
        </is>
      </c>
      <c r="B416807" t="n">
        <v>1</v>
      </c>
    </row>
    <row r="416808">
      <c r="A416808" t="inlineStr">
        <is>
          <t>sassarin</t>
        </is>
      </c>
      <c r="B416808" t="n">
        <v>1</v>
      </c>
    </row>
    <row r="416809">
      <c r="A416809" t="inlineStr">
        <is>
          <t>kohweli</t>
        </is>
      </c>
      <c r="B416809" t="n">
        <v>1</v>
      </c>
    </row>
    <row r="416810">
      <c r="A416810" t="inlineStr">
        <is>
          <t>valgudes</t>
        </is>
      </c>
      <c r="B416810" t="n">
        <v>1</v>
      </c>
    </row>
    <row r="416811">
      <c r="A416811" t="inlineStr">
        <is>
          <t>retrovial</t>
        </is>
      </c>
      <c r="B416811" t="n">
        <v>1</v>
      </c>
    </row>
    <row r="416812">
      <c r="A416812" t="inlineStr">
        <is>
          <t>harvimben</t>
        </is>
      </c>
      <c r="B416812" t="n">
        <v>1</v>
      </c>
    </row>
    <row r="416813">
      <c r="A416813" t="inlineStr">
        <is>
          <t>sunninghill</t>
        </is>
      </c>
      <c r="B416813" t="n">
        <v>1</v>
      </c>
    </row>
    <row r="416814">
      <c r="A416814" t="inlineStr">
        <is>
          <t>padocan</t>
        </is>
      </c>
      <c r="B416814" t="n">
        <v>1</v>
      </c>
    </row>
    <row r="416815">
      <c r="A416815" t="inlineStr">
        <is>
          <t>smartstan</t>
        </is>
      </c>
      <c r="B416815" t="n">
        <v>1</v>
      </c>
    </row>
    <row r="416816">
      <c r="A416816" t="inlineStr">
        <is>
          <t>kassarins</t>
        </is>
      </c>
      <c r="B416816" t="n">
        <v>1</v>
      </c>
    </row>
    <row r="416817">
      <c r="A416817" t="inlineStr">
        <is>
          <t>qunque</t>
        </is>
      </c>
      <c r="B416817" t="n">
        <v>1</v>
      </c>
    </row>
    <row r="416818">
      <c r="A416818" t="inlineStr">
        <is>
          <t>kadjoro</t>
        </is>
      </c>
      <c r="B416818" t="n">
        <v>1</v>
      </c>
    </row>
    <row r="416819">
      <c r="A416819" t="inlineStr">
        <is>
          <t>partyton</t>
        </is>
      </c>
      <c r="B416819" t="n">
        <v>1</v>
      </c>
    </row>
    <row r="416820">
      <c r="A416820" t="inlineStr">
        <is>
          <t>sibanna</t>
        </is>
      </c>
      <c r="B416820" t="n">
        <v>1</v>
      </c>
    </row>
    <row r="416821">
      <c r="A416821" t="inlineStr">
        <is>
          <t>iiialvitati</t>
        </is>
      </c>
      <c r="B416821" t="n">
        <v>1</v>
      </c>
    </row>
    <row r="416822">
      <c r="A416822" t="inlineStr">
        <is>
          <t>valaiah</t>
        </is>
      </c>
      <c r="B416822" t="n">
        <v>1</v>
      </c>
    </row>
    <row r="416823">
      <c r="A416823" t="inlineStr">
        <is>
          <t>principina</t>
        </is>
      </c>
      <c r="B416823" t="n">
        <v>1</v>
      </c>
    </row>
    <row r="416824">
      <c r="A416824" t="inlineStr">
        <is>
          <t>propwork</t>
        </is>
      </c>
      <c r="B416824" t="n">
        <v>1</v>
      </c>
    </row>
    <row r="416825">
      <c r="A416825" t="inlineStr">
        <is>
          <t>princoal</t>
        </is>
      </c>
      <c r="B416825" t="n">
        <v>1</v>
      </c>
    </row>
    <row r="416826">
      <c r="A416826" t="inlineStr">
        <is>
          <t>edsor</t>
        </is>
      </c>
      <c r="B416826" t="n">
        <v>1</v>
      </c>
    </row>
    <row r="416827">
      <c r="A416827" t="inlineStr">
        <is>
          <t>vandaviour</t>
        </is>
      </c>
      <c r="B416827" t="n">
        <v>1</v>
      </c>
    </row>
    <row r="416828">
      <c r="A416828" t="inlineStr">
        <is>
          <t>nuimo</t>
        </is>
      </c>
      <c r="B416828" t="n">
        <v>1</v>
      </c>
    </row>
    <row r="416829">
      <c r="A416829" t="inlineStr">
        <is>
          <t>reveritably</t>
        </is>
      </c>
      <c r="B416829" t="n">
        <v>1</v>
      </c>
    </row>
    <row r="416830">
      <c r="A416830" t="inlineStr">
        <is>
          <t>anagna</t>
        </is>
      </c>
      <c r="B416830" t="n">
        <v>1</v>
      </c>
    </row>
    <row r="416831">
      <c r="A416831" t="inlineStr">
        <is>
          <t>rationaltion</t>
        </is>
      </c>
      <c r="B416831" t="n">
        <v>1</v>
      </c>
    </row>
    <row r="416832">
      <c r="A416832" t="inlineStr">
        <is>
          <t>hexii</t>
        </is>
      </c>
      <c r="B416832" t="n">
        <v>1</v>
      </c>
    </row>
    <row r="416833">
      <c r="A416833" t="inlineStr">
        <is>
          <t>strikersmatic</t>
        </is>
      </c>
      <c r="B416833" t="n">
        <v>1</v>
      </c>
    </row>
    <row r="416834">
      <c r="A416834" t="inlineStr">
        <is>
          <t>aborses</t>
        </is>
      </c>
      <c r="B416834" t="n">
        <v>1</v>
      </c>
    </row>
    <row r="416835">
      <c r="A416835" t="inlineStr">
        <is>
          <t>bateschuill�</t>
        </is>
      </c>
      <c r="B416835" t="n">
        <v>1</v>
      </c>
    </row>
    <row r="416836">
      <c r="A416836" t="inlineStr">
        <is>
          <t>earnestmanship</t>
        </is>
      </c>
      <c r="B416836" t="n">
        <v>1</v>
      </c>
    </row>
    <row r="416837">
      <c r="A416837" t="inlineStr">
        <is>
          <t>anyguicilia</t>
        </is>
      </c>
      <c r="B416837" t="n">
        <v>1</v>
      </c>
    </row>
    <row r="416838">
      <c r="A416838" t="inlineStr">
        <is>
          <t>antiutopian</t>
        </is>
      </c>
      <c r="B416838" t="n">
        <v>1</v>
      </c>
    </row>
    <row r="416839">
      <c r="A416839" t="inlineStr">
        <is>
          <t>increasher</t>
        </is>
      </c>
      <c r="B416839" t="n">
        <v>1</v>
      </c>
    </row>
    <row r="416840">
      <c r="A416840" t="inlineStr">
        <is>
          <t>humbridge</t>
        </is>
      </c>
      <c r="B416840" t="n">
        <v>1</v>
      </c>
    </row>
    <row r="416841">
      <c r="A416841" t="inlineStr">
        <is>
          <t>seilph</t>
        </is>
      </c>
      <c r="B416841" t="n">
        <v>1</v>
      </c>
    </row>
    <row r="416842">
      <c r="A416842" t="inlineStr">
        <is>
          <t>nokels</t>
        </is>
      </c>
      <c r="B416842" t="n">
        <v>1</v>
      </c>
    </row>
    <row r="416843">
      <c r="A416843" t="inlineStr">
        <is>
          <t>mulascus</t>
        </is>
      </c>
      <c r="B416843" t="n">
        <v>1</v>
      </c>
    </row>
    <row r="416844">
      <c r="A416844" t="inlineStr">
        <is>
          <t>sylvena</t>
        </is>
      </c>
      <c r="B416844" t="n">
        <v>1</v>
      </c>
    </row>
    <row r="416845">
      <c r="A416845" t="inlineStr">
        <is>
          <t>thinkneutrov</t>
        </is>
      </c>
      <c r="B416845" t="n">
        <v>1</v>
      </c>
    </row>
    <row r="416846">
      <c r="A416846" t="inlineStr">
        <is>
          <t>eoreon</t>
        </is>
      </c>
      <c r="B416846" t="n">
        <v>1</v>
      </c>
    </row>
    <row r="416847">
      <c r="A416847" t="inlineStr">
        <is>
          <t>harperozumberromber</t>
        </is>
      </c>
      <c r="B416847" t="n">
        <v>1</v>
      </c>
    </row>
    <row r="416848">
      <c r="A416848" t="inlineStr">
        <is>
          <t>zusea</t>
        </is>
      </c>
      <c r="B416848" t="n">
        <v>1</v>
      </c>
    </row>
    <row r="416849">
      <c r="A416849" t="inlineStr">
        <is>
          <t>grilllord</t>
        </is>
      </c>
      <c r="B416849" t="n">
        <v>1</v>
      </c>
    </row>
    <row r="416850">
      <c r="A416850" t="inlineStr">
        <is>
          <t>itples</t>
        </is>
      </c>
      <c r="B416850" t="n">
        <v>1</v>
      </c>
    </row>
    <row r="416851">
      <c r="A416851" t="inlineStr">
        <is>
          <t>heardthink</t>
        </is>
      </c>
      <c r="B416851" t="n">
        <v>1</v>
      </c>
    </row>
    <row r="416852">
      <c r="A416852" t="inlineStr">
        <is>
          <t>brtyers</t>
        </is>
      </c>
      <c r="B416852" t="n">
        <v>1</v>
      </c>
    </row>
    <row r="416853">
      <c r="A416853" t="inlineStr">
        <is>
          <t>thexiatts</t>
        </is>
      </c>
      <c r="B416853" t="n">
        <v>1</v>
      </c>
    </row>
    <row r="416854">
      <c r="A416854" t="inlineStr">
        <is>
          <t>rightising</t>
        </is>
      </c>
      <c r="B416854" t="n">
        <v>1</v>
      </c>
    </row>
    <row r="416855">
      <c r="A416855" t="inlineStr">
        <is>
          <t>assophat</t>
        </is>
      </c>
      <c r="B416855" t="n">
        <v>1</v>
      </c>
    </row>
    <row r="416856">
      <c r="A416856" t="inlineStr">
        <is>
          <t>dreadmaulers</t>
        </is>
      </c>
      <c r="B416856" t="n">
        <v>1</v>
      </c>
    </row>
    <row r="416857">
      <c r="A416857" t="inlineStr">
        <is>
          <t>mzzyh</t>
        </is>
      </c>
      <c r="B416857" t="n">
        <v>1</v>
      </c>
    </row>
    <row r="416858">
      <c r="A416858" t="inlineStr">
        <is>
          <t>halfendings</t>
        </is>
      </c>
      <c r="B416858" t="n">
        <v>1</v>
      </c>
    </row>
    <row r="416859">
      <c r="A416859" t="inlineStr">
        <is>
          <t>opportunities—an</t>
        </is>
      </c>
      <c r="B416859" t="n">
        <v>1</v>
      </c>
    </row>
    <row r="416860">
      <c r="A416860" t="inlineStr">
        <is>
          <t>schiedring</t>
        </is>
      </c>
      <c r="B416860" t="n">
        <v>1</v>
      </c>
    </row>
    <row r="416861">
      <c r="A416861" t="inlineStr">
        <is>
          <t>muschuk</t>
        </is>
      </c>
      <c r="B416861" t="n">
        <v>1</v>
      </c>
    </row>
    <row r="416862">
      <c r="A416862" t="inlineStr">
        <is>
          <t>transparent—was</t>
        </is>
      </c>
      <c r="B416862" t="n">
        <v>1</v>
      </c>
    </row>
    <row r="416863">
      <c r="A416863" t="inlineStr">
        <is>
          <t>italy—none</t>
        </is>
      </c>
      <c r="B416863" t="n">
        <v>1</v>
      </c>
    </row>
    <row r="416864">
      <c r="A416864" t="inlineStr">
        <is>
          <t>figurative—</t>
        </is>
      </c>
      <c r="B416864" t="n">
        <v>1</v>
      </c>
    </row>
    <row r="416865">
      <c r="A416865" t="inlineStr">
        <is>
          <t>anything—for</t>
        </is>
      </c>
      <c r="B416865" t="n">
        <v>1</v>
      </c>
    </row>
    <row r="416866">
      <c r="A416866" t="inlineStr">
        <is>
          <t>sasat</t>
        </is>
      </c>
      <c r="B416866" t="n">
        <v>1</v>
      </c>
    </row>
    <row r="416867">
      <c r="A416867" t="inlineStr">
        <is>
          <t>librarypsn</t>
        </is>
      </c>
      <c r="B416867" t="n">
        <v>1</v>
      </c>
    </row>
    <row r="416868">
      <c r="A416868" t="inlineStr">
        <is>
          <t>epicecological</t>
        </is>
      </c>
      <c r="B416868" t="n">
        <v>1</v>
      </c>
    </row>
    <row r="416869">
      <c r="A416869" t="inlineStr">
        <is>
          <t>safarilook</t>
        </is>
      </c>
      <c r="B416869" t="n">
        <v>1</v>
      </c>
    </row>
    <row r="416870">
      <c r="A416870" t="inlineStr">
        <is>
          <t>mutaveriending</t>
        </is>
      </c>
      <c r="B416870" t="n">
        <v>1</v>
      </c>
    </row>
    <row r="416871">
      <c r="A416871" t="inlineStr">
        <is>
          <t>usedyou</t>
        </is>
      </c>
      <c r="B416871" t="n">
        <v>1</v>
      </c>
    </row>
    <row r="416872">
      <c r="A416872" t="inlineStr">
        <is>
          <t>twidome</t>
        </is>
      </c>
      <c r="B416872" t="n">
        <v>1</v>
      </c>
    </row>
    <row r="416873">
      <c r="A416873" t="inlineStr">
        <is>
          <t>ghostbustercrybabymagix</t>
        </is>
      </c>
      <c r="B416873" t="n">
        <v>1</v>
      </c>
    </row>
    <row r="416874">
      <c r="A416874" t="inlineStr">
        <is>
          <t>comvivlx_oppolpe_vs_serortunity</t>
        </is>
      </c>
      <c r="B416874" t="n">
        <v>1</v>
      </c>
    </row>
    <row r="416875">
      <c r="A416875" t="inlineStr">
        <is>
          <t>lamryn</t>
        </is>
      </c>
      <c r="B416875" t="n">
        <v>1</v>
      </c>
    </row>
    <row r="416876">
      <c r="A416876" t="inlineStr">
        <is>
          <t>€517m</t>
        </is>
      </c>
      <c r="B416876" t="n">
        <v>1</v>
      </c>
    </row>
    <row r="416877">
      <c r="A416877" t="inlineStr">
        <is>
          <t>drinkbacks</t>
        </is>
      </c>
      <c r="B416877" t="n">
        <v>1</v>
      </c>
    </row>
    <row r="416878">
      <c r="A416878" t="inlineStr">
        <is>
          <t>comstorykf</t>
        </is>
      </c>
      <c r="B416878" t="n">
        <v>1</v>
      </c>
    </row>
    <row r="416879">
      <c r="A416879" t="inlineStr">
        <is>
          <t>devmlstausrccommonstanewarbradcies</t>
        </is>
      </c>
      <c r="B416879" t="n">
        <v>1</v>
      </c>
    </row>
    <row r="416880">
      <c r="A416880" t="inlineStr">
        <is>
          <t>bomberless</t>
        </is>
      </c>
      <c r="B416880" t="n">
        <v>1</v>
      </c>
    </row>
    <row r="416881">
      <c r="A416881" t="inlineStr">
        <is>
          <t>com20150105europeusher</t>
        </is>
      </c>
      <c r="B416881" t="n">
        <v>1</v>
      </c>
    </row>
    <row r="416882">
      <c r="A416882" t="inlineStr">
        <is>
          <t>23030605</t>
        </is>
      </c>
      <c r="B416882" t="n">
        <v>1</v>
      </c>
    </row>
    <row r="416883">
      <c r="A416883" t="inlineStr">
        <is>
          <t>60074885</t>
        </is>
      </c>
      <c r="B416883" t="n">
        <v>1</v>
      </c>
    </row>
    <row r="416884">
      <c r="A416884" t="inlineStr">
        <is>
          <t>823z</t>
        </is>
      </c>
      <c r="B416884" t="n">
        <v>1</v>
      </c>
    </row>
    <row r="416885">
      <c r="A416885" t="inlineStr">
        <is>
          <t>httpvozemedia</t>
        </is>
      </c>
      <c r="B416885" t="n">
        <v>1</v>
      </c>
    </row>
    <row r="416886">
      <c r="A416886" t="inlineStr">
        <is>
          <t>farcicality</t>
        </is>
      </c>
      <c r="B416886" t="n">
        <v>1</v>
      </c>
    </row>
    <row r="416887">
      <c r="A416887" t="inlineStr">
        <is>
          <t>itstau</t>
        </is>
      </c>
      <c r="B416887" t="n">
        <v>1</v>
      </c>
    </row>
    <row r="416888">
      <c r="A416888" t="inlineStr">
        <is>
          <t>mytter</t>
        </is>
      </c>
      <c r="B416888" t="n">
        <v>1</v>
      </c>
    </row>
    <row r="416889">
      <c r="A416889" t="inlineStr">
        <is>
          <t>mpry</t>
        </is>
      </c>
      <c r="B416889" t="n">
        <v>1</v>
      </c>
    </row>
    <row r="416890">
      <c r="A416890" t="inlineStr">
        <is>
          <t>furlaints</t>
        </is>
      </c>
      <c r="B416890" t="n">
        <v>1</v>
      </c>
    </row>
    <row r="416891">
      <c r="A416891" t="inlineStr">
        <is>
          <t>myzmedia</t>
        </is>
      </c>
      <c r="B416891" t="n">
        <v>1</v>
      </c>
    </row>
    <row r="416892">
      <c r="A416892" t="inlineStr">
        <is>
          <t>uknewsukread35454111</t>
        </is>
      </c>
      <c r="B416892" t="n">
        <v>1</v>
      </c>
    </row>
    <row r="416893">
      <c r="A416893" t="inlineStr">
        <is>
          <t>naaly</t>
        </is>
      </c>
      <c r="B416893" t="n">
        <v>2</v>
      </c>
    </row>
    <row r="416894">
      <c r="A416894" t="inlineStr">
        <is>
          <t>tgaps</t>
        </is>
      </c>
      <c r="B416894" t="n">
        <v>1</v>
      </c>
    </row>
    <row r="416895">
      <c r="A416895" t="inlineStr">
        <is>
          <t>14964608</t>
        </is>
      </c>
      <c r="B416895" t="n">
        <v>1</v>
      </c>
    </row>
    <row r="416896">
      <c r="A416896" t="inlineStr">
        <is>
          <t>systemaker</t>
        </is>
      </c>
      <c r="B416896" t="n">
        <v>1</v>
      </c>
    </row>
    <row r="416897">
      <c r="A416897" t="inlineStr">
        <is>
          <t>pm`s</t>
        </is>
      </c>
      <c r="B416897" t="n">
        <v>1</v>
      </c>
    </row>
    <row r="416898">
      <c r="A416898" t="inlineStr">
        <is>
          <t>57376305734</t>
        </is>
      </c>
      <c r="B416898" t="n">
        <v>1</v>
      </c>
    </row>
    <row r="416899">
      <c r="A416899" t="inlineStr">
        <is>
          <t>819z</t>
        </is>
      </c>
      <c r="B416899" t="n">
        <v>1</v>
      </c>
    </row>
    <row r="416900">
      <c r="A416900" t="inlineStr">
        <is>
          <t>l1195z2j2j2e</t>
        </is>
      </c>
      <c r="B416900" t="n">
        <v>1</v>
      </c>
    </row>
    <row r="416901">
      <c r="A416901" t="inlineStr">
        <is>
          <t>uknewsukread35454109</t>
        </is>
      </c>
      <c r="B416901" t="n">
        <v>1</v>
      </c>
    </row>
    <row r="416902">
      <c r="A416902" t="inlineStr">
        <is>
          <t>dutrophone</t>
        </is>
      </c>
      <c r="B416902" t="n">
        <v>1</v>
      </c>
    </row>
    <row r="416903">
      <c r="A416903" t="inlineStr">
        <is>
          <t>anduckers</t>
        </is>
      </c>
      <c r="B416903" t="n">
        <v>1</v>
      </c>
    </row>
    <row r="416904">
      <c r="A416904" t="inlineStr">
        <is>
          <t>immunto</t>
        </is>
      </c>
      <c r="B416904" t="n">
        <v>1</v>
      </c>
    </row>
    <row r="416905">
      <c r="A416905" t="inlineStr">
        <is>
          <t>termsfolds</t>
        </is>
      </c>
      <c r="B416905" t="n">
        <v>1</v>
      </c>
    </row>
    <row r="416906">
      <c r="A416906" t="inlineStr">
        <is>
          <t>mcmowell</t>
        </is>
      </c>
      <c r="B416906" t="n">
        <v>1</v>
      </c>
    </row>
    <row r="416907">
      <c r="A416907" t="inlineStr">
        <is>
          <t>16381</t>
        </is>
      </c>
      <c r="B416907" t="n">
        <v>1</v>
      </c>
    </row>
    <row r="416908">
      <c r="A416908" t="inlineStr">
        <is>
          <t>mcclarrie</t>
        </is>
      </c>
      <c r="B416908" t="n">
        <v>1</v>
      </c>
    </row>
    <row r="416909">
      <c r="A416909" t="inlineStr">
        <is>
          <t>shanwaking</t>
        </is>
      </c>
      <c r="B416909" t="n">
        <v>1</v>
      </c>
    </row>
    <row r="416910">
      <c r="A416910" t="inlineStr">
        <is>
          <t>addressaddressclosed</t>
        </is>
      </c>
      <c r="B416910" t="n">
        <v>1</v>
      </c>
    </row>
    <row r="416911">
      <c r="A416911" t="inlineStr">
        <is>
          <t>orgcatalogcom</t>
        </is>
      </c>
      <c r="B416911" t="n">
        <v>1</v>
      </c>
    </row>
    <row r="416912">
      <c r="A416912" t="inlineStr">
        <is>
          <t>httplocalhost7888publicwebs</t>
        </is>
      </c>
      <c r="B416912" t="n">
        <v>1</v>
      </c>
    </row>
    <row r="416913">
      <c r="A416913" t="inlineStr">
        <is>
          <t>sgnotification</t>
        </is>
      </c>
      <c r="B416913" t="n">
        <v>1</v>
      </c>
    </row>
    <row r="416914">
      <c r="A416914" t="inlineStr">
        <is>
          <t>manvers</t>
        </is>
      </c>
      <c r="B416914" t="n">
        <v>1</v>
      </c>
    </row>
    <row r="416915">
      <c r="A416915" t="inlineStr">
        <is>
          <t>contextreadingtimeout</t>
        </is>
      </c>
      <c r="B416915" t="n">
        <v>1</v>
      </c>
    </row>
    <row r="416916">
      <c r="A416916" t="inlineStr">
        <is>
          <t>maerracxstarterweb</t>
        </is>
      </c>
      <c r="B416916" t="n">
        <v>1</v>
      </c>
    </row>
    <row r="416917">
      <c r="A416917" t="inlineStr">
        <is>
          <t>new_selector</t>
        </is>
      </c>
      <c r="B416917" t="n">
        <v>1</v>
      </c>
    </row>
    <row r="416918">
      <c r="A416918" t="inlineStr">
        <is>
          <t>ondiptipstatuschanged</t>
        </is>
      </c>
      <c r="B416918" t="n">
        <v>1</v>
      </c>
    </row>
    <row r="416919">
      <c r="A416919" t="inlineStr">
        <is>
          <t>datavalidatorcontext</t>
        </is>
      </c>
      <c r="B416919" t="n">
        <v>1</v>
      </c>
    </row>
    <row r="416920">
      <c r="A416920" t="inlineStr">
        <is>
          <t>pdfclose</t>
        </is>
      </c>
      <c r="B416920" t="n">
        <v>1</v>
      </c>
    </row>
    <row r="416921">
      <c r="A416921" t="inlineStr">
        <is>
          <t>org\aptcuppd</t>
        </is>
      </c>
      <c r="B416921" t="n">
        <v>1</v>
      </c>
    </row>
    <row r="416922">
      <c r="A416922" t="inlineStr">
        <is>
          <t>servicehttpurlandaccounts</t>
        </is>
      </c>
      <c r="B416922" t="n">
        <v>1</v>
      </c>
    </row>
    <row r="416923">
      <c r="A416923" t="inlineStr">
        <is>
          <t>actionobtained</t>
        </is>
      </c>
      <c r="B416923" t="n">
        <v>1</v>
      </c>
    </row>
    <row r="416924">
      <c r="A416924" t="inlineStr">
        <is>
          <t>sessionchangetime</t>
        </is>
      </c>
      <c r="B416924" t="n">
        <v>1</v>
      </c>
    </row>
    <row r="416925">
      <c r="A416925" t="inlineStr">
        <is>
          <t>70681</t>
        </is>
      </c>
      <c r="B416925" t="n">
        <v>1</v>
      </c>
    </row>
    <row r="416926">
      <c r="A416926" t="inlineStr">
        <is>
          <t>activerecordrlresponse</t>
        </is>
      </c>
      <c r="B416926" t="n">
        <v>1</v>
      </c>
    </row>
    <row r="416927">
      <c r="A416927" t="inlineStr">
        <is>
          <t>authentryinterface</t>
        </is>
      </c>
      <c r="B416927" t="n">
        <v>1</v>
      </c>
    </row>
    <row r="416928">
      <c r="A416928" t="inlineStr">
        <is>
          <t>justification_instance</t>
        </is>
      </c>
      <c r="B416928" t="n">
        <v>1</v>
      </c>
    </row>
    <row r="416929">
      <c r="A416929" t="inlineStr">
        <is>
          <t>satisfyidentity</t>
        </is>
      </c>
      <c r="B416929" t="n">
        <v>1</v>
      </c>
    </row>
    <row r="416930">
      <c r="A416930" t="inlineStr">
        <is>
          <t>equalsto</t>
        </is>
      </c>
      <c r="B416930" t="n">
        <v>1</v>
      </c>
    </row>
    <row r="416931">
      <c r="A416931" t="inlineStr">
        <is>
          <t>fatwitteraquisitor</t>
        </is>
      </c>
      <c r="B416931" t="n">
        <v>1</v>
      </c>
    </row>
    <row r="416932">
      <c r="A416932" t="inlineStr">
        <is>
          <t>magcanedit</t>
        </is>
      </c>
      <c r="B416932" t="n">
        <v>1</v>
      </c>
    </row>
    <row r="416933">
      <c r="A416933" t="inlineStr">
        <is>
          <t>handlecouldnotinsertmidpending</t>
        </is>
      </c>
      <c r="B416933" t="n">
        <v>1</v>
      </c>
    </row>
    <row r="416934">
      <c r="A416934" t="inlineStr">
        <is>
          <t>performancessl</t>
        </is>
      </c>
      <c r="B416934" t="n">
        <v>1</v>
      </c>
    </row>
    <row r="416935">
      <c r="A416935" t="inlineStr">
        <is>
          <t>ondipaccountchanged</t>
        </is>
      </c>
      <c r="B416935" t="n">
        <v>1</v>
      </c>
    </row>
    <row r="416936">
      <c r="A416936" t="inlineStr">
        <is>
          <t>stillmessagingdomainmatch</t>
        </is>
      </c>
      <c r="B416936" t="n">
        <v>1</v>
      </c>
    </row>
    <row r="416937">
      <c r="A416937" t="inlineStr">
        <is>
          <t>handlecurrentfile</t>
        </is>
      </c>
      <c r="B416937" t="n">
        <v>1</v>
      </c>
    </row>
    <row r="416938">
      <c r="A416938" t="inlineStr">
        <is>
          <t>nameholder</t>
        </is>
      </c>
      <c r="B416938" t="n">
        <v>1</v>
      </c>
    </row>
    <row r="416939">
      <c r="A416939" t="inlineStr">
        <is>
          <t>ctxoptions</t>
        </is>
      </c>
      <c r="B416939" t="n">
        <v>1</v>
      </c>
    </row>
    <row r="416940">
      <c r="A416940" t="inlineStr">
        <is>
          <t>sa_uploadfile</t>
        </is>
      </c>
      <c r="B416940" t="n">
        <v>1</v>
      </c>
    </row>
    <row r="416941">
      <c r="A416941" t="inlineStr">
        <is>
          <t>ssl_authentication</t>
        </is>
      </c>
      <c r="B416941" t="n">
        <v>1</v>
      </c>
    </row>
    <row r="416942">
      <c r="A416942" t="inlineStr">
        <is>
          <t>findusd_category_names</t>
        </is>
      </c>
      <c r="B416942" t="n">
        <v>1</v>
      </c>
    </row>
    <row r="416943">
      <c r="A416943" t="inlineStr">
        <is>
          <t>ˈkwmpʏle_</t>
        </is>
      </c>
      <c r="B416943" t="n">
        <v>1</v>
      </c>
    </row>
    <row r="416944">
      <c r="A416944" t="inlineStr">
        <is>
          <t>servaplaib24</t>
        </is>
      </c>
      <c r="B416944" t="n">
        <v>1</v>
      </c>
    </row>
    <row r="416945">
      <c r="A416945" t="inlineStr">
        <is>
          <t>everynotified</t>
        </is>
      </c>
      <c r="B416945" t="n">
        <v>1</v>
      </c>
    </row>
    <row r="416946">
      <c r="A416946" t="inlineStr">
        <is>
          <t>comzec2142kmdns10ad17152ad4918bsw</t>
        </is>
      </c>
      <c r="B416946" t="n">
        <v>1</v>
      </c>
    </row>
    <row r="416947">
      <c r="A416947" t="inlineStr">
        <is>
          <t>actiondefaultlength</t>
        </is>
      </c>
      <c r="B416947" t="n">
        <v>1</v>
      </c>
    </row>
    <row r="416948">
      <c r="A416948" t="inlineStr">
        <is>
          <t>mezzinges</t>
        </is>
      </c>
      <c r="B416948" t="n">
        <v>1</v>
      </c>
    </row>
    <row r="416949">
      <c r="A416949" t="inlineStr">
        <is>
          <t>returned_byuserid</t>
        </is>
      </c>
      <c r="B416949" t="n">
        <v>1</v>
      </c>
    </row>
    <row r="416950">
      <c r="A416950" t="inlineStr">
        <is>
          <t>accumulate_fields</t>
        </is>
      </c>
      <c r="B416950" t="n">
        <v>1</v>
      </c>
    </row>
    <row r="416951">
      <c r="A416951" t="inlineStr">
        <is>
          <t>hrefhttpemergkit</t>
        </is>
      </c>
      <c r="B416951" t="n">
        <v>1</v>
      </c>
    </row>
    <row r="416952">
      <c r="A416952" t="inlineStr">
        <is>
          <t>chansttricky</t>
        </is>
      </c>
      <c r="B416952" t="n">
        <v>1</v>
      </c>
    </row>
    <row r="416953">
      <c r="A416953" t="inlineStr">
        <is>
          <t>user_auth_acl</t>
        </is>
      </c>
      <c r="B416953" t="n">
        <v>1</v>
      </c>
    </row>
    <row r="416954">
      <c r="A416954" t="inlineStr">
        <is>
          <t>addsubscriptions</t>
        </is>
      </c>
      <c r="B416954" t="n">
        <v>1</v>
      </c>
    </row>
    <row r="416955">
      <c r="A416955" t="inlineStr">
        <is>
          <t>handlecookieformeme</t>
        </is>
      </c>
      <c r="B416955" t="n">
        <v>1</v>
      </c>
    </row>
    <row r="416956">
      <c r="A416956" t="inlineStr">
        <is>
          <t>emailaddressrowname</t>
        </is>
      </c>
      <c r="B416956" t="n">
        <v>1</v>
      </c>
    </row>
    <row r="416957">
      <c r="A416957" t="inlineStr">
        <is>
          <t>identityservant</t>
        </is>
      </c>
      <c r="B416957" t="n">
        <v>1</v>
      </c>
    </row>
    <row r="416958">
      <c r="A416958" t="inlineStr">
        <is>
          <t>payloadlike</t>
        </is>
      </c>
      <c r="B416958" t="n">
        <v>1</v>
      </c>
    </row>
    <row r="416959">
      <c r="A416959" t="inlineStr">
        <is>
          <t>testing_slow_request</t>
        </is>
      </c>
      <c r="B416959" t="n">
        <v>1</v>
      </c>
    </row>
    <row r="416960">
      <c r="A416960" t="inlineStr">
        <is>
          <t>createaquisitor</t>
        </is>
      </c>
      <c r="B416960" t="n">
        <v>1</v>
      </c>
    </row>
    <row r="416961">
      <c r="A416961" t="inlineStr">
        <is>
          <t>ondiptipaccountnamechanged</t>
        </is>
      </c>
      <c r="B416961" t="n">
        <v>1</v>
      </c>
    </row>
    <row r="416962">
      <c r="A416962" t="inlineStr">
        <is>
          <t>rcode500</t>
        </is>
      </c>
      <c r="B416962" t="n">
        <v>1</v>
      </c>
    </row>
    <row r="416963">
      <c r="A416963" t="inlineStr">
        <is>
          <t>jslistlist</t>
        </is>
      </c>
      <c r="B416963" t="n">
        <v>1</v>
      </c>
    </row>
    <row r="416964">
      <c r="A416964" t="inlineStr">
        <is>
          <t>pastpow</t>
        </is>
      </c>
      <c r="B416964" t="n">
        <v>1</v>
      </c>
    </row>
    <row r="416965">
      <c r="A416965" t="inlineStr">
        <is>
          <t>dispatchsomeone</t>
        </is>
      </c>
      <c r="B416965" t="n">
        <v>1</v>
      </c>
    </row>
    <row r="416966">
      <c r="A416966" t="inlineStr">
        <is>
          <t>rfilebrowsercontrolnodes</t>
        </is>
      </c>
      <c r="B416966" t="n">
        <v>1</v>
      </c>
    </row>
    <row r="416967">
      <c r="A416967" t="inlineStr">
        <is>
          <t>jvver</t>
        </is>
      </c>
      <c r="B416967" t="n">
        <v>1</v>
      </c>
    </row>
    <row r="416968">
      <c r="A416968" t="inlineStr">
        <is>
          <t>sessionandhandle</t>
        </is>
      </c>
      <c r="B416968" t="n">
        <v>1</v>
      </c>
    </row>
    <row r="416969">
      <c r="A416969" t="inlineStr">
        <is>
          <t>incarnab</t>
        </is>
      </c>
      <c r="B416969" t="n">
        <v>1</v>
      </c>
    </row>
    <row r="416970">
      <c r="A416970" t="inlineStr">
        <is>
          <t>convert_to</t>
        </is>
      </c>
      <c r="B416970" t="n">
        <v>1</v>
      </c>
    </row>
    <row r="416971">
      <c r="A416971" t="inlineStr">
        <is>
          <t>tasklastdd</t>
        </is>
      </c>
      <c r="B416971" t="n">
        <v>1</v>
      </c>
    </row>
    <row r="416972">
      <c r="A416972" t="inlineStr">
        <is>
          <t>untildate</t>
        </is>
      </c>
      <c r="B416972" t="n">
        <v>1</v>
      </c>
    </row>
    <row r="416973">
      <c r="A416973" t="inlineStr">
        <is>
          <t>esclayer</t>
        </is>
      </c>
      <c r="B416973" t="n">
        <v>1</v>
      </c>
    </row>
    <row r="416974">
      <c r="A416974" t="inlineStr">
        <is>
          <t>`rradj</t>
        </is>
      </c>
      <c r="B416974" t="n">
        <v>1</v>
      </c>
    </row>
    <row r="416975">
      <c r="A416975" t="inlineStr">
        <is>
          <t>onguardsource</t>
        </is>
      </c>
      <c r="B416975" t="n">
        <v>1</v>
      </c>
    </row>
    <row r="416976">
      <c r="A416976" t="inlineStr">
        <is>
          <t>namesummaryfromaccounts</t>
        </is>
      </c>
      <c r="B416976" t="n">
        <v>1</v>
      </c>
    </row>
    <row r="416977">
      <c r="A416977" t="inlineStr">
        <is>
          <t>serializedappmessagessubmit</t>
        </is>
      </c>
      <c r="B416977" t="n">
        <v>1</v>
      </c>
    </row>
    <row r="416978">
      <c r="A416978" t="inlineStr">
        <is>
          <t>sessionoschangetime</t>
        </is>
      </c>
      <c r="B416978" t="n">
        <v>1</v>
      </c>
    </row>
    <row r="416979">
      <c r="A416979" t="inlineStr">
        <is>
          <t>seasfilesiddlernamespace</t>
        </is>
      </c>
      <c r="B416979" t="n">
        <v>1</v>
      </c>
    </row>
    <row r="416980">
      <c r="A416980" t="inlineStr">
        <is>
          <t>libraryloaderpluginignorelog</t>
        </is>
      </c>
      <c r="B416980" t="n">
        <v>1</v>
      </c>
    </row>
    <row r="416981">
      <c r="A416981" t="inlineStr">
        <is>
          <t>onoldpakees</t>
        </is>
      </c>
      <c r="B416981" t="n">
        <v>1</v>
      </c>
    </row>
    <row r="416982">
      <c r="A416982" t="inlineStr">
        <is>
          <t>although_child</t>
        </is>
      </c>
      <c r="B416982" t="n">
        <v>1</v>
      </c>
    </row>
    <row r="416983">
      <c r="A416983" t="inlineStr">
        <is>
          <t>gianoline</t>
        </is>
      </c>
      <c r="B416983" t="n">
        <v>1</v>
      </c>
    </row>
    <row r="416984">
      <c r="A416984" t="inlineStr">
        <is>
          <t>ckincall</t>
        </is>
      </c>
      <c r="B416984" t="n">
        <v>1</v>
      </c>
    </row>
    <row r="416985">
      <c r="A416985" t="inlineStr">
        <is>
          <t>syndicasubs</t>
        </is>
      </c>
      <c r="B416985" t="n">
        <v>1</v>
      </c>
    </row>
    <row r="416986">
      <c r="A416986" t="inlineStr">
        <is>
          <t>well—bale</t>
        </is>
      </c>
      <c r="B416986" t="n">
        <v>1</v>
      </c>
    </row>
    <row r="416987">
      <c r="A416987" t="inlineStr">
        <is>
          <t>stempos</t>
        </is>
      </c>
      <c r="B416987" t="n">
        <v>1</v>
      </c>
    </row>
    <row r="416988">
      <c r="A416988" t="inlineStr">
        <is>
          <t>decreats</t>
        </is>
      </c>
      <c r="B416988" t="n">
        <v>1</v>
      </c>
    </row>
    <row r="416989">
      <c r="A416989" t="inlineStr">
        <is>
          <t>depathologized</t>
        </is>
      </c>
      <c r="B416989" t="n">
        <v>1</v>
      </c>
    </row>
    <row r="416990">
      <c r="A416990" t="inlineStr">
        <is>
          <t>collatformers</t>
        </is>
      </c>
      <c r="B416990" t="n">
        <v>1</v>
      </c>
    </row>
    <row r="416991">
      <c r="A416991" t="inlineStr">
        <is>
          <t>guians</t>
        </is>
      </c>
      <c r="B416991" t="n">
        <v>2</v>
      </c>
    </row>
    <row r="416992">
      <c r="A416992" t="inlineStr">
        <is>
          <t>hasyernmisconceptions</t>
        </is>
      </c>
      <c r="B416992" t="n">
        <v>1</v>
      </c>
    </row>
    <row r="416993">
      <c r="A416993" t="inlineStr">
        <is>
          <t>unhandedness</t>
        </is>
      </c>
      <c r="B416993" t="n">
        <v>1</v>
      </c>
    </row>
    <row r="416994">
      <c r="A416994" t="inlineStr">
        <is>
          <t>filettious</t>
        </is>
      </c>
      <c r="B416994" t="n">
        <v>1</v>
      </c>
    </row>
    <row r="416995">
      <c r="A416995" t="inlineStr">
        <is>
          <t>kearah</t>
        </is>
      </c>
      <c r="B416995" t="n">
        <v>1</v>
      </c>
    </row>
    <row r="416996">
      <c r="A416996" t="inlineStr">
        <is>
          <t>cdockbag</t>
        </is>
      </c>
      <c r="B416996" t="n">
        <v>1</v>
      </c>
    </row>
    <row r="416997">
      <c r="A416997" t="inlineStr">
        <is>
          <t>fourseller</t>
        </is>
      </c>
      <c r="B416997" t="n">
        <v>1</v>
      </c>
    </row>
    <row r="416998">
      <c r="A416998" t="inlineStr">
        <is>
          <t>maxizzy</t>
        </is>
      </c>
      <c r="B416998" t="n">
        <v>1</v>
      </c>
    </row>
    <row r="416999">
      <c r="A416999" t="inlineStr">
        <is>
          <t>safalowski</t>
        </is>
      </c>
      <c r="B416999" t="n">
        <v>1</v>
      </c>
    </row>
    <row r="417000">
      <c r="A417000" t="inlineStr">
        <is>
          <t>coachrug</t>
        </is>
      </c>
      <c r="B417000" t="n">
        <v>1</v>
      </c>
    </row>
    <row r="417001">
      <c r="A417001" t="inlineStr">
        <is>
          <t>camiar</t>
        </is>
      </c>
      <c r="B417001" t="n">
        <v>1</v>
      </c>
    </row>
    <row r="417002">
      <c r="A417002" t="inlineStr">
        <is>
          <t>cristini</t>
        </is>
      </c>
      <c r="B417002" t="n">
        <v>1</v>
      </c>
    </row>
    <row r="417003">
      <c r="A417003" t="inlineStr">
        <is>
          <t>heightmarks</t>
        </is>
      </c>
      <c r="B417003" t="n">
        <v>1</v>
      </c>
    </row>
    <row r="417004">
      <c r="A417004" t="inlineStr">
        <is>
          <t>greedded</t>
        </is>
      </c>
      <c r="B417004" t="n">
        <v>1</v>
      </c>
    </row>
    <row r="417005">
      <c r="A417005" t="inlineStr">
        <is>
          <t>dk4f</t>
        </is>
      </c>
      <c r="B417005" t="n">
        <v>1</v>
      </c>
    </row>
    <row r="417006">
      <c r="A417006" t="inlineStr">
        <is>
          <t>mopie</t>
        </is>
      </c>
      <c r="B417006" t="n">
        <v>1</v>
      </c>
    </row>
    <row r="417007">
      <c r="A417007" t="inlineStr">
        <is>
          <t>passengerhood</t>
        </is>
      </c>
      <c r="B417007" t="n">
        <v>1</v>
      </c>
    </row>
    <row r="417008">
      <c r="A417008" t="inlineStr">
        <is>
          <t>carvd</t>
        </is>
      </c>
      <c r="B417008" t="n">
        <v>1</v>
      </c>
    </row>
    <row r="417009">
      <c r="A417009" t="inlineStr">
        <is>
          <t>w15quick</t>
        </is>
      </c>
      <c r="B417009" t="n">
        <v>1</v>
      </c>
    </row>
    <row r="417010">
      <c r="A417010" t="inlineStr">
        <is>
          <t>washaway</t>
        </is>
      </c>
      <c r="B417010" t="n">
        <v>1</v>
      </c>
    </row>
    <row r="417011">
      <c r="A417011" t="inlineStr">
        <is>
          <t>factblasting</t>
        </is>
      </c>
      <c r="B417011" t="n">
        <v>1</v>
      </c>
    </row>
    <row r="417012">
      <c r="A417012" t="inlineStr">
        <is>
          <t>tfboy</t>
        </is>
      </c>
      <c r="B417012" t="n">
        <v>1</v>
      </c>
    </row>
    <row r="417013">
      <c r="A417013" t="inlineStr">
        <is>
          <t>dotgame</t>
        </is>
      </c>
      <c r="B417013" t="n">
        <v>1</v>
      </c>
    </row>
    <row r="417014">
      <c r="A417014" t="inlineStr">
        <is>
          <t>opabok</t>
        </is>
      </c>
      <c r="B417014" t="n">
        <v>1</v>
      </c>
    </row>
    <row r="417015">
      <c r="A417015" t="inlineStr">
        <is>
          <t>giutian</t>
        </is>
      </c>
      <c r="B417015" t="n">
        <v>1</v>
      </c>
    </row>
    <row r="417016">
      <c r="A417016" t="inlineStr">
        <is>
          <t>legionfunk</t>
        </is>
      </c>
      <c r="B417016" t="n">
        <v>1</v>
      </c>
    </row>
    <row r="417017">
      <c r="A417017" t="inlineStr">
        <is>
          <t>angrygenergenciesociety</t>
        </is>
      </c>
      <c r="B417017" t="n">
        <v>1</v>
      </c>
    </row>
    <row r="417018">
      <c r="A417018" t="inlineStr">
        <is>
          <t>altative</t>
        </is>
      </c>
      <c r="B417018" t="n">
        <v>1</v>
      </c>
    </row>
    <row r="417019">
      <c r="A417019" t="inlineStr">
        <is>
          <t>kaelons</t>
        </is>
      </c>
      <c r="B417019" t="n">
        <v>1</v>
      </c>
    </row>
    <row r="417020">
      <c r="A417020" t="inlineStr">
        <is>
          <t>offerswe</t>
        </is>
      </c>
      <c r="B417020" t="n">
        <v>1</v>
      </c>
    </row>
    <row r="417021">
      <c r="A417021" t="inlineStr">
        <is>
          <t>ps10wpa</t>
        </is>
      </c>
      <c r="B417021" t="n">
        <v>1</v>
      </c>
    </row>
    <row r="417022">
      <c r="A417022" t="inlineStr">
        <is>
          <t>gameofficial</t>
        </is>
      </c>
      <c r="B417022" t="n">
        <v>1</v>
      </c>
    </row>
    <row r="417023">
      <c r="A417023" t="inlineStr">
        <is>
          <t>99999999999744</t>
        </is>
      </c>
      <c r="B417023" t="n">
        <v>1</v>
      </c>
    </row>
    <row r="417024">
      <c r="A417024" t="inlineStr">
        <is>
          <t>funneville</t>
        </is>
      </c>
      <c r="B417024" t="n">
        <v>1</v>
      </c>
    </row>
    <row r="417025">
      <c r="A417025" t="inlineStr">
        <is>
          <t>overcommunity</t>
        </is>
      </c>
      <c r="B417025" t="n">
        <v>1</v>
      </c>
    </row>
    <row r="417026">
      <c r="A417026" t="inlineStr">
        <is>
          <t>mithygmc</t>
        </is>
      </c>
      <c r="B417026" t="n">
        <v>1</v>
      </c>
    </row>
    <row r="417027">
      <c r="A417027" t="inlineStr">
        <is>
          <t>giamer</t>
        </is>
      </c>
      <c r="B417027" t="n">
        <v>1</v>
      </c>
    </row>
    <row r="417028">
      <c r="A417028" t="inlineStr">
        <is>
          <t>mskerki</t>
        </is>
      </c>
      <c r="B417028" t="n">
        <v>1</v>
      </c>
    </row>
    <row r="417029">
      <c r="A417029" t="inlineStr">
        <is>
          <t>fizzming</t>
        </is>
      </c>
      <c r="B417029" t="n">
        <v>1</v>
      </c>
    </row>
    <row r="417030">
      <c r="A417030" t="inlineStr">
        <is>
          <t>httpsmonsterhunter</t>
        </is>
      </c>
      <c r="B417030" t="n">
        <v>1</v>
      </c>
    </row>
    <row r="417031">
      <c r="A417031" t="inlineStr">
        <is>
          <t>comwikijahani</t>
        </is>
      </c>
      <c r="B417031" t="n">
        <v>1</v>
      </c>
    </row>
    <row r="417032">
      <c r="A417032" t="inlineStr">
        <is>
          <t>evilflash</t>
        </is>
      </c>
      <c r="B417032" t="n">
        <v>1</v>
      </c>
    </row>
    <row r="417033">
      <c r="A417033" t="inlineStr">
        <is>
          <t>antiblock</t>
        </is>
      </c>
      <c r="B417033" t="n">
        <v>1</v>
      </c>
    </row>
    <row r="417034">
      <c r="A417034" t="inlineStr">
        <is>
          <t>twitchforfree</t>
        </is>
      </c>
      <c r="B417034" t="n">
        <v>1</v>
      </c>
    </row>
    <row r="417035">
      <c r="A417035" t="inlineStr">
        <is>
          <t>andbookbarontrumpet</t>
        </is>
      </c>
      <c r="B417035" t="n">
        <v>1</v>
      </c>
    </row>
    <row r="417036">
      <c r="A417036" t="inlineStr">
        <is>
          <t>ryszdon</t>
        </is>
      </c>
      <c r="B417036" t="n">
        <v>1</v>
      </c>
    </row>
    <row r="417037">
      <c r="A417037" t="inlineStr">
        <is>
          <t>bostraddle</t>
        </is>
      </c>
      <c r="B417037" t="n">
        <v>2</v>
      </c>
    </row>
    <row r="417038">
      <c r="A417038" t="inlineStr">
        <is>
          <t>bowlgame</t>
        </is>
      </c>
      <c r="B417038" t="n">
        <v>1</v>
      </c>
    </row>
    <row r="417039">
      <c r="A417039" t="inlineStr">
        <is>
          <t>impostorwrites</t>
        </is>
      </c>
      <c r="B417039" t="n">
        <v>1</v>
      </c>
    </row>
    <row r="417040">
      <c r="A417040" t="inlineStr">
        <is>
          <t>dustmobile</t>
        </is>
      </c>
      <c r="B417040" t="n">
        <v>1</v>
      </c>
    </row>
    <row r="417041">
      <c r="A417041" t="inlineStr">
        <is>
          <t>schroedek</t>
        </is>
      </c>
      <c r="B417041" t="n">
        <v>1</v>
      </c>
    </row>
    <row r="417042">
      <c r="A417042" t="inlineStr">
        <is>
          <t>wetsgov</t>
        </is>
      </c>
      <c r="B417042" t="n">
        <v>1</v>
      </c>
    </row>
    <row r="417043">
      <c r="A417043" t="inlineStr">
        <is>
          <t>redditgoogle</t>
        </is>
      </c>
      <c r="B417043" t="n">
        <v>1</v>
      </c>
    </row>
    <row r="417044">
      <c r="A417044" t="inlineStr">
        <is>
          <t>oversion_string</t>
        </is>
      </c>
      <c r="B417044" t="n">
        <v>1</v>
      </c>
    </row>
    <row r="417045">
      <c r="A417045" t="inlineStr">
        <is>
          <t>rmaniacs</t>
        </is>
      </c>
      <c r="B417045" t="n">
        <v>1</v>
      </c>
    </row>
    <row r="417046">
      <c r="A417046" t="inlineStr">
        <is>
          <t>selected_prop</t>
        </is>
      </c>
      <c r="B417046" t="n">
        <v>1</v>
      </c>
    </row>
    <row r="417047">
      <c r="A417047" t="inlineStr">
        <is>
          <t>rmemes</t>
        </is>
      </c>
      <c r="B417047" t="n">
        <v>1</v>
      </c>
    </row>
    <row r="417048">
      <c r="A417048" t="inlineStr">
        <is>
          <t>comrredditinc</t>
        </is>
      </c>
      <c r="B417048" t="n">
        <v>1</v>
      </c>
    </row>
    <row r="417049">
      <c r="A417049" t="inlineStr">
        <is>
          <t>rplayfortweetmerch</t>
        </is>
      </c>
      <c r="B417049" t="n">
        <v>1</v>
      </c>
    </row>
    <row r="417050">
      <c r="A417050" t="inlineStr">
        <is>
          <t>rasvany</t>
        </is>
      </c>
      <c r="B417050" t="n">
        <v>1</v>
      </c>
    </row>
    <row r="417051">
      <c r="A417051" t="inlineStr">
        <is>
          <t>rlounge</t>
        </is>
      </c>
      <c r="B417051" t="n">
        <v>1</v>
      </c>
    </row>
    <row r="417052">
      <c r="A417052" t="inlineStr">
        <is>
          <t>rwhatileuthage</t>
        </is>
      </c>
      <c r="B417052" t="n">
        <v>1</v>
      </c>
    </row>
    <row r="417053">
      <c r="A417053" t="inlineStr">
        <is>
          <t>styrentials</t>
        </is>
      </c>
      <c r="B417053" t="n">
        <v>1</v>
      </c>
    </row>
    <row r="417054">
      <c r="A417054" t="inlineStr">
        <is>
          <t>perpetuumiss</t>
        </is>
      </c>
      <c r="B417054" t="n">
        <v>1</v>
      </c>
    </row>
    <row r="417055">
      <c r="A417055" t="inlineStr">
        <is>
          <t>rmatterhop</t>
        </is>
      </c>
      <c r="B417055" t="n">
        <v>1</v>
      </c>
    </row>
    <row r="417056">
      <c r="A417056" t="inlineStr">
        <is>
          <t>clothespinss</t>
        </is>
      </c>
      <c r="B417056" t="n">
        <v>1</v>
      </c>
    </row>
    <row r="417057">
      <c r="A417057" t="inlineStr">
        <is>
          <t>select_questions</t>
        </is>
      </c>
      <c r="B417057" t="n">
        <v>1</v>
      </c>
    </row>
    <row r="417058">
      <c r="A417058" t="inlineStr">
        <is>
          <t>megosky</t>
        </is>
      </c>
      <c r="B417058" t="n">
        <v>1</v>
      </c>
    </row>
    <row r="417059">
      <c r="A417059" t="inlineStr">
        <is>
          <t>removed_prop</t>
        </is>
      </c>
      <c r="B417059" t="n">
        <v>1</v>
      </c>
    </row>
    <row r="417060">
      <c r="A417060" t="inlineStr">
        <is>
          <t>below_close_action</t>
        </is>
      </c>
      <c r="B417060" t="n">
        <v>1</v>
      </c>
    </row>
    <row r="417061">
      <c r="A417061" t="inlineStr">
        <is>
          <t>placeholderint</t>
        </is>
      </c>
      <c r="B417061" t="n">
        <v>1</v>
      </c>
    </row>
    <row r="417062">
      <c r="A417062" t="inlineStr">
        <is>
          <t>enter_this</t>
        </is>
      </c>
      <c r="B417062" t="n">
        <v>1</v>
      </c>
    </row>
    <row r="417063">
      <c r="A417063" t="inlineStr">
        <is>
          <t>rwtfsonosubreddit</t>
        </is>
      </c>
      <c r="B417063" t="n">
        <v>1</v>
      </c>
    </row>
    <row r="417064">
      <c r="A417064" t="inlineStr">
        <is>
          <t>selected_questions</t>
        </is>
      </c>
      <c r="B417064" t="n">
        <v>1</v>
      </c>
    </row>
    <row r="417065">
      <c r="A417065" t="inlineStr">
        <is>
          <t>premiumold</t>
        </is>
      </c>
      <c r="B417065" t="n">
        <v>1</v>
      </c>
    </row>
    <row r="417066">
      <c r="A417066" t="inlineStr">
        <is>
          <t>coloranglehipmessagesplay5</t>
        </is>
      </c>
      <c r="B417066" t="n">
        <v>1</v>
      </c>
    </row>
    <row r="417067">
      <c r="A417067" t="inlineStr">
        <is>
          <t>comrnews</t>
        </is>
      </c>
      <c r="B417067" t="n">
        <v>1</v>
      </c>
    </row>
    <row r="417068">
      <c r="A417068" t="inlineStr">
        <is>
          <t>rwisonmeltdown</t>
        </is>
      </c>
      <c r="B417068" t="n">
        <v>1</v>
      </c>
    </row>
    <row r="417069">
      <c r="A417069" t="inlineStr">
        <is>
          <t>rfancybricks</t>
        </is>
      </c>
      <c r="B417069" t="n">
        <v>1</v>
      </c>
    </row>
    <row r="417070">
      <c r="A417070" t="inlineStr">
        <is>
          <t>relayship</t>
        </is>
      </c>
      <c r="B417070" t="n">
        <v>1</v>
      </c>
    </row>
    <row r="417071">
      <c r="A417071" t="inlineStr">
        <is>
          <t>policy_prop</t>
        </is>
      </c>
      <c r="B417071" t="n">
        <v>1</v>
      </c>
    </row>
    <row r="417072">
      <c r="A417072" t="inlineStr">
        <is>
          <t>livereddit_voteemail</t>
        </is>
      </c>
      <c r="B417072" t="n">
        <v>1</v>
      </c>
    </row>
    <row r="417073">
      <c r="A417073" t="inlineStr">
        <is>
          <t>required_prop</t>
        </is>
      </c>
      <c r="B417073" t="n">
        <v>1</v>
      </c>
    </row>
    <row r="417074">
      <c r="A417074" t="inlineStr">
        <is>
          <t>personnam</t>
        </is>
      </c>
      <c r="B417074" t="n">
        <v>1</v>
      </c>
    </row>
    <row r="417075">
      <c r="A417075" t="inlineStr">
        <is>
          <t>bucksoda</t>
        </is>
      </c>
      <c r="B417075" t="n">
        <v>1</v>
      </c>
    </row>
    <row r="417076">
      <c r="A417076" t="inlineStr">
        <is>
          <t>dianphi</t>
        </is>
      </c>
      <c r="B417076" t="n">
        <v>1</v>
      </c>
    </row>
    <row r="417077">
      <c r="A417077" t="inlineStr">
        <is>
          <t>news2seattle</t>
        </is>
      </c>
      <c r="B417077" t="n">
        <v>1</v>
      </c>
    </row>
    <row r="417078">
      <c r="A417078" t="inlineStr">
        <is>
          <t>boomwaters</t>
        </is>
      </c>
      <c r="B417078" t="n">
        <v>1</v>
      </c>
    </row>
    <row r="417079">
      <c r="A417079" t="inlineStr">
        <is>
          <t>gurdjieva</t>
        </is>
      </c>
      <c r="B417079" t="n">
        <v>1</v>
      </c>
    </row>
    <row r="417080">
      <c r="A417080" t="inlineStr">
        <is>
          <t>irnparjen</t>
        </is>
      </c>
      <c r="B417080" t="n">
        <v>1</v>
      </c>
    </row>
    <row r="417081">
      <c r="A417081" t="inlineStr">
        <is>
          <t>gsstejimysjobs</t>
        </is>
      </c>
      <c r="B417081" t="n">
        <v>1</v>
      </c>
    </row>
    <row r="417082">
      <c r="A417082" t="inlineStr">
        <is>
          <t>mallhouse</t>
        </is>
      </c>
      <c r="B417082" t="n">
        <v>1</v>
      </c>
    </row>
    <row r="417083">
      <c r="A417083" t="inlineStr">
        <is>
          <t>factobies</t>
        </is>
      </c>
      <c r="B417083" t="n">
        <v>1</v>
      </c>
    </row>
    <row r="417084">
      <c r="A417084" t="inlineStr">
        <is>
          <t>sankaraya</t>
        </is>
      </c>
      <c r="B417084" t="n">
        <v>1</v>
      </c>
    </row>
    <row r="417085">
      <c r="A417085" t="inlineStr">
        <is>
          <t>arbael</t>
        </is>
      </c>
      <c r="B417085" t="n">
        <v>1</v>
      </c>
    </row>
    <row r="417086">
      <c r="A417086" t="inlineStr">
        <is>
          <t>calvise</t>
        </is>
      </c>
      <c r="B417086" t="n">
        <v>1</v>
      </c>
    </row>
    <row r="417087">
      <c r="A417087" t="inlineStr">
        <is>
          <t>rollerbridge</t>
        </is>
      </c>
      <c r="B417087" t="n">
        <v>1</v>
      </c>
    </row>
    <row r="417088">
      <c r="A417088" t="inlineStr">
        <is>
          <t>menefdoms</t>
        </is>
      </c>
      <c r="B417088" t="n">
        <v>1</v>
      </c>
    </row>
    <row r="417089">
      <c r="A417089" t="inlineStr">
        <is>
          <t>sherbara</t>
        </is>
      </c>
      <c r="B417089" t="n">
        <v>1</v>
      </c>
    </row>
    <row r="417090">
      <c r="A417090" t="inlineStr">
        <is>
          <t>dohsensteinaye</t>
        </is>
      </c>
      <c r="B417090" t="n">
        <v>1</v>
      </c>
    </row>
    <row r="417091">
      <c r="A417091" t="inlineStr">
        <is>
          <t>astledy</t>
        </is>
      </c>
      <c r="B417091" t="n">
        <v>1</v>
      </c>
    </row>
    <row r="417092">
      <c r="A417092" t="inlineStr">
        <is>
          <t>parshchamawala</t>
        </is>
      </c>
      <c r="B417092" t="n">
        <v>1</v>
      </c>
    </row>
    <row r="417093">
      <c r="A417093" t="inlineStr">
        <is>
          <t>shepherdoak</t>
        </is>
      </c>
      <c r="B417093" t="n">
        <v>1</v>
      </c>
    </row>
    <row r="417094">
      <c r="A417094" t="inlineStr">
        <is>
          <t>rignieve</t>
        </is>
      </c>
      <c r="B417094" t="n">
        <v>1</v>
      </c>
    </row>
    <row r="417095">
      <c r="A417095" t="inlineStr">
        <is>
          <t>deutchro</t>
        </is>
      </c>
      <c r="B417095" t="n">
        <v>1</v>
      </c>
    </row>
    <row r="417096">
      <c r="A417096" t="inlineStr">
        <is>
          <t>lenquefield</t>
        </is>
      </c>
      <c r="B417096" t="n">
        <v>1</v>
      </c>
    </row>
    <row r="417097">
      <c r="A417097" t="inlineStr">
        <is>
          <t>sarfka</t>
        </is>
      </c>
      <c r="B417097" t="n">
        <v>1</v>
      </c>
    </row>
    <row r="417098">
      <c r="A417098" t="inlineStr">
        <is>
          <t>pezzaharta</t>
        </is>
      </c>
      <c r="B417098" t="n">
        <v>1</v>
      </c>
    </row>
    <row r="417099">
      <c r="A417099" t="inlineStr">
        <is>
          <t>kislak</t>
        </is>
      </c>
      <c r="B417099" t="n">
        <v>1</v>
      </c>
    </row>
    <row r="417100">
      <c r="A417100" t="inlineStr">
        <is>
          <t>filcropping</t>
        </is>
      </c>
      <c r="B417100" t="n">
        <v>1</v>
      </c>
    </row>
    <row r="417101">
      <c r="A417101" t="inlineStr">
        <is>
          <t>judezieds</t>
        </is>
      </c>
      <c r="B417101" t="n">
        <v>1</v>
      </c>
    </row>
    <row r="417102">
      <c r="A417102" t="inlineStr">
        <is>
          <t>belkas</t>
        </is>
      </c>
      <c r="B417102" t="n">
        <v>2</v>
      </c>
    </row>
    <row r="417103">
      <c r="A417103" t="inlineStr">
        <is>
          <t>adescribed</t>
        </is>
      </c>
      <c r="B417103" t="n">
        <v>1</v>
      </c>
    </row>
    <row r="417104">
      <c r="A417104" t="inlineStr">
        <is>
          <t>resnikinen</t>
        </is>
      </c>
      <c r="B417104" t="n">
        <v>1</v>
      </c>
    </row>
    <row r="417105">
      <c r="A417105" t="inlineStr">
        <is>
          <t>felliard</t>
        </is>
      </c>
      <c r="B417105" t="n">
        <v>1</v>
      </c>
    </row>
    <row r="417106">
      <c r="A417106" t="inlineStr">
        <is>
          <t>2dua</t>
        </is>
      </c>
      <c r="B417106" t="n">
        <v>1</v>
      </c>
    </row>
    <row r="417107">
      <c r="A417107" t="inlineStr">
        <is>
          <t>circuitatista</t>
        </is>
      </c>
      <c r="B417107" t="n">
        <v>1</v>
      </c>
    </row>
    <row r="417108">
      <c r="A417108" t="inlineStr">
        <is>
          <t>sescer</t>
        </is>
      </c>
      <c r="B417108" t="n">
        <v>1</v>
      </c>
    </row>
    <row r="417109">
      <c r="A417109" t="inlineStr">
        <is>
          <t>ossames</t>
        </is>
      </c>
      <c r="B417109" t="n">
        <v>1</v>
      </c>
    </row>
    <row r="417110">
      <c r="A417110" t="inlineStr">
        <is>
          <t>shaylin</t>
        </is>
      </c>
      <c r="B417110" t="n">
        <v>1</v>
      </c>
    </row>
    <row r="417111">
      <c r="A417111" t="inlineStr">
        <is>
          <t>cantriñado</t>
        </is>
      </c>
      <c r="B417111" t="n">
        <v>1</v>
      </c>
    </row>
    <row r="417112">
      <c r="A417112" t="inlineStr">
        <is>
          <t>kristijan</t>
        </is>
      </c>
      <c r="B417112" t="n">
        <v>1</v>
      </c>
    </row>
    <row r="417113">
      <c r="A417113" t="inlineStr">
        <is>
          <t>med61</t>
        </is>
      </c>
      <c r="B417113" t="n">
        <v>1</v>
      </c>
    </row>
    <row r="417114">
      <c r="A417114" t="inlineStr">
        <is>
          <t>forsauces</t>
        </is>
      </c>
      <c r="B417114" t="n">
        <v>1</v>
      </c>
    </row>
    <row r="417115">
      <c r="A417115" t="inlineStr">
        <is>
          <t>fauchero</t>
        </is>
      </c>
      <c r="B417115" t="n">
        <v>1</v>
      </c>
    </row>
    <row r="417116">
      <c r="A417116" t="inlineStr">
        <is>
          <t>eldergie</t>
        </is>
      </c>
      <c r="B417116" t="n">
        <v>1</v>
      </c>
    </row>
    <row r="417117">
      <c r="A417117" t="inlineStr">
        <is>
          <t>zhongtai</t>
        </is>
      </c>
      <c r="B417117" t="n">
        <v>1</v>
      </c>
    </row>
    <row r="417118">
      <c r="A417118" t="inlineStr">
        <is>
          <t>corswe</t>
        </is>
      </c>
      <c r="B417118" t="n">
        <v>1</v>
      </c>
    </row>
    <row r="417119">
      <c r="A417119" t="inlineStr">
        <is>
          <t>novorotskaho</t>
        </is>
      </c>
      <c r="B417119" t="n">
        <v>1</v>
      </c>
    </row>
    <row r="417120">
      <c r="A417120" t="inlineStr">
        <is>
          <t>bangold</t>
        </is>
      </c>
      <c r="B417120" t="n">
        <v>1</v>
      </c>
    </row>
    <row r="417121">
      <c r="A417121" t="inlineStr">
        <is>
          <t>plauso</t>
        </is>
      </c>
      <c r="B417121" t="n">
        <v>1</v>
      </c>
    </row>
    <row r="417122">
      <c r="A417122" t="inlineStr">
        <is>
          <t>learneds</t>
        </is>
      </c>
      <c r="B417122" t="n">
        <v>1</v>
      </c>
    </row>
    <row r="417123">
      <c r="A417123" t="inlineStr">
        <is>
          <t>schury</t>
        </is>
      </c>
      <c r="B417123" t="n">
        <v>1</v>
      </c>
    </row>
    <row r="417124">
      <c r="A417124" t="inlineStr">
        <is>
          <t>ucibr</t>
        </is>
      </c>
      <c r="B417124" t="n">
        <v>1</v>
      </c>
    </row>
    <row r="417125">
      <c r="A417125" t="inlineStr">
        <is>
          <t>bluffle</t>
        </is>
      </c>
      <c r="B417125" t="n">
        <v>1</v>
      </c>
    </row>
    <row r="417126">
      <c r="A417126" t="inlineStr">
        <is>
          <t>dissevers</t>
        </is>
      </c>
      <c r="B417126" t="n">
        <v>2</v>
      </c>
    </row>
    <row r="417127">
      <c r="A417127" t="inlineStr">
        <is>
          <t>peachetti</t>
        </is>
      </c>
      <c r="B417127" t="n">
        <v>1</v>
      </c>
    </row>
    <row r="417128">
      <c r="A417128" t="inlineStr">
        <is>
          <t>skante</t>
        </is>
      </c>
      <c r="B417128" t="n">
        <v>1</v>
      </c>
    </row>
    <row r="417129">
      <c r="A417129" t="inlineStr">
        <is>
          <t>sundstrike</t>
        </is>
      </c>
      <c r="B417129" t="n">
        <v>1</v>
      </c>
    </row>
    <row r="417130">
      <c r="A417130" t="inlineStr">
        <is>
          <t>cafton</t>
        </is>
      </c>
      <c r="B417130" t="n">
        <v>1</v>
      </c>
    </row>
    <row r="417131">
      <c r="A417131" t="inlineStr">
        <is>
          <t>fabricanking</t>
        </is>
      </c>
      <c r="B417131" t="n">
        <v>1</v>
      </c>
    </row>
    <row r="417132">
      <c r="A417132" t="inlineStr">
        <is>
          <t>unifix</t>
        </is>
      </c>
      <c r="B417132" t="n">
        <v>1</v>
      </c>
    </row>
    <row r="417133">
      <c r="A417133" t="inlineStr">
        <is>
          <t>vahestind</t>
        </is>
      </c>
      <c r="B417133" t="n">
        <v>1</v>
      </c>
    </row>
    <row r="417134">
      <c r="A417134" t="inlineStr">
        <is>
          <t>siglasses</t>
        </is>
      </c>
      <c r="B417134" t="n">
        <v>1</v>
      </c>
    </row>
    <row r="417135">
      <c r="A417135" t="inlineStr">
        <is>
          <t>aftersharp</t>
        </is>
      </c>
      <c r="B417135" t="n">
        <v>1</v>
      </c>
    </row>
    <row r="417136">
      <c r="A417136" t="inlineStr">
        <is>
          <t>vp500</t>
        </is>
      </c>
      <c r="B417136" t="n">
        <v>1</v>
      </c>
    </row>
    <row r="417137">
      <c r="A417137" t="inlineStr">
        <is>
          <t>gardensmokedleaf</t>
        </is>
      </c>
      <c r="B417137" t="n">
        <v>1</v>
      </c>
    </row>
    <row r="417138">
      <c r="A417138" t="inlineStr">
        <is>
          <t>edites`</t>
        </is>
      </c>
      <c r="B417138" t="n">
        <v>1</v>
      </c>
    </row>
    <row r="417139">
      <c r="A417139" t="inlineStr">
        <is>
          <t>bfqs</t>
        </is>
      </c>
      <c r="B417139" t="n">
        <v>1</v>
      </c>
    </row>
    <row r="417140">
      <c r="A417140" t="inlineStr">
        <is>
          <t>stourney</t>
        </is>
      </c>
      <c r="B417140" t="n">
        <v>1</v>
      </c>
    </row>
    <row r="417141">
      <c r="A417141" t="inlineStr">
        <is>
          <t>whycbigparye</t>
        </is>
      </c>
      <c r="B417141" t="n">
        <v>1</v>
      </c>
    </row>
    <row r="417142">
      <c r="A417142" t="inlineStr">
        <is>
          <t>polinois</t>
        </is>
      </c>
      <c r="B417142" t="n">
        <v>1</v>
      </c>
    </row>
    <row r="417143">
      <c r="A417143" t="inlineStr">
        <is>
          <t>drakking</t>
        </is>
      </c>
      <c r="B417143" t="n">
        <v>1</v>
      </c>
    </row>
    <row r="417144">
      <c r="A417144" t="inlineStr">
        <is>
          <t>strormeyjan</t>
        </is>
      </c>
      <c r="B417144" t="n">
        <v>1</v>
      </c>
    </row>
    <row r="417145">
      <c r="A417145" t="inlineStr">
        <is>
          <t>minisl</t>
        </is>
      </c>
      <c r="B417145" t="n">
        <v>1</v>
      </c>
    </row>
    <row r="417146">
      <c r="A417146" t="inlineStr">
        <is>
          <t>stokters</t>
        </is>
      </c>
      <c r="B417146" t="n">
        <v>1</v>
      </c>
    </row>
    <row r="417147">
      <c r="A417147" t="inlineStr">
        <is>
          <t>urgata</t>
        </is>
      </c>
      <c r="B417147" t="n">
        <v>1</v>
      </c>
    </row>
    <row r="417148">
      <c r="A417148" t="inlineStr">
        <is>
          <t>iviosadmiral</t>
        </is>
      </c>
      <c r="B417148" t="n">
        <v>1</v>
      </c>
    </row>
    <row r="417149">
      <c r="A417149" t="inlineStr">
        <is>
          <t>jaota</t>
        </is>
      </c>
      <c r="B417149" t="n">
        <v>1</v>
      </c>
    </row>
    <row r="417150">
      <c r="A417150" t="inlineStr">
        <is>
          <t>deffagents</t>
        </is>
      </c>
      <c r="B417150" t="n">
        <v>1</v>
      </c>
    </row>
    <row r="417151">
      <c r="A417151" t="inlineStr">
        <is>
          <t>comseries1610parent</t>
        </is>
      </c>
      <c r="B417151" t="n">
        <v>1</v>
      </c>
    </row>
    <row r="417152">
      <c r="A417152" t="inlineStr">
        <is>
          <t>lirenarc</t>
        </is>
      </c>
      <c r="B417152" t="n">
        <v>1</v>
      </c>
    </row>
    <row r="417153">
      <c r="A417153" t="inlineStr">
        <is>
          <t>quickwordseeker</t>
        </is>
      </c>
      <c r="B417153" t="n">
        <v>1</v>
      </c>
    </row>
    <row r="417154">
      <c r="A417154" t="inlineStr">
        <is>
          <t>scytheracisthates</t>
        </is>
      </c>
      <c r="B417154" t="n">
        <v>1</v>
      </c>
    </row>
    <row r="417155">
      <c r="A417155" t="inlineStr">
        <is>
          <t>scruncheters</t>
        </is>
      </c>
      <c r="B417155" t="n">
        <v>1</v>
      </c>
    </row>
    <row r="417156">
      <c r="A417156" t="inlineStr">
        <is>
          <t>swordsmanoly</t>
        </is>
      </c>
      <c r="B417156" t="n">
        <v>1</v>
      </c>
    </row>
    <row r="417157">
      <c r="A417157" t="inlineStr">
        <is>
          <t>npkin</t>
        </is>
      </c>
      <c r="B417157" t="n">
        <v>1</v>
      </c>
    </row>
    <row r="417158">
      <c r="A417158" t="inlineStr">
        <is>
          <t>swoyanaeau</t>
        </is>
      </c>
      <c r="B417158" t="n">
        <v>1</v>
      </c>
    </row>
    <row r="417159">
      <c r="A417159" t="inlineStr">
        <is>
          <t>veltorx</t>
        </is>
      </c>
      <c r="B417159" t="n">
        <v>1</v>
      </c>
    </row>
    <row r="417160">
      <c r="A417160" t="inlineStr">
        <is>
          <t>ninsmak</t>
        </is>
      </c>
      <c r="B417160" t="n">
        <v>1</v>
      </c>
    </row>
    <row r="417161">
      <c r="A417161" t="inlineStr">
        <is>
          <t>lotvelmer</t>
        </is>
      </c>
      <c r="B417161" t="n">
        <v>1</v>
      </c>
    </row>
    <row r="417162">
      <c r="A417162" t="inlineStr">
        <is>
          <t>shatt_nine</t>
        </is>
      </c>
      <c r="B417162" t="n">
        <v>1</v>
      </c>
    </row>
    <row r="417163">
      <c r="A417163" t="inlineStr">
        <is>
          <t>carinale</t>
        </is>
      </c>
      <c r="B417163" t="n">
        <v>1</v>
      </c>
    </row>
    <row r="417164">
      <c r="A417164" t="inlineStr">
        <is>
          <t>watrans</t>
        </is>
      </c>
      <c r="B417164" t="n">
        <v>1</v>
      </c>
    </row>
    <row r="417165">
      <c r="A417165" t="inlineStr">
        <is>
          <t>aunderact</t>
        </is>
      </c>
      <c r="B417165" t="n">
        <v>1</v>
      </c>
    </row>
    <row r="417166">
      <c r="A417166" t="inlineStr">
        <is>
          <t>redsmenlong</t>
        </is>
      </c>
      <c r="B417166" t="n">
        <v>1</v>
      </c>
    </row>
    <row r="417167">
      <c r="A417167" t="inlineStr">
        <is>
          <t>sanchezon</t>
        </is>
      </c>
      <c r="B417167" t="n">
        <v>1</v>
      </c>
    </row>
    <row r="417168">
      <c r="A417168" t="inlineStr">
        <is>
          <t>conons</t>
        </is>
      </c>
      <c r="B417168" t="n">
        <v>1</v>
      </c>
    </row>
    <row r="417169">
      <c r="A417169" t="inlineStr">
        <is>
          <t>chanceized</t>
        </is>
      </c>
      <c r="B417169" t="n">
        <v>1</v>
      </c>
    </row>
    <row r="417170">
      <c r="A417170" t="inlineStr">
        <is>
          <t>taimost</t>
        </is>
      </c>
      <c r="B417170" t="n">
        <v>1</v>
      </c>
    </row>
    <row r="417171">
      <c r="A417171" t="inlineStr">
        <is>
          <t>upsercise</t>
        </is>
      </c>
      <c r="B417171" t="n">
        <v>1</v>
      </c>
    </row>
    <row r="417172">
      <c r="A417172" t="inlineStr">
        <is>
          <t>hundgast</t>
        </is>
      </c>
      <c r="B417172" t="n">
        <v>1</v>
      </c>
    </row>
    <row r="417173">
      <c r="A417173" t="inlineStr">
        <is>
          <t>bblton</t>
        </is>
      </c>
      <c r="B417173" t="n">
        <v>1</v>
      </c>
    </row>
    <row r="417174">
      <c r="A417174" t="inlineStr">
        <is>
          <t>andthigheres</t>
        </is>
      </c>
      <c r="B417174" t="n">
        <v>1</v>
      </c>
    </row>
    <row r="417175">
      <c r="A417175" t="inlineStr">
        <is>
          <t>mesophyll</t>
        </is>
      </c>
      <c r="B417175" t="n">
        <v>1</v>
      </c>
    </row>
    <row r="417176">
      <c r="A417176" t="inlineStr">
        <is>
          <t>malae</t>
        </is>
      </c>
      <c r="B417176" t="n">
        <v>1</v>
      </c>
    </row>
    <row r="417177">
      <c r="A417177" t="inlineStr">
        <is>
          <t>termhear</t>
        </is>
      </c>
      <c r="B417177" t="n">
        <v>1</v>
      </c>
    </row>
    <row r="417178">
      <c r="A417178" t="inlineStr">
        <is>
          <t>rebontz</t>
        </is>
      </c>
      <c r="B417178" t="n">
        <v>1</v>
      </c>
    </row>
    <row r="417179">
      <c r="A417179" t="inlineStr">
        <is>
          <t>dornhauser</t>
        </is>
      </c>
      <c r="B417179" t="n">
        <v>1</v>
      </c>
    </row>
    <row r="417180">
      <c r="A417180" t="inlineStr">
        <is>
          <t>germanrdedynam</t>
        </is>
      </c>
      <c r="B417180" t="n">
        <v>1</v>
      </c>
    </row>
    <row r="417181">
      <c r="A417181" t="inlineStr">
        <is>
          <t>6ty2life</t>
        </is>
      </c>
      <c r="B417181" t="n">
        <v>1</v>
      </c>
    </row>
    <row r="417182">
      <c r="A417182" t="inlineStr">
        <is>
          <t>condetime</t>
        </is>
      </c>
      <c r="B417182" t="n">
        <v>1</v>
      </c>
    </row>
    <row r="417183">
      <c r="A417183" t="inlineStr">
        <is>
          <t>mucoso</t>
        </is>
      </c>
      <c r="B417183" t="n">
        <v>1</v>
      </c>
    </row>
    <row r="417184">
      <c r="A417184" t="inlineStr">
        <is>
          <t>raltright</t>
        </is>
      </c>
      <c r="B417184" t="n">
        <v>1</v>
      </c>
    </row>
    <row r="417185">
      <c r="A417185" t="inlineStr">
        <is>
          <t>unconceivable</t>
        </is>
      </c>
      <c r="B417185" t="n">
        <v>1</v>
      </c>
    </row>
    <row r="417186">
      <c r="A417186" t="inlineStr">
        <is>
          <t>usedor</t>
        </is>
      </c>
      <c r="B417186" t="n">
        <v>1</v>
      </c>
    </row>
    <row r="417187">
      <c r="A417187" t="inlineStr">
        <is>
          <t>korenis</t>
        </is>
      </c>
      <c r="B417187" t="n">
        <v>1</v>
      </c>
    </row>
    <row r="417188">
      <c r="A417188" t="inlineStr">
        <is>
          <t>117–22</t>
        </is>
      </c>
      <c r="B417188" t="n">
        <v>1</v>
      </c>
    </row>
    <row r="417189">
      <c r="A417189" t="inlineStr">
        <is>
          <t>haebak</t>
        </is>
      </c>
      <c r="B417189" t="n">
        <v>1</v>
      </c>
    </row>
    <row r="417190">
      <c r="A417190" t="inlineStr">
        <is>
          <t>anthropomat</t>
        </is>
      </c>
      <c r="B417190" t="n">
        <v>1</v>
      </c>
    </row>
    <row r="417191">
      <c r="A417191" t="inlineStr">
        <is>
          <t>fulbring</t>
        </is>
      </c>
      <c r="B417191" t="n">
        <v>1</v>
      </c>
    </row>
    <row r="417192">
      <c r="A417192" t="inlineStr">
        <is>
          <t>blackken</t>
        </is>
      </c>
      <c r="B417192" t="n">
        <v>1</v>
      </c>
    </row>
    <row r="417193">
      <c r="A417193" t="inlineStr">
        <is>
          <t>exjeeasserting</t>
        </is>
      </c>
      <c r="B417193" t="n">
        <v>1</v>
      </c>
    </row>
    <row r="417194">
      <c r="A417194" t="inlineStr">
        <is>
          <t>reideckhaark</t>
        </is>
      </c>
      <c r="B417194" t="n">
        <v>1</v>
      </c>
    </row>
    <row r="417195">
      <c r="A417195" t="inlineStr">
        <is>
          <t>attimancy</t>
        </is>
      </c>
      <c r="B417195" t="n">
        <v>1</v>
      </c>
    </row>
    <row r="417196">
      <c r="A417196" t="inlineStr">
        <is>
          <t>stunanger</t>
        </is>
      </c>
      <c r="B417196" t="n">
        <v>1</v>
      </c>
    </row>
    <row r="417197">
      <c r="A417197" t="inlineStr">
        <is>
          <t>objectities</t>
        </is>
      </c>
      <c r="B417197" t="n">
        <v>1</v>
      </c>
    </row>
    <row r="417198">
      <c r="A417198" t="inlineStr">
        <is>
          <t>fghss</t>
        </is>
      </c>
      <c r="B417198" t="n">
        <v>1</v>
      </c>
    </row>
    <row r="417199">
      <c r="A417199" t="inlineStr">
        <is>
          <t>nasharks</t>
        </is>
      </c>
      <c r="B417199" t="n">
        <v>1</v>
      </c>
    </row>
    <row r="417200">
      <c r="A417200" t="inlineStr">
        <is>
          <t>1177b</t>
        </is>
      </c>
      <c r="B417200" t="n">
        <v>1</v>
      </c>
    </row>
    <row r="417201">
      <c r="A417201" t="inlineStr">
        <is>
          <t>reactionus</t>
        </is>
      </c>
      <c r="B417201" t="n">
        <v>1</v>
      </c>
    </row>
    <row r="417202">
      <c r="A417202" t="inlineStr">
        <is>
          <t>signaint</t>
        </is>
      </c>
      <c r="B417202" t="n">
        <v>1</v>
      </c>
    </row>
    <row r="417203">
      <c r="A417203" t="inlineStr">
        <is>
          <t>pubkeep</t>
        </is>
      </c>
      <c r="B417203" t="n">
        <v>1</v>
      </c>
    </row>
    <row r="417204">
      <c r="A417204" t="inlineStr">
        <is>
          <t>boneweig</t>
        </is>
      </c>
      <c r="B417204" t="n">
        <v>1</v>
      </c>
    </row>
    <row r="417205">
      <c r="A417205" t="inlineStr">
        <is>
          <t>1386lean</t>
        </is>
      </c>
      <c r="B417205" t="n">
        <v>1</v>
      </c>
    </row>
    <row r="417206">
      <c r="A417206" t="inlineStr">
        <is>
          <t>arrowast</t>
        </is>
      </c>
      <c r="B417206" t="n">
        <v>1</v>
      </c>
    </row>
    <row r="417207">
      <c r="A417207" t="inlineStr">
        <is>
          <t>poulled</t>
        </is>
      </c>
      <c r="B417207" t="n">
        <v>1</v>
      </c>
    </row>
    <row r="417208">
      <c r="A417208" t="inlineStr">
        <is>
          <t>infinespan</t>
        </is>
      </c>
      <c r="B417208" t="n">
        <v>1</v>
      </c>
    </row>
    <row r="417209">
      <c r="A417209" t="inlineStr">
        <is>
          <t>blastent</t>
        </is>
      </c>
      <c r="B417209" t="n">
        <v>1</v>
      </c>
    </row>
    <row r="417210">
      <c r="A417210" t="inlineStr">
        <is>
          <t>heraldial</t>
        </is>
      </c>
      <c r="B417210" t="n">
        <v>2</v>
      </c>
    </row>
    <row r="417211">
      <c r="A417211" t="inlineStr">
        <is>
          <t>cassaver</t>
        </is>
      </c>
      <c r="B417211" t="n">
        <v>1</v>
      </c>
    </row>
    <row r="417212">
      <c r="A417212" t="inlineStr">
        <is>
          <t>tornander</t>
        </is>
      </c>
      <c r="B417212" t="n">
        <v>1</v>
      </c>
    </row>
    <row r="417213">
      <c r="A417213" t="inlineStr">
        <is>
          <t>orytiov</t>
        </is>
      </c>
      <c r="B417213" t="n">
        <v>1</v>
      </c>
    </row>
    <row r="417214">
      <c r="A417214" t="inlineStr">
        <is>
          <t>aharonainen</t>
        </is>
      </c>
      <c r="B417214" t="n">
        <v>1</v>
      </c>
    </row>
    <row r="417215">
      <c r="A417215" t="inlineStr">
        <is>
          <t>garouera</t>
        </is>
      </c>
      <c r="B417215" t="n">
        <v>1</v>
      </c>
    </row>
    <row r="417216">
      <c r="A417216" t="inlineStr">
        <is>
          <t>laslam</t>
        </is>
      </c>
      <c r="B417216" t="n">
        <v>1</v>
      </c>
    </row>
    <row r="417217">
      <c r="A417217" t="inlineStr">
        <is>
          <t>kristazer</t>
        </is>
      </c>
      <c r="B417217" t="n">
        <v>1</v>
      </c>
    </row>
    <row r="417218">
      <c r="A417218" t="inlineStr">
        <is>
          <t>amatlamo</t>
        </is>
      </c>
      <c r="B417218" t="n">
        <v>1</v>
      </c>
    </row>
    <row r="417219">
      <c r="A417219" t="inlineStr">
        <is>
          <t>beatotti</t>
        </is>
      </c>
      <c r="B417219" t="n">
        <v>1</v>
      </c>
    </row>
    <row r="417220">
      <c r="A417220" t="inlineStr">
        <is>
          <t>norberts</t>
        </is>
      </c>
      <c r="B417220" t="n">
        <v>2</v>
      </c>
    </row>
    <row r="417221">
      <c r="A417221" t="inlineStr">
        <is>
          <t>dchallocdawncitizen</t>
        </is>
      </c>
      <c r="B417221" t="n">
        <v>1</v>
      </c>
    </row>
    <row r="417222">
      <c r="A417222" t="inlineStr">
        <is>
          <t>dchalldawncitizen</t>
        </is>
      </c>
      <c r="B417222" t="n">
        <v>1</v>
      </c>
    </row>
    <row r="417223">
      <c r="A417223" t="inlineStr">
        <is>
          <t>tturi</t>
        </is>
      </c>
      <c r="B417223" t="n">
        <v>1</v>
      </c>
    </row>
    <row r="417224">
      <c r="A417224" t="inlineStr">
        <is>
          <t>hoydsgnig</t>
        </is>
      </c>
      <c r="B417224" t="n">
        <v>1</v>
      </c>
    </row>
    <row r="417225">
      <c r="A417225" t="inlineStr">
        <is>
          <t>scoresmarkwe</t>
        </is>
      </c>
      <c r="B417225" t="n">
        <v>1</v>
      </c>
    </row>
    <row r="417226">
      <c r="A417226" t="inlineStr">
        <is>
          <t>backbalz</t>
        </is>
      </c>
      <c r="B417226" t="n">
        <v>1</v>
      </c>
    </row>
    <row r="417227">
      <c r="A417227" t="inlineStr">
        <is>
          <t>bdsmactivisms</t>
        </is>
      </c>
      <c r="B417227" t="n">
        <v>1</v>
      </c>
    </row>
    <row r="417228">
      <c r="A417228" t="inlineStr">
        <is>
          <t>waarreeetd</t>
        </is>
      </c>
      <c r="B417228" t="n">
        <v>1</v>
      </c>
    </row>
    <row r="417229">
      <c r="A417229" t="inlineStr">
        <is>
          <t>bracknews</t>
        </is>
      </c>
      <c r="B417229" t="n">
        <v>1</v>
      </c>
    </row>
    <row r="417230">
      <c r="A417230" t="inlineStr">
        <is>
          <t>hayn</t>
        </is>
      </c>
      <c r="B417230" t="n">
        <v>2</v>
      </c>
    </row>
    <row r="417231">
      <c r="A417231" t="inlineStr">
        <is>
          <t>hilleur</t>
        </is>
      </c>
      <c r="B417231" t="n">
        <v>1</v>
      </c>
    </row>
    <row r="417232">
      <c r="A417232" t="inlineStr">
        <is>
          <t>foxner</t>
        </is>
      </c>
      <c r="B417232" t="n">
        <v>1</v>
      </c>
    </row>
    <row r="417233">
      <c r="A417233" t="inlineStr">
        <is>
          <t>homor_steins</t>
        </is>
      </c>
      <c r="B417233" t="n">
        <v>1</v>
      </c>
    </row>
    <row r="417234">
      <c r="A417234" t="inlineStr">
        <is>
          <t>pastibaze</t>
        </is>
      </c>
      <c r="B417234" t="n">
        <v>1</v>
      </c>
    </row>
    <row r="417235">
      <c r="A417235" t="inlineStr">
        <is>
          <t>remonseries</t>
        </is>
      </c>
      <c r="B417235" t="n">
        <v>1</v>
      </c>
    </row>
    <row r="417236">
      <c r="A417236" t="inlineStr">
        <is>
          <t>keyingham</t>
        </is>
      </c>
      <c r="B417236" t="n">
        <v>1</v>
      </c>
    </row>
    <row r="417237">
      <c r="A417237" t="inlineStr">
        <is>
          <t>farinellis</t>
        </is>
      </c>
      <c r="B417237" t="n">
        <v>1</v>
      </c>
    </row>
    <row r="417238">
      <c r="A417238" t="inlineStr">
        <is>
          <t>psychobhomie</t>
        </is>
      </c>
      <c r="B417238" t="n">
        <v>1</v>
      </c>
    </row>
    <row r="417239">
      <c r="A417239" t="inlineStr">
        <is>
          <t>6zionty12</t>
        </is>
      </c>
      <c r="B417239" t="n">
        <v>1</v>
      </c>
    </row>
    <row r="417240">
      <c r="A417240" t="inlineStr">
        <is>
          <t>stoman</t>
        </is>
      </c>
      <c r="B417240" t="n">
        <v>1</v>
      </c>
    </row>
    <row r="417241">
      <c r="A417241" t="inlineStr">
        <is>
          <t>shankarddingam</t>
        </is>
      </c>
      <c r="B417241" t="n">
        <v>1</v>
      </c>
    </row>
    <row r="417242">
      <c r="A417242" t="inlineStr">
        <is>
          <t>bomberteister</t>
        </is>
      </c>
      <c r="B417242" t="n">
        <v>1</v>
      </c>
    </row>
    <row r="417243">
      <c r="A417243" t="inlineStr">
        <is>
          <t>theache</t>
        </is>
      </c>
      <c r="B417243" t="n">
        <v>1</v>
      </c>
    </row>
    <row r="417244">
      <c r="A417244" t="inlineStr">
        <is>
          <t>daylightmon</t>
        </is>
      </c>
      <c r="B417244" t="n">
        <v>1</v>
      </c>
    </row>
    <row r="417245">
      <c r="A417245" t="inlineStr">
        <is>
          <t>amd0_content</t>
        </is>
      </c>
      <c r="B417245" t="n">
        <v>1</v>
      </c>
    </row>
    <row r="417246">
      <c r="A417246" t="inlineStr">
        <is>
          <t>0x00000000000000000crypt</t>
        </is>
      </c>
      <c r="B417246" t="n">
        <v>1</v>
      </c>
    </row>
    <row r="417247">
      <c r="A417247" t="inlineStr">
        <is>
          <t>wireting</t>
        </is>
      </c>
      <c r="B417247" t="n">
        <v>1</v>
      </c>
    </row>
    <row r="417248">
      <c r="A417248" t="inlineStr">
        <is>
          <t>redirecttools</t>
        </is>
      </c>
      <c r="B417248" t="n">
        <v>1</v>
      </c>
    </row>
    <row r="417249">
      <c r="A417249" t="inlineStr">
        <is>
          <t>snbscalingkegorter</t>
        </is>
      </c>
      <c r="B417249" t="n">
        <v>1</v>
      </c>
    </row>
    <row r="417250">
      <c r="A417250" t="inlineStr">
        <is>
          <t>securitymodifier</t>
        </is>
      </c>
      <c r="B417250" t="n">
        <v>1</v>
      </c>
    </row>
    <row r="417251">
      <c r="A417251" t="inlineStr">
        <is>
          <t>amd0_type</t>
        </is>
      </c>
      <c r="B417251" t="n">
        <v>1</v>
      </c>
    </row>
    <row r="417252">
      <c r="A417252" t="inlineStr">
        <is>
          <t>changebacktosecurecontext</t>
        </is>
      </c>
      <c r="B417252" t="n">
        <v>1</v>
      </c>
    </row>
    <row r="417253">
      <c r="A417253" t="inlineStr">
        <is>
          <t>amd|</t>
        </is>
      </c>
      <c r="B417253" t="n">
        <v>1</v>
      </c>
    </row>
    <row r="417254">
      <c r="A417254" t="inlineStr">
        <is>
          <t>promptcheck</t>
        </is>
      </c>
      <c r="B417254" t="n">
        <v>1</v>
      </c>
    </row>
    <row r="417255">
      <c r="A417255" t="inlineStr">
        <is>
          <t>dinons</t>
        </is>
      </c>
      <c r="B417255" t="n">
        <v>1</v>
      </c>
    </row>
    <row r="417256">
      <c r="A417256" t="inlineStr">
        <is>
          <t>chromefileexplorer</t>
        </is>
      </c>
      <c r="B417256" t="n">
        <v>1</v>
      </c>
    </row>
    <row r="417257">
      <c r="A417257" t="inlineStr">
        <is>
          <t>xx_types</t>
        </is>
      </c>
      <c r="B417257" t="n">
        <v>1</v>
      </c>
    </row>
    <row r="417258">
      <c r="A417258" t="inlineStr">
        <is>
          <t>dieabi</t>
        </is>
      </c>
      <c r="B417258" t="n">
        <v>1</v>
      </c>
    </row>
    <row r="417259">
      <c r="A417259" t="inlineStr">
        <is>
          <t>setfileopenissue</t>
        </is>
      </c>
      <c r="B417259" t="n">
        <v>1</v>
      </c>
    </row>
    <row r="417260">
      <c r="A417260" t="inlineStr">
        <is>
          <t>encryptionyou</t>
        </is>
      </c>
      <c r="B417260" t="n">
        <v>1</v>
      </c>
    </row>
    <row r="417261">
      <c r="A417261" t="inlineStr">
        <is>
          <t>rbver</t>
        </is>
      </c>
      <c r="B417261" t="n">
        <v>1</v>
      </c>
    </row>
    <row r="417262">
      <c r="A417262" t="inlineStr">
        <is>
          <t>negridicated</t>
        </is>
      </c>
      <c r="B417262" t="n">
        <v>1</v>
      </c>
    </row>
    <row r="417263">
      <c r="A417263" t="inlineStr">
        <is>
          <t>setenablefileopen</t>
        </is>
      </c>
      <c r="B417263" t="n">
        <v>1</v>
      </c>
    </row>
    <row r="417264">
      <c r="A417264" t="inlineStr">
        <is>
          <t>comdocsabouten</t>
        </is>
      </c>
      <c r="B417264" t="n">
        <v>1</v>
      </c>
    </row>
    <row r="417265">
      <c r="A417265" t="inlineStr">
        <is>
          <t>maxfull</t>
        </is>
      </c>
      <c r="B417265" t="n">
        <v>1</v>
      </c>
    </row>
    <row r="417266">
      <c r="A417266" t="inlineStr">
        <is>
          <t>redepositmandate</t>
        </is>
      </c>
      <c r="B417266" t="n">
        <v>1</v>
      </c>
    </row>
    <row r="417267">
      <c r="A417267" t="inlineStr">
        <is>
          <t>9fanart</t>
        </is>
      </c>
      <c r="B417267" t="n">
        <v>1</v>
      </c>
    </row>
    <row r="417268">
      <c r="A417268" t="inlineStr">
        <is>
          <t>nodepage</t>
        </is>
      </c>
      <c r="B417268" t="n">
        <v>1</v>
      </c>
    </row>
    <row r="417269">
      <c r="A417269" t="inlineStr">
        <is>
          <t>nginxsocketserverput</t>
        </is>
      </c>
      <c r="B417269" t="n">
        <v>1</v>
      </c>
    </row>
    <row r="417270">
      <c r="A417270" t="inlineStr">
        <is>
          <t>nginxsite</t>
        </is>
      </c>
      <c r="B417270" t="n">
        <v>1</v>
      </c>
    </row>
    <row r="417271">
      <c r="A417271" t="inlineStr">
        <is>
          <t>grittons</t>
        </is>
      </c>
      <c r="B417271" t="n">
        <v>1</v>
      </c>
    </row>
    <row r="417272">
      <c r="A417272" t="inlineStr">
        <is>
          <t>jfmosaiceffin</t>
        </is>
      </c>
      <c r="B417272" t="n">
        <v>1</v>
      </c>
    </row>
    <row r="417273">
      <c r="A417273" t="inlineStr">
        <is>
          <t>mproxy</t>
        </is>
      </c>
      <c r="B417273" t="n">
        <v>1</v>
      </c>
    </row>
    <row r="417274">
      <c r="A417274" t="inlineStr">
        <is>
          <t>chucka</t>
        </is>
      </c>
      <c r="B417274" t="n">
        <v>1</v>
      </c>
    </row>
    <row r="417275">
      <c r="A417275" t="inlineStr">
        <is>
          <t>comdarran</t>
        </is>
      </c>
      <c r="B417275" t="n">
        <v>1</v>
      </c>
    </row>
    <row r="417276">
      <c r="A417276" t="inlineStr">
        <is>
          <t>qeuing</t>
        </is>
      </c>
      <c r="B417276" t="n">
        <v>1</v>
      </c>
    </row>
    <row r="417277">
      <c r="A417277" t="inlineStr">
        <is>
          <t>nginxloaded1server</t>
        </is>
      </c>
      <c r="B417277" t="n">
        <v>1</v>
      </c>
    </row>
    <row r="417278">
      <c r="A417278" t="inlineStr">
        <is>
          <t>133dppage</t>
        </is>
      </c>
      <c r="B417278" t="n">
        <v>1</v>
      </c>
    </row>
    <row r="417279">
      <c r="A417279" t="inlineStr">
        <is>
          <t>pathpathtonodeuauthv</t>
        </is>
      </c>
      <c r="B417279" t="n">
        <v>1</v>
      </c>
    </row>
    <row r="417280">
      <c r="A417280" t="inlineStr">
        <is>
          <t>doloadnode</t>
        </is>
      </c>
      <c r="B417280" t="n">
        <v>1</v>
      </c>
    </row>
    <row r="417281">
      <c r="A417281" t="inlineStr">
        <is>
          <t>nginxscope</t>
        </is>
      </c>
      <c r="B417281" t="n">
        <v>1</v>
      </c>
    </row>
    <row r="417282">
      <c r="A417282" t="inlineStr">
        <is>
          <t>01srcnode</t>
        </is>
      </c>
      <c r="B417282" t="n">
        <v>1</v>
      </c>
    </row>
    <row r="417283">
      <c r="A417283" t="inlineStr">
        <is>
          <t>0embracing</t>
        </is>
      </c>
      <c r="B417283" t="n">
        <v>1</v>
      </c>
    </row>
    <row r="417284">
      <c r="A417284" t="inlineStr">
        <is>
          <t>host12345678</t>
        </is>
      </c>
      <c r="B417284" t="n">
        <v>1</v>
      </c>
    </row>
    <row r="417285">
      <c r="A417285" t="inlineStr">
        <is>
          <t>v1u</t>
        </is>
      </c>
      <c r="B417285" t="n">
        <v>1</v>
      </c>
    </row>
    <row r="417286">
      <c r="A417286" t="inlineStr">
        <is>
          <t>ext1webkit0</t>
        </is>
      </c>
      <c r="B417286" t="n">
        <v>1</v>
      </c>
    </row>
    <row r="417287">
      <c r="A417287" t="inlineStr">
        <is>
          <t>customerchallenger</t>
        </is>
      </c>
      <c r="B417287" t="n">
        <v>1</v>
      </c>
    </row>
    <row r="417288">
      <c r="A417288" t="inlineStr">
        <is>
          <t>ochus</t>
        </is>
      </c>
      <c r="B417288" t="n">
        <v>1</v>
      </c>
    </row>
    <row r="417289">
      <c r="A417289" t="inlineStr">
        <is>
          <t>salutart</t>
        </is>
      </c>
      <c r="B417289" t="n">
        <v>1</v>
      </c>
    </row>
    <row r="417290">
      <c r="A417290" t="inlineStr">
        <is>
          <t>giramon</t>
        </is>
      </c>
      <c r="B417290" t="n">
        <v>1</v>
      </c>
    </row>
    <row r="417291">
      <c r="A417291" t="inlineStr">
        <is>
          <t>resoluteea</t>
        </is>
      </c>
      <c r="B417291" t="n">
        <v>1</v>
      </c>
    </row>
    <row r="417292">
      <c r="A417292" t="inlineStr">
        <is>
          <t>demoulizement</t>
        </is>
      </c>
      <c r="B417292" t="n">
        <v>1</v>
      </c>
    </row>
    <row r="417293">
      <c r="A417293" t="inlineStr">
        <is>
          <t>cartamine</t>
        </is>
      </c>
      <c r="B417293" t="n">
        <v>1</v>
      </c>
    </row>
    <row r="417294">
      <c r="A417294" t="inlineStr">
        <is>
          <t>getbentperkness</t>
        </is>
      </c>
      <c r="B417294" t="n">
        <v>1</v>
      </c>
    </row>
    <row r="417295">
      <c r="A417295" t="inlineStr">
        <is>
          <t>bullshire</t>
        </is>
      </c>
      <c r="B417295" t="n">
        <v>1</v>
      </c>
    </row>
    <row r="417296">
      <c r="A417296" t="inlineStr">
        <is>
          <t>exclusivbot</t>
        </is>
      </c>
      <c r="B417296" t="n">
        <v>1</v>
      </c>
    </row>
    <row r="417297">
      <c r="A417297" t="inlineStr">
        <is>
          <t>gmenvironmental</t>
        </is>
      </c>
      <c r="B417297" t="n">
        <v>1</v>
      </c>
    </row>
    <row r="417298">
      <c r="A417298" t="inlineStr">
        <is>
          <t>imposed47</t>
        </is>
      </c>
      <c r="B417298" t="n">
        <v>1</v>
      </c>
    </row>
    <row r="417299">
      <c r="A417299" t="inlineStr">
        <is>
          <t>mbono</t>
        </is>
      </c>
      <c r="B417299" t="n">
        <v>1</v>
      </c>
    </row>
    <row r="417300">
      <c r="A417300" t="inlineStr">
        <is>
          <t>beausinthe</t>
        </is>
      </c>
      <c r="B417300" t="n">
        <v>1</v>
      </c>
    </row>
    <row r="417301">
      <c r="A417301" t="inlineStr">
        <is>
          <t>moundstone</t>
        </is>
      </c>
      <c r="B417301" t="n">
        <v>2</v>
      </c>
    </row>
    <row r="417302">
      <c r="A417302" t="inlineStr">
        <is>
          <t>echeverial</t>
        </is>
      </c>
      <c r="B417302" t="n">
        <v>1</v>
      </c>
    </row>
    <row r="417303">
      <c r="A417303" t="inlineStr">
        <is>
          <t>foete</t>
        </is>
      </c>
      <c r="B417303" t="n">
        <v>1</v>
      </c>
    </row>
    <row r="417304">
      <c r="A417304" t="inlineStr">
        <is>
          <t>krengli</t>
        </is>
      </c>
      <c r="B417304" t="n">
        <v>1</v>
      </c>
    </row>
    <row r="417305">
      <c r="A417305" t="inlineStr">
        <is>
          <t>munitioning</t>
        </is>
      </c>
      <c r="B417305" t="n">
        <v>1</v>
      </c>
    </row>
    <row r="417306">
      <c r="A417306" t="inlineStr">
        <is>
          <t>couplinks</t>
        </is>
      </c>
      <c r="B417306" t="n">
        <v>1</v>
      </c>
    </row>
    <row r="417307">
      <c r="A417307" t="inlineStr">
        <is>
          <t>17bs</t>
        </is>
      </c>
      <c r="B417307" t="n">
        <v>1</v>
      </c>
    </row>
    <row r="417308">
      <c r="A417308" t="inlineStr">
        <is>
          <t>oligodendron</t>
        </is>
      </c>
      <c r="B417308" t="n">
        <v>2</v>
      </c>
    </row>
    <row r="417309">
      <c r="A417309" t="inlineStr">
        <is>
          <t>lapath</t>
        </is>
      </c>
      <c r="B417309" t="n">
        <v>1</v>
      </c>
    </row>
    <row r="417310">
      <c r="A417310" t="inlineStr">
        <is>
          <t>toxicoses</t>
        </is>
      </c>
      <c r="B417310" t="n">
        <v>1</v>
      </c>
    </row>
    <row r="417311">
      <c r="A417311" t="inlineStr">
        <is>
          <t>becwideseever</t>
        </is>
      </c>
      <c r="B417311" t="n">
        <v>1</v>
      </c>
    </row>
    <row r="417312">
      <c r="A417312" t="inlineStr">
        <is>
          <t>sootyclic</t>
        </is>
      </c>
      <c r="B417312" t="n">
        <v>1</v>
      </c>
    </row>
    <row r="417313">
      <c r="A417313" t="inlineStr">
        <is>
          <t>privilation</t>
        </is>
      </c>
      <c r="B417313" t="n">
        <v>1</v>
      </c>
    </row>
    <row r="417314">
      <c r="A417314" t="inlineStr">
        <is>
          <t>utaira</t>
        </is>
      </c>
      <c r="B417314" t="n">
        <v>1</v>
      </c>
    </row>
    <row r="417315">
      <c r="A417315" t="inlineStr">
        <is>
          <t>curqing</t>
        </is>
      </c>
      <c r="B417315" t="n">
        <v>1</v>
      </c>
    </row>
    <row r="417316">
      <c r="A417316" t="inlineStr">
        <is>
          <t>wismadangat</t>
        </is>
      </c>
      <c r="B417316" t="n">
        <v>1</v>
      </c>
    </row>
    <row r="417317">
      <c r="A417317" t="inlineStr">
        <is>
          <t>fayp</t>
        </is>
      </c>
      <c r="B417317" t="n">
        <v>1</v>
      </c>
    </row>
    <row r="417318">
      <c r="A417318" t="inlineStr">
        <is>
          <t>uh22030m</t>
        </is>
      </c>
      <c r="B417318" t="n">
        <v>1</v>
      </c>
    </row>
    <row r="417319">
      <c r="A417319" t="inlineStr">
        <is>
          <t>galation</t>
        </is>
      </c>
      <c r="B417319" t="n">
        <v>1</v>
      </c>
    </row>
    <row r="417320">
      <c r="A417320" t="inlineStr">
        <is>
          <t>sapanem</t>
        </is>
      </c>
      <c r="B417320" t="n">
        <v>1</v>
      </c>
    </row>
    <row r="417321">
      <c r="A417321" t="inlineStr">
        <is>
          <t>warthogirc</t>
        </is>
      </c>
      <c r="B417321" t="n">
        <v>1</v>
      </c>
    </row>
    <row r="417322">
      <c r="A417322" t="inlineStr">
        <is>
          <t>gangadkuts</t>
        </is>
      </c>
      <c r="B417322" t="n">
        <v>1</v>
      </c>
    </row>
    <row r="417323">
      <c r="A417323" t="inlineStr">
        <is>
          <t>gangadakis</t>
        </is>
      </c>
      <c r="B417323" t="n">
        <v>1</v>
      </c>
    </row>
    <row r="417324">
      <c r="A417324" t="inlineStr">
        <is>
          <t>jcolegueeuet76</t>
        </is>
      </c>
      <c r="B417324" t="n">
        <v>1</v>
      </c>
    </row>
    <row r="417325">
      <c r="A417325" t="inlineStr">
        <is>
          <t>modgroups</t>
        </is>
      </c>
      <c r="B417325" t="n">
        <v>1</v>
      </c>
    </row>
    <row r="417326">
      <c r="A417326" t="inlineStr">
        <is>
          <t>rapidaytv</t>
        </is>
      </c>
      <c r="B417326" t="n">
        <v>1</v>
      </c>
    </row>
    <row r="417327">
      <c r="A417327" t="inlineStr">
        <is>
          <t>comrwebdramacomments32zhqwprofit_anything_wishes_to_related</t>
        </is>
      </c>
      <c r="B417327" t="n">
        <v>1</v>
      </c>
    </row>
    <row r="417328">
      <c r="A417328" t="inlineStr">
        <is>
          <t>horpey</t>
        </is>
      </c>
      <c r="B417328" t="n">
        <v>1</v>
      </c>
    </row>
    <row r="417329">
      <c r="A417329" t="inlineStr">
        <is>
          <t>zeartoits</t>
        </is>
      </c>
      <c r="B417329" t="n">
        <v>1</v>
      </c>
    </row>
    <row r="417330">
      <c r="A417330" t="inlineStr">
        <is>
          <t>felem</t>
        </is>
      </c>
      <c r="B417330" t="n">
        <v>1</v>
      </c>
    </row>
    <row r="417331">
      <c r="A417331" t="inlineStr">
        <is>
          <t>wizba</t>
        </is>
      </c>
      <c r="B417331" t="n">
        <v>1</v>
      </c>
    </row>
    <row r="417332">
      <c r="A417332" t="inlineStr">
        <is>
          <t>enterante</t>
        </is>
      </c>
      <c r="B417332" t="n">
        <v>1</v>
      </c>
    </row>
    <row r="417333">
      <c r="A417333" t="inlineStr">
        <is>
          <t>allsuff</t>
        </is>
      </c>
      <c r="B417333" t="n">
        <v>1</v>
      </c>
    </row>
    <row r="417334">
      <c r="A417334" t="inlineStr">
        <is>
          <t>odawlen</t>
        </is>
      </c>
      <c r="B417334" t="n">
        <v>1</v>
      </c>
    </row>
    <row r="417335">
      <c r="A417335" t="inlineStr">
        <is>
          <t>korovecho</t>
        </is>
      </c>
      <c r="B417335" t="n">
        <v>1</v>
      </c>
    </row>
    <row r="417336">
      <c r="A417336" t="inlineStr">
        <is>
          <t>signalsdowns</t>
        </is>
      </c>
      <c r="B417336" t="n">
        <v>1</v>
      </c>
    </row>
    <row r="417337">
      <c r="A417337" t="inlineStr">
        <is>
          <t>buyinglights</t>
        </is>
      </c>
      <c r="B417337" t="n">
        <v>1</v>
      </c>
    </row>
    <row r="417338">
      <c r="A417338" t="inlineStr">
        <is>
          <t>deveer</t>
        </is>
      </c>
      <c r="B417338" t="n">
        <v>1</v>
      </c>
    </row>
    <row r="417339">
      <c r="A417339" t="inlineStr">
        <is>
          <t>jermy</t>
        </is>
      </c>
      <c r="B417339" t="n">
        <v>1</v>
      </c>
    </row>
    <row r="417340">
      <c r="A417340" t="inlineStr">
        <is>
          <t>thusravi</t>
        </is>
      </c>
      <c r="B417340" t="n">
        <v>1</v>
      </c>
    </row>
    <row r="417341">
      <c r="A417341" t="inlineStr">
        <is>
          <t>zeartoit</t>
        </is>
      </c>
      <c r="B417341" t="n">
        <v>1</v>
      </c>
    </row>
    <row r="417342">
      <c r="A417342" t="inlineStr">
        <is>
          <t>thereisjust</t>
        </is>
      </c>
      <c r="B417342" t="n">
        <v>1</v>
      </c>
    </row>
    <row r="417343">
      <c r="A417343" t="inlineStr">
        <is>
          <t>theguards</t>
        </is>
      </c>
      <c r="B417343" t="n">
        <v>1</v>
      </c>
    </row>
    <row r="417344">
      <c r="A417344" t="inlineStr">
        <is>
          <t>kacers</t>
        </is>
      </c>
      <c r="B417344" t="n">
        <v>1</v>
      </c>
    </row>
    <row r="417345">
      <c r="A417345" t="inlineStr">
        <is>
          <t>impl3ontroll</t>
        </is>
      </c>
      <c r="B417345" t="n">
        <v>1</v>
      </c>
    </row>
    <row r="417346">
      <c r="A417346" t="inlineStr">
        <is>
          <t>oddhift</t>
        </is>
      </c>
      <c r="B417346" t="n">
        <v>1</v>
      </c>
    </row>
    <row r="417347">
      <c r="A417347" t="inlineStr">
        <is>
          <t>jigionland</t>
        </is>
      </c>
      <c r="B417347" t="n">
        <v>1</v>
      </c>
    </row>
    <row r="417348">
      <c r="A417348" t="inlineStr">
        <is>
          <t>midwangle</t>
        </is>
      </c>
      <c r="B417348" t="n">
        <v>1</v>
      </c>
    </row>
    <row r="417349">
      <c r="A417349" t="inlineStr">
        <is>
          <t>fuckedmasta</t>
        </is>
      </c>
      <c r="B417349" t="n">
        <v>1</v>
      </c>
    </row>
    <row r="417350">
      <c r="A417350" t="inlineStr">
        <is>
          <t>treasurecode</t>
        </is>
      </c>
      <c r="B417350" t="n">
        <v>1</v>
      </c>
    </row>
    <row r="417351">
      <c r="A417351" t="inlineStr">
        <is>
          <t>getpyhelp</t>
        </is>
      </c>
      <c r="B417351" t="n">
        <v>1</v>
      </c>
    </row>
    <row r="417352">
      <c r="A417352" t="inlineStr">
        <is>
          <t>vipp3</t>
        </is>
      </c>
      <c r="B417352" t="n">
        <v>1</v>
      </c>
    </row>
    <row r="417353">
      <c r="A417353" t="inlineStr">
        <is>
          <t>helpstest</t>
        </is>
      </c>
      <c r="B417353" t="n">
        <v>1</v>
      </c>
    </row>
    <row r="417354">
      <c r="A417354" t="inlineStr">
        <is>
          <t>kuminsta</t>
        </is>
      </c>
      <c r="B417354" t="n">
        <v>1</v>
      </c>
    </row>
    <row r="417355">
      <c r="A417355" t="inlineStr">
        <is>
          <t>rapana98</t>
        </is>
      </c>
      <c r="B417355" t="n">
        <v>1</v>
      </c>
    </row>
    <row r="417356">
      <c r="A417356" t="inlineStr">
        <is>
          <t>dorkys</t>
        </is>
      </c>
      <c r="B417356" t="n">
        <v>2</v>
      </c>
    </row>
    <row r="417357">
      <c r="A417357" t="inlineStr">
        <is>
          <t>sawcmaw04</t>
        </is>
      </c>
      <c r="B417357" t="n">
        <v>1</v>
      </c>
    </row>
    <row r="417358">
      <c r="A417358" t="inlineStr">
        <is>
          <t>memoicle</t>
        </is>
      </c>
      <c r="B417358" t="n">
        <v>1</v>
      </c>
    </row>
    <row r="417359">
      <c r="A417359" t="inlineStr">
        <is>
          <t>sphaucumchatĭayru</t>
        </is>
      </c>
      <c r="B417359" t="n">
        <v>1</v>
      </c>
    </row>
    <row r="417360">
      <c r="A417360" t="inlineStr">
        <is>
          <t>ಡs</t>
        </is>
      </c>
      <c r="B417360" t="n">
        <v>1</v>
      </c>
    </row>
    <row r="417361">
      <c r="A417361" t="inlineStr">
        <is>
          <t>ytraett</t>
        </is>
      </c>
      <c r="B417361" t="n">
        <v>1</v>
      </c>
    </row>
    <row r="417362">
      <c r="A417362" t="inlineStr">
        <is>
          <t>hypedakklief</t>
        </is>
      </c>
      <c r="B417362" t="n">
        <v>1</v>
      </c>
    </row>
    <row r="417363">
      <c r="A417363" t="inlineStr">
        <is>
          <t>outsia</t>
        </is>
      </c>
      <c r="B417363" t="n">
        <v>1</v>
      </c>
    </row>
    <row r="417364">
      <c r="A417364" t="inlineStr">
        <is>
          <t>dime</t>
        </is>
      </c>
      <c r="B417364" t="n">
        <v>1</v>
      </c>
    </row>
    <row r="417365">
      <c r="A417365" t="inlineStr">
        <is>
          <t>✓afp</t>
        </is>
      </c>
      <c r="B417365" t="n">
        <v>1</v>
      </c>
    </row>
    <row r="417366">
      <c r="A417366" t="inlineStr">
        <is>
          <t>ɡ</t>
        </is>
      </c>
      <c r="B417366" t="n">
        <v>1</v>
      </c>
    </row>
    <row r="417367">
      <c r="A417367" t="inlineStr">
        <is>
          <t>шту</t>
        </is>
      </c>
      <c r="B417367" t="n">
        <v>1</v>
      </c>
    </row>
    <row r="417368">
      <c r="A417368" t="inlineStr">
        <is>
          <t>tiysle</t>
        </is>
      </c>
      <c r="B417368" t="n">
        <v>1</v>
      </c>
    </row>
    <row r="417369">
      <c r="A417369" t="inlineStr">
        <is>
          <t>animalianoid</t>
        </is>
      </c>
      <c r="B417369" t="n">
        <v>1</v>
      </c>
    </row>
    <row r="417370">
      <c r="A417370" t="inlineStr">
        <is>
          <t>mcpezzier</t>
        </is>
      </c>
      <c r="B417370" t="n">
        <v>1</v>
      </c>
    </row>
    <row r="417371">
      <c r="A417371" t="inlineStr">
        <is>
          <t>deldrctl</t>
        </is>
      </c>
      <c r="B417371" t="n">
        <v>1</v>
      </c>
    </row>
    <row r="417372">
      <c r="A417372" t="inlineStr">
        <is>
          <t>ffфkenth_</t>
        </is>
      </c>
      <c r="B417372" t="n">
        <v>1</v>
      </c>
    </row>
    <row r="417373">
      <c r="A417373" t="inlineStr">
        <is>
          <t>kanislaja</t>
        </is>
      </c>
      <c r="B417373" t="n">
        <v>1</v>
      </c>
    </row>
    <row r="417374">
      <c r="A417374" t="inlineStr">
        <is>
          <t>tolokh</t>
        </is>
      </c>
      <c r="B417374" t="n">
        <v>1</v>
      </c>
    </row>
    <row r="417375">
      <c r="A417375" t="inlineStr">
        <is>
          <t>groukishistan</t>
        </is>
      </c>
      <c r="B417375" t="n">
        <v>1</v>
      </c>
    </row>
    <row r="417376">
      <c r="A417376" t="inlineStr">
        <is>
          <t>scedom</t>
        </is>
      </c>
      <c r="B417376" t="n">
        <v>1</v>
      </c>
    </row>
    <row r="417377">
      <c r="A417377" t="inlineStr">
        <is>
          <t>morinter</t>
        </is>
      </c>
      <c r="B417377" t="n">
        <v>1</v>
      </c>
    </row>
    <row r="417378">
      <c r="A417378" t="inlineStr">
        <is>
          <t>sblade</t>
        </is>
      </c>
      <c r="B417378" t="n">
        <v>1</v>
      </c>
    </row>
    <row r="417379">
      <c r="A417379" t="inlineStr">
        <is>
          <t>нелпбер</t>
        </is>
      </c>
      <c r="B417379" t="n">
        <v>1</v>
      </c>
    </row>
    <row r="417380">
      <c r="A417380" t="inlineStr">
        <is>
          <t>kayjkes</t>
        </is>
      </c>
      <c r="B417380" t="n">
        <v>1</v>
      </c>
    </row>
    <row r="417381">
      <c r="A417381" t="inlineStr">
        <is>
          <t>nextha</t>
        </is>
      </c>
      <c r="B417381" t="n">
        <v>1</v>
      </c>
    </row>
    <row r="417382">
      <c r="A417382" t="inlineStr">
        <is>
          <t>sinqib</t>
        </is>
      </c>
      <c r="B417382" t="n">
        <v>1</v>
      </c>
    </row>
    <row r="417383">
      <c r="A417383" t="inlineStr">
        <is>
          <t>хозноме</t>
        </is>
      </c>
      <c r="B417383" t="n">
        <v>1</v>
      </c>
    </row>
    <row r="417384">
      <c r="A417384" t="inlineStr">
        <is>
          <t>bayousafrain</t>
        </is>
      </c>
      <c r="B417384" t="n">
        <v>1</v>
      </c>
    </row>
    <row r="417385">
      <c r="A417385" t="inlineStr">
        <is>
          <t>сврадf</t>
        </is>
      </c>
      <c r="B417385" t="n">
        <v>1</v>
      </c>
    </row>
    <row r="417386">
      <c r="A417386" t="inlineStr">
        <is>
          <t>delphos</t>
        </is>
      </c>
      <c r="B417386" t="n">
        <v>1</v>
      </c>
    </row>
    <row r="417387">
      <c r="A417387" t="inlineStr">
        <is>
          <t>netjuister</t>
        </is>
      </c>
      <c r="B417387" t="n">
        <v>1</v>
      </c>
    </row>
    <row r="417388">
      <c r="A417388" t="inlineStr">
        <is>
          <t>2014�</t>
        </is>
      </c>
      <c r="B417388" t="n">
        <v>1</v>
      </c>
    </row>
    <row r="417389">
      <c r="A417389" t="inlineStr">
        <is>
          <t>selvagebondage</t>
        </is>
      </c>
      <c r="B417389" t="n">
        <v>1</v>
      </c>
    </row>
    <row r="417390">
      <c r="A417390" t="inlineStr">
        <is>
          <t>чистьабор</t>
        </is>
      </c>
      <c r="B417390" t="n">
        <v>1</v>
      </c>
    </row>
    <row r="417391">
      <c r="A417391" t="inlineStr">
        <is>
          <t>слудии</t>
        </is>
      </c>
      <c r="B417391" t="n">
        <v>1</v>
      </c>
    </row>
    <row r="417392">
      <c r="A417392" t="inlineStr">
        <is>
          <t>дом</t>
        </is>
      </c>
      <c r="B417392" t="n">
        <v>1</v>
      </c>
    </row>
    <row r="417393">
      <c r="A417393" t="inlineStr">
        <is>
          <t>largaasagar</t>
        </is>
      </c>
      <c r="B417393" t="n">
        <v>1</v>
      </c>
    </row>
    <row r="417394">
      <c r="A417394" t="inlineStr">
        <is>
          <t>iiiiv</t>
        </is>
      </c>
      <c r="B417394" t="n">
        <v>1</v>
      </c>
    </row>
    <row r="417395">
      <c r="A417395" t="inlineStr">
        <is>
          <t>достьбът</t>
        </is>
      </c>
      <c r="B417395" t="n">
        <v>1</v>
      </c>
    </row>
    <row r="417396">
      <c r="A417396" t="inlineStr">
        <is>
          <t>mytechention</t>
        </is>
      </c>
      <c r="B417396" t="n">
        <v>1</v>
      </c>
    </row>
    <row r="417397">
      <c r="A417397" t="inlineStr">
        <is>
          <t>iefalia</t>
        </is>
      </c>
      <c r="B417397" t="n">
        <v>1</v>
      </c>
    </row>
    <row r="417398">
      <c r="A417398" t="inlineStr">
        <is>
          <t>nalynume</t>
        </is>
      </c>
      <c r="B417398" t="n">
        <v>1</v>
      </c>
    </row>
    <row r="417399">
      <c r="A417399" t="inlineStr">
        <is>
          <t>anizaasukty</t>
        </is>
      </c>
      <c r="B417399" t="n">
        <v>1</v>
      </c>
    </row>
    <row r="417400">
      <c r="A417400" t="inlineStr">
        <is>
          <t>донтр</t>
        </is>
      </c>
      <c r="B417400" t="n">
        <v>1</v>
      </c>
    </row>
    <row r="417401">
      <c r="A417401" t="inlineStr">
        <is>
          <t>exchalibur</t>
        </is>
      </c>
      <c r="B417401" t="n">
        <v>1</v>
      </c>
    </row>
    <row r="417402">
      <c r="A417402" t="inlineStr">
        <is>
          <t>gregoris</t>
        </is>
      </c>
      <c r="B417402" t="n">
        <v>1</v>
      </c>
    </row>
    <row r="417403">
      <c r="A417403" t="inlineStr">
        <is>
          <t>orgwikilast_way_again_hawaoese</t>
        </is>
      </c>
      <c r="B417403" t="n">
        <v>1</v>
      </c>
    </row>
    <row r="417404">
      <c r="A417404" t="inlineStr">
        <is>
          <t>prestineeennyappy</t>
        </is>
      </c>
      <c r="B417404" t="n">
        <v>1</v>
      </c>
    </row>
    <row r="417405">
      <c r="A417405" t="inlineStr">
        <is>
          <t>barfapa</t>
        </is>
      </c>
      <c r="B417405" t="n">
        <v>1</v>
      </c>
    </row>
    <row r="417406">
      <c r="A417406" t="inlineStr">
        <is>
          <t>врез1ток</t>
        </is>
      </c>
      <c r="B417406" t="n">
        <v>1</v>
      </c>
    </row>
    <row r="417407">
      <c r="A417407" t="inlineStr">
        <is>
          <t>8223iked</t>
        </is>
      </c>
      <c r="B417407" t="n">
        <v>1</v>
      </c>
    </row>
    <row r="417408">
      <c r="A417408" t="inlineStr">
        <is>
          <t>мивей</t>
        </is>
      </c>
      <c r="B417408" t="n">
        <v>1</v>
      </c>
    </row>
    <row r="417409">
      <c r="A417409" t="inlineStr">
        <is>
          <t>j♣424</t>
        </is>
      </c>
      <c r="B417409" t="n">
        <v>1</v>
      </c>
    </row>
    <row r="417410">
      <c r="A417410" t="inlineStr">
        <is>
          <t>aviña</t>
        </is>
      </c>
      <c r="B417410" t="n">
        <v>1</v>
      </c>
    </row>
    <row r="417411">
      <c r="A417411" t="inlineStr">
        <is>
          <t>elementalisnders</t>
        </is>
      </c>
      <c r="B417411" t="n">
        <v>1</v>
      </c>
    </row>
    <row r="417412">
      <c r="A417412" t="inlineStr">
        <is>
          <t>cntstoo</t>
        </is>
      </c>
      <c r="B417412" t="n">
        <v>1</v>
      </c>
    </row>
    <row r="417413">
      <c r="A417413" t="inlineStr">
        <is>
          <t>melicianing</t>
        </is>
      </c>
      <c r="B417413" t="n">
        <v>1</v>
      </c>
    </row>
    <row r="417414">
      <c r="A417414" t="inlineStr">
        <is>
          <t>backsyria</t>
        </is>
      </c>
      <c r="B417414" t="n">
        <v>1</v>
      </c>
    </row>
    <row r="417415">
      <c r="A417415" t="inlineStr">
        <is>
          <t>ултбые</t>
        </is>
      </c>
      <c r="B417415" t="n">
        <v>1</v>
      </c>
    </row>
    <row r="417416">
      <c r="A417416" t="inlineStr">
        <is>
          <t>lab�inhered</t>
        </is>
      </c>
      <c r="B417416" t="n">
        <v>1</v>
      </c>
    </row>
    <row r="417417">
      <c r="A417417" t="inlineStr">
        <is>
          <t>ikeful</t>
        </is>
      </c>
      <c r="B417417" t="n">
        <v>1</v>
      </c>
    </row>
    <row r="417418">
      <c r="A417418" t="inlineStr">
        <is>
          <t>ektørg</t>
        </is>
      </c>
      <c r="B417418" t="n">
        <v>1</v>
      </c>
    </row>
    <row r="417419">
      <c r="A417419" t="inlineStr">
        <is>
          <t>обиза</t>
        </is>
      </c>
      <c r="B417419" t="n">
        <v>1</v>
      </c>
    </row>
    <row r="417420">
      <c r="A417420" t="inlineStr">
        <is>
          <t>бече</t>
        </is>
      </c>
      <c r="B417420" t="n">
        <v>1</v>
      </c>
    </row>
    <row r="417421">
      <c r="A417421" t="inlineStr">
        <is>
          <t>fstruzzicka</t>
        </is>
      </c>
      <c r="B417421" t="n">
        <v>1</v>
      </c>
    </row>
    <row r="417422">
      <c r="A417422" t="inlineStr">
        <is>
          <t>boranhell</t>
        </is>
      </c>
      <c r="B417422" t="n">
        <v>1</v>
      </c>
    </row>
    <row r="417423">
      <c r="A417423" t="inlineStr">
        <is>
          <t>зиветт</t>
        </is>
      </c>
      <c r="B417423" t="n">
        <v>1</v>
      </c>
    </row>
    <row r="417424">
      <c r="A417424" t="inlineStr">
        <is>
          <t>splendryûoplgerman</t>
        </is>
      </c>
      <c r="B417424" t="n">
        <v>1</v>
      </c>
    </row>
    <row r="417425">
      <c r="A417425" t="inlineStr">
        <is>
          <t>daggenreisbro1</t>
        </is>
      </c>
      <c r="B417425" t="n">
        <v>1</v>
      </c>
    </row>
    <row r="417426">
      <c r="A417426" t="inlineStr">
        <is>
          <t>imglasly</t>
        </is>
      </c>
      <c r="B417426" t="n">
        <v>1</v>
      </c>
    </row>
    <row r="417427">
      <c r="A417427" t="inlineStr">
        <is>
          <t>fwartalijadelphia</t>
        </is>
      </c>
      <c r="B417427" t="n">
        <v>1</v>
      </c>
    </row>
    <row r="417428">
      <c r="A417428" t="inlineStr">
        <is>
          <t>uitundduy</t>
        </is>
      </c>
      <c r="B417428" t="n">
        <v>1</v>
      </c>
    </row>
    <row r="417429">
      <c r="A417429" t="inlineStr">
        <is>
          <t>ftachdje</t>
        </is>
      </c>
      <c r="B417429" t="n">
        <v>1</v>
      </c>
    </row>
    <row r="417430">
      <c r="A417430" t="inlineStr">
        <is>
          <t>gibbunch</t>
        </is>
      </c>
      <c r="B417430" t="n">
        <v>1</v>
      </c>
    </row>
    <row r="417431">
      <c r="A417431" t="inlineStr">
        <is>
          <t>issudennic</t>
        </is>
      </c>
      <c r="B417431" t="n">
        <v>1</v>
      </c>
    </row>
    <row r="417432">
      <c r="A417432" t="inlineStr">
        <is>
          <t>jrjiikomperson</t>
        </is>
      </c>
      <c r="B417432" t="n">
        <v>1</v>
      </c>
    </row>
    <row r="417433">
      <c r="A417433" t="inlineStr">
        <is>
          <t>herope</t>
        </is>
      </c>
      <c r="B417433" t="n">
        <v>1</v>
      </c>
    </row>
    <row r="417434">
      <c r="A417434" t="inlineStr">
        <is>
          <t>ɳued</t>
        </is>
      </c>
      <c r="B417434" t="n">
        <v>1</v>
      </c>
    </row>
    <row r="417435">
      <c r="A417435" t="inlineStr">
        <is>
          <t>httpskushka</t>
        </is>
      </c>
      <c r="B417435" t="n">
        <v>1</v>
      </c>
    </row>
    <row r="417436">
      <c r="A417436" t="inlineStr">
        <is>
          <t>reconcilited</t>
        </is>
      </c>
      <c r="B417436" t="n">
        <v>1</v>
      </c>
    </row>
    <row r="417437">
      <c r="A417437" t="inlineStr">
        <is>
          <t>jgves</t>
        </is>
      </c>
      <c r="B417437" t="n">
        <v>1</v>
      </c>
    </row>
    <row r="417438">
      <c r="A417438" t="inlineStr">
        <is>
          <t>fainauble</t>
        </is>
      </c>
      <c r="B417438" t="n">
        <v>1</v>
      </c>
    </row>
    <row r="417439">
      <c r="A417439" t="inlineStr">
        <is>
          <t>ofmich</t>
        </is>
      </c>
      <c r="B417439" t="n">
        <v>1</v>
      </c>
    </row>
    <row r="417440">
      <c r="A417440" t="inlineStr">
        <is>
          <t>pietur</t>
        </is>
      </c>
      <c r="B417440" t="n">
        <v>1</v>
      </c>
    </row>
    <row r="417441">
      <c r="A417441" t="inlineStr">
        <is>
          <t>tradeshu</t>
        </is>
      </c>
      <c r="B417441" t="n">
        <v>1</v>
      </c>
    </row>
    <row r="417442">
      <c r="A417442" t="inlineStr">
        <is>
          <t>wclevel</t>
        </is>
      </c>
      <c r="B417442" t="n">
        <v>1</v>
      </c>
    </row>
    <row r="417443">
      <c r="A417443" t="inlineStr">
        <is>
          <t>kirklmann</t>
        </is>
      </c>
      <c r="B417443" t="n">
        <v>1</v>
      </c>
    </row>
    <row r="417444">
      <c r="A417444" t="inlineStr">
        <is>
          <t>achre</t>
        </is>
      </c>
      <c r="B417444" t="n">
        <v>1</v>
      </c>
    </row>
    <row r="417445">
      <c r="A417445" t="inlineStr">
        <is>
          <t>dynahuock</t>
        </is>
      </c>
      <c r="B417445" t="n">
        <v>1</v>
      </c>
    </row>
    <row r="417446">
      <c r="A417446" t="inlineStr">
        <is>
          <t>botineik</t>
        </is>
      </c>
      <c r="B417446" t="n">
        <v>1</v>
      </c>
    </row>
    <row r="417447">
      <c r="A417447" t="inlineStr">
        <is>
          <t>nishinose</t>
        </is>
      </c>
      <c r="B417447" t="n">
        <v>1</v>
      </c>
    </row>
    <row r="417448">
      <c r="A417448" t="inlineStr">
        <is>
          <t>tautu</t>
        </is>
      </c>
      <c r="B417448" t="n">
        <v>2</v>
      </c>
    </row>
    <row r="417449">
      <c r="A417449" t="inlineStr">
        <is>
          <t>anprisoner</t>
        </is>
      </c>
      <c r="B417449" t="n">
        <v>1</v>
      </c>
    </row>
    <row r="417450">
      <c r="A417450" t="inlineStr">
        <is>
          <t>inteammu</t>
        </is>
      </c>
      <c r="B417450" t="n">
        <v>1</v>
      </c>
    </row>
    <row r="417451">
      <c r="A417451" t="inlineStr">
        <is>
          <t>dakletet</t>
        </is>
      </c>
      <c r="B417451" t="n">
        <v>1</v>
      </c>
    </row>
    <row r="417452">
      <c r="A417452" t="inlineStr">
        <is>
          <t>зы</t>
        </is>
      </c>
      <c r="B417452" t="n">
        <v>1</v>
      </c>
    </row>
    <row r="417453">
      <c r="A417453" t="inlineStr">
        <is>
          <t>3219kpav</t>
        </is>
      </c>
      <c r="B417453" t="n">
        <v>1</v>
      </c>
    </row>
    <row r="417454">
      <c r="A417454" t="inlineStr">
        <is>
          <t>фать</t>
        </is>
      </c>
      <c r="B417454" t="n">
        <v>1</v>
      </c>
    </row>
    <row r="417455">
      <c r="A417455" t="inlineStr">
        <is>
          <t>⇓w</t>
        </is>
      </c>
      <c r="B417455" t="n">
        <v>1</v>
      </c>
    </row>
    <row r="417456">
      <c r="A417456" t="inlineStr">
        <is>
          <t>moanedarynked</t>
        </is>
      </c>
      <c r="B417456" t="n">
        <v>1</v>
      </c>
    </row>
    <row r="417457">
      <c r="A417457" t="inlineStr">
        <is>
          <t>нарова</t>
        </is>
      </c>
      <c r="B417457" t="n">
        <v>1</v>
      </c>
    </row>
    <row r="417458">
      <c r="A417458" t="inlineStr">
        <is>
          <t>hundredlining</t>
        </is>
      </c>
      <c r="B417458" t="n">
        <v>1</v>
      </c>
    </row>
    <row r="417459">
      <c r="A417459" t="inlineStr">
        <is>
          <t>gaugal</t>
        </is>
      </c>
      <c r="B417459" t="n">
        <v>1</v>
      </c>
    </row>
    <row r="417460">
      <c r="A417460" t="inlineStr">
        <is>
          <t>sobersleys</t>
        </is>
      </c>
      <c r="B417460" t="n">
        <v>1</v>
      </c>
    </row>
    <row r="417461">
      <c r="A417461" t="inlineStr">
        <is>
          <t>daviemclaughlin</t>
        </is>
      </c>
      <c r="B417461" t="n">
        <v>1</v>
      </c>
    </row>
    <row r="417462">
      <c r="A417462" t="inlineStr">
        <is>
          <t>ksbu</t>
        </is>
      </c>
      <c r="B417462" t="n">
        <v>1</v>
      </c>
    </row>
    <row r="417463">
      <c r="A417463" t="inlineStr">
        <is>
          <t>boxburnin</t>
        </is>
      </c>
      <c r="B417463" t="n">
        <v>1</v>
      </c>
    </row>
    <row r="417464">
      <c r="A417464" t="inlineStr">
        <is>
          <t>noravus</t>
        </is>
      </c>
      <c r="B417464" t="n">
        <v>1</v>
      </c>
    </row>
    <row r="417465">
      <c r="A417465" t="inlineStr">
        <is>
          <t>geiemed</t>
        </is>
      </c>
      <c r="B417465" t="n">
        <v>1</v>
      </c>
    </row>
    <row r="417466">
      <c r="A417466" t="inlineStr">
        <is>
          <t>breakels</t>
        </is>
      </c>
      <c r="B417466" t="n">
        <v>1</v>
      </c>
    </row>
    <row r="417467">
      <c r="A417467" t="inlineStr">
        <is>
          <t>plonée</t>
        </is>
      </c>
      <c r="B417467" t="n">
        <v>1</v>
      </c>
    </row>
    <row r="417468">
      <c r="A417468" t="inlineStr">
        <is>
          <t>interzen</t>
        </is>
      </c>
      <c r="B417468" t="n">
        <v>1</v>
      </c>
    </row>
    <row r="417469">
      <c r="A417469" t="inlineStr">
        <is>
          <t>whalplinger</t>
        </is>
      </c>
      <c r="B417469" t="n">
        <v>1</v>
      </c>
    </row>
    <row r="417470">
      <c r="A417470" t="inlineStr">
        <is>
          <t>arctotherm</t>
        </is>
      </c>
      <c r="B417470" t="n">
        <v>1</v>
      </c>
    </row>
    <row r="417471">
      <c r="A417471" t="inlineStr">
        <is>
          <t>northanglians</t>
        </is>
      </c>
      <c r="B417471" t="n">
        <v>1</v>
      </c>
    </row>
    <row r="417472">
      <c r="A417472" t="inlineStr">
        <is>
          <t>kuca</t>
        </is>
      </c>
      <c r="B417472" t="n">
        <v>1</v>
      </c>
    </row>
    <row r="417473">
      <c r="A417473" t="inlineStr">
        <is>
          <t>quickcoming</t>
        </is>
      </c>
      <c r="B417473" t="n">
        <v>1</v>
      </c>
    </row>
    <row r="417474">
      <c r="A417474" t="inlineStr">
        <is>
          <t>qbude</t>
        </is>
      </c>
      <c r="B417474" t="n">
        <v>1</v>
      </c>
    </row>
    <row r="417475">
      <c r="A417475" t="inlineStr">
        <is>
          <t>maroppi</t>
        </is>
      </c>
      <c r="B417475" t="n">
        <v>1</v>
      </c>
    </row>
    <row r="417476">
      <c r="A417476" t="inlineStr">
        <is>
          <t>saurams</t>
        </is>
      </c>
      <c r="B417476" t="n">
        <v>1</v>
      </c>
    </row>
    <row r="417477">
      <c r="A417477" t="inlineStr">
        <is>
          <t>cor309d</t>
        </is>
      </c>
      <c r="B417477" t="n">
        <v>1</v>
      </c>
    </row>
    <row r="417478">
      <c r="A417478" t="inlineStr">
        <is>
          <t>sizzlerate</t>
        </is>
      </c>
      <c r="B417478" t="n">
        <v>1</v>
      </c>
    </row>
    <row r="417479">
      <c r="A417479" t="inlineStr">
        <is>
          <t>mandenourit</t>
        </is>
      </c>
      <c r="B417479" t="n">
        <v>1</v>
      </c>
    </row>
    <row r="417480">
      <c r="A417480" t="inlineStr">
        <is>
          <t>songita</t>
        </is>
      </c>
      <c r="B417480" t="n">
        <v>1</v>
      </c>
    </row>
    <row r="417481">
      <c r="A417481" t="inlineStr">
        <is>
          <t>crobalunto</t>
        </is>
      </c>
      <c r="B417481" t="n">
        <v>1</v>
      </c>
    </row>
    <row r="417482">
      <c r="A417482" t="inlineStr">
        <is>
          <t>customms</t>
        </is>
      </c>
      <c r="B417482" t="n">
        <v>1</v>
      </c>
    </row>
    <row r="417483">
      <c r="A417483" t="inlineStr">
        <is>
          <t>canalya</t>
        </is>
      </c>
      <c r="B417483" t="n">
        <v>1</v>
      </c>
    </row>
    <row r="417484">
      <c r="A417484" t="inlineStr">
        <is>
          <t>fantasyormond</t>
        </is>
      </c>
      <c r="B417484" t="n">
        <v>1</v>
      </c>
    </row>
    <row r="417485">
      <c r="A417485" t="inlineStr">
        <is>
          <t>swustered</t>
        </is>
      </c>
      <c r="B417485" t="n">
        <v>1</v>
      </c>
    </row>
    <row r="417486">
      <c r="A417486" t="inlineStr">
        <is>
          <t>kabbalay</t>
        </is>
      </c>
      <c r="B417486" t="n">
        <v>1</v>
      </c>
    </row>
    <row r="417487">
      <c r="A417487" t="inlineStr">
        <is>
          <t>isoll</t>
        </is>
      </c>
      <c r="B417487" t="n">
        <v>1</v>
      </c>
    </row>
    <row r="417488">
      <c r="A417488" t="inlineStr">
        <is>
          <t>chucketheard</t>
        </is>
      </c>
      <c r="B417488" t="n">
        <v>1</v>
      </c>
    </row>
    <row r="417489">
      <c r="A417489" t="inlineStr">
        <is>
          <t>boxtrots</t>
        </is>
      </c>
      <c r="B417489" t="n">
        <v>1</v>
      </c>
    </row>
    <row r="417490">
      <c r="A417490" t="inlineStr">
        <is>
          <t>granditual</t>
        </is>
      </c>
      <c r="B417490" t="n">
        <v>1</v>
      </c>
    </row>
    <row r="417491">
      <c r="A417491" t="inlineStr">
        <is>
          <t>kapava</t>
        </is>
      </c>
      <c r="B417491" t="n">
        <v>1</v>
      </c>
    </row>
    <row r="417492">
      <c r="A417492" t="inlineStr">
        <is>
          <t>cotshaded</t>
        </is>
      </c>
      <c r="B417492" t="n">
        <v>1</v>
      </c>
    </row>
    <row r="417493">
      <c r="A417493" t="inlineStr">
        <is>
          <t>lampful</t>
        </is>
      </c>
      <c r="B417493" t="n">
        <v>1</v>
      </c>
    </row>
    <row r="417494">
      <c r="A417494" t="inlineStr">
        <is>
          <t>dianovac</t>
        </is>
      </c>
      <c r="B417494" t="n">
        <v>1</v>
      </c>
    </row>
    <row r="417495">
      <c r="A417495" t="inlineStr">
        <is>
          <t>skyriss</t>
        </is>
      </c>
      <c r="B417495" t="n">
        <v>1</v>
      </c>
    </row>
    <row r="417496">
      <c r="A417496" t="inlineStr">
        <is>
          <t>tytamuh</t>
        </is>
      </c>
      <c r="B417496" t="n">
        <v>1</v>
      </c>
    </row>
    <row r="417497">
      <c r="A417497" t="inlineStr">
        <is>
          <t>facehis</t>
        </is>
      </c>
      <c r="B417497" t="n">
        <v>1</v>
      </c>
    </row>
    <row r="417498">
      <c r="A417498" t="inlineStr">
        <is>
          <t>banatagh</t>
        </is>
      </c>
      <c r="B417498" t="n">
        <v>1</v>
      </c>
    </row>
    <row r="417499">
      <c r="A417499" t="inlineStr">
        <is>
          <t>domonick</t>
        </is>
      </c>
      <c r="B417499" t="n">
        <v>1</v>
      </c>
    </row>
    <row r="417500">
      <c r="A417500" t="inlineStr">
        <is>
          <t>phidmarss</t>
        </is>
      </c>
      <c r="B417500" t="n">
        <v>1</v>
      </c>
    </row>
    <row r="417501">
      <c r="A417501" t="inlineStr">
        <is>
          <t>superordinary</t>
        </is>
      </c>
      <c r="B417501" t="n">
        <v>1</v>
      </c>
    </row>
    <row r="417502">
      <c r="A417502" t="inlineStr">
        <is>
          <t>speedtor</t>
        </is>
      </c>
      <c r="B417502" t="n">
        <v>1</v>
      </c>
    </row>
    <row r="417503">
      <c r="A417503" t="inlineStr">
        <is>
          <t>urbanoutger</t>
        </is>
      </c>
      <c r="B417503" t="n">
        <v>1</v>
      </c>
    </row>
    <row r="417504">
      <c r="A417504" t="inlineStr">
        <is>
          <t>orgblockchain</t>
        </is>
      </c>
      <c r="B417504" t="n">
        <v>1</v>
      </c>
    </row>
    <row r="417505">
      <c r="A417505" t="inlineStr">
        <is>
          <t>openlinke</t>
        </is>
      </c>
      <c r="B417505" t="n">
        <v>1</v>
      </c>
    </row>
    <row r="417506">
      <c r="A417506" t="inlineStr">
        <is>
          <t>houxtyleam</t>
        </is>
      </c>
      <c r="B417506" t="n">
        <v>1</v>
      </c>
    </row>
    <row r="417507">
      <c r="A417507" t="inlineStr">
        <is>
          <t>giaccio</t>
        </is>
      </c>
      <c r="B417507" t="n">
        <v>1</v>
      </c>
    </row>
    <row r="417508">
      <c r="A417508" t="inlineStr">
        <is>
          <t>thatsamel</t>
        </is>
      </c>
      <c r="B417508" t="n">
        <v>1</v>
      </c>
    </row>
    <row r="417509">
      <c r="A417509" t="inlineStr">
        <is>
          <t>guralnik</t>
        </is>
      </c>
      <c r="B417509" t="n">
        <v>1</v>
      </c>
    </row>
    <row r="417510">
      <c r="A417510" t="inlineStr">
        <is>
          <t>prusot</t>
        </is>
      </c>
      <c r="B417510" t="n">
        <v>1</v>
      </c>
    </row>
    <row r="417511">
      <c r="A417511" t="inlineStr">
        <is>
          <t>hearbank</t>
        </is>
      </c>
      <c r="B417511" t="n">
        <v>1</v>
      </c>
    </row>
    <row r="417512">
      <c r="A417512" t="inlineStr">
        <is>
          <t>igeria</t>
        </is>
      </c>
      <c r="B417512" t="n">
        <v>1</v>
      </c>
    </row>
    <row r="417513">
      <c r="A417513" t="inlineStr">
        <is>
          <t>screwballtto</t>
        </is>
      </c>
      <c r="B417513" t="n">
        <v>1</v>
      </c>
    </row>
    <row r="417514">
      <c r="A417514" t="inlineStr">
        <is>
          <t>erfurtr</t>
        </is>
      </c>
      <c r="B417514" t="n">
        <v>1</v>
      </c>
    </row>
    <row r="417515">
      <c r="A417515" t="inlineStr">
        <is>
          <t>ashensperson</t>
        </is>
      </c>
      <c r="B417515" t="n">
        <v>1</v>
      </c>
    </row>
    <row r="417516">
      <c r="A417516" t="inlineStr">
        <is>
          <t>decloux</t>
        </is>
      </c>
      <c r="B417516" t="n">
        <v>1</v>
      </c>
    </row>
    <row r="417517">
      <c r="A417517" t="inlineStr">
        <is>
          <t>shonexed</t>
        </is>
      </c>
      <c r="B417517" t="n">
        <v>1</v>
      </c>
    </row>
    <row r="417518">
      <c r="A417518" t="inlineStr">
        <is>
          <t>stagnitation</t>
        </is>
      </c>
      <c r="B417518" t="n">
        <v>1</v>
      </c>
    </row>
    <row r="417519">
      <c r="A417519" t="inlineStr">
        <is>
          <t>12631</t>
        </is>
      </c>
      <c r="B417519" t="n">
        <v>1</v>
      </c>
    </row>
    <row r="417520">
      <c r="A417520" t="inlineStr">
        <is>
          <t>dolumnated</t>
        </is>
      </c>
      <c r="B417520" t="n">
        <v>1</v>
      </c>
    </row>
    <row r="417521">
      <c r="A417521" t="inlineStr">
        <is>
          <t>auxels</t>
        </is>
      </c>
      <c r="B417521" t="n">
        <v>1</v>
      </c>
    </row>
    <row r="417522">
      <c r="A417522" t="inlineStr">
        <is>
          <t>swellful</t>
        </is>
      </c>
      <c r="B417522" t="n">
        <v>1</v>
      </c>
    </row>
    <row r="417523">
      <c r="A417523" t="inlineStr">
        <is>
          <t>licentiority</t>
        </is>
      </c>
      <c r="B417523" t="n">
        <v>1</v>
      </c>
    </row>
    <row r="417524">
      <c r="A417524" t="inlineStr">
        <is>
          <t>multiplexance</t>
        </is>
      </c>
      <c r="B417524" t="n">
        <v>1</v>
      </c>
    </row>
    <row r="417525">
      <c r="A417525" t="inlineStr">
        <is>
          <t>jeech</t>
        </is>
      </c>
      <c r="B417525" t="n">
        <v>1</v>
      </c>
    </row>
    <row r="417526">
      <c r="A417526" t="inlineStr">
        <is>
          <t>wausted</t>
        </is>
      </c>
      <c r="B417526" t="n">
        <v>1</v>
      </c>
    </row>
    <row r="417527">
      <c r="A417527" t="inlineStr">
        <is>
          <t>gallobianos</t>
        </is>
      </c>
      <c r="B417527" t="n">
        <v>1</v>
      </c>
    </row>
    <row r="417528">
      <c r="A417528" t="inlineStr">
        <is>
          <t>newhulow</t>
        </is>
      </c>
      <c r="B417528" t="n">
        <v>1</v>
      </c>
    </row>
    <row r="417529">
      <c r="A417529" t="inlineStr">
        <is>
          <t>unspecks</t>
        </is>
      </c>
      <c r="B417529" t="n">
        <v>1</v>
      </c>
    </row>
    <row r="417530">
      <c r="A417530" t="inlineStr">
        <is>
          <t>mailheads</t>
        </is>
      </c>
      <c r="B417530" t="n">
        <v>1</v>
      </c>
    </row>
    <row r="417531">
      <c r="A417531" t="inlineStr">
        <is>
          <t>micekin</t>
        </is>
      </c>
      <c r="B417531" t="n">
        <v>1</v>
      </c>
    </row>
    <row r="417532">
      <c r="A417532" t="inlineStr">
        <is>
          <t>throke</t>
        </is>
      </c>
      <c r="B417532" t="n">
        <v>1</v>
      </c>
    </row>
    <row r="417533">
      <c r="A417533" t="inlineStr">
        <is>
          <t>natskelas</t>
        </is>
      </c>
      <c r="B417533" t="n">
        <v>1</v>
      </c>
    </row>
    <row r="417534">
      <c r="A417534" t="inlineStr">
        <is>
          <t>fliered</t>
        </is>
      </c>
      <c r="B417534" t="n">
        <v>1</v>
      </c>
    </row>
    <row r="417535">
      <c r="A417535" t="inlineStr">
        <is>
          <t>revelful</t>
        </is>
      </c>
      <c r="B417535" t="n">
        <v>1</v>
      </c>
    </row>
    <row r="417536">
      <c r="A417536" t="inlineStr">
        <is>
          <t>electrobuist</t>
        </is>
      </c>
      <c r="B417536" t="n">
        <v>1</v>
      </c>
    </row>
    <row r="417537">
      <c r="A417537" t="inlineStr">
        <is>
          <t>preydovelike</t>
        </is>
      </c>
      <c r="B417537" t="n">
        <v>1</v>
      </c>
    </row>
    <row r="417538">
      <c r="A417538" t="inlineStr">
        <is>
          <t>refuned</t>
        </is>
      </c>
      <c r="B417538" t="n">
        <v>1</v>
      </c>
    </row>
    <row r="417539">
      <c r="A417539" t="inlineStr">
        <is>
          <t>dessieging</t>
        </is>
      </c>
      <c r="B417539" t="n">
        <v>1</v>
      </c>
    </row>
    <row r="417540">
      <c r="A417540" t="inlineStr">
        <is>
          <t>curigonio</t>
        </is>
      </c>
      <c r="B417540" t="n">
        <v>1</v>
      </c>
    </row>
    <row r="417541">
      <c r="A417541" t="inlineStr">
        <is>
          <t>deviroc</t>
        </is>
      </c>
      <c r="B417541" t="n">
        <v>1</v>
      </c>
    </row>
    <row r="417542">
      <c r="A417542" t="inlineStr">
        <is>
          <t>swayling</t>
        </is>
      </c>
      <c r="B417542" t="n">
        <v>2</v>
      </c>
    </row>
    <row r="417543">
      <c r="A417543" t="inlineStr">
        <is>
          <t>sidorous</t>
        </is>
      </c>
      <c r="B417543" t="n">
        <v>1</v>
      </c>
    </row>
    <row r="417544">
      <c r="A417544" t="inlineStr">
        <is>
          <t>ripurised</t>
        </is>
      </c>
      <c r="B417544" t="n">
        <v>1</v>
      </c>
    </row>
    <row r="417545">
      <c r="A417545" t="inlineStr">
        <is>
          <t>titoids</t>
        </is>
      </c>
      <c r="B417545" t="n">
        <v>1</v>
      </c>
    </row>
    <row r="417546">
      <c r="A417546" t="inlineStr">
        <is>
          <t>kantesque</t>
        </is>
      </c>
      <c r="B417546" t="n">
        <v>1</v>
      </c>
    </row>
    <row r="417547">
      <c r="A417547" t="inlineStr">
        <is>
          <t>grodrive</t>
        </is>
      </c>
      <c r="B417547" t="n">
        <v>1</v>
      </c>
    </row>
    <row r="417548">
      <c r="A417548" t="inlineStr">
        <is>
          <t>dawesheritage</t>
        </is>
      </c>
      <c r="B417548" t="n">
        <v>1</v>
      </c>
    </row>
    <row r="417549">
      <c r="A417549" t="inlineStr">
        <is>
          <t>ziegens</t>
        </is>
      </c>
      <c r="B417549" t="n">
        <v>1</v>
      </c>
    </row>
    <row r="417550">
      <c r="A417550" t="inlineStr">
        <is>
          <t>rohanski</t>
        </is>
      </c>
      <c r="B417550" t="n">
        <v>1</v>
      </c>
    </row>
    <row r="417551">
      <c r="A417551" t="inlineStr">
        <is>
          <t>perecroft</t>
        </is>
      </c>
      <c r="B417551" t="n">
        <v>1</v>
      </c>
    </row>
    <row r="417552">
      <c r="A417552" t="inlineStr">
        <is>
          <t>heaskins</t>
        </is>
      </c>
      <c r="B417552" t="n">
        <v>1</v>
      </c>
    </row>
    <row r="417553">
      <c r="A417553" t="inlineStr">
        <is>
          <t>murtherman</t>
        </is>
      </c>
      <c r="B417553" t="n">
        <v>1</v>
      </c>
    </row>
    <row r="417554">
      <c r="A417554" t="inlineStr">
        <is>
          <t>michiganstudent</t>
        </is>
      </c>
      <c r="B417554" t="n">
        <v>1</v>
      </c>
    </row>
    <row r="417555">
      <c r="A417555" t="inlineStr">
        <is>
          <t>southdeep</t>
        </is>
      </c>
      <c r="B417555" t="n">
        <v>1</v>
      </c>
    </row>
    <row r="417556">
      <c r="A417556" t="inlineStr">
        <is>
          <t>montwalk</t>
        </is>
      </c>
      <c r="B417556" t="n">
        <v>1</v>
      </c>
    </row>
    <row r="417557">
      <c r="A417557" t="inlineStr">
        <is>
          <t>cisplates</t>
        </is>
      </c>
      <c r="B417557" t="n">
        <v>1</v>
      </c>
    </row>
    <row r="417558">
      <c r="A417558" t="inlineStr">
        <is>
          <t>livingstonmcgill</t>
        </is>
      </c>
      <c r="B417558" t="n">
        <v>1</v>
      </c>
    </row>
    <row r="417559">
      <c r="A417559" t="inlineStr">
        <is>
          <t>resistwisconsin</t>
        </is>
      </c>
      <c r="B417559" t="n">
        <v>1</v>
      </c>
    </row>
    <row r="417560">
      <c r="A417560" t="inlineStr">
        <is>
          <t>mcgiven</t>
        </is>
      </c>
      <c r="B417560" t="n">
        <v>1</v>
      </c>
    </row>
    <row r="417561">
      <c r="A417561" t="inlineStr">
        <is>
          <t>langark</t>
        </is>
      </c>
      <c r="B417561" t="n">
        <v>1</v>
      </c>
    </row>
    <row r="417562">
      <c r="A417562" t="inlineStr">
        <is>
          <t>zambell</t>
        </is>
      </c>
      <c r="B417562" t="n">
        <v>1</v>
      </c>
    </row>
    <row r="417563">
      <c r="A417563" t="inlineStr">
        <is>
          <t>torsojitsu</t>
        </is>
      </c>
      <c r="B417563" t="n">
        <v>1</v>
      </c>
    </row>
    <row r="417564">
      <c r="A417564" t="inlineStr">
        <is>
          <t>sussmanus</t>
        </is>
      </c>
      <c r="B417564" t="n">
        <v>1</v>
      </c>
    </row>
    <row r="417565">
      <c r="A417565" t="inlineStr">
        <is>
          <t>cronphil</t>
        </is>
      </c>
      <c r="B417565" t="n">
        <v>1</v>
      </c>
    </row>
    <row r="417566">
      <c r="A417566" t="inlineStr">
        <is>
          <t>maphysician</t>
        </is>
      </c>
      <c r="B417566" t="n">
        <v>1</v>
      </c>
    </row>
    <row r="417567">
      <c r="A417567" t="inlineStr">
        <is>
          <t>kullone</t>
        </is>
      </c>
      <c r="B417567" t="n">
        <v>1</v>
      </c>
    </row>
    <row r="417568">
      <c r="A417568" t="inlineStr">
        <is>
          <t>riathnessa</t>
        </is>
      </c>
      <c r="B417568" t="n">
        <v>1</v>
      </c>
    </row>
    <row r="417569">
      <c r="A417569" t="inlineStr">
        <is>
          <t>nelsonglobe</t>
        </is>
      </c>
      <c r="B417569" t="n">
        <v>1</v>
      </c>
    </row>
    <row r="417570">
      <c r="A417570" t="inlineStr">
        <is>
          <t>destrates</t>
        </is>
      </c>
      <c r="B417570" t="n">
        <v>1</v>
      </c>
    </row>
    <row r="417571">
      <c r="A417571" t="inlineStr">
        <is>
          <t>sywanna</t>
        </is>
      </c>
      <c r="B417571" t="n">
        <v>1</v>
      </c>
    </row>
    <row r="417572">
      <c r="A417572" t="inlineStr">
        <is>
          <t>lyjin</t>
        </is>
      </c>
      <c r="B417572" t="n">
        <v>1</v>
      </c>
    </row>
    <row r="417573">
      <c r="A417573" t="inlineStr">
        <is>
          <t>ambrosa</t>
        </is>
      </c>
      <c r="B417573" t="n">
        <v>1</v>
      </c>
    </row>
    <row r="417574">
      <c r="A417574" t="inlineStr">
        <is>
          <t>surfaceamagnetic</t>
        </is>
      </c>
      <c r="B417574" t="n">
        <v>1</v>
      </c>
    </row>
    <row r="417575">
      <c r="A417575" t="inlineStr">
        <is>
          <t>beachface</t>
        </is>
      </c>
      <c r="B417575" t="n">
        <v>1</v>
      </c>
    </row>
    <row r="417576">
      <c r="A417576" t="inlineStr">
        <is>
          <t>breastburn</t>
        </is>
      </c>
      <c r="B417576" t="n">
        <v>1</v>
      </c>
    </row>
    <row r="417577">
      <c r="A417577" t="inlineStr">
        <is>
          <t>dampenings</t>
        </is>
      </c>
      <c r="B417577" t="n">
        <v>1</v>
      </c>
    </row>
    <row r="417578">
      <c r="A417578" t="inlineStr">
        <is>
          <t>snakepoints</t>
        </is>
      </c>
      <c r="B417578" t="n">
        <v>1</v>
      </c>
    </row>
    <row r="417579">
      <c r="A417579" t="inlineStr">
        <is>
          <t>diatomoros</t>
        </is>
      </c>
      <c r="B417579" t="n">
        <v>1</v>
      </c>
    </row>
    <row r="417580">
      <c r="A417580" t="inlineStr">
        <is>
          <t>ქharithal</t>
        </is>
      </c>
      <c r="B417580" t="n">
        <v>1</v>
      </c>
    </row>
    <row r="417581">
      <c r="A417581" t="inlineStr">
        <is>
          <t>japonichan</t>
        </is>
      </c>
      <c r="B417581" t="n">
        <v>1</v>
      </c>
    </row>
    <row r="417582">
      <c r="A417582" t="inlineStr">
        <is>
          <t>brownbows</t>
        </is>
      </c>
      <c r="B417582" t="n">
        <v>1</v>
      </c>
    </row>
    <row r="417583">
      <c r="A417583" t="inlineStr">
        <is>
          <t>whitewoodiger</t>
        </is>
      </c>
      <c r="B417583" t="n">
        <v>1</v>
      </c>
    </row>
    <row r="417584">
      <c r="A417584" t="inlineStr">
        <is>
          <t>animatedment</t>
        </is>
      </c>
      <c r="B417584" t="n">
        <v>1</v>
      </c>
    </row>
    <row r="417585">
      <c r="A417585" t="inlineStr">
        <is>
          <t>catsilent</t>
        </is>
      </c>
      <c r="B417585" t="n">
        <v>1</v>
      </c>
    </row>
    <row r="417586">
      <c r="A417586" t="inlineStr">
        <is>
          <t>religious_branch</t>
        </is>
      </c>
      <c r="B417586" t="n">
        <v>1</v>
      </c>
    </row>
    <row r="417587">
      <c r="A417587" t="inlineStr">
        <is>
          <t>mannerkarta</t>
        </is>
      </c>
      <c r="B417587" t="n">
        <v>1</v>
      </c>
    </row>
    <row r="417588">
      <c r="A417588" t="inlineStr">
        <is>
          <t>sadoendridus</t>
        </is>
      </c>
      <c r="B417588" t="n">
        <v>1</v>
      </c>
    </row>
    <row r="417589">
      <c r="A417589" t="inlineStr">
        <is>
          <t>coldine</t>
        </is>
      </c>
      <c r="B417589" t="n">
        <v>1</v>
      </c>
    </row>
    <row r="417590">
      <c r="A417590" t="inlineStr">
        <is>
          <t>follaria</t>
        </is>
      </c>
      <c r="B417590" t="n">
        <v>1</v>
      </c>
    </row>
    <row r="417591">
      <c r="A417591" t="inlineStr">
        <is>
          <t>ponnemos</t>
        </is>
      </c>
      <c r="B417591" t="n">
        <v>1</v>
      </c>
    </row>
    <row r="417592">
      <c r="A417592" t="inlineStr">
        <is>
          <t>scholarch</t>
        </is>
      </c>
      <c r="B417592" t="n">
        <v>1</v>
      </c>
    </row>
    <row r="417593">
      <c r="A417593" t="inlineStr">
        <is>
          <t>telahan</t>
        </is>
      </c>
      <c r="B417593" t="n">
        <v>2</v>
      </c>
    </row>
    <row r="417594">
      <c r="A417594" t="inlineStr">
        <is>
          <t>cartz</t>
        </is>
      </c>
      <c r="B417594" t="n">
        <v>1</v>
      </c>
    </row>
    <row r="417595">
      <c r="A417595" t="inlineStr">
        <is>
          <t>hoorabetta</t>
        </is>
      </c>
      <c r="B417595" t="n">
        <v>1</v>
      </c>
    </row>
    <row r="417596">
      <c r="A417596" t="inlineStr">
        <is>
          <t>zev8huiz</t>
        </is>
      </c>
      <c r="B417596" t="n">
        <v>1</v>
      </c>
    </row>
    <row r="417597">
      <c r="A417597" t="inlineStr">
        <is>
          <t>fexig</t>
        </is>
      </c>
      <c r="B417597" t="n">
        <v>1</v>
      </c>
    </row>
    <row r="417598">
      <c r="A417598" t="inlineStr">
        <is>
          <t>rumenamitriou</t>
        </is>
      </c>
      <c r="B417598" t="n">
        <v>1</v>
      </c>
    </row>
    <row r="417599">
      <c r="A417599" t="inlineStr">
        <is>
          <t>artpalooza</t>
        </is>
      </c>
      <c r="B417599" t="n">
        <v>1</v>
      </c>
    </row>
    <row r="417600">
      <c r="A417600" t="inlineStr">
        <is>
          <t>gloshed</t>
        </is>
      </c>
      <c r="B417600" t="n">
        <v>1</v>
      </c>
    </row>
    <row r="417601">
      <c r="A417601" t="inlineStr">
        <is>
          <t>meagging</t>
        </is>
      </c>
      <c r="B417601" t="n">
        <v>1</v>
      </c>
    </row>
    <row r="417602">
      <c r="A417602" t="inlineStr">
        <is>
          <t>rommigone</t>
        </is>
      </c>
      <c r="B417602" t="n">
        <v>1</v>
      </c>
    </row>
    <row r="417603">
      <c r="A417603" t="inlineStr">
        <is>
          <t>soundchild</t>
        </is>
      </c>
      <c r="B417603" t="n">
        <v>1</v>
      </c>
    </row>
    <row r="417604">
      <c r="A417604" t="inlineStr">
        <is>
          <t>mercyal</t>
        </is>
      </c>
      <c r="B417604" t="n">
        <v>1</v>
      </c>
    </row>
    <row r="417605">
      <c r="A417605" t="inlineStr">
        <is>
          <t>joujoly</t>
        </is>
      </c>
      <c r="B417605" t="n">
        <v>1</v>
      </c>
    </row>
    <row r="417606">
      <c r="A417606" t="inlineStr">
        <is>
          <t>nakamono</t>
        </is>
      </c>
      <c r="B417606" t="n">
        <v>1</v>
      </c>
    </row>
    <row r="417607">
      <c r="A417607" t="inlineStr">
        <is>
          <t>eynoste</t>
        </is>
      </c>
      <c r="B417607" t="n">
        <v>1</v>
      </c>
    </row>
    <row r="417608">
      <c r="A417608" t="inlineStr">
        <is>
          <t>christleshinsky</t>
        </is>
      </c>
      <c r="B417608" t="n">
        <v>1</v>
      </c>
    </row>
    <row r="417609">
      <c r="A417609" t="inlineStr">
        <is>
          <t>yourpoe</t>
        </is>
      </c>
      <c r="B417609" t="n">
        <v>1</v>
      </c>
    </row>
    <row r="417610">
      <c r="A417610" t="inlineStr">
        <is>
          <t>narrate—period</t>
        </is>
      </c>
      <c r="B417610" t="n">
        <v>1</v>
      </c>
    </row>
    <row r="417611">
      <c r="A417611" t="inlineStr">
        <is>
          <t>tenythaster</t>
        </is>
      </c>
      <c r="B417611" t="n">
        <v>1</v>
      </c>
    </row>
    <row r="417612">
      <c r="A417612" t="inlineStr">
        <is>
          <t>poppetwasp</t>
        </is>
      </c>
      <c r="B417612" t="n">
        <v>1</v>
      </c>
    </row>
    <row r="417613">
      <c r="A417613" t="inlineStr">
        <is>
          <t>shehzadinka</t>
        </is>
      </c>
      <c r="B417613" t="n">
        <v>1</v>
      </c>
    </row>
    <row r="417614">
      <c r="A417614" t="inlineStr">
        <is>
          <t>noviemic</t>
        </is>
      </c>
      <c r="B417614" t="n">
        <v>1</v>
      </c>
    </row>
    <row r="417615">
      <c r="A417615" t="inlineStr">
        <is>
          <t>pluralsal</t>
        </is>
      </c>
      <c r="B417615" t="n">
        <v>1</v>
      </c>
    </row>
    <row r="417616">
      <c r="A417616" t="inlineStr">
        <is>
          <t>bizku</t>
        </is>
      </c>
      <c r="B417616" t="n">
        <v>1</v>
      </c>
    </row>
    <row r="417617">
      <c r="A417617" t="inlineStr">
        <is>
          <t>herokyider</t>
        </is>
      </c>
      <c r="B417617" t="n">
        <v>1</v>
      </c>
    </row>
    <row r="417618">
      <c r="A417618" t="inlineStr">
        <is>
          <t>cryomycata</t>
        </is>
      </c>
      <c r="B417618" t="n">
        <v>1</v>
      </c>
    </row>
    <row r="417619">
      <c r="A417619" t="inlineStr">
        <is>
          <t>cantarus</t>
        </is>
      </c>
      <c r="B417619" t="n">
        <v>2</v>
      </c>
    </row>
    <row r="417620">
      <c r="A417620" t="inlineStr">
        <is>
          <t>moogile</t>
        </is>
      </c>
      <c r="B417620" t="n">
        <v>1</v>
      </c>
    </row>
    <row r="417621">
      <c r="A417621" t="inlineStr">
        <is>
          <t>sprsectionger</t>
        </is>
      </c>
      <c r="B417621" t="n">
        <v>1</v>
      </c>
    </row>
    <row r="417622">
      <c r="A417622" t="inlineStr">
        <is>
          <t>chocozilla</t>
        </is>
      </c>
      <c r="B417622" t="n">
        <v>1</v>
      </c>
    </row>
    <row r="417623">
      <c r="A417623" t="inlineStr">
        <is>
          <t>rackpartners</t>
        </is>
      </c>
      <c r="B417623" t="n">
        <v>1</v>
      </c>
    </row>
    <row r="417624">
      <c r="A417624" t="inlineStr">
        <is>
          <t>photocogram</t>
        </is>
      </c>
      <c r="B417624" t="n">
        <v>1</v>
      </c>
    </row>
    <row r="417625">
      <c r="A417625" t="inlineStr">
        <is>
          <t>ethnisms</t>
        </is>
      </c>
      <c r="B417625" t="n">
        <v>1</v>
      </c>
    </row>
    <row r="417626">
      <c r="A417626" t="inlineStr">
        <is>
          <t>preconfigures</t>
        </is>
      </c>
      <c r="B417626" t="n">
        <v>1</v>
      </c>
    </row>
    <row r="417627">
      <c r="A417627" t="inlineStr">
        <is>
          <t>researcheskilled</t>
        </is>
      </c>
      <c r="B417627" t="n">
        <v>1</v>
      </c>
    </row>
    <row r="417628">
      <c r="A417628" t="inlineStr">
        <is>
          <t>blurimet</t>
        </is>
      </c>
      <c r="B417628" t="n">
        <v>1</v>
      </c>
    </row>
    <row r="417629">
      <c r="A417629" t="inlineStr">
        <is>
          <t>dgdr</t>
        </is>
      </c>
      <c r="B417629" t="n">
        <v>1</v>
      </c>
    </row>
    <row r="417630">
      <c r="A417630" t="inlineStr">
        <is>
          <t>vicenote</t>
        </is>
      </c>
      <c r="B417630" t="n">
        <v>1</v>
      </c>
    </row>
    <row r="417631">
      <c r="A417631" t="inlineStr">
        <is>
          <t>capriotic</t>
        </is>
      </c>
      <c r="B417631" t="n">
        <v>2</v>
      </c>
    </row>
    <row r="417632">
      <c r="A417632" t="inlineStr">
        <is>
          <t>dashboardflicker</t>
        </is>
      </c>
      <c r="B417632" t="n">
        <v>1</v>
      </c>
    </row>
    <row r="417633">
      <c r="A417633" t="inlineStr">
        <is>
          <t>lat53</t>
        </is>
      </c>
      <c r="B417633" t="n">
        <v>1</v>
      </c>
    </row>
    <row r="417634">
      <c r="A417634" t="inlineStr">
        <is>
          <t>mp3q</t>
        </is>
      </c>
      <c r="B417634" t="n">
        <v>1</v>
      </c>
    </row>
    <row r="417635">
      <c r="A417635" t="inlineStr">
        <is>
          <t>ur9548khz</t>
        </is>
      </c>
      <c r="B417635" t="n">
        <v>1</v>
      </c>
    </row>
    <row r="417636">
      <c r="A417636" t="inlineStr">
        <is>
          <t>marpetm</t>
        </is>
      </c>
      <c r="B417636" t="n">
        <v>1</v>
      </c>
    </row>
    <row r="417637">
      <c r="A417637" t="inlineStr">
        <is>
          <t>mp3ov</t>
        </is>
      </c>
      <c r="B417637" t="n">
        <v>1</v>
      </c>
    </row>
    <row r="417638">
      <c r="A417638" t="inlineStr">
        <is>
          <t>meanchecker</t>
        </is>
      </c>
      <c r="B417638" t="n">
        <v>1</v>
      </c>
    </row>
    <row r="417639">
      <c r="A417639" t="inlineStr">
        <is>
          <t>metr10</t>
        </is>
      </c>
      <c r="B417639" t="n">
        <v>1</v>
      </c>
    </row>
    <row r="417640">
      <c r="A417640" t="inlineStr">
        <is>
          <t>pcmcias</t>
        </is>
      </c>
      <c r="B417640" t="n">
        <v>1</v>
      </c>
    </row>
    <row r="417641">
      <c r="A417641" t="inlineStr">
        <is>
          <t>movfax</t>
        </is>
      </c>
      <c r="B417641" t="n">
        <v>1</v>
      </c>
    </row>
    <row r="417642">
      <c r="A417642" t="inlineStr">
        <is>
          <t>patchesmodifiable</t>
        </is>
      </c>
      <c r="B417642" t="n">
        <v>1</v>
      </c>
    </row>
    <row r="417643">
      <c r="A417643" t="inlineStr">
        <is>
          <t>hightodeflecteater</t>
        </is>
      </c>
      <c r="B417643" t="n">
        <v>1</v>
      </c>
    </row>
    <row r="417644">
      <c r="A417644" t="inlineStr">
        <is>
          <t>lfo660hz</t>
        </is>
      </c>
      <c r="B417644" t="n">
        <v>1</v>
      </c>
    </row>
    <row r="417645">
      <c r="A417645" t="inlineStr">
        <is>
          <t>speechinsumptive</t>
        </is>
      </c>
      <c r="B417645" t="n">
        <v>1</v>
      </c>
    </row>
    <row r="417646">
      <c r="A417646" t="inlineStr">
        <is>
          <t>middletho</t>
        </is>
      </c>
      <c r="B417646" t="n">
        <v>1</v>
      </c>
    </row>
    <row r="417647">
      <c r="A417647" t="inlineStr">
        <is>
          <t>mtxin</t>
        </is>
      </c>
      <c r="B417647" t="n">
        <v>1</v>
      </c>
    </row>
    <row r="417648">
      <c r="A417648" t="inlineStr">
        <is>
          <t>commiteals</t>
        </is>
      </c>
      <c r="B417648" t="n">
        <v>1</v>
      </c>
    </row>
    <row r="417649">
      <c r="A417649" t="inlineStr">
        <is>
          <t>datant</t>
        </is>
      </c>
      <c r="B417649" t="n">
        <v>1</v>
      </c>
    </row>
    <row r="417650">
      <c r="A417650" t="inlineStr">
        <is>
          <t>ffmi</t>
        </is>
      </c>
      <c r="B417650" t="n">
        <v>1</v>
      </c>
    </row>
    <row r="417651">
      <c r="A417651" t="inlineStr">
        <is>
          <t>_backwardwrong</t>
        </is>
      </c>
      <c r="B417651" t="n">
        <v>1</v>
      </c>
    </row>
    <row r="417652">
      <c r="A417652" t="inlineStr">
        <is>
          <t>summarizedcheap</t>
        </is>
      </c>
      <c r="B417652" t="n">
        <v>1</v>
      </c>
    </row>
    <row r="417653">
      <c r="A417653" t="inlineStr">
        <is>
          <t>kright</t>
        </is>
      </c>
      <c r="B417653" t="n">
        <v>1</v>
      </c>
    </row>
    <row r="417654">
      <c r="A417654" t="inlineStr">
        <is>
          <t>mp3format</t>
        </is>
      </c>
      <c r="B417654" t="n">
        <v>1</v>
      </c>
    </row>
    <row r="417655">
      <c r="A417655" t="inlineStr">
        <is>
          <t>freistartist</t>
        </is>
      </c>
      <c r="B417655" t="n">
        <v>1</v>
      </c>
    </row>
    <row r="417656">
      <c r="A417656" t="inlineStr">
        <is>
          <t>f1f8</t>
        </is>
      </c>
      <c r="B417656" t="n">
        <v>1</v>
      </c>
    </row>
    <row r="417657">
      <c r="A417657" t="inlineStr">
        <is>
          <t>mmore</t>
        </is>
      </c>
      <c r="B417657" t="n">
        <v>2</v>
      </c>
    </row>
    <row r="417658">
      <c r="A417658" t="inlineStr">
        <is>
          <t>bootnap</t>
        </is>
      </c>
      <c r="B417658" t="n">
        <v>1</v>
      </c>
    </row>
    <row r="417659">
      <c r="A417659" t="inlineStr">
        <is>
          <t>changé</t>
        </is>
      </c>
      <c r="B417659" t="n">
        <v>1</v>
      </c>
    </row>
    <row r="417660">
      <c r="A417660" t="inlineStr">
        <is>
          <t>tracklab</t>
        </is>
      </c>
      <c r="B417660" t="n">
        <v>1</v>
      </c>
    </row>
    <row r="417661">
      <c r="A417661" t="inlineStr">
        <is>
          <t>fmmi</t>
        </is>
      </c>
      <c r="B417661" t="n">
        <v>1</v>
      </c>
    </row>
    <row r="417662">
      <c r="A417662" t="inlineStr">
        <is>
          <t>cjojo</t>
        </is>
      </c>
      <c r="B417662" t="n">
        <v>1</v>
      </c>
    </row>
    <row r="417663">
      <c r="A417663" t="inlineStr">
        <is>
          <t>trfo</t>
        </is>
      </c>
      <c r="B417663" t="n">
        <v>1</v>
      </c>
    </row>
    <row r="417664">
      <c r="A417664" t="inlineStr">
        <is>
          <t>f12xf7</t>
        </is>
      </c>
      <c r="B417664" t="n">
        <v>1</v>
      </c>
    </row>
    <row r="417665">
      <c r="A417665" t="inlineStr">
        <is>
          <t>nijft</t>
        </is>
      </c>
      <c r="B417665" t="n">
        <v>1</v>
      </c>
    </row>
    <row r="417666">
      <c r="A417666" t="inlineStr">
        <is>
          <t>everyncing</t>
        </is>
      </c>
      <c r="B417666" t="n">
        <v>1</v>
      </c>
    </row>
    <row r="417667">
      <c r="A417667" t="inlineStr">
        <is>
          <t>steiningers</t>
        </is>
      </c>
      <c r="B417667" t="n">
        <v>1</v>
      </c>
    </row>
    <row r="417668">
      <c r="A417668" t="inlineStr">
        <is>
          <t>waingar</t>
        </is>
      </c>
      <c r="B417668" t="n">
        <v>1</v>
      </c>
    </row>
    <row r="417669">
      <c r="A417669" t="inlineStr">
        <is>
          <t>nayshad</t>
        </is>
      </c>
      <c r="B417669" t="n">
        <v>1</v>
      </c>
    </row>
    <row r="417670">
      <c r="A417670" t="inlineStr">
        <is>
          <t>gubersu</t>
        </is>
      </c>
      <c r="B417670" t="n">
        <v>1</v>
      </c>
    </row>
    <row r="417671">
      <c r="A417671" t="inlineStr">
        <is>
          <t>tzuric</t>
        </is>
      </c>
      <c r="B417671" t="n">
        <v>2</v>
      </c>
    </row>
    <row r="417672">
      <c r="A417672" t="inlineStr">
        <is>
          <t>practistory</t>
        </is>
      </c>
      <c r="B417672" t="n">
        <v>1</v>
      </c>
    </row>
    <row r="417673">
      <c r="A417673" t="inlineStr">
        <is>
          <t>mátira</t>
        </is>
      </c>
      <c r="B417673" t="n">
        <v>1</v>
      </c>
    </row>
    <row r="417674">
      <c r="A417674" t="inlineStr">
        <is>
          <t>hunglers</t>
        </is>
      </c>
      <c r="B417674" t="n">
        <v>1</v>
      </c>
    </row>
    <row r="417675">
      <c r="A417675" t="inlineStr">
        <is>
          <t>moulfeld</t>
        </is>
      </c>
      <c r="B417675" t="n">
        <v>1</v>
      </c>
    </row>
    <row r="417676">
      <c r="A417676" t="inlineStr">
        <is>
          <t>comprehendest</t>
        </is>
      </c>
      <c r="B417676" t="n">
        <v>1</v>
      </c>
    </row>
    <row r="417677">
      <c r="A417677" t="inlineStr">
        <is>
          <t>autreiltsky</t>
        </is>
      </c>
      <c r="B417677" t="n">
        <v>1</v>
      </c>
    </row>
    <row r="417678">
      <c r="A417678" t="inlineStr">
        <is>
          <t>marjaja</t>
        </is>
      </c>
      <c r="B417678" t="n">
        <v>1</v>
      </c>
    </row>
    <row r="417679">
      <c r="A417679" t="inlineStr">
        <is>
          <t>jasti</t>
        </is>
      </c>
      <c r="B417679" t="n">
        <v>1</v>
      </c>
    </row>
    <row r="417680">
      <c r="A417680" t="inlineStr">
        <is>
          <t>mazsiddar</t>
        </is>
      </c>
      <c r="B417680" t="n">
        <v>1</v>
      </c>
    </row>
    <row r="417681">
      <c r="A417681" t="inlineStr">
        <is>
          <t>frenchnikdar</t>
        </is>
      </c>
      <c r="B417681" t="n">
        <v>1</v>
      </c>
    </row>
    <row r="417682">
      <c r="A417682" t="inlineStr">
        <is>
          <t>adrymi</t>
        </is>
      </c>
      <c r="B417682" t="n">
        <v>1</v>
      </c>
    </row>
    <row r="417683">
      <c r="A417683" t="inlineStr">
        <is>
          <t>iulayattra</t>
        </is>
      </c>
      <c r="B417683" t="n">
        <v>1</v>
      </c>
    </row>
    <row r="417684">
      <c r="A417684" t="inlineStr">
        <is>
          <t>merka</t>
        </is>
      </c>
      <c r="B417684" t="n">
        <v>2</v>
      </c>
    </row>
    <row r="417685">
      <c r="A417685" t="inlineStr">
        <is>
          <t>_ervate</t>
        </is>
      </c>
      <c r="B417685" t="n">
        <v>1</v>
      </c>
    </row>
    <row r="417686">
      <c r="A417686" t="inlineStr">
        <is>
          <t>everylecheship</t>
        </is>
      </c>
      <c r="B417686" t="n">
        <v>1</v>
      </c>
    </row>
    <row r="417687">
      <c r="A417687" t="inlineStr">
        <is>
          <t>jizoźch</t>
        </is>
      </c>
      <c r="B417687" t="n">
        <v>1</v>
      </c>
    </row>
    <row r="417688">
      <c r="A417688" t="inlineStr">
        <is>
          <t>mantendathi</t>
        </is>
      </c>
      <c r="B417688" t="n">
        <v>1</v>
      </c>
    </row>
    <row r="417689">
      <c r="A417689" t="inlineStr">
        <is>
          <t>rosallojin</t>
        </is>
      </c>
      <c r="B417689" t="n">
        <v>1</v>
      </c>
    </row>
    <row r="417690">
      <c r="A417690" t="inlineStr">
        <is>
          <t>saicb</t>
        </is>
      </c>
      <c r="B417690" t="n">
        <v>1</v>
      </c>
    </row>
    <row r="417691">
      <c r="A417691" t="inlineStr">
        <is>
          <t>honent</t>
        </is>
      </c>
      <c r="B417691" t="n">
        <v>1</v>
      </c>
    </row>
    <row r="417692">
      <c r="A417692" t="inlineStr">
        <is>
          <t>scigers</t>
        </is>
      </c>
      <c r="B417692" t="n">
        <v>1</v>
      </c>
    </row>
    <row r="417693">
      <c r="A417693" t="inlineStr">
        <is>
          <t>maximusé</t>
        </is>
      </c>
      <c r="B417693" t="n">
        <v>1</v>
      </c>
    </row>
    <row r="417694">
      <c r="A417694" t="inlineStr">
        <is>
          <t>woulfes</t>
        </is>
      </c>
      <c r="B417694" t="n">
        <v>1</v>
      </c>
    </row>
    <row r="417695">
      <c r="A417695" t="inlineStr">
        <is>
          <t>milcorpro</t>
        </is>
      </c>
      <c r="B417695" t="n">
        <v>1</v>
      </c>
    </row>
    <row r="417696">
      <c r="A417696" t="inlineStr">
        <is>
          <t>hautre</t>
        </is>
      </c>
      <c r="B417696" t="n">
        <v>1</v>
      </c>
    </row>
    <row r="417697">
      <c r="A417697" t="inlineStr">
        <is>
          <t>gearaughters</t>
        </is>
      </c>
      <c r="B417697" t="n">
        <v>1</v>
      </c>
    </row>
    <row r="417698">
      <c r="A417698" t="inlineStr">
        <is>
          <t>cybols</t>
        </is>
      </c>
      <c r="B417698" t="n">
        <v>1</v>
      </c>
    </row>
    <row r="417699">
      <c r="A417699" t="inlineStr">
        <is>
          <t>ripaceous</t>
        </is>
      </c>
      <c r="B417699" t="n">
        <v>1</v>
      </c>
    </row>
    <row r="417700">
      <c r="A417700" t="inlineStr">
        <is>
          <t>aralin</t>
        </is>
      </c>
      <c r="B417700" t="n">
        <v>1</v>
      </c>
    </row>
    <row r="417701">
      <c r="A417701" t="inlineStr">
        <is>
          <t>1366bc</t>
        </is>
      </c>
      <c r="B417701" t="n">
        <v>1</v>
      </c>
    </row>
    <row r="417702">
      <c r="A417702" t="inlineStr">
        <is>
          <t>perseverently</t>
        </is>
      </c>
      <c r="B417702" t="n">
        <v>1</v>
      </c>
    </row>
    <row r="417703">
      <c r="A417703" t="inlineStr">
        <is>
          <t>lateow</t>
        </is>
      </c>
      <c r="B417703" t="n">
        <v>1</v>
      </c>
    </row>
    <row r="417704">
      <c r="A417704" t="inlineStr">
        <is>
          <t>orioa</t>
        </is>
      </c>
      <c r="B417704" t="n">
        <v>1</v>
      </c>
    </row>
    <row r="417705">
      <c r="A417705" t="inlineStr">
        <is>
          <t>reaspeen</t>
        </is>
      </c>
      <c r="B417705" t="n">
        <v>1</v>
      </c>
    </row>
    <row r="417706">
      <c r="A417706" t="inlineStr">
        <is>
          <t>cloakna</t>
        </is>
      </c>
      <c r="B417706" t="n">
        <v>1</v>
      </c>
    </row>
    <row r="417707">
      <c r="A417707" t="inlineStr">
        <is>
          <t>ydras</t>
        </is>
      </c>
      <c r="B417707" t="n">
        <v>1</v>
      </c>
    </row>
    <row r="417708">
      <c r="A417708" t="inlineStr">
        <is>
          <t>hapalis</t>
        </is>
      </c>
      <c r="B417708" t="n">
        <v>1</v>
      </c>
    </row>
    <row r="417709">
      <c r="A417709" t="inlineStr">
        <is>
          <t>mas4</t>
        </is>
      </c>
      <c r="B417709" t="n">
        <v>1</v>
      </c>
    </row>
    <row r="417710">
      <c r="A417710" t="inlineStr">
        <is>
          <t>fragano</t>
        </is>
      </c>
      <c r="B417710" t="n">
        <v>1</v>
      </c>
    </row>
    <row r="417711">
      <c r="A417711" t="inlineStr">
        <is>
          <t>nci8</t>
        </is>
      </c>
      <c r="B417711" t="n">
        <v>1</v>
      </c>
    </row>
    <row r="417712">
      <c r="A417712" t="inlineStr">
        <is>
          <t>crimespondaoil</t>
        </is>
      </c>
      <c r="B417712" t="n">
        <v>1</v>
      </c>
    </row>
    <row r="417713">
      <c r="A417713" t="inlineStr">
        <is>
          <t>1nlp</t>
        </is>
      </c>
      <c r="B417713" t="n">
        <v>1</v>
      </c>
    </row>
    <row r="417714">
      <c r="A417714" t="inlineStr">
        <is>
          <t>sprayn</t>
        </is>
      </c>
      <c r="B417714" t="n">
        <v>1</v>
      </c>
    </row>
    <row r="417715">
      <c r="A417715" t="inlineStr">
        <is>
          <t>clearanceand</t>
        </is>
      </c>
      <c r="B417715" t="n">
        <v>1</v>
      </c>
    </row>
    <row r="417716">
      <c r="A417716" t="inlineStr">
        <is>
          <t>lbon</t>
        </is>
      </c>
      <c r="B417716" t="n">
        <v>1</v>
      </c>
    </row>
    <row r="417717">
      <c r="A417717" t="inlineStr">
        <is>
          <t>shikubs</t>
        </is>
      </c>
      <c r="B417717" t="n">
        <v>1</v>
      </c>
    </row>
    <row r="417718">
      <c r="A417718" t="inlineStr">
        <is>
          <t>bluked</t>
        </is>
      </c>
      <c r="B417718" t="n">
        <v>1</v>
      </c>
    </row>
    <row r="417719">
      <c r="A417719" t="inlineStr">
        <is>
          <t>shiottar</t>
        </is>
      </c>
      <c r="B417719" t="n">
        <v>1</v>
      </c>
    </row>
    <row r="417720">
      <c r="A417720" t="inlineStr">
        <is>
          <t>realtached</t>
        </is>
      </c>
      <c r="B417720" t="n">
        <v>1</v>
      </c>
    </row>
    <row r="417721">
      <c r="A417721" t="inlineStr">
        <is>
          <t>ismmmaphack</t>
        </is>
      </c>
      <c r="B417721" t="n">
        <v>1</v>
      </c>
    </row>
    <row r="417722">
      <c r="A417722" t="inlineStr">
        <is>
          <t>shikurba</t>
        </is>
      </c>
      <c r="B417722" t="n">
        <v>1</v>
      </c>
    </row>
    <row r="417723">
      <c r="A417723" t="inlineStr">
        <is>
          <t>dahavpadairst</t>
        </is>
      </c>
      <c r="B417723" t="n">
        <v>1</v>
      </c>
    </row>
    <row r="417724">
      <c r="A417724" t="inlineStr">
        <is>
          <t>tetsome</t>
        </is>
      </c>
      <c r="B417724" t="n">
        <v>1</v>
      </c>
    </row>
    <row r="417725">
      <c r="A417725" t="inlineStr">
        <is>
          <t>assride</t>
        </is>
      </c>
      <c r="B417725" t="n">
        <v>1</v>
      </c>
    </row>
    <row r="417726">
      <c r="A417726" t="inlineStr">
        <is>
          <t>brownstick</t>
        </is>
      </c>
      <c r="B417726" t="n">
        <v>1</v>
      </c>
    </row>
    <row r="417727">
      <c r="A417727" t="inlineStr">
        <is>
          <t>aromat</t>
        </is>
      </c>
      <c r="B417727" t="n">
        <v>1</v>
      </c>
    </row>
    <row r="417728">
      <c r="A417728" t="inlineStr">
        <is>
          <t>dudenwashing</t>
        </is>
      </c>
      <c r="B417728" t="n">
        <v>1</v>
      </c>
    </row>
    <row r="417729">
      <c r="A417729" t="inlineStr">
        <is>
          <t>spothenle</t>
        </is>
      </c>
      <c r="B417729" t="n">
        <v>1</v>
      </c>
    </row>
    <row r="417730">
      <c r="A417730" t="inlineStr">
        <is>
          <t>so tindr</t>
        </is>
      </c>
      <c r="B417730" t="n">
        <v>1</v>
      </c>
    </row>
    <row r="417731">
      <c r="A417731" t="inlineStr">
        <is>
          <t>appellacion</t>
        </is>
      </c>
      <c r="B417731" t="n">
        <v>1</v>
      </c>
    </row>
    <row r="417732">
      <c r="A417732" t="inlineStr">
        <is>
          <t>koreaplaystation3</t>
        </is>
      </c>
      <c r="B417732" t="n">
        <v>1</v>
      </c>
    </row>
    <row r="417733">
      <c r="A417733" t="inlineStr">
        <is>
          <t>simplyyouretrastinator</t>
        </is>
      </c>
      <c r="B417733" t="n">
        <v>1</v>
      </c>
    </row>
    <row r="417734">
      <c r="A417734" t="inlineStr">
        <is>
          <t>aquacedereturn</t>
        </is>
      </c>
      <c r="B417734" t="n">
        <v>1</v>
      </c>
    </row>
    <row r="417735">
      <c r="A417735" t="inlineStr">
        <is>
          <t>codedkevki</t>
        </is>
      </c>
      <c r="B417735" t="n">
        <v>1</v>
      </c>
    </row>
    <row r="417736">
      <c r="A417736" t="inlineStr">
        <is>
          <t>ndorei</t>
        </is>
      </c>
      <c r="B417736" t="n">
        <v>1</v>
      </c>
    </row>
    <row r="417737">
      <c r="A417737" t="inlineStr">
        <is>
          <t>channel2359</t>
        </is>
      </c>
      <c r="B417737" t="n">
        <v>1</v>
      </c>
    </row>
    <row r="417738">
      <c r="A417738" t="inlineStr">
        <is>
          <t>kequilmurriking</t>
        </is>
      </c>
      <c r="B417738" t="n">
        <v>1</v>
      </c>
    </row>
    <row r="417739">
      <c r="A417739" t="inlineStr">
        <is>
          <t>teejoad</t>
        </is>
      </c>
      <c r="B417739" t="n">
        <v>1</v>
      </c>
    </row>
    <row r="417740">
      <c r="A417740" t="inlineStr">
        <is>
          <t>shelbypenican911</t>
        </is>
      </c>
      <c r="B417740" t="n">
        <v>1</v>
      </c>
    </row>
    <row r="417741">
      <c r="A417741" t="inlineStr">
        <is>
          <t>aquacede</t>
        </is>
      </c>
      <c r="B417741" t="n">
        <v>1</v>
      </c>
    </row>
    <row r="417742">
      <c r="A417742" t="inlineStr">
        <is>
          <t>lagannremixed</t>
        </is>
      </c>
      <c r="B417742" t="n">
        <v>1</v>
      </c>
    </row>
    <row r="417743">
      <c r="A417743" t="inlineStr">
        <is>
          <t>pstwe</t>
        </is>
      </c>
      <c r="B417743" t="n">
        <v>1</v>
      </c>
    </row>
    <row r="417744">
      <c r="A417744" t="inlineStr">
        <is>
          <t>9c2820</t>
        </is>
      </c>
      <c r="B417744" t="n">
        <v>1</v>
      </c>
    </row>
    <row r="417745">
      <c r="A417745" t="inlineStr">
        <is>
          <t>cottonwood901</t>
        </is>
      </c>
      <c r="B417745" t="n">
        <v>1</v>
      </c>
    </row>
    <row r="417746">
      <c r="A417746" t="inlineStr">
        <is>
          <t>derosi</t>
        </is>
      </c>
      <c r="B417746" t="n">
        <v>1</v>
      </c>
    </row>
    <row r="417747">
      <c r="A417747" t="inlineStr">
        <is>
          <t>nonregate</t>
        </is>
      </c>
      <c r="B417747" t="n">
        <v>1</v>
      </c>
    </row>
    <row r="417748">
      <c r="A417748" t="inlineStr">
        <is>
          <t>rinnevirruddz</t>
        </is>
      </c>
      <c r="B417748" t="n">
        <v>1</v>
      </c>
    </row>
    <row r="417749">
      <c r="A417749" t="inlineStr">
        <is>
          <t>grapespencer</t>
        </is>
      </c>
      <c r="B417749" t="n">
        <v>1</v>
      </c>
    </row>
    <row r="417750">
      <c r="A417750" t="inlineStr">
        <is>
          <t>grapefuck</t>
        </is>
      </c>
      <c r="B417750" t="n">
        <v>1</v>
      </c>
    </row>
    <row r="417751">
      <c r="A417751" t="inlineStr">
        <is>
          <t>dailyguard</t>
        </is>
      </c>
      <c r="B417751" t="n">
        <v>1</v>
      </c>
    </row>
    <row r="417752">
      <c r="A417752" t="inlineStr">
        <is>
          <t>forreston</t>
        </is>
      </c>
      <c r="B417752" t="n">
        <v>1</v>
      </c>
    </row>
    <row r="417753">
      <c r="A417753" t="inlineStr">
        <is>
          <t>comhxoppt1iok</t>
        </is>
      </c>
      <c r="B417753" t="n">
        <v>1</v>
      </c>
    </row>
    <row r="417754">
      <c r="A417754" t="inlineStr">
        <is>
          <t>brownmen</t>
        </is>
      </c>
      <c r="B417754" t="n">
        <v>1</v>
      </c>
    </row>
    <row r="417755">
      <c r="A417755" t="inlineStr">
        <is>
          <t>pralo</t>
        </is>
      </c>
      <c r="B417755" t="n">
        <v>1</v>
      </c>
    </row>
    <row r="417756">
      <c r="A417756" t="inlineStr">
        <is>
          <t>coordinatoring</t>
        </is>
      </c>
      <c r="B417756" t="n">
        <v>1</v>
      </c>
    </row>
    <row r="417757">
      <c r="A417757" t="inlineStr">
        <is>
          <t>hopstuffed</t>
        </is>
      </c>
      <c r="B417757" t="n">
        <v>1</v>
      </c>
    </row>
    <row r="417758">
      <c r="A417758" t="inlineStr">
        <is>
          <t>limwage</t>
        </is>
      </c>
      <c r="B417758" t="n">
        <v>1</v>
      </c>
    </row>
    <row r="417759">
      <c r="A417759" t="inlineStr">
        <is>
          <t>affitness</t>
        </is>
      </c>
      <c r="B417759" t="n">
        <v>1</v>
      </c>
    </row>
    <row r="417760">
      <c r="A417760" t="inlineStr">
        <is>
          <t>regnelered</t>
        </is>
      </c>
      <c r="B417760" t="n">
        <v>1</v>
      </c>
    </row>
    <row r="417761">
      <c r="A417761" t="inlineStr">
        <is>
          <t>ebudsfootball</t>
        </is>
      </c>
      <c r="B417761" t="n">
        <v>1</v>
      </c>
    </row>
    <row r="417762">
      <c r="A417762" t="inlineStr">
        <is>
          <t>galumphams</t>
        </is>
      </c>
      <c r="B417762" t="n">
        <v>1</v>
      </c>
    </row>
    <row r="417763">
      <c r="A417763" t="inlineStr">
        <is>
          <t>warmove</t>
        </is>
      </c>
      <c r="B417763" t="n">
        <v>1</v>
      </c>
    </row>
    <row r="417764">
      <c r="A417764" t="inlineStr">
        <is>
          <t>offirereports</t>
        </is>
      </c>
      <c r="B417764" t="n">
        <v>1</v>
      </c>
    </row>
    <row r="417765">
      <c r="A417765" t="inlineStr">
        <is>
          <t>korenal</t>
        </is>
      </c>
      <c r="B417765" t="n">
        <v>1</v>
      </c>
    </row>
    <row r="417766">
      <c r="A417766" t="inlineStr">
        <is>
          <t>duringouritscwd</t>
        </is>
      </c>
      <c r="B417766" t="n">
        <v>1</v>
      </c>
    </row>
    <row r="417767">
      <c r="A417767" t="inlineStr">
        <is>
          <t>aeronatic</t>
        </is>
      </c>
      <c r="B417767" t="n">
        <v>1</v>
      </c>
    </row>
    <row r="417768">
      <c r="A417768" t="inlineStr">
        <is>
          <t>kerrle</t>
        </is>
      </c>
      <c r="B417768" t="n">
        <v>1</v>
      </c>
    </row>
    <row r="417769">
      <c r="A417769" t="inlineStr">
        <is>
          <t>upfight</t>
        </is>
      </c>
      <c r="B417769" t="n">
        <v>1</v>
      </c>
    </row>
    <row r="417770">
      <c r="A417770" t="inlineStr">
        <is>
          <t>munchpix</t>
        </is>
      </c>
      <c r="B417770" t="n">
        <v>1</v>
      </c>
    </row>
    <row r="417771">
      <c r="A417771" t="inlineStr">
        <is>
          <t>stoelker</t>
        </is>
      </c>
      <c r="B417771" t="n">
        <v>1</v>
      </c>
    </row>
    <row r="417772">
      <c r="A417772" t="inlineStr">
        <is>
          <t>verbalizes</t>
        </is>
      </c>
      <c r="B417772" t="n">
        <v>1</v>
      </c>
    </row>
    <row r="417773">
      <c r="A417773" t="inlineStr">
        <is>
          <t>liauo</t>
        </is>
      </c>
      <c r="B417773" t="n">
        <v>1</v>
      </c>
    </row>
    <row r="417774">
      <c r="A417774" t="inlineStr">
        <is>
          <t>heirloom_heaven</t>
        </is>
      </c>
      <c r="B417774" t="n">
        <v>1</v>
      </c>
    </row>
    <row r="417775">
      <c r="A417775" t="inlineStr">
        <is>
          <t>siracio</t>
        </is>
      </c>
      <c r="B417775" t="n">
        <v>1</v>
      </c>
    </row>
    <row r="417776">
      <c r="A417776" t="inlineStr">
        <is>
          <t>huaw</t>
        </is>
      </c>
      <c r="B417776" t="n">
        <v>1</v>
      </c>
    </row>
    <row r="417777">
      <c r="A417777" t="inlineStr">
        <is>
          <t>windww4</t>
        </is>
      </c>
      <c r="B417777" t="n">
        <v>1</v>
      </c>
    </row>
    <row r="417778">
      <c r="A417778" t="inlineStr">
        <is>
          <t>colewa</t>
        </is>
      </c>
      <c r="B417778" t="n">
        <v>1</v>
      </c>
    </row>
    <row r="417779">
      <c r="A417779" t="inlineStr">
        <is>
          <t>santona</t>
        </is>
      </c>
      <c r="B417779" t="n">
        <v>1</v>
      </c>
    </row>
    <row r="417780">
      <c r="A417780" t="inlineStr">
        <is>
          <t>courtyn</t>
        </is>
      </c>
      <c r="B417780" t="n">
        <v>1</v>
      </c>
    </row>
    <row r="417781">
      <c r="A417781" t="inlineStr">
        <is>
          <t>riverstrad</t>
        </is>
      </c>
      <c r="B417781" t="n">
        <v>1</v>
      </c>
    </row>
    <row r="417782">
      <c r="A417782" t="inlineStr">
        <is>
          <t>pepperminted</t>
        </is>
      </c>
      <c r="B417782" t="n">
        <v>1</v>
      </c>
    </row>
    <row r="417783">
      <c r="A417783" t="inlineStr">
        <is>
          <t>sianer</t>
        </is>
      </c>
      <c r="B417783" t="n">
        <v>1</v>
      </c>
    </row>
    <row r="417784">
      <c r="A417784" t="inlineStr">
        <is>
          <t>darielariboryar</t>
        </is>
      </c>
      <c r="B417784" t="n">
        <v>1</v>
      </c>
    </row>
    <row r="417785">
      <c r="A417785" t="inlineStr">
        <is>
          <t>tumboxes</t>
        </is>
      </c>
      <c r="B417785" t="n">
        <v>1</v>
      </c>
    </row>
    <row r="417786">
      <c r="A417786" t="inlineStr">
        <is>
          <t>ssfood</t>
        </is>
      </c>
      <c r="B417786" t="n">
        <v>1</v>
      </c>
    </row>
    <row r="417787">
      <c r="A417787" t="inlineStr">
        <is>
          <t>goodboiling</t>
        </is>
      </c>
      <c r="B417787" t="n">
        <v>1</v>
      </c>
    </row>
    <row r="417788">
      <c r="A417788" t="inlineStr">
        <is>
          <t>identitystailport</t>
        </is>
      </c>
      <c r="B417788" t="n">
        <v>1</v>
      </c>
    </row>
    <row r="417789">
      <c r="A417789" t="inlineStr">
        <is>
          <t>casamolf</t>
        </is>
      </c>
      <c r="B417789" t="n">
        <v>1</v>
      </c>
    </row>
    <row r="417790">
      <c r="A417790" t="inlineStr">
        <is>
          <t>destroy6refence</t>
        </is>
      </c>
      <c r="B417790" t="n">
        <v>1</v>
      </c>
    </row>
    <row r="417791">
      <c r="A417791" t="inlineStr">
        <is>
          <t>allamtran</t>
        </is>
      </c>
      <c r="B417791" t="n">
        <v>1</v>
      </c>
    </row>
    <row r="417792">
      <c r="A417792" t="inlineStr">
        <is>
          <t>saleemani</t>
        </is>
      </c>
      <c r="B417792" t="n">
        <v>1</v>
      </c>
    </row>
    <row r="417793">
      <c r="A417793" t="inlineStr">
        <is>
          <t>afray</t>
        </is>
      </c>
      <c r="B417793" t="n">
        <v>1</v>
      </c>
    </row>
    <row r="417794">
      <c r="A417794" t="inlineStr">
        <is>
          <t>reutersyahya</t>
        </is>
      </c>
      <c r="B417794" t="n">
        <v>1</v>
      </c>
    </row>
    <row r="417795">
      <c r="A417795" t="inlineStr">
        <is>
          <t>cryptoceroles</t>
        </is>
      </c>
      <c r="B417795" t="n">
        <v>1</v>
      </c>
    </row>
    <row r="417796">
      <c r="A417796" t="inlineStr">
        <is>
          <t>nldde</t>
        </is>
      </c>
      <c r="B417796" t="n">
        <v>1</v>
      </c>
    </row>
    <row r="417797">
      <c r="A417797" t="inlineStr">
        <is>
          <t>my­guy</t>
        </is>
      </c>
      <c r="B417797" t="n">
        <v>1</v>
      </c>
    </row>
    <row r="417798">
      <c r="A417798" t="inlineStr">
        <is>
          <t>impl3ctvw</t>
        </is>
      </c>
      <c r="B417798" t="n">
        <v>1</v>
      </c>
    </row>
    <row r="417799">
      <c r="A417799" t="inlineStr">
        <is>
          <t>dyingfilling</t>
        </is>
      </c>
      <c r="B417799" t="n">
        <v>1</v>
      </c>
    </row>
    <row r="417800">
      <c r="A417800" t="inlineStr">
        <is>
          <t>dreberg</t>
        </is>
      </c>
      <c r="B417800" t="n">
        <v>1</v>
      </c>
    </row>
    <row r="417801">
      <c r="A417801" t="inlineStr">
        <is>
          <t>replicatively</t>
        </is>
      </c>
      <c r="B417801" t="n">
        <v>1</v>
      </c>
    </row>
    <row r="417802">
      <c r="A417802" t="inlineStr">
        <is>
          <t>for—your</t>
        </is>
      </c>
      <c r="B417802" t="n">
        <v>2</v>
      </c>
    </row>
    <row r="417803">
      <c r="A417803" t="inlineStr">
        <is>
          <t>history—can</t>
        </is>
      </c>
      <c r="B417803" t="n">
        <v>1</v>
      </c>
    </row>
    <row r="417804">
      <c r="A417804" t="inlineStr">
        <is>
          <t>poitsvean</t>
        </is>
      </c>
      <c r="B417804" t="n">
        <v>1</v>
      </c>
    </row>
    <row r="417805">
      <c r="A417805" t="inlineStr">
        <is>
          <t>popfyre</t>
        </is>
      </c>
      <c r="B417805" t="n">
        <v>1</v>
      </c>
    </row>
    <row r="417806">
      <c r="A417806" t="inlineStr">
        <is>
          <t>gaieahst</t>
        </is>
      </c>
      <c r="B417806" t="n">
        <v>1</v>
      </c>
    </row>
    <row r="417807">
      <c r="A417807" t="inlineStr">
        <is>
          <t>gundimort</t>
        </is>
      </c>
      <c r="B417807" t="n">
        <v>1</v>
      </c>
    </row>
    <row r="417808">
      <c r="A417808" t="inlineStr">
        <is>
          <t>‪5440</t>
        </is>
      </c>
      <c r="B417808" t="n">
        <v>1</v>
      </c>
    </row>
    <row r="417809">
      <c r="A417809" t="inlineStr">
        <is>
          <t>subsysteming</t>
        </is>
      </c>
      <c r="B417809" t="n">
        <v>1</v>
      </c>
    </row>
    <row r="417810">
      <c r="A417810" t="inlineStr">
        <is>
          <t>ciates</t>
        </is>
      </c>
      <c r="B417810" t="n">
        <v>1</v>
      </c>
    </row>
    <row r="417811">
      <c r="A417811" t="inlineStr">
        <is>
          <t>vmddcct</t>
        </is>
      </c>
      <c r="B417811" t="n">
        <v>1</v>
      </c>
    </row>
    <row r="417812">
      <c r="A417812" t="inlineStr">
        <is>
          <t>administerce</t>
        </is>
      </c>
      <c r="B417812" t="n">
        <v>1</v>
      </c>
    </row>
    <row r="417813">
      <c r="A417813" t="inlineStr">
        <is>
          <t>marraser</t>
        </is>
      </c>
      <c r="B417813" t="n">
        <v>1</v>
      </c>
    </row>
    <row r="417814">
      <c r="A417814" t="inlineStr">
        <is>
          <t>vartegas</t>
        </is>
      </c>
      <c r="B417814" t="n">
        <v>1</v>
      </c>
    </row>
    <row r="417815">
      <c r="A417815" t="inlineStr">
        <is>
          <t>laryngospasmous</t>
        </is>
      </c>
      <c r="B417815" t="n">
        <v>1</v>
      </c>
    </row>
    <row r="417816">
      <c r="A417816" t="inlineStr">
        <is>
          <t>clivefein</t>
        </is>
      </c>
      <c r="B417816" t="n">
        <v>1</v>
      </c>
    </row>
    <row r="417817">
      <c r="A417817" t="inlineStr">
        <is>
          <t>sinyvig</t>
        </is>
      </c>
      <c r="B417817" t="n">
        <v>1</v>
      </c>
    </row>
    <row r="417818">
      <c r="A417818" t="inlineStr">
        <is>
          <t>mynee</t>
        </is>
      </c>
      <c r="B417818" t="n">
        <v>1</v>
      </c>
    </row>
    <row r="417819">
      <c r="A417819" t="inlineStr">
        <is>
          <t>clenysai</t>
        </is>
      </c>
      <c r="B417819" t="n">
        <v>1</v>
      </c>
    </row>
    <row r="417820">
      <c r="A417820" t="inlineStr">
        <is>
          <t>smallhand</t>
        </is>
      </c>
      <c r="B417820" t="n">
        <v>1</v>
      </c>
    </row>
    <row r="417821">
      <c r="A417821" t="inlineStr">
        <is>
          <t>ppε</t>
        </is>
      </c>
      <c r="B417821" t="n">
        <v>1</v>
      </c>
    </row>
    <row r="417822">
      <c r="A417822" t="inlineStr">
        <is>
          <t>dsercile</t>
        </is>
      </c>
      <c r="B417822" t="n">
        <v>1</v>
      </c>
    </row>
    <row r="417823">
      <c r="A417823" t="inlineStr">
        <is>
          <t>soctest</t>
        </is>
      </c>
      <c r="B417823" t="n">
        <v>1</v>
      </c>
    </row>
    <row r="417824">
      <c r="A417824" t="inlineStr">
        <is>
          <t>1ile</t>
        </is>
      </c>
      <c r="B417824" t="n">
        <v>1</v>
      </c>
    </row>
    <row r="417825">
      <c r="A417825" t="inlineStr">
        <is>
          <t>apomorphobia</t>
        </is>
      </c>
      <c r="B417825" t="n">
        <v>1</v>
      </c>
    </row>
    <row r="417826">
      <c r="A417826" t="inlineStr">
        <is>
          <t>gurgenstsjwhiyhealth</t>
        </is>
      </c>
      <c r="B417826" t="n">
        <v>1</v>
      </c>
    </row>
    <row r="417827">
      <c r="A417827" t="inlineStr">
        <is>
          <t>restadaisic</t>
        </is>
      </c>
      <c r="B417827" t="n">
        <v>1</v>
      </c>
    </row>
    <row r="417828">
      <c r="A417828" t="inlineStr">
        <is>
          <t>edlation</t>
        </is>
      </c>
      <c r="B417828" t="n">
        <v>1</v>
      </c>
    </row>
    <row r="417829">
      <c r="A417829" t="inlineStr">
        <is>
          <t>subatecholamine</t>
        </is>
      </c>
      <c r="B417829" t="n">
        <v>1</v>
      </c>
    </row>
    <row r="417830">
      <c r="A417830" t="inlineStr">
        <is>
          <t>£46bn</t>
        </is>
      </c>
      <c r="B417830" t="n">
        <v>1</v>
      </c>
    </row>
    <row r="417831">
      <c r="A417831" t="inlineStr">
        <is>
          <t>1526s</t>
        </is>
      </c>
      <c r="B417831" t="n">
        <v>1</v>
      </c>
    </row>
    <row r="417832">
      <c r="A417832" t="inlineStr">
        <is>
          <t>mutalus</t>
        </is>
      </c>
      <c r="B417832" t="n">
        <v>1</v>
      </c>
    </row>
    <row r="417833">
      <c r="A417833" t="inlineStr">
        <is>
          <t>resistuited</t>
        </is>
      </c>
      <c r="B417833" t="n">
        <v>2</v>
      </c>
    </row>
    <row r="417834">
      <c r="A417834" t="inlineStr">
        <is>
          <t>icesite</t>
        </is>
      </c>
      <c r="B417834" t="n">
        <v>1</v>
      </c>
    </row>
    <row r="417835">
      <c r="A417835" t="inlineStr">
        <is>
          <t>dontyour</t>
        </is>
      </c>
      <c r="B417835" t="n">
        <v>1</v>
      </c>
    </row>
    <row r="417836">
      <c r="A417836" t="inlineStr">
        <is>
          <t>b4t1</t>
        </is>
      </c>
      <c r="B417836" t="n">
        <v>1</v>
      </c>
    </row>
    <row r="417837">
      <c r="A417837" t="inlineStr">
        <is>
          <t>tpup</t>
        </is>
      </c>
      <c r="B417837" t="n">
        <v>1</v>
      </c>
    </row>
    <row r="417838">
      <c r="A417838" t="inlineStr">
        <is>
          <t>bespun</t>
        </is>
      </c>
      <c r="B417838" t="n">
        <v>1</v>
      </c>
    </row>
    <row r="417839">
      <c r="A417839" t="inlineStr">
        <is>
          <t>vuras</t>
        </is>
      </c>
      <c r="B417839" t="n">
        <v>1</v>
      </c>
    </row>
    <row r="417840">
      <c r="A417840" t="inlineStr">
        <is>
          <t>egresspad</t>
        </is>
      </c>
      <c r="B417840" t="n">
        <v>1</v>
      </c>
    </row>
    <row r="417841">
      <c r="A417841" t="inlineStr">
        <is>
          <t>40g2</t>
        </is>
      </c>
      <c r="B417841" t="n">
        <v>1</v>
      </c>
    </row>
    <row r="417842">
      <c r="A417842" t="inlineStr">
        <is>
          <t>lionates</t>
        </is>
      </c>
      <c r="B417842" t="n">
        <v>1</v>
      </c>
    </row>
    <row r="417843">
      <c r="A417843" t="inlineStr">
        <is>
          <t>102211</t>
        </is>
      </c>
      <c r="B417843" t="n">
        <v>2</v>
      </c>
    </row>
    <row r="417844">
      <c r="A417844" t="inlineStr">
        <is>
          <t>mexdorkas</t>
        </is>
      </c>
      <c r="B417844" t="n">
        <v>1</v>
      </c>
    </row>
    <row r="417845">
      <c r="A417845" t="inlineStr">
        <is>
          <t>xize</t>
        </is>
      </c>
      <c r="B417845" t="n">
        <v>1</v>
      </c>
    </row>
    <row r="417846">
      <c r="A417846" t="inlineStr">
        <is>
          <t>complexese</t>
        </is>
      </c>
      <c r="B417846" t="n">
        <v>1</v>
      </c>
    </row>
    <row r="417847">
      <c r="A417847" t="inlineStr">
        <is>
          <t>indecision—</t>
        </is>
      </c>
      <c r="B417847" t="n">
        <v>1</v>
      </c>
    </row>
    <row r="417848">
      <c r="A417848" t="inlineStr">
        <is>
          <t>pangian</t>
        </is>
      </c>
      <c r="B417848" t="n">
        <v>1</v>
      </c>
    </row>
    <row r="417849">
      <c r="A417849" t="inlineStr">
        <is>
          <t>mk1800</t>
        </is>
      </c>
      <c r="B417849" t="n">
        <v>1</v>
      </c>
    </row>
    <row r="417850">
      <c r="A417850" t="inlineStr">
        <is>
          <t>obsluence</t>
        </is>
      </c>
      <c r="B417850" t="n">
        <v>1</v>
      </c>
    </row>
    <row r="417851">
      <c r="A417851" t="inlineStr">
        <is>
          <t>jetsoree</t>
        </is>
      </c>
      <c r="B417851" t="n">
        <v>1</v>
      </c>
    </row>
    <row r="417852">
      <c r="A417852" t="inlineStr">
        <is>
          <t>autotechnologies</t>
        </is>
      </c>
      <c r="B417852" t="n">
        <v>1</v>
      </c>
    </row>
    <row r="417853">
      <c r="A417853" t="inlineStr">
        <is>
          <t>yokobiis</t>
        </is>
      </c>
      <c r="B417853" t="n">
        <v>1</v>
      </c>
    </row>
    <row r="417854">
      <c r="A417854" t="inlineStr">
        <is>
          <t>cheaply—this</t>
        </is>
      </c>
      <c r="B417854" t="n">
        <v>1</v>
      </c>
    </row>
    <row r="417855">
      <c r="A417855" t="inlineStr">
        <is>
          <t>sensorboard</t>
        </is>
      </c>
      <c r="B417855" t="n">
        <v>1</v>
      </c>
    </row>
    <row r="417856">
      <c r="A417856" t="inlineStr">
        <is>
          <t>「夜述的願要和一下」</t>
        </is>
      </c>
      <c r="B417856" t="n">
        <v>1</v>
      </c>
    </row>
    <row r="417857">
      <c r="A417857" t="inlineStr">
        <is>
          <t>flyplanes</t>
        </is>
      </c>
      <c r="B417857" t="n">
        <v>1</v>
      </c>
    </row>
    <row r="417858">
      <c r="A417858" t="inlineStr">
        <is>
          <t>maximpov</t>
        </is>
      </c>
      <c r="B417858" t="n">
        <v>1</v>
      </c>
    </row>
    <row r="417859">
      <c r="A417859" t="inlineStr">
        <is>
          <t>¥844</t>
        </is>
      </c>
      <c r="B417859" t="n">
        <v>1</v>
      </c>
    </row>
    <row r="417860">
      <c r="A417860" t="inlineStr">
        <is>
          <t>gooky</t>
        </is>
      </c>
      <c r="B417860" t="n">
        <v>1</v>
      </c>
    </row>
    <row r="417861">
      <c r="A417861" t="inlineStr">
        <is>
          <t>when—while</t>
        </is>
      </c>
      <c r="B417861" t="n">
        <v>1</v>
      </c>
    </row>
    <row r="417862">
      <c r="A417862" t="inlineStr">
        <is>
          <t>microwatch</t>
        </is>
      </c>
      <c r="B417862" t="n">
        <v>2</v>
      </c>
    </row>
    <row r="417863">
      <c r="A417863" t="inlineStr">
        <is>
          <t>conferences—producers</t>
        </is>
      </c>
      <c r="B417863" t="n">
        <v>1</v>
      </c>
    </row>
    <row r="417864">
      <c r="A417864" t="inlineStr">
        <is>
          <t>httpsgenealogy</t>
        </is>
      </c>
      <c r="B417864" t="n">
        <v>1</v>
      </c>
    </row>
    <row r="417865">
      <c r="A417865" t="inlineStr">
        <is>
          <t>pldermium</t>
        </is>
      </c>
      <c r="B417865" t="n">
        <v>1</v>
      </c>
    </row>
    <row r="417866">
      <c r="A417866" t="inlineStr">
        <is>
          <t>al78a</t>
        </is>
      </c>
      <c r="B417866" t="n">
        <v>1</v>
      </c>
    </row>
    <row r="417867">
      <c r="A417867" t="inlineStr">
        <is>
          <t>bluelomorph</t>
        </is>
      </c>
      <c r="B417867" t="n">
        <v>1</v>
      </c>
    </row>
    <row r="417868">
      <c r="A417868" t="inlineStr">
        <is>
          <t>hanzma253</t>
        </is>
      </c>
      <c r="B417868" t="n">
        <v>1</v>
      </c>
    </row>
    <row r="417869">
      <c r="A417869" t="inlineStr">
        <is>
          <t>ingroidact</t>
        </is>
      </c>
      <c r="B417869" t="n">
        <v>1</v>
      </c>
    </row>
    <row r="417870">
      <c r="A417870" t="inlineStr">
        <is>
          <t>senc133a</t>
        </is>
      </c>
      <c r="B417870" t="n">
        <v>1</v>
      </c>
    </row>
    <row r="417871">
      <c r="A417871" t="inlineStr">
        <is>
          <t>422225</t>
        </is>
      </c>
      <c r="B417871" t="n">
        <v>1</v>
      </c>
    </row>
    <row r="417872">
      <c r="A417872" t="inlineStr">
        <is>
          <t>cytokinetic</t>
        </is>
      </c>
      <c r="B417872" t="n">
        <v>1</v>
      </c>
    </row>
    <row r="417873">
      <c r="A417873" t="inlineStr">
        <is>
          <t>12698</t>
        </is>
      </c>
      <c r="B417873" t="n">
        <v>1</v>
      </c>
    </row>
    <row r="417874">
      <c r="A417874" t="inlineStr">
        <is>
          <t>3‐w</t>
        </is>
      </c>
      <c r="B417874" t="n">
        <v>1</v>
      </c>
    </row>
    <row r="417875">
      <c r="A417875" t="inlineStr">
        <is>
          <t>ectomoma</t>
        </is>
      </c>
      <c r="B417875" t="n">
        <v>1</v>
      </c>
    </row>
    <row r="417876">
      <c r="A417876" t="inlineStr">
        <is>
          <t>13691</t>
        </is>
      </c>
      <c r="B417876" t="n">
        <v>1</v>
      </c>
    </row>
    <row r="417877">
      <c r="A417877" t="inlineStr">
        <is>
          <t>postlimiting</t>
        </is>
      </c>
      <c r="B417877" t="n">
        <v>1</v>
      </c>
    </row>
    <row r="417878">
      <c r="A417878" t="inlineStr">
        <is>
          <t>thuocorus</t>
        </is>
      </c>
      <c r="B417878" t="n">
        <v>1</v>
      </c>
    </row>
    <row r="417879">
      <c r="A417879" t="inlineStr">
        <is>
          <t>aeonybird</t>
        </is>
      </c>
      <c r="B417879" t="n">
        <v>1</v>
      </c>
    </row>
    <row r="417880">
      <c r="A417880" t="inlineStr">
        <is>
          <t>bolbp</t>
        </is>
      </c>
      <c r="B417880" t="n">
        <v>1</v>
      </c>
    </row>
    <row r="417881">
      <c r="A417881" t="inlineStr">
        <is>
          <t>preet22</t>
        </is>
      </c>
      <c r="B417881" t="n">
        <v>1</v>
      </c>
    </row>
    <row r="417882">
      <c r="A417882" t="inlineStr">
        <is>
          <t>18191</t>
        </is>
      </c>
      <c r="B417882" t="n">
        <v>1</v>
      </c>
    </row>
    <row r="417883">
      <c r="A417883" t="inlineStr">
        <is>
          <t>cthujoba</t>
        </is>
      </c>
      <c r="B417883" t="n">
        <v>1</v>
      </c>
    </row>
    <row r="417884">
      <c r="A417884" t="inlineStr">
        <is>
          <t>530xiso</t>
        </is>
      </c>
      <c r="B417884" t="n">
        <v>1</v>
      </c>
    </row>
    <row r="417885">
      <c r="A417885" t="inlineStr">
        <is>
          <t>complementa</t>
        </is>
      </c>
      <c r="B417885" t="n">
        <v>1</v>
      </c>
    </row>
    <row r="417886">
      <c r="A417886" t="inlineStr">
        <is>
          <t>nro11108553801</t>
        </is>
      </c>
      <c r="B417886" t="n">
        <v>1</v>
      </c>
    </row>
    <row r="417887">
      <c r="A417887" t="inlineStr">
        <is>
          <t>40139</t>
        </is>
      </c>
      <c r="B417887" t="n">
        <v>1</v>
      </c>
    </row>
    <row r="417888">
      <c r="A417888" t="inlineStr">
        <is>
          <t>lambyopathogenome</t>
        </is>
      </c>
      <c r="B417888" t="n">
        <v>1</v>
      </c>
    </row>
    <row r="417889">
      <c r="A417889" t="inlineStr">
        <is>
          <t>rthp</t>
        </is>
      </c>
      <c r="B417889" t="n">
        <v>1</v>
      </c>
    </row>
    <row r="417890">
      <c r="A417890" t="inlineStr">
        <is>
          <t>gd17106</t>
        </is>
      </c>
      <c r="B417890" t="n">
        <v>1</v>
      </c>
    </row>
    <row r="417891">
      <c r="A417891" t="inlineStr">
        <is>
          <t>df4d124536</t>
        </is>
      </c>
      <c r="B417891" t="n">
        <v>1</v>
      </c>
    </row>
    <row r="417892">
      <c r="A417892" t="inlineStr">
        <is>
          <t>pelusalamicus</t>
        </is>
      </c>
      <c r="B417892" t="n">
        <v>1</v>
      </c>
    </row>
    <row r="417893">
      <c r="A417893" t="inlineStr">
        <is>
          <t>pre1—prepre10</t>
        </is>
      </c>
      <c r="B417893" t="n">
        <v>1</v>
      </c>
    </row>
    <row r="417894">
      <c r="A417894" t="inlineStr">
        <is>
          <t>ko‐phosphate</t>
        </is>
      </c>
      <c r="B417894" t="n">
        <v>1</v>
      </c>
    </row>
    <row r="417895">
      <c r="A417895" t="inlineStr">
        <is>
          <t>hizka</t>
        </is>
      </c>
      <c r="B417895" t="n">
        <v>1</v>
      </c>
    </row>
    <row r="417896">
      <c r="A417896" t="inlineStr">
        <is>
          <t>hepasf</t>
        </is>
      </c>
      <c r="B417896" t="n">
        <v>1</v>
      </c>
    </row>
    <row r="417897">
      <c r="A417897" t="inlineStr">
        <is>
          <t>majean</t>
        </is>
      </c>
      <c r="B417897" t="n">
        <v>1</v>
      </c>
    </row>
    <row r="417898">
      <c r="A417898" t="inlineStr">
        <is>
          <t>ae831</t>
        </is>
      </c>
      <c r="B417898" t="n">
        <v>1</v>
      </c>
    </row>
    <row r="417899">
      <c r="A417899" t="inlineStr">
        <is>
          <t>000436</t>
        </is>
      </c>
      <c r="B417899" t="n">
        <v>1</v>
      </c>
    </row>
    <row r="417900">
      <c r="A417900" t="inlineStr">
        <is>
          <t>131001</t>
        </is>
      </c>
      <c r="B417900" t="n">
        <v>1</v>
      </c>
    </row>
    <row r="417901">
      <c r="A417901" t="inlineStr">
        <is>
          <t>paragina</t>
        </is>
      </c>
      <c r="B417901" t="n">
        <v>1</v>
      </c>
    </row>
    <row r="417902">
      <c r="A417902" t="inlineStr">
        <is>
          <t>ja102011</t>
        </is>
      </c>
      <c r="B417902" t="n">
        <v>1</v>
      </c>
    </row>
    <row r="417903">
      <c r="A417903" t="inlineStr">
        <is>
          <t>compassudeascarb12374432i</t>
        </is>
      </c>
      <c r="B417903" t="n">
        <v>1</v>
      </c>
    </row>
    <row r="417904">
      <c r="A417904" t="inlineStr">
        <is>
          <t>re240</t>
        </is>
      </c>
      <c r="B417904" t="n">
        <v>1</v>
      </c>
    </row>
    <row r="417905">
      <c r="A417905" t="inlineStr">
        <is>
          <t>genotype–species</t>
        </is>
      </c>
      <c r="B417905" t="n">
        <v>1</v>
      </c>
    </row>
    <row r="417906">
      <c r="A417906" t="inlineStr">
        <is>
          <t>tetherase</t>
        </is>
      </c>
      <c r="B417906" t="n">
        <v>1</v>
      </c>
    </row>
    <row r="417907">
      <c r="A417907" t="inlineStr">
        <is>
          <t>aba2457</t>
        </is>
      </c>
      <c r="B417907" t="n">
        <v>1</v>
      </c>
    </row>
    <row r="417908">
      <c r="A417908" t="inlineStr">
        <is>
          <t>pre2—pre10</t>
        </is>
      </c>
      <c r="B417908" t="n">
        <v>1</v>
      </c>
    </row>
    <row r="417909">
      <c r="A417909" t="inlineStr">
        <is>
          <t>0001305</t>
        </is>
      </c>
      <c r="B417909" t="n">
        <v>1</v>
      </c>
    </row>
    <row r="417910">
      <c r="A417910" t="inlineStr">
        <is>
          <t>magnetaroenia</t>
        </is>
      </c>
      <c r="B417910" t="n">
        <v>1</v>
      </c>
    </row>
    <row r="417911">
      <c r="A417911" t="inlineStr">
        <is>
          <t>eyexuz</t>
        </is>
      </c>
      <c r="B417911" t="n">
        <v>1</v>
      </c>
    </row>
    <row r="417912">
      <c r="A417912" t="inlineStr">
        <is>
          <t>nobac</t>
        </is>
      </c>
      <c r="B417912" t="n">
        <v>1</v>
      </c>
    </row>
    <row r="417913">
      <c r="A417913" t="inlineStr">
        <is>
          <t>hah5</t>
        </is>
      </c>
      <c r="B417913" t="n">
        <v>1</v>
      </c>
    </row>
    <row r="417914">
      <c r="A417914" t="inlineStr">
        <is>
          <t>ludsweonyros</t>
        </is>
      </c>
      <c r="B417914" t="n">
        <v>1</v>
      </c>
    </row>
    <row r="417915">
      <c r="A417915" t="inlineStr">
        <is>
          <t>2571gk11100</t>
        </is>
      </c>
      <c r="B417915" t="n">
        <v>1</v>
      </c>
    </row>
    <row r="417916">
      <c r="A417916" t="inlineStr">
        <is>
          <t>re179</t>
        </is>
      </c>
      <c r="B417916" t="n">
        <v>1</v>
      </c>
    </row>
    <row r="417917">
      <c r="A417917" t="inlineStr">
        <is>
          <t>s_ak</t>
        </is>
      </c>
      <c r="B417917" t="n">
        <v>1</v>
      </c>
    </row>
    <row r="417918">
      <c r="A417918" t="inlineStr">
        <is>
          <t>ga1157</t>
        </is>
      </c>
      <c r="B417918" t="n">
        <v>1</v>
      </c>
    </row>
    <row r="417919">
      <c r="A417919" t="inlineStr">
        <is>
          <t>0002161</t>
        </is>
      </c>
      <c r="B417919" t="n">
        <v>1</v>
      </c>
    </row>
    <row r="417920">
      <c r="A417920" t="inlineStr">
        <is>
          <t>re0141</t>
        </is>
      </c>
      <c r="B417920" t="n">
        <v>1</v>
      </c>
    </row>
    <row r="417921">
      <c r="A417921" t="inlineStr">
        <is>
          <t>re1870</t>
        </is>
      </c>
      <c r="B417921" t="n">
        <v>1</v>
      </c>
    </row>
    <row r="417922">
      <c r="A417922" t="inlineStr">
        <is>
          <t>2‐w0318</t>
        </is>
      </c>
      <c r="B417922" t="n">
        <v>1</v>
      </c>
    </row>
    <row r="417923">
      <c r="A417923" t="inlineStr">
        <is>
          <t>bluelox</t>
        </is>
      </c>
      <c r="B417923" t="n">
        <v>1</v>
      </c>
    </row>
    <row r="417924">
      <c r="A417924" t="inlineStr">
        <is>
          <t>utunda</t>
        </is>
      </c>
      <c r="B417924" t="n">
        <v>1</v>
      </c>
    </row>
    <row r="417925">
      <c r="A417925" t="inlineStr">
        <is>
          <t>beo023208</t>
        </is>
      </c>
      <c r="B417925" t="n">
        <v>1</v>
      </c>
    </row>
    <row r="417926">
      <c r="A417926" t="inlineStr">
        <is>
          <t>uzoppinen</t>
        </is>
      </c>
      <c r="B417926" t="n">
        <v>1</v>
      </c>
    </row>
    <row r="417927">
      <c r="A417927" t="inlineStr">
        <is>
          <t>hespasf</t>
        </is>
      </c>
      <c r="B417927" t="n">
        <v>1</v>
      </c>
    </row>
    <row r="417928">
      <c r="A417928" t="inlineStr">
        <is>
          <t>nrfe</t>
        </is>
      </c>
      <c r="B417928" t="n">
        <v>1</v>
      </c>
    </row>
    <row r="417929">
      <c r="A417929" t="inlineStr">
        <is>
          <t>ndralow</t>
        </is>
      </c>
      <c r="B417929" t="n">
        <v>1</v>
      </c>
    </row>
    <row r="417930">
      <c r="A417930" t="inlineStr">
        <is>
          <t>catalam</t>
        </is>
      </c>
      <c r="B417930" t="n">
        <v>1</v>
      </c>
    </row>
    <row r="417931">
      <c r="A417931" t="inlineStr">
        <is>
          <t>parabra</t>
        </is>
      </c>
      <c r="B417931" t="n">
        <v>1</v>
      </c>
    </row>
    <row r="417932">
      <c r="A417932" t="inlineStr">
        <is>
          <t>politas</t>
        </is>
      </c>
      <c r="B417932" t="n">
        <v>2</v>
      </c>
    </row>
    <row r="417933">
      <c r="A417933" t="inlineStr">
        <is>
          <t>gruffker</t>
        </is>
      </c>
      <c r="B417933" t="n">
        <v>1</v>
      </c>
    </row>
    <row r="417934">
      <c r="A417934" t="inlineStr">
        <is>
          <t>genquared</t>
        </is>
      </c>
      <c r="B417934" t="n">
        <v>1</v>
      </c>
    </row>
    <row r="417935">
      <c r="A417935" t="inlineStr">
        <is>
          <t>sox_1138imghttpsfringetron</t>
        </is>
      </c>
      <c r="B417935" t="n">
        <v>1</v>
      </c>
    </row>
    <row r="417936">
      <c r="A417936" t="inlineStr">
        <is>
          <t>compost000078b122f8804the_most_interesting_seems_she_just_undressing</t>
        </is>
      </c>
      <c r="B417936" t="n">
        <v>1</v>
      </c>
    </row>
    <row r="417937">
      <c r="A417937" t="inlineStr">
        <is>
          <t>planteries</t>
        </is>
      </c>
      <c r="B417937" t="n">
        <v>1</v>
      </c>
    </row>
    <row r="417938">
      <c r="A417938" t="inlineStr">
        <is>
          <t>glimmingly</t>
        </is>
      </c>
      <c r="B417938" t="n">
        <v>1</v>
      </c>
    </row>
    <row r="417939">
      <c r="A417939" t="inlineStr">
        <is>
          <t>decention</t>
        </is>
      </c>
      <c r="B417939" t="n">
        <v>1</v>
      </c>
    </row>
    <row r="417940">
      <c r="A417940" t="inlineStr">
        <is>
          <t>coago7ecqu8ttagpurgatorysquirrels</t>
        </is>
      </c>
      <c r="B417940" t="n">
        <v>1</v>
      </c>
    </row>
    <row r="417941">
      <c r="A417941" t="inlineStr">
        <is>
          <t>gayxteen763</t>
        </is>
      </c>
      <c r="B417941" t="n">
        <v>1</v>
      </c>
    </row>
    <row r="417942">
      <c r="A417942" t="inlineStr">
        <is>
          <t>piclethhhhhttpst</t>
        </is>
      </c>
      <c r="B417942" t="n">
        <v>1</v>
      </c>
    </row>
    <row r="417943">
      <c r="A417943" t="inlineStr">
        <is>
          <t>grannylynn</t>
        </is>
      </c>
      <c r="B417943" t="n">
        <v>1</v>
      </c>
    </row>
    <row r="417944">
      <c r="A417944" t="inlineStr">
        <is>
          <t>hutzling</t>
        </is>
      </c>
      <c r="B417944" t="n">
        <v>1</v>
      </c>
    </row>
    <row r="417945">
      <c r="A417945" t="inlineStr">
        <is>
          <t>meglines</t>
        </is>
      </c>
      <c r="B417945" t="n">
        <v>1</v>
      </c>
    </row>
    <row r="417946">
      <c r="A417946" t="inlineStr">
        <is>
          <t>b4g4g</t>
        </is>
      </c>
      <c r="B417946" t="n">
        <v>1</v>
      </c>
    </row>
    <row r="417947">
      <c r="A417947" t="inlineStr">
        <is>
          <t>vierda</t>
        </is>
      </c>
      <c r="B417947" t="n">
        <v>1</v>
      </c>
    </row>
    <row r="417948">
      <c r="A417948" t="inlineStr">
        <is>
          <t>contracized</t>
        </is>
      </c>
      <c r="B417948" t="n">
        <v>1</v>
      </c>
    </row>
    <row r="417949">
      <c r="A417949" t="inlineStr">
        <is>
          <t>vacious</t>
        </is>
      </c>
      <c r="B417949" t="n">
        <v>1</v>
      </c>
    </row>
    <row r="417950">
      <c r="A417950" t="inlineStr">
        <is>
          <t>priveno</t>
        </is>
      </c>
      <c r="B417950" t="n">
        <v>1</v>
      </c>
    </row>
    <row r="417951">
      <c r="A417951" t="inlineStr">
        <is>
          <t>originum</t>
        </is>
      </c>
      <c r="B417951" t="n">
        <v>1</v>
      </c>
    </row>
    <row r="417952">
      <c r="A417952" t="inlineStr">
        <is>
          <t>reallyusa</t>
        </is>
      </c>
      <c r="B417952" t="n">
        <v>1</v>
      </c>
    </row>
    <row r="417953">
      <c r="A417953" t="inlineStr">
        <is>
          <t>overtim</t>
        </is>
      </c>
      <c r="B417953" t="n">
        <v>2</v>
      </c>
    </row>
    <row r="417954">
      <c r="A417954" t="inlineStr">
        <is>
          <t>cayko</t>
        </is>
      </c>
      <c r="B417954" t="n">
        <v>1</v>
      </c>
    </row>
    <row r="417955">
      <c r="A417955" t="inlineStr">
        <is>
          <t>obwait</t>
        </is>
      </c>
      <c r="B417955" t="n">
        <v>1</v>
      </c>
    </row>
    <row r="417956">
      <c r="A417956" t="inlineStr">
        <is>
          <t>liberalily</t>
        </is>
      </c>
      <c r="B417956" t="n">
        <v>1</v>
      </c>
    </row>
    <row r="417957">
      <c r="A417957" t="inlineStr">
        <is>
          <t>viviri</t>
        </is>
      </c>
      <c r="B417957" t="n">
        <v>2</v>
      </c>
    </row>
    <row r="417958">
      <c r="A417958" t="inlineStr">
        <is>
          <t>mayso</t>
        </is>
      </c>
      <c r="B417958" t="n">
        <v>1</v>
      </c>
    </row>
    <row r="417959">
      <c r="A417959" t="inlineStr">
        <is>
          <t>fushel</t>
        </is>
      </c>
      <c r="B417959" t="n">
        <v>3</v>
      </c>
    </row>
    <row r="417960">
      <c r="A417960" t="inlineStr">
        <is>
          <t>kidnaprs</t>
        </is>
      </c>
      <c r="B417960" t="n">
        <v>1</v>
      </c>
    </row>
    <row r="417961">
      <c r="A417961" t="inlineStr">
        <is>
          <t>original47</t>
        </is>
      </c>
      <c r="B417961" t="n">
        <v>1</v>
      </c>
    </row>
    <row r="417962">
      <c r="A417962" t="inlineStr">
        <is>
          <t>scriptedln</t>
        </is>
      </c>
      <c r="B417962" t="n">
        <v>1</v>
      </c>
    </row>
    <row r="417963">
      <c r="A417963" t="inlineStr">
        <is>
          <t>launchv</t>
        </is>
      </c>
      <c r="B417963" t="n">
        <v>1</v>
      </c>
    </row>
    <row r="417964">
      <c r="A417964" t="inlineStr">
        <is>
          <t>200698</t>
        </is>
      </c>
      <c r="B417964" t="n">
        <v>1</v>
      </c>
    </row>
    <row r="417965">
      <c r="A417965" t="inlineStr">
        <is>
          <t>ng3533e001</t>
        </is>
      </c>
      <c r="B417965" t="n">
        <v>1</v>
      </c>
    </row>
    <row r="417966">
      <c r="A417966" t="inlineStr">
        <is>
          <t>cram645</t>
        </is>
      </c>
      <c r="B417966" t="n">
        <v>1</v>
      </c>
    </row>
    <row r="417967">
      <c r="A417967" t="inlineStr">
        <is>
          <t>foldoké</t>
        </is>
      </c>
      <c r="B417967" t="n">
        <v>1</v>
      </c>
    </row>
    <row r="417968">
      <c r="A417968" t="inlineStr">
        <is>
          <t>แบไรกอรเาแยฉง</t>
        </is>
      </c>
      <c r="B417968" t="n">
        <v>1</v>
      </c>
    </row>
    <row r="417969">
      <c r="A417969" t="inlineStr">
        <is>
          <t>faqanate</t>
        </is>
      </c>
      <c r="B417969" t="n">
        <v>1</v>
      </c>
    </row>
    <row r="417970">
      <c r="A417970" t="inlineStr">
        <is>
          <t>sunறо</t>
        </is>
      </c>
      <c r="B417970" t="n">
        <v>1</v>
      </c>
    </row>
    <row r="417971">
      <c r="A417971" t="inlineStr">
        <is>
          <t>lightpads</t>
        </is>
      </c>
      <c r="B417971" t="n">
        <v>1</v>
      </c>
    </row>
    <row r="417972">
      <c r="A417972" t="inlineStr">
        <is>
          <t>2016082520</t>
        </is>
      </c>
      <c r="B417972" t="n">
        <v>1</v>
      </c>
    </row>
    <row r="417973">
      <c r="A417973" t="inlineStr">
        <is>
          <t>airaiantahah</t>
        </is>
      </c>
      <c r="B417973" t="n">
        <v>1</v>
      </c>
    </row>
    <row r="417974">
      <c r="A417974" t="inlineStr">
        <is>
          <t>op797ntlr0j</t>
        </is>
      </c>
      <c r="B417974" t="n">
        <v>1</v>
      </c>
    </row>
    <row r="417975">
      <c r="A417975" t="inlineStr">
        <is>
          <t>projectress</t>
        </is>
      </c>
      <c r="B417975" t="n">
        <v>1</v>
      </c>
    </row>
    <row r="417976">
      <c r="A417976" t="inlineStr">
        <is>
          <t>2017181650</t>
        </is>
      </c>
      <c r="B417976" t="n">
        <v>1</v>
      </c>
    </row>
    <row r="417977">
      <c r="A417977" t="inlineStr">
        <is>
          <t>yournasbsite</t>
        </is>
      </c>
      <c r="B417977" t="n">
        <v>1</v>
      </c>
    </row>
    <row r="417978">
      <c r="A417978" t="inlineStr">
        <is>
          <t>httpguitehe</t>
        </is>
      </c>
      <c r="B417978" t="n">
        <v>1</v>
      </c>
    </row>
    <row r="417979">
      <c r="A417979" t="inlineStr">
        <is>
          <t>huuuuuuuuuuu</t>
        </is>
      </c>
      <c r="B417979" t="n">
        <v>1</v>
      </c>
    </row>
    <row r="417980">
      <c r="A417980" t="inlineStr">
        <is>
          <t>qjlinna0</t>
        </is>
      </c>
      <c r="B417980" t="n">
        <v>1</v>
      </c>
    </row>
    <row r="417981">
      <c r="A417981" t="inlineStr">
        <is>
          <t>twpuation</t>
        </is>
      </c>
      <c r="B417981" t="n">
        <v>1</v>
      </c>
    </row>
    <row r="417982">
      <c r="A417982" t="inlineStr">
        <is>
          <t>nongunny</t>
        </is>
      </c>
      <c r="B417982" t="n">
        <v>1</v>
      </c>
    </row>
    <row r="417983">
      <c r="A417983" t="inlineStr">
        <is>
          <t>brosrad</t>
        </is>
      </c>
      <c r="B417983" t="n">
        <v>1</v>
      </c>
    </row>
    <row r="417984">
      <c r="A417984" t="inlineStr">
        <is>
          <t>aabcbau</t>
        </is>
      </c>
      <c r="B417984" t="n">
        <v>1</v>
      </c>
    </row>
    <row r="417985">
      <c r="A417985" t="inlineStr">
        <is>
          <t>shipins</t>
        </is>
      </c>
      <c r="B417985" t="n">
        <v>1</v>
      </c>
    </row>
    <row r="417986">
      <c r="A417986" t="inlineStr">
        <is>
          <t>robintwp</t>
        </is>
      </c>
      <c r="B417986" t="n">
        <v>1</v>
      </c>
    </row>
    <row r="417987">
      <c r="A417987" t="inlineStr">
        <is>
          <t>ad2041</t>
        </is>
      </c>
      <c r="B417987" t="n">
        <v>1</v>
      </c>
    </row>
    <row r="417988">
      <c r="A417988" t="inlineStr">
        <is>
          <t>ta0xxxxxxxxxx</t>
        </is>
      </c>
      <c r="B417988" t="n">
        <v>1</v>
      </c>
    </row>
    <row r="417989">
      <c r="A417989" t="inlineStr">
        <is>
          <t>1x50157653</t>
        </is>
      </c>
      <c r="B417989" t="n">
        <v>1</v>
      </c>
    </row>
    <row r="417990">
      <c r="A417990" t="inlineStr">
        <is>
          <t>fnamasons</t>
        </is>
      </c>
      <c r="B417990" t="n">
        <v>1</v>
      </c>
    </row>
    <row r="417991">
      <c r="A417991" t="inlineStr">
        <is>
          <t>hrefhttpfamspring</t>
        </is>
      </c>
      <c r="B417991" t="n">
        <v>1</v>
      </c>
    </row>
    <row r="417992">
      <c r="A417992" t="inlineStr">
        <is>
          <t>xpicxx</t>
        </is>
      </c>
      <c r="B417992" t="n">
        <v>1</v>
      </c>
    </row>
    <row r="417993">
      <c r="A417993" t="inlineStr">
        <is>
          <t>fikit</t>
        </is>
      </c>
      <c r="B417993" t="n">
        <v>1</v>
      </c>
    </row>
    <row r="417994">
      <c r="A417994" t="inlineStr">
        <is>
          <t>23603913</t>
        </is>
      </c>
      <c r="B417994" t="n">
        <v>1</v>
      </c>
    </row>
    <row r="417995">
      <c r="A417995" t="inlineStr">
        <is>
          <t>lastbwk</t>
        </is>
      </c>
      <c r="B417995" t="n">
        <v>1</v>
      </c>
    </row>
    <row r="417996">
      <c r="A417996" t="inlineStr">
        <is>
          <t>mushborn</t>
        </is>
      </c>
      <c r="B417996" t="n">
        <v>1</v>
      </c>
    </row>
    <row r="417997">
      <c r="A417997" t="inlineStr">
        <is>
          <t>173358</t>
        </is>
      </c>
      <c r="B417997" t="n">
        <v>1</v>
      </c>
    </row>
    <row r="417998">
      <c r="A417998" t="inlineStr">
        <is>
          <t>02{wt64</t>
        </is>
      </c>
      <c r="B417998" t="n">
        <v>1</v>
      </c>
    </row>
    <row r="417999">
      <c r="A417999" t="inlineStr">
        <is>
          <t>comflypads2000</t>
        </is>
      </c>
      <c r="B417999" t="n">
        <v>1</v>
      </c>
    </row>
    <row r="418000">
      <c r="A418000" t="inlineStr">
        <is>
          <t>shrremind|media</t>
        </is>
      </c>
      <c r="B418000" t="n">
        <v>1</v>
      </c>
    </row>
    <row r="418001">
      <c r="A418001" t="inlineStr">
        <is>
          <t>1div</t>
        </is>
      </c>
      <c r="B418001" t="n">
        <v>1</v>
      </c>
    </row>
    <row r="418002">
      <c r="A418002" t="inlineStr">
        <is>
          <t>freakocalypse</t>
        </is>
      </c>
      <c r="B418002" t="n">
        <v>1</v>
      </c>
    </row>
    <row r="418003">
      <c r="A418003" t="inlineStr">
        <is>
          <t>rossesteins</t>
        </is>
      </c>
      <c r="B418003" t="n">
        <v>1</v>
      </c>
    </row>
    <row r="418004">
      <c r="A418004" t="inlineStr">
        <is>
          <t>wasnc</t>
        </is>
      </c>
      <c r="B418004" t="n">
        <v>1</v>
      </c>
    </row>
    <row r="418005">
      <c r="A418005" t="inlineStr">
        <is>
          <t>167754</t>
        </is>
      </c>
      <c r="B418005" t="n">
        <v>1</v>
      </c>
    </row>
    <row r="418006">
      <c r="A418006" t="inlineStr">
        <is>
          <t>stokelook</t>
        </is>
      </c>
      <c r="B418006" t="n">
        <v>1</v>
      </c>
    </row>
    <row r="418007">
      <c r="A418007" t="inlineStr">
        <is>
          <t>iflan0</t>
        </is>
      </c>
      <c r="B418007" t="n">
        <v>1</v>
      </c>
    </row>
    <row r="418008">
      <c r="A418008" t="inlineStr">
        <is>
          <t>181430</t>
        </is>
      </c>
      <c r="B418008" t="n">
        <v>1</v>
      </c>
    </row>
    <row r="418009">
      <c r="A418009" t="inlineStr">
        <is>
          <t>181501</t>
        </is>
      </c>
      <c r="B418009" t="n">
        <v>1</v>
      </c>
    </row>
    <row r="418010">
      <c r="A418010" t="inlineStr">
        <is>
          <t>sebigatted</t>
        </is>
      </c>
      <c r="B418010" t="n">
        <v>1</v>
      </c>
    </row>
    <row r="418011">
      <c r="A418011" t="inlineStr">
        <is>
          <t>daimy</t>
        </is>
      </c>
      <c r="B418011" t="n">
        <v>1</v>
      </c>
    </row>
    <row r="418012">
      <c r="A418012" t="inlineStr">
        <is>
          <t>rbtvvær</t>
        </is>
      </c>
      <c r="B418012" t="n">
        <v>1</v>
      </c>
    </row>
    <row r="418013">
      <c r="A418013" t="inlineStr">
        <is>
          <t>admitandonzkd</t>
        </is>
      </c>
      <c r="B418013" t="n">
        <v>1</v>
      </c>
    </row>
    <row r="418014">
      <c r="A418014" t="inlineStr">
        <is>
          <t>geothermics</t>
        </is>
      </c>
      <c r="B418014" t="n">
        <v>1</v>
      </c>
    </row>
    <row r="418015">
      <c r="A418015" t="inlineStr">
        <is>
          <t>valencia2010</t>
        </is>
      </c>
      <c r="B418015" t="n">
        <v>1</v>
      </c>
    </row>
    <row r="418016">
      <c r="A418016" t="inlineStr">
        <is>
          <t>evolviven</t>
        </is>
      </c>
      <c r="B418016" t="n">
        <v>1</v>
      </c>
    </row>
    <row r="418017">
      <c r="A418017" t="inlineStr">
        <is>
          <t>petmenture</t>
        </is>
      </c>
      <c r="B418017" t="n">
        <v>1</v>
      </c>
    </row>
    <row r="418018">
      <c r="A418018" t="inlineStr">
        <is>
          <t>purostah</t>
        </is>
      </c>
      <c r="B418018" t="n">
        <v>1</v>
      </c>
    </row>
    <row r="418019">
      <c r="A418019" t="inlineStr">
        <is>
          <t>fazyoo23</t>
        </is>
      </c>
      <c r="B418019" t="n">
        <v>1</v>
      </c>
    </row>
    <row r="418020">
      <c r="A418020" t="inlineStr">
        <is>
          <t>handraging18</t>
        </is>
      </c>
      <c r="B418020" t="n">
        <v>1</v>
      </c>
    </row>
    <row r="418021">
      <c r="A418021" t="inlineStr">
        <is>
          <t>aubai</t>
        </is>
      </c>
      <c r="B418021" t="n">
        <v>1</v>
      </c>
    </row>
    <row r="418022">
      <c r="A418022" t="inlineStr">
        <is>
          <t>kasoo</t>
        </is>
      </c>
      <c r="B418022" t="n">
        <v>2</v>
      </c>
    </row>
    <row r="418023">
      <c r="A418023" t="inlineStr">
        <is>
          <t>siberianmts</t>
        </is>
      </c>
      <c r="B418023" t="n">
        <v>1</v>
      </c>
    </row>
    <row r="418024">
      <c r="A418024" t="inlineStr">
        <is>
          <t>maspuj</t>
        </is>
      </c>
      <c r="B418024" t="n">
        <v>1</v>
      </c>
    </row>
    <row r="418025">
      <c r="A418025" t="inlineStr">
        <is>
          <t>해조스한</t>
        </is>
      </c>
      <c r="B418025" t="n">
        <v>1</v>
      </c>
    </row>
    <row r="418026">
      <c r="A418026" t="inlineStr">
        <is>
          <t>pushinggwe</t>
        </is>
      </c>
      <c r="B418026" t="n">
        <v>1</v>
      </c>
    </row>
    <row r="418027">
      <c r="A418027" t="inlineStr">
        <is>
          <t>ugyc</t>
        </is>
      </c>
      <c r="B418027" t="n">
        <v>1</v>
      </c>
    </row>
    <row r="418028">
      <c r="A418028" t="inlineStr">
        <is>
          <t>chaeobao</t>
        </is>
      </c>
      <c r="B418028" t="n">
        <v>1</v>
      </c>
    </row>
    <row r="418029">
      <c r="A418029" t="inlineStr">
        <is>
          <t>movesgedestatengaming</t>
        </is>
      </c>
      <c r="B418029" t="n">
        <v>1</v>
      </c>
    </row>
    <row r="418030">
      <c r="A418030" t="inlineStr">
        <is>
          <t>exrck</t>
        </is>
      </c>
      <c r="B418030" t="n">
        <v>1</v>
      </c>
    </row>
    <row r="418031">
      <c r="A418031" t="inlineStr">
        <is>
          <t>tokmonok</t>
        </is>
      </c>
      <c r="B418031" t="n">
        <v>1</v>
      </c>
    </row>
    <row r="418032">
      <c r="A418032" t="inlineStr">
        <is>
          <t>prodredhoy</t>
        </is>
      </c>
      <c r="B418032" t="n">
        <v>1</v>
      </c>
    </row>
    <row r="418033">
      <c r="A418033" t="inlineStr">
        <is>
          <t>editor57</t>
        </is>
      </c>
      <c r="B418033" t="n">
        <v>1</v>
      </c>
    </row>
    <row r="418034">
      <c r="A418034" t="inlineStr">
        <is>
          <t>playeryintaeowicz</t>
        </is>
      </c>
      <c r="B418034" t="n">
        <v>1</v>
      </c>
    </row>
    <row r="418035">
      <c r="A418035" t="inlineStr">
        <is>
          <t>chaoejang</t>
        </is>
      </c>
      <c r="B418035" t="n">
        <v>1</v>
      </c>
    </row>
    <row r="418036">
      <c r="A418036" t="inlineStr">
        <is>
          <t>sadokuken</t>
        </is>
      </c>
      <c r="B418036" t="n">
        <v>1</v>
      </c>
    </row>
    <row r="418037">
      <c r="A418037" t="inlineStr">
        <is>
          <t>код를</t>
        </is>
      </c>
      <c r="B418037" t="n">
        <v>1</v>
      </c>
    </row>
    <row r="418038">
      <c r="A418038" t="inlineStr">
        <is>
          <t>incinator</t>
        </is>
      </c>
      <c r="B418038" t="n">
        <v>1</v>
      </c>
    </row>
    <row r="418039">
      <c r="A418039" t="inlineStr">
        <is>
          <t>florm</t>
        </is>
      </c>
      <c r="B418039" t="n">
        <v>1</v>
      </c>
    </row>
    <row r="418040">
      <c r="A418040" t="inlineStr">
        <is>
          <t>vrface</t>
        </is>
      </c>
      <c r="B418040" t="n">
        <v>1</v>
      </c>
    </row>
    <row r="418041">
      <c r="A418041" t="inlineStr">
        <is>
          <t>thriftspeetic</t>
        </is>
      </c>
      <c r="B418041" t="n">
        <v>1</v>
      </c>
    </row>
    <row r="418042">
      <c r="A418042" t="inlineStr">
        <is>
          <t>hatung</t>
        </is>
      </c>
      <c r="B418042" t="n">
        <v>1</v>
      </c>
    </row>
    <row r="418043">
      <c r="A418043" t="inlineStr">
        <is>
          <t>slikytzu</t>
        </is>
      </c>
      <c r="B418043" t="n">
        <v>1</v>
      </c>
    </row>
    <row r="418044">
      <c r="A418044" t="inlineStr">
        <is>
          <t>mehhihoevilseppholit</t>
        </is>
      </c>
      <c r="B418044" t="n">
        <v>1</v>
      </c>
    </row>
    <row r="418045">
      <c r="A418045" t="inlineStr">
        <is>
          <t>neles</t>
        </is>
      </c>
      <c r="B418045" t="n">
        <v>2</v>
      </c>
    </row>
    <row r="418046">
      <c r="A418046" t="inlineStr">
        <is>
          <t>ano1gwe</t>
        </is>
      </c>
      <c r="B418046" t="n">
        <v>1</v>
      </c>
    </row>
    <row r="418047">
      <c r="A418047" t="inlineStr">
        <is>
          <t>gve184</t>
        </is>
      </c>
      <c r="B418047" t="n">
        <v>1</v>
      </c>
    </row>
    <row r="418048">
      <c r="A418048" t="inlineStr">
        <is>
          <t>bakkus</t>
        </is>
      </c>
      <c r="B418048" t="n">
        <v>1</v>
      </c>
    </row>
    <row r="418049">
      <c r="A418049" t="inlineStr">
        <is>
          <t>빛라믾</t>
        </is>
      </c>
      <c r="B418049" t="n">
        <v>1</v>
      </c>
    </row>
    <row r="418050">
      <c r="A418050" t="inlineStr">
        <is>
          <t>webrezen</t>
        </is>
      </c>
      <c r="B418050" t="n">
        <v>1</v>
      </c>
    </row>
    <row r="418051">
      <c r="A418051" t="inlineStr">
        <is>
          <t>fishhowl</t>
        </is>
      </c>
      <c r="B418051" t="n">
        <v>1</v>
      </c>
    </row>
    <row r="418052">
      <c r="A418052" t="inlineStr">
        <is>
          <t>kappi</t>
        </is>
      </c>
      <c r="B418052" t="n">
        <v>2</v>
      </c>
    </row>
    <row r="418053">
      <c r="A418053" t="inlineStr">
        <is>
          <t>otheir</t>
        </is>
      </c>
      <c r="B418053" t="n">
        <v>1</v>
      </c>
    </row>
    <row r="418054">
      <c r="A418054" t="inlineStr">
        <is>
          <t>flsm</t>
        </is>
      </c>
      <c r="B418054" t="n">
        <v>1</v>
      </c>
    </row>
    <row r="418055">
      <c r="A418055" t="inlineStr">
        <is>
          <t>rogueland</t>
        </is>
      </c>
      <c r="B418055" t="n">
        <v>1</v>
      </c>
    </row>
    <row r="418056">
      <c r="A418056" t="inlineStr">
        <is>
          <t>shishes</t>
        </is>
      </c>
      <c r="B418056" t="n">
        <v>1</v>
      </c>
    </row>
    <row r="418057">
      <c r="A418057" t="inlineStr">
        <is>
          <t>desigidated</t>
        </is>
      </c>
      <c r="B418057" t="n">
        <v>1</v>
      </c>
    </row>
    <row r="418058">
      <c r="A418058" t="inlineStr">
        <is>
          <t>maleskin</t>
        </is>
      </c>
      <c r="B418058" t="n">
        <v>1</v>
      </c>
    </row>
    <row r="418059">
      <c r="A418059" t="inlineStr">
        <is>
          <t>homrs</t>
        </is>
      </c>
      <c r="B418059" t="n">
        <v>1</v>
      </c>
    </row>
    <row r="418060">
      <c r="A418060" t="inlineStr">
        <is>
          <t>wazooed</t>
        </is>
      </c>
      <c r="B418060" t="n">
        <v>1</v>
      </c>
    </row>
    <row r="418061">
      <c r="A418061" t="inlineStr">
        <is>
          <t>jetorpg</t>
        </is>
      </c>
      <c r="B418061" t="n">
        <v>1</v>
      </c>
    </row>
    <row r="418062">
      <c r="A418062" t="inlineStr">
        <is>
          <t>huhmmm</t>
        </is>
      </c>
      <c r="B418062" t="n">
        <v>1</v>
      </c>
    </row>
    <row r="418063">
      <c r="A418063" t="inlineStr">
        <is>
          <t>memage</t>
        </is>
      </c>
      <c r="B418063" t="n">
        <v>1</v>
      </c>
    </row>
    <row r="418064">
      <c r="A418064" t="inlineStr">
        <is>
          <t>organalysis20080112afec_reinforced_feminist_species_a_video_zoological_argument_supported_by</t>
        </is>
      </c>
      <c r="B418064" t="n">
        <v>1</v>
      </c>
    </row>
    <row r="418065">
      <c r="A418065" t="inlineStr">
        <is>
          <t>pandimic</t>
        </is>
      </c>
      <c r="B418065" t="n">
        <v>1</v>
      </c>
    </row>
    <row r="418066">
      <c r="A418066" t="inlineStr">
        <is>
          <t>httpeva</t>
        </is>
      </c>
      <c r="B418066" t="n">
        <v>1</v>
      </c>
    </row>
    <row r="418067">
      <c r="A418067" t="inlineStr">
        <is>
          <t>pouchys</t>
        </is>
      </c>
      <c r="B418067" t="n">
        <v>1</v>
      </c>
    </row>
    <row r="418068">
      <c r="A418068" t="inlineStr">
        <is>
          <t>peiins</t>
        </is>
      </c>
      <c r="B418068" t="n">
        <v>1</v>
      </c>
    </row>
    <row r="418069">
      <c r="A418069" t="inlineStr">
        <is>
          <t>rurnn</t>
        </is>
      </c>
      <c r="B418069" t="n">
        <v>1</v>
      </c>
    </row>
    <row r="418070">
      <c r="A418070" t="inlineStr">
        <is>
          <t>metpper</t>
        </is>
      </c>
      <c r="B418070" t="n">
        <v>2</v>
      </c>
    </row>
    <row r="418071">
      <c r="A418071" t="inlineStr">
        <is>
          <t>bipna</t>
        </is>
      </c>
      <c r="B418071" t="n">
        <v>1</v>
      </c>
    </row>
    <row r="418072">
      <c r="A418072" t="inlineStr">
        <is>
          <t>drojoshi</t>
        </is>
      </c>
      <c r="B418072" t="n">
        <v>1</v>
      </c>
    </row>
    <row r="418073">
      <c r="A418073" t="inlineStr">
        <is>
          <t>puyatnam</t>
        </is>
      </c>
      <c r="B418073" t="n">
        <v>1</v>
      </c>
    </row>
    <row r="418074">
      <c r="A418074" t="inlineStr">
        <is>
          <t>pietrovalo</t>
        </is>
      </c>
      <c r="B418074" t="n">
        <v>1</v>
      </c>
    </row>
    <row r="418075">
      <c r="A418075" t="inlineStr">
        <is>
          <t>stagemvukaruna</t>
        </is>
      </c>
      <c r="B418075" t="n">
        <v>1</v>
      </c>
    </row>
    <row r="418076">
      <c r="A418076" t="inlineStr">
        <is>
          <t>nova1800</t>
        </is>
      </c>
      <c r="B418076" t="n">
        <v>1</v>
      </c>
    </row>
    <row r="418077">
      <c r="A418077" t="inlineStr">
        <is>
          <t>kassyya</t>
        </is>
      </c>
      <c r="B418077" t="n">
        <v>1</v>
      </c>
    </row>
    <row r="418078">
      <c r="A418078" t="inlineStr">
        <is>
          <t>bugerali</t>
        </is>
      </c>
      <c r="B418078" t="n">
        <v>1</v>
      </c>
    </row>
    <row r="418079">
      <c r="A418079" t="inlineStr">
        <is>
          <t>vidhai</t>
        </is>
      </c>
      <c r="B418079" t="n">
        <v>1</v>
      </c>
    </row>
    <row r="418080">
      <c r="A418080" t="inlineStr">
        <is>
          <t>kavelya</t>
        </is>
      </c>
      <c r="B418080" t="n">
        <v>1</v>
      </c>
    </row>
    <row r="418081">
      <c r="A418081" t="inlineStr">
        <is>
          <t>teleyounge</t>
        </is>
      </c>
      <c r="B418081" t="n">
        <v>1</v>
      </c>
    </row>
    <row r="418082">
      <c r="A418082" t="inlineStr">
        <is>
          <t>dholte</t>
        </is>
      </c>
      <c r="B418082" t="n">
        <v>1</v>
      </c>
    </row>
    <row r="418083">
      <c r="A418083" t="inlineStr">
        <is>
          <t>bajlagal</t>
        </is>
      </c>
      <c r="B418083" t="n">
        <v>1</v>
      </c>
    </row>
    <row r="418084">
      <c r="A418084" t="inlineStr">
        <is>
          <t>restitue</t>
        </is>
      </c>
      <c r="B418084" t="n">
        <v>1</v>
      </c>
    </row>
    <row r="418085">
      <c r="A418085" t="inlineStr">
        <is>
          <t>farmleathers</t>
        </is>
      </c>
      <c r="B418085" t="n">
        <v>1</v>
      </c>
    </row>
    <row r="418086">
      <c r="A418086" t="inlineStr">
        <is>
          <t>asews</t>
        </is>
      </c>
      <c r="B418086" t="n">
        <v>1</v>
      </c>
    </row>
    <row r="418087">
      <c r="A418087" t="inlineStr">
        <is>
          <t>shotshampleasecorners</t>
        </is>
      </c>
      <c r="B418087" t="n">
        <v>1</v>
      </c>
    </row>
    <row r="418088">
      <c r="A418088" t="inlineStr">
        <is>
          <t>ballaratwhile</t>
        </is>
      </c>
      <c r="B418088" t="n">
        <v>1</v>
      </c>
    </row>
    <row r="418089">
      <c r="A418089" t="inlineStr">
        <is>
          <t>dharmapathy</t>
        </is>
      </c>
      <c r="B418089" t="n">
        <v>1</v>
      </c>
    </row>
    <row r="418090">
      <c r="A418090" t="inlineStr">
        <is>
          <t>karge</t>
        </is>
      </c>
      <c r="B418090" t="n">
        <v>1</v>
      </c>
    </row>
    <row r="418091">
      <c r="A418091" t="inlineStr">
        <is>
          <t>communitiesprime</t>
        </is>
      </c>
      <c r="B418091" t="n">
        <v>1</v>
      </c>
    </row>
    <row r="418092">
      <c r="A418092" t="inlineStr">
        <is>
          <t>ngosvideos</t>
        </is>
      </c>
      <c r="B418092" t="n">
        <v>1</v>
      </c>
    </row>
    <row r="418093">
      <c r="A418093" t="inlineStr">
        <is>
          <t>useso</t>
        </is>
      </c>
      <c r="B418093" t="n">
        <v>1</v>
      </c>
    </row>
    <row r="418094">
      <c r="A418094" t="inlineStr">
        <is>
          <t>bjpders</t>
        </is>
      </c>
      <c r="B418094" t="n">
        <v>1</v>
      </c>
    </row>
    <row r="418095">
      <c r="A418095" t="inlineStr">
        <is>
          <t>mlaas</t>
        </is>
      </c>
      <c r="B418095" t="n">
        <v>1</v>
      </c>
    </row>
    <row r="418096">
      <c r="A418096" t="inlineStr">
        <is>
          <t>plotsunsets</t>
        </is>
      </c>
      <c r="B418096" t="n">
        <v>1</v>
      </c>
    </row>
    <row r="418097">
      <c r="A418097" t="inlineStr">
        <is>
          <t>guruadvocates</t>
        </is>
      </c>
      <c r="B418097" t="n">
        <v>1</v>
      </c>
    </row>
    <row r="418098">
      <c r="A418098" t="inlineStr">
        <is>
          <t>parikripoli</t>
        </is>
      </c>
      <c r="B418098" t="n">
        <v>1</v>
      </c>
    </row>
    <row r="418099">
      <c r="A418099" t="inlineStr">
        <is>
          <t>yankara</t>
        </is>
      </c>
      <c r="B418099" t="n">
        <v>1</v>
      </c>
    </row>
    <row r="418100">
      <c r="A418100" t="inlineStr">
        <is>
          <t>irnalladiom</t>
        </is>
      </c>
      <c r="B418100" t="n">
        <v>1</v>
      </c>
    </row>
    <row r="418101">
      <c r="A418101" t="inlineStr">
        <is>
          <t>namgalada</t>
        </is>
      </c>
      <c r="B418101" t="n">
        <v>1</v>
      </c>
    </row>
    <row r="418102">
      <c r="A418102" t="inlineStr">
        <is>
          <t>pasalval</t>
        </is>
      </c>
      <c r="B418102" t="n">
        <v>1</v>
      </c>
    </row>
    <row r="418103">
      <c r="A418103" t="inlineStr">
        <is>
          <t>dispensernaagganjihours</t>
        </is>
      </c>
      <c r="B418103" t="n">
        <v>1</v>
      </c>
    </row>
    <row r="418104">
      <c r="A418104" t="inlineStr">
        <is>
          <t>scamtax</t>
        </is>
      </c>
      <c r="B418104" t="n">
        <v>1</v>
      </c>
    </row>
    <row r="418105">
      <c r="A418105" t="inlineStr">
        <is>
          <t>pratny</t>
        </is>
      </c>
      <c r="B418105" t="n">
        <v>1</v>
      </c>
    </row>
    <row r="418106">
      <c r="A418106" t="inlineStr">
        <is>
          <t>democracybut</t>
        </is>
      </c>
      <c r="B418106" t="n">
        <v>1</v>
      </c>
    </row>
    <row r="418107">
      <c r="A418107" t="inlineStr">
        <is>
          <t>mahegrumbar</t>
        </is>
      </c>
      <c r="B418107" t="n">
        <v>1</v>
      </c>
    </row>
    <row r="418108">
      <c r="A418108" t="inlineStr">
        <is>
          <t>saday</t>
        </is>
      </c>
      <c r="B418108" t="n">
        <v>1</v>
      </c>
    </row>
    <row r="418109">
      <c r="A418109" t="inlineStr">
        <is>
          <t>innerbandarment</t>
        </is>
      </c>
      <c r="B418109" t="n">
        <v>1</v>
      </c>
    </row>
    <row r="418110">
      <c r="A418110" t="inlineStr">
        <is>
          <t>squeegowang</t>
        </is>
      </c>
      <c r="B418110" t="n">
        <v>1</v>
      </c>
    </row>
    <row r="418111">
      <c r="A418111" t="inlineStr">
        <is>
          <t>hamanti</t>
        </is>
      </c>
      <c r="B418111" t="n">
        <v>1</v>
      </c>
    </row>
    <row r="418112">
      <c r="A418112" t="inlineStr">
        <is>
          <t>imagesschool</t>
        </is>
      </c>
      <c r="B418112" t="n">
        <v>1</v>
      </c>
    </row>
    <row r="418113">
      <c r="A418113" t="inlineStr">
        <is>
          <t>pakushwara</t>
        </is>
      </c>
      <c r="B418113" t="n">
        <v>1</v>
      </c>
    </row>
    <row r="418114">
      <c r="A418114" t="inlineStr">
        <is>
          <t>barsvisualisation</t>
        </is>
      </c>
      <c r="B418114" t="n">
        <v>1</v>
      </c>
    </row>
    <row r="418115">
      <c r="A418115" t="inlineStr">
        <is>
          <t>aurteam</t>
        </is>
      </c>
      <c r="B418115" t="n">
        <v>1</v>
      </c>
    </row>
    <row r="418116">
      <c r="A418116" t="inlineStr">
        <is>
          <t>gandhanom</t>
        </is>
      </c>
      <c r="B418116" t="n">
        <v>1</v>
      </c>
    </row>
    <row r="418117">
      <c r="A418117" t="inlineStr">
        <is>
          <t>godsvalmyanandas</t>
        </is>
      </c>
      <c r="B418117" t="n">
        <v>1</v>
      </c>
    </row>
    <row r="418118">
      <c r="A418118" t="inlineStr">
        <is>
          <t>demonatized</t>
        </is>
      </c>
      <c r="B418118" t="n">
        <v>1</v>
      </c>
    </row>
    <row r="418119">
      <c r="A418119" t="inlineStr">
        <is>
          <t>mannayaoutlet</t>
        </is>
      </c>
      <c r="B418119" t="n">
        <v>1</v>
      </c>
    </row>
    <row r="418120">
      <c r="A418120" t="inlineStr">
        <is>
          <t>ferad</t>
        </is>
      </c>
      <c r="B418120" t="n">
        <v>2</v>
      </c>
    </row>
    <row r="418121">
      <c r="A418121" t="inlineStr">
        <is>
          <t>nangarharakshmi</t>
        </is>
      </c>
      <c r="B418121" t="n">
        <v>1</v>
      </c>
    </row>
    <row r="418122">
      <c r="A418122" t="inlineStr">
        <is>
          <t>banksfolder</t>
        </is>
      </c>
      <c r="B418122" t="n">
        <v>1</v>
      </c>
    </row>
    <row r="418123">
      <c r="A418123" t="inlineStr">
        <is>
          <t>mangalu</t>
        </is>
      </c>
      <c r="B418123" t="n">
        <v>1</v>
      </c>
    </row>
    <row r="418124">
      <c r="A418124" t="inlineStr">
        <is>
          <t>subhyggar</t>
        </is>
      </c>
      <c r="B418124" t="n">
        <v>1</v>
      </c>
    </row>
    <row r="418125">
      <c r="A418125" t="inlineStr">
        <is>
          <t>isnandabad</t>
        </is>
      </c>
      <c r="B418125" t="n">
        <v>1</v>
      </c>
    </row>
    <row r="418126">
      <c r="A418126" t="inlineStr">
        <is>
          <t>expressindependent</t>
        </is>
      </c>
      <c r="B418126" t="n">
        <v>1</v>
      </c>
    </row>
    <row r="418127">
      <c r="A418127" t="inlineStr">
        <is>
          <t>manhattanoffending</t>
        </is>
      </c>
      <c r="B418127" t="n">
        <v>1</v>
      </c>
    </row>
    <row r="418128">
      <c r="A418128" t="inlineStr">
        <is>
          <t>ghanobesgandhinagar</t>
        </is>
      </c>
      <c r="B418128" t="n">
        <v>1</v>
      </c>
    </row>
    <row r="418129">
      <c r="A418129" t="inlineStr">
        <is>
          <t>niftyagar</t>
        </is>
      </c>
      <c r="B418129" t="n">
        <v>1</v>
      </c>
    </row>
    <row r="418130">
      <c r="A418130" t="inlineStr">
        <is>
          <t>cryptocurrencies—between</t>
        </is>
      </c>
      <c r="B418130" t="n">
        <v>1</v>
      </c>
    </row>
    <row r="418131">
      <c r="A418131" t="inlineStr">
        <is>
          <t>contracobanks</t>
        </is>
      </c>
      <c r="B418131" t="n">
        <v>1</v>
      </c>
    </row>
    <row r="418132">
      <c r="A418132" t="inlineStr">
        <is>
          <t>anticpower</t>
        </is>
      </c>
      <c r="B418132" t="n">
        <v>1</v>
      </c>
    </row>
    <row r="418133">
      <c r="A418133" t="inlineStr">
        <is>
          <t>framestone</t>
        </is>
      </c>
      <c r="B418133" t="n">
        <v>1</v>
      </c>
    </row>
    <row r="418134">
      <c r="A418134" t="inlineStr">
        <is>
          <t>pricesize</t>
        </is>
      </c>
      <c r="B418134" t="n">
        <v>2</v>
      </c>
    </row>
    <row r="418135">
      <c r="A418135" t="inlineStr">
        <is>
          <t>uousocial</t>
        </is>
      </c>
      <c r="B418135" t="n">
        <v>1</v>
      </c>
    </row>
    <row r="418136">
      <c r="A418136" t="inlineStr">
        <is>
          <t>rossters</t>
        </is>
      </c>
      <c r="B418136" t="n">
        <v>1</v>
      </c>
    </row>
    <row r="418137">
      <c r="A418137" t="inlineStr">
        <is>
          <t>unfitly</t>
        </is>
      </c>
      <c r="B418137" t="n">
        <v>1</v>
      </c>
    </row>
    <row r="418138">
      <c r="A418138" t="inlineStr">
        <is>
          <t>assesht</t>
        </is>
      </c>
      <c r="B418138" t="n">
        <v>1</v>
      </c>
    </row>
    <row r="418139">
      <c r="A418139" t="inlineStr">
        <is>
          <t>livier​</t>
        </is>
      </c>
      <c r="B418139" t="n">
        <v>1</v>
      </c>
    </row>
    <row r="418140">
      <c r="A418140" t="inlineStr">
        <is>
          <t>bomackss</t>
        </is>
      </c>
      <c r="B418140" t="n">
        <v>1</v>
      </c>
    </row>
    <row r="418141">
      <c r="A418141" t="inlineStr">
        <is>
          <t>heinza</t>
        </is>
      </c>
      <c r="B418141" t="n">
        <v>1</v>
      </c>
    </row>
    <row r="418142">
      <c r="A418142" t="inlineStr">
        <is>
          <t>sancteers</t>
        </is>
      </c>
      <c r="B418142" t="n">
        <v>1</v>
      </c>
    </row>
    <row r="418143">
      <c r="A418143" t="inlineStr">
        <is>
          <t>henschewer</t>
        </is>
      </c>
      <c r="B418143" t="n">
        <v>1</v>
      </c>
    </row>
    <row r="418144">
      <c r="A418144" t="inlineStr">
        <is>
          <t>wb9</t>
        </is>
      </c>
      <c r="B418144" t="n">
        <v>1</v>
      </c>
    </row>
    <row r="418145">
      <c r="A418145" t="inlineStr">
        <is>
          <t>gnoches</t>
        </is>
      </c>
      <c r="B418145" t="n">
        <v>1</v>
      </c>
    </row>
    <row r="418146">
      <c r="A418146" t="inlineStr">
        <is>
          <t>coldver</t>
        </is>
      </c>
      <c r="B418146" t="n">
        <v>1</v>
      </c>
    </row>
    <row r="418147">
      <c r="A418147" t="inlineStr">
        <is>
          <t>cincinnatichina</t>
        </is>
      </c>
      <c r="B418147" t="n">
        <v>1</v>
      </c>
    </row>
    <row r="418148">
      <c r="A418148" t="inlineStr">
        <is>
          <t>lypanariwi</t>
        </is>
      </c>
      <c r="B418148" t="n">
        <v>1</v>
      </c>
    </row>
    <row r="418149">
      <c r="A418149" t="inlineStr">
        <is>
          <t>megacro</t>
        </is>
      </c>
      <c r="B418149" t="n">
        <v>1</v>
      </c>
    </row>
    <row r="418150">
      <c r="A418150" t="inlineStr">
        <is>
          <t>5172017</t>
        </is>
      </c>
      <c r="B418150" t="n">
        <v>1</v>
      </c>
    </row>
    <row r="418151">
      <c r="A418151" t="inlineStr">
        <is>
          <t>stoogtlansons</t>
        </is>
      </c>
      <c r="B418151" t="n">
        <v>1</v>
      </c>
    </row>
    <row r="418152">
      <c r="A418152" t="inlineStr">
        <is>
          <t>ratatoes</t>
        </is>
      </c>
      <c r="B418152" t="n">
        <v>1</v>
      </c>
    </row>
    <row r="418153">
      <c r="A418153" t="inlineStr">
        <is>
          <t>safezimad</t>
        </is>
      </c>
      <c r="B418153" t="n">
        <v>1</v>
      </c>
    </row>
    <row r="418154">
      <c r="A418154" t="inlineStr">
        <is>
          <t>spiefxed</t>
        </is>
      </c>
      <c r="B418154" t="n">
        <v>1</v>
      </c>
    </row>
    <row r="418155">
      <c r="A418155" t="inlineStr">
        <is>
          <t>ottercannon</t>
        </is>
      </c>
      <c r="B418155" t="n">
        <v>1</v>
      </c>
    </row>
    <row r="418156">
      <c r="A418156" t="inlineStr">
        <is>
          <t>student4thearch</t>
        </is>
      </c>
      <c r="B418156" t="n">
        <v>1</v>
      </c>
    </row>
    <row r="418157">
      <c r="A418157" t="inlineStr">
        <is>
          <t>wortho_</t>
        </is>
      </c>
      <c r="B418157" t="n">
        <v>1</v>
      </c>
    </row>
    <row r="418158">
      <c r="A418158" t="inlineStr">
        <is>
          <t>yeahcrommek</t>
        </is>
      </c>
      <c r="B418158" t="n">
        <v>1</v>
      </c>
    </row>
    <row r="418159">
      <c r="A418159" t="inlineStr">
        <is>
          <t>tcnpeak</t>
        </is>
      </c>
      <c r="B418159" t="n">
        <v>1</v>
      </c>
    </row>
    <row r="418160">
      <c r="A418160" t="inlineStr">
        <is>
          <t>gmsinvf</t>
        </is>
      </c>
      <c r="B418160" t="n">
        <v>1</v>
      </c>
    </row>
    <row r="418161">
      <c r="A418161" t="inlineStr">
        <is>
          <t>portistru</t>
        </is>
      </c>
      <c r="B418161" t="n">
        <v>1</v>
      </c>
    </row>
    <row r="418162">
      <c r="A418162" t="inlineStr">
        <is>
          <t>named3</t>
        </is>
      </c>
      <c r="B418162" t="n">
        <v>1</v>
      </c>
    </row>
    <row r="418163">
      <c r="A418163" t="inlineStr">
        <is>
          <t>gcrick</t>
        </is>
      </c>
      <c r="B418163" t="n">
        <v>1</v>
      </c>
    </row>
    <row r="418164">
      <c r="A418164" t="inlineStr">
        <is>
          <t>displayinterval</t>
        </is>
      </c>
      <c r="B418164" t="n">
        <v>1</v>
      </c>
    </row>
    <row r="418165">
      <c r="A418165" t="inlineStr">
        <is>
          <t>bonslash</t>
        </is>
      </c>
      <c r="B418165" t="n">
        <v>1</v>
      </c>
    </row>
    <row r="418166">
      <c r="A418166" t="inlineStr">
        <is>
          <t>netnetgz</t>
        </is>
      </c>
      <c r="B418166" t="n">
        <v>1</v>
      </c>
    </row>
    <row r="418167">
      <c r="A418167" t="inlineStr">
        <is>
          <t>clipboardparser</t>
        </is>
      </c>
      <c r="B418167" t="n">
        <v>1</v>
      </c>
    </row>
    <row r="418168">
      <c r="A418168" t="inlineStr">
        <is>
          <t>sdmax</t>
        </is>
      </c>
      <c r="B418168" t="n">
        <v>2</v>
      </c>
    </row>
    <row r="418169">
      <c r="A418169" t="inlineStr">
        <is>
          <t>includerequired</t>
        </is>
      </c>
      <c r="B418169" t="n">
        <v>1</v>
      </c>
    </row>
    <row r="418170">
      <c r="A418170" t="inlineStr">
        <is>
          <t>hactor</t>
        </is>
      </c>
      <c r="B418170" t="n">
        <v>1</v>
      </c>
    </row>
    <row r="418171">
      <c r="A418171" t="inlineStr">
        <is>
          <t>generalnotice</t>
        </is>
      </c>
      <c r="B418171" t="n">
        <v>1</v>
      </c>
    </row>
    <row r="418172">
      <c r="A418172" t="inlineStr">
        <is>
          <t>socket_com</t>
        </is>
      </c>
      <c r="B418172" t="n">
        <v>1</v>
      </c>
    </row>
    <row r="418173">
      <c r="A418173" t="inlineStr">
        <is>
          <t>53khz</t>
        </is>
      </c>
      <c r="B418173" t="n">
        <v>1</v>
      </c>
    </row>
    <row r="418174">
      <c r="A418174" t="inlineStr">
        <is>
          <t>obstname</t>
        </is>
      </c>
      <c r="B418174" t="n">
        <v>1</v>
      </c>
    </row>
    <row r="418175">
      <c r="A418175" t="inlineStr">
        <is>
          <t>gmsinvf_generictrue</t>
        </is>
      </c>
      <c r="B418175" t="n">
        <v>1</v>
      </c>
    </row>
    <row r="418176">
      <c r="A418176" t="inlineStr">
        <is>
          <t>hacksy</t>
        </is>
      </c>
      <c r="B418176" t="n">
        <v>1</v>
      </c>
    </row>
    <row r="418177">
      <c r="A418177" t="inlineStr">
        <is>
          <t>v8parsing</t>
        </is>
      </c>
      <c r="B418177" t="n">
        <v>1</v>
      </c>
    </row>
    <row r="418178">
      <c r="A418178" t="inlineStr">
        <is>
          <t>microspecs</t>
        </is>
      </c>
      <c r="B418178" t="n">
        <v>1</v>
      </c>
    </row>
    <row r="418179">
      <c r="A418179" t="inlineStr">
        <is>
          <t>om0</t>
        </is>
      </c>
      <c r="B418179" t="n">
        <v>1</v>
      </c>
    </row>
    <row r="418180">
      <c r="A418180" t="inlineStr">
        <is>
          <t>pbotic</t>
        </is>
      </c>
      <c r="B418180" t="n">
        <v>1</v>
      </c>
    </row>
    <row r="418181">
      <c r="A418181" t="inlineStr">
        <is>
          <t>langagpmapemg</t>
        </is>
      </c>
      <c r="B418181" t="n">
        <v>1</v>
      </c>
    </row>
    <row r="418182">
      <c r="A418182" t="inlineStr">
        <is>
          <t>dworal</t>
        </is>
      </c>
      <c r="B418182" t="n">
        <v>1</v>
      </c>
    </row>
    <row r="418183">
      <c r="A418183" t="inlineStr">
        <is>
          <t>daured</t>
        </is>
      </c>
      <c r="B418183" t="n">
        <v>1</v>
      </c>
    </row>
    <row r="418184">
      <c r="A418184" t="inlineStr">
        <is>
          <t>szabalov</t>
        </is>
      </c>
      <c r="B418184" t="n">
        <v>1</v>
      </c>
    </row>
    <row r="418185">
      <c r="A418185" t="inlineStr">
        <is>
          <t>okinaria</t>
        </is>
      </c>
      <c r="B418185" t="n">
        <v>1</v>
      </c>
    </row>
    <row r="418186">
      <c r="A418186" t="inlineStr">
        <is>
          <t>lwaym</t>
        </is>
      </c>
      <c r="B418186" t="n">
        <v>1</v>
      </c>
    </row>
    <row r="418187">
      <c r="A418187" t="inlineStr">
        <is>
          <t>adiano</t>
        </is>
      </c>
      <c r="B418187" t="n">
        <v>1</v>
      </c>
    </row>
    <row r="418188">
      <c r="A418188" t="inlineStr">
        <is>
          <t>iadin</t>
        </is>
      </c>
      <c r="B418188" t="n">
        <v>1</v>
      </c>
    </row>
    <row r="418189">
      <c r="A418189" t="inlineStr">
        <is>
          <t>sportroom</t>
        </is>
      </c>
      <c r="B418189" t="n">
        <v>1</v>
      </c>
    </row>
    <row r="418190">
      <c r="A418190" t="inlineStr">
        <is>
          <t>ongiernathan</t>
        </is>
      </c>
      <c r="B418190" t="n">
        <v>1</v>
      </c>
    </row>
    <row r="418191">
      <c r="A418191" t="inlineStr">
        <is>
          <t>awameem</t>
        </is>
      </c>
      <c r="B418191" t="n">
        <v>1</v>
      </c>
    </row>
    <row r="418192">
      <c r="A418192" t="inlineStr">
        <is>
          <t>dishall</t>
        </is>
      </c>
      <c r="B418192" t="n">
        <v>1</v>
      </c>
    </row>
    <row r="418193">
      <c r="A418193" t="inlineStr">
        <is>
          <t>zaytats</t>
        </is>
      </c>
      <c r="B418193" t="n">
        <v>1</v>
      </c>
    </row>
    <row r="418194">
      <c r="A418194" t="inlineStr">
        <is>
          <t>cheaphill</t>
        </is>
      </c>
      <c r="B418194" t="n">
        <v>1</v>
      </c>
    </row>
    <row r="418195">
      <c r="A418195" t="inlineStr">
        <is>
          <t>valerkilty</t>
        </is>
      </c>
      <c r="B418195" t="n">
        <v>1</v>
      </c>
    </row>
    <row r="418196">
      <c r="A418196" t="inlineStr">
        <is>
          <t>southbanks</t>
        </is>
      </c>
      <c r="B418196" t="n">
        <v>2</v>
      </c>
    </row>
    <row r="418197">
      <c r="A418197" t="inlineStr">
        <is>
          <t>shaunhod</t>
        </is>
      </c>
      <c r="B418197" t="n">
        <v>1</v>
      </c>
    </row>
    <row r="418198">
      <c r="A418198" t="inlineStr">
        <is>
          <t>swillwith</t>
        </is>
      </c>
      <c r="B418198" t="n">
        <v>1</v>
      </c>
    </row>
    <row r="418199">
      <c r="A418199" t="inlineStr">
        <is>
          <t>syrup–</t>
        </is>
      </c>
      <c r="B418199" t="n">
        <v>1</v>
      </c>
    </row>
    <row r="418200">
      <c r="A418200" t="inlineStr">
        <is>
          <t>biffardian</t>
        </is>
      </c>
      <c r="B418200" t="n">
        <v>1</v>
      </c>
    </row>
    <row r="418201">
      <c r="A418201" t="inlineStr">
        <is>
          <t>hardmont</t>
        </is>
      </c>
      <c r="B418201" t="n">
        <v>1</v>
      </c>
    </row>
    <row r="418202">
      <c r="A418202" t="inlineStr">
        <is>
          <t>atlassic</t>
        </is>
      </c>
      <c r="B418202" t="n">
        <v>1</v>
      </c>
    </row>
    <row r="418203">
      <c r="A418203" t="inlineStr">
        <is>
          <t>impactencillbak</t>
        </is>
      </c>
      <c r="B418203" t="n">
        <v>1</v>
      </c>
    </row>
    <row r="418204">
      <c r="A418204" t="inlineStr">
        <is>
          <t>morehouet</t>
        </is>
      </c>
      <c r="B418204" t="n">
        <v>1</v>
      </c>
    </row>
    <row r="418205">
      <c r="A418205" t="inlineStr">
        <is>
          <t>miall</t>
        </is>
      </c>
      <c r="B418205" t="n">
        <v>1</v>
      </c>
    </row>
    <row r="418206">
      <c r="A418206" t="inlineStr">
        <is>
          <t>noffids</t>
        </is>
      </c>
      <c r="B418206" t="n">
        <v>1</v>
      </c>
    </row>
    <row r="418207">
      <c r="A418207" t="inlineStr">
        <is>
          <t>cestattel</t>
        </is>
      </c>
      <c r="B418207" t="n">
        <v>1</v>
      </c>
    </row>
    <row r="418208">
      <c r="A418208" t="inlineStr">
        <is>
          <t>diertton</t>
        </is>
      </c>
      <c r="B418208" t="n">
        <v>1</v>
      </c>
    </row>
    <row r="418209">
      <c r="A418209" t="inlineStr">
        <is>
          <t>trieden</t>
        </is>
      </c>
      <c r="B418209" t="n">
        <v>1</v>
      </c>
    </row>
    <row r="418210">
      <c r="A418210" t="inlineStr">
        <is>
          <t>jacobstown</t>
        </is>
      </c>
      <c r="B418210" t="n">
        <v>2</v>
      </c>
    </row>
    <row r="418211">
      <c r="A418211" t="inlineStr">
        <is>
          <t>boathers</t>
        </is>
      </c>
      <c r="B418211" t="n">
        <v>1</v>
      </c>
    </row>
    <row r="418212">
      <c r="A418212" t="inlineStr">
        <is>
          <t>angryursdat</t>
        </is>
      </c>
      <c r="B418212" t="n">
        <v>1</v>
      </c>
    </row>
    <row r="418213">
      <c r="A418213" t="inlineStr">
        <is>
          <t>sundayiversity</t>
        </is>
      </c>
      <c r="B418213" t="n">
        <v>1</v>
      </c>
    </row>
    <row r="418214">
      <c r="A418214" t="inlineStr">
        <is>
          <t>gfiedei</t>
        </is>
      </c>
      <c r="B418214" t="n">
        <v>1</v>
      </c>
    </row>
    <row r="418215">
      <c r="A418215" t="inlineStr">
        <is>
          <t>jazonni</t>
        </is>
      </c>
      <c r="B418215" t="n">
        <v>1</v>
      </c>
    </row>
    <row r="418216">
      <c r="A418216" t="inlineStr">
        <is>
          <t>deptils</t>
        </is>
      </c>
      <c r="B418216" t="n">
        <v>1</v>
      </c>
    </row>
    <row r="418217">
      <c r="A418217" t="inlineStr">
        <is>
          <t>shiflaises</t>
        </is>
      </c>
      <c r="B418217" t="n">
        <v>1</v>
      </c>
    </row>
    <row r="418218">
      <c r="A418218" t="inlineStr">
        <is>
          <t>missesneh</t>
        </is>
      </c>
      <c r="B418218" t="n">
        <v>1</v>
      </c>
    </row>
    <row r="418219">
      <c r="A418219" t="inlineStr">
        <is>
          <t>acettesville</t>
        </is>
      </c>
      <c r="B418219" t="n">
        <v>1</v>
      </c>
    </row>
    <row r="418220">
      <c r="A418220" t="inlineStr">
        <is>
          <t>uderick</t>
        </is>
      </c>
      <c r="B418220" t="n">
        <v>1</v>
      </c>
    </row>
    <row r="418221">
      <c r="A418221" t="inlineStr">
        <is>
          <t>ladeway</t>
        </is>
      </c>
      <c r="B418221" t="n">
        <v>1</v>
      </c>
    </row>
    <row r="418222">
      <c r="A418222" t="inlineStr">
        <is>
          <t>spaughstaff</t>
        </is>
      </c>
      <c r="B418222" t="n">
        <v>1</v>
      </c>
    </row>
    <row r="418223">
      <c r="A418223" t="inlineStr">
        <is>
          <t>castelas</t>
        </is>
      </c>
      <c r="B418223" t="n">
        <v>2</v>
      </c>
    </row>
    <row r="418224">
      <c r="A418224" t="inlineStr">
        <is>
          <t>concutcademy</t>
        </is>
      </c>
      <c r="B418224" t="n">
        <v>1</v>
      </c>
    </row>
    <row r="418225">
      <c r="A418225" t="inlineStr">
        <is>
          <t>byebisc</t>
        </is>
      </c>
      <c r="B418225" t="n">
        <v>1</v>
      </c>
    </row>
    <row r="418226">
      <c r="A418226" t="inlineStr">
        <is>
          <t>lucfs</t>
        </is>
      </c>
      <c r="B418226" t="n">
        <v>1</v>
      </c>
    </row>
    <row r="418227">
      <c r="A418227" t="inlineStr">
        <is>
          <t>espery</t>
        </is>
      </c>
      <c r="B418227" t="n">
        <v>1</v>
      </c>
    </row>
    <row r="418228">
      <c r="A418228" t="inlineStr">
        <is>
          <t>shounemate</t>
        </is>
      </c>
      <c r="B418228" t="n">
        <v>1</v>
      </c>
    </row>
    <row r="418229">
      <c r="A418229" t="inlineStr">
        <is>
          <t>retoyed</t>
        </is>
      </c>
      <c r="B418229" t="n">
        <v>1</v>
      </c>
    </row>
    <row r="418230">
      <c r="A418230" t="inlineStr">
        <is>
          <t>widnesdays</t>
        </is>
      </c>
      <c r="B418230" t="n">
        <v>1</v>
      </c>
    </row>
    <row r="418231">
      <c r="A418231" t="inlineStr">
        <is>
          <t>madonat</t>
        </is>
      </c>
      <c r="B418231" t="n">
        <v>1</v>
      </c>
    </row>
    <row r="418232">
      <c r="A418232" t="inlineStr">
        <is>
          <t>jofi</t>
        </is>
      </c>
      <c r="B418232" t="n">
        <v>1</v>
      </c>
    </row>
    <row r="418233">
      <c r="A418233" t="inlineStr">
        <is>
          <t>etnys</t>
        </is>
      </c>
      <c r="B418233" t="n">
        <v>1</v>
      </c>
    </row>
    <row r="418234">
      <c r="A418234" t="inlineStr">
        <is>
          <t>dream`</t>
        </is>
      </c>
      <c r="B418234" t="n">
        <v>1</v>
      </c>
    </row>
    <row r="418235">
      <c r="A418235" t="inlineStr">
        <is>
          <t>cougartowns</t>
        </is>
      </c>
      <c r="B418235" t="n">
        <v>1</v>
      </c>
    </row>
    <row r="418236">
      <c r="A418236" t="inlineStr">
        <is>
          <t>jacksonoubrah</t>
        </is>
      </c>
      <c r="B418236" t="n">
        <v>1</v>
      </c>
    </row>
    <row r="418237">
      <c r="A418237" t="inlineStr">
        <is>
          <t>polcv</t>
        </is>
      </c>
      <c r="B418237" t="n">
        <v>1</v>
      </c>
    </row>
    <row r="418238">
      <c r="A418238" t="inlineStr">
        <is>
          <t>con9ok7gmpho</t>
        </is>
      </c>
      <c r="B418238" t="n">
        <v>1</v>
      </c>
    </row>
    <row r="418239">
      <c r="A418239" t="inlineStr">
        <is>
          <t>co1glpmmjbcev</t>
        </is>
      </c>
      <c r="B418239" t="n">
        <v>1</v>
      </c>
    </row>
    <row r="418240">
      <c r="A418240" t="inlineStr">
        <is>
          <t>divoiree</t>
        </is>
      </c>
      <c r="B418240" t="n">
        <v>1</v>
      </c>
    </row>
    <row r="418241">
      <c r="A418241" t="inlineStr">
        <is>
          <t>danewfind</t>
        </is>
      </c>
      <c r="B418241" t="n">
        <v>1</v>
      </c>
    </row>
    <row r="418242">
      <c r="A418242" t="inlineStr">
        <is>
          <t>dainer</t>
        </is>
      </c>
      <c r="B418242" t="n">
        <v>1</v>
      </c>
    </row>
    <row r="418243">
      <c r="A418243" t="inlineStr">
        <is>
          <t>knedan</t>
        </is>
      </c>
      <c r="B418243" t="n">
        <v>1</v>
      </c>
    </row>
    <row r="418244">
      <c r="A418244" t="inlineStr">
        <is>
          <t>stahahahahapui</t>
        </is>
      </c>
      <c r="B418244" t="n">
        <v>1</v>
      </c>
    </row>
    <row r="418245">
      <c r="A418245" t="inlineStr">
        <is>
          <t>abuson</t>
        </is>
      </c>
      <c r="B418245" t="n">
        <v>1</v>
      </c>
    </row>
    <row r="418246">
      <c r="A418246" t="inlineStr">
        <is>
          <t>3mmbr</t>
        </is>
      </c>
      <c r="B418246" t="n">
        <v>1</v>
      </c>
    </row>
    <row r="418247">
      <c r="A418247" t="inlineStr">
        <is>
          <t>j5j6</t>
        </is>
      </c>
      <c r="B418247" t="n">
        <v>1</v>
      </c>
    </row>
    <row r="418248">
      <c r="A418248" t="inlineStr">
        <is>
          <t>weager</t>
        </is>
      </c>
      <c r="B418248" t="n">
        <v>2</v>
      </c>
    </row>
    <row r="418249">
      <c r="A418249" t="inlineStr">
        <is>
          <t>uhlambda</t>
        </is>
      </c>
      <c r="B418249" t="n">
        <v>1</v>
      </c>
    </row>
    <row r="418250">
      <c r="A418250" t="inlineStr">
        <is>
          <t>fucksitting</t>
        </is>
      </c>
      <c r="B418250" t="n">
        <v>1</v>
      </c>
    </row>
    <row r="418251">
      <c r="A418251" t="inlineStr">
        <is>
          <t>shuriting</t>
        </is>
      </c>
      <c r="B418251" t="n">
        <v>1</v>
      </c>
    </row>
    <row r="418252">
      <c r="A418252" t="inlineStr">
        <is>
          <t>shechima</t>
        </is>
      </c>
      <c r="B418252" t="n">
        <v>1</v>
      </c>
    </row>
    <row r="418253">
      <c r="A418253" t="inlineStr">
        <is>
          <t>lumpet</t>
        </is>
      </c>
      <c r="B418253" t="n">
        <v>1</v>
      </c>
    </row>
    <row r="418254">
      <c r="A418254" t="inlineStr">
        <is>
          <t>kayance</t>
        </is>
      </c>
      <c r="B418254" t="n">
        <v>1</v>
      </c>
    </row>
    <row r="418255">
      <c r="A418255" t="inlineStr">
        <is>
          <t>surardens</t>
        </is>
      </c>
      <c r="B418255" t="n">
        <v>1</v>
      </c>
    </row>
    <row r="418256">
      <c r="A418256" t="inlineStr">
        <is>
          <t>aerations</t>
        </is>
      </c>
      <c r="B418256" t="n">
        <v>1</v>
      </c>
    </row>
    <row r="418257">
      <c r="A418257" t="inlineStr">
        <is>
          <t>devhisons</t>
        </is>
      </c>
      <c r="B418257" t="n">
        <v>1</v>
      </c>
    </row>
    <row r="418258">
      <c r="A418258" t="inlineStr">
        <is>
          <t>lowsland</t>
        </is>
      </c>
      <c r="B418258" t="n">
        <v>1</v>
      </c>
    </row>
    <row r="418259">
      <c r="A418259" t="inlineStr">
        <is>
          <t>bloatful</t>
        </is>
      </c>
      <c r="B418259" t="n">
        <v>1</v>
      </c>
    </row>
    <row r="418260">
      <c r="A418260" t="inlineStr">
        <is>
          <t>hawkshowers</t>
        </is>
      </c>
      <c r="B418260" t="n">
        <v>1</v>
      </c>
    </row>
    <row r="418261">
      <c r="A418261" t="inlineStr">
        <is>
          <t>purchased—many</t>
        </is>
      </c>
      <c r="B418261" t="n">
        <v>1</v>
      </c>
    </row>
    <row r="418262">
      <c r="A418262" t="inlineStr">
        <is>
          <t>beetles‎</t>
        </is>
      </c>
      <c r="B418262" t="n">
        <v>1</v>
      </c>
    </row>
    <row r="418263">
      <c r="A418263" t="inlineStr">
        <is>
          <t>pennying</t>
        </is>
      </c>
      <c r="B418263" t="n">
        <v>1</v>
      </c>
    </row>
    <row r="418264">
      <c r="A418264" t="inlineStr">
        <is>
          <t>jhiya</t>
        </is>
      </c>
      <c r="B418264" t="n">
        <v>1</v>
      </c>
    </row>
    <row r="418265">
      <c r="A418265" t="inlineStr">
        <is>
          <t>torsionally</t>
        </is>
      </c>
      <c r="B418265" t="n">
        <v>1</v>
      </c>
    </row>
    <row r="418266">
      <c r="A418266" t="inlineStr">
        <is>
          <t>shelveslids</t>
        </is>
      </c>
      <c r="B418266" t="n">
        <v>1</v>
      </c>
    </row>
    <row r="418267">
      <c r="A418267" t="inlineStr">
        <is>
          <t>thatkanse</t>
        </is>
      </c>
      <c r="B418267" t="n">
        <v>1</v>
      </c>
    </row>
    <row r="418268">
      <c r="A418268" t="inlineStr">
        <is>
          <t>tavarescu</t>
        </is>
      </c>
      <c r="B418268" t="n">
        <v>1</v>
      </c>
    </row>
    <row r="418269">
      <c r="A418269" t="inlineStr">
        <is>
          <t>silconsoys</t>
        </is>
      </c>
      <c r="B418269" t="n">
        <v>1</v>
      </c>
    </row>
    <row r="418270">
      <c r="A418270" t="inlineStr">
        <is>
          <t>kerkens</t>
        </is>
      </c>
      <c r="B418270" t="n">
        <v>1</v>
      </c>
    </row>
    <row r="418271">
      <c r="A418271" t="inlineStr">
        <is>
          <t>aphro</t>
        </is>
      </c>
      <c r="B418271" t="n">
        <v>1</v>
      </c>
    </row>
    <row r="418272">
      <c r="A418272" t="inlineStr">
        <is>
          <t>ignities</t>
        </is>
      </c>
      <c r="B418272" t="n">
        <v>1</v>
      </c>
    </row>
    <row r="418273">
      <c r="A418273" t="inlineStr">
        <is>
          <t>petrolinu</t>
        </is>
      </c>
      <c r="B418273" t="n">
        <v>1</v>
      </c>
    </row>
    <row r="418274">
      <c r="A418274" t="inlineStr">
        <is>
          <t>aeroside</t>
        </is>
      </c>
      <c r="B418274" t="n">
        <v>1</v>
      </c>
    </row>
    <row r="418275">
      <c r="A418275" t="inlineStr">
        <is>
          <t>kerken</t>
        </is>
      </c>
      <c r="B418275" t="n">
        <v>1</v>
      </c>
    </row>
    <row r="418276">
      <c r="A418276" t="inlineStr">
        <is>
          <t>reservish</t>
        </is>
      </c>
      <c r="B418276" t="n">
        <v>1</v>
      </c>
    </row>
    <row r="418277">
      <c r="A418277" t="inlineStr">
        <is>
          <t>biotechgatesi</t>
        </is>
      </c>
      <c r="B418277" t="n">
        <v>1</v>
      </c>
    </row>
    <row r="418278">
      <c r="A418278" t="inlineStr">
        <is>
          <t>chicensis</t>
        </is>
      </c>
      <c r="B418278" t="n">
        <v>1</v>
      </c>
    </row>
    <row r="418279">
      <c r="A418279" t="inlineStr">
        <is>
          <t>infilevers</t>
        </is>
      </c>
      <c r="B418279" t="n">
        <v>1</v>
      </c>
    </row>
    <row r="418280">
      <c r="A418280" t="inlineStr">
        <is>
          <t>jacobensis</t>
        </is>
      </c>
      <c r="B418280" t="n">
        <v>1</v>
      </c>
    </row>
    <row r="418281">
      <c r="A418281" t="inlineStr">
        <is>
          <t>artistshagar</t>
        </is>
      </c>
      <c r="B418281" t="n">
        <v>1</v>
      </c>
    </row>
    <row r="418282">
      <c r="A418282" t="inlineStr">
        <is>
          <t>traffilous</t>
        </is>
      </c>
      <c r="B418282" t="n">
        <v>1</v>
      </c>
    </row>
    <row r="418283">
      <c r="A418283" t="inlineStr">
        <is>
          <t>inlesson</t>
        </is>
      </c>
      <c r="B418283" t="n">
        <v>1</v>
      </c>
    </row>
    <row r="418284">
      <c r="A418284" t="inlineStr">
        <is>
          <t>engharlardy</t>
        </is>
      </c>
      <c r="B418284" t="n">
        <v>1</v>
      </c>
    </row>
    <row r="418285">
      <c r="A418285" t="inlineStr">
        <is>
          <t>schwizingberg</t>
        </is>
      </c>
      <c r="B418285" t="n">
        <v>1</v>
      </c>
    </row>
    <row r="418286">
      <c r="A418286" t="inlineStr">
        <is>
          <t>ngaf</t>
        </is>
      </c>
      <c r="B418286" t="n">
        <v>2</v>
      </c>
    </row>
    <row r="418287">
      <c r="A418287" t="inlineStr">
        <is>
          <t>kazsa</t>
        </is>
      </c>
      <c r="B418287" t="n">
        <v>1</v>
      </c>
    </row>
    <row r="418288">
      <c r="A418288" t="inlineStr">
        <is>
          <t>eddie—you</t>
        </is>
      </c>
      <c r="B418288" t="n">
        <v>1</v>
      </c>
    </row>
    <row r="418289">
      <c r="A418289" t="inlineStr">
        <is>
          <t>pagas</t>
        </is>
      </c>
      <c r="B418289" t="n">
        <v>2</v>
      </c>
    </row>
    <row r="418290">
      <c r="A418290" t="inlineStr">
        <is>
          <t>cmpaldehydeofeath</t>
        </is>
      </c>
      <c r="B418290" t="n">
        <v>1</v>
      </c>
    </row>
    <row r="418291">
      <c r="A418291" t="inlineStr">
        <is>
          <t>hogan–the</t>
        </is>
      </c>
      <c r="B418291" t="n">
        <v>1</v>
      </c>
    </row>
    <row r="418292">
      <c r="A418292" t="inlineStr">
        <is>
          <t>zakins</t>
        </is>
      </c>
      <c r="B418292" t="n">
        <v>1</v>
      </c>
    </row>
    <row r="418293">
      <c r="A418293" t="inlineStr">
        <is>
          <t>hikebut</t>
        </is>
      </c>
      <c r="B418293" t="n">
        <v>1</v>
      </c>
    </row>
    <row r="418294">
      <c r="A418294" t="inlineStr">
        <is>
          <t>schoomstad</t>
        </is>
      </c>
      <c r="B418294" t="n">
        <v>1</v>
      </c>
    </row>
    <row r="418295">
      <c r="A418295" t="inlineStr">
        <is>
          <t>zafakis</t>
        </is>
      </c>
      <c r="B418295" t="n">
        <v>1</v>
      </c>
    </row>
    <row r="418296">
      <c r="A418296" t="inlineStr">
        <is>
          <t>newsculpture</t>
        </is>
      </c>
      <c r="B418296" t="n">
        <v>1</v>
      </c>
    </row>
    <row r="418297">
      <c r="A418297" t="inlineStr">
        <is>
          <t>g3offart</t>
        </is>
      </c>
      <c r="B418297" t="n">
        <v>1</v>
      </c>
    </row>
    <row r="418298">
      <c r="A418298" t="inlineStr">
        <is>
          <t>allureingly</t>
        </is>
      </c>
      <c r="B418298" t="n">
        <v>1</v>
      </c>
    </row>
    <row r="418299">
      <c r="A418299" t="inlineStr">
        <is>
          <t>artillary</t>
        </is>
      </c>
      <c r="B418299" t="n">
        <v>1</v>
      </c>
    </row>
    <row r="418300">
      <c r="A418300" t="inlineStr">
        <is>
          <t>parded</t>
        </is>
      </c>
      <c r="B418300" t="n">
        <v>1</v>
      </c>
    </row>
    <row r="418301">
      <c r="A418301" t="inlineStr">
        <is>
          <t>frankenfisk</t>
        </is>
      </c>
      <c r="B418301" t="n">
        <v>1</v>
      </c>
    </row>
    <row r="418302">
      <c r="A418302" t="inlineStr">
        <is>
          <t>obligaireman</t>
        </is>
      </c>
      <c r="B418302" t="n">
        <v>1</v>
      </c>
    </row>
    <row r="418303">
      <c r="A418303" t="inlineStr">
        <is>
          <t>areakson</t>
        </is>
      </c>
      <c r="B418303" t="n">
        <v>1</v>
      </c>
    </row>
    <row r="418304">
      <c r="A418304" t="inlineStr">
        <is>
          <t>8722</t>
        </is>
      </c>
      <c r="B418304" t="n">
        <v>3</v>
      </c>
    </row>
    <row r="418305">
      <c r="A418305" t="inlineStr">
        <is>
          <t>moretsault</t>
        </is>
      </c>
      <c r="B418305" t="n">
        <v>1</v>
      </c>
    </row>
    <row r="418306">
      <c r="A418306" t="inlineStr">
        <is>
          <t>scratnakers</t>
        </is>
      </c>
      <c r="B418306" t="n">
        <v>1</v>
      </c>
    </row>
    <row r="418307">
      <c r="A418307" t="inlineStr">
        <is>
          <t>widango</t>
        </is>
      </c>
      <c r="B418307" t="n">
        <v>1</v>
      </c>
    </row>
    <row r="418308">
      <c r="A418308" t="inlineStr">
        <is>
          <t>adelsonjam</t>
        </is>
      </c>
      <c r="B418308" t="n">
        <v>1</v>
      </c>
    </row>
    <row r="418309">
      <c r="A418309" t="inlineStr">
        <is>
          <t>toyby</t>
        </is>
      </c>
      <c r="B418309" t="n">
        <v>1</v>
      </c>
    </row>
    <row r="418310">
      <c r="A418310" t="inlineStr">
        <is>
          <t>brivin</t>
        </is>
      </c>
      <c r="B418310" t="n">
        <v>1</v>
      </c>
    </row>
    <row r="418311">
      <c r="A418311" t="inlineStr">
        <is>
          <t>specifully</t>
        </is>
      </c>
      <c r="B418311" t="n">
        <v>1</v>
      </c>
    </row>
    <row r="418312">
      <c r="A418312" t="inlineStr">
        <is>
          <t>comvl6q3e1njx</t>
        </is>
      </c>
      <c r="B418312" t="n">
        <v>1</v>
      </c>
    </row>
    <row r="418313">
      <c r="A418313" t="inlineStr">
        <is>
          <t>sigginhos</t>
        </is>
      </c>
      <c r="B418313" t="n">
        <v>1</v>
      </c>
    </row>
    <row r="418314">
      <c r="A418314" t="inlineStr">
        <is>
          <t>orbitized</t>
        </is>
      </c>
      <c r="B418314" t="n">
        <v>1</v>
      </c>
    </row>
    <row r="418315">
      <c r="A418315" t="inlineStr">
        <is>
          <t>shotcaller</t>
        </is>
      </c>
      <c r="B418315" t="n">
        <v>1</v>
      </c>
    </row>
    <row r="418316">
      <c r="A418316" t="inlineStr">
        <is>
          <t>oversnap</t>
        </is>
      </c>
      <c r="B418316" t="n">
        <v>1</v>
      </c>
    </row>
    <row r="418317">
      <c r="A418317" t="inlineStr">
        <is>
          <t>panched</t>
        </is>
      </c>
      <c r="B418317" t="n">
        <v>1</v>
      </c>
    </row>
    <row r="418318">
      <c r="A418318" t="inlineStr">
        <is>
          <t>parsemarcus</t>
        </is>
      </c>
      <c r="B418318" t="n">
        <v>1</v>
      </c>
    </row>
    <row r="418319">
      <c r="A418319" t="inlineStr">
        <is>
          <t>dowinghill</t>
        </is>
      </c>
      <c r="B418319" t="n">
        <v>1</v>
      </c>
    </row>
    <row r="418320">
      <c r="A418320" t="inlineStr">
        <is>
          <t>guerrymen</t>
        </is>
      </c>
      <c r="B418320" t="n">
        <v>1</v>
      </c>
    </row>
    <row r="418321">
      <c r="A418321" t="inlineStr">
        <is>
          <t xml:space="preserve"> patience</t>
        </is>
      </c>
      <c r="B418321" t="n">
        <v>1</v>
      </c>
    </row>
    <row r="418322">
      <c r="A418322" t="inlineStr">
        <is>
          <t>ernier</t>
        </is>
      </c>
      <c r="B418322" t="n">
        <v>1</v>
      </c>
    </row>
    <row r="418323">
      <c r="A418323" t="inlineStr">
        <is>
          <t xml:space="preserve">dicaprio </t>
        </is>
      </c>
      <c r="B418323" t="n">
        <v>1</v>
      </c>
    </row>
    <row r="418324">
      <c r="A418324" t="inlineStr">
        <is>
          <t xml:space="preserve"> porn</t>
        </is>
      </c>
      <c r="B418324" t="n">
        <v>1</v>
      </c>
    </row>
    <row r="418325">
      <c r="A418325" t="inlineStr">
        <is>
          <t>until the</t>
        </is>
      </c>
      <c r="B418325" t="n">
        <v>1</v>
      </c>
    </row>
    <row r="418326">
      <c r="A418326" t="inlineStr">
        <is>
          <t>reminds pizza</t>
        </is>
      </c>
      <c r="B418326" t="n">
        <v>1</v>
      </c>
    </row>
    <row r="418327">
      <c r="A418327" t="inlineStr">
        <is>
          <t>as plured</t>
        </is>
      </c>
      <c r="B418327" t="n">
        <v>1</v>
      </c>
    </row>
    <row r="418328">
      <c r="A418328" t="inlineStr">
        <is>
          <t>does look</t>
        </is>
      </c>
      <c r="B418328" t="n">
        <v>1</v>
      </c>
    </row>
    <row r="418329">
      <c r="A418329" t="inlineStr">
        <is>
          <t>she once</t>
        </is>
      </c>
      <c r="B418329" t="n">
        <v>1</v>
      </c>
    </row>
    <row r="418330">
      <c r="A418330" t="inlineStr">
        <is>
          <t>ran advertisement</t>
        </is>
      </c>
      <c r="B418330" t="n">
        <v>1</v>
      </c>
    </row>
    <row r="418331">
      <c r="A418331" t="inlineStr">
        <is>
          <t>assshot</t>
        </is>
      </c>
      <c r="B418331" t="n">
        <v>1</v>
      </c>
    </row>
    <row r="418332">
      <c r="A418332" t="inlineStr">
        <is>
          <t>the queens pragmatic</t>
        </is>
      </c>
      <c r="B418332" t="n">
        <v>1</v>
      </c>
    </row>
    <row r="418333">
      <c r="A418333" t="inlineStr">
        <is>
          <t>skiifilled</t>
        </is>
      </c>
      <c r="B418333" t="n">
        <v>1</v>
      </c>
    </row>
    <row r="418334">
      <c r="A418334" t="inlineStr">
        <is>
          <t>dumbgo</t>
        </is>
      </c>
      <c r="B418334" t="n">
        <v>1</v>
      </c>
    </row>
    <row r="418335">
      <c r="A418335" t="inlineStr">
        <is>
          <t>because  omg</t>
        </is>
      </c>
      <c r="B418335" t="n">
        <v>1</v>
      </c>
    </row>
    <row r="418336">
      <c r="A418336" t="inlineStr">
        <is>
          <t>another pants</t>
        </is>
      </c>
      <c r="B418336" t="n">
        <v>1</v>
      </c>
    </row>
    <row r="418337">
      <c r="A418337" t="inlineStr">
        <is>
          <t>by learning</t>
        </is>
      </c>
      <c r="B418337" t="n">
        <v>1</v>
      </c>
    </row>
    <row r="418338">
      <c r="A418338" t="inlineStr">
        <is>
          <t>snotters</t>
        </is>
      </c>
      <c r="B418338" t="n">
        <v>1</v>
      </c>
    </row>
    <row r="418339">
      <c r="A418339" t="inlineStr">
        <is>
          <t>its killing</t>
        </is>
      </c>
      <c r="B418339" t="n">
        <v>1</v>
      </c>
    </row>
    <row r="418340">
      <c r="A418340" t="inlineStr">
        <is>
          <t>youre exhausted</t>
        </is>
      </c>
      <c r="B418340" t="n">
        <v>1</v>
      </c>
    </row>
    <row r="418341">
      <c r="A418341" t="inlineStr">
        <is>
          <t>memedom</t>
        </is>
      </c>
      <c r="B418341" t="n">
        <v>1</v>
      </c>
    </row>
    <row r="418342">
      <c r="A418342" t="inlineStr">
        <is>
          <t>cringeingly</t>
        </is>
      </c>
      <c r="B418342" t="n">
        <v>1</v>
      </c>
    </row>
    <row r="418343">
      <c r="A418343" t="inlineStr">
        <is>
          <t>zoes doppelganger</t>
        </is>
      </c>
      <c r="B418343" t="n">
        <v>1</v>
      </c>
    </row>
    <row r="418344">
      <c r="A418344" t="inlineStr">
        <is>
          <t>and barely</t>
        </is>
      </c>
      <c r="B418344" t="n">
        <v>1</v>
      </c>
    </row>
    <row r="418345">
      <c r="A418345" t="inlineStr">
        <is>
          <t>goodor</t>
        </is>
      </c>
      <c r="B418345" t="n">
        <v>1</v>
      </c>
    </row>
    <row r="418346">
      <c r="A418346" t="inlineStr">
        <is>
          <t>culture along</t>
        </is>
      </c>
      <c r="B418346" t="n">
        <v>1</v>
      </c>
    </row>
    <row r="418347">
      <c r="A418347" t="inlineStr">
        <is>
          <t>shortjoin</t>
        </is>
      </c>
      <c r="B418347" t="n">
        <v>1</v>
      </c>
    </row>
    <row r="418348">
      <c r="A418348" t="inlineStr">
        <is>
          <t>jlexra</t>
        </is>
      </c>
      <c r="B418348" t="n">
        <v>1</v>
      </c>
    </row>
    <row r="418349">
      <c r="A418349" t="inlineStr">
        <is>
          <t>battlefragment</t>
        </is>
      </c>
      <c r="B418349" t="n">
        <v>1</v>
      </c>
    </row>
    <row r="418350">
      <c r="A418350" t="inlineStr">
        <is>
          <t>usepost</t>
        </is>
      </c>
      <c r="B418350" t="n">
        <v>1</v>
      </c>
    </row>
    <row r="418351">
      <c r="A418351" t="inlineStr">
        <is>
          <t>ipsecs</t>
        </is>
      </c>
      <c r="B418351" t="n">
        <v>1</v>
      </c>
    </row>
    <row r="418352">
      <c r="A418352" t="inlineStr">
        <is>
          <t>albabrush</t>
        </is>
      </c>
      <c r="B418352" t="n">
        <v>1</v>
      </c>
    </row>
    <row r="418353">
      <c r="A418353" t="inlineStr">
        <is>
          <t>стого</t>
        </is>
      </c>
      <c r="B418353" t="n">
        <v>1</v>
      </c>
    </row>
    <row r="418354">
      <c r="A418354" t="inlineStr">
        <is>
          <t>hospitability</t>
        </is>
      </c>
      <c r="B418354" t="n">
        <v>1</v>
      </c>
    </row>
    <row r="418355">
      <c r="A418355" t="inlineStr">
        <is>
          <t>allmark</t>
        </is>
      </c>
      <c r="B418355" t="n">
        <v>1</v>
      </c>
    </row>
    <row r="418356">
      <c r="A418356" t="inlineStr">
        <is>
          <t>illegitas</t>
        </is>
      </c>
      <c r="B418356" t="n">
        <v>1</v>
      </c>
    </row>
    <row r="418357">
      <c r="A418357" t="inlineStr">
        <is>
          <t>paramput</t>
        </is>
      </c>
      <c r="B418357" t="n">
        <v>1</v>
      </c>
    </row>
    <row r="418358">
      <c r="A418358" t="inlineStr">
        <is>
          <t>planpel</t>
        </is>
      </c>
      <c r="B418358" t="n">
        <v>1</v>
      </c>
    </row>
    <row r="418359">
      <c r="A418359" t="inlineStr">
        <is>
          <t>kumberjijn</t>
        </is>
      </c>
      <c r="B418359" t="n">
        <v>1</v>
      </c>
    </row>
    <row r="418360">
      <c r="A418360" t="inlineStr">
        <is>
          <t>0s2</t>
        </is>
      </c>
      <c r="B418360" t="n">
        <v>1</v>
      </c>
    </row>
    <row r="418361">
      <c r="A418361" t="inlineStr">
        <is>
          <t>sunvendra</t>
        </is>
      </c>
      <c r="B418361" t="n">
        <v>1</v>
      </c>
    </row>
    <row r="418362">
      <c r="A418362" t="inlineStr">
        <is>
          <t>nambs</t>
        </is>
      </c>
      <c r="B418362" t="n">
        <v>1</v>
      </c>
    </row>
    <row r="418363">
      <c r="A418363" t="inlineStr">
        <is>
          <t>jeibmy88weeblygoogle</t>
        </is>
      </c>
      <c r="B418363" t="n">
        <v>1</v>
      </c>
    </row>
    <row r="418364">
      <c r="A418364" t="inlineStr">
        <is>
          <t>equivtal</t>
        </is>
      </c>
      <c r="B418364" t="n">
        <v>1</v>
      </c>
    </row>
    <row r="418365">
      <c r="A418365" t="inlineStr">
        <is>
          <t>blinggreen</t>
        </is>
      </c>
      <c r="B418365" t="n">
        <v>1</v>
      </c>
    </row>
    <row r="418366">
      <c r="A418366" t="inlineStr">
        <is>
          <t>unool</t>
        </is>
      </c>
      <c r="B418366" t="n">
        <v>1</v>
      </c>
    </row>
    <row r="418367">
      <c r="A418367" t="inlineStr">
        <is>
          <t>rechend</t>
        </is>
      </c>
      <c r="B418367" t="n">
        <v>1</v>
      </c>
    </row>
    <row r="418368">
      <c r="A418368" t="inlineStr">
        <is>
          <t>nnip</t>
        </is>
      </c>
      <c r="B418368" t="n">
        <v>2</v>
      </c>
    </row>
    <row r="418369">
      <c r="A418369" t="inlineStr">
        <is>
          <t>derogatusicon</t>
        </is>
      </c>
      <c r="B418369" t="n">
        <v>1</v>
      </c>
    </row>
    <row r="418370">
      <c r="A418370" t="inlineStr">
        <is>
          <t>fmerger</t>
        </is>
      </c>
      <c r="B418370" t="n">
        <v>1</v>
      </c>
    </row>
    <row r="418371">
      <c r="A418371" t="inlineStr">
        <is>
          <t>junetuputga</t>
        </is>
      </c>
      <c r="B418371" t="n">
        <v>1</v>
      </c>
    </row>
    <row r="418372">
      <c r="A418372" t="inlineStr">
        <is>
          <t>crossblog</t>
        </is>
      </c>
      <c r="B418372" t="n">
        <v>2</v>
      </c>
    </row>
    <row r="418373">
      <c r="A418373" t="inlineStr">
        <is>
          <t>modxandware</t>
        </is>
      </c>
      <c r="B418373" t="n">
        <v>1</v>
      </c>
    </row>
    <row r="418374">
      <c r="A418374" t="inlineStr">
        <is>
          <t>survate</t>
        </is>
      </c>
      <c r="B418374" t="n">
        <v>1</v>
      </c>
    </row>
    <row r="418375">
      <c r="A418375" t="inlineStr">
        <is>
          <t>findstages</t>
        </is>
      </c>
      <c r="B418375" t="n">
        <v>1</v>
      </c>
    </row>
    <row r="418376">
      <c r="A418376" t="inlineStr">
        <is>
          <t>hackergetstock</t>
        </is>
      </c>
      <c r="B418376" t="n">
        <v>1</v>
      </c>
    </row>
    <row r="418377">
      <c r="A418377" t="inlineStr">
        <is>
          <t>cybertrauma</t>
        </is>
      </c>
      <c r="B418377" t="n">
        <v>1</v>
      </c>
    </row>
    <row r="418378">
      <c r="A418378" t="inlineStr">
        <is>
          <t>respectership</t>
        </is>
      </c>
      <c r="B418378" t="n">
        <v>1</v>
      </c>
    </row>
    <row r="418379">
      <c r="A418379" t="inlineStr">
        <is>
          <t>jordsey</t>
        </is>
      </c>
      <c r="B418379" t="n">
        <v>1</v>
      </c>
    </row>
    <row r="418380">
      <c r="A418380" t="inlineStr">
        <is>
          <t>successif</t>
        </is>
      </c>
      <c r="B418380" t="n">
        <v>2</v>
      </c>
    </row>
    <row r="418381">
      <c r="A418381" t="inlineStr">
        <is>
          <t>bibliotek</t>
        </is>
      </c>
      <c r="B418381" t="n">
        <v>1</v>
      </c>
    </row>
    <row r="418382">
      <c r="A418382" t="inlineStr">
        <is>
          <t>unapologemned</t>
        </is>
      </c>
      <c r="B418382" t="n">
        <v>1</v>
      </c>
    </row>
    <row r="418383">
      <c r="A418383" t="inlineStr">
        <is>
          <t>bechboy</t>
        </is>
      </c>
      <c r="B418383" t="n">
        <v>1</v>
      </c>
    </row>
    <row r="418384">
      <c r="A418384" t="inlineStr">
        <is>
          <t>dynastywhich</t>
        </is>
      </c>
      <c r="B418384" t="n">
        <v>1</v>
      </c>
    </row>
    <row r="418385">
      <c r="A418385" t="inlineStr">
        <is>
          <t>roesburg</t>
        </is>
      </c>
      <c r="B418385" t="n">
        <v>2</v>
      </c>
    </row>
    <row r="418386">
      <c r="A418386" t="inlineStr">
        <is>
          <t>resembnances</t>
        </is>
      </c>
      <c r="B418386" t="n">
        <v>1</v>
      </c>
    </row>
    <row r="418387">
      <c r="A418387" t="inlineStr">
        <is>
          <t>harpatient</t>
        </is>
      </c>
      <c r="B418387" t="n">
        <v>1</v>
      </c>
    </row>
    <row r="418388">
      <c r="A418388" t="inlineStr">
        <is>
          <t>idleg</t>
        </is>
      </c>
      <c r="B418388" t="n">
        <v>1</v>
      </c>
    </row>
    <row r="418389">
      <c r="A418389" t="inlineStr">
        <is>
          <t>rimmont</t>
        </is>
      </c>
      <c r="B418389" t="n">
        <v>1</v>
      </c>
    </row>
    <row r="418390">
      <c r="A418390" t="inlineStr">
        <is>
          <t>faktuna</t>
        </is>
      </c>
      <c r="B418390" t="n">
        <v>1</v>
      </c>
    </row>
    <row r="418391">
      <c r="A418391" t="inlineStr">
        <is>
          <t>inthemut</t>
        </is>
      </c>
      <c r="B418391" t="n">
        <v>1</v>
      </c>
    </row>
    <row r="418392">
      <c r="A418392" t="inlineStr">
        <is>
          <t>pantogical</t>
        </is>
      </c>
      <c r="B418392" t="n">
        <v>1</v>
      </c>
    </row>
    <row r="418393">
      <c r="A418393" t="inlineStr">
        <is>
          <t>ndii</t>
        </is>
      </c>
      <c r="B418393" t="n">
        <v>1</v>
      </c>
    </row>
    <row r="418394">
      <c r="A418394" t="inlineStr">
        <is>
          <t>colposcopys</t>
        </is>
      </c>
      <c r="B418394" t="n">
        <v>1</v>
      </c>
    </row>
    <row r="418395">
      <c r="A418395" t="inlineStr">
        <is>
          <t>1000infidels</t>
        </is>
      </c>
      <c r="B418395" t="n">
        <v>1</v>
      </c>
    </row>
    <row r="418396">
      <c r="A418396" t="inlineStr">
        <is>
          <t>centrand</t>
        </is>
      </c>
      <c r="B418396" t="n">
        <v>1</v>
      </c>
    </row>
    <row r="418397">
      <c r="A418397" t="inlineStr">
        <is>
          <t>fingolfs</t>
        </is>
      </c>
      <c r="B418397" t="n">
        <v>1</v>
      </c>
    </row>
    <row r="418398">
      <c r="A418398" t="inlineStr">
        <is>
          <t>subtonationexample</t>
        </is>
      </c>
      <c r="B418398" t="n">
        <v>1</v>
      </c>
    </row>
    <row r="418399">
      <c r="A418399" t="inlineStr">
        <is>
          <t>5c7bb64yhwea8d0xacbg9c4d669cd</t>
        </is>
      </c>
      <c r="B418399" t="n">
        <v>1</v>
      </c>
    </row>
    <row r="418400">
      <c r="A418400" t="inlineStr">
        <is>
          <t>montains</t>
        </is>
      </c>
      <c r="B418400" t="n">
        <v>1</v>
      </c>
    </row>
    <row r="418401">
      <c r="A418401" t="inlineStr">
        <is>
          <t>immidiablized</t>
        </is>
      </c>
      <c r="B418401" t="n">
        <v>1</v>
      </c>
    </row>
    <row r="418402">
      <c r="A418402" t="inlineStr">
        <is>
          <t>258merit</t>
        </is>
      </c>
      <c r="B418402" t="n">
        <v>1</v>
      </c>
    </row>
    <row r="418403">
      <c r="A418403" t="inlineStr">
        <is>
          <t>15kz</t>
        </is>
      </c>
      <c r="B418403" t="n">
        <v>1</v>
      </c>
    </row>
    <row r="418404">
      <c r="A418404" t="inlineStr">
        <is>
          <t>laebano</t>
        </is>
      </c>
      <c r="B418404" t="n">
        <v>1</v>
      </c>
    </row>
    <row r="418405">
      <c r="A418405" t="inlineStr">
        <is>
          <t>lecer</t>
        </is>
      </c>
      <c r="B418405" t="n">
        <v>1</v>
      </c>
    </row>
    <row r="418406">
      <c r="A418406" t="inlineStr">
        <is>
          <t>091647</t>
        </is>
      </c>
      <c r="B418406" t="n">
        <v>1</v>
      </c>
    </row>
    <row r="418407">
      <c r="A418407" t="inlineStr">
        <is>
          <t>léonbardi</t>
        </is>
      </c>
      <c r="B418407" t="n">
        <v>1</v>
      </c>
    </row>
    <row r="418408">
      <c r="A418408" t="inlineStr">
        <is>
          <t>stparam</t>
        </is>
      </c>
      <c r="B418408" t="n">
        <v>1</v>
      </c>
    </row>
    <row r="418409">
      <c r="A418409" t="inlineStr">
        <is>
          <t>logicalintelligent</t>
        </is>
      </c>
      <c r="B418409" t="n">
        <v>1</v>
      </c>
    </row>
    <row r="418410">
      <c r="A418410" t="inlineStr">
        <is>
          <t>chernovyov</t>
        </is>
      </c>
      <c r="B418410" t="n">
        <v>1</v>
      </c>
    </row>
    <row r="418411">
      <c r="A418411" t="inlineStr">
        <is>
          <t>943merit</t>
        </is>
      </c>
      <c r="B418411" t="n">
        <v>1</v>
      </c>
    </row>
    <row r="418412">
      <c r="A418412" t="inlineStr">
        <is>
          <t>disafflying</t>
        </is>
      </c>
      <c r="B418412" t="n">
        <v>1</v>
      </c>
    </row>
    <row r="418413">
      <c r="A418413" t="inlineStr">
        <is>
          <t>obtz</t>
        </is>
      </c>
      <c r="B418413" t="n">
        <v>1</v>
      </c>
    </row>
    <row r="418414">
      <c r="A418414" t="inlineStr">
        <is>
          <t>instalings of</t>
        </is>
      </c>
      <c r="B418414" t="n">
        <v>1</v>
      </c>
    </row>
    <row r="418415">
      <c r="A418415" t="inlineStr">
        <is>
          <t>attendeder</t>
        </is>
      </c>
      <c r="B418415" t="n">
        <v>1</v>
      </c>
    </row>
    <row r="418416">
      <c r="A418416" t="inlineStr">
        <is>
          <t>britland</t>
        </is>
      </c>
      <c r="B418416" t="n">
        <v>1</v>
      </c>
    </row>
    <row r="418417">
      <c r="A418417" t="inlineStr">
        <is>
          <t>marrice</t>
        </is>
      </c>
      <c r="B418417" t="n">
        <v>1</v>
      </c>
    </row>
    <row r="418418">
      <c r="A418418" t="inlineStr">
        <is>
          <t>relru|d</t>
        </is>
      </c>
      <c r="B418418" t="n">
        <v>1</v>
      </c>
    </row>
    <row r="418419">
      <c r="A418419" t="inlineStr">
        <is>
          <t>fdice</t>
        </is>
      </c>
      <c r="B418419" t="n">
        <v>1</v>
      </c>
    </row>
    <row r="418420">
      <c r="A418420" t="inlineStr">
        <is>
          <t>modelators</t>
        </is>
      </c>
      <c r="B418420" t="n">
        <v>1</v>
      </c>
    </row>
    <row r="418421">
      <c r="A418421" t="inlineStr">
        <is>
          <t>chapterfather</t>
        </is>
      </c>
      <c r="B418421" t="n">
        <v>1</v>
      </c>
    </row>
    <row r="418422">
      <c r="A418422" t="inlineStr">
        <is>
          <t>graduneth</t>
        </is>
      </c>
      <c r="B418422" t="n">
        <v>1</v>
      </c>
    </row>
    <row r="418423">
      <c r="A418423" t="inlineStr">
        <is>
          <t>macibu</t>
        </is>
      </c>
      <c r="B418423" t="n">
        <v>1</v>
      </c>
    </row>
    <row r="418424">
      <c r="A418424" t="inlineStr">
        <is>
          <t>186269</t>
        </is>
      </c>
      <c r="B418424" t="n">
        <v>1</v>
      </c>
    </row>
    <row r="418425">
      <c r="A418425" t="inlineStr">
        <is>
          <t>exepayments</t>
        </is>
      </c>
      <c r="B418425" t="n">
        <v>1</v>
      </c>
    </row>
    <row r="418426">
      <c r="A418426" t="inlineStr">
        <is>
          <t>exepartment</t>
        </is>
      </c>
      <c r="B418426" t="n">
        <v>1</v>
      </c>
    </row>
    <row r="418427">
      <c r="A418427" t="inlineStr">
        <is>
          <t>deliver|pong</t>
        </is>
      </c>
      <c r="B418427" t="n">
        <v>1</v>
      </c>
    </row>
    <row r="418428">
      <c r="A418428" t="inlineStr">
        <is>
          <t>knowl|ge</t>
        </is>
      </c>
      <c r="B418428" t="n">
        <v>1</v>
      </c>
    </row>
    <row r="418429">
      <c r="A418429" t="inlineStr">
        <is>
          <t>thanilded</t>
        </is>
      </c>
      <c r="B418429" t="n">
        <v>1</v>
      </c>
    </row>
    <row r="418430">
      <c r="A418430" t="inlineStr">
        <is>
          <t>fam|ray</t>
        </is>
      </c>
      <c r="B418430" t="n">
        <v>1</v>
      </c>
    </row>
    <row r="418431">
      <c r="A418431" t="inlineStr">
        <is>
          <t>led—record</t>
        </is>
      </c>
      <c r="B418431" t="n">
        <v>1</v>
      </c>
    </row>
    <row r="418432">
      <c r="A418432" t="inlineStr">
        <is>
          <t>stereoma</t>
        </is>
      </c>
      <c r="B418432" t="n">
        <v>1</v>
      </c>
    </row>
    <row r="418433">
      <c r="A418433" t="inlineStr">
        <is>
          <t>gopesome</t>
        </is>
      </c>
      <c r="B418433" t="n">
        <v>1</v>
      </c>
    </row>
    <row r="418434">
      <c r="A418434" t="inlineStr">
        <is>
          <t>non—government</t>
        </is>
      </c>
      <c r="B418434" t="n">
        <v>1</v>
      </c>
    </row>
    <row r="418435">
      <c r="A418435" t="inlineStr">
        <is>
          <t>com2xb9pvg</t>
        </is>
      </c>
      <c r="B418435" t="n">
        <v>1</v>
      </c>
    </row>
    <row r="418436">
      <c r="A418436" t="inlineStr">
        <is>
          <t>empirecifanet</t>
        </is>
      </c>
      <c r="B418436" t="n">
        <v>1</v>
      </c>
    </row>
    <row r="418437">
      <c r="A418437" t="inlineStr">
        <is>
          <t>musselmans</t>
        </is>
      </c>
      <c r="B418437" t="n">
        <v>1</v>
      </c>
    </row>
    <row r="418438">
      <c r="A418438" t="inlineStr">
        <is>
          <t>pettisville</t>
        </is>
      </c>
      <c r="B418438" t="n">
        <v>1</v>
      </c>
    </row>
    <row r="418439">
      <c r="A418439" t="inlineStr">
        <is>
          <t>pratriots</t>
        </is>
      </c>
      <c r="B418439" t="n">
        <v>1</v>
      </c>
    </row>
    <row r="418440">
      <c r="A418440" t="inlineStr">
        <is>
          <t>brownry</t>
        </is>
      </c>
      <c r="B418440" t="n">
        <v>2</v>
      </c>
    </row>
    <row r="418441">
      <c r="A418441" t="inlineStr">
        <is>
          <t>swetnik</t>
        </is>
      </c>
      <c r="B418441" t="n">
        <v>1</v>
      </c>
    </row>
    <row r="418442">
      <c r="A418442" t="inlineStr">
        <is>
          <t>childrenally</t>
        </is>
      </c>
      <c r="B418442" t="n">
        <v>1</v>
      </c>
    </row>
    <row r="418443">
      <c r="A418443" t="inlineStr">
        <is>
          <t>sfttrumpets</t>
        </is>
      </c>
      <c r="B418443" t="n">
        <v>1</v>
      </c>
    </row>
    <row r="418444">
      <c r="A418444" t="inlineStr">
        <is>
          <t>plgm_demo__builtin_driver</t>
        </is>
      </c>
      <c r="B418444" t="n">
        <v>1</v>
      </c>
    </row>
    <row r="418445">
      <c r="A418445" t="inlineStr">
        <is>
          <t>decoding_address__builtin_driver</t>
        </is>
      </c>
      <c r="B418445" t="n">
        <v>1</v>
      </c>
    </row>
    <row r="418446">
      <c r="A418446" t="inlineStr">
        <is>
          <t>syslipper</t>
        </is>
      </c>
      <c r="B418446" t="n">
        <v>1</v>
      </c>
    </row>
    <row r="418447">
      <c r="A418447" t="inlineStr">
        <is>
          <t>supported_ip__builtin_driver</t>
        </is>
      </c>
      <c r="B418447" t="n">
        <v>1</v>
      </c>
    </row>
    <row r="418448">
      <c r="A418448" t="inlineStr">
        <is>
          <t>_locations_maps__builtin_driver</t>
        </is>
      </c>
      <c r="B418448" t="n">
        <v>1</v>
      </c>
    </row>
    <row r="418449">
      <c r="A418449" t="inlineStr">
        <is>
          <t>pipiquuly</t>
        </is>
      </c>
      <c r="B418449" t="n">
        <v>1</v>
      </c>
    </row>
    <row r="418450">
      <c r="A418450" t="inlineStr">
        <is>
          <t>send_task</t>
        </is>
      </c>
      <c r="B418450" t="n">
        <v>1</v>
      </c>
    </row>
    <row r="418451">
      <c r="A418451" t="inlineStr">
        <is>
          <t>001949</t>
        </is>
      </c>
      <c r="B418451" t="n">
        <v>1</v>
      </c>
    </row>
    <row r="418452">
      <c r="A418452" t="inlineStr">
        <is>
          <t>regressioncluster</t>
        </is>
      </c>
      <c r="B418452" t="n">
        <v>1</v>
      </c>
    </row>
    <row r="418453">
      <c r="A418453" t="inlineStr">
        <is>
          <t>august1154</t>
        </is>
      </c>
      <c r="B418453" t="n">
        <v>1</v>
      </c>
    </row>
    <row r="418454">
      <c r="A418454" t="inlineStr">
        <is>
          <t>lisejt923</t>
        </is>
      </c>
      <c r="B418454" t="n">
        <v>1</v>
      </c>
    </row>
    <row r="418455">
      <c r="A418455" t="inlineStr">
        <is>
          <t>start_replace_word</t>
        </is>
      </c>
      <c r="B418455" t="n">
        <v>1</v>
      </c>
    </row>
    <row r="418456">
      <c r="A418456" t="inlineStr">
        <is>
          <t>systemlibrary</t>
        </is>
      </c>
      <c r="B418456" t="n">
        <v>3</v>
      </c>
    </row>
    <row r="418457">
      <c r="A418457" t="inlineStr">
        <is>
          <t>fdiskfs</t>
        </is>
      </c>
      <c r="B418457" t="n">
        <v>1</v>
      </c>
    </row>
    <row r="418458">
      <c r="A418458" t="inlineStr">
        <is>
          <t>repeat_autoload</t>
        </is>
      </c>
      <c r="B418458" t="n">
        <v>1</v>
      </c>
    </row>
    <row r="418459">
      <c r="A418459" t="inlineStr">
        <is>
          <t>ievodcast</t>
        </is>
      </c>
      <c r="B418459" t="n">
        <v>1</v>
      </c>
    </row>
    <row r="418460">
      <c r="A418460" t="inlineStr">
        <is>
          <t>metadata__builtin_driver</t>
        </is>
      </c>
      <c r="B418460" t="n">
        <v>1</v>
      </c>
    </row>
    <row r="418461">
      <c r="A418461" t="inlineStr">
        <is>
          <t>sandesharmin</t>
        </is>
      </c>
      <c r="B418461" t="n">
        <v>1</v>
      </c>
    </row>
    <row r="418462">
      <c r="A418462" t="inlineStr">
        <is>
          <t>counterstamp</t>
        </is>
      </c>
      <c r="B418462" t="n">
        <v>1</v>
      </c>
    </row>
    <row r="418463">
      <c r="A418463" t="inlineStr">
        <is>
          <t>zheesen</t>
        </is>
      </c>
      <c r="B418463" t="n">
        <v>1</v>
      </c>
    </row>
    <row r="418464">
      <c r="A418464" t="inlineStr">
        <is>
          <t>builtin_driver</t>
        </is>
      </c>
      <c r="B418464" t="n">
        <v>1</v>
      </c>
    </row>
    <row r="418465">
      <c r="A418465" t="inlineStr">
        <is>
          <t>unite_client_listen__builtin_driver</t>
        </is>
      </c>
      <c r="B418465" t="n">
        <v>1</v>
      </c>
    </row>
    <row r="418466">
      <c r="A418466" t="inlineStr">
        <is>
          <t>able__builtin_driver</t>
        </is>
      </c>
      <c r="B418466" t="n">
        <v>1</v>
      </c>
    </row>
    <row r="418467">
      <c r="A418467" t="inlineStr">
        <is>
          <t>dorserver</t>
        </is>
      </c>
      <c r="B418467" t="n">
        <v>1</v>
      </c>
    </row>
    <row r="418468">
      <c r="A418468" t="inlineStr">
        <is>
          <t>data_roots</t>
        </is>
      </c>
      <c r="B418468" t="n">
        <v>1</v>
      </c>
    </row>
    <row r="418469">
      <c r="A418469" t="inlineStr">
        <is>
          <t>send_convtype</t>
        </is>
      </c>
      <c r="B418469" t="n">
        <v>1</v>
      </c>
    </row>
    <row r="418470">
      <c r="A418470" t="inlineStr">
        <is>
          <t>device_options</t>
        </is>
      </c>
      <c r="B418470" t="n">
        <v>1</v>
      </c>
    </row>
    <row r="418471">
      <c r="A418471" t="inlineStr">
        <is>
          <t>mconsequiring</t>
        </is>
      </c>
      <c r="B418471" t="n">
        <v>1</v>
      </c>
    </row>
    <row r="418472">
      <c r="A418472" t="inlineStr">
        <is>
          <t>`rtbclature`</t>
        </is>
      </c>
      <c r="B418472" t="n">
        <v>1</v>
      </c>
    </row>
    <row r="418473">
      <c r="A418473" t="inlineStr">
        <is>
          <t>positional_app_path</t>
        </is>
      </c>
      <c r="B418473" t="n">
        <v>1</v>
      </c>
    </row>
    <row r="418474">
      <c r="A418474" t="inlineStr">
        <is>
          <t>linked_to__builtin_driver</t>
        </is>
      </c>
      <c r="B418474" t="n">
        <v>1</v>
      </c>
    </row>
    <row r="418475">
      <c r="A418475" t="inlineStr">
        <is>
          <t>32bitdevicesdexcore</t>
        </is>
      </c>
      <c r="B418475" t="n">
        <v>1</v>
      </c>
    </row>
    <row r="418476">
      <c r="A418476" t="inlineStr">
        <is>
          <t>ft_localize</t>
        </is>
      </c>
      <c r="B418476" t="n">
        <v>1</v>
      </c>
    </row>
    <row r="418477">
      <c r="A418477" t="inlineStr">
        <is>
          <t>is_enabled</t>
        </is>
      </c>
      <c r="B418477" t="n">
        <v>1</v>
      </c>
    </row>
    <row r="418478">
      <c r="A418478" t="inlineStr">
        <is>
          <t>outhony</t>
        </is>
      </c>
      <c r="B418478" t="n">
        <v>1</v>
      </c>
    </row>
    <row r="418479">
      <c r="A418479" t="inlineStr">
        <is>
          <t>assols</t>
        </is>
      </c>
      <c r="B418479" t="n">
        <v>1</v>
      </c>
    </row>
    <row r="418480">
      <c r="A418480" t="inlineStr">
        <is>
          <t>nivele</t>
        </is>
      </c>
      <c r="B418480" t="n">
        <v>1</v>
      </c>
    </row>
    <row r="418481">
      <c r="A418481" t="inlineStr">
        <is>
          <t>mattheskaya</t>
        </is>
      </c>
      <c r="B418481" t="n">
        <v>1</v>
      </c>
    </row>
    <row r="418482">
      <c r="A418482" t="inlineStr">
        <is>
          <t>2024–25</t>
        </is>
      </c>
      <c r="B418482" t="n">
        <v>1</v>
      </c>
    </row>
    <row r="418483">
      <c r="A418483" t="inlineStr">
        <is>
          <t>57–44</t>
        </is>
      </c>
      <c r="B418483" t="n">
        <v>1</v>
      </c>
    </row>
    <row r="418484">
      <c r="A418484" t="inlineStr">
        <is>
          <t>0ff12</t>
        </is>
      </c>
      <c r="B418484" t="n">
        <v>1</v>
      </c>
    </row>
    <row r="418485">
      <c r="A418485" t="inlineStr">
        <is>
          <t>schiavones</t>
        </is>
      </c>
      <c r="B418485" t="n">
        <v>3</v>
      </c>
    </row>
    <row r="418486">
      <c r="A418486" t="inlineStr">
        <is>
          <t>neuropsychic</t>
        </is>
      </c>
      <c r="B418486" t="n">
        <v>1</v>
      </c>
    </row>
    <row r="418487">
      <c r="A418487" t="inlineStr">
        <is>
          <t>rumolini</t>
        </is>
      </c>
      <c r="B418487" t="n">
        <v>1</v>
      </c>
    </row>
    <row r="418488">
      <c r="A418488" t="inlineStr">
        <is>
          <t>patricel</t>
        </is>
      </c>
      <c r="B418488" t="n">
        <v>1</v>
      </c>
    </row>
    <row r="418489">
      <c r="A418489" t="inlineStr">
        <is>
          <t>bedeville</t>
        </is>
      </c>
      <c r="B418489" t="n">
        <v>1</v>
      </c>
    </row>
    <row r="418490">
      <c r="A418490" t="inlineStr">
        <is>
          <t>t7rc006</t>
        </is>
      </c>
      <c r="B418490" t="n">
        <v>1</v>
      </c>
    </row>
    <row r="418491">
      <c r="A418491" t="inlineStr">
        <is>
          <t>strcolorstringtransporter20ride20rebel20ride</t>
        </is>
      </c>
      <c r="B418491" t="n">
        <v>1</v>
      </c>
    </row>
    <row r="418492">
      <c r="A418492" t="inlineStr">
        <is>
          <t>zentle</t>
        </is>
      </c>
      <c r="B418492" t="n">
        <v>1</v>
      </c>
    </row>
    <row r="418493">
      <c r="A418493" t="inlineStr">
        <is>
          <t>otheryy</t>
        </is>
      </c>
      <c r="B418493" t="n">
        <v>1</v>
      </c>
    </row>
    <row r="418494">
      <c r="A418494" t="inlineStr">
        <is>
          <t>sloquang</t>
        </is>
      </c>
      <c r="B418494" t="n">
        <v>1</v>
      </c>
    </row>
    <row r="418495">
      <c r="A418495" t="inlineStr">
        <is>
          <t>telescord</t>
        </is>
      </c>
      <c r="B418495" t="n">
        <v>1</v>
      </c>
    </row>
    <row r="418496">
      <c r="A418496" t="inlineStr">
        <is>
          <t>opevt</t>
        </is>
      </c>
      <c r="B418496" t="n">
        <v>1</v>
      </c>
    </row>
    <row r="418497">
      <c r="A418497" t="inlineStr">
        <is>
          <t>rimor</t>
        </is>
      </c>
      <c r="B418497" t="n">
        <v>1</v>
      </c>
    </row>
    <row r="418498">
      <c r="A418498" t="inlineStr">
        <is>
          <t>moooall</t>
        </is>
      </c>
      <c r="B418498" t="n">
        <v>1</v>
      </c>
    </row>
    <row r="418499">
      <c r="A418499" t="inlineStr">
        <is>
          <t>kzie</t>
        </is>
      </c>
      <c r="B418499" t="n">
        <v>1</v>
      </c>
    </row>
    <row r="418500">
      <c r="A418500" t="inlineStr">
        <is>
          <t>counterappears</t>
        </is>
      </c>
      <c r="B418500" t="n">
        <v>1</v>
      </c>
    </row>
    <row r="418501">
      <c r="A418501" t="inlineStr">
        <is>
          <t>u20161</t>
        </is>
      </c>
      <c r="B418501" t="n">
        <v>1</v>
      </c>
    </row>
    <row r="418502">
      <c r="A418502" t="inlineStr">
        <is>
          <t>tattinolon</t>
        </is>
      </c>
      <c r="B418502" t="n">
        <v>1</v>
      </c>
    </row>
    <row r="418503">
      <c r="A418503" t="inlineStr">
        <is>
          <t>nuenda</t>
        </is>
      </c>
      <c r="B418503" t="n">
        <v>1</v>
      </c>
    </row>
    <row r="418504">
      <c r="A418504" t="inlineStr">
        <is>
          <t>sapsels</t>
        </is>
      </c>
      <c r="B418504" t="n">
        <v>1</v>
      </c>
    </row>
    <row r="418505">
      <c r="A418505" t="inlineStr">
        <is>
          <t>eodulations</t>
        </is>
      </c>
      <c r="B418505" t="n">
        <v>1</v>
      </c>
    </row>
    <row r="418506">
      <c r="A418506" t="inlineStr">
        <is>
          <t>leahz</t>
        </is>
      </c>
      <c r="B418506" t="n">
        <v>1</v>
      </c>
    </row>
    <row r="418507">
      <c r="A418507" t="inlineStr">
        <is>
          <t>giffriburrdck</t>
        </is>
      </c>
      <c r="B418507" t="n">
        <v>1</v>
      </c>
    </row>
    <row r="418508">
      <c r="A418508" t="inlineStr">
        <is>
          <t>must369</t>
        </is>
      </c>
      <c r="B418508" t="n">
        <v>1</v>
      </c>
    </row>
    <row r="418509">
      <c r="A418509" t="inlineStr">
        <is>
          <t>butwhile</t>
        </is>
      </c>
      <c r="B418509" t="n">
        <v>1</v>
      </c>
    </row>
    <row r="418510">
      <c r="A418510" t="inlineStr">
        <is>
          <t>valtsec</t>
        </is>
      </c>
      <c r="B418510" t="n">
        <v>1</v>
      </c>
    </row>
    <row r="418511">
      <c r="A418511" t="inlineStr">
        <is>
          <t>alfuture</t>
        </is>
      </c>
      <c r="B418511" t="n">
        <v>1</v>
      </c>
    </row>
    <row r="418512">
      <c r="A418512" t="inlineStr">
        <is>
          <t>canadarge</t>
        </is>
      </c>
      <c r="B418512" t="n">
        <v>1</v>
      </c>
    </row>
    <row r="418513">
      <c r="A418513" t="inlineStr">
        <is>
          <t>newgang</t>
        </is>
      </c>
      <c r="B418513" t="n">
        <v>1</v>
      </c>
    </row>
    <row r="418514">
      <c r="A418514" t="inlineStr">
        <is>
          <t>coffinggivekick</t>
        </is>
      </c>
      <c r="B418514" t="n">
        <v>1</v>
      </c>
    </row>
    <row r="418515">
      <c r="A418515" t="inlineStr">
        <is>
          <t>shakos</t>
        </is>
      </c>
      <c r="B418515" t="n">
        <v>1</v>
      </c>
    </row>
    <row r="418516">
      <c r="A418516" t="inlineStr">
        <is>
          <t>oteks</t>
        </is>
      </c>
      <c r="B418516" t="n">
        <v>1</v>
      </c>
    </row>
    <row r="418517">
      <c r="A418517" t="inlineStr">
        <is>
          <t>zentles</t>
        </is>
      </c>
      <c r="B418517" t="n">
        <v>1</v>
      </c>
    </row>
    <row r="418518">
      <c r="A418518" t="inlineStr">
        <is>
          <t>juvenate</t>
        </is>
      </c>
      <c r="B418518" t="n">
        <v>1</v>
      </c>
    </row>
    <row r="418519">
      <c r="A418519" t="inlineStr">
        <is>
          <t>curder</t>
        </is>
      </c>
      <c r="B418519" t="n">
        <v>1</v>
      </c>
    </row>
    <row r="418520">
      <c r="A418520" t="inlineStr">
        <is>
          <t>neoconswarm</t>
        </is>
      </c>
      <c r="B418520" t="n">
        <v>1</v>
      </c>
    </row>
    <row r="418521">
      <c r="A418521" t="inlineStr">
        <is>
          <t>moyns</t>
        </is>
      </c>
      <c r="B418521" t="n">
        <v>1</v>
      </c>
    </row>
    <row r="418522">
      <c r="A418522" t="inlineStr">
        <is>
          <t>i363</t>
        </is>
      </c>
      <c r="B418522" t="n">
        <v>1</v>
      </c>
    </row>
    <row r="418523">
      <c r="A418523" t="inlineStr">
        <is>
          <t>bbcpolitics</t>
        </is>
      </c>
      <c r="B418523" t="n">
        <v>1</v>
      </c>
    </row>
    <row r="418524">
      <c r="A418524" t="inlineStr">
        <is>
          <t>bbccom</t>
        </is>
      </c>
      <c r="B418524" t="n">
        <v>1</v>
      </c>
    </row>
    <row r="418525">
      <c r="A418525" t="inlineStr">
        <is>
          <t>twpet</t>
        </is>
      </c>
      <c r="B418525" t="n">
        <v>1</v>
      </c>
    </row>
    <row r="418526">
      <c r="A418526" t="inlineStr">
        <is>
          <t>pappison</t>
        </is>
      </c>
      <c r="B418526" t="n">
        <v>1</v>
      </c>
    </row>
    <row r="418527">
      <c r="A418527" t="inlineStr">
        <is>
          <t>covhlldhhgcim</t>
        </is>
      </c>
      <c r="B418527" t="n">
        <v>1</v>
      </c>
    </row>
    <row r="418528">
      <c r="A418528" t="inlineStr">
        <is>
          <t>satirati</t>
        </is>
      </c>
      <c r="B418528" t="n">
        <v>1</v>
      </c>
    </row>
    <row r="418529">
      <c r="A418529" t="inlineStr">
        <is>
          <t>comg8hbajoejt4</t>
        </is>
      </c>
      <c r="B418529" t="n">
        <v>1</v>
      </c>
    </row>
    <row r="418530">
      <c r="A418530" t="inlineStr">
        <is>
          <t>storyley</t>
        </is>
      </c>
      <c r="B418530" t="n">
        <v>1</v>
      </c>
    </row>
    <row r="418531">
      <c r="A418531" t="inlineStr">
        <is>
          <t>taewley</t>
        </is>
      </c>
      <c r="B418531" t="n">
        <v>1</v>
      </c>
    </row>
    <row r="418532">
      <c r="A418532" t="inlineStr">
        <is>
          <t>liefield</t>
        </is>
      </c>
      <c r="B418532" t="n">
        <v>1</v>
      </c>
    </row>
    <row r="418533">
      <c r="A418533" t="inlineStr">
        <is>
          <t>nowcnn</t>
        </is>
      </c>
      <c r="B418533" t="n">
        <v>1</v>
      </c>
    </row>
    <row r="418534">
      <c r="A418534" t="inlineStr">
        <is>
          <t>tvetorge</t>
        </is>
      </c>
      <c r="B418534" t="n">
        <v>1</v>
      </c>
    </row>
    <row r="418535">
      <c r="A418535" t="inlineStr">
        <is>
          <t>todayguess</t>
        </is>
      </c>
      <c r="B418535" t="n">
        <v>1</v>
      </c>
    </row>
    <row r="418536">
      <c r="A418536" t="inlineStr">
        <is>
          <t>wilneley</t>
        </is>
      </c>
      <c r="B418536" t="n">
        <v>1</v>
      </c>
    </row>
    <row r="418537">
      <c r="A418537" t="inlineStr">
        <is>
          <t>lovestandsfromtrillah</t>
        </is>
      </c>
      <c r="B418537" t="n">
        <v>1</v>
      </c>
    </row>
    <row r="418538">
      <c r="A418538" t="inlineStr">
        <is>
          <t>facilitatedany</t>
        </is>
      </c>
      <c r="B418538" t="n">
        <v>1</v>
      </c>
    </row>
    <row r="418539">
      <c r="A418539" t="inlineStr">
        <is>
          <t>hatly</t>
        </is>
      </c>
      <c r="B418539" t="n">
        <v>1</v>
      </c>
    </row>
    <row r="418540">
      <c r="A418540" t="inlineStr">
        <is>
          <t>psuo</t>
        </is>
      </c>
      <c r="B418540" t="n">
        <v>1</v>
      </c>
    </row>
    <row r="418541">
      <c r="A418541" t="inlineStr">
        <is>
          <t>gat38540</t>
        </is>
      </c>
      <c r="B418541" t="n">
        <v>1</v>
      </c>
    </row>
    <row r="418542">
      <c r="A418542" t="inlineStr">
        <is>
          <t>stimrimoney</t>
        </is>
      </c>
      <c r="B418542" t="n">
        <v>1</v>
      </c>
    </row>
    <row r="418543">
      <c r="A418543" t="inlineStr">
        <is>
          <t>cardfish</t>
        </is>
      </c>
      <c r="B418543" t="n">
        <v>1</v>
      </c>
    </row>
    <row r="418544">
      <c r="A418544" t="inlineStr">
        <is>
          <t>smokeness</t>
        </is>
      </c>
      <c r="B418544" t="n">
        <v>1</v>
      </c>
    </row>
    <row r="418545">
      <c r="A418545" t="inlineStr">
        <is>
          <t>recipescooking</t>
        </is>
      </c>
      <c r="B418545" t="n">
        <v>6</v>
      </c>
    </row>
    <row r="418546">
      <c r="A418546" t="inlineStr">
        <is>
          <t>summerorruits</t>
        </is>
      </c>
      <c r="B418546" t="n">
        <v>1</v>
      </c>
    </row>
    <row r="418547">
      <c r="A418547" t="inlineStr">
        <is>
          <t>st126</t>
        </is>
      </c>
      <c r="B418547" t="n">
        <v>1</v>
      </c>
    </row>
    <row r="418548">
      <c r="A418548" t="inlineStr">
        <is>
          <t>diethealthfood</t>
        </is>
      </c>
      <c r="B418548" t="n">
        <v>7</v>
      </c>
    </row>
    <row r="418549">
      <c r="A418549" t="inlineStr">
        <is>
          <t>soupseriously</t>
        </is>
      </c>
      <c r="B418549" t="n">
        <v>1</v>
      </c>
    </row>
    <row r="418550">
      <c r="A418550" t="inlineStr">
        <is>
          <t>mistmallow</t>
        </is>
      </c>
      <c r="B418550" t="n">
        <v>1</v>
      </c>
    </row>
    <row r="418551">
      <c r="A418551" t="inlineStr">
        <is>
          <t>cyp1a</t>
        </is>
      </c>
      <c r="B418551" t="n">
        <v>2</v>
      </c>
    </row>
    <row r="418552">
      <c r="A418552" t="inlineStr">
        <is>
          <t>trpvim</t>
        </is>
      </c>
      <c r="B418552" t="n">
        <v>1</v>
      </c>
    </row>
    <row r="418553">
      <c r="A418553" t="inlineStr">
        <is>
          <t>mikimiora</t>
        </is>
      </c>
      <c r="B418553" t="n">
        <v>1</v>
      </c>
    </row>
    <row r="418554">
      <c r="A418554" t="inlineStr">
        <is>
          <t>paparilla</t>
        </is>
      </c>
      <c r="B418554" t="n">
        <v>1</v>
      </c>
    </row>
    <row r="418555">
      <c r="A418555" t="inlineStr">
        <is>
          <t>long3m−5</t>
        </is>
      </c>
      <c r="B418555" t="n">
        <v>1</v>
      </c>
    </row>
    <row r="418556">
      <c r="A418556" t="inlineStr">
        <is>
          <t>192bp4±16</t>
        </is>
      </c>
      <c r="B418556" t="n">
        <v>1</v>
      </c>
    </row>
    <row r="418557">
      <c r="A418557" t="inlineStr">
        <is>
          <t>nondiagnostic</t>
        </is>
      </c>
      <c r="B418557" t="n">
        <v>1</v>
      </c>
    </row>
    <row r="418558">
      <c r="A418558" t="inlineStr">
        <is>
          <t>datainvestwik</t>
        </is>
      </c>
      <c r="B418558" t="n">
        <v>1</v>
      </c>
    </row>
    <row r="418559">
      <c r="A418559" t="inlineStr">
        <is>
          <t>cyclisomal</t>
        </is>
      </c>
      <c r="B418559" t="n">
        <v>1</v>
      </c>
    </row>
    <row r="418560">
      <c r="A418560" t="inlineStr">
        <is>
          <t>gpcr</t>
        </is>
      </c>
      <c r="B418560" t="n">
        <v>3</v>
      </c>
    </row>
    <row r="418561">
      <c r="A418561" t="inlineStr">
        <is>
          <t>load‐biotised</t>
        </is>
      </c>
      <c r="B418561" t="n">
        <v>1</v>
      </c>
    </row>
    <row r="418562">
      <c r="A418562" t="inlineStr">
        <is>
          <t>carry‐over</t>
        </is>
      </c>
      <c r="B418562" t="n">
        <v>1</v>
      </c>
    </row>
    <row r="418563">
      <c r="A418563" t="inlineStr">
        <is>
          <t>infection11</t>
        </is>
      </c>
      <c r="B418563" t="n">
        <v>1</v>
      </c>
    </row>
    <row r="418564">
      <c r="A418564" t="inlineStr">
        <is>
          <t>orthologues</t>
        </is>
      </c>
      <c r="B418564" t="n">
        <v>1</v>
      </c>
    </row>
    <row r="418565">
      <c r="A418565" t="inlineStr">
        <is>
          <t>genospiricitya</t>
        </is>
      </c>
      <c r="B418565" t="n">
        <v>1</v>
      </c>
    </row>
    <row r="418566">
      <c r="A418566" t="inlineStr">
        <is>
          <t>pro‐trans</t>
        </is>
      </c>
      <c r="B418566" t="n">
        <v>1</v>
      </c>
    </row>
    <row r="418567">
      <c r="A418567" t="inlineStr">
        <is>
          <t>000bp</t>
        </is>
      </c>
      <c r="B418567" t="n">
        <v>1</v>
      </c>
    </row>
    <row r="418568">
      <c r="A418568" t="inlineStr">
        <is>
          <t>tp55naca–crop</t>
        </is>
      </c>
      <c r="B418568" t="n">
        <v>1</v>
      </c>
    </row>
    <row r="418569">
      <c r="A418569" t="inlineStr">
        <is>
          <t>pgell</t>
        </is>
      </c>
      <c r="B418569" t="n">
        <v>1</v>
      </c>
    </row>
    <row r="418570">
      <c r="A418570" t="inlineStr">
        <is>
          <t>λrnas</t>
        </is>
      </c>
      <c r="B418570" t="n">
        <v>1</v>
      </c>
    </row>
    <row r="418571">
      <c r="A418571" t="inlineStr">
        <is>
          <t>skysmol</t>
        </is>
      </c>
      <c r="B418571" t="n">
        <v>1</v>
      </c>
    </row>
    <row r="418572">
      <c r="A418572" t="inlineStr">
        <is>
          <t>trans­fections</t>
        </is>
      </c>
      <c r="B418572" t="n">
        <v>1</v>
      </c>
    </row>
    <row r="418573">
      <c r="A418573" t="inlineStr">
        <is>
          <t>a‐t</t>
        </is>
      </c>
      <c r="B418573" t="n">
        <v>1</v>
      </c>
    </row>
    <row r="418574">
      <c r="A418574" t="inlineStr">
        <is>
          <t>aclopptide</t>
        </is>
      </c>
      <c r="B418574" t="n">
        <v>1</v>
      </c>
    </row>
    <row r="418575">
      <c r="A418575" t="inlineStr">
        <is>
          <t>law‐based</t>
        </is>
      </c>
      <c r="B418575" t="n">
        <v>1</v>
      </c>
    </row>
    <row r="418576">
      <c r="A418576" t="inlineStr">
        <is>
          <t>transcriptionfactor</t>
        </is>
      </c>
      <c r="B418576" t="n">
        <v>1</v>
      </c>
    </row>
    <row r="418577">
      <c r="A418577" t="inlineStr">
        <is>
          <t>wameletae</t>
        </is>
      </c>
      <c r="B418577" t="n">
        <v>1</v>
      </c>
    </row>
    <row r="418578">
      <c r="A418578" t="inlineStr">
        <is>
          <t>reemrecon</t>
        </is>
      </c>
      <c r="B418578" t="n">
        <v>1</v>
      </c>
    </row>
    <row r="418579">
      <c r="A418579" t="inlineStr">
        <is>
          <t>young−</t>
        </is>
      </c>
      <c r="B418579" t="n">
        <v>1</v>
      </c>
    </row>
    <row r="418580">
      <c r="A418580" t="inlineStr">
        <is>
          <t>prior–post</t>
        </is>
      </c>
      <c r="B418580" t="n">
        <v>1</v>
      </c>
    </row>
    <row r="418581">
      <c r="A418581" t="inlineStr">
        <is>
          <t>necrotic→positive</t>
        </is>
      </c>
      <c r="B418581" t="n">
        <v>1</v>
      </c>
    </row>
    <row r="418582">
      <c r="A418582" t="inlineStr">
        <is>
          <t>etermitic</t>
        </is>
      </c>
      <c r="B418582" t="n">
        <v>1</v>
      </c>
    </row>
    <row r="418583">
      <c r="A418583" t="inlineStr">
        <is>
          <t>muq2</t>
        </is>
      </c>
      <c r="B418583" t="n">
        <v>1</v>
      </c>
    </row>
    <row r="418584">
      <c r="A418584" t="inlineStr">
        <is>
          <t>xx9</t>
        </is>
      </c>
      <c r="B418584" t="n">
        <v>1</v>
      </c>
    </row>
    <row r="418585">
      <c r="A418585" t="inlineStr">
        <is>
          <t>resender</t>
        </is>
      </c>
      <c r="B418585" t="n">
        <v>1</v>
      </c>
    </row>
    <row r="418586">
      <c r="A418586" t="inlineStr">
        <is>
          <t>socio‐pharmacological</t>
        </is>
      </c>
      <c r="B418586" t="n">
        <v>1</v>
      </c>
    </row>
    <row r="418587">
      <c r="A418587" t="inlineStr">
        <is>
          <t>red−</t>
        </is>
      </c>
      <c r="B418587" t="n">
        <v>1</v>
      </c>
    </row>
    <row r="418588">
      <c r="A418588" t="inlineStr">
        <is>
          <t>thieves—even</t>
        </is>
      </c>
      <c r="B418588" t="n">
        <v>1</v>
      </c>
    </row>
    <row r="418589">
      <c r="A418589" t="inlineStr">
        <is>
          <t>hour—fewer</t>
        </is>
      </c>
      <c r="B418589" t="n">
        <v>1</v>
      </c>
    </row>
    <row r="418590">
      <c r="A418590" t="inlineStr">
        <is>
          <t>skyphone</t>
        </is>
      </c>
      <c r="B418590" t="n">
        <v>1</v>
      </c>
    </row>
    <row r="418591">
      <c r="A418591" t="inlineStr">
        <is>
          <t>hexavirus</t>
        </is>
      </c>
      <c r="B418591" t="n">
        <v>1</v>
      </c>
    </row>
    <row r="418592">
      <c r="A418592" t="inlineStr">
        <is>
          <t>low—but</t>
        </is>
      </c>
      <c r="B418592" t="n">
        <v>1</v>
      </c>
    </row>
    <row r="418593">
      <c r="A418593" t="inlineStr">
        <is>
          <t>thurldog</t>
        </is>
      </c>
      <c r="B418593" t="n">
        <v>1</v>
      </c>
    </row>
    <row r="418594">
      <c r="A418594" t="inlineStr">
        <is>
          <t>cryptocompares</t>
        </is>
      </c>
      <c r="B418594" t="n">
        <v>1</v>
      </c>
    </row>
    <row r="418595">
      <c r="A418595" t="inlineStr">
        <is>
          <t>chenergistic</t>
        </is>
      </c>
      <c r="B418595" t="n">
        <v>1</v>
      </c>
    </row>
    <row r="418596">
      <c r="A418596" t="inlineStr">
        <is>
          <t>spatialsat</t>
        </is>
      </c>
      <c r="B418596" t="n">
        <v>1</v>
      </c>
    </row>
    <row r="418597">
      <c r="A418597" t="inlineStr">
        <is>
          <t>gearchat</t>
        </is>
      </c>
      <c r="B418597" t="n">
        <v>1</v>
      </c>
    </row>
    <row r="418598">
      <c r="A418598" t="inlineStr">
        <is>
          <t>tripbots</t>
        </is>
      </c>
      <c r="B418598" t="n">
        <v>1</v>
      </c>
    </row>
    <row r="418599">
      <c r="A418599" t="inlineStr">
        <is>
          <t>crushed_container</t>
        </is>
      </c>
      <c r="B418599" t="n">
        <v>1</v>
      </c>
    </row>
    <row r="418600">
      <c r="A418600" t="inlineStr">
        <is>
          <t>945k14412k</t>
        </is>
      </c>
      <c r="B418600" t="n">
        <v>1</v>
      </c>
    </row>
    <row r="418601">
      <c r="A418601" t="inlineStr">
        <is>
          <t>zwwwcountogether</t>
        </is>
      </c>
      <c r="B418601" t="n">
        <v>1</v>
      </c>
    </row>
    <row r="418602">
      <c r="A418602" t="inlineStr">
        <is>
          <t xml:space="preserve">​section </t>
        </is>
      </c>
      <c r="B418602" t="n">
        <v>1</v>
      </c>
    </row>
    <row r="418603">
      <c r="A418603" t="inlineStr">
        <is>
          <t>sliceyes</t>
        </is>
      </c>
      <c r="B418603" t="n">
        <v>1</v>
      </c>
    </row>
    <row r="418604">
      <c r="A418604" t="inlineStr">
        <is>
          <t>edeluxeqamndityat</t>
        </is>
      </c>
      <c r="B418604" t="n">
        <v>1</v>
      </c>
    </row>
    <row r="418605">
      <c r="A418605" t="inlineStr">
        <is>
          <t>bbclrwiis52476kx1024k</t>
        </is>
      </c>
      <c r="B418605" t="n">
        <v>1</v>
      </c>
    </row>
    <row r="418606">
      <c r="A418606" t="inlineStr">
        <is>
          <t>q201</t>
        </is>
      </c>
      <c r="B418606" t="n">
        <v>1</v>
      </c>
    </row>
    <row r="418607">
      <c r="A418607" t="inlineStr">
        <is>
          <t>26sz1</t>
        </is>
      </c>
      <c r="B418607" t="n">
        <v>1</v>
      </c>
    </row>
    <row r="418608">
      <c r="A418608" t="inlineStr">
        <is>
          <t>jgr_task_device</t>
        </is>
      </c>
      <c r="B418608" t="n">
        <v>1</v>
      </c>
    </row>
    <row r="418609">
      <c r="A418609" t="inlineStr">
        <is>
          <t>predesign</t>
        </is>
      </c>
      <c r="B418609" t="n">
        <v>1</v>
      </c>
    </row>
    <row r="418610">
      <c r="A418610" t="inlineStr">
        <is>
          <t>32user</t>
        </is>
      </c>
      <c r="B418610" t="n">
        <v>1</v>
      </c>
    </row>
    <row r="418611">
      <c r="A418611" t="inlineStr">
        <is>
          <t>swtrstan</t>
        </is>
      </c>
      <c r="B418611" t="n">
        <v>1</v>
      </c>
    </row>
    <row r="418612">
      <c r="A418612" t="inlineStr">
        <is>
          <t>idfanspacehpuidgroupidrawid</t>
        </is>
      </c>
      <c r="B418612" t="n">
        <v>1</v>
      </c>
    </row>
    <row r="418613">
      <c r="A418613" t="inlineStr">
        <is>
          <t>qualmisdirectoncalibrated</t>
        </is>
      </c>
      <c r="B418613" t="n">
        <v>1</v>
      </c>
    </row>
    <row r="418614">
      <c r="A418614" t="inlineStr">
        <is>
          <t>placedisk</t>
        </is>
      </c>
      <c r="B418614" t="n">
        <v>1</v>
      </c>
    </row>
    <row r="418615">
      <c r="A418615" t="inlineStr">
        <is>
          <t>exposedchannel</t>
        </is>
      </c>
      <c r="B418615" t="n">
        <v>1</v>
      </c>
    </row>
    <row r="418616">
      <c r="A418616" t="inlineStr">
        <is>
          <t>167791708</t>
        </is>
      </c>
      <c r="B418616" t="n">
        <v>1</v>
      </c>
    </row>
    <row r="418617">
      <c r="A418617" t="inlineStr">
        <is>
          <t>pdfadvertisement</t>
        </is>
      </c>
      <c r="B418617" t="n">
        <v>1</v>
      </c>
    </row>
    <row r="418618">
      <c r="A418618" t="inlineStr">
        <is>
          <t>inputno</t>
        </is>
      </c>
      <c r="B418618" t="n">
        <v>1</v>
      </c>
    </row>
    <row r="418619">
      <c r="A418619" t="inlineStr">
        <is>
          <t>postciouskbrika</t>
        </is>
      </c>
      <c r="B418619" t="n">
        <v>1</v>
      </c>
    </row>
    <row r="418620">
      <c r="A418620" t="inlineStr">
        <is>
          <t>res·cache</t>
        </is>
      </c>
      <c r="B418620" t="n">
        <v>1</v>
      </c>
    </row>
    <row r="418621">
      <c r="A418621" t="inlineStr">
        <is>
          <t>edeluxe</t>
        </is>
      </c>
      <c r="B418621" t="n">
        <v>1</v>
      </c>
    </row>
    <row r="418622">
      <c r="A418622" t="inlineStr">
        <is>
          <t>101701225</t>
        </is>
      </c>
      <c r="B418622" t="n">
        <v>1</v>
      </c>
    </row>
    <row r="418623">
      <c r="A418623" t="inlineStr">
        <is>
          <t>mawkishly</t>
        </is>
      </c>
      <c r="B418623" t="n">
        <v>1</v>
      </c>
    </row>
    <row r="418624">
      <c r="A418624" t="inlineStr">
        <is>
          <t>déceau</t>
        </is>
      </c>
      <c r="B418624" t="n">
        <v>1</v>
      </c>
    </row>
    <row r="418625">
      <c r="A418625" t="inlineStr">
        <is>
          <t>guascalfs</t>
        </is>
      </c>
      <c r="B418625" t="n">
        <v>1</v>
      </c>
    </row>
    <row r="418626">
      <c r="A418626" t="inlineStr">
        <is>
          <t>tesaygan</t>
        </is>
      </c>
      <c r="B418626" t="n">
        <v>1</v>
      </c>
    </row>
    <row r="418627">
      <c r="A418627" t="inlineStr">
        <is>
          <t>fooala</t>
        </is>
      </c>
      <c r="B418627" t="n">
        <v>1</v>
      </c>
    </row>
    <row r="418628">
      <c r="A418628" t="inlineStr">
        <is>
          <t>islamifies</t>
        </is>
      </c>
      <c r="B418628" t="n">
        <v>1</v>
      </c>
    </row>
    <row r="418629">
      <c r="A418629" t="inlineStr">
        <is>
          <t>belfaz</t>
        </is>
      </c>
      <c r="B418629" t="n">
        <v>1</v>
      </c>
    </row>
    <row r="418630">
      <c r="A418630" t="inlineStr">
        <is>
          <t>dumart</t>
        </is>
      </c>
      <c r="B418630" t="n">
        <v>1</v>
      </c>
    </row>
    <row r="418631">
      <c r="A418631" t="inlineStr">
        <is>
          <t>holicontherawbookeerjespt</t>
        </is>
      </c>
      <c r="B418631" t="n">
        <v>1</v>
      </c>
    </row>
    <row r="418632">
      <c r="A418632" t="inlineStr">
        <is>
          <t>vendis64</t>
        </is>
      </c>
      <c r="B418632" t="n">
        <v>1</v>
      </c>
    </row>
    <row r="418633">
      <c r="A418633" t="inlineStr">
        <is>
          <t>alsoowict</t>
        </is>
      </c>
      <c r="B418633" t="n">
        <v>1</v>
      </c>
    </row>
    <row r="418634">
      <c r="A418634" t="inlineStr">
        <is>
          <t>hoelik</t>
        </is>
      </c>
      <c r="B418634" t="n">
        <v>1</v>
      </c>
    </row>
    <row r="418635">
      <c r="A418635" t="inlineStr">
        <is>
          <t>comgrayothers</t>
        </is>
      </c>
      <c r="B418635" t="n">
        <v>1</v>
      </c>
    </row>
    <row r="418636">
      <c r="A418636" t="inlineStr">
        <is>
          <t>robichard</t>
        </is>
      </c>
      <c r="B418636" t="n">
        <v>1</v>
      </c>
    </row>
    <row r="418637">
      <c r="A418637" t="inlineStr">
        <is>
          <t>fennactic</t>
        </is>
      </c>
      <c r="B418637" t="n">
        <v>1</v>
      </c>
    </row>
    <row r="418638">
      <c r="A418638" t="inlineStr">
        <is>
          <t>awesome9999</t>
        </is>
      </c>
      <c r="B418638" t="n">
        <v>1</v>
      </c>
    </row>
    <row r="418639">
      <c r="A418639" t="inlineStr">
        <is>
          <t>size_teq</t>
        </is>
      </c>
      <c r="B418639" t="n">
        <v>1</v>
      </c>
    </row>
    <row r="418640">
      <c r="A418640" t="inlineStr">
        <is>
          <t>stdis_samewisefalse</t>
        </is>
      </c>
      <c r="B418640" t="n">
        <v>1</v>
      </c>
    </row>
    <row r="418641">
      <c r="A418641" t="inlineStr">
        <is>
          <t>inewry</t>
        </is>
      </c>
      <c r="B418641" t="n">
        <v>1</v>
      </c>
    </row>
    <row r="418642">
      <c r="A418642" t="inlineStr">
        <is>
          <t>dahlatz</t>
        </is>
      </c>
      <c r="B418642" t="n">
        <v>1</v>
      </c>
    </row>
    <row r="418643">
      <c r="A418643" t="inlineStr">
        <is>
          <t>esmenatics</t>
        </is>
      </c>
      <c r="B418643" t="n">
        <v>1</v>
      </c>
    </row>
    <row r="418644">
      <c r="A418644" t="inlineStr">
        <is>
          <t>rabnatta</t>
        </is>
      </c>
      <c r="B418644" t="n">
        <v>1</v>
      </c>
    </row>
    <row r="418645">
      <c r="A418645" t="inlineStr">
        <is>
          <t>whineingly</t>
        </is>
      </c>
      <c r="B418645" t="n">
        <v>1</v>
      </c>
    </row>
    <row r="418646">
      <c r="A418646" t="inlineStr">
        <is>
          <t>mondelio</t>
        </is>
      </c>
      <c r="B418646" t="n">
        <v>1</v>
      </c>
    </row>
    <row r="418647">
      <c r="A418647" t="inlineStr">
        <is>
          <t>caaaaaaairs</t>
        </is>
      </c>
      <c r="B418647" t="n">
        <v>1</v>
      </c>
    </row>
    <row r="418648">
      <c r="A418648" t="inlineStr">
        <is>
          <t>orgyance</t>
        </is>
      </c>
      <c r="B418648" t="n">
        <v>1</v>
      </c>
    </row>
    <row r="418649">
      <c r="A418649" t="inlineStr">
        <is>
          <t>sagholes</t>
        </is>
      </c>
      <c r="B418649" t="n">
        <v>1</v>
      </c>
    </row>
    <row r="418650">
      <c r="A418650" t="inlineStr">
        <is>
          <t>masafucks</t>
        </is>
      </c>
      <c r="B418650" t="n">
        <v>1</v>
      </c>
    </row>
    <row r="418651">
      <c r="A418651" t="inlineStr">
        <is>
          <t>krgal</t>
        </is>
      </c>
      <c r="B418651" t="n">
        <v>1</v>
      </c>
    </row>
    <row r="418652">
      <c r="A418652" t="inlineStr">
        <is>
          <t>23much</t>
        </is>
      </c>
      <c r="B418652" t="n">
        <v>1</v>
      </c>
    </row>
    <row r="418653">
      <c r="A418653" t="inlineStr">
        <is>
          <t>cholesterod</t>
        </is>
      </c>
      <c r="B418653" t="n">
        <v>1</v>
      </c>
    </row>
    <row r="418654">
      <c r="A418654" t="inlineStr">
        <is>
          <t>progentia</t>
        </is>
      </c>
      <c r="B418654" t="n">
        <v>1</v>
      </c>
    </row>
    <row r="418655">
      <c r="A418655" t="inlineStr">
        <is>
          <t>zonej</t>
        </is>
      </c>
      <c r="B418655" t="n">
        <v>1</v>
      </c>
    </row>
    <row r="418656">
      <c r="A418656" t="inlineStr">
        <is>
          <t>rataped</t>
        </is>
      </c>
      <c r="B418656" t="n">
        <v>1</v>
      </c>
    </row>
    <row r="418657">
      <c r="A418657" t="inlineStr">
        <is>
          <t>lacoupza</t>
        </is>
      </c>
      <c r="B418657" t="n">
        <v>1</v>
      </c>
    </row>
    <row r="418658">
      <c r="A418658" t="inlineStr">
        <is>
          <t>cavependant</t>
        </is>
      </c>
      <c r="B418658" t="n">
        <v>1</v>
      </c>
    </row>
    <row r="418659">
      <c r="A418659" t="inlineStr">
        <is>
          <t>ongrete</t>
        </is>
      </c>
      <c r="B418659" t="n">
        <v>1</v>
      </c>
    </row>
    <row r="418660">
      <c r="A418660" t="inlineStr">
        <is>
          <t>znebok</t>
        </is>
      </c>
      <c r="B418660" t="n">
        <v>1</v>
      </c>
    </row>
    <row r="418661">
      <c r="A418661" t="inlineStr">
        <is>
          <t>aleksnessed</t>
        </is>
      </c>
      <c r="B418661" t="n">
        <v>1</v>
      </c>
    </row>
    <row r="418662">
      <c r="A418662" t="inlineStr">
        <is>
          <t>zekarus443</t>
        </is>
      </c>
      <c r="B418662" t="n">
        <v>1</v>
      </c>
    </row>
    <row r="418663">
      <c r="A418663" t="inlineStr">
        <is>
          <t>elseph</t>
        </is>
      </c>
      <c r="B418663" t="n">
        <v>1</v>
      </c>
    </row>
    <row r="418664">
      <c r="A418664" t="inlineStr">
        <is>
          <t>johntyfox</t>
        </is>
      </c>
      <c r="B418664" t="n">
        <v>1</v>
      </c>
    </row>
    <row r="418665">
      <c r="A418665" t="inlineStr">
        <is>
          <t>derendrilla</t>
        </is>
      </c>
      <c r="B418665" t="n">
        <v>1</v>
      </c>
    </row>
    <row r="418666">
      <c r="A418666" t="inlineStr">
        <is>
          <t>bunion6000</t>
        </is>
      </c>
      <c r="B418666" t="n">
        <v>1</v>
      </c>
    </row>
    <row r="418667">
      <c r="A418667" t="inlineStr">
        <is>
          <t>gomimenus</t>
        </is>
      </c>
      <c r="B418667" t="n">
        <v>1</v>
      </c>
    </row>
    <row r="418668">
      <c r="A418668" t="inlineStr">
        <is>
          <t>craftlady</t>
        </is>
      </c>
      <c r="B418668" t="n">
        <v>1</v>
      </c>
    </row>
    <row r="418669">
      <c r="A418669" t="inlineStr">
        <is>
          <t>maleszeugum</t>
        </is>
      </c>
      <c r="B418669" t="n">
        <v>1</v>
      </c>
    </row>
    <row r="418670">
      <c r="A418670" t="inlineStr">
        <is>
          <t>azdan2</t>
        </is>
      </c>
      <c r="B418670" t="n">
        <v>1</v>
      </c>
    </row>
    <row r="418671">
      <c r="A418671" t="inlineStr">
        <is>
          <t>stuart112842</t>
        </is>
      </c>
      <c r="B418671" t="n">
        <v>1</v>
      </c>
    </row>
    <row r="418672">
      <c r="A418672" t="inlineStr">
        <is>
          <t>posteminal</t>
        </is>
      </c>
      <c r="B418672" t="n">
        <v>1</v>
      </c>
    </row>
    <row r="418673">
      <c r="A418673" t="inlineStr">
        <is>
          <t>lucid021</t>
        </is>
      </c>
      <c r="B418673" t="n">
        <v>1</v>
      </c>
    </row>
    <row r="418674">
      <c r="A418674" t="inlineStr">
        <is>
          <t>olyylan</t>
        </is>
      </c>
      <c r="B418674" t="n">
        <v>1</v>
      </c>
    </row>
    <row r="418675">
      <c r="A418675" t="inlineStr">
        <is>
          <t>mattyoin</t>
        </is>
      </c>
      <c r="B418675" t="n">
        <v>1</v>
      </c>
    </row>
    <row r="418676">
      <c r="A418676" t="inlineStr">
        <is>
          <t>alivewarm</t>
        </is>
      </c>
      <c r="B418676" t="n">
        <v>1</v>
      </c>
    </row>
    <row r="418677">
      <c r="A418677" t="inlineStr">
        <is>
          <t>westeride</t>
        </is>
      </c>
      <c r="B418677" t="n">
        <v>1</v>
      </c>
    </row>
    <row r="418678">
      <c r="A418678" t="inlineStr">
        <is>
          <t>upadwala</t>
        </is>
      </c>
      <c r="B418678" t="n">
        <v>1</v>
      </c>
    </row>
    <row r="418679">
      <c r="A418679" t="inlineStr">
        <is>
          <t>comxmaeetrwygg</t>
        </is>
      </c>
      <c r="B418679" t="n">
        <v>1</v>
      </c>
    </row>
    <row r="418680">
      <c r="A418680" t="inlineStr">
        <is>
          <t>lycranery</t>
        </is>
      </c>
      <c r="B418680" t="n">
        <v>1</v>
      </c>
    </row>
    <row r="418681">
      <c r="A418681" t="inlineStr">
        <is>
          <t>hadrap</t>
        </is>
      </c>
      <c r="B418681" t="n">
        <v>1</v>
      </c>
    </row>
    <row r="418682">
      <c r="A418682" t="inlineStr">
        <is>
          <t>kaliki</t>
        </is>
      </c>
      <c r="B418682" t="n">
        <v>2</v>
      </c>
    </row>
    <row r="418683">
      <c r="A418683" t="inlineStr">
        <is>
          <t>mcfrom</t>
        </is>
      </c>
      <c r="B418683" t="n">
        <v>1</v>
      </c>
    </row>
    <row r="418684">
      <c r="A418684" t="inlineStr">
        <is>
          <t>chugnow</t>
        </is>
      </c>
      <c r="B418684" t="n">
        <v>1</v>
      </c>
    </row>
    <row r="418685">
      <c r="A418685" t="inlineStr">
        <is>
          <t>crybisron</t>
        </is>
      </c>
      <c r="B418685" t="n">
        <v>1</v>
      </c>
    </row>
    <row r="418686">
      <c r="A418686" t="inlineStr">
        <is>
          <t>geringas</t>
        </is>
      </c>
      <c r="B418686" t="n">
        <v>1</v>
      </c>
    </row>
    <row r="418687">
      <c r="A418687" t="inlineStr">
        <is>
          <t>dowcake</t>
        </is>
      </c>
      <c r="B418687" t="n">
        <v>1</v>
      </c>
    </row>
    <row r="418688">
      <c r="A418688" t="inlineStr">
        <is>
          <t>benchete</t>
        </is>
      </c>
      <c r="B418688" t="n">
        <v>1</v>
      </c>
    </row>
    <row r="418689">
      <c r="A418689" t="inlineStr">
        <is>
          <t>orida</t>
        </is>
      </c>
      <c r="B418689" t="n">
        <v>2</v>
      </c>
    </row>
    <row r="418690">
      <c r="A418690" t="inlineStr">
        <is>
          <t>andrunner</t>
        </is>
      </c>
      <c r="B418690" t="n">
        <v>1</v>
      </c>
    </row>
    <row r="418691">
      <c r="A418691" t="inlineStr">
        <is>
          <t>torontotalouz</t>
        </is>
      </c>
      <c r="B418691" t="n">
        <v>1</v>
      </c>
    </row>
    <row r="418692">
      <c r="A418692" t="inlineStr">
        <is>
          <t>kawakashima</t>
        </is>
      </c>
      <c r="B418692" t="n">
        <v>1</v>
      </c>
    </row>
    <row r="418693">
      <c r="A418693" t="inlineStr">
        <is>
          <t>cog3yusz42ebg</t>
        </is>
      </c>
      <c r="B418693" t="n">
        <v>1</v>
      </c>
    </row>
    <row r="418694">
      <c r="A418694" t="inlineStr">
        <is>
          <t>sharpter</t>
        </is>
      </c>
      <c r="B418694" t="n">
        <v>1</v>
      </c>
    </row>
    <row r="418695">
      <c r="A418695" t="inlineStr">
        <is>
          <t>chipsuper</t>
        </is>
      </c>
      <c r="B418695" t="n">
        <v>1</v>
      </c>
    </row>
    <row r="418696">
      <c r="A418696" t="inlineStr">
        <is>
          <t>flexar</t>
        </is>
      </c>
      <c r="B418696" t="n">
        <v>1</v>
      </c>
    </row>
    <row r="418697">
      <c r="A418697" t="inlineStr">
        <is>
          <t>ly1mzfxbz</t>
        </is>
      </c>
      <c r="B418697" t="n">
        <v>1</v>
      </c>
    </row>
    <row r="418698">
      <c r="A418698" t="inlineStr">
        <is>
          <t>fotos95002</t>
        </is>
      </c>
      <c r="B418698" t="n">
        <v>1</v>
      </c>
    </row>
    <row r="418699">
      <c r="A418699" t="inlineStr">
        <is>
          <t>geoffy</t>
        </is>
      </c>
      <c r="B418699" t="n">
        <v>1</v>
      </c>
    </row>
    <row r="418700">
      <c r="A418700" t="inlineStr">
        <is>
          <t>gaysey</t>
        </is>
      </c>
      <c r="B418700" t="n">
        <v>1</v>
      </c>
    </row>
    <row r="418701">
      <c r="A418701" t="inlineStr">
        <is>
          <t>datavienne</t>
        </is>
      </c>
      <c r="B418701" t="n">
        <v>1</v>
      </c>
    </row>
    <row r="418702">
      <c r="A418702" t="inlineStr">
        <is>
          <t>waldum</t>
        </is>
      </c>
      <c r="B418702" t="n">
        <v>1</v>
      </c>
    </row>
    <row r="418703">
      <c r="A418703" t="inlineStr">
        <is>
          <t>benkaufman5</t>
        </is>
      </c>
      <c r="B418703" t="n">
        <v>1</v>
      </c>
    </row>
    <row r="418704">
      <c r="A418704" t="inlineStr">
        <is>
          <t>noonai88</t>
        </is>
      </c>
      <c r="B418704" t="n">
        <v>1</v>
      </c>
    </row>
    <row r="418705">
      <c r="A418705" t="inlineStr">
        <is>
          <t>rothenei</t>
        </is>
      </c>
      <c r="B418705" t="n">
        <v>1</v>
      </c>
    </row>
    <row r="418706">
      <c r="A418706" t="inlineStr">
        <is>
          <t>comppdqmsem4v</t>
        </is>
      </c>
      <c r="B418706" t="n">
        <v>1</v>
      </c>
    </row>
    <row r="418707">
      <c r="A418707" t="inlineStr">
        <is>
          <t>ponplinsky</t>
        </is>
      </c>
      <c r="B418707" t="n">
        <v>1</v>
      </c>
    </row>
    <row r="418708">
      <c r="A418708" t="inlineStr">
        <is>
          <t>kevvalou</t>
        </is>
      </c>
      <c r="B418708" t="n">
        <v>1</v>
      </c>
    </row>
    <row r="418709">
      <c r="A418709" t="inlineStr">
        <is>
          <t>wonpon</t>
        </is>
      </c>
      <c r="B418709" t="n">
        <v>1</v>
      </c>
    </row>
    <row r="418710">
      <c r="A418710" t="inlineStr">
        <is>
          <t>doonai</t>
        </is>
      </c>
      <c r="B418710" t="n">
        <v>1</v>
      </c>
    </row>
    <row r="418711">
      <c r="A418711" t="inlineStr">
        <is>
          <t>mtrtrucks</t>
        </is>
      </c>
      <c r="B418711" t="n">
        <v>1</v>
      </c>
    </row>
    <row r="418712">
      <c r="A418712" t="inlineStr">
        <is>
          <t>kewire</t>
        </is>
      </c>
      <c r="B418712" t="n">
        <v>1</v>
      </c>
    </row>
    <row r="418713">
      <c r="A418713" t="inlineStr">
        <is>
          <t>shilopakerhedge</t>
        </is>
      </c>
      <c r="B418713" t="n">
        <v>1</v>
      </c>
    </row>
    <row r="418714">
      <c r="A418714" t="inlineStr">
        <is>
          <t>col9p4hxtea63</t>
        </is>
      </c>
      <c r="B418714" t="n">
        <v>1</v>
      </c>
    </row>
    <row r="418715">
      <c r="A418715" t="inlineStr">
        <is>
          <t>1pts</t>
        </is>
      </c>
      <c r="B418715" t="n">
        <v>1</v>
      </c>
    </row>
    <row r="418716">
      <c r="A418716" t="inlineStr">
        <is>
          <t>tsak</t>
        </is>
      </c>
      <c r="B418716" t="n">
        <v>1</v>
      </c>
    </row>
    <row r="418717">
      <c r="A418717" t="inlineStr">
        <is>
          <t>vuillou</t>
        </is>
      </c>
      <c r="B418717" t="n">
        <v>1</v>
      </c>
    </row>
    <row r="418718">
      <c r="A418718" t="inlineStr">
        <is>
          <t>coz0mhfvpr1ey</t>
        </is>
      </c>
      <c r="B418718" t="n">
        <v>1</v>
      </c>
    </row>
    <row r="418719">
      <c r="A418719" t="inlineStr">
        <is>
          <t>benkanderick</t>
        </is>
      </c>
      <c r="B418719" t="n">
        <v>1</v>
      </c>
    </row>
    <row r="418720">
      <c r="A418720" t="inlineStr">
        <is>
          <t>coi7o1m3zxd2</t>
        </is>
      </c>
      <c r="B418720" t="n">
        <v>1</v>
      </c>
    </row>
    <row r="418721">
      <c r="A418721" t="inlineStr">
        <is>
          <t>tumblelet</t>
        </is>
      </c>
      <c r="B418721" t="n">
        <v>1</v>
      </c>
    </row>
    <row r="418722">
      <c r="A418722" t="inlineStr">
        <is>
          <t>endeating</t>
        </is>
      </c>
      <c r="B418722" t="n">
        <v>1</v>
      </c>
    </row>
    <row r="418723">
      <c r="A418723" t="inlineStr">
        <is>
          <t>rangein</t>
        </is>
      </c>
      <c r="B418723" t="n">
        <v>1</v>
      </c>
    </row>
    <row r="418724">
      <c r="A418724" t="inlineStr">
        <is>
          <t>booklectly</t>
        </is>
      </c>
      <c r="B418724" t="n">
        <v>1</v>
      </c>
    </row>
    <row r="418725">
      <c r="A418725" t="inlineStr">
        <is>
          <t>wholeare</t>
        </is>
      </c>
      <c r="B418725" t="n">
        <v>1</v>
      </c>
    </row>
    <row r="418726">
      <c r="A418726" t="inlineStr">
        <is>
          <t>super15</t>
        </is>
      </c>
      <c r="B418726" t="n">
        <v>1</v>
      </c>
    </row>
    <row r="418727">
      <c r="A418727" t="inlineStr">
        <is>
          <t>nglmers</t>
        </is>
      </c>
      <c r="B418727" t="n">
        <v>1</v>
      </c>
    </row>
    <row r="418728">
      <c r="A418728" t="inlineStr">
        <is>
          <t>unelaying</t>
        </is>
      </c>
      <c r="B418728" t="n">
        <v>1</v>
      </c>
    </row>
    <row r="418729">
      <c r="A418729" t="inlineStr">
        <is>
          <t>chaskles</t>
        </is>
      </c>
      <c r="B418729" t="n">
        <v>1</v>
      </c>
    </row>
    <row r="418730">
      <c r="A418730" t="inlineStr">
        <is>
          <t>astonia</t>
        </is>
      </c>
      <c r="B418730" t="n">
        <v>1</v>
      </c>
    </row>
    <row r="418731">
      <c r="A418731" t="inlineStr">
        <is>
          <t>youngning</t>
        </is>
      </c>
      <c r="B418731" t="n">
        <v>1</v>
      </c>
    </row>
    <row r="418732">
      <c r="A418732" t="inlineStr">
        <is>
          <t>omnisilver</t>
        </is>
      </c>
      <c r="B418732" t="n">
        <v>1</v>
      </c>
    </row>
    <row r="418733">
      <c r="A418733" t="inlineStr">
        <is>
          <t>ishtarites</t>
        </is>
      </c>
      <c r="B418733" t="n">
        <v>1</v>
      </c>
    </row>
    <row r="418734">
      <c r="A418734" t="inlineStr">
        <is>
          <t>sophahiren</t>
        </is>
      </c>
      <c r="B418734" t="n">
        <v>1</v>
      </c>
    </row>
    <row r="418735">
      <c r="A418735" t="inlineStr">
        <is>
          <t>soteroid</t>
        </is>
      </c>
      <c r="B418735" t="n">
        <v>1</v>
      </c>
    </row>
    <row r="418736">
      <c r="A418736" t="inlineStr">
        <is>
          <t>perdeux</t>
        </is>
      </c>
      <c r="B418736" t="n">
        <v>1</v>
      </c>
    </row>
    <row r="418737">
      <c r="A418737" t="inlineStr">
        <is>
          <t>hathamin</t>
        </is>
      </c>
      <c r="B418737" t="n">
        <v>1</v>
      </c>
    </row>
    <row r="418738">
      <c r="A418738" t="inlineStr">
        <is>
          <t>anurata</t>
        </is>
      </c>
      <c r="B418738" t="n">
        <v>1</v>
      </c>
    </row>
    <row r="418739">
      <c r="A418739" t="inlineStr">
        <is>
          <t>hitheri</t>
        </is>
      </c>
      <c r="B418739" t="n">
        <v>1</v>
      </c>
    </row>
    <row r="418740">
      <c r="A418740" t="inlineStr">
        <is>
          <t>phenifer</t>
        </is>
      </c>
      <c r="B418740" t="n">
        <v>1</v>
      </c>
    </row>
    <row r="418741">
      <c r="A418741" t="inlineStr">
        <is>
          <t>jawasad</t>
        </is>
      </c>
      <c r="B418741" t="n">
        <v>1</v>
      </c>
    </row>
    <row r="418742">
      <c r="A418742" t="inlineStr">
        <is>
          <t>ins–even</t>
        </is>
      </c>
      <c r="B418742" t="n">
        <v>1</v>
      </c>
    </row>
    <row r="418743">
      <c r="A418743" t="inlineStr">
        <is>
          <t>uploadeded</t>
        </is>
      </c>
      <c r="B418743" t="n">
        <v>1</v>
      </c>
    </row>
    <row r="418744">
      <c r="A418744" t="inlineStr">
        <is>
          <t>dvd–</t>
        </is>
      </c>
      <c r="B418744" t="n">
        <v>1</v>
      </c>
    </row>
    <row r="418745">
      <c r="A418745" t="inlineStr">
        <is>
          <t>hotminded</t>
        </is>
      </c>
      <c r="B418745" t="n">
        <v>1</v>
      </c>
    </row>
    <row r="418746">
      <c r="A418746" t="inlineStr">
        <is>
          <t>realures</t>
        </is>
      </c>
      <c r="B418746" t="n">
        <v>1</v>
      </c>
    </row>
    <row r="418747">
      <c r="A418747" t="inlineStr">
        <is>
          <t>perapples</t>
        </is>
      </c>
      <c r="B418747" t="n">
        <v>1</v>
      </c>
    </row>
    <row r="418748">
      <c r="A418748" t="inlineStr">
        <is>
          <t>kiloette</t>
        </is>
      </c>
      <c r="B418748" t="n">
        <v>1</v>
      </c>
    </row>
    <row r="418749">
      <c r="A418749" t="inlineStr">
        <is>
          <t>abangmyaayis</t>
        </is>
      </c>
      <c r="B418749" t="n">
        <v>1</v>
      </c>
    </row>
    <row r="418750">
      <c r="A418750" t="inlineStr">
        <is>
          <t>gyorji</t>
        </is>
      </c>
      <c r="B418750" t="n">
        <v>1</v>
      </c>
    </row>
    <row r="418751">
      <c r="A418751" t="inlineStr">
        <is>
          <t>now–excluding</t>
        </is>
      </c>
      <c r="B418751" t="n">
        <v>1</v>
      </c>
    </row>
    <row r="418752">
      <c r="A418752" t="inlineStr">
        <is>
          <t>cordiolisect</t>
        </is>
      </c>
      <c r="B418752" t="n">
        <v>1</v>
      </c>
    </row>
    <row r="418753">
      <c r="A418753" t="inlineStr">
        <is>
          <t>applebelly</t>
        </is>
      </c>
      <c r="B418753" t="n">
        <v>1</v>
      </c>
    </row>
    <row r="418754">
      <c r="A418754" t="inlineStr">
        <is>
          <t>desiciting</t>
        </is>
      </c>
      <c r="B418754" t="n">
        <v>1</v>
      </c>
    </row>
    <row r="418755">
      <c r="A418755" t="inlineStr">
        <is>
          <t>nymod</t>
        </is>
      </c>
      <c r="B418755" t="n">
        <v>1</v>
      </c>
    </row>
    <row r="418756">
      <c r="A418756" t="inlineStr">
        <is>
          <t>disservent</t>
        </is>
      </c>
      <c r="B418756" t="n">
        <v>1</v>
      </c>
    </row>
    <row r="418757">
      <c r="A418757" t="inlineStr">
        <is>
          <t>himoccasionally</t>
        </is>
      </c>
      <c r="B418757" t="n">
        <v>1</v>
      </c>
    </row>
    <row r="418758">
      <c r="A418758" t="inlineStr">
        <is>
          <t>miserablyaqual</t>
        </is>
      </c>
      <c r="B418758" t="n">
        <v>1</v>
      </c>
    </row>
    <row r="418759">
      <c r="A418759" t="inlineStr">
        <is>
          <t>surfully</t>
        </is>
      </c>
      <c r="B418759" t="n">
        <v>1</v>
      </c>
    </row>
    <row r="418760">
      <c r="A418760" t="inlineStr">
        <is>
          <t>stathed</t>
        </is>
      </c>
      <c r="B418760" t="n">
        <v>1</v>
      </c>
    </row>
    <row r="418761">
      <c r="A418761" t="inlineStr">
        <is>
          <t>tumorvaliom</t>
        </is>
      </c>
      <c r="B418761" t="n">
        <v>1</v>
      </c>
    </row>
    <row r="418762">
      <c r="A418762" t="inlineStr">
        <is>
          <t>fittlest</t>
        </is>
      </c>
      <c r="B418762" t="n">
        <v>1</v>
      </c>
    </row>
    <row r="418763">
      <c r="A418763" t="inlineStr">
        <is>
          <t>becamer</t>
        </is>
      </c>
      <c r="B418763" t="n">
        <v>1</v>
      </c>
    </row>
    <row r="418764">
      <c r="A418764" t="inlineStr">
        <is>
          <t>phemmaris</t>
        </is>
      </c>
      <c r="B418764" t="n">
        <v>1</v>
      </c>
    </row>
    <row r="418765">
      <c r="A418765" t="inlineStr">
        <is>
          <t>oneheavenlyone</t>
        </is>
      </c>
      <c r="B418765" t="n">
        <v>1</v>
      </c>
    </row>
    <row r="418766">
      <c r="A418766" t="inlineStr">
        <is>
          <t>pascathagis</t>
        </is>
      </c>
      <c r="B418766" t="n">
        <v>1</v>
      </c>
    </row>
    <row r="418767">
      <c r="A418767" t="inlineStr">
        <is>
          <t>microedible</t>
        </is>
      </c>
      <c r="B418767" t="n">
        <v>1</v>
      </c>
    </row>
    <row r="418768">
      <c r="A418768" t="inlineStr">
        <is>
          <t>horbile</t>
        </is>
      </c>
      <c r="B418768" t="n">
        <v>1</v>
      </c>
    </row>
    <row r="418769">
      <c r="A418769" t="inlineStr">
        <is>
          <t>198115</t>
        </is>
      </c>
      <c r="B418769" t="n">
        <v>1</v>
      </c>
    </row>
    <row r="418770">
      <c r="A418770" t="inlineStr">
        <is>
          <t>200844</t>
        </is>
      </c>
      <c r="B418770" t="n">
        <v>1</v>
      </c>
    </row>
    <row r="418771">
      <c r="A418771" t="inlineStr">
        <is>
          <t>calolio</t>
        </is>
      </c>
      <c r="B418771" t="n">
        <v>1</v>
      </c>
    </row>
    <row r="418772">
      <c r="A418772" t="inlineStr">
        <is>
          <t>whycarldoubt</t>
        </is>
      </c>
      <c r="B418772" t="n">
        <v>1</v>
      </c>
    </row>
    <row r="418773">
      <c r="A418773" t="inlineStr">
        <is>
          <t>198074</t>
        </is>
      </c>
      <c r="B418773" t="n">
        <v>1</v>
      </c>
    </row>
    <row r="418774">
      <c r="A418774" t="inlineStr">
        <is>
          <t>196911</t>
        </is>
      </c>
      <c r="B418774" t="n">
        <v>1</v>
      </c>
    </row>
    <row r="418775">
      <c r="A418775" t="inlineStr">
        <is>
          <t>tokawacentredewharveygeologyforreportingalmanac</t>
        </is>
      </c>
      <c r="B418775" t="n">
        <v>1</v>
      </c>
    </row>
    <row r="418776">
      <c r="A418776" t="inlineStr">
        <is>
          <t>acetophenone</t>
        </is>
      </c>
      <c r="B418776" t="n">
        <v>1</v>
      </c>
    </row>
    <row r="418777">
      <c r="A418777" t="inlineStr">
        <is>
          <t>vocrons</t>
        </is>
      </c>
      <c r="B418777" t="n">
        <v>1</v>
      </c>
    </row>
    <row r="418778">
      <c r="A418778" t="inlineStr">
        <is>
          <t>dewmouth</t>
        </is>
      </c>
      <c r="B418778" t="n">
        <v>1</v>
      </c>
    </row>
    <row r="418779">
      <c r="A418779" t="inlineStr">
        <is>
          <t>unambigb</t>
        </is>
      </c>
      <c r="B418779" t="n">
        <v>1</v>
      </c>
    </row>
    <row r="418780">
      <c r="A418780" t="inlineStr">
        <is>
          <t>rgii</t>
        </is>
      </c>
      <c r="B418780" t="n">
        <v>1</v>
      </c>
    </row>
    <row r="418781">
      <c r="A418781" t="inlineStr">
        <is>
          <t>p​</t>
        </is>
      </c>
      <c r="B418781" t="n">
        <v>1</v>
      </c>
    </row>
    <row r="418782">
      <c r="A418782" t="inlineStr">
        <is>
          <t>new_seaf_climate_food_attribute</t>
        </is>
      </c>
      <c r="B418782" t="n">
        <v>1</v>
      </c>
    </row>
    <row r="418783">
      <c r="A418783" t="inlineStr">
        <is>
          <t>throughtrate</t>
        </is>
      </c>
      <c r="B418783" t="n">
        <v>1</v>
      </c>
    </row>
    <row r="418784">
      <c r="A418784" t="inlineStr">
        <is>
          <t>warmingcorrosive</t>
        </is>
      </c>
      <c r="B418784" t="n">
        <v>1</v>
      </c>
    </row>
    <row r="418785">
      <c r="A418785" t="inlineStr">
        <is>
          <t>shydrasid</t>
        </is>
      </c>
      <c r="B418785" t="n">
        <v>1</v>
      </c>
    </row>
    <row r="418786">
      <c r="A418786" t="inlineStr">
        <is>
          <t>azogis</t>
        </is>
      </c>
      <c r="B418786" t="n">
        <v>1</v>
      </c>
    </row>
    <row r="418787">
      <c r="A418787" t="inlineStr">
        <is>
          <t>brewerinternal</t>
        </is>
      </c>
      <c r="B418787" t="n">
        <v>1</v>
      </c>
    </row>
    <row r="418788">
      <c r="A418788" t="inlineStr">
        <is>
          <t>paleontic</t>
        </is>
      </c>
      <c r="B418788" t="n">
        <v>1</v>
      </c>
    </row>
    <row r="418789">
      <c r="A418789" t="inlineStr">
        <is>
          <t>etershaft</t>
        </is>
      </c>
      <c r="B418789" t="n">
        <v>1</v>
      </c>
    </row>
    <row r="418790">
      <c r="A418790" t="inlineStr">
        <is>
          <t>icanacyical</t>
        </is>
      </c>
      <c r="B418790" t="n">
        <v>1</v>
      </c>
    </row>
    <row r="418791">
      <c r="A418791" t="inlineStr">
        <is>
          <t>sprayhip</t>
        </is>
      </c>
      <c r="B418791" t="n">
        <v>1</v>
      </c>
    </row>
    <row r="418792">
      <c r="A418792" t="inlineStr">
        <is>
          <t>lhoh</t>
        </is>
      </c>
      <c r="B418792" t="n">
        <v>1</v>
      </c>
    </row>
    <row r="418793">
      <c r="A418793" t="inlineStr">
        <is>
          <t>ncoles</t>
        </is>
      </c>
      <c r="B418793" t="n">
        <v>1</v>
      </c>
    </row>
    <row r="418794">
      <c r="A418794" t="inlineStr">
        <is>
          <t>edusp</t>
        </is>
      </c>
      <c r="B418794" t="n">
        <v>1</v>
      </c>
    </row>
    <row r="418795">
      <c r="A418795" t="inlineStr">
        <is>
          <t>eduissues_of_climate_care3d_sandpiperlid20s</t>
        </is>
      </c>
      <c r="B418795" t="n">
        <v>1</v>
      </c>
    </row>
    <row r="418796">
      <c r="A418796" t="inlineStr">
        <is>
          <t>lhch</t>
        </is>
      </c>
      <c r="B418796" t="n">
        <v>1</v>
      </c>
    </row>
    <row r="418797">
      <c r="A418797" t="inlineStr">
        <is>
          <t>wffl</t>
        </is>
      </c>
      <c r="B418797" t="n">
        <v>1</v>
      </c>
    </row>
    <row r="418798">
      <c r="A418798" t="inlineStr">
        <is>
          <t>neutibar</t>
        </is>
      </c>
      <c r="B418798" t="n">
        <v>1</v>
      </c>
    </row>
    <row r="418799">
      <c r="A418799" t="inlineStr">
        <is>
          <t>losborate</t>
        </is>
      </c>
      <c r="B418799" t="n">
        <v>1</v>
      </c>
    </row>
    <row r="418800">
      <c r="A418800" t="inlineStr">
        <is>
          <t>courperating</t>
        </is>
      </c>
      <c r="B418800" t="n">
        <v>1</v>
      </c>
    </row>
    <row r="418801">
      <c r="A418801" t="inlineStr">
        <is>
          <t>bargulo</t>
        </is>
      </c>
      <c r="B418801" t="n">
        <v>1</v>
      </c>
    </row>
    <row r="418802">
      <c r="A418802" t="inlineStr">
        <is>
          <t>ca235q</t>
        </is>
      </c>
      <c r="B418802" t="n">
        <v>1</v>
      </c>
    </row>
    <row r="418803">
      <c r="A418803" t="inlineStr">
        <is>
          <t>himcbd</t>
        </is>
      </c>
      <c r="B418803" t="n">
        <v>1</v>
      </c>
    </row>
    <row r="418804">
      <c r="A418804" t="inlineStr">
        <is>
          <t>hecal</t>
        </is>
      </c>
      <c r="B418804" t="n">
        <v>1</v>
      </c>
    </row>
    <row r="418805">
      <c r="A418805" t="inlineStr">
        <is>
          <t>theykeepu</t>
        </is>
      </c>
      <c r="B418805" t="n">
        <v>1</v>
      </c>
    </row>
    <row r="418806">
      <c r="A418806" t="inlineStr">
        <is>
          <t>ghoside</t>
        </is>
      </c>
      <c r="B418806" t="n">
        <v>1</v>
      </c>
    </row>
    <row r="418807">
      <c r="A418807" t="inlineStr">
        <is>
          <t>ougrance</t>
        </is>
      </c>
      <c r="B418807" t="n">
        <v>1</v>
      </c>
    </row>
    <row r="418808">
      <c r="A418808" t="inlineStr">
        <is>
          <t>yanakawa</t>
        </is>
      </c>
      <c r="B418808" t="n">
        <v>1</v>
      </c>
    </row>
    <row r="418809">
      <c r="A418809" t="inlineStr">
        <is>
          <t>蔸小都中文版</t>
        </is>
      </c>
      <c r="B418809" t="n">
        <v>1</v>
      </c>
    </row>
    <row r="418810">
      <c r="A418810" t="inlineStr">
        <is>
          <t>barman314</t>
        </is>
      </c>
      <c r="B418810" t="n">
        <v>1</v>
      </c>
    </row>
    <row r="418811">
      <c r="A418811" t="inlineStr">
        <is>
          <t>oshui</t>
        </is>
      </c>
      <c r="B418811" t="n">
        <v>1</v>
      </c>
    </row>
    <row r="418812">
      <c r="A418812" t="inlineStr">
        <is>
          <t>genovoiriedesign</t>
        </is>
      </c>
      <c r="B418812" t="n">
        <v>1</v>
      </c>
    </row>
    <row r="418813">
      <c r="A418813" t="inlineStr">
        <is>
          <t>fanaticalness</t>
        </is>
      </c>
      <c r="B418813" t="n">
        <v>1</v>
      </c>
    </row>
    <row r="418814">
      <c r="A418814" t="inlineStr">
        <is>
          <t>jackkiy</t>
        </is>
      </c>
      <c r="B418814" t="n">
        <v>1</v>
      </c>
    </row>
    <row r="418815">
      <c r="A418815" t="inlineStr">
        <is>
          <t>ujallet</t>
        </is>
      </c>
      <c r="B418815" t="n">
        <v>1</v>
      </c>
    </row>
    <row r="418816">
      <c r="A418816" t="inlineStr">
        <is>
          <t>com2cys1lohi9h</t>
        </is>
      </c>
      <c r="B418816" t="n">
        <v>1</v>
      </c>
    </row>
    <row r="418817">
      <c r="A418817" t="inlineStr">
        <is>
          <t>ryan—the</t>
        </is>
      </c>
      <c r="B418817" t="n">
        <v>2</v>
      </c>
    </row>
    <row r="418818">
      <c r="A418818" t="inlineStr">
        <is>
          <t>whobwho</t>
        </is>
      </c>
      <c r="B418818" t="n">
        <v>1</v>
      </c>
    </row>
    <row r="418819">
      <c r="A418819" t="inlineStr">
        <is>
          <t>sjsujallet</t>
        </is>
      </c>
      <c r="B418819" t="n">
        <v>1</v>
      </c>
    </row>
    <row r="418820">
      <c r="A418820" t="inlineStr">
        <is>
          <t>madhats</t>
        </is>
      </c>
      <c r="B418820" t="n">
        <v>2</v>
      </c>
    </row>
    <row r="418821">
      <c r="A418821" t="inlineStr">
        <is>
          <t>sindafuck</t>
        </is>
      </c>
      <c r="B418821" t="n">
        <v>1</v>
      </c>
    </row>
    <row r="418822">
      <c r="A418822" t="inlineStr">
        <is>
          <t>splumed</t>
        </is>
      </c>
      <c r="B418822" t="n">
        <v>1</v>
      </c>
    </row>
    <row r="418823">
      <c r="A418823" t="inlineStr">
        <is>
          <t>kukimba</t>
        </is>
      </c>
      <c r="B418823" t="n">
        <v>1</v>
      </c>
    </row>
    <row r="418824">
      <c r="A418824" t="inlineStr">
        <is>
          <t>frolly</t>
        </is>
      </c>
      <c r="B418824" t="n">
        <v>1</v>
      </c>
    </row>
    <row r="418825">
      <c r="A418825" t="inlineStr">
        <is>
          <t>exeemed</t>
        </is>
      </c>
      <c r="B418825" t="n">
        <v>1</v>
      </c>
    </row>
    <row r="418826">
      <c r="A418826" t="inlineStr">
        <is>
          <t>buzz—14</t>
        </is>
      </c>
      <c r="B418826" t="n">
        <v>1</v>
      </c>
    </row>
    <row r="418827">
      <c r="A418827" t="inlineStr">
        <is>
          <t>nikewwv</t>
        </is>
      </c>
      <c r="B418827" t="n">
        <v>1</v>
      </c>
    </row>
    <row r="418828">
      <c r="A418828" t="inlineStr">
        <is>
          <t>humanityfailed</t>
        </is>
      </c>
      <c r="B418828" t="n">
        <v>1</v>
      </c>
    </row>
    <row r="418829">
      <c r="A418829" t="inlineStr">
        <is>
          <t>boompowers</t>
        </is>
      </c>
      <c r="B418829" t="n">
        <v>1</v>
      </c>
    </row>
    <row r="418830">
      <c r="A418830" t="inlineStr">
        <is>
          <t>hentai­feed</t>
        </is>
      </c>
      <c r="B418830" t="n">
        <v>1</v>
      </c>
    </row>
    <row r="418831">
      <c r="A418831" t="inlineStr">
        <is>
          <t>tunnelbaum</t>
        </is>
      </c>
      <c r="B418831" t="n">
        <v>1</v>
      </c>
    </row>
    <row r="418832">
      <c r="A418832" t="inlineStr">
        <is>
          <t>hmeaeia</t>
        </is>
      </c>
      <c r="B418832" t="n">
        <v>1</v>
      </c>
    </row>
    <row r="418833">
      <c r="A418833" t="inlineStr">
        <is>
          <t>superbands</t>
        </is>
      </c>
      <c r="B418833" t="n">
        <v>1</v>
      </c>
    </row>
    <row r="418834">
      <c r="A418834" t="inlineStr">
        <is>
          <t>propalis</t>
        </is>
      </c>
      <c r="B418834" t="n">
        <v>1</v>
      </c>
    </row>
    <row r="418835">
      <c r="A418835" t="inlineStr">
        <is>
          <t>lacley</t>
        </is>
      </c>
      <c r="B418835" t="n">
        <v>1</v>
      </c>
    </row>
    <row r="418836">
      <c r="A418836" t="inlineStr">
        <is>
          <t>conexiang</t>
        </is>
      </c>
      <c r="B418836" t="n">
        <v>1</v>
      </c>
    </row>
    <row r="418837">
      <c r="A418837" t="inlineStr">
        <is>
          <t>palmato</t>
        </is>
      </c>
      <c r="B418837" t="n">
        <v>1</v>
      </c>
    </row>
    <row r="418838">
      <c r="A418838" t="inlineStr">
        <is>
          <t>yewle</t>
        </is>
      </c>
      <c r="B418838" t="n">
        <v>1</v>
      </c>
    </row>
    <row r="418839">
      <c r="A418839" t="inlineStr">
        <is>
          <t>windrot</t>
        </is>
      </c>
      <c r="B418839" t="n">
        <v>1</v>
      </c>
    </row>
    <row r="418840">
      <c r="A418840" t="inlineStr">
        <is>
          <t>surveval</t>
        </is>
      </c>
      <c r="B418840" t="n">
        <v>1</v>
      </c>
    </row>
    <row r="418841">
      <c r="A418841" t="inlineStr">
        <is>
          <t>lemboxamine</t>
        </is>
      </c>
      <c r="B418841" t="n">
        <v>1</v>
      </c>
    </row>
    <row r="418842">
      <c r="A418842" t="inlineStr">
        <is>
          <t>2013—and</t>
        </is>
      </c>
      <c r="B418842" t="n">
        <v>2</v>
      </c>
    </row>
    <row r="418843">
      <c r="A418843" t="inlineStr">
        <is>
          <t>bartack</t>
        </is>
      </c>
      <c r="B418843" t="n">
        <v>1</v>
      </c>
    </row>
    <row r="418844">
      <c r="A418844" t="inlineStr">
        <is>
          <t>deaths—workday</t>
        </is>
      </c>
      <c r="B418844" t="n">
        <v>1</v>
      </c>
    </row>
    <row r="418845">
      <c r="A418845" t="inlineStr">
        <is>
          <t>artiana</t>
        </is>
      </c>
      <c r="B418845" t="n">
        <v>1</v>
      </c>
    </row>
    <row r="418846">
      <c r="A418846" t="inlineStr">
        <is>
          <t>lisdississimuma</t>
        </is>
      </c>
      <c r="B418846" t="n">
        <v>1</v>
      </c>
    </row>
    <row r="418847">
      <c r="A418847" t="inlineStr">
        <is>
          <t>shlduth</t>
        </is>
      </c>
      <c r="B418847" t="n">
        <v>1</v>
      </c>
    </row>
    <row r="418848">
      <c r="A418848" t="inlineStr">
        <is>
          <t>appopp</t>
        </is>
      </c>
      <c r="B418848" t="n">
        <v>1</v>
      </c>
    </row>
    <row r="418849">
      <c r="A418849" t="inlineStr">
        <is>
          <t>infectme</t>
        </is>
      </c>
      <c r="B418849" t="n">
        <v>1</v>
      </c>
    </row>
    <row r="418850">
      <c r="A418850" t="inlineStr">
        <is>
          <t>eliphalfoni</t>
        </is>
      </c>
      <c r="B418850" t="n">
        <v>1</v>
      </c>
    </row>
    <row r="418851">
      <c r="A418851" t="inlineStr">
        <is>
          <t>brisona</t>
        </is>
      </c>
      <c r="B418851" t="n">
        <v>1</v>
      </c>
    </row>
    <row r="418852">
      <c r="A418852" t="inlineStr">
        <is>
          <t>wilpres</t>
        </is>
      </c>
      <c r="B418852" t="n">
        <v>1</v>
      </c>
    </row>
    <row r="418853">
      <c r="A418853" t="inlineStr">
        <is>
          <t>bagnell</t>
        </is>
      </c>
      <c r="B418853" t="n">
        <v>1</v>
      </c>
    </row>
    <row r="418854">
      <c r="A418854" t="inlineStr">
        <is>
          <t>antisod</t>
        </is>
      </c>
      <c r="B418854" t="n">
        <v>1</v>
      </c>
    </row>
    <row r="418855">
      <c r="A418855" t="inlineStr">
        <is>
          <t>yukoffi</t>
        </is>
      </c>
      <c r="B418855" t="n">
        <v>1</v>
      </c>
    </row>
    <row r="418856">
      <c r="A418856" t="inlineStr">
        <is>
          <t>kytaijnong</t>
        </is>
      </c>
      <c r="B418856" t="n">
        <v>1</v>
      </c>
    </row>
    <row r="418857">
      <c r="A418857" t="inlineStr">
        <is>
          <t>cechaelm</t>
        </is>
      </c>
      <c r="B418857" t="n">
        <v>1</v>
      </c>
    </row>
    <row r="418858">
      <c r="A418858" t="inlineStr">
        <is>
          <t>plungenthal</t>
        </is>
      </c>
      <c r="B418858" t="n">
        <v>1</v>
      </c>
    </row>
    <row r="418859">
      <c r="A418859" t="inlineStr">
        <is>
          <t>ir25</t>
        </is>
      </c>
      <c r="B418859" t="n">
        <v>1</v>
      </c>
    </row>
    <row r="418860">
      <c r="A418860" t="inlineStr">
        <is>
          <t>enuna</t>
        </is>
      </c>
      <c r="B418860" t="n">
        <v>1</v>
      </c>
    </row>
    <row r="418861">
      <c r="A418861" t="inlineStr">
        <is>
          <t>httptemple</t>
        </is>
      </c>
      <c r="B418861" t="n">
        <v>1</v>
      </c>
    </row>
    <row r="418862">
      <c r="A418862" t="inlineStr">
        <is>
          <t>ponticactolo</t>
        </is>
      </c>
      <c r="B418862" t="n">
        <v>1</v>
      </c>
    </row>
    <row r="418863">
      <c r="A418863" t="inlineStr">
        <is>
          <t>areas–apparently</t>
        </is>
      </c>
      <c r="B418863" t="n">
        <v>1</v>
      </c>
    </row>
    <row r="418864">
      <c r="A418864" t="inlineStr">
        <is>
          <t>bacterorous</t>
        </is>
      </c>
      <c r="B418864" t="n">
        <v>1</v>
      </c>
    </row>
    <row r="418865">
      <c r="A418865" t="inlineStr">
        <is>
          <t>behaviourot</t>
        </is>
      </c>
      <c r="B418865" t="n">
        <v>1</v>
      </c>
    </row>
    <row r="418866">
      <c r="A418866" t="inlineStr">
        <is>
          <t>tharul</t>
        </is>
      </c>
      <c r="B418866" t="n">
        <v>1</v>
      </c>
    </row>
    <row r="418867">
      <c r="A418867" t="inlineStr">
        <is>
          <t>disteminis</t>
        </is>
      </c>
      <c r="B418867" t="n">
        <v>1</v>
      </c>
    </row>
    <row r="418868">
      <c r="A418868" t="inlineStr">
        <is>
          <t>extraction–and</t>
        </is>
      </c>
      <c r="B418868" t="n">
        <v>1</v>
      </c>
    </row>
    <row r="418869">
      <c r="A418869" t="inlineStr">
        <is>
          <t>gyngandr</t>
        </is>
      </c>
      <c r="B418869" t="n">
        <v>1</v>
      </c>
    </row>
    <row r="418870">
      <c r="A418870" t="inlineStr">
        <is>
          <t>lancanthamocat</t>
        </is>
      </c>
      <c r="B418870" t="n">
        <v>1</v>
      </c>
    </row>
    <row r="418871">
      <c r="A418871" t="inlineStr">
        <is>
          <t>shinnebackng</t>
        </is>
      </c>
      <c r="B418871" t="n">
        <v>1</v>
      </c>
    </row>
    <row r="418872">
      <c r="A418872" t="inlineStr">
        <is>
          <t>beablesiic</t>
        </is>
      </c>
      <c r="B418872" t="n">
        <v>1</v>
      </c>
    </row>
    <row r="418873">
      <c r="A418873" t="inlineStr">
        <is>
          <t>maulertype</t>
        </is>
      </c>
      <c r="B418873" t="n">
        <v>1</v>
      </c>
    </row>
    <row r="418874">
      <c r="A418874" t="inlineStr">
        <is>
          <t>kotharsziaiiski</t>
        </is>
      </c>
      <c r="B418874" t="n">
        <v>1</v>
      </c>
    </row>
    <row r="418875">
      <c r="A418875" t="inlineStr">
        <is>
          <t>cordisentipes</t>
        </is>
      </c>
      <c r="B418875" t="n">
        <v>1</v>
      </c>
    </row>
    <row r="418876">
      <c r="A418876" t="inlineStr">
        <is>
          <t>kamenomyore</t>
        </is>
      </c>
      <c r="B418876" t="n">
        <v>1</v>
      </c>
    </row>
    <row r="418877">
      <c r="A418877" t="inlineStr">
        <is>
          <t>styalore</t>
        </is>
      </c>
      <c r="B418877" t="n">
        <v>1</v>
      </c>
    </row>
    <row r="418878">
      <c r="A418878" t="inlineStr">
        <is>
          <t>actionform</t>
        </is>
      </c>
      <c r="B418878" t="n">
        <v>2</v>
      </c>
    </row>
    <row r="418879">
      <c r="A418879" t="inlineStr">
        <is>
          <t>primavitadie</t>
        </is>
      </c>
      <c r="B418879" t="n">
        <v>1</v>
      </c>
    </row>
    <row r="418880">
      <c r="A418880" t="inlineStr">
        <is>
          <t>sturust</t>
        </is>
      </c>
      <c r="B418880" t="n">
        <v>1</v>
      </c>
    </row>
    <row r="418881">
      <c r="A418881" t="inlineStr">
        <is>
          <t>articularerphyremesa</t>
        </is>
      </c>
      <c r="B418881" t="n">
        <v>1</v>
      </c>
    </row>
    <row r="418882">
      <c r="A418882" t="inlineStr">
        <is>
          <t>il33</t>
        </is>
      </c>
      <c r="B418882" t="n">
        <v>1</v>
      </c>
    </row>
    <row r="418883">
      <c r="A418883" t="inlineStr">
        <is>
          <t>vlminer</t>
        </is>
      </c>
      <c r="B418883" t="n">
        <v>1</v>
      </c>
    </row>
    <row r="418884">
      <c r="A418884" t="inlineStr">
        <is>
          <t>shadut</t>
        </is>
      </c>
      <c r="B418884" t="n">
        <v>1</v>
      </c>
    </row>
    <row r="418885">
      <c r="A418885" t="inlineStr">
        <is>
          <t>analysis–including</t>
        </is>
      </c>
      <c r="B418885" t="n">
        <v>1</v>
      </c>
    </row>
    <row r="418886">
      <c r="A418886" t="inlineStr">
        <is>
          <t>virgni</t>
        </is>
      </c>
      <c r="B418886" t="n">
        <v>1</v>
      </c>
    </row>
    <row r="418887">
      <c r="A418887" t="inlineStr">
        <is>
          <t>charraciacebmemichthys</t>
        </is>
      </c>
      <c r="B418887" t="n">
        <v>1</v>
      </c>
    </row>
    <row r="418888">
      <c r="A418888" t="inlineStr">
        <is>
          <t>myabolous</t>
        </is>
      </c>
      <c r="B418888" t="n">
        <v>1</v>
      </c>
    </row>
    <row r="418889">
      <c r="A418889" t="inlineStr">
        <is>
          <t>rhizomitic</t>
        </is>
      </c>
      <c r="B418889" t="n">
        <v>1</v>
      </c>
    </row>
    <row r="418890">
      <c r="A418890" t="inlineStr">
        <is>
          <t>omnatal</t>
        </is>
      </c>
      <c r="B418890" t="n">
        <v>1</v>
      </c>
    </row>
    <row r="418891">
      <c r="A418891" t="inlineStr">
        <is>
          <t>logepsens</t>
        </is>
      </c>
      <c r="B418891" t="n">
        <v>1</v>
      </c>
    </row>
    <row r="418892">
      <c r="A418892" t="inlineStr">
        <is>
          <t>orgpackage_inc</t>
        </is>
      </c>
      <c r="B418892" t="n">
        <v>1</v>
      </c>
    </row>
    <row r="418893">
      <c r="A418893" t="inlineStr">
        <is>
          <t>papanione</t>
        </is>
      </c>
      <c r="B418893" t="n">
        <v>1</v>
      </c>
    </row>
    <row r="418894">
      <c r="A418894" t="inlineStr">
        <is>
          <t>autarum</t>
        </is>
      </c>
      <c r="B418894" t="n">
        <v>1</v>
      </c>
    </row>
    <row r="418895">
      <c r="A418895" t="inlineStr">
        <is>
          <t>hygocardica</t>
        </is>
      </c>
      <c r="B418895" t="n">
        <v>1</v>
      </c>
    </row>
    <row r="418896">
      <c r="A418896" t="inlineStr">
        <is>
          <t>mylanne</t>
        </is>
      </c>
      <c r="B418896" t="n">
        <v>1</v>
      </c>
    </row>
    <row r="418897">
      <c r="A418897" t="inlineStr">
        <is>
          <t>iesd</t>
        </is>
      </c>
      <c r="B418897" t="n">
        <v>3</v>
      </c>
    </row>
    <row r="418898">
      <c r="A418898" t="inlineStr">
        <is>
          <t>camposum</t>
        </is>
      </c>
      <c r="B418898" t="n">
        <v>1</v>
      </c>
    </row>
    <row r="418899">
      <c r="A418899" t="inlineStr">
        <is>
          <t>claustrunk</t>
        </is>
      </c>
      <c r="B418899" t="n">
        <v>1</v>
      </c>
    </row>
    <row r="418900">
      <c r="A418900" t="inlineStr">
        <is>
          <t>mech_nutrition</t>
        </is>
      </c>
      <c r="B418900" t="n">
        <v>1</v>
      </c>
    </row>
    <row r="418901">
      <c r="A418901" t="inlineStr">
        <is>
          <t>carefesta</t>
        </is>
      </c>
      <c r="B418901" t="n">
        <v>1</v>
      </c>
    </row>
    <row r="418902">
      <c r="A418902" t="inlineStr">
        <is>
          <t>bayintender</t>
        </is>
      </c>
      <c r="B418902" t="n">
        <v>1</v>
      </c>
    </row>
    <row r="418903">
      <c r="A418903" t="inlineStr">
        <is>
          <t>hisochen</t>
        </is>
      </c>
      <c r="B418903" t="n">
        <v>1</v>
      </c>
    </row>
    <row r="418904">
      <c r="A418904" t="inlineStr">
        <is>
          <t>uteos</t>
        </is>
      </c>
      <c r="B418904" t="n">
        <v>1</v>
      </c>
    </row>
    <row r="418905">
      <c r="A418905" t="inlineStr">
        <is>
          <t>etcomy</t>
        </is>
      </c>
      <c r="B418905" t="n">
        <v>1</v>
      </c>
    </row>
    <row r="418906">
      <c r="A418906" t="inlineStr">
        <is>
          <t>utéo</t>
        </is>
      </c>
      <c r="B418906" t="n">
        <v>1</v>
      </c>
    </row>
    <row r="418907">
      <c r="A418907" t="inlineStr">
        <is>
          <t>ancoola</t>
        </is>
      </c>
      <c r="B418907" t="n">
        <v>1</v>
      </c>
    </row>
    <row r="418908">
      <c r="A418908" t="inlineStr">
        <is>
          <t>lwstedin</t>
        </is>
      </c>
      <c r="B418908" t="n">
        <v>1</v>
      </c>
    </row>
    <row r="418909">
      <c r="A418909" t="inlineStr">
        <is>
          <t>ibent</t>
        </is>
      </c>
      <c r="B418909" t="n">
        <v>1</v>
      </c>
    </row>
    <row r="418910">
      <c r="A418910" t="inlineStr">
        <is>
          <t>miroton</t>
        </is>
      </c>
      <c r="B418910" t="n">
        <v>1</v>
      </c>
    </row>
    <row r="418911">
      <c r="A418911" t="inlineStr">
        <is>
          <t>writchie</t>
        </is>
      </c>
      <c r="B418911" t="n">
        <v>1</v>
      </c>
    </row>
    <row r="418912">
      <c r="A418912" t="inlineStr">
        <is>
          <t>conetaing</t>
        </is>
      </c>
      <c r="B418912" t="n">
        <v>1</v>
      </c>
    </row>
    <row r="418913">
      <c r="A418913" t="inlineStr">
        <is>
          <t>lstrong</t>
        </is>
      </c>
      <c r="B418913" t="n">
        <v>1</v>
      </c>
    </row>
    <row r="418914">
      <c r="A418914" t="inlineStr">
        <is>
          <t>maxchange</t>
        </is>
      </c>
      <c r="B418914" t="n">
        <v>1</v>
      </c>
    </row>
    <row r="418915">
      <c r="A418915" t="inlineStr">
        <is>
          <t>boneslymptal</t>
        </is>
      </c>
      <c r="B418915" t="n">
        <v>1</v>
      </c>
    </row>
    <row r="418916">
      <c r="A418916" t="inlineStr">
        <is>
          <t>galen_espn</t>
        </is>
      </c>
      <c r="B418916" t="n">
        <v>1</v>
      </c>
    </row>
    <row r="418917">
      <c r="A418917" t="inlineStr">
        <is>
          <t>comtgrawter0status2746121474889212160</t>
        </is>
      </c>
      <c r="B418917" t="n">
        <v>1</v>
      </c>
    </row>
    <row r="418918">
      <c r="A418918" t="inlineStr">
        <is>
          <t>deg11</t>
        </is>
      </c>
      <c r="B418918" t="n">
        <v>1</v>
      </c>
    </row>
    <row r="418919">
      <c r="A418919" t="inlineStr">
        <is>
          <t>comtgrawter0status33153964219685224942</t>
        </is>
      </c>
      <c r="B418919" t="n">
        <v>1</v>
      </c>
    </row>
    <row r="418920">
      <c r="A418920" t="inlineStr">
        <is>
          <t>tgrawter0</t>
        </is>
      </c>
      <c r="B418920" t="n">
        <v>1</v>
      </c>
    </row>
    <row r="418921">
      <c r="A418921" t="inlineStr">
        <is>
          <t>javecky</t>
        </is>
      </c>
      <c r="B418921" t="n">
        <v>1</v>
      </c>
    </row>
    <row r="418922">
      <c r="A418922" t="inlineStr">
        <is>
          <t>wgb40</t>
        </is>
      </c>
      <c r="B418922" t="n">
        <v>1</v>
      </c>
    </row>
    <row r="418923">
      <c r="A418923" t="inlineStr">
        <is>
          <t>aaacl2</t>
        </is>
      </c>
      <c r="B418923" t="n">
        <v>1</v>
      </c>
    </row>
    <row r="418924">
      <c r="A418924" t="inlineStr">
        <is>
          <t>comtgrawter0status33913556095126895152</t>
        </is>
      </c>
      <c r="B418924" t="n">
        <v>1</v>
      </c>
    </row>
    <row r="418925">
      <c r="A418925" t="inlineStr">
        <is>
          <t>uncurered</t>
        </is>
      </c>
      <c r="B418925" t="n">
        <v>1</v>
      </c>
    </row>
    <row r="418926">
      <c r="A418926" t="inlineStr">
        <is>
          <t>submixture</t>
        </is>
      </c>
      <c r="B418926" t="n">
        <v>1</v>
      </c>
    </row>
    <row r="418927">
      <c r="A418927" t="inlineStr">
        <is>
          <t>ingiosis</t>
        </is>
      </c>
      <c r="B418927" t="n">
        <v>1</v>
      </c>
    </row>
    <row r="418928">
      <c r="A418928" t="inlineStr">
        <is>
          <t>thiobarbituristic</t>
        </is>
      </c>
      <c r="B418928" t="n">
        <v>1</v>
      </c>
    </row>
    <row r="418929">
      <c r="A418929" t="inlineStr">
        <is>
          <t>th2f</t>
        </is>
      </c>
      <c r="B418929" t="n">
        <v>1</v>
      </c>
    </row>
    <row r="418930">
      <c r="A418930" t="inlineStr">
        <is>
          <t>inducibleoxin</t>
        </is>
      </c>
      <c r="B418930" t="n">
        <v>1</v>
      </c>
    </row>
    <row r="418931">
      <c r="A418931" t="inlineStr">
        <is>
          <t>aspartine</t>
        </is>
      </c>
      <c r="B418931" t="n">
        <v>1</v>
      </c>
    </row>
    <row r="418932">
      <c r="A418932" t="inlineStr">
        <is>
          <t>caseinium</t>
        </is>
      </c>
      <c r="B418932" t="n">
        <v>1</v>
      </c>
    </row>
    <row r="418933">
      <c r="A418933" t="inlineStr">
        <is>
          <t>inducibleoxetine</t>
        </is>
      </c>
      <c r="B418933" t="n">
        <v>1</v>
      </c>
    </row>
    <row r="418934">
      <c r="A418934" t="inlineStr">
        <is>
          <t>hexadecyl</t>
        </is>
      </c>
      <c r="B418934" t="n">
        <v>1</v>
      </c>
    </row>
    <row r="418935">
      <c r="A418935" t="inlineStr">
        <is>
          <t>asenes</t>
        </is>
      </c>
      <c r="B418935" t="n">
        <v>1</v>
      </c>
    </row>
    <row r="418936">
      <c r="A418936" t="inlineStr">
        <is>
          <t>shopswashing</t>
        </is>
      </c>
      <c r="B418936" t="n">
        <v>1</v>
      </c>
    </row>
    <row r="418937">
      <c r="A418937" t="inlineStr">
        <is>
          <t>phenamine</t>
        </is>
      </c>
      <c r="B418937" t="n">
        <v>1</v>
      </c>
    </row>
    <row r="418938">
      <c r="A418938" t="inlineStr">
        <is>
          <t>fusariums</t>
        </is>
      </c>
      <c r="B418938" t="n">
        <v>2</v>
      </c>
    </row>
    <row r="418939">
      <c r="A418939" t="inlineStr">
        <is>
          <t>amethamphetamine</t>
        </is>
      </c>
      <c r="B418939" t="n">
        <v>1</v>
      </c>
    </row>
    <row r="418940">
      <c r="A418940" t="inlineStr">
        <is>
          <t>intrainvasive</t>
        </is>
      </c>
      <c r="B418940" t="n">
        <v>1</v>
      </c>
    </row>
    <row r="418941">
      <c r="A418941" t="inlineStr">
        <is>
          <t>thu3f</t>
        </is>
      </c>
      <c r="B418941" t="n">
        <v>1</v>
      </c>
    </row>
    <row r="418942">
      <c r="A418942" t="inlineStr">
        <is>
          <t>rhinolophan</t>
        </is>
      </c>
      <c r="B418942" t="n">
        <v>1</v>
      </c>
    </row>
    <row r="418943">
      <c r="A418943" t="inlineStr">
        <is>
          <t>thuonegativity</t>
        </is>
      </c>
      <c r="B418943" t="n">
        <v>1</v>
      </c>
    </row>
    <row r="418944">
      <c r="A418944" t="inlineStr">
        <is>
          <t>hyperpiperones</t>
        </is>
      </c>
      <c r="B418944" t="n">
        <v>1</v>
      </c>
    </row>
    <row r="418945">
      <c r="A418945" t="inlineStr">
        <is>
          <t>kcoinf</t>
        </is>
      </c>
      <c r="B418945" t="n">
        <v>1</v>
      </c>
    </row>
    <row r="418946">
      <c r="A418946" t="inlineStr">
        <is>
          <t>postupraint</t>
        </is>
      </c>
      <c r="B418946" t="n">
        <v>1</v>
      </c>
    </row>
    <row r="418947">
      <c r="A418947" t="inlineStr">
        <is>
          <t>pyrocortical</t>
        </is>
      </c>
      <c r="B418947" t="n">
        <v>1</v>
      </c>
    </row>
    <row r="418948">
      <c r="A418948" t="inlineStr">
        <is>
          <t>analoguecitratiazine</t>
        </is>
      </c>
      <c r="B418948" t="n">
        <v>1</v>
      </c>
    </row>
    <row r="418949">
      <c r="A418949" t="inlineStr">
        <is>
          <t>nanocucumber</t>
        </is>
      </c>
      <c r="B418949" t="n">
        <v>1</v>
      </c>
    </row>
    <row r="418950">
      <c r="A418950" t="inlineStr">
        <is>
          <t>ndof</t>
        </is>
      </c>
      <c r="B418950" t="n">
        <v>1</v>
      </c>
    </row>
    <row r="418951">
      <c r="A418951" t="inlineStr">
        <is>
          <t>acidogenic</t>
        </is>
      </c>
      <c r="B418951" t="n">
        <v>1</v>
      </c>
    </row>
    <row r="418952">
      <c r="A418952" t="inlineStr">
        <is>
          <t>amfrn</t>
        </is>
      </c>
      <c r="B418952" t="n">
        <v>1</v>
      </c>
    </row>
    <row r="418953">
      <c r="A418953" t="inlineStr">
        <is>
          <t>cathelichemic</t>
        </is>
      </c>
      <c r="B418953" t="n">
        <v>1</v>
      </c>
    </row>
    <row r="418954">
      <c r="A418954" t="inlineStr">
        <is>
          <t>earunt</t>
        </is>
      </c>
      <c r="B418954" t="n">
        <v>1</v>
      </c>
    </row>
    <row r="418955">
      <c r="A418955" t="inlineStr">
        <is>
          <t>12292</t>
        </is>
      </c>
      <c r="B418955" t="n">
        <v>1</v>
      </c>
    </row>
    <row r="418956">
      <c r="A418956" t="inlineStr">
        <is>
          <t>cheechyzdragon</t>
        </is>
      </c>
      <c r="B418956" t="n">
        <v>1</v>
      </c>
    </row>
    <row r="418957">
      <c r="A418957" t="inlineStr">
        <is>
          <t>fyingh</t>
        </is>
      </c>
      <c r="B418957" t="n">
        <v>1</v>
      </c>
    </row>
    <row r="418958">
      <c r="A418958" t="inlineStr">
        <is>
          <t>zebflash</t>
        </is>
      </c>
      <c r="B418958" t="n">
        <v>1</v>
      </c>
    </row>
    <row r="418959">
      <c r="A418959" t="inlineStr">
        <is>
          <t>mraosc2</t>
        </is>
      </c>
      <c r="B418959" t="n">
        <v>1</v>
      </c>
    </row>
    <row r="418960">
      <c r="A418960" t="inlineStr">
        <is>
          <t>scnautsuddy1</t>
        </is>
      </c>
      <c r="B418960" t="n">
        <v>1</v>
      </c>
    </row>
    <row r="418961">
      <c r="A418961" t="inlineStr">
        <is>
          <t>stambot</t>
        </is>
      </c>
      <c r="B418961" t="n">
        <v>1</v>
      </c>
    </row>
    <row r="418962">
      <c r="A418962" t="inlineStr">
        <is>
          <t>alotboy</t>
        </is>
      </c>
      <c r="B418962" t="n">
        <v>1</v>
      </c>
    </row>
    <row r="418963">
      <c r="A418963" t="inlineStr">
        <is>
          <t>maccitizen</t>
        </is>
      </c>
      <c r="B418963" t="n">
        <v>1</v>
      </c>
    </row>
    <row r="418964">
      <c r="A418964" t="inlineStr">
        <is>
          <t>herpu</t>
        </is>
      </c>
      <c r="B418964" t="n">
        <v>1</v>
      </c>
    </row>
    <row r="418965">
      <c r="A418965" t="inlineStr">
        <is>
          <t>advainted</t>
        </is>
      </c>
      <c r="B418965" t="n">
        <v>1</v>
      </c>
    </row>
    <row r="418966">
      <c r="A418966" t="inlineStr">
        <is>
          <t>siemons</t>
        </is>
      </c>
      <c r="B418966" t="n">
        <v>1</v>
      </c>
    </row>
    <row r="418967">
      <c r="A418967" t="inlineStr">
        <is>
          <t>blackkid</t>
        </is>
      </c>
      <c r="B418967" t="n">
        <v>2</v>
      </c>
    </row>
    <row r="418968">
      <c r="A418968" t="inlineStr">
        <is>
          <t>pitchcrunch</t>
        </is>
      </c>
      <c r="B418968" t="n">
        <v>1</v>
      </c>
    </row>
    <row r="418969">
      <c r="A418969" t="inlineStr">
        <is>
          <t>excham</t>
        </is>
      </c>
      <c r="B418969" t="n">
        <v>1</v>
      </c>
    </row>
    <row r="418970">
      <c r="A418970" t="inlineStr">
        <is>
          <t>siiiiiight</t>
        </is>
      </c>
      <c r="B418970" t="n">
        <v>1</v>
      </c>
    </row>
    <row r="418971">
      <c r="A418971" t="inlineStr">
        <is>
          <t>struktacolution</t>
        </is>
      </c>
      <c r="B418971" t="n">
        <v>1</v>
      </c>
    </row>
    <row r="418972">
      <c r="A418972" t="inlineStr">
        <is>
          <t>httpmultikaremasterleememoto4</t>
        </is>
      </c>
      <c r="B418972" t="n">
        <v>1</v>
      </c>
    </row>
    <row r="418973">
      <c r="A418973" t="inlineStr">
        <is>
          <t>siggin</t>
        </is>
      </c>
      <c r="B418973" t="n">
        <v>1</v>
      </c>
    </row>
    <row r="418974">
      <c r="A418974" t="inlineStr">
        <is>
          <t>sscam</t>
        </is>
      </c>
      <c r="B418974" t="n">
        <v>1</v>
      </c>
    </row>
    <row r="418975">
      <c r="A418975" t="inlineStr">
        <is>
          <t>raaaaee</t>
        </is>
      </c>
      <c r="B418975" t="n">
        <v>1</v>
      </c>
    </row>
    <row r="418976">
      <c r="A418976" t="inlineStr">
        <is>
          <t>mevote</t>
        </is>
      </c>
      <c r="B418976" t="n">
        <v>1</v>
      </c>
    </row>
    <row r="418977">
      <c r="A418977" t="inlineStr">
        <is>
          <t>kraysoul</t>
        </is>
      </c>
      <c r="B418977" t="n">
        <v>1</v>
      </c>
    </row>
    <row r="418978">
      <c r="A418978" t="inlineStr">
        <is>
          <t>ffebob</t>
        </is>
      </c>
      <c r="B418978" t="n">
        <v>1</v>
      </c>
    </row>
    <row r="418979">
      <c r="A418979" t="inlineStr">
        <is>
          <t>com5uo0jvmore</t>
        </is>
      </c>
      <c r="B418979" t="n">
        <v>1</v>
      </c>
    </row>
    <row r="418980">
      <c r="A418980" t="inlineStr">
        <is>
          <t>marusizer01</t>
        </is>
      </c>
      <c r="B418980" t="n">
        <v>1</v>
      </c>
    </row>
    <row r="418981">
      <c r="A418981" t="inlineStr">
        <is>
          <t>yoonziehou98</t>
        </is>
      </c>
      <c r="B418981" t="n">
        <v>1</v>
      </c>
    </row>
    <row r="418982">
      <c r="A418982" t="inlineStr">
        <is>
          <t>zzzzzzzzzzzzzzzzzzzzzzzzzzzzzzzzzzzzzzzzzzzzzzzzzzzzzzzzzzzz</t>
        </is>
      </c>
      <c r="B418982" t="n">
        <v>1</v>
      </c>
    </row>
    <row r="418983">
      <c r="A418983" t="inlineStr">
        <is>
          <t>williamlhigh</t>
        </is>
      </c>
      <c r="B418983" t="n">
        <v>1</v>
      </c>
    </row>
    <row r="418984">
      <c r="A418984" t="inlineStr">
        <is>
          <t>colospoiler18</t>
        </is>
      </c>
      <c r="B418984" t="n">
        <v>1</v>
      </c>
    </row>
    <row r="418985">
      <c r="A418985" t="inlineStr">
        <is>
          <t>smewarea</t>
        </is>
      </c>
      <c r="B418985" t="n">
        <v>1</v>
      </c>
    </row>
    <row r="418986">
      <c r="A418986" t="inlineStr">
        <is>
          <t>bitchslaves</t>
        </is>
      </c>
      <c r="B418986" t="n">
        <v>1</v>
      </c>
    </row>
    <row r="418987">
      <c r="A418987" t="inlineStr">
        <is>
          <t>somaevi</t>
        </is>
      </c>
      <c r="B418987" t="n">
        <v>1</v>
      </c>
    </row>
    <row r="418988">
      <c r="A418988" t="inlineStr">
        <is>
          <t>shuklesk</t>
        </is>
      </c>
      <c r="B418988" t="n">
        <v>1</v>
      </c>
    </row>
    <row r="418989">
      <c r="A418989" t="inlineStr">
        <is>
          <t>maamak</t>
        </is>
      </c>
      <c r="B418989" t="n">
        <v>1</v>
      </c>
    </row>
    <row r="418990">
      <c r="A418990" t="inlineStr">
        <is>
          <t>abdulrumadder</t>
        </is>
      </c>
      <c r="B418990" t="n">
        <v>1</v>
      </c>
    </row>
    <row r="418991">
      <c r="A418991" t="inlineStr">
        <is>
          <t>maurélie</t>
        </is>
      </c>
      <c r="B418991" t="n">
        <v>1</v>
      </c>
    </row>
    <row r="418992">
      <c r="A418992" t="inlineStr">
        <is>
          <t>takbiri</t>
        </is>
      </c>
      <c r="B418992" t="n">
        <v>1</v>
      </c>
    </row>
    <row r="418993">
      <c r="A418993" t="inlineStr">
        <is>
          <t>saeer</t>
        </is>
      </c>
      <c r="B418993" t="n">
        <v>1</v>
      </c>
    </row>
    <row r="418994">
      <c r="A418994" t="inlineStr">
        <is>
          <t>habbarval</t>
        </is>
      </c>
      <c r="B418994" t="n">
        <v>1</v>
      </c>
    </row>
    <row r="418995">
      <c r="A418995" t="inlineStr">
        <is>
          <t>konyapik</t>
        </is>
      </c>
      <c r="B418995" t="n">
        <v>1</v>
      </c>
    </row>
    <row r="418996">
      <c r="A418996" t="inlineStr">
        <is>
          <t>gk107rx</t>
        </is>
      </c>
      <c r="B418996" t="n">
        <v>1</v>
      </c>
    </row>
    <row r="418997">
      <c r="A418997" t="inlineStr">
        <is>
          <t>p65x</t>
        </is>
      </c>
      <c r="B418997" t="n">
        <v>2</v>
      </c>
    </row>
    <row r="418998">
      <c r="A418998" t="inlineStr">
        <is>
          <t>10of01</t>
        </is>
      </c>
      <c r="B418998" t="n">
        <v>1</v>
      </c>
    </row>
    <row r="418999">
      <c r="A418999" t="inlineStr">
        <is>
          <t>yeand</t>
        </is>
      </c>
      <c r="B418999" t="n">
        <v>1</v>
      </c>
    </row>
    <row r="419000">
      <c r="A419000" t="inlineStr">
        <is>
          <t>possibilizations</t>
        </is>
      </c>
      <c r="B419000" t="n">
        <v>1</v>
      </c>
    </row>
    <row r="419001">
      <c r="A419001" t="inlineStr">
        <is>
          <t>הרעה</t>
        </is>
      </c>
      <c r="B419001" t="n">
        <v>1</v>
      </c>
    </row>
    <row r="419002">
      <c r="A419002" t="inlineStr">
        <is>
          <t>הנייך</t>
        </is>
      </c>
      <c r="B419002" t="n">
        <v>1</v>
      </c>
    </row>
    <row r="419003">
      <c r="A419003" t="inlineStr">
        <is>
          <t>munwealthiness</t>
        </is>
      </c>
      <c r="B419003" t="n">
        <v>1</v>
      </c>
    </row>
    <row r="419004">
      <c r="A419004" t="inlineStr">
        <is>
          <t>אין</t>
        </is>
      </c>
      <c r="B419004" t="n">
        <v>1</v>
      </c>
    </row>
    <row r="419005">
      <c r="A419005" t="inlineStr">
        <is>
          <t>פthisan</t>
        </is>
      </c>
      <c r="B419005" t="n">
        <v>1</v>
      </c>
    </row>
    <row r="419006">
      <c r="A419006" t="inlineStr">
        <is>
          <t>היין</t>
        </is>
      </c>
      <c r="B419006" t="n">
        <v>1</v>
      </c>
    </row>
    <row r="419007">
      <c r="A419007" t="inlineStr">
        <is>
          <t>חירcentart</t>
        </is>
      </c>
      <c r="B419007" t="n">
        <v>1</v>
      </c>
    </row>
    <row r="419008">
      <c r="A419008" t="inlineStr">
        <is>
          <t>בנומה</t>
        </is>
      </c>
      <c r="B419008" t="n">
        <v>1</v>
      </c>
    </row>
    <row r="419009">
      <c r="A419009" t="inlineStr">
        <is>
          <t>bœnic</t>
        </is>
      </c>
      <c r="B419009" t="n">
        <v>1</v>
      </c>
    </row>
    <row r="419010">
      <c r="A419010" t="inlineStr">
        <is>
          <t>וו</t>
        </is>
      </c>
      <c r="B419010" t="n">
        <v>1</v>
      </c>
    </row>
    <row r="419011">
      <c r="A419011" t="inlineStr">
        <is>
          <t>בנש</t>
        </is>
      </c>
      <c r="B419011" t="n">
        <v>1</v>
      </c>
    </row>
    <row r="419012">
      <c r="A419012" t="inlineStr">
        <is>
          <t>ujram</t>
        </is>
      </c>
      <c r="B419012" t="n">
        <v>1</v>
      </c>
    </row>
    <row r="419013">
      <c r="A419013" t="inlineStr">
        <is>
          <t>tobek</t>
        </is>
      </c>
      <c r="B419013" t="n">
        <v>1</v>
      </c>
    </row>
    <row r="419014">
      <c r="A419014" t="inlineStr">
        <is>
          <t>כגהו</t>
        </is>
      </c>
      <c r="B419014" t="n">
        <v>1</v>
      </c>
    </row>
    <row r="419015">
      <c r="A419015" t="inlineStr">
        <is>
          <t>aתור</t>
        </is>
      </c>
      <c r="B419015" t="n">
        <v>1</v>
      </c>
    </row>
    <row r="419016">
      <c r="A419016" t="inlineStr">
        <is>
          <t>anchorphination</t>
        </is>
      </c>
      <c r="B419016" t="n">
        <v>1</v>
      </c>
    </row>
    <row r="419017">
      <c r="A419017" t="inlineStr">
        <is>
          <t>aaronite</t>
        </is>
      </c>
      <c r="B419017" t="n">
        <v>1</v>
      </c>
    </row>
    <row r="419018">
      <c r="A419018" t="inlineStr">
        <is>
          <t>anypitt</t>
        </is>
      </c>
      <c r="B419018" t="n">
        <v>1</v>
      </c>
    </row>
    <row r="419019">
      <c r="A419019" t="inlineStr">
        <is>
          <t>יכי</t>
        </is>
      </c>
      <c r="B419019" t="n">
        <v>1</v>
      </c>
    </row>
    <row r="419020">
      <c r="A419020" t="inlineStr">
        <is>
          <t>שונל</t>
        </is>
      </c>
      <c r="B419020" t="n">
        <v>1</v>
      </c>
    </row>
    <row r="419021">
      <c r="A419021" t="inlineStr">
        <is>
          <t>מדומכים</t>
        </is>
      </c>
      <c r="B419021" t="n">
        <v>1</v>
      </c>
    </row>
    <row r="419022">
      <c r="A419022" t="inlineStr">
        <is>
          <t>הרצא</t>
        </is>
      </c>
      <c r="B419022" t="n">
        <v>1</v>
      </c>
    </row>
    <row r="419023">
      <c r="A419023" t="inlineStr">
        <is>
          <t>שיטה</t>
        </is>
      </c>
      <c r="B419023" t="n">
        <v>1</v>
      </c>
    </row>
    <row r="419024">
      <c r="A419024" t="inlineStr">
        <is>
          <t>firstoy</t>
        </is>
      </c>
      <c r="B419024" t="n">
        <v>1</v>
      </c>
    </row>
    <row r="419025">
      <c r="A419025" t="inlineStr">
        <is>
          <t>kedmons</t>
        </is>
      </c>
      <c r="B419025" t="n">
        <v>1</v>
      </c>
    </row>
    <row r="419026">
      <c r="A419026" t="inlineStr">
        <is>
          <t>בכהית</t>
        </is>
      </c>
      <c r="B419026" t="n">
        <v>1</v>
      </c>
    </row>
    <row r="419027">
      <c r="A419027" t="inlineStr">
        <is>
          <t>risonge</t>
        </is>
      </c>
      <c r="B419027" t="n">
        <v>1</v>
      </c>
    </row>
    <row r="419028">
      <c r="A419028" t="inlineStr">
        <is>
          <t>להוש</t>
        </is>
      </c>
      <c r="B419028" t="n">
        <v>1</v>
      </c>
    </row>
    <row r="419029">
      <c r="A419029" t="inlineStr">
        <is>
          <t>היאנה</t>
        </is>
      </c>
      <c r="B419029" t="n">
        <v>1</v>
      </c>
    </row>
    <row r="419030">
      <c r="A419030" t="inlineStr">
        <is>
          <t>שהמ</t>
        </is>
      </c>
      <c r="B419030" t="n">
        <v>1</v>
      </c>
    </row>
    <row r="419031">
      <c r="A419031" t="inlineStr">
        <is>
          <t>פל</t>
        </is>
      </c>
      <c r="B419031" t="n">
        <v>1</v>
      </c>
    </row>
    <row r="419032">
      <c r="A419032" t="inlineStr">
        <is>
          <t>פנה</t>
        </is>
      </c>
      <c r="B419032" t="n">
        <v>1</v>
      </c>
    </row>
    <row r="419033">
      <c r="A419033" t="inlineStr">
        <is>
          <t>מת</t>
        </is>
      </c>
      <c r="B419033" t="n">
        <v>1</v>
      </c>
    </row>
    <row r="419034">
      <c r="A419034" t="inlineStr">
        <is>
          <t>בוי</t>
        </is>
      </c>
      <c r="B419034" t="n">
        <v>1</v>
      </c>
    </row>
    <row r="419035">
      <c r="A419035" t="inlineStr">
        <is>
          <t>givas</t>
        </is>
      </c>
      <c r="B419035" t="n">
        <v>1</v>
      </c>
    </row>
    <row r="419036">
      <c r="A419036" t="inlineStr">
        <is>
          <t>כלל</t>
        </is>
      </c>
      <c r="B419036" t="n">
        <v>1</v>
      </c>
    </row>
    <row r="419037">
      <c r="A419037" t="inlineStr">
        <is>
          <t>יצר</t>
        </is>
      </c>
      <c r="B419037" t="n">
        <v>1</v>
      </c>
    </row>
    <row r="419038">
      <c r="A419038" t="inlineStr">
        <is>
          <t>prewashed</t>
        </is>
      </c>
      <c r="B419038" t="n">
        <v>2</v>
      </c>
    </row>
    <row r="419039">
      <c r="A419039" t="inlineStr">
        <is>
          <t>זהושו</t>
        </is>
      </c>
      <c r="B419039" t="n">
        <v>1</v>
      </c>
    </row>
    <row r="419040">
      <c r="A419040" t="inlineStr">
        <is>
          <t>judards</t>
        </is>
      </c>
      <c r="B419040" t="n">
        <v>1</v>
      </c>
    </row>
    <row r="419041">
      <c r="A419041" t="inlineStr">
        <is>
          <t>from if</t>
        </is>
      </c>
      <c r="B419041" t="n">
        <v>1</v>
      </c>
    </row>
    <row r="419042">
      <c r="A419042" t="inlineStr">
        <is>
          <t>גז</t>
        </is>
      </c>
      <c r="B419042" t="n">
        <v>1</v>
      </c>
    </row>
    <row r="419043">
      <c r="A419043" t="inlineStr">
        <is>
          <t>ויקבה</t>
        </is>
      </c>
      <c r="B419043" t="n">
        <v>1</v>
      </c>
    </row>
    <row r="419044">
      <c r="A419044" t="inlineStr">
        <is>
          <t>issellara</t>
        </is>
      </c>
      <c r="B419044" t="n">
        <v>1</v>
      </c>
    </row>
    <row r="419045">
      <c r="A419045" t="inlineStr">
        <is>
          <t>eotti</t>
        </is>
      </c>
      <c r="B419045" t="n">
        <v>1</v>
      </c>
    </row>
    <row r="419046">
      <c r="A419046" t="inlineStr">
        <is>
          <t>lensv</t>
        </is>
      </c>
      <c r="B419046" t="n">
        <v>1</v>
      </c>
    </row>
    <row r="419047">
      <c r="A419047" t="inlineStr">
        <is>
          <t>forheiro</t>
        </is>
      </c>
      <c r="B419047" t="n">
        <v>1</v>
      </c>
    </row>
    <row r="419048">
      <c r="A419048" t="inlineStr">
        <is>
          <t>eeeswrs</t>
        </is>
      </c>
      <c r="B419048" t="n">
        <v>1</v>
      </c>
    </row>
    <row r="419049">
      <c r="A419049" t="inlineStr">
        <is>
          <t>eeze</t>
        </is>
      </c>
      <c r="B419049" t="n">
        <v>2</v>
      </c>
    </row>
    <row r="419050">
      <c r="A419050" t="inlineStr">
        <is>
          <t>micrion</t>
        </is>
      </c>
      <c r="B419050" t="n">
        <v>1</v>
      </c>
    </row>
    <row r="419051">
      <c r="A419051" t="inlineStr">
        <is>
          <t>sfs5</t>
        </is>
      </c>
      <c r="B419051" t="n">
        <v>1</v>
      </c>
    </row>
    <row r="419052">
      <c r="A419052" t="inlineStr">
        <is>
          <t>croudfulds</t>
        </is>
      </c>
      <c r="B419052" t="n">
        <v>1</v>
      </c>
    </row>
    <row r="419053">
      <c r="A419053" t="inlineStr">
        <is>
          <t>apperth</t>
        </is>
      </c>
      <c r="B419053" t="n">
        <v>1</v>
      </c>
    </row>
    <row r="419054">
      <c r="A419054" t="inlineStr">
        <is>
          <t>candyme</t>
        </is>
      </c>
      <c r="B419054" t="n">
        <v>1</v>
      </c>
    </row>
    <row r="419055">
      <c r="A419055" t="inlineStr">
        <is>
          <t>guardingcross</t>
        </is>
      </c>
      <c r="B419055" t="n">
        <v>1</v>
      </c>
    </row>
    <row r="419056">
      <c r="A419056" t="inlineStr">
        <is>
          <t>airquaders</t>
        </is>
      </c>
      <c r="B419056" t="n">
        <v>1</v>
      </c>
    </row>
    <row r="419057">
      <c r="A419057" t="inlineStr">
        <is>
          <t>actured</t>
        </is>
      </c>
      <c r="B419057" t="n">
        <v>1</v>
      </c>
    </row>
    <row r="419058">
      <c r="A419058" t="inlineStr">
        <is>
          <t>marips</t>
        </is>
      </c>
      <c r="B419058" t="n">
        <v>1</v>
      </c>
    </row>
    <row r="419059">
      <c r="A419059" t="inlineStr">
        <is>
          <t>assamory</t>
        </is>
      </c>
      <c r="B419059" t="n">
        <v>1</v>
      </c>
    </row>
    <row r="419060">
      <c r="A419060" t="inlineStr">
        <is>
          <t>connectoral</t>
        </is>
      </c>
      <c r="B419060" t="n">
        <v>1</v>
      </c>
    </row>
    <row r="419061">
      <c r="A419061" t="inlineStr">
        <is>
          <t>fieldspoof</t>
        </is>
      </c>
      <c r="B419061" t="n">
        <v>1</v>
      </c>
    </row>
    <row r="419062">
      <c r="A419062" t="inlineStr">
        <is>
          <t>macrunch5</t>
        </is>
      </c>
      <c r="B419062" t="n">
        <v>1</v>
      </c>
    </row>
    <row r="419063">
      <c r="A419063" t="inlineStr">
        <is>
          <t>substantisenecly</t>
        </is>
      </c>
      <c r="B419063" t="n">
        <v>1</v>
      </c>
    </row>
    <row r="419064">
      <c r="A419064" t="inlineStr">
        <is>
          <t>anaier</t>
        </is>
      </c>
      <c r="B419064" t="n">
        <v>1</v>
      </c>
    </row>
    <row r="419065">
      <c r="A419065" t="inlineStr">
        <is>
          <t>5ens</t>
        </is>
      </c>
      <c r="B419065" t="n">
        <v>1</v>
      </c>
    </row>
    <row r="419066">
      <c r="A419066" t="inlineStr">
        <is>
          <t>amm13</t>
        </is>
      </c>
      <c r="B419066" t="n">
        <v>1</v>
      </c>
    </row>
    <row r="419067">
      <c r="A419067" t="inlineStr">
        <is>
          <t>secheld</t>
        </is>
      </c>
      <c r="B419067" t="n">
        <v>1</v>
      </c>
    </row>
    <row r="419068">
      <c r="A419068" t="inlineStr">
        <is>
          <t>customations</t>
        </is>
      </c>
      <c r="B419068" t="n">
        <v>1</v>
      </c>
    </row>
    <row r="419069">
      <c r="A419069" t="inlineStr">
        <is>
          <t>noftmesh</t>
        </is>
      </c>
      <c r="B419069" t="n">
        <v>1</v>
      </c>
    </row>
    <row r="419070">
      <c r="A419070" t="inlineStr">
        <is>
          <t>loosal</t>
        </is>
      </c>
      <c r="B419070" t="n">
        <v>1</v>
      </c>
    </row>
    <row r="419071">
      <c r="A419071" t="inlineStr">
        <is>
          <t>eursinst</t>
        </is>
      </c>
      <c r="B419071" t="n">
        <v>1</v>
      </c>
    </row>
    <row r="419072">
      <c r="A419072" t="inlineStr">
        <is>
          <t>frermlic</t>
        </is>
      </c>
      <c r="B419072" t="n">
        <v>1</v>
      </c>
    </row>
    <row r="419073">
      <c r="A419073" t="inlineStr">
        <is>
          <t>legnures</t>
        </is>
      </c>
      <c r="B419073" t="n">
        <v>1</v>
      </c>
    </row>
    <row r="419074">
      <c r="A419074" t="inlineStr">
        <is>
          <t>pf5rp</t>
        </is>
      </c>
      <c r="B419074" t="n">
        <v>1</v>
      </c>
    </row>
    <row r="419075">
      <c r="A419075" t="inlineStr">
        <is>
          <t>chromoaunt</t>
        </is>
      </c>
      <c r="B419075" t="n">
        <v>1</v>
      </c>
    </row>
    <row r="419076">
      <c r="A419076" t="inlineStr">
        <is>
          <t>poundwise</t>
        </is>
      </c>
      <c r="B419076" t="n">
        <v>1</v>
      </c>
    </row>
    <row r="419077">
      <c r="A419077" t="inlineStr">
        <is>
          <t>wascropers</t>
        </is>
      </c>
      <c r="B419077" t="n">
        <v>1</v>
      </c>
    </row>
    <row r="419078">
      <c r="A419078" t="inlineStr">
        <is>
          <t>ftut</t>
        </is>
      </c>
      <c r="B419078" t="n">
        <v>1</v>
      </c>
    </row>
    <row r="419079">
      <c r="A419079" t="inlineStr">
        <is>
          <t>impedian</t>
        </is>
      </c>
      <c r="B419079" t="n">
        <v>1</v>
      </c>
    </row>
    <row r="419080">
      <c r="A419080" t="inlineStr">
        <is>
          <t>quawboass</t>
        </is>
      </c>
      <c r="B419080" t="n">
        <v>1</v>
      </c>
    </row>
    <row r="419081">
      <c r="A419081" t="inlineStr">
        <is>
          <t>kbkcomissionable</t>
        </is>
      </c>
      <c r="B419081" t="n">
        <v>1</v>
      </c>
    </row>
    <row r="419082">
      <c r="A419082" t="inlineStr">
        <is>
          <t>looksmelting</t>
        </is>
      </c>
      <c r="B419082" t="n">
        <v>1</v>
      </c>
    </row>
    <row r="419083">
      <c r="A419083" t="inlineStr">
        <is>
          <t>apperuse</t>
        </is>
      </c>
      <c r="B419083" t="n">
        <v>1</v>
      </c>
    </row>
    <row r="419084">
      <c r="A419084" t="inlineStr">
        <is>
          <t>orgasmbox</t>
        </is>
      </c>
      <c r="B419084" t="n">
        <v>1</v>
      </c>
    </row>
    <row r="419085">
      <c r="A419085" t="inlineStr">
        <is>
          <t>processure</t>
        </is>
      </c>
      <c r="B419085" t="n">
        <v>1</v>
      </c>
    </row>
    <row r="419086">
      <c r="A419086" t="inlineStr">
        <is>
          <t>miltering</t>
        </is>
      </c>
      <c r="B419086" t="n">
        <v>1</v>
      </c>
    </row>
    <row r="419087">
      <c r="A419087" t="inlineStr">
        <is>
          <t>smeaknood</t>
        </is>
      </c>
      <c r="B419087" t="n">
        <v>1</v>
      </c>
    </row>
    <row r="419088">
      <c r="A419088" t="inlineStr">
        <is>
          <t>apperclassic</t>
        </is>
      </c>
      <c r="B419088" t="n">
        <v>1</v>
      </c>
    </row>
    <row r="419089">
      <c r="A419089" t="inlineStr">
        <is>
          <t>gearroad</t>
        </is>
      </c>
      <c r="B419089" t="n">
        <v>1</v>
      </c>
    </row>
    <row r="419090">
      <c r="A419090" t="inlineStr">
        <is>
          <t>allwish</t>
        </is>
      </c>
      <c r="B419090" t="n">
        <v>1</v>
      </c>
    </row>
    <row r="419091">
      <c r="A419091" t="inlineStr">
        <is>
          <t>tribecms</t>
        </is>
      </c>
      <c r="B419091" t="n">
        <v>1</v>
      </c>
    </row>
    <row r="419092">
      <c r="A419092" t="inlineStr">
        <is>
          <t>apperwide</t>
        </is>
      </c>
      <c r="B419092" t="n">
        <v>1</v>
      </c>
    </row>
    <row r="419093">
      <c r="A419093" t="inlineStr">
        <is>
          <t>bx00002</t>
        </is>
      </c>
      <c r="B419093" t="n">
        <v>1</v>
      </c>
    </row>
    <row r="419094">
      <c r="A419094" t="inlineStr">
        <is>
          <t>milick</t>
        </is>
      </c>
      <c r="B419094" t="n">
        <v>1</v>
      </c>
    </row>
    <row r="419095">
      <c r="A419095" t="inlineStr">
        <is>
          <t>shmeln</t>
        </is>
      </c>
      <c r="B419095" t="n">
        <v>1</v>
      </c>
    </row>
    <row r="419096">
      <c r="A419096" t="inlineStr">
        <is>
          <t>snirt</t>
        </is>
      </c>
      <c r="B419096" t="n">
        <v>2</v>
      </c>
    </row>
    <row r="419097">
      <c r="A419097" t="inlineStr">
        <is>
          <t>3knst</t>
        </is>
      </c>
      <c r="B419097" t="n">
        <v>1</v>
      </c>
    </row>
    <row r="419098">
      <c r="A419098" t="inlineStr">
        <is>
          <t>ammite</t>
        </is>
      </c>
      <c r="B419098" t="n">
        <v>1</v>
      </c>
    </row>
    <row r="419099">
      <c r="A419099" t="inlineStr">
        <is>
          <t>authenticing</t>
        </is>
      </c>
      <c r="B419099" t="n">
        <v>1</v>
      </c>
    </row>
    <row r="419100">
      <c r="A419100" t="inlineStr">
        <is>
          <t>leeblers</t>
        </is>
      </c>
      <c r="B419100" t="n">
        <v>1</v>
      </c>
    </row>
    <row r="419101">
      <c r="A419101" t="inlineStr">
        <is>
          <t>knows—american</t>
        </is>
      </c>
      <c r="B419101" t="n">
        <v>1</v>
      </c>
    </row>
    <row r="419102">
      <c r="A419102" t="inlineStr">
        <is>
          <t>forward—for</t>
        </is>
      </c>
      <c r="B419102" t="n">
        <v>1</v>
      </c>
    </row>
    <row r="419103">
      <c r="A419103" t="inlineStr">
        <is>
          <t>bizzelling</t>
        </is>
      </c>
      <c r="B419103" t="n">
        <v>1</v>
      </c>
    </row>
    <row r="419104">
      <c r="A419104" t="inlineStr">
        <is>
          <t>advertising—emotional</t>
        </is>
      </c>
      <c r="B419104" t="n">
        <v>1</v>
      </c>
    </row>
    <row r="419105">
      <c r="A419105" t="inlineStr">
        <is>
          <t>clinton—it</t>
        </is>
      </c>
      <c r="B419105" t="n">
        <v>1</v>
      </c>
    </row>
    <row r="419106">
      <c r="A419106" t="inlineStr">
        <is>
          <t>ccrgs</t>
        </is>
      </c>
      <c r="B419106" t="n">
        <v>1</v>
      </c>
    </row>
    <row r="419107">
      <c r="A419107" t="inlineStr">
        <is>
          <t>comv3siqou</t>
        </is>
      </c>
      <c r="B419107" t="n">
        <v>1</v>
      </c>
    </row>
    <row r="419108">
      <c r="A419108" t="inlineStr">
        <is>
          <t>annoyss</t>
        </is>
      </c>
      <c r="B419108" t="n">
        <v>1</v>
      </c>
    </row>
    <row r="419109">
      <c r="A419109" t="inlineStr">
        <is>
          <t>jghanriptonne</t>
        </is>
      </c>
      <c r="B419109" t="n">
        <v>1</v>
      </c>
    </row>
    <row r="419110">
      <c r="A419110" t="inlineStr">
        <is>
          <t>shitheel</t>
        </is>
      </c>
      <c r="B419110" t="n">
        <v>1</v>
      </c>
    </row>
    <row r="419111">
      <c r="A419111" t="inlineStr">
        <is>
          <t>panamanics</t>
        </is>
      </c>
      <c r="B419111" t="n">
        <v>1</v>
      </c>
    </row>
    <row r="419112">
      <c r="A419112" t="inlineStr">
        <is>
          <t>thisbrplooz</t>
        </is>
      </c>
      <c r="B419112" t="n">
        <v>1</v>
      </c>
    </row>
    <row r="419113">
      <c r="A419113" t="inlineStr">
        <is>
          <t>aideage</t>
        </is>
      </c>
      <c r="B419113" t="n">
        <v>1</v>
      </c>
    </row>
    <row r="419114">
      <c r="A419114" t="inlineStr">
        <is>
          <t>hertzl</t>
        </is>
      </c>
      <c r="B419114" t="n">
        <v>1</v>
      </c>
    </row>
    <row r="419115">
      <c r="A419115" t="inlineStr">
        <is>
          <t>chuongta</t>
        </is>
      </c>
      <c r="B419115" t="n">
        <v>1</v>
      </c>
    </row>
    <row r="419116">
      <c r="A419116" t="inlineStr">
        <is>
          <t>dfanglaira334u</t>
        </is>
      </c>
      <c r="B419116" t="n">
        <v>1</v>
      </c>
    </row>
    <row r="419117">
      <c r="A419117" t="inlineStr">
        <is>
          <t>896s</t>
        </is>
      </c>
      <c r="B419117" t="n">
        <v>1</v>
      </c>
    </row>
    <row r="419118">
      <c r="A419118" t="inlineStr">
        <is>
          <t>productvia</t>
        </is>
      </c>
      <c r="B419118" t="n">
        <v>1</v>
      </c>
    </row>
    <row r="419119">
      <c r="A419119" t="inlineStr">
        <is>
          <t>sedgesbuyer</t>
        </is>
      </c>
      <c r="B419119" t="n">
        <v>1</v>
      </c>
    </row>
    <row r="419120">
      <c r="A419120" t="inlineStr">
        <is>
          <t>thattts</t>
        </is>
      </c>
      <c r="B419120" t="n">
        <v>1</v>
      </c>
    </row>
    <row r="419121">
      <c r="A419121" t="inlineStr">
        <is>
          <t>director利汻有利民港情路上for</t>
        </is>
      </c>
      <c r="B419121" t="n">
        <v>1</v>
      </c>
    </row>
    <row r="419122">
      <c r="A419122" t="inlineStr">
        <is>
          <t>veeting</t>
        </is>
      </c>
      <c r="B419122" t="n">
        <v>1</v>
      </c>
    </row>
    <row r="419123">
      <c r="A419123" t="inlineStr">
        <is>
          <t>missbigardo</t>
        </is>
      </c>
      <c r="B419123" t="n">
        <v>1</v>
      </c>
    </row>
    <row r="419124">
      <c r="A419124" t="inlineStr">
        <is>
          <t>headlaid</t>
        </is>
      </c>
      <c r="B419124" t="n">
        <v>1</v>
      </c>
    </row>
    <row r="419125">
      <c r="A419125" t="inlineStr">
        <is>
          <t>atville</t>
        </is>
      </c>
      <c r="B419125" t="n">
        <v>1</v>
      </c>
    </row>
    <row r="419126">
      <c r="A419126" t="inlineStr">
        <is>
          <t>chopkovic</t>
        </is>
      </c>
      <c r="B419126" t="n">
        <v>1</v>
      </c>
    </row>
    <row r="419127">
      <c r="A419127" t="inlineStr">
        <is>
          <t>diraftas</t>
        </is>
      </c>
      <c r="B419127" t="n">
        <v>1</v>
      </c>
    </row>
    <row r="419128">
      <c r="A419128" t="inlineStr">
        <is>
          <t>vardiles</t>
        </is>
      </c>
      <c r="B419128" t="n">
        <v>1</v>
      </c>
    </row>
    <row r="419129">
      <c r="A419129" t="inlineStr">
        <is>
          <t>colvene</t>
        </is>
      </c>
      <c r="B419129" t="n">
        <v>1</v>
      </c>
    </row>
    <row r="419130">
      <c r="A419130" t="inlineStr">
        <is>
          <t>wayno</t>
        </is>
      </c>
      <c r="B419130" t="n">
        <v>1</v>
      </c>
    </row>
    <row r="419131">
      <c r="A419131" t="inlineStr">
        <is>
          <t>cuckrell</t>
        </is>
      </c>
      <c r="B419131" t="n">
        <v>1</v>
      </c>
    </row>
    <row r="419132">
      <c r="A419132" t="inlineStr">
        <is>
          <t>nadelth</t>
        </is>
      </c>
      <c r="B419132" t="n">
        <v>1</v>
      </c>
    </row>
    <row r="419133">
      <c r="A419133" t="inlineStr">
        <is>
          <t>reboundggles</t>
        </is>
      </c>
      <c r="B419133" t="n">
        <v>1</v>
      </c>
    </row>
    <row r="419134">
      <c r="A419134" t="inlineStr">
        <is>
          <t>flashbutt</t>
        </is>
      </c>
      <c r="B419134" t="n">
        <v>1</v>
      </c>
    </row>
    <row r="419135">
      <c r="A419135" t="inlineStr">
        <is>
          <t>vapril</t>
        </is>
      </c>
      <c r="B419135" t="n">
        <v>1</v>
      </c>
    </row>
    <row r="419136">
      <c r="A419136" t="inlineStr">
        <is>
          <t>autweaving</t>
        </is>
      </c>
      <c r="B419136" t="n">
        <v>1</v>
      </c>
    </row>
    <row r="419137">
      <c r="A419137" t="inlineStr">
        <is>
          <t>gwgood</t>
        </is>
      </c>
      <c r="B419137" t="n">
        <v>1</v>
      </c>
    </row>
    <row r="419138">
      <c r="A419138" t="inlineStr">
        <is>
          <t>embint</t>
        </is>
      </c>
      <c r="B419138" t="n">
        <v>1</v>
      </c>
    </row>
    <row r="419139">
      <c r="A419139" t="inlineStr">
        <is>
          <t>warfoul</t>
        </is>
      </c>
      <c r="B419139" t="n">
        <v>1</v>
      </c>
    </row>
    <row r="419140">
      <c r="A419140" t="inlineStr">
        <is>
          <t>thalon</t>
        </is>
      </c>
      <c r="B419140" t="n">
        <v>1</v>
      </c>
    </row>
    <row r="419141">
      <c r="A419141" t="inlineStr">
        <is>
          <t>rockpull</t>
        </is>
      </c>
      <c r="B419141" t="n">
        <v>1</v>
      </c>
    </row>
    <row r="419142">
      <c r="A419142" t="inlineStr">
        <is>
          <t>annularcombat</t>
        </is>
      </c>
      <c r="B419142" t="n">
        <v>1</v>
      </c>
    </row>
    <row r="419143">
      <c r="A419143" t="inlineStr">
        <is>
          <t>castsensible</t>
        </is>
      </c>
      <c r="B419143" t="n">
        <v>1</v>
      </c>
    </row>
    <row r="419144">
      <c r="A419144" t="inlineStr">
        <is>
          <t>splatmania2</t>
        </is>
      </c>
      <c r="B419144" t="n">
        <v>1</v>
      </c>
    </row>
    <row r="419145">
      <c r="A419145" t="inlineStr">
        <is>
          <t>beatlocks</t>
        </is>
      </c>
      <c r="B419145" t="n">
        <v>1</v>
      </c>
    </row>
    <row r="419146">
      <c r="A419146" t="inlineStr">
        <is>
          <t>fireflyish</t>
        </is>
      </c>
      <c r="B419146" t="n">
        <v>1</v>
      </c>
    </row>
    <row r="419147">
      <c r="A419147" t="inlineStr">
        <is>
          <t>whubs</t>
        </is>
      </c>
      <c r="B419147" t="n">
        <v>1</v>
      </c>
    </row>
    <row r="419148">
      <c r="A419148" t="inlineStr">
        <is>
          <t>psbb</t>
        </is>
      </c>
      <c r="B419148" t="n">
        <v>1</v>
      </c>
    </row>
    <row r="419149">
      <c r="A419149" t="inlineStr">
        <is>
          <t>shedood</t>
        </is>
      </c>
      <c r="B419149" t="n">
        <v>2</v>
      </c>
    </row>
    <row r="419150">
      <c r="A419150" t="inlineStr">
        <is>
          <t>insixture</t>
        </is>
      </c>
      <c r="B419150" t="n">
        <v>1</v>
      </c>
    </row>
    <row r="419151">
      <c r="A419151" t="inlineStr">
        <is>
          <t>davidk</t>
        </is>
      </c>
      <c r="B419151" t="n">
        <v>1</v>
      </c>
    </row>
    <row r="419152">
      <c r="A419152" t="inlineStr">
        <is>
          <t>contractszathax</t>
        </is>
      </c>
      <c r="B419152" t="n">
        <v>1</v>
      </c>
    </row>
    <row r="419153">
      <c r="A419153" t="inlineStr">
        <is>
          <t>bodygenre</t>
        </is>
      </c>
      <c r="B419153" t="n">
        <v>1</v>
      </c>
    </row>
    <row r="419154">
      <c r="A419154" t="inlineStr">
        <is>
          <t>nostrophes</t>
        </is>
      </c>
      <c r="B419154" t="n">
        <v>1</v>
      </c>
    </row>
    <row r="419155">
      <c r="A419155" t="inlineStr">
        <is>
          <t>mustsurface</t>
        </is>
      </c>
      <c r="B419155" t="n">
        <v>1</v>
      </c>
    </row>
    <row r="419156">
      <c r="A419156" t="inlineStr">
        <is>
          <t>duscala</t>
        </is>
      </c>
      <c r="B419156" t="n">
        <v>1</v>
      </c>
    </row>
    <row r="419157">
      <c r="A419157" t="inlineStr">
        <is>
          <t>idemic</t>
        </is>
      </c>
      <c r="B419157" t="n">
        <v>1</v>
      </c>
    </row>
    <row r="419158">
      <c r="A419158" t="inlineStr">
        <is>
          <t>jalinko</t>
        </is>
      </c>
      <c r="B419158" t="n">
        <v>1</v>
      </c>
    </row>
    <row r="419159">
      <c r="A419159" t="inlineStr">
        <is>
          <t>klesper</t>
        </is>
      </c>
      <c r="B419159" t="n">
        <v>1</v>
      </c>
    </row>
    <row r="419160">
      <c r="A419160" t="inlineStr">
        <is>
          <t>wriya</t>
        </is>
      </c>
      <c r="B419160" t="n">
        <v>1</v>
      </c>
    </row>
    <row r="419161">
      <c r="A419161" t="inlineStr">
        <is>
          <t>thinsid</t>
        </is>
      </c>
      <c r="B419161" t="n">
        <v>1</v>
      </c>
    </row>
    <row r="419162">
      <c r="A419162" t="inlineStr">
        <is>
          <t>kinsou</t>
        </is>
      </c>
      <c r="B419162" t="n">
        <v>1</v>
      </c>
    </row>
    <row r="419163">
      <c r="A419163" t="inlineStr">
        <is>
          <t>jalilzi</t>
        </is>
      </c>
      <c r="B419163" t="n">
        <v>1</v>
      </c>
    </row>
    <row r="419164">
      <c r="A419164" t="inlineStr">
        <is>
          <t>honupsati</t>
        </is>
      </c>
      <c r="B419164" t="n">
        <v>1</v>
      </c>
    </row>
    <row r="419165">
      <c r="A419165" t="inlineStr">
        <is>
          <t>rigidized</t>
        </is>
      </c>
      <c r="B419165" t="n">
        <v>1</v>
      </c>
    </row>
    <row r="419166">
      <c r="A419166" t="inlineStr">
        <is>
          <t>gayphobe</t>
        </is>
      </c>
      <c r="B419166" t="n">
        <v>1</v>
      </c>
    </row>
    <row r="419167">
      <c r="A419167" t="inlineStr">
        <is>
          <t>moroas</t>
        </is>
      </c>
      <c r="B419167" t="n">
        <v>1</v>
      </c>
    </row>
    <row r="419168">
      <c r="A419168" t="inlineStr">
        <is>
          <t>toothbiting</t>
        </is>
      </c>
      <c r="B419168" t="n">
        <v>1</v>
      </c>
    </row>
    <row r="419169">
      <c r="A419169" t="inlineStr">
        <is>
          <t>dimport</t>
        </is>
      </c>
      <c r="B419169" t="n">
        <v>1</v>
      </c>
    </row>
    <row r="419170">
      <c r="A419170" t="inlineStr">
        <is>
          <t>helenans</t>
        </is>
      </c>
      <c r="B419170" t="n">
        <v>1</v>
      </c>
    </row>
    <row r="419171">
      <c r="A419171" t="inlineStr">
        <is>
          <t>dalale</t>
        </is>
      </c>
      <c r="B419171" t="n">
        <v>1</v>
      </c>
    </row>
    <row r="419172">
      <c r="A419172" t="inlineStr">
        <is>
          <t>dimoros</t>
        </is>
      </c>
      <c r="B419172" t="n">
        <v>1</v>
      </c>
    </row>
    <row r="419173">
      <c r="A419173" t="inlineStr">
        <is>
          <t>shargrock</t>
        </is>
      </c>
      <c r="B419173" t="n">
        <v>1</v>
      </c>
    </row>
    <row r="419174">
      <c r="A419174" t="inlineStr">
        <is>
          <t>krepietzel</t>
        </is>
      </c>
      <c r="B419174" t="n">
        <v>1</v>
      </c>
    </row>
    <row r="419175">
      <c r="A419175" t="inlineStr">
        <is>
          <t>interbeam</t>
        </is>
      </c>
      <c r="B419175" t="n">
        <v>1</v>
      </c>
    </row>
    <row r="419176">
      <c r="A419176" t="inlineStr">
        <is>
          <t>dimporo</t>
        </is>
      </c>
      <c r="B419176" t="n">
        <v>1</v>
      </c>
    </row>
    <row r="419177">
      <c r="A419177" t="inlineStr">
        <is>
          <t>pandeq</t>
        </is>
      </c>
      <c r="B419177" t="n">
        <v>1</v>
      </c>
    </row>
    <row r="419178">
      <c r="A419178" t="inlineStr">
        <is>
          <t>deguk</t>
        </is>
      </c>
      <c r="B419178" t="n">
        <v>1</v>
      </c>
    </row>
    <row r="419179">
      <c r="A419179" t="inlineStr">
        <is>
          <t>qubeirchi</t>
        </is>
      </c>
      <c r="B419179" t="n">
        <v>1</v>
      </c>
    </row>
    <row r="419180">
      <c r="A419180" t="inlineStr">
        <is>
          <t>salamizat</t>
        </is>
      </c>
      <c r="B419180" t="n">
        <v>1</v>
      </c>
    </row>
    <row r="419181">
      <c r="A419181" t="inlineStr">
        <is>
          <t>kosistanian</t>
        </is>
      </c>
      <c r="B419181" t="n">
        <v>1</v>
      </c>
    </row>
    <row r="419182">
      <c r="A419182" t="inlineStr">
        <is>
          <t>comsluofdts4yx</t>
        </is>
      </c>
      <c r="B419182" t="n">
        <v>1</v>
      </c>
    </row>
    <row r="419183">
      <c r="A419183" t="inlineStr">
        <is>
          <t>anasazisyriac</t>
        </is>
      </c>
      <c r="B419183" t="n">
        <v>1</v>
      </c>
    </row>
    <row r="419184">
      <c r="A419184" t="inlineStr">
        <is>
          <t>ziaba</t>
        </is>
      </c>
      <c r="B419184" t="n">
        <v>1</v>
      </c>
    </row>
    <row r="419185">
      <c r="A419185" t="inlineStr">
        <is>
          <t>alkhabre</t>
        </is>
      </c>
      <c r="B419185" t="n">
        <v>1</v>
      </c>
    </row>
    <row r="419186">
      <c r="A419186" t="inlineStr">
        <is>
          <t>co31nsqz8zofn</t>
        </is>
      </c>
      <c r="B419186" t="n">
        <v>1</v>
      </c>
    </row>
    <row r="419187">
      <c r="A419187" t="inlineStr">
        <is>
          <t>mcnichlert</t>
        </is>
      </c>
      <c r="B419187" t="n">
        <v>1</v>
      </c>
    </row>
    <row r="419188">
      <c r="A419188" t="inlineStr">
        <is>
          <t>10ck</t>
        </is>
      </c>
      <c r="B419188" t="n">
        <v>1</v>
      </c>
    </row>
    <row r="419189">
      <c r="A419189" t="inlineStr">
        <is>
          <t>killully</t>
        </is>
      </c>
      <c r="B419189" t="n">
        <v>2</v>
      </c>
    </row>
    <row r="419190">
      <c r="A419190" t="inlineStr">
        <is>
          <t>year—again</t>
        </is>
      </c>
      <c r="B419190" t="n">
        <v>1</v>
      </c>
    </row>
    <row r="419191">
      <c r="A419191" t="inlineStr">
        <is>
          <t>testros</t>
        </is>
      </c>
      <c r="B419191" t="n">
        <v>1</v>
      </c>
    </row>
    <row r="419192">
      <c r="A419192" t="inlineStr">
        <is>
          <t>bellshire</t>
        </is>
      </c>
      <c r="B419192" t="n">
        <v>1</v>
      </c>
    </row>
    <row r="419193">
      <c r="A419193" t="inlineStr">
        <is>
          <t>iowap</t>
        </is>
      </c>
      <c r="B419193" t="n">
        <v>1</v>
      </c>
    </row>
    <row r="419194">
      <c r="A419194" t="inlineStr">
        <is>
          <t>chalme</t>
        </is>
      </c>
      <c r="B419194" t="n">
        <v>1</v>
      </c>
    </row>
    <row r="419195">
      <c r="A419195" t="inlineStr">
        <is>
          <t>muscinema</t>
        </is>
      </c>
      <c r="B419195" t="n">
        <v>1</v>
      </c>
    </row>
    <row r="419196">
      <c r="A419196" t="inlineStr">
        <is>
          <t>menuhambait</t>
        </is>
      </c>
      <c r="B419196" t="n">
        <v>1</v>
      </c>
    </row>
    <row r="419197">
      <c r="A419197" t="inlineStr">
        <is>
          <t>77067</t>
        </is>
      </c>
      <c r="B419197" t="n">
        <v>1</v>
      </c>
    </row>
    <row r="419198">
      <c r="A419198" t="inlineStr">
        <is>
          <t>auntms</t>
        </is>
      </c>
      <c r="B419198" t="n">
        <v>1</v>
      </c>
    </row>
    <row r="419199">
      <c r="A419199" t="inlineStr">
        <is>
          <t>_ervincal_</t>
        </is>
      </c>
      <c r="B419199" t="n">
        <v>1</v>
      </c>
    </row>
    <row r="419200">
      <c r="A419200" t="inlineStr">
        <is>
          <t>honourral</t>
        </is>
      </c>
      <c r="B419200" t="n">
        <v>1</v>
      </c>
    </row>
    <row r="419201">
      <c r="A419201" t="inlineStr">
        <is>
          <t>henzelf</t>
        </is>
      </c>
      <c r="B419201" t="n">
        <v>1</v>
      </c>
    </row>
    <row r="419202">
      <c r="A419202" t="inlineStr">
        <is>
          <t>isaland</t>
        </is>
      </c>
      <c r="B419202" t="n">
        <v>1</v>
      </c>
    </row>
    <row r="419203">
      <c r="A419203" t="inlineStr">
        <is>
          <t>hellofa</t>
        </is>
      </c>
      <c r="B419203" t="n">
        <v>1</v>
      </c>
    </row>
    <row r="419204">
      <c r="A419204" t="inlineStr">
        <is>
          <t>301630</t>
        </is>
      </c>
      <c r="B419204" t="n">
        <v>1</v>
      </c>
    </row>
    <row r="419205">
      <c r="A419205" t="inlineStr">
        <is>
          <t>halizs</t>
        </is>
      </c>
      <c r="B419205" t="n">
        <v>1</v>
      </c>
    </row>
    <row r="419206">
      <c r="A419206" t="inlineStr">
        <is>
          <t>pinegging</t>
        </is>
      </c>
      <c r="B419206" t="n">
        <v>1</v>
      </c>
    </row>
    <row r="419207">
      <c r="A419207" t="inlineStr">
        <is>
          <t>jägerheim</t>
        </is>
      </c>
      <c r="B419207" t="n">
        <v>1</v>
      </c>
    </row>
    <row r="419208">
      <c r="A419208" t="inlineStr">
        <is>
          <t>demilitarise</t>
        </is>
      </c>
      <c r="B419208" t="n">
        <v>1</v>
      </c>
    </row>
    <row r="419209">
      <c r="A419209" t="inlineStr">
        <is>
          <t>theyce</t>
        </is>
      </c>
      <c r="B419209" t="n">
        <v>1</v>
      </c>
    </row>
    <row r="419210">
      <c r="A419210" t="inlineStr">
        <is>
          <t>__number_of_str</t>
        </is>
      </c>
      <c r="B419210" t="n">
        <v>1</v>
      </c>
    </row>
    <row r="419211">
      <c r="A419211" t="inlineStr">
        <is>
          <t>usaday_1</t>
        </is>
      </c>
      <c r="B419211" t="n">
        <v>1</v>
      </c>
    </row>
    <row r="419212">
      <c r="A419212" t="inlineStr">
        <is>
          <t>intkernel</t>
        </is>
      </c>
      <c r="B419212" t="n">
        <v>1</v>
      </c>
    </row>
    <row r="419213">
      <c r="A419213" t="inlineStr">
        <is>
          <t>cpu_thread</t>
        </is>
      </c>
      <c r="B419213" t="n">
        <v>1</v>
      </c>
    </row>
    <row r="419214">
      <c r="A419214" t="inlineStr">
        <is>
          <t>has_no_callback</t>
        </is>
      </c>
      <c r="B419214" t="n">
        <v>1</v>
      </c>
    </row>
    <row r="419215">
      <c r="A419215" t="inlineStr">
        <is>
          <t>__landing_wait</t>
        </is>
      </c>
      <c r="B419215" t="n">
        <v>1</v>
      </c>
    </row>
    <row r="419216">
      <c r="A419216" t="inlineStr">
        <is>
          <t>humbleside</t>
        </is>
      </c>
      <c r="B419216" t="n">
        <v>1</v>
      </c>
    </row>
    <row r="419217">
      <c r="A419217" t="inlineStr">
        <is>
          <t>no_callback</t>
        </is>
      </c>
      <c r="B419217" t="n">
        <v>1</v>
      </c>
    </row>
    <row r="419218">
      <c r="A419218" t="inlineStr">
        <is>
          <t>__visx</t>
        </is>
      </c>
      <c r="B419218" t="n">
        <v>1</v>
      </c>
    </row>
    <row r="419219">
      <c r="A419219" t="inlineStr">
        <is>
          <t>intomorphase</t>
        </is>
      </c>
      <c r="B419219" t="n">
        <v>1</v>
      </c>
    </row>
    <row r="419220">
      <c r="A419220" t="inlineStr">
        <is>
          <t>try_finish</t>
        </is>
      </c>
      <c r="B419220" t="n">
        <v>1</v>
      </c>
    </row>
    <row r="419221">
      <c r="A419221" t="inlineStr">
        <is>
          <t>submall_get_ind_worm</t>
        </is>
      </c>
      <c r="B419221" t="n">
        <v>1</v>
      </c>
    </row>
    <row r="419222">
      <c r="A419222" t="inlineStr">
        <is>
          <t>startup_process</t>
        </is>
      </c>
      <c r="B419222" t="n">
        <v>1</v>
      </c>
    </row>
    <row r="419223">
      <c r="A419223" t="inlineStr">
        <is>
          <t>stopworker</t>
        </is>
      </c>
      <c r="B419223" t="n">
        <v>1</v>
      </c>
    </row>
    <row r="419224">
      <c r="A419224" t="inlineStr">
        <is>
          <t>errno4</t>
        </is>
      </c>
      <c r="B419224" t="n">
        <v>1</v>
      </c>
    </row>
    <row r="419225">
      <c r="A419225" t="inlineStr">
        <is>
          <t>get_pre_sync</t>
        </is>
      </c>
      <c r="B419225" t="n">
        <v>1</v>
      </c>
    </row>
    <row r="419226">
      <c r="A419226" t="inlineStr">
        <is>
          <t>sprtext</t>
        </is>
      </c>
      <c r="B419226" t="n">
        <v>1</v>
      </c>
    </row>
    <row r="419227">
      <c r="A419227" t="inlineStr">
        <is>
          <t>__context</t>
        </is>
      </c>
      <c r="B419227" t="n">
        <v>1</v>
      </c>
    </row>
    <row r="419228">
      <c r="A419228" t="inlineStr">
        <is>
          <t>abort_linked</t>
        </is>
      </c>
      <c r="B419228" t="n">
        <v>1</v>
      </c>
    </row>
    <row r="419229">
      <c r="A419229" t="inlineStr">
        <is>
          <t>rpc_triangle</t>
        </is>
      </c>
      <c r="B419229" t="n">
        <v>1</v>
      </c>
    </row>
    <row r="419230">
      <c r="A419230" t="inlineStr">
        <is>
          <t>outthreading</t>
        </is>
      </c>
      <c r="B419230" t="n">
        <v>1</v>
      </c>
    </row>
    <row r="419231">
      <c r="A419231" t="inlineStr">
        <is>
          <t>sleep_time</t>
        </is>
      </c>
      <c r="B419231" t="n">
        <v>1</v>
      </c>
    </row>
    <row r="419232">
      <c r="A419232" t="inlineStr">
        <is>
          <t>zx_</t>
        </is>
      </c>
      <c r="B419232" t="n">
        <v>1</v>
      </c>
    </row>
    <row r="419233">
      <c r="A419233" t="inlineStr">
        <is>
          <t>zx_e</t>
        </is>
      </c>
      <c r="B419233" t="n">
        <v>1</v>
      </c>
    </row>
    <row r="419234">
      <c r="A419234" t="inlineStr">
        <is>
          <t>panelscoion</t>
        </is>
      </c>
      <c r="B419234" t="n">
        <v>1</v>
      </c>
    </row>
    <row r="419235">
      <c r="A419235" t="inlineStr">
        <is>
          <t>mochromatic</t>
        </is>
      </c>
      <c r="B419235" t="n">
        <v>1</v>
      </c>
    </row>
    <row r="419236">
      <c r="A419236" t="inlineStr">
        <is>
          <t>liskove</t>
        </is>
      </c>
      <c r="B419236" t="n">
        <v>1</v>
      </c>
    </row>
    <row r="419237">
      <c r="A419237" t="inlineStr">
        <is>
          <t>worldgaming</t>
        </is>
      </c>
      <c r="B419237" t="n">
        <v>2</v>
      </c>
    </row>
    <row r="419238">
      <c r="A419238" t="inlineStr">
        <is>
          <t>bayinthefusion</t>
        </is>
      </c>
      <c r="B419238" t="n">
        <v>1</v>
      </c>
    </row>
    <row r="419239">
      <c r="A419239" t="inlineStr">
        <is>
          <t>sailort</t>
        </is>
      </c>
      <c r="B419239" t="n">
        <v>1</v>
      </c>
    </row>
    <row r="419240">
      <c r="A419240" t="inlineStr">
        <is>
          <t>timeial</t>
        </is>
      </c>
      <c r="B419240" t="n">
        <v>1</v>
      </c>
    </row>
    <row r="419241">
      <c r="A419241" t="inlineStr">
        <is>
          <t>gmna</t>
        </is>
      </c>
      <c r="B419241" t="n">
        <v>1</v>
      </c>
    </row>
    <row r="419242">
      <c r="A419242" t="inlineStr">
        <is>
          <t>edgesuper</t>
        </is>
      </c>
      <c r="B419242" t="n">
        <v>1</v>
      </c>
    </row>
    <row r="419243">
      <c r="A419243" t="inlineStr">
        <is>
          <t>newsbot</t>
        </is>
      </c>
      <c r="B419243" t="n">
        <v>1</v>
      </c>
    </row>
    <row r="419244">
      <c r="A419244" t="inlineStr">
        <is>
          <t>ibays</t>
        </is>
      </c>
      <c r="B419244" t="n">
        <v>1</v>
      </c>
    </row>
    <row r="419245">
      <c r="A419245" t="inlineStr">
        <is>
          <t>2016ly</t>
        </is>
      </c>
      <c r="B419245" t="n">
        <v>1</v>
      </c>
    </row>
    <row r="419246">
      <c r="A419246" t="inlineStr">
        <is>
          <t>modfieldnews</t>
        </is>
      </c>
      <c r="B419246" t="n">
        <v>1</v>
      </c>
    </row>
    <row r="419247">
      <c r="A419247" t="inlineStr">
        <is>
          <t>omobiles</t>
        </is>
      </c>
      <c r="B419247" t="n">
        <v>1</v>
      </c>
    </row>
    <row r="419248">
      <c r="A419248" t="inlineStr">
        <is>
          <t>inchesightmm</t>
        </is>
      </c>
      <c r="B419248" t="n">
        <v>1</v>
      </c>
    </row>
    <row r="419249">
      <c r="A419249" t="inlineStr">
        <is>
          <t>polluilaka</t>
        </is>
      </c>
      <c r="B419249" t="n">
        <v>1</v>
      </c>
    </row>
    <row r="419250">
      <c r="A419250" t="inlineStr">
        <is>
          <t>2018—again</t>
        </is>
      </c>
      <c r="B419250" t="n">
        <v>1</v>
      </c>
    </row>
    <row r="419251">
      <c r="A419251" t="inlineStr">
        <is>
          <t>ejdk</t>
        </is>
      </c>
      <c r="B419251" t="n">
        <v>1</v>
      </c>
    </row>
    <row r="419252">
      <c r="A419252" t="inlineStr">
        <is>
          <t>swing—also</t>
        </is>
      </c>
      <c r="B419252" t="n">
        <v>1</v>
      </c>
    </row>
    <row r="419253">
      <c r="A419253" t="inlineStr">
        <is>
          <t>zagamep</t>
        </is>
      </c>
      <c r="B419253" t="n">
        <v>1</v>
      </c>
    </row>
    <row r="419254">
      <c r="A419254" t="inlineStr">
        <is>
          <t>weels—honey</t>
        </is>
      </c>
      <c r="B419254" t="n">
        <v>1</v>
      </c>
    </row>
    <row r="419255">
      <c r="A419255" t="inlineStr">
        <is>
          <t>olars</t>
        </is>
      </c>
      <c r="B419255" t="n">
        <v>1</v>
      </c>
    </row>
    <row r="419256">
      <c r="A419256" t="inlineStr">
        <is>
          <t>mallholy</t>
        </is>
      </c>
      <c r="B419256" t="n">
        <v>1</v>
      </c>
    </row>
    <row r="419257">
      <c r="A419257" t="inlineStr">
        <is>
          <t>nocensus</t>
        </is>
      </c>
      <c r="B419257" t="n">
        <v>1</v>
      </c>
    </row>
    <row r="419258">
      <c r="A419258" t="inlineStr">
        <is>
          <t>shareng</t>
        </is>
      </c>
      <c r="B419258" t="n">
        <v>1</v>
      </c>
    </row>
    <row r="419259">
      <c r="A419259" t="inlineStr">
        <is>
          <t>ryansdo</t>
        </is>
      </c>
      <c r="B419259" t="n">
        <v>1</v>
      </c>
    </row>
    <row r="419260">
      <c r="A419260" t="inlineStr">
        <is>
          <t>tellercreator</t>
        </is>
      </c>
      <c r="B419260" t="n">
        <v>1</v>
      </c>
    </row>
    <row r="419261">
      <c r="A419261" t="inlineStr">
        <is>
          <t>nikosubara</t>
        </is>
      </c>
      <c r="B419261" t="n">
        <v>1</v>
      </c>
    </row>
    <row r="419262">
      <c r="A419262" t="inlineStr">
        <is>
          <t>intentuator</t>
        </is>
      </c>
      <c r="B419262" t="n">
        <v>1</v>
      </c>
    </row>
    <row r="419263">
      <c r="A419263" t="inlineStr">
        <is>
          <t>short—it</t>
        </is>
      </c>
      <c r="B419263" t="n">
        <v>1</v>
      </c>
    </row>
    <row r="419264">
      <c r="A419264" t="inlineStr">
        <is>
          <t>cardosonetflix</t>
        </is>
      </c>
      <c r="B419264" t="n">
        <v>1</v>
      </c>
    </row>
    <row r="419265">
      <c r="A419265" t="inlineStr">
        <is>
          <t>cabuquin</t>
        </is>
      </c>
      <c r="B419265" t="n">
        <v>1</v>
      </c>
    </row>
    <row r="419266">
      <c r="A419266" t="inlineStr">
        <is>
          <t>storywill</t>
        </is>
      </c>
      <c r="B419266" t="n">
        <v>1</v>
      </c>
    </row>
    <row r="419267">
      <c r="A419267" t="inlineStr">
        <is>
          <t>zerman</t>
        </is>
      </c>
      <c r="B419267" t="n">
        <v>1</v>
      </c>
    </row>
    <row r="419268">
      <c r="A419268" t="inlineStr">
        <is>
          <t>marioopsia</t>
        </is>
      </c>
      <c r="B419268" t="n">
        <v>1</v>
      </c>
    </row>
    <row r="419269">
      <c r="A419269" t="inlineStr">
        <is>
          <t>najaljmilliken</t>
        </is>
      </c>
      <c r="B419269" t="n">
        <v>1</v>
      </c>
    </row>
    <row r="419270">
      <c r="A419270" t="inlineStr">
        <is>
          <t>corkaski</t>
        </is>
      </c>
      <c r="B419270" t="n">
        <v>1</v>
      </c>
    </row>
    <row r="419271">
      <c r="A419271" t="inlineStr">
        <is>
          <t>hadjapsi</t>
        </is>
      </c>
      <c r="B419271" t="n">
        <v>1</v>
      </c>
    </row>
    <row r="419272">
      <c r="A419272" t="inlineStr">
        <is>
          <t>kirzelius</t>
        </is>
      </c>
      <c r="B419272" t="n">
        <v>1</v>
      </c>
    </row>
    <row r="419273">
      <c r="A419273" t="inlineStr">
        <is>
          <t>ausulyn</t>
        </is>
      </c>
      <c r="B419273" t="n">
        <v>1</v>
      </c>
    </row>
    <row r="419274">
      <c r="A419274" t="inlineStr">
        <is>
          <t>ortilsainajmaavu</t>
        </is>
      </c>
      <c r="B419274" t="n">
        <v>1</v>
      </c>
    </row>
    <row r="419275">
      <c r="A419275" t="inlineStr">
        <is>
          <t>ootian</t>
        </is>
      </c>
      <c r="B419275" t="n">
        <v>1</v>
      </c>
    </row>
    <row r="419276">
      <c r="A419276" t="inlineStr">
        <is>
          <t>tustan</t>
        </is>
      </c>
      <c r="B419276" t="n">
        <v>1</v>
      </c>
    </row>
    <row r="419277">
      <c r="A419277" t="inlineStr">
        <is>
          <t>micolib</t>
        </is>
      </c>
      <c r="B419277" t="n">
        <v>1</v>
      </c>
    </row>
    <row r="419278">
      <c r="A419278" t="inlineStr">
        <is>
          <t>yakugowi</t>
        </is>
      </c>
      <c r="B419278" t="n">
        <v>1</v>
      </c>
    </row>
    <row r="419279">
      <c r="A419279" t="inlineStr">
        <is>
          <t>paledoso</t>
        </is>
      </c>
      <c r="B419279" t="n">
        <v>1</v>
      </c>
    </row>
    <row r="419280">
      <c r="A419280" t="inlineStr">
        <is>
          <t>cyrpyrhotic</t>
        </is>
      </c>
      <c r="B419280" t="n">
        <v>1</v>
      </c>
    </row>
    <row r="419281">
      <c r="A419281" t="inlineStr">
        <is>
          <t>handydash</t>
        </is>
      </c>
      <c r="B419281" t="n">
        <v>2</v>
      </c>
    </row>
    <row r="419282">
      <c r="A419282" t="inlineStr">
        <is>
          <t>ribure</t>
        </is>
      </c>
      <c r="B419282" t="n">
        <v>1</v>
      </c>
    </row>
    <row r="419283">
      <c r="A419283" t="inlineStr">
        <is>
          <t>hiyomaru</t>
        </is>
      </c>
      <c r="B419283" t="n">
        <v>1</v>
      </c>
    </row>
    <row r="419284">
      <c r="A419284" t="inlineStr">
        <is>
          <t>blasus</t>
        </is>
      </c>
      <c r="B419284" t="n">
        <v>1</v>
      </c>
    </row>
    <row r="419285">
      <c r="A419285" t="inlineStr">
        <is>
          <t>rainsoil</t>
        </is>
      </c>
      <c r="B419285" t="n">
        <v>1</v>
      </c>
    </row>
    <row r="419286">
      <c r="A419286" t="inlineStr">
        <is>
          <t>earmage</t>
        </is>
      </c>
      <c r="B419286" t="n">
        <v>1</v>
      </c>
    </row>
    <row r="419287">
      <c r="A419287" t="inlineStr">
        <is>
          <t>crojata</t>
        </is>
      </c>
      <c r="B419287" t="n">
        <v>1</v>
      </c>
    </row>
    <row r="419288">
      <c r="A419288" t="inlineStr">
        <is>
          <t>musquass</t>
        </is>
      </c>
      <c r="B419288" t="n">
        <v>1</v>
      </c>
    </row>
    <row r="419289">
      <c r="A419289" t="inlineStr">
        <is>
          <t>undecorrelated</t>
        </is>
      </c>
      <c r="B419289" t="n">
        <v>1</v>
      </c>
    </row>
    <row r="419290">
      <c r="A419290" t="inlineStr">
        <is>
          <t>brozek</t>
        </is>
      </c>
      <c r="B419290" t="n">
        <v>1</v>
      </c>
    </row>
    <row r="419291">
      <c r="A419291" t="inlineStr">
        <is>
          <t>serassoc</t>
        </is>
      </c>
      <c r="B419291" t="n">
        <v>1</v>
      </c>
    </row>
    <row r="419292">
      <c r="A419292" t="inlineStr">
        <is>
          <t>tsuninelange</t>
        </is>
      </c>
      <c r="B419292" t="n">
        <v>1</v>
      </c>
    </row>
    <row r="419293">
      <c r="A419293" t="inlineStr">
        <is>
          <t>callbrick</t>
        </is>
      </c>
      <c r="B419293" t="n">
        <v>1</v>
      </c>
    </row>
    <row r="419294">
      <c r="A419294" t="inlineStr">
        <is>
          <t>prepetition</t>
        </is>
      </c>
      <c r="B419294" t="n">
        <v>1</v>
      </c>
    </row>
    <row r="419295">
      <c r="A419295" t="inlineStr">
        <is>
          <t>ramval</t>
        </is>
      </c>
      <c r="B419295" t="n">
        <v>1</v>
      </c>
    </row>
    <row r="419296">
      <c r="A419296" t="inlineStr">
        <is>
          <t>mysfal</t>
        </is>
      </c>
      <c r="B419296" t="n">
        <v>1</v>
      </c>
    </row>
    <row r="419297">
      <c r="A419297" t="inlineStr">
        <is>
          <t>polyjuperios</t>
        </is>
      </c>
      <c r="B419297" t="n">
        <v>1</v>
      </c>
    </row>
    <row r="419298">
      <c r="A419298" t="inlineStr">
        <is>
          <t>nudamilia</t>
        </is>
      </c>
      <c r="B419298" t="n">
        <v>1</v>
      </c>
    </row>
    <row r="419299">
      <c r="A419299" t="inlineStr">
        <is>
          <t>ofgae</t>
        </is>
      </c>
      <c r="B419299" t="n">
        <v>1</v>
      </c>
    </row>
    <row r="419300">
      <c r="A419300" t="inlineStr">
        <is>
          <t>sakaat</t>
        </is>
      </c>
      <c r="B419300" t="n">
        <v>1</v>
      </c>
    </row>
    <row r="419301">
      <c r="A419301" t="inlineStr">
        <is>
          <t>krillbarementhgv</t>
        </is>
      </c>
      <c r="B419301" t="n">
        <v>1</v>
      </c>
    </row>
    <row r="419302">
      <c r="A419302" t="inlineStr">
        <is>
          <t>lightpur</t>
        </is>
      </c>
      <c r="B419302" t="n">
        <v>1</v>
      </c>
    </row>
    <row r="419303">
      <c r="A419303" t="inlineStr">
        <is>
          <t>mulie</t>
        </is>
      </c>
      <c r="B419303" t="n">
        <v>2</v>
      </c>
    </row>
    <row r="419304">
      <c r="A419304" t="inlineStr">
        <is>
          <t>conditioningbots</t>
        </is>
      </c>
      <c r="B419304" t="n">
        <v>1</v>
      </c>
    </row>
    <row r="419305">
      <c r="A419305" t="inlineStr">
        <is>
          <t>filingjinbunusho</t>
        </is>
      </c>
      <c r="B419305" t="n">
        <v>1</v>
      </c>
    </row>
    <row r="419306">
      <c r="A419306" t="inlineStr">
        <is>
          <t>officemen</t>
        </is>
      </c>
      <c r="B419306" t="n">
        <v>1</v>
      </c>
    </row>
    <row r="419307">
      <c r="A419307" t="inlineStr">
        <is>
          <t>tunate</t>
        </is>
      </c>
      <c r="B419307" t="n">
        <v>1</v>
      </c>
    </row>
    <row r="419308">
      <c r="A419308" t="inlineStr">
        <is>
          <t>sizara</t>
        </is>
      </c>
      <c r="B419308" t="n">
        <v>1</v>
      </c>
    </row>
    <row r="419309">
      <c r="A419309" t="inlineStr">
        <is>
          <t>kragoro</t>
        </is>
      </c>
      <c r="B419309" t="n">
        <v>1</v>
      </c>
    </row>
    <row r="419310">
      <c r="A419310" t="inlineStr">
        <is>
          <t>micosa</t>
        </is>
      </c>
      <c r="B419310" t="n">
        <v>1</v>
      </c>
    </row>
    <row r="419311">
      <c r="A419311" t="inlineStr">
        <is>
          <t>ridiculida</t>
        </is>
      </c>
      <c r="B419311" t="n">
        <v>1</v>
      </c>
    </row>
    <row r="419312">
      <c r="A419312" t="inlineStr">
        <is>
          <t>paravaccg</t>
        </is>
      </c>
      <c r="B419312" t="n">
        <v>1</v>
      </c>
    </row>
    <row r="419313">
      <c r="A419313" t="inlineStr">
        <is>
          <t>gaboney</t>
        </is>
      </c>
      <c r="B419313" t="n">
        <v>1</v>
      </c>
    </row>
    <row r="419314">
      <c r="A419314" t="inlineStr">
        <is>
          <t>vendalista</t>
        </is>
      </c>
      <c r="B419314" t="n">
        <v>1</v>
      </c>
    </row>
    <row r="419315">
      <c r="A419315" t="inlineStr">
        <is>
          <t>decisionoptions</t>
        </is>
      </c>
      <c r="B419315" t="n">
        <v>1</v>
      </c>
    </row>
    <row r="419316">
      <c r="A419316" t="inlineStr">
        <is>
          <t>gregorscrafts</t>
        </is>
      </c>
      <c r="B419316" t="n">
        <v>1</v>
      </c>
    </row>
    <row r="419317">
      <c r="A419317" t="inlineStr">
        <is>
          <t>caprieta</t>
        </is>
      </c>
      <c r="B419317" t="n">
        <v>1</v>
      </c>
    </row>
    <row r="419318">
      <c r="A419318" t="inlineStr">
        <is>
          <t>prooddy</t>
        </is>
      </c>
      <c r="B419318" t="n">
        <v>1</v>
      </c>
    </row>
    <row r="419319">
      <c r="A419319" t="inlineStr">
        <is>
          <t>rememberenoawkmanello</t>
        </is>
      </c>
      <c r="B419319" t="n">
        <v>1</v>
      </c>
    </row>
    <row r="419320">
      <c r="A419320" t="inlineStr">
        <is>
          <t>〡</t>
        </is>
      </c>
      <c r="B419320" t="n">
        <v>1</v>
      </c>
    </row>
    <row r="419321">
      <c r="A419321" t="inlineStr">
        <is>
          <t>oftpvr</t>
        </is>
      </c>
      <c r="B419321" t="n">
        <v>1</v>
      </c>
    </row>
    <row r="419322">
      <c r="A419322" t="inlineStr">
        <is>
          <t>wacv</t>
        </is>
      </c>
      <c r="B419322" t="n">
        <v>1</v>
      </c>
    </row>
    <row r="419323">
      <c r="A419323" t="inlineStr">
        <is>
          <t>comuhabi</t>
        </is>
      </c>
      <c r="B419323" t="n">
        <v>1</v>
      </c>
    </row>
    <row r="419324">
      <c r="A419324" t="inlineStr">
        <is>
          <t>p1ida</t>
        </is>
      </c>
      <c r="B419324" t="n">
        <v>1</v>
      </c>
    </row>
    <row r="419325">
      <c r="A419325" t="inlineStr">
        <is>
          <t>cooldshute</t>
        </is>
      </c>
      <c r="B419325" t="n">
        <v>1</v>
      </c>
    </row>
    <row r="419326">
      <c r="A419326" t="inlineStr">
        <is>
          <t>jacobs®</t>
        </is>
      </c>
      <c r="B419326" t="n">
        <v>1</v>
      </c>
    </row>
    <row r="419327">
      <c r="A419327" t="inlineStr">
        <is>
          <t>hazling</t>
        </is>
      </c>
      <c r="B419327" t="n">
        <v>1</v>
      </c>
    </row>
    <row r="419328">
      <c r="A419328" t="inlineStr">
        <is>
          <t>vcjog</t>
        </is>
      </c>
      <c r="B419328" t="n">
        <v>1</v>
      </c>
    </row>
    <row r="419329">
      <c r="A419329" t="inlineStr">
        <is>
          <t>httpwitlist</t>
        </is>
      </c>
      <c r="B419329" t="n">
        <v>1</v>
      </c>
    </row>
    <row r="419330">
      <c r="A419330" t="inlineStr">
        <is>
          <t>sulaksha</t>
        </is>
      </c>
      <c r="B419330" t="n">
        <v>1</v>
      </c>
    </row>
    <row r="419331">
      <c r="A419331" t="inlineStr">
        <is>
          <t>mastart03</t>
        </is>
      </c>
      <c r="B419331" t="n">
        <v>1</v>
      </c>
    </row>
    <row r="419332">
      <c r="A419332" t="inlineStr">
        <is>
          <t>karlang</t>
        </is>
      </c>
      <c r="B419332" t="n">
        <v>1</v>
      </c>
    </row>
    <row r="419333">
      <c r="A419333" t="inlineStr">
        <is>
          <t>optioncom_contentviewitemsid479609itemnum5</t>
        </is>
      </c>
      <c r="B419333" t="n">
        <v>1</v>
      </c>
    </row>
    <row r="419334">
      <c r="A419334" t="inlineStr">
        <is>
          <t>tokasu</t>
        </is>
      </c>
      <c r="B419334" t="n">
        <v>1</v>
      </c>
    </row>
    <row r="419335">
      <c r="A419335" t="inlineStr">
        <is>
          <t>lunachrond</t>
        </is>
      </c>
      <c r="B419335" t="n">
        <v>1</v>
      </c>
    </row>
    <row r="419336">
      <c r="A419336" t="inlineStr">
        <is>
          <t>tcwynmadison</t>
        </is>
      </c>
      <c r="B419336" t="n">
        <v>1</v>
      </c>
    </row>
    <row r="419337">
      <c r="A419337" t="inlineStr">
        <is>
          <t>apuenyo</t>
        </is>
      </c>
      <c r="B419337" t="n">
        <v>1</v>
      </c>
    </row>
    <row r="419338">
      <c r="A419338" t="inlineStr">
        <is>
          <t>tirhell</t>
        </is>
      </c>
      <c r="B419338" t="n">
        <v>1</v>
      </c>
    </row>
    <row r="419339">
      <c r="A419339" t="inlineStr">
        <is>
          <t>anony11</t>
        </is>
      </c>
      <c r="B419339" t="n">
        <v>1</v>
      </c>
    </row>
    <row r="419340">
      <c r="A419340" t="inlineStr">
        <is>
          <t>sicklamfuck</t>
        </is>
      </c>
      <c r="B419340" t="n">
        <v>1</v>
      </c>
    </row>
    <row r="419341">
      <c r="A419341" t="inlineStr">
        <is>
          <t>chitrahy</t>
        </is>
      </c>
      <c r="B419341" t="n">
        <v>1</v>
      </c>
    </row>
    <row r="419342">
      <c r="A419342" t="inlineStr">
        <is>
          <t>ekay</t>
        </is>
      </c>
      <c r="B419342" t="n">
        <v>1</v>
      </c>
    </row>
    <row r="419343">
      <c r="A419343" t="inlineStr">
        <is>
          <t>cacontentdownloadshlguidesiftlimnationaysci</t>
        </is>
      </c>
      <c r="B419343" t="n">
        <v>1</v>
      </c>
    </row>
    <row r="419344">
      <c r="A419344" t="inlineStr">
        <is>
          <t>fatket</t>
        </is>
      </c>
      <c r="B419344" t="n">
        <v>1</v>
      </c>
    </row>
    <row r="419345">
      <c r="A419345" t="inlineStr">
        <is>
          <t>neontrium</t>
        </is>
      </c>
      <c r="B419345" t="n">
        <v>1</v>
      </c>
    </row>
    <row r="419346">
      <c r="A419346" t="inlineStr">
        <is>
          <t>ivocca</t>
        </is>
      </c>
      <c r="B419346" t="n">
        <v>1</v>
      </c>
    </row>
    <row r="419347">
      <c r="A419347" t="inlineStr">
        <is>
          <t>gyang</t>
        </is>
      </c>
      <c r="B419347" t="n">
        <v>2</v>
      </c>
    </row>
    <row r="419348">
      <c r="A419348" t="inlineStr">
        <is>
          <t>limeentrained</t>
        </is>
      </c>
      <c r="B419348" t="n">
        <v>1</v>
      </c>
    </row>
    <row r="419349">
      <c r="A419349" t="inlineStr">
        <is>
          <t>``cole</t>
        </is>
      </c>
      <c r="B419349" t="n">
        <v>1</v>
      </c>
    </row>
    <row r="419350">
      <c r="A419350" t="inlineStr">
        <is>
          <t>forcoin</t>
        </is>
      </c>
      <c r="B419350" t="n">
        <v>1</v>
      </c>
    </row>
    <row r="419351">
      <c r="A419351" t="inlineStr">
        <is>
          <t>httpregretssupport</t>
        </is>
      </c>
      <c r="B419351" t="n">
        <v>1</v>
      </c>
    </row>
    <row r="419352">
      <c r="A419352" t="inlineStr">
        <is>
          <t>pulpaii</t>
        </is>
      </c>
      <c r="B419352" t="n">
        <v>1</v>
      </c>
    </row>
    <row r="419353">
      <c r="A419353" t="inlineStr">
        <is>
          <t>20060193</t>
        </is>
      </c>
      <c r="B419353" t="n">
        <v>1</v>
      </c>
    </row>
    <row r="419354">
      <c r="A419354" t="inlineStr">
        <is>
          <t>richoudi</t>
        </is>
      </c>
      <c r="B419354" t="n">
        <v>1</v>
      </c>
    </row>
    <row r="419355">
      <c r="A419355" t="inlineStr">
        <is>
          <t>quantmost</t>
        </is>
      </c>
      <c r="B419355" t="n">
        <v>1</v>
      </c>
    </row>
    <row r="419356">
      <c r="A419356" t="inlineStr">
        <is>
          <t>dragoncry</t>
        </is>
      </c>
      <c r="B419356" t="n">
        <v>1</v>
      </c>
    </row>
    <row r="419357">
      <c r="A419357" t="inlineStr">
        <is>
          <t>02145</t>
        </is>
      </c>
      <c r="B419357" t="n">
        <v>1</v>
      </c>
    </row>
    <row r="419358">
      <c r="A419358" t="inlineStr">
        <is>
          <t>7˚</t>
        </is>
      </c>
      <c r="B419358" t="n">
        <v>1</v>
      </c>
    </row>
    <row r="419359">
      <c r="A419359" t="inlineStr">
        <is>
          <t>6˚</t>
        </is>
      </c>
      <c r="B419359" t="n">
        <v>1</v>
      </c>
    </row>
    <row r="419360">
      <c r="A419360" t="inlineStr">
        <is>
          <t>devilwood</t>
        </is>
      </c>
      <c r="B419360" t="n">
        <v>2</v>
      </c>
    </row>
    <row r="419361">
      <c r="A419361" t="inlineStr">
        <is>
          <t>okinen</t>
        </is>
      </c>
      <c r="B419361" t="n">
        <v>1</v>
      </c>
    </row>
    <row r="419362">
      <c r="A419362" t="inlineStr">
        <is>
          <t>ensuolo</t>
        </is>
      </c>
      <c r="B419362" t="n">
        <v>1</v>
      </c>
    </row>
    <row r="419363">
      <c r="A419363" t="inlineStr">
        <is>
          <t>zerophiente</t>
        </is>
      </c>
      <c r="B419363" t="n">
        <v>1</v>
      </c>
    </row>
    <row r="419364">
      <c r="A419364" t="inlineStr">
        <is>
          <t>viewsvirginnlumber</t>
        </is>
      </c>
      <c r="B419364" t="n">
        <v>1</v>
      </c>
    </row>
    <row r="419365">
      <c r="A419365" t="inlineStr">
        <is>
          <t>destructiveblatant</t>
        </is>
      </c>
      <c r="B419365" t="n">
        <v>1</v>
      </c>
    </row>
    <row r="419366">
      <c r="A419366" t="inlineStr">
        <is>
          <t>feniciaries</t>
        </is>
      </c>
      <c r="B419366" t="n">
        <v>1</v>
      </c>
    </row>
    <row r="419367">
      <c r="A419367" t="inlineStr">
        <is>
          <t>wilnc</t>
        </is>
      </c>
      <c r="B419367" t="n">
        <v>1</v>
      </c>
    </row>
    <row r="419368">
      <c r="A419368" t="inlineStr">
        <is>
          <t>blakiness</t>
        </is>
      </c>
      <c r="B419368" t="n">
        <v>1</v>
      </c>
    </row>
    <row r="419369">
      <c r="A419369" t="inlineStr">
        <is>
          <t>granutsu</t>
        </is>
      </c>
      <c r="B419369" t="n">
        <v>1</v>
      </c>
    </row>
    <row r="419370">
      <c r="A419370" t="inlineStr">
        <is>
          <t>eworkights</t>
        </is>
      </c>
      <c r="B419370" t="n">
        <v>1</v>
      </c>
    </row>
    <row r="419371">
      <c r="A419371" t="inlineStr">
        <is>
          <t>lookitouts</t>
        </is>
      </c>
      <c r="B419371" t="n">
        <v>1</v>
      </c>
    </row>
    <row r="419372">
      <c r="A419372" t="inlineStr">
        <is>
          <t>helpadian</t>
        </is>
      </c>
      <c r="B419372" t="n">
        <v>1</v>
      </c>
    </row>
    <row r="419373">
      <c r="A419373" t="inlineStr">
        <is>
          <t>avenithale</t>
        </is>
      </c>
      <c r="B419373" t="n">
        <v>1</v>
      </c>
    </row>
    <row r="419374">
      <c r="A419374" t="inlineStr">
        <is>
          <t>overthades</t>
        </is>
      </c>
      <c r="B419374" t="n">
        <v>1</v>
      </c>
    </row>
    <row r="419375">
      <c r="A419375" t="inlineStr">
        <is>
          <t>custeva</t>
        </is>
      </c>
      <c r="B419375" t="n">
        <v>1</v>
      </c>
    </row>
    <row r="419376">
      <c r="A419376" t="inlineStr">
        <is>
          <t>tarantulker</t>
        </is>
      </c>
      <c r="B419376" t="n">
        <v>1</v>
      </c>
    </row>
    <row r="419377">
      <c r="A419377" t="inlineStr">
        <is>
          <t>policyd</t>
        </is>
      </c>
      <c r="B419377" t="n">
        <v>1</v>
      </c>
    </row>
    <row r="419378">
      <c r="A419378" t="inlineStr">
        <is>
          <t>sawduststo</t>
        </is>
      </c>
      <c r="B419378" t="n">
        <v>1</v>
      </c>
    </row>
    <row r="419379">
      <c r="A419379" t="inlineStr">
        <is>
          <t>xenothic</t>
        </is>
      </c>
      <c r="B419379" t="n">
        <v>1</v>
      </c>
    </row>
    <row r="419380">
      <c r="A419380" t="inlineStr">
        <is>
          <t>alaskaw</t>
        </is>
      </c>
      <c r="B419380" t="n">
        <v>1</v>
      </c>
    </row>
    <row r="419381">
      <c r="A419381" t="inlineStr">
        <is>
          <t>shapelinking</t>
        </is>
      </c>
      <c r="B419381" t="n">
        <v>1</v>
      </c>
    </row>
    <row r="419382">
      <c r="A419382" t="inlineStr">
        <is>
          <t>pitthe</t>
        </is>
      </c>
      <c r="B419382" t="n">
        <v>1</v>
      </c>
    </row>
    <row r="419383">
      <c r="A419383" t="inlineStr">
        <is>
          <t>specialla</t>
        </is>
      </c>
      <c r="B419383" t="n">
        <v>1</v>
      </c>
    </row>
    <row r="419384">
      <c r="A419384" t="inlineStr">
        <is>
          <t>betjif</t>
        </is>
      </c>
      <c r="B419384" t="n">
        <v>1</v>
      </c>
    </row>
    <row r="419385">
      <c r="A419385" t="inlineStr">
        <is>
          <t>neimr</t>
        </is>
      </c>
      <c r="B419385" t="n">
        <v>1</v>
      </c>
    </row>
    <row r="419386">
      <c r="A419386" t="inlineStr">
        <is>
          <t>expect6000</t>
        </is>
      </c>
      <c r="B419386" t="n">
        <v>1</v>
      </c>
    </row>
    <row r="419387">
      <c r="A419387" t="inlineStr">
        <is>
          <t>wiilet</t>
        </is>
      </c>
      <c r="B419387" t="n">
        <v>1</v>
      </c>
    </row>
    <row r="419388">
      <c r="A419388" t="inlineStr">
        <is>
          <t>regimentically</t>
        </is>
      </c>
      <c r="B419388" t="n">
        <v>1</v>
      </c>
    </row>
    <row r="419389">
      <c r="A419389" t="inlineStr">
        <is>
          <t>teleportery</t>
        </is>
      </c>
      <c r="B419389" t="n">
        <v>1</v>
      </c>
    </row>
    <row r="419390">
      <c r="A419390" t="inlineStr">
        <is>
          <t>seraptor</t>
        </is>
      </c>
      <c r="B419390" t="n">
        <v>1</v>
      </c>
    </row>
    <row r="419391">
      <c r="A419391" t="inlineStr">
        <is>
          <t>fannith</t>
        </is>
      </c>
      <c r="B419391" t="n">
        <v>1</v>
      </c>
    </row>
    <row r="419392">
      <c r="A419392" t="inlineStr">
        <is>
          <t>coints</t>
        </is>
      </c>
      <c r="B419392" t="n">
        <v>1</v>
      </c>
    </row>
    <row r="419393">
      <c r="A419393" t="inlineStr">
        <is>
          <t>tbships</t>
        </is>
      </c>
      <c r="B419393" t="n">
        <v>1</v>
      </c>
    </row>
    <row r="419394">
      <c r="A419394" t="inlineStr">
        <is>
          <t>dramforets</t>
        </is>
      </c>
      <c r="B419394" t="n">
        <v>2</v>
      </c>
    </row>
    <row r="419395">
      <c r="A419395" t="inlineStr">
        <is>
          <t>rked</t>
        </is>
      </c>
      <c r="B419395" t="n">
        <v>1</v>
      </c>
    </row>
    <row r="419396">
      <c r="A419396" t="inlineStr">
        <is>
          <t>upgragante</t>
        </is>
      </c>
      <c r="B419396" t="n">
        <v>1</v>
      </c>
    </row>
    <row r="419397">
      <c r="A419397" t="inlineStr">
        <is>
          <t>trangular</t>
        </is>
      </c>
      <c r="B419397" t="n">
        <v>1</v>
      </c>
    </row>
    <row r="419398">
      <c r="A419398" t="inlineStr">
        <is>
          <t>hackeasy</t>
        </is>
      </c>
      <c r="B419398" t="n">
        <v>1</v>
      </c>
    </row>
    <row r="419399">
      <c r="A419399" t="inlineStr">
        <is>
          <t>sailosal</t>
        </is>
      </c>
      <c r="B419399" t="n">
        <v>1</v>
      </c>
    </row>
    <row r="419400">
      <c r="A419400" t="inlineStr">
        <is>
          <t>miyr</t>
        </is>
      </c>
      <c r="B419400" t="n">
        <v>1</v>
      </c>
    </row>
    <row r="419401">
      <c r="A419401" t="inlineStr">
        <is>
          <t>mruberplane</t>
        </is>
      </c>
      <c r="B419401" t="n">
        <v>1</v>
      </c>
    </row>
    <row r="419402">
      <c r="A419402" t="inlineStr">
        <is>
          <t>omtel</t>
        </is>
      </c>
      <c r="B419402" t="n">
        <v>1</v>
      </c>
    </row>
    <row r="419403">
      <c r="A419403" t="inlineStr">
        <is>
          <t>traphaba</t>
        </is>
      </c>
      <c r="B419403" t="n">
        <v>1</v>
      </c>
    </row>
    <row r="419404">
      <c r="A419404" t="inlineStr">
        <is>
          <t>kbmr</t>
        </is>
      </c>
      <c r="B419404" t="n">
        <v>1</v>
      </c>
    </row>
    <row r="419405">
      <c r="A419405" t="inlineStr">
        <is>
          <t>compadepn</t>
        </is>
      </c>
      <c r="B419405" t="n">
        <v>1</v>
      </c>
    </row>
    <row r="419406">
      <c r="A419406" t="inlineStr">
        <is>
          <t>t5na</t>
        </is>
      </c>
      <c r="B419406" t="n">
        <v>1</v>
      </c>
    </row>
    <row r="419407">
      <c r="A419407" t="inlineStr">
        <is>
          <t>symnorm½</t>
        </is>
      </c>
      <c r="B419407" t="n">
        <v>1</v>
      </c>
    </row>
    <row r="419408">
      <c r="A419408" t="inlineStr">
        <is>
          <t>gabblebag</t>
        </is>
      </c>
      <c r="B419408" t="n">
        <v>1</v>
      </c>
    </row>
    <row r="419409">
      <c r="A419409" t="inlineStr">
        <is>
          <t>amortise</t>
        </is>
      </c>
      <c r="B419409" t="n">
        <v>2</v>
      </c>
    </row>
    <row r="419410">
      <c r="A419410" t="inlineStr">
        <is>
          <t>february1</t>
        </is>
      </c>
      <c r="B419410" t="n">
        <v>1</v>
      </c>
    </row>
    <row r="419411">
      <c r="A419411" t="inlineStr">
        <is>
          <t>39fairs</t>
        </is>
      </c>
      <c r="B419411" t="n">
        <v>1</v>
      </c>
    </row>
    <row r="419412">
      <c r="A419412" t="inlineStr">
        <is>
          <t>filthoney</t>
        </is>
      </c>
      <c r="B419412" t="n">
        <v>1</v>
      </c>
    </row>
    <row r="419413">
      <c r="A419413" t="inlineStr">
        <is>
          <t>polkew</t>
        </is>
      </c>
      <c r="B419413" t="n">
        <v>1</v>
      </c>
    </row>
    <row r="419414">
      <c r="A419414" t="inlineStr">
        <is>
          <t>ramfiat</t>
        </is>
      </c>
      <c r="B419414" t="n">
        <v>1</v>
      </c>
    </row>
    <row r="419415">
      <c r="A419415" t="inlineStr">
        <is>
          <t>hhtydx</t>
        </is>
      </c>
      <c r="B419415" t="n">
        <v>1</v>
      </c>
    </row>
    <row r="419416">
      <c r="A419416" t="inlineStr">
        <is>
          <t>donldc</t>
        </is>
      </c>
      <c r="B419416" t="n">
        <v>1</v>
      </c>
    </row>
    <row r="419417">
      <c r="A419417" t="inlineStr">
        <is>
          <t>t5dp</t>
        </is>
      </c>
      <c r="B419417" t="n">
        <v>1</v>
      </c>
    </row>
    <row r="419418">
      <c r="A419418" t="inlineStr">
        <is>
          <t>siabri</t>
        </is>
      </c>
      <c r="B419418" t="n">
        <v>1</v>
      </c>
    </row>
    <row r="419419">
      <c r="A419419" t="inlineStr">
        <is>
          <t>bigmotronic</t>
        </is>
      </c>
      <c r="B419419" t="n">
        <v>1</v>
      </c>
    </row>
    <row r="419420">
      <c r="A419420" t="inlineStr">
        <is>
          <t>t5me</t>
        </is>
      </c>
      <c r="B419420" t="n">
        <v>1</v>
      </c>
    </row>
    <row r="419421">
      <c r="A419421" t="inlineStr">
        <is>
          <t>t3dp</t>
        </is>
      </c>
      <c r="B419421" t="n">
        <v>1</v>
      </c>
    </row>
    <row r="419422">
      <c r="A419422" t="inlineStr">
        <is>
          <t>coursts</t>
        </is>
      </c>
      <c r="B419422" t="n">
        <v>1</v>
      </c>
    </row>
    <row r="419423">
      <c r="A419423" t="inlineStr">
        <is>
          <t>nclier</t>
        </is>
      </c>
      <c r="B419423" t="n">
        <v>1</v>
      </c>
    </row>
    <row r="419424">
      <c r="A419424" t="inlineStr">
        <is>
          <t>instrumentsystem</t>
        </is>
      </c>
      <c r="B419424" t="n">
        <v>1</v>
      </c>
    </row>
    <row r="419425">
      <c r="A419425" t="inlineStr">
        <is>
          <t>cttgamfyj</t>
        </is>
      </c>
      <c r="B419425" t="n">
        <v>1</v>
      </c>
    </row>
    <row r="419426">
      <c r="A419426" t="inlineStr">
        <is>
          <t>favorations</t>
        </is>
      </c>
      <c r="B419426" t="n">
        <v>1</v>
      </c>
    </row>
    <row r="419427">
      <c r="A419427" t="inlineStr">
        <is>
          <t>potrenous</t>
        </is>
      </c>
      <c r="B419427" t="n">
        <v>1</v>
      </c>
    </row>
    <row r="419428">
      <c r="A419428" t="inlineStr">
        <is>
          <t>mt4g</t>
        </is>
      </c>
      <c r="B419428" t="n">
        <v>1</v>
      </c>
    </row>
    <row r="419429">
      <c r="A419429" t="inlineStr">
        <is>
          <t>300fold</t>
        </is>
      </c>
      <c r="B419429" t="n">
        <v>1</v>
      </c>
    </row>
    <row r="419430">
      <c r="A419430" t="inlineStr">
        <is>
          <t>xectlz</t>
        </is>
      </c>
      <c r="B419430" t="n">
        <v>1</v>
      </c>
    </row>
    <row r="419431">
      <c r="A419431" t="inlineStr">
        <is>
          <t>secifted</t>
        </is>
      </c>
      <c r="B419431" t="n">
        <v>1</v>
      </c>
    </row>
    <row r="419432">
      <c r="A419432" t="inlineStr">
        <is>
          <t>jonefie</t>
        </is>
      </c>
      <c r="B419432" t="n">
        <v>1</v>
      </c>
    </row>
    <row r="419433">
      <c r="A419433" t="inlineStr">
        <is>
          <t>noblesbury</t>
        </is>
      </c>
      <c r="B419433" t="n">
        <v>1</v>
      </c>
    </row>
    <row r="419434">
      <c r="A419434" t="inlineStr">
        <is>
          <t>chorsley</t>
        </is>
      </c>
      <c r="B419434" t="n">
        <v>1</v>
      </c>
    </row>
    <row r="419435">
      <c r="A419435" t="inlineStr">
        <is>
          <t>saggdiki</t>
        </is>
      </c>
      <c r="B419435" t="n">
        <v>1</v>
      </c>
    </row>
    <row r="419436">
      <c r="A419436" t="inlineStr">
        <is>
          <t>qamad</t>
        </is>
      </c>
      <c r="B419436" t="n">
        <v>1</v>
      </c>
    </row>
    <row r="419437">
      <c r="A419437" t="inlineStr">
        <is>
          <t>nalika</t>
        </is>
      </c>
      <c r="B419437" t="n">
        <v>2</v>
      </c>
    </row>
    <row r="419438">
      <c r="A419438" t="inlineStr">
        <is>
          <t>mukhbaran</t>
        </is>
      </c>
      <c r="B419438" t="n">
        <v>1</v>
      </c>
    </row>
    <row r="419439">
      <c r="A419439" t="inlineStr">
        <is>
          <t>sayedaq</t>
        </is>
      </c>
      <c r="B419439" t="n">
        <v>1</v>
      </c>
    </row>
    <row r="419440">
      <c r="A419440" t="inlineStr">
        <is>
          <t>rawitzer</t>
        </is>
      </c>
      <c r="B419440" t="n">
        <v>1</v>
      </c>
    </row>
    <row r="419441">
      <c r="A419441" t="inlineStr">
        <is>
          <t>askingdiscussion</t>
        </is>
      </c>
      <c r="B419441" t="n">
        <v>1</v>
      </c>
    </row>
    <row r="419442">
      <c r="A419442" t="inlineStr">
        <is>
          <t>humpsmore</t>
        </is>
      </c>
      <c r="B419442" t="n">
        <v>1</v>
      </c>
    </row>
    <row r="419443">
      <c r="A419443" t="inlineStr">
        <is>
          <t>mckield</t>
        </is>
      </c>
      <c r="B419443" t="n">
        <v>1</v>
      </c>
    </row>
    <row r="419444">
      <c r="A419444" t="inlineStr">
        <is>
          <t>{watch</t>
        </is>
      </c>
      <c r="B419444" t="n">
        <v>1</v>
      </c>
    </row>
    <row r="419445">
      <c r="A419445" t="inlineStr">
        <is>
          <t>quirillo</t>
        </is>
      </c>
      <c r="B419445" t="n">
        <v>1</v>
      </c>
    </row>
    <row r="419446">
      <c r="A419446" t="inlineStr">
        <is>
          <t>wickeners</t>
        </is>
      </c>
      <c r="B419446" t="n">
        <v>2</v>
      </c>
    </row>
    <row r="419447">
      <c r="A419447" t="inlineStr">
        <is>
          <t>annacca</t>
        </is>
      </c>
      <c r="B419447" t="n">
        <v>1</v>
      </c>
    </row>
    <row r="419448">
      <c r="A419448" t="inlineStr">
        <is>
          <t>baktitorial</t>
        </is>
      </c>
      <c r="B419448" t="n">
        <v>1</v>
      </c>
    </row>
    <row r="419449">
      <c r="A419449" t="inlineStr">
        <is>
          <t>āmonit</t>
        </is>
      </c>
      <c r="B419449" t="n">
        <v>1</v>
      </c>
    </row>
    <row r="419450">
      <c r="A419450" t="inlineStr">
        <is>
          <t>alderminster</t>
        </is>
      </c>
      <c r="B419450" t="n">
        <v>1</v>
      </c>
    </row>
    <row r="419451">
      <c r="A419451" t="inlineStr">
        <is>
          <t>bellilio</t>
        </is>
      </c>
      <c r="B419451" t="n">
        <v>1</v>
      </c>
    </row>
    <row r="419452">
      <c r="A419452" t="inlineStr">
        <is>
          <t>experience–arrangements</t>
        </is>
      </c>
      <c r="B419452" t="n">
        <v>1</v>
      </c>
    </row>
    <row r="419453">
      <c r="A419453" t="inlineStr">
        <is>
          <t>satwari</t>
        </is>
      </c>
      <c r="B419453" t="n">
        <v>1</v>
      </c>
    </row>
    <row r="419454">
      <c r="A419454" t="inlineStr">
        <is>
          <t>torarcreat</t>
        </is>
      </c>
      <c r="B419454" t="n">
        <v>1</v>
      </c>
    </row>
    <row r="419455">
      <c r="A419455" t="inlineStr">
        <is>
          <t>com20160202let</t>
        </is>
      </c>
      <c r="B419455" t="n">
        <v>1</v>
      </c>
    </row>
    <row r="419456">
      <c r="A419456" t="inlineStr">
        <is>
          <t>dearatlanta</t>
        </is>
      </c>
      <c r="B419456" t="n">
        <v>1</v>
      </c>
    </row>
    <row r="419457">
      <c r="A419457" t="inlineStr">
        <is>
          <t>unfirstcautious</t>
        </is>
      </c>
      <c r="B419457" t="n">
        <v>1</v>
      </c>
    </row>
    <row r="419458">
      <c r="A419458" t="inlineStr">
        <is>
          <t>bedbottoms</t>
        </is>
      </c>
      <c r="B419458" t="n">
        <v>1</v>
      </c>
    </row>
    <row r="419459">
      <c r="A419459" t="inlineStr">
        <is>
          <t>spivil</t>
        </is>
      </c>
      <c r="B419459" t="n">
        <v>1</v>
      </c>
    </row>
    <row r="419460">
      <c r="A419460" t="inlineStr">
        <is>
          <t>faultsfluffy</t>
        </is>
      </c>
      <c r="B419460" t="n">
        <v>1</v>
      </c>
    </row>
    <row r="419461">
      <c r="A419461" t="inlineStr">
        <is>
          <t>planophilia</t>
        </is>
      </c>
      <c r="B419461" t="n">
        <v>1</v>
      </c>
    </row>
    <row r="419462">
      <c r="A419462" t="inlineStr">
        <is>
          <t>whycoki</t>
        </is>
      </c>
      <c r="B419462" t="n">
        <v>1</v>
      </c>
    </row>
    <row r="419463">
      <c r="A419463" t="inlineStr">
        <is>
          <t>whisperingings</t>
        </is>
      </c>
      <c r="B419463" t="n">
        <v>1</v>
      </c>
    </row>
    <row r="419464">
      <c r="A419464" t="inlineStr">
        <is>
          <t>tarragerics</t>
        </is>
      </c>
      <c r="B419464" t="n">
        <v>1</v>
      </c>
    </row>
    <row r="419465">
      <c r="A419465" t="inlineStr">
        <is>
          <t>slandry</t>
        </is>
      </c>
      <c r="B419465" t="n">
        <v>1</v>
      </c>
    </row>
    <row r="419466">
      <c r="A419466" t="inlineStr">
        <is>
          <t>brightcapitalisticgovernment</t>
        </is>
      </c>
      <c r="B419466" t="n">
        <v>1</v>
      </c>
    </row>
    <row r="419467">
      <c r="A419467" t="inlineStr">
        <is>
          <t>goldenapple</t>
        </is>
      </c>
      <c r="B419467" t="n">
        <v>1</v>
      </c>
    </row>
    <row r="419468">
      <c r="A419468" t="inlineStr">
        <is>
          <t>inpermantions</t>
        </is>
      </c>
      <c r="B419468" t="n">
        <v>1</v>
      </c>
    </row>
    <row r="419469">
      <c r="A419469" t="inlineStr">
        <is>
          <t>lemirer</t>
        </is>
      </c>
      <c r="B419469" t="n">
        <v>1</v>
      </c>
    </row>
    <row r="419470">
      <c r="A419470" t="inlineStr">
        <is>
          <t>quesadares</t>
        </is>
      </c>
      <c r="B419470" t="n">
        <v>1</v>
      </c>
    </row>
    <row r="419471">
      <c r="A419471" t="inlineStr">
        <is>
          <t>moodroom</t>
        </is>
      </c>
      <c r="B419471" t="n">
        <v>1</v>
      </c>
    </row>
    <row r="419472">
      <c r="A419472" t="inlineStr">
        <is>
          <t>playhill</t>
        </is>
      </c>
      <c r="B419472" t="n">
        <v>1</v>
      </c>
    </row>
    <row r="419473">
      <c r="A419473" t="inlineStr">
        <is>
          <t>bradief</t>
        </is>
      </c>
      <c r="B419473" t="n">
        <v>1</v>
      </c>
    </row>
    <row r="419474">
      <c r="A419474" t="inlineStr">
        <is>
          <t>89is</t>
        </is>
      </c>
      <c r="B419474" t="n">
        <v>1</v>
      </c>
    </row>
    <row r="419475">
      <c r="A419475" t="inlineStr">
        <is>
          <t>centervarsity</t>
        </is>
      </c>
      <c r="B419475" t="n">
        <v>1</v>
      </c>
    </row>
    <row r="419476">
      <c r="A419476" t="inlineStr">
        <is>
          <t>sangi</t>
        </is>
      </c>
      <c r="B419476" t="n">
        <v>2</v>
      </c>
    </row>
    <row r="419477">
      <c r="A419477" t="inlineStr">
        <is>
          <t>corredions</t>
        </is>
      </c>
      <c r="B419477" t="n">
        <v>1</v>
      </c>
    </row>
    <row r="419478">
      <c r="A419478" t="inlineStr">
        <is>
          <t>witzit</t>
        </is>
      </c>
      <c r="B419478" t="n">
        <v>1</v>
      </c>
    </row>
    <row r="419479">
      <c r="A419479" t="inlineStr">
        <is>
          <t>23606</t>
        </is>
      </c>
      <c r="B419479" t="n">
        <v>1</v>
      </c>
    </row>
    <row r="419480">
      <c r="A419480" t="inlineStr">
        <is>
          <t>footballals</t>
        </is>
      </c>
      <c r="B419480" t="n">
        <v>1</v>
      </c>
    </row>
    <row r="419481">
      <c r="A419481" t="inlineStr">
        <is>
          <t>16–28</t>
        </is>
      </c>
      <c r="B419481" t="n">
        <v>2</v>
      </c>
    </row>
    <row r="419482">
      <c r="A419482" t="inlineStr">
        <is>
          <t>bitchheads</t>
        </is>
      </c>
      <c r="B419482" t="n">
        <v>1</v>
      </c>
    </row>
    <row r="419483">
      <c r="A419483" t="inlineStr">
        <is>
          <t>nekorileesprungclem</t>
        </is>
      </c>
      <c r="B419483" t="n">
        <v>1</v>
      </c>
    </row>
    <row r="419484">
      <c r="A419484" t="inlineStr">
        <is>
          <t>lugrsy</t>
        </is>
      </c>
      <c r="B419484" t="n">
        <v>1</v>
      </c>
    </row>
    <row r="419485">
      <c r="A419485" t="inlineStr">
        <is>
          <t>checkmatestilln</t>
        </is>
      </c>
      <c r="B419485" t="n">
        <v>1</v>
      </c>
    </row>
    <row r="419486">
      <c r="A419486" t="inlineStr">
        <is>
          <t>egoaholic</t>
        </is>
      </c>
      <c r="B419486" t="n">
        <v>1</v>
      </c>
    </row>
    <row r="419487">
      <c r="A419487" t="inlineStr">
        <is>
          <t>humo2</t>
        </is>
      </c>
      <c r="B419487" t="n">
        <v>1</v>
      </c>
    </row>
    <row r="419488">
      <c r="A419488" t="inlineStr">
        <is>
          <t>iploc</t>
        </is>
      </c>
      <c r="B419488" t="n">
        <v>1</v>
      </c>
    </row>
    <row r="419489">
      <c r="A419489" t="inlineStr">
        <is>
          <t>nelony</t>
        </is>
      </c>
      <c r="B419489" t="n">
        <v>1</v>
      </c>
    </row>
    <row r="419490">
      <c r="A419490" t="inlineStr">
        <is>
          <t>unclark</t>
        </is>
      </c>
      <c r="B419490" t="n">
        <v>1</v>
      </c>
    </row>
    <row r="419491">
      <c r="A419491" t="inlineStr">
        <is>
          <t>unsungnight</t>
        </is>
      </c>
      <c r="B419491" t="n">
        <v>1</v>
      </c>
    </row>
    <row r="419492">
      <c r="A419492" t="inlineStr">
        <is>
          <t>autweaserer</t>
        </is>
      </c>
      <c r="B419492" t="n">
        <v>1</v>
      </c>
    </row>
    <row r="419493">
      <c r="A419493" t="inlineStr">
        <is>
          <t>iveagan</t>
        </is>
      </c>
      <c r="B419493" t="n">
        <v>1</v>
      </c>
    </row>
    <row r="419494">
      <c r="A419494" t="inlineStr">
        <is>
          <t>rhsvac</t>
        </is>
      </c>
      <c r="B419494" t="n">
        <v>1</v>
      </c>
    </row>
    <row r="419495">
      <c r="A419495" t="inlineStr">
        <is>
          <t>doxxance</t>
        </is>
      </c>
      <c r="B419495" t="n">
        <v>1</v>
      </c>
    </row>
    <row r="419496">
      <c r="A419496" t="inlineStr">
        <is>
          <t>opatel</t>
        </is>
      </c>
      <c r="B419496" t="n">
        <v>1</v>
      </c>
    </row>
    <row r="419497">
      <c r="A419497" t="inlineStr">
        <is>
          <t>fpegbo3</t>
        </is>
      </c>
      <c r="B419497" t="n">
        <v>1</v>
      </c>
    </row>
    <row r="419498">
      <c r="A419498" t="inlineStr">
        <is>
          <t>shawrah</t>
        </is>
      </c>
      <c r="B419498" t="n">
        <v>1</v>
      </c>
    </row>
    <row r="419499">
      <c r="A419499" t="inlineStr">
        <is>
          <t>impereclipse</t>
        </is>
      </c>
      <c r="B419499" t="n">
        <v>1</v>
      </c>
    </row>
    <row r="419500">
      <c r="A419500" t="inlineStr">
        <is>
          <t>rarezauruses</t>
        </is>
      </c>
      <c r="B419500" t="n">
        <v>1</v>
      </c>
    </row>
    <row r="419501">
      <c r="A419501" t="inlineStr">
        <is>
          <t>heliosens</t>
        </is>
      </c>
      <c r="B419501" t="n">
        <v>1</v>
      </c>
    </row>
    <row r="419502">
      <c r="A419502" t="inlineStr">
        <is>
          <t>vociferousich</t>
        </is>
      </c>
      <c r="B419502" t="n">
        <v>1</v>
      </c>
    </row>
    <row r="419503">
      <c r="A419503" t="inlineStr">
        <is>
          <t>heliosen</t>
        </is>
      </c>
      <c r="B419503" t="n">
        <v>1</v>
      </c>
    </row>
    <row r="419504">
      <c r="A419504" t="inlineStr">
        <is>
          <t>runphilly</t>
        </is>
      </c>
      <c r="B419504" t="n">
        <v>1</v>
      </c>
    </row>
    <row r="419505">
      <c r="A419505" t="inlineStr">
        <is>
          <t>sitetalk</t>
        </is>
      </c>
      <c r="B419505" t="n">
        <v>1</v>
      </c>
    </row>
    <row r="419506">
      <c r="A419506" t="inlineStr">
        <is>
          <t>flywagons</t>
        </is>
      </c>
      <c r="B419506" t="n">
        <v>1</v>
      </c>
    </row>
    <row r="419507">
      <c r="A419507" t="inlineStr">
        <is>
          <t>martads</t>
        </is>
      </c>
      <c r="B419507" t="n">
        <v>1</v>
      </c>
    </row>
    <row r="419508">
      <c r="A419508" t="inlineStr">
        <is>
          <t>visibilityeering</t>
        </is>
      </c>
      <c r="B419508" t="n">
        <v>1</v>
      </c>
    </row>
    <row r="419509">
      <c r="A419509" t="inlineStr">
        <is>
          <t>informationtech</t>
        </is>
      </c>
      <c r="B419509" t="n">
        <v>1</v>
      </c>
    </row>
    <row r="419510">
      <c r="A419510" t="inlineStr">
        <is>
          <t>dinized</t>
        </is>
      </c>
      <c r="B419510" t="n">
        <v>1</v>
      </c>
    </row>
    <row r="419511">
      <c r="A419511" t="inlineStr">
        <is>
          <t>kkang</t>
        </is>
      </c>
      <c r="B419511" t="n">
        <v>1</v>
      </c>
    </row>
    <row r="419512">
      <c r="A419512" t="inlineStr">
        <is>
          <t>겝우세</t>
        </is>
      </c>
      <c r="B419512" t="n">
        <v>1</v>
      </c>
    </row>
    <row r="419513">
      <c r="A419513" t="inlineStr">
        <is>
          <t>zixan</t>
        </is>
      </c>
      <c r="B419513" t="n">
        <v>1</v>
      </c>
    </row>
    <row r="419514">
      <c r="A419514" t="inlineStr">
        <is>
          <t>konneka</t>
        </is>
      </c>
      <c r="B419514" t="n">
        <v>1</v>
      </c>
    </row>
    <row r="419515">
      <c r="A419515" t="inlineStr">
        <is>
          <t>nzangda</t>
        </is>
      </c>
      <c r="B419515" t="n">
        <v>1</v>
      </c>
    </row>
    <row r="419516">
      <c r="A419516" t="inlineStr">
        <is>
          <t>forfeions</t>
        </is>
      </c>
      <c r="B419516" t="n">
        <v>1</v>
      </c>
    </row>
    <row r="419517">
      <c r="A419517" t="inlineStr">
        <is>
          <t>galothoth</t>
        </is>
      </c>
      <c r="B419517" t="n">
        <v>1</v>
      </c>
    </row>
    <row r="419518">
      <c r="A419518" t="inlineStr">
        <is>
          <t>kaakais</t>
        </is>
      </c>
      <c r="B419518" t="n">
        <v>1</v>
      </c>
    </row>
    <row r="419519">
      <c r="A419519" t="inlineStr">
        <is>
          <t>chamme</t>
        </is>
      </c>
      <c r="B419519" t="n">
        <v>1</v>
      </c>
    </row>
    <row r="419520">
      <c r="A419520" t="inlineStr">
        <is>
          <t>hongwan</t>
        </is>
      </c>
      <c r="B419520" t="n">
        <v>1</v>
      </c>
    </row>
    <row r="419521">
      <c r="A419521" t="inlineStr">
        <is>
          <t>hyuncheon</t>
        </is>
      </c>
      <c r="B419521" t="n">
        <v>1</v>
      </c>
    </row>
    <row r="419522">
      <c r="A419522" t="inlineStr">
        <is>
          <t>khjong</t>
        </is>
      </c>
      <c r="B419522" t="n">
        <v>1</v>
      </c>
    </row>
    <row r="419523">
      <c r="A419523" t="inlineStr">
        <is>
          <t>seofu</t>
        </is>
      </c>
      <c r="B419523" t="n">
        <v>1</v>
      </c>
    </row>
    <row r="419524">
      <c r="A419524" t="inlineStr">
        <is>
          <t>kinnul</t>
        </is>
      </c>
      <c r="B419524" t="n">
        <v>1</v>
      </c>
    </row>
    <row r="419525">
      <c r="A419525" t="inlineStr">
        <is>
          <t>kakyan</t>
        </is>
      </c>
      <c r="B419525" t="n">
        <v>1</v>
      </c>
    </row>
    <row r="419526">
      <c r="A419526" t="inlineStr">
        <is>
          <t>prebrand</t>
        </is>
      </c>
      <c r="B419526" t="n">
        <v>1</v>
      </c>
    </row>
    <row r="419527">
      <c r="A419527" t="inlineStr">
        <is>
          <t>msample</t>
        </is>
      </c>
      <c r="B419527" t="n">
        <v>1</v>
      </c>
    </row>
    <row r="419528">
      <c r="A419528" t="inlineStr">
        <is>
          <t>gznato</t>
        </is>
      </c>
      <c r="B419528" t="n">
        <v>1</v>
      </c>
    </row>
    <row r="419529">
      <c r="A419529" t="inlineStr">
        <is>
          <t>autogwm</t>
        </is>
      </c>
      <c r="B419529" t="n">
        <v>1</v>
      </c>
    </row>
    <row r="419530">
      <c r="A419530" t="inlineStr">
        <is>
          <t>xvbraille</t>
        </is>
      </c>
      <c r="B419530" t="n">
        <v>1</v>
      </c>
    </row>
    <row r="419531">
      <c r="A419531" t="inlineStr">
        <is>
          <t>preidotub</t>
        </is>
      </c>
      <c r="B419531" t="n">
        <v>1</v>
      </c>
    </row>
    <row r="419532">
      <c r="A419532" t="inlineStr">
        <is>
          <t>qtcast</t>
        </is>
      </c>
      <c r="B419532" t="n">
        <v>1</v>
      </c>
    </row>
    <row r="419533">
      <c r="A419533" t="inlineStr">
        <is>
          <t>regexfree</t>
        </is>
      </c>
      <c r="B419533" t="n">
        <v>1</v>
      </c>
    </row>
    <row r="419534">
      <c r="A419534" t="inlineStr">
        <is>
          <t>lm4er</t>
        </is>
      </c>
      <c r="B419534" t="n">
        <v>1</v>
      </c>
    </row>
    <row r="419535">
      <c r="A419535" t="inlineStr">
        <is>
          <t>dacbmuzzle</t>
        </is>
      </c>
      <c r="B419535" t="n">
        <v>1</v>
      </c>
    </row>
    <row r="419536">
      <c r="A419536" t="inlineStr">
        <is>
          <t>noquery</t>
        </is>
      </c>
      <c r="B419536" t="n">
        <v>1</v>
      </c>
    </row>
    <row r="419537">
      <c r="A419537" t="inlineStr">
        <is>
          <t>bridx</t>
        </is>
      </c>
      <c r="B419537" t="n">
        <v>1</v>
      </c>
    </row>
    <row r="419538">
      <c r="A419538" t="inlineStr">
        <is>
          <t>lightroulme</t>
        </is>
      </c>
      <c r="B419538" t="n">
        <v>1</v>
      </c>
    </row>
    <row r="419539">
      <c r="A419539" t="inlineStr">
        <is>
          <t>dxmakeexpansions</t>
        </is>
      </c>
      <c r="B419539" t="n">
        <v>1</v>
      </c>
    </row>
    <row r="419540">
      <c r="A419540" t="inlineStr">
        <is>
          <t>youdot</t>
        </is>
      </c>
      <c r="B419540" t="n">
        <v>1</v>
      </c>
    </row>
    <row r="419541">
      <c r="A419541" t="inlineStr">
        <is>
          <t>cdref</t>
        </is>
      </c>
      <c r="B419541" t="n">
        <v>1</v>
      </c>
    </row>
    <row r="419542">
      <c r="A419542" t="inlineStr">
        <is>
          <t>tasksauto</t>
        </is>
      </c>
      <c r="B419542" t="n">
        <v>1</v>
      </c>
    </row>
    <row r="419543">
      <c r="A419543" t="inlineStr">
        <is>
          <t>offosrcy</t>
        </is>
      </c>
      <c r="B419543" t="n">
        <v>1</v>
      </c>
    </row>
    <row r="419544">
      <c r="A419544" t="inlineStr">
        <is>
          <t>2bila</t>
        </is>
      </c>
      <c r="B419544" t="n">
        <v>1</v>
      </c>
    </row>
    <row r="419545">
      <c r="A419545" t="inlineStr">
        <is>
          <t>realcaster</t>
        </is>
      </c>
      <c r="B419545" t="n">
        <v>1</v>
      </c>
    </row>
    <row r="419546">
      <c r="A419546" t="inlineStr">
        <is>
          <t>hadtum</t>
        </is>
      </c>
      <c r="B419546" t="n">
        <v>1</v>
      </c>
    </row>
    <row r="419547">
      <c r="A419547" t="inlineStr">
        <is>
          <t>epidoto</t>
        </is>
      </c>
      <c r="B419547" t="n">
        <v>1</v>
      </c>
    </row>
    <row r="419548">
      <c r="A419548" t="inlineStr">
        <is>
          <t>jimainsfield</t>
        </is>
      </c>
      <c r="B419548" t="n">
        <v>1</v>
      </c>
    </row>
    <row r="419549">
      <c r="A419549" t="inlineStr">
        <is>
          <t>gearfight</t>
        </is>
      </c>
      <c r="B419549" t="n">
        <v>1</v>
      </c>
    </row>
    <row r="419550">
      <c r="A419550" t="inlineStr">
        <is>
          <t>siemper</t>
        </is>
      </c>
      <c r="B419550" t="n">
        <v>1</v>
      </c>
    </row>
    <row r="419551">
      <c r="A419551" t="inlineStr">
        <is>
          <t>subvertingludwig</t>
        </is>
      </c>
      <c r="B419551" t="n">
        <v>1</v>
      </c>
    </row>
    <row r="419552">
      <c r="A419552" t="inlineStr">
        <is>
          <t>elaise</t>
        </is>
      </c>
      <c r="B419552" t="n">
        <v>1</v>
      </c>
    </row>
    <row r="419553">
      <c r="A419553" t="inlineStr">
        <is>
          <t>goosebaum</t>
        </is>
      </c>
      <c r="B419553" t="n">
        <v>1</v>
      </c>
    </row>
    <row r="419554">
      <c r="A419554" t="inlineStr">
        <is>
          <t>needsicles</t>
        </is>
      </c>
      <c r="B419554" t="n">
        <v>1</v>
      </c>
    </row>
    <row r="419555">
      <c r="A419555" t="inlineStr">
        <is>
          <t>sudes</t>
        </is>
      </c>
      <c r="B419555" t="n">
        <v>1</v>
      </c>
    </row>
    <row r="419556">
      <c r="A419556" t="inlineStr">
        <is>
          <t>19nd</t>
        </is>
      </c>
      <c r="B419556" t="n">
        <v>1</v>
      </c>
    </row>
    <row r="419557">
      <c r="A419557" t="inlineStr">
        <is>
          <t>hem­hole</t>
        </is>
      </c>
      <c r="B419557" t="n">
        <v>1</v>
      </c>
    </row>
    <row r="419558">
      <c r="A419558" t="inlineStr">
        <is>
          <t>parrupter</t>
        </is>
      </c>
      <c r="B419558" t="n">
        <v>1</v>
      </c>
    </row>
    <row r="419559">
      <c r="A419559" t="inlineStr">
        <is>
          <t>hoipsych</t>
        </is>
      </c>
      <c r="B419559" t="n">
        <v>1</v>
      </c>
    </row>
    <row r="419560">
      <c r="A419560" t="inlineStr">
        <is>
          <t>shouldhs</t>
        </is>
      </c>
      <c r="B419560" t="n">
        <v>1</v>
      </c>
    </row>
    <row r="419561">
      <c r="A419561" t="inlineStr">
        <is>
          <t>saviourska</t>
        </is>
      </c>
      <c r="B419561" t="n">
        <v>1</v>
      </c>
    </row>
    <row r="419562">
      <c r="A419562" t="inlineStr">
        <is>
          <t>cgiice</t>
        </is>
      </c>
      <c r="B419562" t="n">
        <v>1</v>
      </c>
    </row>
    <row r="419563">
      <c r="A419563" t="inlineStr">
        <is>
          <t>interųeo</t>
        </is>
      </c>
      <c r="B419563" t="n">
        <v>1</v>
      </c>
    </row>
    <row r="419564">
      <c r="A419564" t="inlineStr">
        <is>
          <t>tannitroos</t>
        </is>
      </c>
      <c r="B419564" t="n">
        <v>1</v>
      </c>
    </row>
    <row r="419565">
      <c r="A419565" t="inlineStr">
        <is>
          <t>neelka</t>
        </is>
      </c>
      <c r="B419565" t="n">
        <v>1</v>
      </c>
    </row>
    <row r="419566">
      <c r="A419566" t="inlineStr">
        <is>
          <t>nárjownicz</t>
        </is>
      </c>
      <c r="B419566" t="n">
        <v>1</v>
      </c>
    </row>
    <row r="419567">
      <c r="A419567" t="inlineStr">
        <is>
          <t>mestná</t>
        </is>
      </c>
      <c r="B419567" t="n">
        <v>1</v>
      </c>
    </row>
    <row r="419568">
      <c r="A419568" t="inlineStr">
        <is>
          <t>kiarěpp</t>
        </is>
      </c>
      <c r="B419568" t="n">
        <v>1</v>
      </c>
    </row>
    <row r="419569">
      <c r="A419569" t="inlineStr">
        <is>
          <t>arasaed</t>
        </is>
      </c>
      <c r="B419569" t="n">
        <v>1</v>
      </c>
    </row>
    <row r="419570">
      <c r="A419570" t="inlineStr">
        <is>
          <t>petroszkirne</t>
        </is>
      </c>
      <c r="B419570" t="n">
        <v>1</v>
      </c>
    </row>
    <row r="419571">
      <c r="A419571" t="inlineStr">
        <is>
          <t>múr</t>
        </is>
      </c>
      <c r="B419571" t="n">
        <v>1</v>
      </c>
    </row>
    <row r="419572">
      <c r="A419572" t="inlineStr">
        <is>
          <t>euitc</t>
        </is>
      </c>
      <c r="B419572" t="n">
        <v>1</v>
      </c>
    </row>
    <row r="419573">
      <c r="A419573" t="inlineStr">
        <is>
          <t>diarmaidona</t>
        </is>
      </c>
      <c r="B419573" t="n">
        <v>1</v>
      </c>
    </row>
    <row r="419574">
      <c r="A419574" t="inlineStr">
        <is>
          <t>spechuma</t>
        </is>
      </c>
      <c r="B419574" t="n">
        <v>1</v>
      </c>
    </row>
    <row r="419575">
      <c r="A419575" t="inlineStr">
        <is>
          <t>driquya</t>
        </is>
      </c>
      <c r="B419575" t="n">
        <v>1</v>
      </c>
    </row>
    <row r="419576">
      <c r="A419576" t="inlineStr">
        <is>
          <t>hymbolic</t>
        </is>
      </c>
      <c r="B419576" t="n">
        <v>1</v>
      </c>
    </row>
    <row r="419577">
      <c r="A419577" t="inlineStr">
        <is>
          <t>lowerclassmen</t>
        </is>
      </c>
      <c r="B419577" t="n">
        <v>1</v>
      </c>
    </row>
    <row r="419578">
      <c r="A419578" t="inlineStr">
        <is>
          <t>archivedogad</t>
        </is>
      </c>
      <c r="B419578" t="n">
        <v>1</v>
      </c>
    </row>
    <row r="419579">
      <c r="A419579" t="inlineStr">
        <is>
          <t>plotted—a</t>
        </is>
      </c>
      <c r="B419579" t="n">
        <v>1</v>
      </c>
    </row>
    <row r="419580">
      <c r="A419580" t="inlineStr">
        <is>
          <t>psykerssouls</t>
        </is>
      </c>
      <c r="B419580" t="n">
        <v>1</v>
      </c>
    </row>
    <row r="419581">
      <c r="A419581" t="inlineStr">
        <is>
          <t>pailafinthe</t>
        </is>
      </c>
      <c r="B419581" t="n">
        <v>1</v>
      </c>
    </row>
    <row r="419582">
      <c r="A419582" t="inlineStr">
        <is>
          <t>watercolorelectro</t>
        </is>
      </c>
      <c r="B419582" t="n">
        <v>1</v>
      </c>
    </row>
    <row r="419583">
      <c r="A419583" t="inlineStr">
        <is>
          <t>ageref</t>
        </is>
      </c>
      <c r="B419583" t="n">
        <v>1</v>
      </c>
    </row>
    <row r="419584">
      <c r="A419584" t="inlineStr">
        <is>
          <t>fwnyapv</t>
        </is>
      </c>
      <c r="B419584" t="n">
        <v>1</v>
      </c>
    </row>
    <row r="419585">
      <c r="A419585" t="inlineStr">
        <is>
          <t>newstalkvideos</t>
        </is>
      </c>
      <c r="B419585" t="n">
        <v>1</v>
      </c>
    </row>
    <row r="419586">
      <c r="A419586" t="inlineStr">
        <is>
          <t>jlscvuses</t>
        </is>
      </c>
      <c r="B419586" t="n">
        <v>1</v>
      </c>
    </row>
    <row r="419587">
      <c r="A419587" t="inlineStr">
        <is>
          <t>tenbraine</t>
        </is>
      </c>
      <c r="B419587" t="n">
        <v>1</v>
      </c>
    </row>
    <row r="419588">
      <c r="A419588" t="inlineStr">
        <is>
          <t>admith</t>
        </is>
      </c>
      <c r="B419588" t="n">
        <v>1</v>
      </c>
    </row>
    <row r="419589">
      <c r="A419589" t="inlineStr">
        <is>
          <t>550tones</t>
        </is>
      </c>
      <c r="B419589" t="n">
        <v>1</v>
      </c>
    </row>
    <row r="419590">
      <c r="A419590" t="inlineStr">
        <is>
          <t>unpleated</t>
        </is>
      </c>
      <c r="B419590" t="n">
        <v>1</v>
      </c>
    </row>
    <row r="419591">
      <c r="A419591" t="inlineStr">
        <is>
          <t>cox03</t>
        </is>
      </c>
      <c r="B419591" t="n">
        <v>1</v>
      </c>
    </row>
    <row r="419592">
      <c r="A419592" t="inlineStr">
        <is>
          <t>400mms</t>
        </is>
      </c>
      <c r="B419592" t="n">
        <v>1</v>
      </c>
    </row>
    <row r="419593">
      <c r="A419593" t="inlineStr">
        <is>
          <t>whalters</t>
        </is>
      </c>
      <c r="B419593" t="n">
        <v>1</v>
      </c>
    </row>
    <row r="419594">
      <c r="A419594" t="inlineStr">
        <is>
          <t>monkeyscanada</t>
        </is>
      </c>
      <c r="B419594" t="n">
        <v>1</v>
      </c>
    </row>
    <row r="419595">
      <c r="A419595" t="inlineStr">
        <is>
          <t>bentain</t>
        </is>
      </c>
      <c r="B419595" t="n">
        <v>1</v>
      </c>
    </row>
    <row r="419596">
      <c r="A419596" t="inlineStr">
        <is>
          <t>8mec</t>
        </is>
      </c>
      <c r="B419596" t="n">
        <v>1</v>
      </c>
    </row>
    <row r="419597">
      <c r="A419597" t="inlineStr">
        <is>
          <t>ssa214</t>
        </is>
      </c>
      <c r="B419597" t="n">
        <v>1</v>
      </c>
    </row>
    <row r="419598">
      <c r="A419598" t="inlineStr">
        <is>
          <t>ukwatchseriesinvestigation98130550</t>
        </is>
      </c>
      <c r="B419598" t="n">
        <v>1</v>
      </c>
    </row>
    <row r="419599">
      <c r="A419599" t="inlineStr">
        <is>
          <t>13rc</t>
        </is>
      </c>
      <c r="B419599" t="n">
        <v>1</v>
      </c>
    </row>
    <row r="419600">
      <c r="A419600" t="inlineStr">
        <is>
          <t>71530</t>
        </is>
      </c>
      <c r="B419600" t="n">
        <v>1</v>
      </c>
    </row>
    <row r="419601">
      <c r="A419601" t="inlineStr">
        <is>
          <t>bordery</t>
        </is>
      </c>
      <c r="B419601" t="n">
        <v>1</v>
      </c>
    </row>
    <row r="419602">
      <c r="A419602" t="inlineStr">
        <is>
          <t>barricagitation</t>
        </is>
      </c>
      <c r="B419602" t="n">
        <v>1</v>
      </c>
    </row>
    <row r="419603">
      <c r="A419603" t="inlineStr">
        <is>
          <t>castapellan</t>
        </is>
      </c>
      <c r="B419603" t="n">
        <v>1</v>
      </c>
    </row>
    <row r="419604">
      <c r="A419604" t="inlineStr">
        <is>
          <t>thottness</t>
        </is>
      </c>
      <c r="B419604" t="n">
        <v>1</v>
      </c>
    </row>
    <row r="419605">
      <c r="A419605" t="inlineStr">
        <is>
          <t>itwash</t>
        </is>
      </c>
      <c r="B419605" t="n">
        <v>1</v>
      </c>
    </row>
    <row r="419606">
      <c r="A419606" t="inlineStr">
        <is>
          <t>cswh</t>
        </is>
      </c>
      <c r="B419606" t="n">
        <v>1</v>
      </c>
    </row>
    <row r="419607">
      <c r="A419607" t="inlineStr">
        <is>
          <t>siteca</t>
        </is>
      </c>
      <c r="B419607" t="n">
        <v>1</v>
      </c>
    </row>
    <row r="419608">
      <c r="A419608" t="inlineStr">
        <is>
          <t>hazardswell</t>
        </is>
      </c>
      <c r="B419608" t="n">
        <v>1</v>
      </c>
    </row>
    <row r="419609">
      <c r="A419609" t="inlineStr">
        <is>
          <t>meeded</t>
        </is>
      </c>
      <c r="B419609" t="n">
        <v>1</v>
      </c>
    </row>
    <row r="419610">
      <c r="A419610" t="inlineStr">
        <is>
          <t>224″</t>
        </is>
      </c>
      <c r="B419610" t="n">
        <v>1</v>
      </c>
    </row>
    <row r="419611">
      <c r="A419611" t="inlineStr">
        <is>
          <t>reveorts</t>
        </is>
      </c>
      <c r="B419611" t="n">
        <v>1</v>
      </c>
    </row>
    <row r="419612">
      <c r="A419612" t="inlineStr">
        <is>
          <t>albrightsey</t>
        </is>
      </c>
      <c r="B419612" t="n">
        <v>1</v>
      </c>
    </row>
    <row r="419613">
      <c r="A419613" t="inlineStr">
        <is>
          <t>yribanse</t>
        </is>
      </c>
      <c r="B419613" t="n">
        <v>1</v>
      </c>
    </row>
    <row r="419614">
      <c r="A419614" t="inlineStr">
        <is>
          <t>haybar</t>
        </is>
      </c>
      <c r="B419614" t="n">
        <v>1</v>
      </c>
    </row>
    <row r="419615">
      <c r="A419615" t="inlineStr">
        <is>
          <t>midtid</t>
        </is>
      </c>
      <c r="B419615" t="n">
        <v>1</v>
      </c>
    </row>
    <row r="419616">
      <c r="A419616" t="inlineStr">
        <is>
          <t>m1a3</t>
        </is>
      </c>
      <c r="B419616" t="n">
        <v>1</v>
      </c>
    </row>
    <row r="419617">
      <c r="A419617" t="inlineStr">
        <is>
          <t>music—quite</t>
        </is>
      </c>
      <c r="B419617" t="n">
        <v>1</v>
      </c>
    </row>
    <row r="419618">
      <c r="A419618" t="inlineStr">
        <is>
          <t>mammothobservedverages</t>
        </is>
      </c>
      <c r="B419618" t="n">
        <v>1</v>
      </c>
    </row>
    <row r="419619">
      <c r="A419619" t="inlineStr">
        <is>
          <t>slaiman</t>
        </is>
      </c>
      <c r="B419619" t="n">
        <v>1</v>
      </c>
    </row>
    <row r="419620">
      <c r="A419620" t="inlineStr">
        <is>
          <t>langdonff</t>
        </is>
      </c>
      <c r="B419620" t="n">
        <v>1</v>
      </c>
    </row>
    <row r="419621">
      <c r="A419621" t="inlineStr">
        <is>
          <t>raloo</t>
        </is>
      </c>
      <c r="B419621" t="n">
        <v>1</v>
      </c>
    </row>
    <row r="419622">
      <c r="A419622" t="inlineStr">
        <is>
          <t>porefill</t>
        </is>
      </c>
      <c r="B419622" t="n">
        <v>1</v>
      </c>
    </row>
    <row r="419623">
      <c r="A419623" t="inlineStr">
        <is>
          <t>ethicss</t>
        </is>
      </c>
      <c r="B419623" t="n">
        <v>2</v>
      </c>
    </row>
    <row r="419624">
      <c r="A419624" t="inlineStr">
        <is>
          <t>just{</t>
        </is>
      </c>
      <c r="B419624" t="n">
        <v>1</v>
      </c>
    </row>
    <row r="419625">
      <c r="A419625" t="inlineStr">
        <is>
          <t>freetextmaps</t>
        </is>
      </c>
      <c r="B419625" t="n">
        <v>1</v>
      </c>
    </row>
    <row r="419626">
      <c r="A419626" t="inlineStr">
        <is>
          <t>checsanalivia</t>
        </is>
      </c>
      <c r="B419626" t="n">
        <v>1</v>
      </c>
    </row>
    <row r="419627">
      <c r="A419627" t="inlineStr">
        <is>
          <t>generateem28</t>
        </is>
      </c>
      <c r="B419627" t="n">
        <v>1</v>
      </c>
    </row>
    <row r="419628">
      <c r="A419628" t="inlineStr">
        <is>
          <t>cornads</t>
        </is>
      </c>
      <c r="B419628" t="n">
        <v>1</v>
      </c>
    </row>
    <row r="419629">
      <c r="A419629" t="inlineStr">
        <is>
          <t>rfindfiles</t>
        </is>
      </c>
      <c r="B419629" t="n">
        <v>1</v>
      </c>
    </row>
    <row r="419630">
      <c r="A419630" t="inlineStr">
        <is>
          <t>mechanicia</t>
        </is>
      </c>
      <c r="B419630" t="n">
        <v>1</v>
      </c>
    </row>
    <row r="419631">
      <c r="A419631" t="inlineStr">
        <is>
          <t>docmprob</t>
        </is>
      </c>
      <c r="B419631" t="n">
        <v>1</v>
      </c>
    </row>
    <row r="419632">
      <c r="A419632" t="inlineStr">
        <is>
          <t>unixont</t>
        </is>
      </c>
      <c r="B419632" t="n">
        <v>1</v>
      </c>
    </row>
    <row r="419633">
      <c r="A419633" t="inlineStr">
        <is>
          <t>leftfacale</t>
        </is>
      </c>
      <c r="B419633" t="n">
        <v>1</v>
      </c>
    </row>
    <row r="419634">
      <c r="A419634" t="inlineStr">
        <is>
          <t>scutenico</t>
        </is>
      </c>
      <c r="B419634" t="n">
        <v>1</v>
      </c>
    </row>
    <row r="419635">
      <c r="A419635" t="inlineStr">
        <is>
          <t>tingre</t>
        </is>
      </c>
      <c r="B419635" t="n">
        <v>1</v>
      </c>
    </row>
    <row r="419636">
      <c r="A419636" t="inlineStr">
        <is>
          <t>mprob</t>
        </is>
      </c>
      <c r="B419636" t="n">
        <v>1</v>
      </c>
    </row>
    <row r="419637">
      <c r="A419637" t="inlineStr">
        <is>
          <t>2802739</t>
        </is>
      </c>
      <c r="B419637" t="n">
        <v>1</v>
      </c>
    </row>
    <row r="419638">
      <c r="A419638" t="inlineStr">
        <is>
          <t>dahend</t>
        </is>
      </c>
      <c r="B419638" t="n">
        <v>1</v>
      </c>
    </row>
    <row r="419639">
      <c r="A419639" t="inlineStr">
        <is>
          <t>yamagatari</t>
        </is>
      </c>
      <c r="B419639" t="n">
        <v>1</v>
      </c>
    </row>
    <row r="419640">
      <c r="A419640" t="inlineStr">
        <is>
          <t>checansumori</t>
        </is>
      </c>
      <c r="B419640" t="n">
        <v>1</v>
      </c>
    </row>
    <row r="419641">
      <c r="A419641" t="inlineStr">
        <is>
          <t>rfindfiles_unused_pages</t>
        </is>
      </c>
      <c r="B419641" t="n">
        <v>1</v>
      </c>
    </row>
    <row r="419642">
      <c r="A419642" t="inlineStr">
        <is>
          <t>cfmencommunityviewtopic</t>
        </is>
      </c>
      <c r="B419642" t="n">
        <v>1</v>
      </c>
    </row>
    <row r="419643">
      <c r="A419643" t="inlineStr">
        <is>
          <t>p65251830</t>
        </is>
      </c>
      <c r="B419643" t="n">
        <v>1</v>
      </c>
    </row>
    <row r="419644">
      <c r="A419644" t="inlineStr">
        <is>
          <t>qumsart</t>
        </is>
      </c>
      <c r="B419644" t="n">
        <v>1</v>
      </c>
    </row>
    <row r="419645">
      <c r="A419645" t="inlineStr">
        <is>
          <t>patternsxme</t>
        </is>
      </c>
      <c r="B419645" t="n">
        <v>1</v>
      </c>
    </row>
    <row r="419646">
      <c r="A419646" t="inlineStr">
        <is>
          <t>rfindreset</t>
        </is>
      </c>
      <c r="B419646" t="n">
        <v>1</v>
      </c>
    </row>
    <row r="419647">
      <c r="A419647" t="inlineStr">
        <is>
          <t>m56999</t>
        </is>
      </c>
      <c r="B419647" t="n">
        <v>1</v>
      </c>
    </row>
    <row r="419648">
      <c r="A419648" t="inlineStr">
        <is>
          <t>privfata</t>
        </is>
      </c>
      <c r="B419648" t="n">
        <v>1</v>
      </c>
    </row>
    <row r="419649">
      <c r="A419649" t="inlineStr">
        <is>
          <t>batguy</t>
        </is>
      </c>
      <c r="B419649" t="n">
        <v>1</v>
      </c>
    </row>
    <row r="419650">
      <c r="A419650" t="inlineStr">
        <is>
          <t>yajs</t>
        </is>
      </c>
      <c r="B419650" t="n">
        <v>1</v>
      </c>
    </row>
    <row r="419651">
      <c r="A419651" t="inlineStr">
        <is>
          <t>astronizione</t>
        </is>
      </c>
      <c r="B419651" t="n">
        <v>1</v>
      </c>
    </row>
    <row r="419652">
      <c r="A419652" t="inlineStr">
        <is>
          <t>rectoverhanging</t>
        </is>
      </c>
      <c r="B419652" t="n">
        <v>1</v>
      </c>
    </row>
    <row r="419653">
      <c r="A419653" t="inlineStr">
        <is>
          <t>zercel</t>
        </is>
      </c>
      <c r="B419653" t="n">
        <v>1</v>
      </c>
    </row>
    <row r="419654">
      <c r="A419654" t="inlineStr">
        <is>
          <t>comlattach</t>
        </is>
      </c>
      <c r="B419654" t="n">
        <v>1</v>
      </c>
    </row>
    <row r="419655">
      <c r="A419655" t="inlineStr">
        <is>
          <t>bieto</t>
        </is>
      </c>
      <c r="B419655" t="n">
        <v>1</v>
      </c>
    </row>
    <row r="419656">
      <c r="A419656" t="inlineStr">
        <is>
          <t>sxsd</t>
        </is>
      </c>
      <c r="B419656" t="n">
        <v>1</v>
      </c>
    </row>
    <row r="419657">
      <c r="A419657" t="inlineStr">
        <is>
          <t>vimpo</t>
        </is>
      </c>
      <c r="B419657" t="n">
        <v>1</v>
      </c>
    </row>
    <row r="419658">
      <c r="A419658" t="inlineStr">
        <is>
          <t>e2log</t>
        </is>
      </c>
      <c r="B419658" t="n">
        <v>1</v>
      </c>
    </row>
    <row r="419659">
      <c r="A419659" t="inlineStr">
        <is>
          <t>ordermarket</t>
        </is>
      </c>
      <c r="B419659" t="n">
        <v>1</v>
      </c>
    </row>
    <row r="419660">
      <c r="A419660" t="inlineStr">
        <is>
          <t>aniera</t>
        </is>
      </c>
      <c r="B419660" t="n">
        <v>1</v>
      </c>
    </row>
    <row r="419661">
      <c r="A419661" t="inlineStr">
        <is>
          <t>ftdfontfull</t>
        </is>
      </c>
      <c r="B419661" t="n">
        <v>1</v>
      </c>
    </row>
    <row r="419662">
      <c r="A419662" t="inlineStr">
        <is>
          <t>errorpoint</t>
        </is>
      </c>
      <c r="B419662" t="n">
        <v>1</v>
      </c>
    </row>
    <row r="419663">
      <c r="A419663" t="inlineStr">
        <is>
          <t>aappointed</t>
        </is>
      </c>
      <c r="B419663" t="n">
        <v>1</v>
      </c>
    </row>
    <row r="419664">
      <c r="A419664" t="inlineStr">
        <is>
          <t>furiosango</t>
        </is>
      </c>
      <c r="B419664" t="n">
        <v>1</v>
      </c>
    </row>
    <row r="419665">
      <c r="A419665" t="inlineStr">
        <is>
          <t>developmentwho</t>
        </is>
      </c>
      <c r="B419665" t="n">
        <v>1</v>
      </c>
    </row>
    <row r="419666">
      <c r="A419666" t="inlineStr">
        <is>
          <t>codbdghhunc5</t>
        </is>
      </c>
      <c r="B419666" t="n">
        <v>1</v>
      </c>
    </row>
    <row r="419667">
      <c r="A419667" t="inlineStr">
        <is>
          <t>sharachu</t>
        </is>
      </c>
      <c r="B419667" t="n">
        <v>1</v>
      </c>
    </row>
    <row r="419668">
      <c r="A419668" t="inlineStr">
        <is>
          <t>donizooppers</t>
        </is>
      </c>
      <c r="B419668" t="n">
        <v>1</v>
      </c>
    </row>
    <row r="419669">
      <c r="A419669" t="inlineStr">
        <is>
          <t>uberbarogun</t>
        </is>
      </c>
      <c r="B419669" t="n">
        <v>1</v>
      </c>
    </row>
    <row r="419670">
      <c r="A419670" t="inlineStr">
        <is>
          <t>djagen</t>
        </is>
      </c>
      <c r="B419670" t="n">
        <v>1</v>
      </c>
    </row>
    <row r="419671">
      <c r="A419671" t="inlineStr">
        <is>
          <t>ar0us4hgt</t>
        </is>
      </c>
      <c r="B419671" t="n">
        <v>1</v>
      </c>
    </row>
    <row r="419672">
      <c r="A419672" t="inlineStr">
        <is>
          <t>masachari</t>
        </is>
      </c>
      <c r="B419672" t="n">
        <v>1</v>
      </c>
    </row>
    <row r="419673">
      <c r="A419673" t="inlineStr">
        <is>
          <t>dommance</t>
        </is>
      </c>
      <c r="B419673" t="n">
        <v>1</v>
      </c>
    </row>
    <row r="419674">
      <c r="A419674" t="inlineStr">
        <is>
          <t>最張</t>
        </is>
      </c>
      <c r="B419674" t="n">
        <v>1</v>
      </c>
    </row>
    <row r="419675">
      <c r="A419675" t="inlineStr">
        <is>
          <t>barkall</t>
        </is>
      </c>
      <c r="B419675" t="n">
        <v>1</v>
      </c>
    </row>
    <row r="419676">
      <c r="A419676" t="inlineStr">
        <is>
          <t>kickres</t>
        </is>
      </c>
      <c r="B419676" t="n">
        <v>1</v>
      </c>
    </row>
    <row r="419677">
      <c r="A419677" t="inlineStr">
        <is>
          <t>definnsplatting</t>
        </is>
      </c>
      <c r="B419677" t="n">
        <v>1</v>
      </c>
    </row>
    <row r="419678">
      <c r="A419678" t="inlineStr">
        <is>
          <t>sarazzo</t>
        </is>
      </c>
      <c r="B419678" t="n">
        <v>1</v>
      </c>
    </row>
    <row r="419679">
      <c r="A419679" t="inlineStr">
        <is>
          <t>bustedboys</t>
        </is>
      </c>
      <c r="B419679" t="n">
        <v>1</v>
      </c>
    </row>
    <row r="419680">
      <c r="A419680" t="inlineStr">
        <is>
          <t>mr4s</t>
        </is>
      </c>
      <c r="B419680" t="n">
        <v>1</v>
      </c>
    </row>
    <row r="419681">
      <c r="A419681" t="inlineStr">
        <is>
          <t>_xxx_lapse_on</t>
        </is>
      </c>
      <c r="B419681" t="n">
        <v>1</v>
      </c>
    </row>
    <row r="419682">
      <c r="A419682" t="inlineStr">
        <is>
          <t>burnbone</t>
        </is>
      </c>
      <c r="B419682" t="n">
        <v>1</v>
      </c>
    </row>
    <row r="419683">
      <c r="A419683" t="inlineStr">
        <is>
          <t>simulatedcooldecproject</t>
        </is>
      </c>
      <c r="B419683" t="n">
        <v>1</v>
      </c>
    </row>
    <row r="419684">
      <c r="A419684" t="inlineStr">
        <is>
          <t>yuncana</t>
        </is>
      </c>
      <c r="B419684" t="n">
        <v>1</v>
      </c>
    </row>
    <row r="419685">
      <c r="A419685" t="inlineStr">
        <is>
          <t>dudege</t>
        </is>
      </c>
      <c r="B419685" t="n">
        <v>1</v>
      </c>
    </row>
    <row r="419686">
      <c r="A419686" t="inlineStr">
        <is>
          <t>winingsmos</t>
        </is>
      </c>
      <c r="B419686" t="n">
        <v>1</v>
      </c>
    </row>
    <row r="419687">
      <c r="A419687" t="inlineStr">
        <is>
          <t>rajnaysi</t>
        </is>
      </c>
      <c r="B419687" t="n">
        <v>1</v>
      </c>
    </row>
    <row r="419688">
      <c r="A419688" t="inlineStr">
        <is>
          <t>unrathered</t>
        </is>
      </c>
      <c r="B419688" t="n">
        <v>1</v>
      </c>
    </row>
    <row r="419689">
      <c r="A419689" t="inlineStr">
        <is>
          <t>munage</t>
        </is>
      </c>
      <c r="B419689" t="n">
        <v>1</v>
      </c>
    </row>
    <row r="419690">
      <c r="A419690" t="inlineStr">
        <is>
          <t>votesa</t>
        </is>
      </c>
      <c r="B419690" t="n">
        <v>1</v>
      </c>
    </row>
    <row r="419691">
      <c r="A419691" t="inlineStr">
        <is>
          <t>foasting</t>
        </is>
      </c>
      <c r="B419691" t="n">
        <v>1</v>
      </c>
    </row>
    <row r="419692">
      <c r="A419692" t="inlineStr">
        <is>
          <t>friendhousewife</t>
        </is>
      </c>
      <c r="B419692" t="n">
        <v>1</v>
      </c>
    </row>
    <row r="419693">
      <c r="A419693" t="inlineStr">
        <is>
          <t>innominio</t>
        </is>
      </c>
      <c r="B419693" t="n">
        <v>1</v>
      </c>
    </row>
    <row r="419694">
      <c r="A419694" t="inlineStr">
        <is>
          <t>290510</t>
        </is>
      </c>
      <c r="B419694" t="n">
        <v>1</v>
      </c>
    </row>
    <row r="419695">
      <c r="A419695" t="inlineStr">
        <is>
          <t>parthenose</t>
        </is>
      </c>
      <c r="B419695" t="n">
        <v>1</v>
      </c>
    </row>
    <row r="419696">
      <c r="A419696" t="inlineStr">
        <is>
          <t>415442</t>
        </is>
      </c>
      <c r="B419696" t="n">
        <v>1</v>
      </c>
    </row>
    <row r="419697">
      <c r="A419697" t="inlineStr">
        <is>
          <t>gropy</t>
        </is>
      </c>
      <c r="B419697" t="n">
        <v>1</v>
      </c>
    </row>
    <row r="419698">
      <c r="A419698" t="inlineStr">
        <is>
          <t>sitork</t>
        </is>
      </c>
      <c r="B419698" t="n">
        <v>1</v>
      </c>
    </row>
    <row r="419699">
      <c r="A419699" t="inlineStr">
        <is>
          <t>stenected</t>
        </is>
      </c>
      <c r="B419699" t="n">
        <v>1</v>
      </c>
    </row>
    <row r="419700">
      <c r="A419700" t="inlineStr">
        <is>
          <t>utah_inspire</t>
        </is>
      </c>
      <c r="B419700" t="n">
        <v>1</v>
      </c>
    </row>
    <row r="419701">
      <c r="A419701" t="inlineStr">
        <is>
          <t>peaceboy</t>
        </is>
      </c>
      <c r="B419701" t="n">
        <v>1</v>
      </c>
    </row>
    <row r="419702">
      <c r="A419702" t="inlineStr">
        <is>
          <t>815265</t>
        </is>
      </c>
      <c r="B419702" t="n">
        <v>1</v>
      </c>
    </row>
    <row r="419703">
      <c r="A419703" t="inlineStr">
        <is>
          <t>chornehammer</t>
        </is>
      </c>
      <c r="B419703" t="n">
        <v>1</v>
      </c>
    </row>
    <row r="419704">
      <c r="A419704" t="inlineStr">
        <is>
          <t>yelswegian</t>
        </is>
      </c>
      <c r="B419704" t="n">
        <v>1</v>
      </c>
    </row>
    <row r="419705">
      <c r="A419705" t="inlineStr">
        <is>
          <t>lalament</t>
        </is>
      </c>
      <c r="B419705" t="n">
        <v>1</v>
      </c>
    </row>
    <row r="419706">
      <c r="A419706" t="inlineStr">
        <is>
          <t>canadajoc</t>
        </is>
      </c>
      <c r="B419706" t="n">
        <v>1</v>
      </c>
    </row>
    <row r="419707">
      <c r="A419707" t="inlineStr">
        <is>
          <t>ratt_ecfc</t>
        </is>
      </c>
      <c r="B419707" t="n">
        <v>1</v>
      </c>
    </row>
    <row r="419708">
      <c r="A419708" t="inlineStr">
        <is>
          <t>emsasrone</t>
        </is>
      </c>
      <c r="B419708" t="n">
        <v>1</v>
      </c>
    </row>
    <row r="419709">
      <c r="A419709" t="inlineStr">
        <is>
          <t>ostentatiousiness</t>
        </is>
      </c>
      <c r="B419709" t="n">
        <v>1</v>
      </c>
    </row>
    <row r="419710">
      <c r="A419710" t="inlineStr">
        <is>
          <t>diesensions</t>
        </is>
      </c>
      <c r="B419710" t="n">
        <v>1</v>
      </c>
    </row>
    <row r="419711">
      <c r="A419711" t="inlineStr">
        <is>
          <t>blackmailedarea</t>
        </is>
      </c>
      <c r="B419711" t="n">
        <v>1</v>
      </c>
    </row>
    <row r="419712">
      <c r="A419712" t="inlineStr">
        <is>
          <t>epitomi</t>
        </is>
      </c>
      <c r="B419712" t="n">
        <v>1</v>
      </c>
    </row>
    <row r="419713">
      <c r="A419713" t="inlineStr">
        <is>
          <t>451qusd</t>
        </is>
      </c>
      <c r="B419713" t="n">
        <v>1</v>
      </c>
    </row>
    <row r="419714">
      <c r="A419714" t="inlineStr">
        <is>
          <t>94554</t>
        </is>
      </c>
      <c r="B419714" t="n">
        <v>1</v>
      </c>
    </row>
    <row r="419715">
      <c r="A419715" t="inlineStr">
        <is>
          <t>desolete</t>
        </is>
      </c>
      <c r="B419715" t="n">
        <v>1</v>
      </c>
    </row>
    <row r="419716">
      <c r="A419716" t="inlineStr">
        <is>
          <t>tipplehenynaires</t>
        </is>
      </c>
      <c r="B419716" t="n">
        <v>1</v>
      </c>
    </row>
    <row r="419717">
      <c r="A419717" t="inlineStr">
        <is>
          <t>turtoc</t>
        </is>
      </c>
      <c r="B419717" t="n">
        <v>1</v>
      </c>
    </row>
    <row r="419718">
      <c r="A419718" t="inlineStr">
        <is>
          <t>pezzed</t>
        </is>
      </c>
      <c r="B419718" t="n">
        <v>1</v>
      </c>
    </row>
    <row r="419719">
      <c r="A419719" t="inlineStr">
        <is>
          <t>losorx</t>
        </is>
      </c>
      <c r="B419719" t="n">
        <v>1</v>
      </c>
    </row>
    <row r="419720">
      <c r="A419720" t="inlineStr">
        <is>
          <t>900516</t>
        </is>
      </c>
      <c r="B419720" t="n">
        <v>1</v>
      </c>
    </row>
    <row r="419721">
      <c r="A419721" t="inlineStr">
        <is>
          <t>magrate</t>
        </is>
      </c>
      <c r="B419721" t="n">
        <v>1</v>
      </c>
    </row>
    <row r="419722">
      <c r="A419722" t="inlineStr">
        <is>
          <t>debadilla</t>
        </is>
      </c>
      <c r="B419722" t="n">
        <v>1</v>
      </c>
    </row>
    <row r="419723">
      <c r="A419723" t="inlineStr">
        <is>
          <t>sickocyst</t>
        </is>
      </c>
      <c r="B419723" t="n">
        <v>1</v>
      </c>
    </row>
    <row r="419724">
      <c r="A419724" t="inlineStr">
        <is>
          <t>7k_christmasmodel</t>
        </is>
      </c>
      <c r="B419724" t="n">
        <v>1</v>
      </c>
    </row>
    <row r="419725">
      <c r="A419725" t="inlineStr">
        <is>
          <t>butkel</t>
        </is>
      </c>
      <c r="B419725" t="n">
        <v>1</v>
      </c>
    </row>
    <row r="419726">
      <c r="A419726" t="inlineStr">
        <is>
          <t>jacara�work</t>
        </is>
      </c>
      <c r="B419726" t="n">
        <v>1</v>
      </c>
    </row>
    <row r="419727">
      <c r="A419727" t="inlineStr">
        <is>
          <t>rfinal</t>
        </is>
      </c>
      <c r="B419727" t="n">
        <v>1</v>
      </c>
    </row>
    <row r="419728">
      <c r="A419728" t="inlineStr">
        <is>
          <t>rpgsters</t>
        </is>
      </c>
      <c r="B419728" t="n">
        <v>1</v>
      </c>
    </row>
    <row r="419729">
      <c r="A419729" t="inlineStr">
        <is>
          <t>countycross</t>
        </is>
      </c>
      <c r="B419729" t="n">
        <v>1</v>
      </c>
    </row>
    <row r="419730">
      <c r="A419730" t="inlineStr">
        <is>
          <t>mainlam</t>
        </is>
      </c>
      <c r="B419730" t="n">
        <v>1</v>
      </c>
    </row>
    <row r="419731">
      <c r="A419731" t="inlineStr">
        <is>
          <t>lujeruto</t>
        </is>
      </c>
      <c r="B419731" t="n">
        <v>1</v>
      </c>
    </row>
    <row r="419732">
      <c r="A419732" t="inlineStr">
        <is>
          <t>gorillastar05</t>
        </is>
      </c>
      <c r="B419732" t="n">
        <v>1</v>
      </c>
    </row>
    <row r="419733">
      <c r="A419733" t="inlineStr">
        <is>
          <t>facapuffin</t>
        </is>
      </c>
      <c r="B419733" t="n">
        <v>1</v>
      </c>
    </row>
    <row r="419734">
      <c r="A419734" t="inlineStr">
        <is>
          <t>serovoquy</t>
        </is>
      </c>
      <c r="B419734" t="n">
        <v>1</v>
      </c>
    </row>
    <row r="419735">
      <c r="A419735" t="inlineStr">
        <is>
          <t>asean_</t>
        </is>
      </c>
      <c r="B419735" t="n">
        <v>1</v>
      </c>
    </row>
    <row r="419736">
      <c r="A419736" t="inlineStr">
        <is>
          <t>jfranks</t>
        </is>
      </c>
      <c r="B419736" t="n">
        <v>1</v>
      </c>
    </row>
    <row r="419737">
      <c r="A419737" t="inlineStr">
        <is>
          <t>tickalagina</t>
        </is>
      </c>
      <c r="B419737" t="n">
        <v>1</v>
      </c>
    </row>
    <row r="419738">
      <c r="A419738" t="inlineStr">
        <is>
          <t>johnbarls_</t>
        </is>
      </c>
      <c r="B419738" t="n">
        <v>1</v>
      </c>
    </row>
    <row r="419739">
      <c r="A419739" t="inlineStr">
        <is>
          <t>gellartz</t>
        </is>
      </c>
      <c r="B419739" t="n">
        <v>1</v>
      </c>
    </row>
    <row r="419740">
      <c r="A419740" t="inlineStr">
        <is>
          <t>paleoconferologist</t>
        </is>
      </c>
      <c r="B419740" t="n">
        <v>1</v>
      </c>
    </row>
    <row r="419741">
      <c r="A419741" t="inlineStr">
        <is>
          <t>okefenokee</t>
        </is>
      </c>
      <c r="B419741" t="n">
        <v>1</v>
      </c>
    </row>
    <row r="419742">
      <c r="A419742" t="inlineStr">
        <is>
          <t>tratz</t>
        </is>
      </c>
      <c r="B419742" t="n">
        <v>1</v>
      </c>
    </row>
    <row r="419743">
      <c r="A419743" t="inlineStr">
        <is>
          <t>rotareal</t>
        </is>
      </c>
      <c r="B419743" t="n">
        <v>1</v>
      </c>
    </row>
    <row r="419744">
      <c r="A419744" t="inlineStr">
        <is>
          <t>gahins</t>
        </is>
      </c>
      <c r="B419744" t="n">
        <v>1</v>
      </c>
    </row>
    <row r="419745">
      <c r="A419745" t="inlineStr">
        <is>
          <t>pigasa</t>
        </is>
      </c>
      <c r="B419745" t="n">
        <v>1</v>
      </c>
    </row>
    <row r="419746">
      <c r="A419746" t="inlineStr">
        <is>
          <t>achievers—including</t>
        </is>
      </c>
      <c r="B419746" t="n">
        <v>1</v>
      </c>
    </row>
    <row r="419747">
      <c r="A419747" t="inlineStr">
        <is>
          <t>nulloruspriform</t>
        </is>
      </c>
      <c r="B419747" t="n">
        <v>1</v>
      </c>
    </row>
    <row r="419748">
      <c r="A419748" t="inlineStr">
        <is>
          <t>classnone2</t>
        </is>
      </c>
      <c r="B419748" t="n">
        <v>1</v>
      </c>
    </row>
    <row r="419749">
      <c r="A419749" t="inlineStr">
        <is>
          <t>of_prints</t>
        </is>
      </c>
      <c r="B419749" t="n">
        <v>1</v>
      </c>
    </row>
    <row r="419750">
      <c r="A419750" t="inlineStr">
        <is>
          <t>orgeconomics</t>
        </is>
      </c>
      <c r="B419750" t="n">
        <v>1</v>
      </c>
    </row>
    <row r="419751">
      <c r="A419751" t="inlineStr">
        <is>
          <t>altermhels3421243b93bc2012bda714354828228544e86031</t>
        </is>
      </c>
      <c r="B419751" t="n">
        <v>1</v>
      </c>
    </row>
    <row r="419752">
      <c r="A419752" t="inlineStr">
        <is>
          <t>spunks</t>
        </is>
      </c>
      <c r="B419752" t="n">
        <v>1</v>
      </c>
    </row>
    <row r="419753">
      <c r="A419753" t="inlineStr">
        <is>
          <t>druitoravour</t>
        </is>
      </c>
      <c r="B419753" t="n">
        <v>1</v>
      </c>
    </row>
    <row r="419754">
      <c r="A419754" t="inlineStr">
        <is>
          <t>lycorbic</t>
        </is>
      </c>
      <c r="B419754" t="n">
        <v>1</v>
      </c>
    </row>
    <row r="419755">
      <c r="A419755" t="inlineStr">
        <is>
          <t>psicot</t>
        </is>
      </c>
      <c r="B419755" t="n">
        <v>1</v>
      </c>
    </row>
    <row r="419756">
      <c r="A419756" t="inlineStr">
        <is>
          <t>ezmag</t>
        </is>
      </c>
      <c r="B419756" t="n">
        <v>1</v>
      </c>
    </row>
    <row r="419757">
      <c r="A419757" t="inlineStr">
        <is>
          <t>altermhels</t>
        </is>
      </c>
      <c r="B419757" t="n">
        <v>1</v>
      </c>
    </row>
    <row r="419758">
      <c r="A419758" t="inlineStr">
        <is>
          <t>after—or</t>
        </is>
      </c>
      <c r="B419758" t="n">
        <v>1</v>
      </c>
    </row>
    <row r="419759">
      <c r="A419759" t="inlineStr">
        <is>
          <t>boontack</t>
        </is>
      </c>
      <c r="B419759" t="n">
        <v>1</v>
      </c>
    </row>
    <row r="419760">
      <c r="A419760" t="inlineStr">
        <is>
          <t>uplows</t>
        </is>
      </c>
      <c r="B419760" t="n">
        <v>1</v>
      </c>
    </row>
    <row r="419761">
      <c r="A419761" t="inlineStr">
        <is>
          <t>kritali</t>
        </is>
      </c>
      <c r="B419761" t="n">
        <v>1</v>
      </c>
    </row>
    <row r="419762">
      <c r="A419762" t="inlineStr">
        <is>
          <t>councoran</t>
        </is>
      </c>
      <c r="B419762" t="n">
        <v>1</v>
      </c>
    </row>
    <row r="419763">
      <c r="A419763" t="inlineStr">
        <is>
          <t>adventureos</t>
        </is>
      </c>
      <c r="B419763" t="n">
        <v>1</v>
      </c>
    </row>
    <row r="419764">
      <c r="A419764" t="inlineStr">
        <is>
          <t>after—gabrielle</t>
        </is>
      </c>
      <c r="B419764" t="n">
        <v>1</v>
      </c>
    </row>
    <row r="419765">
      <c r="A419765" t="inlineStr">
        <is>
          <t>manfroks</t>
        </is>
      </c>
      <c r="B419765" t="n">
        <v>1</v>
      </c>
    </row>
    <row r="419766">
      <c r="A419766" t="inlineStr">
        <is>
          <t>wasterisions</t>
        </is>
      </c>
      <c r="B419766" t="n">
        <v>1</v>
      </c>
    </row>
    <row r="419767">
      <c r="A419767" t="inlineStr">
        <is>
          <t>mancoming</t>
        </is>
      </c>
      <c r="B419767" t="n">
        <v>1</v>
      </c>
    </row>
    <row r="419768">
      <c r="A419768" t="inlineStr">
        <is>
          <t>cutbinwars</t>
        </is>
      </c>
      <c r="B419768" t="n">
        <v>1</v>
      </c>
    </row>
    <row r="419769">
      <c r="A419769" t="inlineStr">
        <is>
          <t>billour</t>
        </is>
      </c>
      <c r="B419769" t="n">
        <v>1</v>
      </c>
    </row>
    <row r="419770">
      <c r="A419770" t="inlineStr">
        <is>
          <t>epshteyngram</t>
        </is>
      </c>
      <c r="B419770" t="n">
        <v>1</v>
      </c>
    </row>
    <row r="419771">
      <c r="A419771" t="inlineStr">
        <is>
          <t>walkerwalker</t>
        </is>
      </c>
      <c r="B419771" t="n">
        <v>1</v>
      </c>
    </row>
    <row r="419772">
      <c r="A419772" t="inlineStr">
        <is>
          <t>dismaniac</t>
        </is>
      </c>
      <c r="B419772" t="n">
        <v>1</v>
      </c>
    </row>
    <row r="419773">
      <c r="A419773" t="inlineStr">
        <is>
          <t>­precise</t>
        </is>
      </c>
      <c r="B419773" t="n">
        <v>1</v>
      </c>
    </row>
    <row r="419774">
      <c r="A419774" t="inlineStr">
        <is>
          <t>16gstyle</t>
        </is>
      </c>
      <c r="B419774" t="n">
        <v>1</v>
      </c>
    </row>
    <row r="419775">
      <c r="A419775" t="inlineStr">
        <is>
          <t>lm9_head</t>
        </is>
      </c>
      <c r="B419775" t="n">
        <v>1</v>
      </c>
    </row>
    <row r="419776">
      <c r="A419776" t="inlineStr">
        <is>
          <t>99script</t>
        </is>
      </c>
      <c r="B419776" t="n">
        <v>1</v>
      </c>
    </row>
    <row r="419777">
      <c r="A419777" t="inlineStr">
        <is>
          <t>typetextjavascriptwindow</t>
        </is>
      </c>
      <c r="B419777" t="n">
        <v>1</v>
      </c>
    </row>
    <row r="419778">
      <c r="A419778" t="inlineStr">
        <is>
          <t>rgb159</t>
        </is>
      </c>
      <c r="B419778" t="n">
        <v>1</v>
      </c>
    </row>
    <row r="419779">
      <c r="A419779" t="inlineStr">
        <is>
          <t>bothroottwoborder</t>
        </is>
      </c>
      <c r="B419779" t="n">
        <v>1</v>
      </c>
    </row>
    <row r="419780">
      <c r="A419780" t="inlineStr">
        <is>
          <t>height400px</t>
        </is>
      </c>
      <c r="B419780" t="n">
        <v>2</v>
      </c>
    </row>
    <row r="419781">
      <c r="A419781" t="inlineStr">
        <is>
          <t>1495s</t>
        </is>
      </c>
      <c r="B419781" t="n">
        <v>1</v>
      </c>
    </row>
    <row r="419782">
      <c r="A419782" t="inlineStr">
        <is>
          <t>58window</t>
        </is>
      </c>
      <c r="B419782" t="n">
        <v>1</v>
      </c>
    </row>
    <row r="419783">
      <c r="A419783" t="inlineStr">
        <is>
          <t>anchorhi</t>
        </is>
      </c>
      <c r="B419783" t="n">
        <v>1</v>
      </c>
    </row>
    <row r="419784">
      <c r="A419784" t="inlineStr">
        <is>
          <t>yeatsheet</t>
        </is>
      </c>
      <c r="B419784" t="n">
        <v>1</v>
      </c>
    </row>
    <row r="419785">
      <c r="A419785" t="inlineStr">
        <is>
          <t>rgba143</t>
        </is>
      </c>
      <c r="B419785" t="n">
        <v>1</v>
      </c>
    </row>
    <row r="419786">
      <c r="A419786" t="inlineStr">
        <is>
          <t>21609s</t>
        </is>
      </c>
      <c r="B419786" t="n">
        <v>1</v>
      </c>
    </row>
    <row r="419787">
      <c r="A419787" t="inlineStr">
        <is>
          <t>5355s</t>
        </is>
      </c>
      <c r="B419787" t="n">
        <v>1</v>
      </c>
    </row>
    <row r="419788">
      <c r="A419788" t="inlineStr">
        <is>
          <t>5523s</t>
        </is>
      </c>
      <c r="B419788" t="n">
        <v>1</v>
      </c>
    </row>
    <row r="419789">
      <c r="A419789" t="inlineStr">
        <is>
          <t>tsmtype</t>
        </is>
      </c>
      <c r="B419789" t="n">
        <v>1</v>
      </c>
    </row>
    <row r="419790">
      <c r="A419790" t="inlineStr">
        <is>
          <t>importantdisplaynone</t>
        </is>
      </c>
      <c r="B419790" t="n">
        <v>1</v>
      </c>
    </row>
    <row r="419791">
      <c r="A419791" t="inlineStr">
        <is>
          <t>classyow</t>
        </is>
      </c>
      <c r="B419791" t="n">
        <v>1</v>
      </c>
    </row>
    <row r="419792">
      <c r="A419792" t="inlineStr">
        <is>
          <t>width400px</t>
        </is>
      </c>
      <c r="B419792" t="n">
        <v>1</v>
      </c>
    </row>
    <row r="419793">
      <c r="A419793" t="inlineStr">
        <is>
          <t>stylemargin3px</t>
        </is>
      </c>
      <c r="B419793" t="n">
        <v>1</v>
      </c>
    </row>
    <row r="419794">
      <c r="A419794" t="inlineStr">
        <is>
          <t>96window</t>
        </is>
      </c>
      <c r="B419794" t="n">
        <v>1</v>
      </c>
    </row>
    <row r="419795">
      <c r="A419795" t="inlineStr">
        <is>
          <t>4469s</t>
        </is>
      </c>
      <c r="B419795" t="n">
        <v>1</v>
      </c>
    </row>
    <row r="419796">
      <c r="A419796" t="inlineStr">
        <is>
          <t>rgb200</t>
        </is>
      </c>
      <c r="B419796" t="n">
        <v>2</v>
      </c>
    </row>
    <row r="419797">
      <c r="A419797" t="inlineStr">
        <is>
          <t>pluralyowtypewriter</t>
        </is>
      </c>
      <c r="B419797" t="n">
        <v>1</v>
      </c>
    </row>
    <row r="419798">
      <c r="A419798" t="inlineStr">
        <is>
          <t>hreflm9_head</t>
        </is>
      </c>
      <c r="B419798" t="n">
        <v>1</v>
      </c>
    </row>
    <row r="419799">
      <c r="A419799" t="inlineStr">
        <is>
          <t>rgba175</t>
        </is>
      </c>
      <c r="B419799" t="n">
        <v>1</v>
      </c>
    </row>
    <row r="419800">
      <c r="A419800" t="inlineStr">
        <is>
          <t>577margin0padding90px</t>
        </is>
      </c>
      <c r="B419800" t="n">
        <v>1</v>
      </c>
    </row>
    <row r="419801">
      <c r="A419801" t="inlineStr">
        <is>
          <t>rgba17</t>
        </is>
      </c>
      <c r="B419801" t="n">
        <v>1</v>
      </c>
    </row>
    <row r="419802">
      <c r="A419802" t="inlineStr">
        <is>
          <t>maxsafeframe50</t>
        </is>
      </c>
      <c r="B419802" t="n">
        <v>1</v>
      </c>
    </row>
    <row r="419803">
      <c r="A419803" t="inlineStr">
        <is>
          <t>topnonebottom3px</t>
        </is>
      </c>
      <c r="B419803" t="n">
        <v>1</v>
      </c>
    </row>
    <row r="419804">
      <c r="A419804" t="inlineStr">
        <is>
          <t>maxsafeframe60</t>
        </is>
      </c>
      <c r="B419804" t="n">
        <v>1</v>
      </c>
    </row>
    <row r="419805">
      <c r="A419805" t="inlineStr">
        <is>
          <t>tsmname</t>
        </is>
      </c>
      <c r="B419805" t="n">
        <v>1</v>
      </c>
    </row>
    <row r="419806">
      <c r="A419806" t="inlineStr">
        <is>
          <t>solidhspace0</t>
        </is>
      </c>
      <c r="B419806" t="n">
        <v>1</v>
      </c>
    </row>
    <row r="419807">
      <c r="A419807" t="inlineStr">
        <is>
          <t>75remgame</t>
        </is>
      </c>
      <c r="B419807" t="n">
        <v>1</v>
      </c>
    </row>
    <row r="419808">
      <c r="A419808" t="inlineStr">
        <is>
          <t>46827s</t>
        </is>
      </c>
      <c r="B419808" t="n">
        <v>1</v>
      </c>
    </row>
    <row r="419809">
      <c r="A419809" t="inlineStr">
        <is>
          <t>colornonemargin0padding0margin0</t>
        </is>
      </c>
      <c r="B419809" t="n">
        <v>1</v>
      </c>
    </row>
    <row r="419810">
      <c r="A419810" t="inlineStr">
        <is>
          <t>srchrefstylesheetusbpifile</t>
        </is>
      </c>
      <c r="B419810" t="n">
        <v>1</v>
      </c>
    </row>
    <row r="419811">
      <c r="A419811" t="inlineStr">
        <is>
          <t>10pxfooter</t>
        </is>
      </c>
      <c r="B419811" t="n">
        <v>1</v>
      </c>
    </row>
    <row r="419812">
      <c r="A419812" t="inlineStr">
        <is>
          <t>90window</t>
        </is>
      </c>
      <c r="B419812" t="n">
        <v>1</v>
      </c>
    </row>
    <row r="419813">
      <c r="A419813" t="inlineStr">
        <is>
          <t>minsafeframe54</t>
        </is>
      </c>
      <c r="B419813" t="n">
        <v>1</v>
      </c>
    </row>
    <row r="419814">
      <c r="A419814" t="inlineStr">
        <is>
          <t>rgb175</t>
        </is>
      </c>
      <c r="B419814" t="n">
        <v>1</v>
      </c>
    </row>
    <row r="419815">
      <c r="A419815" t="inlineStr">
        <is>
          <t>nonebackground</t>
        </is>
      </c>
      <c r="B419815" t="n">
        <v>1</v>
      </c>
    </row>
    <row r="419816">
      <c r="A419816" t="inlineStr">
        <is>
          <t>csslink</t>
        </is>
      </c>
      <c r="B419816" t="n">
        <v>3</v>
      </c>
    </row>
    <row r="419817">
      <c r="A419817" t="inlineStr">
        <is>
          <t>minsafeframe30</t>
        </is>
      </c>
      <c r="B419817" t="n">
        <v>1</v>
      </c>
    </row>
    <row r="419818">
      <c r="A419818" t="inlineStr">
        <is>
          <t>minsafeframe66</t>
        </is>
      </c>
      <c r="B419818" t="n">
        <v>1</v>
      </c>
    </row>
    <row r="419819">
      <c r="A419819" t="inlineStr">
        <is>
          <t>rgba159</t>
        </is>
      </c>
      <c r="B419819" t="n">
        <v>1</v>
      </c>
    </row>
    <row r="419820">
      <c r="A419820" t="inlineStr">
        <is>
          <t>25pxgame</t>
        </is>
      </c>
      <c r="B419820" t="n">
        <v>1</v>
      </c>
    </row>
    <row r="419821">
      <c r="A419821" t="inlineStr">
        <is>
          <t>rgba200</t>
        </is>
      </c>
      <c r="B419821" t="n">
        <v>1</v>
      </c>
    </row>
    <row r="419822">
      <c r="A419822" t="inlineStr">
        <is>
          <t>72window</t>
        </is>
      </c>
      <c r="B419822" t="n">
        <v>1</v>
      </c>
    </row>
    <row r="419823">
      <c r="A419823" t="inlineStr">
        <is>
          <t>41635s</t>
        </is>
      </c>
      <c r="B419823" t="n">
        <v>1</v>
      </c>
    </row>
    <row r="419824">
      <c r="A419824" t="inlineStr">
        <is>
          <t>5822s</t>
        </is>
      </c>
      <c r="B419824" t="n">
        <v>1</v>
      </c>
    </row>
    <row r="419825">
      <c r="A419825" t="inlineStr">
        <is>
          <t>20325s</t>
        </is>
      </c>
      <c r="B419825" t="n">
        <v>1</v>
      </c>
    </row>
    <row r="419826">
      <c r="A419826" t="inlineStr">
        <is>
          <t>burnorist</t>
        </is>
      </c>
      <c r="B419826" t="n">
        <v>1</v>
      </c>
    </row>
    <row r="419827">
      <c r="A419827" t="inlineStr">
        <is>
          <t>lubyits</t>
        </is>
      </c>
      <c r="B419827" t="n">
        <v>1</v>
      </c>
    </row>
    <row r="419828">
      <c r="A419828" t="inlineStr">
        <is>
          <t>craggable</t>
        </is>
      </c>
      <c r="B419828" t="n">
        <v>1</v>
      </c>
    </row>
    <row r="419829">
      <c r="A419829" t="inlineStr">
        <is>
          <t>bloomberg411</t>
        </is>
      </c>
      <c r="B419829" t="n">
        <v>1</v>
      </c>
    </row>
    <row r="419830">
      <c r="A419830" t="inlineStr">
        <is>
          <t>isblogs</t>
        </is>
      </c>
      <c r="B419830" t="n">
        <v>1</v>
      </c>
    </row>
    <row r="419831">
      <c r="A419831" t="inlineStr">
        <is>
          <t>claimearability</t>
        </is>
      </c>
      <c r="B419831" t="n">
        <v>1</v>
      </c>
    </row>
    <row r="419832">
      <c r="A419832" t="inlineStr">
        <is>
          <t>fuzeaata</t>
        </is>
      </c>
      <c r="B419832" t="n">
        <v>1</v>
      </c>
    </row>
    <row r="419833">
      <c r="A419833" t="inlineStr">
        <is>
          <t>organizationsre</t>
        </is>
      </c>
      <c r="B419833" t="n">
        <v>1</v>
      </c>
    </row>
    <row r="419834">
      <c r="A419834" t="inlineStr">
        <is>
          <t>bitmaaerm</t>
        </is>
      </c>
      <c r="B419834" t="n">
        <v>1</v>
      </c>
    </row>
    <row r="419835">
      <c r="A419835" t="inlineStr">
        <is>
          <t>biodont</t>
        </is>
      </c>
      <c r="B419835" t="n">
        <v>2</v>
      </c>
    </row>
    <row r="419836">
      <c r="A419836" t="inlineStr">
        <is>
          <t>adcefc</t>
        </is>
      </c>
      <c r="B419836" t="n">
        <v>1</v>
      </c>
    </row>
    <row r="419837">
      <c r="A419837" t="inlineStr">
        <is>
          <t>waivera</t>
        </is>
      </c>
      <c r="B419837" t="n">
        <v>1</v>
      </c>
    </row>
    <row r="419838">
      <c r="A419838" t="inlineStr">
        <is>
          <t>speech123protectorresourcezillaopyright</t>
        </is>
      </c>
      <c r="B419838" t="n">
        <v>1</v>
      </c>
    </row>
    <row r="419839">
      <c r="A419839" t="inlineStr">
        <is>
          <t>hrefhttpstarget</t>
        </is>
      </c>
      <c r="B419839" t="n">
        <v>1</v>
      </c>
    </row>
    <row r="419840">
      <c r="A419840" t="inlineStr">
        <is>
          <t>unfunt</t>
        </is>
      </c>
      <c r="B419840" t="n">
        <v>1</v>
      </c>
    </row>
    <row r="419841">
      <c r="A419841" t="inlineStr">
        <is>
          <t>withfate</t>
        </is>
      </c>
      <c r="B419841" t="n">
        <v>1</v>
      </c>
    </row>
    <row r="419842">
      <c r="A419842" t="inlineStr">
        <is>
          <t>size120pxspartans</t>
        </is>
      </c>
      <c r="B419842" t="n">
        <v>1</v>
      </c>
    </row>
    <row r="419843">
      <c r="A419843" t="inlineStr">
        <is>
          <t>jordanspan</t>
        </is>
      </c>
      <c r="B419843" t="n">
        <v>1</v>
      </c>
    </row>
    <row r="419844">
      <c r="A419844" t="inlineStr">
        <is>
          <t>chanstt</t>
        </is>
      </c>
      <c r="B419844" t="n">
        <v>1</v>
      </c>
    </row>
    <row r="419845">
      <c r="A419845" t="inlineStr">
        <is>
          <t>callbackyourbackcommunity</t>
        </is>
      </c>
      <c r="B419845" t="n">
        <v>1</v>
      </c>
    </row>
    <row r="419846">
      <c r="A419846" t="inlineStr">
        <is>
          <t>at014</t>
        </is>
      </c>
      <c r="B419846" t="n">
        <v>1</v>
      </c>
    </row>
    <row r="419847">
      <c r="A419847" t="inlineStr">
        <is>
          <t>4blusher</t>
        </is>
      </c>
      <c r="B419847" t="n">
        <v>1</v>
      </c>
    </row>
    <row r="419848">
      <c r="A419848" t="inlineStr">
        <is>
          <t>heinos</t>
        </is>
      </c>
      <c r="B419848" t="n">
        <v>1</v>
      </c>
    </row>
    <row r="419849">
      <c r="A419849" t="inlineStr">
        <is>
          <t>ssb3853</t>
        </is>
      </c>
      <c r="B419849" t="n">
        <v>1</v>
      </c>
    </row>
    <row r="419850">
      <c r="A419850" t="inlineStr">
        <is>
          <t>stormtroops</t>
        </is>
      </c>
      <c r="B419850" t="n">
        <v>1</v>
      </c>
    </row>
    <row r="419851">
      <c r="A419851" t="inlineStr">
        <is>
          <t>size120px</t>
        </is>
      </c>
      <c r="B419851" t="n">
        <v>1</v>
      </c>
    </row>
    <row r="419852">
      <c r="A419852" t="inlineStr">
        <is>
          <t>abivoice</t>
        </is>
      </c>
      <c r="B419852" t="n">
        <v>1</v>
      </c>
    </row>
    <row r="419853">
      <c r="A419853" t="inlineStr">
        <is>
          <t>chris_nk</t>
        </is>
      </c>
      <c r="B419853" t="n">
        <v>1</v>
      </c>
    </row>
    <row r="419854">
      <c r="A419854" t="inlineStr">
        <is>
          <t>size46px</t>
        </is>
      </c>
      <c r="B419854" t="n">
        <v>1</v>
      </c>
    </row>
    <row r="419855">
      <c r="A419855" t="inlineStr">
        <is>
          <t>molyneuxor</t>
        </is>
      </c>
      <c r="B419855" t="n">
        <v>1</v>
      </c>
    </row>
    <row r="419856">
      <c r="A419856" t="inlineStr">
        <is>
          <t>com201209psychophobia</t>
        </is>
      </c>
      <c r="B419856" t="n">
        <v>1</v>
      </c>
    </row>
    <row r="419857">
      <c r="A419857" t="inlineStr">
        <is>
          <t>followsmanagement</t>
        </is>
      </c>
      <c r="B419857" t="n">
        <v>1</v>
      </c>
    </row>
    <row r="419858">
      <c r="A419858" t="inlineStr">
        <is>
          <t>contactwill</t>
        </is>
      </c>
      <c r="B419858" t="n">
        <v>1</v>
      </c>
    </row>
    <row r="419859">
      <c r="A419859" t="inlineStr">
        <is>
          <t>keries</t>
        </is>
      </c>
      <c r="B419859" t="n">
        <v>1</v>
      </c>
    </row>
    <row r="419860">
      <c r="A419860" t="inlineStr">
        <is>
          <t>height27pxspan</t>
        </is>
      </c>
      <c r="B419860" t="n">
        <v>1</v>
      </c>
    </row>
    <row r="419861">
      <c r="A419861" t="inlineStr">
        <is>
          <t>sixtaster</t>
        </is>
      </c>
      <c r="B419861" t="n">
        <v>1</v>
      </c>
    </row>
    <row r="419862">
      <c r="A419862" t="inlineStr">
        <is>
          <t>au9903</t>
        </is>
      </c>
      <c r="B419862" t="n">
        <v>1</v>
      </c>
    </row>
    <row r="419863">
      <c r="A419863" t="inlineStr">
        <is>
          <t>s and</t>
        </is>
      </c>
      <c r="B419863" t="n">
        <v>1</v>
      </c>
    </row>
    <row r="419864">
      <c r="A419864" t="inlineStr">
        <is>
          <t>reichelme</t>
        </is>
      </c>
      <c r="B419864" t="n">
        <v>1</v>
      </c>
    </row>
    <row r="419865">
      <c r="A419865" t="inlineStr">
        <is>
          <t>httpcontrastsonstuff</t>
        </is>
      </c>
      <c r="B419865" t="n">
        <v>1</v>
      </c>
    </row>
    <row r="419866">
      <c r="A419866" t="inlineStr">
        <is>
          <t>lycanesthesia</t>
        </is>
      </c>
      <c r="B419866" t="n">
        <v>1</v>
      </c>
    </row>
    <row r="419867">
      <c r="A419867" t="inlineStr">
        <is>
          <t>lycanernames</t>
        </is>
      </c>
      <c r="B419867" t="n">
        <v>1</v>
      </c>
    </row>
    <row r="419868">
      <c r="A419868" t="inlineStr">
        <is>
          <t>comexternalbread2120the2033728420feb20highlyc3a5a0a000029467531</t>
        </is>
      </c>
      <c r="B419868" t="n">
        <v>1</v>
      </c>
    </row>
    <row r="419869">
      <c r="A419869" t="inlineStr">
        <is>
          <t>infrasight</t>
        </is>
      </c>
      <c r="B419869" t="n">
        <v>1</v>
      </c>
    </row>
    <row r="419870">
      <c r="A419870" t="inlineStr">
        <is>
          <t>kiminos</t>
        </is>
      </c>
      <c r="B419870" t="n">
        <v>1</v>
      </c>
    </row>
    <row r="419871">
      <c r="A419871" t="inlineStr">
        <is>
          <t>nybergs</t>
        </is>
      </c>
      <c r="B419871" t="n">
        <v>2</v>
      </c>
    </row>
    <row r="419872">
      <c r="A419872" t="inlineStr">
        <is>
          <t>nanostatskaists</t>
        </is>
      </c>
      <c r="B419872" t="n">
        <v>1</v>
      </c>
    </row>
    <row r="419873">
      <c r="A419873" t="inlineStr">
        <is>
          <t>pigstyts</t>
        </is>
      </c>
      <c r="B419873" t="n">
        <v>1</v>
      </c>
    </row>
    <row r="419874">
      <c r="A419874" t="inlineStr">
        <is>
          <t>heimlichke</t>
        </is>
      </c>
      <c r="B419874" t="n">
        <v>1</v>
      </c>
    </row>
    <row r="419875">
      <c r="A419875" t="inlineStr">
        <is>
          <t>roads—egos</t>
        </is>
      </c>
      <c r="B419875" t="n">
        <v>1</v>
      </c>
    </row>
    <row r="419876">
      <c r="A419876" t="inlineStr">
        <is>
          <t>cupusing</t>
        </is>
      </c>
      <c r="B419876" t="n">
        <v>1</v>
      </c>
    </row>
    <row r="419877">
      <c r="A419877" t="inlineStr">
        <is>
          <t>t—teacup</t>
        </is>
      </c>
      <c r="B419877" t="n">
        <v>1</v>
      </c>
    </row>
    <row r="419878">
      <c r="A419878" t="inlineStr">
        <is>
          <t>glockensburg</t>
        </is>
      </c>
      <c r="B419878" t="n">
        <v>1</v>
      </c>
    </row>
    <row r="419879">
      <c r="A419879" t="inlineStr">
        <is>
          <t>streetbait</t>
        </is>
      </c>
      <c r="B419879" t="n">
        <v>1</v>
      </c>
    </row>
    <row r="419880">
      <c r="A419880" t="inlineStr">
        <is>
          <t>comigen</t>
        </is>
      </c>
      <c r="B419880" t="n">
        <v>1</v>
      </c>
    </row>
    <row r="419881">
      <c r="A419881" t="inlineStr">
        <is>
          <t>csj2284</t>
        </is>
      </c>
      <c r="B419881" t="n">
        <v>1</v>
      </c>
    </row>
    <row r="419882">
      <c r="A419882" t="inlineStr">
        <is>
          <t>politicalconscious</t>
        </is>
      </c>
      <c r="B419882" t="n">
        <v>1</v>
      </c>
    </row>
    <row r="419883">
      <c r="A419883" t="inlineStr">
        <is>
          <t>hillarygators</t>
        </is>
      </c>
      <c r="B419883" t="n">
        <v>1</v>
      </c>
    </row>
    <row r="419884">
      <c r="A419884" t="inlineStr">
        <is>
          <t>tasseb</t>
        </is>
      </c>
      <c r="B419884" t="n">
        <v>1</v>
      </c>
    </row>
    <row r="419885">
      <c r="A419885" t="inlineStr">
        <is>
          <t>lovespantlegates</t>
        </is>
      </c>
      <c r="B419885" t="n">
        <v>1</v>
      </c>
    </row>
    <row r="419886">
      <c r="A419886" t="inlineStr">
        <is>
          <t>fightersdirect</t>
        </is>
      </c>
      <c r="B419886" t="n">
        <v>1</v>
      </c>
    </row>
    <row r="419887">
      <c r="A419887" t="inlineStr">
        <is>
          <t>saesar</t>
        </is>
      </c>
      <c r="B419887" t="n">
        <v>1</v>
      </c>
    </row>
    <row r="419888">
      <c r="A419888" t="inlineStr">
        <is>
          <t>antext</t>
        </is>
      </c>
      <c r="B419888" t="n">
        <v>1</v>
      </c>
    </row>
    <row r="419889">
      <c r="A419889" t="inlineStr">
        <is>
          <t>medvaj</t>
        </is>
      </c>
      <c r="B419889" t="n">
        <v>1</v>
      </c>
    </row>
    <row r="419890">
      <c r="A419890" t="inlineStr">
        <is>
          <t>valmiuzzo</t>
        </is>
      </c>
      <c r="B419890" t="n">
        <v>1</v>
      </c>
    </row>
    <row r="419891">
      <c r="A419891" t="inlineStr">
        <is>
          <t>aevana</t>
        </is>
      </c>
      <c r="B419891" t="n">
        <v>1</v>
      </c>
    </row>
    <row r="419892">
      <c r="A419892" t="inlineStr">
        <is>
          <t>muscovaj</t>
        </is>
      </c>
      <c r="B419892" t="n">
        <v>1</v>
      </c>
    </row>
    <row r="419893">
      <c r="A419893" t="inlineStr">
        <is>
          <t>es|segrem</t>
        </is>
      </c>
      <c r="B419893" t="n">
        <v>1</v>
      </c>
    </row>
    <row r="419894">
      <c r="A419894" t="inlineStr">
        <is>
          <t>promoculture</t>
        </is>
      </c>
      <c r="B419894" t="n">
        <v>1</v>
      </c>
    </row>
    <row r="419895">
      <c r="A419895" t="inlineStr">
        <is>
          <t>cbexaged</t>
        </is>
      </c>
      <c r="B419895" t="n">
        <v>1</v>
      </c>
    </row>
    <row r="419896">
      <c r="A419896" t="inlineStr">
        <is>
          <t>dj|mu</t>
        </is>
      </c>
      <c r="B419896" t="n">
        <v>1</v>
      </c>
    </row>
    <row r="419897">
      <c r="A419897" t="inlineStr">
        <is>
          <t>upstickets</t>
        </is>
      </c>
      <c r="B419897" t="n">
        <v>1</v>
      </c>
    </row>
    <row r="419898">
      <c r="A419898" t="inlineStr">
        <is>
          <t>yogareview</t>
        </is>
      </c>
      <c r="B419898" t="n">
        <v>1</v>
      </c>
    </row>
    <row r="419899">
      <c r="A419899" t="inlineStr">
        <is>
          <t>marangita</t>
        </is>
      </c>
      <c r="B419899" t="n">
        <v>1</v>
      </c>
    </row>
    <row r="419900">
      <c r="A419900" t="inlineStr">
        <is>
          <t>baltimorefires</t>
        </is>
      </c>
      <c r="B419900" t="n">
        <v>1</v>
      </c>
    </row>
    <row r="419901">
      <c r="A419901" t="inlineStr">
        <is>
          <t>dryduz</t>
        </is>
      </c>
      <c r="B419901" t="n">
        <v>1</v>
      </c>
    </row>
    <row r="419902">
      <c r="A419902" t="inlineStr">
        <is>
          <t>jyotung</t>
        </is>
      </c>
      <c r="B419902" t="n">
        <v>1</v>
      </c>
    </row>
    <row r="419903">
      <c r="A419903" t="inlineStr">
        <is>
          <t>manruption</t>
        </is>
      </c>
      <c r="B419903" t="n">
        <v>1</v>
      </c>
    </row>
    <row r="419904">
      <c r="A419904" t="inlineStr">
        <is>
          <t>nwko</t>
        </is>
      </c>
      <c r="B419904" t="n">
        <v>1</v>
      </c>
    </row>
    <row r="419905">
      <c r="A419905" t="inlineStr">
        <is>
          <t>blotzer</t>
        </is>
      </c>
      <c r="B419905" t="n">
        <v>1</v>
      </c>
    </row>
    <row r="419906">
      <c r="A419906" t="inlineStr">
        <is>
          <t>kellyman</t>
        </is>
      </c>
      <c r="B419906" t="n">
        <v>1</v>
      </c>
    </row>
    <row r="419907">
      <c r="A419907" t="inlineStr">
        <is>
          <t>orientance</t>
        </is>
      </c>
      <c r="B419907" t="n">
        <v>1</v>
      </c>
    </row>
    <row r="419908">
      <c r="A419908" t="inlineStr">
        <is>
          <t>pkimunklaw</t>
        </is>
      </c>
      <c r="B419908" t="n">
        <v>1</v>
      </c>
    </row>
    <row r="419909">
      <c r="A419909" t="inlineStr">
        <is>
          <t>spiai</t>
        </is>
      </c>
      <c r="B419909" t="n">
        <v>1</v>
      </c>
    </row>
    <row r="419910">
      <c r="A419910" t="inlineStr">
        <is>
          <t>gigalfire</t>
        </is>
      </c>
      <c r="B419910" t="n">
        <v>1</v>
      </c>
    </row>
    <row r="419911">
      <c r="A419911" t="inlineStr">
        <is>
          <t>wth10</t>
        </is>
      </c>
      <c r="B419911" t="n">
        <v>1</v>
      </c>
    </row>
    <row r="419912">
      <c r="A419912" t="inlineStr">
        <is>
          <t>itemcash</t>
        </is>
      </c>
      <c r="B419912" t="n">
        <v>1</v>
      </c>
    </row>
    <row r="419913">
      <c r="A419913" t="inlineStr">
        <is>
          <t>unshmaegm</t>
        </is>
      </c>
      <c r="B419913" t="n">
        <v>1</v>
      </c>
    </row>
    <row r="419914">
      <c r="A419914" t="inlineStr">
        <is>
          <t>waterskipper</t>
        </is>
      </c>
      <c r="B419914" t="n">
        <v>2</v>
      </c>
    </row>
    <row r="419915">
      <c r="A419915" t="inlineStr">
        <is>
          <t>butterbear</t>
        </is>
      </c>
      <c r="B419915" t="n">
        <v>1</v>
      </c>
    </row>
    <row r="419916">
      <c r="A419916" t="inlineStr">
        <is>
          <t>taprys</t>
        </is>
      </c>
      <c r="B419916" t="n">
        <v>1</v>
      </c>
    </row>
    <row r="419917">
      <c r="A419917" t="inlineStr">
        <is>
          <t>runeatic</t>
        </is>
      </c>
      <c r="B419917" t="n">
        <v>1</v>
      </c>
    </row>
    <row r="419918">
      <c r="A419918" t="inlineStr">
        <is>
          <t>arechest</t>
        </is>
      </c>
      <c r="B419918" t="n">
        <v>1</v>
      </c>
    </row>
    <row r="419919">
      <c r="A419919" t="inlineStr">
        <is>
          <t>leukr</t>
        </is>
      </c>
      <c r="B419919" t="n">
        <v>1</v>
      </c>
    </row>
    <row r="419920">
      <c r="A419920" t="inlineStr">
        <is>
          <t>55230</t>
        </is>
      </c>
      <c r="B419920" t="n">
        <v>1</v>
      </c>
    </row>
    <row r="419921">
      <c r="A419921" t="inlineStr">
        <is>
          <t>ducktoys</t>
        </is>
      </c>
      <c r="B419921" t="n">
        <v>1</v>
      </c>
    </row>
    <row r="419922">
      <c r="A419922" t="inlineStr">
        <is>
          <t>comrrtdye</t>
        </is>
      </c>
      <c r="B419922" t="n">
        <v>1</v>
      </c>
    </row>
    <row r="419923">
      <c r="A419923" t="inlineStr">
        <is>
          <t>anthemhelladventures</t>
        </is>
      </c>
      <c r="B419923" t="n">
        <v>1</v>
      </c>
    </row>
    <row r="419924">
      <c r="A419924" t="inlineStr">
        <is>
          <t>cuppipe</t>
        </is>
      </c>
      <c r="B419924" t="n">
        <v>1</v>
      </c>
    </row>
    <row r="419925">
      <c r="A419925" t="inlineStr">
        <is>
          <t>deathlance</t>
        </is>
      </c>
      <c r="B419925" t="n">
        <v>1</v>
      </c>
    </row>
    <row r="419926">
      <c r="A419926" t="inlineStr">
        <is>
          <t>dragonmandrolo</t>
        </is>
      </c>
      <c r="B419926" t="n">
        <v>1</v>
      </c>
    </row>
    <row r="419927">
      <c r="A419927" t="inlineStr">
        <is>
          <t>fracturetr</t>
        </is>
      </c>
      <c r="B419927" t="n">
        <v>1</v>
      </c>
    </row>
    <row r="419928">
      <c r="A419928" t="inlineStr">
        <is>
          <t>perikons</t>
        </is>
      </c>
      <c r="B419928" t="n">
        <v>1</v>
      </c>
    </row>
    <row r="419929">
      <c r="A419929" t="inlineStr">
        <is>
          <t>p01440</t>
        </is>
      </c>
      <c r="B419929" t="n">
        <v>1</v>
      </c>
    </row>
    <row r="419930">
      <c r="A419930" t="inlineStr">
        <is>
          <t>tristorian</t>
        </is>
      </c>
      <c r="B419930" t="n">
        <v>1</v>
      </c>
    </row>
    <row r="419931">
      <c r="A419931" t="inlineStr">
        <is>
          <t>p165planet</t>
        </is>
      </c>
      <c r="B419931" t="n">
        <v>1</v>
      </c>
    </row>
    <row r="419932">
      <c r="A419932" t="inlineStr">
        <is>
          <t>moothflex</t>
        </is>
      </c>
      <c r="B419932" t="n">
        <v>1</v>
      </c>
    </row>
    <row r="419933">
      <c r="A419933" t="inlineStr">
        <is>
          <t>circumfuggle</t>
        </is>
      </c>
      <c r="B419933" t="n">
        <v>1</v>
      </c>
    </row>
    <row r="419934">
      <c r="A419934" t="inlineStr">
        <is>
          <t>ribthas</t>
        </is>
      </c>
      <c r="B419934" t="n">
        <v>1</v>
      </c>
    </row>
    <row r="419935">
      <c r="A419935" t="inlineStr">
        <is>
          <t>sirarchwranth</t>
        </is>
      </c>
      <c r="B419935" t="n">
        <v>1</v>
      </c>
    </row>
    <row r="419936">
      <c r="A419936" t="inlineStr">
        <is>
          <t>lightdashes</t>
        </is>
      </c>
      <c r="B419936" t="n">
        <v>1</v>
      </c>
    </row>
    <row r="419937">
      <c r="A419937" t="inlineStr">
        <is>
          <t>warioa</t>
        </is>
      </c>
      <c r="B419937" t="n">
        <v>1</v>
      </c>
    </row>
    <row r="419938">
      <c r="A419938" t="inlineStr">
        <is>
          <t>ivaraubit</t>
        </is>
      </c>
      <c r="B419938" t="n">
        <v>1</v>
      </c>
    </row>
    <row r="419939">
      <c r="A419939" t="inlineStr">
        <is>
          <t>jewellry</t>
        </is>
      </c>
      <c r="B419939" t="n">
        <v>1</v>
      </c>
    </row>
    <row r="419940">
      <c r="A419940" t="inlineStr">
        <is>
          <t>teethwalkers</t>
        </is>
      </c>
      <c r="B419940" t="n">
        <v>1</v>
      </c>
    </row>
    <row r="419941">
      <c r="A419941" t="inlineStr">
        <is>
          <t>fritkates</t>
        </is>
      </c>
      <c r="B419941" t="n">
        <v>1</v>
      </c>
    </row>
    <row r="419942">
      <c r="A419942" t="inlineStr">
        <is>
          <t>p70m</t>
        </is>
      </c>
      <c r="B419942" t="n">
        <v>1</v>
      </c>
    </row>
    <row r="419943">
      <c r="A419943" t="inlineStr">
        <is>
          <t>envirmount</t>
        </is>
      </c>
      <c r="B419943" t="n">
        <v>1</v>
      </c>
    </row>
    <row r="419944">
      <c r="A419944" t="inlineStr">
        <is>
          <t>darkarmor</t>
        </is>
      </c>
      <c r="B419944" t="n">
        <v>1</v>
      </c>
    </row>
    <row r="419945">
      <c r="A419945" t="inlineStr">
        <is>
          <t>rawforge</t>
        </is>
      </c>
      <c r="B419945" t="n">
        <v>1</v>
      </c>
    </row>
    <row r="419946">
      <c r="A419946" t="inlineStr">
        <is>
          <t>s9e0</t>
        </is>
      </c>
      <c r="B419946" t="n">
        <v>1</v>
      </c>
    </row>
    <row r="419947">
      <c r="A419947" t="inlineStr">
        <is>
          <t>keyts</t>
        </is>
      </c>
      <c r="B419947" t="n">
        <v>1</v>
      </c>
    </row>
    <row r="419948">
      <c r="A419948" t="inlineStr">
        <is>
          <t>chromar</t>
        </is>
      </c>
      <c r="B419948" t="n">
        <v>1</v>
      </c>
    </row>
    <row r="419949">
      <c r="A419949" t="inlineStr">
        <is>
          <t>oarcosa</t>
        </is>
      </c>
      <c r="B419949" t="n">
        <v>1</v>
      </c>
    </row>
    <row r="419950">
      <c r="A419950" t="inlineStr">
        <is>
          <t>rexlet</t>
        </is>
      </c>
      <c r="B419950" t="n">
        <v>1</v>
      </c>
    </row>
    <row r="419951">
      <c r="A419951" t="inlineStr">
        <is>
          <t>khonja</t>
        </is>
      </c>
      <c r="B419951" t="n">
        <v>1</v>
      </c>
    </row>
    <row r="419952">
      <c r="A419952" t="inlineStr">
        <is>
          <t>cantoboom</t>
        </is>
      </c>
      <c r="B419952" t="n">
        <v>1</v>
      </c>
    </row>
    <row r="419953">
      <c r="A419953" t="inlineStr">
        <is>
          <t>dragonwrench</t>
        </is>
      </c>
      <c r="B419953" t="n">
        <v>1</v>
      </c>
    </row>
    <row r="419954">
      <c r="A419954" t="inlineStr">
        <is>
          <t>cdgungeon</t>
        </is>
      </c>
      <c r="B419954" t="n">
        <v>1</v>
      </c>
    </row>
    <row r="419955">
      <c r="A419955" t="inlineStr">
        <is>
          <t>stickcream</t>
        </is>
      </c>
      <c r="B419955" t="n">
        <v>1</v>
      </c>
    </row>
    <row r="419956">
      <c r="A419956" t="inlineStr">
        <is>
          <t>winsheen</t>
        </is>
      </c>
      <c r="B419956" t="n">
        <v>1</v>
      </c>
    </row>
    <row r="419957">
      <c r="A419957" t="inlineStr">
        <is>
          <t>adventurals</t>
        </is>
      </c>
      <c r="B419957" t="n">
        <v>1</v>
      </c>
    </row>
    <row r="419958">
      <c r="A419958" t="inlineStr">
        <is>
          <t>hikikomizak</t>
        </is>
      </c>
      <c r="B419958" t="n">
        <v>1</v>
      </c>
    </row>
    <row r="419959">
      <c r="A419959" t="inlineStr">
        <is>
          <t>redbreast</t>
        </is>
      </c>
      <c r="B419959" t="n">
        <v>1</v>
      </c>
    </row>
    <row r="419960">
      <c r="A419960" t="inlineStr">
        <is>
          <t>glassput</t>
        </is>
      </c>
      <c r="B419960" t="n">
        <v>1</v>
      </c>
    </row>
    <row r="419961">
      <c r="A419961" t="inlineStr">
        <is>
          <t>werethis</t>
        </is>
      </c>
      <c r="B419961" t="n">
        <v>1</v>
      </c>
    </row>
    <row r="419962">
      <c r="A419962" t="inlineStr">
        <is>
          <t>nycmc</t>
        </is>
      </c>
      <c r="B419962" t="n">
        <v>1</v>
      </c>
    </row>
    <row r="419963">
      <c r="A419963" t="inlineStr">
        <is>
          <t>counterividing</t>
        </is>
      </c>
      <c r="B419963" t="n">
        <v>1</v>
      </c>
    </row>
    <row r="419964">
      <c r="A419964" t="inlineStr">
        <is>
          <t>seewee</t>
        </is>
      </c>
      <c r="B419964" t="n">
        <v>1</v>
      </c>
    </row>
    <row r="419965">
      <c r="A419965" t="inlineStr">
        <is>
          <t>vcad</t>
        </is>
      </c>
      <c r="B419965" t="n">
        <v>1</v>
      </c>
    </row>
    <row r="419966">
      <c r="A419966" t="inlineStr">
        <is>
          <t>juzzied</t>
        </is>
      </c>
      <c r="B419966" t="n">
        <v>1</v>
      </c>
    </row>
    <row r="419967">
      <c r="A419967" t="inlineStr">
        <is>
          <t>neventarized</t>
        </is>
      </c>
      <c r="B419967" t="n">
        <v>1</v>
      </c>
    </row>
    <row r="419968">
      <c r="A419968" t="inlineStr">
        <is>
          <t>needle610</t>
        </is>
      </c>
      <c r="B419968" t="n">
        <v>1</v>
      </c>
    </row>
    <row r="419969">
      <c r="A419969" t="inlineStr">
        <is>
          <t>evotia</t>
        </is>
      </c>
      <c r="B419969" t="n">
        <v>1</v>
      </c>
    </row>
    <row r="419970">
      <c r="A419970" t="inlineStr">
        <is>
          <t>revelationwerent</t>
        </is>
      </c>
      <c r="B419970" t="n">
        <v>1</v>
      </c>
    </row>
    <row r="419971">
      <c r="A419971" t="inlineStr">
        <is>
          <t>lamql</t>
        </is>
      </c>
      <c r="B419971" t="n">
        <v>1</v>
      </c>
    </row>
    <row r="419972">
      <c r="A419972" t="inlineStr">
        <is>
          <t>esotse</t>
        </is>
      </c>
      <c r="B419972" t="n">
        <v>1</v>
      </c>
    </row>
    <row r="419973">
      <c r="A419973" t="inlineStr">
        <is>
          <t>quanzin</t>
        </is>
      </c>
      <c r="B419973" t="n">
        <v>1</v>
      </c>
    </row>
    <row r="419974">
      <c r="A419974" t="inlineStr">
        <is>
          <t>hoodmississippi</t>
        </is>
      </c>
      <c r="B419974" t="n">
        <v>1</v>
      </c>
    </row>
    <row r="419975">
      <c r="A419975" t="inlineStr">
        <is>
          <t>mike349</t>
        </is>
      </c>
      <c r="B419975" t="n">
        <v>1</v>
      </c>
    </row>
    <row r="419976">
      <c r="A419976" t="inlineStr">
        <is>
          <t>cesarian</t>
        </is>
      </c>
      <c r="B419976" t="n">
        <v>1</v>
      </c>
    </row>
    <row r="419977">
      <c r="A419977" t="inlineStr">
        <is>
          <t>fatned</t>
        </is>
      </c>
      <c r="B419977" t="n">
        <v>1</v>
      </c>
    </row>
    <row r="419978">
      <c r="A419978" t="inlineStr">
        <is>
          <t>historianprospect</t>
        </is>
      </c>
      <c r="B419978" t="n">
        <v>1</v>
      </c>
    </row>
    <row r="419979">
      <c r="A419979" t="inlineStr">
        <is>
          <t>highwaywriter</t>
        </is>
      </c>
      <c r="B419979" t="n">
        <v>1</v>
      </c>
    </row>
    <row r="419980">
      <c r="A419980" t="inlineStr">
        <is>
          <t>spartex</t>
        </is>
      </c>
      <c r="B419980" t="n">
        <v>1</v>
      </c>
    </row>
    <row r="419981">
      <c r="A419981" t="inlineStr">
        <is>
          <t>vfes</t>
        </is>
      </c>
      <c r="B419981" t="n">
        <v>1</v>
      </c>
    </row>
    <row r="419982">
      <c r="A419982" t="inlineStr">
        <is>
          <t>senpper</t>
        </is>
      </c>
      <c r="B419982" t="n">
        <v>1</v>
      </c>
    </row>
    <row r="419983">
      <c r="A419983" t="inlineStr">
        <is>
          <t>bjanna</t>
        </is>
      </c>
      <c r="B419983" t="n">
        <v>1</v>
      </c>
    </row>
    <row r="419984">
      <c r="A419984" t="inlineStr">
        <is>
          <t>terrifiedpatty</t>
        </is>
      </c>
      <c r="B419984" t="n">
        <v>1</v>
      </c>
    </row>
    <row r="419985">
      <c r="A419985" t="inlineStr">
        <is>
          <t>valcartada</t>
        </is>
      </c>
      <c r="B419985" t="n">
        <v>1</v>
      </c>
    </row>
    <row r="419986">
      <c r="A419986" t="inlineStr">
        <is>
          <t>niep</t>
        </is>
      </c>
      <c r="B419986" t="n">
        <v>2</v>
      </c>
    </row>
    <row r="419987">
      <c r="A419987" t="inlineStr">
        <is>
          <t>classespaychequecancelled</t>
        </is>
      </c>
      <c r="B419987" t="n">
        <v>1</v>
      </c>
    </row>
    <row r="419988">
      <c r="A419988" t="inlineStr">
        <is>
          <t>baroreas</t>
        </is>
      </c>
      <c r="B419988" t="n">
        <v>1</v>
      </c>
    </row>
    <row r="419989">
      <c r="A419989" t="inlineStr">
        <is>
          <t>vmfes</t>
        </is>
      </c>
      <c r="B419989" t="n">
        <v>1</v>
      </c>
    </row>
    <row r="419990">
      <c r="A419990" t="inlineStr">
        <is>
          <t>benediski</t>
        </is>
      </c>
      <c r="B419990" t="n">
        <v>1</v>
      </c>
    </row>
    <row r="419991">
      <c r="A419991" t="inlineStr">
        <is>
          <t>starwizard</t>
        </is>
      </c>
      <c r="B419991" t="n">
        <v>1</v>
      </c>
    </row>
    <row r="419992">
      <c r="A419992" t="inlineStr">
        <is>
          <t>activates pistol</t>
        </is>
      </c>
      <c r="B419992" t="n">
        <v>1</v>
      </c>
    </row>
    <row r="419993">
      <c r="A419993" t="inlineStr">
        <is>
          <t>popal</t>
        </is>
      </c>
      <c r="B419993" t="n">
        <v>1</v>
      </c>
    </row>
    <row r="419994">
      <c r="A419994" t="inlineStr">
        <is>
          <t>gunstorm</t>
        </is>
      </c>
      <c r="B419994" t="n">
        <v>1</v>
      </c>
    </row>
    <row r="419995">
      <c r="A419995" t="inlineStr">
        <is>
          <t>cmpis</t>
        </is>
      </c>
      <c r="B419995" t="n">
        <v>1</v>
      </c>
    </row>
    <row r="419996">
      <c r="A419996" t="inlineStr">
        <is>
          <t>mikd</t>
        </is>
      </c>
      <c r="B419996" t="n">
        <v>2</v>
      </c>
    </row>
    <row r="419997">
      <c r="A419997" t="inlineStr">
        <is>
          <t>medear</t>
        </is>
      </c>
      <c r="B419997" t="n">
        <v>1</v>
      </c>
    </row>
    <row r="419998">
      <c r="A419998" t="inlineStr">
        <is>
          <t>m1ap</t>
        </is>
      </c>
      <c r="B419998" t="n">
        <v>1</v>
      </c>
    </row>
    <row r="419999">
      <c r="A419999" t="inlineStr">
        <is>
          <t>conjurient</t>
        </is>
      </c>
      <c r="B419999" t="n">
        <v>1</v>
      </c>
    </row>
    <row r="420000">
      <c r="A420000" t="inlineStr">
        <is>
          <t>tfindle</t>
        </is>
      </c>
      <c r="B420000" t="n">
        <v>1</v>
      </c>
    </row>
    <row r="420001">
      <c r="A420001" t="inlineStr">
        <is>
          <t>stattickting</t>
        </is>
      </c>
      <c r="B420001" t="n">
        <v>1</v>
      </c>
    </row>
    <row r="420002">
      <c r="A420002" t="inlineStr">
        <is>
          <t>sokd</t>
        </is>
      </c>
      <c r="B420002" t="n">
        <v>1</v>
      </c>
    </row>
    <row r="420003">
      <c r="A420003" t="inlineStr">
        <is>
          <t>ningcbc</t>
        </is>
      </c>
      <c r="B420003" t="n">
        <v>1</v>
      </c>
    </row>
    <row r="420004">
      <c r="A420004" t="inlineStr">
        <is>
          <t>camz8</t>
        </is>
      </c>
      <c r="B420004" t="n">
        <v>1</v>
      </c>
    </row>
    <row r="420005">
      <c r="A420005" t="inlineStr">
        <is>
          <t>engineerexecutioners</t>
        </is>
      </c>
      <c r="B420005" t="n">
        <v>1</v>
      </c>
    </row>
    <row r="420006">
      <c r="A420006" t="inlineStr">
        <is>
          <t>gazeshield</t>
        </is>
      </c>
      <c r="B420006" t="n">
        <v>1</v>
      </c>
    </row>
    <row r="420007">
      <c r="A420007" t="inlineStr">
        <is>
          <t>mpoupgracehatthruster</t>
        </is>
      </c>
      <c r="B420007" t="n">
        <v>1</v>
      </c>
    </row>
    <row r="420008">
      <c r="A420008" t="inlineStr">
        <is>
          <t>imparsense</t>
        </is>
      </c>
      <c r="B420008" t="n">
        <v>1</v>
      </c>
    </row>
    <row r="420009">
      <c r="A420009" t="inlineStr">
        <is>
          <t>moroky</t>
        </is>
      </c>
      <c r="B420009" t="n">
        <v>1</v>
      </c>
    </row>
    <row r="420010">
      <c r="A420010" t="inlineStr">
        <is>
          <t>characterifiable</t>
        </is>
      </c>
      <c r="B420010" t="n">
        <v>1</v>
      </c>
    </row>
    <row r="420011">
      <c r="A420011" t="inlineStr">
        <is>
          <t>wowthat</t>
        </is>
      </c>
      <c r="B420011" t="n">
        <v>1</v>
      </c>
    </row>
    <row r="420012">
      <c r="A420012" t="inlineStr">
        <is>
          <t>213nomax</t>
        </is>
      </c>
      <c r="B420012" t="n">
        <v>1</v>
      </c>
    </row>
    <row r="420013">
      <c r="A420013" t="inlineStr">
        <is>
          <t>gayaway</t>
        </is>
      </c>
      <c r="B420013" t="n">
        <v>1</v>
      </c>
    </row>
    <row r="420014">
      <c r="A420014" t="inlineStr">
        <is>
          <t>berapaz</t>
        </is>
      </c>
      <c r="B420014" t="n">
        <v>1</v>
      </c>
    </row>
    <row r="420015">
      <c r="A420015" t="inlineStr">
        <is>
          <t>dxe6</t>
        </is>
      </c>
      <c r="B420015" t="n">
        <v>1</v>
      </c>
    </row>
    <row r="420016">
      <c r="A420016" t="inlineStr">
        <is>
          <t>rf6</t>
        </is>
      </c>
      <c r="B420016" t="n">
        <v>1</v>
      </c>
    </row>
    <row r="420017">
      <c r="A420017" t="inlineStr">
        <is>
          <t>bxa4</t>
        </is>
      </c>
      <c r="B420017" t="n">
        <v>1</v>
      </c>
    </row>
    <row r="420018">
      <c r="A420018" t="inlineStr">
        <is>
          <t>nxd1</t>
        </is>
      </c>
      <c r="B420018" t="n">
        <v>1</v>
      </c>
    </row>
    <row r="420019">
      <c r="A420019" t="inlineStr">
        <is>
          <t>nc515</t>
        </is>
      </c>
      <c r="B420019" t="n">
        <v>1</v>
      </c>
    </row>
    <row r="420020">
      <c r="A420020" t="inlineStr">
        <is>
          <t>hertin</t>
        </is>
      </c>
      <c r="B420020" t="n">
        <v>1</v>
      </c>
    </row>
    <row r="420021">
      <c r="A420021" t="inlineStr">
        <is>
          <t>eludist</t>
        </is>
      </c>
      <c r="B420021" t="n">
        <v>1</v>
      </c>
    </row>
    <row r="420022">
      <c r="A420022" t="inlineStr">
        <is>
          <t>bxd6</t>
        </is>
      </c>
      <c r="B420022" t="n">
        <v>1</v>
      </c>
    </row>
    <row r="420023">
      <c r="A420023" t="inlineStr">
        <is>
          <t>pot1</t>
        </is>
      </c>
      <c r="B420023" t="n">
        <v>1</v>
      </c>
    </row>
    <row r="420024">
      <c r="A420024" t="inlineStr">
        <is>
          <t>rhf1</t>
        </is>
      </c>
      <c r="B420024" t="n">
        <v>1</v>
      </c>
    </row>
    <row r="420025">
      <c r="A420025" t="inlineStr">
        <is>
          <t>fxe4</t>
        </is>
      </c>
      <c r="B420025" t="n">
        <v>1</v>
      </c>
    </row>
    <row r="420026">
      <c r="A420026" t="inlineStr">
        <is>
          <t>dxc4</t>
        </is>
      </c>
      <c r="B420026" t="n">
        <v>2</v>
      </c>
    </row>
    <row r="420027">
      <c r="A420027" t="inlineStr">
        <is>
          <t>rh6</t>
        </is>
      </c>
      <c r="B420027" t="n">
        <v>1</v>
      </c>
    </row>
    <row r="420028">
      <c r="A420028" t="inlineStr">
        <is>
          <t>qxc2</t>
        </is>
      </c>
      <c r="B420028" t="n">
        <v>1</v>
      </c>
    </row>
    <row r="420029">
      <c r="A420029" t="inlineStr">
        <is>
          <t>qxb7</t>
        </is>
      </c>
      <c r="B420029" t="n">
        <v>1</v>
      </c>
    </row>
    <row r="420030">
      <c r="A420030" t="inlineStr">
        <is>
          <t>identifailed</t>
        </is>
      </c>
      <c r="B420030" t="n">
        <v>1</v>
      </c>
    </row>
    <row r="420031">
      <c r="A420031" t="inlineStr">
        <is>
          <t>rxd5</t>
        </is>
      </c>
      <c r="B420031" t="n">
        <v>1</v>
      </c>
    </row>
    <row r="420032">
      <c r="A420032" t="inlineStr">
        <is>
          <t>bxb4</t>
        </is>
      </c>
      <c r="B420032" t="n">
        <v>2</v>
      </c>
    </row>
    <row r="420033">
      <c r="A420033" t="inlineStr">
        <is>
          <t>rf1</t>
        </is>
      </c>
      <c r="B420033" t="n">
        <v>1</v>
      </c>
    </row>
    <row r="420034">
      <c r="A420034" t="inlineStr">
        <is>
          <t>bianched</t>
        </is>
      </c>
      <c r="B420034" t="n">
        <v>1</v>
      </c>
    </row>
    <row r="420035">
      <c r="A420035" t="inlineStr">
        <is>
          <t>bxf3</t>
        </is>
      </c>
      <c r="B420035" t="n">
        <v>1</v>
      </c>
    </row>
    <row r="420036">
      <c r="A420036" t="inlineStr">
        <is>
          <t>rxe2</t>
        </is>
      </c>
      <c r="B420036" t="n">
        <v>2</v>
      </c>
    </row>
    <row r="420037">
      <c r="A420037" t="inlineStr">
        <is>
          <t>rxc2</t>
        </is>
      </c>
      <c r="B420037" t="n">
        <v>1</v>
      </c>
    </row>
    <row r="420038">
      <c r="A420038" t="inlineStr">
        <is>
          <t>axb3</t>
        </is>
      </c>
      <c r="B420038" t="n">
        <v>1</v>
      </c>
    </row>
    <row r="420039">
      <c r="A420039" t="inlineStr">
        <is>
          <t>funballlinux</t>
        </is>
      </c>
      <c r="B420039" t="n">
        <v>1</v>
      </c>
    </row>
    <row r="420040">
      <c r="A420040" t="inlineStr">
        <is>
          <t>ng5</t>
        </is>
      </c>
      <c r="B420040" t="n">
        <v>2</v>
      </c>
    </row>
    <row r="420041">
      <c r="A420041" t="inlineStr">
        <is>
          <t>qd8</t>
        </is>
      </c>
      <c r="B420041" t="n">
        <v>1</v>
      </c>
    </row>
    <row r="420042">
      <c r="A420042" t="inlineStr">
        <is>
          <t>minionslayers</t>
        </is>
      </c>
      <c r="B420042" t="n">
        <v>1</v>
      </c>
    </row>
    <row r="420043">
      <c r="A420043" t="inlineStr">
        <is>
          <t>rick1</t>
        </is>
      </c>
      <c r="B420043" t="n">
        <v>1</v>
      </c>
    </row>
    <row r="420044">
      <c r="A420044" t="inlineStr">
        <is>
          <t>orth8</t>
        </is>
      </c>
      <c r="B420044" t="n">
        <v>1</v>
      </c>
    </row>
    <row r="420045">
      <c r="A420045" t="inlineStr">
        <is>
          <t>superget</t>
        </is>
      </c>
      <c r="B420045" t="n">
        <v>1</v>
      </c>
    </row>
    <row r="420046">
      <c r="A420046" t="inlineStr">
        <is>
          <t>ultimatemaster</t>
        </is>
      </c>
      <c r="B420046" t="n">
        <v>1</v>
      </c>
    </row>
    <row r="420047">
      <c r="A420047" t="inlineStr">
        <is>
          <t>bxc2</t>
        </is>
      </c>
      <c r="B420047" t="n">
        <v>1</v>
      </c>
    </row>
    <row r="420048">
      <c r="A420048" t="inlineStr">
        <is>
          <t>feedtradea</t>
        </is>
      </c>
      <c r="B420048" t="n">
        <v>1</v>
      </c>
    </row>
    <row r="420049">
      <c r="A420049" t="inlineStr">
        <is>
          <t>bxc8{3</t>
        </is>
      </c>
      <c r="B420049" t="n">
        <v>1</v>
      </c>
    </row>
    <row r="420050">
      <c r="A420050" t="inlineStr">
        <is>
          <t>rxf6</t>
        </is>
      </c>
      <c r="B420050" t="n">
        <v>1</v>
      </c>
    </row>
    <row r="420051">
      <c r="A420051" t="inlineStr">
        <is>
          <t>rdxg6</t>
        </is>
      </c>
      <c r="B420051" t="n">
        <v>1</v>
      </c>
    </row>
    <row r="420052">
      <c r="A420052" t="inlineStr">
        <is>
          <t>taddock</t>
        </is>
      </c>
      <c r="B420052" t="n">
        <v>1</v>
      </c>
    </row>
    <row r="420053">
      <c r="A420053" t="inlineStr">
        <is>
          <t>nxe3</t>
        </is>
      </c>
      <c r="B420053" t="n">
        <v>2</v>
      </c>
    </row>
    <row r="420054">
      <c r="A420054" t="inlineStr">
        <is>
          <t>fsatebackfs</t>
        </is>
      </c>
      <c r="B420054" t="n">
        <v>1</v>
      </c>
    </row>
    <row r="420055">
      <c r="A420055" t="inlineStr">
        <is>
          <t>husbandbeat</t>
        </is>
      </c>
      <c r="B420055" t="n">
        <v>1</v>
      </c>
    </row>
    <row r="420056">
      <c r="A420056" t="inlineStr">
        <is>
          <t>panolic</t>
        </is>
      </c>
      <c r="B420056" t="n">
        <v>1</v>
      </c>
    </row>
    <row r="420057">
      <c r="A420057" t="inlineStr">
        <is>
          <t>bertek</t>
        </is>
      </c>
      <c r="B420057" t="n">
        <v>1</v>
      </c>
    </row>
    <row r="420058">
      <c r="A420058" t="inlineStr">
        <is>
          <t>yakrs</t>
        </is>
      </c>
      <c r="B420058" t="n">
        <v>1</v>
      </c>
    </row>
    <row r="420059">
      <c r="A420059" t="inlineStr">
        <is>
          <t>q{5</t>
        </is>
      </c>
      <c r="B420059" t="n">
        <v>1</v>
      </c>
    </row>
    <row r="420060">
      <c r="A420060" t="inlineStr">
        <is>
          <t>ipkm</t>
        </is>
      </c>
      <c r="B420060" t="n">
        <v>1</v>
      </c>
    </row>
    <row r="420061">
      <c r="A420061" t="inlineStr">
        <is>
          <t>galv1</t>
        </is>
      </c>
      <c r="B420061" t="n">
        <v>1</v>
      </c>
    </row>
    <row r="420062">
      <c r="A420062" t="inlineStr">
        <is>
          <t>kmammi</t>
        </is>
      </c>
      <c r="B420062" t="n">
        <v>2</v>
      </c>
    </row>
    <row r="420063">
      <c r="A420063" t="inlineStr">
        <is>
          <t>ipmult</t>
        </is>
      </c>
      <c r="B420063" t="n">
        <v>1</v>
      </c>
    </row>
    <row r="420064">
      <c r="A420064" t="inlineStr">
        <is>
          <t>abskaess</t>
        </is>
      </c>
      <c r="B420064" t="n">
        <v>1</v>
      </c>
    </row>
    <row r="420065">
      <c r="A420065" t="inlineStr">
        <is>
          <t>eyazbrains</t>
        </is>
      </c>
      <c r="B420065" t="n">
        <v>1</v>
      </c>
    </row>
    <row r="420066">
      <c r="A420066" t="inlineStr">
        <is>
          <t>allが</t>
        </is>
      </c>
      <c r="B420066" t="n">
        <v>1</v>
      </c>
    </row>
    <row r="420067">
      <c r="A420067" t="inlineStr">
        <is>
          <t>68106b0</t>
        </is>
      </c>
      <c r="B420067" t="n">
        <v>1</v>
      </c>
    </row>
    <row r="420068">
      <c r="A420068" t="inlineStr">
        <is>
          <t>cx404</t>
        </is>
      </c>
      <c r="B420068" t="n">
        <v>1</v>
      </c>
    </row>
    <row r="420069">
      <c r="A420069" t="inlineStr">
        <is>
          <t>installilinx</t>
        </is>
      </c>
      <c r="B420069" t="n">
        <v>1</v>
      </c>
    </row>
    <row r="420070">
      <c r="A420070" t="inlineStr">
        <is>
          <t>brokenhacker</t>
        </is>
      </c>
      <c r="B420070" t="n">
        <v>1</v>
      </c>
    </row>
    <row r="420071">
      <c r="A420071" t="inlineStr">
        <is>
          <t>fastcache</t>
        </is>
      </c>
      <c r="B420071" t="n">
        <v>2</v>
      </c>
    </row>
    <row r="420072">
      <c r="A420072" t="inlineStr">
        <is>
          <t>okign</t>
        </is>
      </c>
      <c r="B420072" t="n">
        <v>1</v>
      </c>
    </row>
    <row r="420073">
      <c r="A420073" t="inlineStr">
        <is>
          <t>distiltr</t>
        </is>
      </c>
      <c r="B420073" t="n">
        <v>1</v>
      </c>
    </row>
    <row r="420074">
      <c r="A420074" t="inlineStr">
        <is>
          <t>eigdac</t>
        </is>
      </c>
      <c r="B420074" t="n">
        <v>1</v>
      </c>
    </row>
    <row r="420075">
      <c r="A420075" t="inlineStr">
        <is>
          <t>reallyun16</t>
        </is>
      </c>
      <c r="B420075" t="n">
        <v>1</v>
      </c>
    </row>
    <row r="420076">
      <c r="A420076" t="inlineStr">
        <is>
          <t>ecrdcoco</t>
        </is>
      </c>
      <c r="B420076" t="n">
        <v>1</v>
      </c>
    </row>
    <row r="420077">
      <c r="A420077" t="inlineStr">
        <is>
          <t>double_bit</t>
        </is>
      </c>
      <c r="B420077" t="n">
        <v>1</v>
      </c>
    </row>
    <row r="420078">
      <c r="A420078" t="inlineStr">
        <is>
          <t>boyogun</t>
        </is>
      </c>
      <c r="B420078" t="n">
        <v>1</v>
      </c>
    </row>
    <row r="420079">
      <c r="A420079" t="inlineStr">
        <is>
          <t>qjq</t>
        </is>
      </c>
      <c r="B420079" t="n">
        <v>1</v>
      </c>
    </row>
    <row r="420080">
      <c r="A420080" t="inlineStr">
        <is>
          <t>adam17</t>
        </is>
      </c>
      <c r="B420080" t="n">
        <v>1</v>
      </c>
    </row>
    <row r="420081">
      <c r="A420081" t="inlineStr">
        <is>
          <t>single_threads</t>
        </is>
      </c>
      <c r="B420081" t="n">
        <v>1</v>
      </c>
    </row>
    <row r="420082">
      <c r="A420082" t="inlineStr">
        <is>
          <t>ios1</t>
        </is>
      </c>
      <c r="B420082" t="n">
        <v>1</v>
      </c>
    </row>
    <row r="420083">
      <c r="A420083" t="inlineStr">
        <is>
          <t>ecdsys</t>
        </is>
      </c>
      <c r="B420083" t="n">
        <v>1</v>
      </c>
    </row>
    <row r="420084">
      <c r="A420084" t="inlineStr">
        <is>
          <t>lczinfo</t>
        </is>
      </c>
      <c r="B420084" t="n">
        <v>1</v>
      </c>
    </row>
    <row r="420085">
      <c r="A420085" t="inlineStr">
        <is>
          <t>q1fro</t>
        </is>
      </c>
      <c r="B420085" t="n">
        <v>1</v>
      </c>
    </row>
    <row r="420086">
      <c r="A420086" t="inlineStr">
        <is>
          <t>introdostaracosaploso</t>
        </is>
      </c>
      <c r="B420086" t="n">
        <v>1</v>
      </c>
    </row>
    <row r="420087">
      <c r="A420087" t="inlineStr">
        <is>
          <t>orignedce</t>
        </is>
      </c>
      <c r="B420087" t="n">
        <v>1</v>
      </c>
    </row>
    <row r="420088">
      <c r="A420088" t="inlineStr">
        <is>
          <t>drawell</t>
        </is>
      </c>
      <c r="B420088" t="n">
        <v>1</v>
      </c>
    </row>
    <row r="420089">
      <c r="A420089" t="inlineStr">
        <is>
          <t>192315</t>
        </is>
      </c>
      <c r="B420089" t="n">
        <v>1</v>
      </c>
    </row>
    <row r="420090">
      <c r="A420090" t="inlineStr">
        <is>
          <t>liblng</t>
        </is>
      </c>
      <c r="B420090" t="n">
        <v>1</v>
      </c>
    </row>
    <row r="420091">
      <c r="A420091" t="inlineStr">
        <is>
          <t>viaector</t>
        </is>
      </c>
      <c r="B420091" t="n">
        <v>1</v>
      </c>
    </row>
    <row r="420092">
      <c r="A420092" t="inlineStr">
        <is>
          <t>blemptos</t>
        </is>
      </c>
      <c r="B420092" t="n">
        <v>1</v>
      </c>
    </row>
    <row r="420093">
      <c r="A420093" t="inlineStr">
        <is>
          <t>coruid</t>
        </is>
      </c>
      <c r="B420093" t="n">
        <v>1</v>
      </c>
    </row>
    <row r="420094">
      <c r="A420094" t="inlineStr">
        <is>
          <t>151938</t>
        </is>
      </c>
      <c r="B420094" t="n">
        <v>1</v>
      </c>
    </row>
    <row r="420095">
      <c r="A420095" t="inlineStr">
        <is>
          <t>onionsbg</t>
        </is>
      </c>
      <c r="B420095" t="n">
        <v>1</v>
      </c>
    </row>
    <row r="420096">
      <c r="A420096" t="inlineStr">
        <is>
          <t>particularfs</t>
        </is>
      </c>
      <c r="B420096" t="n">
        <v>1</v>
      </c>
    </row>
    <row r="420097">
      <c r="A420097" t="inlineStr">
        <is>
          <t>tracebackread</t>
        </is>
      </c>
      <c r="B420097" t="n">
        <v>1</v>
      </c>
    </row>
    <row r="420098">
      <c r="A420098" t="inlineStr">
        <is>
          <t>legese</t>
        </is>
      </c>
      <c r="B420098" t="n">
        <v>1</v>
      </c>
    </row>
    <row r="420099">
      <c r="A420099" t="inlineStr">
        <is>
          <t>notquote</t>
        </is>
      </c>
      <c r="B420099" t="n">
        <v>1</v>
      </c>
    </row>
    <row r="420100">
      <c r="A420100" t="inlineStr">
        <is>
          <t>encryptandflush</t>
        </is>
      </c>
      <c r="B420100" t="n">
        <v>1</v>
      </c>
    </row>
    <row r="420101">
      <c r="A420101" t="inlineStr">
        <is>
          <t>lfsn</t>
        </is>
      </c>
      <c r="B420101" t="n">
        <v>1</v>
      </c>
    </row>
    <row r="420102">
      <c r="A420102" t="inlineStr">
        <is>
          <t>askropdump</t>
        </is>
      </c>
      <c r="B420102" t="n">
        <v>1</v>
      </c>
    </row>
    <row r="420103">
      <c r="A420103" t="inlineStr">
        <is>
          <t>tweakj</t>
        </is>
      </c>
      <c r="B420103" t="n">
        <v>1</v>
      </c>
    </row>
    <row r="420104">
      <c r="A420104" t="inlineStr">
        <is>
          <t>13_24023</t>
        </is>
      </c>
      <c r="B420104" t="n">
        <v>1</v>
      </c>
    </row>
    <row r="420105">
      <c r="A420105" t="inlineStr">
        <is>
          <t>626511</t>
        </is>
      </c>
      <c r="B420105" t="n">
        <v>1</v>
      </c>
    </row>
    <row r="420106">
      <c r="A420106" t="inlineStr">
        <is>
          <t>seeingarign</t>
        </is>
      </c>
      <c r="B420106" t="n">
        <v>1</v>
      </c>
    </row>
    <row r="420107">
      <c r="A420107" t="inlineStr">
        <is>
          <t>oslog</t>
        </is>
      </c>
      <c r="B420107" t="n">
        <v>1</v>
      </c>
    </row>
    <row r="420108">
      <c r="A420108" t="inlineStr">
        <is>
          <t>echunia</t>
        </is>
      </c>
      <c r="B420108" t="n">
        <v>1</v>
      </c>
    </row>
    <row r="420109">
      <c r="A420109" t="inlineStr">
        <is>
          <t>iosdifi</t>
        </is>
      </c>
      <c r="B420109" t="n">
        <v>1</v>
      </c>
    </row>
    <row r="420110">
      <c r="A420110" t="inlineStr">
        <is>
          <t>ontohun</t>
        </is>
      </c>
      <c r="B420110" t="n">
        <v>1</v>
      </c>
    </row>
    <row r="420111">
      <c r="A420111" t="inlineStr">
        <is>
          <t>lobelec</t>
        </is>
      </c>
      <c r="B420111" t="n">
        <v>1</v>
      </c>
    </row>
    <row r="420112">
      <c r="A420112" t="inlineStr">
        <is>
          <t>winflow</t>
        </is>
      </c>
      <c r="B420112" t="n">
        <v>1</v>
      </c>
    </row>
    <row r="420113">
      <c r="A420113" t="inlineStr">
        <is>
          <t>942aef22677b88fb08</t>
        </is>
      </c>
      <c r="B420113" t="n">
        <v>1</v>
      </c>
    </row>
    <row r="420114">
      <c r="A420114" t="inlineStr">
        <is>
          <t>cyrhoxtr</t>
        </is>
      </c>
      <c r="B420114" t="n">
        <v>1</v>
      </c>
    </row>
    <row r="420115">
      <c r="A420115" t="inlineStr">
        <is>
          <t>est4windowsos</t>
        </is>
      </c>
      <c r="B420115" t="n">
        <v>1</v>
      </c>
    </row>
    <row r="420116">
      <c r="A420116" t="inlineStr">
        <is>
          <t>sbgist</t>
        </is>
      </c>
      <c r="B420116" t="n">
        <v>1</v>
      </c>
    </row>
    <row r="420117">
      <c r="A420117" t="inlineStr">
        <is>
          <t>pinkbook2</t>
        </is>
      </c>
      <c r="B420117" t="n">
        <v>1</v>
      </c>
    </row>
    <row r="420118">
      <c r="A420118" t="inlineStr">
        <is>
          <t>catalot</t>
        </is>
      </c>
      <c r="B420118" t="n">
        <v>2</v>
      </c>
    </row>
    <row r="420119">
      <c r="A420119" t="inlineStr">
        <is>
          <t>varnell</t>
        </is>
      </c>
      <c r="B420119" t="n">
        <v>6</v>
      </c>
    </row>
    <row r="420120">
      <c r="A420120" t="inlineStr">
        <is>
          <t>varrowing</t>
        </is>
      </c>
      <c r="B420120" t="n">
        <v>1</v>
      </c>
    </row>
    <row r="420121">
      <c r="A420121" t="inlineStr">
        <is>
          <t>riyām</t>
        </is>
      </c>
      <c r="B420121" t="n">
        <v>1</v>
      </c>
    </row>
    <row r="420122">
      <c r="A420122" t="inlineStr">
        <is>
          <t>spazhari</t>
        </is>
      </c>
      <c r="B420122" t="n">
        <v>1</v>
      </c>
    </row>
    <row r="420123">
      <c r="A420123" t="inlineStr">
        <is>
          <t>salamī</t>
        </is>
      </c>
      <c r="B420123" t="n">
        <v>1</v>
      </c>
    </row>
    <row r="420124">
      <c r="A420124" t="inlineStr">
        <is>
          <t>kōšāt</t>
        </is>
      </c>
      <c r="B420124" t="n">
        <v>1</v>
      </c>
    </row>
    <row r="420125">
      <c r="A420125" t="inlineStr">
        <is>
          <t>mān</t>
        </is>
      </c>
      <c r="B420125" t="n">
        <v>2</v>
      </c>
    </row>
    <row r="420126">
      <c r="A420126" t="inlineStr">
        <is>
          <t>muhazen</t>
        </is>
      </c>
      <c r="B420126" t="n">
        <v>1</v>
      </c>
    </row>
    <row r="420127">
      <c r="A420127" t="inlineStr">
        <is>
          <t>samarī</t>
        </is>
      </c>
      <c r="B420127" t="n">
        <v>1</v>
      </c>
    </row>
    <row r="420128">
      <c r="A420128" t="inlineStr">
        <is>
          <t>shakfah</t>
        </is>
      </c>
      <c r="B420128" t="n">
        <v>1</v>
      </c>
    </row>
    <row r="420129">
      <c r="A420129" t="inlineStr">
        <is>
          <t>nihini</t>
        </is>
      </c>
      <c r="B420129" t="n">
        <v>1</v>
      </c>
    </row>
    <row r="420130">
      <c r="A420130" t="inlineStr">
        <is>
          <t>qurā</t>
        </is>
      </c>
      <c r="B420130" t="n">
        <v>1</v>
      </c>
    </row>
    <row r="420131">
      <c r="A420131" t="inlineStr">
        <is>
          <t>ḵحمدث</t>
        </is>
      </c>
      <c r="B420131" t="n">
        <v>1</v>
      </c>
    </row>
    <row r="420132">
      <c r="A420132" t="inlineStr">
        <is>
          <t>hadjīr</t>
        </is>
      </c>
      <c r="B420132" t="n">
        <v>1</v>
      </c>
    </row>
    <row r="420133">
      <c r="A420133" t="inlineStr">
        <is>
          <t>wandwat</t>
        </is>
      </c>
      <c r="B420133" t="n">
        <v>1</v>
      </c>
    </row>
    <row r="420134">
      <c r="A420134" t="inlineStr">
        <is>
          <t>driş</t>
        </is>
      </c>
      <c r="B420134" t="n">
        <v>1</v>
      </c>
    </row>
    <row r="420135">
      <c r="A420135" t="inlineStr">
        <is>
          <t>zarekh</t>
        </is>
      </c>
      <c r="B420135" t="n">
        <v>1</v>
      </c>
    </row>
    <row r="420136">
      <c r="A420136" t="inlineStr">
        <is>
          <t>exaltingba</t>
        </is>
      </c>
      <c r="B420136" t="n">
        <v>1</v>
      </c>
    </row>
    <row r="420137">
      <c r="A420137" t="inlineStr">
        <is>
          <t>shalāgun</t>
        </is>
      </c>
      <c r="B420137" t="n">
        <v>1</v>
      </c>
    </row>
    <row r="420138">
      <c r="A420138" t="inlineStr">
        <is>
          <t>ğıu</t>
        </is>
      </c>
      <c r="B420138" t="n">
        <v>1</v>
      </c>
    </row>
    <row r="420139">
      <c r="A420139" t="inlineStr">
        <is>
          <t>bafra</t>
        </is>
      </c>
      <c r="B420139" t="n">
        <v>1</v>
      </c>
    </row>
    <row r="420140">
      <c r="A420140" t="inlineStr">
        <is>
          <t>ummā</t>
        </is>
      </c>
      <c r="B420140" t="n">
        <v>1</v>
      </c>
    </row>
    <row r="420141">
      <c r="A420141" t="inlineStr">
        <is>
          <t>riqūḷ</t>
        </is>
      </c>
      <c r="B420141" t="n">
        <v>1</v>
      </c>
    </row>
    <row r="420142">
      <c r="A420142" t="inlineStr">
        <is>
          <t>jamuntim</t>
        </is>
      </c>
      <c r="B420142" t="n">
        <v>1</v>
      </c>
    </row>
    <row r="420143">
      <c r="A420143" t="inlineStr">
        <is>
          <t>khamay</t>
        </is>
      </c>
      <c r="B420143" t="n">
        <v>1</v>
      </c>
    </row>
    <row r="420144">
      <c r="A420144" t="inlineStr">
        <is>
          <t>nahırānye</t>
        </is>
      </c>
      <c r="B420144" t="n">
        <v>1</v>
      </c>
    </row>
    <row r="420145">
      <c r="A420145" t="inlineStr">
        <is>
          <t>ānabhā</t>
        </is>
      </c>
      <c r="B420145" t="n">
        <v>1</v>
      </c>
    </row>
    <row r="420146">
      <c r="A420146" t="inlineStr">
        <is>
          <t>hānūb</t>
        </is>
      </c>
      <c r="B420146" t="n">
        <v>1</v>
      </c>
    </row>
    <row r="420147">
      <c r="A420147" t="inlineStr">
        <is>
          <t>jibhīus</t>
        </is>
      </c>
      <c r="B420147" t="n">
        <v>1</v>
      </c>
    </row>
    <row r="420148">
      <c r="A420148" t="inlineStr">
        <is>
          <t>zabadî</t>
        </is>
      </c>
      <c r="B420148" t="n">
        <v>1</v>
      </c>
    </row>
    <row r="420149">
      <c r="A420149" t="inlineStr">
        <is>
          <t>rīqūri</t>
        </is>
      </c>
      <c r="B420149" t="n">
        <v>1</v>
      </c>
    </row>
    <row r="420150">
      <c r="A420150" t="inlineStr">
        <is>
          <t>عَنْهُ</t>
        </is>
      </c>
      <c r="B420150" t="n">
        <v>1</v>
      </c>
    </row>
    <row r="420151">
      <c r="A420151" t="inlineStr">
        <is>
          <t>جَكَدَّ</t>
        </is>
      </c>
      <c r="B420151" t="n">
        <v>1</v>
      </c>
    </row>
    <row r="420152">
      <c r="A420152" t="inlineStr">
        <is>
          <t>hānimi</t>
        </is>
      </c>
      <c r="B420152" t="n">
        <v>1</v>
      </c>
    </row>
    <row r="420153">
      <c r="A420153" t="inlineStr">
        <is>
          <t>الْقِيْوِرَ</t>
        </is>
      </c>
      <c r="B420153" t="n">
        <v>1</v>
      </c>
    </row>
    <row r="420154">
      <c r="A420154" t="inlineStr">
        <is>
          <t>kashidhi</t>
        </is>
      </c>
      <c r="B420154" t="n">
        <v>1</v>
      </c>
    </row>
    <row r="420155">
      <c r="A420155" t="inlineStr">
        <is>
          <t>sāčara</t>
        </is>
      </c>
      <c r="B420155" t="n">
        <v>1</v>
      </c>
    </row>
    <row r="420156">
      <c r="A420156" t="inlineStr">
        <is>
          <t>الّ</t>
        </is>
      </c>
      <c r="B420156" t="n">
        <v>1</v>
      </c>
    </row>
    <row r="420157">
      <c r="A420157" t="inlineStr">
        <is>
          <t>zareikh</t>
        </is>
      </c>
      <c r="B420157" t="n">
        <v>1</v>
      </c>
    </row>
    <row r="420158">
      <c r="A420158" t="inlineStr">
        <is>
          <t>hamadā</t>
        </is>
      </c>
      <c r="B420158" t="n">
        <v>1</v>
      </c>
    </row>
    <row r="420159">
      <c r="A420159" t="inlineStr">
        <is>
          <t>attallāh</t>
        </is>
      </c>
      <c r="B420159" t="n">
        <v>1</v>
      </c>
    </row>
    <row r="420160">
      <c r="A420160" t="inlineStr">
        <is>
          <t>ḫū</t>
        </is>
      </c>
      <c r="B420160" t="n">
        <v>1</v>
      </c>
    </row>
    <row r="420161">
      <c r="A420161" t="inlineStr">
        <is>
          <t>ʿacešád</t>
        </is>
      </c>
      <c r="B420161" t="n">
        <v>1</v>
      </c>
    </row>
    <row r="420162">
      <c r="A420162" t="inlineStr">
        <is>
          <t>aḥiddī</t>
        </is>
      </c>
      <c r="B420162" t="n">
        <v>1</v>
      </c>
    </row>
    <row r="420163">
      <c r="A420163" t="inlineStr">
        <is>
          <t>shaḥāraī</t>
        </is>
      </c>
      <c r="B420163" t="n">
        <v>1</v>
      </c>
    </row>
    <row r="420164">
      <c r="A420164" t="inlineStr">
        <is>
          <t>tarán</t>
        </is>
      </c>
      <c r="B420164" t="n">
        <v>1</v>
      </c>
    </row>
    <row r="420165">
      <c r="A420165" t="inlineStr">
        <is>
          <t>عَذَى</t>
        </is>
      </c>
      <c r="B420165" t="n">
        <v>1</v>
      </c>
    </row>
    <row r="420166">
      <c r="A420166" t="inlineStr">
        <is>
          <t>مَنْتَلُوهُ</t>
        </is>
      </c>
      <c r="B420166" t="n">
        <v>1</v>
      </c>
    </row>
    <row r="420167">
      <c r="A420167" t="inlineStr">
        <is>
          <t>tubatu</t>
        </is>
      </c>
      <c r="B420167" t="n">
        <v>1</v>
      </c>
    </row>
    <row r="420168">
      <c r="A420168" t="inlineStr">
        <is>
          <t>ġri</t>
        </is>
      </c>
      <c r="B420168" t="n">
        <v>1</v>
      </c>
    </row>
    <row r="420169">
      <c r="A420169" t="inlineStr">
        <is>
          <t>zahilī</t>
        </is>
      </c>
      <c r="B420169" t="n">
        <v>1</v>
      </c>
    </row>
    <row r="420170">
      <c r="A420170" t="inlineStr">
        <is>
          <t>zirekhim</t>
        </is>
      </c>
      <c r="B420170" t="n">
        <v>1</v>
      </c>
    </row>
    <row r="420171">
      <c r="A420171" t="inlineStr">
        <is>
          <t>hoglike</t>
        </is>
      </c>
      <c r="B420171" t="n">
        <v>1</v>
      </c>
    </row>
    <row r="420172">
      <c r="A420172" t="inlineStr">
        <is>
          <t>zawwhal</t>
        </is>
      </c>
      <c r="B420172" t="n">
        <v>1</v>
      </c>
    </row>
    <row r="420173">
      <c r="A420173" t="inlineStr">
        <is>
          <t>tanzúnīsh</t>
        </is>
      </c>
      <c r="B420173" t="n">
        <v>1</v>
      </c>
    </row>
    <row r="420174">
      <c r="A420174" t="inlineStr">
        <is>
          <t>bundonlytheseavayās</t>
        </is>
      </c>
      <c r="B420174" t="n">
        <v>1</v>
      </c>
    </row>
    <row r="420175">
      <c r="A420175" t="inlineStr">
        <is>
          <t>aḥiddīs</t>
        </is>
      </c>
      <c r="B420175" t="n">
        <v>1</v>
      </c>
    </row>
    <row r="420176">
      <c r="A420176" t="inlineStr">
        <is>
          <t>koneil</t>
        </is>
      </c>
      <c r="B420176" t="n">
        <v>1</v>
      </c>
    </row>
    <row r="420177">
      <c r="A420177" t="inlineStr">
        <is>
          <t>اقِيَتْلَا</t>
        </is>
      </c>
      <c r="B420177" t="n">
        <v>1</v>
      </c>
    </row>
    <row r="420178">
      <c r="A420178" t="inlineStr">
        <is>
          <t>harhā</t>
        </is>
      </c>
      <c r="B420178" t="n">
        <v>1</v>
      </c>
    </row>
    <row r="420179">
      <c r="A420179" t="inlineStr">
        <is>
          <t>chesap</t>
        </is>
      </c>
      <c r="B420179" t="n">
        <v>1</v>
      </c>
    </row>
    <row r="420180">
      <c r="A420180" t="inlineStr">
        <is>
          <t>rīqūri—they</t>
        </is>
      </c>
      <c r="B420180" t="n">
        <v>1</v>
      </c>
    </row>
    <row r="420181">
      <c r="A420181" t="inlineStr">
        <is>
          <t>ʿārūd</t>
        </is>
      </c>
      <c r="B420181" t="n">
        <v>1</v>
      </c>
    </row>
    <row r="420182">
      <c r="A420182" t="inlineStr">
        <is>
          <t>akhab</t>
        </is>
      </c>
      <c r="B420182" t="n">
        <v>2</v>
      </c>
    </row>
    <row r="420183">
      <c r="A420183" t="inlineStr">
        <is>
          <t>kintān</t>
        </is>
      </c>
      <c r="B420183" t="n">
        <v>1</v>
      </c>
    </row>
    <row r="420184">
      <c r="A420184" t="inlineStr">
        <is>
          <t>addralt</t>
        </is>
      </c>
      <c r="B420184" t="n">
        <v>1</v>
      </c>
    </row>
    <row r="420185">
      <c r="A420185" t="inlineStr">
        <is>
          <t>allowswebrequest</t>
        </is>
      </c>
      <c r="B420185" t="n">
        <v>1</v>
      </c>
    </row>
    <row r="420186">
      <c r="A420186" t="inlineStr">
        <is>
          <t>allowwebrequest</t>
        </is>
      </c>
      <c r="B420186" t="n">
        <v>1</v>
      </c>
    </row>
    <row r="420187">
      <c r="A420187" t="inlineStr">
        <is>
          <t>agenttype</t>
        </is>
      </c>
      <c r="B420187" t="n">
        <v>1</v>
      </c>
    </row>
    <row r="420188">
      <c r="A420188" t="inlineStr">
        <is>
          <t>cachever</t>
        </is>
      </c>
      <c r="B420188" t="n">
        <v>1</v>
      </c>
    </row>
    <row r="420189">
      <c r="A420189" t="inlineStr">
        <is>
          <t>userviewsitemaplocking</t>
        </is>
      </c>
      <c r="B420189" t="n">
        <v>1</v>
      </c>
    </row>
    <row r="420190">
      <c r="A420190" t="inlineStr">
        <is>
          <t>dnsarrivalconnection</t>
        </is>
      </c>
      <c r="B420190" t="n">
        <v>1</v>
      </c>
    </row>
    <row r="420191">
      <c r="A420191" t="inlineStr">
        <is>
          <t>internaltorequest</t>
        </is>
      </c>
      <c r="B420191" t="n">
        <v>1</v>
      </c>
    </row>
    <row r="420192">
      <c r="A420192" t="inlineStr">
        <is>
          <t>080806</t>
        </is>
      </c>
      <c r="B420192" t="n">
        <v>1</v>
      </c>
    </row>
    <row r="420193">
      <c r="A420193" t="inlineStr">
        <is>
          <t>zeroginx</t>
        </is>
      </c>
      <c r="B420193" t="n">
        <v>1</v>
      </c>
    </row>
    <row r="420194">
      <c r="A420194" t="inlineStr">
        <is>
          <t>preplocking</t>
        </is>
      </c>
      <c r="B420194" t="n">
        <v>1</v>
      </c>
    </row>
    <row r="420195">
      <c r="A420195" t="inlineStr">
        <is>
          <t>addrtoken</t>
        </is>
      </c>
      <c r="B420195" t="n">
        <v>1</v>
      </c>
    </row>
    <row r="420196">
      <c r="A420196" t="inlineStr">
        <is>
          <t>simplerlinksview</t>
        </is>
      </c>
      <c r="B420196" t="n">
        <v>1</v>
      </c>
    </row>
    <row r="420197">
      <c r="A420197" t="inlineStr">
        <is>
          <t>eventpolicywebrequest</t>
        </is>
      </c>
      <c r="B420197" t="n">
        <v>1</v>
      </c>
    </row>
    <row r="420198">
      <c r="A420198" t="inlineStr">
        <is>
          <t>segneluserdataviewviewsitemapshutdown</t>
        </is>
      </c>
      <c r="B420198" t="n">
        <v>1</v>
      </c>
    </row>
    <row r="420199">
      <c r="A420199" t="inlineStr">
        <is>
          <t>clearwhenrepublication</t>
        </is>
      </c>
      <c r="B420199" t="n">
        <v>1</v>
      </c>
    </row>
    <row r="420200">
      <c r="A420200" t="inlineStr">
        <is>
          <t>skeymapping</t>
        </is>
      </c>
      <c r="B420200" t="n">
        <v>1</v>
      </c>
    </row>
    <row r="420201">
      <c r="A420201" t="inlineStr">
        <is>
          <t>requireprefixmapcontext</t>
        </is>
      </c>
      <c r="B420201" t="n">
        <v>1</v>
      </c>
    </row>
    <row r="420202">
      <c r="A420202" t="inlineStr">
        <is>
          <t>cssonlineconfigurationurl</t>
        </is>
      </c>
      <c r="B420202" t="n">
        <v>1</v>
      </c>
    </row>
    <row r="420203">
      <c r="A420203" t="inlineStr">
        <is>
          <t>readrequestsite</t>
        </is>
      </c>
      <c r="B420203" t="n">
        <v>1</v>
      </c>
    </row>
    <row r="420204">
      <c r="A420204" t="inlineStr">
        <is>
          <t>allowsglobal</t>
        </is>
      </c>
      <c r="B420204" t="n">
        <v>1</v>
      </c>
    </row>
    <row r="420205">
      <c r="A420205" t="inlineStr">
        <is>
          <t>allowedcharsetversion</t>
        </is>
      </c>
      <c r="B420205" t="n">
        <v>1</v>
      </c>
    </row>
    <row r="420206">
      <c r="A420206" t="inlineStr">
        <is>
          <t>target_network</t>
        </is>
      </c>
      <c r="B420206" t="n">
        <v>1</v>
      </c>
    </row>
    <row r="420207">
      <c r="A420207" t="inlineStr">
        <is>
          <t>persistentwebrequest</t>
        </is>
      </c>
      <c r="B420207" t="n">
        <v>1</v>
      </c>
    </row>
    <row r="420208">
      <c r="A420208" t="inlineStr">
        <is>
          <t>addrctrl</t>
        </is>
      </c>
      <c r="B420208" t="n">
        <v>1</v>
      </c>
    </row>
    <row r="420209">
      <c r="A420209" t="inlineStr">
        <is>
          <t>localizeduserdataviewswoop</t>
        </is>
      </c>
      <c r="B420209" t="n">
        <v>1</v>
      </c>
    </row>
    <row r="420210">
      <c r="A420210" t="inlineStr">
        <is>
          <t>sealedlogged</t>
        </is>
      </c>
      <c r="B420210" t="n">
        <v>1</v>
      </c>
    </row>
    <row r="420211">
      <c r="A420211" t="inlineStr">
        <is>
          <t>clarksport</t>
        </is>
      </c>
      <c r="B420211" t="n">
        <v>2</v>
      </c>
    </row>
    <row r="420212">
      <c r="A420212" t="inlineStr">
        <is>
          <t>directembeddedwebrequest</t>
        </is>
      </c>
      <c r="B420212" t="n">
        <v>1</v>
      </c>
    </row>
    <row r="420213">
      <c r="A420213" t="inlineStr">
        <is>
          <t>shinmu</t>
        </is>
      </c>
      <c r="B420213" t="n">
        <v>1</v>
      </c>
    </row>
    <row r="420214">
      <c r="A420214" t="inlineStr">
        <is>
          <t>idancefx18</t>
        </is>
      </c>
      <c r="B420214" t="n">
        <v>1</v>
      </c>
    </row>
    <row r="420215">
      <c r="A420215" t="inlineStr">
        <is>
          <t>thisisnotmcintyre</t>
        </is>
      </c>
      <c r="B420215" t="n">
        <v>1</v>
      </c>
    </row>
    <row r="420216">
      <c r="A420216" t="inlineStr">
        <is>
          <t>charckmann</t>
        </is>
      </c>
      <c r="B420216" t="n">
        <v>1</v>
      </c>
    </row>
    <row r="420217">
      <c r="A420217" t="inlineStr">
        <is>
          <t>taichungsien</t>
        </is>
      </c>
      <c r="B420217" t="n">
        <v>1</v>
      </c>
    </row>
    <row r="420218">
      <c r="A420218" t="inlineStr">
        <is>
          <t>euroafter</t>
        </is>
      </c>
      <c r="B420218" t="n">
        <v>1</v>
      </c>
    </row>
    <row r="420219">
      <c r="A420219" t="inlineStr">
        <is>
          <t>yigetin</t>
        </is>
      </c>
      <c r="B420219" t="n">
        <v>1</v>
      </c>
    </row>
    <row r="420220">
      <c r="A420220" t="inlineStr">
        <is>
          <t>crossvox­ing</t>
        </is>
      </c>
      <c r="B420220" t="n">
        <v>1</v>
      </c>
    </row>
    <row r="420221">
      <c r="A420221" t="inlineStr">
        <is>
          <t>hylecraig</t>
        </is>
      </c>
      <c r="B420221" t="n">
        <v>1</v>
      </c>
    </row>
    <row r="420222">
      <c r="A420222" t="inlineStr">
        <is>
          <t>comamh00cw88lb</t>
        </is>
      </c>
      <c r="B420222" t="n">
        <v>1</v>
      </c>
    </row>
    <row r="420223">
      <c r="A420223" t="inlineStr">
        <is>
          <t>badrox</t>
        </is>
      </c>
      <c r="B420223" t="n">
        <v>1</v>
      </c>
    </row>
    <row r="420224">
      <c r="A420224" t="inlineStr">
        <is>
          <t>interindustrialco</t>
        </is>
      </c>
      <c r="B420224" t="n">
        <v>1</v>
      </c>
    </row>
    <row r="420225">
      <c r="A420225" t="inlineStr">
        <is>
          <t>rampulating</t>
        </is>
      </c>
      <c r="B420225" t="n">
        <v>1</v>
      </c>
    </row>
    <row r="420226">
      <c r="A420226" t="inlineStr">
        <is>
          <t>newbeijen</t>
        </is>
      </c>
      <c r="B420226" t="n">
        <v>1</v>
      </c>
    </row>
    <row r="420227">
      <c r="A420227" t="inlineStr">
        <is>
          <t>idanceomg</t>
        </is>
      </c>
      <c r="B420227" t="n">
        <v>1</v>
      </c>
    </row>
    <row r="420228">
      <c r="A420228" t="inlineStr">
        <is>
          <t>euseriner</t>
        </is>
      </c>
      <c r="B420228" t="n">
        <v>1</v>
      </c>
    </row>
    <row r="420229">
      <c r="A420229" t="inlineStr">
        <is>
          <t>shelterticae</t>
        </is>
      </c>
      <c r="B420229" t="n">
        <v>1</v>
      </c>
    </row>
    <row r="420230">
      <c r="A420230" t="inlineStr">
        <is>
          <t>cartio</t>
        </is>
      </c>
      <c r="B420230" t="n">
        <v>1</v>
      </c>
    </row>
    <row r="420231">
      <c r="A420231" t="inlineStr">
        <is>
          <t>arna®</t>
        </is>
      </c>
      <c r="B420231" t="n">
        <v>1</v>
      </c>
    </row>
    <row r="420232">
      <c r="A420232" t="inlineStr">
        <is>
          <t>waversville</t>
        </is>
      </c>
      <c r="B420232" t="n">
        <v>1</v>
      </c>
    </row>
    <row r="420233">
      <c r="A420233" t="inlineStr">
        <is>
          <t>lighthydrogen</t>
        </is>
      </c>
      <c r="B420233" t="n">
        <v>1</v>
      </c>
    </row>
    <row r="420234">
      <c r="A420234" t="inlineStr">
        <is>
          <t>morphiferas</t>
        </is>
      </c>
      <c r="B420234" t="n">
        <v>1</v>
      </c>
    </row>
    <row r="420235">
      <c r="A420235" t="inlineStr">
        <is>
          <t>lindarous</t>
        </is>
      </c>
      <c r="B420235" t="n">
        <v>1</v>
      </c>
    </row>
    <row r="420236">
      <c r="A420236" t="inlineStr">
        <is>
          <t>subrethorn</t>
        </is>
      </c>
      <c r="B420236" t="n">
        <v>1</v>
      </c>
    </row>
    <row r="420237">
      <c r="A420237" t="inlineStr">
        <is>
          <t>leptarar</t>
        </is>
      </c>
      <c r="B420237" t="n">
        <v>1</v>
      </c>
    </row>
    <row r="420238">
      <c r="A420238" t="inlineStr">
        <is>
          <t>barioti</t>
        </is>
      </c>
      <c r="B420238" t="n">
        <v>1</v>
      </c>
    </row>
    <row r="420239">
      <c r="A420239" t="inlineStr">
        <is>
          <t>mammocetin</t>
        </is>
      </c>
      <c r="B420239" t="n">
        <v>1</v>
      </c>
    </row>
    <row r="420240">
      <c r="A420240" t="inlineStr">
        <is>
          <t>acuentocoupleia</t>
        </is>
      </c>
      <c r="B420240" t="n">
        <v>1</v>
      </c>
    </row>
    <row r="420241">
      <c r="A420241" t="inlineStr">
        <is>
          <t>micror</t>
        </is>
      </c>
      <c r="B420241" t="n">
        <v>1</v>
      </c>
    </row>
    <row r="420242">
      <c r="A420242" t="inlineStr">
        <is>
          <t xml:space="preserve">87 </t>
        </is>
      </c>
      <c r="B420242" t="n">
        <v>1</v>
      </c>
    </row>
    <row r="420243">
      <c r="A420243" t="inlineStr">
        <is>
          <t>keperae</t>
        </is>
      </c>
      <c r="B420243" t="n">
        <v>1</v>
      </c>
    </row>
    <row r="420244">
      <c r="A420244" t="inlineStr">
        <is>
          <t>oncesi</t>
        </is>
      </c>
      <c r="B420244" t="n">
        <v>1</v>
      </c>
    </row>
    <row r="420245">
      <c r="A420245" t="inlineStr">
        <is>
          <t>megamtensis</t>
        </is>
      </c>
      <c r="B420245" t="n">
        <v>1</v>
      </c>
    </row>
    <row r="420246">
      <c r="A420246" t="inlineStr">
        <is>
          <t>freyach</t>
        </is>
      </c>
      <c r="B420246" t="n">
        <v>1</v>
      </c>
    </row>
    <row r="420247">
      <c r="A420247" t="inlineStr">
        <is>
          <t>septimuleus</t>
        </is>
      </c>
      <c r="B420247" t="n">
        <v>1</v>
      </c>
    </row>
    <row r="420248">
      <c r="A420248" t="inlineStr">
        <is>
          <t>pfiesch</t>
        </is>
      </c>
      <c r="B420248" t="n">
        <v>1</v>
      </c>
    </row>
    <row r="420249">
      <c r="A420249" t="inlineStr">
        <is>
          <t>aestiv</t>
        </is>
      </c>
      <c r="B420249" t="n">
        <v>1</v>
      </c>
    </row>
    <row r="420250">
      <c r="A420250" t="inlineStr">
        <is>
          <t>distaffs</t>
        </is>
      </c>
      <c r="B420250" t="n">
        <v>1</v>
      </c>
    </row>
    <row r="420251">
      <c r="A420251" t="inlineStr">
        <is>
          <t>serracules</t>
        </is>
      </c>
      <c r="B420251" t="n">
        <v>1</v>
      </c>
    </row>
    <row r="420252">
      <c r="A420252" t="inlineStr">
        <is>
          <t>pertweeld</t>
        </is>
      </c>
      <c r="B420252" t="n">
        <v>1</v>
      </c>
    </row>
    <row r="420253">
      <c r="A420253" t="inlineStr">
        <is>
          <t>difocalization</t>
        </is>
      </c>
      <c r="B420253" t="n">
        <v>1</v>
      </c>
    </row>
    <row r="420254">
      <c r="A420254" t="inlineStr">
        <is>
          <t>undodermervus</t>
        </is>
      </c>
      <c r="B420254" t="n">
        <v>1</v>
      </c>
    </row>
    <row r="420255">
      <c r="A420255" t="inlineStr">
        <is>
          <t>a2000mr</t>
        </is>
      </c>
      <c r="B420255" t="n">
        <v>1</v>
      </c>
    </row>
    <row r="420256">
      <c r="A420256" t="inlineStr">
        <is>
          <t>pleistoleae</t>
        </is>
      </c>
      <c r="B420256" t="n">
        <v>1</v>
      </c>
    </row>
    <row r="420257">
      <c r="A420257" t="inlineStr">
        <is>
          <t>incommutory</t>
        </is>
      </c>
      <c r="B420257" t="n">
        <v>1</v>
      </c>
    </row>
    <row r="420258">
      <c r="A420258" t="inlineStr">
        <is>
          <t>semigrinoccipunctuiformus</t>
        </is>
      </c>
      <c r="B420258" t="n">
        <v>1</v>
      </c>
    </row>
    <row r="420259">
      <c r="A420259" t="inlineStr">
        <is>
          <t>binganus</t>
        </is>
      </c>
      <c r="B420259" t="n">
        <v>1</v>
      </c>
    </row>
    <row r="420260">
      <c r="A420260" t="inlineStr">
        <is>
          <t>erzie</t>
        </is>
      </c>
      <c r="B420260" t="n">
        <v>1</v>
      </c>
    </row>
    <row r="420261">
      <c r="A420261" t="inlineStr">
        <is>
          <t>äthe</t>
        </is>
      </c>
      <c r="B420261" t="n">
        <v>1</v>
      </c>
    </row>
    <row r="420262">
      <c r="A420262" t="inlineStr">
        <is>
          <t>thopses</t>
        </is>
      </c>
      <c r="B420262" t="n">
        <v>1</v>
      </c>
    </row>
    <row r="420263">
      <c r="A420263" t="inlineStr">
        <is>
          <t>aflidae</t>
        </is>
      </c>
      <c r="B420263" t="n">
        <v>1</v>
      </c>
    </row>
    <row r="420264">
      <c r="A420264" t="inlineStr">
        <is>
          <t>gamaractes</t>
        </is>
      </c>
      <c r="B420264" t="n">
        <v>1</v>
      </c>
    </row>
    <row r="420265">
      <c r="A420265" t="inlineStr">
        <is>
          <t>coredome</t>
        </is>
      </c>
      <c r="B420265" t="n">
        <v>1</v>
      </c>
    </row>
    <row r="420266">
      <c r="A420266" t="inlineStr">
        <is>
          <t>olhurst</t>
        </is>
      </c>
      <c r="B420266" t="n">
        <v>1</v>
      </c>
    </row>
    <row r="420267">
      <c r="A420267" t="inlineStr">
        <is>
          <t>eporasma</t>
        </is>
      </c>
      <c r="B420267" t="n">
        <v>1</v>
      </c>
    </row>
    <row r="420268">
      <c r="A420268" t="inlineStr">
        <is>
          <t>camillans</t>
        </is>
      </c>
      <c r="B420268" t="n">
        <v>1</v>
      </c>
    </row>
    <row r="420269">
      <c r="A420269" t="inlineStr">
        <is>
          <t>multicettorbic</t>
        </is>
      </c>
      <c r="B420269" t="n">
        <v>1</v>
      </c>
    </row>
    <row r="420270">
      <c r="A420270" t="inlineStr">
        <is>
          <t>abnut</t>
        </is>
      </c>
      <c r="B420270" t="n">
        <v>1</v>
      </c>
    </row>
    <row r="420271">
      <c r="A420271" t="inlineStr">
        <is>
          <t>fetultes</t>
        </is>
      </c>
      <c r="B420271" t="n">
        <v>1</v>
      </c>
    </row>
    <row r="420272">
      <c r="A420272" t="inlineStr">
        <is>
          <t>topulose</t>
        </is>
      </c>
      <c r="B420272" t="n">
        <v>1</v>
      </c>
    </row>
    <row r="420273">
      <c r="A420273" t="inlineStr">
        <is>
          <t>crosssymptom</t>
        </is>
      </c>
      <c r="B420273" t="n">
        <v>1</v>
      </c>
    </row>
    <row r="420274">
      <c r="A420274" t="inlineStr">
        <is>
          <t>muc�</t>
        </is>
      </c>
      <c r="B420274" t="n">
        <v>1</v>
      </c>
    </row>
    <row r="420275">
      <c r="A420275" t="inlineStr">
        <is>
          <t>–ibrahim</t>
        </is>
      </c>
      <c r="B420275" t="n">
        <v>1</v>
      </c>
    </row>
    <row r="420276">
      <c r="A420276" t="inlineStr">
        <is>
          <t>flulles</t>
        </is>
      </c>
      <c r="B420276" t="n">
        <v>1</v>
      </c>
    </row>
    <row r="420277">
      <c r="A420277" t="inlineStr">
        <is>
          <t>txchildisement</t>
        </is>
      </c>
      <c r="B420277" t="n">
        <v>1</v>
      </c>
    </row>
    <row r="420278">
      <c r="A420278" t="inlineStr">
        <is>
          <t>jhips</t>
        </is>
      </c>
      <c r="B420278" t="n">
        <v>1</v>
      </c>
    </row>
    <row r="420279">
      <c r="A420279" t="inlineStr">
        <is>
          <t>servodorelli</t>
        </is>
      </c>
      <c r="B420279" t="n">
        <v>1</v>
      </c>
    </row>
    <row r="420280">
      <c r="A420280" t="inlineStr">
        <is>
          <t>handymiuk</t>
        </is>
      </c>
      <c r="B420280" t="n">
        <v>1</v>
      </c>
    </row>
    <row r="420281">
      <c r="A420281" t="inlineStr">
        <is>
          <t>calculatorsource</t>
        </is>
      </c>
      <c r="B420281" t="n">
        <v>1</v>
      </c>
    </row>
    <row r="420282">
      <c r="A420282" t="inlineStr">
        <is>
          <t>artworkbamap</t>
        </is>
      </c>
      <c r="B420282" t="n">
        <v>1</v>
      </c>
    </row>
    <row r="420283">
      <c r="A420283" t="inlineStr">
        <is>
          <t>limittap</t>
        </is>
      </c>
      <c r="B420283" t="n">
        <v>1</v>
      </c>
    </row>
    <row r="420284">
      <c r="A420284" t="inlineStr">
        <is>
          <t>autoom</t>
        </is>
      </c>
      <c r="B420284" t="n">
        <v>1</v>
      </c>
    </row>
    <row r="420285">
      <c r="A420285" t="inlineStr">
        <is>
          <t>technicalteams</t>
        </is>
      </c>
      <c r="B420285" t="n">
        <v>1</v>
      </c>
    </row>
    <row r="420286">
      <c r="A420286" t="inlineStr">
        <is>
          <t>abjurorship</t>
        </is>
      </c>
      <c r="B420286" t="n">
        <v>1</v>
      </c>
    </row>
    <row r="420287">
      <c r="A420287" t="inlineStr">
        <is>
          <t>rescur</t>
        </is>
      </c>
      <c r="B420287" t="n">
        <v>1</v>
      </c>
    </row>
    <row r="420288">
      <c r="A420288" t="inlineStr">
        <is>
          <t>365f5021_20hyc4c504bb131c549a740e4ca8</t>
        </is>
      </c>
      <c r="B420288" t="n">
        <v>1</v>
      </c>
    </row>
    <row r="420289">
      <c r="A420289" t="inlineStr">
        <is>
          <t>comgames17605how</t>
        </is>
      </c>
      <c r="B420289" t="n">
        <v>1</v>
      </c>
    </row>
    <row r="420290">
      <c r="A420290" t="inlineStr">
        <is>
          <t>loadpacks</t>
        </is>
      </c>
      <c r="B420290" t="n">
        <v>1</v>
      </c>
    </row>
    <row r="420291">
      <c r="A420291" t="inlineStr">
        <is>
          <t>sure—</t>
        </is>
      </c>
      <c r="B420291" t="n">
        <v>3</v>
      </c>
    </row>
    <row r="420292">
      <c r="A420292" t="inlineStr">
        <is>
          <t>capcoordknowances</t>
        </is>
      </c>
      <c r="B420292" t="n">
        <v>1</v>
      </c>
    </row>
    <row r="420293">
      <c r="A420293" t="inlineStr">
        <is>
          <t>symfowl</t>
        </is>
      </c>
      <c r="B420293" t="n">
        <v>1</v>
      </c>
    </row>
    <row r="420294">
      <c r="A420294" t="inlineStr">
        <is>
          <t>fuckagggy</t>
        </is>
      </c>
      <c r="B420294" t="n">
        <v>1</v>
      </c>
    </row>
    <row r="420295">
      <c r="A420295" t="inlineStr">
        <is>
          <t>levantinian</t>
        </is>
      </c>
      <c r="B420295" t="n">
        <v>1</v>
      </c>
    </row>
    <row r="420296">
      <c r="A420296" t="inlineStr">
        <is>
          <t>cacubacp</t>
        </is>
      </c>
      <c r="B420296" t="n">
        <v>1</v>
      </c>
    </row>
    <row r="420297">
      <c r="A420297" t="inlineStr">
        <is>
          <t>hidleton</t>
        </is>
      </c>
      <c r="B420297" t="n">
        <v>1</v>
      </c>
    </row>
    <row r="420298">
      <c r="A420298" t="inlineStr">
        <is>
          <t>wimbble</t>
        </is>
      </c>
      <c r="B420298" t="n">
        <v>1</v>
      </c>
    </row>
    <row r="420299">
      <c r="A420299" t="inlineStr">
        <is>
          <t>reults</t>
        </is>
      </c>
      <c r="B420299" t="n">
        <v>1</v>
      </c>
    </row>
    <row r="420300">
      <c r="A420300" t="inlineStr">
        <is>
          <t>korbon</t>
        </is>
      </c>
      <c r="B420300" t="n">
        <v>1</v>
      </c>
    </row>
    <row r="420301">
      <c r="A420301" t="inlineStr">
        <is>
          <t>bad´l</t>
        </is>
      </c>
      <c r="B420301" t="n">
        <v>1</v>
      </c>
    </row>
    <row r="420302">
      <c r="A420302" t="inlineStr">
        <is>
          <t>thernhhh</t>
        </is>
      </c>
      <c r="B420302" t="n">
        <v>1</v>
      </c>
    </row>
    <row r="420303">
      <c r="A420303" t="inlineStr">
        <is>
          <t>cenail</t>
        </is>
      </c>
      <c r="B420303" t="n">
        <v>1</v>
      </c>
    </row>
    <row r="420304">
      <c r="A420304" t="inlineStr">
        <is>
          <t>getchaation</t>
        </is>
      </c>
      <c r="B420304" t="n">
        <v>1</v>
      </c>
    </row>
    <row r="420305">
      <c r="A420305" t="inlineStr">
        <is>
          <t>groupplan</t>
        </is>
      </c>
      <c r="B420305" t="n">
        <v>1</v>
      </c>
    </row>
    <row r="420306">
      <c r="A420306" t="inlineStr">
        <is>
          <t>maintepine</t>
        </is>
      </c>
      <c r="B420306" t="n">
        <v>1</v>
      </c>
    </row>
    <row r="420307">
      <c r="A420307" t="inlineStr">
        <is>
          <t>gastry</t>
        </is>
      </c>
      <c r="B420307" t="n">
        <v>1</v>
      </c>
    </row>
    <row r="420308">
      <c r="A420308" t="inlineStr">
        <is>
          <t>lost_in_ictriflex_ancient</t>
        </is>
      </c>
      <c r="B420308" t="n">
        <v>1</v>
      </c>
    </row>
    <row r="420309">
      <c r="A420309" t="inlineStr">
        <is>
          <t>ruijn</t>
        </is>
      </c>
      <c r="B420309" t="n">
        <v>1</v>
      </c>
    </row>
    <row r="420310">
      <c r="A420310" t="inlineStr">
        <is>
          <t>forgelia</t>
        </is>
      </c>
      <c r="B420310" t="n">
        <v>1</v>
      </c>
    </row>
    <row r="420311">
      <c r="A420311" t="inlineStr">
        <is>
          <t>hostend</t>
        </is>
      </c>
      <c r="B420311" t="n">
        <v>1</v>
      </c>
    </row>
    <row r="420312">
      <c r="A420312" t="inlineStr">
        <is>
          <t>ships4chie</t>
        </is>
      </c>
      <c r="B420312" t="n">
        <v>1</v>
      </c>
    </row>
    <row r="420313">
      <c r="A420313" t="inlineStr">
        <is>
          <t>eichhard</t>
        </is>
      </c>
      <c r="B420313" t="n">
        <v>1</v>
      </c>
    </row>
    <row r="420314">
      <c r="A420314" t="inlineStr">
        <is>
          <t>avunane</t>
        </is>
      </c>
      <c r="B420314" t="n">
        <v>1</v>
      </c>
    </row>
    <row r="420315">
      <c r="A420315" t="inlineStr">
        <is>
          <t>comof_what_you_want_from_your_digital_news</t>
        </is>
      </c>
      <c r="B420315" t="n">
        <v>1</v>
      </c>
    </row>
    <row r="420316">
      <c r="A420316" t="inlineStr">
        <is>
          <t>​premade</t>
        </is>
      </c>
      <c r="B420316" t="n">
        <v>1</v>
      </c>
    </row>
    <row r="420317">
      <c r="A420317" t="inlineStr">
        <is>
          <t>enruijn</t>
        </is>
      </c>
      <c r="B420317" t="n">
        <v>1</v>
      </c>
    </row>
    <row r="420318">
      <c r="A420318" t="inlineStr">
        <is>
          <t>アフルザーリン</t>
        </is>
      </c>
      <c r="B420318" t="n">
        <v>1</v>
      </c>
    </row>
    <row r="420319">
      <c r="A420319" t="inlineStr">
        <is>
          <t>playek</t>
        </is>
      </c>
      <c r="B420319" t="n">
        <v>1</v>
      </c>
    </row>
    <row r="420320">
      <c r="A420320" t="inlineStr">
        <is>
          <t>trapfire</t>
        </is>
      </c>
      <c r="B420320" t="n">
        <v>1</v>
      </c>
    </row>
    <row r="420321">
      <c r="A420321" t="inlineStr">
        <is>
          <t>baconbomb</t>
        </is>
      </c>
      <c r="B420321" t="n">
        <v>1</v>
      </c>
    </row>
    <row r="420322">
      <c r="A420322" t="inlineStr">
        <is>
          <t>httpsgridleggature</t>
        </is>
      </c>
      <c r="B420322" t="n">
        <v>1</v>
      </c>
    </row>
    <row r="420323">
      <c r="A420323" t="inlineStr">
        <is>
          <t>maneseaffairs</t>
        </is>
      </c>
      <c r="B420323" t="n">
        <v>1</v>
      </c>
    </row>
    <row r="420324">
      <c r="A420324" t="inlineStr">
        <is>
          <t>ヨイティ</t>
        </is>
      </c>
      <c r="B420324" t="n">
        <v>1</v>
      </c>
    </row>
    <row r="420325">
      <c r="A420325" t="inlineStr">
        <is>
          <t>nanipher</t>
        </is>
      </c>
      <c r="B420325" t="n">
        <v>1</v>
      </c>
    </row>
    <row r="420326">
      <c r="A420326" t="inlineStr">
        <is>
          <t>り务ひきじ</t>
        </is>
      </c>
      <c r="B420326" t="n">
        <v>1</v>
      </c>
    </row>
    <row r="420327">
      <c r="A420327" t="inlineStr">
        <is>
          <t>skillkilllists</t>
        </is>
      </c>
      <c r="B420327" t="n">
        <v>1</v>
      </c>
    </row>
    <row r="420328">
      <c r="A420328" t="inlineStr">
        <is>
          <t>egaza</t>
        </is>
      </c>
      <c r="B420328" t="n">
        <v>1</v>
      </c>
    </row>
    <row r="420329">
      <c r="A420329" t="inlineStr">
        <is>
          <t>untwood</t>
        </is>
      </c>
      <c r="B420329" t="n">
        <v>1</v>
      </c>
    </row>
    <row r="420330">
      <c r="A420330" t="inlineStr">
        <is>
          <t>msll</t>
        </is>
      </c>
      <c r="B420330" t="n">
        <v>1</v>
      </c>
    </row>
    <row r="420331">
      <c r="A420331" t="inlineStr">
        <is>
          <t>gayr</t>
        </is>
      </c>
      <c r="B420331" t="n">
        <v>1</v>
      </c>
    </row>
    <row r="420332">
      <c r="A420332" t="inlineStr">
        <is>
          <t>lost_in_ictriflex_night</t>
        </is>
      </c>
      <c r="B420332" t="n">
        <v>1</v>
      </c>
    </row>
    <row r="420333">
      <c r="A420333" t="inlineStr">
        <is>
          <t>preglio</t>
        </is>
      </c>
      <c r="B420333" t="n">
        <v>1</v>
      </c>
    </row>
    <row r="420334">
      <c r="A420334" t="inlineStr">
        <is>
          <t>t82924244098624</t>
        </is>
      </c>
      <c r="B420334" t="n">
        <v>1</v>
      </c>
    </row>
    <row r="420335">
      <c r="A420335" t="inlineStr">
        <is>
          <t>fanqer</t>
        </is>
      </c>
      <c r="B420335" t="n">
        <v>1</v>
      </c>
    </row>
    <row r="420336">
      <c r="A420336" t="inlineStr">
        <is>
          <t>httpmightyhartysnatural</t>
        </is>
      </c>
      <c r="B420336" t="n">
        <v>1</v>
      </c>
    </row>
    <row r="420337">
      <c r="A420337" t="inlineStr">
        <is>
          <t>frigate★</t>
        </is>
      </c>
      <c r="B420337" t="n">
        <v>1</v>
      </c>
    </row>
    <row r="420338">
      <c r="A420338" t="inlineStr">
        <is>
          <t>herostone</t>
        </is>
      </c>
      <c r="B420338" t="n">
        <v>1</v>
      </c>
    </row>
    <row r="420339">
      <c r="A420339" t="inlineStr">
        <is>
          <t>theliopop</t>
        </is>
      </c>
      <c r="B420339" t="n">
        <v>1</v>
      </c>
    </row>
    <row r="420340">
      <c r="A420340" t="inlineStr">
        <is>
          <t>gowbeu</t>
        </is>
      </c>
      <c r="B420340" t="n">
        <v>1</v>
      </c>
    </row>
    <row r="420341">
      <c r="A420341" t="inlineStr">
        <is>
          <t>hontselmesen</t>
        </is>
      </c>
      <c r="B420341" t="n">
        <v>1</v>
      </c>
    </row>
    <row r="420342">
      <c r="A420342" t="inlineStr">
        <is>
          <t>commightyhartysnatural</t>
        </is>
      </c>
      <c r="B420342" t="n">
        <v>1</v>
      </c>
    </row>
    <row r="420343">
      <c r="A420343" t="inlineStr">
        <is>
          <t>bountifuleggers</t>
        </is>
      </c>
      <c r="B420343" t="n">
        <v>1</v>
      </c>
    </row>
    <row r="420344">
      <c r="A420344" t="inlineStr">
        <is>
          <t>korkorye</t>
        </is>
      </c>
      <c r="B420344" t="n">
        <v>1</v>
      </c>
    </row>
    <row r="420345">
      <c r="A420345" t="inlineStr">
        <is>
          <t>dnix458</t>
        </is>
      </c>
      <c r="B420345" t="n">
        <v>1</v>
      </c>
    </row>
    <row r="420346">
      <c r="A420346" t="inlineStr">
        <is>
          <t>com20171216donati</t>
        </is>
      </c>
      <c r="B420346" t="n">
        <v>1</v>
      </c>
    </row>
    <row r="420347">
      <c r="A420347" t="inlineStr">
        <is>
          <t>deadnot</t>
        </is>
      </c>
      <c r="B420347" t="n">
        <v>1</v>
      </c>
    </row>
    <row r="420348">
      <c r="A420348" t="inlineStr">
        <is>
          <t>top23</t>
        </is>
      </c>
      <c r="B420348" t="n">
        <v>1</v>
      </c>
    </row>
    <row r="420349">
      <c r="A420349" t="inlineStr">
        <is>
          <t>httpslinemattersman</t>
        </is>
      </c>
      <c r="B420349" t="n">
        <v>1</v>
      </c>
    </row>
    <row r="420350">
      <c r="A420350" t="inlineStr">
        <is>
          <t>weaponformation</t>
        </is>
      </c>
      <c r="B420350" t="n">
        <v>1</v>
      </c>
    </row>
    <row r="420351">
      <c r="A420351" t="inlineStr">
        <is>
          <t>あんコ</t>
        </is>
      </c>
      <c r="B420351" t="n">
        <v>1</v>
      </c>
    </row>
    <row r="420352">
      <c r="A420352" t="inlineStr">
        <is>
          <t>amsyn</t>
        </is>
      </c>
      <c r="B420352" t="n">
        <v>1</v>
      </c>
    </row>
    <row r="420353">
      <c r="A420353" t="inlineStr">
        <is>
          <t>countereasy</t>
        </is>
      </c>
      <c r="B420353" t="n">
        <v>1</v>
      </c>
    </row>
    <row r="420354">
      <c r="A420354" t="inlineStr">
        <is>
          <t>comhm_chinas</t>
        </is>
      </c>
      <c r="B420354" t="n">
        <v>1</v>
      </c>
    </row>
    <row r="420355">
      <c r="A420355" t="inlineStr">
        <is>
          <t>coldpong</t>
        </is>
      </c>
      <c r="B420355" t="n">
        <v>1</v>
      </c>
    </row>
    <row r="420356">
      <c r="A420356" t="inlineStr">
        <is>
          <t>palanon</t>
        </is>
      </c>
      <c r="B420356" t="n">
        <v>1</v>
      </c>
    </row>
    <row r="420357">
      <c r="A420357" t="inlineStr">
        <is>
          <t>drafanka</t>
        </is>
      </c>
      <c r="B420357" t="n">
        <v>1</v>
      </c>
    </row>
    <row r="420358">
      <c r="A420358" t="inlineStr">
        <is>
          <t>httptopchina</t>
        </is>
      </c>
      <c r="B420358" t="n">
        <v>1</v>
      </c>
    </row>
    <row r="420359">
      <c r="A420359" t="inlineStr">
        <is>
          <t>starnights</t>
        </is>
      </c>
      <c r="B420359" t="n">
        <v>1</v>
      </c>
    </row>
    <row r="420360">
      <c r="A420360" t="inlineStr">
        <is>
          <t>jq715</t>
        </is>
      </c>
      <c r="B420360" t="n">
        <v>1</v>
      </c>
    </row>
    <row r="420361">
      <c r="A420361" t="inlineStr">
        <is>
          <t>muddus</t>
        </is>
      </c>
      <c r="B420361" t="n">
        <v>1</v>
      </c>
    </row>
    <row r="420362">
      <c r="A420362" t="inlineStr">
        <is>
          <t>runcomitors20</t>
        </is>
      </c>
      <c r="B420362" t="n">
        <v>1</v>
      </c>
    </row>
    <row r="420363">
      <c r="A420363" t="inlineStr">
        <is>
          <t>workingonly</t>
        </is>
      </c>
      <c r="B420363" t="n">
        <v>1</v>
      </c>
    </row>
    <row r="420364">
      <c r="A420364" t="inlineStr">
        <is>
          <t>newset</t>
        </is>
      </c>
      <c r="B420364" t="n">
        <v>1</v>
      </c>
    </row>
    <row r="420365">
      <c r="A420365" t="inlineStr">
        <is>
          <t>commemepone</t>
        </is>
      </c>
      <c r="B420365" t="n">
        <v>1</v>
      </c>
    </row>
    <row r="420366">
      <c r="A420366" t="inlineStr">
        <is>
          <t>5142012</t>
        </is>
      </c>
      <c r="B420366" t="n">
        <v>2</v>
      </c>
    </row>
    <row r="420367">
      <c r="A420367" t="inlineStr">
        <is>
          <t>compicturegrid</t>
        </is>
      </c>
      <c r="B420367" t="n">
        <v>1</v>
      </c>
    </row>
    <row r="420368">
      <c r="A420368" t="inlineStr">
        <is>
          <t>bookbos</t>
        </is>
      </c>
      <c r="B420368" t="n">
        <v>1</v>
      </c>
    </row>
    <row r="420369">
      <c r="A420369" t="inlineStr">
        <is>
          <t>kronkian</t>
        </is>
      </c>
      <c r="B420369" t="n">
        <v>1</v>
      </c>
    </row>
    <row r="420370">
      <c r="A420370" t="inlineStr">
        <is>
          <t>anagos</t>
        </is>
      </c>
      <c r="B420370" t="n">
        <v>1</v>
      </c>
    </row>
    <row r="420371">
      <c r="A420371" t="inlineStr">
        <is>
          <t>emailsemailid6149</t>
        </is>
      </c>
      <c r="B420371" t="n">
        <v>1</v>
      </c>
    </row>
    <row r="420372">
      <c r="A420372" t="inlineStr">
        <is>
          <t>lecterers</t>
        </is>
      </c>
      <c r="B420372" t="n">
        <v>1</v>
      </c>
    </row>
    <row r="420373">
      <c r="A420373" t="inlineStr">
        <is>
          <t>everyonehow</t>
        </is>
      </c>
      <c r="B420373" t="n">
        <v>1</v>
      </c>
    </row>
    <row r="420374">
      <c r="A420374" t="inlineStr">
        <is>
          <t>greatdog</t>
        </is>
      </c>
      <c r="B420374" t="n">
        <v>1</v>
      </c>
    </row>
    <row r="420375">
      <c r="A420375" t="inlineStr">
        <is>
          <t>kparis</t>
        </is>
      </c>
      <c r="B420375" t="n">
        <v>1</v>
      </c>
    </row>
    <row r="420376">
      <c r="A420376" t="inlineStr">
        <is>
          <t>alelean</t>
        </is>
      </c>
      <c r="B420376" t="n">
        <v>1</v>
      </c>
    </row>
    <row r="420377">
      <c r="A420377" t="inlineStr">
        <is>
          <t>harthers</t>
        </is>
      </c>
      <c r="B420377" t="n">
        <v>1</v>
      </c>
    </row>
    <row r="420378">
      <c r="A420378" t="inlineStr">
        <is>
          <t>recently—</t>
        </is>
      </c>
      <c r="B420378" t="n">
        <v>1</v>
      </c>
    </row>
    <row r="420379">
      <c r="A420379" t="inlineStr">
        <is>
          <t>unahggoy</t>
        </is>
      </c>
      <c r="B420379" t="n">
        <v>1</v>
      </c>
    </row>
    <row r="420380">
      <c r="A420380" t="inlineStr">
        <is>
          <t>hartmacking</t>
        </is>
      </c>
      <c r="B420380" t="n">
        <v>1</v>
      </c>
    </row>
    <row r="420381">
      <c r="A420381" t="inlineStr">
        <is>
          <t>rohvrit</t>
        </is>
      </c>
      <c r="B420381" t="n">
        <v>1</v>
      </c>
    </row>
    <row r="420382">
      <c r="A420382" t="inlineStr">
        <is>
          <t>beginningups</t>
        </is>
      </c>
      <c r="B420382" t="n">
        <v>1</v>
      </c>
    </row>
    <row r="420383">
      <c r="A420383" t="inlineStr">
        <is>
          <t>vesuvrons</t>
        </is>
      </c>
      <c r="B420383" t="n">
        <v>1</v>
      </c>
    </row>
    <row r="420384">
      <c r="A420384" t="inlineStr">
        <is>
          <t>cpyff</t>
        </is>
      </c>
      <c r="B420384" t="n">
        <v>1</v>
      </c>
    </row>
    <row r="420385">
      <c r="A420385" t="inlineStr">
        <is>
          <t>truroa</t>
        </is>
      </c>
      <c r="B420385" t="n">
        <v>1</v>
      </c>
    </row>
    <row r="420386">
      <c r="A420386" t="inlineStr">
        <is>
          <t>callingplomb</t>
        </is>
      </c>
      <c r="B420386" t="n">
        <v>1</v>
      </c>
    </row>
    <row r="420387">
      <c r="A420387" t="inlineStr">
        <is>
          <t>es101</t>
        </is>
      </c>
      <c r="B420387" t="n">
        <v>1</v>
      </c>
    </row>
    <row r="420388">
      <c r="A420388" t="inlineStr">
        <is>
          <t>ludysuit</t>
        </is>
      </c>
      <c r="B420388" t="n">
        <v>1</v>
      </c>
    </row>
    <row r="420389">
      <c r="A420389" t="inlineStr">
        <is>
          <t>poolsoo</t>
        </is>
      </c>
      <c r="B420389" t="n">
        <v>1</v>
      </c>
    </row>
    <row r="420390">
      <c r="A420390" t="inlineStr">
        <is>
          <t>latible</t>
        </is>
      </c>
      <c r="B420390" t="n">
        <v>1</v>
      </c>
    </row>
    <row r="420391">
      <c r="A420391" t="inlineStr">
        <is>
          <t>hansrus</t>
        </is>
      </c>
      <c r="B420391" t="n">
        <v>1</v>
      </c>
    </row>
    <row r="420392">
      <c r="A420392" t="inlineStr">
        <is>
          <t>yadty</t>
        </is>
      </c>
      <c r="B420392" t="n">
        <v>1</v>
      </c>
    </row>
    <row r="420393">
      <c r="A420393" t="inlineStr">
        <is>
          <t>ig_specialgun</t>
        </is>
      </c>
      <c r="B420393" t="n">
        <v>1</v>
      </c>
    </row>
    <row r="420394">
      <c r="A420394" t="inlineStr">
        <is>
          <t>etick</t>
        </is>
      </c>
      <c r="B420394" t="n">
        <v>1</v>
      </c>
    </row>
    <row r="420395">
      <c r="A420395" t="inlineStr">
        <is>
          <t>programmbine</t>
        </is>
      </c>
      <c r="B420395" t="n">
        <v>1</v>
      </c>
    </row>
    <row r="420396">
      <c r="A420396" t="inlineStr">
        <is>
          <t>standara</t>
        </is>
      </c>
      <c r="B420396" t="n">
        <v>1</v>
      </c>
    </row>
    <row r="420397">
      <c r="A420397" t="inlineStr">
        <is>
          <t>walyleday</t>
        </is>
      </c>
      <c r="B420397" t="n">
        <v>1</v>
      </c>
    </row>
    <row r="420398">
      <c r="A420398" t="inlineStr">
        <is>
          <t>kasdin</t>
        </is>
      </c>
      <c r="B420398" t="n">
        <v>1</v>
      </c>
    </row>
    <row r="420399">
      <c r="A420399" t="inlineStr">
        <is>
          <t>wardcenter</t>
        </is>
      </c>
      <c r="B420399" t="n">
        <v>1</v>
      </c>
    </row>
    <row r="420400">
      <c r="A420400" t="inlineStr">
        <is>
          <t>intertraveling</t>
        </is>
      </c>
      <c r="B420400" t="n">
        <v>1</v>
      </c>
    </row>
    <row r="420401">
      <c r="A420401" t="inlineStr">
        <is>
          <t>wylegalstick</t>
        </is>
      </c>
      <c r="B420401" t="n">
        <v>1</v>
      </c>
    </row>
    <row r="420402">
      <c r="A420402" t="inlineStr">
        <is>
          <t>rfigathalia</t>
        </is>
      </c>
      <c r="B420402" t="n">
        <v>1</v>
      </c>
    </row>
    <row r="420403">
      <c r="A420403" t="inlineStr">
        <is>
          <t>jonasntomassorvalds</t>
        </is>
      </c>
      <c r="B420403" t="n">
        <v>1</v>
      </c>
    </row>
    <row r="420404">
      <c r="A420404" t="inlineStr">
        <is>
          <t>bodyring</t>
        </is>
      </c>
      <c r="B420404" t="n">
        <v>1</v>
      </c>
    </row>
    <row r="420405">
      <c r="A420405" t="inlineStr">
        <is>
          <t>bastola</t>
        </is>
      </c>
      <c r="B420405" t="n">
        <v>1</v>
      </c>
    </row>
    <row r="420406">
      <c r="A420406" t="inlineStr">
        <is>
          <t>billyhdespoiammale</t>
        </is>
      </c>
      <c r="B420406" t="n">
        <v>1</v>
      </c>
    </row>
    <row r="420407">
      <c r="A420407" t="inlineStr">
        <is>
          <t>sggm</t>
        </is>
      </c>
      <c r="B420407" t="n">
        <v>1</v>
      </c>
    </row>
    <row r="420408">
      <c r="A420408" t="inlineStr">
        <is>
          <t>bradeniuscombatennagnar</t>
        </is>
      </c>
      <c r="B420408" t="n">
        <v>1</v>
      </c>
    </row>
    <row r="420409">
      <c r="A420409" t="inlineStr">
        <is>
          <t>ministerlgi</t>
        </is>
      </c>
      <c r="B420409" t="n">
        <v>1</v>
      </c>
    </row>
    <row r="420410">
      <c r="A420410" t="inlineStr">
        <is>
          <t>fellowshipworkscriptersbeaconflint</t>
        </is>
      </c>
      <c r="B420410" t="n">
        <v>1</v>
      </c>
    </row>
    <row r="420411">
      <c r="A420411" t="inlineStr">
        <is>
          <t>xkarm</t>
        </is>
      </c>
      <c r="B420411" t="n">
        <v>1</v>
      </c>
    </row>
    <row r="420412">
      <c r="A420412" t="inlineStr">
        <is>
          <t>negroga</t>
        </is>
      </c>
      <c r="B420412" t="n">
        <v>1</v>
      </c>
    </row>
    <row r="420413">
      <c r="A420413" t="inlineStr">
        <is>
          <t>neologasia</t>
        </is>
      </c>
      <c r="B420413" t="n">
        <v>1</v>
      </c>
    </row>
    <row r="420414">
      <c r="A420414" t="inlineStr">
        <is>
          <t>pärtis</t>
        </is>
      </c>
      <c r="B420414" t="n">
        <v>1</v>
      </c>
    </row>
    <row r="420415">
      <c r="A420415" t="inlineStr">
        <is>
          <t>satellitee</t>
        </is>
      </c>
      <c r="B420415" t="n">
        <v>1</v>
      </c>
    </row>
    <row r="420416">
      <c r="A420416" t="inlineStr">
        <is>
          <t>ploughcut</t>
        </is>
      </c>
      <c r="B420416" t="n">
        <v>1</v>
      </c>
    </row>
    <row r="420417">
      <c r="A420417" t="inlineStr">
        <is>
          <t>msinto</t>
        </is>
      </c>
      <c r="B420417" t="n">
        <v>1</v>
      </c>
    </row>
    <row r="420418">
      <c r="A420418" t="inlineStr">
        <is>
          <t>xgava</t>
        </is>
      </c>
      <c r="B420418" t="n">
        <v>1</v>
      </c>
    </row>
    <row r="420419">
      <c r="A420419" t="inlineStr">
        <is>
          <t>theojber</t>
        </is>
      </c>
      <c r="B420419" t="n">
        <v>1</v>
      </c>
    </row>
    <row r="420420">
      <c r="A420420" t="inlineStr">
        <is>
          <t>vesarekon</t>
        </is>
      </c>
      <c r="B420420" t="n">
        <v>1</v>
      </c>
    </row>
    <row r="420421">
      <c r="A420421" t="inlineStr">
        <is>
          <t>centraledissatje</t>
        </is>
      </c>
      <c r="B420421" t="n">
        <v>1</v>
      </c>
    </row>
    <row r="420422">
      <c r="A420422" t="inlineStr">
        <is>
          <t>takside</t>
        </is>
      </c>
      <c r="B420422" t="n">
        <v>1</v>
      </c>
    </row>
    <row r="420423">
      <c r="A420423" t="inlineStr">
        <is>
          <t>digante</t>
        </is>
      </c>
      <c r="B420423" t="n">
        <v>1</v>
      </c>
    </row>
    <row r="420424">
      <c r="A420424" t="inlineStr">
        <is>
          <t>informpursio</t>
        </is>
      </c>
      <c r="B420424" t="n">
        <v>1</v>
      </c>
    </row>
    <row r="420425">
      <c r="A420425" t="inlineStr">
        <is>
          <t>newskain</t>
        </is>
      </c>
      <c r="B420425" t="n">
        <v>1</v>
      </c>
    </row>
    <row r="420426">
      <c r="A420426" t="inlineStr">
        <is>
          <t>guideo</t>
        </is>
      </c>
      <c r="B420426" t="n">
        <v>1</v>
      </c>
    </row>
    <row r="420427">
      <c r="A420427" t="inlineStr">
        <is>
          <t>folag</t>
        </is>
      </c>
      <c r="B420427" t="n">
        <v>1</v>
      </c>
    </row>
    <row r="420428">
      <c r="A420428" t="inlineStr">
        <is>
          <t>podym</t>
        </is>
      </c>
      <c r="B420428" t="n">
        <v>1</v>
      </c>
    </row>
    <row r="420429">
      <c r="A420429" t="inlineStr">
        <is>
          <t>initara</t>
        </is>
      </c>
      <c r="B420429" t="n">
        <v>1</v>
      </c>
    </row>
    <row r="420430">
      <c r="A420430" t="inlineStr">
        <is>
          <t>katowsky</t>
        </is>
      </c>
      <c r="B420430" t="n">
        <v>1</v>
      </c>
    </row>
    <row r="420431">
      <c r="A420431" t="inlineStr">
        <is>
          <t>armour—</t>
        </is>
      </c>
      <c r="B420431" t="n">
        <v>1</v>
      </c>
    </row>
    <row r="420432">
      <c r="A420432" t="inlineStr">
        <is>
          <t>quivient</t>
        </is>
      </c>
      <c r="B420432" t="n">
        <v>1</v>
      </c>
    </row>
    <row r="420433">
      <c r="A420433" t="inlineStr">
        <is>
          <t>insurrectionistic</t>
        </is>
      </c>
      <c r="B420433" t="n">
        <v>1</v>
      </c>
    </row>
    <row r="420434">
      <c r="A420434" t="inlineStr">
        <is>
          <t>eecary</t>
        </is>
      </c>
      <c r="B420434" t="n">
        <v>1</v>
      </c>
    </row>
    <row r="420435">
      <c r="A420435" t="inlineStr">
        <is>
          <t>mamiron</t>
        </is>
      </c>
      <c r="B420435" t="n">
        <v>1</v>
      </c>
    </row>
    <row r="420436">
      <c r="A420436" t="inlineStr">
        <is>
          <t>inexposing</t>
        </is>
      </c>
      <c r="B420436" t="n">
        <v>1</v>
      </c>
    </row>
    <row r="420437">
      <c r="A420437" t="inlineStr">
        <is>
          <t>spenerced</t>
        </is>
      </c>
      <c r="B420437" t="n">
        <v>1</v>
      </c>
    </row>
    <row r="420438">
      <c r="A420438" t="inlineStr">
        <is>
          <t>rheinich</t>
        </is>
      </c>
      <c r="B420438" t="n">
        <v>1</v>
      </c>
    </row>
    <row r="420439">
      <c r="A420439" t="inlineStr">
        <is>
          <t>misanctives</t>
        </is>
      </c>
      <c r="B420439" t="n">
        <v>1</v>
      </c>
    </row>
    <row r="420440">
      <c r="A420440" t="inlineStr">
        <is>
          <t>wrongly—</t>
        </is>
      </c>
      <c r="B420440" t="n">
        <v>1</v>
      </c>
    </row>
    <row r="420441">
      <c r="A420441" t="inlineStr">
        <is>
          <t>perhaps—quotes</t>
        </is>
      </c>
      <c r="B420441" t="n">
        <v>1</v>
      </c>
    </row>
    <row r="420442">
      <c r="A420442" t="inlineStr">
        <is>
          <t>gaida</t>
        </is>
      </c>
      <c r="B420442" t="n">
        <v>1</v>
      </c>
    </row>
    <row r="420443">
      <c r="A420443" t="inlineStr">
        <is>
          <t>mcclodge</t>
        </is>
      </c>
      <c r="B420443" t="n">
        <v>1</v>
      </c>
    </row>
    <row r="420444">
      <c r="A420444" t="inlineStr">
        <is>
          <t>|mailtopurperesearchcox</t>
        </is>
      </c>
      <c r="B420444" t="n">
        <v>1</v>
      </c>
    </row>
    <row r="420445">
      <c r="A420445" t="inlineStr">
        <is>
          <t>bumpkinjungle</t>
        </is>
      </c>
      <c r="B420445" t="n">
        <v>1</v>
      </c>
    </row>
    <row r="420446">
      <c r="A420446" t="inlineStr">
        <is>
          <t>ulna4</t>
        </is>
      </c>
      <c r="B420446" t="n">
        <v>1</v>
      </c>
    </row>
    <row r="420447">
      <c r="A420447" t="inlineStr">
        <is>
          <t>magmamedz</t>
        </is>
      </c>
      <c r="B420447" t="n">
        <v>1</v>
      </c>
    </row>
    <row r="420448">
      <c r="A420448" t="inlineStr">
        <is>
          <t>abaan</t>
        </is>
      </c>
      <c r="B420448" t="n">
        <v>1</v>
      </c>
    </row>
    <row r="420449">
      <c r="A420449" t="inlineStr">
        <is>
          <t>grchain</t>
        </is>
      </c>
      <c r="B420449" t="n">
        <v>1</v>
      </c>
    </row>
    <row r="420450">
      <c r="A420450" t="inlineStr">
        <is>
          <t>ppendor_check</t>
        </is>
      </c>
      <c r="B420450" t="n">
        <v>1</v>
      </c>
    </row>
    <row r="420451">
      <c r="A420451" t="inlineStr">
        <is>
          <t>comapp3amarketplace</t>
        </is>
      </c>
      <c r="B420451" t="n">
        <v>1</v>
      </c>
    </row>
    <row r="420452">
      <c r="A420452" t="inlineStr">
        <is>
          <t>0mugumalo</t>
        </is>
      </c>
      <c r="B420452" t="n">
        <v>1</v>
      </c>
    </row>
    <row r="420453">
      <c r="A420453" t="inlineStr">
        <is>
          <t>0need</t>
        </is>
      </c>
      <c r="B420453" t="n">
        <v>1</v>
      </c>
    </row>
    <row r="420454">
      <c r="A420454" t="inlineStr">
        <is>
          <t>veritaswise</t>
        </is>
      </c>
      <c r="B420454" t="n">
        <v>1</v>
      </c>
    </row>
    <row r="420455">
      <c r="A420455" t="inlineStr">
        <is>
          <t>emerinka</t>
        </is>
      </c>
      <c r="B420455" t="n">
        <v>1</v>
      </c>
    </row>
    <row r="420456">
      <c r="A420456" t="inlineStr">
        <is>
          <t>usamahriadus</t>
        </is>
      </c>
      <c r="B420456" t="n">
        <v>1</v>
      </c>
    </row>
    <row r="420457">
      <c r="A420457" t="inlineStr">
        <is>
          <t>archivehide</t>
        </is>
      </c>
      <c r="B420457" t="n">
        <v>1</v>
      </c>
    </row>
    <row r="420458">
      <c r="A420458" t="inlineStr">
        <is>
          <t>unstate</t>
        </is>
      </c>
      <c r="B420458" t="n">
        <v>2</v>
      </c>
    </row>
    <row r="420459">
      <c r="A420459" t="inlineStr">
        <is>
          <t>sumito</t>
        </is>
      </c>
      <c r="B420459" t="n">
        <v>1</v>
      </c>
    </row>
    <row r="420460">
      <c r="A420460" t="inlineStr">
        <is>
          <t>ursule</t>
        </is>
      </c>
      <c r="B420460" t="n">
        <v>1</v>
      </c>
    </row>
    <row r="420461">
      <c r="A420461" t="inlineStr">
        <is>
          <t>arawe</t>
        </is>
      </c>
      <c r="B420461" t="n">
        <v>1</v>
      </c>
    </row>
    <row r="420462">
      <c r="A420462" t="inlineStr">
        <is>
          <t>nargin</t>
        </is>
      </c>
      <c r="B420462" t="n">
        <v>1</v>
      </c>
    </row>
    <row r="420463">
      <c r="A420463" t="inlineStr">
        <is>
          <t>reshaken</t>
        </is>
      </c>
      <c r="B420463" t="n">
        <v>1</v>
      </c>
    </row>
    <row r="420464">
      <c r="A420464" t="inlineStr">
        <is>
          <t>grocheon</t>
        </is>
      </c>
      <c r="B420464" t="n">
        <v>1</v>
      </c>
    </row>
    <row r="420465">
      <c r="A420465" t="inlineStr">
        <is>
          <t>cartawa</t>
        </is>
      </c>
      <c r="B420465" t="n">
        <v>1</v>
      </c>
    </row>
    <row r="420466">
      <c r="A420466" t="inlineStr">
        <is>
          <t>fooi</t>
        </is>
      </c>
      <c r="B420466" t="n">
        <v>1</v>
      </c>
    </row>
    <row r="420467">
      <c r="A420467" t="inlineStr">
        <is>
          <t>ñlog</t>
        </is>
      </c>
      <c r="B420467" t="n">
        <v>1</v>
      </c>
    </row>
    <row r="420468">
      <c r="A420468" t="inlineStr">
        <is>
          <t>allysrimple</t>
        </is>
      </c>
      <c r="B420468" t="n">
        <v>1</v>
      </c>
    </row>
    <row r="420469">
      <c r="A420469" t="inlineStr">
        <is>
          <t>hwywedfordhaven</t>
        </is>
      </c>
      <c r="B420469" t="n">
        <v>1</v>
      </c>
    </row>
    <row r="420470">
      <c r="A420470" t="inlineStr">
        <is>
          <t>gibso</t>
        </is>
      </c>
      <c r="B420470" t="n">
        <v>1</v>
      </c>
    </row>
    <row r="420471">
      <c r="A420471" t="inlineStr">
        <is>
          <t>stabbedand</t>
        </is>
      </c>
      <c r="B420471" t="n">
        <v>1</v>
      </c>
    </row>
    <row r="420472">
      <c r="A420472" t="inlineStr">
        <is>
          <t>lappando</t>
        </is>
      </c>
      <c r="B420472" t="n">
        <v>1</v>
      </c>
    </row>
    <row r="420473">
      <c r="A420473" t="inlineStr">
        <is>
          <t>paypaldeviantart</t>
        </is>
      </c>
      <c r="B420473" t="n">
        <v>1</v>
      </c>
    </row>
    <row r="420474">
      <c r="A420474" t="inlineStr">
        <is>
          <t>fl—morning</t>
        </is>
      </c>
      <c r="B420474" t="n">
        <v>1</v>
      </c>
    </row>
    <row r="420475">
      <c r="A420475" t="inlineStr">
        <is>
          <t>rememberscalm</t>
        </is>
      </c>
      <c r="B420475" t="n">
        <v>1</v>
      </c>
    </row>
    <row r="420476">
      <c r="A420476" t="inlineStr">
        <is>
          <t>lynabourg</t>
        </is>
      </c>
      <c r="B420476" t="n">
        <v>1</v>
      </c>
    </row>
    <row r="420477">
      <c r="A420477" t="inlineStr">
        <is>
          <t>dakakus</t>
        </is>
      </c>
      <c r="B420477" t="n">
        <v>1</v>
      </c>
    </row>
    <row r="420478">
      <c r="A420478" t="inlineStr">
        <is>
          <t>pbfheme</t>
        </is>
      </c>
      <c r="B420478" t="n">
        <v>1</v>
      </c>
    </row>
    <row r="420479">
      <c r="A420479" t="inlineStr">
        <is>
          <t>donfried</t>
        </is>
      </c>
      <c r="B420479" t="n">
        <v>1</v>
      </c>
    </row>
    <row r="420480">
      <c r="A420480" t="inlineStr">
        <is>
          <t>cronnx</t>
        </is>
      </c>
      <c r="B420480" t="n">
        <v>1</v>
      </c>
    </row>
    <row r="420481">
      <c r="A420481" t="inlineStr">
        <is>
          <t>amsten</t>
        </is>
      </c>
      <c r="B420481" t="n">
        <v>1</v>
      </c>
    </row>
    <row r="420482">
      <c r="A420482" t="inlineStr">
        <is>
          <t>jupriak</t>
        </is>
      </c>
      <c r="B420482" t="n">
        <v>1</v>
      </c>
    </row>
    <row r="420483">
      <c r="A420483" t="inlineStr">
        <is>
          <t>uk5024</t>
        </is>
      </c>
      <c r="B420483" t="n">
        <v>1</v>
      </c>
    </row>
    <row r="420484">
      <c r="A420484" t="inlineStr">
        <is>
          <t>cyxac</t>
        </is>
      </c>
      <c r="B420484" t="n">
        <v>1</v>
      </c>
    </row>
    <row r="420485">
      <c r="A420485" t="inlineStr">
        <is>
          <t>doublepost</t>
        </is>
      </c>
      <c r="B420485" t="n">
        <v>1</v>
      </c>
    </row>
    <row r="420486">
      <c r="A420486" t="inlineStr">
        <is>
          <t>kjbe</t>
        </is>
      </c>
      <c r="B420486" t="n">
        <v>1</v>
      </c>
    </row>
    <row r="420487">
      <c r="A420487" t="inlineStr">
        <is>
          <t>姣</t>
        </is>
      </c>
      <c r="B420487" t="n">
        <v>1</v>
      </c>
    </row>
    <row r="420488">
      <c r="A420488" t="inlineStr">
        <is>
          <t>bg359e</t>
        </is>
      </c>
      <c r="B420488" t="n">
        <v>1</v>
      </c>
    </row>
    <row r="420489">
      <c r="A420489" t="inlineStr">
        <is>
          <t>loneyard</t>
        </is>
      </c>
      <c r="B420489" t="n">
        <v>1</v>
      </c>
    </row>
    <row r="420490">
      <c r="A420490" t="inlineStr">
        <is>
          <t>carreefe10</t>
        </is>
      </c>
      <c r="B420490" t="n">
        <v>1</v>
      </c>
    </row>
    <row r="420491">
      <c r="A420491" t="inlineStr">
        <is>
          <t>ashovowis</t>
        </is>
      </c>
      <c r="B420491" t="n">
        <v>1</v>
      </c>
    </row>
    <row r="420492">
      <c r="A420492" t="inlineStr">
        <is>
          <t>applet®</t>
        </is>
      </c>
      <c r="B420492" t="n">
        <v>1</v>
      </c>
    </row>
    <row r="420493">
      <c r="A420493" t="inlineStr">
        <is>
          <t>5041910</t>
        </is>
      </c>
      <c r="B420493" t="n">
        <v>1</v>
      </c>
    </row>
    <row r="420494">
      <c r="A420494" t="inlineStr">
        <is>
          <t>recommendedath</t>
        </is>
      </c>
      <c r="B420494" t="n">
        <v>1</v>
      </c>
    </row>
    <row r="420495">
      <c r="A420495" t="inlineStr">
        <is>
          <t>howens</t>
        </is>
      </c>
      <c r="B420495" t="n">
        <v>1</v>
      </c>
    </row>
    <row r="420496">
      <c r="A420496" t="inlineStr">
        <is>
          <t>drinkland</t>
        </is>
      </c>
      <c r="B420496" t="n">
        <v>1</v>
      </c>
    </row>
    <row r="420497">
      <c r="A420497" t="inlineStr">
        <is>
          <t>pilotwings</t>
        </is>
      </c>
      <c r="B420497" t="n">
        <v>1</v>
      </c>
    </row>
    <row r="420498">
      <c r="A420498" t="inlineStr">
        <is>
          <t>amenandes</t>
        </is>
      </c>
      <c r="B420498" t="n">
        <v>1</v>
      </c>
    </row>
    <row r="420499">
      <c r="A420499" t="inlineStr">
        <is>
          <t>kruiana</t>
        </is>
      </c>
      <c r="B420499" t="n">
        <v>1</v>
      </c>
    </row>
    <row r="420500">
      <c r="A420500" t="inlineStr">
        <is>
          <t>dayoffs</t>
        </is>
      </c>
      <c r="B420500" t="n">
        <v>1</v>
      </c>
    </row>
    <row r="420501">
      <c r="A420501" t="inlineStr">
        <is>
          <t>tierremarkus</t>
        </is>
      </c>
      <c r="B420501" t="n">
        <v>1</v>
      </c>
    </row>
    <row r="420502">
      <c r="A420502" t="inlineStr">
        <is>
          <t>brushata</t>
        </is>
      </c>
      <c r="B420502" t="n">
        <v>1</v>
      </c>
    </row>
    <row r="420503">
      <c r="A420503" t="inlineStr">
        <is>
          <t>zelda4</t>
        </is>
      </c>
      <c r="B420503" t="n">
        <v>1</v>
      </c>
    </row>
    <row r="420504">
      <c r="A420504" t="inlineStr">
        <is>
          <t>trahac</t>
        </is>
      </c>
      <c r="B420504" t="n">
        <v>1</v>
      </c>
    </row>
    <row r="420505">
      <c r="A420505" t="inlineStr">
        <is>
          <t>keimerbacher</t>
        </is>
      </c>
      <c r="B420505" t="n">
        <v>1</v>
      </c>
    </row>
    <row r="420506">
      <c r="A420506" t="inlineStr">
        <is>
          <t>dwuld</t>
        </is>
      </c>
      <c r="B420506" t="n">
        <v>1</v>
      </c>
    </row>
    <row r="420507">
      <c r="A420507" t="inlineStr">
        <is>
          <t>yazul</t>
        </is>
      </c>
      <c r="B420507" t="n">
        <v>1</v>
      </c>
    </row>
    <row r="420508">
      <c r="A420508" t="inlineStr">
        <is>
          <t>wernerberry</t>
        </is>
      </c>
      <c r="B420508" t="n">
        <v>1</v>
      </c>
    </row>
    <row r="420509">
      <c r="A420509" t="inlineStr">
        <is>
          <t>macnulty</t>
        </is>
      </c>
      <c r="B420509" t="n">
        <v>1</v>
      </c>
    </row>
    <row r="420510">
      <c r="A420510" t="inlineStr">
        <is>
          <t>superbags</t>
        </is>
      </c>
      <c r="B420510" t="n">
        <v>1</v>
      </c>
    </row>
    <row r="420511">
      <c r="A420511" t="inlineStr">
        <is>
          <t>conscriptes</t>
        </is>
      </c>
      <c r="B420511" t="n">
        <v>1</v>
      </c>
    </row>
    <row r="420512">
      <c r="A420512" t="inlineStr">
        <is>
          <t>drillrunners</t>
        </is>
      </c>
      <c r="B420512" t="n">
        <v>1</v>
      </c>
    </row>
    <row r="420513">
      <c r="A420513" t="inlineStr">
        <is>
          <t>smitheville</t>
        </is>
      </c>
      <c r="B420513" t="n">
        <v>1</v>
      </c>
    </row>
    <row r="420514">
      <c r="A420514" t="inlineStr">
        <is>
          <t>brehendon</t>
        </is>
      </c>
      <c r="B420514" t="n">
        <v>1</v>
      </c>
    </row>
    <row r="420515">
      <c r="A420515" t="inlineStr">
        <is>
          <t>bgiconcontroller</t>
        </is>
      </c>
      <c r="B420515" t="n">
        <v>1</v>
      </c>
    </row>
    <row r="420516">
      <c r="A420516" t="inlineStr">
        <is>
          <t>rawfuu</t>
        </is>
      </c>
      <c r="B420516" t="n">
        <v>1</v>
      </c>
    </row>
    <row r="420517">
      <c r="A420517" t="inlineStr">
        <is>
          <t>mctrlbash</t>
        </is>
      </c>
      <c r="B420517" t="n">
        <v>1</v>
      </c>
    </row>
    <row r="420518">
      <c r="A420518" t="inlineStr">
        <is>
          <t>mapundefinedtoloadingforminutescmd</t>
        </is>
      </c>
      <c r="B420518" t="n">
        <v>1</v>
      </c>
    </row>
    <row r="420519">
      <c r="A420519" t="inlineStr">
        <is>
          <t>voidgetwindow</t>
        </is>
      </c>
      <c r="B420519" t="n">
        <v>1</v>
      </c>
    </row>
    <row r="420520">
      <c r="A420520" t="inlineStr">
        <is>
          <t>goff11</t>
        </is>
      </c>
      <c r="B420520" t="n">
        <v>1</v>
      </c>
    </row>
    <row r="420521">
      <c r="A420521" t="inlineStr">
        <is>
          <t>_simplywhilegoingcurrentlyrunning</t>
        </is>
      </c>
      <c r="B420521" t="n">
        <v>1</v>
      </c>
    </row>
    <row r="420522">
      <c r="A420522" t="inlineStr">
        <is>
          <t>humangrid</t>
        </is>
      </c>
      <c r="B420522" t="n">
        <v>1</v>
      </c>
    </row>
    <row r="420523">
      <c r="A420523" t="inlineStr">
        <is>
          <t>keysoptions</t>
        </is>
      </c>
      <c r="B420523" t="n">
        <v>1</v>
      </c>
    </row>
    <row r="420524">
      <c r="A420524" t="inlineStr">
        <is>
          <t>updateconfigurationnowrunning</t>
        </is>
      </c>
      <c r="B420524" t="n">
        <v>1</v>
      </c>
    </row>
    <row r="420525">
      <c r="A420525" t="inlineStr">
        <is>
          <t>javascriptdb</t>
        </is>
      </c>
      <c r="B420525" t="n">
        <v>1</v>
      </c>
    </row>
    <row r="420526">
      <c r="A420526" t="inlineStr">
        <is>
          <t>dshiftfrom</t>
        </is>
      </c>
      <c r="B420526" t="n">
        <v>1</v>
      </c>
    </row>
    <row r="420527">
      <c r="A420527" t="inlineStr">
        <is>
          <t>librarysrc</t>
        </is>
      </c>
      <c r="B420527" t="n">
        <v>1</v>
      </c>
    </row>
    <row r="420528">
      <c r="A420528" t="inlineStr">
        <is>
          <t>biodigfilms</t>
        </is>
      </c>
      <c r="B420528" t="n">
        <v>1</v>
      </c>
    </row>
    <row r="420529">
      <c r="A420529" t="inlineStr">
        <is>
          <t>packagedescriptionsketchoctober</t>
        </is>
      </c>
      <c r="B420529" t="n">
        <v>1</v>
      </c>
    </row>
    <row r="420530">
      <c r="A420530" t="inlineStr">
        <is>
          <t>packagedescriptionoctoberoctober</t>
        </is>
      </c>
      <c r="B420530" t="n">
        <v>1</v>
      </c>
    </row>
    <row r="420531">
      <c r="A420531" t="inlineStr">
        <is>
          <t>mctrljus</t>
        </is>
      </c>
      <c r="B420531" t="n">
        <v>1</v>
      </c>
    </row>
    <row r="420532">
      <c r="A420532" t="inlineStr">
        <is>
          <t>bgiconpage</t>
        </is>
      </c>
      <c r="B420532" t="n">
        <v>1</v>
      </c>
    </row>
    <row r="420533">
      <c r="A420533" t="inlineStr">
        <is>
          <t>airhack</t>
        </is>
      </c>
      <c r="B420533" t="n">
        <v>1</v>
      </c>
    </row>
    <row r="420534">
      <c r="A420534" t="inlineStr">
        <is>
          <t>\october</t>
        </is>
      </c>
      <c r="B420534" t="n">
        <v>1</v>
      </c>
    </row>
    <row r="420535">
      <c r="A420535" t="inlineStr">
        <is>
          <t>mapundefinedtoloadingforsecondsshortm</t>
        </is>
      </c>
      <c r="B420535" t="n">
        <v>1</v>
      </c>
    </row>
    <row r="420536">
      <c r="A420536" t="inlineStr">
        <is>
          <t>galleryratingdaysofapplications</t>
        </is>
      </c>
      <c r="B420536" t="n">
        <v>1</v>
      </c>
    </row>
    <row r="420537">
      <c r="A420537" t="inlineStr">
        <is>
          <t>dumpterminal</t>
        </is>
      </c>
      <c r="B420537" t="n">
        <v>1</v>
      </c>
    </row>
    <row r="420538">
      <c r="A420538" t="inlineStr">
        <is>
          <t>sketchoctober</t>
        </is>
      </c>
      <c r="B420538" t="n">
        <v>1</v>
      </c>
    </row>
    <row r="420539">
      <c r="A420539" t="inlineStr">
        <is>
          <t>getdirty</t>
        </is>
      </c>
      <c r="B420539" t="n">
        <v>2</v>
      </c>
    </row>
    <row r="420540">
      <c r="A420540" t="inlineStr">
        <is>
          <t>modeloption</t>
        </is>
      </c>
      <c r="B420540" t="n">
        <v>1</v>
      </c>
    </row>
    <row r="420541">
      <c r="A420541" t="inlineStr">
        <is>
          <t>shiftcontents</t>
        </is>
      </c>
      <c r="B420541" t="n">
        <v>1</v>
      </c>
    </row>
    <row r="420542">
      <c r="A420542" t="inlineStr">
        <is>
          <t>listbucket</t>
        </is>
      </c>
      <c r="B420542" t="n">
        <v>1</v>
      </c>
    </row>
    <row r="420543">
      <c r="A420543" t="inlineStr">
        <is>
          <t>varlogvorbisaf_bus</t>
        </is>
      </c>
      <c r="B420543" t="n">
        <v>1</v>
      </c>
    </row>
    <row r="420544">
      <c r="A420544" t="inlineStr">
        <is>
          <t>870579</t>
        </is>
      </c>
      <c r="B420544" t="n">
        <v>1</v>
      </c>
    </row>
    <row r="420545">
      <c r="A420545" t="inlineStr">
        <is>
          <t>dddr</t>
        </is>
      </c>
      <c r="B420545" t="n">
        <v>1</v>
      </c>
    </row>
    <row r="420546">
      <c r="A420546" t="inlineStr">
        <is>
          <t>f7131k2eknfpcu</t>
        </is>
      </c>
      <c r="B420546" t="n">
        <v>1</v>
      </c>
    </row>
    <row r="420547">
      <c r="A420547" t="inlineStr">
        <is>
          <t>creditsevent</t>
        </is>
      </c>
      <c r="B420547" t="n">
        <v>1</v>
      </c>
    </row>
    <row r="420548">
      <c r="A420548" t="inlineStr">
        <is>
          <t>csp_ap_list</t>
        </is>
      </c>
      <c r="B420548" t="n">
        <v>1</v>
      </c>
    </row>
    <row r="420549">
      <c r="A420549" t="inlineStr">
        <is>
          <t>1\binimage</t>
        </is>
      </c>
      <c r="B420549" t="n">
        <v>1</v>
      </c>
    </row>
    <row r="420550">
      <c r="A420550" t="inlineStr">
        <is>
          <t>char10630</t>
        </is>
      </c>
      <c r="B420550" t="n">
        <v>1</v>
      </c>
    </row>
    <row r="420551">
      <c r="A420551" t="inlineStr">
        <is>
          <t>settings\data\startup</t>
        </is>
      </c>
      <c r="B420551" t="n">
        <v>1</v>
      </c>
    </row>
    <row r="420552">
      <c r="A420552" t="inlineStr">
        <is>
          <t>1846a</t>
        </is>
      </c>
      <c r="B420552" t="n">
        <v>1</v>
      </c>
    </row>
    <row r="420553">
      <c r="A420553" t="inlineStr">
        <is>
          <t>securechecksession</t>
        </is>
      </c>
      <c r="B420553" t="n">
        <v>1</v>
      </c>
    </row>
    <row r="420554">
      <c r="A420554" t="inlineStr">
        <is>
          <t>shutdownaddr</t>
        </is>
      </c>
      <c r="B420554" t="n">
        <v>1</v>
      </c>
    </row>
    <row r="420555">
      <c r="A420555" t="inlineStr">
        <is>
          <t>tai_op6</t>
        </is>
      </c>
      <c r="B420555" t="n">
        <v>1</v>
      </c>
    </row>
    <row r="420556">
      <c r="A420556" t="inlineStr">
        <is>
          <t>ergrp</t>
        </is>
      </c>
      <c r="B420556" t="n">
        <v>1</v>
      </c>
    </row>
    <row r="420557">
      <c r="A420557" t="inlineStr">
        <is>
          <t>0x7900ragdf</t>
        </is>
      </c>
      <c r="B420557" t="n">
        <v>1</v>
      </c>
    </row>
    <row r="420558">
      <c r="A420558" t="inlineStr">
        <is>
          <t>basethread39</t>
        </is>
      </c>
      <c r="B420558" t="n">
        <v>1</v>
      </c>
    </row>
    <row r="420559">
      <c r="A420559" t="inlineStr">
        <is>
          <t>ktag00</t>
        </is>
      </c>
      <c r="B420559" t="n">
        <v>1</v>
      </c>
    </row>
    <row r="420560">
      <c r="A420560" t="inlineStr">
        <is>
          <t>pushtimesecurity</t>
        </is>
      </c>
      <c r="B420560" t="n">
        <v>1</v>
      </c>
    </row>
    <row r="420561">
      <c r="A420561" t="inlineStr">
        <is>
          <t>125912</t>
        </is>
      </c>
      <c r="B420561" t="n">
        <v>1</v>
      </c>
    </row>
    <row r="420562">
      <c r="A420562" t="inlineStr">
        <is>
          <t>trcom_balance_wipcperf20</t>
        </is>
      </c>
      <c r="B420562" t="n">
        <v>1</v>
      </c>
    </row>
    <row r="420563">
      <c r="A420563" t="inlineStr">
        <is>
          <t>citizenconnect</t>
        </is>
      </c>
      <c r="B420563" t="n">
        <v>1</v>
      </c>
    </row>
    <row r="420564">
      <c r="A420564" t="inlineStr">
        <is>
          <t>etfflag</t>
        </is>
      </c>
      <c r="B420564" t="n">
        <v>1</v>
      </c>
    </row>
    <row r="420565">
      <c r="A420565" t="inlineStr">
        <is>
          <t>safepack</t>
        </is>
      </c>
      <c r="B420565" t="n">
        <v>1</v>
      </c>
    </row>
    <row r="420566">
      <c r="A420566" t="inlineStr">
        <is>
          <t>0x86433</t>
        </is>
      </c>
      <c r="B420566" t="n">
        <v>1</v>
      </c>
    </row>
    <row r="420567">
      <c r="A420567" t="inlineStr">
        <is>
          <t>rpc_todo</t>
        </is>
      </c>
      <c r="B420567" t="n">
        <v>1</v>
      </c>
    </row>
    <row r="420568">
      <c r="A420568" t="inlineStr">
        <is>
          <t>gjsonrunconductiveupdate</t>
        </is>
      </c>
      <c r="B420568" t="n">
        <v>1</v>
      </c>
    </row>
    <row r="420569">
      <c r="A420569" t="inlineStr">
        <is>
          <t>c\framework</t>
        </is>
      </c>
      <c r="B420569" t="n">
        <v>1</v>
      </c>
    </row>
    <row r="420570">
      <c r="A420570" t="inlineStr">
        <is>
          <t>30319\target</t>
        </is>
      </c>
      <c r="B420570" t="n">
        <v>1</v>
      </c>
    </row>
    <row r="420571">
      <c r="A420571" t="inlineStr">
        <is>
          <t>data_imageset</t>
        </is>
      </c>
      <c r="B420571" t="n">
        <v>1</v>
      </c>
    </row>
    <row r="420572">
      <c r="A420572" t="inlineStr">
        <is>
          <t>ascendingthreadctrushbasic</t>
        </is>
      </c>
      <c r="B420572" t="n">
        <v>1</v>
      </c>
    </row>
    <row r="420573">
      <c r="A420573" t="inlineStr">
        <is>
          <t>f7angles</t>
        </is>
      </c>
      <c r="B420573" t="n">
        <v>1</v>
      </c>
    </row>
    <row r="420574">
      <c r="A420574" t="inlineStr">
        <is>
          <t>big_data</t>
        </is>
      </c>
      <c r="B420574" t="n">
        <v>1</v>
      </c>
    </row>
    <row r="420575">
      <c r="A420575" t="inlineStr">
        <is>
          <t>myglobl</t>
        </is>
      </c>
      <c r="B420575" t="n">
        <v>1</v>
      </c>
    </row>
    <row r="420576">
      <c r="A420576" t="inlineStr">
        <is>
          <t>java3101983201018vis</t>
        </is>
      </c>
      <c r="B420576" t="n">
        <v>1</v>
      </c>
    </row>
    <row r="420577">
      <c r="A420577" t="inlineStr">
        <is>
          <t>key_object</t>
        </is>
      </c>
      <c r="B420577" t="n">
        <v>1</v>
      </c>
    </row>
    <row r="420578">
      <c r="A420578" t="inlineStr">
        <is>
          <t>c\windows\system32\fw8q</t>
        </is>
      </c>
      <c r="B420578" t="n">
        <v>1</v>
      </c>
    </row>
    <row r="420579">
      <c r="A420579" t="inlineStr">
        <is>
          <t>reerror</t>
        </is>
      </c>
      <c r="B420579" t="n">
        <v>1</v>
      </c>
    </row>
    <row r="420580">
      <c r="A420580" t="inlineStr">
        <is>
          <t>groupsfertegetcoding</t>
        </is>
      </c>
      <c r="B420580" t="n">
        <v>1</v>
      </c>
    </row>
    <row r="420581">
      <c r="A420581" t="inlineStr">
        <is>
          <t>program_fileresourcecollectiondouble</t>
        </is>
      </c>
      <c r="B420581" t="n">
        <v>1</v>
      </c>
    </row>
    <row r="420582">
      <c r="A420582" t="inlineStr">
        <is>
          <t>zhumbog64</t>
        </is>
      </c>
      <c r="B420582" t="n">
        <v>1</v>
      </c>
    </row>
    <row r="420583">
      <c r="A420583" t="inlineStr">
        <is>
          <t>shutdownupdate</t>
        </is>
      </c>
      <c r="B420583" t="n">
        <v>1</v>
      </c>
    </row>
    <row r="420584">
      <c r="A420584" t="inlineStr">
        <is>
          <t>services\microsoft\windows</t>
        </is>
      </c>
      <c r="B420584" t="n">
        <v>1</v>
      </c>
    </row>
    <row r="420585">
      <c r="A420585" t="inlineStr">
        <is>
          <t>iapp2017bsn529_1</t>
        </is>
      </c>
      <c r="B420585" t="n">
        <v>1</v>
      </c>
    </row>
    <row r="420586">
      <c r="A420586" t="inlineStr">
        <is>
          <t>acr_op3</t>
        </is>
      </c>
      <c r="B420586" t="n">
        <v>1</v>
      </c>
    </row>
    <row r="420587">
      <c r="A420587" t="inlineStr">
        <is>
          <t>godocs</t>
        </is>
      </c>
      <c r="B420587" t="n">
        <v>1</v>
      </c>
    </row>
    <row r="420588">
      <c r="A420588" t="inlineStr">
        <is>
          <t>hkid</t>
        </is>
      </c>
      <c r="B420588" t="n">
        <v>1</v>
      </c>
    </row>
    <row r="420589">
      <c r="A420589" t="inlineStr">
        <is>
          <t>accuracy_root</t>
        </is>
      </c>
      <c r="B420589" t="n">
        <v>1</v>
      </c>
    </row>
    <row r="420590">
      <c r="A420590" t="inlineStr">
        <is>
          <t>methodutil</t>
        </is>
      </c>
      <c r="B420590" t="n">
        <v>1</v>
      </c>
    </row>
    <row r="420591">
      <c r="A420591" t="inlineStr">
        <is>
          <t>phfb2vt11k0sp0</t>
        </is>
      </c>
      <c r="B420591" t="n">
        <v>1</v>
      </c>
    </row>
    <row r="420592">
      <c r="A420592" t="inlineStr">
        <is>
          <t>class231962</t>
        </is>
      </c>
      <c r="B420592" t="n">
        <v>1</v>
      </c>
    </row>
    <row r="420593">
      <c r="A420593" t="inlineStr">
        <is>
          <t>vtva</t>
        </is>
      </c>
      <c r="B420593" t="n">
        <v>1</v>
      </c>
    </row>
    <row r="420594">
      <c r="A420594" t="inlineStr">
        <is>
          <t>procamera</t>
        </is>
      </c>
      <c r="B420594" t="n">
        <v>1</v>
      </c>
    </row>
    <row r="420595">
      <c r="A420595" t="inlineStr">
        <is>
          <t>tillinit</t>
        </is>
      </c>
      <c r="B420595" t="n">
        <v>1</v>
      </c>
    </row>
    <row r="420596">
      <c r="A420596" t="inlineStr">
        <is>
          <t>glfn</t>
        </is>
      </c>
      <c r="B420596" t="n">
        <v>1</v>
      </c>
    </row>
    <row r="420597">
      <c r="A420597" t="inlineStr">
        <is>
          <t>net\ktvars</t>
        </is>
      </c>
      <c r="B420597" t="n">
        <v>1</v>
      </c>
    </row>
    <row r="420598">
      <c r="A420598" t="inlineStr">
        <is>
          <t>0x1gjsonutil</t>
        </is>
      </c>
      <c r="B420598" t="n">
        <v>1</v>
      </c>
    </row>
    <row r="420599">
      <c r="A420599" t="inlineStr">
        <is>
          <t>gconerror</t>
        </is>
      </c>
      <c r="B420599" t="n">
        <v>1</v>
      </c>
    </row>
    <row r="420600">
      <c r="A420600" t="inlineStr">
        <is>
          <t>cd\documents</t>
        </is>
      </c>
      <c r="B420600" t="n">
        <v>1</v>
      </c>
    </row>
    <row r="420601">
      <c r="A420601" t="inlineStr">
        <is>
          <t>analyzer407011</t>
        </is>
      </c>
      <c r="B420601" t="n">
        <v>1</v>
      </c>
    </row>
    <row r="420602">
      <c r="A420602" t="inlineStr">
        <is>
          <t>random_warningcomp</t>
        </is>
      </c>
      <c r="B420602" t="n">
        <v>1</v>
      </c>
    </row>
    <row r="420603">
      <c r="A420603" t="inlineStr">
        <is>
          <t>valdiff</t>
        </is>
      </c>
      <c r="B420603" t="n">
        <v>1</v>
      </c>
    </row>
    <row r="420604">
      <c r="A420604" t="inlineStr">
        <is>
          <t>schallibaums</t>
        </is>
      </c>
      <c r="B420604" t="n">
        <v>1</v>
      </c>
    </row>
    <row r="420605">
      <c r="A420605" t="inlineStr">
        <is>
          <t>shakhtars</t>
        </is>
      </c>
      <c r="B420605" t="n">
        <v>1</v>
      </c>
    </row>
    <row r="420606">
      <c r="A420606" t="inlineStr">
        <is>
          <t>bottomleys</t>
        </is>
      </c>
      <c r="B420606" t="n">
        <v>1</v>
      </c>
    </row>
    <row r="420607">
      <c r="A420607" t="inlineStr">
        <is>
          <t>lubicon</t>
        </is>
      </c>
      <c r="B420607" t="n">
        <v>1</v>
      </c>
    </row>
    <row r="420608">
      <c r="A420608" t="inlineStr">
        <is>
          <t>ardit</t>
        </is>
      </c>
      <c r="B420608" t="n">
        <v>1</v>
      </c>
    </row>
    <row r="420609">
      <c r="A420609" t="inlineStr">
        <is>
          <t>schallibaum</t>
        </is>
      </c>
      <c r="B420609" t="n">
        <v>1</v>
      </c>
    </row>
    <row r="420610">
      <c r="A420610" t="inlineStr">
        <is>
          <t>is—there</t>
        </is>
      </c>
      <c r="B420610" t="n">
        <v>1</v>
      </c>
    </row>
    <row r="420611">
      <c r="A420611" t="inlineStr">
        <is>
          <t>darkmamaking</t>
        </is>
      </c>
      <c r="B420611" t="n">
        <v>1</v>
      </c>
    </row>
    <row r="420612">
      <c r="A420612" t="inlineStr">
        <is>
          <t>breakbound</t>
        </is>
      </c>
      <c r="B420612" t="n">
        <v>1</v>
      </c>
    </row>
    <row r="420613">
      <c r="A420613" t="inlineStr">
        <is>
          <t>taylorve</t>
        </is>
      </c>
      <c r="B420613" t="n">
        <v>1</v>
      </c>
    </row>
    <row r="420614">
      <c r="A420614" t="inlineStr">
        <is>
          <t>deniquer</t>
        </is>
      </c>
      <c r="B420614" t="n">
        <v>1</v>
      </c>
    </row>
    <row r="420615">
      <c r="A420615" t="inlineStr">
        <is>
          <t>com20140305how</t>
        </is>
      </c>
      <c r="B420615" t="n">
        <v>1</v>
      </c>
    </row>
    <row r="420616">
      <c r="A420616" t="inlineStr">
        <is>
          <t>isqueam</t>
        </is>
      </c>
      <c r="B420616" t="n">
        <v>1</v>
      </c>
    </row>
    <row r="420617">
      <c r="A420617" t="inlineStr">
        <is>
          <t>duclat</t>
        </is>
      </c>
      <c r="B420617" t="n">
        <v>1</v>
      </c>
    </row>
    <row r="420618">
      <c r="A420618" t="inlineStr">
        <is>
          <t>gavkis</t>
        </is>
      </c>
      <c r="B420618" t="n">
        <v>1</v>
      </c>
    </row>
    <row r="420619">
      <c r="A420619" t="inlineStr">
        <is>
          <t>irl—writing</t>
        </is>
      </c>
      <c r="B420619" t="n">
        <v>1</v>
      </c>
    </row>
    <row r="420620">
      <c r="A420620" t="inlineStr">
        <is>
          <t>luring—if</t>
        </is>
      </c>
      <c r="B420620" t="n">
        <v>1</v>
      </c>
    </row>
    <row r="420621">
      <c r="A420621" t="inlineStr">
        <is>
          <t>feelingsgoodmatched</t>
        </is>
      </c>
      <c r="B420621" t="n">
        <v>1</v>
      </c>
    </row>
    <row r="420622">
      <c r="A420622" t="inlineStr">
        <is>
          <t>movement—while</t>
        </is>
      </c>
      <c r="B420622" t="n">
        <v>1</v>
      </c>
    </row>
    <row r="420623">
      <c r="A420623" t="inlineStr">
        <is>
          <t>dongle—but</t>
        </is>
      </c>
      <c r="B420623" t="n">
        <v>1</v>
      </c>
    </row>
    <row r="420624">
      <c r="A420624" t="inlineStr">
        <is>
          <t>planstreamatter</t>
        </is>
      </c>
      <c r="B420624" t="n">
        <v>1</v>
      </c>
    </row>
    <row r="420625">
      <c r="A420625" t="inlineStr">
        <is>
          <t>sleevesmithing</t>
        </is>
      </c>
      <c r="B420625" t="n">
        <v>1</v>
      </c>
    </row>
    <row r="420626">
      <c r="A420626" t="inlineStr">
        <is>
          <t>sh2t</t>
        </is>
      </c>
      <c r="B420626" t="n">
        <v>1</v>
      </c>
    </row>
    <row r="420627">
      <c r="A420627" t="inlineStr">
        <is>
          <t>bed—stairway</t>
        </is>
      </c>
      <c r="B420627" t="n">
        <v>1</v>
      </c>
    </row>
    <row r="420628">
      <c r="A420628" t="inlineStr">
        <is>
          <t>strikestabbuck</t>
        </is>
      </c>
      <c r="B420628" t="n">
        <v>1</v>
      </c>
    </row>
    <row r="420629">
      <c r="A420629" t="inlineStr">
        <is>
          <t>crystalcode</t>
        </is>
      </c>
      <c r="B420629" t="n">
        <v>1</v>
      </c>
    </row>
    <row r="420630">
      <c r="A420630" t="inlineStr">
        <is>
          <t>hateread</t>
        </is>
      </c>
      <c r="B420630" t="n">
        <v>1</v>
      </c>
    </row>
    <row r="420631">
      <c r="A420631" t="inlineStr">
        <is>
          <t>relieces</t>
        </is>
      </c>
      <c r="B420631" t="n">
        <v>1</v>
      </c>
    </row>
    <row r="420632">
      <c r="A420632" t="inlineStr">
        <is>
          <t>jamura</t>
        </is>
      </c>
      <c r="B420632" t="n">
        <v>1</v>
      </c>
    </row>
    <row r="420633">
      <c r="A420633" t="inlineStr">
        <is>
          <t>seniormedication</t>
        </is>
      </c>
      <c r="B420633" t="n">
        <v>1</v>
      </c>
    </row>
    <row r="420634">
      <c r="A420634" t="inlineStr">
        <is>
          <t>grafest</t>
        </is>
      </c>
      <c r="B420634" t="n">
        <v>1</v>
      </c>
    </row>
    <row r="420635">
      <c r="A420635" t="inlineStr">
        <is>
          <t>simpati</t>
        </is>
      </c>
      <c r="B420635" t="n">
        <v>1</v>
      </c>
    </row>
    <row r="420636">
      <c r="A420636" t="inlineStr">
        <is>
          <t>recentstown</t>
        </is>
      </c>
      <c r="B420636" t="n">
        <v>1</v>
      </c>
    </row>
    <row r="420637">
      <c r="A420637" t="inlineStr">
        <is>
          <t>arrowtot</t>
        </is>
      </c>
      <c r="B420637" t="n">
        <v>1</v>
      </c>
    </row>
    <row r="420638">
      <c r="A420638" t="inlineStr">
        <is>
          <t>196mph</t>
        </is>
      </c>
      <c r="B420638" t="n">
        <v>1</v>
      </c>
    </row>
    <row r="420639">
      <c r="A420639" t="inlineStr">
        <is>
          <t>weakmindedly</t>
        </is>
      </c>
      <c r="B420639" t="n">
        <v>1</v>
      </c>
    </row>
    <row r="420640">
      <c r="A420640" t="inlineStr">
        <is>
          <t>approachingly</t>
        </is>
      </c>
      <c r="B420640" t="n">
        <v>1</v>
      </c>
    </row>
    <row r="420641">
      <c r="A420641" t="inlineStr">
        <is>
          <t>echoated</t>
        </is>
      </c>
      <c r="B420641" t="n">
        <v>1</v>
      </c>
    </row>
    <row r="420642">
      <c r="A420642" t="inlineStr">
        <is>
          <t>lowdrift</t>
        </is>
      </c>
      <c r="B420642" t="n">
        <v>1</v>
      </c>
    </row>
    <row r="420643">
      <c r="A420643" t="inlineStr">
        <is>
          <t>alrect1</t>
        </is>
      </c>
      <c r="B420643" t="n">
        <v>1</v>
      </c>
    </row>
    <row r="420644">
      <c r="A420644" t="inlineStr">
        <is>
          <t>uenum</t>
        </is>
      </c>
      <c r="B420644" t="n">
        <v>1</v>
      </c>
    </row>
    <row r="420645">
      <c r="A420645" t="inlineStr">
        <is>
          <t>–line9</t>
        </is>
      </c>
      <c r="B420645" t="n">
        <v>1</v>
      </c>
    </row>
    <row r="420646">
      <c r="A420646" t="inlineStr">
        <is>
          <t>listensto</t>
        </is>
      </c>
      <c r="B420646" t="n">
        <v>1</v>
      </c>
    </row>
    <row r="420647">
      <c r="A420647" t="inlineStr">
        <is>
          <t>sensorformedtargetdist</t>
        </is>
      </c>
      <c r="B420647" t="n">
        <v>1</v>
      </c>
    </row>
    <row r="420648">
      <c r="A420648" t="inlineStr">
        <is>
          <t>pivdepth</t>
        </is>
      </c>
      <c r="B420648" t="n">
        <v>1</v>
      </c>
    </row>
    <row r="420649">
      <c r="A420649" t="inlineStr">
        <is>
          <t>miniwhitecat</t>
        </is>
      </c>
      <c r="B420649" t="n">
        <v>1</v>
      </c>
    </row>
    <row r="420650">
      <c r="A420650" t="inlineStr">
        <is>
          <t>input24n</t>
        </is>
      </c>
      <c r="B420650" t="n">
        <v>1</v>
      </c>
    </row>
    <row r="420651">
      <c r="A420651" t="inlineStr">
        <is>
          <t>nsixty</t>
        </is>
      </c>
      <c r="B420651" t="n">
        <v>1</v>
      </c>
    </row>
    <row r="420652">
      <c r="A420652" t="inlineStr">
        <is>
          <t>inputrate</t>
        </is>
      </c>
      <c r="B420652" t="n">
        <v>1</v>
      </c>
    </row>
    <row r="420653">
      <c r="A420653" t="inlineStr">
        <is>
          <t>integrationunsafe</t>
        </is>
      </c>
      <c r="B420653" t="n">
        <v>1</v>
      </c>
    </row>
    <row r="420654">
      <c r="A420654" t="inlineStr">
        <is>
          <t>nvaloffset</t>
        </is>
      </c>
      <c r="B420654" t="n">
        <v>1</v>
      </c>
    </row>
    <row r="420655">
      <c r="A420655" t="inlineStr">
        <is>
          <t>pivfield</t>
        </is>
      </c>
      <c r="B420655" t="n">
        <v>1</v>
      </c>
    </row>
    <row r="420656">
      <c r="A420656" t="inlineStr">
        <is>
          <t>interesion</t>
        </is>
      </c>
      <c r="B420656" t="n">
        <v>1</v>
      </c>
    </row>
    <row r="420657">
      <c r="A420657" t="inlineStr">
        <is>
          <t>totalcompletionspouse1</t>
        </is>
      </c>
      <c r="B420657" t="n">
        <v>1</v>
      </c>
    </row>
    <row r="420658">
      <c r="A420658" t="inlineStr">
        <is>
          <t>conftestconfig</t>
        </is>
      </c>
      <c r="B420658" t="n">
        <v>1</v>
      </c>
    </row>
    <row r="420659">
      <c r="A420659" t="inlineStr">
        <is>
          <t>int32lp</t>
        </is>
      </c>
      <c r="B420659" t="n">
        <v>1</v>
      </c>
    </row>
    <row r="420660">
      <c r="A420660" t="inlineStr">
        <is>
          <t>numtimeoffset</t>
        </is>
      </c>
      <c r="B420660" t="n">
        <v>1</v>
      </c>
    </row>
    <row r="420661">
      <c r="A420661" t="inlineStr">
        <is>
          <t>totalnewcount</t>
        </is>
      </c>
      <c r="B420661" t="n">
        <v>1</v>
      </c>
    </row>
    <row r="420662">
      <c r="A420662" t="inlineStr">
        <is>
          <t>logdlib</t>
        </is>
      </c>
      <c r="B420662" t="n">
        <v>1</v>
      </c>
    </row>
    <row r="420663">
      <c r="A420663" t="inlineStr">
        <is>
          <t>directorymap</t>
        </is>
      </c>
      <c r="B420663" t="n">
        <v>1</v>
      </c>
    </row>
    <row r="420664">
      <c r="A420664" t="inlineStr">
        <is>
          <t>imageport</t>
        </is>
      </c>
      <c r="B420664" t="n">
        <v>1</v>
      </c>
    </row>
    <row r="420665">
      <c r="A420665" t="inlineStr">
        <is>
          <t>interactionfrequency</t>
        </is>
      </c>
      <c r="B420665" t="n">
        <v>1</v>
      </c>
    </row>
    <row r="420666">
      <c r="A420666" t="inlineStr">
        <is>
          <t>panelpanel</t>
        </is>
      </c>
      <c r="B420666" t="n">
        <v>1</v>
      </c>
    </row>
    <row r="420667">
      <c r="A420667" t="inlineStr">
        <is>
          <t>comdsc3rmobileartsblobmasterappnative</t>
        </is>
      </c>
      <c r="B420667" t="n">
        <v>1</v>
      </c>
    </row>
    <row r="420668">
      <c r="A420668" t="inlineStr">
        <is>
          <t>rankscale100</t>
        </is>
      </c>
      <c r="B420668" t="n">
        <v>1</v>
      </c>
    </row>
    <row r="420669">
      <c r="A420669" t="inlineStr">
        <is>
          <t>tellshared</t>
        </is>
      </c>
      <c r="B420669" t="n">
        <v>1</v>
      </c>
    </row>
    <row r="420670">
      <c r="A420670" t="inlineStr">
        <is>
          <t>ledadapterlink</t>
        </is>
      </c>
      <c r="B420670" t="n">
        <v>1</v>
      </c>
    </row>
    <row r="420671">
      <c r="A420671" t="inlineStr">
        <is>
          <t>regularlineoftagged</t>
        </is>
      </c>
      <c r="B420671" t="n">
        <v>1</v>
      </c>
    </row>
    <row r="420672">
      <c r="A420672" t="inlineStr">
        <is>
          <t>ncassertdelayguard</t>
        </is>
      </c>
      <c r="B420672" t="n">
        <v>1</v>
      </c>
    </row>
    <row r="420673">
      <c r="A420673" t="inlineStr">
        <is>
          <t>concert_emergency_ocket</t>
        </is>
      </c>
      <c r="B420673" t="n">
        <v>1</v>
      </c>
    </row>
    <row r="420674">
      <c r="A420674" t="inlineStr">
        <is>
          <t>pivfilterpixels</t>
        </is>
      </c>
      <c r="B420674" t="n">
        <v>1</v>
      </c>
    </row>
    <row r="420675">
      <c r="A420675" t="inlineStr">
        <is>
          <t>nodesort</t>
        </is>
      </c>
      <c r="B420675" t="n">
        <v>1</v>
      </c>
    </row>
    <row r="420676">
      <c r="A420676" t="inlineStr">
        <is>
          <t>discz</t>
        </is>
      </c>
      <c r="B420676" t="n">
        <v>1</v>
      </c>
    </row>
    <row r="420677">
      <c r="A420677" t="inlineStr">
        <is>
          <t>cell4c</t>
        </is>
      </c>
      <c r="B420677" t="n">
        <v>1</v>
      </c>
    </row>
    <row r="420678">
      <c r="A420678" t="inlineStr">
        <is>
          <t>spifedora</t>
        </is>
      </c>
      <c r="B420678" t="n">
        <v>1</v>
      </c>
    </row>
    <row r="420679">
      <c r="A420679" t="inlineStr">
        <is>
          <t>replacetasks0</t>
        </is>
      </c>
      <c r="B420679" t="n">
        <v>1</v>
      </c>
    </row>
    <row r="420680">
      <c r="A420680" t="inlineStr">
        <is>
          <t>onswitcher</t>
        </is>
      </c>
      <c r="B420680" t="n">
        <v>1</v>
      </c>
    </row>
    <row r="420681">
      <c r="A420681" t="inlineStr">
        <is>
          <t>00000000800073030</t>
        </is>
      </c>
      <c r="B420681" t="n">
        <v>1</v>
      </c>
    </row>
    <row r="420682">
      <c r="A420682" t="inlineStr">
        <is>
          <t>calculatelength</t>
        </is>
      </c>
      <c r="B420682" t="n">
        <v>1</v>
      </c>
    </row>
    <row r="420683">
      <c r="A420683" t="inlineStr">
        <is>
          <t>–box1</t>
        </is>
      </c>
      <c r="B420683" t="n">
        <v>1</v>
      </c>
    </row>
    <row r="420684">
      <c r="A420684" t="inlineStr">
        <is>
          <t>mainexact</t>
        </is>
      </c>
      <c r="B420684" t="n">
        <v>1</v>
      </c>
    </row>
    <row r="420685">
      <c r="A420685" t="inlineStr">
        <is>
          <t>normalizedmilledobligation</t>
        </is>
      </c>
      <c r="B420685" t="n">
        <v>1</v>
      </c>
    </row>
    <row r="420686">
      <c r="A420686" t="inlineStr">
        <is>
          <t>–line1</t>
        </is>
      </c>
      <c r="B420686" t="n">
        <v>1</v>
      </c>
    </row>
    <row r="420687">
      <c r="A420687" t="inlineStr">
        <is>
          <t>{dbc_distributor</t>
        </is>
      </c>
      <c r="B420687" t="n">
        <v>1</v>
      </c>
    </row>
    <row r="420688">
      <c r="A420688" t="inlineStr">
        <is>
          <t>container_size</t>
        </is>
      </c>
      <c r="B420688" t="n">
        <v>1</v>
      </c>
    </row>
    <row r="420689">
      <c r="A420689" t="inlineStr">
        <is>
          <t>dbc_charands</t>
        </is>
      </c>
      <c r="B420689" t="n">
        <v>1</v>
      </c>
    </row>
    <row r="420690">
      <c r="A420690" t="inlineStr">
        <is>
          <t>createservers</t>
        </is>
      </c>
      <c r="B420690" t="n">
        <v>1</v>
      </c>
    </row>
    <row r="420691">
      <c r="A420691" t="inlineStr">
        <is>
          <t>cabs_bytes_bytes_old</t>
        </is>
      </c>
      <c r="B420691" t="n">
        <v>1</v>
      </c>
    </row>
    <row r="420692">
      <c r="A420692" t="inlineStr">
        <is>
          <t>turnonswitcher</t>
        </is>
      </c>
      <c r="B420692" t="n">
        <v>1</v>
      </c>
    </row>
    <row r="420693">
      <c r="A420693" t="inlineStr">
        <is>
          <t>nanowhitecat</t>
        </is>
      </c>
      <c r="B420693" t="n">
        <v>1</v>
      </c>
    </row>
    <row r="420694">
      <c r="A420694" t="inlineStr">
        <is>
          <t>serviceproviders</t>
        </is>
      </c>
      <c r="B420694" t="n">
        <v>1</v>
      </c>
    </row>
    <row r="420695">
      <c r="A420695" t="inlineStr">
        <is>
          <t>systemjoinmenusored</t>
        </is>
      </c>
      <c r="B420695" t="n">
        <v>1</v>
      </c>
    </row>
    <row r="420696">
      <c r="A420696" t="inlineStr">
        <is>
          <t>768bit4284136</t>
        </is>
      </c>
      <c r="B420696" t="n">
        <v>1</v>
      </c>
    </row>
    <row r="420697">
      <c r="A420697" t="inlineStr">
        <is>
          <t>myselftree</t>
        </is>
      </c>
      <c r="B420697" t="n">
        <v>1</v>
      </c>
    </row>
    <row r="420698">
      <c r="A420698" t="inlineStr">
        <is>
          <t>nseqs</t>
        </is>
      </c>
      <c r="B420698" t="n">
        <v>1</v>
      </c>
    </row>
    <row r="420699">
      <c r="A420699" t="inlineStr">
        <is>
          <t>avgdisk</t>
        </is>
      </c>
      <c r="B420699" t="n">
        <v>1</v>
      </c>
    </row>
    <row r="420700">
      <c r="A420700" t="inlineStr">
        <is>
          <t>applyincreasedimmediate</t>
        </is>
      </c>
      <c r="B420700" t="n">
        <v>1</v>
      </c>
    </row>
    <row r="420701">
      <c r="A420701" t="inlineStr">
        <is>
          <t>{dbc_charans</t>
        </is>
      </c>
      <c r="B420701" t="n">
        <v>1</v>
      </c>
    </row>
    <row r="420702">
      <c r="A420702" t="inlineStr">
        <is>
          <t>fuoc</t>
        </is>
      </c>
      <c r="B420702" t="n">
        <v>1</v>
      </c>
    </row>
    <row r="420703">
      <c r="A420703" t="inlineStr">
        <is>
          <t>missumbered</t>
        </is>
      </c>
      <c r="B420703" t="n">
        <v>1</v>
      </c>
    </row>
    <row r="420704">
      <c r="A420704" t="inlineStr">
        <is>
          <t>colourstar</t>
        </is>
      </c>
      <c r="B420704" t="n">
        <v>1</v>
      </c>
    </row>
    <row r="420705">
      <c r="A420705" t="inlineStr">
        <is>
          <t>coolstor</t>
        </is>
      </c>
      <c r="B420705" t="n">
        <v>1</v>
      </c>
    </row>
    <row r="420706">
      <c r="A420706" t="inlineStr">
        <is>
          <t>00644</t>
        </is>
      </c>
      <c r="B420706" t="n">
        <v>1</v>
      </c>
    </row>
    <row r="420707">
      <c r="A420707" t="inlineStr">
        <is>
          <t>7—the</t>
        </is>
      </c>
      <c r="B420707" t="n">
        <v>4</v>
      </c>
    </row>
    <row r="420708">
      <c r="A420708" t="inlineStr">
        <is>
          <t>soeki</t>
        </is>
      </c>
      <c r="B420708" t="n">
        <v>1</v>
      </c>
    </row>
    <row r="420709">
      <c r="A420709" t="inlineStr">
        <is>
          <t>tank®tm</t>
        </is>
      </c>
      <c r="B420709" t="n">
        <v>1</v>
      </c>
    </row>
    <row r="420710">
      <c r="A420710" t="inlineStr">
        <is>
          <t>cropcake</t>
        </is>
      </c>
      <c r="B420710" t="n">
        <v>1</v>
      </c>
    </row>
    <row r="420711">
      <c r="A420711" t="inlineStr">
        <is>
          <t>hirari</t>
        </is>
      </c>
      <c r="B420711" t="n">
        <v>2</v>
      </c>
    </row>
    <row r="420712">
      <c r="A420712" t="inlineStr">
        <is>
          <t>wongo</t>
        </is>
      </c>
      <c r="B420712" t="n">
        <v>1</v>
      </c>
    </row>
    <row r="420713">
      <c r="A420713" t="inlineStr">
        <is>
          <t>muffawawaw</t>
        </is>
      </c>
      <c r="B420713" t="n">
        <v>1</v>
      </c>
    </row>
    <row r="420714">
      <c r="A420714" t="inlineStr">
        <is>
          <t>vyrlet</t>
        </is>
      </c>
      <c r="B420714" t="n">
        <v>1</v>
      </c>
    </row>
    <row r="420715">
      <c r="A420715" t="inlineStr">
        <is>
          <t>500×800</t>
        </is>
      </c>
      <c r="B420715" t="n">
        <v>1</v>
      </c>
    </row>
    <row r="420716">
      <c r="A420716" t="inlineStr">
        <is>
          <t>madeken</t>
        </is>
      </c>
      <c r="B420716" t="n">
        <v>1</v>
      </c>
    </row>
    <row r="420717">
      <c r="A420717" t="inlineStr">
        <is>
          <t>akerle</t>
        </is>
      </c>
      <c r="B420717" t="n">
        <v>1</v>
      </c>
    </row>
    <row r="420718">
      <c r="A420718" t="inlineStr">
        <is>
          <t>dehave</t>
        </is>
      </c>
      <c r="B420718" t="n">
        <v>1</v>
      </c>
    </row>
    <row r="420719">
      <c r="A420719" t="inlineStr">
        <is>
          <t>ainned</t>
        </is>
      </c>
      <c r="B420719" t="n">
        <v>1</v>
      </c>
    </row>
    <row r="420720">
      <c r="A420720" t="inlineStr">
        <is>
          <t>dthewoood</t>
        </is>
      </c>
      <c r="B420720" t="n">
        <v>1</v>
      </c>
    </row>
    <row r="420721">
      <c r="A420721" t="inlineStr">
        <is>
          <t>gondet</t>
        </is>
      </c>
      <c r="B420721" t="n">
        <v>1</v>
      </c>
    </row>
    <row r="420722">
      <c r="A420722" t="inlineStr">
        <is>
          <t>himhttptinyurl</t>
        </is>
      </c>
      <c r="B420722" t="n">
        <v>1</v>
      </c>
    </row>
    <row r="420723">
      <c r="A420723" t="inlineStr">
        <is>
          <t>andilla</t>
        </is>
      </c>
      <c r="B420723" t="n">
        <v>1</v>
      </c>
    </row>
    <row r="420724">
      <c r="A420724" t="inlineStr">
        <is>
          <t>agudé</t>
        </is>
      </c>
      <c r="B420724" t="n">
        <v>1</v>
      </c>
    </row>
    <row r="420725">
      <c r="A420725" t="inlineStr">
        <is>
          <t>quinceasment</t>
        </is>
      </c>
      <c r="B420725" t="n">
        <v>1</v>
      </c>
    </row>
    <row r="420726">
      <c r="A420726" t="inlineStr">
        <is>
          <t>sun໅vs</t>
        </is>
      </c>
      <c r="B420726" t="n">
        <v>1</v>
      </c>
    </row>
    <row r="420727">
      <c r="A420727" t="inlineStr">
        <is>
          <t>clivenin</t>
        </is>
      </c>
      <c r="B420727" t="n">
        <v>1</v>
      </c>
    </row>
    <row r="420728">
      <c r="A420728" t="inlineStr">
        <is>
          <t>wereiden</t>
        </is>
      </c>
      <c r="B420728" t="n">
        <v>1</v>
      </c>
    </row>
    <row r="420729">
      <c r="A420729" t="inlineStr">
        <is>
          <t>comnb428db</t>
        </is>
      </c>
      <c r="B420729" t="n">
        <v>1</v>
      </c>
    </row>
    <row r="420730">
      <c r="A420730" t="inlineStr">
        <is>
          <t>lastful</t>
        </is>
      </c>
      <c r="B420730" t="n">
        <v>1</v>
      </c>
    </row>
    <row r="420731">
      <c r="A420731" t="inlineStr">
        <is>
          <t>bowout</t>
        </is>
      </c>
      <c r="B420731" t="n">
        <v>1</v>
      </c>
    </row>
    <row r="420732">
      <c r="A420732" t="inlineStr">
        <is>
          <t>joshgimmy</t>
        </is>
      </c>
      <c r="B420732" t="n">
        <v>1</v>
      </c>
    </row>
    <row r="420733">
      <c r="A420733" t="inlineStr">
        <is>
          <t>comhotmailstreetfairs</t>
        </is>
      </c>
      <c r="B420733" t="n">
        <v>1</v>
      </c>
    </row>
    <row r="420734">
      <c r="A420734" t="inlineStr">
        <is>
          <t>hodleglobe</t>
        </is>
      </c>
      <c r="B420734" t="n">
        <v>1</v>
      </c>
    </row>
    <row r="420735">
      <c r="A420735" t="inlineStr">
        <is>
          <t>fraase</t>
        </is>
      </c>
      <c r="B420735" t="n">
        <v>1</v>
      </c>
    </row>
    <row r="420736">
      <c r="A420736" t="inlineStr">
        <is>
          <t>avouard</t>
        </is>
      </c>
      <c r="B420736" t="n">
        <v>1</v>
      </c>
    </row>
    <row r="420737">
      <c r="A420737" t="inlineStr">
        <is>
          <t>warzonesgate</t>
        </is>
      </c>
      <c r="B420737" t="n">
        <v>1</v>
      </c>
    </row>
    <row r="420738">
      <c r="A420738" t="inlineStr">
        <is>
          <t>honoraire</t>
        </is>
      </c>
      <c r="B420738" t="n">
        <v>1</v>
      </c>
    </row>
    <row r="420739">
      <c r="A420739" t="inlineStr">
        <is>
          <t>aziccha</t>
        </is>
      </c>
      <c r="B420739" t="n">
        <v>1</v>
      </c>
    </row>
    <row r="420740">
      <c r="A420740" t="inlineStr">
        <is>
          <t>awashland</t>
        </is>
      </c>
      <c r="B420740" t="n">
        <v>1</v>
      </c>
    </row>
    <row r="420741">
      <c r="A420741" t="inlineStr">
        <is>
          <t>nmpro</t>
        </is>
      </c>
      <c r="B420741" t="n">
        <v>1</v>
      </c>
    </row>
    <row r="420742">
      <c r="A420742" t="inlineStr">
        <is>
          <t>com2fsites2flisting</t>
        </is>
      </c>
      <c r="B420742" t="n">
        <v>1</v>
      </c>
    </row>
    <row r="420743">
      <c r="A420743" t="inlineStr">
        <is>
          <t>bbclock</t>
        </is>
      </c>
      <c r="B420743" t="n">
        <v>1</v>
      </c>
    </row>
    <row r="420744">
      <c r="A420744" t="inlineStr">
        <is>
          <t>gpales</t>
        </is>
      </c>
      <c r="B420744" t="n">
        <v>1</v>
      </c>
    </row>
    <row r="420745">
      <c r="A420745" t="inlineStr">
        <is>
          <t>netfrtrainwirelessstrzdata</t>
        </is>
      </c>
      <c r="B420745" t="n">
        <v>1</v>
      </c>
    </row>
    <row r="420746">
      <c r="A420746" t="inlineStr">
        <is>
          <t>exceptabearminutes</t>
        </is>
      </c>
      <c r="B420746" t="n">
        <v>1</v>
      </c>
    </row>
    <row r="420747">
      <c r="A420747" t="inlineStr">
        <is>
          <t>8a74</t>
        </is>
      </c>
      <c r="B420747" t="n">
        <v>1</v>
      </c>
    </row>
    <row r="420748">
      <c r="A420748" t="inlineStr">
        <is>
          <t>docfull</t>
        </is>
      </c>
      <c r="B420748" t="n">
        <v>1</v>
      </c>
    </row>
    <row r="420749">
      <c r="A420749" t="inlineStr">
        <is>
          <t>irmerk</t>
        </is>
      </c>
      <c r="B420749" t="n">
        <v>1</v>
      </c>
    </row>
    <row r="420750">
      <c r="A420750" t="inlineStr">
        <is>
          <t>inconbus</t>
        </is>
      </c>
      <c r="B420750" t="n">
        <v>1</v>
      </c>
    </row>
    <row r="420751">
      <c r="A420751" t="inlineStr">
        <is>
          <t>playlist2firtcanyway21509522user22michardshollowayn68251571492fclassification2ft17taskmarker</t>
        </is>
      </c>
      <c r="B420751" t="n">
        <v>1</v>
      </c>
    </row>
    <row r="420752">
      <c r="A420752" t="inlineStr">
        <is>
          <t>8477ec30c9e5a</t>
        </is>
      </c>
      <c r="B420752" t="n">
        <v>1</v>
      </c>
    </row>
    <row r="420753">
      <c r="A420753" t="inlineStr">
        <is>
          <t>richified190k</t>
        </is>
      </c>
      <c r="B420753" t="n">
        <v>1</v>
      </c>
    </row>
    <row r="420754">
      <c r="A420754" t="inlineStr">
        <is>
          <t>numation</t>
        </is>
      </c>
      <c r="B420754" t="n">
        <v>1</v>
      </c>
    </row>
    <row r="420755">
      <c r="A420755" t="inlineStr">
        <is>
          <t>sawrunner</t>
        </is>
      </c>
      <c r="B420755" t="n">
        <v>1</v>
      </c>
    </row>
    <row r="420756">
      <c r="A420756" t="inlineStr">
        <is>
          <t>ike1hedl4y2sk3bt3qwovp1mdfchivgoerkwgep7_ogvpqjw1heaucoiehttps3a2f2fdomains</t>
        </is>
      </c>
      <c r="B420756" t="n">
        <v>1</v>
      </c>
    </row>
    <row r="420757">
      <c r="A420757" t="inlineStr">
        <is>
          <t>g46</t>
        </is>
      </c>
      <c r="B420757" t="n">
        <v>1</v>
      </c>
    </row>
    <row r="420758">
      <c r="A420758" t="inlineStr">
        <is>
          <t>gov2fdependent</t>
        </is>
      </c>
      <c r="B420758" t="n">
        <v>1</v>
      </c>
    </row>
    <row r="420759">
      <c r="A420759" t="inlineStr">
        <is>
          <t>oct7voucher</t>
        </is>
      </c>
      <c r="B420759" t="n">
        <v>1</v>
      </c>
    </row>
    <row r="420760">
      <c r="A420760" t="inlineStr">
        <is>
          <t>namesldltauthkey0xda37a2378</t>
        </is>
      </c>
      <c r="B420760" t="n">
        <v>1</v>
      </c>
    </row>
    <row r="420761">
      <c r="A420761" t="inlineStr">
        <is>
          <t>fblang</t>
        </is>
      </c>
      <c r="B420761" t="n">
        <v>1</v>
      </c>
    </row>
    <row r="420762">
      <c r="A420762" t="inlineStr">
        <is>
          <t>recognifies</t>
        </is>
      </c>
      <c r="B420762" t="n">
        <v>1</v>
      </c>
    </row>
    <row r="420763">
      <c r="A420763" t="inlineStr">
        <is>
          <t>44b0</t>
        </is>
      </c>
      <c r="B420763" t="n">
        <v>1</v>
      </c>
    </row>
    <row r="420764">
      <c r="A420764" t="inlineStr">
        <is>
          <t>xnw</t>
        </is>
      </c>
      <c r="B420764" t="n">
        <v>1</v>
      </c>
    </row>
    <row r="420765">
      <c r="A420765" t="inlineStr">
        <is>
          <t>freeview3</t>
        </is>
      </c>
      <c r="B420765" t="n">
        <v>1</v>
      </c>
    </row>
    <row r="420766">
      <c r="A420766" t="inlineStr">
        <is>
          <t>dathedl</t>
        </is>
      </c>
      <c r="B420766" t="n">
        <v>1</v>
      </c>
    </row>
    <row r="420767">
      <c r="A420767" t="inlineStr">
        <is>
          <t>eu2fiamemriend</t>
        </is>
      </c>
      <c r="B420767" t="n">
        <v>1</v>
      </c>
    </row>
    <row r="420768">
      <c r="A420768" t="inlineStr">
        <is>
          <t>jnvsj</t>
        </is>
      </c>
      <c r="B420768" t="n">
        <v>1</v>
      </c>
    </row>
    <row r="420769">
      <c r="A420769" t="inlineStr">
        <is>
          <t>pv14199</t>
        </is>
      </c>
      <c r="B420769" t="n">
        <v>1</v>
      </c>
    </row>
    <row r="420770">
      <c r="A420770" t="inlineStr">
        <is>
          <t>reverberances</t>
        </is>
      </c>
      <c r="B420770" t="n">
        <v>1</v>
      </c>
    </row>
    <row r="420771">
      <c r="A420771" t="inlineStr">
        <is>
          <t>sspekltch</t>
        </is>
      </c>
      <c r="B420771" t="n">
        <v>1</v>
      </c>
    </row>
    <row r="420772">
      <c r="A420772" t="inlineStr">
        <is>
          <t>icree</t>
        </is>
      </c>
      <c r="B420772" t="n">
        <v>1</v>
      </c>
    </row>
    <row r="420773">
      <c r="A420773" t="inlineStr">
        <is>
          <t>jonandbritoon</t>
        </is>
      </c>
      <c r="B420773" t="n">
        <v>1</v>
      </c>
    </row>
    <row r="420774">
      <c r="A420774" t="inlineStr">
        <is>
          <t>fonnak</t>
        </is>
      </c>
      <c r="B420774" t="n">
        <v>1</v>
      </c>
    </row>
    <row r="420775">
      <c r="A420775" t="inlineStr">
        <is>
          <t>sternfeel</t>
        </is>
      </c>
      <c r="B420775" t="n">
        <v>1</v>
      </c>
    </row>
    <row r="420776">
      <c r="A420776" t="inlineStr">
        <is>
          <t>spinbeeps</t>
        </is>
      </c>
      <c r="B420776" t="n">
        <v>1</v>
      </c>
    </row>
    <row r="420777">
      <c r="A420777" t="inlineStr">
        <is>
          <t>abortmore</t>
        </is>
      </c>
      <c r="B420777" t="n">
        <v>1</v>
      </c>
    </row>
    <row r="420778">
      <c r="A420778" t="inlineStr">
        <is>
          <t>snazzykang</t>
        </is>
      </c>
      <c r="B420778" t="n">
        <v>1</v>
      </c>
    </row>
    <row r="420779">
      <c r="A420779" t="inlineStr">
        <is>
          <t>avceusling</t>
        </is>
      </c>
      <c r="B420779" t="n">
        <v>1</v>
      </c>
    </row>
    <row r="420780">
      <c r="A420780" t="inlineStr">
        <is>
          <t>subobs</t>
        </is>
      </c>
      <c r="B420780" t="n">
        <v>1</v>
      </c>
    </row>
    <row r="420781">
      <c r="A420781" t="inlineStr">
        <is>
          <t>díx</t>
        </is>
      </c>
      <c r="B420781" t="n">
        <v>1</v>
      </c>
    </row>
    <row r="420782">
      <c r="A420782" t="inlineStr">
        <is>
          <t>parasive</t>
        </is>
      </c>
      <c r="B420782" t="n">
        <v>1</v>
      </c>
    </row>
    <row r="420783">
      <c r="A420783" t="inlineStr">
        <is>
          <t>diclests</t>
        </is>
      </c>
      <c r="B420783" t="n">
        <v>1</v>
      </c>
    </row>
    <row r="420784">
      <c r="A420784" t="inlineStr">
        <is>
          <t>69linaks</t>
        </is>
      </c>
      <c r="B420784" t="n">
        <v>1</v>
      </c>
    </row>
    <row r="420785">
      <c r="A420785" t="inlineStr">
        <is>
          <t>tosad</t>
        </is>
      </c>
      <c r="B420785" t="n">
        <v>1</v>
      </c>
    </row>
    <row r="420786">
      <c r="A420786" t="inlineStr">
        <is>
          <t>retaught</t>
        </is>
      </c>
      <c r="B420786" t="n">
        <v>1</v>
      </c>
    </row>
    <row r="420787">
      <c r="A420787" t="inlineStr">
        <is>
          <t>ff187</t>
        </is>
      </c>
      <c r="B420787" t="n">
        <v>1</v>
      </c>
    </row>
    <row r="420788">
      <c r="A420788" t="inlineStr">
        <is>
          <t>hemiasterm</t>
        </is>
      </c>
      <c r="B420788" t="n">
        <v>1</v>
      </c>
    </row>
    <row r="420789">
      <c r="A420789" t="inlineStr">
        <is>
          <t>uniculture</t>
        </is>
      </c>
      <c r="B420789" t="n">
        <v>1</v>
      </c>
    </row>
    <row r="420790">
      <c r="A420790" t="inlineStr">
        <is>
          <t>diclest</t>
        </is>
      </c>
      <c r="B420790" t="n">
        <v>1</v>
      </c>
    </row>
    <row r="420791">
      <c r="A420791" t="inlineStr">
        <is>
          <t>foundapf</t>
        </is>
      </c>
      <c r="B420791" t="n">
        <v>1</v>
      </c>
    </row>
    <row r="420792">
      <c r="A420792" t="inlineStr">
        <is>
          <t>d0ed</t>
        </is>
      </c>
      <c r="B420792" t="n">
        <v>1</v>
      </c>
    </row>
    <row r="420793">
      <c r="A420793" t="inlineStr">
        <is>
          <t>centeredproject3</t>
        </is>
      </c>
      <c r="B420793" t="n">
        <v>1</v>
      </c>
    </row>
    <row r="420794">
      <c r="A420794" t="inlineStr">
        <is>
          <t>loehn</t>
        </is>
      </c>
      <c r="B420794" t="n">
        <v>4</v>
      </c>
    </row>
    <row r="420795">
      <c r="A420795" t="inlineStr">
        <is>
          <t>when_passed</t>
        </is>
      </c>
      <c r="B420795" t="n">
        <v>1</v>
      </c>
    </row>
    <row r="420796">
      <c r="A420796" t="inlineStr">
        <is>
          <t>w0ggv0d</t>
        </is>
      </c>
      <c r="B420796" t="n">
        <v>1</v>
      </c>
    </row>
    <row r="420797">
      <c r="A420797" t="inlineStr">
        <is>
          <t>colimore</t>
        </is>
      </c>
      <c r="B420797" t="n">
        <v>1</v>
      </c>
    </row>
    <row r="420798">
      <c r="A420798" t="inlineStr">
        <is>
          <t>faceimp</t>
        </is>
      </c>
      <c r="B420798" t="n">
        <v>1</v>
      </c>
    </row>
    <row r="420799">
      <c r="A420799" t="inlineStr">
        <is>
          <t>optrecoverymoney</t>
        </is>
      </c>
      <c r="B420799" t="n">
        <v>1</v>
      </c>
    </row>
    <row r="420800">
      <c r="A420800" t="inlineStr">
        <is>
          <t>registry_defaults</t>
        </is>
      </c>
      <c r="B420800" t="n">
        <v>1</v>
      </c>
    </row>
    <row r="420801">
      <c r="A420801" t="inlineStr">
        <is>
          <t>init_cmd</t>
        </is>
      </c>
      <c r="B420801" t="n">
        <v>1</v>
      </c>
    </row>
    <row r="420802">
      <c r="A420802" t="inlineStr">
        <is>
          <t>random_used0</t>
        </is>
      </c>
      <c r="B420802" t="n">
        <v>1</v>
      </c>
    </row>
    <row r="420803">
      <c r="A420803" t="inlineStr">
        <is>
          <t>read\rs</t>
        </is>
      </c>
      <c r="B420803" t="n">
        <v>1</v>
      </c>
    </row>
    <row r="420804">
      <c r="A420804" t="inlineStr">
        <is>
          <t>abaerobic0</t>
        </is>
      </c>
      <c r="B420804" t="n">
        <v>1</v>
      </c>
    </row>
    <row r="420805">
      <c r="A420805" t="inlineStr">
        <is>
          <t>killwits</t>
        </is>
      </c>
      <c r="B420805" t="n">
        <v>1</v>
      </c>
    </row>
    <row r="420806">
      <c r="A420806" t="inlineStr">
        <is>
          <t>kramps</t>
        </is>
      </c>
      <c r="B420806" t="n">
        <v>1</v>
      </c>
    </row>
    <row r="420807">
      <c r="A420807" t="inlineStr">
        <is>
          <t>kamileuhappyadage</t>
        </is>
      </c>
      <c r="B420807" t="n">
        <v>1</v>
      </c>
    </row>
    <row r="420808">
      <c r="A420808" t="inlineStr">
        <is>
          <t>emit_only0</t>
        </is>
      </c>
      <c r="B420808" t="n">
        <v>1</v>
      </c>
    </row>
    <row r="420809">
      <c r="A420809" t="inlineStr">
        <is>
          <t>lynne214</t>
        </is>
      </c>
      <c r="B420809" t="n">
        <v>1</v>
      </c>
    </row>
    <row r="420810">
      <c r="A420810" t="inlineStr">
        <is>
          <t>mcnillions</t>
        </is>
      </c>
      <c r="B420810" t="n">
        <v>1</v>
      </c>
    </row>
    <row r="420811">
      <c r="A420811" t="inlineStr">
        <is>
          <t>infrms</t>
        </is>
      </c>
      <c r="B420811" t="n">
        <v>1</v>
      </c>
    </row>
    <row r="420812">
      <c r="A420812" t="inlineStr">
        <is>
          <t>niggits</t>
        </is>
      </c>
      <c r="B420812" t="n">
        <v>1</v>
      </c>
    </row>
    <row r="420813">
      <c r="A420813" t="inlineStr">
        <is>
          <t>5⁄4</t>
        </is>
      </c>
      <c r="B420813" t="n">
        <v>1</v>
      </c>
    </row>
    <row r="420814">
      <c r="A420814" t="inlineStr">
        <is>
          <t>ayaliantirmierror</t>
        </is>
      </c>
      <c r="B420814" t="n">
        <v>1</v>
      </c>
    </row>
    <row r="420815">
      <c r="A420815" t="inlineStr">
        <is>
          <t>warclimbs</t>
        </is>
      </c>
      <c r="B420815" t="n">
        <v>1</v>
      </c>
    </row>
    <row r="420816">
      <c r="A420816" t="inlineStr">
        <is>
          <t>modal_key</t>
        </is>
      </c>
      <c r="B420816" t="n">
        <v>1</v>
      </c>
    </row>
    <row r="420817">
      <c r="A420817" t="inlineStr">
        <is>
          <t>namirjon</t>
        </is>
      </c>
      <c r="B420817" t="n">
        <v>1</v>
      </c>
    </row>
    <row r="420818">
      <c r="A420818" t="inlineStr">
        <is>
          <t>nattub</t>
        </is>
      </c>
      <c r="B420818" t="n">
        <v>1</v>
      </c>
    </row>
    <row r="420819">
      <c r="A420819" t="inlineStr">
        <is>
          <t>list_upgours</t>
        </is>
      </c>
      <c r="B420819" t="n">
        <v>1</v>
      </c>
    </row>
    <row r="420820">
      <c r="A420820" t="inlineStr">
        <is>
          <t>evp|events</t>
        </is>
      </c>
      <c r="B420820" t="n">
        <v>1</v>
      </c>
    </row>
    <row r="420821">
      <c r="A420821" t="inlineStr">
        <is>
          <t>gruffanna</t>
        </is>
      </c>
      <c r="B420821" t="n">
        <v>1</v>
      </c>
    </row>
    <row r="420822">
      <c r="A420822" t="inlineStr">
        <is>
          <t>stopfalse</t>
        </is>
      </c>
      <c r="B420822" t="n">
        <v>2</v>
      </c>
    </row>
    <row r="420823">
      <c r="A420823" t="inlineStr">
        <is>
          <t>voidjester</t>
        </is>
      </c>
      <c r="B420823" t="n">
        <v>1</v>
      </c>
    </row>
    <row r="420824">
      <c r="A420824" t="inlineStr">
        <is>
          <t>abfark</t>
        </is>
      </c>
      <c r="B420824" t="n">
        <v>1</v>
      </c>
    </row>
    <row r="420825">
      <c r="A420825" t="inlineStr">
        <is>
          <t>petrato</t>
        </is>
      </c>
      <c r="B420825" t="n">
        <v>1</v>
      </c>
    </row>
    <row r="420826">
      <c r="A420826" t="inlineStr">
        <is>
          <t>hwbaeb</t>
        </is>
      </c>
      <c r="B420826" t="n">
        <v>1</v>
      </c>
    </row>
    <row r="420827">
      <c r="A420827" t="inlineStr">
        <is>
          <t>areprompttrue</t>
        </is>
      </c>
      <c r="B420827" t="n">
        <v>1</v>
      </c>
    </row>
    <row r="420828">
      <c r="A420828" t="inlineStr">
        <is>
          <t>parse_reportedfalse</t>
        </is>
      </c>
      <c r="B420828" t="n">
        <v>1</v>
      </c>
    </row>
    <row r="420829">
      <c r="A420829" t="inlineStr">
        <is>
          <t>polling_prop_classprefix</t>
        </is>
      </c>
      <c r="B420829" t="n">
        <v>1</v>
      </c>
    </row>
    <row r="420830">
      <c r="A420830" t="inlineStr">
        <is>
          <t>pulpipe</t>
        </is>
      </c>
      <c r="B420830" t="n">
        <v>1</v>
      </c>
    </row>
    <row r="420831">
      <c r="A420831" t="inlineStr">
        <is>
          <t>purfing</t>
        </is>
      </c>
      <c r="B420831" t="n">
        <v>1</v>
      </c>
    </row>
    <row r="420832">
      <c r="A420832" t="inlineStr">
        <is>
          <t>moonguy</t>
        </is>
      </c>
      <c r="B420832" t="n">
        <v>1</v>
      </c>
    </row>
    <row r="420833">
      <c r="A420833" t="inlineStr">
        <is>
          <t>cozlb9gzo400</t>
        </is>
      </c>
      <c r="B420833" t="n">
        <v>1</v>
      </c>
    </row>
    <row r="420834">
      <c r="A420834" t="inlineStr">
        <is>
          <t>retrieve_expired_excerpt1</t>
        </is>
      </c>
      <c r="B420834" t="n">
        <v>1</v>
      </c>
    </row>
    <row r="420835">
      <c r="A420835" t="inlineStr">
        <is>
          <t>riplepec_tools</t>
        </is>
      </c>
      <c r="B420835" t="n">
        <v>1</v>
      </c>
    </row>
    <row r="420836">
      <c r="A420836" t="inlineStr">
        <is>
          <t>golawrov</t>
        </is>
      </c>
      <c r="B420836" t="n">
        <v>1</v>
      </c>
    </row>
    <row r="420837">
      <c r="A420837" t="inlineStr">
        <is>
          <t>rpmptaiqueue</t>
        </is>
      </c>
      <c r="B420837" t="n">
        <v>1</v>
      </c>
    </row>
    <row r="420838">
      <c r="A420838" t="inlineStr">
        <is>
          <t>coronative_image</t>
        </is>
      </c>
      <c r="B420838" t="n">
        <v>1</v>
      </c>
    </row>
    <row r="420839">
      <c r="A420839" t="inlineStr">
        <is>
          <t>candision</t>
        </is>
      </c>
      <c r="B420839" t="n">
        <v>1</v>
      </c>
    </row>
    <row r="420840">
      <c r="A420840" t="inlineStr">
        <is>
          <t>matches_autofs</t>
        </is>
      </c>
      <c r="B420840" t="n">
        <v>1</v>
      </c>
    </row>
    <row r="420841">
      <c r="A420841" t="inlineStr">
        <is>
          <t>poll_status</t>
        </is>
      </c>
      <c r="B420841" t="n">
        <v>1</v>
      </c>
    </row>
    <row r="420842">
      <c r="A420842" t="inlineStr">
        <is>
          <t>locwincrektostunzp</t>
        </is>
      </c>
      <c r="B420842" t="n">
        <v>1</v>
      </c>
    </row>
    <row r="420843">
      <c r="A420843" t="inlineStr">
        <is>
          <t>reverse_versiondisplay</t>
        </is>
      </c>
      <c r="B420843" t="n">
        <v>1</v>
      </c>
    </row>
    <row r="420844">
      <c r="A420844" t="inlineStr">
        <is>
          <t>izizican</t>
        </is>
      </c>
      <c r="B420844" t="n">
        <v>1</v>
      </c>
    </row>
    <row r="420845">
      <c r="A420845" t="inlineStr">
        <is>
          <t>bethair_authors0</t>
        </is>
      </c>
      <c r="B420845" t="n">
        <v>1</v>
      </c>
    </row>
    <row r="420846">
      <c r="A420846" t="inlineStr">
        <is>
          <t>hyunghae</t>
        </is>
      </c>
      <c r="B420846" t="n">
        <v>1</v>
      </c>
    </row>
    <row r="420847">
      <c r="A420847" t="inlineStr">
        <is>
          <t>process_txus</t>
        </is>
      </c>
      <c r="B420847" t="n">
        <v>1</v>
      </c>
    </row>
    <row r="420848">
      <c r="A420848" t="inlineStr">
        <is>
          <t>controlter</t>
        </is>
      </c>
      <c r="B420848" t="n">
        <v>1</v>
      </c>
    </row>
    <row r="420849">
      <c r="A420849" t="inlineStr">
        <is>
          <t>option_typefunction</t>
        </is>
      </c>
      <c r="B420849" t="n">
        <v>1</v>
      </c>
    </row>
    <row r="420850">
      <c r="A420850" t="inlineStr">
        <is>
          <t>exorcismcvg</t>
        </is>
      </c>
      <c r="B420850" t="n">
        <v>1</v>
      </c>
    </row>
    <row r="420851">
      <c r="A420851" t="inlineStr">
        <is>
          <t>custandaretriax</t>
        </is>
      </c>
      <c r="B420851" t="n">
        <v>1</v>
      </c>
    </row>
    <row r="420852">
      <c r="A420852" t="inlineStr">
        <is>
          <t>counarico</t>
        </is>
      </c>
      <c r="B420852" t="n">
        <v>1</v>
      </c>
    </row>
    <row r="420853">
      <c r="A420853" t="inlineStr">
        <is>
          <t>transatrosnorth</t>
        </is>
      </c>
      <c r="B420853" t="n">
        <v>1</v>
      </c>
    </row>
    <row r="420854">
      <c r="A420854" t="inlineStr">
        <is>
          <t>dipardo</t>
        </is>
      </c>
      <c r="B420854" t="n">
        <v>1</v>
      </c>
    </row>
    <row r="420855">
      <c r="A420855" t="inlineStr">
        <is>
          <t>burkenew</t>
        </is>
      </c>
      <c r="B420855" t="n">
        <v>1</v>
      </c>
    </row>
    <row r="420856">
      <c r="A420856" t="inlineStr">
        <is>
          <t>vijas</t>
        </is>
      </c>
      <c r="B420856" t="n">
        <v>2</v>
      </c>
    </row>
    <row r="420857">
      <c r="A420857" t="inlineStr">
        <is>
          <t>this—they</t>
        </is>
      </c>
      <c r="B420857" t="n">
        <v>5</v>
      </c>
    </row>
    <row r="420858">
      <c r="A420858" t="inlineStr">
        <is>
          <t>cattellys</t>
        </is>
      </c>
      <c r="B420858" t="n">
        <v>1</v>
      </c>
    </row>
    <row r="420859">
      <c r="A420859" t="inlineStr">
        <is>
          <t>goldmancombinec</t>
        </is>
      </c>
      <c r="B420859" t="n">
        <v>1</v>
      </c>
    </row>
    <row r="420860">
      <c r="A420860" t="inlineStr">
        <is>
          <t>spiclinux</t>
        </is>
      </c>
      <c r="B420860" t="n">
        <v>1</v>
      </c>
    </row>
    <row r="420861">
      <c r="A420861" t="inlineStr">
        <is>
          <t>ruaborowicz</t>
        </is>
      </c>
      <c r="B420861" t="n">
        <v>1</v>
      </c>
    </row>
    <row r="420862">
      <c r="A420862" t="inlineStr">
        <is>
          <t>exelmorboltquest</t>
        </is>
      </c>
      <c r="B420862" t="n">
        <v>1</v>
      </c>
    </row>
    <row r="420863">
      <c r="A420863" t="inlineStr">
        <is>
          <t>midscientificresearchregistration</t>
        </is>
      </c>
      <c r="B420863" t="n">
        <v>1</v>
      </c>
    </row>
    <row r="420864">
      <c r="A420864" t="inlineStr">
        <is>
          <t>saplu</t>
        </is>
      </c>
      <c r="B420864" t="n">
        <v>1</v>
      </c>
    </row>
    <row r="420865">
      <c r="A420865" t="inlineStr">
        <is>
          <t>dollut</t>
        </is>
      </c>
      <c r="B420865" t="n">
        <v>1</v>
      </c>
    </row>
    <row r="420866">
      <c r="A420866" t="inlineStr">
        <is>
          <t>surller</t>
        </is>
      </c>
      <c r="B420866" t="n">
        <v>1</v>
      </c>
    </row>
    <row r="420867">
      <c r="A420867" t="inlineStr">
        <is>
          <t>kaccined</t>
        </is>
      </c>
      <c r="B420867" t="n">
        <v>1</v>
      </c>
    </row>
    <row r="420868">
      <c r="A420868" t="inlineStr">
        <is>
          <t>orgreadr</t>
        </is>
      </c>
      <c r="B420868" t="n">
        <v>1</v>
      </c>
    </row>
    <row r="420869">
      <c r="A420869" t="inlineStr">
        <is>
          <t>bikmemy</t>
        </is>
      </c>
      <c r="B420869" t="n">
        <v>1</v>
      </c>
    </row>
    <row r="420870">
      <c r="A420870" t="inlineStr">
        <is>
          <t>by ground</t>
        </is>
      </c>
      <c r="B420870" t="n">
        <v>1</v>
      </c>
    </row>
    <row r="420871">
      <c r="A420871" t="inlineStr">
        <is>
          <t>recventione</t>
        </is>
      </c>
      <c r="B420871" t="n">
        <v>1</v>
      </c>
    </row>
    <row r="420872">
      <c r="A420872" t="inlineStr">
        <is>
          <t>a great</t>
        </is>
      </c>
      <c r="B420872" t="n">
        <v>1</v>
      </c>
    </row>
    <row r="420873">
      <c r="A420873" t="inlineStr">
        <is>
          <t>bovpawservice</t>
        </is>
      </c>
      <c r="B420873" t="n">
        <v>1</v>
      </c>
    </row>
    <row r="420874">
      <c r="A420874" t="inlineStr">
        <is>
          <t>intuarcharlyhub</t>
        </is>
      </c>
      <c r="B420874" t="n">
        <v>1</v>
      </c>
    </row>
    <row r="420875">
      <c r="A420875" t="inlineStr">
        <is>
          <t>zaport</t>
        </is>
      </c>
      <c r="B420875" t="n">
        <v>1</v>
      </c>
    </row>
    <row r="420876">
      <c r="A420876" t="inlineStr">
        <is>
          <t>own11tech</t>
        </is>
      </c>
      <c r="B420876" t="n">
        <v>1</v>
      </c>
    </row>
    <row r="420877">
      <c r="A420877" t="inlineStr">
        <is>
          <t>crewstation</t>
        </is>
      </c>
      <c r="B420877" t="n">
        <v>1</v>
      </c>
    </row>
    <row r="420878">
      <c r="A420878" t="inlineStr">
        <is>
          <t>theat____</t>
        </is>
      </c>
      <c r="B420878" t="n">
        <v>1</v>
      </c>
    </row>
    <row r="420879">
      <c r="A420879" t="inlineStr">
        <is>
          <t>trialsnight</t>
        </is>
      </c>
      <c r="B420879" t="n">
        <v>1</v>
      </c>
    </row>
    <row r="420880">
      <c r="A420880" t="inlineStr">
        <is>
          <t>epaard</t>
        </is>
      </c>
      <c r="B420880" t="n">
        <v>1</v>
      </c>
    </row>
    <row r="420881">
      <c r="A420881" t="inlineStr">
        <is>
          <t>premium—my</t>
        </is>
      </c>
      <c r="B420881" t="n">
        <v>1</v>
      </c>
    </row>
    <row r="420882">
      <c r="A420882" t="inlineStr">
        <is>
          <t>horrific—and</t>
        </is>
      </c>
      <c r="B420882" t="n">
        <v>1</v>
      </c>
    </row>
    <row r="420883">
      <c r="A420883" t="inlineStr">
        <is>
          <t>pitiable—it</t>
        </is>
      </c>
      <c r="B420883" t="n">
        <v>1</v>
      </c>
    </row>
    <row r="420884">
      <c r="A420884" t="inlineStr">
        <is>
          <t>sagande</t>
        </is>
      </c>
      <c r="B420884" t="n">
        <v>1</v>
      </c>
    </row>
    <row r="420885">
      <c r="A420885" t="inlineStr">
        <is>
          <t>rmonkeys</t>
        </is>
      </c>
      <c r="B420885" t="n">
        <v>1</v>
      </c>
    </row>
    <row r="420886">
      <c r="A420886" t="inlineStr">
        <is>
          <t>perila</t>
        </is>
      </c>
      <c r="B420886" t="n">
        <v>1</v>
      </c>
    </row>
    <row r="420887">
      <c r="A420887" t="inlineStr">
        <is>
          <t>hejiks</t>
        </is>
      </c>
      <c r="B420887" t="n">
        <v>1</v>
      </c>
    </row>
    <row r="420888">
      <c r="A420888" t="inlineStr">
        <is>
          <t>aizaw</t>
        </is>
      </c>
      <c r="B420888" t="n">
        <v>1</v>
      </c>
    </row>
    <row r="420889">
      <c r="A420889" t="inlineStr">
        <is>
          <t>nadils</t>
        </is>
      </c>
      <c r="B420889" t="n">
        <v>1</v>
      </c>
    </row>
    <row r="420890">
      <c r="A420890" t="inlineStr">
        <is>
          <t>nonantidam</t>
        </is>
      </c>
      <c r="B420890" t="n">
        <v>1</v>
      </c>
    </row>
    <row r="420891">
      <c r="A420891" t="inlineStr">
        <is>
          <t>174347</t>
        </is>
      </c>
      <c r="B420891" t="n">
        <v>1</v>
      </c>
    </row>
    <row r="420892">
      <c r="A420892" t="inlineStr">
        <is>
          <t>baoist</t>
        </is>
      </c>
      <c r="B420892" t="n">
        <v>1</v>
      </c>
    </row>
    <row r="420893">
      <c r="A420893" t="inlineStr">
        <is>
          <t>alandnagars</t>
        </is>
      </c>
      <c r="B420893" t="n">
        <v>1</v>
      </c>
    </row>
    <row r="420894">
      <c r="A420894" t="inlineStr">
        <is>
          <t>divertmingyx</t>
        </is>
      </c>
      <c r="B420894" t="n">
        <v>1</v>
      </c>
    </row>
    <row r="420895">
      <c r="A420895" t="inlineStr">
        <is>
          <t>burnboots</t>
        </is>
      </c>
      <c r="B420895" t="n">
        <v>1</v>
      </c>
    </row>
    <row r="420896">
      <c r="A420896" t="inlineStr">
        <is>
          <t>perjim</t>
        </is>
      </c>
      <c r="B420896" t="n">
        <v>1</v>
      </c>
    </row>
    <row r="420897">
      <c r="A420897" t="inlineStr">
        <is>
          <t>slavonization</t>
        </is>
      </c>
      <c r="B420897" t="n">
        <v>1</v>
      </c>
    </row>
    <row r="420898">
      <c r="A420898" t="inlineStr">
        <is>
          <t>404x4</t>
        </is>
      </c>
      <c r="B420898" t="n">
        <v>1</v>
      </c>
    </row>
    <row r="420899">
      <c r="A420899" t="inlineStr">
        <is>
          <t>schabasens</t>
        </is>
      </c>
      <c r="B420899" t="n">
        <v>1</v>
      </c>
    </row>
    <row r="420900">
      <c r="A420900" t="inlineStr">
        <is>
          <t>semennegrals</t>
        </is>
      </c>
      <c r="B420900" t="n">
        <v>1</v>
      </c>
    </row>
    <row r="420901">
      <c r="A420901" t="inlineStr">
        <is>
          <t>noquarter</t>
        </is>
      </c>
      <c r="B420901" t="n">
        <v>1</v>
      </c>
    </row>
    <row r="420902">
      <c r="A420902" t="inlineStr">
        <is>
          <t>marilyncoldka</t>
        </is>
      </c>
      <c r="B420902" t="n">
        <v>1</v>
      </c>
    </row>
    <row r="420903">
      <c r="A420903" t="inlineStr">
        <is>
          <t>procurience</t>
        </is>
      </c>
      <c r="B420903" t="n">
        <v>1</v>
      </c>
    </row>
    <row r="420904">
      <c r="A420904" t="inlineStr">
        <is>
          <t>azechr</t>
        </is>
      </c>
      <c r="B420904" t="n">
        <v>1</v>
      </c>
    </row>
    <row r="420905">
      <c r="A420905" t="inlineStr">
        <is>
          <t>3238677</t>
        </is>
      </c>
      <c r="B420905" t="n">
        <v>1</v>
      </c>
    </row>
    <row r="420906">
      <c r="A420906" t="inlineStr">
        <is>
          <t>oddegary</t>
        </is>
      </c>
      <c r="B420906" t="n">
        <v>1</v>
      </c>
    </row>
    <row r="420907">
      <c r="A420907" t="inlineStr">
        <is>
          <t>rightsa</t>
        </is>
      </c>
      <c r="B420907" t="n">
        <v>1</v>
      </c>
    </row>
    <row r="420908">
      <c r="A420908" t="inlineStr">
        <is>
          <t>authordpsmn</t>
        </is>
      </c>
      <c r="B420908" t="n">
        <v>1</v>
      </c>
    </row>
    <row r="420909">
      <c r="A420909" t="inlineStr">
        <is>
          <t>rankmembers</t>
        </is>
      </c>
      <c r="B420909" t="n">
        <v>1</v>
      </c>
    </row>
    <row r="420910">
      <c r="A420910" t="inlineStr">
        <is>
          <t>firebolt1wirscinder</t>
        </is>
      </c>
      <c r="B420910" t="n">
        <v>1</v>
      </c>
    </row>
    <row r="420911">
      <c r="A420911" t="inlineStr">
        <is>
          <t>nohttiatreivansep</t>
        </is>
      </c>
      <c r="B420911" t="n">
        <v>1</v>
      </c>
    </row>
    <row r="420912">
      <c r="A420912" t="inlineStr">
        <is>
          <t>pxens</t>
        </is>
      </c>
      <c r="B420912" t="n">
        <v>1</v>
      </c>
    </row>
    <row r="420913">
      <c r="A420913" t="inlineStr">
        <is>
          <t>pergodorsnikgao</t>
        </is>
      </c>
      <c r="B420913" t="n">
        <v>1</v>
      </c>
    </row>
    <row r="420914">
      <c r="A420914" t="inlineStr">
        <is>
          <t>slowattack</t>
        </is>
      </c>
      <c r="B420914" t="n">
        <v>1</v>
      </c>
    </row>
    <row r="420915">
      <c r="A420915" t="inlineStr">
        <is>
          <t>ducontshine</t>
        </is>
      </c>
      <c r="B420915" t="n">
        <v>1</v>
      </c>
    </row>
    <row r="420916">
      <c r="A420916" t="inlineStr">
        <is>
          <t>bookiestluops</t>
        </is>
      </c>
      <c r="B420916" t="n">
        <v>1</v>
      </c>
    </row>
    <row r="420917">
      <c r="A420917" t="inlineStr">
        <is>
          <t>slapstyle</t>
        </is>
      </c>
      <c r="B420917" t="n">
        <v>1</v>
      </c>
    </row>
    <row r="420918">
      <c r="A420918" t="inlineStr">
        <is>
          <t>stranglewhipapult</t>
        </is>
      </c>
      <c r="B420918" t="n">
        <v>1</v>
      </c>
    </row>
    <row r="420919">
      <c r="A420919" t="inlineStr">
        <is>
          <t>wirscinder</t>
        </is>
      </c>
      <c r="B420919" t="n">
        <v>1</v>
      </c>
    </row>
    <row r="420920">
      <c r="A420920" t="inlineStr">
        <is>
          <t>chosoyakqeroxrise</t>
        </is>
      </c>
      <c r="B420920" t="n">
        <v>1</v>
      </c>
    </row>
    <row r="420921">
      <c r="A420921" t="inlineStr">
        <is>
          <t>badguards</t>
        </is>
      </c>
      <c r="B420921" t="n">
        <v>1</v>
      </c>
    </row>
    <row r="420922">
      <c r="A420922" t="inlineStr">
        <is>
          <t>fundanities</t>
        </is>
      </c>
      <c r="B420922" t="n">
        <v>1</v>
      </c>
    </row>
    <row r="420923">
      <c r="A420923" t="inlineStr">
        <is>
          <t>razwrote</t>
        </is>
      </c>
      <c r="B420923" t="n">
        <v>1</v>
      </c>
    </row>
    <row r="420924">
      <c r="A420924" t="inlineStr">
        <is>
          <t>pretemptive</t>
        </is>
      </c>
      <c r="B420924" t="n">
        <v>1</v>
      </c>
    </row>
    <row r="420925">
      <c r="A420925" t="inlineStr">
        <is>
          <t>cantreathe</t>
        </is>
      </c>
      <c r="B420925" t="n">
        <v>1</v>
      </c>
    </row>
    <row r="420926">
      <c r="A420926" t="inlineStr">
        <is>
          <t>hotcmd14</t>
        </is>
      </c>
      <c r="B420926" t="n">
        <v>1</v>
      </c>
    </row>
    <row r="420927">
      <c r="A420927" t="inlineStr">
        <is>
          <t>opporrownes</t>
        </is>
      </c>
      <c r="B420927" t="n">
        <v>1</v>
      </c>
    </row>
    <row r="420928">
      <c r="A420928" t="inlineStr">
        <is>
          <t>betagrip</t>
        </is>
      </c>
      <c r="B420928" t="n">
        <v>1</v>
      </c>
    </row>
    <row r="420929">
      <c r="A420929" t="inlineStr">
        <is>
          <t>borgys</t>
        </is>
      </c>
      <c r="B420929" t="n">
        <v>1</v>
      </c>
    </row>
    <row r="420930">
      <c r="A420930" t="inlineStr">
        <is>
          <t>insidiousbolts</t>
        </is>
      </c>
      <c r="B420930" t="n">
        <v>1</v>
      </c>
    </row>
    <row r="420931">
      <c r="A420931" t="inlineStr">
        <is>
          <t>redbagkun1</t>
        </is>
      </c>
      <c r="B420931" t="n">
        <v>1</v>
      </c>
    </row>
    <row r="420932">
      <c r="A420932" t="inlineStr">
        <is>
          <t>ojek</t>
        </is>
      </c>
      <c r="B420932" t="n">
        <v>1</v>
      </c>
    </row>
    <row r="420933">
      <c r="A420933" t="inlineStr">
        <is>
          <t>ratspan</t>
        </is>
      </c>
      <c r="B420933" t="n">
        <v>1</v>
      </c>
    </row>
    <row r="420934">
      <c r="A420934" t="inlineStr">
        <is>
          <t>digostas</t>
        </is>
      </c>
      <c r="B420934" t="n">
        <v>1</v>
      </c>
    </row>
    <row r="420935">
      <c r="A420935" t="inlineStr">
        <is>
          <t>sangoptimistic</t>
        </is>
      </c>
      <c r="B420935" t="n">
        <v>1</v>
      </c>
    </row>
    <row r="420936">
      <c r="A420936" t="inlineStr">
        <is>
          <t>nonplantid</t>
        </is>
      </c>
      <c r="B420936" t="n">
        <v>1</v>
      </c>
    </row>
    <row r="420937">
      <c r="A420937" t="inlineStr">
        <is>
          <t>shuttlemen</t>
        </is>
      </c>
      <c r="B420937" t="n">
        <v>1</v>
      </c>
    </row>
    <row r="420938">
      <c r="A420938" t="inlineStr">
        <is>
          <t>stormsmear94wuzdz</t>
        </is>
      </c>
      <c r="B420938" t="n">
        <v>1</v>
      </c>
    </row>
    <row r="420939">
      <c r="A420939" t="inlineStr">
        <is>
          <t>bastblackteemsgetcheese</t>
        </is>
      </c>
      <c r="B420939" t="n">
        <v>1</v>
      </c>
    </row>
    <row r="420940">
      <c r="A420940" t="inlineStr">
        <is>
          <t>tri4centicae</t>
        </is>
      </c>
      <c r="B420940" t="n">
        <v>1</v>
      </c>
    </row>
    <row r="420941">
      <c r="A420941" t="inlineStr">
        <is>
          <t>iifaid</t>
        </is>
      </c>
      <c r="B420941" t="n">
        <v>1</v>
      </c>
    </row>
    <row r="420942">
      <c r="A420942" t="inlineStr">
        <is>
          <t>keykerslaur</t>
        </is>
      </c>
      <c r="B420942" t="n">
        <v>1</v>
      </c>
    </row>
    <row r="420943">
      <c r="A420943" t="inlineStr">
        <is>
          <t>doughman</t>
        </is>
      </c>
      <c r="B420943" t="n">
        <v>1</v>
      </c>
    </row>
    <row r="420944">
      <c r="A420944" t="inlineStr">
        <is>
          <t>aninvestg</t>
        </is>
      </c>
      <c r="B420944" t="n">
        <v>1</v>
      </c>
    </row>
    <row r="420945">
      <c r="A420945" t="inlineStr">
        <is>
          <t>hereisthewrap</t>
        </is>
      </c>
      <c r="B420945" t="n">
        <v>1</v>
      </c>
    </row>
    <row r="420946">
      <c r="A420946" t="inlineStr">
        <is>
          <t>co8iqx5fzqm1</t>
        </is>
      </c>
      <c r="B420946" t="n">
        <v>1</v>
      </c>
    </row>
    <row r="420947">
      <c r="A420947" t="inlineStr">
        <is>
          <t>statsblogsmete</t>
        </is>
      </c>
      <c r="B420947" t="n">
        <v>1</v>
      </c>
    </row>
    <row r="420948">
      <c r="A420948" t="inlineStr">
        <is>
          <t>thediction</t>
        </is>
      </c>
      <c r="B420948" t="n">
        <v>1</v>
      </c>
    </row>
    <row r="420949">
      <c r="A420949" t="inlineStr">
        <is>
          <t>rthrottle</t>
        </is>
      </c>
      <c r="B420949" t="n">
        <v>1</v>
      </c>
    </row>
    <row r="420950">
      <c r="A420950" t="inlineStr">
        <is>
          <t>529nsygalfanos</t>
        </is>
      </c>
      <c r="B420950" t="n">
        <v>1</v>
      </c>
    </row>
    <row r="420951">
      <c r="A420951" t="inlineStr">
        <is>
          <t>thoughttry</t>
        </is>
      </c>
      <c r="B420951" t="n">
        <v>1</v>
      </c>
    </row>
    <row r="420952">
      <c r="A420952" t="inlineStr">
        <is>
          <t>temporapedia</t>
        </is>
      </c>
      <c r="B420952" t="n">
        <v>1</v>
      </c>
    </row>
    <row r="420953">
      <c r="A420953" t="inlineStr">
        <is>
          <t>classregions_focusbr</t>
        </is>
      </c>
      <c r="B420953" t="n">
        <v>1</v>
      </c>
    </row>
    <row r="420954">
      <c r="A420954" t="inlineStr">
        <is>
          <t>hrefdartmouth</t>
        </is>
      </c>
      <c r="B420954" t="n">
        <v>1</v>
      </c>
    </row>
    <row r="420955">
      <c r="A420955" t="inlineStr">
        <is>
          <t>classperigree</t>
        </is>
      </c>
      <c r="B420955" t="n">
        <v>1</v>
      </c>
    </row>
    <row r="420956">
      <c r="A420956" t="inlineStr">
        <is>
          <t>classperigreespan</t>
        </is>
      </c>
      <c r="B420956" t="n">
        <v>1</v>
      </c>
    </row>
    <row r="420957">
      <c r="A420957" t="inlineStr">
        <is>
          <t>cottonford0``a2llo_ctx_64_open_to_new_additions</t>
        </is>
      </c>
      <c r="B420957" t="n">
        <v>1</v>
      </c>
    </row>
    <row r="420958">
      <c r="A420958" t="inlineStr">
        <is>
          <t>xxvndhold</t>
        </is>
      </c>
      <c r="B420958" t="n">
        <v>1</v>
      </c>
    </row>
    <row r="420959">
      <c r="A420959" t="inlineStr">
        <is>
          <t>rolesbr</t>
        </is>
      </c>
      <c r="B420959" t="n">
        <v>1</v>
      </c>
    </row>
    <row r="420960">
      <c r="A420960" t="inlineStr">
        <is>
          <t>statsblogsplugging</t>
        </is>
      </c>
      <c r="B420960" t="n">
        <v>1</v>
      </c>
    </row>
    <row r="420961">
      <c r="A420961" t="inlineStr">
        <is>
          <t>statsblogsperformance</t>
        </is>
      </c>
      <c r="B420961" t="n">
        <v>1</v>
      </c>
    </row>
    <row r="420962">
      <c r="A420962" t="inlineStr">
        <is>
          <t>betageageesse</t>
        </is>
      </c>
      <c r="B420962" t="n">
        <v>1</v>
      </c>
    </row>
    <row r="420963">
      <c r="A420963" t="inlineStr">
        <is>
          <t>statsblogsswampfluxinst</t>
        </is>
      </c>
      <c r="B420963" t="n">
        <v>1</v>
      </c>
    </row>
    <row r="420964">
      <c r="A420964" t="inlineStr">
        <is>
          <t>stespending</t>
        </is>
      </c>
      <c r="B420964" t="n">
        <v>1</v>
      </c>
    </row>
    <row r="420965">
      <c r="A420965" t="inlineStr">
        <is>
          <t>hrefvarwwwdartmouth</t>
        </is>
      </c>
      <c r="B420965" t="n">
        <v>1</v>
      </c>
    </row>
    <row r="420966">
      <c r="A420966" t="inlineStr">
        <is>
          <t>team_s</t>
        </is>
      </c>
      <c r="B420966" t="n">
        <v>1</v>
      </c>
    </row>
    <row r="420967">
      <c r="A420967" t="inlineStr">
        <is>
          <t>strongrollback13strongea</t>
        </is>
      </c>
      <c r="B420967" t="n">
        <v>1</v>
      </c>
    </row>
    <row r="420968">
      <c r="A420968" t="inlineStr">
        <is>
          <t>do\rded</t>
        </is>
      </c>
      <c r="B420968" t="n">
        <v>1</v>
      </c>
    </row>
    <row r="420969">
      <c r="A420969" t="inlineStr">
        <is>
          <t>nameutm_medium</t>
        </is>
      </c>
      <c r="B420969" t="n">
        <v>1</v>
      </c>
    </row>
    <row r="420970">
      <c r="A420970" t="inlineStr">
        <is>
          <t>classwrite</t>
        </is>
      </c>
      <c r="B420970" t="n">
        <v>1</v>
      </c>
    </row>
    <row r="420971">
      <c r="A420971" t="inlineStr">
        <is>
          <t>gatewayanalysisanalysis1719559span</t>
        </is>
      </c>
      <c r="B420971" t="n">
        <v>1</v>
      </c>
    </row>
    <row r="420972">
      <c r="A420972" t="inlineStr">
        <is>
          <t>statsblogsdartmouth</t>
        </is>
      </c>
      <c r="B420972" t="n">
        <v>1</v>
      </c>
    </row>
    <row r="420973">
      <c r="A420973" t="inlineStr">
        <is>
          <t>gamesfwahahahahahahahahahahahahahahahahahahaha</t>
        </is>
      </c>
      <c r="B420973" t="n">
        <v>1</v>
      </c>
    </row>
    <row r="420974">
      <c r="A420974" t="inlineStr">
        <is>
          <t>redstrongrollback13strongea</t>
        </is>
      </c>
      <c r="B420974" t="n">
        <v>1</v>
      </c>
    </row>
    <row r="420975">
      <c r="A420975" t="inlineStr">
        <is>
          <t>backs232211419564928span</t>
        </is>
      </c>
      <c r="B420975" t="n">
        <v>1</v>
      </c>
    </row>
    <row r="420976">
      <c r="A420976" t="inlineStr">
        <is>
          <t>classred550br</t>
        </is>
      </c>
      <c r="B420976" t="n">
        <v>1</v>
      </c>
    </row>
    <row r="420977">
      <c r="A420977" t="inlineStr">
        <is>
          <t>titleinst</t>
        </is>
      </c>
      <c r="B420977" t="n">
        <v>1</v>
      </c>
    </row>
    <row r="420978">
      <c r="A420978" t="inlineStr">
        <is>
          <t>r66kdr33baj</t>
        </is>
      </c>
      <c r="B420978" t="n">
        <v>1</v>
      </c>
    </row>
    <row r="420979">
      <c r="A420979" t="inlineStr">
        <is>
          <t>c05773057</t>
        </is>
      </c>
      <c r="B420979" t="n">
        <v>1</v>
      </c>
    </row>
    <row r="420980">
      <c r="A420980" t="inlineStr">
        <is>
          <t>exhoeps</t>
        </is>
      </c>
      <c r="B420980" t="n">
        <v>1</v>
      </c>
    </row>
    <row r="420981">
      <c r="A420981" t="inlineStr">
        <is>
          <t>interestrole</t>
        </is>
      </c>
      <c r="B420981" t="n">
        <v>1</v>
      </c>
    </row>
    <row r="420982">
      <c r="A420982" t="inlineStr">
        <is>
          <t>forthbr</t>
        </is>
      </c>
      <c r="B420982" t="n">
        <v>1</v>
      </c>
    </row>
    <row r="420983">
      <c r="A420983" t="inlineStr">
        <is>
          <t>scanneddataexperiment</t>
        </is>
      </c>
      <c r="B420983" t="n">
        <v>1</v>
      </c>
    </row>
    <row r="420984">
      <c r="A420984" t="inlineStr">
        <is>
          <t>baileybr</t>
        </is>
      </c>
      <c r="B420984" t="n">
        <v>1</v>
      </c>
    </row>
    <row r="420985">
      <c r="A420985" t="inlineStr">
        <is>
          <t>admissionscychanical</t>
        </is>
      </c>
      <c r="B420985" t="n">
        <v>1</v>
      </c>
    </row>
    <row r="420986">
      <c r="A420986" t="inlineStr">
        <is>
          <t>vtopont2015strong</t>
        </is>
      </c>
      <c r="B420986" t="n">
        <v>1</v>
      </c>
    </row>
    <row r="420987">
      <c r="A420987" t="inlineStr">
        <is>
          <t>bellonspan</t>
        </is>
      </c>
      <c r="B420987" t="n">
        <v>1</v>
      </c>
    </row>
    <row r="420988">
      <c r="A420988" t="inlineStr">
        <is>
          <t>red550br</t>
        </is>
      </c>
      <c r="B420988" t="n">
        <v>1</v>
      </c>
    </row>
    <row r="420989">
      <c r="A420989" t="inlineStr">
        <is>
          <t>tenarea</t>
        </is>
      </c>
      <c r="B420989" t="n">
        <v>1</v>
      </c>
    </row>
    <row r="420990">
      <c r="A420990" t="inlineStr">
        <is>
          <t>oventure</t>
        </is>
      </c>
      <c r="B420990" t="n">
        <v>1</v>
      </c>
    </row>
    <row r="420991">
      <c r="A420991" t="inlineStr">
        <is>
          <t>bluespanli</t>
        </is>
      </c>
      <c r="B420991" t="n">
        <v>1</v>
      </c>
    </row>
    <row r="420992">
      <c r="A420992" t="inlineStr">
        <is>
          <t>interestaction53</t>
        </is>
      </c>
      <c r="B420992" t="n">
        <v>1</v>
      </c>
    </row>
    <row r="420993">
      <c r="A420993" t="inlineStr">
        <is>
          <t>namegoldpaneddie</t>
        </is>
      </c>
      <c r="B420993" t="n">
        <v>1</v>
      </c>
    </row>
    <row r="420994">
      <c r="A420994" t="inlineStr">
        <is>
          <t>statsblogspaulker</t>
        </is>
      </c>
      <c r="B420994" t="n">
        <v>1</v>
      </c>
    </row>
    <row r="420995">
      <c r="A420995" t="inlineStr">
        <is>
          <t>user_gateway</t>
        </is>
      </c>
      <c r="B420995" t="n">
        <v>1</v>
      </c>
    </row>
    <row r="420996">
      <c r="A420996" t="inlineStr">
        <is>
          <t>70kbr</t>
        </is>
      </c>
      <c r="B420996" t="n">
        <v>1</v>
      </c>
    </row>
    <row r="420997">
      <c r="A420997" t="inlineStr">
        <is>
          <t>raoyts</t>
        </is>
      </c>
      <c r="B420997" t="n">
        <v>1</v>
      </c>
    </row>
    <row r="420998">
      <c r="A420998" t="inlineStr">
        <is>
          <t>eiffoldt</t>
        </is>
      </c>
      <c r="B420998" t="n">
        <v>1</v>
      </c>
    </row>
    <row r="420999">
      <c r="A420999" t="inlineStr">
        <is>
          <t>herterman_der_03</t>
        </is>
      </c>
      <c r="B420999" t="n">
        <v>1</v>
      </c>
    </row>
    <row r="421000">
      <c r="A421000" t="inlineStr">
        <is>
          <t>partiity</t>
        </is>
      </c>
      <c r="B421000" t="n">
        <v>1</v>
      </c>
    </row>
    <row r="421001">
      <c r="A421001" t="inlineStr">
        <is>
          <t>davotéstrasse</t>
        </is>
      </c>
      <c r="B421001" t="n">
        <v>1</v>
      </c>
    </row>
    <row r="421002">
      <c r="A421002" t="inlineStr">
        <is>
          <t>nivelt</t>
        </is>
      </c>
      <c r="B421002" t="n">
        <v>1</v>
      </c>
    </row>
    <row r="421003">
      <c r="A421003" t="inlineStr">
        <is>
          <t>personalbrandonwidth</t>
        </is>
      </c>
      <c r="B421003" t="n">
        <v>1</v>
      </c>
    </row>
    <row r="421004">
      <c r="A421004" t="inlineStr">
        <is>
          <t>coms8mkkbtffw</t>
        </is>
      </c>
      <c r="B421004" t="n">
        <v>1</v>
      </c>
    </row>
    <row r="421005">
      <c r="A421005" t="inlineStr">
        <is>
          <t>maluclier</t>
        </is>
      </c>
      <c r="B421005" t="n">
        <v>1</v>
      </c>
    </row>
    <row r="421006">
      <c r="A421006" t="inlineStr">
        <is>
          <t>sovölker</t>
        </is>
      </c>
      <c r="B421006" t="n">
        <v>1</v>
      </c>
    </row>
    <row r="421007">
      <c r="A421007" t="inlineStr">
        <is>
          <t>nonabrummie</t>
        </is>
      </c>
      <c r="B421007" t="n">
        <v>1</v>
      </c>
    </row>
    <row r="421008">
      <c r="A421008" t="inlineStr">
        <is>
          <t>rietvelde</t>
        </is>
      </c>
      <c r="B421008" t="n">
        <v>1</v>
      </c>
    </row>
    <row r="421009">
      <c r="A421009" t="inlineStr">
        <is>
          <t>ws_normalscore</t>
        </is>
      </c>
      <c r="B421009" t="n">
        <v>1</v>
      </c>
    </row>
    <row r="421010">
      <c r="A421010" t="inlineStr">
        <is>
          <t>continivity</t>
        </is>
      </c>
      <c r="B421010" t="n">
        <v>1</v>
      </c>
    </row>
    <row r="421011">
      <c r="A421011" t="inlineStr">
        <is>
          <t>swapps</t>
        </is>
      </c>
      <c r="B421011" t="n">
        <v>1</v>
      </c>
    </row>
    <row r="421012">
      <c r="A421012" t="inlineStr">
        <is>
          <t>creativism</t>
        </is>
      </c>
      <c r="B421012" t="n">
        <v>4</v>
      </c>
    </row>
    <row r="421013">
      <c r="A421013" t="inlineStr">
        <is>
          <t>snakebird</t>
        </is>
      </c>
      <c r="B421013" t="n">
        <v>2</v>
      </c>
    </row>
    <row r="421014">
      <c r="A421014" t="inlineStr">
        <is>
          <t>socxel</t>
        </is>
      </c>
      <c r="B421014" t="n">
        <v>2</v>
      </c>
    </row>
    <row r="421015">
      <c r="A421015" t="inlineStr">
        <is>
          <t>rikurem</t>
        </is>
      </c>
      <c r="B421015" t="n">
        <v>1</v>
      </c>
    </row>
    <row r="421016">
      <c r="A421016" t="inlineStr">
        <is>
          <t>snailiens</t>
        </is>
      </c>
      <c r="B421016" t="n">
        <v>2</v>
      </c>
    </row>
    <row r="421017">
      <c r="A421017" t="inlineStr">
        <is>
          <t>smashzombies</t>
        </is>
      </c>
      <c r="B421017" t="n">
        <v>2</v>
      </c>
    </row>
    <row r="421018">
      <c r="A421018" t="inlineStr">
        <is>
          <t>solarix</t>
        </is>
      </c>
      <c r="B421018" t="n">
        <v>2</v>
      </c>
    </row>
    <row r="421019">
      <c r="A421019" t="inlineStr">
        <is>
          <t>gigaslave</t>
        </is>
      </c>
      <c r="B421019" t="n">
        <v>1</v>
      </c>
    </row>
    <row r="421020">
      <c r="A421020" t="inlineStr">
        <is>
          <t>snakescape</t>
        </is>
      </c>
      <c r="B421020" t="n">
        <v>2</v>
      </c>
    </row>
    <row r="421021">
      <c r="A421021" t="inlineStr">
        <is>
          <t>novocat</t>
        </is>
      </c>
      <c r="B421021" t="n">
        <v>1</v>
      </c>
    </row>
    <row r="421022">
      <c r="A421022" t="inlineStr">
        <is>
          <t>solargun</t>
        </is>
      </c>
      <c r="B421022" t="n">
        <v>2</v>
      </c>
    </row>
    <row r="421023">
      <c r="A421023" t="inlineStr">
        <is>
          <t>smugglecraft</t>
        </is>
      </c>
      <c r="B421023" t="n">
        <v>2</v>
      </c>
    </row>
    <row r="421024">
      <c r="A421024" t="inlineStr">
        <is>
          <t>soccertron</t>
        </is>
      </c>
      <c r="B421024" t="n">
        <v>2</v>
      </c>
    </row>
    <row r="421025">
      <c r="A421025" t="inlineStr">
        <is>
          <t>safetops</t>
        </is>
      </c>
      <c r="B421025" t="n">
        <v>1</v>
      </c>
    </row>
    <row r="421026">
      <c r="A421026" t="inlineStr">
        <is>
          <t>choukade</t>
        </is>
      </c>
      <c r="B421026" t="n">
        <v>1</v>
      </c>
    </row>
    <row r="421027">
      <c r="A421027" t="inlineStr">
        <is>
          <t>unisource</t>
        </is>
      </c>
      <c r="B421027" t="n">
        <v>1</v>
      </c>
    </row>
    <row r="421028">
      <c r="A421028" t="inlineStr">
        <is>
          <t>forcesaw</t>
        </is>
      </c>
      <c r="B421028" t="n">
        <v>1</v>
      </c>
    </row>
    <row r="421029">
      <c r="A421029" t="inlineStr">
        <is>
          <t>firearmcommunity</t>
        </is>
      </c>
      <c r="B421029" t="n">
        <v>1</v>
      </c>
    </row>
    <row r="421030">
      <c r="A421030" t="inlineStr">
        <is>
          <t>cappar</t>
        </is>
      </c>
      <c r="B421030" t="n">
        <v>1</v>
      </c>
    </row>
    <row r="421031">
      <c r="A421031" t="inlineStr">
        <is>
          <t>driverslocks</t>
        </is>
      </c>
      <c r="B421031" t="n">
        <v>1</v>
      </c>
    </row>
    <row r="421032">
      <c r="A421032" t="inlineStr">
        <is>
          <t>qx4</t>
        </is>
      </c>
      <c r="B421032" t="n">
        <v>1</v>
      </c>
    </row>
    <row r="421033">
      <c r="A421033" t="inlineStr">
        <is>
          <t>wuzteks</t>
        </is>
      </c>
      <c r="B421033" t="n">
        <v>1</v>
      </c>
    </row>
    <row r="421034">
      <c r="A421034" t="inlineStr">
        <is>
          <t>flightradars</t>
        </is>
      </c>
      <c r="B421034" t="n">
        <v>1</v>
      </c>
    </row>
    <row r="421035">
      <c r="A421035" t="inlineStr">
        <is>
          <t>enkie</t>
        </is>
      </c>
      <c r="B421035" t="n">
        <v>1</v>
      </c>
    </row>
    <row r="421036">
      <c r="A421036" t="inlineStr">
        <is>
          <t>sabetkowski</t>
        </is>
      </c>
      <c r="B421036" t="n">
        <v>1</v>
      </c>
    </row>
    <row r="421037">
      <c r="A421037" t="inlineStr">
        <is>
          <t>stay—the</t>
        </is>
      </c>
      <c r="B421037" t="n">
        <v>1</v>
      </c>
    </row>
    <row r="421038">
      <c r="A421038" t="inlineStr">
        <is>
          <t>sjdu</t>
        </is>
      </c>
      <c r="B421038" t="n">
        <v>1</v>
      </c>
    </row>
    <row r="421039">
      <c r="A421039" t="inlineStr">
        <is>
          <t>intensities—anything</t>
        </is>
      </c>
      <c r="B421039" t="n">
        <v>1</v>
      </c>
    </row>
    <row r="421040">
      <c r="A421040" t="inlineStr">
        <is>
          <t>happened—my</t>
        </is>
      </c>
      <c r="B421040" t="n">
        <v>1</v>
      </c>
    </row>
    <row r="421041">
      <c r="A421041" t="inlineStr">
        <is>
          <t>michiya</t>
        </is>
      </c>
      <c r="B421041" t="n">
        <v>1</v>
      </c>
    </row>
    <row r="421042">
      <c r="A421042" t="inlineStr">
        <is>
          <t>tuiz</t>
        </is>
      </c>
      <c r="B421042" t="n">
        <v>1</v>
      </c>
    </row>
    <row r="421043">
      <c r="A421043" t="inlineStr">
        <is>
          <t>–bernie</t>
        </is>
      </c>
      <c r="B421043" t="n">
        <v>1</v>
      </c>
    </row>
    <row r="421044">
      <c r="A421044" t="inlineStr">
        <is>
          <t>shaime</t>
        </is>
      </c>
      <c r="B421044" t="n">
        <v>1</v>
      </c>
    </row>
    <row r="421045">
      <c r="A421045" t="inlineStr">
        <is>
          <t>750€</t>
        </is>
      </c>
      <c r="B421045" t="n">
        <v>1</v>
      </c>
    </row>
    <row r="421046">
      <c r="A421046" t="inlineStr">
        <is>
          <t>tedliteracy</t>
        </is>
      </c>
      <c r="B421046" t="n">
        <v>1</v>
      </c>
    </row>
    <row r="421047">
      <c r="A421047" t="inlineStr">
        <is>
          <t>munned</t>
        </is>
      </c>
      <c r="B421047" t="n">
        <v>1</v>
      </c>
    </row>
    <row r="421048">
      <c r="A421048" t="inlineStr">
        <is>
          <t>dautogail</t>
        </is>
      </c>
      <c r="B421048" t="n">
        <v>1</v>
      </c>
    </row>
    <row r="421049">
      <c r="A421049" t="inlineStr">
        <is>
          <t>delauiso</t>
        </is>
      </c>
      <c r="B421049" t="n">
        <v>1</v>
      </c>
    </row>
    <row r="421050">
      <c r="A421050" t="inlineStr">
        <is>
          <t>freelanceajc</t>
        </is>
      </c>
      <c r="B421050" t="n">
        <v>1</v>
      </c>
    </row>
    <row r="421051">
      <c r="A421051" t="inlineStr">
        <is>
          <t>rimcrawl</t>
        </is>
      </c>
      <c r="B421051" t="n">
        <v>1</v>
      </c>
    </row>
    <row r="421052">
      <c r="A421052" t="inlineStr">
        <is>
          <t>behemorah</t>
        </is>
      </c>
      <c r="B421052" t="n">
        <v>1</v>
      </c>
    </row>
    <row r="421053">
      <c r="A421053" t="inlineStr">
        <is>
          <t>shakrjulu</t>
        </is>
      </c>
      <c r="B421053" t="n">
        <v>1</v>
      </c>
    </row>
    <row r="421054">
      <c r="A421054" t="inlineStr">
        <is>
          <t>failsflattering</t>
        </is>
      </c>
      <c r="B421054" t="n">
        <v>1</v>
      </c>
    </row>
    <row r="421055">
      <c r="A421055" t="inlineStr">
        <is>
          <t>penumbras</t>
        </is>
      </c>
      <c r="B421055" t="n">
        <v>1</v>
      </c>
    </row>
    <row r="421056">
      <c r="A421056" t="inlineStr">
        <is>
          <t>hintsen</t>
        </is>
      </c>
      <c r="B421056" t="n">
        <v>1</v>
      </c>
    </row>
    <row r="421057">
      <c r="A421057" t="inlineStr">
        <is>
          <t>birdgate</t>
        </is>
      </c>
      <c r="B421057" t="n">
        <v>1</v>
      </c>
    </row>
    <row r="421058">
      <c r="A421058" t="inlineStr">
        <is>
          <t>youane</t>
        </is>
      </c>
      <c r="B421058" t="n">
        <v>1</v>
      </c>
    </row>
    <row r="421059">
      <c r="A421059" t="inlineStr">
        <is>
          <t>rubgbodterie</t>
        </is>
      </c>
      <c r="B421059" t="n">
        <v>1</v>
      </c>
    </row>
    <row r="421060">
      <c r="A421060" t="inlineStr">
        <is>
          <t>mornetone</t>
        </is>
      </c>
      <c r="B421060" t="n">
        <v>1</v>
      </c>
    </row>
    <row r="421061">
      <c r="A421061" t="inlineStr">
        <is>
          <t>sheremety</t>
        </is>
      </c>
      <c r="B421061" t="n">
        <v>2</v>
      </c>
    </row>
    <row r="421062">
      <c r="A421062" t="inlineStr">
        <is>
          <t>collectionmax</t>
        </is>
      </c>
      <c r="B421062" t="n">
        <v>1</v>
      </c>
    </row>
    <row r="421063">
      <c r="A421063" t="inlineStr">
        <is>
          <t>ballast—</t>
        </is>
      </c>
      <c r="B421063" t="n">
        <v>1</v>
      </c>
    </row>
    <row r="421064">
      <c r="A421064" t="inlineStr">
        <is>
          <t>bamagamoobi</t>
        </is>
      </c>
      <c r="B421064" t="n">
        <v>1</v>
      </c>
    </row>
    <row r="421065">
      <c r="A421065" t="inlineStr">
        <is>
          <t>cornewell</t>
        </is>
      </c>
      <c r="B421065" t="n">
        <v>1</v>
      </c>
    </row>
    <row r="421066">
      <c r="A421066" t="inlineStr">
        <is>
          <t>semicolonist</t>
        </is>
      </c>
      <c r="B421066" t="n">
        <v>1</v>
      </c>
    </row>
    <row r="421067">
      <c r="A421067" t="inlineStr">
        <is>
          <t>conceptivists</t>
        </is>
      </c>
      <c r="B421067" t="n">
        <v>1</v>
      </c>
    </row>
    <row r="421068">
      <c r="A421068" t="inlineStr">
        <is>
          <t>cryender</t>
        </is>
      </c>
      <c r="B421068" t="n">
        <v>1</v>
      </c>
    </row>
    <row r="421069">
      <c r="A421069" t="inlineStr">
        <is>
          <t>virtuess</t>
        </is>
      </c>
      <c r="B421069" t="n">
        <v>1</v>
      </c>
    </row>
    <row r="421070">
      <c r="A421070" t="inlineStr">
        <is>
          <t>marzant</t>
        </is>
      </c>
      <c r="B421070" t="n">
        <v>1</v>
      </c>
    </row>
    <row r="421071">
      <c r="A421071" t="inlineStr">
        <is>
          <t>barbaraish</t>
        </is>
      </c>
      <c r="B421071" t="n">
        <v>1</v>
      </c>
    </row>
    <row r="421072">
      <c r="A421072" t="inlineStr">
        <is>
          <t>galimag</t>
        </is>
      </c>
      <c r="B421072" t="n">
        <v>1</v>
      </c>
    </row>
    <row r="421073">
      <c r="A421073" t="inlineStr">
        <is>
          <t>3eon</t>
        </is>
      </c>
      <c r="B421073" t="n">
        <v>1</v>
      </c>
    </row>
    <row r="421074">
      <c r="A421074" t="inlineStr">
        <is>
          <t>musoud</t>
        </is>
      </c>
      <c r="B421074" t="n">
        <v>1</v>
      </c>
    </row>
    <row r="421075">
      <c r="A421075" t="inlineStr">
        <is>
          <t>drilipideachsmeds</t>
        </is>
      </c>
      <c r="B421075" t="n">
        <v>1</v>
      </c>
    </row>
    <row r="421076">
      <c r="A421076" t="inlineStr">
        <is>
          <t>relevant—whether</t>
        </is>
      </c>
      <c r="B421076" t="n">
        <v>1</v>
      </c>
    </row>
    <row r="421077">
      <c r="A421077" t="inlineStr">
        <is>
          <t>bogubash</t>
        </is>
      </c>
      <c r="B421077" t="n">
        <v>1</v>
      </c>
    </row>
    <row r="421078">
      <c r="A421078" t="inlineStr">
        <is>
          <t>labphy</t>
        </is>
      </c>
      <c r="B421078" t="n">
        <v>1</v>
      </c>
    </row>
    <row r="421079">
      <c r="A421079" t="inlineStr">
        <is>
          <t>ndsufootball</t>
        </is>
      </c>
      <c r="B421079" t="n">
        <v>1</v>
      </c>
    </row>
    <row r="421080">
      <c r="A421080" t="inlineStr">
        <is>
          <t>labbey</t>
        </is>
      </c>
      <c r="B421080" t="n">
        <v>1</v>
      </c>
    </row>
    <row r="421081">
      <c r="A421081" t="inlineStr">
        <is>
          <t>scritc</t>
        </is>
      </c>
      <c r="B421081" t="n">
        <v>1</v>
      </c>
    </row>
    <row r="421082">
      <c r="A421082" t="inlineStr">
        <is>
          <t>upstreamcornergate</t>
        </is>
      </c>
      <c r="B421082" t="n">
        <v>1</v>
      </c>
    </row>
    <row r="421083">
      <c r="A421083" t="inlineStr">
        <is>
          <t>eadhyns</t>
        </is>
      </c>
      <c r="B421083" t="n">
        <v>1</v>
      </c>
    </row>
    <row r="421084">
      <c r="A421084" t="inlineStr">
        <is>
          <t>schwartzoddledssions</t>
        </is>
      </c>
      <c r="B421084" t="n">
        <v>1</v>
      </c>
    </row>
    <row r="421085">
      <c r="A421085" t="inlineStr">
        <is>
          <t>poundcoat</t>
        </is>
      </c>
      <c r="B421085" t="n">
        <v>1</v>
      </c>
    </row>
    <row r="421086">
      <c r="A421086" t="inlineStr">
        <is>
          <t>sinkboro</t>
        </is>
      </c>
      <c r="B421086" t="n">
        <v>1</v>
      </c>
    </row>
    <row r="421087">
      <c r="A421087" t="inlineStr">
        <is>
          <t>somelas</t>
        </is>
      </c>
      <c r="B421087" t="n">
        <v>1</v>
      </c>
    </row>
    <row r="421088">
      <c r="A421088" t="inlineStr">
        <is>
          <t>medlis</t>
        </is>
      </c>
      <c r="B421088" t="n">
        <v>1</v>
      </c>
    </row>
    <row r="421089">
      <c r="A421089" t="inlineStr">
        <is>
          <t>chanya</t>
        </is>
      </c>
      <c r="B421089" t="n">
        <v>1</v>
      </c>
    </row>
    <row r="421090">
      <c r="A421090" t="inlineStr">
        <is>
          <t>tetonuri</t>
        </is>
      </c>
      <c r="B421090" t="n">
        <v>1</v>
      </c>
    </row>
    <row r="421091">
      <c r="A421091" t="inlineStr">
        <is>
          <t>hindusi</t>
        </is>
      </c>
      <c r="B421091" t="n">
        <v>1</v>
      </c>
    </row>
    <row r="421092">
      <c r="A421092" t="inlineStr">
        <is>
          <t>ravindranagar</t>
        </is>
      </c>
      <c r="B421092" t="n">
        <v>1</v>
      </c>
    </row>
    <row r="421093">
      <c r="A421093" t="inlineStr">
        <is>
          <t>sainan</t>
        </is>
      </c>
      <c r="B421093" t="n">
        <v>1</v>
      </c>
    </row>
    <row r="421094">
      <c r="A421094" t="inlineStr">
        <is>
          <t>gawi</t>
        </is>
      </c>
      <c r="B421094" t="n">
        <v>5</v>
      </c>
    </row>
    <row r="421095">
      <c r="A421095" t="inlineStr">
        <is>
          <t>inmalthusian</t>
        </is>
      </c>
      <c r="B421095" t="n">
        <v>1</v>
      </c>
    </row>
    <row r="421096">
      <c r="A421096" t="inlineStr">
        <is>
          <t>cunefalo</t>
        </is>
      </c>
      <c r="B421096" t="n">
        <v>1</v>
      </c>
    </row>
    <row r="421097">
      <c r="A421097" t="inlineStr">
        <is>
          <t>onasa</t>
        </is>
      </c>
      <c r="B421097" t="n">
        <v>1</v>
      </c>
    </row>
    <row r="421098">
      <c r="A421098" t="inlineStr">
        <is>
          <t>concepts—army</t>
        </is>
      </c>
      <c r="B421098" t="n">
        <v>1</v>
      </c>
    </row>
    <row r="421099">
      <c r="A421099" t="inlineStr">
        <is>
          <t>psyches—not</t>
        </is>
      </c>
      <c r="B421099" t="n">
        <v>1</v>
      </c>
    </row>
    <row r="421100">
      <c r="A421100" t="inlineStr">
        <is>
          <t>theories—if</t>
        </is>
      </c>
      <c r="B421100" t="n">
        <v>1</v>
      </c>
    </row>
    <row r="421101">
      <c r="A421101" t="inlineStr">
        <is>
          <t>suzannega</t>
        </is>
      </c>
      <c r="B421101" t="n">
        <v>1</v>
      </c>
    </row>
    <row r="421102">
      <c r="A421102" t="inlineStr">
        <is>
          <t>rightshifters</t>
        </is>
      </c>
      <c r="B421102" t="n">
        <v>1</v>
      </c>
    </row>
    <row r="421103">
      <c r="A421103" t="inlineStr">
        <is>
          <t>gehtah</t>
        </is>
      </c>
      <c r="B421103" t="n">
        <v>1</v>
      </c>
    </row>
    <row r="421104">
      <c r="A421104" t="inlineStr">
        <is>
          <t>iressa</t>
        </is>
      </c>
      <c r="B421104" t="n">
        <v>1</v>
      </c>
    </row>
    <row r="421105">
      <c r="A421105" t="inlineStr">
        <is>
          <t>oilcraft</t>
        </is>
      </c>
      <c r="B421105" t="n">
        <v>1</v>
      </c>
    </row>
    <row r="421106">
      <c r="A421106" t="inlineStr">
        <is>
          <t>documented—whether</t>
        </is>
      </c>
      <c r="B421106" t="n">
        <v>1</v>
      </c>
    </row>
    <row r="421107">
      <c r="A421107" t="inlineStr">
        <is>
          <t>alainax</t>
        </is>
      </c>
      <c r="B421107" t="n">
        <v>1</v>
      </c>
    </row>
    <row r="421108">
      <c r="A421108" t="inlineStr">
        <is>
          <t>ifhandax</t>
        </is>
      </c>
      <c r="B421108" t="n">
        <v>1</v>
      </c>
    </row>
    <row r="421109">
      <c r="A421109" t="inlineStr">
        <is>
          <t>allgames</t>
        </is>
      </c>
      <c r="B421109" t="n">
        <v>2</v>
      </c>
    </row>
    <row r="421110">
      <c r="A421110" t="inlineStr">
        <is>
          <t>likecraft</t>
        </is>
      </c>
      <c r="B421110" t="n">
        <v>1</v>
      </c>
    </row>
    <row r="421111">
      <c r="A421111" t="inlineStr">
        <is>
          <t>heitzer</t>
        </is>
      </c>
      <c r="B421111" t="n">
        <v>3</v>
      </c>
    </row>
    <row r="421112">
      <c r="A421112" t="inlineStr">
        <is>
          <t>sebon</t>
        </is>
      </c>
      <c r="B421112" t="n">
        <v>1</v>
      </c>
    </row>
    <row r="421113">
      <c r="A421113" t="inlineStr">
        <is>
          <t>hochau</t>
        </is>
      </c>
      <c r="B421113" t="n">
        <v>1</v>
      </c>
    </row>
    <row r="421114">
      <c r="A421114" t="inlineStr">
        <is>
          <t>shjak</t>
        </is>
      </c>
      <c r="B421114" t="n">
        <v>1</v>
      </c>
    </row>
    <row r="421115">
      <c r="A421115" t="inlineStr">
        <is>
          <t>starics</t>
        </is>
      </c>
      <c r="B421115" t="n">
        <v>1</v>
      </c>
    </row>
    <row r="421116">
      <c r="A421116" t="inlineStr">
        <is>
          <t>yabus</t>
        </is>
      </c>
      <c r="B421116" t="n">
        <v>1</v>
      </c>
    </row>
    <row r="421117">
      <c r="A421117" t="inlineStr">
        <is>
          <t>skubpkpers</t>
        </is>
      </c>
      <c r="B421117" t="n">
        <v>1</v>
      </c>
    </row>
    <row r="421118">
      <c r="A421118" t="inlineStr">
        <is>
          <t>korwar</t>
        </is>
      </c>
      <c r="B421118" t="n">
        <v>1</v>
      </c>
    </row>
    <row r="421119">
      <c r="A421119" t="inlineStr">
        <is>
          <t>takardo</t>
        </is>
      </c>
      <c r="B421119" t="n">
        <v>1</v>
      </c>
    </row>
    <row r="421120">
      <c r="A421120" t="inlineStr">
        <is>
          <t>repieration</t>
        </is>
      </c>
      <c r="B421120" t="n">
        <v>1</v>
      </c>
    </row>
    <row r="421121">
      <c r="A421121" t="inlineStr">
        <is>
          <t>wingpeal</t>
        </is>
      </c>
      <c r="B421121" t="n">
        <v>1</v>
      </c>
    </row>
    <row r="421122">
      <c r="A421122" t="inlineStr">
        <is>
          <t>avidosus</t>
        </is>
      </c>
      <c r="B421122" t="n">
        <v>1</v>
      </c>
    </row>
    <row r="421123">
      <c r="A421123" t="inlineStr">
        <is>
          <t>sephorus</t>
        </is>
      </c>
      <c r="B421123" t="n">
        <v>1</v>
      </c>
    </row>
    <row r="421124">
      <c r="A421124" t="inlineStr">
        <is>
          <t>nectinema</t>
        </is>
      </c>
      <c r="B421124" t="n">
        <v>1</v>
      </c>
    </row>
    <row r="421125">
      <c r="A421125" t="inlineStr">
        <is>
          <t>erethinch</t>
        </is>
      </c>
      <c r="B421125" t="n">
        <v>1</v>
      </c>
    </row>
    <row r="421126">
      <c r="A421126" t="inlineStr">
        <is>
          <t>aetetera</t>
        </is>
      </c>
      <c r="B421126" t="n">
        <v>1</v>
      </c>
    </row>
    <row r="421127">
      <c r="A421127" t="inlineStr">
        <is>
          <t>semoisciential</t>
        </is>
      </c>
      <c r="B421127" t="n">
        <v>1</v>
      </c>
    </row>
    <row r="421128">
      <c r="A421128" t="inlineStr">
        <is>
          <t>toropesta</t>
        </is>
      </c>
      <c r="B421128" t="n">
        <v>1</v>
      </c>
    </row>
    <row r="421129">
      <c r="A421129" t="inlineStr">
        <is>
          <t>entomogenic</t>
        </is>
      </c>
      <c r="B421129" t="n">
        <v>1</v>
      </c>
    </row>
    <row r="421130">
      <c r="A421130" t="inlineStr">
        <is>
          <t>arborescent</t>
        </is>
      </c>
      <c r="B421130" t="n">
        <v>1</v>
      </c>
    </row>
    <row r="421131">
      <c r="A421131" t="inlineStr">
        <is>
          <t>eradivisies</t>
        </is>
      </c>
      <c r="B421131" t="n">
        <v>1</v>
      </c>
    </row>
    <row r="421132">
      <c r="A421132" t="inlineStr">
        <is>
          <t>graverell</t>
        </is>
      </c>
      <c r="B421132" t="n">
        <v>1</v>
      </c>
    </row>
    <row r="421133">
      <c r="A421133" t="inlineStr">
        <is>
          <t>theropus</t>
        </is>
      </c>
      <c r="B421133" t="n">
        <v>1</v>
      </c>
    </row>
    <row r="421134">
      <c r="A421134" t="inlineStr">
        <is>
          <t>histobacteria</t>
        </is>
      </c>
      <c r="B421134" t="n">
        <v>1</v>
      </c>
    </row>
    <row r="421135">
      <c r="A421135" t="inlineStr">
        <is>
          <t>deniission</t>
        </is>
      </c>
      <c r="B421135" t="n">
        <v>1</v>
      </c>
    </row>
    <row r="421136">
      <c r="A421136" t="inlineStr">
        <is>
          <t>lacewell</t>
        </is>
      </c>
      <c r="B421136" t="n">
        <v>1</v>
      </c>
    </row>
    <row r="421137">
      <c r="A421137" t="inlineStr">
        <is>
          <t>trunktooth</t>
        </is>
      </c>
      <c r="B421137" t="n">
        <v>1</v>
      </c>
    </row>
    <row r="421138">
      <c r="A421138" t="inlineStr">
        <is>
          <t>arbovirhs</t>
        </is>
      </c>
      <c r="B421138" t="n">
        <v>1</v>
      </c>
    </row>
    <row r="421139">
      <c r="A421139" t="inlineStr">
        <is>
          <t>nobulations</t>
        </is>
      </c>
      <c r="B421139" t="n">
        <v>1</v>
      </c>
    </row>
    <row r="421140">
      <c r="A421140" t="inlineStr">
        <is>
          <t>behaviormanagement</t>
        </is>
      </c>
      <c r="B421140" t="n">
        <v>1</v>
      </c>
    </row>
    <row r="421141">
      <c r="A421141" t="inlineStr">
        <is>
          <t>epostopter</t>
        </is>
      </c>
      <c r="B421141" t="n">
        <v>1</v>
      </c>
    </row>
    <row r="421142">
      <c r="A421142" t="inlineStr">
        <is>
          <t>senpalli</t>
        </is>
      </c>
      <c r="B421142" t="n">
        <v>1</v>
      </c>
    </row>
    <row r="421143">
      <c r="A421143" t="inlineStr">
        <is>
          <t>enterocolotically</t>
        </is>
      </c>
      <c r="B421143" t="n">
        <v>1</v>
      </c>
    </row>
    <row r="421144">
      <c r="A421144" t="inlineStr">
        <is>
          <t>spiagenarian</t>
        </is>
      </c>
      <c r="B421144" t="n">
        <v>1</v>
      </c>
    </row>
    <row r="421145">
      <c r="A421145" t="inlineStr">
        <is>
          <t>apostomes</t>
        </is>
      </c>
      <c r="B421145" t="n">
        <v>1</v>
      </c>
    </row>
    <row r="421146">
      <c r="A421146" t="inlineStr">
        <is>
          <t>streetormed</t>
        </is>
      </c>
      <c r="B421146" t="n">
        <v>2</v>
      </c>
    </row>
    <row r="421147">
      <c r="A421147" t="inlineStr">
        <is>
          <t>gerorian</t>
        </is>
      </c>
      <c r="B421147" t="n">
        <v>1</v>
      </c>
    </row>
    <row r="421148">
      <c r="A421148" t="inlineStr">
        <is>
          <t>anrouokis</t>
        </is>
      </c>
      <c r="B421148" t="n">
        <v>1</v>
      </c>
    </row>
    <row r="421149">
      <c r="A421149" t="inlineStr">
        <is>
          <t>stempium</t>
        </is>
      </c>
      <c r="B421149" t="n">
        <v>1</v>
      </c>
    </row>
    <row r="421150">
      <c r="A421150" t="inlineStr">
        <is>
          <t>krasuth</t>
        </is>
      </c>
      <c r="B421150" t="n">
        <v>1</v>
      </c>
    </row>
    <row r="421151">
      <c r="A421151" t="inlineStr">
        <is>
          <t>mybarack</t>
        </is>
      </c>
      <c r="B421151" t="n">
        <v>1</v>
      </c>
    </row>
    <row r="421152">
      <c r="A421152" t="inlineStr">
        <is>
          <t>commnmunitionsuu_</t>
        </is>
      </c>
      <c r="B421152" t="n">
        <v>1</v>
      </c>
    </row>
    <row r="421153">
      <c r="A421153" t="inlineStr">
        <is>
          <t>five_nba_1002144</t>
        </is>
      </c>
      <c r="B421153" t="n">
        <v>1</v>
      </c>
    </row>
    <row r="421154">
      <c r="A421154" t="inlineStr">
        <is>
          <t>04986887960</t>
        </is>
      </c>
      <c r="B421154" t="n">
        <v>1</v>
      </c>
    </row>
    <row r="421155">
      <c r="A421155" t="inlineStr">
        <is>
          <t>com20170610magazinegovernment</t>
        </is>
      </c>
      <c r="B421155" t="n">
        <v>1</v>
      </c>
    </row>
    <row r="421156">
      <c r="A421156" t="inlineStr">
        <is>
          <t>nonprofites</t>
        </is>
      </c>
      <c r="B421156" t="n">
        <v>1</v>
      </c>
    </row>
    <row r="421157">
      <c r="A421157" t="inlineStr">
        <is>
          <t>49186970113</t>
        </is>
      </c>
      <c r="B421157" t="n">
        <v>1</v>
      </c>
    </row>
    <row r="421158">
      <c r="A421158" t="inlineStr">
        <is>
          <t>podocracy</t>
        </is>
      </c>
      <c r="B421158" t="n">
        <v>1</v>
      </c>
    </row>
    <row r="421159">
      <c r="A421159" t="inlineStr">
        <is>
          <t>can—republicans</t>
        </is>
      </c>
      <c r="B421159" t="n">
        <v>1</v>
      </c>
    </row>
    <row r="421160">
      <c r="A421160" t="inlineStr">
        <is>
          <t>marquons</t>
        </is>
      </c>
      <c r="B421160" t="n">
        <v>1</v>
      </c>
    </row>
    <row r="421161">
      <c r="A421161" t="inlineStr">
        <is>
          <t>culasons</t>
        </is>
      </c>
      <c r="B421161" t="n">
        <v>1</v>
      </c>
    </row>
    <row r="421162">
      <c r="A421162" t="inlineStr">
        <is>
          <t>bhhent</t>
        </is>
      </c>
      <c r="B421162" t="n">
        <v>1</v>
      </c>
    </row>
    <row r="421163">
      <c r="A421163" t="inlineStr">
        <is>
          <t>homegrownization</t>
        </is>
      </c>
      <c r="B421163" t="n">
        <v>1</v>
      </c>
    </row>
    <row r="421164">
      <c r="A421164" t="inlineStr">
        <is>
          <t>movership</t>
        </is>
      </c>
      <c r="B421164" t="n">
        <v>1</v>
      </c>
    </row>
    <row r="421165">
      <c r="A421165" t="inlineStr">
        <is>
          <t>infocolumbia</t>
        </is>
      </c>
      <c r="B421165" t="n">
        <v>3</v>
      </c>
    </row>
    <row r="421166">
      <c r="A421166" t="inlineStr">
        <is>
          <t>foundercm</t>
        </is>
      </c>
      <c r="B421166" t="n">
        <v>1</v>
      </c>
    </row>
    <row r="421167">
      <c r="A421167" t="inlineStr">
        <is>
          <t>72265</t>
        </is>
      </c>
      <c r="B421167" t="n">
        <v>1</v>
      </c>
    </row>
    <row r="421168">
      <c r="A421168" t="inlineStr">
        <is>
          <t>ac3c</t>
        </is>
      </c>
      <c r="B421168" t="n">
        <v>1</v>
      </c>
    </row>
    <row r="421169">
      <c r="A421169" t="inlineStr">
        <is>
          <t>crossthetruth</t>
        </is>
      </c>
      <c r="B421169" t="n">
        <v>1</v>
      </c>
    </row>
    <row r="421170">
      <c r="A421170" t="inlineStr">
        <is>
          <t>ostles</t>
        </is>
      </c>
      <c r="B421170" t="n">
        <v>1</v>
      </c>
    </row>
    <row r="421171">
      <c r="A421171" t="inlineStr">
        <is>
          <t>understarch</t>
        </is>
      </c>
      <c r="B421171" t="n">
        <v>1</v>
      </c>
    </row>
    <row r="421172">
      <c r="A421172" t="inlineStr">
        <is>
          <t>heinzen</t>
        </is>
      </c>
      <c r="B421172" t="n">
        <v>1</v>
      </c>
    </row>
    <row r="421173">
      <c r="A421173" t="inlineStr">
        <is>
          <t>inanarmor</t>
        </is>
      </c>
      <c r="B421173" t="n">
        <v>1</v>
      </c>
    </row>
    <row r="421174">
      <c r="A421174" t="inlineStr">
        <is>
          <t>comsuperheroes</t>
        </is>
      </c>
      <c r="B421174" t="n">
        <v>1</v>
      </c>
    </row>
    <row r="421175">
      <c r="A421175" t="inlineStr">
        <is>
          <t>atocab</t>
        </is>
      </c>
      <c r="B421175" t="n">
        <v>1</v>
      </c>
    </row>
    <row r="421176">
      <c r="A421176" t="inlineStr">
        <is>
          <t>photothroma</t>
        </is>
      </c>
      <c r="B421176" t="n">
        <v>1</v>
      </c>
    </row>
    <row r="421177">
      <c r="A421177" t="inlineStr">
        <is>
          <t>emergencyooourt</t>
        </is>
      </c>
      <c r="B421177" t="n">
        <v>1</v>
      </c>
    </row>
    <row r="421178">
      <c r="A421178" t="inlineStr">
        <is>
          <t>biogendary</t>
        </is>
      </c>
      <c r="B421178" t="n">
        <v>1</v>
      </c>
    </row>
    <row r="421179">
      <c r="A421179" t="inlineStr">
        <is>
          <t>sportsnewscollegebasketball</t>
        </is>
      </c>
      <c r="B421179" t="n">
        <v>1</v>
      </c>
    </row>
    <row r="421180">
      <c r="A421180" t="inlineStr">
        <is>
          <t>soezel</t>
        </is>
      </c>
      <c r="B421180" t="n">
        <v>1</v>
      </c>
    </row>
    <row r="421181">
      <c r="A421181" t="inlineStr">
        <is>
          <t>dwarraq_blog</t>
        </is>
      </c>
      <c r="B421181" t="n">
        <v>1</v>
      </c>
    </row>
    <row r="421182">
      <c r="A421182" t="inlineStr">
        <is>
          <t>prenouncement</t>
        </is>
      </c>
      <c r="B421182" t="n">
        <v>1</v>
      </c>
    </row>
    <row r="421183">
      <c r="A421183" t="inlineStr">
        <is>
          <t>adminlier</t>
        </is>
      </c>
      <c r="B421183" t="n">
        <v>1</v>
      </c>
    </row>
    <row r="421184">
      <c r="A421184" t="inlineStr">
        <is>
          <t>comw2p0pnfkofy</t>
        </is>
      </c>
      <c r="B421184" t="n">
        <v>1</v>
      </c>
    </row>
    <row r="421185">
      <c r="A421185" t="inlineStr">
        <is>
          <t>wardrobuy</t>
        </is>
      </c>
      <c r="B421185" t="n">
        <v>1</v>
      </c>
    </row>
    <row r="421186">
      <c r="A421186" t="inlineStr">
        <is>
          <t>302cc</t>
        </is>
      </c>
      <c r="B421186" t="n">
        <v>1</v>
      </c>
    </row>
    <row r="421187">
      <c r="A421187" t="inlineStr">
        <is>
          <t>000eu</t>
        </is>
      </c>
      <c r="B421187" t="n">
        <v>1</v>
      </c>
    </row>
    <row r="421188">
      <c r="A421188" t="inlineStr">
        <is>
          <t>trudo</t>
        </is>
      </c>
      <c r="B421188" t="n">
        <v>1</v>
      </c>
    </row>
    <row r="421189">
      <c r="A421189" t="inlineStr">
        <is>
          <t>ak88</t>
        </is>
      </c>
      <c r="B421189" t="n">
        <v>1</v>
      </c>
    </row>
    <row r="421190">
      <c r="A421190" t="inlineStr">
        <is>
          <t>findmyface</t>
        </is>
      </c>
      <c r="B421190" t="n">
        <v>1</v>
      </c>
    </row>
    <row r="421191">
      <c r="A421191" t="inlineStr">
        <is>
          <t>joypiero</t>
        </is>
      </c>
      <c r="B421191" t="n">
        <v>1</v>
      </c>
    </row>
    <row r="421192">
      <c r="A421192" t="inlineStr">
        <is>
          <t>227standardfish</t>
        </is>
      </c>
      <c r="B421192" t="n">
        <v>1</v>
      </c>
    </row>
    <row r="421193">
      <c r="A421193" t="inlineStr">
        <is>
          <t>aremade</t>
        </is>
      </c>
      <c r="B421193" t="n">
        <v>1</v>
      </c>
    </row>
    <row r="421194">
      <c r="A421194" t="inlineStr">
        <is>
          <t>last2017</t>
        </is>
      </c>
      <c r="B421194" t="n">
        <v>1</v>
      </c>
    </row>
    <row r="421195">
      <c r="A421195" t="inlineStr">
        <is>
          <t>sas5411</t>
        </is>
      </c>
      <c r="B421195" t="n">
        <v>1</v>
      </c>
    </row>
    <row r="421196">
      <c r="A421196" t="inlineStr">
        <is>
          <t>leewhetstone</t>
        </is>
      </c>
      <c r="B421196" t="n">
        <v>1</v>
      </c>
    </row>
    <row r="421197">
      <c r="A421197" t="inlineStr">
        <is>
          <t>wordseagle</t>
        </is>
      </c>
      <c r="B421197" t="n">
        <v>1</v>
      </c>
    </row>
    <row r="421198">
      <c r="A421198" t="inlineStr">
        <is>
          <t>201c</t>
        </is>
      </c>
      <c r="B421198" t="n">
        <v>1</v>
      </c>
    </row>
    <row r="421199">
      <c r="A421199" t="inlineStr">
        <is>
          <t>gastropubele</t>
        </is>
      </c>
      <c r="B421199" t="n">
        <v>1</v>
      </c>
    </row>
    <row r="421200">
      <c r="A421200" t="inlineStr">
        <is>
          <t>†to</t>
        </is>
      </c>
      <c r="B421200" t="n">
        <v>1</v>
      </c>
    </row>
    <row r="421201">
      <c r="A421201" t="inlineStr">
        <is>
          <t>310akh</t>
        </is>
      </c>
      <c r="B421201" t="n">
        <v>1</v>
      </c>
    </row>
    <row r="421202">
      <c r="A421202" t="inlineStr">
        <is>
          <t>969615</t>
        </is>
      </c>
      <c r="B421202" t="n">
        <v>1</v>
      </c>
    </row>
    <row r="421203">
      <c r="A421203" t="inlineStr">
        <is>
          <t>newwordseagle</t>
        </is>
      </c>
      <c r="B421203" t="n">
        <v>1</v>
      </c>
    </row>
    <row r="421204">
      <c r="A421204" t="inlineStr">
        <is>
          <t>cleanity</t>
        </is>
      </c>
      <c r="B421204" t="n">
        <v>1</v>
      </c>
    </row>
    <row r="421205">
      <c r="A421205" t="inlineStr">
        <is>
          <t>automaitiv</t>
        </is>
      </c>
      <c r="B421205" t="n">
        <v>1</v>
      </c>
    </row>
    <row r="421206">
      <c r="A421206" t="inlineStr">
        <is>
          <t>distance11nm</t>
        </is>
      </c>
      <c r="B421206" t="n">
        <v>1</v>
      </c>
    </row>
    <row r="421207">
      <c r="A421207" t="inlineStr">
        <is>
          <t>microphonerestorante</t>
        </is>
      </c>
      <c r="B421207" t="n">
        <v>1</v>
      </c>
    </row>
    <row r="421208">
      <c r="A421208" t="inlineStr">
        <is>
          <t>h150z</t>
        </is>
      </c>
      <c r="B421208" t="n">
        <v>1</v>
      </c>
    </row>
    <row r="421209">
      <c r="A421209" t="inlineStr">
        <is>
          <t>requinance</t>
        </is>
      </c>
      <c r="B421209" t="n">
        <v>1</v>
      </c>
    </row>
    <row r="421210">
      <c r="A421210" t="inlineStr">
        <is>
          <t>versâchée</t>
        </is>
      </c>
      <c r="B421210" t="n">
        <v>1</v>
      </c>
    </row>
    <row r="421211">
      <c r="A421211" t="inlineStr">
        <is>
          <t>uapgross</t>
        </is>
      </c>
      <c r="B421211" t="n">
        <v>1</v>
      </c>
    </row>
    <row r="421212">
      <c r="A421212" t="inlineStr">
        <is>
          <t>truckproof</t>
        </is>
      </c>
      <c r="B421212" t="n">
        <v>1</v>
      </c>
    </row>
    <row r="421213">
      <c r="A421213" t="inlineStr">
        <is>
          <t>matignon</t>
        </is>
      </c>
      <c r="B421213" t="n">
        <v>1</v>
      </c>
    </row>
    <row r="421214">
      <c r="A421214" t="inlineStr">
        <is>
          <t>spotmatic</t>
        </is>
      </c>
      <c r="B421214" t="n">
        <v>1</v>
      </c>
    </row>
    <row r="421215">
      <c r="A421215" t="inlineStr">
        <is>
          <t>235926</t>
        </is>
      </c>
      <c r="B421215" t="n">
        <v>1</v>
      </c>
    </row>
    <row r="421216">
      <c r="A421216" t="inlineStr">
        <is>
          <t>namescompleted</t>
        </is>
      </c>
      <c r="B421216" t="n">
        <v>1</v>
      </c>
    </row>
    <row r="421217">
      <c r="A421217" t="inlineStr">
        <is>
          <t>hernvadis</t>
        </is>
      </c>
      <c r="B421217" t="n">
        <v>1</v>
      </c>
    </row>
    <row r="421218">
      <c r="A421218" t="inlineStr">
        <is>
          <t>polikha</t>
        </is>
      </c>
      <c r="B421218" t="n">
        <v>1</v>
      </c>
    </row>
    <row r="421219">
      <c r="A421219" t="inlineStr">
        <is>
          <t>debites</t>
        </is>
      </c>
      <c r="B421219" t="n">
        <v>1</v>
      </c>
    </row>
    <row r="421220">
      <c r="A421220" t="inlineStr">
        <is>
          <t>vasudevic</t>
        </is>
      </c>
      <c r="B421220" t="n">
        <v>1</v>
      </c>
    </row>
    <row r="421221">
      <c r="A421221" t="inlineStr">
        <is>
          <t>sutheps</t>
        </is>
      </c>
      <c r="B421221" t="n">
        <v>1</v>
      </c>
    </row>
    <row r="421222">
      <c r="A421222" t="inlineStr">
        <is>
          <t>eruditism</t>
        </is>
      </c>
      <c r="B421222" t="n">
        <v>1</v>
      </c>
    </row>
    <row r="421223">
      <c r="A421223" t="inlineStr">
        <is>
          <t>pushus</t>
        </is>
      </c>
      <c r="B421223" t="n">
        <v>1</v>
      </c>
    </row>
    <row r="421224">
      <c r="A421224" t="inlineStr">
        <is>
          <t>bappe</t>
        </is>
      </c>
      <c r="B421224" t="n">
        <v>1</v>
      </c>
    </row>
    <row r="421225">
      <c r="A421225" t="inlineStr">
        <is>
          <t>clapfests</t>
        </is>
      </c>
      <c r="B421225" t="n">
        <v>1</v>
      </c>
    </row>
    <row r="421226">
      <c r="A421226" t="inlineStr">
        <is>
          <t>desarales</t>
        </is>
      </c>
      <c r="B421226" t="n">
        <v>1</v>
      </c>
    </row>
    <row r="421227">
      <c r="A421227" t="inlineStr">
        <is>
          <t>eastsamasaldisawa</t>
        </is>
      </c>
      <c r="B421227" t="n">
        <v>1</v>
      </c>
    </row>
    <row r="421228">
      <c r="A421228" t="inlineStr">
        <is>
          <t>cc1aky8io</t>
        </is>
      </c>
      <c r="B421228" t="n">
        <v>1</v>
      </c>
    </row>
    <row r="421229">
      <c r="A421229" t="inlineStr">
        <is>
          <t>siegelflickr</t>
        </is>
      </c>
      <c r="B421229" t="n">
        <v>1</v>
      </c>
    </row>
    <row r="421230">
      <c r="A421230" t="inlineStr">
        <is>
          <t>saoub</t>
        </is>
      </c>
      <c r="B421230" t="n">
        <v>1</v>
      </c>
    </row>
    <row r="421231">
      <c r="A421231" t="inlineStr">
        <is>
          <t>pasthelm</t>
        </is>
      </c>
      <c r="B421231" t="n">
        <v>1</v>
      </c>
    </row>
    <row r="421232">
      <c r="A421232" t="inlineStr">
        <is>
          <t>earniemeywa</t>
        </is>
      </c>
      <c r="B421232" t="n">
        <v>1</v>
      </c>
    </row>
    <row r="421233">
      <c r="A421233" t="inlineStr">
        <is>
          <t>gouldson</t>
        </is>
      </c>
      <c r="B421233" t="n">
        <v>1</v>
      </c>
    </row>
    <row r="421234">
      <c r="A421234" t="inlineStr">
        <is>
          <t>huntis</t>
        </is>
      </c>
      <c r="B421234" t="n">
        <v>1</v>
      </c>
    </row>
    <row r="421235">
      <c r="A421235" t="inlineStr">
        <is>
          <t>ulrid</t>
        </is>
      </c>
      <c r="B421235" t="n">
        <v>1</v>
      </c>
    </row>
    <row r="421236">
      <c r="A421236" t="inlineStr">
        <is>
          <t>ivrens</t>
        </is>
      </c>
      <c r="B421236" t="n">
        <v>1</v>
      </c>
    </row>
    <row r="421237">
      <c r="A421237" t="inlineStr">
        <is>
          <t>pirtis</t>
        </is>
      </c>
      <c r="B421237" t="n">
        <v>1</v>
      </c>
    </row>
    <row r="421238">
      <c r="A421238" t="inlineStr">
        <is>
          <t>litted</t>
        </is>
      </c>
      <c r="B421238" t="n">
        <v>1</v>
      </c>
    </row>
    <row r="421239">
      <c r="A421239" t="inlineStr">
        <is>
          <t>chorsmeyers</t>
        </is>
      </c>
      <c r="B421239" t="n">
        <v>1</v>
      </c>
    </row>
    <row r="421240">
      <c r="A421240" t="inlineStr">
        <is>
          <t>rapgins</t>
        </is>
      </c>
      <c r="B421240" t="n">
        <v>1</v>
      </c>
    </row>
    <row r="421241">
      <c r="A421241" t="inlineStr">
        <is>
          <t>godzir</t>
        </is>
      </c>
      <c r="B421241" t="n">
        <v>1</v>
      </c>
    </row>
    <row r="421242">
      <c r="A421242" t="inlineStr">
        <is>
          <t>ihmr</t>
        </is>
      </c>
      <c r="B421242" t="n">
        <v>1</v>
      </c>
    </row>
    <row r="421243">
      <c r="A421243" t="inlineStr">
        <is>
          <t>43gg</t>
        </is>
      </c>
      <c r="B421243" t="n">
        <v>1</v>
      </c>
    </row>
    <row r="421244">
      <c r="A421244" t="inlineStr">
        <is>
          <t>sidelö</t>
        </is>
      </c>
      <c r="B421244" t="n">
        <v>1</v>
      </c>
    </row>
    <row r="421245">
      <c r="A421245" t="inlineStr">
        <is>
          <t>baseloff</t>
        </is>
      </c>
      <c r="B421245" t="n">
        <v>1</v>
      </c>
    </row>
    <row r="421246">
      <c r="A421246" t="inlineStr">
        <is>
          <t>seeypan</t>
        </is>
      </c>
      <c r="B421246" t="n">
        <v>1</v>
      </c>
    </row>
    <row r="421247">
      <c r="A421247" t="inlineStr">
        <is>
          <t>hegelusbård</t>
        </is>
      </c>
      <c r="B421247" t="n">
        <v>1</v>
      </c>
    </row>
    <row r="421248">
      <c r="A421248" t="inlineStr">
        <is>
          <t>lynchersterrorists</t>
        </is>
      </c>
      <c r="B421248" t="n">
        <v>1</v>
      </c>
    </row>
    <row r="421249">
      <c r="A421249" t="inlineStr">
        <is>
          <t>miwp</t>
        </is>
      </c>
      <c r="B421249" t="n">
        <v>1</v>
      </c>
    </row>
    <row r="421250">
      <c r="A421250" t="inlineStr">
        <is>
          <t>thistulp</t>
        </is>
      </c>
      <c r="B421250" t="n">
        <v>1</v>
      </c>
    </row>
    <row r="421251">
      <c r="A421251" t="inlineStr">
        <is>
          <t>convictiondisgusting</t>
        </is>
      </c>
      <c r="B421251" t="n">
        <v>1</v>
      </c>
    </row>
    <row r="421252">
      <c r="A421252" t="inlineStr">
        <is>
          <t>scotsworld</t>
        </is>
      </c>
      <c r="B421252" t="n">
        <v>1</v>
      </c>
    </row>
    <row r="421253">
      <c r="A421253" t="inlineStr">
        <is>
          <t>sexyess</t>
        </is>
      </c>
      <c r="B421253" t="n">
        <v>1</v>
      </c>
    </row>
    <row r="421254">
      <c r="A421254" t="inlineStr">
        <is>
          <t>irishbooks</t>
        </is>
      </c>
      <c r="B421254" t="n">
        <v>1</v>
      </c>
    </row>
    <row r="421255">
      <c r="A421255" t="inlineStr">
        <is>
          <t>triviala♥</t>
        </is>
      </c>
      <c r="B421255" t="n">
        <v>1</v>
      </c>
    </row>
    <row r="421256">
      <c r="A421256" t="inlineStr">
        <is>
          <t>com70814597200</t>
        </is>
      </c>
      <c r="B421256" t="n">
        <v>1</v>
      </c>
    </row>
    <row r="421257">
      <c r="A421257" t="inlineStr">
        <is>
          <t>emlegai</t>
        </is>
      </c>
      <c r="B421257" t="n">
        <v>1</v>
      </c>
    </row>
    <row r="421258">
      <c r="A421258" t="inlineStr">
        <is>
          <t>lutilite</t>
        </is>
      </c>
      <c r="B421258" t="n">
        <v>1</v>
      </c>
    </row>
    <row r="421259">
      <c r="A421259" t="inlineStr">
        <is>
          <t>vermeeries</t>
        </is>
      </c>
      <c r="B421259" t="n">
        <v>1</v>
      </c>
    </row>
    <row r="421260">
      <c r="A421260" t="inlineStr">
        <is>
          <t>httpjockstrapbooks</t>
        </is>
      </c>
      <c r="B421260" t="n">
        <v>1</v>
      </c>
    </row>
    <row r="421261">
      <c r="A421261" t="inlineStr">
        <is>
          <t>araplesek1</t>
        </is>
      </c>
      <c r="B421261" t="n">
        <v>1</v>
      </c>
    </row>
    <row r="421262">
      <c r="A421262" t="inlineStr">
        <is>
          <t>enabering</t>
        </is>
      </c>
      <c r="B421262" t="n">
        <v>1</v>
      </c>
    </row>
    <row r="421263">
      <c r="A421263" t="inlineStr">
        <is>
          <t>kitlevi</t>
        </is>
      </c>
      <c r="B421263" t="n">
        <v>1</v>
      </c>
    </row>
    <row r="421264">
      <c r="A421264" t="inlineStr">
        <is>
          <t>trial3</t>
        </is>
      </c>
      <c r="B421264" t="n">
        <v>1</v>
      </c>
    </row>
    <row r="421265">
      <c r="A421265" t="inlineStr">
        <is>
          <t>kennyla</t>
        </is>
      </c>
      <c r="B421265" t="n">
        <v>1</v>
      </c>
    </row>
    <row r="421266">
      <c r="A421266" t="inlineStr">
        <is>
          <t>resolutionx</t>
        </is>
      </c>
      <c r="B421266" t="n">
        <v>1</v>
      </c>
    </row>
    <row r="421267">
      <c r="A421267" t="inlineStr">
        <is>
          <t>396k</t>
        </is>
      </c>
      <c r="B421267" t="n">
        <v>1</v>
      </c>
    </row>
    <row r="421268">
      <c r="A421268" t="inlineStr">
        <is>
          <t>109×109</t>
        </is>
      </c>
      <c r="B421268" t="n">
        <v>1</v>
      </c>
    </row>
    <row r="421269">
      <c r="A421269" t="inlineStr">
        <is>
          <t>willemsso</t>
        </is>
      </c>
      <c r="B421269" t="n">
        <v>1</v>
      </c>
    </row>
    <row r="421270">
      <c r="A421270" t="inlineStr">
        <is>
          <t>distact</t>
        </is>
      </c>
      <c r="B421270" t="n">
        <v>1</v>
      </c>
    </row>
    <row r="421271">
      <c r="A421271" t="inlineStr">
        <is>
          <t>503694</t>
        </is>
      </c>
      <c r="B421271" t="n">
        <v>1</v>
      </c>
    </row>
    <row r="421272">
      <c r="A421272" t="inlineStr">
        <is>
          <t>¥58</t>
        </is>
      </c>
      <c r="B421272" t="n">
        <v>1</v>
      </c>
    </row>
    <row r="421273">
      <c r="A421273" t="inlineStr">
        <is>
          <t>¥8377</t>
        </is>
      </c>
      <c r="B421273" t="n">
        <v>1</v>
      </c>
    </row>
    <row r="421274">
      <c r="A421274" t="inlineStr">
        <is>
          <t>funny–its</t>
        </is>
      </c>
      <c r="B421274" t="n">
        <v>1</v>
      </c>
    </row>
    <row r="421275">
      <c r="A421275" t="inlineStr">
        <is>
          <t>ayerim</t>
        </is>
      </c>
      <c r="B421275" t="n">
        <v>1</v>
      </c>
    </row>
    <row r="421276">
      <c r="A421276" t="inlineStr">
        <is>
          <t>augles</t>
        </is>
      </c>
      <c r="B421276" t="n">
        <v>1</v>
      </c>
    </row>
    <row r="421277">
      <c r="A421277" t="inlineStr">
        <is>
          <t>oobas</t>
        </is>
      </c>
      <c r="B421277" t="n">
        <v>1</v>
      </c>
    </row>
    <row r="421278">
      <c r="A421278" t="inlineStr">
        <is>
          <t>vtypeiron</t>
        </is>
      </c>
      <c r="B421278" t="n">
        <v>1</v>
      </c>
    </row>
    <row r="421279">
      <c r="A421279" t="inlineStr">
        <is>
          <t>yet–they</t>
        </is>
      </c>
      <c r="B421279" t="n">
        <v>1</v>
      </c>
    </row>
    <row r="421280">
      <c r="A421280" t="inlineStr">
        <is>
          <t>turnedwife</t>
        </is>
      </c>
      <c r="B421280" t="n">
        <v>1</v>
      </c>
    </row>
    <row r="421281">
      <c r="A421281" t="inlineStr">
        <is>
          <t>rudesign</t>
        </is>
      </c>
      <c r="B421281" t="n">
        <v>1</v>
      </c>
    </row>
    <row r="421282">
      <c r="A421282" t="inlineStr">
        <is>
          <t>moneycautondello</t>
        </is>
      </c>
      <c r="B421282" t="n">
        <v>1</v>
      </c>
    </row>
    <row r="421283">
      <c r="A421283" t="inlineStr">
        <is>
          <t>_\__</t>
        </is>
      </c>
      <c r="B421283" t="n">
        <v>1</v>
      </c>
    </row>
    <row r="421284">
      <c r="A421284" t="inlineStr">
        <is>
          <t>`locating</t>
        </is>
      </c>
      <c r="B421284" t="n">
        <v>1</v>
      </c>
    </row>
    <row r="421285">
      <c r="A421285" t="inlineStr">
        <is>
          <t>pathmap</t>
        </is>
      </c>
      <c r="B421285" t="n">
        <v>2</v>
      </c>
    </row>
    <row r="421286">
      <c r="A421286" t="inlineStr">
        <is>
          <t>1462258</t>
        </is>
      </c>
      <c r="B421286" t="n">
        <v>1</v>
      </c>
    </row>
    <row r="421287">
      <c r="A421287" t="inlineStr">
        <is>
          <t>_\___</t>
        </is>
      </c>
      <c r="B421287" t="n">
        <v>2</v>
      </c>
    </row>
    <row r="421288">
      <c r="A421288" t="inlineStr">
        <is>
          <t>onsolution</t>
        </is>
      </c>
      <c r="B421288" t="n">
        <v>1</v>
      </c>
    </row>
    <row r="421289">
      <c r="A421289" t="inlineStr">
        <is>
          <t>like_\______</t>
        </is>
      </c>
      <c r="B421289" t="n">
        <v>1</v>
      </c>
    </row>
    <row r="421290">
      <c r="A421290" t="inlineStr">
        <is>
          <t>diybaffe</t>
        </is>
      </c>
      <c r="B421290" t="n">
        <v>1</v>
      </c>
    </row>
    <row r="421291">
      <c r="A421291" t="inlineStr">
        <is>
          <t>`var`</t>
        </is>
      </c>
      <c r="B421291" t="n">
        <v>1</v>
      </c>
    </row>
    <row r="421292">
      <c r="A421292" t="inlineStr">
        <is>
          <t>verbooks</t>
        </is>
      </c>
      <c r="B421292" t="n">
        <v>1</v>
      </c>
    </row>
    <row r="421293">
      <c r="A421293" t="inlineStr">
        <is>
          <t>lolfactor</t>
        </is>
      </c>
      <c r="B421293" t="n">
        <v>1</v>
      </c>
    </row>
    <row r="421294">
      <c r="A421294" t="inlineStr">
        <is>
          <t>krovdpc</t>
        </is>
      </c>
      <c r="B421294" t="n">
        <v>1</v>
      </c>
    </row>
    <row r="421295">
      <c r="A421295" t="inlineStr">
        <is>
          <t>___twitter</t>
        </is>
      </c>
      <c r="B421295" t="n">
        <v>1</v>
      </c>
    </row>
    <row r="421296">
      <c r="A421296" t="inlineStr">
        <is>
          <t>4132009</t>
        </is>
      </c>
      <c r="B421296" t="n">
        <v>1</v>
      </c>
    </row>
    <row r="421297">
      <c r="A421297" t="inlineStr">
        <is>
          <t>_\______</t>
        </is>
      </c>
      <c r="B421297" t="n">
        <v>1</v>
      </c>
    </row>
    <row r="421298">
      <c r="A421298" t="inlineStr">
        <is>
          <t>_\_______</t>
        </is>
      </c>
      <c r="B421298" t="n">
        <v>1</v>
      </c>
    </row>
    <row r="421299">
      <c r="A421299" t="inlineStr">
        <is>
          <t>apillvm</t>
        </is>
      </c>
      <c r="B421299" t="n">
        <v>1</v>
      </c>
    </row>
    <row r="421300">
      <c r="A421300" t="inlineStr">
        <is>
          <t>__send</t>
        </is>
      </c>
      <c r="B421300" t="n">
        <v>1</v>
      </c>
    </row>
    <row r="421301">
      <c r="A421301" t="inlineStr">
        <is>
          <t>unagonized</t>
        </is>
      </c>
      <c r="B421301" t="n">
        <v>1</v>
      </c>
    </row>
    <row r="421302">
      <c r="A421302" t="inlineStr">
        <is>
          <t>use_acluk</t>
        </is>
      </c>
      <c r="B421302" t="n">
        <v>1</v>
      </c>
    </row>
    <row r="421303">
      <c r="A421303" t="inlineStr">
        <is>
          <t>sortorigin</t>
        </is>
      </c>
      <c r="B421303" t="n">
        <v>1</v>
      </c>
    </row>
    <row r="421304">
      <c r="A421304" t="inlineStr">
        <is>
          <t>131212</t>
        </is>
      </c>
      <c r="B421304" t="n">
        <v>1</v>
      </c>
    </row>
    <row r="421305">
      <c r="A421305" t="inlineStr">
        <is>
          <t>flarnem</t>
        </is>
      </c>
      <c r="B421305" t="n">
        <v>1</v>
      </c>
    </row>
    <row r="421306">
      <c r="A421306" t="inlineStr">
        <is>
          <t>guildrt</t>
        </is>
      </c>
      <c r="B421306" t="n">
        <v>1</v>
      </c>
    </row>
    <row r="421307">
      <c r="A421307" t="inlineStr">
        <is>
          <t>tuckerfbh</t>
        </is>
      </c>
      <c r="B421307" t="n">
        <v>1</v>
      </c>
    </row>
    <row r="421308">
      <c r="A421308" t="inlineStr">
        <is>
          <t>correde</t>
        </is>
      </c>
      <c r="B421308" t="n">
        <v>1</v>
      </c>
    </row>
    <row r="421309">
      <c r="A421309" t="inlineStr">
        <is>
          <t>ginlenini</t>
        </is>
      </c>
      <c r="B421309" t="n">
        <v>1</v>
      </c>
    </row>
    <row r="421310">
      <c r="A421310" t="inlineStr">
        <is>
          <t>kokcroax</t>
        </is>
      </c>
      <c r="B421310" t="n">
        <v>1</v>
      </c>
    </row>
    <row r="421311">
      <c r="A421311" t="inlineStr">
        <is>
          <t>llol</t>
        </is>
      </c>
      <c r="B421311" t="n">
        <v>1</v>
      </c>
    </row>
    <row r="421312">
      <c r="A421312" t="inlineStr">
        <is>
          <t>lativ</t>
        </is>
      </c>
      <c r="B421312" t="n">
        <v>1</v>
      </c>
    </row>
    <row r="421313">
      <c r="A421313" t="inlineStr">
        <is>
          <t>gymtze</t>
        </is>
      </c>
      <c r="B421313" t="n">
        <v>1</v>
      </c>
    </row>
    <row r="421314">
      <c r="A421314" t="inlineStr">
        <is>
          <t>thrustsbth</t>
        </is>
      </c>
      <c r="B421314" t="n">
        <v>1</v>
      </c>
    </row>
    <row r="421315">
      <c r="A421315" t="inlineStr">
        <is>
          <t>schülens</t>
        </is>
      </c>
      <c r="B421315" t="n">
        <v>1</v>
      </c>
    </row>
    <row r="421316">
      <c r="A421316" t="inlineStr">
        <is>
          <t>schwenkrupp</t>
        </is>
      </c>
      <c r="B421316" t="n">
        <v>1</v>
      </c>
    </row>
    <row r="421317">
      <c r="A421317" t="inlineStr">
        <is>
          <t>klürer</t>
        </is>
      </c>
      <c r="B421317" t="n">
        <v>1</v>
      </c>
    </row>
    <row r="421318">
      <c r="A421318" t="inlineStr">
        <is>
          <t>schwfen</t>
        </is>
      </c>
      <c r="B421318" t="n">
        <v>1</v>
      </c>
    </row>
    <row r="421319">
      <c r="A421319" t="inlineStr">
        <is>
          <t>gekuhorn</t>
        </is>
      </c>
      <c r="B421319" t="n">
        <v>1</v>
      </c>
    </row>
    <row r="421320">
      <c r="A421320" t="inlineStr">
        <is>
          <t>nenmann</t>
        </is>
      </c>
      <c r="B421320" t="n">
        <v>1</v>
      </c>
    </row>
    <row r="421321">
      <c r="A421321" t="inlineStr">
        <is>
          <t>kluplyty</t>
        </is>
      </c>
      <c r="B421321" t="n">
        <v>1</v>
      </c>
    </row>
    <row r="421322">
      <c r="A421322" t="inlineStr">
        <is>
          <t>preusstatterways</t>
        </is>
      </c>
      <c r="B421322" t="n">
        <v>1</v>
      </c>
    </row>
    <row r="421323">
      <c r="A421323" t="inlineStr">
        <is>
          <t>abivid</t>
        </is>
      </c>
      <c r="B421323" t="n">
        <v>1</v>
      </c>
    </row>
    <row r="421324">
      <c r="A421324" t="inlineStr">
        <is>
          <t>schlauno</t>
        </is>
      </c>
      <c r="B421324" t="n">
        <v>1</v>
      </c>
    </row>
    <row r="421325">
      <c r="A421325" t="inlineStr">
        <is>
          <t>diefenbom</t>
        </is>
      </c>
      <c r="B421325" t="n">
        <v>1</v>
      </c>
    </row>
    <row r="421326">
      <c r="A421326" t="inlineStr">
        <is>
          <t>endeil</t>
        </is>
      </c>
      <c r="B421326" t="n">
        <v>1</v>
      </c>
    </row>
    <row r="421327">
      <c r="A421327" t="inlineStr">
        <is>
          <t>forbzen</t>
        </is>
      </c>
      <c r="B421327" t="n">
        <v>1</v>
      </c>
    </row>
    <row r="421328">
      <c r="A421328" t="inlineStr">
        <is>
          <t>hovenzug</t>
        </is>
      </c>
      <c r="B421328" t="n">
        <v>1</v>
      </c>
    </row>
    <row r="421329">
      <c r="A421329" t="inlineStr">
        <is>
          <t>toorget</t>
        </is>
      </c>
      <c r="B421329" t="n">
        <v>1</v>
      </c>
    </row>
    <row r="421330">
      <c r="A421330" t="inlineStr">
        <is>
          <t>incenture</t>
        </is>
      </c>
      <c r="B421330" t="n">
        <v>1</v>
      </c>
    </row>
    <row r="421331">
      <c r="A421331" t="inlineStr">
        <is>
          <t>schebbhadorf</t>
        </is>
      </c>
      <c r="B421331" t="n">
        <v>1</v>
      </c>
    </row>
    <row r="421332">
      <c r="A421332" t="inlineStr">
        <is>
          <t>windern</t>
        </is>
      </c>
      <c r="B421332" t="n">
        <v>1</v>
      </c>
    </row>
    <row r="421333">
      <c r="A421333" t="inlineStr">
        <is>
          <t>afüles</t>
        </is>
      </c>
      <c r="B421333" t="n">
        <v>1</v>
      </c>
    </row>
    <row r="421334">
      <c r="A421334" t="inlineStr">
        <is>
          <t>beechleigh</t>
        </is>
      </c>
      <c r="B421334" t="n">
        <v>1</v>
      </c>
    </row>
    <row r="421335">
      <c r="A421335" t="inlineStr">
        <is>
          <t>sketchtfek</t>
        </is>
      </c>
      <c r="B421335" t="n">
        <v>1</v>
      </c>
    </row>
    <row r="421336">
      <c r="A421336" t="inlineStr">
        <is>
          <t>adjauggen</t>
        </is>
      </c>
      <c r="B421336" t="n">
        <v>1</v>
      </c>
    </row>
    <row r="421337">
      <c r="A421337" t="inlineStr">
        <is>
          <t>tudsel</t>
        </is>
      </c>
      <c r="B421337" t="n">
        <v>1</v>
      </c>
    </row>
    <row r="421338">
      <c r="A421338" t="inlineStr">
        <is>
          <t>prirer</t>
        </is>
      </c>
      <c r="B421338" t="n">
        <v>1</v>
      </c>
    </row>
    <row r="421339">
      <c r="A421339" t="inlineStr">
        <is>
          <t>methither</t>
        </is>
      </c>
      <c r="B421339" t="n">
        <v>1</v>
      </c>
    </row>
    <row r="421340">
      <c r="A421340" t="inlineStr">
        <is>
          <t>nodegrunde</t>
        </is>
      </c>
      <c r="B421340" t="n">
        <v>1</v>
      </c>
    </row>
    <row r="421341">
      <c r="A421341" t="inlineStr">
        <is>
          <t>nitrovworkinghs</t>
        </is>
      </c>
      <c r="B421341" t="n">
        <v>1</v>
      </c>
    </row>
    <row r="421342">
      <c r="A421342" t="inlineStr">
        <is>
          <t>slomics</t>
        </is>
      </c>
      <c r="B421342" t="n">
        <v>1</v>
      </c>
    </row>
    <row r="421343">
      <c r="A421343" t="inlineStr">
        <is>
          <t>geschnund</t>
        </is>
      </c>
      <c r="B421343" t="n">
        <v>1</v>
      </c>
    </row>
    <row r="421344">
      <c r="A421344" t="inlineStr">
        <is>
          <t>hellemuss</t>
        </is>
      </c>
      <c r="B421344" t="n">
        <v>1</v>
      </c>
    </row>
    <row r="421345">
      <c r="A421345" t="inlineStr">
        <is>
          <t>lebenes</t>
        </is>
      </c>
      <c r="B421345" t="n">
        <v>1</v>
      </c>
    </row>
    <row r="421346">
      <c r="A421346" t="inlineStr">
        <is>
          <t>bjost</t>
        </is>
      </c>
      <c r="B421346" t="n">
        <v>1</v>
      </c>
    </row>
    <row r="421347">
      <c r="A421347" t="inlineStr">
        <is>
          <t>tippefar</t>
        </is>
      </c>
      <c r="B421347" t="n">
        <v>1</v>
      </c>
    </row>
    <row r="421348">
      <c r="A421348" t="inlineStr">
        <is>
          <t>retourny</t>
        </is>
      </c>
      <c r="B421348" t="n">
        <v>1</v>
      </c>
    </row>
    <row r="421349">
      <c r="A421349" t="inlineStr">
        <is>
          <t>dreijnen</t>
        </is>
      </c>
      <c r="B421349" t="n">
        <v>1</v>
      </c>
    </row>
    <row r="421350">
      <c r="A421350" t="inlineStr">
        <is>
          <t>pached</t>
        </is>
      </c>
      <c r="B421350" t="n">
        <v>2</v>
      </c>
    </row>
    <row r="421351">
      <c r="A421351" t="inlineStr">
        <is>
          <t>zimilomicaleled</t>
        </is>
      </c>
      <c r="B421351" t="n">
        <v>1</v>
      </c>
    </row>
    <row r="421352">
      <c r="A421352" t="inlineStr">
        <is>
          <t>wetdiern</t>
        </is>
      </c>
      <c r="B421352" t="n">
        <v>1</v>
      </c>
    </row>
    <row r="421353">
      <c r="A421353" t="inlineStr">
        <is>
          <t>denesherz</t>
        </is>
      </c>
      <c r="B421353" t="n">
        <v>1</v>
      </c>
    </row>
    <row r="421354">
      <c r="A421354" t="inlineStr">
        <is>
          <t>bartholdizzi</t>
        </is>
      </c>
      <c r="B421354" t="n">
        <v>1</v>
      </c>
    </row>
    <row r="421355">
      <c r="A421355" t="inlineStr">
        <is>
          <t>clarrido</t>
        </is>
      </c>
      <c r="B421355" t="n">
        <v>1</v>
      </c>
    </row>
    <row r="421356">
      <c r="A421356" t="inlineStr">
        <is>
          <t>swetsun</t>
        </is>
      </c>
      <c r="B421356" t="n">
        <v>1</v>
      </c>
    </row>
    <row r="421357">
      <c r="A421357" t="inlineStr">
        <is>
          <t>glóionien</t>
        </is>
      </c>
      <c r="B421357" t="n">
        <v>1</v>
      </c>
    </row>
    <row r="421358">
      <c r="A421358" t="inlineStr">
        <is>
          <t>autolympics</t>
        </is>
      </c>
      <c r="B421358" t="n">
        <v>1</v>
      </c>
    </row>
    <row r="421359">
      <c r="A421359" t="inlineStr">
        <is>
          <t>m5050</t>
        </is>
      </c>
      <c r="B421359" t="n">
        <v>1</v>
      </c>
    </row>
    <row r="421360">
      <c r="A421360" t="inlineStr">
        <is>
          <t>naglfals</t>
        </is>
      </c>
      <c r="B421360" t="n">
        <v>1</v>
      </c>
    </row>
    <row r="421361">
      <c r="A421361" t="inlineStr">
        <is>
          <t>cragholia</t>
        </is>
      </c>
      <c r="B421361" t="n">
        <v>1</v>
      </c>
    </row>
    <row r="421362">
      <c r="A421362" t="inlineStr">
        <is>
          <t>naglfal</t>
        </is>
      </c>
      <c r="B421362" t="n">
        <v>1</v>
      </c>
    </row>
    <row r="421363">
      <c r="A421363" t="inlineStr">
        <is>
          <t>webtrophy</t>
        </is>
      </c>
      <c r="B421363" t="n">
        <v>1</v>
      </c>
    </row>
    <row r="421364">
      <c r="A421364" t="inlineStr">
        <is>
          <t>khadgars</t>
        </is>
      </c>
      <c r="B421364" t="n">
        <v>2</v>
      </c>
    </row>
    <row r="421365">
      <c r="A421365" t="inlineStr">
        <is>
          <t>tresthalfell</t>
        </is>
      </c>
      <c r="B421365" t="n">
        <v>1</v>
      </c>
    </row>
    <row r="421366">
      <c r="A421366" t="inlineStr">
        <is>
          <t>tongvor</t>
        </is>
      </c>
      <c r="B421366" t="n">
        <v>1</v>
      </c>
    </row>
    <row r="421367">
      <c r="A421367" t="inlineStr">
        <is>
          <t>mediteac</t>
        </is>
      </c>
      <c r="B421367" t="n">
        <v>1</v>
      </c>
    </row>
    <row r="421368">
      <c r="A421368" t="inlineStr">
        <is>
          <t>447m</t>
        </is>
      </c>
      <c r="B421368" t="n">
        <v>1</v>
      </c>
    </row>
    <row r="421369">
      <c r="A421369" t="inlineStr">
        <is>
          <t>headhow</t>
        </is>
      </c>
      <c r="B421369" t="n">
        <v>1</v>
      </c>
    </row>
    <row r="421370">
      <c r="A421370" t="inlineStr">
        <is>
          <t>phobear</t>
        </is>
      </c>
      <c r="B421370" t="n">
        <v>1</v>
      </c>
    </row>
    <row r="421371">
      <c r="A421371" t="inlineStr">
        <is>
          <t>bluebelt</t>
        </is>
      </c>
      <c r="B421371" t="n">
        <v>1</v>
      </c>
    </row>
    <row r="421372">
      <c r="A421372" t="inlineStr">
        <is>
          <t>adjustmentjust</t>
        </is>
      </c>
      <c r="B421372" t="n">
        <v>1</v>
      </c>
    </row>
    <row r="421373">
      <c r="A421373" t="inlineStr">
        <is>
          <t>contributionsfrom</t>
        </is>
      </c>
      <c r="B421373" t="n">
        <v>1</v>
      </c>
    </row>
    <row r="421374">
      <c r="A421374" t="inlineStr">
        <is>
          <t>akwowfreewaterfills</t>
        </is>
      </c>
      <c r="B421374" t="n">
        <v>1</v>
      </c>
    </row>
    <row r="421375">
      <c r="A421375" t="inlineStr">
        <is>
          <t>099be005303a69bf8e51d26fb53a9d1191eb8</t>
        </is>
      </c>
      <c r="B421375" t="n">
        <v>1</v>
      </c>
    </row>
    <row r="421376">
      <c r="A421376" t="inlineStr">
        <is>
          <t>_retired</t>
        </is>
      </c>
      <c r="B421376" t="n">
        <v>1</v>
      </c>
    </row>
    <row r="421377">
      <c r="A421377" t="inlineStr">
        <is>
          <t>farritaj</t>
        </is>
      </c>
      <c r="B421377" t="n">
        <v>1</v>
      </c>
    </row>
    <row r="421378">
      <c r="A421378" t="inlineStr">
        <is>
          <t>275275</t>
        </is>
      </c>
      <c r="B421378" t="n">
        <v>1</v>
      </c>
    </row>
    <row r="421379">
      <c r="A421379" t="inlineStr">
        <is>
          <t>pretramontas</t>
        </is>
      </c>
      <c r="B421379" t="n">
        <v>1</v>
      </c>
    </row>
    <row r="421380">
      <c r="A421380" t="inlineStr">
        <is>
          <t>91430</t>
        </is>
      </c>
      <c r="B421380" t="n">
        <v>1</v>
      </c>
    </row>
    <row r="421381">
      <c r="A421381" t="inlineStr">
        <is>
          <t>compenity</t>
        </is>
      </c>
      <c r="B421381" t="n">
        <v>2</v>
      </c>
    </row>
    <row r="421382">
      <c r="A421382" t="inlineStr">
        <is>
          <t>foistdetector</t>
        </is>
      </c>
      <c r="B421382" t="n">
        <v>1</v>
      </c>
    </row>
    <row r="421383">
      <c r="A421383" t="inlineStr">
        <is>
          <t>weformed</t>
        </is>
      </c>
      <c r="B421383" t="n">
        <v>1</v>
      </c>
    </row>
    <row r="421384">
      <c r="A421384" t="inlineStr">
        <is>
          <t>neunerd</t>
        </is>
      </c>
      <c r="B421384" t="n">
        <v>1</v>
      </c>
    </row>
    <row r="421385">
      <c r="A421385" t="inlineStr">
        <is>
          <t>wiert</t>
        </is>
      </c>
      <c r="B421385" t="n">
        <v>2</v>
      </c>
    </row>
    <row r="421386">
      <c r="A421386" t="inlineStr">
        <is>
          <t>phagolystic</t>
        </is>
      </c>
      <c r="B421386" t="n">
        <v>1</v>
      </c>
    </row>
    <row r="421387">
      <c r="A421387" t="inlineStr">
        <is>
          <t>intergent</t>
        </is>
      </c>
      <c r="B421387" t="n">
        <v>1</v>
      </c>
    </row>
    <row r="421388">
      <c r="A421388" t="inlineStr">
        <is>
          <t>trampulang</t>
        </is>
      </c>
      <c r="B421388" t="n">
        <v>1</v>
      </c>
    </row>
    <row r="421389">
      <c r="A421389" t="inlineStr">
        <is>
          <t>sagglière</t>
        </is>
      </c>
      <c r="B421389" t="n">
        <v>1</v>
      </c>
    </row>
    <row r="421390">
      <c r="A421390" t="inlineStr">
        <is>
          <t>expercurimester</t>
        </is>
      </c>
      <c r="B421390" t="n">
        <v>1</v>
      </c>
    </row>
    <row r="421391">
      <c r="A421391" t="inlineStr">
        <is>
          <t>harvronolkshopaasv</t>
        </is>
      </c>
      <c r="B421391" t="n">
        <v>1</v>
      </c>
    </row>
    <row r="421392">
      <c r="A421392" t="inlineStr">
        <is>
          <t>furqu</t>
        </is>
      </c>
      <c r="B421392" t="n">
        <v>1</v>
      </c>
    </row>
    <row r="421393">
      <c r="A421393" t="inlineStr">
        <is>
          <t>peril88</t>
        </is>
      </c>
      <c r="B421393" t="n">
        <v>1</v>
      </c>
    </row>
    <row r="421394">
      <c r="A421394" t="inlineStr">
        <is>
          <t>honeyability</t>
        </is>
      </c>
      <c r="B421394" t="n">
        <v>1</v>
      </c>
    </row>
    <row r="421395">
      <c r="A421395" t="inlineStr">
        <is>
          <t>terminick</t>
        </is>
      </c>
      <c r="B421395" t="n">
        <v>1</v>
      </c>
    </row>
    <row r="421396">
      <c r="A421396" t="inlineStr">
        <is>
          <t>honeyevolution</t>
        </is>
      </c>
      <c r="B421396" t="n">
        <v>1</v>
      </c>
    </row>
    <row r="421397">
      <c r="A421397" t="inlineStr">
        <is>
          <t>mystois</t>
        </is>
      </c>
      <c r="B421397" t="n">
        <v>1</v>
      </c>
    </row>
    <row r="421398">
      <c r="A421398" t="inlineStr">
        <is>
          <t>tendured</t>
        </is>
      </c>
      <c r="B421398" t="n">
        <v>1</v>
      </c>
    </row>
    <row r="421399">
      <c r="A421399" t="inlineStr">
        <is>
          <t>pa54146</t>
        </is>
      </c>
      <c r="B421399" t="n">
        <v>1</v>
      </c>
    </row>
    <row r="421400">
      <c r="A421400" t="inlineStr">
        <is>
          <t>derrölichen</t>
        </is>
      </c>
      <c r="B421400" t="n">
        <v>1</v>
      </c>
    </row>
    <row r="421401">
      <c r="A421401" t="inlineStr">
        <is>
          <t>aquéberte</t>
        </is>
      </c>
      <c r="B421401" t="n">
        <v>1</v>
      </c>
    </row>
    <row r="421402">
      <c r="A421402" t="inlineStr">
        <is>
          <t>keoher</t>
        </is>
      </c>
      <c r="B421402" t="n">
        <v>1</v>
      </c>
    </row>
    <row r="421403">
      <c r="A421403" t="inlineStr">
        <is>
          <t>pictum</t>
        </is>
      </c>
      <c r="B421403" t="n">
        <v>1</v>
      </c>
    </row>
    <row r="421404">
      <c r="A421404" t="inlineStr">
        <is>
          <t>dwelllightingapp</t>
        </is>
      </c>
      <c r="B421404" t="n">
        <v>1</v>
      </c>
    </row>
    <row r="421405">
      <c r="A421405" t="inlineStr">
        <is>
          <t>tomrush</t>
        </is>
      </c>
      <c r="B421405" t="n">
        <v>1</v>
      </c>
    </row>
    <row r="421406">
      <c r="A421406" t="inlineStr">
        <is>
          <t>iclács</t>
        </is>
      </c>
      <c r="B421406" t="n">
        <v>1</v>
      </c>
    </row>
    <row r="421407">
      <c r="A421407" t="inlineStr">
        <is>
          <t>ozyerdorfer</t>
        </is>
      </c>
      <c r="B421407" t="n">
        <v>1</v>
      </c>
    </row>
    <row r="421408">
      <c r="A421408" t="inlineStr">
        <is>
          <t>fleshketrate</t>
        </is>
      </c>
      <c r="B421408" t="n">
        <v>1</v>
      </c>
    </row>
    <row r="421409">
      <c r="A421409" t="inlineStr">
        <is>
          <t>colormouth</t>
        </is>
      </c>
      <c r="B421409" t="n">
        <v>1</v>
      </c>
    </row>
    <row r="421410">
      <c r="A421410" t="inlineStr">
        <is>
          <t>locamine</t>
        </is>
      </c>
      <c r="B421410" t="n">
        <v>1</v>
      </c>
    </row>
    <row r="421411">
      <c r="A421411" t="inlineStr">
        <is>
          <t>keliodus</t>
        </is>
      </c>
      <c r="B421411" t="n">
        <v>1</v>
      </c>
    </row>
    <row r="421412">
      <c r="A421412" t="inlineStr">
        <is>
          <t>systemaitivulé</t>
        </is>
      </c>
      <c r="B421412" t="n">
        <v>1</v>
      </c>
    </row>
    <row r="421413">
      <c r="A421413" t="inlineStr">
        <is>
          <t>retritéidol</t>
        </is>
      </c>
      <c r="B421413" t="n">
        <v>1</v>
      </c>
    </row>
    <row r="421414">
      <c r="A421414" t="inlineStr">
        <is>
          <t>harusachara</t>
        </is>
      </c>
      <c r="B421414" t="n">
        <v>1</v>
      </c>
    </row>
    <row r="421415">
      <c r="A421415" t="inlineStr">
        <is>
          <t>halogramprine</t>
        </is>
      </c>
      <c r="B421415" t="n">
        <v>1</v>
      </c>
    </row>
    <row r="421416">
      <c r="A421416" t="inlineStr">
        <is>
          <t>crossarmi</t>
        </is>
      </c>
      <c r="B421416" t="n">
        <v>1</v>
      </c>
    </row>
    <row r="421417">
      <c r="A421417" t="inlineStr">
        <is>
          <t>stargiana</t>
        </is>
      </c>
      <c r="B421417" t="n">
        <v>1</v>
      </c>
    </row>
    <row r="421418">
      <c r="A421418" t="inlineStr">
        <is>
          <t>prizevi</t>
        </is>
      </c>
      <c r="B421418" t="n">
        <v>1</v>
      </c>
    </row>
    <row r="421419">
      <c r="A421419" t="inlineStr">
        <is>
          <t>fluoriridol</t>
        </is>
      </c>
      <c r="B421419" t="n">
        <v>1</v>
      </c>
    </row>
    <row r="421420">
      <c r="A421420" t="inlineStr">
        <is>
          <t>touchastaraca</t>
        </is>
      </c>
      <c r="B421420" t="n">
        <v>1</v>
      </c>
    </row>
    <row r="421421">
      <c r="A421421" t="inlineStr">
        <is>
          <t>ordaus</t>
        </is>
      </c>
      <c r="B421421" t="n">
        <v>1</v>
      </c>
    </row>
    <row r="421422">
      <c r="A421422" t="inlineStr">
        <is>
          <t>ouestra</t>
        </is>
      </c>
      <c r="B421422" t="n">
        <v>1</v>
      </c>
    </row>
    <row r="421423">
      <c r="A421423" t="inlineStr">
        <is>
          <t>blāte</t>
        </is>
      </c>
      <c r="B421423" t="n">
        <v>1</v>
      </c>
    </row>
    <row r="421424">
      <c r="A421424" t="inlineStr">
        <is>
          <t>zavoták</t>
        </is>
      </c>
      <c r="B421424" t="n">
        <v>1</v>
      </c>
    </row>
    <row r="421425">
      <c r="A421425" t="inlineStr">
        <is>
          <t>kilstarantade</t>
        </is>
      </c>
      <c r="B421425" t="n">
        <v>1</v>
      </c>
    </row>
    <row r="421426">
      <c r="A421426" t="inlineStr">
        <is>
          <t>sanctë</t>
        </is>
      </c>
      <c r="B421426" t="n">
        <v>1</v>
      </c>
    </row>
    <row r="421427">
      <c r="A421427" t="inlineStr">
        <is>
          <t>nebad</t>
        </is>
      </c>
      <c r="B421427" t="n">
        <v>1</v>
      </c>
    </row>
    <row r="421428">
      <c r="A421428" t="inlineStr">
        <is>
          <t>vorksy</t>
        </is>
      </c>
      <c r="B421428" t="n">
        <v>1</v>
      </c>
    </row>
    <row r="421429">
      <c r="A421429" t="inlineStr">
        <is>
          <t>personnelá</t>
        </is>
      </c>
      <c r="B421429" t="n">
        <v>1</v>
      </c>
    </row>
    <row r="421430">
      <c r="A421430" t="inlineStr">
        <is>
          <t>éud</t>
        </is>
      </c>
      <c r="B421430" t="n">
        <v>1</v>
      </c>
    </row>
    <row r="421431">
      <c r="A421431" t="inlineStr">
        <is>
          <t>polumen</t>
        </is>
      </c>
      <c r="B421431" t="n">
        <v>1</v>
      </c>
    </row>
    <row r="421432">
      <c r="A421432" t="inlineStr">
        <is>
          <t>owoieoar</t>
        </is>
      </c>
      <c r="B421432" t="n">
        <v>1</v>
      </c>
    </row>
    <row r="421433">
      <c r="A421433" t="inlineStr">
        <is>
          <t>teomusipamang</t>
        </is>
      </c>
      <c r="B421433" t="n">
        <v>1</v>
      </c>
    </row>
    <row r="421434">
      <c r="A421434" t="inlineStr">
        <is>
          <t>martidanon</t>
        </is>
      </c>
      <c r="B421434" t="n">
        <v>1</v>
      </c>
    </row>
    <row r="421435">
      <c r="A421435" t="inlineStr">
        <is>
          <t>guddin</t>
        </is>
      </c>
      <c r="B421435" t="n">
        <v>1</v>
      </c>
    </row>
    <row r="421436">
      <c r="A421436" t="inlineStr">
        <is>
          <t>fuqaiots</t>
        </is>
      </c>
      <c r="B421436" t="n">
        <v>1</v>
      </c>
    </row>
    <row r="421437">
      <c r="A421437" t="inlineStr">
        <is>
          <t>galumpeyers</t>
        </is>
      </c>
      <c r="B421437" t="n">
        <v>1</v>
      </c>
    </row>
    <row r="421438">
      <c r="A421438" t="inlineStr">
        <is>
          <t>aimfs</t>
        </is>
      </c>
      <c r="B421438" t="n">
        <v>1</v>
      </c>
    </row>
    <row r="421439">
      <c r="A421439" t="inlineStr">
        <is>
          <t>negrom</t>
        </is>
      </c>
      <c r="B421439" t="n">
        <v>1</v>
      </c>
    </row>
    <row r="421440">
      <c r="A421440" t="inlineStr">
        <is>
          <t>cambob</t>
        </is>
      </c>
      <c r="B421440" t="n">
        <v>1</v>
      </c>
    </row>
    <row r="421441">
      <c r="A421441" t="inlineStr">
        <is>
          <t>navician</t>
        </is>
      </c>
      <c r="B421441" t="n">
        <v>1</v>
      </c>
    </row>
    <row r="421442">
      <c r="A421442" t="inlineStr">
        <is>
          <t>odapeno</t>
        </is>
      </c>
      <c r="B421442" t="n">
        <v>1</v>
      </c>
    </row>
    <row r="421443">
      <c r="A421443" t="inlineStr">
        <is>
          <t>yinghet</t>
        </is>
      </c>
      <c r="B421443" t="n">
        <v>1</v>
      </c>
    </row>
    <row r="421444">
      <c r="A421444" t="inlineStr">
        <is>
          <t>638km</t>
        </is>
      </c>
      <c r="B421444" t="n">
        <v>1</v>
      </c>
    </row>
    <row r="421445">
      <c r="A421445" t="inlineStr">
        <is>
          <t>arisoko</t>
        </is>
      </c>
      <c r="B421445" t="n">
        <v>1</v>
      </c>
    </row>
    <row r="421446">
      <c r="A421446" t="inlineStr">
        <is>
          <t>anungwale</t>
        </is>
      </c>
      <c r="B421446" t="n">
        <v>1</v>
      </c>
    </row>
    <row r="421447">
      <c r="A421447" t="inlineStr">
        <is>
          <t>afridipanlic</t>
        </is>
      </c>
      <c r="B421447" t="n">
        <v>1</v>
      </c>
    </row>
    <row r="421448">
      <c r="A421448" t="inlineStr">
        <is>
          <t>mandanie</t>
        </is>
      </c>
      <c r="B421448" t="n">
        <v>1</v>
      </c>
    </row>
    <row r="421449">
      <c r="A421449" t="inlineStr">
        <is>
          <t>biratuan</t>
        </is>
      </c>
      <c r="B421449" t="n">
        <v>1</v>
      </c>
    </row>
    <row r="421450">
      <c r="A421450" t="inlineStr">
        <is>
          <t>2630tues</t>
        </is>
      </c>
      <c r="B421450" t="n">
        <v>1</v>
      </c>
    </row>
    <row r="421451">
      <c r="A421451" t="inlineStr">
        <is>
          <t>homestudy</t>
        </is>
      </c>
      <c r="B421451" t="n">
        <v>1</v>
      </c>
    </row>
    <row r="421452">
      <c r="A421452" t="inlineStr">
        <is>
          <t>falltons</t>
        </is>
      </c>
      <c r="B421452" t="n">
        <v>1</v>
      </c>
    </row>
    <row r="421453">
      <c r="A421453" t="inlineStr">
        <is>
          <t>lindwald</t>
        </is>
      </c>
      <c r="B421453" t="n">
        <v>1</v>
      </c>
    </row>
    <row r="421454">
      <c r="A421454" t="inlineStr">
        <is>
          <t>sagretsurd</t>
        </is>
      </c>
      <c r="B421454" t="n">
        <v>1</v>
      </c>
    </row>
    <row r="421455">
      <c r="A421455" t="inlineStr">
        <is>
          <t>مككفاء</t>
        </is>
      </c>
      <c r="B421455" t="n">
        <v>1</v>
      </c>
    </row>
    <row r="421456">
      <c r="A421456" t="inlineStr">
        <is>
          <t>الیسنَاث</t>
        </is>
      </c>
      <c r="B421456" t="n">
        <v>1</v>
      </c>
    </row>
    <row r="421457">
      <c r="A421457" t="inlineStr">
        <is>
          <t>seymourville</t>
        </is>
      </c>
      <c r="B421457" t="n">
        <v>1</v>
      </c>
    </row>
    <row r="421458">
      <c r="A421458" t="inlineStr">
        <is>
          <t>maslins</t>
        </is>
      </c>
      <c r="B421458" t="n">
        <v>1</v>
      </c>
    </row>
    <row r="421459">
      <c r="A421459" t="inlineStr">
        <is>
          <t>escitalomocydon</t>
        </is>
      </c>
      <c r="B421459" t="n">
        <v>1</v>
      </c>
    </row>
    <row r="421460">
      <c r="A421460" t="inlineStr">
        <is>
          <t>latterneck</t>
        </is>
      </c>
      <c r="B421460" t="n">
        <v>1</v>
      </c>
    </row>
    <row r="421461">
      <c r="A421461" t="inlineStr">
        <is>
          <t>enfolden</t>
        </is>
      </c>
      <c r="B421461" t="n">
        <v>1</v>
      </c>
    </row>
    <row r="421462">
      <c r="A421462" t="inlineStr">
        <is>
          <t>centralbringer</t>
        </is>
      </c>
      <c r="B421462" t="n">
        <v>1</v>
      </c>
    </row>
    <row r="421463">
      <c r="A421463" t="inlineStr">
        <is>
          <t>sytsgells</t>
        </is>
      </c>
      <c r="B421463" t="n">
        <v>1</v>
      </c>
    </row>
    <row r="421464">
      <c r="A421464" t="inlineStr">
        <is>
          <t>govhomepage</t>
        </is>
      </c>
      <c r="B421464" t="n">
        <v>1</v>
      </c>
    </row>
    <row r="421465">
      <c r="A421465" t="inlineStr">
        <is>
          <t>saudiaha</t>
        </is>
      </c>
      <c r="B421465" t="n">
        <v>1</v>
      </c>
    </row>
    <row r="421466">
      <c r="A421466" t="inlineStr">
        <is>
          <t>hawkesbach</t>
        </is>
      </c>
      <c r="B421466" t="n">
        <v>1</v>
      </c>
    </row>
    <row r="421467">
      <c r="A421467" t="inlineStr">
        <is>
          <t>glennino</t>
        </is>
      </c>
      <c r="B421467" t="n">
        <v>1</v>
      </c>
    </row>
    <row r="421468">
      <c r="A421468" t="inlineStr">
        <is>
          <t>dncb</t>
        </is>
      </c>
      <c r="B421468" t="n">
        <v>1</v>
      </c>
    </row>
    <row r="421469">
      <c r="A421469" t="inlineStr">
        <is>
          <t>hyphasis</t>
        </is>
      </c>
      <c r="B421469" t="n">
        <v>1</v>
      </c>
    </row>
    <row r="421470">
      <c r="A421470" t="inlineStr">
        <is>
          <t>bootfrosted</t>
        </is>
      </c>
      <c r="B421470" t="n">
        <v>1</v>
      </c>
    </row>
    <row r="421471">
      <c r="A421471" t="inlineStr">
        <is>
          <t>wafjs</t>
        </is>
      </c>
      <c r="B421471" t="n">
        <v>1</v>
      </c>
    </row>
    <row r="421472">
      <c r="A421472" t="inlineStr">
        <is>
          <t>wuhayshrs</t>
        </is>
      </c>
      <c r="B421472" t="n">
        <v>1</v>
      </c>
    </row>
    <row r="421473">
      <c r="A421473" t="inlineStr">
        <is>
          <t>awquri</t>
        </is>
      </c>
      <c r="B421473" t="n">
        <v>1</v>
      </c>
    </row>
    <row r="421474">
      <c r="A421474" t="inlineStr">
        <is>
          <t>reutersهو</t>
        </is>
      </c>
      <c r="B421474" t="n">
        <v>1</v>
      </c>
    </row>
    <row r="421475">
      <c r="A421475" t="inlineStr">
        <is>
          <t>jasant</t>
        </is>
      </c>
      <c r="B421475" t="n">
        <v>1</v>
      </c>
    </row>
    <row r="421476">
      <c r="A421476" t="inlineStr">
        <is>
          <t>turabiya</t>
        </is>
      </c>
      <c r="B421476" t="n">
        <v>1</v>
      </c>
    </row>
    <row r="421477">
      <c r="A421477" t="inlineStr">
        <is>
          <t>jaramir</t>
        </is>
      </c>
      <c r="B421477" t="n">
        <v>1</v>
      </c>
    </row>
    <row r="421478">
      <c r="A421478" t="inlineStr">
        <is>
          <t>bakhir</t>
        </is>
      </c>
      <c r="B421478" t="n">
        <v>1</v>
      </c>
    </row>
    <row r="421479">
      <c r="A421479" t="inlineStr">
        <is>
          <t>jagyem</t>
        </is>
      </c>
      <c r="B421479" t="n">
        <v>1</v>
      </c>
    </row>
    <row r="421480">
      <c r="A421480" t="inlineStr">
        <is>
          <t>familities</t>
        </is>
      </c>
      <c r="B421480" t="n">
        <v>2</v>
      </c>
    </row>
    <row r="421481">
      <c r="A421481" t="inlineStr">
        <is>
          <t>dixon—northampton</t>
        </is>
      </c>
      <c r="B421481" t="n">
        <v>1</v>
      </c>
    </row>
    <row r="421482">
      <c r="A421482" t="inlineStr">
        <is>
          <t>aid—this</t>
        </is>
      </c>
      <c r="B421482" t="n">
        <v>1</v>
      </c>
    </row>
    <row r="421483">
      <c r="A421483" t="inlineStr">
        <is>
          <t>2016byes</t>
        </is>
      </c>
      <c r="B421483" t="n">
        <v>1</v>
      </c>
    </row>
    <row r="421484">
      <c r="A421484" t="inlineStr">
        <is>
          <t>clowey</t>
        </is>
      </c>
      <c r="B421484" t="n">
        <v>1</v>
      </c>
    </row>
    <row r="421485">
      <c r="A421485" t="inlineStr">
        <is>
          <t>survived—everything</t>
        </is>
      </c>
      <c r="B421485" t="n">
        <v>1</v>
      </c>
    </row>
    <row r="421486">
      <c r="A421486" t="inlineStr">
        <is>
          <t>iclaudanna</t>
        </is>
      </c>
      <c r="B421486" t="n">
        <v>1</v>
      </c>
    </row>
    <row r="421487">
      <c r="A421487" t="inlineStr">
        <is>
          <t>saugahoga</t>
        </is>
      </c>
      <c r="B421487" t="n">
        <v>1</v>
      </c>
    </row>
    <row r="421488">
      <c r="A421488" t="inlineStr">
        <is>
          <t>browseimage</t>
        </is>
      </c>
      <c r="B421488" t="n">
        <v>1</v>
      </c>
    </row>
    <row r="421489">
      <c r="A421489" t="inlineStr">
        <is>
          <t>a體</t>
        </is>
      </c>
      <c r="B421489" t="n">
        <v>1</v>
      </c>
    </row>
    <row r="421490">
      <c r="A421490" t="inlineStr">
        <is>
          <t>windowtitle</t>
        </is>
      </c>
      <c r="B421490" t="n">
        <v>1</v>
      </c>
    </row>
    <row r="421491">
      <c r="A421491" t="inlineStr">
        <is>
          <t>commeteidltalk</t>
        </is>
      </c>
      <c r="B421491" t="n">
        <v>1</v>
      </c>
    </row>
    <row r="421492">
      <c r="A421492" t="inlineStr">
        <is>
          <t>mplugin</t>
        </is>
      </c>
      <c r="B421492" t="n">
        <v>1</v>
      </c>
    </row>
    <row r="421493">
      <c r="A421493" t="inlineStr">
        <is>
          <t>sohia</t>
        </is>
      </c>
      <c r="B421493" t="n">
        <v>1</v>
      </c>
    </row>
    <row r="421494">
      <c r="A421494" t="inlineStr">
        <is>
          <t>famings</t>
        </is>
      </c>
      <c r="B421494" t="n">
        <v>1</v>
      </c>
    </row>
    <row r="421495">
      <c r="A421495" t="inlineStr">
        <is>
          <t>myimpact</t>
        </is>
      </c>
      <c r="B421495" t="n">
        <v>1</v>
      </c>
    </row>
    <row r="421496">
      <c r="A421496" t="inlineStr">
        <is>
          <t>plesor</t>
        </is>
      </c>
      <c r="B421496" t="n">
        <v>1</v>
      </c>
    </row>
    <row r="421497">
      <c r="A421497" t="inlineStr">
        <is>
          <t>uniles</t>
        </is>
      </c>
      <c r="B421497" t="n">
        <v>1</v>
      </c>
    </row>
    <row r="421498">
      <c r="A421498" t="inlineStr">
        <is>
          <t>towardsfrom</t>
        </is>
      </c>
      <c r="B421498" t="n">
        <v>1</v>
      </c>
    </row>
    <row r="421499">
      <c r="A421499" t="inlineStr">
        <is>
          <t>track_speed</t>
        </is>
      </c>
      <c r="B421499" t="n">
        <v>1</v>
      </c>
    </row>
    <row r="421500">
      <c r="A421500" t="inlineStr">
        <is>
          <t>3ximensional</t>
        </is>
      </c>
      <c r="B421500" t="n">
        <v>1</v>
      </c>
    </row>
    <row r="421501">
      <c r="A421501" t="inlineStr">
        <is>
          <t>skifts</t>
        </is>
      </c>
      <c r="B421501" t="n">
        <v>1</v>
      </c>
    </row>
    <row r="421502">
      <c r="A421502" t="inlineStr">
        <is>
          <t>pranoyscope</t>
        </is>
      </c>
      <c r="B421502" t="n">
        <v>1</v>
      </c>
    </row>
    <row r="421503">
      <c r="A421503" t="inlineStr">
        <is>
          <t>givesysxxd</t>
        </is>
      </c>
      <c r="B421503" t="n">
        <v>1</v>
      </c>
    </row>
    <row r="421504">
      <c r="A421504" t="inlineStr">
        <is>
          <t>eq255x</t>
        </is>
      </c>
      <c r="B421504" t="n">
        <v>1</v>
      </c>
    </row>
    <row r="421505">
      <c r="A421505" t="inlineStr">
        <is>
          <t>13929e666</t>
        </is>
      </c>
      <c r="B421505" t="n">
        <v>1</v>
      </c>
    </row>
    <row r="421506">
      <c r="A421506" t="inlineStr">
        <is>
          <t>0086400000</t>
        </is>
      </c>
      <c r="B421506" t="n">
        <v>1</v>
      </c>
    </row>
    <row r="421507">
      <c r="A421507" t="inlineStr">
        <is>
          <t>sensorslook</t>
        </is>
      </c>
      <c r="B421507" t="n">
        <v>1</v>
      </c>
    </row>
    <row r="421508">
      <c r="A421508" t="inlineStr">
        <is>
          <t>hwisu</t>
        </is>
      </c>
      <c r="B421508" t="n">
        <v>1</v>
      </c>
    </row>
    <row r="421509">
      <c r="A421509" t="inlineStr">
        <is>
          <t>610q</t>
        </is>
      </c>
      <c r="B421509" t="n">
        <v>1</v>
      </c>
    </row>
    <row r="421510">
      <c r="A421510" t="inlineStr">
        <is>
          <t>074504</t>
        </is>
      </c>
      <c r="B421510" t="n">
        <v>1</v>
      </c>
    </row>
    <row r="421511">
      <c r="A421511" t="inlineStr">
        <is>
          <t>hashmproxy</t>
        </is>
      </c>
      <c r="B421511" t="n">
        <v>1</v>
      </c>
    </row>
    <row r="421512">
      <c r="A421512" t="inlineStr">
        <is>
          <t>63098847</t>
        </is>
      </c>
      <c r="B421512" t="n">
        <v>1</v>
      </c>
    </row>
    <row r="421513">
      <c r="A421513" t="inlineStr">
        <is>
          <t>morphocontainer</t>
        </is>
      </c>
      <c r="B421513" t="n">
        <v>1</v>
      </c>
    </row>
    <row r="421514">
      <c r="A421514" t="inlineStr">
        <is>
          <t>gcxa</t>
        </is>
      </c>
      <c r="B421514" t="n">
        <v>1</v>
      </c>
    </row>
    <row r="421515">
      <c r="A421515" t="inlineStr">
        <is>
          <t>a3228</t>
        </is>
      </c>
      <c r="B421515" t="n">
        <v>1</v>
      </c>
    </row>
    <row r="421516">
      <c r="A421516" t="inlineStr">
        <is>
          <t>sunrwaw</t>
        </is>
      </c>
      <c r="B421516" t="n">
        <v>1</v>
      </c>
    </row>
    <row r="421517">
      <c r="A421517" t="inlineStr">
        <is>
          <t>root`</t>
        </is>
      </c>
      <c r="B421517" t="n">
        <v>1</v>
      </c>
    </row>
    <row r="421518">
      <c r="A421518" t="inlineStr">
        <is>
          <t>0002020</t>
        </is>
      </c>
      <c r="B421518" t="n">
        <v>1</v>
      </c>
    </row>
    <row r="421519">
      <c r="A421519" t="inlineStr">
        <is>
          <t>hpgwi</t>
        </is>
      </c>
      <c r="B421519" t="n">
        <v>1</v>
      </c>
    </row>
    <row r="421520">
      <c r="A421520" t="inlineStr">
        <is>
          <t>fingerwiredavideoxptx</t>
        </is>
      </c>
      <c r="B421520" t="n">
        <v>1</v>
      </c>
    </row>
    <row r="421521">
      <c r="A421521" t="inlineStr">
        <is>
          <t>`650</t>
        </is>
      </c>
      <c r="B421521" t="n">
        <v>1</v>
      </c>
    </row>
    <row r="421522">
      <c r="A421522" t="inlineStr">
        <is>
          <t>\cc</t>
        </is>
      </c>
      <c r="B421522" t="n">
        <v>1</v>
      </c>
    </row>
    <row r="421523">
      <c r="A421523" t="inlineStr">
        <is>
          <t>vanorasi</t>
        </is>
      </c>
      <c r="B421523" t="n">
        <v>1</v>
      </c>
    </row>
    <row r="421524">
      <c r="A421524" t="inlineStr">
        <is>
          <t>query{topdec</t>
        </is>
      </c>
      <c r="B421524" t="n">
        <v>1</v>
      </c>
    </row>
    <row r="421525">
      <c r="A421525" t="inlineStr">
        <is>
          <t>sbtpyl</t>
        </is>
      </c>
      <c r="B421525" t="n">
        <v>1</v>
      </c>
    </row>
    <row r="421526">
      <c r="A421526" t="inlineStr">
        <is>
          <t>64jz</t>
        </is>
      </c>
      <c r="B421526" t="n">
        <v>1</v>
      </c>
    </row>
    <row r="421527">
      <c r="A421527" t="inlineStr">
        <is>
          <t>cpoolpl</t>
        </is>
      </c>
      <c r="B421527" t="n">
        <v>1</v>
      </c>
    </row>
    <row r="421528">
      <c r="A421528" t="inlineStr">
        <is>
          <t>vi205v01</t>
        </is>
      </c>
      <c r="B421528" t="n">
        <v>1</v>
      </c>
    </row>
    <row r="421529">
      <c r="A421529" t="inlineStr">
        <is>
          <t>emailnot</t>
        </is>
      </c>
      <c r="B421529" t="n">
        <v>1</v>
      </c>
    </row>
    <row r="421530">
      <c r="A421530" t="inlineStr">
        <is>
          <t>dnprefix</t>
        </is>
      </c>
      <c r="B421530" t="n">
        <v>1</v>
      </c>
    </row>
    <row r="421531">
      <c r="A421531" t="inlineStr">
        <is>
          <t>zeroguest</t>
        </is>
      </c>
      <c r="B421531" t="n">
        <v>1</v>
      </c>
    </row>
    <row r="421532">
      <c r="A421532" t="inlineStr">
        <is>
          <t>otns</t>
        </is>
      </c>
      <c r="B421532" t="n">
        <v>1</v>
      </c>
    </row>
    <row r="421533">
      <c r="A421533" t="inlineStr">
        <is>
          <t>a2bc0064</t>
        </is>
      </c>
      <c r="B421533" t="n">
        <v>1</v>
      </c>
    </row>
    <row r="421534">
      <c r="A421534" t="inlineStr">
        <is>
          <t>00000001exlncl</t>
        </is>
      </c>
      <c r="B421534" t="n">
        <v>1</v>
      </c>
    </row>
    <row r="421535">
      <c r="A421535" t="inlineStr">
        <is>
          <t>curlp</t>
        </is>
      </c>
      <c r="B421535" t="n">
        <v>1</v>
      </c>
    </row>
    <row r="421536">
      <c r="A421536" t="inlineStr">
        <is>
          <t>vi205_</t>
        </is>
      </c>
      <c r="B421536" t="n">
        <v>1</v>
      </c>
    </row>
    <row r="421537">
      <c r="A421537" t="inlineStr">
        <is>
          <t>strxmiscl</t>
        </is>
      </c>
      <c r="B421537" t="n">
        <v>1</v>
      </c>
    </row>
    <row r="421538">
      <c r="A421538" t="inlineStr">
        <is>
          <t>httpdynamic</t>
        </is>
      </c>
      <c r="B421538" t="n">
        <v>1</v>
      </c>
    </row>
    <row r="421539">
      <c r="A421539" t="inlineStr">
        <is>
          <t>byoa|||19</t>
        </is>
      </c>
      <c r="B421539" t="n">
        <v>1</v>
      </c>
    </row>
    <row r="421540">
      <c r="A421540" t="inlineStr">
        <is>
          <t>smailartir</t>
        </is>
      </c>
      <c r="B421540" t="n">
        <v>1</v>
      </c>
    </row>
    <row r="421541">
      <c r="A421541" t="inlineStr">
        <is>
          <t>prescevestõt</t>
        </is>
      </c>
      <c r="B421541" t="n">
        <v>1</v>
      </c>
    </row>
    <row r="421542">
      <c r="A421542" t="inlineStr">
        <is>
          <t>wpnss</t>
        </is>
      </c>
      <c r="B421542" t="n">
        <v>1</v>
      </c>
    </row>
    <row r="421543">
      <c r="A421543" t="inlineStr">
        <is>
          <t>activemorecal</t>
        </is>
      </c>
      <c r="B421543" t="n">
        <v>1</v>
      </c>
    </row>
    <row r="421544">
      <c r="A421544" t="inlineStr">
        <is>
          <t>quot20912</t>
        </is>
      </c>
      <c r="B421544" t="n">
        <v>1</v>
      </c>
    </row>
    <row r="421545">
      <c r="A421545" t="inlineStr">
        <is>
          <t>etheradsians</t>
        </is>
      </c>
      <c r="B421545" t="n">
        <v>1</v>
      </c>
    </row>
    <row r="421546">
      <c r="A421546" t="inlineStr">
        <is>
          <t>zu255</t>
        </is>
      </c>
      <c r="B421546" t="n">
        <v>1</v>
      </c>
    </row>
    <row r="421547">
      <c r="A421547" t="inlineStr">
        <is>
          <t>signedness</t>
        </is>
      </c>
      <c r="B421547" t="n">
        <v>2</v>
      </c>
    </row>
    <row r="421548">
      <c r="A421548" t="inlineStr">
        <is>
          <t>00fin00000000000000000</t>
        </is>
      </c>
      <c r="B421548" t="n">
        <v>1</v>
      </c>
    </row>
    <row r="421549">
      <c r="A421549" t="inlineStr">
        <is>
          <t>bracefr</t>
        </is>
      </c>
      <c r="B421549" t="n">
        <v>1</v>
      </c>
    </row>
    <row r="421550">
      <c r="A421550" t="inlineStr">
        <is>
          <t>ckopen</t>
        </is>
      </c>
      <c r="B421550" t="n">
        <v>1</v>
      </c>
    </row>
    <row r="421551">
      <c r="A421551" t="inlineStr">
        <is>
          <t>hashtimpe</t>
        </is>
      </c>
      <c r="B421551" t="n">
        <v>1</v>
      </c>
    </row>
    <row r="421552">
      <c r="A421552" t="inlineStr">
        <is>
          <t>lammsa</t>
        </is>
      </c>
      <c r="B421552" t="n">
        <v>1</v>
      </c>
    </row>
    <row r="421553">
      <c r="A421553" t="inlineStr">
        <is>
          <t>samasm</t>
        </is>
      </c>
      <c r="B421553" t="n">
        <v>1</v>
      </c>
    </row>
    <row r="421554">
      <c r="A421554" t="inlineStr">
        <is>
          <t>cryptcopy</t>
        </is>
      </c>
      <c r="B421554" t="n">
        <v>1</v>
      </c>
    </row>
    <row r="421555">
      <c r="A421555" t="inlineStr">
        <is>
          <t>has_remote</t>
        </is>
      </c>
      <c r="B421555" t="n">
        <v>1</v>
      </c>
    </row>
    <row r="421556">
      <c r="A421556" t="inlineStr">
        <is>
          <t>bscribed</t>
        </is>
      </c>
      <c r="B421556" t="n">
        <v>1</v>
      </c>
    </row>
    <row r="421557">
      <c r="A421557" t="inlineStr">
        <is>
          <t>sfqmake</t>
        </is>
      </c>
      <c r="B421557" t="n">
        <v>1</v>
      </c>
    </row>
    <row r="421558">
      <c r="A421558" t="inlineStr">
        <is>
          <t>comsolema</t>
        </is>
      </c>
      <c r="B421558" t="n">
        <v>1</v>
      </c>
    </row>
    <row r="421559">
      <c r="A421559" t="inlineStr">
        <is>
          <t>photoiebin</t>
        </is>
      </c>
      <c r="B421559" t="n">
        <v>1</v>
      </c>
    </row>
    <row r="421560">
      <c r="A421560" t="inlineStr">
        <is>
          <t>slfar</t>
        </is>
      </c>
      <c r="B421560" t="n">
        <v>1</v>
      </c>
    </row>
    <row r="421561">
      <c r="A421561" t="inlineStr">
        <is>
          <t>func_ptr</t>
        </is>
      </c>
      <c r="B421561" t="n">
        <v>1</v>
      </c>
    </row>
    <row r="421562">
      <c r="A421562" t="inlineStr">
        <is>
          <t>exbn</t>
        </is>
      </c>
      <c r="B421562" t="n">
        <v>1</v>
      </c>
    </row>
    <row r="421563">
      <c r="A421563" t="inlineStr">
        <is>
          <t>ssvecpu</t>
        </is>
      </c>
      <c r="B421563" t="n">
        <v>1</v>
      </c>
    </row>
    <row r="421564">
      <c r="A421564" t="inlineStr">
        <is>
          <t>hpoa</t>
        </is>
      </c>
      <c r="B421564" t="n">
        <v>1</v>
      </c>
    </row>
    <row r="421565">
      <c r="A421565" t="inlineStr">
        <is>
          <t>delta3×</t>
        </is>
      </c>
      <c r="B421565" t="n">
        <v>1</v>
      </c>
    </row>
    <row r="421566">
      <c r="A421566" t="inlineStr">
        <is>
          <t>keyfrequency</t>
        </is>
      </c>
      <c r="B421566" t="n">
        <v>1</v>
      </c>
    </row>
    <row r="421567">
      <c r="A421567" t="inlineStr">
        <is>
          <t>intbtspcs</t>
        </is>
      </c>
      <c r="B421567" t="n">
        <v>1</v>
      </c>
    </row>
    <row r="421568">
      <c r="A421568" t="inlineStr">
        <is>
          <t>kindergartenmiddleane404</t>
        </is>
      </c>
      <c r="B421568" t="n">
        <v>1</v>
      </c>
    </row>
    <row r="421569">
      <c r="A421569" t="inlineStr">
        <is>
          <t>zom_lock</t>
        </is>
      </c>
      <c r="B421569" t="n">
        <v>1</v>
      </c>
    </row>
    <row r="421570">
      <c r="A421570" t="inlineStr">
        <is>
          <t>kcbws</t>
        </is>
      </c>
      <c r="B421570" t="n">
        <v>1</v>
      </c>
    </row>
    <row r="421571">
      <c r="A421571" t="inlineStr">
        <is>
          <t>nbg|||jclass|||userbook|||asa400|wk11</t>
        </is>
      </c>
      <c r="B421571" t="n">
        <v>1</v>
      </c>
    </row>
    <row r="421572">
      <c r="A421572" t="inlineStr">
        <is>
          <t>200arr</t>
        </is>
      </c>
      <c r="B421572" t="n">
        <v>1</v>
      </c>
    </row>
    <row r="421573">
      <c r="A421573" t="inlineStr">
        <is>
          <t>insrc</t>
        </is>
      </c>
      <c r="B421573" t="n">
        <v>1</v>
      </c>
    </row>
    <row r="421574">
      <c r="A421574" t="inlineStr">
        <is>
          <t>dresu|table</t>
        </is>
      </c>
      <c r="B421574" t="n">
        <v>1</v>
      </c>
    </row>
    <row r="421575">
      <c r="A421575" t="inlineStr">
        <is>
          <t>10540480</t>
        </is>
      </c>
      <c r="B421575" t="n">
        <v>1</v>
      </c>
    </row>
    <row r="421576">
      <c r="A421576" t="inlineStr">
        <is>
          <t>hbmm</t>
        </is>
      </c>
      <c r="B421576" t="n">
        <v>1</v>
      </c>
    </row>
    <row r="421577">
      <c r="A421577" t="inlineStr">
        <is>
          <t>cnfr_{1</t>
        </is>
      </c>
      <c r="B421577" t="n">
        <v>1</v>
      </c>
    </row>
    <row r="421578">
      <c r="A421578" t="inlineStr">
        <is>
          <t>insertrun</t>
        </is>
      </c>
      <c r="B421578" t="n">
        <v>1</v>
      </c>
    </row>
    <row r="421579">
      <c r="A421579" t="inlineStr">
        <is>
          <t>cipher81o</t>
        </is>
      </c>
      <c r="B421579" t="n">
        <v>1</v>
      </c>
    </row>
    <row r="421580">
      <c r="A421580" t="inlineStr">
        <is>
          <t>cyodo_to</t>
        </is>
      </c>
      <c r="B421580" t="n">
        <v>1</v>
      </c>
    </row>
    <row r="421581">
      <c r="A421581" t="inlineStr">
        <is>
          <t>youcontrollan</t>
        </is>
      </c>
      <c r="B421581" t="n">
        <v>1</v>
      </c>
    </row>
    <row r="421582">
      <c r="A421582" t="inlineStr">
        <is>
          <t>number1k</t>
        </is>
      </c>
      <c r="B421582" t="n">
        <v>1</v>
      </c>
    </row>
    <row r="421583">
      <c r="A421583" t="inlineStr">
        <is>
          <t>integerate</t>
        </is>
      </c>
      <c r="B421583" t="n">
        <v>1</v>
      </c>
    </row>
    <row r="421584">
      <c r="A421584" t="inlineStr">
        <is>
          <t>8709100</t>
        </is>
      </c>
      <c r="B421584" t="n">
        <v>1</v>
      </c>
    </row>
    <row r="421585">
      <c r="A421585" t="inlineStr">
        <is>
          <t>006edee4</t>
        </is>
      </c>
      <c r="B421585" t="n">
        <v>1</v>
      </c>
    </row>
    <row r="421586">
      <c r="A421586" t="inlineStr">
        <is>
          <t>head1yes</t>
        </is>
      </c>
      <c r="B421586" t="n">
        <v>1</v>
      </c>
    </row>
    <row r="421587">
      <c r="A421587" t="inlineStr">
        <is>
          <t>flmnsp</t>
        </is>
      </c>
      <c r="B421587" t="n">
        <v>1</v>
      </c>
    </row>
    <row r="421588">
      <c r="A421588" t="inlineStr">
        <is>
          <t>uninignated</t>
        </is>
      </c>
      <c r="B421588" t="n">
        <v>1</v>
      </c>
    </row>
    <row r="421589">
      <c r="A421589" t="inlineStr">
        <is>
          <t>cnsimple</t>
        </is>
      </c>
      <c r="B421589" t="n">
        <v>1</v>
      </c>
    </row>
    <row r="421590">
      <c r="A421590" t="inlineStr">
        <is>
          <t>startvar</t>
        </is>
      </c>
      <c r="B421590" t="n">
        <v>1</v>
      </c>
    </row>
    <row r="421591">
      <c r="A421591" t="inlineStr">
        <is>
          <t>svr5</t>
        </is>
      </c>
      <c r="B421591" t="n">
        <v>1</v>
      </c>
    </row>
    <row r="421592">
      <c r="A421592" t="inlineStr">
        <is>
          <t>cwd219e6c3pxctrue</t>
        </is>
      </c>
      <c r="B421592" t="n">
        <v>1</v>
      </c>
    </row>
    <row r="421593">
      <c r="A421593" t="inlineStr">
        <is>
          <t>grpdx</t>
        </is>
      </c>
      <c r="B421593" t="n">
        <v>1</v>
      </c>
    </row>
    <row r="421594">
      <c r="A421594" t="inlineStr">
        <is>
          <t>zumv</t>
        </is>
      </c>
      <c r="B421594" t="n">
        <v>1</v>
      </c>
    </row>
    <row r="421595">
      <c r="A421595" t="inlineStr">
        <is>
          <t>oembedded</t>
        </is>
      </c>
      <c r="B421595" t="n">
        <v>1</v>
      </c>
    </row>
    <row r="421596">
      <c r="A421596" t="inlineStr">
        <is>
          <t>surfaceam|cells</t>
        </is>
      </c>
      <c r="B421596" t="n">
        <v>1</v>
      </c>
    </row>
    <row r="421597">
      <c r="A421597" t="inlineStr">
        <is>
          <t>xpdtk</t>
        </is>
      </c>
      <c r="B421597" t="n">
        <v>1</v>
      </c>
    </row>
    <row r="421598">
      <c r="A421598" t="inlineStr">
        <is>
          <t>samiullah</t>
        </is>
      </c>
      <c r="B421598" t="n">
        <v>1</v>
      </c>
    </row>
    <row r="421599">
      <c r="A421599" t="inlineStr">
        <is>
          <t>cebullea</t>
        </is>
      </c>
      <c r="B421599" t="n">
        <v>1</v>
      </c>
    </row>
    <row r="421600">
      <c r="A421600" t="inlineStr">
        <is>
          <t>sopcom</t>
        </is>
      </c>
      <c r="B421600" t="n">
        <v>2</v>
      </c>
    </row>
    <row r="421601">
      <c r="A421601" t="inlineStr">
        <is>
          <t>sendel</t>
        </is>
      </c>
      <c r="B421601" t="n">
        <v>1</v>
      </c>
    </row>
    <row r="421602">
      <c r="A421602" t="inlineStr">
        <is>
          <t>sobshuttle</t>
        </is>
      </c>
      <c r="B421602" t="n">
        <v>1</v>
      </c>
    </row>
    <row r="421603">
      <c r="A421603" t="inlineStr">
        <is>
          <t>swmelting</t>
        </is>
      </c>
      <c r="B421603" t="n">
        <v>1</v>
      </c>
    </row>
    <row r="421604">
      <c r="A421604" t="inlineStr">
        <is>
          <t>barabia</t>
        </is>
      </c>
      <c r="B421604" t="n">
        <v>1</v>
      </c>
    </row>
    <row r="421605">
      <c r="A421605" t="inlineStr">
        <is>
          <t>khmurib</t>
        </is>
      </c>
      <c r="B421605" t="n">
        <v>1</v>
      </c>
    </row>
    <row r="421606">
      <c r="A421606" t="inlineStr">
        <is>
          <t>muhati</t>
        </is>
      </c>
      <c r="B421606" t="n">
        <v>1</v>
      </c>
    </row>
    <row r="421607">
      <c r="A421607" t="inlineStr">
        <is>
          <t>liaho</t>
        </is>
      </c>
      <c r="B421607" t="n">
        <v>1</v>
      </c>
    </row>
    <row r="421608">
      <c r="A421608" t="inlineStr">
        <is>
          <t>me20</t>
        </is>
      </c>
      <c r="B421608" t="n">
        <v>1</v>
      </c>
    </row>
    <row r="421609">
      <c r="A421609" t="inlineStr">
        <is>
          <t>narsenation</t>
        </is>
      </c>
      <c r="B421609" t="n">
        <v>1</v>
      </c>
    </row>
    <row r="421610">
      <c r="A421610" t="inlineStr">
        <is>
          <t>abgh</t>
        </is>
      </c>
      <c r="B421610" t="n">
        <v>1</v>
      </c>
    </row>
    <row r="421611">
      <c r="A421611" t="inlineStr">
        <is>
          <t>rubach</t>
        </is>
      </c>
      <c r="B421611" t="n">
        <v>2</v>
      </c>
    </row>
    <row r="421612">
      <c r="A421612" t="inlineStr">
        <is>
          <t>sioga</t>
        </is>
      </c>
      <c r="B421612" t="n">
        <v>1</v>
      </c>
    </row>
    <row r="421613">
      <c r="A421613" t="inlineStr">
        <is>
          <t>juvran</t>
        </is>
      </c>
      <c r="B421613" t="n">
        <v>1</v>
      </c>
    </row>
    <row r="421614">
      <c r="A421614" t="inlineStr">
        <is>
          <t>treloe</t>
        </is>
      </c>
      <c r="B421614" t="n">
        <v>1</v>
      </c>
    </row>
    <row r="421615">
      <c r="A421615" t="inlineStr">
        <is>
          <t>laraco</t>
        </is>
      </c>
      <c r="B421615" t="n">
        <v>1</v>
      </c>
    </row>
    <row r="421616">
      <c r="A421616" t="inlineStr">
        <is>
          <t>protestra</t>
        </is>
      </c>
      <c r="B421616" t="n">
        <v>1</v>
      </c>
    </row>
    <row r="421617">
      <c r="A421617" t="inlineStr">
        <is>
          <t>khanijan</t>
        </is>
      </c>
      <c r="B421617" t="n">
        <v>1</v>
      </c>
    </row>
    <row r="421618">
      <c r="A421618" t="inlineStr">
        <is>
          <t>verdunal</t>
        </is>
      </c>
      <c r="B421618" t="n">
        <v>1</v>
      </c>
    </row>
    <row r="421619">
      <c r="A421619" t="inlineStr">
        <is>
          <t>eladaja</t>
        </is>
      </c>
      <c r="B421619" t="n">
        <v>1</v>
      </c>
    </row>
    <row r="421620">
      <c r="A421620" t="inlineStr">
        <is>
          <t>biotoalpsetae</t>
        </is>
      </c>
      <c r="B421620" t="n">
        <v>1</v>
      </c>
    </row>
    <row r="421621">
      <c r="A421621" t="inlineStr">
        <is>
          <t>yuichiroh</t>
        </is>
      </c>
      <c r="B421621" t="n">
        <v>1</v>
      </c>
    </row>
    <row r="421622">
      <c r="A421622" t="inlineStr">
        <is>
          <t>breakviews</t>
        </is>
      </c>
      <c r="B421622" t="n">
        <v>1</v>
      </c>
    </row>
    <row r="421623">
      <c r="A421623" t="inlineStr">
        <is>
          <t>stestation</t>
        </is>
      </c>
      <c r="B421623" t="n">
        <v>1</v>
      </c>
    </row>
    <row r="421624">
      <c r="A421624" t="inlineStr">
        <is>
          <t>catapheximide</t>
        </is>
      </c>
      <c r="B421624" t="n">
        <v>1</v>
      </c>
    </row>
    <row r="421625">
      <c r="A421625" t="inlineStr">
        <is>
          <t>appowen</t>
        </is>
      </c>
      <c r="B421625" t="n">
        <v>1</v>
      </c>
    </row>
    <row r="421626">
      <c r="A421626" t="inlineStr">
        <is>
          <t>prioritytions</t>
        </is>
      </c>
      <c r="B421626" t="n">
        <v>1</v>
      </c>
    </row>
    <row r="421627">
      <c r="A421627" t="inlineStr">
        <is>
          <t>support978</t>
        </is>
      </c>
      <c r="B421627" t="n">
        <v>1</v>
      </c>
    </row>
    <row r="421628">
      <c r="A421628" t="inlineStr">
        <is>
          <t>froshfeld</t>
        </is>
      </c>
      <c r="B421628" t="n">
        <v>1</v>
      </c>
    </row>
    <row r="421629">
      <c r="A421629" t="inlineStr">
        <is>
          <t>180–193</t>
        </is>
      </c>
      <c r="B421629" t="n">
        <v>1</v>
      </c>
    </row>
    <row r="421630">
      <c r="A421630" t="inlineStr">
        <is>
          <t>97–129</t>
        </is>
      </c>
      <c r="B421630" t="n">
        <v>1</v>
      </c>
    </row>
    <row r="421631">
      <c r="A421631" t="inlineStr">
        <is>
          <t>popular681</t>
        </is>
      </c>
      <c r="B421631" t="n">
        <v>1</v>
      </c>
    </row>
    <row r="421632">
      <c r="A421632" t="inlineStr">
        <is>
          <t>mastersabling031541</t>
        </is>
      </c>
      <c r="B421632" t="n">
        <v>1</v>
      </c>
    </row>
    <row r="421633">
      <c r="A421633" t="inlineStr">
        <is>
          <t>haisn</t>
        </is>
      </c>
      <c r="B421633" t="n">
        <v>1</v>
      </c>
    </row>
    <row r="421634">
      <c r="A421634" t="inlineStr">
        <is>
          <t>240ja</t>
        </is>
      </c>
      <c r="B421634" t="n">
        <v>1</v>
      </c>
    </row>
    <row r="421635">
      <c r="A421635" t="inlineStr">
        <is>
          <t>monazotised</t>
        </is>
      </c>
      <c r="B421635" t="n">
        <v>1</v>
      </c>
    </row>
    <row r="421636">
      <c r="A421636" t="inlineStr">
        <is>
          <t>flahist</t>
        </is>
      </c>
      <c r="B421636" t="n">
        <v>1</v>
      </c>
    </row>
    <row r="421637">
      <c r="A421637" t="inlineStr">
        <is>
          <t>years—by</t>
        </is>
      </c>
      <c r="B421637" t="n">
        <v>2</v>
      </c>
    </row>
    <row r="421638">
      <c r="A421638" t="inlineStr">
        <is>
          <t>bastilla</t>
        </is>
      </c>
      <c r="B421638" t="n">
        <v>1</v>
      </c>
    </row>
    <row r="421639">
      <c r="A421639" t="inlineStr">
        <is>
          <t>gahquis</t>
        </is>
      </c>
      <c r="B421639" t="n">
        <v>1</v>
      </c>
    </row>
    <row r="421640">
      <c r="A421640" t="inlineStr">
        <is>
          <t>campdings</t>
        </is>
      </c>
      <c r="B421640" t="n">
        <v>1</v>
      </c>
    </row>
    <row r="421641">
      <c r="A421641" t="inlineStr">
        <is>
          <t>bedwheel</t>
        </is>
      </c>
      <c r="B421641" t="n">
        <v>1</v>
      </c>
    </row>
    <row r="421642">
      <c r="A421642" t="inlineStr">
        <is>
          <t>parkring</t>
        </is>
      </c>
      <c r="B421642" t="n">
        <v>1</v>
      </c>
    </row>
    <row r="421643">
      <c r="A421643" t="inlineStr">
        <is>
          <t>guidegy</t>
        </is>
      </c>
      <c r="B421643" t="n">
        <v>1</v>
      </c>
    </row>
    <row r="421644">
      <c r="A421644" t="inlineStr">
        <is>
          <t>seepin</t>
        </is>
      </c>
      <c r="B421644" t="n">
        <v>1</v>
      </c>
    </row>
    <row r="421645">
      <c r="A421645" t="inlineStr">
        <is>
          <t>autigneations</t>
        </is>
      </c>
      <c r="B421645" t="n">
        <v>1</v>
      </c>
    </row>
    <row r="421646">
      <c r="A421646" t="inlineStr">
        <is>
          <t>inculpoilers</t>
        </is>
      </c>
      <c r="B421646" t="n">
        <v>1</v>
      </c>
    </row>
    <row r="421647">
      <c r="A421647" t="inlineStr">
        <is>
          <t>enfortunates</t>
        </is>
      </c>
      <c r="B421647" t="n">
        <v>1</v>
      </c>
    </row>
    <row r="421648">
      <c r="A421648" t="inlineStr">
        <is>
          <t>verticilliary</t>
        </is>
      </c>
      <c r="B421648" t="n">
        <v>1</v>
      </c>
    </row>
    <row r="421649">
      <c r="A421649" t="inlineStr">
        <is>
          <t>7pyros</t>
        </is>
      </c>
      <c r="B421649" t="n">
        <v>1</v>
      </c>
    </row>
    <row r="421650">
      <c r="A421650" t="inlineStr">
        <is>
          <t>fúzka</t>
        </is>
      </c>
      <c r="B421650" t="n">
        <v>1</v>
      </c>
    </row>
    <row r="421651">
      <c r="A421651" t="inlineStr">
        <is>
          <t>inthibitilizing</t>
        </is>
      </c>
      <c r="B421651" t="n">
        <v>1</v>
      </c>
    </row>
    <row r="421652">
      <c r="A421652" t="inlineStr">
        <is>
          <t>volkovskak</t>
        </is>
      </c>
      <c r="B421652" t="n">
        <v>1</v>
      </c>
    </row>
    <row r="421653">
      <c r="A421653" t="inlineStr">
        <is>
          <t>volkovskaya</t>
        </is>
      </c>
      <c r="B421653" t="n">
        <v>1</v>
      </c>
    </row>
    <row r="421654">
      <c r="A421654" t="inlineStr">
        <is>
          <t>sawenship</t>
        </is>
      </c>
      <c r="B421654" t="n">
        <v>1</v>
      </c>
    </row>
    <row r="421655">
      <c r="A421655" t="inlineStr">
        <is>
          <t>sorry—but</t>
        </is>
      </c>
      <c r="B421655" t="n">
        <v>3</v>
      </c>
    </row>
    <row r="421656">
      <c r="A421656" t="inlineStr">
        <is>
          <t>stuckings</t>
        </is>
      </c>
      <c r="B421656" t="n">
        <v>1</v>
      </c>
    </row>
    <row r="421657">
      <c r="A421657" t="inlineStr">
        <is>
          <t>mabionia</t>
        </is>
      </c>
      <c r="B421657" t="n">
        <v>1</v>
      </c>
    </row>
    <row r="421658">
      <c r="A421658" t="inlineStr">
        <is>
          <t>caselyn</t>
        </is>
      </c>
      <c r="B421658" t="n">
        <v>1</v>
      </c>
    </row>
    <row r="421659">
      <c r="A421659" t="inlineStr">
        <is>
          <t>rollpn</t>
        </is>
      </c>
      <c r="B421659" t="n">
        <v>1</v>
      </c>
    </row>
    <row r="421660">
      <c r="A421660" t="inlineStr">
        <is>
          <t>tmdcm</t>
        </is>
      </c>
      <c r="B421660" t="n">
        <v>1</v>
      </c>
    </row>
    <row r="421661">
      <c r="A421661" t="inlineStr">
        <is>
          <t>ckipgapimcz</t>
        </is>
      </c>
      <c r="B421661" t="n">
        <v>1</v>
      </c>
    </row>
    <row r="421662">
      <c r="A421662" t="inlineStr">
        <is>
          <t>rotous</t>
        </is>
      </c>
      <c r="B421662" t="n">
        <v>1</v>
      </c>
    </row>
    <row r="421663">
      <c r="A421663" t="inlineStr">
        <is>
          <t>bitmanager</t>
        </is>
      </c>
      <c r="B421663" t="n">
        <v>1</v>
      </c>
    </row>
    <row r="421664">
      <c r="A421664" t="inlineStr">
        <is>
          <t>replacadapter</t>
        </is>
      </c>
      <c r="B421664" t="n">
        <v>1</v>
      </c>
    </row>
    <row r="421665">
      <c r="A421665" t="inlineStr">
        <is>
          <t>diskgenerated_iodata</t>
        </is>
      </c>
      <c r="B421665" t="n">
        <v>1</v>
      </c>
    </row>
    <row r="421666">
      <c r="A421666" t="inlineStr">
        <is>
          <t>madename</t>
        </is>
      </c>
      <c r="B421666" t="n">
        <v>1</v>
      </c>
    </row>
    <row r="421667">
      <c r="A421667" t="inlineStr">
        <is>
          <t>mcdframpublicoli</t>
        </is>
      </c>
      <c r="B421667" t="n">
        <v>1</v>
      </c>
    </row>
    <row r="421668">
      <c r="A421668" t="inlineStr">
        <is>
          <t>nxslun</t>
        </is>
      </c>
      <c r="B421668" t="n">
        <v>1</v>
      </c>
    </row>
    <row r="421669">
      <c r="A421669" t="inlineStr">
        <is>
          <t>mbneck</t>
        </is>
      </c>
      <c r="B421669" t="n">
        <v>1</v>
      </c>
    </row>
    <row r="421670">
      <c r="A421670" t="inlineStr">
        <is>
          <t>hardwarefull</t>
        </is>
      </c>
      <c r="B421670" t="n">
        <v>1</v>
      </c>
    </row>
    <row r="421671">
      <c r="A421671" t="inlineStr">
        <is>
          <t>90register</t>
        </is>
      </c>
      <c r="B421671" t="n">
        <v>1</v>
      </c>
    </row>
    <row r="421672">
      <c r="A421672" t="inlineStr">
        <is>
          <t>vhdmanager</t>
        </is>
      </c>
      <c r="B421672" t="n">
        <v>1</v>
      </c>
    </row>
    <row r="421673">
      <c r="A421673" t="inlineStr">
        <is>
          <t>ptrxfileresource</t>
        </is>
      </c>
      <c r="B421673" t="n">
        <v>1</v>
      </c>
    </row>
    <row r="421674">
      <c r="A421674" t="inlineStr">
        <is>
          <t>errormiddlegit</t>
        </is>
      </c>
      <c r="B421674" t="n">
        <v>1</v>
      </c>
    </row>
    <row r="421675">
      <c r="A421675" t="inlineStr">
        <is>
          <t>rollingpi</t>
        </is>
      </c>
      <c r="B421675" t="n">
        <v>1</v>
      </c>
    </row>
    <row r="421676">
      <c r="A421676" t="inlineStr">
        <is>
          <t>offapt</t>
        </is>
      </c>
      <c r="B421676" t="n">
        <v>1</v>
      </c>
    </row>
    <row r="421677">
      <c r="A421677" t="inlineStr">
        <is>
          <t>rscvapianrc</t>
        </is>
      </c>
      <c r="B421677" t="n">
        <v>1</v>
      </c>
    </row>
    <row r="421678">
      <c r="A421678" t="inlineStr">
        <is>
          <t>latprivopen</t>
        </is>
      </c>
      <c r="B421678" t="n">
        <v>1</v>
      </c>
    </row>
    <row r="421679">
      <c r="A421679" t="inlineStr">
        <is>
          <t>eoftdr</t>
        </is>
      </c>
      <c r="B421679" t="n">
        <v>1</v>
      </c>
    </row>
    <row r="421680">
      <c r="A421680" t="inlineStr">
        <is>
          <t>kgqures2</t>
        </is>
      </c>
      <c r="B421680" t="n">
        <v>1</v>
      </c>
    </row>
    <row r="421681">
      <c r="A421681" t="inlineStr">
        <is>
          <t>ntlot2</t>
        </is>
      </c>
      <c r="B421681" t="n">
        <v>1</v>
      </c>
    </row>
    <row r="421682">
      <c r="A421682" t="inlineStr">
        <is>
          <t>binck</t>
        </is>
      </c>
      <c r="B421682" t="n">
        <v>1</v>
      </c>
    </row>
    <row r="421683">
      <c r="A421683" t="inlineStr">
        <is>
          <t>stdtrace</t>
        </is>
      </c>
      <c r="B421683" t="n">
        <v>1</v>
      </c>
    </row>
    <row r="421684">
      <c r="A421684" t="inlineStr">
        <is>
          <t>compilationactivity</t>
        </is>
      </c>
      <c r="B421684" t="n">
        <v>1</v>
      </c>
    </row>
    <row r="421685">
      <c r="A421685" t="inlineStr">
        <is>
          <t>ktgbtns</t>
        </is>
      </c>
      <c r="B421685" t="n">
        <v>1</v>
      </c>
    </row>
    <row r="421686">
      <c r="A421686" t="inlineStr">
        <is>
          <t>mlall</t>
        </is>
      </c>
      <c r="B421686" t="n">
        <v>1</v>
      </c>
    </row>
    <row r="421687">
      <c r="A421687" t="inlineStr">
        <is>
          <t>pkkbar</t>
        </is>
      </c>
      <c r="B421687" t="n">
        <v>1</v>
      </c>
    </row>
    <row r="421688">
      <c r="A421688" t="inlineStr">
        <is>
          <t>xtactases</t>
        </is>
      </c>
      <c r="B421688" t="n">
        <v>1</v>
      </c>
    </row>
    <row r="421689">
      <c r="A421689" t="inlineStr">
        <is>
          <t>splithomek</t>
        </is>
      </c>
      <c r="B421689" t="n">
        <v>1</v>
      </c>
    </row>
    <row r="421690">
      <c r="A421690" t="inlineStr">
        <is>
          <t>cattachcpuseqfilenames</t>
        </is>
      </c>
      <c r="B421690" t="n">
        <v>1</v>
      </c>
    </row>
    <row r="421691">
      <c r="A421691" t="inlineStr">
        <is>
          <t>nbbl_xnbga</t>
        </is>
      </c>
      <c r="B421691" t="n">
        <v>1</v>
      </c>
    </row>
    <row r="421692">
      <c r="A421692" t="inlineStr">
        <is>
          <t>usednop</t>
        </is>
      </c>
      <c r="B421692" t="n">
        <v>1</v>
      </c>
    </row>
    <row r="421693">
      <c r="A421693" t="inlineStr">
        <is>
          <t>olff20930d</t>
        </is>
      </c>
      <c r="B421693" t="n">
        <v>1</v>
      </c>
    </row>
    <row r="421694">
      <c r="A421694" t="inlineStr">
        <is>
          <t>cng_h2c</t>
        </is>
      </c>
      <c r="B421694" t="n">
        <v>1</v>
      </c>
    </row>
    <row r="421695">
      <c r="A421695" t="inlineStr">
        <is>
          <t>umfrang</t>
        </is>
      </c>
      <c r="B421695" t="n">
        <v>1</v>
      </c>
    </row>
    <row r="421696">
      <c r="A421696" t="inlineStr">
        <is>
          <t>uint38</t>
        </is>
      </c>
      <c r="B421696" t="n">
        <v>1</v>
      </c>
    </row>
    <row r="421697">
      <c r="A421697" t="inlineStr">
        <is>
          <t>ddcbalance</t>
        </is>
      </c>
      <c r="B421697" t="n">
        <v>1</v>
      </c>
    </row>
    <row r="421698">
      <c r="A421698" t="inlineStr">
        <is>
          <t>klan_mbt32_nopadmodule</t>
        </is>
      </c>
      <c r="B421698" t="n">
        <v>1</v>
      </c>
    </row>
    <row r="421699">
      <c r="A421699" t="inlineStr">
        <is>
          <t>slv_coll1</t>
        </is>
      </c>
      <c r="B421699" t="n">
        <v>1</v>
      </c>
    </row>
    <row r="421700">
      <c r="A421700" t="inlineStr">
        <is>
          <t>swagregion</t>
        </is>
      </c>
      <c r="B421700" t="n">
        <v>1</v>
      </c>
    </row>
    <row r="421701">
      <c r="A421701" t="inlineStr">
        <is>
          <t>0xafe</t>
        </is>
      </c>
      <c r="B421701" t="n">
        <v>1</v>
      </c>
    </row>
    <row r="421702">
      <c r="A421702" t="inlineStr">
        <is>
          <t>lockfree0</t>
        </is>
      </c>
      <c r="B421702" t="n">
        <v>1</v>
      </c>
    </row>
    <row r="421703">
      <c r="A421703" t="inlineStr">
        <is>
          <t>knownissues</t>
        </is>
      </c>
      <c r="B421703" t="n">
        <v>1</v>
      </c>
    </row>
    <row r="421704">
      <c r="A421704" t="inlineStr">
        <is>
          <t>noparlfla</t>
        </is>
      </c>
      <c r="B421704" t="n">
        <v>1</v>
      </c>
    </row>
    <row r="421705">
      <c r="A421705" t="inlineStr">
        <is>
          <t>mdrep</t>
        </is>
      </c>
      <c r="B421705" t="n">
        <v>1</v>
      </c>
    </row>
    <row r="421706">
      <c r="A421706" t="inlineStr">
        <is>
          <t>ip_max_size</t>
        </is>
      </c>
      <c r="B421706" t="n">
        <v>1</v>
      </c>
    </row>
    <row r="421707">
      <c r="A421707" t="inlineStr">
        <is>
          <t>siginfo</t>
        </is>
      </c>
      <c r="B421707" t="n">
        <v>1</v>
      </c>
    </row>
    <row r="421708">
      <c r="A421708" t="inlineStr">
        <is>
          <t>avrackq</t>
        </is>
      </c>
      <c r="B421708" t="n">
        <v>1</v>
      </c>
    </row>
    <row r="421709">
      <c r="A421709" t="inlineStr">
        <is>
          <t>bhgr</t>
        </is>
      </c>
      <c r="B421709" t="n">
        <v>1</v>
      </c>
    </row>
    <row r="421710">
      <c r="A421710" t="inlineStr">
        <is>
          <t>qrcp</t>
        </is>
      </c>
      <c r="B421710" t="n">
        <v>1</v>
      </c>
    </row>
    <row r="421711">
      <c r="A421711" t="inlineStr">
        <is>
          <t>lsm_id</t>
        </is>
      </c>
      <c r="B421711" t="n">
        <v>1</v>
      </c>
    </row>
    <row r="421712">
      <c r="A421712" t="inlineStr">
        <is>
          <t>electroip</t>
        </is>
      </c>
      <c r="B421712" t="n">
        <v>1</v>
      </c>
    </row>
    <row r="421713">
      <c r="A421713" t="inlineStr">
        <is>
          <t>aovebt1</t>
        </is>
      </c>
      <c r="B421713" t="n">
        <v>1</v>
      </c>
    </row>
    <row r="421714">
      <c r="A421714" t="inlineStr">
        <is>
          <t>ejlypayj5f</t>
        </is>
      </c>
      <c r="B421714" t="n">
        <v>1</v>
      </c>
    </row>
    <row r="421715">
      <c r="A421715" t="inlineStr">
        <is>
          <t>switchprop</t>
        </is>
      </c>
      <c r="B421715" t="n">
        <v>1</v>
      </c>
    </row>
    <row r="421716">
      <c r="A421716" t="inlineStr">
        <is>
          <t>responsintval</t>
        </is>
      </c>
      <c r="B421716" t="n">
        <v>1</v>
      </c>
    </row>
    <row r="421717">
      <c r="A421717" t="inlineStr">
        <is>
          <t>runsystemctl</t>
        </is>
      </c>
      <c r="B421717" t="n">
        <v>1</v>
      </c>
    </row>
    <row r="421718">
      <c r="A421718" t="inlineStr">
        <is>
          <t>enone</t>
        </is>
      </c>
      <c r="B421718" t="n">
        <v>1</v>
      </c>
    </row>
    <row r="421719">
      <c r="A421719" t="inlineStr">
        <is>
          <t>miningdevicefound</t>
        </is>
      </c>
      <c r="B421719" t="n">
        <v>1</v>
      </c>
    </row>
    <row r="421720">
      <c r="A421720" t="inlineStr">
        <is>
          <t>snscall1</t>
        </is>
      </c>
      <c r="B421720" t="n">
        <v>1</v>
      </c>
    </row>
    <row r="421721">
      <c r="A421721" t="inlineStr">
        <is>
          <t>roothelper</t>
        </is>
      </c>
      <c r="B421721" t="n">
        <v>1</v>
      </c>
    </row>
    <row r="421722">
      <c r="A421722" t="inlineStr">
        <is>
          <t>uint37</t>
        </is>
      </c>
      <c r="B421722" t="n">
        <v>1</v>
      </c>
    </row>
    <row r="421723">
      <c r="A421723" t="inlineStr">
        <is>
          <t>applexecutortemplate</t>
        </is>
      </c>
      <c r="B421723" t="n">
        <v>1</v>
      </c>
    </row>
    <row r="421724">
      <c r="A421724" t="inlineStr">
        <is>
          <t>anroio</t>
        </is>
      </c>
      <c r="B421724" t="n">
        <v>1</v>
      </c>
    </row>
    <row r="421725">
      <c r="A421725" t="inlineStr">
        <is>
          <t>initifier</t>
        </is>
      </c>
      <c r="B421725" t="n">
        <v>1</v>
      </c>
    </row>
    <row r="421726">
      <c r="A421726" t="inlineStr">
        <is>
          <t>hangstle</t>
        </is>
      </c>
      <c r="B421726" t="n">
        <v>1</v>
      </c>
    </row>
    <row r="421727">
      <c r="A421727" t="inlineStr">
        <is>
          <t>settingsoff64</t>
        </is>
      </c>
      <c r="B421727" t="n">
        <v>1</v>
      </c>
    </row>
    <row r="421728">
      <c r="A421728" t="inlineStr">
        <is>
          <t>hannfw</t>
        </is>
      </c>
      <c r="B421728" t="n">
        <v>1</v>
      </c>
    </row>
    <row r="421729">
      <c r="A421729" t="inlineStr">
        <is>
          <t>onserverdata</t>
        </is>
      </c>
      <c r="B421729" t="n">
        <v>1</v>
      </c>
    </row>
    <row r="421730">
      <c r="A421730" t="inlineStr">
        <is>
          <t>l00s</t>
        </is>
      </c>
      <c r="B421730" t="n">
        <v>1</v>
      </c>
    </row>
    <row r="421731">
      <c r="A421731" t="inlineStr">
        <is>
          <t>ipsuv</t>
        </is>
      </c>
      <c r="B421731" t="n">
        <v>1</v>
      </c>
    </row>
    <row r="421732">
      <c r="A421732" t="inlineStr">
        <is>
          <t>wr1000pk</t>
        </is>
      </c>
      <c r="B421732" t="n">
        <v>1</v>
      </c>
    </row>
    <row r="421733">
      <c r="A421733" t="inlineStr">
        <is>
          <t>cbior</t>
        </is>
      </c>
      <c r="B421733" t="n">
        <v>1</v>
      </c>
    </row>
    <row r="421734">
      <c r="A421734" t="inlineStr">
        <is>
          <t>kobmdfe10348</t>
        </is>
      </c>
      <c r="B421734" t="n">
        <v>1</v>
      </c>
    </row>
    <row r="421735">
      <c r="A421735" t="inlineStr">
        <is>
          <t>3ditem</t>
        </is>
      </c>
      <c r="B421735" t="n">
        <v>1</v>
      </c>
    </row>
    <row r="421736">
      <c r="A421736" t="inlineStr">
        <is>
          <t>ivts</t>
        </is>
      </c>
      <c r="B421736" t="n">
        <v>1</v>
      </c>
    </row>
    <row r="421737">
      <c r="A421737" t="inlineStr">
        <is>
          <t>setup_prop</t>
        </is>
      </c>
      <c r="B421737" t="n">
        <v>1</v>
      </c>
    </row>
    <row r="421738">
      <c r="A421738" t="inlineStr">
        <is>
          <t>mlff14</t>
        </is>
      </c>
      <c r="B421738" t="n">
        <v>1</v>
      </c>
    </row>
    <row r="421739">
      <c r="A421739" t="inlineStr">
        <is>
          <t>hkcullelf</t>
        </is>
      </c>
      <c r="B421739" t="n">
        <v>1</v>
      </c>
    </row>
    <row r="421740">
      <c r="A421740" t="inlineStr">
        <is>
          <t>amd9910</t>
        </is>
      </c>
      <c r="B421740" t="n">
        <v>1</v>
      </c>
    </row>
    <row r="421741">
      <c r="A421741" t="inlineStr">
        <is>
          <t>writethit</t>
        </is>
      </c>
      <c r="B421741" t="n">
        <v>1</v>
      </c>
    </row>
    <row r="421742">
      <c r="A421742" t="inlineStr">
        <is>
          <t>oddegr</t>
        </is>
      </c>
      <c r="B421742" t="n">
        <v>2</v>
      </c>
    </row>
    <row r="421743">
      <c r="A421743" t="inlineStr">
        <is>
          <t>physicalblockcode</t>
        </is>
      </c>
      <c r="B421743" t="n">
        <v>1</v>
      </c>
    </row>
    <row r="421744">
      <c r="A421744" t="inlineStr">
        <is>
          <t>caseskinfonalidms</t>
        </is>
      </c>
      <c r="B421744" t="n">
        <v>1</v>
      </c>
    </row>
    <row r="421745">
      <c r="A421745" t="inlineStr">
        <is>
          <t>autogroup</t>
        </is>
      </c>
      <c r="B421745" t="n">
        <v>2</v>
      </c>
    </row>
    <row r="421746">
      <c r="A421746" t="inlineStr">
        <is>
          <t>0x00843</t>
        </is>
      </c>
      <c r="B421746" t="n">
        <v>1</v>
      </c>
    </row>
    <row r="421747">
      <c r="A421747" t="inlineStr">
        <is>
          <t>clwd</t>
        </is>
      </c>
      <c r="B421747" t="n">
        <v>1</v>
      </c>
    </row>
    <row r="421748">
      <c r="A421748" t="inlineStr">
        <is>
          <t>askhandland</t>
        </is>
      </c>
      <c r="B421748" t="n">
        <v>1</v>
      </c>
    </row>
    <row r="421749">
      <c r="A421749" t="inlineStr">
        <is>
          <t>processerrordeletionfound</t>
        </is>
      </c>
      <c r="B421749" t="n">
        <v>1</v>
      </c>
    </row>
    <row r="421750">
      <c r="A421750" t="inlineStr">
        <is>
          <t>es_gc</t>
        </is>
      </c>
      <c r="B421750" t="n">
        <v>1</v>
      </c>
    </row>
    <row r="421751">
      <c r="A421751" t="inlineStr">
        <is>
          <t>wd12297</t>
        </is>
      </c>
      <c r="B421751" t="n">
        <v>1</v>
      </c>
    </row>
    <row r="421752">
      <c r="A421752" t="inlineStr">
        <is>
          <t>lentempdata</t>
        </is>
      </c>
      <c r="B421752" t="n">
        <v>1</v>
      </c>
    </row>
    <row r="421753">
      <c r="A421753" t="inlineStr">
        <is>
          <t>67d5b979f</t>
        </is>
      </c>
      <c r="B421753" t="n">
        <v>1</v>
      </c>
    </row>
    <row r="421754">
      <c r="A421754" t="inlineStr">
        <is>
          <t>contextout</t>
        </is>
      </c>
      <c r="B421754" t="n">
        <v>1</v>
      </c>
    </row>
    <row r="421755">
      <c r="A421755" t="inlineStr">
        <is>
          <t>tornfall</t>
        </is>
      </c>
      <c r="B421755" t="n">
        <v>1</v>
      </c>
    </row>
    <row r="421756">
      <c r="A421756" t="inlineStr">
        <is>
          <t>tmwen_timestamp</t>
        </is>
      </c>
      <c r="B421756" t="n">
        <v>1</v>
      </c>
    </row>
    <row r="421757">
      <c r="A421757" t="inlineStr">
        <is>
          <t>cookqueuef</t>
        </is>
      </c>
      <c r="B421757" t="n">
        <v>1</v>
      </c>
    </row>
    <row r="421758">
      <c r="A421758" t="inlineStr">
        <is>
          <t>local64</t>
        </is>
      </c>
      <c r="B421758" t="n">
        <v>1</v>
      </c>
    </row>
    <row r="421759">
      <c r="A421759" t="inlineStr">
        <is>
          <t>antunchokti</t>
        </is>
      </c>
      <c r="B421759" t="n">
        <v>1</v>
      </c>
    </row>
    <row r="421760">
      <c r="A421760" t="inlineStr">
        <is>
          <t>kasabel</t>
        </is>
      </c>
      <c r="B421760" t="n">
        <v>1</v>
      </c>
    </row>
    <row r="421761">
      <c r="A421761" t="inlineStr">
        <is>
          <t>dunayid</t>
        </is>
      </c>
      <c r="B421761" t="n">
        <v>1</v>
      </c>
    </row>
    <row r="421762">
      <c r="A421762" t="inlineStr">
        <is>
          <t>batlagze</t>
        </is>
      </c>
      <c r="B421762" t="n">
        <v>1</v>
      </c>
    </row>
    <row r="421763">
      <c r="A421763" t="inlineStr">
        <is>
          <t>dwanmilitary</t>
        </is>
      </c>
      <c r="B421763" t="n">
        <v>1</v>
      </c>
    </row>
    <row r="421764">
      <c r="A421764" t="inlineStr">
        <is>
          <t>poronarian</t>
        </is>
      </c>
      <c r="B421764" t="n">
        <v>1</v>
      </c>
    </row>
    <row r="421765">
      <c r="A421765" t="inlineStr">
        <is>
          <t>patriles</t>
        </is>
      </c>
      <c r="B421765" t="n">
        <v>1</v>
      </c>
    </row>
    <row r="421766">
      <c r="A421766" t="inlineStr">
        <is>
          <t>nezgunsk</t>
        </is>
      </c>
      <c r="B421766" t="n">
        <v>1</v>
      </c>
    </row>
    <row r="421767">
      <c r="A421767" t="inlineStr">
        <is>
          <t>aliaich</t>
        </is>
      </c>
      <c r="B421767" t="n">
        <v>1</v>
      </c>
    </row>
    <row r="421768">
      <c r="A421768" t="inlineStr">
        <is>
          <t>comflorencedwan_record</t>
        </is>
      </c>
      <c r="B421768" t="n">
        <v>1</v>
      </c>
    </row>
    <row r="421769">
      <c r="A421769" t="inlineStr">
        <is>
          <t>korwu</t>
        </is>
      </c>
      <c r="B421769" t="n">
        <v>1</v>
      </c>
    </row>
    <row r="421770">
      <c r="A421770" t="inlineStr">
        <is>
          <t>intrapolated</t>
        </is>
      </c>
      <c r="B421770" t="n">
        <v>1</v>
      </c>
    </row>
    <row r="421771">
      <c r="A421771" t="inlineStr">
        <is>
          <t>drivelogs</t>
        </is>
      </c>
      <c r="B421771" t="n">
        <v>1</v>
      </c>
    </row>
    <row r="421772">
      <c r="A421772" t="inlineStr">
        <is>
          <t>rdmg834</t>
        </is>
      </c>
      <c r="B421772" t="n">
        <v>1</v>
      </c>
    </row>
    <row r="421773">
      <c r="A421773" t="inlineStr">
        <is>
          <t>charised</t>
        </is>
      </c>
      <c r="B421773" t="n">
        <v>1</v>
      </c>
    </row>
    <row r="421774">
      <c r="A421774" t="inlineStr">
        <is>
          <t>1_15</t>
        </is>
      </c>
      <c r="B421774" t="n">
        <v>1</v>
      </c>
    </row>
    <row r="421775">
      <c r="A421775" t="inlineStr">
        <is>
          <t>scambed</t>
        </is>
      </c>
      <c r="B421775" t="n">
        <v>1</v>
      </c>
    </row>
    <row r="421776">
      <c r="A421776" t="inlineStr">
        <is>
          <t>shirandon70</t>
        </is>
      </c>
      <c r="B421776" t="n">
        <v>1</v>
      </c>
    </row>
    <row r="421777">
      <c r="A421777" t="inlineStr">
        <is>
          <t>shaijyress</t>
        </is>
      </c>
      <c r="B421777" t="n">
        <v>1</v>
      </c>
    </row>
    <row r="421778">
      <c r="A421778" t="inlineStr">
        <is>
          <t>nudtimefficients</t>
        </is>
      </c>
      <c r="B421778" t="n">
        <v>1</v>
      </c>
    </row>
    <row r="421779">
      <c r="A421779" t="inlineStr">
        <is>
          <t>rgamingdevsupport</t>
        </is>
      </c>
      <c r="B421779" t="n">
        <v>1</v>
      </c>
    </row>
    <row r="421780">
      <c r="A421780" t="inlineStr">
        <is>
          <t>wsgasamsw</t>
        </is>
      </c>
      <c r="B421780" t="n">
        <v>1</v>
      </c>
    </row>
    <row r="421781">
      <c r="A421781" t="inlineStr">
        <is>
          <t>upiland2800</t>
        </is>
      </c>
      <c r="B421781" t="n">
        <v>1</v>
      </c>
    </row>
    <row r="421782">
      <c r="A421782" t="inlineStr">
        <is>
          <t>pendingrules</t>
        </is>
      </c>
      <c r="B421782" t="n">
        <v>1</v>
      </c>
    </row>
    <row r="421783">
      <c r="A421783" t="inlineStr">
        <is>
          <t>amiocrash</t>
        </is>
      </c>
      <c r="B421783" t="n">
        <v>1</v>
      </c>
    </row>
    <row r="421784">
      <c r="A421784" t="inlineStr">
        <is>
          <t>rdeprecator</t>
        </is>
      </c>
      <c r="B421784" t="n">
        <v>1</v>
      </c>
    </row>
    <row r="421785">
      <c r="A421785" t="inlineStr">
        <is>
          <t>ratzk4</t>
        </is>
      </c>
      <c r="B421785" t="n">
        <v>1</v>
      </c>
    </row>
    <row r="421786">
      <c r="A421786" t="inlineStr">
        <is>
          <t>model4448</t>
        </is>
      </c>
      <c r="B421786" t="n">
        <v>1</v>
      </c>
    </row>
    <row r="421787">
      <c r="A421787" t="inlineStr">
        <is>
          <t>gr0ky</t>
        </is>
      </c>
      <c r="B421787" t="n">
        <v>1</v>
      </c>
    </row>
    <row r="421788">
      <c r="A421788" t="inlineStr">
        <is>
          <t>87344</t>
        </is>
      </c>
      <c r="B421788" t="n">
        <v>1</v>
      </c>
    </row>
    <row r="421789">
      <c r="A421789" t="inlineStr">
        <is>
          <t>114838</t>
        </is>
      </c>
      <c r="B421789" t="n">
        <v>1</v>
      </c>
    </row>
    <row r="421790">
      <c r="A421790" t="inlineStr">
        <is>
          <t>ru29sls</t>
        </is>
      </c>
      <c r="B421790" t="n">
        <v>1</v>
      </c>
    </row>
    <row r="421791">
      <c r="A421791" t="inlineStr">
        <is>
          <t>gudicron</t>
        </is>
      </c>
      <c r="B421791" t="n">
        <v>1</v>
      </c>
    </row>
    <row r="421792">
      <c r="A421792" t="inlineStr">
        <is>
          <t>repsk</t>
        </is>
      </c>
      <c r="B421792" t="n">
        <v>1</v>
      </c>
    </row>
    <row r="421793">
      <c r="A421793" t="inlineStr">
        <is>
          <t>rfunkystitches</t>
        </is>
      </c>
      <c r="B421793" t="n">
        <v>1</v>
      </c>
    </row>
    <row r="421794">
      <c r="A421794" t="inlineStr">
        <is>
          <t>invergeoim</t>
        </is>
      </c>
      <c r="B421794" t="n">
        <v>1</v>
      </c>
    </row>
    <row r="421795">
      <c r="A421795" t="inlineStr">
        <is>
          <t>schared</t>
        </is>
      </c>
      <c r="B421795" t="n">
        <v>1</v>
      </c>
    </row>
    <row r="421796">
      <c r="A421796" t="inlineStr">
        <is>
          <t>activereported</t>
        </is>
      </c>
      <c r="B421796" t="n">
        <v>1</v>
      </c>
    </row>
    <row r="421797">
      <c r="A421797" t="inlineStr">
        <is>
          <t>myohasmine</t>
        </is>
      </c>
      <c r="B421797" t="n">
        <v>1</v>
      </c>
    </row>
    <row r="421798">
      <c r="A421798" t="inlineStr">
        <is>
          <t>alumnw11</t>
        </is>
      </c>
      <c r="B421798" t="n">
        <v>1</v>
      </c>
    </row>
    <row r="421799">
      <c r="A421799" t="inlineStr">
        <is>
          <t>rstaff</t>
        </is>
      </c>
      <c r="B421799" t="n">
        <v>1</v>
      </c>
    </row>
    <row r="421800">
      <c r="A421800" t="inlineStr">
        <is>
          <t>reversebalancedadministrator</t>
        </is>
      </c>
      <c r="B421800" t="n">
        <v>1</v>
      </c>
    </row>
    <row r="421801">
      <c r="A421801" t="inlineStr">
        <is>
          <t>minutscong</t>
        </is>
      </c>
      <c r="B421801" t="n">
        <v>1</v>
      </c>
    </row>
    <row r="421802">
      <c r="A421802" t="inlineStr">
        <is>
          <t>obvretinesed</t>
        </is>
      </c>
      <c r="B421802" t="n">
        <v>1</v>
      </c>
    </row>
    <row r="421803">
      <c r="A421803" t="inlineStr">
        <is>
          <t>password_regular</t>
        </is>
      </c>
      <c r="B421803" t="n">
        <v>1</v>
      </c>
    </row>
    <row r="421804">
      <c r="A421804" t="inlineStr">
        <is>
          <t>uknownrumbler13</t>
        </is>
      </c>
      <c r="B421804" t="n">
        <v>1</v>
      </c>
    </row>
    <row r="421805">
      <c r="A421805" t="inlineStr">
        <is>
          <t>betagie</t>
        </is>
      </c>
      <c r="B421805" t="n">
        <v>1</v>
      </c>
    </row>
    <row r="421806">
      <c r="A421806" t="inlineStr">
        <is>
          <t>unobliterated</t>
        </is>
      </c>
      <c r="B421806" t="n">
        <v>1</v>
      </c>
    </row>
    <row r="421807">
      <c r="A421807" t="inlineStr">
        <is>
          <t>hebwin</t>
        </is>
      </c>
      <c r="B421807" t="n">
        <v>1</v>
      </c>
    </row>
    <row r="421808">
      <c r="A421808" t="inlineStr">
        <is>
          <t>harrence</t>
        </is>
      </c>
      <c r="B421808" t="n">
        <v>1</v>
      </c>
    </row>
    <row r="421809">
      <c r="A421809" t="inlineStr">
        <is>
          <t>tarterah</t>
        </is>
      </c>
      <c r="B421809" t="n">
        <v>1</v>
      </c>
    </row>
    <row r="421810">
      <c r="A421810" t="inlineStr">
        <is>
          <t>nanaoz</t>
        </is>
      </c>
      <c r="B421810" t="n">
        <v>1</v>
      </c>
    </row>
    <row r="421811">
      <c r="A421811" t="inlineStr">
        <is>
          <t>branraising014</t>
        </is>
      </c>
      <c r="B421811" t="n">
        <v>1</v>
      </c>
    </row>
    <row r="421812">
      <c r="A421812" t="inlineStr">
        <is>
          <t>notjayxl</t>
        </is>
      </c>
      <c r="B421812" t="n">
        <v>1</v>
      </c>
    </row>
    <row r="421813">
      <c r="A421813" t="inlineStr">
        <is>
          <t>shurprise</t>
        </is>
      </c>
      <c r="B421813" t="n">
        <v>1</v>
      </c>
    </row>
    <row r="421814">
      <c r="A421814" t="inlineStr">
        <is>
          <t>kwonstreve</t>
        </is>
      </c>
      <c r="B421814" t="n">
        <v>1</v>
      </c>
    </row>
    <row r="421815">
      <c r="A421815" t="inlineStr">
        <is>
          <t>licencios</t>
        </is>
      </c>
      <c r="B421815" t="n">
        <v>1</v>
      </c>
    </row>
    <row r="421816">
      <c r="A421816" t="inlineStr">
        <is>
          <t>injasequankrano</t>
        </is>
      </c>
      <c r="B421816" t="n">
        <v>1</v>
      </c>
    </row>
    <row r="421817">
      <c r="A421817" t="inlineStr">
        <is>
          <t>geeohoprev</t>
        </is>
      </c>
      <c r="B421817" t="n">
        <v>1</v>
      </c>
    </row>
    <row r="421818">
      <c r="A421818" t="inlineStr">
        <is>
          <t>cliffnotes</t>
        </is>
      </c>
      <c r="B421818" t="n">
        <v>1</v>
      </c>
    </row>
    <row r="421819">
      <c r="A421819" t="inlineStr">
        <is>
          <t>vibees</t>
        </is>
      </c>
      <c r="B421819" t="n">
        <v>1</v>
      </c>
    </row>
    <row r="421820">
      <c r="A421820" t="inlineStr">
        <is>
          <t>jklezny</t>
        </is>
      </c>
      <c r="B421820" t="n">
        <v>1</v>
      </c>
    </row>
    <row r="421821">
      <c r="A421821" t="inlineStr">
        <is>
          <t>wasbb</t>
        </is>
      </c>
      <c r="B421821" t="n">
        <v>1</v>
      </c>
    </row>
    <row r="421822">
      <c r="A421822" t="inlineStr">
        <is>
          <t>jjbshell</t>
        </is>
      </c>
      <c r="B421822" t="n">
        <v>1</v>
      </c>
    </row>
    <row r="421823">
      <c r="A421823" t="inlineStr">
        <is>
          <t>kasmember</t>
        </is>
      </c>
      <c r="B421823" t="n">
        <v>1</v>
      </c>
    </row>
    <row r="421824">
      <c r="A421824" t="inlineStr">
        <is>
          <t>emitsterje</t>
        </is>
      </c>
      <c r="B421824" t="n">
        <v>1</v>
      </c>
    </row>
    <row r="421825">
      <c r="A421825" t="inlineStr">
        <is>
          <t>psov</t>
        </is>
      </c>
      <c r="B421825" t="n">
        <v>2</v>
      </c>
    </row>
    <row r="421826">
      <c r="A421826" t="inlineStr">
        <is>
          <t>19twr</t>
        </is>
      </c>
      <c r="B421826" t="n">
        <v>1</v>
      </c>
    </row>
    <row r="421827">
      <c r="A421827" t="inlineStr">
        <is>
          <t>ecnreal</t>
        </is>
      </c>
      <c r="B421827" t="n">
        <v>1</v>
      </c>
    </row>
    <row r="421828">
      <c r="A421828" t="inlineStr">
        <is>
          <t>brightmotion</t>
        </is>
      </c>
      <c r="B421828" t="n">
        <v>1</v>
      </c>
    </row>
    <row r="421829">
      <c r="A421829" t="inlineStr">
        <is>
          <t>noalabamatapup</t>
        </is>
      </c>
      <c r="B421829" t="n">
        <v>1</v>
      </c>
    </row>
    <row r="421830">
      <c r="A421830" t="inlineStr">
        <is>
          <t>aðortaleers</t>
        </is>
      </c>
      <c r="B421830" t="n">
        <v>1</v>
      </c>
    </row>
    <row r="421831">
      <c r="A421831" t="inlineStr">
        <is>
          <t>hellai―cards</t>
        </is>
      </c>
      <c r="B421831" t="n">
        <v>1</v>
      </c>
    </row>
    <row r="421832">
      <c r="A421832" t="inlineStr">
        <is>
          <t>whisasonflickr</t>
        </is>
      </c>
      <c r="B421832" t="n">
        <v>1</v>
      </c>
    </row>
    <row r="421833">
      <c r="A421833" t="inlineStr">
        <is>
          <t>blackpoester</t>
        </is>
      </c>
      <c r="B421833" t="n">
        <v>1</v>
      </c>
    </row>
    <row r="421834">
      <c r="A421834" t="inlineStr">
        <is>
          <t>tetraq</t>
        </is>
      </c>
      <c r="B421834" t="n">
        <v>1</v>
      </c>
    </row>
    <row r="421835">
      <c r="A421835" t="inlineStr">
        <is>
          <t>sociocrewmu</t>
        </is>
      </c>
      <c r="B421835" t="n">
        <v>1</v>
      </c>
    </row>
    <row r="421836">
      <c r="A421836" t="inlineStr">
        <is>
          <t>cloulop</t>
        </is>
      </c>
      <c r="B421836" t="n">
        <v>1</v>
      </c>
    </row>
    <row r="421837">
      <c r="A421837" t="inlineStr">
        <is>
          <t>appalachismatb</t>
        </is>
      </c>
      <c r="B421837" t="n">
        <v>1</v>
      </c>
    </row>
    <row r="421838">
      <c r="A421838" t="inlineStr">
        <is>
          <t>745m</t>
        </is>
      </c>
      <c r="B421838" t="n">
        <v>2</v>
      </c>
    </row>
    <row r="421839">
      <c r="A421839" t="inlineStr">
        <is>
          <t>gandaugand</t>
        </is>
      </c>
      <c r="B421839" t="n">
        <v>1</v>
      </c>
    </row>
    <row r="421840">
      <c r="A421840" t="inlineStr">
        <is>
          <t>patheises</t>
        </is>
      </c>
      <c r="B421840" t="n">
        <v>1</v>
      </c>
    </row>
    <row r="421841">
      <c r="A421841" t="inlineStr">
        <is>
          <t>kurtu</t>
        </is>
      </c>
      <c r="B421841" t="n">
        <v>1</v>
      </c>
    </row>
    <row r="421842">
      <c r="A421842" t="inlineStr">
        <is>
          <t>chelah</t>
        </is>
      </c>
      <c r="B421842" t="n">
        <v>1</v>
      </c>
    </row>
    <row r="421843">
      <c r="A421843" t="inlineStr">
        <is>
          <t>sheezkhaghali</t>
        </is>
      </c>
      <c r="B421843" t="n">
        <v>1</v>
      </c>
    </row>
    <row r="421844">
      <c r="A421844" t="inlineStr">
        <is>
          <t>hokutan</t>
        </is>
      </c>
      <c r="B421844" t="n">
        <v>1</v>
      </c>
    </row>
    <row r="421845">
      <c r="A421845" t="inlineStr">
        <is>
          <t>mrleighslow</t>
        </is>
      </c>
      <c r="B421845" t="n">
        <v>1</v>
      </c>
    </row>
    <row r="421846">
      <c r="A421846" t="inlineStr">
        <is>
          <t>citycontactanthonylongrowing</t>
        </is>
      </c>
      <c r="B421846" t="n">
        <v>1</v>
      </c>
    </row>
    <row r="421847">
      <c r="A421847" t="inlineStr">
        <is>
          <t>kasirak</t>
        </is>
      </c>
      <c r="B421847" t="n">
        <v>1</v>
      </c>
    </row>
    <row r="421848">
      <c r="A421848" t="inlineStr">
        <is>
          <t>mapblog</t>
        </is>
      </c>
      <c r="B421848" t="n">
        <v>1</v>
      </c>
    </row>
    <row r="421849">
      <c r="A421849" t="inlineStr">
        <is>
          <t>pentangled</t>
        </is>
      </c>
      <c r="B421849" t="n">
        <v>1</v>
      </c>
    </row>
    <row r="421850">
      <c r="A421850" t="inlineStr">
        <is>
          <t>a3flickr</t>
        </is>
      </c>
      <c r="B421850" t="n">
        <v>1</v>
      </c>
    </row>
    <row r="421851">
      <c r="A421851" t="inlineStr">
        <is>
          <t>zogs</t>
        </is>
      </c>
      <c r="B421851" t="n">
        <v>1</v>
      </c>
    </row>
    <row r="421852">
      <c r="A421852" t="inlineStr">
        <is>
          <t>zeiberg</t>
        </is>
      </c>
      <c r="B421852" t="n">
        <v>1</v>
      </c>
    </row>
    <row r="421853">
      <c r="A421853" t="inlineStr">
        <is>
          <t>ots9</t>
        </is>
      </c>
      <c r="B421853" t="n">
        <v>1</v>
      </c>
    </row>
    <row r="421854">
      <c r="A421854" t="inlineStr">
        <is>
          <t>scumers</t>
        </is>
      </c>
      <c r="B421854" t="n">
        <v>1</v>
      </c>
    </row>
    <row r="421855">
      <c r="A421855" t="inlineStr">
        <is>
          <t>analyticas</t>
        </is>
      </c>
      <c r="B421855" t="n">
        <v>1</v>
      </c>
    </row>
    <row r="421856">
      <c r="A421856" t="inlineStr">
        <is>
          <t>£4300</t>
        </is>
      </c>
      <c r="B421856" t="n">
        <v>1</v>
      </c>
    </row>
    <row r="421857">
      <c r="A421857" t="inlineStr">
        <is>
          <t>castilha</t>
        </is>
      </c>
      <c r="B421857" t="n">
        <v>1</v>
      </c>
    </row>
    <row r="421858">
      <c r="A421858" t="inlineStr">
        <is>
          <t>muqlo</t>
        </is>
      </c>
      <c r="B421858" t="n">
        <v>1</v>
      </c>
    </row>
    <row r="421859">
      <c r="A421859" t="inlineStr">
        <is>
          <t>outworth</t>
        </is>
      </c>
      <c r="B421859" t="n">
        <v>1</v>
      </c>
    </row>
    <row r="421860">
      <c r="A421860" t="inlineStr">
        <is>
          <t>mmizimal</t>
        </is>
      </c>
      <c r="B421860" t="n">
        <v>1</v>
      </c>
    </row>
    <row r="421861">
      <c r="A421861" t="inlineStr">
        <is>
          <t>keybreaking</t>
        </is>
      </c>
      <c r="B421861" t="n">
        <v>1</v>
      </c>
    </row>
    <row r="421862">
      <c r="A421862" t="inlineStr">
        <is>
          <t>barshaws</t>
        </is>
      </c>
      <c r="B421862" t="n">
        <v>1</v>
      </c>
    </row>
    <row r="421863">
      <c r="A421863" t="inlineStr">
        <is>
          <t>sawshams</t>
        </is>
      </c>
      <c r="B421863" t="n">
        <v>1</v>
      </c>
    </row>
    <row r="421864">
      <c r="A421864" t="inlineStr">
        <is>
          <t>dzookas</t>
        </is>
      </c>
      <c r="B421864" t="n">
        <v>1</v>
      </c>
    </row>
    <row r="421865">
      <c r="A421865" t="inlineStr">
        <is>
          <t>fuelsavers</t>
        </is>
      </c>
      <c r="B421865" t="n">
        <v>1</v>
      </c>
    </row>
    <row r="421866">
      <c r="A421866" t="inlineStr">
        <is>
          <t>continistence</t>
        </is>
      </c>
      <c r="B421866" t="n">
        <v>1</v>
      </c>
    </row>
    <row r="421867">
      <c r="A421867" t="inlineStr">
        <is>
          <t>reduce_to</t>
        </is>
      </c>
      <c r="B421867" t="n">
        <v>2</v>
      </c>
    </row>
    <row r="421868">
      <c r="A421868" t="inlineStr">
        <is>
          <t>will_not_</t>
        </is>
      </c>
      <c r="B421868" t="n">
        <v>1</v>
      </c>
    </row>
    <row r="421869">
      <c r="A421869" t="inlineStr">
        <is>
          <t>writepop</t>
        </is>
      </c>
      <c r="B421869" t="n">
        <v>1</v>
      </c>
    </row>
    <row r="421870">
      <c r="A421870" t="inlineStr">
        <is>
          <t>neighborblock</t>
        </is>
      </c>
      <c r="B421870" t="n">
        <v>1</v>
      </c>
    </row>
    <row r="421871">
      <c r="A421871" t="inlineStr">
        <is>
          <t>keep_keys</t>
        </is>
      </c>
      <c r="B421871" t="n">
        <v>1</v>
      </c>
    </row>
    <row r="421872">
      <c r="A421872" t="inlineStr">
        <is>
          <t>copyoperators</t>
        </is>
      </c>
      <c r="B421872" t="n">
        <v>1</v>
      </c>
    </row>
    <row r="421873">
      <c r="A421873" t="inlineStr">
        <is>
          <t>tellfilename</t>
        </is>
      </c>
      <c r="B421873" t="n">
        <v>1</v>
      </c>
    </row>
    <row r="421874">
      <c r="A421874" t="inlineStr">
        <is>
          <t>some_store</t>
        </is>
      </c>
      <c r="B421874" t="n">
        <v>1</v>
      </c>
    </row>
    <row r="421875">
      <c r="A421875" t="inlineStr">
        <is>
          <t>default_deny</t>
        </is>
      </c>
      <c r="B421875" t="n">
        <v>1</v>
      </c>
    </row>
    <row r="421876">
      <c r="A421876" t="inlineStr">
        <is>
          <t>add_ticketnt</t>
        </is>
      </c>
      <c r="B421876" t="n">
        <v>1</v>
      </c>
    </row>
    <row r="421877">
      <c r="A421877" t="inlineStr">
        <is>
          <t>readlinemarked</t>
        </is>
      </c>
      <c r="B421877" t="n">
        <v>1</v>
      </c>
    </row>
    <row r="421878">
      <c r="A421878" t="inlineStr">
        <is>
          <t>add_thread</t>
        </is>
      </c>
      <c r="B421878" t="n">
        <v>1</v>
      </c>
    </row>
    <row r="421879">
      <c r="A421879" t="inlineStr">
        <is>
          <t>chassagne</t>
        </is>
      </c>
      <c r="B421879" t="n">
        <v>1</v>
      </c>
    </row>
    <row r="421880">
      <c r="A421880" t="inlineStr">
        <is>
          <t>iowait</t>
        </is>
      </c>
      <c r="B421880" t="n">
        <v>1</v>
      </c>
    </row>
    <row r="421881">
      <c r="A421881" t="inlineStr">
        <is>
          <t>dropw</t>
        </is>
      </c>
      <c r="B421881" t="n">
        <v>1</v>
      </c>
    </row>
    <row r="421882">
      <c r="A421882" t="inlineStr">
        <is>
          <t>filehashes</t>
        </is>
      </c>
      <c r="B421882" t="n">
        <v>1</v>
      </c>
    </row>
    <row r="421883">
      <c r="A421883" t="inlineStr">
        <is>
          <t>insplec</t>
        </is>
      </c>
      <c r="B421883" t="n">
        <v>1</v>
      </c>
    </row>
    <row r="421884">
      <c r="A421884" t="inlineStr">
        <is>
          <t>outnc</t>
        </is>
      </c>
      <c r="B421884" t="n">
        <v>1</v>
      </c>
    </row>
    <row r="421885">
      <c r="A421885" t="inlineStr">
        <is>
          <t>vec6</t>
        </is>
      </c>
      <c r="B421885" t="n">
        <v>1</v>
      </c>
    </row>
    <row r="421886">
      <c r="A421886" t="inlineStr">
        <is>
          <t>srlen</t>
        </is>
      </c>
      <c r="B421886" t="n">
        <v>1</v>
      </c>
    </row>
    <row r="421887">
      <c r="A421887" t="inlineStr">
        <is>
          <t>errorcheckerecl</t>
        </is>
      </c>
      <c r="B421887" t="n">
        <v>1</v>
      </c>
    </row>
    <row r="421888">
      <c r="A421888" t="inlineStr">
        <is>
          <t>d3m</t>
        </is>
      </c>
      <c r="B421888" t="n">
        <v>1</v>
      </c>
    </row>
    <row r="421889">
      <c r="A421889" t="inlineStr">
        <is>
          <t>is_male</t>
        </is>
      </c>
      <c r="B421889" t="n">
        <v>1</v>
      </c>
    </row>
    <row r="421890">
      <c r="A421890" t="inlineStr">
        <is>
          <t>notifyn</t>
        </is>
      </c>
      <c r="B421890" t="n">
        <v>1</v>
      </c>
    </row>
    <row r="421891">
      <c r="A421891" t="inlineStr">
        <is>
          <t>subbound</t>
        </is>
      </c>
      <c r="B421891" t="n">
        <v>1</v>
      </c>
    </row>
    <row r="421892">
      <c r="A421892" t="inlineStr">
        <is>
          <t>clinos</t>
        </is>
      </c>
      <c r="B421892" t="n">
        <v>1</v>
      </c>
    </row>
    <row r="421893">
      <c r="A421893" t="inlineStr">
        <is>
          <t>partialcheck</t>
        </is>
      </c>
      <c r="B421893" t="n">
        <v>1</v>
      </c>
    </row>
    <row r="421894">
      <c r="A421894" t="inlineStr">
        <is>
          <t>typekinds</t>
        </is>
      </c>
      <c r="B421894" t="n">
        <v>1</v>
      </c>
    </row>
    <row r="421895">
      <c r="A421895" t="inlineStr">
        <is>
          <t>leengen</t>
        </is>
      </c>
      <c r="B421895" t="n">
        <v>1</v>
      </c>
    </row>
    <row r="421896">
      <c r="A421896" t="inlineStr">
        <is>
          <t>porv</t>
        </is>
      </c>
      <c r="B421896" t="n">
        <v>1</v>
      </c>
    </row>
    <row r="421897">
      <c r="A421897" t="inlineStr">
        <is>
          <t>malneg</t>
        </is>
      </c>
      <c r="B421897" t="n">
        <v>1</v>
      </c>
    </row>
    <row r="421898">
      <c r="A421898" t="inlineStr">
        <is>
          <t>graji</t>
        </is>
      </c>
      <c r="B421898" t="n">
        <v>1</v>
      </c>
    </row>
    <row r="421899">
      <c r="A421899" t="inlineStr">
        <is>
          <t>janates</t>
        </is>
      </c>
      <c r="B421899" t="n">
        <v>1</v>
      </c>
    </row>
    <row r="421900">
      <c r="A421900" t="inlineStr">
        <is>
          <t>smokethossk</t>
        </is>
      </c>
      <c r="B421900" t="n">
        <v>1</v>
      </c>
    </row>
    <row r="421901">
      <c r="A421901" t="inlineStr">
        <is>
          <t>reuzors</t>
        </is>
      </c>
      <c r="B421901" t="n">
        <v>1</v>
      </c>
    </row>
    <row r="421902">
      <c r="A421902" t="inlineStr">
        <is>
          <t>pollist</t>
        </is>
      </c>
      <c r="B421902" t="n">
        <v>1</v>
      </c>
    </row>
    <row r="421903">
      <c r="A421903" t="inlineStr">
        <is>
          <t>handhand</t>
        </is>
      </c>
      <c r="B421903" t="n">
        <v>1</v>
      </c>
    </row>
    <row r="421904">
      <c r="A421904" t="inlineStr">
        <is>
          <t>awnies</t>
        </is>
      </c>
      <c r="B421904" t="n">
        <v>1</v>
      </c>
    </row>
    <row r="421905">
      <c r="A421905" t="inlineStr">
        <is>
          <t>lemoes</t>
        </is>
      </c>
      <c r="B421905" t="n">
        <v>2</v>
      </c>
    </row>
    <row r="421906">
      <c r="A421906" t="inlineStr">
        <is>
          <t>909th</t>
        </is>
      </c>
      <c r="B421906" t="n">
        <v>1</v>
      </c>
    </row>
    <row r="421907">
      <c r="A421907" t="inlineStr">
        <is>
          <t>ipodshehehehe</t>
        </is>
      </c>
      <c r="B421907" t="n">
        <v>1</v>
      </c>
    </row>
    <row r="421908">
      <c r="A421908" t="inlineStr">
        <is>
          <t>analging</t>
        </is>
      </c>
      <c r="B421908" t="n">
        <v>1</v>
      </c>
    </row>
    <row r="421909">
      <c r="A421909" t="inlineStr">
        <is>
          <t>44pd</t>
        </is>
      </c>
      <c r="B421909" t="n">
        <v>1</v>
      </c>
    </row>
    <row r="421910">
      <c r="A421910" t="inlineStr">
        <is>
          <t>sistergirlfriend</t>
        </is>
      </c>
      <c r="B421910" t="n">
        <v>1</v>
      </c>
    </row>
    <row r="421911">
      <c r="A421911" t="inlineStr">
        <is>
          <t>100ftx100m</t>
        </is>
      </c>
      <c r="B421911" t="n">
        <v>1</v>
      </c>
    </row>
    <row r="421912">
      <c r="A421912" t="inlineStr">
        <is>
          <t>heresenically</t>
        </is>
      </c>
      <c r="B421912" t="n">
        <v>1</v>
      </c>
    </row>
    <row r="421913">
      <c r="A421913" t="inlineStr">
        <is>
          <t>wizobs</t>
        </is>
      </c>
      <c r="B421913" t="n">
        <v>1</v>
      </c>
    </row>
    <row r="421914">
      <c r="A421914" t="inlineStr">
        <is>
          <t>meanries</t>
        </is>
      </c>
      <c r="B421914" t="n">
        <v>1</v>
      </c>
    </row>
    <row r="421915">
      <c r="A421915" t="inlineStr">
        <is>
          <t>basildorm</t>
        </is>
      </c>
      <c r="B421915" t="n">
        <v>1</v>
      </c>
    </row>
    <row r="421916">
      <c r="A421916" t="inlineStr">
        <is>
          <t>origgoia</t>
        </is>
      </c>
      <c r="B421916" t="n">
        <v>1</v>
      </c>
    </row>
    <row r="421917">
      <c r="A421917" t="inlineStr">
        <is>
          <t>maleficio</t>
        </is>
      </c>
      <c r="B421917" t="n">
        <v>1</v>
      </c>
    </row>
    <row r="421918">
      <c r="A421918" t="inlineStr">
        <is>
          <t>skitteries</t>
        </is>
      </c>
      <c r="B421918" t="n">
        <v>1</v>
      </c>
    </row>
    <row r="421919">
      <c r="A421919" t="inlineStr">
        <is>
          <t>catalytical</t>
        </is>
      </c>
      <c r="B421919" t="n">
        <v>1</v>
      </c>
    </row>
    <row r="421920">
      <c r="A421920" t="inlineStr">
        <is>
          <t>azcatance</t>
        </is>
      </c>
      <c r="B421920" t="n">
        <v>1</v>
      </c>
    </row>
    <row r="421921">
      <c r="A421921" t="inlineStr">
        <is>
          <t>her disposable spheres</t>
        </is>
      </c>
      <c r="B421921" t="n">
        <v>1</v>
      </c>
    </row>
    <row r="421922">
      <c r="A421922" t="inlineStr">
        <is>
          <t>poteteel</t>
        </is>
      </c>
      <c r="B421922" t="n">
        <v>1</v>
      </c>
    </row>
    <row r="421923">
      <c r="A421923" t="inlineStr">
        <is>
          <t>rekindly</t>
        </is>
      </c>
      <c r="B421923" t="n">
        <v>1</v>
      </c>
    </row>
    <row r="421924">
      <c r="A421924" t="inlineStr">
        <is>
          <t>suettress</t>
        </is>
      </c>
      <c r="B421924" t="n">
        <v>1</v>
      </c>
    </row>
    <row r="421925">
      <c r="A421925" t="inlineStr">
        <is>
          <t>lectureorganized</t>
        </is>
      </c>
      <c r="B421925" t="n">
        <v>1</v>
      </c>
    </row>
    <row r="421926">
      <c r="A421926" t="inlineStr">
        <is>
          <t>type2mention</t>
        </is>
      </c>
      <c r="B421926" t="n">
        <v>1</v>
      </c>
    </row>
    <row r="421927">
      <c r="A421927" t="inlineStr">
        <is>
          <t>advocates—allowed</t>
        </is>
      </c>
      <c r="B421927" t="n">
        <v>1</v>
      </c>
    </row>
    <row r="421928">
      <c r="A421928" t="inlineStr">
        <is>
          <t>a6g</t>
        </is>
      </c>
      <c r="B421928" t="n">
        <v>1</v>
      </c>
    </row>
    <row r="421929">
      <c r="A421929" t="inlineStr">
        <is>
          <t>bllock</t>
        </is>
      </c>
      <c r="B421929" t="n">
        <v>1</v>
      </c>
    </row>
    <row r="421930">
      <c r="A421930" t="inlineStr">
        <is>
          <t>indroelse</t>
        </is>
      </c>
      <c r="B421930" t="n">
        <v>1</v>
      </c>
    </row>
    <row r="421931">
      <c r="A421931" t="inlineStr">
        <is>
          <t>equators</t>
        </is>
      </c>
      <c r="B421931" t="n">
        <v>3</v>
      </c>
    </row>
    <row r="421932">
      <c r="A421932" t="inlineStr">
        <is>
          <t>dcalisinen</t>
        </is>
      </c>
      <c r="B421932" t="n">
        <v>1</v>
      </c>
    </row>
    <row r="421933">
      <c r="A421933" t="inlineStr">
        <is>
          <t>sinsin4to</t>
        </is>
      </c>
      <c r="B421933" t="n">
        <v>1</v>
      </c>
    </row>
    <row r="421934">
      <c r="A421934" t="inlineStr">
        <is>
          <t>ef6765</t>
        </is>
      </c>
      <c r="B421934" t="n">
        <v>1</v>
      </c>
    </row>
    <row r="421935">
      <c r="A421935" t="inlineStr">
        <is>
          <t>tu6a</t>
        </is>
      </c>
      <c r="B421935" t="n">
        <v>1</v>
      </c>
    </row>
    <row r="421936">
      <c r="A421936" t="inlineStr">
        <is>
          <t>ykym</t>
        </is>
      </c>
      <c r="B421936" t="n">
        <v>1</v>
      </c>
    </row>
    <row r="421937">
      <c r="A421937" t="inlineStr">
        <is>
          <t>get_ta</t>
        </is>
      </c>
      <c r="B421937" t="n">
        <v>1</v>
      </c>
    </row>
    <row r="421938">
      <c r="A421938" t="inlineStr">
        <is>
          <t>blueboxcalforms</t>
        </is>
      </c>
      <c r="B421938" t="n">
        <v>1</v>
      </c>
    </row>
    <row r="421939">
      <c r="A421939" t="inlineStr">
        <is>
          <t>lighting2</t>
        </is>
      </c>
      <c r="B421939" t="n">
        <v>1</v>
      </c>
    </row>
    <row r="421940">
      <c r="A421940" t="inlineStr">
        <is>
          <t>moniles</t>
        </is>
      </c>
      <c r="B421940" t="n">
        <v>1</v>
      </c>
    </row>
    <row r="421941">
      <c r="A421941" t="inlineStr">
        <is>
          <t>multiplication\sqrt{1</t>
        </is>
      </c>
      <c r="B421941" t="n">
        <v>1</v>
      </c>
    </row>
    <row r="421942">
      <c r="A421942" t="inlineStr">
        <is>
          <t>ingilum</t>
        </is>
      </c>
      <c r="B421942" t="n">
        <v>1</v>
      </c>
    </row>
    <row r="421943">
      <c r="A421943" t="inlineStr">
        <is>
          <t>blitzton</t>
        </is>
      </c>
      <c r="B421943" t="n">
        <v>1</v>
      </c>
    </row>
    <row r="421944">
      <c r="A421944" t="inlineStr">
        <is>
          <t>rayvain</t>
        </is>
      </c>
      <c r="B421944" t="n">
        <v>1</v>
      </c>
    </row>
    <row r="421945">
      <c r="A421945" t="inlineStr">
        <is>
          <t>lymin</t>
        </is>
      </c>
      <c r="B421945" t="n">
        <v>1</v>
      </c>
    </row>
    <row r="421946">
      <c r="A421946" t="inlineStr">
        <is>
          <t>darkchrom</t>
        </is>
      </c>
      <c r="B421946" t="n">
        <v>1</v>
      </c>
    </row>
    <row r="421947">
      <c r="A421947" t="inlineStr">
        <is>
          <t>salomonite</t>
        </is>
      </c>
      <c r="B421947" t="n">
        <v>1</v>
      </c>
    </row>
    <row r="421948">
      <c r="A421948" t="inlineStr">
        <is>
          <t>nondilacet</t>
        </is>
      </c>
      <c r="B421948" t="n">
        <v>1</v>
      </c>
    </row>
    <row r="421949">
      <c r="A421949" t="inlineStr">
        <is>
          <t>loadock</t>
        </is>
      </c>
      <c r="B421949" t="n">
        <v>1</v>
      </c>
    </row>
    <row r="421950">
      <c r="A421950" t="inlineStr">
        <is>
          <t>width⁬</t>
        </is>
      </c>
      <c r="B421950" t="n">
        <v>1</v>
      </c>
    </row>
    <row r="421951">
      <c r="A421951" t="inlineStr">
        <is>
          <t>chickdna</t>
        </is>
      </c>
      <c r="B421951" t="n">
        <v>1</v>
      </c>
    </row>
    <row r="421952">
      <c r="A421952" t="inlineStr">
        <is>
          <t>bobju</t>
        </is>
      </c>
      <c r="B421952" t="n">
        <v>1</v>
      </c>
    </row>
    <row r="421953">
      <c r="A421953" t="inlineStr">
        <is>
          <t>yhash</t>
        </is>
      </c>
      <c r="B421953" t="n">
        <v>1</v>
      </c>
    </row>
    <row r="421954">
      <c r="A421954" t="inlineStr">
        <is>
          <t>tmpy</t>
        </is>
      </c>
      <c r="B421954" t="n">
        <v>1</v>
      </c>
    </row>
    <row r="421955">
      <c r="A421955" t="inlineStr">
        <is>
          <t>calication</t>
        </is>
      </c>
      <c r="B421955" t="n">
        <v>1</v>
      </c>
    </row>
    <row r="421956">
      <c r="A421956" t="inlineStr">
        <is>
          <t>editabletrue</t>
        </is>
      </c>
      <c r="B421956" t="n">
        <v>1</v>
      </c>
    </row>
    <row r="421957">
      <c r="A421957" t="inlineStr">
        <is>
          <t>phthalogarethrit</t>
        </is>
      </c>
      <c r="B421957" t="n">
        <v>1</v>
      </c>
    </row>
    <row r="421958">
      <c r="A421958" t="inlineStr">
        <is>
          <t>minali2</t>
        </is>
      </c>
      <c r="B421958" t="n">
        <v>1</v>
      </c>
    </row>
    <row r="421959">
      <c r="A421959" t="inlineStr">
        <is>
          <t>get_diagram</t>
        </is>
      </c>
      <c r="B421959" t="n">
        <v>1</v>
      </c>
    </row>
    <row r="421960">
      <c r="A421960" t="inlineStr">
        <is>
          <t>trinice</t>
        </is>
      </c>
      <c r="B421960" t="n">
        <v>1</v>
      </c>
    </row>
    <row r="421961">
      <c r="A421961" t="inlineStr">
        <is>
          <t>tripcalendar</t>
        </is>
      </c>
      <c r="B421961" t="n">
        <v>1</v>
      </c>
    </row>
    <row r="421962">
      <c r="A421962" t="inlineStr">
        <is>
          <t>gillder</t>
        </is>
      </c>
      <c r="B421962" t="n">
        <v>1</v>
      </c>
    </row>
    <row r="421963">
      <c r="A421963" t="inlineStr">
        <is>
          <t>regionstrip</t>
        </is>
      </c>
      <c r="B421963" t="n">
        <v>1</v>
      </c>
    </row>
    <row r="421964">
      <c r="A421964" t="inlineStr">
        <is>
          <t>fatguets</t>
        </is>
      </c>
      <c r="B421964" t="n">
        <v>1</v>
      </c>
    </row>
    <row r="421965">
      <c r="A421965" t="inlineStr">
        <is>
          <t>surpurs</t>
        </is>
      </c>
      <c r="B421965" t="n">
        <v>1</v>
      </c>
    </row>
    <row r="421966">
      <c r="A421966" t="inlineStr">
        <is>
          <t>douglaskevin</t>
        </is>
      </c>
      <c r="B421966" t="n">
        <v>1</v>
      </c>
    </row>
    <row r="421967">
      <c r="A421967" t="inlineStr">
        <is>
          <t>staffgroup</t>
        </is>
      </c>
      <c r="B421967" t="n">
        <v>1</v>
      </c>
    </row>
    <row r="421968">
      <c r="A421968" t="inlineStr">
        <is>
          <t>milwood</t>
        </is>
      </c>
      <c r="B421968" t="n">
        <v>1</v>
      </c>
    </row>
    <row r="421969">
      <c r="A421969" t="inlineStr">
        <is>
          <t>childutensil</t>
        </is>
      </c>
      <c r="B421969" t="n">
        <v>1</v>
      </c>
    </row>
    <row r="421970">
      <c r="A421970" t="inlineStr">
        <is>
          <t>crazet</t>
        </is>
      </c>
      <c r="B421970" t="n">
        <v>1</v>
      </c>
    </row>
    <row r="421971">
      <c r="A421971" t="inlineStr">
        <is>
          <t>saxotek</t>
        </is>
      </c>
      <c r="B421971" t="n">
        <v>1</v>
      </c>
    </row>
    <row r="421972">
      <c r="A421972" t="inlineStr">
        <is>
          <t>353550</t>
        </is>
      </c>
      <c r="B421972" t="n">
        <v>1</v>
      </c>
    </row>
    <row r="421973">
      <c r="A421973" t="inlineStr">
        <is>
          <t>inhabitantsunaccompaniedschooled</t>
        </is>
      </c>
      <c r="B421973" t="n">
        <v>1</v>
      </c>
    </row>
    <row r="421974">
      <c r="A421974" t="inlineStr">
        <is>
          <t>caugals</t>
        </is>
      </c>
      <c r="B421974" t="n">
        <v>1</v>
      </c>
    </row>
    <row r="421975">
      <c r="A421975" t="inlineStr">
        <is>
          <t>amdelani</t>
        </is>
      </c>
      <c r="B421975" t="n">
        <v>1</v>
      </c>
    </row>
    <row r="421976">
      <c r="A421976" t="inlineStr">
        <is>
          <t>zharguddz</t>
        </is>
      </c>
      <c r="B421976" t="n">
        <v>1</v>
      </c>
    </row>
    <row r="421977">
      <c r="A421977" t="inlineStr">
        <is>
          <t>hartzog</t>
        </is>
      </c>
      <c r="B421977" t="n">
        <v>2</v>
      </c>
    </row>
    <row r="421978">
      <c r="A421978" t="inlineStr">
        <is>
          <t>wanigason</t>
        </is>
      </c>
      <c r="B421978" t="n">
        <v>1</v>
      </c>
    </row>
    <row r="421979">
      <c r="A421979" t="inlineStr">
        <is>
          <t>remplementing</t>
        </is>
      </c>
      <c r="B421979" t="n">
        <v>1</v>
      </c>
    </row>
    <row r="421980">
      <c r="A421980" t="inlineStr">
        <is>
          <t>naspera</t>
        </is>
      </c>
      <c r="B421980" t="n">
        <v>1</v>
      </c>
    </row>
    <row r="421981">
      <c r="A421981" t="inlineStr">
        <is>
          <t>bossimosa</t>
        </is>
      </c>
      <c r="B421981" t="n">
        <v>1</v>
      </c>
    </row>
    <row r="421982">
      <c r="A421982" t="inlineStr">
        <is>
          <t>audrian­</t>
        </is>
      </c>
      <c r="B421982" t="n">
        <v>1</v>
      </c>
    </row>
    <row r="421983">
      <c r="A421983" t="inlineStr">
        <is>
          <t>cuart</t>
        </is>
      </c>
      <c r="B421983" t="n">
        <v>1</v>
      </c>
    </row>
    <row r="421984">
      <c r="A421984" t="inlineStr">
        <is>
          <t>ladv</t>
        </is>
      </c>
      <c r="B421984" t="n">
        <v>1</v>
      </c>
    </row>
    <row r="421985">
      <c r="A421985" t="inlineStr">
        <is>
          <t>clarelist</t>
        </is>
      </c>
      <c r="B421985" t="n">
        <v>1</v>
      </c>
    </row>
    <row r="421986">
      <c r="A421986" t="inlineStr">
        <is>
          <t>cumizeme</t>
        </is>
      </c>
      <c r="B421986" t="n">
        <v>1</v>
      </c>
    </row>
    <row r="421987">
      <c r="A421987" t="inlineStr">
        <is>
          <t>abrupting</t>
        </is>
      </c>
      <c r="B421987" t="n">
        <v>2</v>
      </c>
    </row>
    <row r="421988">
      <c r="A421988" t="inlineStr">
        <is>
          <t>okay—hes</t>
        </is>
      </c>
      <c r="B421988" t="n">
        <v>1</v>
      </c>
    </row>
    <row r="421989">
      <c r="A421989" t="inlineStr">
        <is>
          <t>theperfect</t>
        </is>
      </c>
      <c r="B421989" t="n">
        <v>1</v>
      </c>
    </row>
    <row r="421990">
      <c r="A421990" t="inlineStr">
        <is>
          <t>diefall</t>
        </is>
      </c>
      <c r="B421990" t="n">
        <v>1</v>
      </c>
    </row>
    <row r="421991">
      <c r="A421991" t="inlineStr">
        <is>
          <t>labyrinthologically</t>
        </is>
      </c>
      <c r="B421991" t="n">
        <v>1</v>
      </c>
    </row>
    <row r="421992">
      <c r="A421992" t="inlineStr">
        <is>
          <t>virginous</t>
        </is>
      </c>
      <c r="B421992" t="n">
        <v>1</v>
      </c>
    </row>
    <row r="421993">
      <c r="A421993" t="inlineStr">
        <is>
          <t>apparentness</t>
        </is>
      </c>
      <c r="B421993" t="n">
        <v>1</v>
      </c>
    </row>
    <row r="421994">
      <c r="A421994" t="inlineStr">
        <is>
          <t>figunoons</t>
        </is>
      </c>
      <c r="B421994" t="n">
        <v>1</v>
      </c>
    </row>
    <row r="421995">
      <c r="A421995" t="inlineStr">
        <is>
          <t>documentues</t>
        </is>
      </c>
      <c r="B421995" t="n">
        <v>1</v>
      </c>
    </row>
    <row r="421996">
      <c r="A421996" t="inlineStr">
        <is>
          <t>symbologically</t>
        </is>
      </c>
      <c r="B421996" t="n">
        <v>1</v>
      </c>
    </row>
    <row r="421997">
      <c r="A421997" t="inlineStr">
        <is>
          <t>floszer</t>
        </is>
      </c>
      <c r="B421997" t="n">
        <v>1</v>
      </c>
    </row>
    <row r="421998">
      <c r="A421998" t="inlineStr">
        <is>
          <t>naminista</t>
        </is>
      </c>
      <c r="B421998" t="n">
        <v>1</v>
      </c>
    </row>
    <row r="421999">
      <c r="A421999" t="inlineStr">
        <is>
          <t>ensine</t>
        </is>
      </c>
      <c r="B421999" t="n">
        <v>1</v>
      </c>
    </row>
    <row r="422000">
      <c r="A422000" t="inlineStr">
        <is>
          <t>spreadman</t>
        </is>
      </c>
      <c r="B422000" t="n">
        <v>1</v>
      </c>
    </row>
    <row r="422001">
      <c r="A422001" t="inlineStr">
        <is>
          <t>binberne</t>
        </is>
      </c>
      <c r="B422001" t="n">
        <v>1</v>
      </c>
    </row>
    <row r="422002">
      <c r="A422002" t="inlineStr">
        <is>
          <t>peguy</t>
        </is>
      </c>
      <c r="B422002" t="n">
        <v>1</v>
      </c>
    </row>
    <row r="422003">
      <c r="A422003" t="inlineStr">
        <is>
          <t>bjorkovic</t>
        </is>
      </c>
      <c r="B422003" t="n">
        <v>1</v>
      </c>
    </row>
    <row r="422004">
      <c r="A422004" t="inlineStr">
        <is>
          <t>kumagant</t>
        </is>
      </c>
      <c r="B422004" t="n">
        <v>1</v>
      </c>
    </row>
    <row r="422005">
      <c r="A422005" t="inlineStr">
        <is>
          <t>pelman</t>
        </is>
      </c>
      <c r="B422005" t="n">
        <v>2</v>
      </c>
    </row>
    <row r="422006">
      <c r="A422006" t="inlineStr">
        <is>
          <t>551138</t>
        </is>
      </c>
      <c r="B422006" t="n">
        <v>1</v>
      </c>
    </row>
    <row r="422007">
      <c r="A422007" t="inlineStr">
        <is>
          <t>kortenhauer</t>
        </is>
      </c>
      <c r="B422007" t="n">
        <v>1</v>
      </c>
    </row>
    <row r="422008">
      <c r="A422008" t="inlineStr">
        <is>
          <t>disabil</t>
        </is>
      </c>
      <c r="B422008" t="n">
        <v>1</v>
      </c>
    </row>
    <row r="422009">
      <c r="A422009" t="inlineStr">
        <is>
          <t>königbaum</t>
        </is>
      </c>
      <c r="B422009" t="n">
        <v>1</v>
      </c>
    </row>
    <row r="422010">
      <c r="A422010" t="inlineStr">
        <is>
          <t>bargaining–new</t>
        </is>
      </c>
      <c r="B422010" t="n">
        <v>1</v>
      </c>
    </row>
    <row r="422011">
      <c r="A422011" t="inlineStr">
        <is>
          <t>e_hfcasonbdφ</t>
        </is>
      </c>
      <c r="B422011" t="n">
        <v>1</v>
      </c>
    </row>
    <row r="422012">
      <c r="A422012" t="inlineStr">
        <is>
          <t>sanzavi</t>
        </is>
      </c>
      <c r="B422012" t="n">
        <v>1</v>
      </c>
    </row>
    <row r="422013">
      <c r="A422013" t="inlineStr">
        <is>
          <t>hausgaard</t>
        </is>
      </c>
      <c r="B422013" t="n">
        <v>1</v>
      </c>
    </row>
    <row r="422014">
      <c r="A422014" t="inlineStr">
        <is>
          <t>1khz1ˆ</t>
        </is>
      </c>
      <c r="B422014" t="n">
        <v>1</v>
      </c>
    </row>
    <row r="422015">
      <c r="A422015" t="inlineStr">
        <is>
          <t>dregberg</t>
        </is>
      </c>
      <c r="B422015" t="n">
        <v>1</v>
      </c>
    </row>
    <row r="422016">
      <c r="A422016" t="inlineStr">
        <is>
          <t>haarmann</t>
        </is>
      </c>
      <c r="B422016" t="n">
        <v>1</v>
      </c>
    </row>
    <row r="422017">
      <c r="A422017" t="inlineStr">
        <is>
          <t>garennard</t>
        </is>
      </c>
      <c r="B422017" t="n">
        <v>1</v>
      </c>
    </row>
    <row r="422018">
      <c r="A422018" t="inlineStr">
        <is>
          <t>1059l</t>
        </is>
      </c>
      <c r="B422018" t="n">
        <v>1</v>
      </c>
    </row>
    <row r="422019">
      <c r="A422019" t="inlineStr">
        <is>
          <t>ilyosahn</t>
        </is>
      </c>
      <c r="B422019" t="n">
        <v>1</v>
      </c>
    </row>
    <row r="422020">
      <c r="A422020" t="inlineStr">
        <is>
          <t>samflh0</t>
        </is>
      </c>
      <c r="B422020" t="n">
        <v>1</v>
      </c>
    </row>
    <row r="422021">
      <c r="A422021" t="inlineStr">
        <is>
          <t>larberalz</t>
        </is>
      </c>
      <c r="B422021" t="n">
        <v>1</v>
      </c>
    </row>
    <row r="422022">
      <c r="A422022" t="inlineStr">
        <is>
          <t>lieberle</t>
        </is>
      </c>
      <c r="B422022" t="n">
        <v>1</v>
      </c>
    </row>
    <row r="422023">
      <c r="A422023" t="inlineStr">
        <is>
          <t>12ˆ_short_finalsworthme{r_{\sigma</t>
        </is>
      </c>
      <c r="B422023" t="n">
        <v>1</v>
      </c>
    </row>
    <row r="422024">
      <c r="A422024" t="inlineStr">
        <is>
          <t>n_prime|o_mocup1</t>
        </is>
      </c>
      <c r="B422024" t="n">
        <v>1</v>
      </c>
    </row>
    <row r="422025">
      <c r="A422025" t="inlineStr">
        <is>
          <t>117617686184</t>
        </is>
      </c>
      <c r="B422025" t="n">
        <v>1</v>
      </c>
    </row>
    <row r="422026">
      <c r="A422026" t="inlineStr">
        <is>
          <t>percental</t>
        </is>
      </c>
      <c r="B422026" t="n">
        <v>1</v>
      </c>
    </row>
    <row r="422027">
      <c r="A422027" t="inlineStr">
        <is>
          <t>e4953</t>
        </is>
      </c>
      <c r="B422027" t="n">
        <v>1</v>
      </c>
    </row>
    <row r="422028">
      <c r="A422028" t="inlineStr">
        <is>
          <t>knieger</t>
        </is>
      </c>
      <c r="B422028" t="n">
        <v>1</v>
      </c>
    </row>
    <row r="422029">
      <c r="A422029" t="inlineStr">
        <is>
          <t>rygood</t>
        </is>
      </c>
      <c r="B422029" t="n">
        <v>1</v>
      </c>
    </row>
    <row r="422030">
      <c r="A422030" t="inlineStr">
        <is>
          <t>marklund</t>
        </is>
      </c>
      <c r="B422030" t="n">
        <v>1</v>
      </c>
    </row>
    <row r="422031">
      <c r="A422031" t="inlineStr">
        <is>
          <t>107115</t>
        </is>
      </c>
      <c r="B422031" t="n">
        <v>1</v>
      </c>
    </row>
    <row r="422032">
      <c r="A422032" t="inlineStr">
        <is>
          <t>silvererton</t>
        </is>
      </c>
      <c r="B422032" t="n">
        <v>1</v>
      </c>
    </row>
    <row r="422033">
      <c r="A422033" t="inlineStr">
        <is>
          <t>e13175</t>
        </is>
      </c>
      <c r="B422033" t="n">
        <v>1</v>
      </c>
    </row>
    <row r="422034">
      <c r="A422034" t="inlineStr">
        <is>
          <t>neuroceptors</t>
        </is>
      </c>
      <c r="B422034" t="n">
        <v>1</v>
      </c>
    </row>
    <row r="422035">
      <c r="A422035" t="inlineStr">
        <is>
          <t>reliablystable</t>
        </is>
      </c>
      <c r="B422035" t="n">
        <v>1</v>
      </c>
    </row>
    <row r="422036">
      <c r="A422036" t="inlineStr">
        <is>
          <t>polllessness</t>
        </is>
      </c>
      <c r="B422036" t="n">
        <v>1</v>
      </c>
    </row>
    <row r="422037">
      <c r="A422037" t="inlineStr">
        <is>
          <t>habibertinis</t>
        </is>
      </c>
      <c r="B422037" t="n">
        <v>1</v>
      </c>
    </row>
    <row r="422038">
      <c r="A422038" t="inlineStr">
        <is>
          <t>asged</t>
        </is>
      </c>
      <c r="B422038" t="n">
        <v>1</v>
      </c>
    </row>
    <row r="422039">
      <c r="A422039" t="inlineStr">
        <is>
          <t>grablive</t>
        </is>
      </c>
      <c r="B422039" t="n">
        <v>1</v>
      </c>
    </row>
    <row r="422040">
      <c r="A422040" t="inlineStr">
        <is>
          <t>klateigung</t>
        </is>
      </c>
      <c r="B422040" t="n">
        <v>1</v>
      </c>
    </row>
    <row r="422041">
      <c r="A422041" t="inlineStr">
        <is>
          <t>mistakess</t>
        </is>
      </c>
      <c r="B422041" t="n">
        <v>1</v>
      </c>
    </row>
    <row r="422042">
      <c r="A422042" t="inlineStr">
        <is>
          <t>jeremilla</t>
        </is>
      </c>
      <c r="B422042" t="n">
        <v>1</v>
      </c>
    </row>
    <row r="422043">
      <c r="A422043" t="inlineStr">
        <is>
          <t>julietulus</t>
        </is>
      </c>
      <c r="B422043" t="n">
        <v>1</v>
      </c>
    </row>
    <row r="422044">
      <c r="A422044" t="inlineStr">
        <is>
          <t>quasidiev</t>
        </is>
      </c>
      <c r="B422044" t="n">
        <v>1</v>
      </c>
    </row>
    <row r="422045">
      <c r="A422045" t="inlineStr">
        <is>
          <t>werlderttwohl</t>
        </is>
      </c>
      <c r="B422045" t="n">
        <v>1</v>
      </c>
    </row>
    <row r="422046">
      <c r="A422046" t="inlineStr">
        <is>
          <t>lenorg</t>
        </is>
      </c>
      <c r="B422046" t="n">
        <v>1</v>
      </c>
    </row>
    <row r="422047">
      <c r="A422047" t="inlineStr">
        <is>
          <t>arenge</t>
        </is>
      </c>
      <c r="B422047" t="n">
        <v>1</v>
      </c>
    </row>
    <row r="422048">
      <c r="A422048" t="inlineStr">
        <is>
          <t>kligordin</t>
        </is>
      </c>
      <c r="B422048" t="n">
        <v>1</v>
      </c>
    </row>
    <row r="422049">
      <c r="A422049" t="inlineStr">
        <is>
          <t>to1905</t>
        </is>
      </c>
      <c r="B422049" t="n">
        <v>1</v>
      </c>
    </row>
    <row r="422050">
      <c r="A422050" t="inlineStr">
        <is>
          <t>jugnaus</t>
        </is>
      </c>
      <c r="B422050" t="n">
        <v>1</v>
      </c>
    </row>
    <row r="422051">
      <c r="A422051" t="inlineStr">
        <is>
          <t>properî</t>
        </is>
      </c>
      <c r="B422051" t="n">
        <v>1</v>
      </c>
    </row>
    <row r="422052">
      <c r="A422052" t="inlineStr">
        <is>
          <t>undev</t>
        </is>
      </c>
      <c r="B422052" t="n">
        <v>1</v>
      </c>
    </row>
    <row r="422053">
      <c r="A422053" t="inlineStr">
        <is>
          <t>ensnaaled</t>
        </is>
      </c>
      <c r="B422053" t="n">
        <v>1</v>
      </c>
    </row>
    <row r="422054">
      <c r="A422054" t="inlineStr">
        <is>
          <t>röffnitz</t>
        </is>
      </c>
      <c r="B422054" t="n">
        <v>1</v>
      </c>
    </row>
    <row r="422055">
      <c r="A422055" t="inlineStr">
        <is>
          <t>mensvroben</t>
        </is>
      </c>
      <c r="B422055" t="n">
        <v>1</v>
      </c>
    </row>
    <row r="422056">
      <c r="A422056" t="inlineStr">
        <is>
          <t>sawlocks</t>
        </is>
      </c>
      <c r="B422056" t="n">
        <v>1</v>
      </c>
    </row>
    <row r="422057">
      <c r="A422057" t="inlineStr">
        <is>
          <t>shinolds</t>
        </is>
      </c>
      <c r="B422057" t="n">
        <v>1</v>
      </c>
    </row>
    <row r="422058">
      <c r="A422058" t="inlineStr">
        <is>
          <t>syansts</t>
        </is>
      </c>
      <c r="B422058" t="n">
        <v>1</v>
      </c>
    </row>
    <row r="422059">
      <c r="A422059" t="inlineStr">
        <is>
          <t>contensor</t>
        </is>
      </c>
      <c r="B422059" t="n">
        <v>1</v>
      </c>
    </row>
    <row r="422060">
      <c r="A422060" t="inlineStr">
        <is>
          <t>pittocks</t>
        </is>
      </c>
      <c r="B422060" t="n">
        <v>2</v>
      </c>
    </row>
    <row r="422061">
      <c r="A422061" t="inlineStr">
        <is>
          <t>zott</t>
        </is>
      </c>
      <c r="B422061" t="n">
        <v>1</v>
      </c>
    </row>
    <row r="422062">
      <c r="A422062" t="inlineStr">
        <is>
          <t>détections</t>
        </is>
      </c>
      <c r="B422062" t="n">
        <v>1</v>
      </c>
    </row>
    <row r="422063">
      <c r="A422063" t="inlineStr">
        <is>
          <t>noctheory</t>
        </is>
      </c>
      <c r="B422063" t="n">
        <v>1</v>
      </c>
    </row>
    <row r="422064">
      <c r="A422064" t="inlineStr">
        <is>
          <t>cartholiers</t>
        </is>
      </c>
      <c r="B422064" t="n">
        <v>1</v>
      </c>
    </row>
    <row r="422065">
      <c r="A422065" t="inlineStr">
        <is>
          <t>hamamaran</t>
        </is>
      </c>
      <c r="B422065" t="n">
        <v>1</v>
      </c>
    </row>
    <row r="422066">
      <c r="A422066" t="inlineStr">
        <is>
          <t>equivalental</t>
        </is>
      </c>
      <c r="B422066" t="n">
        <v>1</v>
      </c>
    </row>
    <row r="422067">
      <c r="A422067" t="inlineStr">
        <is>
          <t>exhibitorium</t>
        </is>
      </c>
      <c r="B422067" t="n">
        <v>1</v>
      </c>
    </row>
    <row r="422068">
      <c r="A422068" t="inlineStr">
        <is>
          <t>unrepentance</t>
        </is>
      </c>
      <c r="B422068" t="n">
        <v>1</v>
      </c>
    </row>
    <row r="422069">
      <c r="A422069" t="inlineStr">
        <is>
          <t>hesterion</t>
        </is>
      </c>
      <c r="B422069" t="n">
        <v>1</v>
      </c>
    </row>
    <row r="422070">
      <c r="A422070" t="inlineStr">
        <is>
          <t>widgerdine</t>
        </is>
      </c>
      <c r="B422070" t="n">
        <v>1</v>
      </c>
    </row>
    <row r="422071">
      <c r="A422071" t="inlineStr">
        <is>
          <t>muntzi</t>
        </is>
      </c>
      <c r="B422071" t="n">
        <v>1</v>
      </c>
    </row>
    <row r="422072">
      <c r="A422072" t="inlineStr">
        <is>
          <t>kcilly</t>
        </is>
      </c>
      <c r="B422072" t="n">
        <v>1</v>
      </c>
    </row>
    <row r="422073">
      <c r="A422073" t="inlineStr">
        <is>
          <t>elliotton</t>
        </is>
      </c>
      <c r="B422073" t="n">
        <v>1</v>
      </c>
    </row>
    <row r="422074">
      <c r="A422074" t="inlineStr">
        <is>
          <t>rothburn</t>
        </is>
      </c>
      <c r="B422074" t="n">
        <v>1</v>
      </c>
    </row>
    <row r="422075">
      <c r="A422075" t="inlineStr">
        <is>
          <t>quroras</t>
        </is>
      </c>
      <c r="B422075" t="n">
        <v>1</v>
      </c>
    </row>
    <row r="422076">
      <c r="A422076" t="inlineStr">
        <is>
          <t>zaibachs</t>
        </is>
      </c>
      <c r="B422076" t="n">
        <v>1</v>
      </c>
    </row>
    <row r="422077">
      <c r="A422077" t="inlineStr">
        <is>
          <t>kuffin</t>
        </is>
      </c>
      <c r="B422077" t="n">
        <v>1</v>
      </c>
    </row>
    <row r="422078">
      <c r="A422078" t="inlineStr">
        <is>
          <t>chasing—and</t>
        </is>
      </c>
      <c r="B422078" t="n">
        <v>1</v>
      </c>
    </row>
    <row r="422079">
      <c r="A422079" t="inlineStr">
        <is>
          <t>karbas</t>
        </is>
      </c>
      <c r="B422079" t="n">
        <v>1</v>
      </c>
    </row>
    <row r="422080">
      <c r="A422080" t="inlineStr">
        <is>
          <t>quarrellers</t>
        </is>
      </c>
      <c r="B422080" t="n">
        <v>1</v>
      </c>
    </row>
    <row r="422081">
      <c r="A422081" t="inlineStr">
        <is>
          <t>5shields</t>
        </is>
      </c>
      <c r="B422081" t="n">
        <v>1</v>
      </c>
    </row>
    <row r="422082">
      <c r="A422082" t="inlineStr">
        <is>
          <t>wolfsonti</t>
        </is>
      </c>
      <c r="B422082" t="n">
        <v>1</v>
      </c>
    </row>
    <row r="422083">
      <c r="A422083" t="inlineStr">
        <is>
          <t>tetznola</t>
        </is>
      </c>
      <c r="B422083" t="n">
        <v>1</v>
      </c>
    </row>
    <row r="422084">
      <c r="A422084" t="inlineStr">
        <is>
          <t>weissgam</t>
        </is>
      </c>
      <c r="B422084" t="n">
        <v>1</v>
      </c>
    </row>
    <row r="422085">
      <c r="A422085" t="inlineStr">
        <is>
          <t>garm­rizachosgroup</t>
        </is>
      </c>
      <c r="B422085" t="n">
        <v>1</v>
      </c>
    </row>
    <row r="422086">
      <c r="A422086" t="inlineStr">
        <is>
          <t>katslamatos</t>
        </is>
      </c>
      <c r="B422086" t="n">
        <v>1</v>
      </c>
    </row>
    <row r="422087">
      <c r="A422087" t="inlineStr">
        <is>
          <t>isoben</t>
        </is>
      </c>
      <c r="B422087" t="n">
        <v>1</v>
      </c>
    </row>
    <row r="422088">
      <c r="A422088" t="inlineStr">
        <is>
          <t>fioro</t>
        </is>
      </c>
      <c r="B422088" t="n">
        <v>1</v>
      </c>
    </row>
    <row r="422089">
      <c r="A422089" t="inlineStr">
        <is>
          <t>kbephi</t>
        </is>
      </c>
      <c r="B422089" t="n">
        <v>1</v>
      </c>
    </row>
    <row r="422090">
      <c r="A422090" t="inlineStr">
        <is>
          <t>gwtt</t>
        </is>
      </c>
      <c r="B422090" t="n">
        <v>1</v>
      </c>
    </row>
    <row r="422091">
      <c r="A422091" t="inlineStr">
        <is>
          <t>benchworkers</t>
        </is>
      </c>
      <c r="B422091" t="n">
        <v>1</v>
      </c>
    </row>
    <row r="422092">
      <c r="A422092" t="inlineStr">
        <is>
          <t>hirexis</t>
        </is>
      </c>
      <c r="B422092" t="n">
        <v>1</v>
      </c>
    </row>
    <row r="422093">
      <c r="A422093" t="inlineStr">
        <is>
          <t>deadlylynospark</t>
        </is>
      </c>
      <c r="B422093" t="n">
        <v>1</v>
      </c>
    </row>
    <row r="422094">
      <c r="A422094" t="inlineStr">
        <is>
          <t>mellex</t>
        </is>
      </c>
      <c r="B422094" t="n">
        <v>1</v>
      </c>
    </row>
    <row r="422095">
      <c r="A422095" t="inlineStr">
        <is>
          <t>unarkut</t>
        </is>
      </c>
      <c r="B422095" t="n">
        <v>1</v>
      </c>
    </row>
    <row r="422096">
      <c r="A422096" t="inlineStr">
        <is>
          <t>reachifies</t>
        </is>
      </c>
      <c r="B422096" t="n">
        <v>1</v>
      </c>
    </row>
    <row r="422097">
      <c r="A422097" t="inlineStr">
        <is>
          <t>hobbieslast</t>
        </is>
      </c>
      <c r="B422097" t="n">
        <v>1</v>
      </c>
    </row>
    <row r="422098">
      <c r="A422098" t="inlineStr">
        <is>
          <t>sfinoffice</t>
        </is>
      </c>
      <c r="B422098" t="n">
        <v>1</v>
      </c>
    </row>
    <row r="422099">
      <c r="A422099" t="inlineStr">
        <is>
          <t>postuploaded</t>
        </is>
      </c>
      <c r="B422099" t="n">
        <v>1</v>
      </c>
    </row>
    <row r="422100">
      <c r="A422100" t="inlineStr">
        <is>
          <t>yilitick</t>
        </is>
      </c>
      <c r="B422100" t="n">
        <v>1</v>
      </c>
    </row>
    <row r="422101">
      <c r="A422101" t="inlineStr">
        <is>
          <t>meguity</t>
        </is>
      </c>
      <c r="B422101" t="n">
        <v>1</v>
      </c>
    </row>
    <row r="422102">
      <c r="A422102" t="inlineStr">
        <is>
          <t>costewall</t>
        </is>
      </c>
      <c r="B422102" t="n">
        <v>1</v>
      </c>
    </row>
    <row r="422103">
      <c r="A422103" t="inlineStr">
        <is>
          <t>fauble</t>
        </is>
      </c>
      <c r="B422103" t="n">
        <v>1</v>
      </c>
    </row>
    <row r="422104">
      <c r="A422104" t="inlineStr">
        <is>
          <t>izaki</t>
        </is>
      </c>
      <c r="B422104" t="n">
        <v>2</v>
      </c>
    </row>
    <row r="422105">
      <c r="A422105" t="inlineStr">
        <is>
          <t>69icons</t>
        </is>
      </c>
      <c r="B422105" t="n">
        <v>1</v>
      </c>
    </row>
    <row r="422106">
      <c r="A422106" t="inlineStr">
        <is>
          <t>aranschi</t>
        </is>
      </c>
      <c r="B422106" t="n">
        <v>1</v>
      </c>
    </row>
    <row r="422107">
      <c r="A422107" t="inlineStr">
        <is>
          <t>caleine</t>
        </is>
      </c>
      <c r="B422107" t="n">
        <v>1</v>
      </c>
    </row>
    <row r="422108">
      <c r="A422108" t="inlineStr">
        <is>
          <t>c14h</t>
        </is>
      </c>
      <c r="B422108" t="n">
        <v>1</v>
      </c>
    </row>
    <row r="422109">
      <c r="A422109" t="inlineStr">
        <is>
          <t>casiagnis</t>
        </is>
      </c>
      <c r="B422109" t="n">
        <v>1</v>
      </c>
    </row>
    <row r="422110">
      <c r="A422110" t="inlineStr">
        <is>
          <t>dictatorly</t>
        </is>
      </c>
      <c r="B422110" t="n">
        <v>1</v>
      </c>
    </row>
    <row r="422111">
      <c r="A422111" t="inlineStr">
        <is>
          <t>fleetwreck</t>
        </is>
      </c>
      <c r="B422111" t="n">
        <v>1</v>
      </c>
    </row>
    <row r="422112">
      <c r="A422112" t="inlineStr">
        <is>
          <t>wassena</t>
        </is>
      </c>
      <c r="B422112" t="n">
        <v>1</v>
      </c>
    </row>
    <row r="422113">
      <c r="A422113" t="inlineStr">
        <is>
          <t xml:space="preserve">permit </t>
        </is>
      </c>
      <c r="B422113" t="n">
        <v>1</v>
      </c>
    </row>
    <row r="422114">
      <c r="A422114" t="inlineStr">
        <is>
          <t>aarcony</t>
        </is>
      </c>
      <c r="B422114" t="n">
        <v>1</v>
      </c>
    </row>
    <row r="422115">
      <c r="A422115" t="inlineStr">
        <is>
          <t>chiceramic</t>
        </is>
      </c>
      <c r="B422115" t="n">
        <v>1</v>
      </c>
    </row>
    <row r="422116">
      <c r="A422116" t="inlineStr">
        <is>
          <t>fromstuff</t>
        </is>
      </c>
      <c r="B422116" t="n">
        <v>1</v>
      </c>
    </row>
    <row r="422117">
      <c r="A422117" t="inlineStr">
        <is>
          <t>forumfilename</t>
        </is>
      </c>
      <c r="B422117" t="n">
        <v>1</v>
      </c>
    </row>
    <row r="422118">
      <c r="A422118" t="inlineStr">
        <is>
          <t>fileexpirhoognder</t>
        </is>
      </c>
      <c r="B422118" t="n">
        <v>1</v>
      </c>
    </row>
    <row r="422119">
      <c r="A422119" t="inlineStr">
        <is>
          <t>generationenv</t>
        </is>
      </c>
      <c r="B422119" t="n">
        <v>1</v>
      </c>
    </row>
    <row r="422120">
      <c r="A422120" t="inlineStr">
        <is>
          <t>nextsymfuebloid</t>
        </is>
      </c>
      <c r="B422120" t="n">
        <v>1</v>
      </c>
    </row>
    <row r="422121">
      <c r="A422121" t="inlineStr">
        <is>
          <t>startdateprinterpos</t>
        </is>
      </c>
      <c r="B422121" t="n">
        <v>1</v>
      </c>
    </row>
    <row r="422122">
      <c r="A422122" t="inlineStr">
        <is>
          <t>freqlts</t>
        </is>
      </c>
      <c r="B422122" t="n">
        <v>1</v>
      </c>
    </row>
    <row r="422123">
      <c r="A422123" t="inlineStr">
        <is>
          <t>incomingexception</t>
        </is>
      </c>
      <c r="B422123" t="n">
        <v>1</v>
      </c>
    </row>
    <row r="422124">
      <c r="A422124" t="inlineStr">
        <is>
          <t>beginbyworktitle</t>
        </is>
      </c>
      <c r="B422124" t="n">
        <v>1</v>
      </c>
    </row>
    <row r="422125">
      <c r="A422125" t="inlineStr">
        <is>
          <t>item\</t>
        </is>
      </c>
      <c r="B422125" t="n">
        <v>1</v>
      </c>
    </row>
    <row r="422126">
      <c r="A422126" t="inlineStr">
        <is>
          <t>form_backupdate</t>
        </is>
      </c>
      <c r="B422126" t="n">
        <v>1</v>
      </c>
    </row>
    <row r="422127">
      <c r="A422127" t="inlineStr">
        <is>
          <t>error32</t>
        </is>
      </c>
      <c r="B422127" t="n">
        <v>1</v>
      </c>
    </row>
    <row r="422128">
      <c r="A422128" t="inlineStr">
        <is>
          <t>json_check</t>
        </is>
      </c>
      <c r="B422128" t="n">
        <v>1</v>
      </c>
    </row>
    <row r="422129">
      <c r="A422129" t="inlineStr">
        <is>
          <t>module_options</t>
        </is>
      </c>
      <c r="B422129" t="n">
        <v>1</v>
      </c>
    </row>
    <row r="422130">
      <c r="A422130" t="inlineStr">
        <is>
          <t>gaiplah09vede</t>
        </is>
      </c>
      <c r="B422130" t="n">
        <v>1</v>
      </c>
    </row>
    <row r="422131">
      <c r="A422131" t="inlineStr">
        <is>
          <t>containsstructs</t>
        </is>
      </c>
      <c r="B422131" t="n">
        <v>1</v>
      </c>
    </row>
    <row r="422132">
      <c r="A422132" t="inlineStr">
        <is>
          <t>json_parsedenv</t>
        </is>
      </c>
      <c r="B422132" t="n">
        <v>1</v>
      </c>
    </row>
    <row r="422133">
      <c r="A422133" t="inlineStr">
        <is>
          <t>decodeuricomponent</t>
        </is>
      </c>
      <c r="B422133" t="n">
        <v>1</v>
      </c>
    </row>
    <row r="422134">
      <c r="A422134" t="inlineStr">
        <is>
          <t>mobitvcard</t>
        </is>
      </c>
      <c r="B422134" t="n">
        <v>1</v>
      </c>
    </row>
    <row r="422135">
      <c r="A422135" t="inlineStr">
        <is>
          <t>bytyphonies</t>
        </is>
      </c>
      <c r="B422135" t="n">
        <v>1</v>
      </c>
    </row>
    <row r="422136">
      <c r="A422136" t="inlineStr">
        <is>
          <t>requiretcp</t>
        </is>
      </c>
      <c r="B422136" t="n">
        <v>1</v>
      </c>
    </row>
    <row r="422137">
      <c r="A422137" t="inlineStr">
        <is>
          <t>kwinborder</t>
        </is>
      </c>
      <c r="B422137" t="n">
        <v>1</v>
      </c>
    </row>
    <row r="422138">
      <c r="A422138" t="inlineStr">
        <is>
          <t>module_dir</t>
        </is>
      </c>
      <c r="B422138" t="n">
        <v>1</v>
      </c>
    </row>
    <row r="422139">
      <c r="A422139" t="inlineStr">
        <is>
          <t>encodedservmessageplacesapprove</t>
        </is>
      </c>
      <c r="B422139" t="n">
        <v>1</v>
      </c>
    </row>
    <row r="422140">
      <c r="A422140" t="inlineStr">
        <is>
          <t>modscanner</t>
        </is>
      </c>
      <c r="B422140" t="n">
        <v>1</v>
      </c>
    </row>
    <row r="422141">
      <c r="A422141" t="inlineStr">
        <is>
          <t>extensionname</t>
        </is>
      </c>
      <c r="B422141" t="n">
        <v>1</v>
      </c>
    </row>
    <row r="422142">
      <c r="A422142" t="inlineStr">
        <is>
          <t>ptnworkingdevicecase</t>
        </is>
      </c>
      <c r="B422142" t="n">
        <v>1</v>
      </c>
    </row>
    <row r="422143">
      <c r="A422143" t="inlineStr">
        <is>
          <t>module_list</t>
        </is>
      </c>
      <c r="B422143" t="n">
        <v>1</v>
      </c>
    </row>
    <row r="422144">
      <c r="A422144" t="inlineStr">
        <is>
          <t>appgameevent</t>
        </is>
      </c>
      <c r="B422144" t="n">
        <v>1</v>
      </c>
    </row>
    <row r="422145">
      <c r="A422145" t="inlineStr">
        <is>
          <t>willstate</t>
        </is>
      </c>
      <c r="B422145" t="n">
        <v>1</v>
      </c>
    </row>
    <row r="422146">
      <c r="A422146" t="inlineStr">
        <is>
          <t>codeformsrv</t>
        </is>
      </c>
      <c r="B422146" t="n">
        <v>1</v>
      </c>
    </row>
    <row r="422147">
      <c r="A422147" t="inlineStr">
        <is>
          <t>in_body_request</t>
        </is>
      </c>
      <c r="B422147" t="n">
        <v>1</v>
      </c>
    </row>
    <row r="422148">
      <c r="A422148" t="inlineStr">
        <is>
          <t>dynamic_elemurlt</t>
        </is>
      </c>
      <c r="B422148" t="n">
        <v>1</v>
      </c>
    </row>
    <row r="422149">
      <c r="A422149" t="inlineStr">
        <is>
          <t>doneclick</t>
        </is>
      </c>
      <c r="B422149" t="n">
        <v>1</v>
      </c>
    </row>
    <row r="422150">
      <c r="A422150" t="inlineStr">
        <is>
          <t>phptaskerservice</t>
        </is>
      </c>
      <c r="B422150" t="n">
        <v>1</v>
      </c>
    </row>
    <row r="422151">
      <c r="A422151" t="inlineStr">
        <is>
          <t>typenamemobitvcardtypename</t>
        </is>
      </c>
      <c r="B422151" t="n">
        <v>1</v>
      </c>
    </row>
    <row r="422152">
      <c r="A422152" t="inlineStr">
        <is>
          <t>setdialog</t>
        </is>
      </c>
      <c r="B422152" t="n">
        <v>1</v>
      </c>
    </row>
    <row r="422153">
      <c r="A422153" t="inlineStr">
        <is>
          <t>backupdatadatauri</t>
        </is>
      </c>
      <c r="B422153" t="n">
        <v>1</v>
      </c>
    </row>
    <row r="422154">
      <c r="A422154" t="inlineStr">
        <is>
          <t>previousname</t>
        </is>
      </c>
      <c r="B422154" t="n">
        <v>2</v>
      </c>
    </row>
    <row r="422155">
      <c r="A422155" t="inlineStr">
        <is>
          <t>mailername</t>
        </is>
      </c>
      <c r="B422155" t="n">
        <v>1</v>
      </c>
    </row>
    <row r="422156">
      <c r="A422156" t="inlineStr">
        <is>
          <t>blockkeyifyftoes</t>
        </is>
      </c>
      <c r="B422156" t="n">
        <v>1</v>
      </c>
    </row>
    <row r="422157">
      <c r="A422157" t="inlineStr">
        <is>
          <t>writerany</t>
        </is>
      </c>
      <c r="B422157" t="n">
        <v>1</v>
      </c>
    </row>
    <row r="422158">
      <c r="A422158" t="inlineStr">
        <is>
          <t>convertlistun</t>
        </is>
      </c>
      <c r="B422158" t="n">
        <v>1</v>
      </c>
    </row>
    <row r="422159">
      <c r="A422159" t="inlineStr">
        <is>
          <t>directlywithview</t>
        </is>
      </c>
      <c r="B422159" t="n">
        <v>1</v>
      </c>
    </row>
    <row r="422160">
      <c r="A422160" t="inlineStr">
        <is>
          <t>exercises\</t>
        </is>
      </c>
      <c r="B422160" t="n">
        <v>1</v>
      </c>
    </row>
    <row r="422161">
      <c r="A422161" t="inlineStr">
        <is>
          <t>locationparser</t>
        </is>
      </c>
      <c r="B422161" t="n">
        <v>1</v>
      </c>
    </row>
    <row r="422162">
      <c r="A422162" t="inlineStr">
        <is>
          <t>verifyexpommb</t>
        </is>
      </c>
      <c r="B422162" t="n">
        <v>1</v>
      </c>
    </row>
    <row r="422163">
      <c r="A422163" t="inlineStr">
        <is>
          <t>codeformbookluhwiss</t>
        </is>
      </c>
      <c r="B422163" t="n">
        <v>1</v>
      </c>
    </row>
    <row r="422164">
      <c r="A422164" t="inlineStr">
        <is>
          <t>json_incrementalexposeef</t>
        </is>
      </c>
      <c r="B422164" t="n">
        <v>1</v>
      </c>
    </row>
    <row r="422165">
      <c r="A422165" t="inlineStr">
        <is>
          <t>rbpad</t>
        </is>
      </c>
      <c r="B422165" t="n">
        <v>1</v>
      </c>
    </row>
    <row r="422166">
      <c r="A422166" t="inlineStr">
        <is>
          <t>routepastclausename</t>
        </is>
      </c>
      <c r="B422166" t="n">
        <v>1</v>
      </c>
    </row>
    <row r="422167">
      <c r="A422167" t="inlineStr">
        <is>
          <t>locationhost</t>
        </is>
      </c>
      <c r="B422167" t="n">
        <v>1</v>
      </c>
    </row>
    <row r="422168">
      <c r="A422168" t="inlineStr">
        <is>
          <t>module_module_name</t>
        </is>
      </c>
      <c r="B422168" t="n">
        <v>1</v>
      </c>
    </row>
    <row r="422169">
      <c r="A422169" t="inlineStr">
        <is>
          <t>personhistory</t>
        </is>
      </c>
      <c r="B422169" t="n">
        <v>1</v>
      </c>
    </row>
    <row r="422170">
      <c r="A422170" t="inlineStr">
        <is>
          <t>taskerservice</t>
        </is>
      </c>
      <c r="B422170" t="n">
        <v>1</v>
      </c>
    </row>
    <row r="422171">
      <c r="A422171" t="inlineStr">
        <is>
          <t>addressstrategy</t>
        </is>
      </c>
      <c r="B422171" t="n">
        <v>1</v>
      </c>
    </row>
    <row r="422172">
      <c r="A422172" t="inlineStr">
        <is>
          <t>stepleaders</t>
        </is>
      </c>
      <c r="B422172" t="n">
        <v>1</v>
      </c>
    </row>
    <row r="422173">
      <c r="A422173" t="inlineStr">
        <is>
          <t>newperson</t>
        </is>
      </c>
      <c r="B422173" t="n">
        <v>1</v>
      </c>
    </row>
    <row r="422174">
      <c r="A422174" t="inlineStr">
        <is>
          <t>appgame</t>
        </is>
      </c>
      <c r="B422174" t="n">
        <v>1</v>
      </c>
    </row>
    <row r="422175">
      <c r="A422175" t="inlineStr">
        <is>
          <t>vramb</t>
        </is>
      </c>
      <c r="B422175" t="n">
        <v>1</v>
      </c>
    </row>
    <row r="422176">
      <c r="A422176" t="inlineStr">
        <is>
          <t>encodeuricomponent</t>
        </is>
      </c>
      <c r="B422176" t="n">
        <v>2</v>
      </c>
    </row>
    <row r="422177">
      <c r="A422177" t="inlineStr">
        <is>
          <t>assignmentmethod</t>
        </is>
      </c>
      <c r="B422177" t="n">
        <v>1</v>
      </c>
    </row>
    <row r="422178">
      <c r="A422178" t="inlineStr">
        <is>
          <t>shulled</t>
        </is>
      </c>
      <c r="B422178" t="n">
        <v>1</v>
      </c>
    </row>
    <row r="422179">
      <c r="A422179" t="inlineStr">
        <is>
          <t>bigbucks</t>
        </is>
      </c>
      <c r="B422179" t="n">
        <v>1</v>
      </c>
    </row>
    <row r="422180">
      <c r="A422180" t="inlineStr">
        <is>
          <t>babap</t>
        </is>
      </c>
      <c r="B422180" t="n">
        <v>1</v>
      </c>
    </row>
    <row r="422181">
      <c r="A422181" t="inlineStr">
        <is>
          <t>tymbeline</t>
        </is>
      </c>
      <c r="B422181" t="n">
        <v>1</v>
      </c>
    </row>
    <row r="422182">
      <c r="A422182" t="inlineStr">
        <is>
          <t>nanjwanacnn</t>
        </is>
      </c>
      <c r="B422182" t="n">
        <v>1</v>
      </c>
    </row>
    <row r="422183">
      <c r="A422183" t="inlineStr">
        <is>
          <t>sparklth</t>
        </is>
      </c>
      <c r="B422183" t="n">
        <v>1</v>
      </c>
    </row>
    <row r="422184">
      <c r="A422184" t="inlineStr">
        <is>
          <t>scheemuthyapjeffrahar</t>
        </is>
      </c>
      <c r="B422184" t="n">
        <v>1</v>
      </c>
    </row>
    <row r="422185">
      <c r="A422185" t="inlineStr">
        <is>
          <t>nauthentpick</t>
        </is>
      </c>
      <c r="B422185" t="n">
        <v>1</v>
      </c>
    </row>
    <row r="422186">
      <c r="A422186" t="inlineStr">
        <is>
          <t>diacone</t>
        </is>
      </c>
      <c r="B422186" t="n">
        <v>1</v>
      </c>
    </row>
    <row r="422187">
      <c r="A422187" t="inlineStr">
        <is>
          <t>englishwide</t>
        </is>
      </c>
      <c r="B422187" t="n">
        <v>1</v>
      </c>
    </row>
    <row r="422188">
      <c r="A422188" t="inlineStr">
        <is>
          <t>archdresses</t>
        </is>
      </c>
      <c r="B422188" t="n">
        <v>1</v>
      </c>
    </row>
    <row r="422189">
      <c r="A422189" t="inlineStr">
        <is>
          <t>dfms</t>
        </is>
      </c>
      <c r="B422189" t="n">
        <v>1</v>
      </c>
    </row>
    <row r="422190">
      <c r="A422190" t="inlineStr">
        <is>
          <t>londales</t>
        </is>
      </c>
      <c r="B422190" t="n">
        <v>1</v>
      </c>
    </row>
    <row r="422191">
      <c r="A422191" t="inlineStr">
        <is>
          <t>jobsinvestments</t>
        </is>
      </c>
      <c r="B422191" t="n">
        <v>1</v>
      </c>
    </row>
    <row r="422192">
      <c r="A422192" t="inlineStr">
        <is>
          <t>insideshock</t>
        </is>
      </c>
      <c r="B422192" t="n">
        <v>1</v>
      </c>
    </row>
    <row r="422193">
      <c r="A422193" t="inlineStr">
        <is>
          <t>drjohnson</t>
        </is>
      </c>
      <c r="B422193" t="n">
        <v>1</v>
      </c>
    </row>
    <row r="422194">
      <c r="A422194" t="inlineStr">
        <is>
          <t>programphotosurizer</t>
        </is>
      </c>
      <c r="B422194" t="n">
        <v>1</v>
      </c>
    </row>
    <row r="422195">
      <c r="A422195" t="inlineStr">
        <is>
          <t>voldemsandado</t>
        </is>
      </c>
      <c r="B422195" t="n">
        <v>1</v>
      </c>
    </row>
    <row r="422196">
      <c r="A422196" t="inlineStr">
        <is>
          <t>sentencemens</t>
        </is>
      </c>
      <c r="B422196" t="n">
        <v>1</v>
      </c>
    </row>
    <row r="422197">
      <c r="A422197" t="inlineStr">
        <is>
          <t>themajor</t>
        </is>
      </c>
      <c r="B422197" t="n">
        <v>1</v>
      </c>
    </row>
    <row r="422198">
      <c r="A422198" t="inlineStr">
        <is>
          <t>piouscommerce</t>
        </is>
      </c>
      <c r="B422198" t="n">
        <v>1</v>
      </c>
    </row>
    <row r="422199">
      <c r="A422199" t="inlineStr">
        <is>
          <t>thoseoriesology</t>
        </is>
      </c>
      <c r="B422199" t="n">
        <v>1</v>
      </c>
    </row>
    <row r="422200">
      <c r="A422200" t="inlineStr">
        <is>
          <t>glikding</t>
        </is>
      </c>
      <c r="B422200" t="n">
        <v>1</v>
      </c>
    </row>
    <row r="422201">
      <c r="A422201" t="inlineStr">
        <is>
          <t>programmboyall</t>
        </is>
      </c>
      <c r="B422201" t="n">
        <v>1</v>
      </c>
    </row>
    <row r="422202">
      <c r="A422202" t="inlineStr">
        <is>
          <t>16022007</t>
        </is>
      </c>
      <c r="B422202" t="n">
        <v>1</v>
      </c>
    </row>
    <row r="422203">
      <c r="A422203" t="inlineStr">
        <is>
          <t>articlepranking</t>
        </is>
      </c>
      <c r="B422203" t="n">
        <v>1</v>
      </c>
    </row>
    <row r="422204">
      <c r="A422204" t="inlineStr">
        <is>
          <t>tlfd</t>
        </is>
      </c>
      <c r="B422204" t="n">
        <v>1</v>
      </c>
    </row>
    <row r="422205">
      <c r="A422205" t="inlineStr">
        <is>
          <t>mapll</t>
        </is>
      </c>
      <c r="B422205" t="n">
        <v>1</v>
      </c>
    </row>
    <row r="422206">
      <c r="A422206" t="inlineStr">
        <is>
          <t>tranmer</t>
        </is>
      </c>
      <c r="B422206" t="n">
        <v>1</v>
      </c>
    </row>
    <row r="422207">
      <c r="A422207" t="inlineStr">
        <is>
          <t>aboutpace</t>
        </is>
      </c>
      <c r="B422207" t="n">
        <v>1</v>
      </c>
    </row>
    <row r="422208">
      <c r="A422208" t="inlineStr">
        <is>
          <t>01262007</t>
        </is>
      </c>
      <c r="B422208" t="n">
        <v>1</v>
      </c>
    </row>
    <row r="422209">
      <c r="A422209" t="inlineStr">
        <is>
          <t>12272011</t>
        </is>
      </c>
      <c r="B422209" t="n">
        <v>1</v>
      </c>
    </row>
    <row r="422210">
      <c r="A422210" t="inlineStr">
        <is>
          <t>operatorformerly</t>
        </is>
      </c>
      <c r="B422210" t="n">
        <v>1</v>
      </c>
    </row>
    <row r="422211">
      <c r="A422211" t="inlineStr">
        <is>
          <t>08032006</t>
        </is>
      </c>
      <c r="B422211" t="n">
        <v>1</v>
      </c>
    </row>
    <row r="422212">
      <c r="A422212" t="inlineStr">
        <is>
          <t>brewpage</t>
        </is>
      </c>
      <c r="B422212" t="n">
        <v>1</v>
      </c>
    </row>
    <row r="422213">
      <c r="A422213" t="inlineStr">
        <is>
          <t>hengeo</t>
        </is>
      </c>
      <c r="B422213" t="n">
        <v>1</v>
      </c>
    </row>
    <row r="422214">
      <c r="A422214" t="inlineStr">
        <is>
          <t>ssost</t>
        </is>
      </c>
      <c r="B422214" t="n">
        <v>1</v>
      </c>
    </row>
    <row r="422215">
      <c r="A422215" t="inlineStr">
        <is>
          <t>hanayana</t>
        </is>
      </c>
      <c r="B422215" t="n">
        <v>1</v>
      </c>
    </row>
    <row r="422216">
      <c r="A422216" t="inlineStr">
        <is>
          <t>inotclusive</t>
        </is>
      </c>
      <c r="B422216" t="n">
        <v>1</v>
      </c>
    </row>
    <row r="422217">
      <c r="A422217" t="inlineStr">
        <is>
          <t>co24gq67powio</t>
        </is>
      </c>
      <c r="B422217" t="n">
        <v>1</v>
      </c>
    </row>
    <row r="422218">
      <c r="A422218" t="inlineStr">
        <is>
          <t>con970kps385r</t>
        </is>
      </c>
      <c r="B422218" t="n">
        <v>1</v>
      </c>
    </row>
    <row r="422219">
      <c r="A422219" t="inlineStr">
        <is>
          <t>kittenji</t>
        </is>
      </c>
      <c r="B422219" t="n">
        <v>1</v>
      </c>
    </row>
    <row r="422220">
      <c r="A422220" t="inlineStr">
        <is>
          <t>aourendez</t>
        </is>
      </c>
      <c r="B422220" t="n">
        <v>1</v>
      </c>
    </row>
    <row r="422221">
      <c r="A422221" t="inlineStr">
        <is>
          <t>innovator30</t>
        </is>
      </c>
      <c r="B422221" t="n">
        <v>1</v>
      </c>
    </row>
    <row r="422222">
      <c r="A422222" t="inlineStr">
        <is>
          <t>fyuitigou0z4</t>
        </is>
      </c>
      <c r="B422222" t="n">
        <v>1</v>
      </c>
    </row>
    <row r="422223">
      <c r="A422223" t="inlineStr">
        <is>
          <t>levegter</t>
        </is>
      </c>
      <c r="B422223" t="n">
        <v>1</v>
      </c>
    </row>
    <row r="422224">
      <c r="A422224" t="inlineStr">
        <is>
          <t>xnexaii</t>
        </is>
      </c>
      <c r="B422224" t="n">
        <v>1</v>
      </c>
    </row>
    <row r="422225">
      <c r="A422225" t="inlineStr">
        <is>
          <t>doescontention</t>
        </is>
      </c>
      <c r="B422225" t="n">
        <v>1</v>
      </c>
    </row>
    <row r="422226">
      <c r="A422226" t="inlineStr">
        <is>
          <t>source11</t>
        </is>
      </c>
      <c r="B422226" t="n">
        <v>1</v>
      </c>
    </row>
    <row r="422227">
      <c r="A422227" t="inlineStr">
        <is>
          <t>a0ei4tvdro9rio318</t>
        </is>
      </c>
      <c r="B422227" t="n">
        <v>1</v>
      </c>
    </row>
    <row r="422228">
      <c r="A422228" t="inlineStr">
        <is>
          <t>replicateers</t>
        </is>
      </c>
      <c r="B422228" t="n">
        <v>1</v>
      </c>
    </row>
    <row r="422229">
      <c r="A422229" t="inlineStr">
        <is>
          <t>oggad3g</t>
        </is>
      </c>
      <c r="B422229" t="n">
        <v>1</v>
      </c>
    </row>
    <row r="422230">
      <c r="A422230" t="inlineStr">
        <is>
          <t>funnelation</t>
        </is>
      </c>
      <c r="B422230" t="n">
        <v>2</v>
      </c>
    </row>
    <row r="422231">
      <c r="A422231" t="inlineStr">
        <is>
          <t>unicessf</t>
        </is>
      </c>
      <c r="B422231" t="n">
        <v>1</v>
      </c>
    </row>
    <row r="422232">
      <c r="A422232" t="inlineStr">
        <is>
          <t>acceptancedesistance</t>
        </is>
      </c>
      <c r="B422232" t="n">
        <v>1</v>
      </c>
    </row>
    <row r="422233">
      <c r="A422233" t="inlineStr">
        <is>
          <t>r33fqaapjvje8stc</t>
        </is>
      </c>
      <c r="B422233" t="n">
        <v>1</v>
      </c>
    </row>
    <row r="422234">
      <c r="A422234" t="inlineStr">
        <is>
          <t>copykeeping</t>
        </is>
      </c>
      <c r="B422234" t="n">
        <v>1</v>
      </c>
    </row>
    <row r="422235">
      <c r="A422235" t="inlineStr">
        <is>
          <t>mtuz6</t>
        </is>
      </c>
      <c r="B422235" t="n">
        <v>1</v>
      </c>
    </row>
    <row r="422236">
      <c r="A422236" t="inlineStr">
        <is>
          <t>arpins</t>
        </is>
      </c>
      <c r="B422236" t="n">
        <v>1</v>
      </c>
    </row>
    <row r="422237">
      <c r="A422237" t="inlineStr">
        <is>
          <t>lrshr14</t>
        </is>
      </c>
      <c r="B422237" t="n">
        <v>1</v>
      </c>
    </row>
    <row r="422238">
      <c r="A422238" t="inlineStr">
        <is>
          <t>kpfplkies</t>
        </is>
      </c>
      <c r="B422238" t="n">
        <v>1</v>
      </c>
    </row>
    <row r="422239">
      <c r="A422239" t="inlineStr">
        <is>
          <t>telluro</t>
        </is>
      </c>
      <c r="B422239" t="n">
        <v>1</v>
      </c>
    </row>
    <row r="422240">
      <c r="A422240" t="inlineStr">
        <is>
          <t>typ4rdp9</t>
        </is>
      </c>
      <c r="B422240" t="n">
        <v>1</v>
      </c>
    </row>
    <row r="422241">
      <c r="A422241" t="inlineStr">
        <is>
          <t>schrawd</t>
        </is>
      </c>
      <c r="B422241" t="n">
        <v>1</v>
      </c>
    </row>
    <row r="422242">
      <c r="A422242" t="inlineStr">
        <is>
          <t>k0bm8</t>
        </is>
      </c>
      <c r="B422242" t="n">
        <v>1</v>
      </c>
    </row>
    <row r="422243">
      <c r="A422243" t="inlineStr">
        <is>
          <t>discreting</t>
        </is>
      </c>
      <c r="B422243" t="n">
        <v>1</v>
      </c>
    </row>
    <row r="422244">
      <c r="A422244" t="inlineStr">
        <is>
          <t>littleerickson</t>
        </is>
      </c>
      <c r="B422244" t="n">
        <v>1</v>
      </c>
    </row>
    <row r="422245">
      <c r="A422245" t="inlineStr">
        <is>
          <t>planetoxs</t>
        </is>
      </c>
      <c r="B422245" t="n">
        <v>1</v>
      </c>
    </row>
    <row r="422246">
      <c r="A422246" t="inlineStr">
        <is>
          <t>calactra</t>
        </is>
      </c>
      <c r="B422246" t="n">
        <v>1</v>
      </c>
    </row>
    <row r="422247">
      <c r="A422247" t="inlineStr">
        <is>
          <t>kunsai</t>
        </is>
      </c>
      <c r="B422247" t="n">
        <v>1</v>
      </c>
    </row>
    <row r="422248">
      <c r="A422248" t="inlineStr">
        <is>
          <t>photoelaine</t>
        </is>
      </c>
      <c r="B422248" t="n">
        <v>2</v>
      </c>
    </row>
    <row r="422249">
      <c r="A422249" t="inlineStr">
        <is>
          <t>societyteaming</t>
        </is>
      </c>
      <c r="B422249" t="n">
        <v>1</v>
      </c>
    </row>
    <row r="422250">
      <c r="A422250" t="inlineStr">
        <is>
          <t>otooleseattle</t>
        </is>
      </c>
      <c r="B422250" t="n">
        <v>1</v>
      </c>
    </row>
    <row r="422251">
      <c r="A422251" t="inlineStr">
        <is>
          <t>shadeharap</t>
        </is>
      </c>
      <c r="B422251" t="n">
        <v>1</v>
      </c>
    </row>
    <row r="422252">
      <c r="A422252" t="inlineStr">
        <is>
          <t>chinaits</t>
        </is>
      </c>
      <c r="B422252" t="n">
        <v>1</v>
      </c>
    </row>
    <row r="422253">
      <c r="A422253" t="inlineStr">
        <is>
          <t>philibrios</t>
        </is>
      </c>
      <c r="B422253" t="n">
        <v>1</v>
      </c>
    </row>
    <row r="422254">
      <c r="A422254" t="inlineStr">
        <is>
          <t>seiste</t>
        </is>
      </c>
      <c r="B422254" t="n">
        <v>1</v>
      </c>
    </row>
    <row r="422255">
      <c r="A422255" t="inlineStr">
        <is>
          <t>refuuuuuu0</t>
        </is>
      </c>
      <c r="B422255" t="n">
        <v>1</v>
      </c>
    </row>
    <row r="422256">
      <c r="A422256" t="inlineStr">
        <is>
          <t>rewindedness</t>
        </is>
      </c>
      <c r="B422256" t="n">
        <v>1</v>
      </c>
    </row>
    <row r="422257">
      <c r="A422257" t="inlineStr">
        <is>
          <t>romanwife</t>
        </is>
      </c>
      <c r="B422257" t="n">
        <v>1</v>
      </c>
    </row>
    <row r="422258">
      <c r="A422258" t="inlineStr">
        <is>
          <t>moriy</t>
        </is>
      </c>
      <c r="B422258" t="n">
        <v>1</v>
      </c>
    </row>
    <row r="422259">
      <c r="A422259" t="inlineStr">
        <is>
          <t>opiect</t>
        </is>
      </c>
      <c r="B422259" t="n">
        <v>1</v>
      </c>
    </row>
    <row r="422260">
      <c r="A422260" t="inlineStr">
        <is>
          <t>andrewwsoccer</t>
        </is>
      </c>
      <c r="B422260" t="n">
        <v>1</v>
      </c>
    </row>
    <row r="422261">
      <c r="A422261" t="inlineStr">
        <is>
          <t>ketchos</t>
        </is>
      </c>
      <c r="B422261" t="n">
        <v>1</v>
      </c>
    </row>
    <row r="422262">
      <c r="A422262" t="inlineStr">
        <is>
          <t>zulny</t>
        </is>
      </c>
      <c r="B422262" t="n">
        <v>1</v>
      </c>
    </row>
    <row r="422263">
      <c r="A422263" t="inlineStr">
        <is>
          <t>prohmclawin1</t>
        </is>
      </c>
      <c r="B422263" t="n">
        <v>1</v>
      </c>
    </row>
    <row r="422264">
      <c r="A422264" t="inlineStr">
        <is>
          <t>fulloisountercluttering</t>
        </is>
      </c>
      <c r="B422264" t="n">
        <v>1</v>
      </c>
    </row>
    <row r="422265">
      <c r="A422265" t="inlineStr">
        <is>
          <t>derikitin</t>
        </is>
      </c>
      <c r="B422265" t="n">
        <v>1</v>
      </c>
    </row>
    <row r="422266">
      <c r="A422266" t="inlineStr">
        <is>
          <t>atta2</t>
        </is>
      </c>
      <c r="B422266" t="n">
        <v>1</v>
      </c>
    </row>
    <row r="422267">
      <c r="A422267" t="inlineStr">
        <is>
          <t>teeloins</t>
        </is>
      </c>
      <c r="B422267" t="n">
        <v>1</v>
      </c>
    </row>
    <row r="422268">
      <c r="A422268" t="inlineStr">
        <is>
          <t>oac3</t>
        </is>
      </c>
      <c r="B422268" t="n">
        <v>1</v>
      </c>
    </row>
    <row r="422269">
      <c r="A422269" t="inlineStr">
        <is>
          <t>editphase</t>
        </is>
      </c>
      <c r="B422269" t="n">
        <v>1</v>
      </c>
    </row>
    <row r="422270">
      <c r="A422270" t="inlineStr">
        <is>
          <t>labeling1</t>
        </is>
      </c>
      <c r="B422270" t="n">
        <v>1</v>
      </c>
    </row>
    <row r="422271">
      <c r="A422271" t="inlineStr">
        <is>
          <t>bringeqpc978argcuptn35box</t>
        </is>
      </c>
      <c r="B422271" t="n">
        <v>1</v>
      </c>
    </row>
    <row r="422272">
      <c r="A422272" t="inlineStr">
        <is>
          <t>eamb</t>
        </is>
      </c>
      <c r="B422272" t="n">
        <v>1</v>
      </c>
    </row>
    <row r="422273">
      <c r="A422273" t="inlineStr">
        <is>
          <t>mooreburns</t>
        </is>
      </c>
      <c r="B422273" t="n">
        <v>1</v>
      </c>
    </row>
    <row r="422274">
      <c r="A422274" t="inlineStr">
        <is>
          <t>mooreburn</t>
        </is>
      </c>
      <c r="B422274" t="n">
        <v>1</v>
      </c>
    </row>
    <row r="422275">
      <c r="A422275" t="inlineStr">
        <is>
          <t>rotow</t>
        </is>
      </c>
      <c r="B422275" t="n">
        <v>1</v>
      </c>
    </row>
    <row r="422276">
      <c r="A422276" t="inlineStr">
        <is>
          <t>nightthewashingtongold</t>
        </is>
      </c>
      <c r="B422276" t="n">
        <v>1</v>
      </c>
    </row>
    <row r="422277">
      <c r="A422277" t="inlineStr">
        <is>
          <t>lggie</t>
        </is>
      </c>
      <c r="B422277" t="n">
        <v>1</v>
      </c>
    </row>
    <row r="422278">
      <c r="A422278" t="inlineStr">
        <is>
          <t>derrich</t>
        </is>
      </c>
      <c r="B422278" t="n">
        <v>1</v>
      </c>
    </row>
    <row r="422279">
      <c r="A422279" t="inlineStr">
        <is>
          <t>sbamss</t>
        </is>
      </c>
      <c r="B422279" t="n">
        <v>1</v>
      </c>
    </row>
    <row r="422280">
      <c r="A422280" t="inlineStr">
        <is>
          <t>dockberys</t>
        </is>
      </c>
      <c r="B422280" t="n">
        <v>1</v>
      </c>
    </row>
    <row r="422281">
      <c r="A422281" t="inlineStr">
        <is>
          <t>faceio</t>
        </is>
      </c>
      <c r="B422281" t="n">
        <v>1</v>
      </c>
    </row>
    <row r="422282">
      <c r="A422282" t="inlineStr">
        <is>
          <t>mikppelapen</t>
        </is>
      </c>
      <c r="B422282" t="n">
        <v>1</v>
      </c>
    </row>
    <row r="422283">
      <c r="A422283" t="inlineStr">
        <is>
          <t>hysari</t>
        </is>
      </c>
      <c r="B422283" t="n">
        <v>1</v>
      </c>
    </row>
    <row r="422284">
      <c r="A422284" t="inlineStr">
        <is>
          <t>worldoxs</t>
        </is>
      </c>
      <c r="B422284" t="n">
        <v>1</v>
      </c>
    </row>
    <row r="422285">
      <c r="A422285" t="inlineStr">
        <is>
          <t>skritts</t>
        </is>
      </c>
      <c r="B422285" t="n">
        <v>2</v>
      </c>
    </row>
    <row r="422286">
      <c r="A422286" t="inlineStr">
        <is>
          <t>hysaris</t>
        </is>
      </c>
      <c r="B422286" t="n">
        <v>1</v>
      </c>
    </row>
    <row r="422287">
      <c r="A422287" t="inlineStr">
        <is>
          <t>technying</t>
        </is>
      </c>
      <c r="B422287" t="n">
        <v>1</v>
      </c>
    </row>
    <row r="422288">
      <c r="A422288" t="inlineStr">
        <is>
          <t>housebrand</t>
        </is>
      </c>
      <c r="B422288" t="n">
        <v>1</v>
      </c>
    </row>
    <row r="422289">
      <c r="A422289" t="inlineStr">
        <is>
          <t>rrsdown</t>
        </is>
      </c>
      <c r="B422289" t="n">
        <v>1</v>
      </c>
    </row>
    <row r="422290">
      <c r="A422290" t="inlineStr">
        <is>
          <t>utures</t>
        </is>
      </c>
      <c r="B422290" t="n">
        <v>2</v>
      </c>
    </row>
    <row r="422291">
      <c r="A422291" t="inlineStr">
        <is>
          <t>antioxidantlyss</t>
        </is>
      </c>
      <c r="B422291" t="n">
        <v>1</v>
      </c>
    </row>
    <row r="422292">
      <c r="A422292" t="inlineStr">
        <is>
          <t>assanguish</t>
        </is>
      </c>
      <c r="B422292" t="n">
        <v>1</v>
      </c>
    </row>
    <row r="422293">
      <c r="A422293" t="inlineStr">
        <is>
          <t>cobuchinuba</t>
        </is>
      </c>
      <c r="B422293" t="n">
        <v>1</v>
      </c>
    </row>
    <row r="422294">
      <c r="A422294" t="inlineStr">
        <is>
          <t>tabescent</t>
        </is>
      </c>
      <c r="B422294" t="n">
        <v>1</v>
      </c>
    </row>
    <row r="422295">
      <c r="A422295" t="inlineStr">
        <is>
          <t>inawry</t>
        </is>
      </c>
      <c r="B422295" t="n">
        <v>1</v>
      </c>
    </row>
    <row r="422296">
      <c r="A422296" t="inlineStr">
        <is>
          <t>morvillions</t>
        </is>
      </c>
      <c r="B422296" t="n">
        <v>1</v>
      </c>
    </row>
    <row r="422297">
      <c r="A422297" t="inlineStr">
        <is>
          <t>romortaga</t>
        </is>
      </c>
      <c r="B422297" t="n">
        <v>1</v>
      </c>
    </row>
    <row r="422298">
      <c r="A422298" t="inlineStr">
        <is>
          <t>tornes</t>
        </is>
      </c>
      <c r="B422298" t="n">
        <v>1</v>
      </c>
    </row>
    <row r="422299">
      <c r="A422299" t="inlineStr">
        <is>
          <t>challen</t>
        </is>
      </c>
      <c r="B422299" t="n">
        <v>1</v>
      </c>
    </row>
    <row r="422300">
      <c r="A422300" t="inlineStr">
        <is>
          <t>jwilks</t>
        </is>
      </c>
      <c r="B422300" t="n">
        <v>1</v>
      </c>
    </row>
    <row r="422301">
      <c r="A422301" t="inlineStr">
        <is>
          <t>cowview</t>
        </is>
      </c>
      <c r="B422301" t="n">
        <v>1</v>
      </c>
    </row>
    <row r="422302">
      <c r="A422302" t="inlineStr">
        <is>
          <t>galavy</t>
        </is>
      </c>
      <c r="B422302" t="n">
        <v>1</v>
      </c>
    </row>
    <row r="422303">
      <c r="A422303" t="inlineStr">
        <is>
          <t>20151301617bronze</t>
        </is>
      </c>
      <c r="B422303" t="n">
        <v>1</v>
      </c>
    </row>
    <row r="422304">
      <c r="A422304" t="inlineStr">
        <is>
          <t>boscham</t>
        </is>
      </c>
      <c r="B422304" t="n">
        <v>1</v>
      </c>
    </row>
    <row r="422305">
      <c r="A422305" t="inlineStr">
        <is>
          <t>voilathis</t>
        </is>
      </c>
      <c r="B422305" t="n">
        <v>1</v>
      </c>
    </row>
    <row r="422306">
      <c r="A422306" t="inlineStr">
        <is>
          <t>knowlegered</t>
        </is>
      </c>
      <c r="B422306" t="n">
        <v>1</v>
      </c>
    </row>
    <row r="422307">
      <c r="A422307" t="inlineStr">
        <is>
          <t>20151300554zom</t>
        </is>
      </c>
      <c r="B422307" t="n">
        <v>1</v>
      </c>
    </row>
    <row r="422308">
      <c r="A422308" t="inlineStr">
        <is>
          <t>birchan</t>
        </is>
      </c>
      <c r="B422308" t="n">
        <v>1</v>
      </c>
    </row>
    <row r="422309">
      <c r="A422309" t="inlineStr">
        <is>
          <t>comdoctorcopter</t>
        </is>
      </c>
      <c r="B422309" t="n">
        <v>1</v>
      </c>
    </row>
    <row r="422310">
      <c r="A422310" t="inlineStr">
        <is>
          <t>playboardfill</t>
        </is>
      </c>
      <c r="B422310" t="n">
        <v>1</v>
      </c>
    </row>
    <row r="422311">
      <c r="A422311" t="inlineStr">
        <is>
          <t>20151301805rainy</t>
        </is>
      </c>
      <c r="B422311" t="n">
        <v>1</v>
      </c>
    </row>
    <row r="422312">
      <c r="A422312" t="inlineStr">
        <is>
          <t>waistlite</t>
        </is>
      </c>
      <c r="B422312" t="n">
        <v>1</v>
      </c>
    </row>
    <row r="422313">
      <c r="A422313" t="inlineStr">
        <is>
          <t>ziplocwww</t>
        </is>
      </c>
      <c r="B422313" t="n">
        <v>1</v>
      </c>
    </row>
    <row r="422314">
      <c r="A422314" t="inlineStr">
        <is>
          <t>galist</t>
        </is>
      </c>
      <c r="B422314" t="n">
        <v>1</v>
      </c>
    </row>
    <row r="422315">
      <c r="A422315" t="inlineStr">
        <is>
          <t>fagardi</t>
        </is>
      </c>
      <c r="B422315" t="n">
        <v>1</v>
      </c>
    </row>
    <row r="422316">
      <c r="A422316" t="inlineStr">
        <is>
          <t>emberical</t>
        </is>
      </c>
      <c r="B422316" t="n">
        <v>1</v>
      </c>
    </row>
    <row r="422317">
      <c r="A422317" t="inlineStr">
        <is>
          <t>tommypered</t>
        </is>
      </c>
      <c r="B422317" t="n">
        <v>1</v>
      </c>
    </row>
    <row r="422318">
      <c r="A422318" t="inlineStr">
        <is>
          <t xml:space="preserve"> rumor</t>
        </is>
      </c>
      <c r="B422318" t="n">
        <v>1</v>
      </c>
    </row>
    <row r="422319">
      <c r="A422319" t="inlineStr">
        <is>
          <t>howov</t>
        </is>
      </c>
      <c r="B422319" t="n">
        <v>2</v>
      </c>
    </row>
    <row r="422320">
      <c r="A422320" t="inlineStr">
        <is>
          <t>97nd</t>
        </is>
      </c>
      <c r="B422320" t="n">
        <v>1</v>
      </c>
    </row>
    <row r="422321">
      <c r="A422321" t="inlineStr">
        <is>
          <t>gutstone</t>
        </is>
      </c>
      <c r="B422321" t="n">
        <v>1</v>
      </c>
    </row>
    <row r="422322">
      <c r="A422322" t="inlineStr">
        <is>
          <t>scooooooo</t>
        </is>
      </c>
      <c r="B422322" t="n">
        <v>1</v>
      </c>
    </row>
    <row r="422323">
      <c r="A422323" t="inlineStr">
        <is>
          <t>fanlbogshirtimages</t>
        </is>
      </c>
      <c r="B422323" t="n">
        <v>1</v>
      </c>
    </row>
    <row r="422324">
      <c r="A422324" t="inlineStr">
        <is>
          <t>the–lets</t>
        </is>
      </c>
      <c r="B422324" t="n">
        <v>1</v>
      </c>
    </row>
    <row r="422325">
      <c r="A422325" t="inlineStr">
        <is>
          <t>durianew</t>
        </is>
      </c>
      <c r="B422325" t="n">
        <v>1</v>
      </c>
    </row>
    <row r="422326">
      <c r="A422326" t="inlineStr">
        <is>
          <t>texaniac</t>
        </is>
      </c>
      <c r="B422326" t="n">
        <v>1</v>
      </c>
    </row>
    <row r="422327">
      <c r="A422327" t="inlineStr">
        <is>
          <t>dokacho</t>
        </is>
      </c>
      <c r="B422327" t="n">
        <v>1</v>
      </c>
    </row>
    <row r="422328">
      <c r="A422328" t="inlineStr">
        <is>
          <t>comicallyggy</t>
        </is>
      </c>
      <c r="B422328" t="n">
        <v>1</v>
      </c>
    </row>
    <row r="422329">
      <c r="A422329" t="inlineStr">
        <is>
          <t>magickaractor</t>
        </is>
      </c>
      <c r="B422329" t="n">
        <v>1</v>
      </c>
    </row>
    <row r="422330">
      <c r="A422330" t="inlineStr">
        <is>
          <t>lorddon</t>
        </is>
      </c>
      <c r="B422330" t="n">
        <v>1</v>
      </c>
    </row>
    <row r="422331">
      <c r="A422331" t="inlineStr">
        <is>
          <t>janitorne</t>
        </is>
      </c>
      <c r="B422331" t="n">
        <v>1</v>
      </c>
    </row>
    <row r="422332">
      <c r="A422332" t="inlineStr">
        <is>
          <t>massacres18</t>
        </is>
      </c>
      <c r="B422332" t="n">
        <v>1</v>
      </c>
    </row>
    <row r="422333">
      <c r="A422333" t="inlineStr">
        <is>
          <t>liljue</t>
        </is>
      </c>
      <c r="B422333" t="n">
        <v>1</v>
      </c>
    </row>
    <row r="422334">
      <c r="A422334" t="inlineStr">
        <is>
          <t>dorisy</t>
        </is>
      </c>
      <c r="B422334" t="n">
        <v>1</v>
      </c>
    </row>
    <row r="422335">
      <c r="A422335" t="inlineStr">
        <is>
          <t>cibetz</t>
        </is>
      </c>
      <c r="B422335" t="n">
        <v>1</v>
      </c>
    </row>
    <row r="422336">
      <c r="A422336" t="inlineStr">
        <is>
          <t>sloug</t>
        </is>
      </c>
      <c r="B422336" t="n">
        <v>1</v>
      </c>
    </row>
    <row r="422337">
      <c r="A422337" t="inlineStr">
        <is>
          <t>mclarvin</t>
        </is>
      </c>
      <c r="B422337" t="n">
        <v>1</v>
      </c>
    </row>
    <row r="422338">
      <c r="A422338" t="inlineStr">
        <is>
          <t>bolizzol</t>
        </is>
      </c>
      <c r="B422338" t="n">
        <v>1</v>
      </c>
    </row>
    <row r="422339">
      <c r="A422339" t="inlineStr">
        <is>
          <t>smilt</t>
        </is>
      </c>
      <c r="B422339" t="n">
        <v>1</v>
      </c>
    </row>
    <row r="422340">
      <c r="A422340" t="inlineStr">
        <is>
          <t>klestner</t>
        </is>
      </c>
      <c r="B422340" t="n">
        <v>1</v>
      </c>
    </row>
    <row r="422341">
      <c r="A422341" t="inlineStr">
        <is>
          <t>apipaland</t>
        </is>
      </c>
      <c r="B422341" t="n">
        <v>1</v>
      </c>
    </row>
    <row r="422342">
      <c r="A422342" t="inlineStr">
        <is>
          <t>pepoff</t>
        </is>
      </c>
      <c r="B422342" t="n">
        <v>1</v>
      </c>
    </row>
    <row r="422343">
      <c r="A422343" t="inlineStr">
        <is>
          <t>ligarius</t>
        </is>
      </c>
      <c r="B422343" t="n">
        <v>1</v>
      </c>
    </row>
    <row r="422344">
      <c r="A422344" t="inlineStr">
        <is>
          <t>osmutylene</t>
        </is>
      </c>
      <c r="B422344" t="n">
        <v>1</v>
      </c>
    </row>
    <row r="422345">
      <c r="A422345" t="inlineStr">
        <is>
          <t>lammyaml</t>
        </is>
      </c>
      <c r="B422345" t="n">
        <v>1</v>
      </c>
    </row>
    <row r="422346">
      <c r="A422346" t="inlineStr">
        <is>
          <t>countercingulate</t>
        </is>
      </c>
      <c r="B422346" t="n">
        <v>1</v>
      </c>
    </row>
    <row r="422347">
      <c r="A422347" t="inlineStr">
        <is>
          <t>iresh</t>
        </is>
      </c>
      <c r="B422347" t="n">
        <v>1</v>
      </c>
    </row>
    <row r="422348">
      <c r="A422348" t="inlineStr">
        <is>
          <t>acidcone</t>
        </is>
      </c>
      <c r="B422348" t="n">
        <v>1</v>
      </c>
    </row>
    <row r="422349">
      <c r="A422349" t="inlineStr">
        <is>
          <t>ryanol</t>
        </is>
      </c>
      <c r="B422349" t="n">
        <v>1</v>
      </c>
    </row>
    <row r="422350">
      <c r="A422350" t="inlineStr">
        <is>
          <t>hydroxyethylen</t>
        </is>
      </c>
      <c r="B422350" t="n">
        <v>1</v>
      </c>
    </row>
    <row r="422351">
      <c r="A422351" t="inlineStr">
        <is>
          <t>sodiumbri</t>
        </is>
      </c>
      <c r="B422351" t="n">
        <v>1</v>
      </c>
    </row>
    <row r="422352">
      <c r="A422352" t="inlineStr">
        <is>
          <t>tematom</t>
        </is>
      </c>
      <c r="B422352" t="n">
        <v>1</v>
      </c>
    </row>
    <row r="422353">
      <c r="A422353" t="inlineStr">
        <is>
          <t>dulfopropane</t>
        </is>
      </c>
      <c r="B422353" t="n">
        <v>1</v>
      </c>
    </row>
    <row r="422354">
      <c r="A422354" t="inlineStr">
        <is>
          <t>⊕anthracene</t>
        </is>
      </c>
      <c r="B422354" t="n">
        <v>1</v>
      </c>
    </row>
    <row r="422355">
      <c r="A422355" t="inlineStr">
        <is>
          <t>distinctaction</t>
        </is>
      </c>
      <c r="B422355" t="n">
        <v>1</v>
      </c>
    </row>
    <row r="422356">
      <c r="A422356" t="inlineStr">
        <is>
          <t>lyncy</t>
        </is>
      </c>
      <c r="B422356" t="n">
        <v>3</v>
      </c>
    </row>
    <row r="422357">
      <c r="A422357" t="inlineStr">
        <is>
          <t>standowing</t>
        </is>
      </c>
      <c r="B422357" t="n">
        <v>1</v>
      </c>
    </row>
    <row r="422358">
      <c r="A422358" t="inlineStr">
        <is>
          <t>muzey</t>
        </is>
      </c>
      <c r="B422358" t="n">
        <v>1</v>
      </c>
    </row>
    <row r="422359">
      <c r="A422359" t="inlineStr">
        <is>
          <t>büsüd</t>
        </is>
      </c>
      <c r="B422359" t="n">
        <v>1</v>
      </c>
    </row>
    <row r="422360">
      <c r="A422360" t="inlineStr">
        <is>
          <t>mohim</t>
        </is>
      </c>
      <c r="B422360" t="n">
        <v>1</v>
      </c>
    </row>
    <row r="422361">
      <c r="A422361" t="inlineStr">
        <is>
          <t>puterbugru</t>
        </is>
      </c>
      <c r="B422361" t="n">
        <v>1</v>
      </c>
    </row>
    <row r="422362">
      <c r="A422362" t="inlineStr">
        <is>
          <t>northumbrias</t>
        </is>
      </c>
      <c r="B422362" t="n">
        <v>2</v>
      </c>
    </row>
    <row r="422363">
      <c r="A422363" t="inlineStr">
        <is>
          <t>puisons</t>
        </is>
      </c>
      <c r="B422363" t="n">
        <v>1</v>
      </c>
    </row>
    <row r="422364">
      <c r="A422364" t="inlineStr">
        <is>
          <t>danmed</t>
        </is>
      </c>
      <c r="B422364" t="n">
        <v>1</v>
      </c>
    </row>
    <row r="422365">
      <c r="A422365" t="inlineStr">
        <is>
          <t>lovene</t>
        </is>
      </c>
      <c r="B422365" t="n">
        <v>1</v>
      </c>
    </row>
    <row r="422366">
      <c r="A422366" t="inlineStr">
        <is>
          <t>bookssimon</t>
        </is>
      </c>
      <c r="B422366" t="n">
        <v>1</v>
      </c>
    </row>
    <row r="422367">
      <c r="A422367" t="inlineStr">
        <is>
          <t>tuolen</t>
        </is>
      </c>
      <c r="B422367" t="n">
        <v>1</v>
      </c>
    </row>
    <row r="422368">
      <c r="A422368" t="inlineStr">
        <is>
          <t>aufhebest</t>
        </is>
      </c>
      <c r="B422368" t="n">
        <v>1</v>
      </c>
    </row>
    <row r="422369">
      <c r="A422369" t="inlineStr">
        <is>
          <t>chocrine</t>
        </is>
      </c>
      <c r="B422369" t="n">
        <v>1</v>
      </c>
    </row>
    <row r="422370">
      <c r="A422370" t="inlineStr">
        <is>
          <t>ömonäar</t>
        </is>
      </c>
      <c r="B422370" t="n">
        <v>1</v>
      </c>
    </row>
    <row r="422371">
      <c r="A422371" t="inlineStr">
        <is>
          <t>sadeles</t>
        </is>
      </c>
      <c r="B422371" t="n">
        <v>1</v>
      </c>
    </row>
    <row r="422372">
      <c r="A422372" t="inlineStr">
        <is>
          <t>kottners</t>
        </is>
      </c>
      <c r="B422372" t="n">
        <v>1</v>
      </c>
    </row>
    <row r="422373">
      <c r="A422373" t="inlineStr">
        <is>
          <t>kyüpyük</t>
        </is>
      </c>
      <c r="B422373" t="n">
        <v>1</v>
      </c>
    </row>
    <row r="422374">
      <c r="A422374" t="inlineStr">
        <is>
          <t>pingponges</t>
        </is>
      </c>
      <c r="B422374" t="n">
        <v>1</v>
      </c>
    </row>
    <row r="422375">
      <c r="A422375" t="inlineStr">
        <is>
          <t>orlatinus</t>
        </is>
      </c>
      <c r="B422375" t="n">
        <v>1</v>
      </c>
    </row>
    <row r="422376">
      <c r="A422376" t="inlineStr">
        <is>
          <t>editification</t>
        </is>
      </c>
      <c r="B422376" t="n">
        <v>1</v>
      </c>
    </row>
    <row r="422377">
      <c r="A422377" t="inlineStr">
        <is>
          <t>torturehen</t>
        </is>
      </c>
      <c r="B422377" t="n">
        <v>1</v>
      </c>
    </row>
    <row r="422378">
      <c r="A422378" t="inlineStr">
        <is>
          <t>francoisgue</t>
        </is>
      </c>
      <c r="B422378" t="n">
        <v>1</v>
      </c>
    </row>
    <row r="422379">
      <c r="A422379" t="inlineStr">
        <is>
          <t>lyeserneries</t>
        </is>
      </c>
      <c r="B422379" t="n">
        <v>1</v>
      </c>
    </row>
    <row r="422380">
      <c r="A422380" t="inlineStr">
        <is>
          <t>pespe</t>
        </is>
      </c>
      <c r="B422380" t="n">
        <v>1</v>
      </c>
    </row>
    <row r="422381">
      <c r="A422381" t="inlineStr">
        <is>
          <t>sipmtigold</t>
        </is>
      </c>
      <c r="B422381" t="n">
        <v>1</v>
      </c>
    </row>
    <row r="422382">
      <c r="A422382" t="inlineStr">
        <is>
          <t>whatwhenhow</t>
        </is>
      </c>
      <c r="B422382" t="n">
        <v>1</v>
      </c>
    </row>
    <row r="422383">
      <c r="A422383" t="inlineStr">
        <is>
          <t>casinoery</t>
        </is>
      </c>
      <c r="B422383" t="n">
        <v>1</v>
      </c>
    </row>
    <row r="422384">
      <c r="A422384" t="inlineStr">
        <is>
          <t>bubbying</t>
        </is>
      </c>
      <c r="B422384" t="n">
        <v>1</v>
      </c>
    </row>
    <row r="422385">
      <c r="A422385" t="inlineStr">
        <is>
          <t>lifestyletoys</t>
        </is>
      </c>
      <c r="B422385" t="n">
        <v>1</v>
      </c>
    </row>
    <row r="422386">
      <c r="A422386" t="inlineStr">
        <is>
          <t>hagenjoy</t>
        </is>
      </c>
      <c r="B422386" t="n">
        <v>1</v>
      </c>
    </row>
    <row r="422387">
      <c r="A422387" t="inlineStr">
        <is>
          <t>guaoqre</t>
        </is>
      </c>
      <c r="B422387" t="n">
        <v>1</v>
      </c>
    </row>
    <row r="422388">
      <c r="A422388" t="inlineStr">
        <is>
          <t>seketzan</t>
        </is>
      </c>
      <c r="B422388" t="n">
        <v>1</v>
      </c>
    </row>
    <row r="422389">
      <c r="A422389" t="inlineStr">
        <is>
          <t>hiriti</t>
        </is>
      </c>
      <c r="B422389" t="n">
        <v>1</v>
      </c>
    </row>
    <row r="422390">
      <c r="A422390" t="inlineStr">
        <is>
          <t>cinerática</t>
        </is>
      </c>
      <c r="B422390" t="n">
        <v>1</v>
      </c>
    </row>
    <row r="422391">
      <c r="A422391" t="inlineStr">
        <is>
          <t>kubanobu</t>
        </is>
      </c>
      <c r="B422391" t="n">
        <v>1</v>
      </c>
    </row>
    <row r="422392">
      <c r="A422392" t="inlineStr">
        <is>
          <t>sanceros</t>
        </is>
      </c>
      <c r="B422392" t="n">
        <v>1</v>
      </c>
    </row>
    <row r="422393">
      <c r="A422393" t="inlineStr">
        <is>
          <t>stellagrams</t>
        </is>
      </c>
      <c r="B422393" t="n">
        <v>1</v>
      </c>
    </row>
    <row r="422394">
      <c r="A422394" t="inlineStr">
        <is>
          <t>acre—states</t>
        </is>
      </c>
      <c r="B422394" t="n">
        <v>1</v>
      </c>
    </row>
    <row r="422395">
      <c r="A422395" t="inlineStr">
        <is>
          <t>olangometrix</t>
        </is>
      </c>
      <c r="B422395" t="n">
        <v>1</v>
      </c>
    </row>
    <row r="422396">
      <c r="A422396" t="inlineStr">
        <is>
          <t>athabasca—rather</t>
        </is>
      </c>
      <c r="B422396" t="n">
        <v>1</v>
      </c>
    </row>
    <row r="422397">
      <c r="A422397" t="inlineStr">
        <is>
          <t>err_net10_0flag</t>
        </is>
      </c>
      <c r="B422397" t="n">
        <v>1</v>
      </c>
    </row>
    <row r="422398">
      <c r="A422398" t="inlineStr">
        <is>
          <t>taiwan23</t>
        </is>
      </c>
      <c r="B422398" t="n">
        <v>1</v>
      </c>
    </row>
    <row r="422399">
      <c r="A422399" t="inlineStr">
        <is>
          <t>vodder</t>
        </is>
      </c>
      <c r="B422399" t="n">
        <v>1</v>
      </c>
    </row>
    <row r="422400">
      <c r="A422400" t="inlineStr">
        <is>
          <t>vp8t</t>
        </is>
      </c>
      <c r="B422400" t="n">
        <v>1</v>
      </c>
    </row>
    <row r="422401">
      <c r="A422401" t="inlineStr">
        <is>
          <t>0x304roo3a00</t>
        </is>
      </c>
      <c r="B422401" t="n">
        <v>1</v>
      </c>
    </row>
    <row r="422402">
      <c r="A422402" t="inlineStr">
        <is>
          <t>bctunltfq</t>
        </is>
      </c>
      <c r="B422402" t="n">
        <v>1</v>
      </c>
    </row>
    <row r="422403">
      <c r="A422403" t="inlineStr">
        <is>
          <t>1080gat2</t>
        </is>
      </c>
      <c r="B422403" t="n">
        <v>1</v>
      </c>
    </row>
    <row r="422404">
      <c r="A422404" t="inlineStr">
        <is>
          <t>pcspdindown3200</t>
        </is>
      </c>
      <c r="B422404" t="n">
        <v>1</v>
      </c>
    </row>
    <row r="422405">
      <c r="A422405" t="inlineStr">
        <is>
          <t>functionarb</t>
        </is>
      </c>
      <c r="B422405" t="n">
        <v>1</v>
      </c>
    </row>
    <row r="422406">
      <c r="A422406" t="inlineStr">
        <is>
          <t>safeforsafety</t>
        </is>
      </c>
      <c r="B422406" t="n">
        <v>1</v>
      </c>
    </row>
    <row r="422407">
      <c r="A422407" t="inlineStr">
        <is>
          <t>mire3640zrse</t>
        </is>
      </c>
      <c r="B422407" t="n">
        <v>1</v>
      </c>
    </row>
    <row r="422408">
      <c r="A422408" t="inlineStr">
        <is>
          <t>30‿</t>
        </is>
      </c>
      <c r="B422408" t="n">
        <v>1</v>
      </c>
    </row>
    <row r="422409">
      <c r="A422409" t="inlineStr">
        <is>
          <t>8kb53</t>
        </is>
      </c>
      <c r="B422409" t="n">
        <v>1</v>
      </c>
    </row>
    <row r="422410">
      <c r="A422410" t="inlineStr">
        <is>
          <t>2048363</t>
        </is>
      </c>
      <c r="B422410" t="n">
        <v>1</v>
      </c>
    </row>
    <row r="422411">
      <c r="A422411" t="inlineStr">
        <is>
          <t>attackdecryptmanagement</t>
        </is>
      </c>
      <c r="B422411" t="n">
        <v>1</v>
      </c>
    </row>
    <row r="422412">
      <c r="A422412" t="inlineStr">
        <is>
          <t>2f60lecii6</t>
        </is>
      </c>
      <c r="B422412" t="n">
        <v>1</v>
      </c>
    </row>
    <row r="422413">
      <c r="A422413" t="inlineStr">
        <is>
          <t>glkxo2ky</t>
        </is>
      </c>
      <c r="B422413" t="n">
        <v>1</v>
      </c>
    </row>
    <row r="422414">
      <c r="A422414" t="inlineStr">
        <is>
          <t>291gb</t>
        </is>
      </c>
      <c r="B422414" t="n">
        <v>1</v>
      </c>
    </row>
    <row r="422415">
      <c r="A422415" t="inlineStr">
        <is>
          <t>releaseed</t>
        </is>
      </c>
      <c r="B422415" t="n">
        <v>1</v>
      </c>
    </row>
    <row r="422416">
      <c r="A422416" t="inlineStr">
        <is>
          <t>9‿</t>
        </is>
      </c>
      <c r="B422416" t="n">
        <v>1</v>
      </c>
    </row>
    <row r="422417">
      <c r="A422417" t="inlineStr">
        <is>
          <t>wassize</t>
        </is>
      </c>
      <c r="B422417" t="n">
        <v>1</v>
      </c>
    </row>
    <row r="422418">
      <c r="A422418" t="inlineStr">
        <is>
          <t>singlecameramesh</t>
        </is>
      </c>
      <c r="B422418" t="n">
        <v>1</v>
      </c>
    </row>
    <row r="422419">
      <c r="A422419" t="inlineStr">
        <is>
          <t>03125</t>
        </is>
      </c>
      <c r="B422419" t="n">
        <v>1</v>
      </c>
    </row>
    <row r="422420">
      <c r="A422420" t="inlineStr">
        <is>
          <t>03need</t>
        </is>
      </c>
      <c r="B422420" t="n">
        <v>1</v>
      </c>
    </row>
    <row r="422421">
      <c r="A422421" t="inlineStr">
        <is>
          <t>256tb</t>
        </is>
      </c>
      <c r="B422421" t="n">
        <v>1</v>
      </c>
    </row>
    <row r="422422">
      <c r="A422422" t="inlineStr">
        <is>
          <t>1080gs</t>
        </is>
      </c>
      <c r="B422422" t="n">
        <v>1</v>
      </c>
    </row>
    <row r="422423">
      <c r="A422423" t="inlineStr">
        <is>
          <t>cardmachines</t>
        </is>
      </c>
      <c r="B422423" t="n">
        <v>1</v>
      </c>
    </row>
    <row r="422424">
      <c r="A422424" t="inlineStr">
        <is>
          <t>165gb</t>
        </is>
      </c>
      <c r="B422424" t="n">
        <v>1</v>
      </c>
    </row>
    <row r="422425">
      <c r="A422425" t="inlineStr">
        <is>
          <t>msiishdrrl</t>
        </is>
      </c>
      <c r="B422425" t="n">
        <v>1</v>
      </c>
    </row>
    <row r="422426">
      <c r="A422426" t="inlineStr">
        <is>
          <t>57agerlevels</t>
        </is>
      </c>
      <c r="B422426" t="n">
        <v>1</v>
      </c>
    </row>
    <row r="422427">
      <c r="A422427" t="inlineStr">
        <is>
          <t>200spread</t>
        </is>
      </c>
      <c r="B422427" t="n">
        <v>1</v>
      </c>
    </row>
    <row r="422428">
      <c r="A422428" t="inlineStr">
        <is>
          <t>848mhz</t>
        </is>
      </c>
      <c r="B422428" t="n">
        <v>1</v>
      </c>
    </row>
    <row r="422429">
      <c r="A422429" t="inlineStr">
        <is>
          <t>kakro</t>
        </is>
      </c>
      <c r="B422429" t="n">
        <v>1</v>
      </c>
    </row>
    <row r="422430">
      <c r="A422430" t="inlineStr">
        <is>
          <t>a41flqmb</t>
        </is>
      </c>
      <c r="B422430" t="n">
        <v>1</v>
      </c>
    </row>
    <row r="422431">
      <c r="A422431" t="inlineStr">
        <is>
          <t>hanniptage</t>
        </is>
      </c>
      <c r="B422431" t="n">
        <v>1</v>
      </c>
    </row>
    <row r="422432">
      <c r="A422432" t="inlineStr">
        <is>
          <t>scsi_closed_active_system</t>
        </is>
      </c>
      <c r="B422432" t="n">
        <v>1</v>
      </c>
    </row>
    <row r="422433">
      <c r="A422433" t="inlineStr">
        <is>
          <t>kbps125</t>
        </is>
      </c>
      <c r="B422433" t="n">
        <v>1</v>
      </c>
    </row>
    <row r="422434">
      <c r="A422434" t="inlineStr">
        <is>
          <t>gbcw</t>
        </is>
      </c>
      <c r="B422434" t="n">
        <v>1</v>
      </c>
    </row>
    <row r="422435">
      <c r="A422435" t="inlineStr">
        <is>
          <t>gktr5</t>
        </is>
      </c>
      <c r="B422435" t="n">
        <v>1</v>
      </c>
    </row>
    <row r="422436">
      <c r="A422436" t="inlineStr">
        <is>
          <t>1256mhz</t>
        </is>
      </c>
      <c r="B422436" t="n">
        <v>1</v>
      </c>
    </row>
    <row r="422437">
      <c r="A422437" t="inlineStr">
        <is>
          <t>closedactive_system</t>
        </is>
      </c>
      <c r="B422437" t="n">
        <v>1</v>
      </c>
    </row>
    <row r="422438">
      <c r="A422438" t="inlineStr">
        <is>
          <t>kbps1</t>
        </is>
      </c>
      <c r="B422438" t="n">
        <v>1</v>
      </c>
    </row>
    <row r="422439">
      <c r="A422439" t="inlineStr">
        <is>
          <t>libded</t>
        </is>
      </c>
      <c r="B422439" t="n">
        <v>1</v>
      </c>
    </row>
    <row r="422440">
      <c r="A422440" t="inlineStr">
        <is>
          <t>pictureclocksaver</t>
        </is>
      </c>
      <c r="B422440" t="n">
        <v>1</v>
      </c>
    </row>
    <row r="422441">
      <c r="A422441" t="inlineStr">
        <is>
          <t>unaudible</t>
        </is>
      </c>
      <c r="B422441" t="n">
        <v>1</v>
      </c>
    </row>
    <row r="422442">
      <c r="A422442" t="inlineStr">
        <is>
          <t>523kb</t>
        </is>
      </c>
      <c r="B422442" t="n">
        <v>1</v>
      </c>
    </row>
    <row r="422443">
      <c r="A422443" t="inlineStr">
        <is>
          <t>qm2800r</t>
        </is>
      </c>
      <c r="B422443" t="n">
        <v>1</v>
      </c>
    </row>
    <row r="422444">
      <c r="A422444" t="inlineStr">
        <is>
          <t>828mhz</t>
        </is>
      </c>
      <c r="B422444" t="n">
        <v>1</v>
      </c>
    </row>
    <row r="422445">
      <c r="A422445" t="inlineStr">
        <is>
          <t>loadimages1080pimages</t>
        </is>
      </c>
      <c r="B422445" t="n">
        <v>1</v>
      </c>
    </row>
    <row r="422446">
      <c r="A422446" t="inlineStr">
        <is>
          <t>whenph</t>
        </is>
      </c>
      <c r="B422446" t="n">
        <v>1</v>
      </c>
    </row>
    <row r="422447">
      <c r="A422447" t="inlineStr">
        <is>
          <t>sinetatives</t>
        </is>
      </c>
      <c r="B422447" t="n">
        <v>1</v>
      </c>
    </row>
    <row r="422448">
      <c r="A422448" t="inlineStr">
        <is>
          <t>guyutter</t>
        </is>
      </c>
      <c r="B422448" t="n">
        <v>1</v>
      </c>
    </row>
    <row r="422449">
      <c r="A422449" t="inlineStr">
        <is>
          <t>shakiris</t>
        </is>
      </c>
      <c r="B422449" t="n">
        <v>1</v>
      </c>
    </row>
    <row r="422450">
      <c r="A422450" t="inlineStr">
        <is>
          <t>tribuid</t>
        </is>
      </c>
      <c r="B422450" t="n">
        <v>1</v>
      </c>
    </row>
    <row r="422451">
      <c r="A422451" t="inlineStr">
        <is>
          <t>stricteeed</t>
        </is>
      </c>
      <c r="B422451" t="n">
        <v>1</v>
      </c>
    </row>
    <row r="422452">
      <c r="A422452" t="inlineStr">
        <is>
          <t>pawlomier</t>
        </is>
      </c>
      <c r="B422452" t="n">
        <v>1</v>
      </c>
    </row>
    <row r="422453">
      <c r="A422453" t="inlineStr">
        <is>
          <t>sologe</t>
        </is>
      </c>
      <c r="B422453" t="n">
        <v>1</v>
      </c>
    </row>
    <row r="422454">
      <c r="A422454" t="inlineStr">
        <is>
          <t>constituentum</t>
        </is>
      </c>
      <c r="B422454" t="n">
        <v>1</v>
      </c>
    </row>
    <row r="422455">
      <c r="A422455" t="inlineStr">
        <is>
          <t>glorygrabs</t>
        </is>
      </c>
      <c r="B422455" t="n">
        <v>1</v>
      </c>
    </row>
    <row r="422456">
      <c r="A422456" t="inlineStr">
        <is>
          <t>gallle</t>
        </is>
      </c>
      <c r="B422456" t="n">
        <v>1</v>
      </c>
    </row>
    <row r="422457">
      <c r="A422457" t="inlineStr">
        <is>
          <t>pasteas</t>
        </is>
      </c>
      <c r="B422457" t="n">
        <v>1</v>
      </c>
    </row>
    <row r="422458">
      <c r="A422458" t="inlineStr">
        <is>
          <t>2where</t>
        </is>
      </c>
      <c r="B422458" t="n">
        <v>3</v>
      </c>
    </row>
    <row r="422459">
      <c r="A422459" t="inlineStr">
        <is>
          <t>yetill</t>
        </is>
      </c>
      <c r="B422459" t="n">
        <v>1</v>
      </c>
    </row>
    <row r="422460">
      <c r="A422460" t="inlineStr">
        <is>
          <t>starotomymint</t>
        </is>
      </c>
      <c r="B422460" t="n">
        <v>1</v>
      </c>
    </row>
    <row r="422461">
      <c r="A422461" t="inlineStr">
        <is>
          <t>deadsofts</t>
        </is>
      </c>
      <c r="B422461" t="n">
        <v>1</v>
      </c>
    </row>
    <row r="422462">
      <c r="A422462" t="inlineStr">
        <is>
          <t>sportsstation</t>
        </is>
      </c>
      <c r="B422462" t="n">
        <v>1</v>
      </c>
    </row>
    <row r="422463">
      <c r="A422463" t="inlineStr">
        <is>
          <t>progressiveartistic</t>
        </is>
      </c>
      <c r="B422463" t="n">
        <v>1</v>
      </c>
    </row>
    <row r="422464">
      <c r="A422464" t="inlineStr">
        <is>
          <t>ipromooze</t>
        </is>
      </c>
      <c r="B422464" t="n">
        <v>1</v>
      </c>
    </row>
    <row r="422465">
      <c r="A422465" t="inlineStr">
        <is>
          <t>rocktalkkos</t>
        </is>
      </c>
      <c r="B422465" t="n">
        <v>1</v>
      </c>
    </row>
    <row r="422466">
      <c r="A422466" t="inlineStr">
        <is>
          <t>respinit</t>
        </is>
      </c>
      <c r="B422466" t="n">
        <v>1</v>
      </c>
    </row>
    <row r="422467">
      <c r="A422467" t="inlineStr">
        <is>
          <t>enroe</t>
        </is>
      </c>
      <c r="B422467" t="n">
        <v>1</v>
      </c>
    </row>
    <row r="422468">
      <c r="A422468" t="inlineStr">
        <is>
          <t>takeoutfork</t>
        </is>
      </c>
      <c r="B422468" t="n">
        <v>1</v>
      </c>
    </row>
    <row r="422469">
      <c r="A422469" t="inlineStr">
        <is>
          <t>mittrauiter</t>
        </is>
      </c>
      <c r="B422469" t="n">
        <v>1</v>
      </c>
    </row>
    <row r="422470">
      <c r="A422470" t="inlineStr">
        <is>
          <t>create_treeconfig</t>
        </is>
      </c>
      <c r="B422470" t="n">
        <v>1</v>
      </c>
    </row>
    <row r="422471">
      <c r="A422471" t="inlineStr">
        <is>
          <t>localsharelocalelocale</t>
        </is>
      </c>
      <c r="B422471" t="n">
        <v>1</v>
      </c>
    </row>
    <row r="422472">
      <c r="A422472" t="inlineStr">
        <is>
          <t>hellostar</t>
        </is>
      </c>
      <c r="B422472" t="n">
        <v>2</v>
      </c>
    </row>
    <row r="422473">
      <c r="A422473" t="inlineStr">
        <is>
          <t>presonezzo</t>
        </is>
      </c>
      <c r="B422473" t="n">
        <v>1</v>
      </c>
    </row>
    <row r="422474">
      <c r="A422474" t="inlineStr">
        <is>
          <t>stotomem</t>
        </is>
      </c>
      <c r="B422474" t="n">
        <v>1</v>
      </c>
    </row>
    <row r="422475">
      <c r="A422475" t="inlineStr">
        <is>
          <t>mainsse</t>
        </is>
      </c>
      <c r="B422475" t="n">
        <v>1</v>
      </c>
    </row>
    <row r="422476">
      <c r="A422476" t="inlineStr">
        <is>
          <t>infinfo</t>
        </is>
      </c>
      <c r="B422476" t="n">
        <v>1</v>
      </c>
    </row>
    <row r="422477">
      <c r="A422477" t="inlineStr">
        <is>
          <t>cocnetic</t>
        </is>
      </c>
      <c r="B422477" t="n">
        <v>1</v>
      </c>
    </row>
    <row r="422478">
      <c r="A422478" t="inlineStr">
        <is>
          <t>regimmioni</t>
        </is>
      </c>
      <c r="B422478" t="n">
        <v>1</v>
      </c>
    </row>
    <row r="422479">
      <c r="A422479" t="inlineStr">
        <is>
          <t>hadfieldapex</t>
        </is>
      </c>
      <c r="B422479" t="n">
        <v>1</v>
      </c>
    </row>
    <row r="422480">
      <c r="A422480" t="inlineStr">
        <is>
          <t>imagmise</t>
        </is>
      </c>
      <c r="B422480" t="n">
        <v>1</v>
      </c>
    </row>
    <row r="422481">
      <c r="A422481" t="inlineStr">
        <is>
          <t>consipiens</t>
        </is>
      </c>
      <c r="B422481" t="n">
        <v>1</v>
      </c>
    </row>
    <row r="422482">
      <c r="A422482" t="inlineStr">
        <is>
          <t>creconsti</t>
        </is>
      </c>
      <c r="B422482" t="n">
        <v>1</v>
      </c>
    </row>
    <row r="422483">
      <c r="A422483" t="inlineStr">
        <is>
          <t>buildpbudger</t>
        </is>
      </c>
      <c r="B422483" t="n">
        <v>1</v>
      </c>
    </row>
    <row r="422484">
      <c r="A422484" t="inlineStr">
        <is>
          <t>leinososcientiennes</t>
        </is>
      </c>
      <c r="B422484" t="n">
        <v>1</v>
      </c>
    </row>
    <row r="422485">
      <c r="A422485" t="inlineStr">
        <is>
          <t>gosilsain</t>
        </is>
      </c>
      <c r="B422485" t="n">
        <v>1</v>
      </c>
    </row>
    <row r="422486">
      <c r="A422486" t="inlineStr">
        <is>
          <t>nuisbisens</t>
        </is>
      </c>
      <c r="B422486" t="n">
        <v>1</v>
      </c>
    </row>
    <row r="422487">
      <c r="A422487" t="inlineStr">
        <is>
          <t>enable_libraryeverythingjs</t>
        </is>
      </c>
      <c r="B422487" t="n">
        <v>1</v>
      </c>
    </row>
    <row r="422488">
      <c r="A422488" t="inlineStr">
        <is>
          <t>hindogina</t>
        </is>
      </c>
      <c r="B422488" t="n">
        <v>1</v>
      </c>
    </row>
    <row r="422489">
      <c r="A422489" t="inlineStr">
        <is>
          <t>brachichello</t>
        </is>
      </c>
      <c r="B422489" t="n">
        <v>1</v>
      </c>
    </row>
    <row r="422490">
      <c r="A422490" t="inlineStr">
        <is>
          <t>cyourfileexchanges</t>
        </is>
      </c>
      <c r="B422490" t="n">
        <v>1</v>
      </c>
    </row>
    <row r="422491">
      <c r="A422491" t="inlineStr">
        <is>
          <t>outtieldende</t>
        </is>
      </c>
      <c r="B422491" t="n">
        <v>1</v>
      </c>
    </row>
    <row r="422492">
      <c r="A422492" t="inlineStr">
        <is>
          <t>geotagnetal</t>
        </is>
      </c>
      <c r="B422492" t="n">
        <v>1</v>
      </c>
    </row>
    <row r="422493">
      <c r="A422493" t="inlineStr">
        <is>
          <t>pterosaurin</t>
        </is>
      </c>
      <c r="B422493" t="n">
        <v>1</v>
      </c>
    </row>
    <row r="422494">
      <c r="A422494" t="inlineStr">
        <is>
          <t>combotube</t>
        </is>
      </c>
      <c r="B422494" t="n">
        <v>1</v>
      </c>
    </row>
    <row r="422495">
      <c r="A422495" t="inlineStr">
        <is>
          <t>drewfornfeespr</t>
        </is>
      </c>
      <c r="B422495" t="n">
        <v>1</v>
      </c>
    </row>
    <row r="422496">
      <c r="A422496" t="inlineStr">
        <is>
          <t>denente</t>
        </is>
      </c>
      <c r="B422496" t="n">
        <v>1</v>
      </c>
    </row>
    <row r="422497">
      <c r="A422497" t="inlineStr">
        <is>
          <t>futuraru</t>
        </is>
      </c>
      <c r="B422497" t="n">
        <v>1</v>
      </c>
    </row>
    <row r="422498">
      <c r="A422498" t="inlineStr">
        <is>
          <t>ný</t>
        </is>
      </c>
      <c r="B422498" t="n">
        <v>1</v>
      </c>
    </row>
    <row r="422499">
      <c r="A422499" t="inlineStr">
        <is>
          <t>sacueltene</t>
        </is>
      </c>
      <c r="B422499" t="n">
        <v>1</v>
      </c>
    </row>
    <row r="422500">
      <c r="A422500" t="inlineStr">
        <is>
          <t>pinstamarti</t>
        </is>
      </c>
      <c r="B422500" t="n">
        <v>1</v>
      </c>
    </row>
    <row r="422501">
      <c r="A422501" t="inlineStr">
        <is>
          <t>explorençu</t>
        </is>
      </c>
      <c r="B422501" t="n">
        <v>1</v>
      </c>
    </row>
    <row r="422502">
      <c r="A422502" t="inlineStr">
        <is>
          <t>tulve</t>
        </is>
      </c>
      <c r="B422502" t="n">
        <v>1</v>
      </c>
    </row>
    <row r="422503">
      <c r="A422503" t="inlineStr">
        <is>
          <t>copypath</t>
        </is>
      </c>
      <c r="B422503" t="n">
        <v>1</v>
      </c>
    </row>
    <row r="422504">
      <c r="A422504" t="inlineStr">
        <is>
          <t>praestäldigultur</t>
        </is>
      </c>
      <c r="B422504" t="n">
        <v>1</v>
      </c>
    </row>
    <row r="422505">
      <c r="A422505" t="inlineStr">
        <is>
          <t>internonderera</t>
        </is>
      </c>
      <c r="B422505" t="n">
        <v>1</v>
      </c>
    </row>
    <row r="422506">
      <c r="A422506" t="inlineStr">
        <is>
          <t>rarlocalsharelocalesorange</t>
        </is>
      </c>
      <c r="B422506" t="n">
        <v>1</v>
      </c>
    </row>
    <row r="422507">
      <c r="A422507" t="inlineStr">
        <is>
          <t>aboutdo</t>
        </is>
      </c>
      <c r="B422507" t="n">
        <v>1</v>
      </c>
    </row>
    <row r="422508">
      <c r="A422508" t="inlineStr">
        <is>
          <t>thatate</t>
        </is>
      </c>
      <c r="B422508" t="n">
        <v>1</v>
      </c>
    </row>
    <row r="422509">
      <c r="A422509" t="inlineStr">
        <is>
          <t>plugil</t>
        </is>
      </c>
      <c r="B422509" t="n">
        <v>1</v>
      </c>
    </row>
    <row r="422510">
      <c r="A422510" t="inlineStr">
        <is>
          <t>cocotropic</t>
        </is>
      </c>
      <c r="B422510" t="n">
        <v>1</v>
      </c>
    </row>
    <row r="422511">
      <c r="A422511" t="inlineStr">
        <is>
          <t>héanderissaries</t>
        </is>
      </c>
      <c r="B422511" t="n">
        <v>1</v>
      </c>
    </row>
    <row r="422512">
      <c r="A422512" t="inlineStr">
        <is>
          <t>giostai</t>
        </is>
      </c>
      <c r="B422512" t="n">
        <v>1</v>
      </c>
    </row>
    <row r="422513">
      <c r="A422513" t="inlineStr">
        <is>
          <t>rebeccair</t>
        </is>
      </c>
      <c r="B422513" t="n">
        <v>1</v>
      </c>
    </row>
    <row r="422514">
      <c r="A422514" t="inlineStr">
        <is>
          <t>hellocodehellostar</t>
        </is>
      </c>
      <c r="B422514" t="n">
        <v>1</v>
      </c>
    </row>
    <row r="422515">
      <c r="A422515" t="inlineStr">
        <is>
          <t>informpaster</t>
        </is>
      </c>
      <c r="B422515" t="n">
        <v>1</v>
      </c>
    </row>
    <row r="422516">
      <c r="A422516" t="inlineStr">
        <is>
          <t>takirs</t>
        </is>
      </c>
      <c r="B422516" t="n">
        <v>1</v>
      </c>
    </row>
    <row r="422517">
      <c r="A422517" t="inlineStr">
        <is>
          <t>135cm</t>
        </is>
      </c>
      <c r="B422517" t="n">
        <v>1</v>
      </c>
    </row>
    <row r="422518">
      <c r="A422518" t="inlineStr">
        <is>
          <t>perfectiae</t>
        </is>
      </c>
      <c r="B422518" t="n">
        <v>1</v>
      </c>
    </row>
    <row r="422519">
      <c r="A422519" t="inlineStr">
        <is>
          <t>peyrohackirc</t>
        </is>
      </c>
      <c r="B422519" t="n">
        <v>1</v>
      </c>
    </row>
    <row r="422520">
      <c r="A422520" t="inlineStr">
        <is>
          <t>3m9s</t>
        </is>
      </c>
      <c r="B422520" t="n">
        <v>1</v>
      </c>
    </row>
    <row r="422521">
      <c r="A422521" t="inlineStr">
        <is>
          <t>rescuesparks</t>
        </is>
      </c>
      <c r="B422521" t="n">
        <v>1</v>
      </c>
    </row>
    <row r="422522">
      <c r="A422522" t="inlineStr">
        <is>
          <t>httpkolasucv</t>
        </is>
      </c>
      <c r="B422522" t="n">
        <v>1</v>
      </c>
    </row>
    <row r="422523">
      <c r="A422523" t="inlineStr">
        <is>
          <t>nincomm</t>
        </is>
      </c>
      <c r="B422523" t="n">
        <v>1</v>
      </c>
    </row>
    <row r="422524">
      <c r="A422524" t="inlineStr">
        <is>
          <t>tobolook</t>
        </is>
      </c>
      <c r="B422524" t="n">
        <v>1</v>
      </c>
    </row>
    <row r="422525">
      <c r="A422525" t="inlineStr">
        <is>
          <t>politflz</t>
        </is>
      </c>
      <c r="B422525" t="n">
        <v>1</v>
      </c>
    </row>
    <row r="422526">
      <c r="A422526" t="inlineStr">
        <is>
          <t>planesing</t>
        </is>
      </c>
      <c r="B422526" t="n">
        <v>1</v>
      </c>
    </row>
    <row r="422527">
      <c r="A422527" t="inlineStr">
        <is>
          <t>moveston</t>
        </is>
      </c>
      <c r="B422527" t="n">
        <v>1</v>
      </c>
    </row>
    <row r="422528">
      <c r="A422528" t="inlineStr">
        <is>
          <t>menather</t>
        </is>
      </c>
      <c r="B422528" t="n">
        <v>1</v>
      </c>
    </row>
    <row r="422529">
      <c r="A422529" t="inlineStr">
        <is>
          <t>legs00ww43</t>
        </is>
      </c>
      <c r="B422529" t="n">
        <v>1</v>
      </c>
    </row>
    <row r="422530">
      <c r="A422530" t="inlineStr">
        <is>
          <t>kenthi</t>
        </is>
      </c>
      <c r="B422530" t="n">
        <v>1</v>
      </c>
    </row>
    <row r="422531">
      <c r="A422531" t="inlineStr">
        <is>
          <t>oooorei104</t>
        </is>
      </c>
      <c r="B422531" t="n">
        <v>1</v>
      </c>
    </row>
    <row r="422532">
      <c r="A422532" t="inlineStr">
        <is>
          <t>noresdkabo</t>
        </is>
      </c>
      <c r="B422532" t="n">
        <v>1</v>
      </c>
    </row>
    <row r="422533">
      <c r="A422533" t="inlineStr">
        <is>
          <t>topf598</t>
        </is>
      </c>
      <c r="B422533" t="n">
        <v>1</v>
      </c>
    </row>
    <row r="422534">
      <c r="A422534" t="inlineStr">
        <is>
          <t>ghiberitation</t>
        </is>
      </c>
      <c r="B422534" t="n">
        <v>1</v>
      </c>
    </row>
    <row r="422535">
      <c r="A422535" t="inlineStr">
        <is>
          <t>jamgnuecedge</t>
        </is>
      </c>
      <c r="B422535" t="n">
        <v>1</v>
      </c>
    </row>
    <row r="422536">
      <c r="A422536" t="inlineStr">
        <is>
          <t>ludhardt</t>
        </is>
      </c>
      <c r="B422536" t="n">
        <v>1</v>
      </c>
    </row>
    <row r="422537">
      <c r="A422537" t="inlineStr">
        <is>
          <t>whenfire</t>
        </is>
      </c>
      <c r="B422537" t="n">
        <v>1</v>
      </c>
    </row>
    <row r="422538">
      <c r="A422538" t="inlineStr">
        <is>
          <t>comcategoryfeed10lzdmk8v4ftq</t>
        </is>
      </c>
      <c r="B422538" t="n">
        <v>1</v>
      </c>
    </row>
    <row r="422539">
      <c r="A422539" t="inlineStr">
        <is>
          <t>magicblade</t>
        </is>
      </c>
      <c r="B422539" t="n">
        <v>1</v>
      </c>
    </row>
    <row r="422540">
      <c r="A422540" t="inlineStr">
        <is>
          <t>revisculated</t>
        </is>
      </c>
      <c r="B422540" t="n">
        <v>1</v>
      </c>
    </row>
    <row r="422541">
      <c r="A422541" t="inlineStr">
        <is>
          <t>assidebok</t>
        </is>
      </c>
      <c r="B422541" t="n">
        <v>1</v>
      </c>
    </row>
    <row r="422542">
      <c r="A422542" t="inlineStr">
        <is>
          <t>serlin</t>
        </is>
      </c>
      <c r="B422542" t="n">
        <v>1</v>
      </c>
    </row>
    <row r="422543">
      <c r="A422543" t="inlineStr">
        <is>
          <t>skyclaw</t>
        </is>
      </c>
      <c r="B422543" t="n">
        <v>1</v>
      </c>
    </row>
    <row r="422544">
      <c r="A422544" t="inlineStr">
        <is>
          <t>cmsstra</t>
        </is>
      </c>
      <c r="B422544" t="n">
        <v>1</v>
      </c>
    </row>
    <row r="422545">
      <c r="A422545" t="inlineStr">
        <is>
          <t>small60625</t>
        </is>
      </c>
      <c r="B422545" t="n">
        <v>1</v>
      </c>
    </row>
    <row r="422546">
      <c r="A422546" t="inlineStr">
        <is>
          <t>crustlall</t>
        </is>
      </c>
      <c r="B422546" t="n">
        <v>1</v>
      </c>
    </row>
    <row r="422547">
      <c r="A422547" t="inlineStr">
        <is>
          <t>manechan</t>
        </is>
      </c>
      <c r="B422547" t="n">
        <v>1</v>
      </c>
    </row>
    <row r="422548">
      <c r="A422548" t="inlineStr">
        <is>
          <t>httpinfslabs</t>
        </is>
      </c>
      <c r="B422548" t="n">
        <v>1</v>
      </c>
    </row>
    <row r="422549">
      <c r="A422549" t="inlineStr">
        <is>
          <t>runegate</t>
        </is>
      </c>
      <c r="B422549" t="n">
        <v>1</v>
      </c>
    </row>
    <row r="422550">
      <c r="A422550" t="inlineStr">
        <is>
          <t>1226—exhibited</t>
        </is>
      </c>
      <c r="B422550" t="n">
        <v>1</v>
      </c>
    </row>
    <row r="422551">
      <c r="A422551" t="inlineStr">
        <is>
          <t>m431</t>
        </is>
      </c>
      <c r="B422551" t="n">
        <v>1</v>
      </c>
    </row>
    <row r="422552">
      <c r="A422552" t="inlineStr">
        <is>
          <t>phrmamon</t>
        </is>
      </c>
      <c r="B422552" t="n">
        <v>1</v>
      </c>
    </row>
    <row r="422553">
      <c r="A422553" t="inlineStr">
        <is>
          <t>ironile</t>
        </is>
      </c>
      <c r="B422553" t="n">
        <v>1</v>
      </c>
    </row>
    <row r="422554">
      <c r="A422554" t="inlineStr">
        <is>
          <t>httpbattleofideas</t>
        </is>
      </c>
      <c r="B422554" t="n">
        <v>1</v>
      </c>
    </row>
    <row r="422555">
      <c r="A422555" t="inlineStr">
        <is>
          <t>thegether</t>
        </is>
      </c>
      <c r="B422555" t="n">
        <v>1</v>
      </c>
    </row>
    <row r="422556">
      <c r="A422556" t="inlineStr">
        <is>
          <t>steadytalk</t>
        </is>
      </c>
      <c r="B422556" t="n">
        <v>1</v>
      </c>
    </row>
    <row r="422557">
      <c r="A422557" t="inlineStr">
        <is>
          <t>ie20120834</t>
        </is>
      </c>
      <c r="B422557" t="n">
        <v>1</v>
      </c>
    </row>
    <row r="422558">
      <c r="A422558" t="inlineStr">
        <is>
          <t>jebaran</t>
        </is>
      </c>
      <c r="B422558" t="n">
        <v>1</v>
      </c>
    </row>
    <row r="422559">
      <c r="A422559" t="inlineStr">
        <is>
          <t>14月</t>
        </is>
      </c>
      <c r="B422559" t="n">
        <v>1</v>
      </c>
    </row>
    <row r="422560">
      <c r="A422560" t="inlineStr">
        <is>
          <t>lossiem</t>
        </is>
      </c>
      <c r="B422560" t="n">
        <v>1</v>
      </c>
    </row>
    <row r="422561">
      <c r="A422561" t="inlineStr">
        <is>
          <t>githmacher</t>
        </is>
      </c>
      <c r="B422561" t="n">
        <v>1</v>
      </c>
    </row>
    <row r="422562">
      <c r="A422562" t="inlineStr">
        <is>
          <t>nu180ld</t>
        </is>
      </c>
      <c r="B422562" t="n">
        <v>1</v>
      </c>
    </row>
    <row r="422563">
      <c r="A422563" t="inlineStr">
        <is>
          <t>animechangingroom</t>
        </is>
      </c>
      <c r="B422563" t="n">
        <v>1</v>
      </c>
    </row>
    <row r="422564">
      <c r="A422564" t="inlineStr">
        <is>
          <t>winplessness</t>
        </is>
      </c>
      <c r="B422564" t="n">
        <v>1</v>
      </c>
    </row>
    <row r="422565">
      <c r="A422565" t="inlineStr">
        <is>
          <t>4fox</t>
        </is>
      </c>
      <c r="B422565" t="n">
        <v>1</v>
      </c>
    </row>
    <row r="422566">
      <c r="A422566" t="inlineStr">
        <is>
          <t>crashline</t>
        </is>
      </c>
      <c r="B422566" t="n">
        <v>1</v>
      </c>
    </row>
    <row r="422567">
      <c r="A422567" t="inlineStr">
        <is>
          <t>audioattack®</t>
        </is>
      </c>
      <c r="B422567" t="n">
        <v>1</v>
      </c>
    </row>
    <row r="422568">
      <c r="A422568" t="inlineStr">
        <is>
          <t>battlethru</t>
        </is>
      </c>
      <c r="B422568" t="n">
        <v>1</v>
      </c>
    </row>
    <row r="422569">
      <c r="A422569" t="inlineStr">
        <is>
          <t>protofs</t>
        </is>
      </c>
      <c r="B422569" t="n">
        <v>1</v>
      </c>
    </row>
    <row r="422570">
      <c r="A422570" t="inlineStr">
        <is>
          <t>motowild</t>
        </is>
      </c>
      <c r="B422570" t="n">
        <v>1</v>
      </c>
    </row>
    <row r="422571">
      <c r="A422571" t="inlineStr">
        <is>
          <t>morganthed</t>
        </is>
      </c>
      <c r="B422571" t="n">
        <v>1</v>
      </c>
    </row>
    <row r="422572">
      <c r="A422572" t="inlineStr">
        <is>
          <t>racinghd</t>
        </is>
      </c>
      <c r="B422572" t="n">
        <v>1</v>
      </c>
    </row>
    <row r="422573">
      <c r="A422573" t="inlineStr">
        <is>
          <t>yobagss</t>
        </is>
      </c>
      <c r="B422573" t="n">
        <v>1</v>
      </c>
    </row>
    <row r="422574">
      <c r="A422574" t="inlineStr">
        <is>
          <t>vulcanous</t>
        </is>
      </c>
      <c r="B422574" t="n">
        <v>1</v>
      </c>
    </row>
    <row r="422575">
      <c r="A422575" t="inlineStr">
        <is>
          <t>goldsmit</t>
        </is>
      </c>
      <c r="B422575" t="n">
        <v>1</v>
      </c>
    </row>
    <row r="422576">
      <c r="A422576" t="inlineStr">
        <is>
          <t>x3kids</t>
        </is>
      </c>
      <c r="B422576" t="n">
        <v>1</v>
      </c>
    </row>
    <row r="422577">
      <c r="A422577" t="inlineStr">
        <is>
          <t>ceneckings</t>
        </is>
      </c>
      <c r="B422577" t="n">
        <v>1</v>
      </c>
    </row>
    <row r="422578">
      <c r="A422578" t="inlineStr">
        <is>
          <t>spotline</t>
        </is>
      </c>
      <c r="B422578" t="n">
        <v>1</v>
      </c>
    </row>
    <row r="422579">
      <c r="A422579" t="inlineStr">
        <is>
          <t>audioattack</t>
        </is>
      </c>
      <c r="B422579" t="n">
        <v>1</v>
      </c>
    </row>
    <row r="422580">
      <c r="A422580" t="inlineStr">
        <is>
          <t>thexlists</t>
        </is>
      </c>
      <c r="B422580" t="n">
        <v>1</v>
      </c>
    </row>
    <row r="422581">
      <c r="A422581" t="inlineStr">
        <is>
          <t>firedeep</t>
        </is>
      </c>
      <c r="B422581" t="n">
        <v>1</v>
      </c>
    </row>
    <row r="422582">
      <c r="A422582" t="inlineStr">
        <is>
          <t>fightful</t>
        </is>
      </c>
      <c r="B422582" t="n">
        <v>1</v>
      </c>
    </row>
    <row r="422583">
      <c r="A422583" t="inlineStr">
        <is>
          <t>§1h</t>
        </is>
      </c>
      <c r="B422583" t="n">
        <v>1</v>
      </c>
    </row>
    <row r="422584">
      <c r="A422584" t="inlineStr">
        <is>
          <t>110–396</t>
        </is>
      </c>
      <c r="B422584" t="n">
        <v>1</v>
      </c>
    </row>
    <row r="422585">
      <c r="A422585" t="inlineStr">
        <is>
          <t>—definitions</t>
        </is>
      </c>
      <c r="B422585" t="n">
        <v>1</v>
      </c>
    </row>
    <row r="422586">
      <c r="A422586" t="inlineStr">
        <is>
          <t>§302a</t>
        </is>
      </c>
      <c r="B422586" t="n">
        <v>1</v>
      </c>
    </row>
    <row r="422587">
      <c r="A422587" t="inlineStr">
        <is>
          <t>§151</t>
        </is>
      </c>
      <c r="B422587" t="n">
        <v>1</v>
      </c>
    </row>
    <row r="422588">
      <c r="A422588" t="inlineStr">
        <is>
          <t>104–472</t>
        </is>
      </c>
      <c r="B422588" t="n">
        <v>1</v>
      </c>
    </row>
    <row r="422589">
      <c r="A422589" t="inlineStr">
        <is>
          <t>§1l2</t>
        </is>
      </c>
      <c r="B422589" t="n">
        <v>1</v>
      </c>
    </row>
    <row r="422590">
      <c r="A422590" t="inlineStr">
        <is>
          <t>103–20</t>
        </is>
      </c>
      <c r="B422590" t="n">
        <v>1</v>
      </c>
    </row>
    <row r="422591">
      <c r="A422591" t="inlineStr">
        <is>
          <t>xxvs</t>
        </is>
      </c>
      <c r="B422591" t="n">
        <v>1</v>
      </c>
    </row>
    <row r="422592">
      <c r="A422592" t="inlineStr">
        <is>
          <t>105–291</t>
        </is>
      </c>
      <c r="B422592" t="n">
        <v>1</v>
      </c>
    </row>
    <row r="422593">
      <c r="A422593" t="inlineStr">
        <is>
          <t>§2062</t>
        </is>
      </c>
      <c r="B422593" t="n">
        <v>1</v>
      </c>
    </row>
    <row r="422594">
      <c r="A422594" t="inlineStr">
        <is>
          <t>100–422</t>
        </is>
      </c>
      <c r="B422594" t="n">
        <v>1</v>
      </c>
    </row>
    <row r="422595">
      <c r="A422595" t="inlineStr">
        <is>
          <t>98–14</t>
        </is>
      </c>
      <c r="B422595" t="n">
        <v>1</v>
      </c>
    </row>
    <row r="422596">
      <c r="A422596" t="inlineStr">
        <is>
          <t>undication</t>
        </is>
      </c>
      <c r="B422596" t="n">
        <v>1</v>
      </c>
    </row>
    <row r="422597">
      <c r="A422597" t="inlineStr">
        <is>
          <t>§1g4</t>
        </is>
      </c>
      <c r="B422597" t="n">
        <v>1</v>
      </c>
    </row>
    <row r="422598">
      <c r="A422598" t="inlineStr">
        <is>
          <t>§121i</t>
        </is>
      </c>
      <c r="B422598" t="n">
        <v>1</v>
      </c>
    </row>
    <row r="422599">
      <c r="A422599" t="inlineStr">
        <is>
          <t>§115</t>
        </is>
      </c>
      <c r="B422599" t="n">
        <v>1</v>
      </c>
    </row>
    <row r="422600">
      <c r="A422600" t="inlineStr">
        <is>
          <t>§22</t>
        </is>
      </c>
      <c r="B422600" t="n">
        <v>1</v>
      </c>
    </row>
    <row r="422601">
      <c r="A422601" t="inlineStr">
        <is>
          <t>116–148</t>
        </is>
      </c>
      <c r="B422601" t="n">
        <v>1</v>
      </c>
    </row>
    <row r="422602">
      <c r="A422602" t="inlineStr">
        <is>
          <t>§112</t>
        </is>
      </c>
      <c r="B422602" t="n">
        <v>1</v>
      </c>
    </row>
    <row r="422603">
      <c r="A422603" t="inlineStr">
        <is>
          <t>courtenaynoast</t>
        </is>
      </c>
      <c r="B422603" t="n">
        <v>1</v>
      </c>
    </row>
    <row r="422604">
      <c r="A422604" t="inlineStr">
        <is>
          <t>ditzkram</t>
        </is>
      </c>
      <c r="B422604" t="n">
        <v>1</v>
      </c>
    </row>
    <row r="422605">
      <c r="A422605" t="inlineStr">
        <is>
          <t>elicce</t>
        </is>
      </c>
      <c r="B422605" t="n">
        <v>1</v>
      </c>
    </row>
    <row r="422606">
      <c r="A422606" t="inlineStr">
        <is>
          <t>galpro</t>
        </is>
      </c>
      <c r="B422606" t="n">
        <v>1</v>
      </c>
    </row>
    <row r="422607">
      <c r="A422607" t="inlineStr">
        <is>
          <t>frährung</t>
        </is>
      </c>
      <c r="B422607" t="n">
        <v>1</v>
      </c>
    </row>
    <row r="422608">
      <c r="A422608" t="inlineStr">
        <is>
          <t>resheshoot</t>
        </is>
      </c>
      <c r="B422608" t="n">
        <v>1</v>
      </c>
    </row>
    <row r="422609">
      <c r="A422609" t="inlineStr">
        <is>
          <t>unselectible</t>
        </is>
      </c>
      <c r="B422609" t="n">
        <v>1</v>
      </c>
    </row>
    <row r="422610">
      <c r="A422610" t="inlineStr">
        <is>
          <t>pно</t>
        </is>
      </c>
      <c r="B422610" t="n">
        <v>1</v>
      </c>
    </row>
    <row r="422611">
      <c r="A422611" t="inlineStr">
        <is>
          <t>exfunctioncentric</t>
        </is>
      </c>
      <c r="B422611" t="n">
        <v>1</v>
      </c>
    </row>
    <row r="422612">
      <c r="A422612" t="inlineStr">
        <is>
          <t>grither</t>
        </is>
      </c>
      <c r="B422612" t="n">
        <v>1</v>
      </c>
    </row>
    <row r="422613">
      <c r="A422613" t="inlineStr">
        <is>
          <t>täter</t>
        </is>
      </c>
      <c r="B422613" t="n">
        <v>1</v>
      </c>
    </row>
    <row r="422614">
      <c r="A422614" t="inlineStr">
        <is>
          <t>codecundle7</t>
        </is>
      </c>
      <c r="B422614" t="n">
        <v>1</v>
      </c>
    </row>
    <row r="422615">
      <c r="A422615" t="inlineStr">
        <is>
          <t>farnovars</t>
        </is>
      </c>
      <c r="B422615" t="n">
        <v>1</v>
      </c>
    </row>
    <row r="422616">
      <c r="A422616" t="inlineStr">
        <is>
          <t>flattés</t>
        </is>
      </c>
      <c r="B422616" t="n">
        <v>1</v>
      </c>
    </row>
    <row r="422617">
      <c r="A422617" t="inlineStr">
        <is>
          <t>proletarianized</t>
        </is>
      </c>
      <c r="B422617" t="n">
        <v>1</v>
      </c>
    </row>
    <row r="422618">
      <c r="A422618" t="inlineStr">
        <is>
          <t>kaznastrano</t>
        </is>
      </c>
      <c r="B422618" t="n">
        <v>1</v>
      </c>
    </row>
    <row r="422619">
      <c r="A422619" t="inlineStr">
        <is>
          <t>3flattés</t>
        </is>
      </c>
      <c r="B422619" t="n">
        <v>1</v>
      </c>
    </row>
    <row r="422620">
      <c r="A422620" t="inlineStr">
        <is>
          <t>derunnis</t>
        </is>
      </c>
      <c r="B422620" t="n">
        <v>1</v>
      </c>
    </row>
    <row r="422621">
      <c r="A422621" t="inlineStr">
        <is>
          <t>gsì</t>
        </is>
      </c>
      <c r="B422621" t="n">
        <v>1</v>
      </c>
    </row>
    <row r="422622">
      <c r="A422622" t="inlineStr">
        <is>
          <t>—election</t>
        </is>
      </c>
      <c r="B422622" t="n">
        <v>1</v>
      </c>
    </row>
    <row r="422623">
      <c r="A422623" t="inlineStr">
        <is>
          <t>полоттик</t>
        </is>
      </c>
      <c r="B422623" t="n">
        <v>1</v>
      </c>
    </row>
    <row r="422624">
      <c r="A422624" t="inlineStr">
        <is>
          <t>surichts</t>
        </is>
      </c>
      <c r="B422624" t="n">
        <v>1</v>
      </c>
    </row>
    <row r="422625">
      <c r="A422625" t="inlineStr">
        <is>
          <t>cherelmo</t>
        </is>
      </c>
      <c r="B422625" t="n">
        <v>1</v>
      </c>
    </row>
    <row r="422626">
      <c r="A422626" t="inlineStr">
        <is>
          <t>türz666</t>
        </is>
      </c>
      <c r="B422626" t="n">
        <v>1</v>
      </c>
    </row>
    <row r="422627">
      <c r="A422627" t="inlineStr">
        <is>
          <t>windowstadaments</t>
        </is>
      </c>
      <c r="B422627" t="n">
        <v>1</v>
      </c>
    </row>
    <row r="422628">
      <c r="A422628" t="inlineStr">
        <is>
          <t>rapeloli</t>
        </is>
      </c>
      <c r="B422628" t="n">
        <v>1</v>
      </c>
    </row>
    <row r="422629">
      <c r="A422629" t="inlineStr">
        <is>
          <t>fangeriness</t>
        </is>
      </c>
      <c r="B422629" t="n">
        <v>1</v>
      </c>
    </row>
    <row r="422630">
      <c r="A422630" t="inlineStr">
        <is>
          <t>suhayriad</t>
        </is>
      </c>
      <c r="B422630" t="n">
        <v>1</v>
      </c>
    </row>
    <row r="422631">
      <c r="A422631" t="inlineStr">
        <is>
          <t>combatientues</t>
        </is>
      </c>
      <c r="B422631" t="n">
        <v>1</v>
      </c>
    </row>
    <row r="422632">
      <c r="A422632" t="inlineStr">
        <is>
          <t>readitisations</t>
        </is>
      </c>
      <c r="B422632" t="n">
        <v>1</v>
      </c>
    </row>
    <row r="422633">
      <c r="A422633" t="inlineStr">
        <is>
          <t>palestinianist</t>
        </is>
      </c>
      <c r="B422633" t="n">
        <v>1</v>
      </c>
    </row>
    <row r="422634">
      <c r="A422634" t="inlineStr">
        <is>
          <t>emtel</t>
        </is>
      </c>
      <c r="B422634" t="n">
        <v>1</v>
      </c>
    </row>
    <row r="422635">
      <c r="A422635" t="inlineStr">
        <is>
          <t>wageing</t>
        </is>
      </c>
      <c r="B422635" t="n">
        <v>1</v>
      </c>
    </row>
    <row r="422636">
      <c r="A422636" t="inlineStr">
        <is>
          <t>collectivnivik</t>
        </is>
      </c>
      <c r="B422636" t="n">
        <v>1</v>
      </c>
    </row>
    <row r="422637">
      <c r="A422637" t="inlineStr">
        <is>
          <t>regardive</t>
        </is>
      </c>
      <c r="B422637" t="n">
        <v>1</v>
      </c>
    </row>
    <row r="422638">
      <c r="A422638" t="inlineStr">
        <is>
          <t>borschtli</t>
        </is>
      </c>
      <c r="B422638" t="n">
        <v>1</v>
      </c>
    </row>
    <row r="422639">
      <c r="A422639" t="inlineStr">
        <is>
          <t>hantsselblatt</t>
        </is>
      </c>
      <c r="B422639" t="n">
        <v>1</v>
      </c>
    </row>
    <row r="422640">
      <c r="A422640" t="inlineStr">
        <is>
          <t>bernison</t>
        </is>
      </c>
      <c r="B422640" t="n">
        <v>1</v>
      </c>
    </row>
    <row r="422641">
      <c r="A422641" t="inlineStr">
        <is>
          <t>aleolyte</t>
        </is>
      </c>
      <c r="B422641" t="n">
        <v>1</v>
      </c>
    </row>
    <row r="422642">
      <c r="A422642" t="inlineStr">
        <is>
          <t>pooll</t>
        </is>
      </c>
      <c r="B422642" t="n">
        <v>1</v>
      </c>
    </row>
    <row r="422643">
      <c r="A422643" t="inlineStr">
        <is>
          <t>mygnomes</t>
        </is>
      </c>
      <c r="B422643" t="n">
        <v>1</v>
      </c>
    </row>
    <row r="422644">
      <c r="A422644" t="inlineStr">
        <is>
          <t>wargsafe</t>
        </is>
      </c>
      <c r="B422644" t="n">
        <v>1</v>
      </c>
    </row>
    <row r="422645">
      <c r="A422645" t="inlineStr">
        <is>
          <t>teaspoonprodu</t>
        </is>
      </c>
      <c r="B422645" t="n">
        <v>1</v>
      </c>
    </row>
    <row r="422646">
      <c r="A422646" t="inlineStr">
        <is>
          <t>overclocky</t>
        </is>
      </c>
      <c r="B422646" t="n">
        <v>1</v>
      </c>
    </row>
    <row r="422647">
      <c r="A422647" t="inlineStr">
        <is>
          <t>imabees</t>
        </is>
      </c>
      <c r="B422647" t="n">
        <v>1</v>
      </c>
    </row>
    <row r="422648">
      <c r="A422648" t="inlineStr">
        <is>
          <t>campshagen</t>
        </is>
      </c>
      <c r="B422648" t="n">
        <v>1</v>
      </c>
    </row>
    <row r="422649">
      <c r="A422649" t="inlineStr">
        <is>
          <t>titleobservations</t>
        </is>
      </c>
      <c r="B422649" t="n">
        <v>1</v>
      </c>
    </row>
    <row r="422650">
      <c r="A422650" t="inlineStr">
        <is>
          <t>injurysuited</t>
        </is>
      </c>
      <c r="B422650" t="n">
        <v>1</v>
      </c>
    </row>
    <row r="422651">
      <c r="A422651" t="inlineStr">
        <is>
          <t>rbifinished</t>
        </is>
      </c>
      <c r="B422651" t="n">
        <v>1</v>
      </c>
    </row>
    <row r="422652">
      <c r="A422652" t="inlineStr">
        <is>
          <t>yearnamed</t>
        </is>
      </c>
      <c r="B422652" t="n">
        <v>1</v>
      </c>
    </row>
    <row r="422653">
      <c r="A422653" t="inlineStr">
        <is>
          <t>seasonhad</t>
        </is>
      </c>
      <c r="B422653" t="n">
        <v>1</v>
      </c>
    </row>
    <row r="422654">
      <c r="A422654" t="inlineStr">
        <is>
          <t>caprien</t>
        </is>
      </c>
      <c r="B422654" t="n">
        <v>1</v>
      </c>
    </row>
    <row r="422655">
      <c r="A422655" t="inlineStr">
        <is>
          <t>yorkbatted</t>
        </is>
      </c>
      <c r="B422655" t="n">
        <v>1</v>
      </c>
    </row>
    <row r="422656">
      <c r="A422656" t="inlineStr">
        <is>
          <t>gameposted</t>
        </is>
      </c>
      <c r="B422656" t="n">
        <v>1</v>
      </c>
    </row>
    <row r="422657">
      <c r="A422657" t="inlineStr">
        <is>
          <t>23xpi</t>
        </is>
      </c>
      <c r="B422657" t="n">
        <v>1</v>
      </c>
    </row>
    <row r="422658">
      <c r="A422658" t="inlineStr">
        <is>
          <t>angelshit</t>
        </is>
      </c>
      <c r="B422658" t="n">
        <v>1</v>
      </c>
    </row>
    <row r="422659">
      <c r="A422659" t="inlineStr">
        <is>
          <t>yearalso</t>
        </is>
      </c>
      <c r="B422659" t="n">
        <v>1</v>
      </c>
    </row>
    <row r="422660">
      <c r="A422660" t="inlineStr">
        <is>
          <t>waymatched</t>
        </is>
      </c>
      <c r="B422660" t="n">
        <v>1</v>
      </c>
    </row>
    <row r="422661">
      <c r="A422661" t="inlineStr">
        <is>
          <t>thatbatted</t>
        </is>
      </c>
      <c r="B422661" t="n">
        <v>1</v>
      </c>
    </row>
    <row r="422662">
      <c r="A422662" t="inlineStr">
        <is>
          <t>for259</t>
        </is>
      </c>
      <c r="B422662" t="n">
        <v>1</v>
      </c>
    </row>
    <row r="422663">
      <c r="A422663" t="inlineStr">
        <is>
          <t>finishprevious</t>
        </is>
      </c>
      <c r="B422663" t="n">
        <v>1</v>
      </c>
    </row>
    <row r="422664">
      <c r="A422664" t="inlineStr">
        <is>
          <t>rbihit</t>
        </is>
      </c>
      <c r="B422664" t="n">
        <v>1</v>
      </c>
    </row>
    <row r="422665">
      <c r="A422665" t="inlineStr">
        <is>
          <t>cedda</t>
        </is>
      </c>
      <c r="B422665" t="n">
        <v>1</v>
      </c>
    </row>
    <row r="422666">
      <c r="A422666" t="inlineStr">
        <is>
          <t>flyovers—these</t>
        </is>
      </c>
      <c r="B422666" t="n">
        <v>1</v>
      </c>
    </row>
    <row r="422667">
      <c r="A422667" t="inlineStr">
        <is>
          <t>blagenstein</t>
        </is>
      </c>
      <c r="B422667" t="n">
        <v>1</v>
      </c>
    </row>
    <row r="422668">
      <c r="A422668" t="inlineStr">
        <is>
          <t>marketingcreativity</t>
        </is>
      </c>
      <c r="B422668" t="n">
        <v>1</v>
      </c>
    </row>
    <row r="422669">
      <c r="A422669" t="inlineStr">
        <is>
          <t>yoped</t>
        </is>
      </c>
      <c r="B422669" t="n">
        <v>1</v>
      </c>
    </row>
    <row r="422670">
      <c r="A422670" t="inlineStr">
        <is>
          <t>lightkrull</t>
        </is>
      </c>
      <c r="B422670" t="n">
        <v>1</v>
      </c>
    </row>
    <row r="422671">
      <c r="A422671" t="inlineStr">
        <is>
          <t>rounddysm</t>
        </is>
      </c>
      <c r="B422671" t="n">
        <v>1</v>
      </c>
    </row>
    <row r="422672">
      <c r="A422672" t="inlineStr">
        <is>
          <t>probleman</t>
        </is>
      </c>
      <c r="B422672" t="n">
        <v>2</v>
      </c>
    </row>
    <row r="422673">
      <c r="A422673" t="inlineStr">
        <is>
          <t>gerslo</t>
        </is>
      </c>
      <c r="B422673" t="n">
        <v>1</v>
      </c>
    </row>
    <row r="422674">
      <c r="A422674" t="inlineStr">
        <is>
          <t>finchigan</t>
        </is>
      </c>
      <c r="B422674" t="n">
        <v>1</v>
      </c>
    </row>
    <row r="422675">
      <c r="A422675" t="inlineStr">
        <is>
          <t>mobsell</t>
        </is>
      </c>
      <c r="B422675" t="n">
        <v>1</v>
      </c>
    </row>
    <row r="422676">
      <c r="A422676" t="inlineStr">
        <is>
          <t>s0100</t>
        </is>
      </c>
      <c r="B422676" t="n">
        <v>1</v>
      </c>
    </row>
    <row r="422677">
      <c r="A422677" t="inlineStr">
        <is>
          <t>canverngaryx</t>
        </is>
      </c>
      <c r="B422677" t="n">
        <v>1</v>
      </c>
    </row>
    <row r="422678">
      <c r="A422678" t="inlineStr">
        <is>
          <t>fafita</t>
        </is>
      </c>
      <c r="B422678" t="n">
        <v>1</v>
      </c>
    </row>
    <row r="422679">
      <c r="A422679" t="inlineStr">
        <is>
          <t>porjos</t>
        </is>
      </c>
      <c r="B422679" t="n">
        <v>1</v>
      </c>
    </row>
    <row r="422680">
      <c r="A422680" t="inlineStr">
        <is>
          <t>rushspartan</t>
        </is>
      </c>
      <c r="B422680" t="n">
        <v>1</v>
      </c>
    </row>
    <row r="422681">
      <c r="A422681" t="inlineStr">
        <is>
          <t>unstico</t>
        </is>
      </c>
      <c r="B422681" t="n">
        <v>1</v>
      </c>
    </row>
    <row r="422682">
      <c r="A422682" t="inlineStr">
        <is>
          <t>greendog</t>
        </is>
      </c>
      <c r="B422682" t="n">
        <v>1</v>
      </c>
    </row>
    <row r="422683">
      <c r="A422683" t="inlineStr">
        <is>
          <t>journalthreepenny</t>
        </is>
      </c>
      <c r="B422683" t="n">
        <v>1</v>
      </c>
    </row>
    <row r="422684">
      <c r="A422684" t="inlineStr">
        <is>
          <t>horble</t>
        </is>
      </c>
      <c r="B422684" t="n">
        <v>1</v>
      </c>
    </row>
    <row r="422685">
      <c r="A422685" t="inlineStr">
        <is>
          <t>yesrain</t>
        </is>
      </c>
      <c r="B422685" t="n">
        <v>1</v>
      </c>
    </row>
    <row r="422686">
      <c r="A422686" t="inlineStr">
        <is>
          <t>nazappointed</t>
        </is>
      </c>
      <c r="B422686" t="n">
        <v>1</v>
      </c>
    </row>
    <row r="422687">
      <c r="A422687" t="inlineStr">
        <is>
          <t>autuergaleta</t>
        </is>
      </c>
      <c r="B422687" t="n">
        <v>1</v>
      </c>
    </row>
    <row r="422688">
      <c r="A422688" t="inlineStr">
        <is>
          <t>readders</t>
        </is>
      </c>
      <c r="B422688" t="n">
        <v>1</v>
      </c>
    </row>
    <row r="422689">
      <c r="A422689" t="inlineStr">
        <is>
          <t>forresty</t>
        </is>
      </c>
      <c r="B422689" t="n">
        <v>1</v>
      </c>
    </row>
    <row r="422690">
      <c r="A422690" t="inlineStr">
        <is>
          <t>guirasio</t>
        </is>
      </c>
      <c r="B422690" t="n">
        <v>1</v>
      </c>
    </row>
    <row r="422691">
      <c r="A422691" t="inlineStr">
        <is>
          <t>congresto</t>
        </is>
      </c>
      <c r="B422691" t="n">
        <v>1</v>
      </c>
    </row>
    <row r="422692">
      <c r="A422692" t="inlineStr">
        <is>
          <t>blumenowe</t>
        </is>
      </c>
      <c r="B422692" t="n">
        <v>1</v>
      </c>
    </row>
    <row r="422693">
      <c r="A422693" t="inlineStr">
        <is>
          <t>tacias</t>
        </is>
      </c>
      <c r="B422693" t="n">
        <v>1</v>
      </c>
    </row>
    <row r="422694">
      <c r="A422694" t="inlineStr">
        <is>
          <t>adguish</t>
        </is>
      </c>
      <c r="B422694" t="n">
        <v>1</v>
      </c>
    </row>
    <row r="422695">
      <c r="A422695" t="inlineStr">
        <is>
          <t>bodyologeth</t>
        </is>
      </c>
      <c r="B422695" t="n">
        <v>1</v>
      </c>
    </row>
    <row r="422696">
      <c r="A422696" t="inlineStr">
        <is>
          <t>scucking</t>
        </is>
      </c>
      <c r="B422696" t="n">
        <v>2</v>
      </c>
    </row>
    <row r="422697">
      <c r="A422697" t="inlineStr">
        <is>
          <t>psychophonic</t>
        </is>
      </c>
      <c r="B422697" t="n">
        <v>1</v>
      </c>
    </row>
    <row r="422698">
      <c r="A422698" t="inlineStr">
        <is>
          <t>arpagos</t>
        </is>
      </c>
      <c r="B422698" t="n">
        <v>1</v>
      </c>
    </row>
    <row r="422699">
      <c r="A422699" t="inlineStr">
        <is>
          <t>candy—chinese</t>
        </is>
      </c>
      <c r="B422699" t="n">
        <v>1</v>
      </c>
    </row>
    <row r="422700">
      <c r="A422700" t="inlineStr">
        <is>
          <t>brusper</t>
        </is>
      </c>
      <c r="B422700" t="n">
        <v>1</v>
      </c>
    </row>
    <row r="422701">
      <c r="A422701" t="inlineStr">
        <is>
          <t>binkers</t>
        </is>
      </c>
      <c r="B422701" t="n">
        <v>1</v>
      </c>
    </row>
    <row r="422702">
      <c r="A422702" t="inlineStr">
        <is>
          <t>xaintists</t>
        </is>
      </c>
      <c r="B422702" t="n">
        <v>1</v>
      </c>
    </row>
    <row r="422703">
      <c r="A422703" t="inlineStr">
        <is>
          <t>—salomon</t>
        </is>
      </c>
      <c r="B422703" t="n">
        <v>1</v>
      </c>
    </row>
    <row r="422704">
      <c r="A422704" t="inlineStr">
        <is>
          <t>starpersons</t>
        </is>
      </c>
      <c r="B422704" t="n">
        <v>1</v>
      </c>
    </row>
    <row r="422705">
      <c r="A422705" t="inlineStr">
        <is>
          <t>peoplehood</t>
        </is>
      </c>
      <c r="B422705" t="n">
        <v>1</v>
      </c>
    </row>
    <row r="422706">
      <c r="A422706" t="inlineStr">
        <is>
          <t>hensions</t>
        </is>
      </c>
      <c r="B422706" t="n">
        <v>1</v>
      </c>
    </row>
    <row r="422707">
      <c r="A422707" t="inlineStr">
        <is>
          <t>kuwaitman</t>
        </is>
      </c>
      <c r="B422707" t="n">
        <v>1</v>
      </c>
    </row>
    <row r="422708">
      <c r="A422708" t="inlineStr">
        <is>
          <t>nhakim</t>
        </is>
      </c>
      <c r="B422708" t="n">
        <v>1</v>
      </c>
    </row>
    <row r="422709">
      <c r="A422709" t="inlineStr">
        <is>
          <t>sharter</t>
        </is>
      </c>
      <c r="B422709" t="n">
        <v>1</v>
      </c>
    </row>
    <row r="422710">
      <c r="A422710" t="inlineStr">
        <is>
          <t>shaverbloomberg</t>
        </is>
      </c>
      <c r="B422710" t="n">
        <v>1</v>
      </c>
    </row>
    <row r="422711">
      <c r="A422711" t="inlineStr">
        <is>
          <t>housenewsmusicagain</t>
        </is>
      </c>
      <c r="B422711" t="n">
        <v>1</v>
      </c>
    </row>
    <row r="422712">
      <c r="A422712" t="inlineStr">
        <is>
          <t>herzbisch</t>
        </is>
      </c>
      <c r="B422712" t="n">
        <v>1</v>
      </c>
    </row>
    <row r="422713">
      <c r="A422713" t="inlineStr">
        <is>
          <t>bvbc</t>
        </is>
      </c>
      <c r="B422713" t="n">
        <v>1</v>
      </c>
    </row>
    <row r="422714">
      <c r="A422714" t="inlineStr">
        <is>
          <t>betterfitting</t>
        </is>
      </c>
      <c r="B422714" t="n">
        <v>1</v>
      </c>
    </row>
    <row r="422715">
      <c r="A422715" t="inlineStr">
        <is>
          <t>clark®</t>
        </is>
      </c>
      <c r="B422715" t="n">
        <v>1</v>
      </c>
    </row>
    <row r="422716">
      <c r="A422716" t="inlineStr">
        <is>
          <t>talkso</t>
        </is>
      </c>
      <c r="B422716" t="n">
        <v>1</v>
      </c>
    </row>
    <row r="422717">
      <c r="A422717" t="inlineStr">
        <is>
          <t>accomporuitte</t>
        </is>
      </c>
      <c r="B422717" t="n">
        <v>1</v>
      </c>
    </row>
    <row r="422718">
      <c r="A422718" t="inlineStr">
        <is>
          <t>ietgen</t>
        </is>
      </c>
      <c r="B422718" t="n">
        <v>1</v>
      </c>
    </row>
    <row r="422719">
      <c r="A422719" t="inlineStr">
        <is>
          <t>produhlker</t>
        </is>
      </c>
      <c r="B422719" t="n">
        <v>1</v>
      </c>
    </row>
    <row r="422720">
      <c r="A422720" t="inlineStr">
        <is>
          <t>hofstehungennis</t>
        </is>
      </c>
      <c r="B422720" t="n">
        <v>1</v>
      </c>
    </row>
    <row r="422721">
      <c r="A422721" t="inlineStr">
        <is>
          <t>gerichte</t>
        </is>
      </c>
      <c r="B422721" t="n">
        <v>1</v>
      </c>
    </row>
    <row r="422722">
      <c r="A422722" t="inlineStr">
        <is>
          <t>callesen</t>
        </is>
      </c>
      <c r="B422722" t="n">
        <v>1</v>
      </c>
    </row>
    <row r="422723">
      <c r="A422723" t="inlineStr">
        <is>
          <t>westruf</t>
        </is>
      </c>
      <c r="B422723" t="n">
        <v>1</v>
      </c>
    </row>
    <row r="422724">
      <c r="A422724" t="inlineStr">
        <is>
          <t>verschulzungen</t>
        </is>
      </c>
      <c r="B422724" t="n">
        <v>1</v>
      </c>
    </row>
    <row r="422725">
      <c r="A422725" t="inlineStr">
        <is>
          <t>endsw</t>
        </is>
      </c>
      <c r="B422725" t="n">
        <v>1</v>
      </c>
    </row>
    <row r="422726">
      <c r="A422726" t="inlineStr">
        <is>
          <t>termé</t>
        </is>
      </c>
      <c r="B422726" t="n">
        <v>1</v>
      </c>
    </row>
    <row r="422727">
      <c r="A422727" t="inlineStr">
        <is>
          <t>ingenwyckes</t>
        </is>
      </c>
      <c r="B422727" t="n">
        <v>1</v>
      </c>
    </row>
    <row r="422728">
      <c r="A422728" t="inlineStr">
        <is>
          <t>selbstirts</t>
        </is>
      </c>
      <c r="B422728" t="n">
        <v>1</v>
      </c>
    </row>
    <row r="422729">
      <c r="A422729" t="inlineStr">
        <is>
          <t>tüntőseguen</t>
        </is>
      </c>
      <c r="B422729" t="n">
        <v>1</v>
      </c>
    </row>
    <row r="422730">
      <c r="A422730" t="inlineStr">
        <is>
          <t>escapients</t>
        </is>
      </c>
      <c r="B422730" t="n">
        <v>1</v>
      </c>
    </row>
    <row r="422731">
      <c r="A422731" t="inlineStr">
        <is>
          <t>gelegierung</t>
        </is>
      </c>
      <c r="B422731" t="n">
        <v>1</v>
      </c>
    </row>
    <row r="422732">
      <c r="A422732" t="inlineStr">
        <is>
          <t>statesisch</t>
        </is>
      </c>
      <c r="B422732" t="n">
        <v>1</v>
      </c>
    </row>
    <row r="422733">
      <c r="A422733" t="inlineStr">
        <is>
          <t>devacabeat</t>
        </is>
      </c>
      <c r="B422733" t="n">
        <v>1</v>
      </c>
    </row>
    <row r="422734">
      <c r="A422734" t="inlineStr">
        <is>
          <t>epcc</t>
        </is>
      </c>
      <c r="B422734" t="n">
        <v>1</v>
      </c>
    </row>
    <row r="422735">
      <c r="A422735" t="inlineStr">
        <is>
          <t>meult</t>
        </is>
      </c>
      <c r="B422735" t="n">
        <v>1</v>
      </c>
    </row>
    <row r="422736">
      <c r="A422736" t="inlineStr">
        <is>
          <t>zwåth</t>
        </is>
      </c>
      <c r="B422736" t="n">
        <v>1</v>
      </c>
    </row>
    <row r="422737">
      <c r="A422737" t="inlineStr">
        <is>
          <t>verschaudt</t>
        </is>
      </c>
      <c r="B422737" t="n">
        <v>1</v>
      </c>
    </row>
    <row r="422738">
      <c r="A422738" t="inlineStr">
        <is>
          <t>trekkernconden</t>
        </is>
      </c>
      <c r="B422738" t="n">
        <v>1</v>
      </c>
    </row>
    <row r="422739">
      <c r="A422739" t="inlineStr">
        <is>
          <t>inagamibuer</t>
        </is>
      </c>
      <c r="B422739" t="n">
        <v>1</v>
      </c>
    </row>
    <row r="422740">
      <c r="A422740" t="inlineStr">
        <is>
          <t>chusch</t>
        </is>
      </c>
      <c r="B422740" t="n">
        <v>1</v>
      </c>
    </row>
    <row r="422741">
      <c r="A422741" t="inlineStr">
        <is>
          <t>sab4x</t>
        </is>
      </c>
      <c r="B422741" t="n">
        <v>1</v>
      </c>
    </row>
    <row r="422742">
      <c r="A422742" t="inlineStr">
        <is>
          <t>belgebeaten</t>
        </is>
      </c>
      <c r="B422742" t="n">
        <v>1</v>
      </c>
    </row>
    <row r="422743">
      <c r="A422743" t="inlineStr">
        <is>
          <t>itemen</t>
        </is>
      </c>
      <c r="B422743" t="n">
        <v>1</v>
      </c>
    </row>
    <row r="422744">
      <c r="A422744" t="inlineStr">
        <is>
          <t>parferellßt</t>
        </is>
      </c>
      <c r="B422744" t="n">
        <v>1</v>
      </c>
    </row>
    <row r="422745">
      <c r="A422745" t="inlineStr">
        <is>
          <t>generalde</t>
        </is>
      </c>
      <c r="B422745" t="n">
        <v>1</v>
      </c>
    </row>
    <row r="422746">
      <c r="A422746" t="inlineStr">
        <is>
          <t>sermenvolvit</t>
        </is>
      </c>
      <c r="B422746" t="n">
        <v>1</v>
      </c>
    </row>
    <row r="422747">
      <c r="A422747" t="inlineStr">
        <is>
          <t>uscategor</t>
        </is>
      </c>
      <c r="B422747" t="n">
        <v>1</v>
      </c>
    </row>
    <row r="422748">
      <c r="A422748" t="inlineStr">
        <is>
          <t>reimerunich</t>
        </is>
      </c>
      <c r="B422748" t="n">
        <v>1</v>
      </c>
    </row>
    <row r="422749">
      <c r="A422749" t="inlineStr">
        <is>
          <t>westreve</t>
        </is>
      </c>
      <c r="B422749" t="n">
        <v>1</v>
      </c>
    </row>
    <row r="422750">
      <c r="A422750" t="inlineStr">
        <is>
          <t>cohru</t>
        </is>
      </c>
      <c r="B422750" t="n">
        <v>1</v>
      </c>
    </row>
    <row r="422751">
      <c r="A422751" t="inlineStr">
        <is>
          <t>stepact</t>
        </is>
      </c>
      <c r="B422751" t="n">
        <v>1</v>
      </c>
    </row>
    <row r="422752">
      <c r="A422752" t="inlineStr">
        <is>
          <t>deenppppcoal3</t>
        </is>
      </c>
      <c r="B422752" t="n">
        <v>1</v>
      </c>
    </row>
    <row r="422753">
      <c r="A422753" t="inlineStr">
        <is>
          <t>signedandstorage</t>
        </is>
      </c>
      <c r="B422753" t="n">
        <v>1</v>
      </c>
    </row>
    <row r="422754">
      <c r="A422754" t="inlineStr">
        <is>
          <t>kutendiert</t>
        </is>
      </c>
      <c r="B422754" t="n">
        <v>1</v>
      </c>
    </row>
    <row r="422755">
      <c r="A422755" t="inlineStr">
        <is>
          <t>kreuzern</t>
        </is>
      </c>
      <c r="B422755" t="n">
        <v>1</v>
      </c>
    </row>
    <row r="422756">
      <c r="A422756" t="inlineStr">
        <is>
          <t>periläschek</t>
        </is>
      </c>
      <c r="B422756" t="n">
        <v>1</v>
      </c>
    </row>
    <row r="422757">
      <c r="A422757" t="inlineStr">
        <is>
          <t>es707</t>
        </is>
      </c>
      <c r="B422757" t="n">
        <v>1</v>
      </c>
    </row>
    <row r="422758">
      <c r="A422758" t="inlineStr">
        <is>
          <t>multicatchpollution</t>
        </is>
      </c>
      <c r="B422758" t="n">
        <v>1</v>
      </c>
    </row>
    <row r="422759">
      <c r="A422759" t="inlineStr">
        <is>
          <t>krauten</t>
        </is>
      </c>
      <c r="B422759" t="n">
        <v>1</v>
      </c>
    </row>
    <row r="422760">
      <c r="A422760" t="inlineStr">
        <is>
          <t>groundcut</t>
        </is>
      </c>
      <c r="B422760" t="n">
        <v>1</v>
      </c>
    </row>
    <row r="422761">
      <c r="A422761" t="inlineStr">
        <is>
          <t>rpptrainsresearch</t>
        </is>
      </c>
      <c r="B422761" t="n">
        <v>1</v>
      </c>
    </row>
    <row r="422762">
      <c r="A422762" t="inlineStr">
        <is>
          <t>toolsatingvl</t>
        </is>
      </c>
      <c r="B422762" t="n">
        <v>1</v>
      </c>
    </row>
    <row r="422763">
      <c r="A422763" t="inlineStr">
        <is>
          <t>gfng</t>
        </is>
      </c>
      <c r="B422763" t="n">
        <v>1</v>
      </c>
    </row>
    <row r="422764">
      <c r="A422764" t="inlineStr">
        <is>
          <t>rejus</t>
        </is>
      </c>
      <c r="B422764" t="n">
        <v>1</v>
      </c>
    </row>
    <row r="422765">
      <c r="A422765" t="inlineStr">
        <is>
          <t>themierer</t>
        </is>
      </c>
      <c r="B422765" t="n">
        <v>1</v>
      </c>
    </row>
    <row r="422766">
      <c r="A422766" t="inlineStr">
        <is>
          <t>dielectikon</t>
        </is>
      </c>
      <c r="B422766" t="n">
        <v>1</v>
      </c>
    </row>
    <row r="422767">
      <c r="A422767" t="inlineStr">
        <is>
          <t>opusen</t>
        </is>
      </c>
      <c r="B422767" t="n">
        <v>1</v>
      </c>
    </row>
    <row r="422768">
      <c r="A422768" t="inlineStr">
        <is>
          <t>operativiehre</t>
        </is>
      </c>
      <c r="B422768" t="n">
        <v>1</v>
      </c>
    </row>
    <row r="422769">
      <c r="A422769" t="inlineStr">
        <is>
          <t>nichtten</t>
        </is>
      </c>
      <c r="B422769" t="n">
        <v>1</v>
      </c>
    </row>
    <row r="422770">
      <c r="A422770" t="inlineStr">
        <is>
          <t>behöhren</t>
        </is>
      </c>
      <c r="B422770" t="n">
        <v>1</v>
      </c>
    </row>
    <row r="422771">
      <c r="A422771" t="inlineStr">
        <is>
          <t>uitäfter</t>
        </is>
      </c>
      <c r="B422771" t="n">
        <v>1</v>
      </c>
    </row>
    <row r="422772">
      <c r="A422772" t="inlineStr">
        <is>
          <t>nerdwolf</t>
        </is>
      </c>
      <c r="B422772" t="n">
        <v>1</v>
      </c>
    </row>
    <row r="422773">
      <c r="A422773" t="inlineStr">
        <is>
          <t>nerdvanas</t>
        </is>
      </c>
      <c r="B422773" t="n">
        <v>1</v>
      </c>
    </row>
    <row r="422774">
      <c r="A422774" t="inlineStr">
        <is>
          <t>st​aharaki</t>
        </is>
      </c>
      <c r="B422774" t="n">
        <v>1</v>
      </c>
    </row>
    <row r="422775">
      <c r="A422775" t="inlineStr">
        <is>
          <t>comprojects4632011780green</t>
        </is>
      </c>
      <c r="B422775" t="n">
        <v>1</v>
      </c>
    </row>
    <row r="422776">
      <c r="A422776" t="inlineStr">
        <is>
          <t>comprojects4542316815granary</t>
        </is>
      </c>
      <c r="B422776" t="n">
        <v>1</v>
      </c>
    </row>
    <row r="422777">
      <c r="A422777" t="inlineStr">
        <is>
          <t>donationroadmap</t>
        </is>
      </c>
      <c r="B422777" t="n">
        <v>1</v>
      </c>
    </row>
    <row r="422778">
      <c r="A422778" t="inlineStr">
        <is>
          <t>faberal</t>
        </is>
      </c>
      <c r="B422778" t="n">
        <v>1</v>
      </c>
    </row>
    <row r="422779">
      <c r="A422779" t="inlineStr">
        <is>
          <t>hveloves</t>
        </is>
      </c>
      <c r="B422779" t="n">
        <v>1</v>
      </c>
    </row>
    <row r="422780">
      <c r="A422780" t="inlineStr">
        <is>
          <t>unterrei</t>
        </is>
      </c>
      <c r="B422780" t="n">
        <v>1</v>
      </c>
    </row>
    <row r="422781">
      <c r="A422781" t="inlineStr">
        <is>
          <t>lat30</t>
        </is>
      </c>
      <c r="B422781" t="n">
        <v>1</v>
      </c>
    </row>
    <row r="422782">
      <c r="A422782" t="inlineStr">
        <is>
          <t>for–parents</t>
        </is>
      </c>
      <c r="B422782" t="n">
        <v>1</v>
      </c>
    </row>
    <row r="422783">
      <c r="A422783" t="inlineStr">
        <is>
          <t>semionite</t>
        </is>
      </c>
      <c r="B422783" t="n">
        <v>1</v>
      </c>
    </row>
    <row r="422784">
      <c r="A422784" t="inlineStr">
        <is>
          <t>bhands</t>
        </is>
      </c>
      <c r="B422784" t="n">
        <v>1</v>
      </c>
    </row>
    <row r="422785">
      <c r="A422785" t="inlineStr">
        <is>
          <t>ornamentalism</t>
        </is>
      </c>
      <c r="B422785" t="n">
        <v>1</v>
      </c>
    </row>
    <row r="422786">
      <c r="A422786" t="inlineStr">
        <is>
          <t>protestantly</t>
        </is>
      </c>
      <c r="B422786" t="n">
        <v>1</v>
      </c>
    </row>
    <row r="422787">
      <c r="A422787" t="inlineStr">
        <is>
          <t>for–that</t>
        </is>
      </c>
      <c r="B422787" t="n">
        <v>1</v>
      </c>
    </row>
    <row r="422788">
      <c r="A422788" t="inlineStr">
        <is>
          <t>lon30</t>
        </is>
      </c>
      <c r="B422788" t="n">
        <v>1</v>
      </c>
    </row>
    <row r="422789">
      <c r="A422789" t="inlineStr">
        <is>
          <t>dekley</t>
        </is>
      </c>
      <c r="B422789" t="n">
        <v>1</v>
      </c>
    </row>
    <row r="422790">
      <c r="A422790" t="inlineStr">
        <is>
          <t>redditchitemail</t>
        </is>
      </c>
      <c r="B422790" t="n">
        <v>1</v>
      </c>
    </row>
    <row r="422791">
      <c r="A422791" t="inlineStr">
        <is>
          <t>flendover</t>
        </is>
      </c>
      <c r="B422791" t="n">
        <v>1</v>
      </c>
    </row>
    <row r="422792">
      <c r="A422792" t="inlineStr">
        <is>
          <t>shop_books</t>
        </is>
      </c>
      <c r="B422792" t="n">
        <v>1</v>
      </c>
    </row>
    <row r="422793">
      <c r="A422793" t="inlineStr">
        <is>
          <t>hartfritz</t>
        </is>
      </c>
      <c r="B422793" t="n">
        <v>1</v>
      </c>
    </row>
    <row r="422794">
      <c r="A422794" t="inlineStr">
        <is>
          <t>steercapture</t>
        </is>
      </c>
      <c r="B422794" t="n">
        <v>1</v>
      </c>
    </row>
    <row r="422795">
      <c r="A422795" t="inlineStr">
        <is>
          <t>typemotion</t>
        </is>
      </c>
      <c r="B422795" t="n">
        <v>1</v>
      </c>
    </row>
    <row r="422796">
      <c r="A422796" t="inlineStr">
        <is>
          <t>smartlens</t>
        </is>
      </c>
      <c r="B422796" t="n">
        <v>1</v>
      </c>
    </row>
    <row r="422797">
      <c r="A422797" t="inlineStr">
        <is>
          <t>lovatelli</t>
        </is>
      </c>
      <c r="B422797" t="n">
        <v>1</v>
      </c>
    </row>
    <row r="422798">
      <c r="A422798" t="inlineStr">
        <is>
          <t>lerapard</t>
        </is>
      </c>
      <c r="B422798" t="n">
        <v>1</v>
      </c>
    </row>
    <row r="422799">
      <c r="A422799" t="inlineStr">
        <is>
          <t>connectednobridges</t>
        </is>
      </c>
      <c r="B422799" t="n">
        <v>1</v>
      </c>
    </row>
    <row r="422800">
      <c r="A422800" t="inlineStr">
        <is>
          <t>textactorlink</t>
        </is>
      </c>
      <c r="B422800" t="n">
        <v>1</v>
      </c>
    </row>
    <row r="422801">
      <c r="A422801" t="inlineStr">
        <is>
          <t>bestedisibleconstraint</t>
        </is>
      </c>
      <c r="B422801" t="n">
        <v>1</v>
      </c>
    </row>
    <row r="422802">
      <c r="A422802" t="inlineStr">
        <is>
          <t>openandfinduserscriptfunction{fwid</t>
        </is>
      </c>
      <c r="B422802" t="n">
        <v>1</v>
      </c>
    </row>
    <row r="422803">
      <c r="A422803" t="inlineStr">
        <is>
          <t>ontroll</t>
        </is>
      </c>
      <c r="B422803" t="n">
        <v>1</v>
      </c>
    </row>
    <row r="422804">
      <c r="A422804" t="inlineStr">
        <is>
          <t>blockedinkrequest</t>
        </is>
      </c>
      <c r="B422804" t="n">
        <v>1</v>
      </c>
    </row>
    <row r="422805">
      <c r="A422805" t="inlineStr">
        <is>
          <t>classphotographs</t>
        </is>
      </c>
      <c r="B422805" t="n">
        <v>1</v>
      </c>
    </row>
    <row r="422806">
      <c r="A422806" t="inlineStr">
        <is>
          <t>postcould</t>
        </is>
      </c>
      <c r="B422806" t="n">
        <v>1</v>
      </c>
    </row>
    <row r="422807">
      <c r="A422807" t="inlineStr">
        <is>
          <t>hasfocuscheckin</t>
        </is>
      </c>
      <c r="B422807" t="n">
        <v>1</v>
      </c>
    </row>
    <row r="422808">
      <c r="A422808" t="inlineStr">
        <is>
          <t>classallow</t>
        </is>
      </c>
      <c r="B422808" t="n">
        <v>1</v>
      </c>
    </row>
    <row r="422809">
      <c r="A422809" t="inlineStr">
        <is>
          <t>{{icon</t>
        </is>
      </c>
      <c r="B422809" t="n">
        <v>1</v>
      </c>
    </row>
    <row r="422810">
      <c r="A422810" t="inlineStr">
        <is>
          <t>comcoursetelemetrydialibuspythonscalabel</t>
        </is>
      </c>
      <c r="B422810" t="n">
        <v>1</v>
      </c>
    </row>
    <row r="422811">
      <c r="A422811" t="inlineStr">
        <is>
          <t>enabledcriteriachecked</t>
        </is>
      </c>
      <c r="B422811" t="n">
        <v>1</v>
      </c>
    </row>
    <row r="422812">
      <c r="A422812" t="inlineStr">
        <is>
          <t>{{allowemail</t>
        </is>
      </c>
      <c r="B422812" t="n">
        <v>1</v>
      </c>
    </row>
    <row r="422813">
      <c r="A422813" t="inlineStr">
        <is>
          <t>hrefhttpsthemesphere</t>
        </is>
      </c>
      <c r="B422813" t="n">
        <v>1</v>
      </c>
    </row>
    <row r="422814">
      <c r="A422814" t="inlineStr">
        <is>
          <t>checkemailforallurl</t>
        </is>
      </c>
      <c r="B422814" t="n">
        <v>1</v>
      </c>
    </row>
    <row r="422815">
      <c r="A422815" t="inlineStr">
        <is>
          <t>leditor{{refreshemail</t>
        </is>
      </c>
      <c r="B422815" t="n">
        <v>1</v>
      </c>
    </row>
    <row r="422816">
      <c r="A422816" t="inlineStr">
        <is>
          <t>idfoundation_canonregister</t>
        </is>
      </c>
      <c r="B422816" t="n">
        <v>1</v>
      </c>
    </row>
    <row r="422817">
      <c r="A422817" t="inlineStr">
        <is>
          <t>kindtextcss</t>
        </is>
      </c>
      <c r="B422817" t="n">
        <v>1</v>
      </c>
    </row>
    <row r="422818">
      <c r="A422818" t="inlineStr">
        <is>
          <t>relmuted{{cancomment</t>
        </is>
      </c>
      <c r="B422818" t="n">
        <v>1</v>
      </c>
    </row>
    <row r="422819">
      <c r="A422819" t="inlineStr">
        <is>
          <t>rahadokotak</t>
        </is>
      </c>
      <c r="B422819" t="n">
        <v>1</v>
      </c>
    </row>
    <row r="422820">
      <c r="A422820" t="inlineStr">
        <is>
          <t>fwid</t>
        </is>
      </c>
      <c r="B422820" t="n">
        <v>1</v>
      </c>
    </row>
    <row r="422821">
      <c r="A422821" t="inlineStr">
        <is>
          <t>relmax</t>
        </is>
      </c>
      <c r="B422821" t="n">
        <v>1</v>
      </c>
    </row>
    <row r="422822">
      <c r="A422822" t="inlineStr">
        <is>
          <t>titledont</t>
        </is>
      </c>
      <c r="B422822" t="n">
        <v>1</v>
      </c>
    </row>
    <row r="422823">
      <c r="A422823" t="inlineStr">
        <is>
          <t>brooklifts</t>
        </is>
      </c>
      <c r="B422823" t="n">
        <v>1</v>
      </c>
    </row>
    <row r="422824">
      <c r="A422824" t="inlineStr">
        <is>
          <t>clate</t>
        </is>
      </c>
      <c r="B422824" t="n">
        <v>1</v>
      </c>
    </row>
    <row r="422825">
      <c r="A422825" t="inlineStr">
        <is>
          <t>demonses</t>
        </is>
      </c>
      <c r="B422825" t="n">
        <v>1</v>
      </c>
    </row>
    <row r="422826">
      <c r="A422826" t="inlineStr">
        <is>
          <t>septap</t>
        </is>
      </c>
      <c r="B422826" t="n">
        <v>1</v>
      </c>
    </row>
    <row r="422827">
      <c r="A422827" t="inlineStr">
        <is>
          <t>gharward</t>
        </is>
      </c>
      <c r="B422827" t="n">
        <v>1</v>
      </c>
    </row>
    <row r="422828">
      <c r="A422828" t="inlineStr">
        <is>
          <t>jerrii</t>
        </is>
      </c>
      <c r="B422828" t="n">
        <v>1</v>
      </c>
    </row>
    <row r="422829">
      <c r="A422829" t="inlineStr">
        <is>
          <t>dashbay</t>
        </is>
      </c>
      <c r="B422829" t="n">
        <v>1</v>
      </c>
    </row>
    <row r="422830">
      <c r="A422830" t="inlineStr">
        <is>
          <t>usdbooksold</t>
        </is>
      </c>
      <c r="B422830" t="n">
        <v>1</v>
      </c>
    </row>
    <row r="422831">
      <c r="A422831" t="inlineStr">
        <is>
          <t>sellingendons</t>
        </is>
      </c>
      <c r="B422831" t="n">
        <v>1</v>
      </c>
    </row>
    <row r="422832">
      <c r="A422832" t="inlineStr">
        <is>
          <t>waynesydash</t>
        </is>
      </c>
      <c r="B422832" t="n">
        <v>1</v>
      </c>
    </row>
    <row r="422833">
      <c r="A422833" t="inlineStr">
        <is>
          <t>smartsess</t>
        </is>
      </c>
      <c r="B422833" t="n">
        <v>1</v>
      </c>
    </row>
    <row r="422834">
      <c r="A422834" t="inlineStr">
        <is>
          <t>offspending</t>
        </is>
      </c>
      <c r="B422834" t="n">
        <v>1</v>
      </c>
    </row>
    <row r="422835">
      <c r="A422835" t="inlineStr">
        <is>
          <t>ns3fl</t>
        </is>
      </c>
      <c r="B422835" t="n">
        <v>1</v>
      </c>
    </row>
    <row r="422836">
      <c r="A422836" t="inlineStr">
        <is>
          <t>sonboc</t>
        </is>
      </c>
      <c r="B422836" t="n">
        <v>1</v>
      </c>
    </row>
    <row r="422837">
      <c r="A422837" t="inlineStr">
        <is>
          <t>lulux</t>
        </is>
      </c>
      <c r="B422837" t="n">
        <v>1</v>
      </c>
    </row>
    <row r="422838">
      <c r="A422838" t="inlineStr">
        <is>
          <t>appalloricstats</t>
        </is>
      </c>
      <c r="B422838" t="n">
        <v>1</v>
      </c>
    </row>
    <row r="422839">
      <c r="A422839" t="inlineStr">
        <is>
          <t>presspublishing</t>
        </is>
      </c>
      <c r="B422839" t="n">
        <v>1</v>
      </c>
    </row>
    <row r="422840">
      <c r="A422840" t="inlineStr">
        <is>
          <t>dehears</t>
        </is>
      </c>
      <c r="B422840" t="n">
        <v>1</v>
      </c>
    </row>
    <row r="422841">
      <c r="A422841" t="inlineStr">
        <is>
          <t>airagame</t>
        </is>
      </c>
      <c r="B422841" t="n">
        <v>1</v>
      </c>
    </row>
    <row r="422842">
      <c r="A422842" t="inlineStr">
        <is>
          <t>⡲5</t>
        </is>
      </c>
      <c r="B422842" t="n">
        <v>1</v>
      </c>
    </row>
    <row r="422843">
      <c r="A422843" t="inlineStr">
        <is>
          <t>meow_koo</t>
        </is>
      </c>
      <c r="B422843" t="n">
        <v>1</v>
      </c>
    </row>
    <row r="422844">
      <c r="A422844" t="inlineStr">
        <is>
          <t>gamesex</t>
        </is>
      </c>
      <c r="B422844" t="n">
        <v>1</v>
      </c>
    </row>
    <row r="422845">
      <c r="A422845" t="inlineStr">
        <is>
          <t>mahmoudbamalys</t>
        </is>
      </c>
      <c r="B422845" t="n">
        <v>1</v>
      </c>
    </row>
    <row r="422846">
      <c r="A422846" t="inlineStr">
        <is>
          <t>endshot</t>
        </is>
      </c>
      <c r="B422846" t="n">
        <v>1</v>
      </c>
    </row>
    <row r="422847">
      <c r="A422847" t="inlineStr">
        <is>
          <t>unbrokered</t>
        </is>
      </c>
      <c r="B422847" t="n">
        <v>1</v>
      </c>
    </row>
    <row r="422848">
      <c r="A422848" t="inlineStr">
        <is>
          <t>puuuuuuuck</t>
        </is>
      </c>
      <c r="B422848" t="n">
        <v>1</v>
      </c>
    </row>
    <row r="422849">
      <c r="A422849" t="inlineStr">
        <is>
          <t>merchimoob0</t>
        </is>
      </c>
      <c r="B422849" t="n">
        <v>1</v>
      </c>
    </row>
    <row r="422850">
      <c r="A422850" t="inlineStr">
        <is>
          <t>pleeeeeeapp</t>
        </is>
      </c>
      <c r="B422850" t="n">
        <v>1</v>
      </c>
    </row>
    <row r="422851">
      <c r="A422851" t="inlineStr">
        <is>
          <t>vivioso</t>
        </is>
      </c>
      <c r="B422851" t="n">
        <v>1</v>
      </c>
    </row>
    <row r="422852">
      <c r="A422852" t="inlineStr">
        <is>
          <t>sugal701</t>
        </is>
      </c>
      <c r="B422852" t="n">
        <v>1</v>
      </c>
    </row>
    <row r="422853">
      <c r="A422853" t="inlineStr">
        <is>
          <t>neighbre</t>
        </is>
      </c>
      <c r="B422853" t="n">
        <v>1</v>
      </c>
    </row>
    <row r="422854">
      <c r="A422854" t="inlineStr">
        <is>
          <t>betawn</t>
        </is>
      </c>
      <c r="B422854" t="n">
        <v>1</v>
      </c>
    </row>
    <row r="422855">
      <c r="A422855" t="inlineStr">
        <is>
          <t>dnegate</t>
        </is>
      </c>
      <c r="B422855" t="n">
        <v>1</v>
      </c>
    </row>
    <row r="422856">
      <c r="A422856" t="inlineStr">
        <is>
          <t>slavonkov</t>
        </is>
      </c>
      <c r="B422856" t="n">
        <v>1</v>
      </c>
    </row>
    <row r="422857">
      <c r="A422857" t="inlineStr">
        <is>
          <t>toucarifosian</t>
        </is>
      </c>
      <c r="B422857" t="n">
        <v>1</v>
      </c>
    </row>
    <row r="422858">
      <c r="A422858" t="inlineStr">
        <is>
          <t>personibant</t>
        </is>
      </c>
      <c r="B422858" t="n">
        <v>1</v>
      </c>
    </row>
    <row r="422859">
      <c r="A422859" t="inlineStr">
        <is>
          <t>acquandals</t>
        </is>
      </c>
      <c r="B422859" t="n">
        <v>1</v>
      </c>
    </row>
    <row r="422860">
      <c r="A422860" t="inlineStr">
        <is>
          <t>lumanescence</t>
        </is>
      </c>
      <c r="B422860" t="n">
        <v>1</v>
      </c>
    </row>
    <row r="422861">
      <c r="A422861" t="inlineStr">
        <is>
          <t>floriated�how</t>
        </is>
      </c>
      <c r="B422861" t="n">
        <v>1</v>
      </c>
    </row>
    <row r="422862">
      <c r="A422862" t="inlineStr">
        <is>
          <t>hoovery</t>
        </is>
      </c>
      <c r="B422862" t="n">
        <v>1</v>
      </c>
    </row>
    <row r="422863">
      <c r="A422863" t="inlineStr">
        <is>
          <t>incsee</t>
        </is>
      </c>
      <c r="B422863" t="n">
        <v>1</v>
      </c>
    </row>
    <row r="422864">
      <c r="A422864" t="inlineStr">
        <is>
          <t>chevnut</t>
        </is>
      </c>
      <c r="B422864" t="n">
        <v>1</v>
      </c>
    </row>
    <row r="422865">
      <c r="A422865" t="inlineStr">
        <is>
          <t>knucklebaitedmans</t>
        </is>
      </c>
      <c r="B422865" t="n">
        <v>1</v>
      </c>
    </row>
    <row r="422866">
      <c r="A422866" t="inlineStr">
        <is>
          <t>martrians</t>
        </is>
      </c>
      <c r="B422866" t="n">
        <v>1</v>
      </c>
    </row>
    <row r="422867">
      <c r="A422867" t="inlineStr">
        <is>
          <t>stearener</t>
        </is>
      </c>
      <c r="B422867" t="n">
        <v>1</v>
      </c>
    </row>
    <row r="422868">
      <c r="A422868" t="inlineStr">
        <is>
          <t>sistlebrook</t>
        </is>
      </c>
      <c r="B422868" t="n">
        <v>1</v>
      </c>
    </row>
    <row r="422869">
      <c r="A422869" t="inlineStr">
        <is>
          <t>argumentokc</t>
        </is>
      </c>
      <c r="B422869" t="n">
        <v>2</v>
      </c>
    </row>
    <row r="422870">
      <c r="A422870" t="inlineStr">
        <is>
          <t>yeelate</t>
        </is>
      </c>
      <c r="B422870" t="n">
        <v>1</v>
      </c>
    </row>
    <row r="422871">
      <c r="A422871" t="inlineStr">
        <is>
          <t>vaysdiet</t>
        </is>
      </c>
      <c r="B422871" t="n">
        <v>1</v>
      </c>
    </row>
    <row r="422872">
      <c r="A422872" t="inlineStr">
        <is>
          <t>ycant</t>
        </is>
      </c>
      <c r="B422872" t="n">
        <v>1</v>
      </c>
    </row>
    <row r="422873">
      <c r="A422873" t="inlineStr">
        <is>
          <t>28liking</t>
        </is>
      </c>
      <c r="B422873" t="n">
        <v>1</v>
      </c>
    </row>
    <row r="422874">
      <c r="A422874" t="inlineStr">
        <is>
          <t>unclotted</t>
        </is>
      </c>
      <c r="B422874" t="n">
        <v>1</v>
      </c>
    </row>
    <row r="422875">
      <c r="A422875" t="inlineStr">
        <is>
          <t>oydenice</t>
        </is>
      </c>
      <c r="B422875" t="n">
        <v>1</v>
      </c>
    </row>
    <row r="422876">
      <c r="A422876" t="inlineStr">
        <is>
          <t>sockspike</t>
        </is>
      </c>
      <c r="B422876" t="n">
        <v>1</v>
      </c>
    </row>
    <row r="422877">
      <c r="A422877" t="inlineStr">
        <is>
          <t>12009x817</t>
        </is>
      </c>
      <c r="B422877" t="n">
        <v>1</v>
      </c>
    </row>
    <row r="422878">
      <c r="A422878" t="inlineStr">
        <is>
          <t>r325</t>
        </is>
      </c>
      <c r="B422878" t="n">
        <v>1</v>
      </c>
    </row>
    <row r="422879">
      <c r="A422879" t="inlineStr">
        <is>
          <t>euryllic</t>
        </is>
      </c>
      <c r="B422879" t="n">
        <v>1</v>
      </c>
    </row>
    <row r="422880">
      <c r="A422880" t="inlineStr">
        <is>
          <t>odals</t>
        </is>
      </c>
      <c r="B422880" t="n">
        <v>1</v>
      </c>
    </row>
    <row r="422881">
      <c r="A422881" t="inlineStr">
        <is>
          <t>twelve034</t>
        </is>
      </c>
      <c r="B422881" t="n">
        <v>1</v>
      </c>
    </row>
    <row r="422882">
      <c r="A422882" t="inlineStr">
        <is>
          <t>sunocologx</t>
        </is>
      </c>
      <c r="B422882" t="n">
        <v>1</v>
      </c>
    </row>
    <row r="422883">
      <c r="A422883" t="inlineStr">
        <is>
          <t>anzec</t>
        </is>
      </c>
      <c r="B422883" t="n">
        <v>1</v>
      </c>
    </row>
    <row r="422884">
      <c r="A422884" t="inlineStr">
        <is>
          <t>socketland</t>
        </is>
      </c>
      <c r="B422884" t="n">
        <v>1</v>
      </c>
    </row>
    <row r="422885">
      <c r="A422885" t="inlineStr">
        <is>
          <t>wrifings</t>
        </is>
      </c>
      <c r="B422885" t="n">
        <v>1</v>
      </c>
    </row>
    <row r="422886">
      <c r="A422886" t="inlineStr">
        <is>
          <t>holesnusra</t>
        </is>
      </c>
      <c r="B422886" t="n">
        <v>1</v>
      </c>
    </row>
    <row r="422887">
      <c r="A422887" t="inlineStr">
        <is>
          <t>billinsbaserinson</t>
        </is>
      </c>
      <c r="B422887" t="n">
        <v>1</v>
      </c>
    </row>
    <row r="422888">
      <c r="A422888" t="inlineStr">
        <is>
          <t>restrumbanise</t>
        </is>
      </c>
      <c r="B422888" t="n">
        <v>1</v>
      </c>
    </row>
    <row r="422889">
      <c r="A422889" t="inlineStr">
        <is>
          <t>44ls</t>
        </is>
      </c>
      <c r="B422889" t="n">
        <v>1</v>
      </c>
    </row>
    <row r="422890">
      <c r="A422890" t="inlineStr">
        <is>
          <t>matchesll</t>
        </is>
      </c>
      <c r="B422890" t="n">
        <v>1</v>
      </c>
    </row>
    <row r="422891">
      <c r="A422891" t="inlineStr">
        <is>
          <t>bedmetal</t>
        </is>
      </c>
      <c r="B422891" t="n">
        <v>1</v>
      </c>
    </row>
    <row r="422892">
      <c r="A422892" t="inlineStr">
        <is>
          <t>cascadilla</t>
        </is>
      </c>
      <c r="B422892" t="n">
        <v>1</v>
      </c>
    </row>
    <row r="422893">
      <c r="A422893" t="inlineStr">
        <is>
          <t>aberce</t>
        </is>
      </c>
      <c r="B422893" t="n">
        <v>1</v>
      </c>
    </row>
    <row r="422894">
      <c r="A422894" t="inlineStr">
        <is>
          <t>funirk</t>
        </is>
      </c>
      <c r="B422894" t="n">
        <v>1</v>
      </c>
    </row>
    <row r="422895">
      <c r="A422895" t="inlineStr">
        <is>
          <t>fedorchnik</t>
        </is>
      </c>
      <c r="B422895" t="n">
        <v>1</v>
      </c>
    </row>
    <row r="422896">
      <c r="A422896" t="inlineStr">
        <is>
          <t>madrys</t>
        </is>
      </c>
      <c r="B422896" t="n">
        <v>1</v>
      </c>
    </row>
    <row r="422897">
      <c r="A422897" t="inlineStr">
        <is>
          <t>zirconini</t>
        </is>
      </c>
      <c r="B422897" t="n">
        <v>1</v>
      </c>
    </row>
    <row r="422898">
      <c r="A422898" t="inlineStr">
        <is>
          <t>overdar</t>
        </is>
      </c>
      <c r="B422898" t="n">
        <v>1</v>
      </c>
    </row>
    <row r="422899">
      <c r="A422899" t="inlineStr">
        <is>
          <t>diliosh</t>
        </is>
      </c>
      <c r="B422899" t="n">
        <v>1</v>
      </c>
    </row>
    <row r="422900">
      <c r="A422900" t="inlineStr">
        <is>
          <t>nyerska</t>
        </is>
      </c>
      <c r="B422900" t="n">
        <v>1</v>
      </c>
    </row>
    <row r="422901">
      <c r="A422901" t="inlineStr">
        <is>
          <t>nayhan</t>
        </is>
      </c>
      <c r="B422901" t="n">
        <v>1</v>
      </c>
    </row>
    <row r="422902">
      <c r="A422902" t="inlineStr">
        <is>
          <t>httpsthehappilyeverafterfoundation</t>
        </is>
      </c>
      <c r="B422902" t="n">
        <v>1</v>
      </c>
    </row>
    <row r="422903">
      <c r="A422903" t="inlineStr">
        <is>
          <t>theetherwatcher</t>
        </is>
      </c>
      <c r="B422903" t="n">
        <v>1</v>
      </c>
    </row>
    <row r="422904">
      <c r="A422904" t="inlineStr">
        <is>
          <t>your_hosts</t>
        </is>
      </c>
      <c r="B422904" t="n">
        <v>1</v>
      </c>
    </row>
    <row r="422905">
      <c r="A422905" t="inlineStr">
        <is>
          <t>nodum</t>
        </is>
      </c>
      <c r="B422905" t="n">
        <v>1</v>
      </c>
    </row>
    <row r="422906">
      <c r="A422906" t="inlineStr">
        <is>
          <t>mz7</t>
        </is>
      </c>
      <c r="B422906" t="n">
        <v>2</v>
      </c>
    </row>
    <row r="422907">
      <c r="A422907" t="inlineStr">
        <is>
          <t>26240</t>
        </is>
      </c>
      <c r="B422907" t="n">
        <v>1</v>
      </c>
    </row>
    <row r="422908">
      <c r="A422908" t="inlineStr">
        <is>
          <t>taoonen</t>
        </is>
      </c>
      <c r="B422908" t="n">
        <v>1</v>
      </c>
    </row>
    <row r="422909">
      <c r="A422909" t="inlineStr">
        <is>
          <t>ojjustvert</t>
        </is>
      </c>
      <c r="B422909" t="n">
        <v>1</v>
      </c>
    </row>
    <row r="422910">
      <c r="A422910" t="inlineStr">
        <is>
          <t>ffail</t>
        </is>
      </c>
      <c r="B422910" t="n">
        <v>1</v>
      </c>
    </row>
    <row r="422911">
      <c r="A422911" t="inlineStr">
        <is>
          <t>herbitserver</t>
        </is>
      </c>
      <c r="B422911" t="n">
        <v>1</v>
      </c>
    </row>
    <row r="422912">
      <c r="A422912" t="inlineStr">
        <is>
          <t>pluginsrediend</t>
        </is>
      </c>
      <c r="B422912" t="n">
        <v>1</v>
      </c>
    </row>
    <row r="422913">
      <c r="A422913" t="inlineStr">
        <is>
          <t>23910</t>
        </is>
      </c>
      <c r="B422913" t="n">
        <v>1</v>
      </c>
    </row>
    <row r="422914">
      <c r="A422914" t="inlineStr">
        <is>
          <t>pgp242</t>
        </is>
      </c>
      <c r="B422914" t="n">
        <v>1</v>
      </c>
    </row>
    <row r="422915">
      <c r="A422915" t="inlineStr">
        <is>
          <t>hanjido9</t>
        </is>
      </c>
      <c r="B422915" t="n">
        <v>1</v>
      </c>
    </row>
    <row r="422916">
      <c r="A422916" t="inlineStr">
        <is>
          <t>dotlock</t>
        </is>
      </c>
      <c r="B422916" t="n">
        <v>1</v>
      </c>
    </row>
    <row r="422917">
      <c r="A422917" t="inlineStr">
        <is>
          <t>packagenetparallel1</t>
        </is>
      </c>
      <c r="B422917" t="n">
        <v>1</v>
      </c>
    </row>
    <row r="422918">
      <c r="A422918" t="inlineStr">
        <is>
          <t>31757</t>
        </is>
      </c>
      <c r="B422918" t="n">
        <v>1</v>
      </c>
    </row>
    <row r="422919">
      <c r="A422919" t="inlineStr">
        <is>
          <t>input_dict01</t>
        </is>
      </c>
      <c r="B422919" t="n">
        <v>1</v>
      </c>
    </row>
    <row r="422920">
      <c r="A422920" t="inlineStr">
        <is>
          <t>comcerjapenredfiend</t>
        </is>
      </c>
      <c r="B422920" t="n">
        <v>1</v>
      </c>
    </row>
    <row r="422921">
      <c r="A422921" t="inlineStr">
        <is>
          <t>input_dict02</t>
        </is>
      </c>
      <c r="B422921" t="n">
        <v>1</v>
      </c>
    </row>
    <row r="422922">
      <c r="A422922" t="inlineStr">
        <is>
          <t>podolli</t>
        </is>
      </c>
      <c r="B422922" t="n">
        <v>1</v>
      </c>
    </row>
    <row r="422923">
      <c r="A422923" t="inlineStr">
        <is>
          <t>readsleep52</t>
        </is>
      </c>
      <c r="B422923" t="n">
        <v>1</v>
      </c>
    </row>
    <row r="422924">
      <c r="A422924" t="inlineStr">
        <is>
          <t>getsurfaceinternalitemsrcwww</t>
        </is>
      </c>
      <c r="B422924" t="n">
        <v>1</v>
      </c>
    </row>
    <row r="422925">
      <c r="A422925" t="inlineStr">
        <is>
          <t>linkchange</t>
        </is>
      </c>
      <c r="B422925" t="n">
        <v>1</v>
      </c>
    </row>
    <row r="422926">
      <c r="A422926" t="inlineStr">
        <is>
          <t>directivecomponent</t>
        </is>
      </c>
      <c r="B422926" t="n">
        <v>1</v>
      </c>
    </row>
    <row r="422927">
      <c r="A422927" t="inlineStr">
        <is>
          <t>idurls</t>
        </is>
      </c>
      <c r="B422927" t="n">
        <v>1</v>
      </c>
    </row>
    <row r="422928">
      <c r="A422928" t="inlineStr">
        <is>
          <t>httpsimpleoffline</t>
        </is>
      </c>
      <c r="B422928" t="n">
        <v>1</v>
      </c>
    </row>
    <row r="422929">
      <c r="A422929" t="inlineStr">
        <is>
          <t>simplelabs</t>
        </is>
      </c>
      <c r="B422929" t="n">
        <v>1</v>
      </c>
    </row>
    <row r="422930">
      <c r="A422930" t="inlineStr">
        <is>
          <t>package_number</t>
        </is>
      </c>
      <c r="B422930" t="n">
        <v>1</v>
      </c>
    </row>
    <row r="422931">
      <c r="A422931" t="inlineStr">
        <is>
          <t>packageusers</t>
        </is>
      </c>
      <c r="B422931" t="n">
        <v>1</v>
      </c>
    </row>
    <row r="422932">
      <c r="A422932" t="inlineStr">
        <is>
          <t>driveviewlink</t>
        </is>
      </c>
      <c r="B422932" t="n">
        <v>1</v>
      </c>
    </row>
    <row r="422933">
      <c r="A422933" t="inlineStr">
        <is>
          <t>datawriteln</t>
        </is>
      </c>
      <c r="B422933" t="n">
        <v>1</v>
      </c>
    </row>
    <row r="422934">
      <c r="A422934" t="inlineStr">
        <is>
          <t>citeview20120119</t>
        </is>
      </c>
      <c r="B422934" t="n">
        <v>1</v>
      </c>
    </row>
    <row r="422935">
      <c r="A422935" t="inlineStr">
        <is>
          <t>featurereceiptgeneratorcuts</t>
        </is>
      </c>
      <c r="B422935" t="n">
        <v>1</v>
      </c>
    </row>
    <row r="422936">
      <c r="A422936" t="inlineStr">
        <is>
          <t>\photos</t>
        </is>
      </c>
      <c r="B422936" t="n">
        <v>1</v>
      </c>
    </row>
    <row r="422937">
      <c r="A422937" t="inlineStr">
        <is>
          <t>passwordppathops</t>
        </is>
      </c>
      <c r="B422937" t="n">
        <v>1</v>
      </c>
    </row>
    <row r="422938">
      <c r="A422938" t="inlineStr">
        <is>
          <t>touchdrs</t>
        </is>
      </c>
      <c r="B422938" t="n">
        <v>1</v>
      </c>
    </row>
    <row r="422939">
      <c r="A422939" t="inlineStr">
        <is>
          <t>torrentimages</t>
        </is>
      </c>
      <c r="B422939" t="n">
        <v>1</v>
      </c>
    </row>
    <row r="422940">
      <c r="A422940" t="inlineStr">
        <is>
          <t>linksome</t>
        </is>
      </c>
      <c r="B422940" t="n">
        <v>1</v>
      </c>
    </row>
    <row r="422941">
      <c r="A422941" t="inlineStr">
        <is>
          <t>imagelink</t>
        </is>
      </c>
      <c r="B422941" t="n">
        <v>2</v>
      </c>
    </row>
    <row r="422942">
      <c r="A422942" t="inlineStr">
        <is>
          <t>comrailsshim</t>
        </is>
      </c>
      <c r="B422942" t="n">
        <v>1</v>
      </c>
    </row>
    <row r="422943">
      <c r="A422943" t="inlineStr">
        <is>
          <t>filereadersrc</t>
        </is>
      </c>
      <c r="B422943" t="n">
        <v>1</v>
      </c>
    </row>
    <row r="422944">
      <c r="A422944" t="inlineStr">
        <is>
          <t>loadsrcimages</t>
        </is>
      </c>
      <c r="B422944" t="n">
        <v>1</v>
      </c>
    </row>
    <row r="422945">
      <c r="A422945" t="inlineStr">
        <is>
          <t>assetsmanager</t>
        </is>
      </c>
      <c r="B422945" t="n">
        <v>1</v>
      </c>
    </row>
    <row r="422946">
      <c r="A422946" t="inlineStr">
        <is>
          <t>imagestocscambridgeagenda</t>
        </is>
      </c>
      <c r="B422946" t="n">
        <v>1</v>
      </c>
    </row>
    <row r="422947">
      <c r="A422947" t="inlineStr">
        <is>
          <t>protolibrary</t>
        </is>
      </c>
      <c r="B422947" t="n">
        <v>1</v>
      </c>
    </row>
    <row r="422948">
      <c r="A422948" t="inlineStr">
        <is>
          <t>recordwriter_inume</t>
        </is>
      </c>
      <c r="B422948" t="n">
        <v>1</v>
      </c>
    </row>
    <row r="422949">
      <c r="A422949" t="inlineStr">
        <is>
          <t>pagespeed{height22</t>
        </is>
      </c>
      <c r="B422949" t="n">
        <v>1</v>
      </c>
    </row>
    <row r="422950">
      <c r="A422950" t="inlineStr">
        <is>
          <t>query_template</t>
        </is>
      </c>
      <c r="B422950" t="n">
        <v>1</v>
      </c>
    </row>
    <row r="422951">
      <c r="A422951" t="inlineStr">
        <is>
          <t>filereadertypefile</t>
        </is>
      </c>
      <c r="B422951" t="n">
        <v>1</v>
      </c>
    </row>
    <row r="422952">
      <c r="A422952" t="inlineStr">
        <is>
          <t>neurofactory</t>
        </is>
      </c>
      <c r="B422952" t="n">
        <v>1</v>
      </c>
    </row>
    <row r="422953">
      <c r="A422953" t="inlineStr">
        <is>
          <t>imageryvalidator</t>
        </is>
      </c>
      <c r="B422953" t="n">
        <v>1</v>
      </c>
    </row>
    <row r="422954">
      <c r="A422954" t="inlineStr">
        <is>
          <t>passpathops</t>
        </is>
      </c>
      <c r="B422954" t="n">
        <v>1</v>
      </c>
    </row>
    <row r="422955">
      <c r="A422955" t="inlineStr">
        <is>
          <t>bodysome</t>
        </is>
      </c>
      <c r="B422955" t="n">
        <v>1</v>
      </c>
    </row>
    <row r="422956">
      <c r="A422956" t="inlineStr">
        <is>
          <t>flypakpostsclient</t>
        </is>
      </c>
      <c r="B422956" t="n">
        <v>1</v>
      </c>
    </row>
    <row r="422957">
      <c r="A422957" t="inlineStr">
        <is>
          <t>uspsrerror805</t>
        </is>
      </c>
      <c r="B422957" t="n">
        <v>1</v>
      </c>
    </row>
    <row r="422958">
      <c r="A422958" t="inlineStr">
        <is>
          <t>imaginehtmlbody</t>
        </is>
      </c>
      <c r="B422958" t="n">
        <v>1</v>
      </c>
    </row>
    <row r="422959">
      <c r="A422959" t="inlineStr">
        <is>
          <t>executeclickvalidtableview</t>
        </is>
      </c>
      <c r="B422959" t="n">
        <v>1</v>
      </c>
    </row>
    <row r="422960">
      <c r="A422960" t="inlineStr">
        <is>
          <t>havehtml_start</t>
        </is>
      </c>
      <c r="B422960" t="n">
        <v>1</v>
      </c>
    </row>
    <row r="422961">
      <c r="A422961" t="inlineStr">
        <is>
          <t>internalhtml</t>
        </is>
      </c>
      <c r="B422961" t="n">
        <v>1</v>
      </c>
    </row>
    <row r="422962">
      <c r="A422962" t="inlineStr">
        <is>
          <t>toppagesview</t>
        </is>
      </c>
      <c r="B422962" t="n">
        <v>1</v>
      </c>
    </row>
    <row r="422963">
      <c r="A422963" t="inlineStr">
        <is>
          <t>haskewer</t>
        </is>
      </c>
      <c r="B422963" t="n">
        <v>1</v>
      </c>
    </row>
    <row r="422964">
      <c r="A422964" t="inlineStr">
        <is>
          <t>one_directoryformat_types100</t>
        </is>
      </c>
      <c r="B422964" t="n">
        <v>1</v>
      </c>
    </row>
    <row r="422965">
      <c r="A422965" t="inlineStr">
        <is>
          <t>rakescope</t>
        </is>
      </c>
      <c r="B422965" t="n">
        <v>1</v>
      </c>
    </row>
    <row r="422966">
      <c r="A422966" t="inlineStr">
        <is>
          <t>bravenbooks</t>
        </is>
      </c>
      <c r="B422966" t="n">
        <v>1</v>
      </c>
    </row>
    <row r="422967">
      <c r="A422967" t="inlineStr">
        <is>
          <t>imaginehtmlsizesubstringinternalitemsrc</t>
        </is>
      </c>
      <c r="B422967" t="n">
        <v>1</v>
      </c>
    </row>
    <row r="422968">
      <c r="A422968" t="inlineStr">
        <is>
          <t>i64img</t>
        </is>
      </c>
      <c r="B422968" t="n">
        <v>1</v>
      </c>
    </row>
    <row r="422969">
      <c r="A422969" t="inlineStr">
        <is>
          <t>orgimagesto3444</t>
        </is>
      </c>
      <c r="B422969" t="n">
        <v>1</v>
      </c>
    </row>
    <row r="422970">
      <c r="A422970" t="inlineStr">
        <is>
          <t>displaysbased_inspectors</t>
        </is>
      </c>
      <c r="B422970" t="n">
        <v>1</v>
      </c>
    </row>
    <row r="422971">
      <c r="A422971" t="inlineStr">
        <is>
          <t>bifessioneer5</t>
        </is>
      </c>
      <c r="B422971" t="n">
        <v>1</v>
      </c>
    </row>
    <row r="422972">
      <c r="A422972" t="inlineStr">
        <is>
          <t>squarempowers</t>
        </is>
      </c>
      <c r="B422972" t="n">
        <v>1</v>
      </c>
    </row>
    <row r="422973">
      <c r="A422973" t="inlineStr">
        <is>
          <t>polioimmunity</t>
        </is>
      </c>
      <c r="B422973" t="n">
        <v>1</v>
      </c>
    </row>
    <row r="422974">
      <c r="A422974" t="inlineStr">
        <is>
          <t>vermonbeard</t>
        </is>
      </c>
      <c r="B422974" t="n">
        <v>1</v>
      </c>
    </row>
    <row r="422975">
      <c r="A422975" t="inlineStr">
        <is>
          <t>backriver</t>
        </is>
      </c>
      <c r="B422975" t="n">
        <v>1</v>
      </c>
    </row>
    <row r="422976">
      <c r="A422976" t="inlineStr">
        <is>
          <t>alocator</t>
        </is>
      </c>
      <c r="B422976" t="n">
        <v>1</v>
      </c>
    </row>
    <row r="422977">
      <c r="A422977" t="inlineStr">
        <is>
          <t>4818xxx</t>
        </is>
      </c>
      <c r="B422977" t="n">
        <v>1</v>
      </c>
    </row>
    <row r="422978">
      <c r="A422978" t="inlineStr">
        <is>
          <t>riww</t>
        </is>
      </c>
      <c r="B422978" t="n">
        <v>1</v>
      </c>
    </row>
    <row r="422979">
      <c r="A422979" t="inlineStr">
        <is>
          <t>biocy</t>
        </is>
      </c>
      <c r="B422979" t="n">
        <v>1</v>
      </c>
    </row>
    <row r="422980">
      <c r="A422980" t="inlineStr">
        <is>
          <t>devarassiaweather2</t>
        </is>
      </c>
      <c r="B422980" t="n">
        <v>1</v>
      </c>
    </row>
    <row r="422981">
      <c r="A422981" t="inlineStr">
        <is>
          <t>dyssepsia</t>
        </is>
      </c>
      <c r="B422981" t="n">
        <v>1</v>
      </c>
    </row>
    <row r="422982">
      <c r="A422982" t="inlineStr">
        <is>
          <t>30216</t>
        </is>
      </c>
      <c r="B422982" t="n">
        <v>1</v>
      </c>
    </row>
    <row r="422983">
      <c r="A422983" t="inlineStr">
        <is>
          <t>acetan</t>
        </is>
      </c>
      <c r="B422983" t="n">
        <v>1</v>
      </c>
    </row>
    <row r="422984">
      <c r="A422984" t="inlineStr">
        <is>
          <t>bariroswuse</t>
        </is>
      </c>
      <c r="B422984" t="n">
        <v>1</v>
      </c>
    </row>
    <row r="422985">
      <c r="A422985" t="inlineStr">
        <is>
          <t>sep–1</t>
        </is>
      </c>
      <c r="B422985" t="n">
        <v>1</v>
      </c>
    </row>
    <row r="422986">
      <c r="A422986" t="inlineStr">
        <is>
          <t>iinsl</t>
        </is>
      </c>
      <c r="B422986" t="n">
        <v>1</v>
      </c>
    </row>
    <row r="422987">
      <c r="A422987" t="inlineStr">
        <is>
          <t>sicilyit</t>
        </is>
      </c>
      <c r="B422987" t="n">
        <v>1</v>
      </c>
    </row>
    <row r="422988">
      <c r="A422988" t="inlineStr">
        <is>
          <t>44_luwzb</t>
        </is>
      </c>
      <c r="B422988" t="n">
        <v>1</v>
      </c>
    </row>
    <row r="422989">
      <c r="A422989" t="inlineStr">
        <is>
          <t>sep29</t>
        </is>
      </c>
      <c r="B422989" t="n">
        <v>1</v>
      </c>
    </row>
    <row r="422990">
      <c r="A422990" t="inlineStr">
        <is>
          <t>anttington</t>
        </is>
      </c>
      <c r="B422990" t="n">
        <v>1</v>
      </c>
    </row>
    <row r="422991">
      <c r="A422991" t="inlineStr">
        <is>
          <t>onembarcane</t>
        </is>
      </c>
      <c r="B422991" t="n">
        <v>1</v>
      </c>
    </row>
    <row r="422992">
      <c r="A422992" t="inlineStr">
        <is>
          <t>08111963</t>
        </is>
      </c>
      <c r="B422992" t="n">
        <v>1</v>
      </c>
    </row>
    <row r="422993">
      <c r="A422993" t="inlineStr">
        <is>
          <t>jantygefank</t>
        </is>
      </c>
      <c r="B422993" t="n">
        <v>1</v>
      </c>
    </row>
    <row r="422994">
      <c r="A422994" t="inlineStr">
        <is>
          <t>801055</t>
        </is>
      </c>
      <c r="B422994" t="n">
        <v>1</v>
      </c>
    </row>
    <row r="422995">
      <c r="A422995" t="inlineStr">
        <is>
          <t>75_my</t>
        </is>
      </c>
      <c r="B422995" t="n">
        <v>1</v>
      </c>
    </row>
    <row r="422996">
      <c r="A422996" t="inlineStr">
        <is>
          <t>æster</t>
        </is>
      </c>
      <c r="B422996" t="n">
        <v>1</v>
      </c>
    </row>
    <row r="422997">
      <c r="A422997" t="inlineStr">
        <is>
          <t>xídub</t>
        </is>
      </c>
      <c r="B422997" t="n">
        <v>1</v>
      </c>
    </row>
    <row r="422998">
      <c r="A422998" t="inlineStr">
        <is>
          <t>etow</t>
        </is>
      </c>
      <c r="B422998" t="n">
        <v>1</v>
      </c>
    </row>
    <row r="422999">
      <c r="A422999" t="inlineStr">
        <is>
          <t>73596</t>
        </is>
      </c>
      <c r="B422999" t="n">
        <v>1</v>
      </c>
    </row>
    <row r="423000">
      <c r="A423000" t="inlineStr">
        <is>
          <t>192594</t>
        </is>
      </c>
      <c r="B423000" t="n">
        <v>1</v>
      </c>
    </row>
    <row r="423001">
      <c r="A423001" t="inlineStr">
        <is>
          <t>idrici</t>
        </is>
      </c>
      <c r="B423001" t="n">
        <v>1</v>
      </c>
    </row>
    <row r="423002">
      <c r="A423002" t="inlineStr">
        <is>
          <t>171m</t>
        </is>
      </c>
      <c r="B423002" t="n">
        <v>1</v>
      </c>
    </row>
    <row r="423003">
      <c r="A423003" t="inlineStr">
        <is>
          <t>tariga</t>
        </is>
      </c>
      <c r="B423003" t="n">
        <v>1</v>
      </c>
    </row>
    <row r="423004">
      <c r="A423004" t="inlineStr">
        <is>
          <t>dec30</t>
        </is>
      </c>
      <c r="B423004" t="n">
        <v>1</v>
      </c>
    </row>
    <row r="423005">
      <c r="A423005" t="inlineStr">
        <is>
          <t>62_msn</t>
        </is>
      </c>
      <c r="B423005" t="n">
        <v>1</v>
      </c>
    </row>
    <row r="423006">
      <c r="A423006" t="inlineStr">
        <is>
          <t>n0022</t>
        </is>
      </c>
      <c r="B423006" t="n">
        <v>1</v>
      </c>
    </row>
    <row r="423007">
      <c r="A423007" t="inlineStr">
        <is>
          <t>souclam</t>
        </is>
      </c>
      <c r="B423007" t="n">
        <v>1</v>
      </c>
    </row>
    <row r="423008">
      <c r="A423008" t="inlineStr">
        <is>
          <t>67_msn</t>
        </is>
      </c>
      <c r="B423008" t="n">
        <v>1</v>
      </c>
    </row>
    <row r="423009">
      <c r="A423009" t="inlineStr">
        <is>
          <t>ido115</t>
        </is>
      </c>
      <c r="B423009" t="n">
        <v>1</v>
      </c>
    </row>
    <row r="423010">
      <c r="A423010" t="inlineStr">
        <is>
          <t>valueadds</t>
        </is>
      </c>
      <c r="B423010" t="n">
        <v>1</v>
      </c>
    </row>
    <row r="423011">
      <c r="A423011" t="inlineStr">
        <is>
          <t>kirol</t>
        </is>
      </c>
      <c r="B423011" t="n">
        <v>1</v>
      </c>
    </row>
    <row r="423012">
      <c r="A423012" t="inlineStr">
        <is>
          <t>nansuishi</t>
        </is>
      </c>
      <c r="B423012" t="n">
        <v>1</v>
      </c>
    </row>
    <row r="423013">
      <c r="A423013" t="inlineStr">
        <is>
          <t>newparads</t>
        </is>
      </c>
      <c r="B423013" t="n">
        <v>1</v>
      </c>
    </row>
    <row r="423014">
      <c r="A423014" t="inlineStr">
        <is>
          <t>aghdurwar</t>
        </is>
      </c>
      <c r="B423014" t="n">
        <v>1</v>
      </c>
    </row>
    <row r="423015">
      <c r="A423015" t="inlineStr">
        <is>
          <t>lakano</t>
        </is>
      </c>
      <c r="B423015" t="n">
        <v>1</v>
      </c>
    </row>
    <row r="423016">
      <c r="A423016" t="inlineStr">
        <is>
          <t>obsiochos</t>
        </is>
      </c>
      <c r="B423016" t="n">
        <v>1</v>
      </c>
    </row>
    <row r="423017">
      <c r="A423017" t="inlineStr">
        <is>
          <t>miotics</t>
        </is>
      </c>
      <c r="B423017" t="n">
        <v>1</v>
      </c>
    </row>
    <row r="423018">
      <c r="A423018" t="inlineStr">
        <is>
          <t>scale1024</t>
        </is>
      </c>
      <c r="B423018" t="n">
        <v>1</v>
      </c>
    </row>
    <row r="423019">
      <c r="A423019" t="inlineStr">
        <is>
          <t>size1482</t>
        </is>
      </c>
      <c r="B423019" t="n">
        <v>1</v>
      </c>
    </row>
    <row r="423020">
      <c r="A423020" t="inlineStr">
        <is>
          <t>attributes6</t>
        </is>
      </c>
      <c r="B423020" t="n">
        <v>1</v>
      </c>
    </row>
    <row r="423021">
      <c r="A423021" t="inlineStr">
        <is>
          <t>type0{valuetext</t>
        </is>
      </c>
      <c r="B423021" t="n">
        <v>1</v>
      </c>
    </row>
    <row r="423022">
      <c r="A423022" t="inlineStr">
        <is>
          <t>pckey</t>
        </is>
      </c>
      <c r="B423022" t="n">
        <v>1</v>
      </c>
    </row>
    <row r="423023">
      <c r="A423023" t="inlineStr">
        <is>
          <t>dms{typetype</t>
        </is>
      </c>
      <c r="B423023" t="n">
        <v>1</v>
      </c>
    </row>
    <row r="423024">
      <c r="A423024" t="inlineStr">
        <is>
          <t>setsbyd</t>
        </is>
      </c>
      <c r="B423024" t="n">
        <v>1</v>
      </c>
    </row>
    <row r="423025">
      <c r="A423025" t="inlineStr">
        <is>
          <t>altfropability0</t>
        </is>
      </c>
      <c r="B423025" t="n">
        <v>1</v>
      </c>
    </row>
    <row r="423026">
      <c r="A423026" t="inlineStr">
        <is>
          <t>tfwtw</t>
        </is>
      </c>
      <c r="B423026" t="n">
        <v>1</v>
      </c>
    </row>
    <row r="423027">
      <c r="A423027" t="inlineStr">
        <is>
          <t>{metadate\</t>
        </is>
      </c>
      <c r="B423027" t="n">
        <v>1</v>
      </c>
    </row>
    <row r="423028">
      <c r="A423028" t="inlineStr">
        <is>
          <t>homageypfj</t>
        </is>
      </c>
      <c r="B423028" t="n">
        <v>1</v>
      </c>
    </row>
    <row r="423029">
      <c r="A423029" t="inlineStr">
        <is>
          <t>quarthend</t>
        </is>
      </c>
      <c r="B423029" t="n">
        <v>1</v>
      </c>
    </row>
    <row r="423030">
      <c r="A423030" t="inlineStr">
        <is>
          <t>sproggen</t>
        </is>
      </c>
      <c r="B423030" t="n">
        <v>1</v>
      </c>
    </row>
    <row r="423031">
      <c r="A423031" t="inlineStr">
        <is>
          <t>renigues</t>
        </is>
      </c>
      <c r="B423031" t="n">
        <v>1</v>
      </c>
    </row>
    <row r="423032">
      <c r="A423032" t="inlineStr">
        <is>
          <t>jligg</t>
        </is>
      </c>
      <c r="B423032" t="n">
        <v>1</v>
      </c>
    </row>
    <row r="423033">
      <c r="A423033" t="inlineStr">
        <is>
          <t>titansize</t>
        </is>
      </c>
      <c r="B423033" t="n">
        <v>1</v>
      </c>
    </row>
    <row r="423034">
      <c r="A423034" t="inlineStr">
        <is>
          <t>vslx</t>
        </is>
      </c>
      <c r="B423034" t="n">
        <v>1</v>
      </c>
    </row>
    <row r="423035">
      <c r="A423035" t="inlineStr">
        <is>
          <t>pachtertons</t>
        </is>
      </c>
      <c r="B423035" t="n">
        <v>1</v>
      </c>
    </row>
    <row r="423036">
      <c r="A423036" t="inlineStr">
        <is>
          <t>brffffpac</t>
        </is>
      </c>
      <c r="B423036" t="n">
        <v>1</v>
      </c>
    </row>
    <row r="423037">
      <c r="A423037" t="inlineStr">
        <is>
          <t>finrd</t>
        </is>
      </c>
      <c r="B423037" t="n">
        <v>1</v>
      </c>
    </row>
    <row r="423038">
      <c r="A423038" t="inlineStr">
        <is>
          <t>beeflys</t>
        </is>
      </c>
      <c r="B423038" t="n">
        <v>1</v>
      </c>
    </row>
    <row r="423039">
      <c r="A423039" t="inlineStr">
        <is>
          <t>pachterton</t>
        </is>
      </c>
      <c r="B423039" t="n">
        <v>1</v>
      </c>
    </row>
    <row r="423040">
      <c r="A423040" t="inlineStr">
        <is>
          <t>viokav</t>
        </is>
      </c>
      <c r="B423040" t="n">
        <v>1</v>
      </c>
    </row>
    <row r="423041">
      <c r="A423041" t="inlineStr">
        <is>
          <t>factoriv</t>
        </is>
      </c>
      <c r="B423041" t="n">
        <v>1</v>
      </c>
    </row>
    <row r="423042">
      <c r="A423042" t="inlineStr">
        <is>
          <t>theyeeeeaeetaa</t>
        </is>
      </c>
      <c r="B423042" t="n">
        <v>1</v>
      </c>
    </row>
    <row r="423043">
      <c r="A423043" t="inlineStr">
        <is>
          <t>alrightfunny</t>
        </is>
      </c>
      <c r="B423043" t="n">
        <v>1</v>
      </c>
    </row>
    <row r="423044">
      <c r="A423044" t="inlineStr">
        <is>
          <t>hirokuma</t>
        </is>
      </c>
      <c r="B423044" t="n">
        <v>2</v>
      </c>
    </row>
    <row r="423045">
      <c r="A423045" t="inlineStr">
        <is>
          <t>2c5h</t>
        </is>
      </c>
      <c r="B423045" t="n">
        <v>1</v>
      </c>
    </row>
    <row r="423046">
      <c r="A423046" t="inlineStr">
        <is>
          <t>sigmantaltecards</t>
        </is>
      </c>
      <c r="B423046" t="n">
        <v>1</v>
      </c>
    </row>
    <row r="423047">
      <c r="A423047" t="inlineStr">
        <is>
          <t>2kc</t>
        </is>
      </c>
      <c r="B423047" t="n">
        <v>1</v>
      </c>
    </row>
    <row r="423048">
      <c r="A423048" t="inlineStr">
        <is>
          <t>jlubežubarjagošin</t>
        </is>
      </c>
      <c r="B423048" t="n">
        <v>1</v>
      </c>
    </row>
    <row r="423049">
      <c r="A423049" t="inlineStr">
        <is>
          <t>ingdotl</t>
        </is>
      </c>
      <c r="B423049" t="n">
        <v>1</v>
      </c>
    </row>
    <row r="423050">
      <c r="A423050" t="inlineStr">
        <is>
          <t>gambdks</t>
        </is>
      </c>
      <c r="B423050" t="n">
        <v>1</v>
      </c>
    </row>
    <row r="423051">
      <c r="A423051" t="inlineStr">
        <is>
          <t>adventureinchery</t>
        </is>
      </c>
      <c r="B423051" t="n">
        <v>1</v>
      </c>
    </row>
    <row r="423052">
      <c r="A423052" t="inlineStr">
        <is>
          <t>iřmassiglașw</t>
        </is>
      </c>
      <c r="B423052" t="n">
        <v>1</v>
      </c>
    </row>
    <row r="423053">
      <c r="A423053" t="inlineStr">
        <is>
          <t>onbee</t>
        </is>
      </c>
      <c r="B423053" t="n">
        <v>1</v>
      </c>
    </row>
    <row r="423054">
      <c r="A423054" t="inlineStr">
        <is>
          <t>helicharlat</t>
        </is>
      </c>
      <c r="B423054" t="n">
        <v>1</v>
      </c>
    </row>
    <row r="423055">
      <c r="A423055" t="inlineStr">
        <is>
          <t>sanctuaryâpacetyfs</t>
        </is>
      </c>
      <c r="B423055" t="n">
        <v>1</v>
      </c>
    </row>
    <row r="423056">
      <c r="A423056" t="inlineStr">
        <is>
          <t>omerzath</t>
        </is>
      </c>
      <c r="B423056" t="n">
        <v>1</v>
      </c>
    </row>
    <row r="423057">
      <c r="A423057" t="inlineStr">
        <is>
          <t>jakmdragency</t>
        </is>
      </c>
      <c r="B423057" t="n">
        <v>1</v>
      </c>
    </row>
    <row r="423058">
      <c r="A423058" t="inlineStr">
        <is>
          <t>pipqrded</t>
        </is>
      </c>
      <c r="B423058" t="n">
        <v>1</v>
      </c>
    </row>
    <row r="423059">
      <c r="A423059" t="inlineStr">
        <is>
          <t>weblack</t>
        </is>
      </c>
      <c r="B423059" t="n">
        <v>1</v>
      </c>
    </row>
    <row r="423060">
      <c r="A423060" t="inlineStr">
        <is>
          <t>ozsh</t>
        </is>
      </c>
      <c r="B423060" t="n">
        <v>1</v>
      </c>
    </row>
    <row r="423061">
      <c r="A423061" t="inlineStr">
        <is>
          <t>brathier</t>
        </is>
      </c>
      <c r="B423061" t="n">
        <v>1</v>
      </c>
    </row>
    <row r="423062">
      <c r="A423062" t="inlineStr">
        <is>
          <t>spiderbelly</t>
        </is>
      </c>
      <c r="B423062" t="n">
        <v>1</v>
      </c>
    </row>
    <row r="423063">
      <c r="A423063" t="inlineStr">
        <is>
          <t>tuceplijkj3didmgri68h6gjt88trbex13</t>
        </is>
      </c>
      <c r="B423063" t="n">
        <v>1</v>
      </c>
    </row>
    <row r="423064">
      <c r="A423064" t="inlineStr">
        <is>
          <t>dmarubber</t>
        </is>
      </c>
      <c r="B423064" t="n">
        <v>1</v>
      </c>
    </row>
    <row r="423065">
      <c r="A423065" t="inlineStr">
        <is>
          <t>196769</t>
        </is>
      </c>
      <c r="B423065" t="n">
        <v>1</v>
      </c>
    </row>
    <row r="423066">
      <c r="A423066" t="inlineStr">
        <is>
          <t>uo7r0rough</t>
        </is>
      </c>
      <c r="B423066" t="n">
        <v>1</v>
      </c>
    </row>
    <row r="423067">
      <c r="A423067" t="inlineStr">
        <is>
          <t>wnwresults</t>
        </is>
      </c>
      <c r="B423067" t="n">
        <v>1</v>
      </c>
    </row>
    <row r="423068">
      <c r="A423068" t="inlineStr">
        <is>
          <t>jaguranxmarin</t>
        </is>
      </c>
      <c r="B423068" t="n">
        <v>1</v>
      </c>
    </row>
    <row r="423069">
      <c r="A423069" t="inlineStr">
        <is>
          <t>nunchakass</t>
        </is>
      </c>
      <c r="B423069" t="n">
        <v>1</v>
      </c>
    </row>
    <row r="423070">
      <c r="A423070" t="inlineStr">
        <is>
          <t>houxximot</t>
        </is>
      </c>
      <c r="B423070" t="n">
        <v>1</v>
      </c>
    </row>
    <row r="423071">
      <c r="A423071" t="inlineStr">
        <is>
          <t>buchlingame</t>
        </is>
      </c>
      <c r="B423071" t="n">
        <v>1</v>
      </c>
    </row>
    <row r="423072">
      <c r="A423072" t="inlineStr">
        <is>
          <t>com4dreevhvtez</t>
        </is>
      </c>
      <c r="B423072" t="n">
        <v>1</v>
      </c>
    </row>
    <row r="423073">
      <c r="A423073" t="inlineStr">
        <is>
          <t>coh8rhty45dw</t>
        </is>
      </c>
      <c r="B423073" t="n">
        <v>1</v>
      </c>
    </row>
    <row r="423074">
      <c r="A423074" t="inlineStr">
        <is>
          <t>colorabob</t>
        </is>
      </c>
      <c r="B423074" t="n">
        <v>1</v>
      </c>
    </row>
    <row r="423075">
      <c r="A423075" t="inlineStr">
        <is>
          <t>mentorsguzzin</t>
        </is>
      </c>
      <c r="B423075" t="n">
        <v>1</v>
      </c>
    </row>
    <row r="423076">
      <c r="A423076" t="inlineStr">
        <is>
          <t>berniebrominfeld</t>
        </is>
      </c>
      <c r="B423076" t="n">
        <v>1</v>
      </c>
    </row>
    <row r="423077">
      <c r="A423077" t="inlineStr">
        <is>
          <t>challengingsanders</t>
        </is>
      </c>
      <c r="B423077" t="n">
        <v>1</v>
      </c>
    </row>
    <row r="423078">
      <c r="A423078" t="inlineStr">
        <is>
          <t>jayneekoos</t>
        </is>
      </c>
      <c r="B423078" t="n">
        <v>1</v>
      </c>
    </row>
    <row r="423079">
      <c r="A423079" t="inlineStr">
        <is>
          <t>riverthose</t>
        </is>
      </c>
      <c r="B423079" t="n">
        <v>1</v>
      </c>
    </row>
    <row r="423080">
      <c r="A423080" t="inlineStr">
        <is>
          <t>mcgathy</t>
        </is>
      </c>
      <c r="B423080" t="n">
        <v>1</v>
      </c>
    </row>
    <row r="423081">
      <c r="A423081" t="inlineStr">
        <is>
          <t>dissubly</t>
        </is>
      </c>
      <c r="B423081" t="n">
        <v>1</v>
      </c>
    </row>
    <row r="423082">
      <c r="A423082" t="inlineStr">
        <is>
          <t>eightenie</t>
        </is>
      </c>
      <c r="B423082" t="n">
        <v>1</v>
      </c>
    </row>
    <row r="423083">
      <c r="A423083" t="inlineStr">
        <is>
          <t>whitechips</t>
        </is>
      </c>
      <c r="B423083" t="n">
        <v>1</v>
      </c>
    </row>
    <row r="423084">
      <c r="A423084" t="inlineStr">
        <is>
          <t>tirocker</t>
        </is>
      </c>
      <c r="B423084" t="n">
        <v>1</v>
      </c>
    </row>
    <row r="423085">
      <c r="A423085" t="inlineStr">
        <is>
          <t>feyzer</t>
        </is>
      </c>
      <c r="B423085" t="n">
        <v>1</v>
      </c>
    </row>
    <row r="423086">
      <c r="A423086" t="inlineStr">
        <is>
          <t>exturlatl</t>
        </is>
      </c>
      <c r="B423086" t="n">
        <v>1</v>
      </c>
    </row>
    <row r="423087">
      <c r="A423087" t="inlineStr">
        <is>
          <t>c\anonatshared\archive</t>
        </is>
      </c>
      <c r="B423087" t="n">
        <v>1</v>
      </c>
    </row>
    <row r="423088">
      <c r="A423088" t="inlineStr">
        <is>
          <t>sutyser</t>
        </is>
      </c>
      <c r="B423088" t="n">
        <v>1</v>
      </c>
    </row>
    <row r="423089">
      <c r="A423089" t="inlineStr">
        <is>
          <t>ensisc</t>
        </is>
      </c>
      <c r="B423089" t="n">
        <v>1</v>
      </c>
    </row>
    <row r="423090">
      <c r="A423090" t="inlineStr">
        <is>
          <t>thread_call</t>
        </is>
      </c>
      <c r="B423090" t="n">
        <v>1</v>
      </c>
    </row>
    <row r="423091">
      <c r="A423091" t="inlineStr">
        <is>
          <t>sdinture</t>
        </is>
      </c>
      <c r="B423091" t="n">
        <v>1</v>
      </c>
    </row>
    <row r="423092">
      <c r="A423092" t="inlineStr">
        <is>
          <t>sinnary</t>
        </is>
      </c>
      <c r="B423092" t="n">
        <v>1</v>
      </c>
    </row>
    <row r="423093">
      <c r="A423093" t="inlineStr">
        <is>
          <t>def_binary</t>
        </is>
      </c>
      <c r="B423093" t="n">
        <v>1</v>
      </c>
    </row>
    <row r="423094">
      <c r="A423094" t="inlineStr">
        <is>
          <t>htobol</t>
        </is>
      </c>
      <c r="B423094" t="n">
        <v>1</v>
      </c>
    </row>
    <row r="423095">
      <c r="A423095" t="inlineStr">
        <is>
          <t>file_and_replace</t>
        </is>
      </c>
      <c r="B423095" t="n">
        <v>1</v>
      </c>
    </row>
    <row r="423096">
      <c r="A423096" t="inlineStr">
        <is>
          <t>supermaxterm</t>
        </is>
      </c>
      <c r="B423096" t="n">
        <v>1</v>
      </c>
    </row>
    <row r="423097">
      <c r="A423097" t="inlineStr">
        <is>
          <t>if_static</t>
        </is>
      </c>
      <c r="B423097" t="n">
        <v>1</v>
      </c>
    </row>
    <row r="423098">
      <c r="A423098" t="inlineStr">
        <is>
          <t>ptsparkrl</t>
        </is>
      </c>
      <c r="B423098" t="n">
        <v>1</v>
      </c>
    </row>
    <row r="423099">
      <c r="A423099" t="inlineStr">
        <is>
          <t>setitiating</t>
        </is>
      </c>
      <c r="B423099" t="n">
        <v>1</v>
      </c>
    </row>
    <row r="423100">
      <c r="A423100" t="inlineStr">
        <is>
          <t>naapon</t>
        </is>
      </c>
      <c r="B423100" t="n">
        <v>1</v>
      </c>
    </row>
    <row r="423101">
      <c r="A423101" t="inlineStr">
        <is>
          <t>somebuffer</t>
        </is>
      </c>
      <c r="B423101" t="n">
        <v>1</v>
      </c>
    </row>
    <row r="423102">
      <c r="A423102" t="inlineStr">
        <is>
          <t>swagats</t>
        </is>
      </c>
      <c r="B423102" t="n">
        <v>1</v>
      </c>
    </row>
    <row r="423103">
      <c r="A423103" t="inlineStr">
        <is>
          <t>agl_xtaint</t>
        </is>
      </c>
      <c r="B423103" t="n">
        <v>1</v>
      </c>
    </row>
    <row r="423104">
      <c r="A423104" t="inlineStr">
        <is>
          <t>irlbynout</t>
        </is>
      </c>
      <c r="B423104" t="n">
        <v>1</v>
      </c>
    </row>
    <row r="423105">
      <c r="A423105" t="inlineStr">
        <is>
          <t>picture01</t>
        </is>
      </c>
      <c r="B423105" t="n">
        <v>1</v>
      </c>
    </row>
    <row r="423106">
      <c r="A423106" t="inlineStr">
        <is>
          <t>recallunc</t>
        </is>
      </c>
      <c r="B423106" t="n">
        <v>1</v>
      </c>
    </row>
    <row r="423107">
      <c r="A423107" t="inlineStr">
        <is>
          <t>usescase</t>
        </is>
      </c>
      <c r="B423107" t="n">
        <v>1</v>
      </c>
    </row>
    <row r="423108">
      <c r="A423108" t="inlineStr">
        <is>
          <t>defsdowncast</t>
        </is>
      </c>
      <c r="B423108" t="n">
        <v>1</v>
      </c>
    </row>
    <row r="423109">
      <c r="A423109" t="inlineStr">
        <is>
          <t>bc9099</t>
        </is>
      </c>
      <c r="B423109" t="n">
        <v>1</v>
      </c>
    </row>
    <row r="423110">
      <c r="A423110" t="inlineStr">
        <is>
          <t>gschemas</t>
        </is>
      </c>
      <c r="B423110" t="n">
        <v>1</v>
      </c>
    </row>
    <row r="423111">
      <c r="A423111" t="inlineStr">
        <is>
          <t>gsclang</t>
        </is>
      </c>
      <c r="B423111" t="n">
        <v>1</v>
      </c>
    </row>
    <row r="423112">
      <c r="A423112" t="inlineStr">
        <is>
          <t>transliterace</t>
        </is>
      </c>
      <c r="B423112" t="n">
        <v>1</v>
      </c>
    </row>
    <row r="423113">
      <c r="A423113" t="inlineStr">
        <is>
          <t>near_addr</t>
        </is>
      </c>
      <c r="B423113" t="n">
        <v>1</v>
      </c>
    </row>
    <row r="423114">
      <c r="A423114" t="inlineStr">
        <is>
          <t>similar_exists</t>
        </is>
      </c>
      <c r="B423114" t="n">
        <v>1</v>
      </c>
    </row>
    <row r="423115">
      <c r="A423115" t="inlineStr">
        <is>
          <t>ltmides</t>
        </is>
      </c>
      <c r="B423115" t="n">
        <v>1</v>
      </c>
    </row>
    <row r="423116">
      <c r="A423116" t="inlineStr">
        <is>
          <t>easyset</t>
        </is>
      </c>
      <c r="B423116" t="n">
        <v>1</v>
      </c>
    </row>
    <row r="423117">
      <c r="A423117" t="inlineStr">
        <is>
          <t>scail_date</t>
        </is>
      </c>
      <c r="B423117" t="n">
        <v>1</v>
      </c>
    </row>
    <row r="423118">
      <c r="A423118" t="inlineStr">
        <is>
          <t>ln_ed</t>
        </is>
      </c>
      <c r="B423118" t="n">
        <v>1</v>
      </c>
    </row>
    <row r="423119">
      <c r="A423119" t="inlineStr">
        <is>
          <t>lnreview</t>
        </is>
      </c>
      <c r="B423119" t="n">
        <v>1</v>
      </c>
    </row>
    <row r="423120">
      <c r="A423120" t="inlineStr">
        <is>
          <t>tl_buffer</t>
        </is>
      </c>
      <c r="B423120" t="n">
        <v>1</v>
      </c>
    </row>
    <row r="423121">
      <c r="A423121" t="inlineStr">
        <is>
          <t>col_tab</t>
        </is>
      </c>
      <c r="B423121" t="n">
        <v>1</v>
      </c>
    </row>
    <row r="423122">
      <c r="A423122" t="inlineStr">
        <is>
          <t>hashbox</t>
        </is>
      </c>
      <c r="B423122" t="n">
        <v>1</v>
      </c>
    </row>
    <row r="423123">
      <c r="A423123" t="inlineStr">
        <is>
          <t>ullqa</t>
        </is>
      </c>
      <c r="B423123" t="n">
        <v>1</v>
      </c>
    </row>
    <row r="423124">
      <c r="A423124" t="inlineStr">
        <is>
          <t>can_insert_translate</t>
        </is>
      </c>
      <c r="B423124" t="n">
        <v>1</v>
      </c>
    </row>
    <row r="423125">
      <c r="A423125" t="inlineStr">
        <is>
          <t>waterblw</t>
        </is>
      </c>
      <c r="B423125" t="n">
        <v>1</v>
      </c>
    </row>
    <row r="423126">
      <c r="A423126" t="inlineStr">
        <is>
          <t>translatehasherror</t>
        </is>
      </c>
      <c r="B423126" t="n">
        <v>1</v>
      </c>
    </row>
    <row r="423127">
      <c r="A423127" t="inlineStr">
        <is>
          <t>md_stream</t>
        </is>
      </c>
      <c r="B423127" t="n">
        <v>1</v>
      </c>
    </row>
    <row r="423128">
      <c r="A423128" t="inlineStr">
        <is>
          <t>ffpd</t>
        </is>
      </c>
      <c r="B423128" t="n">
        <v>1</v>
      </c>
    </row>
    <row r="423129">
      <c r="A423129" t="inlineStr">
        <is>
          <t>rgbiz</t>
        </is>
      </c>
      <c r="B423129" t="n">
        <v>1</v>
      </c>
    </row>
    <row r="423130">
      <c r="A423130" t="inlineStr">
        <is>
          <t>findllbook</t>
        </is>
      </c>
      <c r="B423130" t="n">
        <v>1</v>
      </c>
    </row>
    <row r="423131">
      <c r="A423131" t="inlineStr">
        <is>
          <t>nullblank</t>
        </is>
      </c>
      <c r="B423131" t="n">
        <v>1</v>
      </c>
    </row>
    <row r="423132">
      <c r="A423132" t="inlineStr">
        <is>
          <t>lsnocfile</t>
        </is>
      </c>
      <c r="B423132" t="n">
        <v>1</v>
      </c>
    </row>
    <row r="423133">
      <c r="A423133" t="inlineStr">
        <is>
          <t>nsled</t>
        </is>
      </c>
      <c r="B423133" t="n">
        <v>1</v>
      </c>
    </row>
    <row r="423134">
      <c r="A423134" t="inlineStr">
        <is>
          <t>willhash</t>
        </is>
      </c>
      <c r="B423134" t="n">
        <v>1</v>
      </c>
    </row>
    <row r="423135">
      <c r="A423135" t="inlineStr">
        <is>
          <t>name_str</t>
        </is>
      </c>
      <c r="B423135" t="n">
        <v>2</v>
      </c>
    </row>
    <row r="423136">
      <c r="A423136" t="inlineStr">
        <is>
          <t>name_ext</t>
        </is>
      </c>
      <c r="B423136" t="n">
        <v>1</v>
      </c>
    </row>
    <row r="423137">
      <c r="A423137" t="inlineStr">
        <is>
          <t>lnart</t>
        </is>
      </c>
      <c r="B423137" t="n">
        <v>1</v>
      </c>
    </row>
    <row r="423138">
      <c r="A423138" t="inlineStr">
        <is>
          <t>evlpanel</t>
        </is>
      </c>
      <c r="B423138" t="n">
        <v>1</v>
      </c>
    </row>
    <row r="423139">
      <c r="A423139" t="inlineStr">
        <is>
          <t>maxblk_url</t>
        </is>
      </c>
      <c r="B423139" t="n">
        <v>1</v>
      </c>
    </row>
    <row r="423140">
      <c r="A423140" t="inlineStr">
        <is>
          <t>instrcpr</t>
        </is>
      </c>
      <c r="B423140" t="n">
        <v>1</v>
      </c>
    </row>
    <row r="423141">
      <c r="A423141" t="inlineStr">
        <is>
          <t>indsa</t>
        </is>
      </c>
      <c r="B423141" t="n">
        <v>1</v>
      </c>
    </row>
    <row r="423142">
      <c r="A423142" t="inlineStr">
        <is>
          <t>otrw</t>
        </is>
      </c>
      <c r="B423142" t="n">
        <v>1</v>
      </c>
    </row>
    <row r="423143">
      <c r="A423143" t="inlineStr">
        <is>
          <t>idoula</t>
        </is>
      </c>
      <c r="B423143" t="n">
        <v>1</v>
      </c>
    </row>
    <row r="423144">
      <c r="A423144" t="inlineStr">
        <is>
          <t>jolston</t>
        </is>
      </c>
      <c r="B423144" t="n">
        <v>1</v>
      </c>
    </row>
    <row r="423145">
      <c r="A423145" t="inlineStr">
        <is>
          <t>georgeous</t>
        </is>
      </c>
      <c r="B423145" t="n">
        <v>1</v>
      </c>
    </row>
    <row r="423146">
      <c r="A423146" t="inlineStr">
        <is>
          <t>excize</t>
        </is>
      </c>
      <c r="B423146" t="n">
        <v>1</v>
      </c>
    </row>
    <row r="423147">
      <c r="A423147" t="inlineStr">
        <is>
          <t>cuckovers</t>
        </is>
      </c>
      <c r="B423147" t="n">
        <v>1</v>
      </c>
    </row>
    <row r="423148">
      <c r="A423148" t="inlineStr">
        <is>
          <t>thermoeftarian</t>
        </is>
      </c>
      <c r="B423148" t="n">
        <v>1</v>
      </c>
    </row>
    <row r="423149">
      <c r="A423149" t="inlineStr">
        <is>
          <t>thugsy</t>
        </is>
      </c>
      <c r="B423149" t="n">
        <v>1</v>
      </c>
    </row>
    <row r="423150">
      <c r="A423150" t="inlineStr">
        <is>
          <t>alfández</t>
        </is>
      </c>
      <c r="B423150" t="n">
        <v>1</v>
      </c>
    </row>
    <row r="423151">
      <c r="A423151" t="inlineStr">
        <is>
          <t>wantedin</t>
        </is>
      </c>
      <c r="B423151" t="n">
        <v>1</v>
      </c>
    </row>
    <row r="423152">
      <c r="A423152" t="inlineStr">
        <is>
          <t>filiblaster</t>
        </is>
      </c>
      <c r="B423152" t="n">
        <v>1</v>
      </c>
    </row>
    <row r="423153">
      <c r="A423153" t="inlineStr">
        <is>
          <t>resolutest</t>
        </is>
      </c>
      <c r="B423153" t="n">
        <v>1</v>
      </c>
    </row>
    <row r="423154">
      <c r="A423154" t="inlineStr">
        <is>
          <t>bilophils</t>
        </is>
      </c>
      <c r="B423154" t="n">
        <v>1</v>
      </c>
    </row>
    <row r="423155">
      <c r="A423155" t="inlineStr">
        <is>
          <t>roundsradodiane</t>
        </is>
      </c>
      <c r="B423155" t="n">
        <v>1</v>
      </c>
    </row>
    <row r="423156">
      <c r="A423156" t="inlineStr">
        <is>
          <t>borasa</t>
        </is>
      </c>
      <c r="B423156" t="n">
        <v>1</v>
      </c>
    </row>
    <row r="423157">
      <c r="A423157" t="inlineStr">
        <is>
          <t>tinjin</t>
        </is>
      </c>
      <c r="B423157" t="n">
        <v>1</v>
      </c>
    </row>
    <row r="423158">
      <c r="A423158" t="inlineStr">
        <is>
          <t>cacv</t>
        </is>
      </c>
      <c r="B423158" t="n">
        <v>1</v>
      </c>
    </row>
    <row r="423159">
      <c r="A423159" t="inlineStr">
        <is>
          <t>bountiesbot</t>
        </is>
      </c>
      <c r="B423159" t="n">
        <v>1</v>
      </c>
    </row>
    <row r="423160">
      <c r="A423160" t="inlineStr">
        <is>
          <t>thinkmiece</t>
        </is>
      </c>
      <c r="B423160" t="n">
        <v>1</v>
      </c>
    </row>
    <row r="423161">
      <c r="A423161" t="inlineStr">
        <is>
          <t>niellos</t>
        </is>
      </c>
      <c r="B423161" t="n">
        <v>1</v>
      </c>
    </row>
    <row r="423162">
      <c r="A423162" t="inlineStr">
        <is>
          <t>tidaf</t>
        </is>
      </c>
      <c r="B423162" t="n">
        <v>1</v>
      </c>
    </row>
    <row r="423163">
      <c r="A423163" t="inlineStr">
        <is>
          <t>catchesigmashi</t>
        </is>
      </c>
      <c r="B423163" t="n">
        <v>1</v>
      </c>
    </row>
    <row r="423164">
      <c r="A423164" t="inlineStr">
        <is>
          <t>dearscientists</t>
        </is>
      </c>
      <c r="B423164" t="n">
        <v>1</v>
      </c>
    </row>
    <row r="423165">
      <c r="A423165" t="inlineStr">
        <is>
          <t>yhwhcom</t>
        </is>
      </c>
      <c r="B423165" t="n">
        <v>1</v>
      </c>
    </row>
    <row r="423166">
      <c r="A423166" t="inlineStr">
        <is>
          <t>frisipedore</t>
        </is>
      </c>
      <c r="B423166" t="n">
        <v>1</v>
      </c>
    </row>
    <row r="423167">
      <c r="A423167" t="inlineStr">
        <is>
          <t>pasteeled</t>
        </is>
      </c>
      <c r="B423167" t="n">
        <v>1</v>
      </c>
    </row>
    <row r="423168">
      <c r="A423168" t="inlineStr">
        <is>
          <t>objelsprudent</t>
        </is>
      </c>
      <c r="B423168" t="n">
        <v>1</v>
      </c>
    </row>
    <row r="423169">
      <c r="A423169" t="inlineStr">
        <is>
          <t>spatioid</t>
        </is>
      </c>
      <c r="B423169" t="n">
        <v>1</v>
      </c>
    </row>
    <row r="423170">
      <c r="A423170" t="inlineStr">
        <is>
          <t>paleoone</t>
        </is>
      </c>
      <c r="B423170" t="n">
        <v>1</v>
      </c>
    </row>
    <row r="423171">
      <c r="A423171" t="inlineStr">
        <is>
          <t>nobilitycoordinators</t>
        </is>
      </c>
      <c r="B423171" t="n">
        <v>1</v>
      </c>
    </row>
    <row r="423172">
      <c r="A423172" t="inlineStr">
        <is>
          <t>psychopathos</t>
        </is>
      </c>
      <c r="B423172" t="n">
        <v>1</v>
      </c>
    </row>
    <row r="423173">
      <c r="A423173" t="inlineStr">
        <is>
          <t>sparms</t>
        </is>
      </c>
      <c r="B423173" t="n">
        <v>2</v>
      </c>
    </row>
    <row r="423174">
      <c r="A423174" t="inlineStr">
        <is>
          <t>corngaram</t>
        </is>
      </c>
      <c r="B423174" t="n">
        <v>1</v>
      </c>
    </row>
    <row r="423175">
      <c r="A423175" t="inlineStr">
        <is>
          <t>dolorioohyo</t>
        </is>
      </c>
      <c r="B423175" t="n">
        <v>1</v>
      </c>
    </row>
    <row r="423176">
      <c r="A423176" t="inlineStr">
        <is>
          <t>sattas</t>
        </is>
      </c>
      <c r="B423176" t="n">
        <v>1</v>
      </c>
    </row>
    <row r="423177">
      <c r="A423177" t="inlineStr">
        <is>
          <t>presempy</t>
        </is>
      </c>
      <c r="B423177" t="n">
        <v>1</v>
      </c>
    </row>
    <row r="423178">
      <c r="A423178" t="inlineStr">
        <is>
          <t>darhill</t>
        </is>
      </c>
      <c r="B423178" t="n">
        <v>1</v>
      </c>
    </row>
    <row r="423179">
      <c r="A423179" t="inlineStr">
        <is>
          <t>utendimonials</t>
        </is>
      </c>
      <c r="B423179" t="n">
        <v>1</v>
      </c>
    </row>
    <row r="423180">
      <c r="A423180" t="inlineStr">
        <is>
          <t>longense</t>
        </is>
      </c>
      <c r="B423180" t="n">
        <v>1</v>
      </c>
    </row>
    <row r="423181">
      <c r="A423181" t="inlineStr">
        <is>
          <t>tulopus</t>
        </is>
      </c>
      <c r="B423181" t="n">
        <v>1</v>
      </c>
    </row>
    <row r="423182">
      <c r="A423182" t="inlineStr">
        <is>
          <t>bespelled</t>
        </is>
      </c>
      <c r="B423182" t="n">
        <v>1</v>
      </c>
    </row>
    <row r="423183">
      <c r="A423183" t="inlineStr">
        <is>
          <t>kanderer</t>
        </is>
      </c>
      <c r="B423183" t="n">
        <v>1</v>
      </c>
    </row>
    <row r="423184">
      <c r="A423184" t="inlineStr">
        <is>
          <t>haildels</t>
        </is>
      </c>
      <c r="B423184" t="n">
        <v>1</v>
      </c>
    </row>
    <row r="423185">
      <c r="A423185" t="inlineStr">
        <is>
          <t>codisk</t>
        </is>
      </c>
      <c r="B423185" t="n">
        <v>1</v>
      </c>
    </row>
    <row r="423186">
      <c r="A423186" t="inlineStr">
        <is>
          <t>lochnner</t>
        </is>
      </c>
      <c r="B423186" t="n">
        <v>1</v>
      </c>
    </row>
    <row r="423187">
      <c r="A423187" t="inlineStr">
        <is>
          <t>collountered</t>
        </is>
      </c>
      <c r="B423187" t="n">
        <v>1</v>
      </c>
    </row>
    <row r="423188">
      <c r="A423188" t="inlineStr">
        <is>
          <t>oaught</t>
        </is>
      </c>
      <c r="B423188" t="n">
        <v>1</v>
      </c>
    </row>
    <row r="423189">
      <c r="A423189" t="inlineStr">
        <is>
          <t>bluebeam</t>
        </is>
      </c>
      <c r="B423189" t="n">
        <v>1</v>
      </c>
    </row>
    <row r="423190">
      <c r="A423190" t="inlineStr">
        <is>
          <t>v8tenzmcxhdgq</t>
        </is>
      </c>
      <c r="B423190" t="n">
        <v>1</v>
      </c>
    </row>
    <row r="423191">
      <c r="A423191" t="inlineStr">
        <is>
          <t>broghs</t>
        </is>
      </c>
      <c r="B423191" t="n">
        <v>1</v>
      </c>
    </row>
    <row r="423192">
      <c r="A423192" t="inlineStr">
        <is>
          <t>abouters</t>
        </is>
      </c>
      <c r="B423192" t="n">
        <v>1</v>
      </c>
    </row>
    <row r="423193">
      <c r="A423193" t="inlineStr">
        <is>
          <t>deaut</t>
        </is>
      </c>
      <c r="B423193" t="n">
        <v>1</v>
      </c>
    </row>
    <row r="423194">
      <c r="A423194" t="inlineStr">
        <is>
          <t>comhelloworldwidownear</t>
        </is>
      </c>
      <c r="B423194" t="n">
        <v>1</v>
      </c>
    </row>
    <row r="423195">
      <c r="A423195" t="inlineStr">
        <is>
          <t>disjump</t>
        </is>
      </c>
      <c r="B423195" t="n">
        <v>1</v>
      </c>
    </row>
    <row r="423196">
      <c r="A423196" t="inlineStr">
        <is>
          <t>vykw5st9ckozo</t>
        </is>
      </c>
      <c r="B423196" t="n">
        <v>1</v>
      </c>
    </row>
    <row r="423197">
      <c r="A423197" t="inlineStr">
        <is>
          <t>realbully</t>
        </is>
      </c>
      <c r="B423197" t="n">
        <v>1</v>
      </c>
    </row>
    <row r="423198">
      <c r="A423198" t="inlineStr">
        <is>
          <t>igods</t>
        </is>
      </c>
      <c r="B423198" t="n">
        <v>1</v>
      </c>
    </row>
    <row r="423199">
      <c r="A423199" t="inlineStr">
        <is>
          <t>britheques</t>
        </is>
      </c>
      <c r="B423199" t="n">
        <v>1</v>
      </c>
    </row>
    <row r="423200">
      <c r="A423200" t="inlineStr">
        <is>
          <t>govme</t>
        </is>
      </c>
      <c r="B423200" t="n">
        <v>1</v>
      </c>
    </row>
    <row r="423201">
      <c r="A423201" t="inlineStr">
        <is>
          <t>tanaas</t>
        </is>
      </c>
      <c r="B423201" t="n">
        <v>1</v>
      </c>
    </row>
    <row r="423202">
      <c r="A423202" t="inlineStr">
        <is>
          <t>lotwho</t>
        </is>
      </c>
      <c r="B423202" t="n">
        <v>1</v>
      </c>
    </row>
    <row r="423203">
      <c r="A423203" t="inlineStr">
        <is>
          <t>igpi</t>
        </is>
      </c>
      <c r="B423203" t="n">
        <v>2</v>
      </c>
    </row>
    <row r="423204">
      <c r="A423204" t="inlineStr">
        <is>
          <t>undosides</t>
        </is>
      </c>
      <c r="B423204" t="n">
        <v>1</v>
      </c>
    </row>
    <row r="423205">
      <c r="A423205" t="inlineStr">
        <is>
          <t>angkita</t>
        </is>
      </c>
      <c r="B423205" t="n">
        <v>1</v>
      </c>
    </row>
    <row r="423206">
      <c r="A423206" t="inlineStr">
        <is>
          <t>communicons</t>
        </is>
      </c>
      <c r="B423206" t="n">
        <v>1</v>
      </c>
    </row>
    <row r="423207">
      <c r="A423207" t="inlineStr">
        <is>
          <t>smiths90</t>
        </is>
      </c>
      <c r="B423207" t="n">
        <v>1</v>
      </c>
    </row>
    <row r="423208">
      <c r="A423208" t="inlineStr">
        <is>
          <t>dustpick20</t>
        </is>
      </c>
      <c r="B423208" t="n">
        <v>1</v>
      </c>
    </row>
    <row r="423209">
      <c r="A423209" t="inlineStr">
        <is>
          <t>framerton</t>
        </is>
      </c>
      <c r="B423209" t="n">
        <v>1</v>
      </c>
    </row>
    <row r="423210">
      <c r="A423210" t="inlineStr">
        <is>
          <t>chromadeo</t>
        </is>
      </c>
      <c r="B423210" t="n">
        <v>1</v>
      </c>
    </row>
    <row r="423211">
      <c r="A423211" t="inlineStr">
        <is>
          <t>simercus</t>
        </is>
      </c>
      <c r="B423211" t="n">
        <v>1</v>
      </c>
    </row>
    <row r="423212">
      <c r="A423212" t="inlineStr">
        <is>
          <t>hambiscamelspeaking</t>
        </is>
      </c>
      <c r="B423212" t="n">
        <v>1</v>
      </c>
    </row>
    <row r="423213">
      <c r="A423213" t="inlineStr">
        <is>
          <t>byteeconomic</t>
        </is>
      </c>
      <c r="B423213" t="n">
        <v>1</v>
      </c>
    </row>
    <row r="423214">
      <c r="A423214" t="inlineStr">
        <is>
          <t>stationmen</t>
        </is>
      </c>
      <c r="B423214" t="n">
        <v>1</v>
      </c>
    </row>
    <row r="423215">
      <c r="A423215" t="inlineStr">
        <is>
          <t>icnänderly</t>
        </is>
      </c>
      <c r="B423215" t="n">
        <v>1</v>
      </c>
    </row>
    <row r="423216">
      <c r="A423216" t="inlineStr">
        <is>
          <t>provisionado</t>
        </is>
      </c>
      <c r="B423216" t="n">
        <v>1</v>
      </c>
    </row>
    <row r="423217">
      <c r="A423217" t="inlineStr">
        <is>
          <t>servicedeadonhmike</t>
        </is>
      </c>
      <c r="B423217" t="n">
        <v>1</v>
      </c>
    </row>
    <row r="423218">
      <c r="A423218" t="inlineStr">
        <is>
          <t>wastid</t>
        </is>
      </c>
      <c r="B423218" t="n">
        <v>1</v>
      </c>
    </row>
    <row r="423219">
      <c r="A423219" t="inlineStr">
        <is>
          <t>politicallycombativia</t>
        </is>
      </c>
      <c r="B423219" t="n">
        <v>1</v>
      </c>
    </row>
    <row r="423220">
      <c r="A423220" t="inlineStr">
        <is>
          <t>transferumper</t>
        </is>
      </c>
      <c r="B423220" t="n">
        <v>1</v>
      </c>
    </row>
    <row r="423221">
      <c r="A423221" t="inlineStr">
        <is>
          <t>sprigorge</t>
        </is>
      </c>
      <c r="B423221" t="n">
        <v>1</v>
      </c>
    </row>
    <row r="423222">
      <c r="A423222" t="inlineStr">
        <is>
          <t>comstockpe</t>
        </is>
      </c>
      <c r="B423222" t="n">
        <v>1</v>
      </c>
    </row>
    <row r="423223">
      <c r="A423223" t="inlineStr">
        <is>
          <t>extriber</t>
        </is>
      </c>
      <c r="B423223" t="n">
        <v>1</v>
      </c>
    </row>
    <row r="423224">
      <c r="A423224" t="inlineStr">
        <is>
          <t>attractoundboas</t>
        </is>
      </c>
      <c r="B423224" t="n">
        <v>1</v>
      </c>
    </row>
    <row r="423225">
      <c r="A423225" t="inlineStr">
        <is>
          <t>statemeannis</t>
        </is>
      </c>
      <c r="B423225" t="n">
        <v>1</v>
      </c>
    </row>
    <row r="423226">
      <c r="A423226" t="inlineStr">
        <is>
          <t>duckboyswithwhimp</t>
        </is>
      </c>
      <c r="B423226" t="n">
        <v>1</v>
      </c>
    </row>
    <row r="423227">
      <c r="A423227" t="inlineStr">
        <is>
          <t>phoenixflake</t>
        </is>
      </c>
      <c r="B423227" t="n">
        <v>1</v>
      </c>
    </row>
    <row r="423228">
      <c r="A423228" t="inlineStr">
        <is>
          <t>agrobubu</t>
        </is>
      </c>
      <c r="B423228" t="n">
        <v>1</v>
      </c>
    </row>
    <row r="423229">
      <c r="A423229" t="inlineStr">
        <is>
          <t>432boxes</t>
        </is>
      </c>
      <c r="B423229" t="n">
        <v>1</v>
      </c>
    </row>
    <row r="423230">
      <c r="A423230" t="inlineStr">
        <is>
          <t>hunter01</t>
        </is>
      </c>
      <c r="B423230" t="n">
        <v>1</v>
      </c>
    </row>
    <row r="423231">
      <c r="A423231" t="inlineStr">
        <is>
          <t>enumerteness</t>
        </is>
      </c>
      <c r="B423231" t="n">
        <v>1</v>
      </c>
    </row>
    <row r="423232">
      <c r="A423232" t="inlineStr">
        <is>
          <t>57r1</t>
        </is>
      </c>
      <c r="B423232" t="n">
        <v>1</v>
      </c>
    </row>
    <row r="423233">
      <c r="A423233" t="inlineStr">
        <is>
          <t>prevont</t>
        </is>
      </c>
      <c r="B423233" t="n">
        <v>1</v>
      </c>
    </row>
    <row r="423234">
      <c r="A423234" t="inlineStr">
        <is>
          <t>queenflags</t>
        </is>
      </c>
      <c r="B423234" t="n">
        <v>1</v>
      </c>
    </row>
    <row r="423235">
      <c r="A423235" t="inlineStr">
        <is>
          <t>tétic</t>
        </is>
      </c>
      <c r="B423235" t="n">
        <v>1</v>
      </c>
    </row>
    <row r="423236">
      <c r="A423236" t="inlineStr">
        <is>
          <t>governoran</t>
        </is>
      </c>
      <c r="B423236" t="n">
        <v>1</v>
      </c>
    </row>
    <row r="423237">
      <c r="A423237" t="inlineStr">
        <is>
          <t>anotices</t>
        </is>
      </c>
      <c r="B423237" t="n">
        <v>1</v>
      </c>
    </row>
    <row r="423238">
      <c r="A423238" t="inlineStr">
        <is>
          <t>hawlizer</t>
        </is>
      </c>
      <c r="B423238" t="n">
        <v>1</v>
      </c>
    </row>
    <row r="423239">
      <c r="A423239" t="inlineStr">
        <is>
          <t>deathballs</t>
        </is>
      </c>
      <c r="B423239" t="n">
        <v>1</v>
      </c>
    </row>
    <row r="423240">
      <c r="A423240" t="inlineStr">
        <is>
          <t>festron</t>
        </is>
      </c>
      <c r="B423240" t="n">
        <v>1</v>
      </c>
    </row>
    <row r="423241">
      <c r="A423241" t="inlineStr">
        <is>
          <t>septiplanofouruseifiesion</t>
        </is>
      </c>
      <c r="B423241" t="n">
        <v>1</v>
      </c>
    </row>
    <row r="423242">
      <c r="A423242" t="inlineStr">
        <is>
          <t>ch10human</t>
        </is>
      </c>
      <c r="B423242" t="n">
        <v>1</v>
      </c>
    </row>
    <row r="423243">
      <c r="A423243" t="inlineStr">
        <is>
          <t>origins036alienation</t>
        </is>
      </c>
      <c r="B423243" t="n">
        <v>1</v>
      </c>
    </row>
    <row r="423244">
      <c r="A423244" t="inlineStr">
        <is>
          <t>friefoan</t>
        </is>
      </c>
      <c r="B423244" t="n">
        <v>1</v>
      </c>
    </row>
    <row r="423245">
      <c r="A423245" t="inlineStr">
        <is>
          <t>adulthoodof</t>
        </is>
      </c>
      <c r="B423245" t="n">
        <v>1</v>
      </c>
    </row>
    <row r="423246">
      <c r="A423246" t="inlineStr">
        <is>
          <t>hundredxis</t>
        </is>
      </c>
      <c r="B423246" t="n">
        <v>1</v>
      </c>
    </row>
    <row r="423247">
      <c r="A423247" t="inlineStr">
        <is>
          <t>suckgin</t>
        </is>
      </c>
      <c r="B423247" t="n">
        <v>1</v>
      </c>
    </row>
    <row r="423248">
      <c r="A423248" t="inlineStr">
        <is>
          <t>energy22sciptomy10</t>
        </is>
      </c>
      <c r="B423248" t="n">
        <v>1</v>
      </c>
    </row>
    <row r="423249">
      <c r="A423249" t="inlineStr">
        <is>
          <t>kurogo</t>
        </is>
      </c>
      <c r="B423249" t="n">
        <v>1</v>
      </c>
    </row>
    <row r="423250">
      <c r="A423250" t="inlineStr">
        <is>
          <t>gobblins</t>
        </is>
      </c>
      <c r="B423250" t="n">
        <v>1</v>
      </c>
    </row>
    <row r="423251">
      <c r="A423251" t="inlineStr">
        <is>
          <t>plusambreaux</t>
        </is>
      </c>
      <c r="B423251" t="n">
        <v>1</v>
      </c>
    </row>
    <row r="423252">
      <c r="A423252" t="inlineStr">
        <is>
          <t>canadaii</t>
        </is>
      </c>
      <c r="B423252" t="n">
        <v>1</v>
      </c>
    </row>
    <row r="423253">
      <c r="A423253" t="inlineStr">
        <is>
          <t>metroadvisor</t>
        </is>
      </c>
      <c r="B423253" t="n">
        <v>1</v>
      </c>
    </row>
    <row r="423254">
      <c r="A423254" t="inlineStr">
        <is>
          <t>haytogs</t>
        </is>
      </c>
      <c r="B423254" t="n">
        <v>1</v>
      </c>
    </row>
    <row r="423255">
      <c r="A423255" t="inlineStr">
        <is>
          <t>vulnerabilissumanded</t>
        </is>
      </c>
      <c r="B423255" t="n">
        <v>1</v>
      </c>
    </row>
    <row r="423256">
      <c r="A423256" t="inlineStr">
        <is>
          <t>hengan00nglfic</t>
        </is>
      </c>
      <c r="B423256" t="n">
        <v>1</v>
      </c>
    </row>
    <row r="423257">
      <c r="A423257" t="inlineStr">
        <is>
          <t>diiei</t>
        </is>
      </c>
      <c r="B423257" t="n">
        <v>1</v>
      </c>
    </row>
    <row r="423258">
      <c r="A423258" t="inlineStr">
        <is>
          <t>reseiled</t>
        </is>
      </c>
      <c r="B423258" t="n">
        <v>1</v>
      </c>
    </row>
    <row r="423259">
      <c r="A423259" t="inlineStr">
        <is>
          <t>ポケモン</t>
        </is>
      </c>
      <c r="B423259" t="n">
        <v>1</v>
      </c>
    </row>
    <row r="423260">
      <c r="A423260" t="inlineStr">
        <is>
          <t>themwith</t>
        </is>
      </c>
      <c r="B423260" t="n">
        <v>3</v>
      </c>
    </row>
    <row r="423261">
      <c r="A423261" t="inlineStr">
        <is>
          <t>dalwhereim</t>
        </is>
      </c>
      <c r="B423261" t="n">
        <v>1</v>
      </c>
    </row>
    <row r="423262">
      <c r="A423262" t="inlineStr">
        <is>
          <t>httpsmystepblew</t>
        </is>
      </c>
      <c r="B423262" t="n">
        <v>1</v>
      </c>
    </row>
    <row r="423263">
      <c r="A423263" t="inlineStr">
        <is>
          <t>httpsamok</t>
        </is>
      </c>
      <c r="B423263" t="n">
        <v>1</v>
      </c>
    </row>
    <row r="423264">
      <c r="A423264" t="inlineStr">
        <is>
          <t>leitia</t>
        </is>
      </c>
      <c r="B423264" t="n">
        <v>1</v>
      </c>
    </row>
    <row r="423265">
      <c r="A423265" t="inlineStr">
        <is>
          <t>arenenberg</t>
        </is>
      </c>
      <c r="B423265" t="n">
        <v>1</v>
      </c>
    </row>
    <row r="423266">
      <c r="A423266" t="inlineStr">
        <is>
          <t>daelvo</t>
        </is>
      </c>
      <c r="B423266" t="n">
        <v>1</v>
      </c>
    </row>
    <row r="423267">
      <c r="A423267" t="inlineStr">
        <is>
          <t>cortlandti</t>
        </is>
      </c>
      <c r="B423267" t="n">
        <v>1</v>
      </c>
    </row>
    <row r="423268">
      <c r="A423268" t="inlineStr">
        <is>
          <t>xplusd</t>
        </is>
      </c>
      <c r="B423268" t="n">
        <v>1</v>
      </c>
    </row>
    <row r="423269">
      <c r="A423269" t="inlineStr">
        <is>
          <t>tyamist</t>
        </is>
      </c>
      <c r="B423269" t="n">
        <v>1</v>
      </c>
    </row>
    <row r="423270">
      <c r="A423270" t="inlineStr">
        <is>
          <t>comwikiaction_gospell</t>
        </is>
      </c>
      <c r="B423270" t="n">
        <v>1</v>
      </c>
    </row>
    <row r="423271">
      <c r="A423271" t="inlineStr">
        <is>
          <t>gospell</t>
        </is>
      </c>
      <c r="B423271" t="n">
        <v>1</v>
      </c>
    </row>
    <row r="423272">
      <c r="A423272" t="inlineStr">
        <is>
          <t>httphumanweeps</t>
        </is>
      </c>
      <c r="B423272" t="n">
        <v>1</v>
      </c>
    </row>
    <row r="423273">
      <c r="A423273" t="inlineStr">
        <is>
          <t>governmentperformed</t>
        </is>
      </c>
      <c r="B423273" t="n">
        <v>1</v>
      </c>
    </row>
    <row r="423274">
      <c r="A423274" t="inlineStr">
        <is>
          <t>schisters</t>
        </is>
      </c>
      <c r="B423274" t="n">
        <v>1</v>
      </c>
    </row>
    <row r="423275">
      <c r="A423275" t="inlineStr">
        <is>
          <t>cleures</t>
        </is>
      </c>
      <c r="B423275" t="n">
        <v>1</v>
      </c>
    </row>
    <row r="423276">
      <c r="A423276" t="inlineStr">
        <is>
          <t>maeksselconti</t>
        </is>
      </c>
      <c r="B423276" t="n">
        <v>1</v>
      </c>
    </row>
    <row r="423277">
      <c r="A423277" t="inlineStr">
        <is>
          <t>bythewinians</t>
        </is>
      </c>
      <c r="B423277" t="n">
        <v>1</v>
      </c>
    </row>
    <row r="423278">
      <c r="A423278" t="inlineStr">
        <is>
          <t>dumpstone</t>
        </is>
      </c>
      <c r="B423278" t="n">
        <v>1</v>
      </c>
    </row>
    <row r="423279">
      <c r="A423279" t="inlineStr">
        <is>
          <t>udworth</t>
        </is>
      </c>
      <c r="B423279" t="n">
        <v>1</v>
      </c>
    </row>
    <row r="423280">
      <c r="A423280" t="inlineStr">
        <is>
          <t>squatly</t>
        </is>
      </c>
      <c r="B423280" t="n">
        <v>1</v>
      </c>
    </row>
    <row r="423281">
      <c r="A423281" t="inlineStr">
        <is>
          <t>clyr</t>
        </is>
      </c>
      <c r="B423281" t="n">
        <v>1</v>
      </c>
    </row>
    <row r="423282">
      <c r="A423282" t="inlineStr">
        <is>
          <t>skiniicks</t>
        </is>
      </c>
      <c r="B423282" t="n">
        <v>1</v>
      </c>
    </row>
    <row r="423283">
      <c r="A423283" t="inlineStr">
        <is>
          <t>gearrid</t>
        </is>
      </c>
      <c r="B423283" t="n">
        <v>1</v>
      </c>
    </row>
    <row r="423284">
      <c r="A423284" t="inlineStr">
        <is>
          <t>skimminatin</t>
        </is>
      </c>
      <c r="B423284" t="n">
        <v>1</v>
      </c>
    </row>
    <row r="423285">
      <c r="A423285" t="inlineStr">
        <is>
          <t>grunazy</t>
        </is>
      </c>
      <c r="B423285" t="n">
        <v>1</v>
      </c>
    </row>
    <row r="423286">
      <c r="A423286" t="inlineStr">
        <is>
          <t>freiny</t>
        </is>
      </c>
      <c r="B423286" t="n">
        <v>1</v>
      </c>
    </row>
    <row r="423287">
      <c r="A423287" t="inlineStr">
        <is>
          <t>f�cking</t>
        </is>
      </c>
      <c r="B423287" t="n">
        <v>1</v>
      </c>
    </row>
    <row r="423288">
      <c r="A423288" t="inlineStr">
        <is>
          <t>leyholler</t>
        </is>
      </c>
      <c r="B423288" t="n">
        <v>1</v>
      </c>
    </row>
    <row r="423289">
      <c r="A423289" t="inlineStr">
        <is>
          <t>dragical</t>
        </is>
      </c>
      <c r="B423289" t="n">
        <v>1</v>
      </c>
    </row>
    <row r="423290">
      <c r="A423290" t="inlineStr">
        <is>
          <t>brewjustin</t>
        </is>
      </c>
      <c r="B423290" t="n">
        <v>1</v>
      </c>
    </row>
    <row r="423291">
      <c r="A423291" t="inlineStr">
        <is>
          <t>districtcondo</t>
        </is>
      </c>
      <c r="B423291" t="n">
        <v>1</v>
      </c>
    </row>
    <row r="423292">
      <c r="A423292" t="inlineStr">
        <is>
          <t>archipelope</t>
        </is>
      </c>
      <c r="B423292" t="n">
        <v>1</v>
      </c>
    </row>
    <row r="423293">
      <c r="A423293" t="inlineStr">
        <is>
          <t>resume6</t>
        </is>
      </c>
      <c r="B423293" t="n">
        <v>1</v>
      </c>
    </row>
    <row r="423294">
      <c r="A423294" t="inlineStr">
        <is>
          <t>recealing</t>
        </is>
      </c>
      <c r="B423294" t="n">
        <v>1</v>
      </c>
    </row>
    <row r="423295">
      <c r="A423295" t="inlineStr">
        <is>
          <t>reepet</t>
        </is>
      </c>
      <c r="B423295" t="n">
        <v>1</v>
      </c>
    </row>
    <row r="423296">
      <c r="A423296" t="inlineStr">
        <is>
          <t>orgemptyurrough</t>
        </is>
      </c>
      <c r="B423296" t="n">
        <v>1</v>
      </c>
    </row>
    <row r="423297">
      <c r="A423297" t="inlineStr">
        <is>
          <t>ocatello</t>
        </is>
      </c>
      <c r="B423297" t="n">
        <v>1</v>
      </c>
    </row>
    <row r="423298">
      <c r="A423298" t="inlineStr">
        <is>
          <t>embigland</t>
        </is>
      </c>
      <c r="B423298" t="n">
        <v>1</v>
      </c>
    </row>
    <row r="423299">
      <c r="A423299" t="inlineStr">
        <is>
          <t>rtsicwire</t>
        </is>
      </c>
      <c r="B423299" t="n">
        <v>1</v>
      </c>
    </row>
    <row r="423300">
      <c r="A423300" t="inlineStr">
        <is>
          <t>aotnewsfare</t>
        </is>
      </c>
      <c r="B423300" t="n">
        <v>1</v>
      </c>
    </row>
    <row r="423301">
      <c r="A423301" t="inlineStr">
        <is>
          <t>parkingparksperkms</t>
        </is>
      </c>
      <c r="B423301" t="n">
        <v>1</v>
      </c>
    </row>
    <row r="423302">
      <c r="A423302" t="inlineStr">
        <is>
          <t>caboolong</t>
        </is>
      </c>
      <c r="B423302" t="n">
        <v>1</v>
      </c>
    </row>
    <row r="423303">
      <c r="A423303" t="inlineStr">
        <is>
          <t>listingsinitial</t>
        </is>
      </c>
      <c r="B423303" t="n">
        <v>1</v>
      </c>
    </row>
    <row r="423304">
      <c r="A423304" t="inlineStr">
        <is>
          <t>featoutburners</t>
        </is>
      </c>
      <c r="B423304" t="n">
        <v>1</v>
      </c>
    </row>
    <row r="423305">
      <c r="A423305" t="inlineStr">
        <is>
          <t>outbelieves</t>
        </is>
      </c>
      <c r="B423305" t="n">
        <v>1</v>
      </c>
    </row>
    <row r="423306">
      <c r="A423306" t="inlineStr">
        <is>
          <t>httpsdataclough</t>
        </is>
      </c>
      <c r="B423306" t="n">
        <v>1</v>
      </c>
    </row>
    <row r="423307">
      <c r="A423307" t="inlineStr">
        <is>
          <t>75sf</t>
        </is>
      </c>
      <c r="B423307" t="n">
        <v>1</v>
      </c>
    </row>
    <row r="423308">
      <c r="A423308" t="inlineStr">
        <is>
          <t>wisener</t>
        </is>
      </c>
      <c r="B423308" t="n">
        <v>1</v>
      </c>
    </row>
    <row r="423309">
      <c r="A423309" t="inlineStr">
        <is>
          <t>resume5</t>
        </is>
      </c>
      <c r="B423309" t="n">
        <v>1</v>
      </c>
    </row>
    <row r="423310">
      <c r="A423310" t="inlineStr">
        <is>
          <t>rtsivic</t>
        </is>
      </c>
      <c r="B423310" t="n">
        <v>1</v>
      </c>
    </row>
    <row r="423311">
      <c r="A423311" t="inlineStr">
        <is>
          <t>interengineering</t>
        </is>
      </c>
      <c r="B423311" t="n">
        <v>1</v>
      </c>
    </row>
    <row r="423312">
      <c r="A423312" t="inlineStr">
        <is>
          <t>grindris</t>
        </is>
      </c>
      <c r="B423312" t="n">
        <v>1</v>
      </c>
    </row>
    <row r="423313">
      <c r="A423313" t="inlineStr">
        <is>
          <t>mapal</t>
        </is>
      </c>
      <c r="B423313" t="n">
        <v>1</v>
      </c>
    </row>
    <row r="423314">
      <c r="A423314" t="inlineStr">
        <is>
          <t>prodrasone</t>
        </is>
      </c>
      <c r="B423314" t="n">
        <v>1</v>
      </c>
    </row>
    <row r="423315">
      <c r="A423315" t="inlineStr">
        <is>
          <t>merksey</t>
        </is>
      </c>
      <c r="B423315" t="n">
        <v>1</v>
      </c>
    </row>
    <row r="423316">
      <c r="A423316" t="inlineStr">
        <is>
          <t>印城獛</t>
        </is>
      </c>
      <c r="B423316" t="n">
        <v>1</v>
      </c>
    </row>
    <row r="423317">
      <c r="A423317" t="inlineStr">
        <is>
          <t>optionhighmodular_1</t>
        </is>
      </c>
      <c r="B423317" t="n">
        <v>1</v>
      </c>
    </row>
    <row r="423318">
      <c r="A423318" t="inlineStr">
        <is>
          <t>tledering</t>
        </is>
      </c>
      <c r="B423318" t="n">
        <v>1</v>
      </c>
    </row>
    <row r="423319">
      <c r="A423319" t="inlineStr">
        <is>
          <t>originalocaust</t>
        </is>
      </c>
      <c r="B423319" t="n">
        <v>1</v>
      </c>
    </row>
    <row r="423320">
      <c r="A423320" t="inlineStr">
        <is>
          <t>kanico</t>
        </is>
      </c>
      <c r="B423320" t="n">
        <v>1</v>
      </c>
    </row>
    <row r="423321">
      <c r="A423321" t="inlineStr">
        <is>
          <t>affstarter</t>
        </is>
      </c>
      <c r="B423321" t="n">
        <v>1</v>
      </c>
    </row>
    <row r="423322">
      <c r="A423322" t="inlineStr">
        <is>
          <t>安兹</t>
        </is>
      </c>
      <c r="B423322" t="n">
        <v>1</v>
      </c>
    </row>
    <row r="423323">
      <c r="A423323" t="inlineStr">
        <is>
          <t>msg209251</t>
        </is>
      </c>
      <c r="B423323" t="n">
        <v>1</v>
      </c>
    </row>
    <row r="423324">
      <c r="A423324" t="inlineStr">
        <is>
          <t>internet0</t>
        </is>
      </c>
      <c r="B423324" t="n">
        <v>1</v>
      </c>
    </row>
    <row r="423325">
      <c r="A423325" t="inlineStr">
        <is>
          <t>topic140856</t>
        </is>
      </c>
      <c r="B423325" t="n">
        <v>1</v>
      </c>
    </row>
    <row r="423326">
      <c r="A423326" t="inlineStr">
        <is>
          <t>invitedp</t>
        </is>
      </c>
      <c r="B423326" t="n">
        <v>1</v>
      </c>
    </row>
    <row r="423327">
      <c r="A423327" t="inlineStr">
        <is>
          <t>decentralizedpart</t>
        </is>
      </c>
      <c r="B423327" t="n">
        <v>1</v>
      </c>
    </row>
    <row r="423328">
      <c r="A423328" t="inlineStr">
        <is>
          <t>hysman</t>
        </is>
      </c>
      <c r="B423328" t="n">
        <v>1</v>
      </c>
    </row>
    <row r="423329">
      <c r="A423329" t="inlineStr">
        <is>
          <t>computergamesnetwork</t>
        </is>
      </c>
      <c r="B423329" t="n">
        <v>1</v>
      </c>
    </row>
    <row r="423330">
      <c r="A423330" t="inlineStr">
        <is>
          <t>\u003cde30\u003eworld</t>
        </is>
      </c>
      <c r="B423330" t="n">
        <v>1</v>
      </c>
    </row>
    <row r="423331">
      <c r="A423331" t="inlineStr">
        <is>
          <t>coinks</t>
        </is>
      </c>
      <c r="B423331" t="n">
        <v>1</v>
      </c>
    </row>
    <row r="423332">
      <c r="A423332" t="inlineStr">
        <is>
          <t>jimfrids</t>
        </is>
      </c>
      <c r="B423332" t="n">
        <v>1</v>
      </c>
    </row>
    <row r="423333">
      <c r="A423333" t="inlineStr">
        <is>
          <t>assrabbit</t>
        </is>
      </c>
      <c r="B423333" t="n">
        <v>1</v>
      </c>
    </row>
    <row r="423334">
      <c r="A423334" t="inlineStr">
        <is>
          <t>pannehest</t>
        </is>
      </c>
      <c r="B423334" t="n">
        <v>1</v>
      </c>
    </row>
    <row r="423335">
      <c r="A423335" t="inlineStr">
        <is>
          <t>weakude</t>
        </is>
      </c>
      <c r="B423335" t="n">
        <v>1</v>
      </c>
    </row>
    <row r="423336">
      <c r="A423336" t="inlineStr">
        <is>
          <t>orejarf</t>
        </is>
      </c>
      <c r="B423336" t="n">
        <v>1</v>
      </c>
    </row>
    <row r="423337">
      <c r="A423337" t="inlineStr">
        <is>
          <t>lynnto</t>
        </is>
      </c>
      <c r="B423337" t="n">
        <v>1</v>
      </c>
    </row>
    <row r="423338">
      <c r="A423338" t="inlineStr">
        <is>
          <t>newcycling</t>
        </is>
      </c>
      <c r="B423338" t="n">
        <v>1</v>
      </c>
    </row>
    <row r="423339">
      <c r="A423339" t="inlineStr">
        <is>
          <t>flegaux</t>
        </is>
      </c>
      <c r="B423339" t="n">
        <v>1</v>
      </c>
    </row>
    <row r="423340">
      <c r="A423340" t="inlineStr">
        <is>
          <t>infernodenda</t>
        </is>
      </c>
      <c r="B423340" t="n">
        <v>1</v>
      </c>
    </row>
    <row r="423341">
      <c r="A423341" t="inlineStr">
        <is>
          <t>filelandorage</t>
        </is>
      </c>
      <c r="B423341" t="n">
        <v>1</v>
      </c>
    </row>
    <row r="423342">
      <c r="A423342" t="inlineStr">
        <is>
          <t>blangers</t>
        </is>
      </c>
      <c r="B423342" t="n">
        <v>1</v>
      </c>
    </row>
    <row r="423343">
      <c r="A423343" t="inlineStr">
        <is>
          <t>downpowering</t>
        </is>
      </c>
      <c r="B423343" t="n">
        <v>1</v>
      </c>
    </row>
    <row r="423344">
      <c r="A423344" t="inlineStr">
        <is>
          <t>steampunker</t>
        </is>
      </c>
      <c r="B423344" t="n">
        <v>1</v>
      </c>
    </row>
    <row r="423345">
      <c r="A423345" t="inlineStr">
        <is>
          <t>pikva</t>
        </is>
      </c>
      <c r="B423345" t="n">
        <v>1</v>
      </c>
    </row>
    <row r="423346">
      <c r="A423346" t="inlineStr">
        <is>
          <t>allinsert</t>
        </is>
      </c>
      <c r="B423346" t="n">
        <v>1</v>
      </c>
    </row>
    <row r="423347">
      <c r="A423347" t="inlineStr">
        <is>
          <t>gainsimate</t>
        </is>
      </c>
      <c r="B423347" t="n">
        <v>1</v>
      </c>
    </row>
    <row r="423348">
      <c r="A423348" t="inlineStr">
        <is>
          <t>starrocode</t>
        </is>
      </c>
      <c r="B423348" t="n">
        <v>1</v>
      </c>
    </row>
    <row r="423349">
      <c r="A423349" t="inlineStr">
        <is>
          <t>ruejuko</t>
        </is>
      </c>
      <c r="B423349" t="n">
        <v>1</v>
      </c>
    </row>
    <row r="423350">
      <c r="A423350" t="inlineStr">
        <is>
          <t>nightmarelike</t>
        </is>
      </c>
      <c r="B423350" t="n">
        <v>1</v>
      </c>
    </row>
    <row r="423351">
      <c r="A423351" t="inlineStr">
        <is>
          <t>igloosages</t>
        </is>
      </c>
      <c r="B423351" t="n">
        <v>1</v>
      </c>
    </row>
    <row r="423352">
      <c r="A423352" t="inlineStr">
        <is>
          <t>sternhild</t>
        </is>
      </c>
      <c r="B423352" t="n">
        <v>1</v>
      </c>
    </row>
    <row r="423353">
      <c r="A423353" t="inlineStr">
        <is>
          <t>rentopia</t>
        </is>
      </c>
      <c r="B423353" t="n">
        <v>1</v>
      </c>
    </row>
    <row r="423354">
      <c r="A423354" t="inlineStr">
        <is>
          <t>newstech</t>
        </is>
      </c>
      <c r="B423354" t="n">
        <v>1</v>
      </c>
    </row>
    <row r="423355">
      <c r="A423355" t="inlineStr">
        <is>
          <t>matthewmayshopes</t>
        </is>
      </c>
      <c r="B423355" t="n">
        <v>1</v>
      </c>
    </row>
    <row r="423356">
      <c r="A423356" t="inlineStr">
        <is>
          <t>practiting</t>
        </is>
      </c>
      <c r="B423356" t="n">
        <v>1</v>
      </c>
    </row>
    <row r="423357">
      <c r="A423357" t="inlineStr">
        <is>
          <t>phinosaurs</t>
        </is>
      </c>
      <c r="B423357" t="n">
        <v>1</v>
      </c>
    </row>
    <row r="423358">
      <c r="A423358" t="inlineStr">
        <is>
          <t>culturalintonation</t>
        </is>
      </c>
      <c r="B423358" t="n">
        <v>1</v>
      </c>
    </row>
    <row r="423359">
      <c r="A423359" t="inlineStr">
        <is>
          <t>httpsbtw</t>
        </is>
      </c>
      <c r="B423359" t="n">
        <v>1</v>
      </c>
    </row>
    <row r="423360">
      <c r="A423360" t="inlineStr">
        <is>
          <t>succm</t>
        </is>
      </c>
      <c r="B423360" t="n">
        <v>1</v>
      </c>
    </row>
    <row r="423361">
      <c r="A423361" t="inlineStr">
        <is>
          <t>ignorne</t>
        </is>
      </c>
      <c r="B423361" t="n">
        <v>1</v>
      </c>
    </row>
    <row r="423362">
      <c r="A423362" t="inlineStr">
        <is>
          <t>gl7zk3yg9</t>
        </is>
      </c>
      <c r="B423362" t="n">
        <v>1</v>
      </c>
    </row>
    <row r="423363">
      <c r="A423363" t="inlineStr">
        <is>
          <t>bluelan</t>
        </is>
      </c>
      <c r="B423363" t="n">
        <v>1</v>
      </c>
    </row>
    <row r="423364">
      <c r="A423364" t="inlineStr">
        <is>
          <t>whittleup</t>
        </is>
      </c>
      <c r="B423364" t="n">
        <v>1</v>
      </c>
    </row>
    <row r="423365">
      <c r="A423365" t="inlineStr">
        <is>
          <t>abbased</t>
        </is>
      </c>
      <c r="B423365" t="n">
        <v>1</v>
      </c>
    </row>
    <row r="423366">
      <c r="A423366" t="inlineStr">
        <is>
          <t>senddeckableweb</t>
        </is>
      </c>
      <c r="B423366" t="n">
        <v>1</v>
      </c>
    </row>
    <row r="423367">
      <c r="A423367" t="inlineStr">
        <is>
          <t>corkscrewts</t>
        </is>
      </c>
      <c r="B423367" t="n">
        <v>1</v>
      </c>
    </row>
    <row r="423368">
      <c r="A423368" t="inlineStr">
        <is>
          <t>outkernel</t>
        </is>
      </c>
      <c r="B423368" t="n">
        <v>1</v>
      </c>
    </row>
    <row r="423369">
      <c r="A423369" t="inlineStr">
        <is>
          <t>jotlotglittiloabnnocnvod</t>
        </is>
      </c>
      <c r="B423369" t="n">
        <v>1</v>
      </c>
    </row>
    <row r="423370">
      <c r="A423370" t="inlineStr">
        <is>
          <t>xch80</t>
        </is>
      </c>
      <c r="B423370" t="n">
        <v>1</v>
      </c>
    </row>
    <row r="423371">
      <c r="A423371" t="inlineStr">
        <is>
          <t>ranus4kp4doidave</t>
        </is>
      </c>
      <c r="B423371" t="n">
        <v>1</v>
      </c>
    </row>
    <row r="423372">
      <c r="A423372" t="inlineStr">
        <is>
          <t>smurve</t>
        </is>
      </c>
      <c r="B423372" t="n">
        <v>1</v>
      </c>
    </row>
    <row r="423373">
      <c r="A423373" t="inlineStr">
        <is>
          <t>dollarweightish</t>
        </is>
      </c>
      <c r="B423373" t="n">
        <v>1</v>
      </c>
    </row>
    <row r="423374">
      <c r="A423374" t="inlineStr">
        <is>
          <t>offupupdate</t>
        </is>
      </c>
      <c r="B423374" t="n">
        <v>1</v>
      </c>
    </row>
    <row r="423375">
      <c r="A423375" t="inlineStr">
        <is>
          <t>kyjaes</t>
        </is>
      </c>
      <c r="B423375" t="n">
        <v>1</v>
      </c>
    </row>
    <row r="423376">
      <c r="A423376" t="inlineStr">
        <is>
          <t>graperation</t>
        </is>
      </c>
      <c r="B423376" t="n">
        <v>1</v>
      </c>
    </row>
    <row r="423377">
      <c r="A423377" t="inlineStr">
        <is>
          <t>comrkymslew</t>
        </is>
      </c>
      <c r="B423377" t="n">
        <v>1</v>
      </c>
    </row>
    <row r="423378">
      <c r="A423378" t="inlineStr">
        <is>
          <t>wingstop</t>
        </is>
      </c>
      <c r="B423378" t="n">
        <v>1</v>
      </c>
    </row>
    <row r="423379">
      <c r="A423379" t="inlineStr">
        <is>
          <t>numply</t>
        </is>
      </c>
      <c r="B423379" t="n">
        <v>1</v>
      </c>
    </row>
    <row r="423380">
      <c r="A423380" t="inlineStr">
        <is>
          <t>blasloc</t>
        </is>
      </c>
      <c r="B423380" t="n">
        <v>1</v>
      </c>
    </row>
    <row r="423381">
      <c r="A423381" t="inlineStr">
        <is>
          <t>opensvn</t>
        </is>
      </c>
      <c r="B423381" t="n">
        <v>1</v>
      </c>
    </row>
    <row r="423382">
      <c r="A423382" t="inlineStr">
        <is>
          <t>5899ffc58</t>
        </is>
      </c>
      <c r="B423382" t="n">
        <v>1</v>
      </c>
    </row>
    <row r="423383">
      <c r="A423383" t="inlineStr">
        <is>
          <t>`os2_prototype`</t>
        </is>
      </c>
      <c r="B423383" t="n">
        <v>1</v>
      </c>
    </row>
    <row r="423384">
      <c r="A423384" t="inlineStr">
        <is>
          <t>llvmapsmartstake</t>
        </is>
      </c>
      <c r="B423384" t="n">
        <v>1</v>
      </c>
    </row>
    <row r="423385">
      <c r="A423385" t="inlineStr">
        <is>
          <t>self_report_tables</t>
        </is>
      </c>
      <c r="B423385" t="n">
        <v>1</v>
      </c>
    </row>
    <row r="423386">
      <c r="A423386" t="inlineStr">
        <is>
          <t>rpojito</t>
        </is>
      </c>
      <c r="B423386" t="n">
        <v>1</v>
      </c>
    </row>
    <row r="423387">
      <c r="A423387" t="inlineStr">
        <is>
          <t>tnd_queue</t>
        </is>
      </c>
      <c r="B423387" t="n">
        <v>1</v>
      </c>
    </row>
    <row r="423388">
      <c r="A423388" t="inlineStr">
        <is>
          <t>sc2lisc</t>
        </is>
      </c>
      <c r="B423388" t="n">
        <v>1</v>
      </c>
    </row>
    <row r="423389">
      <c r="A423389" t="inlineStr">
        <is>
          <t>sxirr</t>
        </is>
      </c>
      <c r="B423389" t="n">
        <v>1</v>
      </c>
    </row>
    <row r="423390">
      <c r="A423390" t="inlineStr">
        <is>
          <t>kymyns</t>
        </is>
      </c>
      <c r="B423390" t="n">
        <v>1</v>
      </c>
    </row>
    <row r="423391">
      <c r="A423391" t="inlineStr">
        <is>
          <t>pythonadi</t>
        </is>
      </c>
      <c r="B423391" t="n">
        <v>1</v>
      </c>
    </row>
    <row r="423392">
      <c r="A423392" t="inlineStr">
        <is>
          <t>r10dck</t>
        </is>
      </c>
      <c r="B423392" t="n">
        <v>1</v>
      </c>
    </row>
    <row r="423393">
      <c r="A423393" t="inlineStr">
        <is>
          <t>ptapi</t>
        </is>
      </c>
      <c r="B423393" t="n">
        <v>1</v>
      </c>
    </row>
    <row r="423394">
      <c r="A423394" t="inlineStr">
        <is>
          <t>requiredallow</t>
        </is>
      </c>
      <c r="B423394" t="n">
        <v>1</v>
      </c>
    </row>
    <row r="423395">
      <c r="A423395" t="inlineStr">
        <is>
          <t>305105</t>
        </is>
      </c>
      <c r="B423395" t="n">
        <v>2</v>
      </c>
    </row>
    <row r="423396">
      <c r="A423396" t="inlineStr">
        <is>
          <t>rtfsijflamps</t>
        </is>
      </c>
      <c r="B423396" t="n">
        <v>1</v>
      </c>
    </row>
    <row r="423397">
      <c r="A423397" t="inlineStr">
        <is>
          <t>standardpci</t>
        </is>
      </c>
      <c r="B423397" t="n">
        <v>1</v>
      </c>
    </row>
    <row r="423398">
      <c r="A423398" t="inlineStr">
        <is>
          <t>mybandara</t>
        </is>
      </c>
      <c r="B423398" t="n">
        <v>1</v>
      </c>
    </row>
    <row r="423399">
      <c r="A423399" t="inlineStr">
        <is>
          <t>faq5</t>
        </is>
      </c>
      <c r="B423399" t="n">
        <v>1</v>
      </c>
    </row>
    <row r="423400">
      <c r="A423400" t="inlineStr">
        <is>
          <t>jparkr</t>
        </is>
      </c>
      <c r="B423400" t="n">
        <v>1</v>
      </c>
    </row>
    <row r="423401">
      <c r="A423401" t="inlineStr">
        <is>
          <t>fscdysm</t>
        </is>
      </c>
      <c r="B423401" t="n">
        <v>1</v>
      </c>
    </row>
    <row r="423402">
      <c r="A423402" t="inlineStr">
        <is>
          <t>xisplay</t>
        </is>
      </c>
      <c r="B423402" t="n">
        <v>1</v>
      </c>
    </row>
    <row r="423403">
      <c r="A423403" t="inlineStr">
        <is>
          <t>wvalid</t>
        </is>
      </c>
      <c r="B423403" t="n">
        <v>1</v>
      </c>
    </row>
    <row r="423404">
      <c r="A423404" t="inlineStr">
        <is>
          <t>kyjae</t>
        </is>
      </c>
      <c r="B423404" t="n">
        <v>1</v>
      </c>
    </row>
    <row r="423405">
      <c r="A423405" t="inlineStr">
        <is>
          <t>linldb</t>
        </is>
      </c>
      <c r="B423405" t="n">
        <v>1</v>
      </c>
    </row>
    <row r="423406">
      <c r="A423406" t="inlineStr">
        <is>
          <t>synip</t>
        </is>
      </c>
      <c r="B423406" t="n">
        <v>1</v>
      </c>
    </row>
    <row r="423407">
      <c r="A423407" t="inlineStr">
        <is>
          <t>comploud</t>
        </is>
      </c>
      <c r="B423407" t="n">
        <v>1</v>
      </c>
    </row>
    <row r="423408">
      <c r="A423408" t="inlineStr">
        <is>
          <t>chuiri</t>
        </is>
      </c>
      <c r="B423408" t="n">
        <v>1</v>
      </c>
    </row>
    <row r="423409">
      <c r="A423409" t="inlineStr">
        <is>
          <t>lowfile</t>
        </is>
      </c>
      <c r="B423409" t="n">
        <v>1</v>
      </c>
    </row>
    <row r="423410">
      <c r="A423410" t="inlineStr">
        <is>
          <t>dc00534277</t>
        </is>
      </c>
      <c r="B423410" t="n">
        <v>1</v>
      </c>
    </row>
    <row r="423411">
      <c r="A423411" t="inlineStr">
        <is>
          <t>blob_repeat</t>
        </is>
      </c>
      <c r="B423411" t="n">
        <v>1</v>
      </c>
    </row>
    <row r="423412">
      <c r="A423412" t="inlineStr">
        <is>
          <t>funzied</t>
        </is>
      </c>
      <c r="B423412" t="n">
        <v>1</v>
      </c>
    </row>
    <row r="423413">
      <c r="A423413" t="inlineStr">
        <is>
          <t>rtlsips</t>
        </is>
      </c>
      <c r="B423413" t="n">
        <v>1</v>
      </c>
    </row>
    <row r="423414">
      <c r="A423414" t="inlineStr">
        <is>
          <t>rotate_pullup_to_res</t>
        </is>
      </c>
      <c r="B423414" t="n">
        <v>1</v>
      </c>
    </row>
    <row r="423415">
      <c r="A423415" t="inlineStr">
        <is>
          <t>mcsnr</t>
        </is>
      </c>
      <c r="B423415" t="n">
        <v>1</v>
      </c>
    </row>
    <row r="423416">
      <c r="A423416" t="inlineStr">
        <is>
          <t>safala</t>
        </is>
      </c>
      <c r="B423416" t="n">
        <v>1</v>
      </c>
    </row>
    <row r="423417">
      <c r="A423417" t="inlineStr">
        <is>
          <t>songla</t>
        </is>
      </c>
      <c r="B423417" t="n">
        <v>1</v>
      </c>
    </row>
    <row r="423418">
      <c r="A423418" t="inlineStr">
        <is>
          <t>gurumediajinx</t>
        </is>
      </c>
      <c r="B423418" t="n">
        <v>1</v>
      </c>
    </row>
    <row r="423419">
      <c r="A423419" t="inlineStr">
        <is>
          <t>il200909is</t>
        </is>
      </c>
      <c r="B423419" t="n">
        <v>1</v>
      </c>
    </row>
    <row r="423420">
      <c r="A423420" t="inlineStr">
        <is>
          <t>kenover</t>
        </is>
      </c>
      <c r="B423420" t="n">
        <v>1</v>
      </c>
    </row>
    <row r="423421">
      <c r="A423421" t="inlineStr">
        <is>
          <t>sanbhuv</t>
        </is>
      </c>
      <c r="B423421" t="n">
        <v>1</v>
      </c>
    </row>
    <row r="423422">
      <c r="A423422" t="inlineStr">
        <is>
          <t>wherepeople</t>
        </is>
      </c>
      <c r="B423422" t="n">
        <v>1</v>
      </c>
    </row>
    <row r="423423">
      <c r="A423423" t="inlineStr">
        <is>
          <t>himesh</t>
        </is>
      </c>
      <c r="B423423" t="n">
        <v>1</v>
      </c>
    </row>
    <row r="423424">
      <c r="A423424" t="inlineStr">
        <is>
          <t>zothuch</t>
        </is>
      </c>
      <c r="B423424" t="n">
        <v>1</v>
      </c>
    </row>
    <row r="423425">
      <c r="A423425" t="inlineStr">
        <is>
          <t>gencos</t>
        </is>
      </c>
      <c r="B423425" t="n">
        <v>1</v>
      </c>
    </row>
    <row r="423426">
      <c r="A423426" t="inlineStr">
        <is>
          <t>gamemonger</t>
        </is>
      </c>
      <c r="B423426" t="n">
        <v>1</v>
      </c>
    </row>
    <row r="423427">
      <c r="A423427" t="inlineStr">
        <is>
          <t>koleb</t>
        </is>
      </c>
      <c r="B423427" t="n">
        <v>1</v>
      </c>
    </row>
    <row r="423428">
      <c r="A423428" t="inlineStr">
        <is>
          <t>xueqi</t>
        </is>
      </c>
      <c r="B423428" t="n">
        <v>1</v>
      </c>
    </row>
    <row r="423429">
      <c r="A423429" t="inlineStr">
        <is>
          <t>kyijiang</t>
        </is>
      </c>
      <c r="B423429" t="n">
        <v>1</v>
      </c>
    </row>
    <row r="423430">
      <c r="A423430" t="inlineStr">
        <is>
          <t>thisfpulation</t>
        </is>
      </c>
      <c r="B423430" t="n">
        <v>1</v>
      </c>
    </row>
    <row r="423431">
      <c r="A423431" t="inlineStr">
        <is>
          <t>auricultural</t>
        </is>
      </c>
      <c r="B423431" t="n">
        <v>1</v>
      </c>
    </row>
    <row r="423432">
      <c r="A423432" t="inlineStr">
        <is>
          <t>mannlins</t>
        </is>
      </c>
      <c r="B423432" t="n">
        <v>1</v>
      </c>
    </row>
    <row r="423433">
      <c r="A423433" t="inlineStr">
        <is>
          <t>theusky</t>
        </is>
      </c>
      <c r="B423433" t="n">
        <v>1</v>
      </c>
    </row>
    <row r="423434">
      <c r="A423434" t="inlineStr">
        <is>
          <t>belwaco</t>
        </is>
      </c>
      <c r="B423434" t="n">
        <v>1</v>
      </c>
    </row>
    <row r="423435">
      <c r="A423435" t="inlineStr">
        <is>
          <t>mervet</t>
        </is>
      </c>
      <c r="B423435" t="n">
        <v>1</v>
      </c>
    </row>
    <row r="423436">
      <c r="A423436" t="inlineStr">
        <is>
          <t>theours</t>
        </is>
      </c>
      <c r="B423436" t="n">
        <v>1</v>
      </c>
    </row>
    <row r="423437">
      <c r="A423437" t="inlineStr">
        <is>
          <t>hillaras</t>
        </is>
      </c>
      <c r="B423437" t="n">
        <v>1</v>
      </c>
    </row>
    <row r="423438">
      <c r="A423438" t="inlineStr">
        <is>
          <t>troprs</t>
        </is>
      </c>
      <c r="B423438" t="n">
        <v>1</v>
      </c>
    </row>
    <row r="423439">
      <c r="A423439" t="inlineStr">
        <is>
          <t>knowapps</t>
        </is>
      </c>
      <c r="B423439" t="n">
        <v>1</v>
      </c>
    </row>
    <row r="423440">
      <c r="A423440" t="inlineStr">
        <is>
          <t>gr39</t>
        </is>
      </c>
      <c r="B423440" t="n">
        <v>1</v>
      </c>
    </row>
    <row r="423441">
      <c r="A423441" t="inlineStr">
        <is>
          <t>lightroator</t>
        </is>
      </c>
      <c r="B423441" t="n">
        <v>1</v>
      </c>
    </row>
    <row r="423442">
      <c r="A423442" t="inlineStr">
        <is>
          <t>ridenight</t>
        </is>
      </c>
      <c r="B423442" t="n">
        <v>1</v>
      </c>
    </row>
    <row r="423443">
      <c r="A423443" t="inlineStr">
        <is>
          <t>swimo</t>
        </is>
      </c>
      <c r="B423443" t="n">
        <v>1</v>
      </c>
    </row>
    <row r="423444">
      <c r="A423444" t="inlineStr">
        <is>
          <t>eghaste</t>
        </is>
      </c>
      <c r="B423444" t="n">
        <v>1</v>
      </c>
    </row>
    <row r="423445">
      <c r="A423445" t="inlineStr">
        <is>
          <t>caholics</t>
        </is>
      </c>
      <c r="B423445" t="n">
        <v>1</v>
      </c>
    </row>
    <row r="423446">
      <c r="A423446" t="inlineStr">
        <is>
          <t>richmuminati</t>
        </is>
      </c>
      <c r="B423446" t="n">
        <v>1</v>
      </c>
    </row>
    <row r="423447">
      <c r="A423447" t="inlineStr">
        <is>
          <t>divideii</t>
        </is>
      </c>
      <c r="B423447" t="n">
        <v>1</v>
      </c>
    </row>
    <row r="423448">
      <c r="A423448" t="inlineStr">
        <is>
          <t>govexploratorypubmed16078072</t>
        </is>
      </c>
      <c r="B423448" t="n">
        <v>1</v>
      </c>
    </row>
    <row r="423449">
      <c r="A423449" t="inlineStr">
        <is>
          <t>babercs</t>
        </is>
      </c>
      <c r="B423449" t="n">
        <v>1</v>
      </c>
    </row>
    <row r="423450">
      <c r="A423450" t="inlineStr">
        <is>
          <t>natough</t>
        </is>
      </c>
      <c r="B423450" t="n">
        <v>1</v>
      </c>
    </row>
    <row r="423451">
      <c r="A423451" t="inlineStr">
        <is>
          <t>proctococcus</t>
        </is>
      </c>
      <c r="B423451" t="n">
        <v>1</v>
      </c>
    </row>
    <row r="423452">
      <c r="A423452" t="inlineStr">
        <is>
          <t>singlieurs</t>
        </is>
      </c>
      <c r="B423452" t="n">
        <v>1</v>
      </c>
    </row>
    <row r="423453">
      <c r="A423453" t="inlineStr">
        <is>
          <t>paleoeyes</t>
        </is>
      </c>
      <c r="B423453" t="n">
        <v>1</v>
      </c>
    </row>
    <row r="423454">
      <c r="A423454" t="inlineStr">
        <is>
          <t>jayba</t>
        </is>
      </c>
      <c r="B423454" t="n">
        <v>1</v>
      </c>
    </row>
    <row r="423455">
      <c r="A423455" t="inlineStr">
        <is>
          <t>subclassize</t>
        </is>
      </c>
      <c r="B423455" t="n">
        <v>1</v>
      </c>
    </row>
    <row r="423456">
      <c r="A423456" t="inlineStr">
        <is>
          <t>comuchinova072widgetkitten</t>
        </is>
      </c>
      <c r="B423456" t="n">
        <v>1</v>
      </c>
    </row>
    <row r="423457">
      <c r="A423457" t="inlineStr">
        <is>
          <t>awrul</t>
        </is>
      </c>
      <c r="B423457" t="n">
        <v>1</v>
      </c>
    </row>
    <row r="423458">
      <c r="A423458" t="inlineStr">
        <is>
          <t>calquote</t>
        </is>
      </c>
      <c r="B423458" t="n">
        <v>1</v>
      </c>
    </row>
    <row r="423459">
      <c r="A423459" t="inlineStr">
        <is>
          <t>jonandruel</t>
        </is>
      </c>
      <c r="B423459" t="n">
        <v>1</v>
      </c>
    </row>
    <row r="423460">
      <c r="A423460" t="inlineStr">
        <is>
          <t>pariff</t>
        </is>
      </c>
      <c r="B423460" t="n">
        <v>1</v>
      </c>
    </row>
    <row r="423461">
      <c r="A423461" t="inlineStr">
        <is>
          <t>barmann</t>
        </is>
      </c>
      <c r="B423461" t="n">
        <v>1</v>
      </c>
    </row>
    <row r="423462">
      <c r="A423462" t="inlineStr">
        <is>
          <t>sluttalkishd</t>
        </is>
      </c>
      <c r="B423462" t="n">
        <v>1</v>
      </c>
    </row>
    <row r="423463">
      <c r="A423463" t="inlineStr">
        <is>
          <t>guyso</t>
        </is>
      </c>
      <c r="B423463" t="n">
        <v>1</v>
      </c>
    </row>
    <row r="423464">
      <c r="A423464" t="inlineStr">
        <is>
          <t>readzer</t>
        </is>
      </c>
      <c r="B423464" t="n">
        <v>1</v>
      </c>
    </row>
    <row r="423465">
      <c r="A423465" t="inlineStr">
        <is>
          <t>uberzombie</t>
        </is>
      </c>
      <c r="B423465" t="n">
        <v>1</v>
      </c>
    </row>
    <row r="423466">
      <c r="A423466" t="inlineStr">
        <is>
          <t>240billion</t>
        </is>
      </c>
      <c r="B423466" t="n">
        <v>1</v>
      </c>
    </row>
    <row r="423467">
      <c r="A423467" t="inlineStr">
        <is>
          <t>scotte_s424</t>
        </is>
      </c>
      <c r="B423467" t="n">
        <v>1</v>
      </c>
    </row>
    <row r="423468">
      <c r="A423468" t="inlineStr">
        <is>
          <t>ontiern</t>
        </is>
      </c>
      <c r="B423468" t="n">
        <v>1</v>
      </c>
    </row>
    <row r="423469">
      <c r="A423469" t="inlineStr">
        <is>
          <t>stridetty</t>
        </is>
      </c>
      <c r="B423469" t="n">
        <v>1</v>
      </c>
    </row>
    <row r="423470">
      <c r="A423470" t="inlineStr">
        <is>
          <t>visithttponlinelibrary</t>
        </is>
      </c>
      <c r="B423470" t="n">
        <v>1</v>
      </c>
    </row>
    <row r="423471">
      <c r="A423471" t="inlineStr">
        <is>
          <t>prefuck</t>
        </is>
      </c>
      <c r="B423471" t="n">
        <v>1</v>
      </c>
    </row>
    <row r="423472">
      <c r="A423472" t="inlineStr">
        <is>
          <t>lpnm</t>
        </is>
      </c>
      <c r="B423472" t="n">
        <v>1</v>
      </c>
    </row>
    <row r="423473">
      <c r="A423473" t="inlineStr">
        <is>
          <t>gabrielbs</t>
        </is>
      </c>
      <c r="B423473" t="n">
        <v>1</v>
      </c>
    </row>
    <row r="423474">
      <c r="A423474" t="inlineStr">
        <is>
          <t>azstebald</t>
        </is>
      </c>
      <c r="B423474" t="n">
        <v>1</v>
      </c>
    </row>
    <row r="423475">
      <c r="A423475" t="inlineStr">
        <is>
          <t>jejulin</t>
        </is>
      </c>
      <c r="B423475" t="n">
        <v>1</v>
      </c>
    </row>
    <row r="423476">
      <c r="A423476" t="inlineStr">
        <is>
          <t>plnvin</t>
        </is>
      </c>
      <c r="B423476" t="n">
        <v>1</v>
      </c>
    </row>
    <row r="423477">
      <c r="A423477" t="inlineStr">
        <is>
          <t>blueen</t>
        </is>
      </c>
      <c r="B423477" t="n">
        <v>1</v>
      </c>
    </row>
    <row r="423478">
      <c r="A423478" t="inlineStr">
        <is>
          <t>c05771579</t>
        </is>
      </c>
      <c r="B423478" t="n">
        <v>1</v>
      </c>
    </row>
    <row r="423479">
      <c r="A423479" t="inlineStr">
        <is>
          <t>lowdown666</t>
        </is>
      </c>
      <c r="B423479" t="n">
        <v>1</v>
      </c>
    </row>
    <row r="423480">
      <c r="A423480" t="inlineStr">
        <is>
          <t>leitzerman</t>
        </is>
      </c>
      <c r="B423480" t="n">
        <v>1</v>
      </c>
    </row>
    <row r="423481">
      <c r="A423481" t="inlineStr">
        <is>
          <t>dbiroff</t>
        </is>
      </c>
      <c r="B423481" t="n">
        <v>1</v>
      </c>
    </row>
    <row r="423482">
      <c r="A423482" t="inlineStr">
        <is>
          <t>randone</t>
        </is>
      </c>
      <c r="B423482" t="n">
        <v>1</v>
      </c>
    </row>
    <row r="423483">
      <c r="A423483" t="inlineStr">
        <is>
          <t>mediainvitation</t>
        </is>
      </c>
      <c r="B423483" t="n">
        <v>1</v>
      </c>
    </row>
    <row r="423484">
      <c r="A423484" t="inlineStr">
        <is>
          <t>commsvg19otwkh</t>
        </is>
      </c>
      <c r="B423484" t="n">
        <v>1</v>
      </c>
    </row>
    <row r="423485">
      <c r="A423485" t="inlineStr">
        <is>
          <t>todts</t>
        </is>
      </c>
      <c r="B423485" t="n">
        <v>1</v>
      </c>
    </row>
    <row r="423486">
      <c r="A423486" t="inlineStr">
        <is>
          <t>tonyj</t>
        </is>
      </c>
      <c r="B423486" t="n">
        <v>1</v>
      </c>
    </row>
    <row r="423487">
      <c r="A423487" t="inlineStr">
        <is>
          <t>memesh</t>
        </is>
      </c>
      <c r="B423487" t="n">
        <v>1</v>
      </c>
    </row>
    <row r="423488">
      <c r="A423488" t="inlineStr">
        <is>
          <t>c05771580</t>
        </is>
      </c>
      <c r="B423488" t="n">
        <v>1</v>
      </c>
    </row>
    <row r="423489">
      <c r="A423489" t="inlineStr">
        <is>
          <t>yellowtailbarryblox</t>
        </is>
      </c>
      <c r="B423489" t="n">
        <v>1</v>
      </c>
    </row>
    <row r="423490">
      <c r="A423490" t="inlineStr">
        <is>
          <t>nuttya</t>
        </is>
      </c>
      <c r="B423490" t="n">
        <v>1</v>
      </c>
    </row>
    <row r="423491">
      <c r="A423491" t="inlineStr">
        <is>
          <t>hurnmesc</t>
        </is>
      </c>
      <c r="B423491" t="n">
        <v>1</v>
      </c>
    </row>
    <row r="423492">
      <c r="A423492" t="inlineStr">
        <is>
          <t>quaedra</t>
        </is>
      </c>
      <c r="B423492" t="n">
        <v>1</v>
      </c>
    </row>
    <row r="423493">
      <c r="A423493" t="inlineStr">
        <is>
          <t>mastfriends</t>
        </is>
      </c>
      <c r="B423493" t="n">
        <v>1</v>
      </c>
    </row>
    <row r="423494">
      <c r="A423494" t="inlineStr">
        <is>
          <t>arubelman</t>
        </is>
      </c>
      <c r="B423494" t="n">
        <v>1</v>
      </c>
    </row>
    <row r="423495">
      <c r="A423495" t="inlineStr">
        <is>
          <t>bedublished</t>
        </is>
      </c>
      <c r="B423495" t="n">
        <v>1</v>
      </c>
    </row>
    <row r="423496">
      <c r="A423496" t="inlineStr">
        <is>
          <t>40h16</t>
        </is>
      </c>
      <c r="B423496" t="n">
        <v>1</v>
      </c>
    </row>
    <row r="423497">
      <c r="A423497" t="inlineStr">
        <is>
          <t>sculptamation</t>
        </is>
      </c>
      <c r="B423497" t="n">
        <v>1</v>
      </c>
    </row>
    <row r="423498">
      <c r="A423498" t="inlineStr">
        <is>
          <t>sourtrios</t>
        </is>
      </c>
      <c r="B423498" t="n">
        <v>1</v>
      </c>
    </row>
    <row r="423499">
      <c r="A423499" t="inlineStr">
        <is>
          <t>hishakent</t>
        </is>
      </c>
      <c r="B423499" t="n">
        <v>1</v>
      </c>
    </row>
    <row r="423500">
      <c r="A423500" t="inlineStr">
        <is>
          <t>chpd</t>
        </is>
      </c>
      <c r="B423500" t="n">
        <v>1</v>
      </c>
    </row>
    <row r="423501">
      <c r="A423501" t="inlineStr">
        <is>
          <t>blafe</t>
        </is>
      </c>
      <c r="B423501" t="n">
        <v>1</v>
      </c>
    </row>
    <row r="423502">
      <c r="A423502" t="inlineStr">
        <is>
          <t>trainwrecks</t>
        </is>
      </c>
      <c r="B423502" t="n">
        <v>1</v>
      </c>
    </row>
    <row r="423503">
      <c r="A423503" t="inlineStr">
        <is>
          <t>saigue</t>
        </is>
      </c>
      <c r="B423503" t="n">
        <v>1</v>
      </c>
    </row>
    <row r="423504">
      <c r="A423504" t="inlineStr">
        <is>
          <t>nevissh</t>
        </is>
      </c>
      <c r="B423504" t="n">
        <v>1</v>
      </c>
    </row>
    <row r="423505">
      <c r="A423505" t="inlineStr">
        <is>
          <t>oosl</t>
        </is>
      </c>
      <c r="B423505" t="n">
        <v>1</v>
      </c>
    </row>
    <row r="423506">
      <c r="A423506" t="inlineStr">
        <is>
          <t>expscl</t>
        </is>
      </c>
      <c r="B423506" t="n">
        <v>1</v>
      </c>
    </row>
    <row r="423507">
      <c r="A423507" t="inlineStr">
        <is>
          <t>pixaka</t>
        </is>
      </c>
      <c r="B423507" t="n">
        <v>1</v>
      </c>
    </row>
    <row r="423508">
      <c r="A423508" t="inlineStr">
        <is>
          <t>yoonnewclub</t>
        </is>
      </c>
      <c r="B423508" t="n">
        <v>1</v>
      </c>
    </row>
    <row r="423509">
      <c r="A423509" t="inlineStr">
        <is>
          <t>mk26</t>
        </is>
      </c>
      <c r="B423509" t="n">
        <v>1</v>
      </c>
    </row>
    <row r="423510">
      <c r="A423510" t="inlineStr">
        <is>
          <t>azista</t>
        </is>
      </c>
      <c r="B423510" t="n">
        <v>1</v>
      </c>
    </row>
    <row r="423511">
      <c r="A423511" t="inlineStr">
        <is>
          <t>messersamed</t>
        </is>
      </c>
      <c r="B423511" t="n">
        <v>1</v>
      </c>
    </row>
    <row r="423512">
      <c r="A423512" t="inlineStr">
        <is>
          <t>_ervas</t>
        </is>
      </c>
      <c r="B423512" t="n">
        <v>1</v>
      </c>
    </row>
    <row r="423513">
      <c r="A423513" t="inlineStr">
        <is>
          <t>katewecie</t>
        </is>
      </c>
      <c r="B423513" t="n">
        <v>1</v>
      </c>
    </row>
    <row r="423514">
      <c r="A423514" t="inlineStr">
        <is>
          <t>zerostralt</t>
        </is>
      </c>
      <c r="B423514" t="n">
        <v>1</v>
      </c>
    </row>
    <row r="423515">
      <c r="A423515" t="inlineStr">
        <is>
          <t>supercurious</t>
        </is>
      </c>
      <c r="B423515" t="n">
        <v>1</v>
      </c>
    </row>
    <row r="423516">
      <c r="A423516" t="inlineStr">
        <is>
          <t>sampc</t>
        </is>
      </c>
      <c r="B423516" t="n">
        <v>1</v>
      </c>
    </row>
    <row r="423517">
      <c r="A423517" t="inlineStr">
        <is>
          <t>choopem</t>
        </is>
      </c>
      <c r="B423517" t="n">
        <v>1</v>
      </c>
    </row>
    <row r="423518">
      <c r="A423518" t="inlineStr">
        <is>
          <t>complomancy</t>
        </is>
      </c>
      <c r="B423518" t="n">
        <v>1</v>
      </c>
    </row>
    <row r="423519">
      <c r="A423519" t="inlineStr">
        <is>
          <t>tibijani</t>
        </is>
      </c>
      <c r="B423519" t="n">
        <v>1</v>
      </c>
    </row>
    <row r="423520">
      <c r="A423520" t="inlineStr">
        <is>
          <t>americarne</t>
        </is>
      </c>
      <c r="B423520" t="n">
        <v>1</v>
      </c>
    </row>
    <row r="423521">
      <c r="A423521" t="inlineStr">
        <is>
          <t>tooir</t>
        </is>
      </c>
      <c r="B423521" t="n">
        <v>1</v>
      </c>
    </row>
    <row r="423522">
      <c r="A423522" t="inlineStr">
        <is>
          <t>swanmark</t>
        </is>
      </c>
      <c r="B423522" t="n">
        <v>1</v>
      </c>
    </row>
    <row r="423523">
      <c r="A423523" t="inlineStr">
        <is>
          <t>places2shut</t>
        </is>
      </c>
      <c r="B423523" t="n">
        <v>1</v>
      </c>
    </row>
    <row r="423524">
      <c r="A423524" t="inlineStr">
        <is>
          <t>bloda</t>
        </is>
      </c>
      <c r="B423524" t="n">
        <v>1</v>
      </c>
    </row>
    <row r="423525">
      <c r="A423525" t="inlineStr">
        <is>
          <t>researchitsboothâite</t>
        </is>
      </c>
      <c r="B423525" t="n">
        <v>1</v>
      </c>
    </row>
    <row r="423526">
      <c r="A423526" t="inlineStr">
        <is>
          <t>mapou</t>
        </is>
      </c>
      <c r="B423526" t="n">
        <v>1</v>
      </c>
    </row>
    <row r="423527">
      <c r="A423527" t="inlineStr">
        <is>
          <t>milersbad</t>
        </is>
      </c>
      <c r="B423527" t="n">
        <v>1</v>
      </c>
    </row>
    <row r="423528">
      <c r="A423528" t="inlineStr">
        <is>
          <t>earnting</t>
        </is>
      </c>
      <c r="B423528" t="n">
        <v>1</v>
      </c>
    </row>
    <row r="423529">
      <c r="A423529" t="inlineStr">
        <is>
          <t>bronchlanstown</t>
        </is>
      </c>
      <c r="B423529" t="n">
        <v>1</v>
      </c>
    </row>
    <row r="423530">
      <c r="A423530" t="inlineStr">
        <is>
          <t>buãalman</t>
        </is>
      </c>
      <c r="B423530" t="n">
        <v>1</v>
      </c>
    </row>
    <row r="423531">
      <c r="A423531" t="inlineStr">
        <is>
          <t>testerhow</t>
        </is>
      </c>
      <c r="B423531" t="n">
        <v>1</v>
      </c>
    </row>
    <row r="423532">
      <c r="A423532" t="inlineStr">
        <is>
          <t>150x100</t>
        </is>
      </c>
      <c r="B423532" t="n">
        <v>2</v>
      </c>
    </row>
    <row r="423533">
      <c r="A423533" t="inlineStr">
        <is>
          <t>drop_ins</t>
        </is>
      </c>
      <c r="B423533" t="n">
        <v>1</v>
      </c>
    </row>
    <row r="423534">
      <c r="A423534" t="inlineStr">
        <is>
          <t>—error</t>
        </is>
      </c>
      <c r="B423534" t="n">
        <v>1</v>
      </c>
    </row>
    <row r="423535">
      <c r="A423535" t="inlineStr">
        <is>
          <t>polytheful</t>
        </is>
      </c>
      <c r="B423535" t="n">
        <v>1</v>
      </c>
    </row>
    <row r="423536">
      <c r="A423536" t="inlineStr">
        <is>
          <t>promptousscroll</t>
        </is>
      </c>
      <c r="B423536" t="n">
        <v>1</v>
      </c>
    </row>
    <row r="423537">
      <c r="A423537" t="inlineStr">
        <is>
          <t>searchboxes</t>
        </is>
      </c>
      <c r="B423537" t="n">
        <v>1</v>
      </c>
    </row>
    <row r="423538">
      <c r="A423538" t="inlineStr">
        <is>
          <t>flashfeed</t>
        </is>
      </c>
      <c r="B423538" t="n">
        <v>1</v>
      </c>
    </row>
    <row r="423539">
      <c r="A423539" t="inlineStr">
        <is>
          <t>talkoy</t>
        </is>
      </c>
      <c r="B423539" t="n">
        <v>1</v>
      </c>
    </row>
    <row r="423540">
      <c r="A423540" t="inlineStr">
        <is>
          <t>odonpun</t>
        </is>
      </c>
      <c r="B423540" t="n">
        <v>1</v>
      </c>
    </row>
    <row r="423541">
      <c r="A423541" t="inlineStr">
        <is>
          <t>yochan</t>
        </is>
      </c>
      <c r="B423541" t="n">
        <v>1</v>
      </c>
    </row>
    <row r="423542">
      <c r="A423542" t="inlineStr">
        <is>
          <t>keeplp</t>
        </is>
      </c>
      <c r="B423542" t="n">
        <v>1</v>
      </c>
    </row>
    <row r="423543">
      <c r="A423543" t="inlineStr">
        <is>
          <t>defersencrypting</t>
        </is>
      </c>
      <c r="B423543" t="n">
        <v>1</v>
      </c>
    </row>
    <row r="423544">
      <c r="A423544" t="inlineStr">
        <is>
          <t>pid10</t>
        </is>
      </c>
      <c r="B423544" t="n">
        <v>1</v>
      </c>
    </row>
    <row r="423545">
      <c r="A423545" t="inlineStr">
        <is>
          <t>evasiad</t>
        </is>
      </c>
      <c r="B423545" t="n">
        <v>1</v>
      </c>
    </row>
    <row r="423546">
      <c r="A423546" t="inlineStr">
        <is>
          <t>xoduhed</t>
        </is>
      </c>
      <c r="B423546" t="n">
        <v>1</v>
      </c>
    </row>
    <row r="423547">
      <c r="A423547" t="inlineStr">
        <is>
          <t>insertus</t>
        </is>
      </c>
      <c r="B423547" t="n">
        <v>1</v>
      </c>
    </row>
    <row r="423548">
      <c r="A423548" t="inlineStr">
        <is>
          <t>dlergistry</t>
        </is>
      </c>
      <c r="B423548" t="n">
        <v>1</v>
      </c>
    </row>
    <row r="423549">
      <c r="A423549" t="inlineStr">
        <is>
          <t>widget2doc</t>
        </is>
      </c>
      <c r="B423549" t="n">
        <v>1</v>
      </c>
    </row>
    <row r="423550">
      <c r="A423550" t="inlineStr">
        <is>
          <t>physdf</t>
        </is>
      </c>
      <c r="B423550" t="n">
        <v>1</v>
      </c>
    </row>
    <row r="423551">
      <c r="A423551" t="inlineStr">
        <is>
          <t>{bmspeed</t>
        </is>
      </c>
      <c r="B423551" t="n">
        <v>1</v>
      </c>
    </row>
    <row r="423552">
      <c r="A423552" t="inlineStr">
        <is>
          <t>gochange</t>
        </is>
      </c>
      <c r="B423552" t="n">
        <v>1</v>
      </c>
    </row>
    <row r="423553">
      <c r="A423553" t="inlineStr">
        <is>
          <t>etcsda3</t>
        </is>
      </c>
      <c r="B423553" t="n">
        <v>1</v>
      </c>
    </row>
    <row r="423554">
      <c r="A423554" t="inlineStr">
        <is>
          <t>scouold</t>
        </is>
      </c>
      <c r="B423554" t="n">
        <v>1</v>
      </c>
    </row>
    <row r="423555">
      <c r="A423555" t="inlineStr">
        <is>
          <t>iosack</t>
        </is>
      </c>
      <c r="B423555" t="n">
        <v>1</v>
      </c>
    </row>
    <row r="423556">
      <c r="A423556" t="inlineStr">
        <is>
          <t>idlebaskets</t>
        </is>
      </c>
      <c r="B423556" t="n">
        <v>1</v>
      </c>
    </row>
    <row r="423557">
      <c r="A423557" t="inlineStr">
        <is>
          <t>tausser</t>
        </is>
      </c>
      <c r="B423557" t="n">
        <v>1</v>
      </c>
    </row>
    <row r="423558">
      <c r="A423558" t="inlineStr">
        <is>
          <t>truecon</t>
        </is>
      </c>
      <c r="B423558" t="n">
        <v>1</v>
      </c>
    </row>
    <row r="423559">
      <c r="A423559" t="inlineStr">
        <is>
          <t>liter|bz2</t>
        </is>
      </c>
      <c r="B423559" t="n">
        <v>1</v>
      </c>
    </row>
    <row r="423560">
      <c r="A423560" t="inlineStr">
        <is>
          <t>tiny_tvbus</t>
        </is>
      </c>
      <c r="B423560" t="n">
        <v>1</v>
      </c>
    </row>
    <row r="423561">
      <c r="A423561" t="inlineStr">
        <is>
          <t>psiwitty</t>
        </is>
      </c>
      <c r="B423561" t="n">
        <v>1</v>
      </c>
    </row>
    <row r="423562">
      <c r="A423562" t="inlineStr">
        <is>
          <t>sccomm</t>
        </is>
      </c>
      <c r="B423562" t="n">
        <v>1</v>
      </c>
    </row>
    <row r="423563">
      <c r="A423563" t="inlineStr">
        <is>
          <t>mindreaddown</t>
        </is>
      </c>
      <c r="B423563" t="n">
        <v>1</v>
      </c>
    </row>
    <row r="423564">
      <c r="A423564" t="inlineStr">
        <is>
          <t>etcsda2</t>
        </is>
      </c>
      <c r="B423564" t="n">
        <v>1</v>
      </c>
    </row>
    <row r="423565">
      <c r="A423565" t="inlineStr">
        <is>
          <t>keyouts</t>
        </is>
      </c>
      <c r="B423565" t="n">
        <v>1</v>
      </c>
    </row>
    <row r="423566">
      <c r="A423566" t="inlineStr">
        <is>
          <t>payloadprocess</t>
        </is>
      </c>
      <c r="B423566" t="n">
        <v>1</v>
      </c>
    </row>
    <row r="423567">
      <c r="A423567" t="inlineStr">
        <is>
          <t>secretedit</t>
        </is>
      </c>
      <c r="B423567" t="n">
        <v>1</v>
      </c>
    </row>
    <row r="423568">
      <c r="A423568" t="inlineStr">
        <is>
          <t>coremove</t>
        </is>
      </c>
      <c r="B423568" t="n">
        <v>1</v>
      </c>
    </row>
    <row r="423569">
      <c r="A423569" t="inlineStr">
        <is>
          <t>idcb</t>
        </is>
      </c>
      <c r="B423569" t="n">
        <v>1</v>
      </c>
    </row>
    <row r="423570">
      <c r="A423570" t="inlineStr">
        <is>
          <t>swfwith</t>
        </is>
      </c>
      <c r="B423570" t="n">
        <v>1</v>
      </c>
    </row>
    <row r="423571">
      <c r="A423571" t="inlineStr">
        <is>
          <t>libx509</t>
        </is>
      </c>
      <c r="B423571" t="n">
        <v>1</v>
      </c>
    </row>
    <row r="423572">
      <c r="A423572" t="inlineStr">
        <is>
          <t>urparse</t>
        </is>
      </c>
      <c r="B423572" t="n">
        <v>1</v>
      </c>
    </row>
    <row r="423573">
      <c r="A423573" t="inlineStr">
        <is>
          <t>autourneys</t>
        </is>
      </c>
      <c r="B423573" t="n">
        <v>1</v>
      </c>
    </row>
    <row r="423574">
      <c r="A423574" t="inlineStr">
        <is>
          <t>zgkme</t>
        </is>
      </c>
      <c r="B423574" t="n">
        <v>1</v>
      </c>
    </row>
    <row r="423575">
      <c r="A423575" t="inlineStr">
        <is>
          <t>resourcesfoom</t>
        </is>
      </c>
      <c r="B423575" t="n">
        <v>1</v>
      </c>
    </row>
    <row r="423576">
      <c r="A423576" t="inlineStr">
        <is>
          <t>testrecapture</t>
        </is>
      </c>
      <c r="B423576" t="n">
        <v>1</v>
      </c>
    </row>
    <row r="423577">
      <c r="A423577" t="inlineStr">
        <is>
          <t>vyspace</t>
        </is>
      </c>
      <c r="B423577" t="n">
        <v>1</v>
      </c>
    </row>
    <row r="423578">
      <c r="A423578" t="inlineStr">
        <is>
          <t>tmpwapp</t>
        </is>
      </c>
      <c r="B423578" t="n">
        <v>1</v>
      </c>
    </row>
    <row r="423579">
      <c r="A423579" t="inlineStr">
        <is>
          <t>chaotc</t>
        </is>
      </c>
      <c r="B423579" t="n">
        <v>1</v>
      </c>
    </row>
    <row r="423580">
      <c r="A423580" t="inlineStr">
        <is>
          <t>tjdam</t>
        </is>
      </c>
      <c r="B423580" t="n">
        <v>1</v>
      </c>
    </row>
    <row r="423581">
      <c r="A423581" t="inlineStr">
        <is>
          <t>acept</t>
        </is>
      </c>
      <c r="B423581" t="n">
        <v>1</v>
      </c>
    </row>
    <row r="423582">
      <c r="A423582" t="inlineStr">
        <is>
          <t>spinil</t>
        </is>
      </c>
      <c r="B423582" t="n">
        <v>1</v>
      </c>
    </row>
    <row r="423583">
      <c r="A423583" t="inlineStr">
        <is>
          <t>ngvideo</t>
        </is>
      </c>
      <c r="B423583" t="n">
        <v>1</v>
      </c>
    </row>
    <row r="423584">
      <c r="A423584" t="inlineStr">
        <is>
          <t>tframble</t>
        </is>
      </c>
      <c r="B423584" t="n">
        <v>1</v>
      </c>
    </row>
    <row r="423585">
      <c r="A423585" t="inlineStr">
        <is>
          <t>resethold</t>
        </is>
      </c>
      <c r="B423585" t="n">
        <v>1</v>
      </c>
    </row>
    <row r="423586">
      <c r="A423586" t="inlineStr">
        <is>
          <t>relocalise</t>
        </is>
      </c>
      <c r="B423586" t="n">
        <v>1</v>
      </c>
    </row>
    <row r="423587">
      <c r="A423587" t="inlineStr">
        <is>
          <t>timebranch</t>
        </is>
      </c>
      <c r="B423587" t="n">
        <v>1</v>
      </c>
    </row>
    <row r="423588">
      <c r="A423588" t="inlineStr">
        <is>
          <t>utterize</t>
        </is>
      </c>
      <c r="B423588" t="n">
        <v>1</v>
      </c>
    </row>
    <row r="423589">
      <c r="A423589" t="inlineStr">
        <is>
          <t>vtrj</t>
        </is>
      </c>
      <c r="B423589" t="n">
        <v>1</v>
      </c>
    </row>
    <row r="423590">
      <c r="A423590" t="inlineStr">
        <is>
          <t>enkid</t>
        </is>
      </c>
      <c r="B423590" t="n">
        <v>1</v>
      </c>
    </row>
    <row r="423591">
      <c r="A423591" t="inlineStr">
        <is>
          <t>makethrotthes</t>
        </is>
      </c>
      <c r="B423591" t="n">
        <v>1</v>
      </c>
    </row>
    <row r="423592">
      <c r="A423592" t="inlineStr">
        <is>
          <t>qtlets</t>
        </is>
      </c>
      <c r="B423592" t="n">
        <v>1</v>
      </c>
    </row>
    <row r="423593">
      <c r="A423593" t="inlineStr">
        <is>
          <t>quickanalyticstemp</t>
        </is>
      </c>
      <c r="B423593" t="n">
        <v>1</v>
      </c>
    </row>
    <row r="423594">
      <c r="A423594" t="inlineStr">
        <is>
          <t>nexttransferred</t>
        </is>
      </c>
      <c r="B423594" t="n">
        <v>1</v>
      </c>
    </row>
    <row r="423595">
      <c r="A423595" t="inlineStr">
        <is>
          <t>ciaselect</t>
        </is>
      </c>
      <c r="B423595" t="n">
        <v>1</v>
      </c>
    </row>
    <row r="423596">
      <c r="A423596" t="inlineStr">
        <is>
          <t>basicsuspense</t>
        </is>
      </c>
      <c r="B423596" t="n">
        <v>1</v>
      </c>
    </row>
    <row r="423597">
      <c r="A423597" t="inlineStr">
        <is>
          <t>untrustedmode</t>
        </is>
      </c>
      <c r="B423597" t="n">
        <v>1</v>
      </c>
    </row>
    <row r="423598">
      <c r="A423598" t="inlineStr">
        <is>
          <t>pervay</t>
        </is>
      </c>
      <c r="B423598" t="n">
        <v>1</v>
      </c>
    </row>
    <row r="423599">
      <c r="A423599" t="inlineStr">
        <is>
          <t>varicolor</t>
        </is>
      </c>
      <c r="B423599" t="n">
        <v>1</v>
      </c>
    </row>
    <row r="423600">
      <c r="A423600" t="inlineStr">
        <is>
          <t>find_before</t>
        </is>
      </c>
      <c r="B423600" t="n">
        <v>1</v>
      </c>
    </row>
    <row r="423601">
      <c r="A423601" t="inlineStr">
        <is>
          <t>agtstore</t>
        </is>
      </c>
      <c r="B423601" t="n">
        <v>1</v>
      </c>
    </row>
    <row r="423602">
      <c r="A423602" t="inlineStr">
        <is>
          <t>usermark</t>
        </is>
      </c>
      <c r="B423602" t="n">
        <v>1</v>
      </c>
    </row>
    <row r="423603">
      <c r="A423603" t="inlineStr">
        <is>
          <t>ulprovv</t>
        </is>
      </c>
      <c r="B423603" t="n">
        <v>1</v>
      </c>
    </row>
    <row r="423604">
      <c r="A423604" t="inlineStr">
        <is>
          <t>shopswive</t>
        </is>
      </c>
      <c r="B423604" t="n">
        <v>1</v>
      </c>
    </row>
    <row r="423605">
      <c r="A423605" t="inlineStr">
        <is>
          <t>hbrowse</t>
        </is>
      </c>
      <c r="B423605" t="n">
        <v>1</v>
      </c>
    </row>
    <row r="423606">
      <c r="A423606" t="inlineStr">
        <is>
          <t>sellefold</t>
        </is>
      </c>
      <c r="B423606" t="n">
        <v>1</v>
      </c>
    </row>
    <row r="423607">
      <c r="A423607" t="inlineStr">
        <is>
          <t>bumpytill</t>
        </is>
      </c>
      <c r="B423607" t="n">
        <v>1</v>
      </c>
    </row>
    <row r="423608">
      <c r="A423608" t="inlineStr">
        <is>
          <t>hidariwori</t>
        </is>
      </c>
      <c r="B423608" t="n">
        <v>1</v>
      </c>
    </row>
    <row r="423609">
      <c r="A423609" t="inlineStr">
        <is>
          <t>timehammer</t>
        </is>
      </c>
      <c r="B423609" t="n">
        <v>1</v>
      </c>
    </row>
    <row r="423610">
      <c r="A423610" t="inlineStr">
        <is>
          <t>donnoispush</t>
        </is>
      </c>
      <c r="B423610" t="n">
        <v>1</v>
      </c>
    </row>
    <row r="423611">
      <c r="A423611" t="inlineStr">
        <is>
          <t>notifyquit</t>
        </is>
      </c>
      <c r="B423611" t="n">
        <v>1</v>
      </c>
    </row>
    <row r="423612">
      <c r="A423612" t="inlineStr">
        <is>
          <t>passivefalseunfinished</t>
        </is>
      </c>
      <c r="B423612" t="n">
        <v>1</v>
      </c>
    </row>
    <row r="423613">
      <c r="A423613" t="inlineStr">
        <is>
          <t>cmosic</t>
        </is>
      </c>
      <c r="B423613" t="n">
        <v>1</v>
      </c>
    </row>
    <row r="423614">
      <c r="A423614" t="inlineStr">
        <is>
          <t>sharedman</t>
        </is>
      </c>
      <c r="B423614" t="n">
        <v>1</v>
      </c>
    </row>
    <row r="423615">
      <c r="A423615" t="inlineStr">
        <is>
          <t>restorede</t>
        </is>
      </c>
      <c r="B423615" t="n">
        <v>1</v>
      </c>
    </row>
    <row r="423616">
      <c r="A423616" t="inlineStr">
        <is>
          <t>subinit</t>
        </is>
      </c>
      <c r="B423616" t="n">
        <v>1</v>
      </c>
    </row>
    <row r="423617">
      <c r="A423617" t="inlineStr">
        <is>
          <t>xillegal</t>
        </is>
      </c>
      <c r="B423617" t="n">
        <v>1</v>
      </c>
    </row>
    <row r="423618">
      <c r="A423618" t="inlineStr">
        <is>
          <t>excrest</t>
        </is>
      </c>
      <c r="B423618" t="n">
        <v>1</v>
      </c>
    </row>
    <row r="423619">
      <c r="A423619" t="inlineStr">
        <is>
          <t>safod</t>
        </is>
      </c>
      <c r="B423619" t="n">
        <v>1</v>
      </c>
    </row>
    <row r="423620">
      <c r="A423620" t="inlineStr">
        <is>
          <t>ohcheck</t>
        </is>
      </c>
      <c r="B423620" t="n">
        <v>1</v>
      </c>
    </row>
    <row r="423621">
      <c r="A423621" t="inlineStr">
        <is>
          <t>unnamedpackages</t>
        </is>
      </c>
      <c r="B423621" t="n">
        <v>1</v>
      </c>
    </row>
    <row r="423622">
      <c r="A423622" t="inlineStr">
        <is>
          <t>conspicuouscarryobj</t>
        </is>
      </c>
      <c r="B423622" t="n">
        <v>1</v>
      </c>
    </row>
    <row r="423623">
      <c r="A423623" t="inlineStr">
        <is>
          <t>agntprgm</t>
        </is>
      </c>
      <c r="B423623" t="n">
        <v>1</v>
      </c>
    </row>
    <row r="423624">
      <c r="A423624" t="inlineStr">
        <is>
          <t>maybeuseper</t>
        </is>
      </c>
      <c r="B423624" t="n">
        <v>1</v>
      </c>
    </row>
    <row r="423625">
      <c r="A423625" t="inlineStr">
        <is>
          <t>unnamely</t>
        </is>
      </c>
      <c r="B423625" t="n">
        <v>1</v>
      </c>
    </row>
    <row r="423626">
      <c r="A423626" t="inlineStr">
        <is>
          <t>modirgin</t>
        </is>
      </c>
      <c r="B423626" t="n">
        <v>1</v>
      </c>
    </row>
    <row r="423627">
      <c r="A423627" t="inlineStr">
        <is>
          <t>fireteckerboard</t>
        </is>
      </c>
      <c r="B423627" t="n">
        <v>1</v>
      </c>
    </row>
    <row r="423628">
      <c r="A423628" t="inlineStr">
        <is>
          <t>8ylippi</t>
        </is>
      </c>
      <c r="B423628" t="n">
        <v>1</v>
      </c>
    </row>
    <row r="423629">
      <c r="A423629" t="inlineStr">
        <is>
          <t>tonione</t>
        </is>
      </c>
      <c r="B423629" t="n">
        <v>1</v>
      </c>
    </row>
    <row r="423630">
      <c r="A423630" t="inlineStr">
        <is>
          <t>ponderwall</t>
        </is>
      </c>
      <c r="B423630" t="n">
        <v>1</v>
      </c>
    </row>
    <row r="423631">
      <c r="A423631" t="inlineStr">
        <is>
          <t>dormsaat</t>
        </is>
      </c>
      <c r="B423631" t="n">
        <v>1</v>
      </c>
    </row>
    <row r="423632">
      <c r="A423632" t="inlineStr">
        <is>
          <t>adjuvates</t>
        </is>
      </c>
      <c r="B423632" t="n">
        <v>1</v>
      </c>
    </row>
    <row r="423633">
      <c r="A423633" t="inlineStr">
        <is>
          <t>studleye</t>
        </is>
      </c>
      <c r="B423633" t="n">
        <v>1</v>
      </c>
    </row>
    <row r="423634">
      <c r="A423634" t="inlineStr">
        <is>
          <t>3166gp</t>
        </is>
      </c>
      <c r="B423634" t="n">
        <v>1</v>
      </c>
    </row>
    <row r="423635">
      <c r="A423635" t="inlineStr">
        <is>
          <t>thennest</t>
        </is>
      </c>
      <c r="B423635" t="n">
        <v>1</v>
      </c>
    </row>
    <row r="423636">
      <c r="A423636" t="inlineStr">
        <is>
          <t>winterseasonal</t>
        </is>
      </c>
      <c r="B423636" t="n">
        <v>1</v>
      </c>
    </row>
    <row r="423637">
      <c r="A423637" t="inlineStr">
        <is>
          <t>casttons</t>
        </is>
      </c>
      <c r="B423637" t="n">
        <v>1</v>
      </c>
    </row>
    <row r="423638">
      <c r="A423638" t="inlineStr">
        <is>
          <t>fireteckerberry</t>
        </is>
      </c>
      <c r="B423638" t="n">
        <v>1</v>
      </c>
    </row>
    <row r="423639">
      <c r="A423639" t="inlineStr">
        <is>
          <t>enviromance</t>
        </is>
      </c>
      <c r="B423639" t="n">
        <v>1</v>
      </c>
    </row>
    <row r="423640">
      <c r="A423640" t="inlineStr">
        <is>
          <t>1pb</t>
        </is>
      </c>
      <c r="B423640" t="n">
        <v>3</v>
      </c>
    </row>
    <row r="423641">
      <c r="A423641" t="inlineStr">
        <is>
          <t>passauhme</t>
        </is>
      </c>
      <c r="B423641" t="n">
        <v>1</v>
      </c>
    </row>
    <row r="423642">
      <c r="A423642" t="inlineStr">
        <is>
          <t>28urch</t>
        </is>
      </c>
      <c r="B423642" t="n">
        <v>1</v>
      </c>
    </row>
    <row r="423643">
      <c r="A423643" t="inlineStr">
        <is>
          <t>silksolid</t>
        </is>
      </c>
      <c r="B423643" t="n">
        <v>1</v>
      </c>
    </row>
    <row r="423644">
      <c r="A423644" t="inlineStr">
        <is>
          <t>gamedas</t>
        </is>
      </c>
      <c r="B423644" t="n">
        <v>1</v>
      </c>
    </row>
    <row r="423645">
      <c r="A423645" t="inlineStr">
        <is>
          <t>business—just</t>
        </is>
      </c>
      <c r="B423645" t="n">
        <v>1</v>
      </c>
    </row>
    <row r="423646">
      <c r="A423646" t="inlineStr">
        <is>
          <t>alley—checking</t>
        </is>
      </c>
      <c r="B423646" t="n">
        <v>1</v>
      </c>
    </row>
    <row r="423647">
      <c r="A423647" t="inlineStr">
        <is>
          <t>levalle</t>
        </is>
      </c>
      <c r="B423647" t="n">
        <v>3</v>
      </c>
    </row>
    <row r="423648">
      <c r="A423648" t="inlineStr">
        <is>
          <t>psums</t>
        </is>
      </c>
      <c r="B423648" t="n">
        <v>1</v>
      </c>
    </row>
    <row r="423649">
      <c r="A423649" t="inlineStr">
        <is>
          <t>goalfilling</t>
        </is>
      </c>
      <c r="B423649" t="n">
        <v>1</v>
      </c>
    </row>
    <row r="423650">
      <c r="A423650" t="inlineStr">
        <is>
          <t>200ph</t>
        </is>
      </c>
      <c r="B423650" t="n">
        <v>1</v>
      </c>
    </row>
    <row r="423651">
      <c r="A423651" t="inlineStr">
        <is>
          <t>antella</t>
        </is>
      </c>
      <c r="B423651" t="n">
        <v>2</v>
      </c>
    </row>
    <row r="423652">
      <c r="A423652" t="inlineStr">
        <is>
          <t>scribblened</t>
        </is>
      </c>
      <c r="B423652" t="n">
        <v>1</v>
      </c>
    </row>
    <row r="423653">
      <c r="A423653" t="inlineStr">
        <is>
          <t>obico</t>
        </is>
      </c>
      <c r="B423653" t="n">
        <v>1</v>
      </c>
    </row>
    <row r="423654">
      <c r="A423654" t="inlineStr">
        <is>
          <t>russiawill</t>
        </is>
      </c>
      <c r="B423654" t="n">
        <v>1</v>
      </c>
    </row>
    <row r="423655">
      <c r="A423655" t="inlineStr">
        <is>
          <t>fieldirmed</t>
        </is>
      </c>
      <c r="B423655" t="n">
        <v>1</v>
      </c>
    </row>
    <row r="423656">
      <c r="A423656" t="inlineStr">
        <is>
          <t>gbees</t>
        </is>
      </c>
      <c r="B423656" t="n">
        <v>1</v>
      </c>
    </row>
    <row r="423657">
      <c r="A423657" t="inlineStr">
        <is>
          <t>saarchandout</t>
        </is>
      </c>
      <c r="B423657" t="n">
        <v>1</v>
      </c>
    </row>
    <row r="423658">
      <c r="A423658" t="inlineStr">
        <is>
          <t>distortionated</t>
        </is>
      </c>
      <c r="B423658" t="n">
        <v>1</v>
      </c>
    </row>
    <row r="423659">
      <c r="A423659" t="inlineStr">
        <is>
          <t>mirchiynga</t>
        </is>
      </c>
      <c r="B423659" t="n">
        <v>1</v>
      </c>
    </row>
    <row r="423660">
      <c r="A423660" t="inlineStr">
        <is>
          <t>squareshell</t>
        </is>
      </c>
      <c r="B423660" t="n">
        <v>1</v>
      </c>
    </row>
    <row r="423661">
      <c r="A423661" t="inlineStr">
        <is>
          <t>hardpasta</t>
        </is>
      </c>
      <c r="B423661" t="n">
        <v>1</v>
      </c>
    </row>
    <row r="423662">
      <c r="A423662" t="inlineStr">
        <is>
          <t>peachcider</t>
        </is>
      </c>
      <c r="B423662" t="n">
        <v>1</v>
      </c>
    </row>
    <row r="423663">
      <c r="A423663" t="inlineStr">
        <is>
          <t>chorizohighway</t>
        </is>
      </c>
      <c r="B423663" t="n">
        <v>1</v>
      </c>
    </row>
    <row r="423664">
      <c r="A423664" t="inlineStr">
        <is>
          <t>prunsse</t>
        </is>
      </c>
      <c r="B423664" t="n">
        <v>1</v>
      </c>
    </row>
    <row r="423665">
      <c r="A423665" t="inlineStr">
        <is>
          <t>beeasy</t>
        </is>
      </c>
      <c r="B423665" t="n">
        <v>1</v>
      </c>
    </row>
    <row r="423666">
      <c r="A423666" t="inlineStr">
        <is>
          <t>stefanewatz</t>
        </is>
      </c>
      <c r="B423666" t="n">
        <v>1</v>
      </c>
    </row>
    <row r="423667">
      <c r="A423667" t="inlineStr">
        <is>
          <t>enzes</t>
        </is>
      </c>
      <c r="B423667" t="n">
        <v>1</v>
      </c>
    </row>
    <row r="423668">
      <c r="A423668" t="inlineStr">
        <is>
          <t>southown</t>
        </is>
      </c>
      <c r="B423668" t="n">
        <v>1</v>
      </c>
    </row>
    <row r="423669">
      <c r="A423669" t="inlineStr">
        <is>
          <t>mediumthree</t>
        </is>
      </c>
      <c r="B423669" t="n">
        <v>1</v>
      </c>
    </row>
    <row r="423670">
      <c r="A423670" t="inlineStr">
        <is>
          <t>danincinja</t>
        </is>
      </c>
      <c r="B423670" t="n">
        <v>1</v>
      </c>
    </row>
    <row r="423671">
      <c r="A423671" t="inlineStr">
        <is>
          <t>reelast</t>
        </is>
      </c>
      <c r="B423671" t="n">
        <v>1</v>
      </c>
    </row>
    <row r="423672">
      <c r="A423672" t="inlineStr">
        <is>
          <t>afterdoughs</t>
        </is>
      </c>
      <c r="B423672" t="n">
        <v>1</v>
      </c>
    </row>
    <row r="423673">
      <c r="A423673" t="inlineStr">
        <is>
          <t>norexp</t>
        </is>
      </c>
      <c r="B423673" t="n">
        <v>1</v>
      </c>
    </row>
    <row r="423674">
      <c r="A423674" t="inlineStr">
        <is>
          <t>galapodeluxe</t>
        </is>
      </c>
      <c r="B423674" t="n">
        <v>1</v>
      </c>
    </row>
    <row r="423675">
      <c r="A423675" t="inlineStr">
        <is>
          <t>pocolate</t>
        </is>
      </c>
      <c r="B423675" t="n">
        <v>1</v>
      </c>
    </row>
    <row r="423676">
      <c r="A423676" t="inlineStr">
        <is>
          <t>octoberat</t>
        </is>
      </c>
      <c r="B423676" t="n">
        <v>1</v>
      </c>
    </row>
    <row r="423677">
      <c r="A423677" t="inlineStr">
        <is>
          <t>boumy</t>
        </is>
      </c>
      <c r="B423677" t="n">
        <v>1</v>
      </c>
    </row>
    <row r="423678">
      <c r="A423678" t="inlineStr">
        <is>
          <t>beydel</t>
        </is>
      </c>
      <c r="B423678" t="n">
        <v>1</v>
      </c>
    </row>
    <row r="423679">
      <c r="A423679" t="inlineStr">
        <is>
          <t>kostel</t>
        </is>
      </c>
      <c r="B423679" t="n">
        <v>12</v>
      </c>
    </row>
    <row r="423680">
      <c r="A423680" t="inlineStr">
        <is>
          <t>cloud_vine</t>
        </is>
      </c>
      <c r="B423680" t="n">
        <v>1</v>
      </c>
    </row>
    <row r="423681">
      <c r="A423681" t="inlineStr">
        <is>
          <t>kamburger</t>
        </is>
      </c>
      <c r="B423681" t="n">
        <v>1</v>
      </c>
    </row>
    <row r="423682">
      <c r="A423682" t="inlineStr">
        <is>
          <t>colmillo</t>
        </is>
      </c>
      <c r="B423682" t="n">
        <v>1</v>
      </c>
    </row>
    <row r="423683">
      <c r="A423683" t="inlineStr">
        <is>
          <t>boldeda</t>
        </is>
      </c>
      <c r="B423683" t="n">
        <v>1</v>
      </c>
    </row>
    <row r="423684">
      <c r="A423684" t="inlineStr">
        <is>
          <t>rukna</t>
        </is>
      </c>
      <c r="B423684" t="n">
        <v>1</v>
      </c>
    </row>
    <row r="423685">
      <c r="A423685" t="inlineStr">
        <is>
          <t>kevprad</t>
        </is>
      </c>
      <c r="B423685" t="n">
        <v>1</v>
      </c>
    </row>
    <row r="423686">
      <c r="A423686" t="inlineStr">
        <is>
          <t>freenoses</t>
        </is>
      </c>
      <c r="B423686" t="n">
        <v>1</v>
      </c>
    </row>
    <row r="423687">
      <c r="A423687" t="inlineStr">
        <is>
          <t>piedotti</t>
        </is>
      </c>
      <c r="B423687" t="n">
        <v>1</v>
      </c>
    </row>
    <row r="423688">
      <c r="A423688" t="inlineStr">
        <is>
          <t>dream|</t>
        </is>
      </c>
      <c r="B423688" t="n">
        <v>1</v>
      </c>
    </row>
    <row r="423689">
      <c r="A423689" t="inlineStr">
        <is>
          <t>pourmint</t>
        </is>
      </c>
      <c r="B423689" t="n">
        <v>1</v>
      </c>
    </row>
    <row r="423690">
      <c r="A423690" t="inlineStr">
        <is>
          <t>tortonette</t>
        </is>
      </c>
      <c r="B423690" t="n">
        <v>1</v>
      </c>
    </row>
    <row r="423691">
      <c r="A423691" t="inlineStr">
        <is>
          <t>deatems</t>
        </is>
      </c>
      <c r="B423691" t="n">
        <v>1</v>
      </c>
    </row>
    <row r="423692">
      <c r="A423692" t="inlineStr">
        <is>
          <t>renzete</t>
        </is>
      </c>
      <c r="B423692" t="n">
        <v>1</v>
      </c>
    </row>
    <row r="423693">
      <c r="A423693" t="inlineStr">
        <is>
          <t>oyonnara</t>
        </is>
      </c>
      <c r="B423693" t="n">
        <v>1</v>
      </c>
    </row>
    <row r="423694">
      <c r="A423694" t="inlineStr">
        <is>
          <t>michaelita</t>
        </is>
      </c>
      <c r="B423694" t="n">
        <v>1</v>
      </c>
    </row>
    <row r="423695">
      <c r="A423695" t="inlineStr">
        <is>
          <t>commultimedia</t>
        </is>
      </c>
      <c r="B423695" t="n">
        <v>1</v>
      </c>
    </row>
    <row r="423696">
      <c r="A423696" t="inlineStr">
        <is>
          <t>ientl</t>
        </is>
      </c>
      <c r="B423696" t="n">
        <v>1</v>
      </c>
    </row>
    <row r="423697">
      <c r="A423697" t="inlineStr">
        <is>
          <t>maelea</t>
        </is>
      </c>
      <c r="B423697" t="n">
        <v>1</v>
      </c>
    </row>
    <row r="423698">
      <c r="A423698" t="inlineStr">
        <is>
          <t>raishna</t>
        </is>
      </c>
      <c r="B423698" t="n">
        <v>1</v>
      </c>
    </row>
    <row r="423699">
      <c r="A423699" t="inlineStr">
        <is>
          <t>compubspeeksparachtills</t>
        </is>
      </c>
      <c r="B423699" t="n">
        <v>1</v>
      </c>
    </row>
    <row r="423700">
      <c r="A423700" t="inlineStr">
        <is>
          <t>tringo</t>
        </is>
      </c>
      <c r="B423700" t="n">
        <v>1</v>
      </c>
    </row>
    <row r="423701">
      <c r="A423701" t="inlineStr">
        <is>
          <t>reities</t>
        </is>
      </c>
      <c r="B423701" t="n">
        <v>1</v>
      </c>
    </row>
    <row r="423702">
      <c r="A423702" t="inlineStr">
        <is>
          <t>peijino</t>
        </is>
      </c>
      <c r="B423702" t="n">
        <v>1</v>
      </c>
    </row>
    <row r="423703">
      <c r="A423703" t="inlineStr">
        <is>
          <t>pdf​​</t>
        </is>
      </c>
      <c r="B423703" t="n">
        <v>1</v>
      </c>
    </row>
    <row r="423704">
      <c r="A423704" t="inlineStr">
        <is>
          <t>aggolismukpubpeeksvalley</t>
        </is>
      </c>
      <c r="B423704" t="n">
        <v>1</v>
      </c>
    </row>
    <row r="423705">
      <c r="A423705" t="inlineStr">
        <is>
          <t>westhouses</t>
        </is>
      </c>
      <c r="B423705" t="n">
        <v>1</v>
      </c>
    </row>
    <row r="423706">
      <c r="A423706" t="inlineStr">
        <is>
          <t>rhts</t>
        </is>
      </c>
      <c r="B423706" t="n">
        <v>1</v>
      </c>
    </row>
    <row r="423707">
      <c r="A423707" t="inlineStr">
        <is>
          <t>gobbiness</t>
        </is>
      </c>
      <c r="B423707" t="n">
        <v>1</v>
      </c>
    </row>
    <row r="423708">
      <c r="A423708" t="inlineStr">
        <is>
          <t>rottamock</t>
        </is>
      </c>
      <c r="B423708" t="n">
        <v>1</v>
      </c>
    </row>
    <row r="423709">
      <c r="A423709" t="inlineStr">
        <is>
          <t>munquatu</t>
        </is>
      </c>
      <c r="B423709" t="n">
        <v>1</v>
      </c>
    </row>
    <row r="423710">
      <c r="A423710" t="inlineStr">
        <is>
          <t>paredons</t>
        </is>
      </c>
      <c r="B423710" t="n">
        <v>1</v>
      </c>
    </row>
    <row r="423711">
      <c r="A423711" t="inlineStr">
        <is>
          <t>soleets</t>
        </is>
      </c>
      <c r="B423711" t="n">
        <v>1</v>
      </c>
    </row>
    <row r="423712">
      <c r="A423712" t="inlineStr">
        <is>
          <t>stainbox</t>
        </is>
      </c>
      <c r="B423712" t="n">
        <v>1</v>
      </c>
    </row>
    <row r="423713">
      <c r="A423713" t="inlineStr">
        <is>
          <t>byphpod</t>
        </is>
      </c>
      <c r="B423713" t="n">
        <v>1</v>
      </c>
    </row>
    <row r="423714">
      <c r="A423714" t="inlineStr">
        <is>
          <t>guight</t>
        </is>
      </c>
      <c r="B423714" t="n">
        <v>1</v>
      </c>
    </row>
    <row r="423715">
      <c r="A423715" t="inlineStr">
        <is>
          <t>addcompare</t>
        </is>
      </c>
      <c r="B423715" t="n">
        <v>1</v>
      </c>
    </row>
    <row r="423716">
      <c r="A423716" t="inlineStr">
        <is>
          <t>backposes</t>
        </is>
      </c>
      <c r="B423716" t="n">
        <v>1</v>
      </c>
    </row>
    <row r="423717">
      <c r="A423717" t="inlineStr">
        <is>
          <t>monsteroom</t>
        </is>
      </c>
      <c r="B423717" t="n">
        <v>1</v>
      </c>
    </row>
    <row r="423718">
      <c r="A423718" t="inlineStr">
        <is>
          <t>levells</t>
        </is>
      </c>
      <c r="B423718" t="n">
        <v>1</v>
      </c>
    </row>
    <row r="423719">
      <c r="A423719" t="inlineStr">
        <is>
          <t>cyclely</t>
        </is>
      </c>
      <c r="B423719" t="n">
        <v>1</v>
      </c>
    </row>
    <row r="423720">
      <c r="A423720" t="inlineStr">
        <is>
          <t>carboxylesan</t>
        </is>
      </c>
      <c r="B423720" t="n">
        <v>1</v>
      </c>
    </row>
    <row r="423721">
      <c r="A423721" t="inlineStr">
        <is>
          <t>columnogenic</t>
        </is>
      </c>
      <c r="B423721" t="n">
        <v>1</v>
      </c>
    </row>
    <row r="423722">
      <c r="A423722" t="inlineStr">
        <is>
          <t>autocytes</t>
        </is>
      </c>
      <c r="B423722" t="n">
        <v>1</v>
      </c>
    </row>
    <row r="423723">
      <c r="A423723" t="inlineStr">
        <is>
          <t>ipecac9</t>
        </is>
      </c>
      <c r="B423723" t="n">
        <v>1</v>
      </c>
    </row>
    <row r="423724">
      <c r="A423724" t="inlineStr">
        <is>
          <t>deficiencyback</t>
        </is>
      </c>
      <c r="B423724" t="n">
        <v>1</v>
      </c>
    </row>
    <row r="423725">
      <c r="A423725" t="inlineStr">
        <is>
          <t>vmcm2</t>
        </is>
      </c>
      <c r="B423725" t="n">
        <v>1</v>
      </c>
    </row>
    <row r="423726">
      <c r="A423726" t="inlineStr">
        <is>
          <t>perenoic</t>
        </is>
      </c>
      <c r="B423726" t="n">
        <v>1</v>
      </c>
    </row>
    <row r="423727">
      <c r="A423727" t="inlineStr">
        <is>
          <t>pparγproducing</t>
        </is>
      </c>
      <c r="B423727" t="n">
        <v>1</v>
      </c>
    </row>
    <row r="423728">
      <c r="A423728" t="inlineStr">
        <is>
          <t>vein131</t>
        </is>
      </c>
      <c r="B423728" t="n">
        <v>1</v>
      </c>
    </row>
    <row r="423729">
      <c r="A423729" t="inlineStr">
        <is>
          <t>rectinoic</t>
        </is>
      </c>
      <c r="B423729" t="n">
        <v>1</v>
      </c>
    </row>
    <row r="423730">
      <c r="A423730" t="inlineStr">
        <is>
          <t>basleton</t>
        </is>
      </c>
      <c r="B423730" t="n">
        <v>1</v>
      </c>
    </row>
    <row r="423731">
      <c r="A423731" t="inlineStr">
        <is>
          <t>teitel</t>
        </is>
      </c>
      <c r="B423731" t="n">
        <v>1</v>
      </c>
    </row>
    <row r="423732">
      <c r="A423732" t="inlineStr">
        <is>
          <t>pmolkg</t>
        </is>
      </c>
      <c r="B423732" t="n">
        <v>1</v>
      </c>
    </row>
    <row r="423733">
      <c r="A423733" t="inlineStr">
        <is>
          <t>thermiose</t>
        </is>
      </c>
      <c r="B423733" t="n">
        <v>1</v>
      </c>
    </row>
    <row r="423734">
      <c r="A423734" t="inlineStr">
        <is>
          <t>hexathione</t>
        </is>
      </c>
      <c r="B423734" t="n">
        <v>1</v>
      </c>
    </row>
    <row r="423735">
      <c r="A423735" t="inlineStr">
        <is>
          <t>microsorial</t>
        </is>
      </c>
      <c r="B423735" t="n">
        <v>1</v>
      </c>
    </row>
    <row r="423736">
      <c r="A423736" t="inlineStr">
        <is>
          <t>olenium</t>
        </is>
      </c>
      <c r="B423736" t="n">
        <v>1</v>
      </c>
    </row>
    <row r="423737">
      <c r="A423737" t="inlineStr">
        <is>
          <t>fevers37</t>
        </is>
      </c>
      <c r="B423737" t="n">
        <v>1</v>
      </c>
    </row>
    <row r="423738">
      <c r="A423738" t="inlineStr">
        <is>
          <t>modignojacial</t>
        </is>
      </c>
      <c r="B423738" t="n">
        <v>1</v>
      </c>
    </row>
    <row r="423739">
      <c r="A423739" t="inlineStr">
        <is>
          <t>otcsmf</t>
        </is>
      </c>
      <c r="B423739" t="n">
        <v>1</v>
      </c>
    </row>
    <row r="423740">
      <c r="A423740" t="inlineStr">
        <is>
          <t>londrim</t>
        </is>
      </c>
      <c r="B423740" t="n">
        <v>1</v>
      </c>
    </row>
    <row r="423741">
      <c r="A423741" t="inlineStr">
        <is>
          <t>crypteatogenic</t>
        </is>
      </c>
      <c r="B423741" t="n">
        <v>1</v>
      </c>
    </row>
    <row r="423742">
      <c r="A423742" t="inlineStr">
        <is>
          <t>inoxonal</t>
        </is>
      </c>
      <c r="B423742" t="n">
        <v>1</v>
      </c>
    </row>
    <row r="423743">
      <c r="A423743" t="inlineStr">
        <is>
          <t>oligonucleoside</t>
        </is>
      </c>
      <c r="B423743" t="n">
        <v>1</v>
      </c>
    </row>
    <row r="423744">
      <c r="A423744" t="inlineStr">
        <is>
          <t>acucium</t>
        </is>
      </c>
      <c r="B423744" t="n">
        <v>1</v>
      </c>
    </row>
    <row r="423745">
      <c r="A423745" t="inlineStr">
        <is>
          <t>occlicemmas</t>
        </is>
      </c>
      <c r="B423745" t="n">
        <v>1</v>
      </c>
    </row>
    <row r="423746">
      <c r="A423746" t="inlineStr">
        <is>
          <t>protonpartial</t>
        </is>
      </c>
      <c r="B423746" t="n">
        <v>1</v>
      </c>
    </row>
    <row r="423747">
      <c r="A423747" t="inlineStr">
        <is>
          <t>takeneyes</t>
        </is>
      </c>
      <c r="B423747" t="n">
        <v>1</v>
      </c>
    </row>
    <row r="423748">
      <c r="A423748" t="inlineStr">
        <is>
          <t>proteinfunctional</t>
        </is>
      </c>
      <c r="B423748" t="n">
        <v>1</v>
      </c>
    </row>
    <row r="423749">
      <c r="A423749" t="inlineStr">
        <is>
          <t>luteum8</t>
        </is>
      </c>
      <c r="B423749" t="n">
        <v>1</v>
      </c>
    </row>
    <row r="423750">
      <c r="A423750" t="inlineStr">
        <is>
          <t>rheuma</t>
        </is>
      </c>
      <c r="B423750" t="n">
        <v>1</v>
      </c>
    </row>
    <row r="423751">
      <c r="A423751" t="inlineStr">
        <is>
          <t>0085779</t>
        </is>
      </c>
      <c r="B423751" t="n">
        <v>1</v>
      </c>
    </row>
    <row r="423752">
      <c r="A423752" t="inlineStr">
        <is>
          <t>cloakosticfrequency</t>
        </is>
      </c>
      <c r="B423752" t="n">
        <v>1</v>
      </c>
    </row>
    <row r="423753">
      <c r="A423753" t="inlineStr">
        <is>
          <t>lxhxh</t>
        </is>
      </c>
      <c r="B423753" t="n">
        <v>1</v>
      </c>
    </row>
    <row r="423754">
      <c r="A423754" t="inlineStr">
        <is>
          <t>millisecsecond</t>
        </is>
      </c>
      <c r="B423754" t="n">
        <v>1</v>
      </c>
    </row>
    <row r="423755">
      <c r="A423755" t="inlineStr">
        <is>
          <t>m23w</t>
        </is>
      </c>
      <c r="B423755" t="n">
        <v>1</v>
      </c>
    </row>
    <row r="423756">
      <c r="A423756" t="inlineStr">
        <is>
          <t>handclamps</t>
        </is>
      </c>
      <c r="B423756" t="n">
        <v>1</v>
      </c>
    </row>
    <row r="423757">
      <c r="A423757" t="inlineStr">
        <is>
          <t>1963m</t>
        </is>
      </c>
      <c r="B423757" t="n">
        <v>1</v>
      </c>
    </row>
    <row r="423758">
      <c r="A423758" t="inlineStr">
        <is>
          <t>cupsired</t>
        </is>
      </c>
      <c r="B423758" t="n">
        <v>1</v>
      </c>
    </row>
    <row r="423759">
      <c r="A423759" t="inlineStr">
        <is>
          <t>38mg</t>
        </is>
      </c>
      <c r="B423759" t="n">
        <v>1</v>
      </c>
    </row>
    <row r="423760">
      <c r="A423760" t="inlineStr">
        <is>
          <t>890fx</t>
        </is>
      </c>
      <c r="B423760" t="n">
        <v>1</v>
      </c>
    </row>
    <row r="423761">
      <c r="A423761" t="inlineStr">
        <is>
          <t>2x500mhz</t>
        </is>
      </c>
      <c r="B423761" t="n">
        <v>1</v>
      </c>
    </row>
    <row r="423762">
      <c r="A423762" t="inlineStr">
        <is>
          <t>裏�8</t>
        </is>
      </c>
      <c r="B423762" t="n">
        <v>1</v>
      </c>
    </row>
    <row r="423763">
      <c r="A423763" t="inlineStr">
        <is>
          <t>separately29</t>
        </is>
      </c>
      <c r="B423763" t="n">
        <v>1</v>
      </c>
    </row>
    <row r="423764">
      <c r="A423764" t="inlineStr">
        <is>
          <t>kanjirakana</t>
        </is>
      </c>
      <c r="B423764" t="n">
        <v>1</v>
      </c>
    </row>
    <row r="423765">
      <c r="A423765" t="inlineStr">
        <is>
          <t>psp2</t>
        </is>
      </c>
      <c r="B423765" t="n">
        <v>3</v>
      </c>
    </row>
    <row r="423766">
      <c r="A423766" t="inlineStr">
        <is>
          <t>necptarulent</t>
        </is>
      </c>
      <c r="B423766" t="n">
        <v>1</v>
      </c>
    </row>
    <row r="423767">
      <c r="A423767" t="inlineStr">
        <is>
          <t>banterous</t>
        </is>
      </c>
      <c r="B423767" t="n">
        <v>1</v>
      </c>
    </row>
    <row r="423768">
      <c r="A423768" t="inlineStr">
        <is>
          <t>qelchuc</t>
        </is>
      </c>
      <c r="B423768" t="n">
        <v>1</v>
      </c>
    </row>
    <row r="423769">
      <c r="A423769" t="inlineStr">
        <is>
          <t>geteu</t>
        </is>
      </c>
      <c r="B423769" t="n">
        <v>1</v>
      </c>
    </row>
    <row r="423770">
      <c r="A423770" t="inlineStr">
        <is>
          <t>gallaunt</t>
        </is>
      </c>
      <c r="B423770" t="n">
        <v>1</v>
      </c>
    </row>
    <row r="423771">
      <c r="A423771" t="inlineStr">
        <is>
          <t>deshellie</t>
        </is>
      </c>
      <c r="B423771" t="n">
        <v>1</v>
      </c>
    </row>
    <row r="423772">
      <c r="A423772" t="inlineStr">
        <is>
          <t>removedogty</t>
        </is>
      </c>
      <c r="B423772" t="n">
        <v>1</v>
      </c>
    </row>
    <row r="423773">
      <c r="A423773" t="inlineStr">
        <is>
          <t>duffah</t>
        </is>
      </c>
      <c r="B423773" t="n">
        <v>1</v>
      </c>
    </row>
    <row r="423774">
      <c r="A423774" t="inlineStr">
        <is>
          <t>z_towards_mission</t>
        </is>
      </c>
      <c r="B423774" t="n">
        <v>1</v>
      </c>
    </row>
    <row r="423775">
      <c r="A423775" t="inlineStr">
        <is>
          <t>lumiah</t>
        </is>
      </c>
      <c r="B423775" t="n">
        <v>1</v>
      </c>
    </row>
    <row r="423776">
      <c r="A423776" t="inlineStr">
        <is>
          <t>beighty</t>
        </is>
      </c>
      <c r="B423776" t="n">
        <v>1</v>
      </c>
    </row>
    <row r="423777">
      <c r="A423777" t="inlineStr">
        <is>
          <t>repetitionsince</t>
        </is>
      </c>
      <c r="B423777" t="n">
        <v>1</v>
      </c>
    </row>
    <row r="423778">
      <c r="A423778" t="inlineStr">
        <is>
          <t>beethinkers</t>
        </is>
      </c>
      <c r="B423778" t="n">
        <v>1</v>
      </c>
    </row>
    <row r="423779">
      <c r="A423779" t="inlineStr">
        <is>
          <t>lorats</t>
        </is>
      </c>
      <c r="B423779" t="n">
        <v>1</v>
      </c>
    </row>
    <row r="423780">
      <c r="A423780" t="inlineStr">
        <is>
          <t>cringb</t>
        </is>
      </c>
      <c r="B423780" t="n">
        <v>1</v>
      </c>
    </row>
    <row r="423781">
      <c r="A423781" t="inlineStr">
        <is>
          <t>theones</t>
        </is>
      </c>
      <c r="B423781" t="n">
        <v>2</v>
      </c>
    </row>
    <row r="423782">
      <c r="A423782" t="inlineStr">
        <is>
          <t>salesgrade</t>
        </is>
      </c>
      <c r="B423782" t="n">
        <v>1</v>
      </c>
    </row>
    <row r="423783">
      <c r="A423783" t="inlineStr">
        <is>
          <t>coiquet</t>
        </is>
      </c>
      <c r="B423783" t="n">
        <v>1</v>
      </c>
    </row>
    <row r="423784">
      <c r="A423784" t="inlineStr">
        <is>
          <t>jnots</t>
        </is>
      </c>
      <c r="B423784" t="n">
        <v>1</v>
      </c>
    </row>
    <row r="423785">
      <c r="A423785" t="inlineStr">
        <is>
          <t>spidercrabe</t>
        </is>
      </c>
      <c r="B423785" t="n">
        <v>1</v>
      </c>
    </row>
    <row r="423786">
      <c r="A423786" t="inlineStr">
        <is>
          <t>op18s</t>
        </is>
      </c>
      <c r="B423786" t="n">
        <v>1</v>
      </c>
    </row>
    <row r="423787">
      <c r="A423787" t="inlineStr">
        <is>
          <t>underheated</t>
        </is>
      </c>
      <c r="B423787" t="n">
        <v>1</v>
      </c>
    </row>
    <row r="423788">
      <c r="A423788" t="inlineStr">
        <is>
          <t>yermiz</t>
        </is>
      </c>
      <c r="B423788" t="n">
        <v>1</v>
      </c>
    </row>
    <row r="423789">
      <c r="A423789" t="inlineStr">
        <is>
          <t>substantially—</t>
        </is>
      </c>
      <c r="B423789" t="n">
        <v>1</v>
      </c>
    </row>
    <row r="423790">
      <c r="A423790" t="inlineStr">
        <is>
          <t>screeneries</t>
        </is>
      </c>
      <c r="B423790" t="n">
        <v>1</v>
      </c>
    </row>
    <row r="423791">
      <c r="A423791" t="inlineStr">
        <is>
          <t>tons—</t>
        </is>
      </c>
      <c r="B423791" t="n">
        <v>2</v>
      </c>
    </row>
    <row r="423792">
      <c r="A423792" t="inlineStr">
        <is>
          <t>knaturle</t>
        </is>
      </c>
      <c r="B423792" t="n">
        <v>1</v>
      </c>
    </row>
    <row r="423793">
      <c r="A423793" t="inlineStr">
        <is>
          <t>genedoc</t>
        </is>
      </c>
      <c r="B423793" t="n">
        <v>1</v>
      </c>
    </row>
    <row r="423794">
      <c r="A423794" t="inlineStr">
        <is>
          <t>shinyo</t>
        </is>
      </c>
      <c r="B423794" t="n">
        <v>1</v>
      </c>
    </row>
    <row r="423795">
      <c r="A423795" t="inlineStr">
        <is>
          <t>zeltie</t>
        </is>
      </c>
      <c r="B423795" t="n">
        <v>1</v>
      </c>
    </row>
    <row r="423796">
      <c r="A423796" t="inlineStr">
        <is>
          <t>gensukyo</t>
        </is>
      </c>
      <c r="B423796" t="n">
        <v>1</v>
      </c>
    </row>
    <row r="423797">
      <c r="A423797" t="inlineStr">
        <is>
          <t>muralishing</t>
        </is>
      </c>
      <c r="B423797" t="n">
        <v>1</v>
      </c>
    </row>
    <row r="423798">
      <c r="A423798" t="inlineStr">
        <is>
          <t>karaoshil</t>
        </is>
      </c>
      <c r="B423798" t="n">
        <v>1</v>
      </c>
    </row>
    <row r="423799">
      <c r="A423799" t="inlineStr">
        <is>
          <t>mmarins</t>
        </is>
      </c>
      <c r="B423799" t="n">
        <v>1</v>
      </c>
    </row>
    <row r="423800">
      <c r="A423800" t="inlineStr">
        <is>
          <t>nadzia</t>
        </is>
      </c>
      <c r="B423800" t="n">
        <v>1</v>
      </c>
    </row>
    <row r="423801">
      <c r="A423801" t="inlineStr">
        <is>
          <t>tarare</t>
        </is>
      </c>
      <c r="B423801" t="n">
        <v>1</v>
      </c>
    </row>
    <row r="423802">
      <c r="A423802" t="inlineStr">
        <is>
          <t>manafha</t>
        </is>
      </c>
      <c r="B423802" t="n">
        <v>1</v>
      </c>
    </row>
    <row r="423803">
      <c r="A423803" t="inlineStr">
        <is>
          <t>oxear</t>
        </is>
      </c>
      <c r="B423803" t="n">
        <v>1</v>
      </c>
    </row>
    <row r="423804">
      <c r="A423804" t="inlineStr">
        <is>
          <t>threateries</t>
        </is>
      </c>
      <c r="B423804" t="n">
        <v>1</v>
      </c>
    </row>
    <row r="423805">
      <c r="A423805" t="inlineStr">
        <is>
          <t>future—</t>
        </is>
      </c>
      <c r="B423805" t="n">
        <v>2</v>
      </c>
    </row>
    <row r="423806">
      <c r="A423806" t="inlineStr">
        <is>
          <t>overvincent</t>
        </is>
      </c>
      <c r="B423806" t="n">
        <v>1</v>
      </c>
    </row>
    <row r="423807">
      <c r="A423807" t="inlineStr">
        <is>
          <t>df32k32mm</t>
        </is>
      </c>
      <c r="B423807" t="n">
        <v>1</v>
      </c>
    </row>
    <row r="423808">
      <c r="A423808" t="inlineStr">
        <is>
          <t>colorbufferno_peerthreshold__2</t>
        </is>
      </c>
      <c r="B423808" t="n">
        <v>1</v>
      </c>
    </row>
    <row r="423809">
      <c r="A423809" t="inlineStr">
        <is>
          <t>zestabyte</t>
        </is>
      </c>
      <c r="B423809" t="n">
        <v>1</v>
      </c>
    </row>
    <row r="423810">
      <c r="A423810" t="inlineStr">
        <is>
          <t>comuserjeffreylloechcorner64</t>
        </is>
      </c>
      <c r="B423810" t="n">
        <v>1</v>
      </c>
    </row>
    <row r="423811">
      <c r="A423811" t="inlineStr">
        <is>
          <t>joffmeyers</t>
        </is>
      </c>
      <c r="B423811" t="n">
        <v>1</v>
      </c>
    </row>
    <row r="423812">
      <c r="A423812" t="inlineStr">
        <is>
          <t>kalimegadzes</t>
        </is>
      </c>
      <c r="B423812" t="n">
        <v>1</v>
      </c>
    </row>
    <row r="423813">
      <c r="A423813" t="inlineStr">
        <is>
          <t>wirelessscience</t>
        </is>
      </c>
      <c r="B423813" t="n">
        <v>1</v>
      </c>
    </row>
    <row r="423814">
      <c r="A423814" t="inlineStr">
        <is>
          <t>pageting</t>
        </is>
      </c>
      <c r="B423814" t="n">
        <v>1</v>
      </c>
    </row>
    <row r="423815">
      <c r="A423815" t="inlineStr">
        <is>
          <t>hawthorneuk</t>
        </is>
      </c>
      <c r="B423815" t="n">
        <v>1</v>
      </c>
    </row>
    <row r="423816">
      <c r="A423816" t="inlineStr">
        <is>
          <t>drumlife</t>
        </is>
      </c>
      <c r="B423816" t="n">
        <v>1</v>
      </c>
    </row>
    <row r="423817">
      <c r="A423817" t="inlineStr">
        <is>
          <t>samranshith</t>
        </is>
      </c>
      <c r="B423817" t="n">
        <v>1</v>
      </c>
    </row>
    <row r="423818">
      <c r="A423818" t="inlineStr">
        <is>
          <t>usyles</t>
        </is>
      </c>
      <c r="B423818" t="n">
        <v>1</v>
      </c>
    </row>
    <row r="423819">
      <c r="A423819" t="inlineStr">
        <is>
          <t>exclusivedaily</t>
        </is>
      </c>
      <c r="B423819" t="n">
        <v>1</v>
      </c>
    </row>
    <row r="423820">
      <c r="A423820" t="inlineStr">
        <is>
          <t>soolan</t>
        </is>
      </c>
      <c r="B423820" t="n">
        <v>1</v>
      </c>
    </row>
    <row r="423821">
      <c r="A423821" t="inlineStr">
        <is>
          <t>llangiel</t>
        </is>
      </c>
      <c r="B423821" t="n">
        <v>1</v>
      </c>
    </row>
    <row r="423822">
      <c r="A423822" t="inlineStr">
        <is>
          <t>assommodoc</t>
        </is>
      </c>
      <c r="B423822" t="n">
        <v>1</v>
      </c>
    </row>
    <row r="423823">
      <c r="A423823" t="inlineStr">
        <is>
          <t>kingprezner</t>
        </is>
      </c>
      <c r="B423823" t="n">
        <v>1</v>
      </c>
    </row>
    <row r="423824">
      <c r="A423824" t="inlineStr">
        <is>
          <t>narcanwin</t>
        </is>
      </c>
      <c r="B423824" t="n">
        <v>1</v>
      </c>
    </row>
    <row r="423825">
      <c r="A423825" t="inlineStr">
        <is>
          <t>sonilla</t>
        </is>
      </c>
      <c r="B423825" t="n">
        <v>1</v>
      </c>
    </row>
    <row r="423826">
      <c r="A423826" t="inlineStr">
        <is>
          <t>chillingworths</t>
        </is>
      </c>
      <c r="B423826" t="n">
        <v>2</v>
      </c>
    </row>
    <row r="423827">
      <c r="A423827" t="inlineStr">
        <is>
          <t>unfecessary</t>
        </is>
      </c>
      <c r="B423827" t="n">
        <v>1</v>
      </c>
    </row>
    <row r="423828">
      <c r="A423828" t="inlineStr">
        <is>
          <t>pbrellobschere</t>
        </is>
      </c>
      <c r="B423828" t="n">
        <v>1</v>
      </c>
    </row>
    <row r="423829">
      <c r="A423829" t="inlineStr">
        <is>
          <t>expressings</t>
        </is>
      </c>
      <c r="B423829" t="n">
        <v>1</v>
      </c>
    </row>
    <row r="423830">
      <c r="A423830" t="inlineStr">
        <is>
          <t>ocksleytimesunion</t>
        </is>
      </c>
      <c r="B423830" t="n">
        <v>1</v>
      </c>
    </row>
    <row r="423831">
      <c r="A423831" t="inlineStr">
        <is>
          <t>lepkin</t>
        </is>
      </c>
      <c r="B423831" t="n">
        <v>1</v>
      </c>
    </row>
    <row r="423832">
      <c r="A423832" t="inlineStr">
        <is>
          <t>pbrell</t>
        </is>
      </c>
      <c r="B423832" t="n">
        <v>1</v>
      </c>
    </row>
    <row r="423833">
      <c r="A423833" t="inlineStr">
        <is>
          <t>patriotsecure</t>
        </is>
      </c>
      <c r="B423833" t="n">
        <v>1</v>
      </c>
    </row>
    <row r="423834">
      <c r="A423834" t="inlineStr">
        <is>
          <t>uncatalyzed</t>
        </is>
      </c>
      <c r="B423834" t="n">
        <v>1</v>
      </c>
    </row>
    <row r="423835">
      <c r="A423835" t="inlineStr">
        <is>
          <t>hypochondricism</t>
        </is>
      </c>
      <c r="B423835" t="n">
        <v>1</v>
      </c>
    </row>
    <row r="423836">
      <c r="A423836" t="inlineStr">
        <is>
          <t>lipki</t>
        </is>
      </c>
      <c r="B423836" t="n">
        <v>1</v>
      </c>
    </row>
    <row r="423837">
      <c r="A423837" t="inlineStr">
        <is>
          <t>liptet</t>
        </is>
      </c>
      <c r="B423837" t="n">
        <v>1</v>
      </c>
    </row>
    <row r="423838">
      <c r="A423838" t="inlineStr">
        <is>
          <t>meteosutra</t>
        </is>
      </c>
      <c r="B423838" t="n">
        <v>1</v>
      </c>
    </row>
    <row r="423839">
      <c r="A423839" t="inlineStr">
        <is>
          <t>zunws</t>
        </is>
      </c>
      <c r="B423839" t="n">
        <v>1</v>
      </c>
    </row>
    <row r="423840">
      <c r="A423840" t="inlineStr">
        <is>
          <t>univich</t>
        </is>
      </c>
      <c r="B423840" t="n">
        <v>1</v>
      </c>
    </row>
    <row r="423841">
      <c r="A423841" t="inlineStr">
        <is>
          <t>comlipki</t>
        </is>
      </c>
      <c r="B423841" t="n">
        <v>1</v>
      </c>
    </row>
    <row r="423842">
      <c r="A423842" t="inlineStr">
        <is>
          <t>luposs</t>
        </is>
      </c>
      <c r="B423842" t="n">
        <v>1</v>
      </c>
    </row>
    <row r="423843">
      <c r="A423843" t="inlineStr">
        <is>
          <t>undar</t>
        </is>
      </c>
      <c r="B423843" t="n">
        <v>1</v>
      </c>
    </row>
    <row r="423844">
      <c r="A423844" t="inlineStr">
        <is>
          <t>latinign</t>
        </is>
      </c>
      <c r="B423844" t="n">
        <v>1</v>
      </c>
    </row>
    <row r="423845">
      <c r="A423845" t="inlineStr">
        <is>
          <t>tanvember</t>
        </is>
      </c>
      <c r="B423845" t="n">
        <v>1</v>
      </c>
    </row>
    <row r="423846">
      <c r="A423846" t="inlineStr">
        <is>
          <t>hygras</t>
        </is>
      </c>
      <c r="B423846" t="n">
        <v>1</v>
      </c>
    </row>
    <row r="423847">
      <c r="A423847" t="inlineStr">
        <is>
          <t>shikion</t>
        </is>
      </c>
      <c r="B423847" t="n">
        <v>1</v>
      </c>
    </row>
    <row r="423848">
      <c r="A423848" t="inlineStr">
        <is>
          <t>pakistanya</t>
        </is>
      </c>
      <c r="B423848" t="n">
        <v>1</v>
      </c>
    </row>
    <row r="423849">
      <c r="A423849" t="inlineStr">
        <is>
          <t>disconnectionality</t>
        </is>
      </c>
      <c r="B423849" t="n">
        <v>1</v>
      </c>
    </row>
    <row r="423850">
      <c r="A423850" t="inlineStr">
        <is>
          <t>connectionipated</t>
        </is>
      </c>
      <c r="B423850" t="n">
        <v>1</v>
      </c>
    </row>
    <row r="423851">
      <c r="A423851" t="inlineStr">
        <is>
          <t>warproblem</t>
        </is>
      </c>
      <c r="B423851" t="n">
        <v>1</v>
      </c>
    </row>
    <row r="423852">
      <c r="A423852" t="inlineStr">
        <is>
          <t>reutersalywin</t>
        </is>
      </c>
      <c r="B423852" t="n">
        <v>1</v>
      </c>
    </row>
    <row r="423853">
      <c r="A423853" t="inlineStr">
        <is>
          <t>töuo</t>
        </is>
      </c>
      <c r="B423853" t="n">
        <v>1</v>
      </c>
    </row>
    <row r="423854">
      <c r="A423854" t="inlineStr">
        <is>
          <t>nightalek</t>
        </is>
      </c>
      <c r="B423854" t="n">
        <v>1</v>
      </c>
    </row>
    <row r="423855">
      <c r="A423855" t="inlineStr">
        <is>
          <t>afshention</t>
        </is>
      </c>
      <c r="B423855" t="n">
        <v>1</v>
      </c>
    </row>
    <row r="423856">
      <c r="A423856" t="inlineStr">
        <is>
          <t>jukow</t>
        </is>
      </c>
      <c r="B423856" t="n">
        <v>1</v>
      </c>
    </row>
    <row r="423857">
      <c r="A423857" t="inlineStr">
        <is>
          <t>rossifile</t>
        </is>
      </c>
      <c r="B423857" t="n">
        <v>1</v>
      </c>
    </row>
    <row r="423858">
      <c r="A423858" t="inlineStr">
        <is>
          <t>aklatul</t>
        </is>
      </c>
      <c r="B423858" t="n">
        <v>1</v>
      </c>
    </row>
    <row r="423859">
      <c r="A423859" t="inlineStr">
        <is>
          <t>extenzade</t>
        </is>
      </c>
      <c r="B423859" t="n">
        <v>1</v>
      </c>
    </row>
    <row r="423860">
      <c r="A423860" t="inlineStr">
        <is>
          <t>prefrew</t>
        </is>
      </c>
      <c r="B423860" t="n">
        <v>1</v>
      </c>
    </row>
    <row r="423861">
      <c r="A423861" t="inlineStr">
        <is>
          <t>stelephundo</t>
        </is>
      </c>
      <c r="B423861" t="n">
        <v>1</v>
      </c>
    </row>
    <row r="423862">
      <c r="A423862" t="inlineStr">
        <is>
          <t>eft86</t>
        </is>
      </c>
      <c r="B423862" t="n">
        <v>1</v>
      </c>
    </row>
    <row r="423863">
      <c r="A423863" t="inlineStr">
        <is>
          <t>kumhfii</t>
        </is>
      </c>
      <c r="B423863" t="n">
        <v>1</v>
      </c>
    </row>
    <row r="423864">
      <c r="A423864" t="inlineStr">
        <is>
          <t>silkilage</t>
        </is>
      </c>
      <c r="B423864" t="n">
        <v>1</v>
      </c>
    </row>
    <row r="423865">
      <c r="A423865" t="inlineStr">
        <is>
          <t>remjar</t>
        </is>
      </c>
      <c r="B423865" t="n">
        <v>1</v>
      </c>
    </row>
    <row r="423866">
      <c r="A423866" t="inlineStr">
        <is>
          <t>jewdog</t>
        </is>
      </c>
      <c r="B423866" t="n">
        <v>1</v>
      </c>
    </row>
    <row r="423867">
      <c r="A423867" t="inlineStr">
        <is>
          <t>9000bandro</t>
        </is>
      </c>
      <c r="B423867" t="n">
        <v>1</v>
      </c>
    </row>
    <row r="423868">
      <c r="A423868" t="inlineStr">
        <is>
          <t>shufflepennel</t>
        </is>
      </c>
      <c r="B423868" t="n">
        <v>1</v>
      </c>
    </row>
    <row r="423869">
      <c r="A423869" t="inlineStr">
        <is>
          <t>prewb</t>
        </is>
      </c>
      <c r="B423869" t="n">
        <v>1</v>
      </c>
    </row>
    <row r="423870">
      <c r="A423870" t="inlineStr">
        <is>
          <t>anydaming</t>
        </is>
      </c>
      <c r="B423870" t="n">
        <v>1</v>
      </c>
    </row>
    <row r="423871">
      <c r="A423871" t="inlineStr">
        <is>
          <t>eatingdrinking</t>
        </is>
      </c>
      <c r="B423871" t="n">
        <v>1</v>
      </c>
    </row>
    <row r="423872">
      <c r="A423872" t="inlineStr">
        <is>
          <t>mejkin</t>
        </is>
      </c>
      <c r="B423872" t="n">
        <v>1</v>
      </c>
    </row>
    <row r="423873">
      <c r="A423873" t="inlineStr">
        <is>
          <t>tensionen</t>
        </is>
      </c>
      <c r="B423873" t="n">
        <v>1</v>
      </c>
    </row>
    <row r="423874">
      <c r="A423874" t="inlineStr">
        <is>
          <t>pliotic</t>
        </is>
      </c>
      <c r="B423874" t="n">
        <v>1</v>
      </c>
    </row>
    <row r="423875">
      <c r="A423875" t="inlineStr">
        <is>
          <t>availstej</t>
        </is>
      </c>
      <c r="B423875" t="n">
        <v>1</v>
      </c>
    </row>
    <row r="423876">
      <c r="A423876" t="inlineStr">
        <is>
          <t>sisteer</t>
        </is>
      </c>
      <c r="B423876" t="n">
        <v>1</v>
      </c>
    </row>
    <row r="423877">
      <c r="A423877" t="inlineStr">
        <is>
          <t>thigchevs</t>
        </is>
      </c>
      <c r="B423877" t="n">
        <v>1</v>
      </c>
    </row>
    <row r="423878">
      <c r="A423878" t="inlineStr">
        <is>
          <t>redclusions</t>
        </is>
      </c>
      <c r="B423878" t="n">
        <v>1</v>
      </c>
    </row>
    <row r="423879">
      <c r="A423879" t="inlineStr">
        <is>
          <t>cizzard</t>
        </is>
      </c>
      <c r="B423879" t="n">
        <v>3</v>
      </c>
    </row>
    <row r="423880">
      <c r="A423880" t="inlineStr">
        <is>
          <t>faq1327</t>
        </is>
      </c>
      <c r="B423880" t="n">
        <v>1</v>
      </c>
    </row>
    <row r="423881">
      <c r="A423881" t="inlineStr">
        <is>
          <t>megave</t>
        </is>
      </c>
      <c r="B423881" t="n">
        <v>1</v>
      </c>
    </row>
    <row r="423882">
      <c r="A423882" t="inlineStr">
        <is>
          <t>verelands</t>
        </is>
      </c>
      <c r="B423882" t="n">
        <v>1</v>
      </c>
    </row>
    <row r="423883">
      <c r="A423883" t="inlineStr">
        <is>
          <t>cerfelso</t>
        </is>
      </c>
      <c r="B423883" t="n">
        <v>1</v>
      </c>
    </row>
    <row r="423884">
      <c r="A423884" t="inlineStr">
        <is>
          <t>uncapitalist</t>
        </is>
      </c>
      <c r="B423884" t="n">
        <v>1</v>
      </c>
    </row>
    <row r="423885">
      <c r="A423885" t="inlineStr">
        <is>
          <t>aophenically</t>
        </is>
      </c>
      <c r="B423885" t="n">
        <v>1</v>
      </c>
    </row>
    <row r="423886">
      <c r="A423886" t="inlineStr">
        <is>
          <t>shotshots</t>
        </is>
      </c>
      <c r="B423886" t="n">
        <v>1</v>
      </c>
    </row>
    <row r="423887">
      <c r="A423887" t="inlineStr">
        <is>
          <t>foreignage</t>
        </is>
      </c>
      <c r="B423887" t="n">
        <v>1</v>
      </c>
    </row>
    <row r="423888">
      <c r="A423888" t="inlineStr">
        <is>
          <t>patronaces</t>
        </is>
      </c>
      <c r="B423888" t="n">
        <v>1</v>
      </c>
    </row>
    <row r="423889">
      <c r="A423889" t="inlineStr">
        <is>
          <t>anolelok</t>
        </is>
      </c>
      <c r="B423889" t="n">
        <v>1</v>
      </c>
    </row>
    <row r="423890">
      <c r="A423890" t="inlineStr">
        <is>
          <t>chatassa</t>
        </is>
      </c>
      <c r="B423890" t="n">
        <v>1</v>
      </c>
    </row>
    <row r="423891">
      <c r="A423891" t="inlineStr">
        <is>
          <t>mythoy</t>
        </is>
      </c>
      <c r="B423891" t="n">
        <v>1</v>
      </c>
    </row>
    <row r="423892">
      <c r="A423892" t="inlineStr">
        <is>
          <t>avardas</t>
        </is>
      </c>
      <c r="B423892" t="n">
        <v>1</v>
      </c>
    </row>
    <row r="423893">
      <c r="A423893" t="inlineStr">
        <is>
          <t>stéphanes</t>
        </is>
      </c>
      <c r="B423893" t="n">
        <v>2</v>
      </c>
    </row>
    <row r="423894">
      <c r="A423894" t="inlineStr">
        <is>
          <t>notov</t>
        </is>
      </c>
      <c r="B423894" t="n">
        <v>1</v>
      </c>
    </row>
    <row r="423895">
      <c r="A423895" t="inlineStr">
        <is>
          <t>schemete</t>
        </is>
      </c>
      <c r="B423895" t="n">
        <v>2</v>
      </c>
    </row>
    <row r="423896">
      <c r="A423896" t="inlineStr">
        <is>
          <t>prista</t>
        </is>
      </c>
      <c r="B423896" t="n">
        <v>1</v>
      </c>
    </row>
    <row r="423897">
      <c r="A423897" t="inlineStr">
        <is>
          <t>poligozhins</t>
        </is>
      </c>
      <c r="B423897" t="n">
        <v>1</v>
      </c>
    </row>
    <row r="423898">
      <c r="A423898" t="inlineStr">
        <is>
          <t>chizhov</t>
        </is>
      </c>
      <c r="B423898" t="n">
        <v>1</v>
      </c>
    </row>
    <row r="423899">
      <c r="A423899" t="inlineStr">
        <is>
          <t>chamblue</t>
        </is>
      </c>
      <c r="B423899" t="n">
        <v>1</v>
      </c>
    </row>
    <row r="423900">
      <c r="A423900" t="inlineStr">
        <is>
          <t>wannabespy</t>
        </is>
      </c>
      <c r="B423900" t="n">
        <v>1</v>
      </c>
    </row>
    <row r="423901">
      <c r="A423901" t="inlineStr">
        <is>
          <t>kaliyun</t>
        </is>
      </c>
      <c r="B423901" t="n">
        <v>1</v>
      </c>
    </row>
    <row r="423902">
      <c r="A423902" t="inlineStr">
        <is>
          <t>loadedcrowded</t>
        </is>
      </c>
      <c r="B423902" t="n">
        <v>1</v>
      </c>
    </row>
    <row r="423903">
      <c r="A423903" t="inlineStr">
        <is>
          <t>grownlear</t>
        </is>
      </c>
      <c r="B423903" t="n">
        <v>1</v>
      </c>
    </row>
    <row r="423904">
      <c r="A423904" t="inlineStr">
        <is>
          <t>hate00</t>
        </is>
      </c>
      <c r="B423904" t="n">
        <v>1</v>
      </c>
    </row>
    <row r="423905">
      <c r="A423905" t="inlineStr">
        <is>
          <t>mylatimes</t>
        </is>
      </c>
      <c r="B423905" t="n">
        <v>1</v>
      </c>
    </row>
    <row r="423906">
      <c r="A423906" t="inlineStr">
        <is>
          <t>musical—the</t>
        </is>
      </c>
      <c r="B423906" t="n">
        <v>1</v>
      </c>
    </row>
    <row r="423907">
      <c r="A423907" t="inlineStr">
        <is>
          <t>omnislash</t>
        </is>
      </c>
      <c r="B423907" t="n">
        <v>1</v>
      </c>
    </row>
    <row r="423908">
      <c r="A423908" t="inlineStr">
        <is>
          <t>essongevity</t>
        </is>
      </c>
      <c r="B423908" t="n">
        <v>1</v>
      </c>
    </row>
    <row r="423909">
      <c r="A423909" t="inlineStr">
        <is>
          <t>alene12011674538</t>
        </is>
      </c>
      <c r="B423909" t="n">
        <v>1</v>
      </c>
    </row>
    <row r="423910">
      <c r="A423910" t="inlineStr">
        <is>
          <t>partname3</t>
        </is>
      </c>
      <c r="B423910" t="n">
        <v>1</v>
      </c>
    </row>
    <row r="423911">
      <c r="A423911" t="inlineStr">
        <is>
          <t>imbotfuls</t>
        </is>
      </c>
      <c r="B423911" t="n">
        <v>1</v>
      </c>
    </row>
    <row r="423912">
      <c r="A423912" t="inlineStr">
        <is>
          <t>kronrixvtel</t>
        </is>
      </c>
      <c r="B423912" t="n">
        <v>1</v>
      </c>
    </row>
    <row r="423913">
      <c r="A423913" t="inlineStr">
        <is>
          <t>pricegravy</t>
        </is>
      </c>
      <c r="B423913" t="n">
        <v>1</v>
      </c>
    </row>
    <row r="423914">
      <c r="A423914" t="inlineStr">
        <is>
          <t>sponsez</t>
        </is>
      </c>
      <c r="B423914" t="n">
        <v>1</v>
      </c>
    </row>
    <row r="423915">
      <c r="A423915" t="inlineStr">
        <is>
          <t>alewaternessdarav</t>
        </is>
      </c>
      <c r="B423915" t="n">
        <v>1</v>
      </c>
    </row>
    <row r="423916">
      <c r="A423916" t="inlineStr">
        <is>
          <t>stevenap</t>
        </is>
      </c>
      <c r="B423916" t="n">
        <v>1</v>
      </c>
    </row>
    <row r="423917">
      <c r="A423917" t="inlineStr">
        <is>
          <t>salvatop</t>
        </is>
      </c>
      <c r="B423917" t="n">
        <v>1</v>
      </c>
    </row>
    <row r="423918">
      <c r="A423918" t="inlineStr">
        <is>
          <t>4496048</t>
        </is>
      </c>
      <c r="B423918" t="n">
        <v>1</v>
      </c>
    </row>
    <row r="423919">
      <c r="A423919" t="inlineStr">
        <is>
          <t>うなりまと한국시</t>
        </is>
      </c>
      <c r="B423919" t="n">
        <v>1</v>
      </c>
    </row>
    <row r="423920">
      <c r="A423920" t="inlineStr">
        <is>
          <t>mthoometapper</t>
        </is>
      </c>
      <c r="B423920" t="n">
        <v>1</v>
      </c>
    </row>
    <row r="423921">
      <c r="A423921" t="inlineStr">
        <is>
          <t>cherry391479</t>
        </is>
      </c>
      <c r="B423921" t="n">
        <v>1</v>
      </c>
    </row>
    <row r="423922">
      <c r="A423922" t="inlineStr">
        <is>
          <t>coveragemonn</t>
        </is>
      </c>
      <c r="B423922" t="n">
        <v>1</v>
      </c>
    </row>
    <row r="423923">
      <c r="A423923" t="inlineStr">
        <is>
          <t>aburghfully</t>
        </is>
      </c>
      <c r="B423923" t="n">
        <v>1</v>
      </c>
    </row>
    <row r="423924">
      <c r="A423924" t="inlineStr">
        <is>
          <t>actualtalent</t>
        </is>
      </c>
      <c r="B423924" t="n">
        <v>1</v>
      </c>
    </row>
    <row r="423925">
      <c r="A423925" t="inlineStr">
        <is>
          <t>unworks19frostbite</t>
        </is>
      </c>
      <c r="B423925" t="n">
        <v>1</v>
      </c>
    </row>
    <row r="423926">
      <c r="A423926" t="inlineStr">
        <is>
          <t>imoenliminsonversenightsky</t>
        </is>
      </c>
      <c r="B423926" t="n">
        <v>1</v>
      </c>
    </row>
    <row r="423927">
      <c r="A423927" t="inlineStr">
        <is>
          <t>immortal_nature</t>
        </is>
      </c>
      <c r="B423927" t="n">
        <v>1</v>
      </c>
    </row>
    <row r="423928">
      <c r="A423928" t="inlineStr">
        <is>
          <t>untartable</t>
        </is>
      </c>
      <c r="B423928" t="n">
        <v>1</v>
      </c>
    </row>
    <row r="423929">
      <c r="A423929" t="inlineStr">
        <is>
          <t>spoooole</t>
        </is>
      </c>
      <c r="B423929" t="n">
        <v>1</v>
      </c>
    </row>
    <row r="423930">
      <c r="A423930" t="inlineStr">
        <is>
          <t>snow_daydreamingmightdos</t>
        </is>
      </c>
      <c r="B423930" t="n">
        <v>1</v>
      </c>
    </row>
    <row r="423931">
      <c r="A423931" t="inlineStr">
        <is>
          <t>favenner</t>
        </is>
      </c>
      <c r="B423931" t="n">
        <v>1</v>
      </c>
    </row>
    <row r="423932">
      <c r="A423932" t="inlineStr">
        <is>
          <t>iceactionо</t>
        </is>
      </c>
      <c r="B423932" t="n">
        <v>1</v>
      </c>
    </row>
    <row r="423933">
      <c r="A423933" t="inlineStr">
        <is>
          <t>santahttpalleybucottiversecebreaking</t>
        </is>
      </c>
      <c r="B423933" t="n">
        <v>1</v>
      </c>
    </row>
    <row r="423934">
      <c r="A423934" t="inlineStr">
        <is>
          <t>smitheromfor</t>
        </is>
      </c>
      <c r="B423934" t="n">
        <v>1</v>
      </c>
    </row>
    <row r="423935">
      <c r="A423935" t="inlineStr">
        <is>
          <t>gozoted</t>
        </is>
      </c>
      <c r="B423935" t="n">
        <v>1</v>
      </c>
    </row>
    <row r="423936">
      <c r="A423936" t="inlineStr">
        <is>
          <t>httpwaitingforroachmonkey3333872683349737239392449</t>
        </is>
      </c>
      <c r="B423936" t="n">
        <v>1</v>
      </c>
    </row>
    <row r="423937">
      <c r="A423937" t="inlineStr">
        <is>
          <t>creresis</t>
        </is>
      </c>
      <c r="B423937" t="n">
        <v>1</v>
      </c>
    </row>
    <row r="423938">
      <c r="A423938" t="inlineStr">
        <is>
          <t>nampester</t>
        </is>
      </c>
      <c r="B423938" t="n">
        <v>1</v>
      </c>
    </row>
    <row r="423939">
      <c r="A423939" t="inlineStr">
        <is>
          <t>sarkion</t>
        </is>
      </c>
      <c r="B423939" t="n">
        <v>1</v>
      </c>
    </row>
    <row r="423940">
      <c r="A423940" t="inlineStr">
        <is>
          <t>v1v2</t>
        </is>
      </c>
      <c r="B423940" t="n">
        <v>1</v>
      </c>
    </row>
    <row r="423941">
      <c r="A423941" t="inlineStr">
        <is>
          <t>okijayobi</t>
        </is>
      </c>
      <c r="B423941" t="n">
        <v>1</v>
      </c>
    </row>
    <row r="423942">
      <c r="A423942" t="inlineStr">
        <is>
          <t>༼ຈل͜ຈ༽ノniq༼ຈل͜ຈ┤</t>
        </is>
      </c>
      <c r="B423942" t="n">
        <v>1</v>
      </c>
    </row>
    <row r="423943">
      <c r="A423943" t="inlineStr">
        <is>
          <t>windwalkerkindを</t>
        </is>
      </c>
      <c r="B423943" t="n">
        <v>1</v>
      </c>
    </row>
    <row r="423944">
      <c r="A423944" t="inlineStr">
        <is>
          <t>contactsylvrance</t>
        </is>
      </c>
      <c r="B423944" t="n">
        <v>1</v>
      </c>
    </row>
    <row r="423945">
      <c r="A423945" t="inlineStr">
        <is>
          <t>com49xfglz</t>
        </is>
      </c>
      <c r="B423945" t="n">
        <v>1</v>
      </c>
    </row>
    <row r="423946">
      <c r="A423946" t="inlineStr">
        <is>
          <t>reulshe</t>
        </is>
      </c>
      <c r="B423946" t="n">
        <v>1</v>
      </c>
    </row>
    <row r="423947">
      <c r="A423947" t="inlineStr">
        <is>
          <t>aasunagreatgarnoid</t>
        </is>
      </c>
      <c r="B423947" t="n">
        <v>1</v>
      </c>
    </row>
    <row r="423948">
      <c r="A423948" t="inlineStr">
        <is>
          <t>baradros</t>
        </is>
      </c>
      <c r="B423948" t="n">
        <v>1</v>
      </c>
    </row>
    <row r="423949">
      <c r="A423949" t="inlineStr">
        <is>
          <t>1homesystem</t>
        </is>
      </c>
      <c r="B423949" t="n">
        <v>1</v>
      </c>
    </row>
    <row r="423950">
      <c r="A423950" t="inlineStr">
        <is>
          <t>skywalkerkindを</t>
        </is>
      </c>
      <c r="B423950" t="n">
        <v>1</v>
      </c>
    </row>
    <row r="423951">
      <c r="A423951" t="inlineStr">
        <is>
          <t>flywyv93</t>
        </is>
      </c>
      <c r="B423951" t="n">
        <v>1</v>
      </c>
    </row>
    <row r="423952">
      <c r="A423952" t="inlineStr">
        <is>
          <t>sunema</t>
        </is>
      </c>
      <c r="B423952" t="n">
        <v>1</v>
      </c>
    </row>
    <row r="423953">
      <c r="A423953" t="inlineStr">
        <is>
          <t>armthek</t>
        </is>
      </c>
      <c r="B423953" t="n">
        <v>1</v>
      </c>
    </row>
    <row r="423954">
      <c r="A423954" t="inlineStr">
        <is>
          <t>ewaquu</t>
        </is>
      </c>
      <c r="B423954" t="n">
        <v>1</v>
      </c>
    </row>
    <row r="423955">
      <c r="A423955" t="inlineStr">
        <is>
          <t>ambiancebeast풼</t>
        </is>
      </c>
      <c r="B423955" t="n">
        <v>1</v>
      </c>
    </row>
    <row r="423956">
      <c r="A423956" t="inlineStr">
        <is>
          <t>babsdjbspuke</t>
        </is>
      </c>
      <c r="B423956" t="n">
        <v>1</v>
      </c>
    </row>
    <row r="423957">
      <c r="A423957" t="inlineStr">
        <is>
          <t>orbitcraft</t>
        </is>
      </c>
      <c r="B423957" t="n">
        <v>1</v>
      </c>
    </row>
    <row r="423958">
      <c r="A423958" t="inlineStr">
        <is>
          <t>mosquitoafres</t>
        </is>
      </c>
      <c r="B423958" t="n">
        <v>1</v>
      </c>
    </row>
    <row r="423959">
      <c r="A423959" t="inlineStr">
        <is>
          <t>ghostloop05</t>
        </is>
      </c>
      <c r="B423959" t="n">
        <v>1</v>
      </c>
    </row>
    <row r="423960">
      <c r="A423960" t="inlineStr">
        <is>
          <t>myrimbdead</t>
        </is>
      </c>
      <c r="B423960" t="n">
        <v>1</v>
      </c>
    </row>
    <row r="423961">
      <c r="A423961" t="inlineStr">
        <is>
          <t>tlccc</t>
        </is>
      </c>
      <c r="B423961" t="n">
        <v>1</v>
      </c>
    </row>
    <row r="423962">
      <c r="A423962" t="inlineStr">
        <is>
          <t></t>
        </is>
      </c>
      <c r="B423962" t="n">
        <v>1</v>
      </c>
    </row>
    <row r="423963">
      <c r="A423963" t="inlineStr">
        <is>
          <t>coms2dr6p7wiadayll4mgmapquake3ninemodeltectusuquest2</t>
        </is>
      </c>
      <c r="B423963" t="n">
        <v>1</v>
      </c>
    </row>
    <row r="423964">
      <c r="A423964" t="inlineStr">
        <is>
          <t>maplesdota2</t>
        </is>
      </c>
      <c r="B423964" t="n">
        <v>1</v>
      </c>
    </row>
    <row r="423965">
      <c r="A423965" t="inlineStr">
        <is>
          <t>cifdeaker</t>
        </is>
      </c>
      <c r="B423965" t="n">
        <v>1</v>
      </c>
    </row>
    <row r="423966">
      <c r="A423966" t="inlineStr">
        <is>
          <t>aardka</t>
        </is>
      </c>
      <c r="B423966" t="n">
        <v>1</v>
      </c>
    </row>
    <row r="423967">
      <c r="A423967" t="inlineStr">
        <is>
          <t>atechniciency</t>
        </is>
      </c>
      <c r="B423967" t="n">
        <v>1</v>
      </c>
    </row>
    <row r="423968">
      <c r="A423968" t="inlineStr">
        <is>
          <t>phuasium</t>
        </is>
      </c>
      <c r="B423968" t="n">
        <v>1</v>
      </c>
    </row>
    <row r="423969">
      <c r="A423969" t="inlineStr">
        <is>
          <t>98not27</t>
        </is>
      </c>
      <c r="B423969" t="n">
        <v>1</v>
      </c>
    </row>
    <row r="423970">
      <c r="A423970" t="inlineStr">
        <is>
          <t>a50ma</t>
        </is>
      </c>
      <c r="B423970" t="n">
        <v>1</v>
      </c>
    </row>
    <row r="423971">
      <c r="A423971" t="inlineStr">
        <is>
          <t>sylacky</t>
        </is>
      </c>
      <c r="B423971" t="n">
        <v>1</v>
      </c>
    </row>
    <row r="423972">
      <c r="A423972" t="inlineStr">
        <is>
          <t>possiparpment</t>
        </is>
      </c>
      <c r="B423972" t="n">
        <v>1</v>
      </c>
    </row>
    <row r="423973">
      <c r="A423973" t="inlineStr">
        <is>
          <t>flywork</t>
        </is>
      </c>
      <c r="B423973" t="n">
        <v>1</v>
      </c>
    </row>
    <row r="423974">
      <c r="A423974" t="inlineStr">
        <is>
          <t>counselorgeual</t>
        </is>
      </c>
      <c r="B423974" t="n">
        <v>1</v>
      </c>
    </row>
    <row r="423975">
      <c r="A423975" t="inlineStr">
        <is>
          <t>externalcyber</t>
        </is>
      </c>
      <c r="B423975" t="n">
        <v>1</v>
      </c>
    </row>
    <row r="423976">
      <c r="A423976" t="inlineStr">
        <is>
          <t>rapidship</t>
        </is>
      </c>
      <c r="B423976" t="n">
        <v>1</v>
      </c>
    </row>
    <row r="423977">
      <c r="A423977" t="inlineStr">
        <is>
          <t>servicescustomer</t>
        </is>
      </c>
      <c r="B423977" t="n">
        <v>1</v>
      </c>
    </row>
    <row r="423978">
      <c r="A423978" t="inlineStr">
        <is>
          <t>onmasks</t>
        </is>
      </c>
      <c r="B423978" t="n">
        <v>1</v>
      </c>
    </row>
    <row r="423979">
      <c r="A423979" t="inlineStr">
        <is>
          <t>tablegroups</t>
        </is>
      </c>
      <c r="B423979" t="n">
        <v>1</v>
      </c>
    </row>
    <row r="423980">
      <c r="A423980" t="inlineStr">
        <is>
          <t>a506a</t>
        </is>
      </c>
      <c r="B423980" t="n">
        <v>1</v>
      </c>
    </row>
    <row r="423981">
      <c r="A423981" t="inlineStr">
        <is>
          <t>galimosa</t>
        </is>
      </c>
      <c r="B423981" t="n">
        <v>1</v>
      </c>
    </row>
    <row r="423982">
      <c r="A423982" t="inlineStr">
        <is>
          <t>tflo</t>
        </is>
      </c>
      <c r="B423982" t="n">
        <v>1</v>
      </c>
    </row>
    <row r="423983">
      <c r="A423983" t="inlineStr">
        <is>
          <t>hxrs</t>
        </is>
      </c>
      <c r="B423983" t="n">
        <v>1</v>
      </c>
    </row>
    <row r="423984">
      <c r="A423984" t="inlineStr">
        <is>
          <t>outulk</t>
        </is>
      </c>
      <c r="B423984" t="n">
        <v>1</v>
      </c>
    </row>
    <row r="423985">
      <c r="A423985" t="inlineStr">
        <is>
          <t>vhfg</t>
        </is>
      </c>
      <c r="B423985" t="n">
        <v>1</v>
      </c>
    </row>
    <row r="423986">
      <c r="A423986" t="inlineStr">
        <is>
          <t>housejump</t>
        </is>
      </c>
      <c r="B423986" t="n">
        <v>1</v>
      </c>
    </row>
    <row r="423987">
      <c r="A423987" t="inlineStr">
        <is>
          <t>21fe</t>
        </is>
      </c>
      <c r="B423987" t="n">
        <v>1</v>
      </c>
    </row>
    <row r="423988">
      <c r="A423988" t="inlineStr">
        <is>
          <t>mhzpixel</t>
        </is>
      </c>
      <c r="B423988" t="n">
        <v>1</v>
      </c>
    </row>
    <row r="423989">
      <c r="A423989" t="inlineStr">
        <is>
          <t>reactorship</t>
        </is>
      </c>
      <c r="B423989" t="n">
        <v>1</v>
      </c>
    </row>
    <row r="423990">
      <c r="A423990" t="inlineStr">
        <is>
          <t>servicechallenge011</t>
        </is>
      </c>
      <c r="B423990" t="n">
        <v>1</v>
      </c>
    </row>
    <row r="423991">
      <c r="A423991" t="inlineStr">
        <is>
          <t>rdedge</t>
        </is>
      </c>
      <c r="B423991" t="n">
        <v>1</v>
      </c>
    </row>
    <row r="423992">
      <c r="A423992" t="inlineStr">
        <is>
          <t>ogrevation</t>
        </is>
      </c>
      <c r="B423992" t="n">
        <v>1</v>
      </c>
    </row>
    <row r="423993">
      <c r="A423993" t="inlineStr">
        <is>
          <t>xthod</t>
        </is>
      </c>
      <c r="B423993" t="n">
        <v>1</v>
      </c>
    </row>
    <row r="423994">
      <c r="A423994" t="inlineStr">
        <is>
          <t>sunhunter</t>
        </is>
      </c>
      <c r="B423994" t="n">
        <v>1</v>
      </c>
    </row>
    <row r="423995">
      <c r="A423995" t="inlineStr">
        <is>
          <t>splitidingactum</t>
        </is>
      </c>
      <c r="B423995" t="n">
        <v>1</v>
      </c>
    </row>
    <row r="423996">
      <c r="A423996" t="inlineStr">
        <is>
          <t>platooncyclemission</t>
        </is>
      </c>
      <c r="B423996" t="n">
        <v>1</v>
      </c>
    </row>
    <row r="423997">
      <c r="A423997" t="inlineStr">
        <is>
          <t>sheberdeja</t>
        </is>
      </c>
      <c r="B423997" t="n">
        <v>1</v>
      </c>
    </row>
    <row r="423998">
      <c r="A423998" t="inlineStr">
        <is>
          <t>irbondia</t>
        </is>
      </c>
      <c r="B423998" t="n">
        <v>1</v>
      </c>
    </row>
    <row r="423999">
      <c r="A423999" t="inlineStr">
        <is>
          <t>lāskanawar</t>
        </is>
      </c>
      <c r="B423999" t="n">
        <v>1</v>
      </c>
    </row>
    <row r="424000">
      <c r="A424000" t="inlineStr">
        <is>
          <t>carigal</t>
        </is>
      </c>
      <c r="B424000" t="n">
        <v>1</v>
      </c>
    </row>
    <row r="424001">
      <c r="A424001" t="inlineStr">
        <is>
          <t>bahlamar</t>
        </is>
      </c>
      <c r="B424001" t="n">
        <v>1</v>
      </c>
    </row>
    <row r="424002">
      <c r="A424002" t="inlineStr">
        <is>
          <t>confusumates</t>
        </is>
      </c>
      <c r="B424002" t="n">
        <v>1</v>
      </c>
    </row>
    <row r="424003">
      <c r="A424003" t="inlineStr">
        <is>
          <t>misac</t>
        </is>
      </c>
      <c r="B424003" t="n">
        <v>1</v>
      </c>
    </row>
    <row r="424004">
      <c r="A424004" t="inlineStr">
        <is>
          <t>carnetti</t>
        </is>
      </c>
      <c r="B424004" t="n">
        <v>1</v>
      </c>
    </row>
    <row r="424005">
      <c r="A424005" t="inlineStr">
        <is>
          <t>lainqu</t>
        </is>
      </c>
      <c r="B424005" t="n">
        <v>1</v>
      </c>
    </row>
    <row r="424006">
      <c r="A424006" t="inlineStr">
        <is>
          <t>fuelure</t>
        </is>
      </c>
      <c r="B424006" t="n">
        <v>1</v>
      </c>
    </row>
    <row r="424007">
      <c r="A424007" t="inlineStr">
        <is>
          <t>sarazat</t>
        </is>
      </c>
      <c r="B424007" t="n">
        <v>1</v>
      </c>
    </row>
    <row r="424008">
      <c r="A424008" t="inlineStr">
        <is>
          <t>ousbendorf</t>
        </is>
      </c>
      <c r="B424008" t="n">
        <v>1</v>
      </c>
    </row>
    <row r="424009">
      <c r="A424009" t="inlineStr">
        <is>
          <t>la5</t>
        </is>
      </c>
      <c r="B424009" t="n">
        <v>2</v>
      </c>
    </row>
    <row r="424010">
      <c r="A424010" t="inlineStr">
        <is>
          <t>coxxfe5uq5hk</t>
        </is>
      </c>
      <c r="B424010" t="n">
        <v>1</v>
      </c>
    </row>
    <row r="424011">
      <c r="A424011" t="inlineStr">
        <is>
          <t>plateface</t>
        </is>
      </c>
      <c r="B424011" t="n">
        <v>1</v>
      </c>
    </row>
    <row r="424012">
      <c r="A424012" t="inlineStr">
        <is>
          <t>carrotz</t>
        </is>
      </c>
      <c r="B424012" t="n">
        <v>2</v>
      </c>
    </row>
    <row r="424013">
      <c r="A424013" t="inlineStr">
        <is>
          <t>gazimetal</t>
        </is>
      </c>
      <c r="B424013" t="n">
        <v>1</v>
      </c>
    </row>
    <row r="424014">
      <c r="A424014" t="inlineStr">
        <is>
          <t>bariatrica</t>
        </is>
      </c>
      <c r="B424014" t="n">
        <v>2</v>
      </c>
    </row>
    <row r="424015">
      <c r="A424015" t="inlineStr">
        <is>
          <t>choplam</t>
        </is>
      </c>
      <c r="B424015" t="n">
        <v>1</v>
      </c>
    </row>
    <row r="424016">
      <c r="A424016" t="inlineStr">
        <is>
          <t>theapricots</t>
        </is>
      </c>
      <c r="B424016" t="n">
        <v>1</v>
      </c>
    </row>
    <row r="424017">
      <c r="A424017" t="inlineStr">
        <is>
          <t>ocumwe</t>
        </is>
      </c>
      <c r="B424017" t="n">
        <v>1</v>
      </c>
    </row>
    <row r="424018">
      <c r="A424018" t="inlineStr">
        <is>
          <t>kiperton</t>
        </is>
      </c>
      <c r="B424018" t="n">
        <v>1</v>
      </c>
    </row>
    <row r="424019">
      <c r="A424019" t="inlineStr">
        <is>
          <t>comn6yfl6xbthrough</t>
        </is>
      </c>
      <c r="B424019" t="n">
        <v>1</v>
      </c>
    </row>
    <row r="424020">
      <c r="A424020" t="inlineStr">
        <is>
          <t>camcels</t>
        </is>
      </c>
      <c r="B424020" t="n">
        <v>1</v>
      </c>
    </row>
    <row r="424021">
      <c r="A424021" t="inlineStr">
        <is>
          <t>w04</t>
        </is>
      </c>
      <c r="B424021" t="n">
        <v>1</v>
      </c>
    </row>
    <row r="424022">
      <c r="A424022" t="inlineStr">
        <is>
          <t>bikethecks</t>
        </is>
      </c>
      <c r="B424022" t="n">
        <v>1</v>
      </c>
    </row>
    <row r="424023">
      <c r="A424023" t="inlineStr">
        <is>
          <t>rathstones</t>
        </is>
      </c>
      <c r="B424023" t="n">
        <v>1</v>
      </c>
    </row>
    <row r="424024">
      <c r="A424024" t="inlineStr">
        <is>
          <t>studelmans</t>
        </is>
      </c>
      <c r="B424024" t="n">
        <v>1</v>
      </c>
    </row>
    <row r="424025">
      <c r="A424025" t="inlineStr">
        <is>
          <t>arquimis</t>
        </is>
      </c>
      <c r="B424025" t="n">
        <v>1</v>
      </c>
    </row>
    <row r="424026">
      <c r="A424026" t="inlineStr">
        <is>
          <t>etherkids</t>
        </is>
      </c>
      <c r="B424026" t="n">
        <v>1</v>
      </c>
    </row>
    <row r="424027">
      <c r="A424027" t="inlineStr">
        <is>
          <t>pinzac</t>
        </is>
      </c>
      <c r="B424027" t="n">
        <v>1</v>
      </c>
    </row>
    <row r="424028">
      <c r="A424028" t="inlineStr">
        <is>
          <t>genschool</t>
        </is>
      </c>
      <c r="B424028" t="n">
        <v>1</v>
      </c>
    </row>
    <row r="424029">
      <c r="A424029" t="inlineStr">
        <is>
          <t>poigs</t>
        </is>
      </c>
      <c r="B424029" t="n">
        <v>1</v>
      </c>
    </row>
    <row r="424030">
      <c r="A424030" t="inlineStr">
        <is>
          <t>megastrophic</t>
        </is>
      </c>
      <c r="B424030" t="n">
        <v>1</v>
      </c>
    </row>
    <row r="424031">
      <c r="A424031" t="inlineStr">
        <is>
          <t>lowsec5</t>
        </is>
      </c>
      <c r="B424031" t="n">
        <v>1</v>
      </c>
    </row>
    <row r="424032">
      <c r="A424032" t="inlineStr">
        <is>
          <t>trinitymatt</t>
        </is>
      </c>
      <c r="B424032" t="n">
        <v>1</v>
      </c>
    </row>
    <row r="424033">
      <c r="A424033" t="inlineStr">
        <is>
          <t>hydrolost</t>
        </is>
      </c>
      <c r="B424033" t="n">
        <v>1</v>
      </c>
    </row>
    <row r="424034">
      <c r="A424034" t="inlineStr">
        <is>
          <t>treatmenthd</t>
        </is>
      </c>
      <c r="B424034" t="n">
        <v>1</v>
      </c>
    </row>
    <row r="424035">
      <c r="A424035" t="inlineStr">
        <is>
          <t>api_total</t>
        </is>
      </c>
      <c r="B424035" t="n">
        <v>1</v>
      </c>
    </row>
    <row r="424036">
      <c r="A424036" t="inlineStr">
        <is>
          <t>longcomplete</t>
        </is>
      </c>
      <c r="B424036" t="n">
        <v>1</v>
      </c>
    </row>
    <row r="424037">
      <c r="A424037" t="inlineStr">
        <is>
          <t>meetallianes</t>
        </is>
      </c>
      <c r="B424037" t="n">
        <v>1</v>
      </c>
    </row>
    <row r="424038">
      <c r="A424038" t="inlineStr">
        <is>
          <t>hospitpat</t>
        </is>
      </c>
      <c r="B424038" t="n">
        <v>1</v>
      </c>
    </row>
    <row r="424039">
      <c r="A424039" t="inlineStr">
        <is>
          <t>metru</t>
        </is>
      </c>
      <c r="B424039" t="n">
        <v>1</v>
      </c>
    </row>
    <row r="424040">
      <c r="A424040" t="inlineStr">
        <is>
          <t xml:space="preserve">organic </t>
        </is>
      </c>
      <c r="B424040" t="n">
        <v>1</v>
      </c>
    </row>
    <row r="424041">
      <c r="A424041" t="inlineStr">
        <is>
          <t>obceived</t>
        </is>
      </c>
      <c r="B424041" t="n">
        <v>1</v>
      </c>
    </row>
    <row r="424042">
      <c r="A424042" t="inlineStr">
        <is>
          <t>bregnancy</t>
        </is>
      </c>
      <c r="B424042" t="n">
        <v>1</v>
      </c>
    </row>
    <row r="424043">
      <c r="A424043" t="inlineStr">
        <is>
          <t>streamcoin</t>
        </is>
      </c>
      <c r="B424043" t="n">
        <v>1</v>
      </c>
    </row>
    <row r="424044">
      <c r="A424044" t="inlineStr">
        <is>
          <t>himself36</t>
        </is>
      </c>
      <c r="B424044" t="n">
        <v>1</v>
      </c>
    </row>
    <row r="424045">
      <c r="A424045" t="inlineStr">
        <is>
          <t>markovis</t>
        </is>
      </c>
      <c r="B424045" t="n">
        <v>1</v>
      </c>
    </row>
    <row r="424046">
      <c r="A424046" t="inlineStr">
        <is>
          <t>xondon</t>
        </is>
      </c>
      <c r="B424046" t="n">
        <v>1</v>
      </c>
    </row>
    <row r="424047">
      <c r="A424047" t="inlineStr">
        <is>
          <t>venandy</t>
        </is>
      </c>
      <c r="B424047" t="n">
        <v>1</v>
      </c>
    </row>
    <row r="424048">
      <c r="A424048" t="inlineStr">
        <is>
          <t>laprev</t>
        </is>
      </c>
      <c r="B424048" t="n">
        <v>1</v>
      </c>
    </row>
    <row r="424049">
      <c r="A424049" t="inlineStr">
        <is>
          <t>quit35</t>
        </is>
      </c>
      <c r="B424049" t="n">
        <v>1</v>
      </c>
    </row>
    <row r="424050">
      <c r="A424050" t="inlineStr">
        <is>
          <t>shouldier</t>
        </is>
      </c>
      <c r="B424050" t="n">
        <v>1</v>
      </c>
    </row>
    <row r="424051">
      <c r="A424051" t="inlineStr">
        <is>
          <t>ecoِ</t>
        </is>
      </c>
      <c r="B424051" t="n">
        <v>1</v>
      </c>
    </row>
    <row r="424052">
      <c r="A424052" t="inlineStr">
        <is>
          <t>lsdcs</t>
        </is>
      </c>
      <c r="B424052" t="n">
        <v>1</v>
      </c>
    </row>
    <row r="424053">
      <c r="A424053" t="inlineStr">
        <is>
          <t>share20669</t>
        </is>
      </c>
      <c r="B424053" t="n">
        <v>1</v>
      </c>
    </row>
    <row r="424054">
      <c r="A424054" t="inlineStr">
        <is>
          <t>snagh</t>
        </is>
      </c>
      <c r="B424054" t="n">
        <v>1</v>
      </c>
    </row>
    <row r="424055">
      <c r="A424055" t="inlineStr">
        <is>
          <t>jesus2</t>
        </is>
      </c>
      <c r="B424055" t="n">
        <v>1</v>
      </c>
    </row>
    <row r="424056">
      <c r="A424056" t="inlineStr">
        <is>
          <t>eberman</t>
        </is>
      </c>
      <c r="B424056" t="n">
        <v>1</v>
      </c>
    </row>
    <row r="424057">
      <c r="A424057" t="inlineStr">
        <is>
          <t>pareeple</t>
        </is>
      </c>
      <c r="B424057" t="n">
        <v>1</v>
      </c>
    </row>
    <row r="424058">
      <c r="A424058" t="inlineStr">
        <is>
          <t>thatfor</t>
        </is>
      </c>
      <c r="B424058" t="n">
        <v>3</v>
      </c>
    </row>
    <row r="424059">
      <c r="A424059" t="inlineStr">
        <is>
          <t>statisticalwise</t>
        </is>
      </c>
      <c r="B424059" t="n">
        <v>1</v>
      </c>
    </row>
    <row r="424060">
      <c r="A424060" t="inlineStr">
        <is>
          <t>__________________like</t>
        </is>
      </c>
      <c r="B424060" t="n">
        <v>1</v>
      </c>
    </row>
    <row r="424061">
      <c r="A424061" t="inlineStr">
        <is>
          <t>buckmeier</t>
        </is>
      </c>
      <c r="B424061" t="n">
        <v>1</v>
      </c>
    </row>
    <row r="424062">
      <c r="A424062" t="inlineStr">
        <is>
          <t>productince</t>
        </is>
      </c>
      <c r="B424062" t="n">
        <v>1</v>
      </c>
    </row>
    <row r="424063">
      <c r="A424063" t="inlineStr">
        <is>
          <t>reiarma</t>
        </is>
      </c>
      <c r="B424063" t="n">
        <v>1</v>
      </c>
    </row>
    <row r="424064">
      <c r="A424064" t="inlineStr">
        <is>
          <t>danstanny</t>
        </is>
      </c>
      <c r="B424064" t="n">
        <v>1</v>
      </c>
    </row>
    <row r="424065">
      <c r="A424065" t="inlineStr">
        <is>
          <t>hauges</t>
        </is>
      </c>
      <c r="B424065" t="n">
        <v>2</v>
      </c>
    </row>
    <row r="424066">
      <c r="A424066" t="inlineStr">
        <is>
          <t>«fixed»</t>
        </is>
      </c>
      <c r="B424066" t="n">
        <v>1</v>
      </c>
    </row>
    <row r="424067">
      <c r="A424067" t="inlineStr">
        <is>
          <t>rashleūmansiko</t>
        </is>
      </c>
      <c r="B424067" t="n">
        <v>1</v>
      </c>
    </row>
    <row r="424068">
      <c r="A424068" t="inlineStr">
        <is>
          <t>gitliuca</t>
        </is>
      </c>
      <c r="B424068" t="n">
        <v>1</v>
      </c>
    </row>
    <row r="424069">
      <c r="A424069" t="inlineStr">
        <is>
          <t>africomus</t>
        </is>
      </c>
      <c r="B424069" t="n">
        <v>1</v>
      </c>
    </row>
    <row r="424070">
      <c r="A424070" t="inlineStr">
        <is>
          <t>tryngve</t>
        </is>
      </c>
      <c r="B424070" t="n">
        <v>1</v>
      </c>
    </row>
    <row r="424071">
      <c r="A424071" t="inlineStr">
        <is>
          <t>blazsesht</t>
        </is>
      </c>
      <c r="B424071" t="n">
        <v>1</v>
      </c>
    </row>
    <row r="424072">
      <c r="A424072" t="inlineStr">
        <is>
          <t>reben</t>
        </is>
      </c>
      <c r="B424072" t="n">
        <v>2</v>
      </c>
    </row>
    <row r="424073">
      <c r="A424073" t="inlineStr">
        <is>
          <t>refusedfair</t>
        </is>
      </c>
      <c r="B424073" t="n">
        <v>1</v>
      </c>
    </row>
    <row r="424074">
      <c r="A424074" t="inlineStr">
        <is>
          <t>wasetting</t>
        </is>
      </c>
      <c r="B424074" t="n">
        <v>1</v>
      </c>
    </row>
    <row r="424075">
      <c r="A424075" t="inlineStr">
        <is>
          <t>downgame</t>
        </is>
      </c>
      <c r="B424075" t="n">
        <v>1</v>
      </c>
    </row>
    <row r="424076">
      <c r="A424076" t="inlineStr">
        <is>
          <t>commuscle</t>
        </is>
      </c>
      <c r="B424076" t="n">
        <v>1</v>
      </c>
    </row>
    <row r="424077">
      <c r="A424077" t="inlineStr">
        <is>
          <t>vofw4z7xfhag</t>
        </is>
      </c>
      <c r="B424077" t="n">
        <v>1</v>
      </c>
    </row>
    <row r="424078">
      <c r="A424078" t="inlineStr">
        <is>
          <t>rrbc</t>
        </is>
      </c>
      <c r="B424078" t="n">
        <v>1</v>
      </c>
    </row>
    <row r="424079">
      <c r="A424079" t="inlineStr">
        <is>
          <t>barradelli</t>
        </is>
      </c>
      <c r="B424079" t="n">
        <v>1</v>
      </c>
    </row>
    <row r="424080">
      <c r="A424080" t="inlineStr">
        <is>
          <t>lexisks</t>
        </is>
      </c>
      <c r="B424080" t="n">
        <v>1</v>
      </c>
    </row>
    <row r="424081">
      <c r="A424081" t="inlineStr">
        <is>
          <t>pointering</t>
        </is>
      </c>
      <c r="B424081" t="n">
        <v>1</v>
      </c>
    </row>
    <row r="424082">
      <c r="A424082" t="inlineStr">
        <is>
          <t>ashjiv</t>
        </is>
      </c>
      <c r="B424082" t="n">
        <v>1</v>
      </c>
    </row>
    <row r="424083">
      <c r="A424083" t="inlineStr">
        <is>
          <t>tcopy</t>
        </is>
      </c>
      <c r="B424083" t="n">
        <v>1</v>
      </c>
    </row>
    <row r="424084">
      <c r="A424084" t="inlineStr">
        <is>
          <t>virtualenvmk</t>
        </is>
      </c>
      <c r="B424084" t="n">
        <v>1</v>
      </c>
    </row>
    <row r="424085">
      <c r="A424085" t="inlineStr">
        <is>
          <t>romcant</t>
        </is>
      </c>
      <c r="B424085" t="n">
        <v>1</v>
      </c>
    </row>
    <row r="424086">
      <c r="A424086" t="inlineStr">
        <is>
          <t>0xc00a0000</t>
        </is>
      </c>
      <c r="B424086" t="n">
        <v>1</v>
      </c>
    </row>
    <row r="424087">
      <c r="A424087" t="inlineStr">
        <is>
          <t>prkdeno</t>
        </is>
      </c>
      <c r="B424087" t="n">
        <v>1</v>
      </c>
    </row>
    <row r="424088">
      <c r="A424088" t="inlineStr">
        <is>
          <t>fd94941b356312780</t>
        </is>
      </c>
      <c r="B424088" t="n">
        <v>1</v>
      </c>
    </row>
    <row r="424089">
      <c r="A424089" t="inlineStr">
        <is>
          <t>anyfw`s</t>
        </is>
      </c>
      <c r="B424089" t="n">
        <v>1</v>
      </c>
    </row>
    <row r="424090">
      <c r="A424090" t="inlineStr">
        <is>
          <t>1147483647</t>
        </is>
      </c>
      <c r="B424090" t="n">
        <v>1</v>
      </c>
    </row>
    <row r="424091">
      <c r="A424091" t="inlineStr">
        <is>
          <t>sqrtx</t>
        </is>
      </c>
      <c r="B424091" t="n">
        <v>1</v>
      </c>
    </row>
    <row r="424092">
      <c r="A424092" t="inlineStr">
        <is>
          <t>size_n</t>
        </is>
      </c>
      <c r="B424092" t="n">
        <v>1</v>
      </c>
    </row>
    <row r="424093">
      <c r="A424093" t="inlineStr">
        <is>
          <t>nx_pcboardssize</t>
        </is>
      </c>
      <c r="B424093" t="n">
        <v>1</v>
      </c>
    </row>
    <row r="424094">
      <c r="A424094" t="inlineStr">
        <is>
          <t>pci1024</t>
        </is>
      </c>
      <c r="B424094" t="n">
        <v>1</v>
      </c>
    </row>
    <row r="424095">
      <c r="A424095" t="inlineStr">
        <is>
          <t>buffer6150x</t>
        </is>
      </c>
      <c r="B424095" t="n">
        <v>1</v>
      </c>
    </row>
    <row r="424096">
      <c r="A424096" t="inlineStr">
        <is>
          <t>rnao2</t>
        </is>
      </c>
      <c r="B424096" t="n">
        <v>1</v>
      </c>
    </row>
    <row r="424097">
      <c r="A424097" t="inlineStr">
        <is>
          <t>thumbsporting</t>
        </is>
      </c>
      <c r="B424097" t="n">
        <v>1</v>
      </c>
    </row>
    <row r="424098">
      <c r="A424098" t="inlineStr">
        <is>
          <t>pc70s</t>
        </is>
      </c>
      <c r="B424098" t="n">
        <v>1</v>
      </c>
    </row>
    <row r="424099">
      <c r="A424099" t="inlineStr">
        <is>
          <t>dice_tfor_gcd</t>
        </is>
      </c>
      <c r="B424099" t="n">
        <v>1</v>
      </c>
    </row>
    <row r="424100">
      <c r="A424100" t="inlineStr">
        <is>
          <t>pro_debate</t>
        </is>
      </c>
      <c r="B424100" t="n">
        <v>1</v>
      </c>
    </row>
    <row r="424101">
      <c r="A424101" t="inlineStr">
        <is>
          <t>nzdiff</t>
        </is>
      </c>
      <c r="B424101" t="n">
        <v>1</v>
      </c>
    </row>
    <row r="424102">
      <c r="A424102" t="inlineStr">
        <is>
          <t>gavinmcavery</t>
        </is>
      </c>
      <c r="B424102" t="n">
        <v>1</v>
      </c>
    </row>
    <row r="424103">
      <c r="A424103" t="inlineStr">
        <is>
          <t>contructively</t>
        </is>
      </c>
      <c r="B424103" t="n">
        <v>1</v>
      </c>
    </row>
    <row r="424104">
      <c r="A424104" t="inlineStr">
        <is>
          <t>ar61217e15</t>
        </is>
      </c>
      <c r="B424104" t="n">
        <v>1</v>
      </c>
    </row>
    <row r="424105">
      <c r="A424105" t="inlineStr">
        <is>
          <t>ensure\flush</t>
        </is>
      </c>
      <c r="B424105" t="n">
        <v>1</v>
      </c>
    </row>
    <row r="424106">
      <c r="A424106" t="inlineStr">
        <is>
          <t>promotivating</t>
        </is>
      </c>
      <c r="B424106" t="n">
        <v>1</v>
      </c>
    </row>
    <row r="424107">
      <c r="A424107" t="inlineStr">
        <is>
          <t>6553679</t>
        </is>
      </c>
      <c r="B424107" t="n">
        <v>1</v>
      </c>
    </row>
    <row r="424108">
      <c r="A424108" t="inlineStr">
        <is>
          <t>compressctg</t>
        </is>
      </c>
      <c r="B424108" t="n">
        <v>1</v>
      </c>
    </row>
    <row r="424109">
      <c r="A424109" t="inlineStr">
        <is>
          <t>fwinmem</t>
        </is>
      </c>
      <c r="B424109" t="n">
        <v>1</v>
      </c>
    </row>
    <row r="424110">
      <c r="A424110" t="inlineStr">
        <is>
          <t>0xc00050000</t>
        </is>
      </c>
      <c r="B424110" t="n">
        <v>1</v>
      </c>
    </row>
    <row r="424111">
      <c r="A424111" t="inlineStr">
        <is>
          <t>openclopenstack</t>
        </is>
      </c>
      <c r="B424111" t="n">
        <v>1</v>
      </c>
    </row>
    <row r="424112">
      <c r="A424112" t="inlineStr">
        <is>
          <t>aa_groups</t>
        </is>
      </c>
      <c r="B424112" t="n">
        <v>1</v>
      </c>
    </row>
    <row r="424113">
      <c r="A424113" t="inlineStr">
        <is>
          <t>pulkrishnan</t>
        </is>
      </c>
      <c r="B424113" t="n">
        <v>1</v>
      </c>
    </row>
    <row r="424114">
      <c r="A424114" t="inlineStr">
        <is>
          <t>tenhundred</t>
        </is>
      </c>
      <c r="B424114" t="n">
        <v>2</v>
      </c>
    </row>
    <row r="424115">
      <c r="A424115" t="inlineStr">
        <is>
          <t>nx_pcboardssizeare</t>
        </is>
      </c>
      <c r="B424115" t="n">
        <v>1</v>
      </c>
    </row>
    <row r="424116">
      <c r="A424116" t="inlineStr">
        <is>
          <t>frontos</t>
        </is>
      </c>
      <c r="B424116" t="n">
        <v>1</v>
      </c>
    </row>
    <row r="424117">
      <c r="A424117" t="inlineStr">
        <is>
          <t>schedv</t>
        </is>
      </c>
      <c r="B424117" t="n">
        <v>1</v>
      </c>
    </row>
    <row r="424118">
      <c r="A424118" t="inlineStr">
        <is>
          <t>0ec00000´e</t>
        </is>
      </c>
      <c r="B424118" t="n">
        <v>1</v>
      </c>
    </row>
    <row r="424119">
      <c r="A424119" t="inlineStr">
        <is>
          <t>fwna</t>
        </is>
      </c>
      <c r="B424119" t="n">
        <v>1</v>
      </c>
    </row>
    <row r="424120">
      <c r="A424120" t="inlineStr">
        <is>
          <t>httpmichiganazee</t>
        </is>
      </c>
      <c r="B424120" t="n">
        <v>1</v>
      </c>
    </row>
    <row r="424121">
      <c r="A424121" t="inlineStr">
        <is>
          <t>co2endfbt</t>
        </is>
      </c>
      <c r="B424121" t="n">
        <v>1</v>
      </c>
    </row>
    <row r="424122">
      <c r="A424122" t="inlineStr">
        <is>
          <t>ly2tzxu51</t>
        </is>
      </c>
      <c r="B424122" t="n">
        <v>1</v>
      </c>
    </row>
    <row r="424123">
      <c r="A424123" t="inlineStr">
        <is>
          <t>httpclick</t>
        </is>
      </c>
      <c r="B424123" t="n">
        <v>2</v>
      </c>
    </row>
    <row r="424124">
      <c r="A424124" t="inlineStr">
        <is>
          <t>industryvideo501kuen8o3fxu</t>
        </is>
      </c>
      <c r="B424124" t="n">
        <v>1</v>
      </c>
    </row>
    <row r="424125">
      <c r="A424125" t="inlineStr">
        <is>
          <t>halloshiabel</t>
        </is>
      </c>
      <c r="B424125" t="n">
        <v>1</v>
      </c>
    </row>
    <row r="424126">
      <c r="A424126" t="inlineStr">
        <is>
          <t>gameecanabizz</t>
        </is>
      </c>
      <c r="B424126" t="n">
        <v>1</v>
      </c>
    </row>
    <row r="424127">
      <c r="A424127" t="inlineStr">
        <is>
          <t>eg7teamlife</t>
        </is>
      </c>
      <c r="B424127" t="n">
        <v>1</v>
      </c>
    </row>
    <row r="424128">
      <c r="A424128" t="inlineStr">
        <is>
          <t>freftsksearchgallix</t>
        </is>
      </c>
      <c r="B424128" t="n">
        <v>1</v>
      </c>
    </row>
    <row r="424129">
      <c r="A424129" t="inlineStr">
        <is>
          <t>ctyclicks</t>
        </is>
      </c>
      <c r="B424129" t="n">
        <v>1</v>
      </c>
    </row>
    <row r="424130">
      <c r="A424130" t="inlineStr">
        <is>
          <t>cominterestsearch</t>
        </is>
      </c>
      <c r="B424130" t="n">
        <v>1</v>
      </c>
    </row>
    <row r="424131">
      <c r="A424131" t="inlineStr">
        <is>
          <t>addresswww</t>
        </is>
      </c>
      <c r="B424131" t="n">
        <v>1</v>
      </c>
    </row>
    <row r="424132">
      <c r="A424132" t="inlineStr">
        <is>
          <t>howstuffworksu</t>
        </is>
      </c>
      <c r="B424132" t="n">
        <v>1</v>
      </c>
    </row>
    <row r="424133">
      <c r="A424133" t="inlineStr">
        <is>
          <t>com7geni</t>
        </is>
      </c>
      <c r="B424133" t="n">
        <v>1</v>
      </c>
    </row>
    <row r="424134">
      <c r="A424134" t="inlineStr">
        <is>
          <t>39_9xt3c_vclrpt46kmw</t>
        </is>
      </c>
      <c r="B424134" t="n">
        <v>1</v>
      </c>
    </row>
    <row r="424135">
      <c r="A424135" t="inlineStr">
        <is>
          <t>grainokisherwebsite</t>
        </is>
      </c>
      <c r="B424135" t="n">
        <v>1</v>
      </c>
    </row>
    <row r="424136">
      <c r="A424136" t="inlineStr">
        <is>
          <t>worldconstand</t>
        </is>
      </c>
      <c r="B424136" t="n">
        <v>1</v>
      </c>
    </row>
    <row r="424137">
      <c r="A424137" t="inlineStr">
        <is>
          <t>dozcyé</t>
        </is>
      </c>
      <c r="B424137" t="n">
        <v>1</v>
      </c>
    </row>
    <row r="424138">
      <c r="A424138" t="inlineStr">
        <is>
          <t>strawharpets</t>
        </is>
      </c>
      <c r="B424138" t="n">
        <v>1</v>
      </c>
    </row>
    <row r="424139">
      <c r="A424139" t="inlineStr">
        <is>
          <t>kindemailcloudinte</t>
        </is>
      </c>
      <c r="B424139" t="n">
        <v>1</v>
      </c>
    </row>
    <row r="424140">
      <c r="A424140" t="inlineStr">
        <is>
          <t>httpeg7groupyourlife</t>
        </is>
      </c>
      <c r="B424140" t="n">
        <v>1</v>
      </c>
    </row>
    <row r="424141">
      <c r="A424141" t="inlineStr">
        <is>
          <t>infoclick</t>
        </is>
      </c>
      <c r="B424141" t="n">
        <v>1</v>
      </c>
    </row>
    <row r="424142">
      <c r="A424142" t="inlineStr">
        <is>
          <t>dwiinzas</t>
        </is>
      </c>
      <c r="B424142" t="n">
        <v>1</v>
      </c>
    </row>
    <row r="424143">
      <c r="A424143" t="inlineStr">
        <is>
          <t>yahbaan</t>
        </is>
      </c>
      <c r="B424143" t="n">
        <v>1</v>
      </c>
    </row>
    <row r="424144">
      <c r="A424144" t="inlineStr">
        <is>
          <t>ahlo</t>
        </is>
      </c>
      <c r="B424144" t="n">
        <v>1</v>
      </c>
    </row>
    <row r="424145">
      <c r="A424145" t="inlineStr">
        <is>
          <t>roidehini</t>
        </is>
      </c>
      <c r="B424145" t="n">
        <v>1</v>
      </c>
    </row>
    <row r="424146">
      <c r="A424146" t="inlineStr">
        <is>
          <t>itooo</t>
        </is>
      </c>
      <c r="B424146" t="n">
        <v>1</v>
      </c>
    </row>
    <row r="424147">
      <c r="A424147" t="inlineStr">
        <is>
          <t>ammediately</t>
        </is>
      </c>
      <c r="B424147" t="n">
        <v>1</v>
      </c>
    </row>
    <row r="424148">
      <c r="A424148" t="inlineStr">
        <is>
          <t>bttttt</t>
        </is>
      </c>
      <c r="B424148" t="n">
        <v>1</v>
      </c>
    </row>
    <row r="424149">
      <c r="A424149" t="inlineStr">
        <is>
          <t>bloodwatcher</t>
        </is>
      </c>
      <c r="B424149" t="n">
        <v>1</v>
      </c>
    </row>
    <row r="424150">
      <c r="A424150" t="inlineStr">
        <is>
          <t>idkpee</t>
        </is>
      </c>
      <c r="B424150" t="n">
        <v>1</v>
      </c>
    </row>
    <row r="424151">
      <c r="A424151" t="inlineStr">
        <is>
          <t>urdumas</t>
        </is>
      </c>
      <c r="B424151" t="n">
        <v>1</v>
      </c>
    </row>
    <row r="424152">
      <c r="A424152" t="inlineStr">
        <is>
          <t>simmu</t>
        </is>
      </c>
      <c r="B424152" t="n">
        <v>1</v>
      </c>
    </row>
    <row r="424153">
      <c r="A424153" t="inlineStr">
        <is>
          <t>ngups</t>
        </is>
      </c>
      <c r="B424153" t="n">
        <v>1</v>
      </c>
    </row>
    <row r="424154">
      <c r="A424154" t="inlineStr">
        <is>
          <t>stayert</t>
        </is>
      </c>
      <c r="B424154" t="n">
        <v>1</v>
      </c>
    </row>
    <row r="424155">
      <c r="A424155" t="inlineStr">
        <is>
          <t>gomvez</t>
        </is>
      </c>
      <c r="B424155" t="n">
        <v>1</v>
      </c>
    </row>
    <row r="424156">
      <c r="A424156" t="inlineStr">
        <is>
          <t>cidgree</t>
        </is>
      </c>
      <c r="B424156" t="n">
        <v>1</v>
      </c>
    </row>
    <row r="424157">
      <c r="A424157" t="inlineStr">
        <is>
          <t>endustrinehead2</t>
        </is>
      </c>
      <c r="B424157" t="n">
        <v>1</v>
      </c>
    </row>
    <row r="424158">
      <c r="A424158" t="inlineStr">
        <is>
          <t>fuckinghoff</t>
        </is>
      </c>
      <c r="B424158" t="n">
        <v>1</v>
      </c>
    </row>
    <row r="424159">
      <c r="A424159" t="inlineStr">
        <is>
          <t>breathholtia</t>
        </is>
      </c>
      <c r="B424159" t="n">
        <v>1</v>
      </c>
    </row>
    <row r="424160">
      <c r="A424160" t="inlineStr">
        <is>
          <t>dicelontest</t>
        </is>
      </c>
      <c r="B424160" t="n">
        <v>1</v>
      </c>
    </row>
    <row r="424161">
      <c r="A424161" t="inlineStr">
        <is>
          <t>furrty</t>
        </is>
      </c>
      <c r="B424161" t="n">
        <v>1</v>
      </c>
    </row>
    <row r="424162">
      <c r="A424162" t="inlineStr">
        <is>
          <t>ringdh</t>
        </is>
      </c>
      <c r="B424162" t="n">
        <v>1</v>
      </c>
    </row>
    <row r="424163">
      <c r="A424163" t="inlineStr">
        <is>
          <t>forooh</t>
        </is>
      </c>
      <c r="B424163" t="n">
        <v>1</v>
      </c>
    </row>
    <row r="424164">
      <c r="A424164" t="inlineStr">
        <is>
          <t>rotfl</t>
        </is>
      </c>
      <c r="B424164" t="n">
        <v>1</v>
      </c>
    </row>
    <row r="424165">
      <c r="A424165" t="inlineStr">
        <is>
          <t>pastenteagain</t>
        </is>
      </c>
      <c r="B424165" t="n">
        <v>1</v>
      </c>
    </row>
    <row r="424166">
      <c r="A424166" t="inlineStr">
        <is>
          <t>oracette</t>
        </is>
      </c>
      <c r="B424166" t="n">
        <v>1</v>
      </c>
    </row>
    <row r="424167">
      <c r="A424167" t="inlineStr">
        <is>
          <t>technodoodle</t>
        </is>
      </c>
      <c r="B424167" t="n">
        <v>1</v>
      </c>
    </row>
    <row r="424168">
      <c r="A424168" t="inlineStr">
        <is>
          <t>damself</t>
        </is>
      </c>
      <c r="B424168" t="n">
        <v>1</v>
      </c>
    </row>
    <row r="424169">
      <c r="A424169" t="inlineStr">
        <is>
          <t>xspan</t>
        </is>
      </c>
      <c r="B424169" t="n">
        <v>1</v>
      </c>
    </row>
    <row r="424170">
      <c r="A424170" t="inlineStr">
        <is>
          <t>îya</t>
        </is>
      </c>
      <c r="B424170" t="n">
        <v>1</v>
      </c>
    </row>
    <row r="424171">
      <c r="A424171" t="inlineStr">
        <is>
          <t>fakestad</t>
        </is>
      </c>
      <c r="B424171" t="n">
        <v>1</v>
      </c>
    </row>
    <row r="424172">
      <c r="A424172" t="inlineStr">
        <is>
          <t>s_dragon</t>
        </is>
      </c>
      <c r="B424172" t="n">
        <v>1</v>
      </c>
    </row>
    <row r="424173">
      <c r="A424173" t="inlineStr">
        <is>
          <t>undohercrosschaop</t>
        </is>
      </c>
      <c r="B424173" t="n">
        <v>1</v>
      </c>
    </row>
    <row r="424174">
      <c r="A424174" t="inlineStr">
        <is>
          <t>milka_</t>
        </is>
      </c>
      <c r="B424174" t="n">
        <v>1</v>
      </c>
    </row>
    <row r="424175">
      <c r="A424175" t="inlineStr">
        <is>
          <t>yvedir</t>
        </is>
      </c>
      <c r="B424175" t="n">
        <v>1</v>
      </c>
    </row>
    <row r="424176">
      <c r="A424176" t="inlineStr">
        <is>
          <t>jobkiting</t>
        </is>
      </c>
      <c r="B424176" t="n">
        <v>1</v>
      </c>
    </row>
    <row r="424177">
      <c r="A424177" t="inlineStr">
        <is>
          <t>elyfgycal</t>
        </is>
      </c>
      <c r="B424177" t="n">
        <v>1</v>
      </c>
    </row>
    <row r="424178">
      <c r="A424178" t="inlineStr">
        <is>
          <t>mghakreed</t>
        </is>
      </c>
      <c r="B424178" t="n">
        <v>1</v>
      </c>
    </row>
    <row r="424179">
      <c r="A424179" t="inlineStr">
        <is>
          <t>eternalach</t>
        </is>
      </c>
      <c r="B424179" t="n">
        <v>1</v>
      </c>
    </row>
    <row r="424180">
      <c r="A424180" t="inlineStr">
        <is>
          <t>sighocos</t>
        </is>
      </c>
      <c r="B424180" t="n">
        <v>1</v>
      </c>
    </row>
    <row r="424181">
      <c r="A424181" t="inlineStr">
        <is>
          <t>politicalao</t>
        </is>
      </c>
      <c r="B424181" t="n">
        <v>1</v>
      </c>
    </row>
    <row r="424182">
      <c r="A424182" t="inlineStr">
        <is>
          <t>calloss1</t>
        </is>
      </c>
      <c r="B424182" t="n">
        <v>1</v>
      </c>
    </row>
    <row r="424183">
      <c r="A424183" t="inlineStr">
        <is>
          <t>borchwood</t>
        </is>
      </c>
      <c r="B424183" t="n">
        <v>1</v>
      </c>
    </row>
    <row r="424184">
      <c r="A424184" t="inlineStr">
        <is>
          <t>bulloh</t>
        </is>
      </c>
      <c r="B424184" t="n">
        <v>1</v>
      </c>
    </row>
    <row r="424185">
      <c r="A424185" t="inlineStr">
        <is>
          <t>slammiyah</t>
        </is>
      </c>
      <c r="B424185" t="n">
        <v>1</v>
      </c>
    </row>
    <row r="424186">
      <c r="A424186" t="inlineStr">
        <is>
          <t>yabkutaka</t>
        </is>
      </c>
      <c r="B424186" t="n">
        <v>1</v>
      </c>
    </row>
    <row r="424187">
      <c r="A424187" t="inlineStr">
        <is>
          <t>screenmusic</t>
        </is>
      </c>
      <c r="B424187" t="n">
        <v>1</v>
      </c>
    </row>
    <row r="424188">
      <c r="A424188" t="inlineStr">
        <is>
          <t>assaboguru</t>
        </is>
      </c>
      <c r="B424188" t="n">
        <v>1</v>
      </c>
    </row>
    <row r="424189">
      <c r="A424189" t="inlineStr">
        <is>
          <t>pescatutores</t>
        </is>
      </c>
      <c r="B424189" t="n">
        <v>1</v>
      </c>
    </row>
    <row r="424190">
      <c r="A424190" t="inlineStr">
        <is>
          <t>anower</t>
        </is>
      </c>
      <c r="B424190" t="n">
        <v>1</v>
      </c>
    </row>
    <row r="424191">
      <c r="A424191" t="inlineStr">
        <is>
          <t>hsulrh</t>
        </is>
      </c>
      <c r="B424191" t="n">
        <v>1</v>
      </c>
    </row>
    <row r="424192">
      <c r="A424192" t="inlineStr">
        <is>
          <t>antisex</t>
        </is>
      </c>
      <c r="B424192" t="n">
        <v>1</v>
      </c>
    </row>
    <row r="424193">
      <c r="A424193" t="inlineStr">
        <is>
          <t>megawards</t>
        </is>
      </c>
      <c r="B424193" t="n">
        <v>1</v>
      </c>
    </row>
    <row r="424194">
      <c r="A424194" t="inlineStr">
        <is>
          <t>sameasfire</t>
        </is>
      </c>
      <c r="B424194" t="n">
        <v>1</v>
      </c>
    </row>
    <row r="424195">
      <c r="A424195" t="inlineStr">
        <is>
          <t>yabble</t>
        </is>
      </c>
      <c r="B424195" t="n">
        <v>1</v>
      </c>
    </row>
    <row r="424196">
      <c r="A424196" t="inlineStr">
        <is>
          <t>ubran</t>
        </is>
      </c>
      <c r="B424196" t="n">
        <v>1</v>
      </c>
    </row>
    <row r="424197">
      <c r="A424197" t="inlineStr">
        <is>
          <t>profficatent</t>
        </is>
      </c>
      <c r="B424197" t="n">
        <v>1</v>
      </c>
    </row>
    <row r="424198">
      <c r="A424198" t="inlineStr">
        <is>
          <t>mahaka</t>
        </is>
      </c>
      <c r="B424198" t="n">
        <v>1</v>
      </c>
    </row>
    <row r="424199">
      <c r="A424199" t="inlineStr">
        <is>
          <t>teenalden</t>
        </is>
      </c>
      <c r="B424199" t="n">
        <v>1</v>
      </c>
    </row>
    <row r="424200">
      <c r="A424200" t="inlineStr">
        <is>
          <t>intrinsicism</t>
        </is>
      </c>
      <c r="B424200" t="n">
        <v>1</v>
      </c>
    </row>
    <row r="424201">
      <c r="A424201" t="inlineStr">
        <is>
          <t>dehkar</t>
        </is>
      </c>
      <c r="B424201" t="n">
        <v>1</v>
      </c>
    </row>
    <row r="424202">
      <c r="A424202" t="inlineStr">
        <is>
          <t>tbreyen</t>
        </is>
      </c>
      <c r="B424202" t="n">
        <v>1</v>
      </c>
    </row>
    <row r="424203">
      <c r="A424203" t="inlineStr">
        <is>
          <t>psundus</t>
        </is>
      </c>
      <c r="B424203" t="n">
        <v>1</v>
      </c>
    </row>
    <row r="424204">
      <c r="A424204" t="inlineStr">
        <is>
          <t>foodnon</t>
        </is>
      </c>
      <c r="B424204" t="n">
        <v>2</v>
      </c>
    </row>
    <row r="424205">
      <c r="A424205" t="inlineStr">
        <is>
          <t>bwaynegordon</t>
        </is>
      </c>
      <c r="B424205" t="n">
        <v>1</v>
      </c>
    </row>
    <row r="424206">
      <c r="A424206" t="inlineStr">
        <is>
          <t>cuberelli</t>
        </is>
      </c>
      <c r="B424206" t="n">
        <v>1</v>
      </c>
    </row>
    <row r="424207">
      <c r="A424207" t="inlineStr">
        <is>
          <t>directorxpluss</t>
        </is>
      </c>
      <c r="B424207" t="n">
        <v>1</v>
      </c>
    </row>
    <row r="424208">
      <c r="A424208" t="inlineStr">
        <is>
          <t>2001379</t>
        </is>
      </c>
      <c r="B424208" t="n">
        <v>1</v>
      </c>
    </row>
    <row r="424209">
      <c r="A424209" t="inlineStr">
        <is>
          <t>tuplicitypluss</t>
        </is>
      </c>
      <c r="B424209" t="n">
        <v>1</v>
      </c>
    </row>
    <row r="424210">
      <c r="A424210" t="inlineStr">
        <is>
          <t>schockel</t>
        </is>
      </c>
      <c r="B424210" t="n">
        <v>1</v>
      </c>
    </row>
    <row r="424211">
      <c r="A424211" t="inlineStr">
        <is>
          <t>bouhhman</t>
        </is>
      </c>
      <c r="B424211" t="n">
        <v>1</v>
      </c>
    </row>
    <row r="424212">
      <c r="A424212" t="inlineStr">
        <is>
          <t>bucksfoot</t>
        </is>
      </c>
      <c r="B424212" t="n">
        <v>1</v>
      </c>
    </row>
    <row r="424213">
      <c r="A424213" t="inlineStr">
        <is>
          <t>giftawards</t>
        </is>
      </c>
      <c r="B424213" t="n">
        <v>1</v>
      </c>
    </row>
    <row r="424214">
      <c r="A424214" t="inlineStr">
        <is>
          <t>sakashic</t>
        </is>
      </c>
      <c r="B424214" t="n">
        <v>1</v>
      </c>
    </row>
    <row r="424215">
      <c r="A424215" t="inlineStr">
        <is>
          <t>ocgog</t>
        </is>
      </c>
      <c r="B424215" t="n">
        <v>1</v>
      </c>
    </row>
    <row r="424216">
      <c r="A424216" t="inlineStr">
        <is>
          <t>reboded</t>
        </is>
      </c>
      <c r="B424216" t="n">
        <v>1</v>
      </c>
    </row>
    <row r="424217">
      <c r="A424217" t="inlineStr">
        <is>
          <t>marionessai</t>
        </is>
      </c>
      <c r="B424217" t="n">
        <v>1</v>
      </c>
    </row>
    <row r="424218">
      <c r="A424218" t="inlineStr">
        <is>
          <t>attendantprincess</t>
        </is>
      </c>
      <c r="B424218" t="n">
        <v>1</v>
      </c>
    </row>
    <row r="424219">
      <c r="A424219" t="inlineStr">
        <is>
          <t>infantrycomstock</t>
        </is>
      </c>
      <c r="B424219" t="n">
        <v>1</v>
      </c>
    </row>
    <row r="424220">
      <c r="A424220" t="inlineStr">
        <is>
          <t>supportaskmidnight</t>
        </is>
      </c>
      <c r="B424220" t="n">
        <v>1</v>
      </c>
    </row>
    <row r="424221">
      <c r="A424221" t="inlineStr">
        <is>
          <t>installdoseink</t>
        </is>
      </c>
      <c r="B424221" t="n">
        <v>1</v>
      </c>
    </row>
    <row r="424222">
      <c r="A424222" t="inlineStr">
        <is>
          <t>closeysxloader</t>
        </is>
      </c>
      <c r="B424222" t="n">
        <v>1</v>
      </c>
    </row>
    <row r="424223">
      <c r="A424223" t="inlineStr">
        <is>
          <t>infodm</t>
        </is>
      </c>
      <c r="B424223" t="n">
        <v>1</v>
      </c>
    </row>
    <row r="424224">
      <c r="A424224" t="inlineStr">
        <is>
          <t>pmmcqemc</t>
        </is>
      </c>
      <c r="B424224" t="n">
        <v>1</v>
      </c>
    </row>
    <row r="424225">
      <c r="A424225" t="inlineStr">
        <is>
          <t>minflag</t>
        </is>
      </c>
      <c r="B424225" t="n">
        <v>1</v>
      </c>
    </row>
    <row r="424226">
      <c r="A424226" t="inlineStr">
        <is>
          <t>arm29</t>
        </is>
      </c>
      <c r="B424226" t="n">
        <v>1</v>
      </c>
    </row>
    <row r="424227">
      <c r="A424227" t="inlineStr">
        <is>
          <t>seescreen</t>
        </is>
      </c>
      <c r="B424227" t="n">
        <v>1</v>
      </c>
    </row>
    <row r="424228">
      <c r="A424228" t="inlineStr">
        <is>
          <t>arm33</t>
        </is>
      </c>
      <c r="B424228" t="n">
        <v>1</v>
      </c>
    </row>
    <row r="424229">
      <c r="A424229" t="inlineStr">
        <is>
          <t>rebootaged</t>
        </is>
      </c>
      <c r="B424229" t="n">
        <v>1</v>
      </c>
    </row>
    <row r="424230">
      <c r="A424230" t="inlineStr">
        <is>
          <t>v051</t>
        </is>
      </c>
      <c r="B424230" t="n">
        <v>1</v>
      </c>
    </row>
    <row r="424231">
      <c r="A424231" t="inlineStr">
        <is>
          <t>openpget</t>
        </is>
      </c>
      <c r="B424231" t="n">
        <v>1</v>
      </c>
    </row>
    <row r="424232">
      <c r="A424232" t="inlineStr">
        <is>
          <t>inetudysysloader</t>
        </is>
      </c>
      <c r="B424232" t="n">
        <v>1</v>
      </c>
    </row>
    <row r="424233">
      <c r="A424233" t="inlineStr">
        <is>
          <t>electromack</t>
        </is>
      </c>
      <c r="B424233" t="n">
        <v>1</v>
      </c>
    </row>
    <row r="424234">
      <c r="A424234" t="inlineStr">
        <is>
          <t>lmbk</t>
        </is>
      </c>
      <c r="B424234" t="n">
        <v>1</v>
      </c>
    </row>
    <row r="424235">
      <c r="A424235" t="inlineStr">
        <is>
          <t>name_network</t>
        </is>
      </c>
      <c r="B424235" t="n">
        <v>1</v>
      </c>
    </row>
    <row r="424236">
      <c r="A424236" t="inlineStr">
        <is>
          <t>javacd9</t>
        </is>
      </c>
      <c r="B424236" t="n">
        <v>1</v>
      </c>
    </row>
    <row r="424237">
      <c r="A424237" t="inlineStr">
        <is>
          <t>sweatyhers</t>
        </is>
      </c>
      <c r="B424237" t="n">
        <v>1</v>
      </c>
    </row>
    <row r="424238">
      <c r="A424238" t="inlineStr">
        <is>
          <t>kickcourt</t>
        </is>
      </c>
      <c r="B424238" t="n">
        <v>1</v>
      </c>
    </row>
    <row r="424239">
      <c r="A424239" t="inlineStr">
        <is>
          <t>deathling</t>
        </is>
      </c>
      <c r="B424239" t="n">
        <v>3</v>
      </c>
    </row>
    <row r="424240">
      <c r="A424240" t="inlineStr">
        <is>
          <t>bettcher</t>
        </is>
      </c>
      <c r="B424240" t="n">
        <v>2</v>
      </c>
    </row>
    <row r="424241">
      <c r="A424241" t="inlineStr">
        <is>
          <t>rosiscum</t>
        </is>
      </c>
      <c r="B424241" t="n">
        <v>1</v>
      </c>
    </row>
    <row r="424242">
      <c r="A424242" t="inlineStr">
        <is>
          <t>mcclossel</t>
        </is>
      </c>
      <c r="B424242" t="n">
        <v>1</v>
      </c>
    </row>
    <row r="424243">
      <c r="A424243" t="inlineStr">
        <is>
          <t>mauldinja</t>
        </is>
      </c>
      <c r="B424243" t="n">
        <v>1</v>
      </c>
    </row>
    <row r="424244">
      <c r="A424244" t="inlineStr">
        <is>
          <t>oakys</t>
        </is>
      </c>
      <c r="B424244" t="n">
        <v>1</v>
      </c>
    </row>
    <row r="424245">
      <c r="A424245" t="inlineStr">
        <is>
          <t>mckathiac</t>
        </is>
      </c>
      <c r="B424245" t="n">
        <v>1</v>
      </c>
    </row>
    <row r="424246">
      <c r="A424246" t="inlineStr">
        <is>
          <t>noodygassing</t>
        </is>
      </c>
      <c r="B424246" t="n">
        <v>1</v>
      </c>
    </row>
    <row r="424247">
      <c r="A424247" t="inlineStr">
        <is>
          <t>lrouse</t>
        </is>
      </c>
      <c r="B424247" t="n">
        <v>1</v>
      </c>
    </row>
    <row r="424248">
      <c r="A424248" t="inlineStr">
        <is>
          <t>magener</t>
        </is>
      </c>
      <c r="B424248" t="n">
        <v>1</v>
      </c>
    </row>
    <row r="424249">
      <c r="A424249" t="inlineStr">
        <is>
          <t>dirtnout</t>
        </is>
      </c>
      <c r="B424249" t="n">
        <v>1</v>
      </c>
    </row>
    <row r="424250">
      <c r="A424250" t="inlineStr">
        <is>
          <t>juancholl</t>
        </is>
      </c>
      <c r="B424250" t="n">
        <v>1</v>
      </c>
    </row>
    <row r="424251">
      <c r="A424251" t="inlineStr">
        <is>
          <t>lumpys</t>
        </is>
      </c>
      <c r="B424251" t="n">
        <v>1</v>
      </c>
    </row>
    <row r="424252">
      <c r="A424252" t="inlineStr">
        <is>
          <t>textdear</t>
        </is>
      </c>
      <c r="B424252" t="n">
        <v>1</v>
      </c>
    </row>
    <row r="424253">
      <c r="A424253" t="inlineStr">
        <is>
          <t>xtherebell</t>
        </is>
      </c>
      <c r="B424253" t="n">
        <v>1</v>
      </c>
    </row>
    <row r="424254">
      <c r="A424254" t="inlineStr">
        <is>
          <t>forspsx</t>
        </is>
      </c>
      <c r="B424254" t="n">
        <v>1</v>
      </c>
    </row>
    <row r="424255">
      <c r="A424255" t="inlineStr">
        <is>
          <t>translatedmindblaze</t>
        </is>
      </c>
      <c r="B424255" t="n">
        <v>1</v>
      </c>
    </row>
    <row r="424256">
      <c r="A424256" t="inlineStr">
        <is>
          <t>bangnl</t>
        </is>
      </c>
      <c r="B424256" t="n">
        <v>1</v>
      </c>
    </row>
    <row r="424257">
      <c r="A424257" t="inlineStr">
        <is>
          <t>sir3</t>
        </is>
      </c>
      <c r="B424257" t="n">
        <v>2</v>
      </c>
    </row>
    <row r="424258">
      <c r="A424258" t="inlineStr">
        <is>
          <t>zutwo</t>
        </is>
      </c>
      <c r="B424258" t="n">
        <v>1</v>
      </c>
    </row>
    <row r="424259">
      <c r="A424259" t="inlineStr">
        <is>
          <t>learn—and</t>
        </is>
      </c>
      <c r="B424259" t="n">
        <v>2</v>
      </c>
    </row>
    <row r="424260">
      <c r="A424260" t="inlineStr">
        <is>
          <t>lossesax0</t>
        </is>
      </c>
      <c r="B424260" t="n">
        <v>1</v>
      </c>
    </row>
    <row r="424261">
      <c r="A424261" t="inlineStr">
        <is>
          <t>joeverso13</t>
        </is>
      </c>
      <c r="B424261" t="n">
        <v>1</v>
      </c>
    </row>
    <row r="424262">
      <c r="A424262" t="inlineStr">
        <is>
          <t>name—all</t>
        </is>
      </c>
      <c r="B424262" t="n">
        <v>1</v>
      </c>
    </row>
    <row r="424263">
      <c r="A424263" t="inlineStr">
        <is>
          <t>sinsem</t>
        </is>
      </c>
      <c r="B424263" t="n">
        <v>1</v>
      </c>
    </row>
    <row r="424264">
      <c r="A424264" t="inlineStr">
        <is>
          <t>signmail</t>
        </is>
      </c>
      <c r="B424264" t="n">
        <v>1</v>
      </c>
    </row>
    <row r="424265">
      <c r="A424265" t="inlineStr">
        <is>
          <t>lastatin</t>
        </is>
      </c>
      <c r="B424265" t="n">
        <v>1</v>
      </c>
    </row>
    <row r="424266">
      <c r="A424266" t="inlineStr">
        <is>
          <t>results—who</t>
        </is>
      </c>
      <c r="B424266" t="n">
        <v>1</v>
      </c>
    </row>
    <row r="424267">
      <c r="A424267" t="inlineStr">
        <is>
          <t>theqdeckgmail</t>
        </is>
      </c>
      <c r="B424267" t="n">
        <v>1</v>
      </c>
    </row>
    <row r="424268">
      <c r="A424268" t="inlineStr">
        <is>
          <t>norostuff</t>
        </is>
      </c>
      <c r="B424268" t="n">
        <v>1</v>
      </c>
    </row>
    <row r="424269">
      <c r="A424269" t="inlineStr">
        <is>
          <t>celluloids</t>
        </is>
      </c>
      <c r="B424269" t="n">
        <v>1</v>
      </c>
    </row>
    <row r="424270">
      <c r="A424270" t="inlineStr">
        <is>
          <t>indeediorani</t>
        </is>
      </c>
      <c r="B424270" t="n">
        <v>1</v>
      </c>
    </row>
    <row r="424271">
      <c r="A424271" t="inlineStr">
        <is>
          <t>feedax</t>
        </is>
      </c>
      <c r="B424271" t="n">
        <v>1</v>
      </c>
    </row>
    <row r="424272">
      <c r="A424272" t="inlineStr">
        <is>
          <t>affairsballotpoliticsslider</t>
        </is>
      </c>
      <c r="B424272" t="n">
        <v>1</v>
      </c>
    </row>
    <row r="424273">
      <c r="A424273" t="inlineStr">
        <is>
          <t>popfit</t>
        </is>
      </c>
      <c r="B424273" t="n">
        <v>1</v>
      </c>
    </row>
    <row r="424274">
      <c r="A424274" t="inlineStr">
        <is>
          <t>iambdot</t>
        </is>
      </c>
      <c r="B424274" t="n">
        <v>1</v>
      </c>
    </row>
    <row r="424275">
      <c r="A424275" t="inlineStr">
        <is>
          <t>democaucus</t>
        </is>
      </c>
      <c r="B424275" t="n">
        <v>1</v>
      </c>
    </row>
    <row r="424276">
      <c r="A424276" t="inlineStr">
        <is>
          <t>foxarab</t>
        </is>
      </c>
      <c r="B424276" t="n">
        <v>1</v>
      </c>
    </row>
    <row r="424277">
      <c r="A424277" t="inlineStr">
        <is>
          <t>bhiyants</t>
        </is>
      </c>
      <c r="B424277" t="n">
        <v>1</v>
      </c>
    </row>
    <row r="424278">
      <c r="A424278" t="inlineStr">
        <is>
          <t>s01e14</t>
        </is>
      </c>
      <c r="B424278" t="n">
        <v>1</v>
      </c>
    </row>
    <row r="424279">
      <c r="A424279" t="inlineStr">
        <is>
          <t>dodgeaway</t>
        </is>
      </c>
      <c r="B424279" t="n">
        <v>1</v>
      </c>
    </row>
    <row r="424280">
      <c r="A424280" t="inlineStr">
        <is>
          <t>hypnotiz</t>
        </is>
      </c>
      <c r="B424280" t="n">
        <v>1</v>
      </c>
    </row>
    <row r="424281">
      <c r="A424281" t="inlineStr">
        <is>
          <t>smithqeropper</t>
        </is>
      </c>
      <c r="B424281" t="n">
        <v>1</v>
      </c>
    </row>
    <row r="424282">
      <c r="A424282" t="inlineStr">
        <is>
          <t>studentship</t>
        </is>
      </c>
      <c r="B424282" t="n">
        <v>2</v>
      </c>
    </row>
    <row r="424283">
      <c r="A424283" t="inlineStr">
        <is>
          <t>sclarens</t>
        </is>
      </c>
      <c r="B424283" t="n">
        <v>1</v>
      </c>
    </row>
    <row r="424284">
      <c r="A424284" t="inlineStr">
        <is>
          <t>playboomer</t>
        </is>
      </c>
      <c r="B424284" t="n">
        <v>1</v>
      </c>
    </row>
    <row r="424285">
      <c r="A424285" t="inlineStr">
        <is>
          <t>zhoume</t>
        </is>
      </c>
      <c r="B424285" t="n">
        <v>1</v>
      </c>
    </row>
    <row r="424286">
      <c r="A424286" t="inlineStr">
        <is>
          <t>knowforbes</t>
        </is>
      </c>
      <c r="B424286" t="n">
        <v>1</v>
      </c>
    </row>
    <row r="424287">
      <c r="A424287" t="inlineStr">
        <is>
          <t>polioc</t>
        </is>
      </c>
      <c r="B424287" t="n">
        <v>1</v>
      </c>
    </row>
    <row r="424288">
      <c r="A424288" t="inlineStr">
        <is>
          <t>untbd</t>
        </is>
      </c>
      <c r="B424288" t="n">
        <v>1</v>
      </c>
    </row>
    <row r="424289">
      <c r="A424289" t="inlineStr">
        <is>
          <t>snoolin</t>
        </is>
      </c>
      <c r="B424289" t="n">
        <v>1</v>
      </c>
    </row>
    <row r="424290">
      <c r="A424290" t="inlineStr">
        <is>
          <t>hivee</t>
        </is>
      </c>
      <c r="B424290" t="n">
        <v>1</v>
      </c>
    </row>
    <row r="424291">
      <c r="A424291" t="inlineStr">
        <is>
          <t>n2tekar</t>
        </is>
      </c>
      <c r="B424291" t="n">
        <v>1</v>
      </c>
    </row>
    <row r="424292">
      <c r="A424292" t="inlineStr">
        <is>
          <t>johnirée</t>
        </is>
      </c>
      <c r="B424292" t="n">
        <v>1</v>
      </c>
    </row>
    <row r="424293">
      <c r="A424293" t="inlineStr">
        <is>
          <t>karpathys</t>
        </is>
      </c>
      <c r="B424293" t="n">
        <v>1</v>
      </c>
    </row>
    <row r="424294">
      <c r="A424294" t="inlineStr">
        <is>
          <t>chazins</t>
        </is>
      </c>
      <c r="B424294" t="n">
        <v>1</v>
      </c>
    </row>
    <row r="424295">
      <c r="A424295" t="inlineStr">
        <is>
          <t>rerd</t>
        </is>
      </c>
      <c r="B424295" t="n">
        <v>1</v>
      </c>
    </row>
    <row r="424296">
      <c r="A424296" t="inlineStr">
        <is>
          <t>zestners</t>
        </is>
      </c>
      <c r="B424296" t="n">
        <v>1</v>
      </c>
    </row>
    <row r="424297">
      <c r="A424297" t="inlineStr">
        <is>
          <t>n2tekarshutterstock</t>
        </is>
      </c>
      <c r="B424297" t="n">
        <v>1</v>
      </c>
    </row>
    <row r="424298">
      <c r="A424298" t="inlineStr">
        <is>
          <t>installmentaddendum</t>
        </is>
      </c>
      <c r="B424298" t="n">
        <v>1</v>
      </c>
    </row>
    <row r="424299">
      <c r="A424299" t="inlineStr">
        <is>
          <t>tiresked</t>
        </is>
      </c>
      <c r="B424299" t="n">
        <v>1</v>
      </c>
    </row>
    <row r="424300">
      <c r="A424300" t="inlineStr">
        <is>
          <t>sbzn</t>
        </is>
      </c>
      <c r="B424300" t="n">
        <v>1</v>
      </c>
    </row>
    <row r="424301">
      <c r="A424301" t="inlineStr">
        <is>
          <t>usbpdif</t>
        </is>
      </c>
      <c r="B424301" t="n">
        <v>1</v>
      </c>
    </row>
    <row r="424302">
      <c r="A424302" t="inlineStr">
        <is>
          <t>skyactivator</t>
        </is>
      </c>
      <c r="B424302" t="n">
        <v>1</v>
      </c>
    </row>
    <row r="424303">
      <c r="A424303" t="inlineStr">
        <is>
          <t>vh201</t>
        </is>
      </c>
      <c r="B424303" t="n">
        <v>1</v>
      </c>
    </row>
    <row r="424304">
      <c r="A424304" t="inlineStr">
        <is>
          <t>flatspot</t>
        </is>
      </c>
      <c r="B424304" t="n">
        <v>1</v>
      </c>
    </row>
    <row r="424305">
      <c r="A424305" t="inlineStr">
        <is>
          <t>min3in</t>
        </is>
      </c>
      <c r="B424305" t="n">
        <v>1</v>
      </c>
    </row>
    <row r="424306">
      <c r="A424306" t="inlineStr">
        <is>
          <t>gencontra</t>
        </is>
      </c>
      <c r="B424306" t="n">
        <v>1</v>
      </c>
    </row>
    <row r="424307">
      <c r="A424307" t="inlineStr">
        <is>
          <t>prelightning</t>
        </is>
      </c>
      <c r="B424307" t="n">
        <v>1</v>
      </c>
    </row>
    <row r="424308">
      <c r="A424308" t="inlineStr">
        <is>
          <t>quicktonbar</t>
        </is>
      </c>
      <c r="B424308" t="n">
        <v>1</v>
      </c>
    </row>
    <row r="424309">
      <c r="A424309" t="inlineStr">
        <is>
          <t>bonuti</t>
        </is>
      </c>
      <c r="B424309" t="n">
        <v>1</v>
      </c>
    </row>
    <row r="424310">
      <c r="A424310" t="inlineStr">
        <is>
          <t>hattenbach</t>
        </is>
      </c>
      <c r="B424310" t="n">
        <v>1</v>
      </c>
    </row>
    <row r="424311">
      <c r="A424311" t="inlineStr">
        <is>
          <t></t>
        </is>
      </c>
      <c r="B424311" t="n">
        <v>1</v>
      </c>
    </row>
    <row r="424312">
      <c r="A424312" t="inlineStr">
        <is>
          <t>tonbar</t>
        </is>
      </c>
      <c r="B424312" t="n">
        <v>1</v>
      </c>
    </row>
    <row r="424313">
      <c r="A424313" t="inlineStr">
        <is>
          <t>doubleline</t>
        </is>
      </c>
      <c r="B424313" t="n">
        <v>1</v>
      </c>
    </row>
    <row r="424314">
      <c r="A424314" t="inlineStr">
        <is>
          <t>laydenreuters</t>
        </is>
      </c>
      <c r="B424314" t="n">
        <v>1</v>
      </c>
    </row>
    <row r="424315">
      <c r="A424315" t="inlineStr">
        <is>
          <t>allylofcin</t>
        </is>
      </c>
      <c r="B424315" t="n">
        <v>1</v>
      </c>
    </row>
    <row r="424316">
      <c r="A424316" t="inlineStr">
        <is>
          <t>cairmroll</t>
        </is>
      </c>
      <c r="B424316" t="n">
        <v>1</v>
      </c>
    </row>
    <row r="424317">
      <c r="A424317" t="inlineStr">
        <is>
          <t>ifeir</t>
        </is>
      </c>
      <c r="B424317" t="n">
        <v>1</v>
      </c>
    </row>
    <row r="424318">
      <c r="A424318" t="inlineStr">
        <is>
          <t>underlinesmarking</t>
        </is>
      </c>
      <c r="B424318" t="n">
        <v>1</v>
      </c>
    </row>
    <row r="424319">
      <c r="A424319" t="inlineStr">
        <is>
          <t>legalmichael</t>
        </is>
      </c>
      <c r="B424319" t="n">
        <v>1</v>
      </c>
    </row>
    <row r="424320">
      <c r="A424320" t="inlineStr">
        <is>
          <t>marketorganizing</t>
        </is>
      </c>
      <c r="B424320" t="n">
        <v>1</v>
      </c>
    </row>
    <row r="424321">
      <c r="A424321" t="inlineStr">
        <is>
          <t>adamji</t>
        </is>
      </c>
      <c r="B424321" t="n">
        <v>1</v>
      </c>
    </row>
    <row r="424322">
      <c r="A424322" t="inlineStr">
        <is>
          <t>949eec</t>
        </is>
      </c>
      <c r="B424322" t="n">
        <v>1</v>
      </c>
    </row>
    <row r="424323">
      <c r="A424323" t="inlineStr">
        <is>
          <t>legaldepartments</t>
        </is>
      </c>
      <c r="B424323" t="n">
        <v>1</v>
      </c>
    </row>
    <row r="424324">
      <c r="A424324" t="inlineStr">
        <is>
          <t>distributeasks</t>
        </is>
      </c>
      <c r="B424324" t="n">
        <v>1</v>
      </c>
    </row>
    <row r="424325">
      <c r="A424325" t="inlineStr">
        <is>
          <t>avontez</t>
        </is>
      </c>
      <c r="B424325" t="n">
        <v>1</v>
      </c>
    </row>
    <row r="424326">
      <c r="A424326" t="inlineStr">
        <is>
          <t>elo2418</t>
        </is>
      </c>
      <c r="B424326" t="n">
        <v>1</v>
      </c>
    </row>
    <row r="424327">
      <c r="A424327" t="inlineStr">
        <is>
          <t>gafie</t>
        </is>
      </c>
      <c r="B424327" t="n">
        <v>1</v>
      </c>
    </row>
    <row r="424328">
      <c r="A424328" t="inlineStr">
        <is>
          <t>dacs09</t>
        </is>
      </c>
      <c r="B424328" t="n">
        <v>1</v>
      </c>
    </row>
    <row r="424329">
      <c r="A424329" t="inlineStr">
        <is>
          <t>2016place</t>
        </is>
      </c>
      <c r="B424329" t="n">
        <v>1</v>
      </c>
    </row>
    <row r="424330">
      <c r="A424330" t="inlineStr">
        <is>
          <t>zabids</t>
        </is>
      </c>
      <c r="B424330" t="n">
        <v>1</v>
      </c>
    </row>
    <row r="424331">
      <c r="A424331" t="inlineStr">
        <is>
          <t>peroodwards</t>
        </is>
      </c>
      <c r="B424331" t="n">
        <v>1</v>
      </c>
    </row>
    <row r="424332">
      <c r="A424332" t="inlineStr">
        <is>
          <t>comgamingevolvedfps_contents_document</t>
        </is>
      </c>
      <c r="B424332" t="n">
        <v>1</v>
      </c>
    </row>
    <row r="424333">
      <c r="A424333" t="inlineStr">
        <is>
          <t>freepikeasense4434</t>
        </is>
      </c>
      <c r="B424333" t="n">
        <v>1</v>
      </c>
    </row>
    <row r="424334">
      <c r="A424334" t="inlineStr">
        <is>
          <t>print_hotkeys</t>
        </is>
      </c>
      <c r="B424334" t="n">
        <v>1</v>
      </c>
    </row>
    <row r="424335">
      <c r="A424335" t="inlineStr">
        <is>
          <t>rebreaching</t>
        </is>
      </c>
      <c r="B424335" t="n">
        <v>1</v>
      </c>
    </row>
    <row r="424336">
      <c r="A424336" t="inlineStr">
        <is>
          <t>usblog20131106treat_banks</t>
        </is>
      </c>
      <c r="B424336" t="n">
        <v>1</v>
      </c>
    </row>
    <row r="424337">
      <c r="A424337" t="inlineStr">
        <is>
          <t>alt2pass</t>
        </is>
      </c>
      <c r="B424337" t="n">
        <v>1</v>
      </c>
    </row>
    <row r="424338">
      <c r="A424338" t="inlineStr">
        <is>
          <t>fourlifeexperts</t>
        </is>
      </c>
      <c r="B424338" t="n">
        <v>1</v>
      </c>
    </row>
    <row r="424339">
      <c r="A424339" t="inlineStr">
        <is>
          <t>44gs</t>
        </is>
      </c>
      <c r="B424339" t="n">
        <v>1</v>
      </c>
    </row>
    <row r="424340">
      <c r="A424340" t="inlineStr">
        <is>
          <t>boringdagger3</t>
        </is>
      </c>
      <c r="B424340" t="n">
        <v>1</v>
      </c>
    </row>
    <row r="424341">
      <c r="A424341" t="inlineStr">
        <is>
          <t>nyエ</t>
        </is>
      </c>
      <c r="B424341" t="n">
        <v>1</v>
      </c>
    </row>
    <row r="424342">
      <c r="A424342" t="inlineStr">
        <is>
          <t>soachitos</t>
        </is>
      </c>
      <c r="B424342" t="n">
        <v>1</v>
      </c>
    </row>
    <row r="424343">
      <c r="A424343" t="inlineStr">
        <is>
          <t>pvpw</t>
        </is>
      </c>
      <c r="B424343" t="n">
        <v>1</v>
      </c>
    </row>
    <row r="424344">
      <c r="A424344" t="inlineStr">
        <is>
          <t>scabods</t>
        </is>
      </c>
      <c r="B424344" t="n">
        <v>1</v>
      </c>
    </row>
    <row r="424345">
      <c r="A424345" t="inlineStr">
        <is>
          <t>anoxt</t>
        </is>
      </c>
      <c r="B424345" t="n">
        <v>1</v>
      </c>
    </row>
    <row r="424346">
      <c r="A424346" t="inlineStr">
        <is>
          <t>dxds</t>
        </is>
      </c>
      <c r="B424346" t="n">
        <v>1</v>
      </c>
    </row>
    <row r="424347">
      <c r="A424347" t="inlineStr">
        <is>
          <t>to2ruaqt</t>
        </is>
      </c>
      <c r="B424347" t="n">
        <v>1</v>
      </c>
    </row>
    <row r="424348">
      <c r="A424348" t="inlineStr">
        <is>
          <t>impversibly</t>
        </is>
      </c>
      <c r="B424348" t="n">
        <v>1</v>
      </c>
    </row>
    <row r="424349">
      <c r="A424349" t="inlineStr">
        <is>
          <t>cainstalling_what_is_up_with_mods_and_labmixperformancealmost</t>
        </is>
      </c>
      <c r="B424349" t="n">
        <v>1</v>
      </c>
    </row>
    <row r="424350">
      <c r="A424350" t="inlineStr">
        <is>
          <t>techging</t>
        </is>
      </c>
      <c r="B424350" t="n">
        <v>1</v>
      </c>
    </row>
    <row r="424351">
      <c r="A424351" t="inlineStr">
        <is>
          <t>googleapollo</t>
        </is>
      </c>
      <c r="B424351" t="n">
        <v>1</v>
      </c>
    </row>
    <row r="424352">
      <c r="A424352" t="inlineStr">
        <is>
          <t>learnstream</t>
        </is>
      </c>
      <c r="B424352" t="n">
        <v>1</v>
      </c>
    </row>
    <row r="424353">
      <c r="A424353" t="inlineStr">
        <is>
          <t>dpany</t>
        </is>
      </c>
      <c r="B424353" t="n">
        <v>1</v>
      </c>
    </row>
    <row r="424354">
      <c r="A424354" t="inlineStr">
        <is>
          <t>tier5</t>
        </is>
      </c>
      <c r="B424354" t="n">
        <v>1</v>
      </c>
    </row>
    <row r="424355">
      <c r="A424355" t="inlineStr">
        <is>
          <t>warsinflicted</t>
        </is>
      </c>
      <c r="B424355" t="n">
        <v>1</v>
      </c>
    </row>
    <row r="424356">
      <c r="A424356" t="inlineStr">
        <is>
          <t>derecord</t>
        </is>
      </c>
      <c r="B424356" t="n">
        <v>1</v>
      </c>
    </row>
    <row r="424357">
      <c r="A424357" t="inlineStr">
        <is>
          <t>gbing</t>
        </is>
      </c>
      <c r="B424357" t="n">
        <v>1</v>
      </c>
    </row>
    <row r="424358">
      <c r="A424358" t="inlineStr">
        <is>
          <t>exaclifers</t>
        </is>
      </c>
      <c r="B424358" t="n">
        <v>1</v>
      </c>
    </row>
    <row r="424359">
      <c r="A424359" t="inlineStr">
        <is>
          <t>ufficciplurch</t>
        </is>
      </c>
      <c r="B424359" t="n">
        <v>1</v>
      </c>
    </row>
    <row r="424360">
      <c r="A424360" t="inlineStr">
        <is>
          <t>noneovers</t>
        </is>
      </c>
      <c r="B424360" t="n">
        <v>1</v>
      </c>
    </row>
    <row r="424361">
      <c r="A424361" t="inlineStr">
        <is>
          <t>ofara</t>
        </is>
      </c>
      <c r="B424361" t="n">
        <v>2</v>
      </c>
    </row>
    <row r="424362">
      <c r="A424362" t="inlineStr">
        <is>
          <t>avei</t>
        </is>
      </c>
      <c r="B424362" t="n">
        <v>1</v>
      </c>
    </row>
    <row r="424363">
      <c r="A424363" t="inlineStr">
        <is>
          <t>autoplaying</t>
        </is>
      </c>
      <c r="B424363" t="n">
        <v>1</v>
      </c>
    </row>
    <row r="424364">
      <c r="A424364" t="inlineStr">
        <is>
          <t>pearalthough</t>
        </is>
      </c>
      <c r="B424364" t="n">
        <v>1</v>
      </c>
    </row>
    <row r="424365">
      <c r="A424365" t="inlineStr">
        <is>
          <t>dokimthe</t>
        </is>
      </c>
      <c r="B424365" t="n">
        <v>1</v>
      </c>
    </row>
    <row r="424366">
      <c r="A424366" t="inlineStr">
        <is>
          <t>nicholsonthe</t>
        </is>
      </c>
      <c r="B424366" t="n">
        <v>2</v>
      </c>
    </row>
    <row r="424367">
      <c r="A424367" t="inlineStr">
        <is>
          <t>ly2q2sodh</t>
        </is>
      </c>
      <c r="B424367" t="n">
        <v>1</v>
      </c>
    </row>
    <row r="424368">
      <c r="A424368" t="inlineStr">
        <is>
          <t>epicmoneytalkgmail</t>
        </is>
      </c>
      <c r="B424368" t="n">
        <v>1</v>
      </c>
    </row>
    <row r="424369">
      <c r="A424369" t="inlineStr">
        <is>
          <t>hiestines</t>
        </is>
      </c>
      <c r="B424369" t="n">
        <v>1</v>
      </c>
    </row>
    <row r="424370">
      <c r="A424370" t="inlineStr">
        <is>
          <t>vicum</t>
        </is>
      </c>
      <c r="B424370" t="n">
        <v>1</v>
      </c>
    </row>
    <row r="424371">
      <c r="A424371" t="inlineStr">
        <is>
          <t>silbermans</t>
        </is>
      </c>
      <c r="B424371" t="n">
        <v>2</v>
      </c>
    </row>
    <row r="424372">
      <c r="A424372" t="inlineStr">
        <is>
          <t>cagayanio</t>
        </is>
      </c>
      <c r="B424372" t="n">
        <v>1</v>
      </c>
    </row>
    <row r="424373">
      <c r="A424373" t="inlineStr">
        <is>
          <t>eschenc</t>
        </is>
      </c>
      <c r="B424373" t="n">
        <v>1</v>
      </c>
    </row>
    <row r="424374">
      <c r="A424374" t="inlineStr">
        <is>
          <t>gopstick</t>
        </is>
      </c>
      <c r="B424374" t="n">
        <v>1</v>
      </c>
    </row>
    <row r="424375">
      <c r="A424375" t="inlineStr">
        <is>
          <t>cdids</t>
        </is>
      </c>
      <c r="B424375" t="n">
        <v>1</v>
      </c>
    </row>
    <row r="424376">
      <c r="A424376" t="inlineStr">
        <is>
          <t>cavulling</t>
        </is>
      </c>
      <c r="B424376" t="n">
        <v>1</v>
      </c>
    </row>
    <row r="424377">
      <c r="A424377" t="inlineStr">
        <is>
          <t>deadlikes</t>
        </is>
      </c>
      <c r="B424377" t="n">
        <v>1</v>
      </c>
    </row>
    <row r="424378">
      <c r="A424378" t="inlineStr">
        <is>
          <t>4377</t>
        </is>
      </c>
      <c r="B424378" t="n">
        <v>6</v>
      </c>
    </row>
    <row r="424379">
      <c r="A424379" t="inlineStr">
        <is>
          <t>promstroers</t>
        </is>
      </c>
      <c r="B424379" t="n">
        <v>1</v>
      </c>
    </row>
    <row r="424380">
      <c r="A424380" t="inlineStr">
        <is>
          <t>muciana</t>
        </is>
      </c>
      <c r="B424380" t="n">
        <v>1</v>
      </c>
    </row>
    <row r="424381">
      <c r="A424381" t="inlineStr">
        <is>
          <t>kaitivacamento</t>
        </is>
      </c>
      <c r="B424381" t="n">
        <v>1</v>
      </c>
    </row>
    <row r="424382">
      <c r="A424382" t="inlineStr">
        <is>
          <t>ganaburg</t>
        </is>
      </c>
      <c r="B424382" t="n">
        <v>1</v>
      </c>
    </row>
    <row r="424383">
      <c r="A424383" t="inlineStr">
        <is>
          <t>adjunctury</t>
        </is>
      </c>
      <c r="B424383" t="n">
        <v>1</v>
      </c>
    </row>
    <row r="424384">
      <c r="A424384" t="inlineStr">
        <is>
          <t>forebrothers</t>
        </is>
      </c>
      <c r="B424384" t="n">
        <v>1</v>
      </c>
    </row>
    <row r="424385">
      <c r="A424385" t="inlineStr">
        <is>
          <t>ingnes</t>
        </is>
      </c>
      <c r="B424385" t="n">
        <v>1</v>
      </c>
    </row>
    <row r="424386">
      <c r="A424386" t="inlineStr">
        <is>
          <t>kopinteria</t>
        </is>
      </c>
      <c r="B424386" t="n">
        <v>1</v>
      </c>
    </row>
    <row r="424387">
      <c r="A424387" t="inlineStr">
        <is>
          <t>housesico</t>
        </is>
      </c>
      <c r="B424387" t="n">
        <v>1</v>
      </c>
    </row>
    <row r="424388">
      <c r="A424388" t="inlineStr">
        <is>
          <t>scoia</t>
        </is>
      </c>
      <c r="B424388" t="n">
        <v>2</v>
      </c>
    </row>
    <row r="424389">
      <c r="A424389" t="inlineStr">
        <is>
          <t>oposalimento</t>
        </is>
      </c>
      <c r="B424389" t="n">
        <v>1</v>
      </c>
    </row>
    <row r="424390">
      <c r="A424390" t="inlineStr">
        <is>
          <t>lancil</t>
        </is>
      </c>
      <c r="B424390" t="n">
        <v>1</v>
      </c>
    </row>
    <row r="424391">
      <c r="A424391" t="inlineStr">
        <is>
          <t>robotplanet</t>
        </is>
      </c>
      <c r="B424391" t="n">
        <v>1</v>
      </c>
    </row>
    <row r="424392">
      <c r="A424392" t="inlineStr">
        <is>
          <t>l`opsinar</t>
        </is>
      </c>
      <c r="B424392" t="n">
        <v>1</v>
      </c>
    </row>
    <row r="424393">
      <c r="A424393" t="inlineStr">
        <is>
          <t>neudocomonia</t>
        </is>
      </c>
      <c r="B424393" t="n">
        <v>1</v>
      </c>
    </row>
    <row r="424394">
      <c r="A424394" t="inlineStr">
        <is>
          <t>sepulong</t>
        </is>
      </c>
      <c r="B424394" t="n">
        <v>1</v>
      </c>
    </row>
    <row r="424395">
      <c r="A424395" t="inlineStr">
        <is>
          <t>positi</t>
        </is>
      </c>
      <c r="B424395" t="n">
        <v>1</v>
      </c>
    </row>
    <row r="424396">
      <c r="A424396" t="inlineStr">
        <is>
          <t>harfoglien</t>
        </is>
      </c>
      <c r="B424396" t="n">
        <v>1</v>
      </c>
    </row>
    <row r="424397">
      <c r="A424397" t="inlineStr">
        <is>
          <t>photonous</t>
        </is>
      </c>
      <c r="B424397" t="n">
        <v>1</v>
      </c>
    </row>
    <row r="424398">
      <c r="A424398" t="inlineStr">
        <is>
          <t>2000–1218</t>
        </is>
      </c>
      <c r="B424398" t="n">
        <v>1</v>
      </c>
    </row>
    <row r="424399">
      <c r="A424399" t="inlineStr">
        <is>
          <t>vakbutate</t>
        </is>
      </c>
      <c r="B424399" t="n">
        <v>1</v>
      </c>
    </row>
    <row r="424400">
      <c r="A424400" t="inlineStr">
        <is>
          <t>dsmodmax</t>
        </is>
      </c>
      <c r="B424400" t="n">
        <v>1</v>
      </c>
    </row>
    <row r="424401">
      <c r="A424401" t="inlineStr">
        <is>
          <t>sveltean</t>
        </is>
      </c>
      <c r="B424401" t="n">
        <v>1</v>
      </c>
    </row>
    <row r="424402">
      <c r="A424402" t="inlineStr">
        <is>
          <t>dihyseal</t>
        </is>
      </c>
      <c r="B424402" t="n">
        <v>1</v>
      </c>
    </row>
    <row r="424403">
      <c r="A424403" t="inlineStr">
        <is>
          <t>gm−2</t>
        </is>
      </c>
      <c r="B424403" t="n">
        <v>1</v>
      </c>
    </row>
    <row r="424404">
      <c r="A424404" t="inlineStr">
        <is>
          <t>s131d</t>
        </is>
      </c>
      <c r="B424404" t="n">
        <v>1</v>
      </c>
    </row>
    <row r="424405">
      <c r="A424405" t="inlineStr">
        <is>
          <t>vakflation</t>
        </is>
      </c>
      <c r="B424405" t="n">
        <v>1</v>
      </c>
    </row>
    <row r="424406">
      <c r="A424406" t="inlineStr">
        <is>
          <t>ppvmax</t>
        </is>
      </c>
      <c r="B424406" t="n">
        <v>1</v>
      </c>
    </row>
    <row r="424407">
      <c r="A424407" t="inlineStr">
        <is>
          <t>gummiademia</t>
        </is>
      </c>
      <c r="B424407" t="n">
        <v>1</v>
      </c>
    </row>
    <row r="424408">
      <c r="A424408" t="inlineStr">
        <is>
          <t>hyponyms</t>
        </is>
      </c>
      <c r="B424408" t="n">
        <v>1</v>
      </c>
    </row>
    <row r="424409">
      <c r="A424409" t="inlineStr">
        <is>
          <t>vfim</t>
        </is>
      </c>
      <c r="B424409" t="n">
        <v>1</v>
      </c>
    </row>
    <row r="424410">
      <c r="A424410" t="inlineStr">
        <is>
          <t>mechem</t>
        </is>
      </c>
      <c r="B424410" t="n">
        <v>1</v>
      </c>
    </row>
    <row r="424411">
      <c r="A424411" t="inlineStr">
        <is>
          <t>hypogonademia</t>
        </is>
      </c>
      <c r="B424411" t="n">
        <v>1</v>
      </c>
    </row>
    <row r="424412">
      <c r="A424412" t="inlineStr">
        <is>
          <t>neurotrig</t>
        </is>
      </c>
      <c r="B424412" t="n">
        <v>1</v>
      </c>
    </row>
    <row r="424413">
      <c r="A424413" t="inlineStr">
        <is>
          <t>enocaloric</t>
        </is>
      </c>
      <c r="B424413" t="n">
        <v>1</v>
      </c>
    </row>
    <row r="424414">
      <c r="A424414" t="inlineStr">
        <is>
          <t>supracential</t>
        </is>
      </c>
      <c r="B424414" t="n">
        <v>1</v>
      </c>
    </row>
    <row r="424415">
      <c r="A424415" t="inlineStr">
        <is>
          <t>25·4</t>
        </is>
      </c>
      <c r="B424415" t="n">
        <v>1</v>
      </c>
    </row>
    <row r="424416">
      <c r="A424416" t="inlineStr">
        <is>
          <t>sextardic</t>
        </is>
      </c>
      <c r="B424416" t="n">
        <v>1</v>
      </c>
    </row>
    <row r="424417">
      <c r="A424417" t="inlineStr">
        <is>
          <t>qurs</t>
        </is>
      </c>
      <c r="B424417" t="n">
        <v>3</v>
      </c>
    </row>
    <row r="424418">
      <c r="A424418" t="inlineStr">
        <is>
          <t>405442</t>
        </is>
      </c>
      <c r="B424418" t="n">
        <v>1</v>
      </c>
    </row>
    <row r="424419">
      <c r="A424419" t="inlineStr">
        <is>
          <t>igner</t>
        </is>
      </c>
      <c r="B424419" t="n">
        <v>1</v>
      </c>
    </row>
    <row r="424420">
      <c r="A424420" t="inlineStr">
        <is>
          <t>keystonei</t>
        </is>
      </c>
      <c r="B424420" t="n">
        <v>1</v>
      </c>
    </row>
    <row r="424421">
      <c r="A424421" t="inlineStr">
        <is>
          <t>aristors</t>
        </is>
      </c>
      <c r="B424421" t="n">
        <v>1</v>
      </c>
    </row>
    <row r="424422">
      <c r="A424422" t="inlineStr">
        <is>
          <t>recentlyfoundspringt</t>
        </is>
      </c>
      <c r="B424422" t="n">
        <v>1</v>
      </c>
    </row>
    <row r="424423">
      <c r="A424423" t="inlineStr">
        <is>
          <t>leshares</t>
        </is>
      </c>
      <c r="B424423" t="n">
        <v>1</v>
      </c>
    </row>
    <row r="424424">
      <c r="A424424" t="inlineStr">
        <is>
          <t>absf</t>
        </is>
      </c>
      <c r="B424424" t="n">
        <v>2</v>
      </c>
    </row>
    <row r="424425">
      <c r="A424425" t="inlineStr">
        <is>
          <t>maniri</t>
        </is>
      </c>
      <c r="B424425" t="n">
        <v>1</v>
      </c>
    </row>
    <row r="424426">
      <c r="A424426" t="inlineStr">
        <is>
          <t>comnews20141127businessemployeescairirisonmetrocommunitysolaga</t>
        </is>
      </c>
      <c r="B424426" t="n">
        <v>1</v>
      </c>
    </row>
    <row r="424427">
      <c r="A424427" t="inlineStr">
        <is>
          <t>dcdie</t>
        </is>
      </c>
      <c r="B424427" t="n">
        <v>1</v>
      </c>
    </row>
    <row r="424428">
      <c r="A424428" t="inlineStr">
        <is>
          <t>phiwn</t>
        </is>
      </c>
      <c r="B424428" t="n">
        <v>1</v>
      </c>
    </row>
    <row r="424429">
      <c r="A424429" t="inlineStr">
        <is>
          <t>cemico</t>
        </is>
      </c>
      <c r="B424429" t="n">
        <v>1</v>
      </c>
    </row>
    <row r="424430">
      <c r="A424430" t="inlineStr">
        <is>
          <t xml:space="preserve">capital </t>
        </is>
      </c>
      <c r="B424430" t="n">
        <v>1</v>
      </c>
    </row>
    <row r="424431">
      <c r="A424431" t="inlineStr">
        <is>
          <t>overnment</t>
        </is>
      </c>
      <c r="B424431" t="n">
        <v>1</v>
      </c>
    </row>
    <row r="424432">
      <c r="A424432" t="inlineStr">
        <is>
          <t>citybox</t>
        </is>
      </c>
      <c r="B424432" t="n">
        <v>2</v>
      </c>
    </row>
    <row r="424433">
      <c r="A424433" t="inlineStr">
        <is>
          <t>r015</t>
        </is>
      </c>
      <c r="B424433" t="n">
        <v>1</v>
      </c>
    </row>
    <row r="424434">
      <c r="A424434" t="inlineStr">
        <is>
          <t>insane—now</t>
        </is>
      </c>
      <c r="B424434" t="n">
        <v>1</v>
      </c>
    </row>
    <row r="424435">
      <c r="A424435" t="inlineStr">
        <is>
          <t>low—or</t>
        </is>
      </c>
      <c r="B424435" t="n">
        <v>1</v>
      </c>
    </row>
    <row r="424436">
      <c r="A424436" t="inlineStr">
        <is>
          <t>realmört</t>
        </is>
      </c>
      <c r="B424436" t="n">
        <v>1</v>
      </c>
    </row>
    <row r="424437">
      <c r="A424437" t="inlineStr">
        <is>
          <t>artfight</t>
        </is>
      </c>
      <c r="B424437" t="n">
        <v>1</v>
      </c>
    </row>
    <row r="424438">
      <c r="A424438" t="inlineStr">
        <is>
          <t>artground</t>
        </is>
      </c>
      <c r="B424438" t="n">
        <v>1</v>
      </c>
    </row>
    <row r="424439">
      <c r="A424439" t="inlineStr">
        <is>
          <t>istefull</t>
        </is>
      </c>
      <c r="B424439" t="n">
        <v>1</v>
      </c>
    </row>
    <row r="424440">
      <c r="A424440" t="inlineStr">
        <is>
          <t>skadylartel</t>
        </is>
      </c>
      <c r="B424440" t="n">
        <v>1</v>
      </c>
    </row>
    <row r="424441">
      <c r="A424441" t="inlineStr">
        <is>
          <t>hilariana</t>
        </is>
      </c>
      <c r="B424441" t="n">
        <v>1</v>
      </c>
    </row>
    <row r="424442">
      <c r="A424442" t="inlineStr">
        <is>
          <t>505nm319p2btile</t>
        </is>
      </c>
      <c r="B424442" t="n">
        <v>1</v>
      </c>
    </row>
    <row r="424443">
      <c r="A424443" t="inlineStr">
        <is>
          <t>__rycon_theory</t>
        </is>
      </c>
      <c r="B424443" t="n">
        <v>1</v>
      </c>
    </row>
    <row r="424444">
      <c r="A424444" t="inlineStr">
        <is>
          <t>979767</t>
        </is>
      </c>
      <c r="B424444" t="n">
        <v>1</v>
      </c>
    </row>
    <row r="424445">
      <c r="A424445" t="inlineStr">
        <is>
          <t>eukurop</t>
        </is>
      </c>
      <c r="B424445" t="n">
        <v>1</v>
      </c>
    </row>
    <row r="424446">
      <c r="A424446" t="inlineStr">
        <is>
          <t>mglpgn</t>
        </is>
      </c>
      <c r="B424446" t="n">
        <v>1</v>
      </c>
    </row>
    <row r="424447">
      <c r="A424447" t="inlineStr">
        <is>
          <t>rotofenes</t>
        </is>
      </c>
      <c r="B424447" t="n">
        <v>1</v>
      </c>
    </row>
    <row r="424448">
      <c r="A424448" t="inlineStr">
        <is>
          <t>standali</t>
        </is>
      </c>
      <c r="B424448" t="n">
        <v>1</v>
      </c>
    </row>
    <row r="424449">
      <c r="A424449" t="inlineStr">
        <is>
          <t>llaurro</t>
        </is>
      </c>
      <c r="B424449" t="n">
        <v>1</v>
      </c>
    </row>
    <row r="424450">
      <c r="A424450" t="inlineStr">
        <is>
          <t>moutho</t>
        </is>
      </c>
      <c r="B424450" t="n">
        <v>1</v>
      </c>
    </row>
    <row r="424451">
      <c r="A424451" t="inlineStr">
        <is>
          <t>òubiolista</t>
        </is>
      </c>
      <c r="B424451" t="n">
        <v>1</v>
      </c>
    </row>
    <row r="424452">
      <c r="A424452" t="inlineStr">
        <is>
          <t>sixs18</t>
        </is>
      </c>
      <c r="B424452" t="n">
        <v>1</v>
      </c>
    </row>
    <row r="424453">
      <c r="A424453" t="inlineStr">
        <is>
          <t>szogbulin</t>
        </is>
      </c>
      <c r="B424453" t="n">
        <v>1</v>
      </c>
    </row>
    <row r="424454">
      <c r="A424454" t="inlineStr">
        <is>
          <t>szogberia</t>
        </is>
      </c>
      <c r="B424454" t="n">
        <v>1</v>
      </c>
    </row>
    <row r="424455">
      <c r="A424455" t="inlineStr">
        <is>
          <t>irbe</t>
        </is>
      </c>
      <c r="B424455" t="n">
        <v>1</v>
      </c>
    </row>
    <row r="424456">
      <c r="A424456" t="inlineStr">
        <is>
          <t>nccn</t>
        </is>
      </c>
      <c r="B424456" t="n">
        <v>3</v>
      </c>
    </row>
    <row r="424457">
      <c r="A424457" t="inlineStr">
        <is>
          <t>awzal</t>
        </is>
      </c>
      <c r="B424457" t="n">
        <v>1</v>
      </c>
    </row>
    <row r="424458">
      <c r="A424458" t="inlineStr">
        <is>
          <t>sosu</t>
        </is>
      </c>
      <c r="B424458" t="n">
        <v>1</v>
      </c>
    </row>
    <row r="424459">
      <c r="A424459" t="inlineStr">
        <is>
          <t>post­retirement</t>
        </is>
      </c>
      <c r="B424459" t="n">
        <v>1</v>
      </c>
    </row>
    <row r="424460">
      <c r="A424460" t="inlineStr">
        <is>
          <t>caddens</t>
        </is>
      </c>
      <c r="B424460" t="n">
        <v>1</v>
      </c>
    </row>
    <row r="424461">
      <c r="A424461" t="inlineStr">
        <is>
          <t>besarah</t>
        </is>
      </c>
      <c r="B424461" t="n">
        <v>1</v>
      </c>
    </row>
    <row r="424462">
      <c r="A424462" t="inlineStr">
        <is>
          <t>thereti</t>
        </is>
      </c>
      <c r="B424462" t="n">
        <v>1</v>
      </c>
    </row>
    <row r="424463">
      <c r="A424463" t="inlineStr">
        <is>
          <t>npdr15b</t>
        </is>
      </c>
      <c r="B424463" t="n">
        <v>1</v>
      </c>
    </row>
    <row r="424464">
      <c r="A424464" t="inlineStr">
        <is>
          <t>100bodyweight</t>
        </is>
      </c>
      <c r="B424464" t="n">
        <v>1</v>
      </c>
    </row>
    <row r="424465">
      <c r="A424465" t="inlineStr">
        <is>
          <t>infulfilling</t>
        </is>
      </c>
      <c r="B424465" t="n">
        <v>1</v>
      </c>
    </row>
    <row r="424466">
      <c r="A424466" t="inlineStr">
        <is>
          <t>semiproupdate</t>
        </is>
      </c>
      <c r="B424466" t="n">
        <v>1</v>
      </c>
    </row>
    <row r="424467">
      <c r="A424467" t="inlineStr">
        <is>
          <t>desory</t>
        </is>
      </c>
      <c r="B424467" t="n">
        <v>1</v>
      </c>
    </row>
    <row r="424468">
      <c r="A424468" t="inlineStr">
        <is>
          <t>«questions</t>
        </is>
      </c>
      <c r="B424468" t="n">
        <v>1</v>
      </c>
    </row>
    <row r="424469">
      <c r="A424469" t="inlineStr">
        <is>
          <t>rcms</t>
        </is>
      </c>
      <c r="B424469" t="n">
        <v>3</v>
      </c>
    </row>
    <row r="424470">
      <c r="A424470" t="inlineStr">
        <is>
          <t>mvilo</t>
        </is>
      </c>
      <c r="B424470" t="n">
        <v>1</v>
      </c>
    </row>
    <row r="424471">
      <c r="A424471" t="inlineStr">
        <is>
          <t>orgbitcoinjs</t>
        </is>
      </c>
      <c r="B424471" t="n">
        <v>1</v>
      </c>
    </row>
    <row r="424472">
      <c r="A424472" t="inlineStr">
        <is>
          <t>winlib</t>
        </is>
      </c>
      <c r="B424472" t="n">
        <v>1</v>
      </c>
    </row>
    <row r="424473">
      <c r="A424473" t="inlineStr">
        <is>
          <t>bmult1</t>
        </is>
      </c>
      <c r="B424473" t="n">
        <v>1</v>
      </c>
    </row>
    <row r="424474">
      <c r="A424474" t="inlineStr">
        <is>
          <t>meclif</t>
        </is>
      </c>
      <c r="B424474" t="n">
        <v>1</v>
      </c>
    </row>
    <row r="424475">
      <c r="A424475" t="inlineStr">
        <is>
          <t>apwdfywl</t>
        </is>
      </c>
      <c r="B424475" t="n">
        <v>1</v>
      </c>
    </row>
    <row r="424476">
      <c r="A424476" t="inlineStr">
        <is>
          <t>buxo</t>
        </is>
      </c>
      <c r="B424476" t="n">
        <v>1</v>
      </c>
    </row>
    <row r="424477">
      <c r="A424477" t="inlineStr">
        <is>
          <t>reduceowskichain</t>
        </is>
      </c>
      <c r="B424477" t="n">
        <v>1</v>
      </c>
    </row>
    <row r="424478">
      <c r="A424478" t="inlineStr">
        <is>
          <t>coaml</t>
        </is>
      </c>
      <c r="B424478" t="n">
        <v>1</v>
      </c>
    </row>
    <row r="424479">
      <c r="A424479" t="inlineStr">
        <is>
          <t>07021438</t>
        </is>
      </c>
      <c r="B424479" t="n">
        <v>1</v>
      </c>
    </row>
    <row r="424480">
      <c r="A424480" t="inlineStr">
        <is>
          <t>a625</t>
        </is>
      </c>
      <c r="B424480" t="n">
        <v>1</v>
      </c>
    </row>
    <row r="424481">
      <c r="A424481" t="inlineStr">
        <is>
          <t>rmp4</t>
        </is>
      </c>
      <c r="B424481" t="n">
        <v>1</v>
      </c>
    </row>
    <row r="424482">
      <c r="A424482" t="inlineStr">
        <is>
          <t>mingestheturing</t>
        </is>
      </c>
      <c r="B424482" t="n">
        <v>1</v>
      </c>
    </row>
    <row r="424483">
      <c r="A424483" t="inlineStr">
        <is>
          <t>ughorereo</t>
        </is>
      </c>
      <c r="B424483" t="n">
        <v>1</v>
      </c>
    </row>
    <row r="424484">
      <c r="A424484" t="inlineStr">
        <is>
          <t>mm77</t>
        </is>
      </c>
      <c r="B424484" t="n">
        <v>1</v>
      </c>
    </row>
    <row r="424485">
      <c r="A424485" t="inlineStr">
        <is>
          <t>razorby</t>
        </is>
      </c>
      <c r="B424485" t="n">
        <v>1</v>
      </c>
    </row>
    <row r="424486">
      <c r="A424486" t="inlineStr">
        <is>
          <t>agreeсajtz</t>
        </is>
      </c>
      <c r="B424486" t="n">
        <v>1</v>
      </c>
    </row>
    <row r="424487">
      <c r="A424487" t="inlineStr">
        <is>
          <t>sebony</t>
        </is>
      </c>
      <c r="B424487" t="n">
        <v>1</v>
      </c>
    </row>
    <row r="424488">
      <c r="A424488" t="inlineStr">
        <is>
          <t>herochris</t>
        </is>
      </c>
      <c r="B424488" t="n">
        <v>1</v>
      </c>
    </row>
    <row r="424489">
      <c r="A424489" t="inlineStr">
        <is>
          <t>flushepai</t>
        </is>
      </c>
      <c r="B424489" t="n">
        <v>1</v>
      </c>
    </row>
    <row r="424490">
      <c r="A424490" t="inlineStr">
        <is>
          <t>2815784</t>
        </is>
      </c>
      <c r="B424490" t="n">
        <v>1</v>
      </c>
    </row>
    <row r="424491">
      <c r="A424491" t="inlineStr">
        <is>
          <t>hexulo</t>
        </is>
      </c>
      <c r="B424491" t="n">
        <v>1</v>
      </c>
    </row>
    <row r="424492">
      <c r="A424492" t="inlineStr">
        <is>
          <t>gr4ba</t>
        </is>
      </c>
      <c r="B424492" t="n">
        <v>1</v>
      </c>
    </row>
    <row r="424493">
      <c r="A424493" t="inlineStr">
        <is>
          <t>kemes</t>
        </is>
      </c>
      <c r="B424493" t="n">
        <v>1</v>
      </c>
    </row>
    <row r="424494">
      <c r="A424494" t="inlineStr">
        <is>
          <t>throwfruit</t>
        </is>
      </c>
      <c r="B424494" t="n">
        <v>1</v>
      </c>
    </row>
    <row r="424495">
      <c r="A424495" t="inlineStr">
        <is>
          <t>ýttantly</t>
        </is>
      </c>
      <c r="B424495" t="n">
        <v>1</v>
      </c>
    </row>
    <row r="424496">
      <c r="A424496" t="inlineStr">
        <is>
          <t>slaven70</t>
        </is>
      </c>
      <c r="B424496" t="n">
        <v>1</v>
      </c>
    </row>
    <row r="424497">
      <c r="A424497" t="inlineStr">
        <is>
          <t>heimerdale</t>
        </is>
      </c>
      <c r="B424497" t="n">
        <v>1</v>
      </c>
    </row>
    <row r="424498">
      <c r="A424498" t="inlineStr">
        <is>
          <t>e151</t>
        </is>
      </c>
      <c r="B424498" t="n">
        <v>1</v>
      </c>
    </row>
    <row r="424499">
      <c r="A424499" t="inlineStr">
        <is>
          <t>watchion</t>
        </is>
      </c>
      <c r="B424499" t="n">
        <v>1</v>
      </c>
    </row>
    <row r="424500">
      <c r="A424500" t="inlineStr">
        <is>
          <t>oniguin</t>
        </is>
      </c>
      <c r="B424500" t="n">
        <v>1</v>
      </c>
    </row>
    <row r="424501">
      <c r="A424501" t="inlineStr">
        <is>
          <t>nacert</t>
        </is>
      </c>
      <c r="B424501" t="n">
        <v>1</v>
      </c>
    </row>
    <row r="424502">
      <c r="A424502" t="inlineStr">
        <is>
          <t>grapholdtalk</t>
        </is>
      </c>
      <c r="B424502" t="n">
        <v>1</v>
      </c>
    </row>
    <row r="424503">
      <c r="A424503" t="inlineStr">
        <is>
          <t>curriculumamon</t>
        </is>
      </c>
      <c r="B424503" t="n">
        <v>2</v>
      </c>
    </row>
    <row r="424504">
      <c r="A424504" t="inlineStr">
        <is>
          <t>irnotti</t>
        </is>
      </c>
      <c r="B424504" t="n">
        <v>1</v>
      </c>
    </row>
    <row r="424505">
      <c r="A424505" t="inlineStr">
        <is>
          <t>unrepair</t>
        </is>
      </c>
      <c r="B424505" t="n">
        <v>1</v>
      </c>
    </row>
    <row r="424506">
      <c r="A424506" t="inlineStr">
        <is>
          <t>fibile</t>
        </is>
      </c>
      <c r="B424506" t="n">
        <v>1</v>
      </c>
    </row>
    <row r="424507">
      <c r="A424507" t="inlineStr">
        <is>
          <t>bimodast</t>
        </is>
      </c>
      <c r="B424507" t="n">
        <v>1</v>
      </c>
    </row>
    <row r="424508">
      <c r="A424508" t="inlineStr">
        <is>
          <t>cactuator</t>
        </is>
      </c>
      <c r="B424508" t="n">
        <v>1</v>
      </c>
    </row>
    <row r="424509">
      <c r="A424509" t="inlineStr">
        <is>
          <t>com3y</t>
        </is>
      </c>
      <c r="B424509" t="n">
        <v>1</v>
      </c>
    </row>
    <row r="424510">
      <c r="A424510" t="inlineStr">
        <is>
          <t>sampledeligible</t>
        </is>
      </c>
      <c r="B424510" t="n">
        <v>1</v>
      </c>
    </row>
    <row r="424511">
      <c r="A424511" t="inlineStr">
        <is>
          <t>color_ratio</t>
        </is>
      </c>
      <c r="B424511" t="n">
        <v>1</v>
      </c>
    </row>
    <row r="424512">
      <c r="A424512" t="inlineStr">
        <is>
          <t>towery0000</t>
        </is>
      </c>
      <c r="B424512" t="n">
        <v>1</v>
      </c>
    </row>
    <row r="424513">
      <c r="A424513" t="inlineStr">
        <is>
          <t>biomodast</t>
        </is>
      </c>
      <c r="B424513" t="n">
        <v>1</v>
      </c>
    </row>
    <row r="424514">
      <c r="A424514" t="inlineStr">
        <is>
          <t>meghella</t>
        </is>
      </c>
      <c r="B424514" t="n">
        <v>1</v>
      </c>
    </row>
    <row r="424515">
      <c r="A424515" t="inlineStr">
        <is>
          <t>modules_ext</t>
        </is>
      </c>
      <c r="B424515" t="n">
        <v>1</v>
      </c>
    </row>
    <row r="424516">
      <c r="A424516" t="inlineStr">
        <is>
          <t>notebook_source</t>
        </is>
      </c>
      <c r="B424516" t="n">
        <v>1</v>
      </c>
    </row>
    <row r="424517">
      <c r="A424517" t="inlineStr">
        <is>
          <t>hash9</t>
        </is>
      </c>
      <c r="B424517" t="n">
        <v>1</v>
      </c>
    </row>
    <row r="424518">
      <c r="A424518" t="inlineStr">
        <is>
          <t>ppiper</t>
        </is>
      </c>
      <c r="B424518" t="n">
        <v>1</v>
      </c>
    </row>
    <row r="424519">
      <c r="A424519" t="inlineStr">
        <is>
          <t>addabcmhb</t>
        </is>
      </c>
      <c r="B424519" t="n">
        <v>1</v>
      </c>
    </row>
    <row r="424520">
      <c r="A424520" t="inlineStr">
        <is>
          <t>libidomature</t>
        </is>
      </c>
      <c r="B424520" t="n">
        <v>1</v>
      </c>
    </row>
    <row r="424521">
      <c r="A424521" t="inlineStr">
        <is>
          <t>shislingi</t>
        </is>
      </c>
      <c r="B424521" t="n">
        <v>1</v>
      </c>
    </row>
    <row r="424522">
      <c r="A424522" t="inlineStr">
        <is>
          <t>sassyror</t>
        </is>
      </c>
      <c r="B424522" t="n">
        <v>1</v>
      </c>
    </row>
    <row r="424523">
      <c r="A424523" t="inlineStr">
        <is>
          <t>mwrap</t>
        </is>
      </c>
      <c r="B424523" t="n">
        <v>1</v>
      </c>
    </row>
    <row r="424524">
      <c r="A424524" t="inlineStr">
        <is>
          <t>xddx</t>
        </is>
      </c>
      <c r="B424524" t="n">
        <v>1</v>
      </c>
    </row>
    <row r="424525">
      <c r="A424525" t="inlineStr">
        <is>
          <t>foldcat</t>
        </is>
      </c>
      <c r="B424525" t="n">
        <v>1</v>
      </c>
    </row>
    <row r="424526">
      <c r="A424526" t="inlineStr">
        <is>
          <t>⁰✰⁰⁰⁰✰⁰⁰⁰</t>
        </is>
      </c>
      <c r="B424526" t="n">
        <v>1</v>
      </c>
    </row>
    <row r="424527">
      <c r="A424527" t="inlineStr">
        <is>
          <t>✰⁰⁰⁰⁰⁰</t>
        </is>
      </c>
      <c r="B424527" t="n">
        <v>1</v>
      </c>
    </row>
    <row r="424528">
      <c r="A424528" t="inlineStr">
        <is>
          <t>spritespace</t>
        </is>
      </c>
      <c r="B424528" t="n">
        <v>1</v>
      </c>
    </row>
    <row r="424529">
      <c r="A424529" t="inlineStr">
        <is>
          <t>⟟ˣˣ000000</t>
        </is>
      </c>
      <c r="B424529" t="n">
        <v>1</v>
      </c>
    </row>
    <row r="424530">
      <c r="A424530" t="inlineStr">
        <is>
          <t>✰⁰⁰⁰⁰</t>
        </is>
      </c>
      <c r="B424530" t="n">
        <v>1</v>
      </c>
    </row>
    <row r="424531">
      <c r="A424531" t="inlineStr">
        <is>
          <t>╕</t>
        </is>
      </c>
      <c r="B424531" t="n">
        <v>1</v>
      </c>
    </row>
    <row r="424532">
      <c r="A424532" t="inlineStr">
        <is>
          <t>✰⁰✰⁰⁰✰⁰⁰✰⁰⁰✰⁰⁰⁰⁰⁰⁰⁰⁰⁰✰⁰⁰✰⁰⁰⁰⁰⁰</t>
        </is>
      </c>
      <c r="B424532" t="n">
        <v>1</v>
      </c>
    </row>
    <row r="424533">
      <c r="A424533" t="inlineStr">
        <is>
          <t>⟉⁰⁰⁰⁰</t>
        </is>
      </c>
      <c r="B424533" t="n">
        <v>1</v>
      </c>
    </row>
    <row r="424534">
      <c r="A424534" t="inlineStr">
        <is>
          <t>submantis</t>
        </is>
      </c>
      <c r="B424534" t="n">
        <v>1</v>
      </c>
    </row>
    <row r="424535">
      <c r="A424535" t="inlineStr">
        <is>
          <t>nanothetic</t>
        </is>
      </c>
      <c r="B424535" t="n">
        <v>1</v>
      </c>
    </row>
    <row r="424536">
      <c r="A424536" t="inlineStr">
        <is>
          <t>effluidivers</t>
        </is>
      </c>
      <c r="B424536" t="n">
        <v>1</v>
      </c>
    </row>
    <row r="424537">
      <c r="A424537" t="inlineStr">
        <is>
          <t>antrogenic</t>
        </is>
      </c>
      <c r="B424537" t="n">
        <v>1</v>
      </c>
    </row>
    <row r="424538">
      <c r="A424538" t="inlineStr">
        <is>
          <t>freemaid</t>
        </is>
      </c>
      <c r="B424538" t="n">
        <v>1</v>
      </c>
    </row>
    <row r="424539">
      <c r="A424539" t="inlineStr">
        <is>
          <t>disjellrified</t>
        </is>
      </c>
      <c r="B424539" t="n">
        <v>1</v>
      </c>
    </row>
    <row r="424540">
      <c r="A424540" t="inlineStr">
        <is>
          <t>nzisa</t>
        </is>
      </c>
      <c r="B424540" t="n">
        <v>1</v>
      </c>
    </row>
    <row r="424541">
      <c r="A424541" t="inlineStr">
        <is>
          <t>effluctuating</t>
        </is>
      </c>
      <c r="B424541" t="n">
        <v>1</v>
      </c>
    </row>
    <row r="424542">
      <c r="A424542" t="inlineStr">
        <is>
          <t>enterophytes</t>
        </is>
      </c>
      <c r="B424542" t="n">
        <v>1</v>
      </c>
    </row>
    <row r="424543">
      <c r="A424543" t="inlineStr">
        <is>
          <t>pedicarabeled</t>
        </is>
      </c>
      <c r="B424543" t="n">
        <v>1</v>
      </c>
    </row>
    <row r="424544">
      <c r="A424544" t="inlineStr">
        <is>
          <t>sreal</t>
        </is>
      </c>
      <c r="B424544" t="n">
        <v>2</v>
      </c>
    </row>
    <row r="424545">
      <c r="A424545" t="inlineStr">
        <is>
          <t>vsycs</t>
        </is>
      </c>
      <c r="B424545" t="n">
        <v>1</v>
      </c>
    </row>
    <row r="424546">
      <c r="A424546" t="inlineStr">
        <is>
          <t>assdadomes</t>
        </is>
      </c>
      <c r="B424546" t="n">
        <v>1</v>
      </c>
    </row>
    <row r="424547">
      <c r="A424547" t="inlineStr">
        <is>
          <t>joseville</t>
        </is>
      </c>
      <c r="B424547" t="n">
        <v>1</v>
      </c>
    </row>
    <row r="424548">
      <c r="A424548" t="inlineStr">
        <is>
          <t>chemoregulatory</t>
        </is>
      </c>
      <c r="B424548" t="n">
        <v>1</v>
      </c>
    </row>
    <row r="424549">
      <c r="A424549" t="inlineStr">
        <is>
          <t>polycs</t>
        </is>
      </c>
      <c r="B424549" t="n">
        <v>2</v>
      </c>
    </row>
    <row r="424550">
      <c r="A424550" t="inlineStr">
        <is>
          <t>erythritoluminescence</t>
        </is>
      </c>
      <c r="B424550" t="n">
        <v>1</v>
      </c>
    </row>
    <row r="424551">
      <c r="A424551" t="inlineStr">
        <is>
          <t>sclerophyces</t>
        </is>
      </c>
      <c r="B424551" t="n">
        <v>1</v>
      </c>
    </row>
    <row r="424552">
      <c r="A424552" t="inlineStr">
        <is>
          <t>metallopication</t>
        </is>
      </c>
      <c r="B424552" t="n">
        <v>1</v>
      </c>
    </row>
    <row r="424553">
      <c r="A424553" t="inlineStr">
        <is>
          <t>scleroconiosis</t>
        </is>
      </c>
      <c r="B424553" t="n">
        <v>1</v>
      </c>
    </row>
    <row r="424554">
      <c r="A424554" t="inlineStr">
        <is>
          <t>hypercorrelation</t>
        </is>
      </c>
      <c r="B424554" t="n">
        <v>1</v>
      </c>
    </row>
    <row r="424555">
      <c r="A424555" t="inlineStr">
        <is>
          <t>shinglewood</t>
        </is>
      </c>
      <c r="B424555" t="n">
        <v>1</v>
      </c>
    </row>
    <row r="424556">
      <c r="A424556" t="inlineStr">
        <is>
          <t>arachnic</t>
        </is>
      </c>
      <c r="B424556" t="n">
        <v>1</v>
      </c>
    </row>
    <row r="424557">
      <c r="A424557" t="inlineStr">
        <is>
          <t>coerer</t>
        </is>
      </c>
      <c r="B424557" t="n">
        <v>1</v>
      </c>
    </row>
    <row r="424558">
      <c r="A424558" t="inlineStr">
        <is>
          <t>httprainbowers</t>
        </is>
      </c>
      <c r="B424558" t="n">
        <v>1</v>
      </c>
    </row>
    <row r="424559">
      <c r="A424559" t="inlineStr">
        <is>
          <t>bombasticly</t>
        </is>
      </c>
      <c r="B424559" t="n">
        <v>1</v>
      </c>
    </row>
    <row r="424560">
      <c r="A424560" t="inlineStr">
        <is>
          <t>bartner</t>
        </is>
      </c>
      <c r="B424560" t="n">
        <v>2</v>
      </c>
    </row>
    <row r="424561">
      <c r="A424561" t="inlineStr">
        <is>
          <t>pileality</t>
        </is>
      </c>
      <c r="B424561" t="n">
        <v>1</v>
      </c>
    </row>
    <row r="424562">
      <c r="A424562" t="inlineStr">
        <is>
          <t>teamspeaks</t>
        </is>
      </c>
      <c r="B424562" t="n">
        <v>1</v>
      </c>
    </row>
    <row r="424563">
      <c r="A424563" t="inlineStr">
        <is>
          <t>ownerprovocateur</t>
        </is>
      </c>
      <c r="B424563" t="n">
        <v>1</v>
      </c>
    </row>
    <row r="424564">
      <c r="A424564" t="inlineStr">
        <is>
          <t>whycet</t>
        </is>
      </c>
      <c r="B424564" t="n">
        <v>1</v>
      </c>
    </row>
    <row r="424565">
      <c r="A424565" t="inlineStr">
        <is>
          <t>raisedestroy</t>
        </is>
      </c>
      <c r="B424565" t="n">
        <v>1</v>
      </c>
    </row>
    <row r="424566">
      <c r="A424566" t="inlineStr">
        <is>
          <t>41756</t>
        </is>
      </c>
      <c r="B424566" t="n">
        <v>1</v>
      </c>
    </row>
    <row r="424567">
      <c r="A424567" t="inlineStr">
        <is>
          <t>782957</t>
        </is>
      </c>
      <c r="B424567" t="n">
        <v>1</v>
      </c>
    </row>
    <row r="424568">
      <c r="A424568" t="inlineStr">
        <is>
          <t>ggcenter</t>
        </is>
      </c>
      <c r="B424568" t="n">
        <v>1</v>
      </c>
    </row>
    <row r="424569">
      <c r="A424569" t="inlineStr">
        <is>
          <t>124964</t>
        </is>
      </c>
      <c r="B424569" t="n">
        <v>1</v>
      </c>
    </row>
    <row r="424570">
      <c r="A424570" t="inlineStr">
        <is>
          <t>57271</t>
        </is>
      </c>
      <c r="B424570" t="n">
        <v>2</v>
      </c>
    </row>
    <row r="424571">
      <c r="A424571" t="inlineStr">
        <is>
          <t>nbrcphotobom</t>
        </is>
      </c>
      <c r="B424571" t="n">
        <v>1</v>
      </c>
    </row>
    <row r="424572">
      <c r="A424572" t="inlineStr">
        <is>
          <t>naughtyprincipal</t>
        </is>
      </c>
      <c r="B424572" t="n">
        <v>1</v>
      </c>
    </row>
    <row r="424573">
      <c r="A424573" t="inlineStr">
        <is>
          <t>428348</t>
        </is>
      </c>
      <c r="B424573" t="n">
        <v>1</v>
      </c>
    </row>
    <row r="424574">
      <c r="A424574" t="inlineStr">
        <is>
          <t>wshnz</t>
        </is>
      </c>
      <c r="B424574" t="n">
        <v>1</v>
      </c>
    </row>
    <row r="424575">
      <c r="A424575" t="inlineStr">
        <is>
          <t>wizard__catzine</t>
        </is>
      </c>
      <c r="B424575" t="n">
        <v>1</v>
      </c>
    </row>
    <row r="424576">
      <c r="A424576" t="inlineStr">
        <is>
          <t>progressivt</t>
        </is>
      </c>
      <c r="B424576" t="n">
        <v>1</v>
      </c>
    </row>
    <row r="424577">
      <c r="A424577" t="inlineStr">
        <is>
          <t>saleness</t>
        </is>
      </c>
      <c r="B424577" t="n">
        <v>1</v>
      </c>
    </row>
    <row r="424578">
      <c r="A424578" t="inlineStr">
        <is>
          <t>cryman</t>
        </is>
      </c>
      <c r="B424578" t="n">
        <v>1</v>
      </c>
    </row>
    <row r="424579">
      <c r="A424579" t="inlineStr">
        <is>
          <t>pluer</t>
        </is>
      </c>
      <c r="B424579" t="n">
        <v>1</v>
      </c>
    </row>
    <row r="424580">
      <c r="A424580" t="inlineStr">
        <is>
          <t>brimmington</t>
        </is>
      </c>
      <c r="B424580" t="n">
        <v>1</v>
      </c>
    </row>
    <row r="424581">
      <c r="A424581" t="inlineStr">
        <is>
          <t>subesizingbeautifulcoral</t>
        </is>
      </c>
      <c r="B424581" t="n">
        <v>1</v>
      </c>
    </row>
    <row r="424582">
      <c r="A424582" t="inlineStr">
        <is>
          <t>novumu</t>
        </is>
      </c>
      <c r="B424582" t="n">
        <v>1</v>
      </c>
    </row>
    <row r="424583">
      <c r="A424583" t="inlineStr">
        <is>
          <t>tikalistis</t>
        </is>
      </c>
      <c r="B424583" t="n">
        <v>1</v>
      </c>
    </row>
    <row r="424584">
      <c r="A424584" t="inlineStr">
        <is>
          <t>carnameka</t>
        </is>
      </c>
      <c r="B424584" t="n">
        <v>1</v>
      </c>
    </row>
    <row r="424585">
      <c r="A424585" t="inlineStr">
        <is>
          <t>tikalers</t>
        </is>
      </c>
      <c r="B424585" t="n">
        <v>1</v>
      </c>
    </row>
    <row r="424586">
      <c r="A424586" t="inlineStr">
        <is>
          <t>kylever</t>
        </is>
      </c>
      <c r="B424586" t="n">
        <v>1</v>
      </c>
    </row>
    <row r="424587">
      <c r="A424587" t="inlineStr">
        <is>
          <t>whizwalk</t>
        </is>
      </c>
      <c r="B424587" t="n">
        <v>1</v>
      </c>
    </row>
    <row r="424588">
      <c r="A424588" t="inlineStr">
        <is>
          <t>0–170c</t>
        </is>
      </c>
      <c r="B424588" t="n">
        <v>1</v>
      </c>
    </row>
    <row r="424589">
      <c r="A424589" t="inlineStr">
        <is>
          <t>histweek</t>
        </is>
      </c>
      <c r="B424589" t="n">
        <v>1</v>
      </c>
    </row>
    <row r="424590">
      <c r="A424590" t="inlineStr">
        <is>
          <t>εετρίώνοι</t>
        </is>
      </c>
      <c r="B424590" t="n">
        <v>1</v>
      </c>
    </row>
    <row r="424591">
      <c r="A424591" t="inlineStr">
        <is>
          <t>τολο</t>
        </is>
      </c>
      <c r="B424591" t="n">
        <v>1</v>
      </c>
    </row>
    <row r="424592">
      <c r="A424592" t="inlineStr">
        <is>
          <t>terrikrevat</t>
        </is>
      </c>
      <c r="B424592" t="n">
        <v>1</v>
      </c>
    </row>
    <row r="424593">
      <c r="A424593" t="inlineStr">
        <is>
          <t>cimcarand2010</t>
        </is>
      </c>
      <c r="B424593" t="n">
        <v>1</v>
      </c>
    </row>
    <row r="424594">
      <c r="A424594" t="inlineStr">
        <is>
          <t>developively</t>
        </is>
      </c>
      <c r="B424594" t="n">
        <v>1</v>
      </c>
    </row>
    <row r="424595">
      <c r="A424595" t="inlineStr">
        <is>
          <t>reinvestively</t>
        </is>
      </c>
      <c r="B424595" t="n">
        <v>1</v>
      </c>
    </row>
    <row r="424596">
      <c r="A424596" t="inlineStr">
        <is>
          <t>πετυ</t>
        </is>
      </c>
      <c r="B424596" t="n">
        <v>1</v>
      </c>
    </row>
    <row r="424597">
      <c r="A424597" t="inlineStr">
        <is>
          <t>εοτάσξε</t>
        </is>
      </c>
      <c r="B424597" t="n">
        <v>1</v>
      </c>
    </row>
    <row r="424598">
      <c r="A424598" t="inlineStr">
        <is>
          <t>monotrophy</t>
        </is>
      </c>
      <c r="B424598" t="n">
        <v>1</v>
      </c>
    </row>
    <row r="424599">
      <c r="A424599" t="inlineStr">
        <is>
          <t>160c</t>
        </is>
      </c>
      <c r="B424599" t="n">
        <v>2</v>
      </c>
    </row>
    <row r="424600">
      <c r="A424600" t="inlineStr">
        <is>
          <t>kitmorgyge</t>
        </is>
      </c>
      <c r="B424600" t="n">
        <v>1</v>
      </c>
    </row>
    <row r="424601">
      <c r="A424601" t="inlineStr">
        <is>
          <t>135057</t>
        </is>
      </c>
      <c r="B424601" t="n">
        <v>1</v>
      </c>
    </row>
    <row r="424602">
      <c r="A424602" t="inlineStr">
        <is>
          <t>16000–16</t>
        </is>
      </c>
      <c r="B424602" t="n">
        <v>1</v>
      </c>
    </row>
    <row r="424603">
      <c r="A424603" t="inlineStr">
        <is>
          <t>ecoffhorse</t>
        </is>
      </c>
      <c r="B424603" t="n">
        <v>1</v>
      </c>
    </row>
    <row r="424604">
      <c r="A424604" t="inlineStr">
        <is>
          <t>booksaws</t>
        </is>
      </c>
      <c r="B424604" t="n">
        <v>1</v>
      </c>
    </row>
    <row r="424605">
      <c r="A424605" t="inlineStr">
        <is>
          <t>droine</t>
        </is>
      </c>
      <c r="B424605" t="n">
        <v>1</v>
      </c>
    </row>
    <row r="424606">
      <c r="A424606" t="inlineStr">
        <is>
          <t>x0y</t>
        </is>
      </c>
      <c r="B424606" t="n">
        <v>1</v>
      </c>
    </row>
    <row r="424607">
      <c r="A424607" t="inlineStr">
        <is>
          <t>nawitan</t>
        </is>
      </c>
      <c r="B424607" t="n">
        <v>1</v>
      </c>
    </row>
    <row r="424608">
      <c r="A424608" t="inlineStr">
        <is>
          <t>438m</t>
        </is>
      </c>
      <c r="B424608" t="n">
        <v>1</v>
      </c>
    </row>
    <row r="424609">
      <c r="A424609" t="inlineStr">
        <is>
          <t>heelshirt</t>
        </is>
      </c>
      <c r="B424609" t="n">
        <v>1</v>
      </c>
    </row>
    <row r="424610">
      <c r="A424610" t="inlineStr">
        <is>
          <t>kinnanmion</t>
        </is>
      </c>
      <c r="B424610" t="n">
        <v>1</v>
      </c>
    </row>
    <row r="424611">
      <c r="A424611" t="inlineStr">
        <is>
          <t>90up</t>
        </is>
      </c>
      <c r="B424611" t="n">
        <v>1</v>
      </c>
    </row>
    <row r="424612">
      <c r="A424612" t="inlineStr">
        <is>
          <t>danic</t>
        </is>
      </c>
      <c r="B424612" t="n">
        <v>2</v>
      </c>
    </row>
    <row r="424613">
      <c r="A424613" t="inlineStr">
        <is>
          <t>micolitti</t>
        </is>
      </c>
      <c r="B424613" t="n">
        <v>1</v>
      </c>
    </row>
    <row r="424614">
      <c r="A424614" t="inlineStr">
        <is>
          <t>holeayspell</t>
        </is>
      </c>
      <c r="B424614" t="n">
        <v>1</v>
      </c>
    </row>
    <row r="424615">
      <c r="A424615" t="inlineStr">
        <is>
          <t>islandaa</t>
        </is>
      </c>
      <c r="B424615" t="n">
        <v>1</v>
      </c>
    </row>
    <row r="424616">
      <c r="A424616" t="inlineStr">
        <is>
          <t>merahhi</t>
        </is>
      </c>
      <c r="B424616" t="n">
        <v>1</v>
      </c>
    </row>
    <row r="424617">
      <c r="A424617" t="inlineStr">
        <is>
          <t>kevra</t>
        </is>
      </c>
      <c r="B424617" t="n">
        <v>2</v>
      </c>
    </row>
    <row r="424618">
      <c r="A424618" t="inlineStr">
        <is>
          <t>breenuelly</t>
        </is>
      </c>
      <c r="B424618" t="n">
        <v>1</v>
      </c>
    </row>
    <row r="424619">
      <c r="A424619" t="inlineStr">
        <is>
          <t>multipleuosejath</t>
        </is>
      </c>
      <c r="B424619" t="n">
        <v>1</v>
      </c>
    </row>
    <row r="424620">
      <c r="A424620" t="inlineStr">
        <is>
          <t>plusambdarian</t>
        </is>
      </c>
      <c r="B424620" t="n">
        <v>1</v>
      </c>
    </row>
    <row r="424621">
      <c r="A424621" t="inlineStr">
        <is>
          <t>islandgb</t>
        </is>
      </c>
      <c r="B424621" t="n">
        <v>1</v>
      </c>
    </row>
    <row r="424622">
      <c r="A424622" t="inlineStr">
        <is>
          <t>catchficor</t>
        </is>
      </c>
      <c r="B424622" t="n">
        <v>1</v>
      </c>
    </row>
    <row r="424623">
      <c r="A424623" t="inlineStr">
        <is>
          <t>nixon😄</t>
        </is>
      </c>
      <c r="B424623" t="n">
        <v>1</v>
      </c>
    </row>
    <row r="424624">
      <c r="A424624" t="inlineStr">
        <is>
          <t>centresknees</t>
        </is>
      </c>
      <c r="B424624" t="n">
        <v>1</v>
      </c>
    </row>
    <row r="424625">
      <c r="A424625" t="inlineStr">
        <is>
          <t>riset</t>
        </is>
      </c>
      <c r="B424625" t="n">
        <v>1</v>
      </c>
    </row>
    <row r="424626">
      <c r="A424626" t="inlineStr">
        <is>
          <t>activaterincesyden</t>
        </is>
      </c>
      <c r="B424626" t="n">
        <v>1</v>
      </c>
    </row>
    <row r="424627">
      <c r="A424627" t="inlineStr">
        <is>
          <t>coursemisture</t>
        </is>
      </c>
      <c r="B424627" t="n">
        <v>1</v>
      </c>
    </row>
    <row r="424628">
      <c r="A424628" t="inlineStr">
        <is>
          <t>kylolly</t>
        </is>
      </c>
      <c r="B424628" t="n">
        <v>1</v>
      </c>
    </row>
    <row r="424629">
      <c r="A424629" t="inlineStr">
        <is>
          <t>misterwist</t>
        </is>
      </c>
      <c r="B424629" t="n">
        <v>1</v>
      </c>
    </row>
    <row r="424630">
      <c r="A424630" t="inlineStr">
        <is>
          <t>b32s</t>
        </is>
      </c>
      <c r="B424630" t="n">
        <v>1</v>
      </c>
    </row>
    <row r="424631">
      <c r="A424631" t="inlineStr">
        <is>
          <t>tonutat</t>
        </is>
      </c>
      <c r="B424631" t="n">
        <v>1</v>
      </c>
    </row>
    <row r="424632">
      <c r="A424632" t="inlineStr">
        <is>
          <t>mccrossover</t>
        </is>
      </c>
      <c r="B424632" t="n">
        <v>1</v>
      </c>
    </row>
    <row r="424633">
      <c r="A424633" t="inlineStr">
        <is>
          <t>kevincordes_cordes</t>
        </is>
      </c>
      <c r="B424633" t="n">
        <v>1</v>
      </c>
    </row>
    <row r="424634">
      <c r="A424634" t="inlineStr">
        <is>
          <t>jokugel</t>
        </is>
      </c>
      <c r="B424634" t="n">
        <v>1</v>
      </c>
    </row>
    <row r="424635">
      <c r="A424635" t="inlineStr">
        <is>
          <t>swoffords</t>
        </is>
      </c>
      <c r="B424635" t="n">
        <v>2</v>
      </c>
    </row>
    <row r="424636">
      <c r="A424636" t="inlineStr">
        <is>
          <t>perzer</t>
        </is>
      </c>
      <c r="B424636" t="n">
        <v>1</v>
      </c>
    </row>
    <row r="424637">
      <c r="A424637" t="inlineStr">
        <is>
          <t>ugglas</t>
        </is>
      </c>
      <c r="B424637" t="n">
        <v>1</v>
      </c>
    </row>
    <row r="424638">
      <c r="A424638" t="inlineStr">
        <is>
          <t>kevinparr</t>
        </is>
      </c>
      <c r="B424638" t="n">
        <v>1</v>
      </c>
    </row>
    <row r="424639">
      <c r="A424639" t="inlineStr">
        <is>
          <t>gentleclocked</t>
        </is>
      </c>
      <c r="B424639" t="n">
        <v>1</v>
      </c>
    </row>
    <row r="424640">
      <c r="A424640" t="inlineStr">
        <is>
          <t>goodget</t>
        </is>
      </c>
      <c r="B424640" t="n">
        <v>1</v>
      </c>
    </row>
    <row r="424641">
      <c r="A424641" t="inlineStr">
        <is>
          <t>cordescaller</t>
        </is>
      </c>
      <c r="B424641" t="n">
        <v>1</v>
      </c>
    </row>
    <row r="424642">
      <c r="A424642" t="inlineStr">
        <is>
          <t>177w</t>
        </is>
      </c>
      <c r="B424642" t="n">
        <v>1</v>
      </c>
    </row>
    <row r="424643">
      <c r="A424643" t="inlineStr">
        <is>
          <t>1720w</t>
        </is>
      </c>
      <c r="B424643" t="n">
        <v>1</v>
      </c>
    </row>
    <row r="424644">
      <c r="A424644" t="inlineStr">
        <is>
          <t>173w</t>
        </is>
      </c>
      <c r="B424644" t="n">
        <v>1</v>
      </c>
    </row>
    <row r="424645">
      <c r="A424645" t="inlineStr">
        <is>
          <t>1760wd</t>
        </is>
      </c>
      <c r="B424645" t="n">
        <v>1</v>
      </c>
    </row>
    <row r="424646">
      <c r="A424646" t="inlineStr">
        <is>
          <t>171w</t>
        </is>
      </c>
      <c r="B424646" t="n">
        <v>1</v>
      </c>
    </row>
    <row r="424647">
      <c r="A424647" t="inlineStr">
        <is>
          <t>tnfm</t>
        </is>
      </c>
      <c r="B424647" t="n">
        <v>1</v>
      </c>
    </row>
    <row r="424648">
      <c r="A424648" t="inlineStr">
        <is>
          <t>1100d</t>
        </is>
      </c>
      <c r="B424648" t="n">
        <v>1</v>
      </c>
    </row>
    <row r="424649">
      <c r="A424649" t="inlineStr">
        <is>
          <t>184w</t>
        </is>
      </c>
      <c r="B424649" t="n">
        <v>1</v>
      </c>
    </row>
    <row r="424650">
      <c r="A424650" t="inlineStr">
        <is>
          <t>atssc2300e</t>
        </is>
      </c>
      <c r="B424650" t="n">
        <v>1</v>
      </c>
    </row>
    <row r="424651">
      <c r="A424651" t="inlineStr">
        <is>
          <t>txfm</t>
        </is>
      </c>
      <c r="B424651" t="n">
        <v>1</v>
      </c>
    </row>
    <row r="424652">
      <c r="A424652" t="inlineStr">
        <is>
          <t>1750hd</t>
        </is>
      </c>
      <c r="B424652" t="n">
        <v>1</v>
      </c>
    </row>
    <row r="424653">
      <c r="A424653" t="inlineStr">
        <is>
          <t>179w</t>
        </is>
      </c>
      <c r="B424653" t="n">
        <v>1</v>
      </c>
    </row>
    <row r="424654">
      <c r="A424654" t="inlineStr">
        <is>
          <t>194w</t>
        </is>
      </c>
      <c r="B424654" t="n">
        <v>1</v>
      </c>
    </row>
    <row r="424655">
      <c r="A424655" t="inlineStr">
        <is>
          <t>183w</t>
        </is>
      </c>
      <c r="B424655" t="n">
        <v>1</v>
      </c>
    </row>
    <row r="424656">
      <c r="A424656" t="inlineStr">
        <is>
          <t>215w</t>
        </is>
      </c>
      <c r="B424656" t="n">
        <v>1</v>
      </c>
    </row>
    <row r="424657">
      <c r="A424657" t="inlineStr">
        <is>
          <t>atssc2325laux</t>
        </is>
      </c>
      <c r="B424657" t="n">
        <v>1</v>
      </c>
    </row>
    <row r="424658">
      <c r="A424658" t="inlineStr">
        <is>
          <t>172w</t>
        </is>
      </c>
      <c r="B424658" t="n">
        <v>1</v>
      </c>
    </row>
    <row r="424659">
      <c r="A424659" t="inlineStr">
        <is>
          <t>046as</t>
        </is>
      </c>
      <c r="B424659" t="n">
        <v>1</v>
      </c>
    </row>
    <row r="424660">
      <c r="A424660" t="inlineStr">
        <is>
          <t>6ln</t>
        </is>
      </c>
      <c r="B424660" t="n">
        <v>1</v>
      </c>
    </row>
    <row r="424661">
      <c r="A424661" t="inlineStr">
        <is>
          <t>178w</t>
        </is>
      </c>
      <c r="B424661" t="n">
        <v>1</v>
      </c>
    </row>
    <row r="424662">
      <c r="A424662" t="inlineStr">
        <is>
          <t>tkma</t>
        </is>
      </c>
      <c r="B424662" t="n">
        <v>1</v>
      </c>
    </row>
    <row r="424663">
      <c r="A424663" t="inlineStr">
        <is>
          <t>190w</t>
        </is>
      </c>
      <c r="B424663" t="n">
        <v>1</v>
      </c>
    </row>
    <row r="424664">
      <c r="A424664" t="inlineStr">
        <is>
          <t>187w</t>
        </is>
      </c>
      <c r="B424664" t="n">
        <v>1</v>
      </c>
    </row>
    <row r="424665">
      <c r="A424665" t="inlineStr">
        <is>
          <t>174w</t>
        </is>
      </c>
      <c r="B424665" t="n">
        <v>1</v>
      </c>
    </row>
    <row r="424666">
      <c r="A424666" t="inlineStr">
        <is>
          <t>1800ip</t>
        </is>
      </c>
      <c r="B424666" t="n">
        <v>1</v>
      </c>
    </row>
    <row r="424667">
      <c r="A424667" t="inlineStr">
        <is>
          <t>2325laux</t>
        </is>
      </c>
      <c r="B424667" t="n">
        <v>1</v>
      </c>
    </row>
    <row r="424668">
      <c r="A424668" t="inlineStr">
        <is>
          <t>poecally</t>
        </is>
      </c>
      <c r="B424668" t="n">
        <v>1</v>
      </c>
    </row>
    <row r="424669">
      <c r="A424669" t="inlineStr">
        <is>
          <t>curbulating</t>
        </is>
      </c>
      <c r="B424669" t="n">
        <v>1</v>
      </c>
    </row>
    <row r="424670">
      <c r="A424670" t="inlineStr">
        <is>
          <t>rtradercoin</t>
        </is>
      </c>
      <c r="B424670" t="n">
        <v>1</v>
      </c>
    </row>
    <row r="424671">
      <c r="A424671" t="inlineStr">
        <is>
          <t>andengesø</t>
        </is>
      </c>
      <c r="B424671" t="n">
        <v>1</v>
      </c>
    </row>
    <row r="424672">
      <c r="A424672" t="inlineStr">
        <is>
          <t>cryptoreviews</t>
        </is>
      </c>
      <c r="B424672" t="n">
        <v>1</v>
      </c>
    </row>
    <row r="424673">
      <c r="A424673" t="inlineStr">
        <is>
          <t>unuell</t>
        </is>
      </c>
      <c r="B424673" t="n">
        <v>1</v>
      </c>
    </row>
    <row r="424674">
      <c r="A424674" t="inlineStr">
        <is>
          <t>svitegaard</t>
        </is>
      </c>
      <c r="B424674" t="n">
        <v>1</v>
      </c>
    </row>
    <row r="424675">
      <c r="A424675" t="inlineStr">
        <is>
          <t>boostskids</t>
        </is>
      </c>
      <c r="B424675" t="n">
        <v>1</v>
      </c>
    </row>
    <row r="424676">
      <c r="A424676" t="inlineStr">
        <is>
          <t>norenewrequest</t>
        </is>
      </c>
      <c r="B424676" t="n">
        <v>1</v>
      </c>
    </row>
    <row r="424677">
      <c r="A424677" t="inlineStr">
        <is>
          <t>peshish</t>
        </is>
      </c>
      <c r="B424677" t="n">
        <v>1</v>
      </c>
    </row>
    <row r="424678">
      <c r="A424678" t="inlineStr">
        <is>
          <t>jajan</t>
        </is>
      </c>
      <c r="B424678" t="n">
        <v>1</v>
      </c>
    </row>
    <row r="424679">
      <c r="A424679" t="inlineStr">
        <is>
          <t>tomit</t>
        </is>
      </c>
      <c r="B424679" t="n">
        <v>2</v>
      </c>
    </row>
    <row r="424680">
      <c r="A424680" t="inlineStr">
        <is>
          <t>chrisminim</t>
        </is>
      </c>
      <c r="B424680" t="n">
        <v>1</v>
      </c>
    </row>
    <row r="424681">
      <c r="A424681" t="inlineStr">
        <is>
          <t>tandadap</t>
        </is>
      </c>
      <c r="B424681" t="n">
        <v>1</v>
      </c>
    </row>
    <row r="424682">
      <c r="A424682" t="inlineStr">
        <is>
          <t>mekeidi</t>
        </is>
      </c>
      <c r="B424682" t="n">
        <v>1</v>
      </c>
    </row>
    <row r="424683">
      <c r="A424683" t="inlineStr">
        <is>
          <t>ispalestinian</t>
        </is>
      </c>
      <c r="B424683" t="n">
        <v>1</v>
      </c>
    </row>
    <row r="424684">
      <c r="A424684" t="inlineStr">
        <is>
          <t>maltold</t>
        </is>
      </c>
      <c r="B424684" t="n">
        <v>1</v>
      </c>
    </row>
    <row r="424685">
      <c r="A424685" t="inlineStr">
        <is>
          <t>veloce</t>
        </is>
      </c>
      <c r="B424685" t="n">
        <v>1</v>
      </c>
    </row>
    <row r="424686">
      <c r="A424686" t="inlineStr">
        <is>
          <t>kronflick</t>
        </is>
      </c>
      <c r="B424686" t="n">
        <v>1</v>
      </c>
    </row>
    <row r="424687">
      <c r="A424687" t="inlineStr">
        <is>
          <t>blogorgatic</t>
        </is>
      </c>
      <c r="B424687" t="n">
        <v>1</v>
      </c>
    </row>
    <row r="424688">
      <c r="A424688" t="inlineStr">
        <is>
          <t>participants05ing</t>
        </is>
      </c>
      <c r="B424688" t="n">
        <v>1</v>
      </c>
    </row>
    <row r="424689">
      <c r="A424689" t="inlineStr">
        <is>
          <t>tampacal</t>
        </is>
      </c>
      <c r="B424689" t="n">
        <v>1</v>
      </c>
    </row>
    <row r="424690">
      <c r="A424690" t="inlineStr">
        <is>
          <t>gdmarchodcast</t>
        </is>
      </c>
      <c r="B424690" t="n">
        <v>1</v>
      </c>
    </row>
    <row r="424691">
      <c r="A424691" t="inlineStr">
        <is>
          <t>yeildon</t>
        </is>
      </c>
      <c r="B424691" t="n">
        <v>1</v>
      </c>
    </row>
    <row r="424692">
      <c r="A424692" t="inlineStr">
        <is>
          <t>bulatives</t>
        </is>
      </c>
      <c r="B424692" t="n">
        <v>1</v>
      </c>
    </row>
    <row r="424693">
      <c r="A424693" t="inlineStr">
        <is>
          <t>faithwriter</t>
        </is>
      </c>
      <c r="B424693" t="n">
        <v>1</v>
      </c>
    </row>
    <row r="424694">
      <c r="A424694" t="inlineStr">
        <is>
          <t>mabulinzek</t>
        </is>
      </c>
      <c r="B424694" t="n">
        <v>1</v>
      </c>
    </row>
    <row r="424695">
      <c r="A424695" t="inlineStr">
        <is>
          <t>taxidart</t>
        </is>
      </c>
      <c r="B424695" t="n">
        <v>1</v>
      </c>
    </row>
    <row r="424696">
      <c r="A424696" t="inlineStr">
        <is>
          <t>vestol</t>
        </is>
      </c>
      <c r="B424696" t="n">
        <v>1</v>
      </c>
    </row>
    <row r="424697">
      <c r="A424697" t="inlineStr">
        <is>
          <t>dehof</t>
        </is>
      </c>
      <c r="B424697" t="n">
        <v>1</v>
      </c>
    </row>
    <row r="424698">
      <c r="A424698" t="inlineStr">
        <is>
          <t>squarespacetruth</t>
        </is>
      </c>
      <c r="B424698" t="n">
        <v>1</v>
      </c>
    </row>
    <row r="424699">
      <c r="A424699" t="inlineStr">
        <is>
          <t>bigpbs</t>
        </is>
      </c>
      <c r="B424699" t="n">
        <v>1</v>
      </c>
    </row>
    <row r="424700">
      <c r="A424700" t="inlineStr">
        <is>
          <t>07460</t>
        </is>
      </c>
      <c r="B424700" t="n">
        <v>1</v>
      </c>
    </row>
    <row r="424701">
      <c r="A424701" t="inlineStr">
        <is>
          <t>headblazer</t>
        </is>
      </c>
      <c r="B424701" t="n">
        <v>1</v>
      </c>
    </row>
    <row r="424702">
      <c r="A424702" t="inlineStr">
        <is>
          <t>promulaseireldrone</t>
        </is>
      </c>
      <c r="B424702" t="n">
        <v>1</v>
      </c>
    </row>
    <row r="424703">
      <c r="A424703" t="inlineStr">
        <is>
          <t>resourcelypagan</t>
        </is>
      </c>
      <c r="B424703" t="n">
        <v>1</v>
      </c>
    </row>
    <row r="424704">
      <c r="A424704" t="inlineStr">
        <is>
          <t>ifkoy</t>
        </is>
      </c>
      <c r="B424704" t="n">
        <v>1</v>
      </c>
    </row>
    <row r="424705">
      <c r="A424705" t="inlineStr">
        <is>
          <t>uningly</t>
        </is>
      </c>
      <c r="B424705" t="n">
        <v>1</v>
      </c>
    </row>
    <row r="424706">
      <c r="A424706" t="inlineStr">
        <is>
          <t>hertestosterone</t>
        </is>
      </c>
      <c r="B424706" t="n">
        <v>1</v>
      </c>
    </row>
    <row r="424707">
      <c r="A424707" t="inlineStr">
        <is>
          <t>hotballed</t>
        </is>
      </c>
      <c r="B424707" t="n">
        <v>1</v>
      </c>
    </row>
    <row r="424708">
      <c r="A424708" t="inlineStr">
        <is>
          <t>certificate—as</t>
        </is>
      </c>
      <c r="B424708" t="n">
        <v>1</v>
      </c>
    </row>
    <row r="424709">
      <c r="A424709" t="inlineStr">
        <is>
          <t>herrdomician</t>
        </is>
      </c>
      <c r="B424709" t="n">
        <v>1</v>
      </c>
    </row>
    <row r="424710">
      <c r="A424710" t="inlineStr">
        <is>
          <t>birthright—a</t>
        </is>
      </c>
      <c r="B424710" t="n">
        <v>1</v>
      </c>
    </row>
    <row r="424711">
      <c r="A424711" t="inlineStr">
        <is>
          <t>herenic</t>
        </is>
      </c>
      <c r="B424711" t="n">
        <v>1</v>
      </c>
    </row>
    <row r="424712">
      <c r="A424712" t="inlineStr">
        <is>
          <t>aeriallyling</t>
        </is>
      </c>
      <c r="B424712" t="n">
        <v>1</v>
      </c>
    </row>
    <row r="424713">
      <c r="A424713" t="inlineStr">
        <is>
          <t>alphanabeds</t>
        </is>
      </c>
      <c r="B424713" t="n">
        <v>1</v>
      </c>
    </row>
    <row r="424714">
      <c r="A424714" t="inlineStr">
        <is>
          <t>herrenal</t>
        </is>
      </c>
      <c r="B424714" t="n">
        <v>1</v>
      </c>
    </row>
    <row r="424715">
      <c r="A424715" t="inlineStr">
        <is>
          <t>shirkeen</t>
        </is>
      </c>
      <c r="B424715" t="n">
        <v>1</v>
      </c>
    </row>
    <row r="424716">
      <c r="A424716" t="inlineStr">
        <is>
          <t>absorption—the</t>
        </is>
      </c>
      <c r="B424716" t="n">
        <v>1</v>
      </c>
    </row>
    <row r="424717">
      <c r="A424717" t="inlineStr">
        <is>
          <t>siyō</t>
        </is>
      </c>
      <c r="B424717" t="n">
        <v>1</v>
      </c>
    </row>
    <row r="424718">
      <c r="A424718" t="inlineStr">
        <is>
          <t>shirabe</t>
        </is>
      </c>
      <c r="B424718" t="n">
        <v>1</v>
      </c>
    </row>
    <row r="424719">
      <c r="A424719" t="inlineStr">
        <is>
          <t>mahunbaikan</t>
        </is>
      </c>
      <c r="B424719" t="n">
        <v>1</v>
      </c>
    </row>
    <row r="424720">
      <c r="A424720" t="inlineStr">
        <is>
          <t>tractnugg</t>
        </is>
      </c>
      <c r="B424720" t="n">
        <v>1</v>
      </c>
    </row>
    <row r="424721">
      <c r="A424721" t="inlineStr">
        <is>
          <t>gumrobie</t>
        </is>
      </c>
      <c r="B424721" t="n">
        <v>1</v>
      </c>
    </row>
    <row r="424722">
      <c r="A424722" t="inlineStr">
        <is>
          <t>myrolemental</t>
        </is>
      </c>
      <c r="B424722" t="n">
        <v>1</v>
      </c>
    </row>
    <row r="424723">
      <c r="A424723" t="inlineStr">
        <is>
          <t>uncrease</t>
        </is>
      </c>
      <c r="B424723" t="n">
        <v>1</v>
      </c>
    </row>
    <row r="424724">
      <c r="A424724" t="inlineStr">
        <is>
          <t>recuiting</t>
        </is>
      </c>
      <c r="B424724" t="n">
        <v>1</v>
      </c>
    </row>
    <row r="424725">
      <c r="A424725" t="inlineStr">
        <is>
          <t>walterlos</t>
        </is>
      </c>
      <c r="B424725" t="n">
        <v>1</v>
      </c>
    </row>
    <row r="424726">
      <c r="A424726" t="inlineStr">
        <is>
          <t>reministration</t>
        </is>
      </c>
      <c r="B424726" t="n">
        <v>1</v>
      </c>
    </row>
    <row r="424727">
      <c r="A424727" t="inlineStr">
        <is>
          <t>jsur™</t>
        </is>
      </c>
      <c r="B424727" t="n">
        <v>1</v>
      </c>
    </row>
    <row r="424728">
      <c r="A424728" t="inlineStr">
        <is>
          <t>signsig</t>
        </is>
      </c>
      <c r="B424728" t="n">
        <v>1</v>
      </c>
    </row>
    <row r="424729">
      <c r="A424729" t="inlineStr">
        <is>
          <t>wakatu</t>
        </is>
      </c>
      <c r="B424729" t="n">
        <v>1</v>
      </c>
    </row>
    <row r="424730">
      <c r="A424730" t="inlineStr">
        <is>
          <t>erndt</t>
        </is>
      </c>
      <c r="B424730" t="n">
        <v>1</v>
      </c>
    </row>
    <row r="424731">
      <c r="A424731" t="inlineStr">
        <is>
          <t>hareake</t>
        </is>
      </c>
      <c r="B424731" t="n">
        <v>1</v>
      </c>
    </row>
    <row r="424732">
      <c r="A424732" t="inlineStr">
        <is>
          <t>felaff</t>
        </is>
      </c>
      <c r="B424732" t="n">
        <v>1</v>
      </c>
    </row>
    <row r="424733">
      <c r="A424733" t="inlineStr">
        <is>
          <t>weeksomin</t>
        </is>
      </c>
      <c r="B424733" t="n">
        <v>1</v>
      </c>
    </row>
    <row r="424734">
      <c r="A424734" t="inlineStr">
        <is>
          <t>comarticleslil</t>
        </is>
      </c>
      <c r="B424734" t="n">
        <v>1</v>
      </c>
    </row>
    <row r="424735">
      <c r="A424735" t="inlineStr">
        <is>
          <t>boonagement</t>
        </is>
      </c>
      <c r="B424735" t="n">
        <v>1</v>
      </c>
    </row>
    <row r="424736">
      <c r="A424736" t="inlineStr">
        <is>
          <t>runnertv</t>
        </is>
      </c>
      <c r="B424736" t="n">
        <v>1</v>
      </c>
    </row>
    <row r="424737">
      <c r="A424737" t="inlineStr">
        <is>
          <t>nakrah</t>
        </is>
      </c>
      <c r="B424737" t="n">
        <v>1</v>
      </c>
    </row>
    <row r="424738">
      <c r="A424738" t="inlineStr">
        <is>
          <t>40co</t>
        </is>
      </c>
      <c r="B424738" t="n">
        <v>1</v>
      </c>
    </row>
    <row r="424739">
      <c r="A424739" t="inlineStr">
        <is>
          <t>ownbuck</t>
        </is>
      </c>
      <c r="B424739" t="n">
        <v>1</v>
      </c>
    </row>
    <row r="424740">
      <c r="A424740" t="inlineStr">
        <is>
          <t>wittluft</t>
        </is>
      </c>
      <c r="B424740" t="n">
        <v>1</v>
      </c>
    </row>
    <row r="424741">
      <c r="A424741" t="inlineStr">
        <is>
          <t>httpcolingwell</t>
        </is>
      </c>
      <c r="B424741" t="n">
        <v>1</v>
      </c>
    </row>
    <row r="424742">
      <c r="A424742" t="inlineStr">
        <is>
          <t>firebonding</t>
        </is>
      </c>
      <c r="B424742" t="n">
        <v>1</v>
      </c>
    </row>
    <row r="424743">
      <c r="A424743" t="inlineStr">
        <is>
          <t>silencal</t>
        </is>
      </c>
      <c r="B424743" t="n">
        <v>1</v>
      </c>
    </row>
    <row r="424744">
      <c r="A424744" t="inlineStr">
        <is>
          <t>brampfout</t>
        </is>
      </c>
      <c r="B424744" t="n">
        <v>1</v>
      </c>
    </row>
    <row r="424745">
      <c r="A424745" t="inlineStr">
        <is>
          <t>meaningcase</t>
        </is>
      </c>
      <c r="B424745" t="n">
        <v>1</v>
      </c>
    </row>
    <row r="424746">
      <c r="A424746" t="inlineStr">
        <is>
          <t>apolsoir</t>
        </is>
      </c>
      <c r="B424746" t="n">
        <v>1</v>
      </c>
    </row>
    <row r="424747">
      <c r="A424747" t="inlineStr">
        <is>
          <t>pistolaorable</t>
        </is>
      </c>
      <c r="B424747" t="n">
        <v>1</v>
      </c>
    </row>
    <row r="424748">
      <c r="A424748" t="inlineStr">
        <is>
          <t>bornbuilding</t>
        </is>
      </c>
      <c r="B424748" t="n">
        <v>1</v>
      </c>
    </row>
    <row r="424749">
      <c r="A424749" t="inlineStr">
        <is>
          <t>easgyn</t>
        </is>
      </c>
      <c r="B424749" t="n">
        <v>1</v>
      </c>
    </row>
    <row r="424750">
      <c r="A424750" t="inlineStr">
        <is>
          <t>wassol</t>
        </is>
      </c>
      <c r="B424750" t="n">
        <v>1</v>
      </c>
    </row>
    <row r="424751">
      <c r="A424751" t="inlineStr">
        <is>
          <t>hurtus</t>
        </is>
      </c>
      <c r="B424751" t="n">
        <v>1</v>
      </c>
    </row>
    <row r="424752">
      <c r="A424752" t="inlineStr">
        <is>
          <t>metaphos</t>
        </is>
      </c>
      <c r="B424752" t="n">
        <v>1</v>
      </c>
    </row>
    <row r="424753">
      <c r="A424753" t="inlineStr">
        <is>
          <t>rebuildingamerica</t>
        </is>
      </c>
      <c r="B424753" t="n">
        <v>1</v>
      </c>
    </row>
    <row r="424754">
      <c r="A424754" t="inlineStr">
        <is>
          <t>coy4kokmb5mk</t>
        </is>
      </c>
      <c r="B424754" t="n">
        <v>1</v>
      </c>
    </row>
    <row r="424755">
      <c r="A424755" t="inlineStr">
        <is>
          <t>kershawdrake</t>
        </is>
      </c>
      <c r="B424755" t="n">
        <v>1</v>
      </c>
    </row>
    <row r="424756">
      <c r="A424756" t="inlineStr">
        <is>
          <t>comf8sawutkxz</t>
        </is>
      </c>
      <c r="B424756" t="n">
        <v>1</v>
      </c>
    </row>
    <row r="424757">
      <c r="A424757" t="inlineStr">
        <is>
          <t>fanreport</t>
        </is>
      </c>
      <c r="B424757" t="n">
        <v>1</v>
      </c>
    </row>
    <row r="424758">
      <c r="A424758" t="inlineStr">
        <is>
          <t>dietrichts</t>
        </is>
      </c>
      <c r="B424758" t="n">
        <v>1</v>
      </c>
    </row>
    <row r="424759">
      <c r="A424759" t="inlineStr">
        <is>
          <t>covgofclrvvz</t>
        </is>
      </c>
      <c r="B424759" t="n">
        <v>1</v>
      </c>
    </row>
    <row r="424760">
      <c r="A424760" t="inlineStr">
        <is>
          <t>demonbane</t>
        </is>
      </c>
      <c r="B424760" t="n">
        <v>1</v>
      </c>
    </row>
    <row r="424761">
      <c r="A424761" t="inlineStr">
        <is>
          <t>sunderbite</t>
        </is>
      </c>
      <c r="B424761" t="n">
        <v>1</v>
      </c>
    </row>
    <row r="424762">
      <c r="A424762" t="inlineStr">
        <is>
          <t>orgwikifaceless_drugula</t>
        </is>
      </c>
      <c r="B424762" t="n">
        <v>1</v>
      </c>
    </row>
    <row r="424763">
      <c r="A424763" t="inlineStr">
        <is>
          <t>beyondp</t>
        </is>
      </c>
      <c r="B424763" t="n">
        <v>1</v>
      </c>
    </row>
    <row r="424764">
      <c r="A424764" t="inlineStr">
        <is>
          <t>duskendale</t>
        </is>
      </c>
      <c r="B424764" t="n">
        <v>1</v>
      </c>
    </row>
    <row r="424765">
      <c r="A424765" t="inlineStr">
        <is>
          <t>elfryn</t>
        </is>
      </c>
      <c r="B424765" t="n">
        <v>1</v>
      </c>
    </row>
    <row r="424766">
      <c r="A424766" t="inlineStr">
        <is>
          <t>tolviratk</t>
        </is>
      </c>
      <c r="B424766" t="n">
        <v>1</v>
      </c>
    </row>
    <row r="424767">
      <c r="A424767" t="inlineStr">
        <is>
          <t>tricklance</t>
        </is>
      </c>
      <c r="B424767" t="n">
        <v>1</v>
      </c>
    </row>
    <row r="424768">
      <c r="A424768" t="inlineStr">
        <is>
          <t>squatful</t>
        </is>
      </c>
      <c r="B424768" t="n">
        <v>1</v>
      </c>
    </row>
    <row r="424769">
      <c r="A424769" t="inlineStr">
        <is>
          <t>offempt</t>
        </is>
      </c>
      <c r="B424769" t="n">
        <v>1</v>
      </c>
    </row>
    <row r="424770">
      <c r="A424770" t="inlineStr">
        <is>
          <t>jeffex</t>
        </is>
      </c>
      <c r="B424770" t="n">
        <v>1</v>
      </c>
    </row>
    <row r="424771">
      <c r="A424771" t="inlineStr">
        <is>
          <t>yakelv5</t>
        </is>
      </c>
      <c r="B424771" t="n">
        <v>1</v>
      </c>
    </row>
    <row r="424772">
      <c r="A424772" t="inlineStr">
        <is>
          <t>fibscute</t>
        </is>
      </c>
      <c r="B424772" t="n">
        <v>1</v>
      </c>
    </row>
    <row r="424773">
      <c r="A424773" t="inlineStr">
        <is>
          <t>ucarbribes</t>
        </is>
      </c>
      <c r="B424773" t="n">
        <v>1</v>
      </c>
    </row>
    <row r="424774">
      <c r="A424774" t="inlineStr">
        <is>
          <t>macires</t>
        </is>
      </c>
      <c r="B424774" t="n">
        <v>1</v>
      </c>
    </row>
    <row r="424775">
      <c r="A424775" t="inlineStr">
        <is>
          <t>busivier</t>
        </is>
      </c>
      <c r="B424775" t="n">
        <v>1</v>
      </c>
    </row>
    <row r="424776">
      <c r="A424776" t="inlineStr">
        <is>
          <t>danincourtjo</t>
        </is>
      </c>
      <c r="B424776" t="n">
        <v>1</v>
      </c>
    </row>
    <row r="424777">
      <c r="A424777" t="inlineStr">
        <is>
          <t>eyecapping</t>
        </is>
      </c>
      <c r="B424777" t="n">
        <v>1</v>
      </c>
    </row>
    <row r="424778">
      <c r="A424778" t="inlineStr">
        <is>
          <t>obexcmental</t>
        </is>
      </c>
      <c r="B424778" t="n">
        <v>1</v>
      </c>
    </row>
    <row r="424779">
      <c r="A424779" t="inlineStr">
        <is>
          <t>55888</t>
        </is>
      </c>
      <c r="B424779" t="n">
        <v>1</v>
      </c>
    </row>
    <row r="424780">
      <c r="A424780" t="inlineStr">
        <is>
          <t>accavation</t>
        </is>
      </c>
      <c r="B424780" t="n">
        <v>2</v>
      </c>
    </row>
    <row r="424781">
      <c r="A424781" t="inlineStr">
        <is>
          <t>isicyated</t>
        </is>
      </c>
      <c r="B424781" t="n">
        <v>1</v>
      </c>
    </row>
    <row r="424782">
      <c r="A424782" t="inlineStr">
        <is>
          <t>crookedidated</t>
        </is>
      </c>
      <c r="B424782" t="n">
        <v>1</v>
      </c>
    </row>
    <row r="424783">
      <c r="A424783" t="inlineStr">
        <is>
          <t>theermanian</t>
        </is>
      </c>
      <c r="B424783" t="n">
        <v>1</v>
      </c>
    </row>
    <row r="424784">
      <c r="A424784" t="inlineStr">
        <is>
          <t>empireaters</t>
        </is>
      </c>
      <c r="B424784" t="n">
        <v>1</v>
      </c>
    </row>
    <row r="424785">
      <c r="A424785" t="inlineStr">
        <is>
          <t>levelbending</t>
        </is>
      </c>
      <c r="B424785" t="n">
        <v>1</v>
      </c>
    </row>
    <row r="424786">
      <c r="A424786" t="inlineStr">
        <is>
          <t>ajorocha</t>
        </is>
      </c>
      <c r="B424786" t="n">
        <v>1</v>
      </c>
    </row>
    <row r="424787">
      <c r="A424787" t="inlineStr">
        <is>
          <t>ecdat</t>
        </is>
      </c>
      <c r="B424787" t="n">
        <v>1</v>
      </c>
    </row>
    <row r="424788">
      <c r="A424788" t="inlineStr">
        <is>
          <t>0279340009</t>
        </is>
      </c>
      <c r="B424788" t="n">
        <v>1</v>
      </c>
    </row>
    <row r="424789">
      <c r="A424789" t="inlineStr">
        <is>
          <t>728jun2008</t>
        </is>
      </c>
      <c r="B424789" t="n">
        <v>1</v>
      </c>
    </row>
    <row r="424790">
      <c r="A424790" t="inlineStr">
        <is>
          <t>lyciennec</t>
        </is>
      </c>
      <c r="B424790" t="n">
        <v>1</v>
      </c>
    </row>
    <row r="424791">
      <c r="A424791" t="inlineStr">
        <is>
          <t>blinkiness</t>
        </is>
      </c>
      <c r="B424791" t="n">
        <v>1</v>
      </c>
    </row>
    <row r="424792">
      <c r="A424792" t="inlineStr">
        <is>
          <t>unows</t>
        </is>
      </c>
      <c r="B424792" t="n">
        <v>1</v>
      </c>
    </row>
    <row r="424793">
      <c r="A424793" t="inlineStr">
        <is>
          <t>marketingempowered</t>
        </is>
      </c>
      <c r="B424793" t="n">
        <v>1</v>
      </c>
    </row>
    <row r="424794">
      <c r="A424794" t="inlineStr">
        <is>
          <t>ebooklearning</t>
        </is>
      </c>
      <c r="B424794" t="n">
        <v>1</v>
      </c>
    </row>
    <row r="424795">
      <c r="A424795" t="inlineStr">
        <is>
          <t>strygs</t>
        </is>
      </c>
      <c r="B424795" t="n">
        <v>1</v>
      </c>
    </row>
    <row r="424796">
      <c r="A424796" t="inlineStr">
        <is>
          <t>daemondata</t>
        </is>
      </c>
      <c r="B424796" t="n">
        <v>1</v>
      </c>
    </row>
    <row r="424797">
      <c r="A424797" t="inlineStr">
        <is>
          <t>163668</t>
        </is>
      </c>
      <c r="B424797" t="n">
        <v>1</v>
      </c>
    </row>
    <row r="424798">
      <c r="A424798" t="inlineStr">
        <is>
          <t>lcpw</t>
        </is>
      </c>
      <c r="B424798" t="n">
        <v>1</v>
      </c>
    </row>
    <row r="424799">
      <c r="A424799" t="inlineStr">
        <is>
          <t>wstej</t>
        </is>
      </c>
      <c r="B424799" t="n">
        <v>1</v>
      </c>
    </row>
    <row r="424800">
      <c r="A424800" t="inlineStr">
        <is>
          <t>jobseekry</t>
        </is>
      </c>
      <c r="B424800" t="n">
        <v>1</v>
      </c>
    </row>
    <row r="424801">
      <c r="A424801" t="inlineStr">
        <is>
          <t>antroleospel</t>
        </is>
      </c>
      <c r="B424801" t="n">
        <v>1</v>
      </c>
    </row>
    <row r="424802">
      <c r="A424802" t="inlineStr">
        <is>
          <t>scientiasterarist</t>
        </is>
      </c>
      <c r="B424802" t="n">
        <v>1</v>
      </c>
    </row>
    <row r="424803">
      <c r="A424803" t="inlineStr">
        <is>
          <t>beguileras</t>
        </is>
      </c>
      <c r="B424803" t="n">
        <v>1</v>
      </c>
    </row>
    <row r="424804">
      <c r="A424804" t="inlineStr">
        <is>
          <t>mecatatro</t>
        </is>
      </c>
      <c r="B424804" t="n">
        <v>1</v>
      </c>
    </row>
    <row r="424805">
      <c r="A424805" t="inlineStr">
        <is>
          <t>centhia</t>
        </is>
      </c>
      <c r="B424805" t="n">
        <v>1</v>
      </c>
    </row>
    <row r="424806">
      <c r="A424806" t="inlineStr">
        <is>
          <t>nevch</t>
        </is>
      </c>
      <c r="B424806" t="n">
        <v>1</v>
      </c>
    </row>
    <row r="424807">
      <c r="A424807" t="inlineStr">
        <is>
          <t>aberlogracy</t>
        </is>
      </c>
      <c r="B424807" t="n">
        <v>1</v>
      </c>
    </row>
    <row r="424808">
      <c r="A424808" t="inlineStr">
        <is>
          <t>statsmem</t>
        </is>
      </c>
      <c r="B424808" t="n">
        <v>1</v>
      </c>
    </row>
    <row r="424809">
      <c r="A424809" t="inlineStr">
        <is>
          <t>runcible</t>
        </is>
      </c>
      <c r="B424809" t="n">
        <v>1</v>
      </c>
    </row>
    <row r="424810">
      <c r="A424810" t="inlineStr">
        <is>
          <t>discoverings</t>
        </is>
      </c>
      <c r="B424810" t="n">
        <v>1</v>
      </c>
    </row>
    <row r="424811">
      <c r="A424811" t="inlineStr">
        <is>
          <t>guildl</t>
        </is>
      </c>
      <c r="B424811" t="n">
        <v>1</v>
      </c>
    </row>
    <row r="424812">
      <c r="A424812" t="inlineStr">
        <is>
          <t>ifbrained</t>
        </is>
      </c>
      <c r="B424812" t="n">
        <v>1</v>
      </c>
    </row>
    <row r="424813">
      <c r="A424813" t="inlineStr">
        <is>
          <t>blasterners</t>
        </is>
      </c>
      <c r="B424813" t="n">
        <v>1</v>
      </c>
    </row>
    <row r="424814">
      <c r="A424814" t="inlineStr">
        <is>
          <t>subbuild</t>
        </is>
      </c>
      <c r="B424814" t="n">
        <v>1</v>
      </c>
    </row>
    <row r="424815">
      <c r="A424815" t="inlineStr">
        <is>
          <t>nprjbo</t>
        </is>
      </c>
      <c r="B424815" t="n">
        <v>1</v>
      </c>
    </row>
    <row r="424816">
      <c r="A424816" t="inlineStr">
        <is>
          <t>emberming</t>
        </is>
      </c>
      <c r="B424816" t="n">
        <v>1</v>
      </c>
    </row>
    <row r="424817">
      <c r="A424817" t="inlineStr">
        <is>
          <t>witchmifervil</t>
        </is>
      </c>
      <c r="B424817" t="n">
        <v>1</v>
      </c>
    </row>
    <row r="424818">
      <c r="A424818" t="inlineStr">
        <is>
          <t>themout</t>
        </is>
      </c>
      <c r="B424818" t="n">
        <v>2</v>
      </c>
    </row>
    <row r="424819">
      <c r="A424819" t="inlineStr">
        <is>
          <t>carbuncleparticularly</t>
        </is>
      </c>
      <c r="B424819" t="n">
        <v>1</v>
      </c>
    </row>
    <row r="424820">
      <c r="A424820" t="inlineStr">
        <is>
          <t>menstrualparticularly</t>
        </is>
      </c>
      <c r="B424820" t="n">
        <v>1</v>
      </c>
    </row>
    <row r="424821">
      <c r="A424821" t="inlineStr">
        <is>
          <t>artoohe</t>
        </is>
      </c>
      <c r="B424821" t="n">
        <v>1</v>
      </c>
    </row>
    <row r="424822">
      <c r="A424822" t="inlineStr">
        <is>
          <t>tbaters</t>
        </is>
      </c>
      <c r="B424822" t="n">
        <v>1</v>
      </c>
    </row>
    <row r="424823">
      <c r="A424823" t="inlineStr">
        <is>
          <t>hoppicker</t>
        </is>
      </c>
      <c r="B424823" t="n">
        <v>1</v>
      </c>
    </row>
    <row r="424824">
      <c r="A424824" t="inlineStr">
        <is>
          <t>uhlifuku</t>
        </is>
      </c>
      <c r="B424824" t="n">
        <v>1</v>
      </c>
    </row>
    <row r="424825">
      <c r="A424825" t="inlineStr">
        <is>
          <t>durbans</t>
        </is>
      </c>
      <c r="B424825" t="n">
        <v>1</v>
      </c>
    </row>
    <row r="424826">
      <c r="A424826" t="inlineStr">
        <is>
          <t>vined_adiensex</t>
        </is>
      </c>
      <c r="B424826" t="n">
        <v>1</v>
      </c>
    </row>
    <row r="424827">
      <c r="A424827" t="inlineStr">
        <is>
          <t>ромов</t>
        </is>
      </c>
      <c r="B424827" t="n">
        <v>1</v>
      </c>
    </row>
    <row r="424828">
      <c r="A424828" t="inlineStr">
        <is>
          <t>kreosing</t>
        </is>
      </c>
      <c r="B424828" t="n">
        <v>1</v>
      </c>
    </row>
    <row r="424829">
      <c r="A424829" t="inlineStr">
        <is>
          <t>nokai</t>
        </is>
      </c>
      <c r="B424829" t="n">
        <v>1</v>
      </c>
    </row>
    <row r="424830">
      <c r="A424830" t="inlineStr">
        <is>
          <t>珼inspex3王</t>
        </is>
      </c>
      <c r="B424830" t="n">
        <v>1</v>
      </c>
    </row>
    <row r="424831">
      <c r="A424831" t="inlineStr">
        <is>
          <t>semete</t>
        </is>
      </c>
      <c r="B424831" t="n">
        <v>2</v>
      </c>
    </row>
    <row r="424832">
      <c r="A424832" t="inlineStr">
        <is>
          <t>ståpe</t>
        </is>
      </c>
      <c r="B424832" t="n">
        <v>1</v>
      </c>
    </row>
    <row r="424833">
      <c r="A424833" t="inlineStr">
        <is>
          <t>sanomido</t>
        </is>
      </c>
      <c r="B424833" t="n">
        <v>1</v>
      </c>
    </row>
    <row r="424834">
      <c r="A424834" t="inlineStr">
        <is>
          <t>theykijuvf</t>
        </is>
      </c>
      <c r="B424834" t="n">
        <v>1</v>
      </c>
    </row>
    <row r="424835">
      <c r="A424835" t="inlineStr">
        <is>
          <t>swinelicious</t>
        </is>
      </c>
      <c r="B424835" t="n">
        <v>1</v>
      </c>
    </row>
    <row r="424836">
      <c r="A424836" t="inlineStr">
        <is>
          <t>neioro</t>
        </is>
      </c>
      <c r="B424836" t="n">
        <v>1</v>
      </c>
    </row>
    <row r="424837">
      <c r="A424837" t="inlineStr">
        <is>
          <t>плезплик</t>
        </is>
      </c>
      <c r="B424837" t="n">
        <v>1</v>
      </c>
    </row>
    <row r="424838">
      <c r="A424838" t="inlineStr">
        <is>
          <t>pedofiction</t>
        </is>
      </c>
      <c r="B424838" t="n">
        <v>1</v>
      </c>
    </row>
    <row r="424839">
      <c r="A424839" t="inlineStr">
        <is>
          <t>_hiro</t>
        </is>
      </c>
      <c r="B424839" t="n">
        <v>1</v>
      </c>
    </row>
    <row r="424840">
      <c r="A424840" t="inlineStr">
        <is>
          <t>totsstärmessbláldebæne</t>
        </is>
      </c>
      <c r="B424840" t="n">
        <v>1</v>
      </c>
    </row>
    <row r="424841">
      <c r="A424841" t="inlineStr">
        <is>
          <t>institwardson</t>
        </is>
      </c>
      <c r="B424841" t="n">
        <v>1</v>
      </c>
    </row>
    <row r="424842">
      <c r="A424842" t="inlineStr">
        <is>
          <t>rastrianumupandro</t>
        </is>
      </c>
      <c r="B424842" t="n">
        <v>1</v>
      </c>
    </row>
    <row r="424843">
      <c r="A424843" t="inlineStr">
        <is>
          <t>メフェルじ</t>
        </is>
      </c>
      <c r="B424843" t="n">
        <v>1</v>
      </c>
    </row>
    <row r="424844">
      <c r="A424844" t="inlineStr">
        <is>
          <t>monurokaru̩</t>
        </is>
      </c>
      <c r="B424844" t="n">
        <v>1</v>
      </c>
    </row>
    <row r="424845">
      <c r="A424845" t="inlineStr">
        <is>
          <t>デカナende</t>
        </is>
      </c>
      <c r="B424845" t="n">
        <v>1</v>
      </c>
    </row>
    <row r="424846">
      <c r="A424846" t="inlineStr">
        <is>
          <t>пртшьнок</t>
        </is>
      </c>
      <c r="B424846" t="n">
        <v>1</v>
      </c>
    </row>
    <row r="424847">
      <c r="A424847" t="inlineStr">
        <is>
          <t>nickyzettche</t>
        </is>
      </c>
      <c r="B424847" t="n">
        <v>1</v>
      </c>
    </row>
    <row r="424848">
      <c r="A424848" t="inlineStr">
        <is>
          <t>komylrewxlreshacht</t>
        </is>
      </c>
      <c r="B424848" t="n">
        <v>1</v>
      </c>
    </row>
    <row r="424849">
      <c r="A424849" t="inlineStr">
        <is>
          <t>任人过198學共470</t>
        </is>
      </c>
      <c r="B424849" t="n">
        <v>1</v>
      </c>
    </row>
    <row r="424850">
      <c r="A424850" t="inlineStr">
        <is>
          <t>nofiability</t>
        </is>
      </c>
      <c r="B424850" t="n">
        <v>1</v>
      </c>
    </row>
    <row r="424851">
      <c r="A424851" t="inlineStr">
        <is>
          <t>synopsesare</t>
        </is>
      </c>
      <c r="B424851" t="n">
        <v>1</v>
      </c>
    </row>
    <row r="424852">
      <c r="A424852" t="inlineStr">
        <is>
          <t>cmside</t>
        </is>
      </c>
      <c r="B424852" t="n">
        <v>1</v>
      </c>
    </row>
    <row r="424853">
      <c r="A424853" t="inlineStr">
        <is>
          <t>corruptyu</t>
        </is>
      </c>
      <c r="B424853" t="n">
        <v>1</v>
      </c>
    </row>
    <row r="424854">
      <c r="A424854" t="inlineStr">
        <is>
          <t>kozaikorosh</t>
        </is>
      </c>
      <c r="B424854" t="n">
        <v>1</v>
      </c>
    </row>
    <row r="424855">
      <c r="A424855" t="inlineStr">
        <is>
          <t>kujubo</t>
        </is>
      </c>
      <c r="B424855" t="n">
        <v>1</v>
      </c>
    </row>
    <row r="424856">
      <c r="A424856" t="inlineStr">
        <is>
          <t>mandrown</t>
        </is>
      </c>
      <c r="B424856" t="n">
        <v>1</v>
      </c>
    </row>
    <row r="424857">
      <c r="A424857" t="inlineStr">
        <is>
          <t>ipmonkship</t>
        </is>
      </c>
      <c r="B424857" t="n">
        <v>1</v>
      </c>
    </row>
    <row r="424858">
      <c r="A424858" t="inlineStr">
        <is>
          <t>stathorne</t>
        </is>
      </c>
      <c r="B424858" t="n">
        <v>1</v>
      </c>
    </row>
    <row r="424859">
      <c r="A424859" t="inlineStr">
        <is>
          <t>of2mansself</t>
        </is>
      </c>
      <c r="B424859" t="n">
        <v>1</v>
      </c>
    </row>
    <row r="424860">
      <c r="A424860" t="inlineStr">
        <is>
          <t>m◙m◙herノ</t>
        </is>
      </c>
      <c r="B424860" t="n">
        <v>1</v>
      </c>
    </row>
    <row r="424861">
      <c r="A424861" t="inlineStr">
        <is>
          <t>zcnatas</t>
        </is>
      </c>
      <c r="B424861" t="n">
        <v>1</v>
      </c>
    </row>
    <row r="424862">
      <c r="A424862" t="inlineStr">
        <is>
          <t>hts녕</t>
        </is>
      </c>
      <c r="B424862" t="n">
        <v>1</v>
      </c>
    </row>
    <row r="424863">
      <c r="A424863" t="inlineStr">
        <is>
          <t>yuotoujimonsters10007</t>
        </is>
      </c>
      <c r="B424863" t="n">
        <v>1</v>
      </c>
    </row>
    <row r="424864">
      <c r="A424864" t="inlineStr">
        <is>
          <t>kollytail</t>
        </is>
      </c>
      <c r="B424864" t="n">
        <v>1</v>
      </c>
    </row>
    <row r="424865">
      <c r="A424865" t="inlineStr">
        <is>
          <t>bazodou</t>
        </is>
      </c>
      <c r="B424865" t="n">
        <v>1</v>
      </c>
    </row>
    <row r="424866">
      <c r="A424866" t="inlineStr">
        <is>
          <t>пр</t>
        </is>
      </c>
      <c r="B424866" t="n">
        <v>1</v>
      </c>
    </row>
    <row r="424867">
      <c r="A424867" t="inlineStr">
        <is>
          <t>shogeuguu_</t>
        </is>
      </c>
      <c r="B424867" t="n">
        <v>1</v>
      </c>
    </row>
    <row r="424868">
      <c r="A424868" t="inlineStr">
        <is>
          <t>zumakumakou</t>
        </is>
      </c>
      <c r="B424868" t="n">
        <v>1</v>
      </c>
    </row>
    <row r="424869">
      <c r="A424869" t="inlineStr">
        <is>
          <t>iiiicachesfuck</t>
        </is>
      </c>
      <c r="B424869" t="n">
        <v>1</v>
      </c>
    </row>
    <row r="424870">
      <c r="A424870" t="inlineStr">
        <is>
          <t>zyeandangozo</t>
        </is>
      </c>
      <c r="B424870" t="n">
        <v>1</v>
      </c>
    </row>
    <row r="424871">
      <c r="A424871" t="inlineStr">
        <is>
          <t>buxucgo</t>
        </is>
      </c>
      <c r="B424871" t="n">
        <v>1</v>
      </c>
    </row>
    <row r="424872">
      <c r="A424872" t="inlineStr">
        <is>
          <t>whrmhly</t>
        </is>
      </c>
      <c r="B424872" t="n">
        <v>1</v>
      </c>
    </row>
    <row r="424873">
      <c r="A424873" t="inlineStr">
        <is>
          <t>noyzandrasu</t>
        </is>
      </c>
      <c r="B424873" t="n">
        <v>1</v>
      </c>
    </row>
    <row r="424874">
      <c r="A424874" t="inlineStr">
        <is>
          <t>yukikoomai</t>
        </is>
      </c>
      <c r="B424874" t="n">
        <v>1</v>
      </c>
    </row>
    <row r="424875">
      <c r="A424875" t="inlineStr">
        <is>
          <t>姓泉になりました</t>
        </is>
      </c>
      <c r="B424875" t="n">
        <v>1</v>
      </c>
    </row>
    <row r="424876">
      <c r="A424876" t="inlineStr">
        <is>
          <t>zbnu</t>
        </is>
      </c>
      <c r="B424876" t="n">
        <v>1</v>
      </c>
    </row>
    <row r="424877">
      <c r="A424877" t="inlineStr">
        <is>
          <t>mbad</t>
        </is>
      </c>
      <c r="B424877" t="n">
        <v>1</v>
      </c>
    </row>
    <row r="424878">
      <c r="A424878" t="inlineStr">
        <is>
          <t xml:space="preserve"> purposely</t>
        </is>
      </c>
      <c r="B424878" t="n">
        <v>1</v>
      </c>
    </row>
    <row r="424879">
      <c r="A424879" t="inlineStr">
        <is>
          <t xml:space="preserve"> jensinki━</t>
        </is>
      </c>
      <c r="B424879" t="n">
        <v>1</v>
      </c>
    </row>
    <row r="424880">
      <c r="A424880" t="inlineStr">
        <is>
          <t>dragonbanks</t>
        </is>
      </c>
      <c r="B424880" t="n">
        <v>1</v>
      </c>
    </row>
    <row r="424881">
      <c r="A424881" t="inlineStr">
        <is>
          <t>daoksumption</t>
        </is>
      </c>
      <c r="B424881" t="n">
        <v>1</v>
      </c>
    </row>
    <row r="424882">
      <c r="A424882" t="inlineStr">
        <is>
          <t>hygmaiwdlveci</t>
        </is>
      </c>
      <c r="B424882" t="n">
        <v>1</v>
      </c>
    </row>
    <row r="424883">
      <c r="A424883" t="inlineStr">
        <is>
          <t>realtoeshere</t>
        </is>
      </c>
      <c r="B424883" t="n">
        <v>1</v>
      </c>
    </row>
    <row r="424884">
      <c r="A424884" t="inlineStr">
        <is>
          <t>speedswagkindtimewarbreuncan</t>
        </is>
      </c>
      <c r="B424884" t="n">
        <v>1</v>
      </c>
    </row>
    <row r="424885">
      <c r="A424885" t="inlineStr">
        <is>
          <t>quadruulates</t>
        </is>
      </c>
      <c r="B424885" t="n">
        <v>1</v>
      </c>
    </row>
    <row r="424886">
      <c r="A424886" t="inlineStr">
        <is>
          <t>places2avenga</t>
        </is>
      </c>
      <c r="B424886" t="n">
        <v>1</v>
      </c>
    </row>
    <row r="424887">
      <c r="A424887" t="inlineStr">
        <is>
          <t>adcfw</t>
        </is>
      </c>
      <c r="B424887" t="n">
        <v>1</v>
      </c>
    </row>
    <row r="424888">
      <c r="A424888" t="inlineStr">
        <is>
          <t>arygastages</t>
        </is>
      </c>
      <c r="B424888" t="n">
        <v>1</v>
      </c>
    </row>
    <row r="424889">
      <c r="A424889" t="inlineStr">
        <is>
          <t>madrot</t>
        </is>
      </c>
      <c r="B424889" t="n">
        <v>1</v>
      </c>
    </row>
    <row r="424890">
      <c r="A424890" t="inlineStr">
        <is>
          <t>hingwickers</t>
        </is>
      </c>
      <c r="B424890" t="n">
        <v>1</v>
      </c>
    </row>
    <row r="424891">
      <c r="A424891" t="inlineStr">
        <is>
          <t>shopard</t>
        </is>
      </c>
      <c r="B424891" t="n">
        <v>2</v>
      </c>
    </row>
    <row r="424892">
      <c r="A424892" t="inlineStr">
        <is>
          <t>wookwords</t>
        </is>
      </c>
      <c r="B424892" t="n">
        <v>1</v>
      </c>
    </row>
    <row r="424893">
      <c r="A424893" t="inlineStr">
        <is>
          <t>ganbrook</t>
        </is>
      </c>
      <c r="B424893" t="n">
        <v>1</v>
      </c>
    </row>
    <row r="424894">
      <c r="A424894" t="inlineStr">
        <is>
          <t>komption</t>
        </is>
      </c>
      <c r="B424894" t="n">
        <v>1</v>
      </c>
    </row>
    <row r="424895">
      <c r="A424895" t="inlineStr">
        <is>
          <t>pickelan</t>
        </is>
      </c>
      <c r="B424895" t="n">
        <v>1</v>
      </c>
    </row>
    <row r="424896">
      <c r="A424896" t="inlineStr">
        <is>
          <t>nationonia</t>
        </is>
      </c>
      <c r="B424896" t="n">
        <v>1</v>
      </c>
    </row>
    <row r="424897">
      <c r="A424897" t="inlineStr">
        <is>
          <t>zafine</t>
        </is>
      </c>
      <c r="B424897" t="n">
        <v>1</v>
      </c>
    </row>
    <row r="424898">
      <c r="A424898" t="inlineStr">
        <is>
          <t>chicuki</t>
        </is>
      </c>
      <c r="B424898" t="n">
        <v>1</v>
      </c>
    </row>
    <row r="424899">
      <c r="A424899" t="inlineStr">
        <is>
          <t>otterburgh</t>
        </is>
      </c>
      <c r="B424899" t="n">
        <v>1</v>
      </c>
    </row>
    <row r="424900">
      <c r="A424900" t="inlineStr">
        <is>
          <t>decarina</t>
        </is>
      </c>
      <c r="B424900" t="n">
        <v>1</v>
      </c>
    </row>
    <row r="424901">
      <c r="A424901" t="inlineStr">
        <is>
          <t>salsoy</t>
        </is>
      </c>
      <c r="B424901" t="n">
        <v>1</v>
      </c>
    </row>
    <row r="424902">
      <c r="A424902" t="inlineStr">
        <is>
          <t>bubed</t>
        </is>
      </c>
      <c r="B424902" t="n">
        <v>1</v>
      </c>
    </row>
    <row r="424903">
      <c r="A424903" t="inlineStr">
        <is>
          <t>areff</t>
        </is>
      </c>
      <c r="B424903" t="n">
        <v>1</v>
      </c>
    </row>
    <row r="424904">
      <c r="A424904" t="inlineStr">
        <is>
          <t>consaitivory</t>
        </is>
      </c>
      <c r="B424904" t="n">
        <v>1</v>
      </c>
    </row>
    <row r="424905">
      <c r="A424905" t="inlineStr">
        <is>
          <t>sipehassi</t>
        </is>
      </c>
      <c r="B424905" t="n">
        <v>1</v>
      </c>
    </row>
    <row r="424906">
      <c r="A424906" t="inlineStr">
        <is>
          <t>rangar</t>
        </is>
      </c>
      <c r="B424906" t="n">
        <v>1</v>
      </c>
    </row>
    <row r="424907">
      <c r="A424907" t="inlineStr">
        <is>
          <t>agbus</t>
        </is>
      </c>
      <c r="B424907" t="n">
        <v>1</v>
      </c>
    </row>
    <row r="424908">
      <c r="A424908" t="inlineStr">
        <is>
          <t>fliyun</t>
        </is>
      </c>
      <c r="B424908" t="n">
        <v>1</v>
      </c>
    </row>
    <row r="424909">
      <c r="A424909" t="inlineStr">
        <is>
          <t>oerd</t>
        </is>
      </c>
      <c r="B424909" t="n">
        <v>1</v>
      </c>
    </row>
    <row r="424910">
      <c r="A424910" t="inlineStr">
        <is>
          <t>barohet</t>
        </is>
      </c>
      <c r="B424910" t="n">
        <v>1</v>
      </c>
    </row>
    <row r="424911">
      <c r="A424911" t="inlineStr">
        <is>
          <t>intransitsis</t>
        </is>
      </c>
      <c r="B424911" t="n">
        <v>1</v>
      </c>
    </row>
    <row r="424912">
      <c r="A424912" t="inlineStr">
        <is>
          <t>roleghu</t>
        </is>
      </c>
      <c r="B424912" t="n">
        <v>1</v>
      </c>
    </row>
    <row r="424913">
      <c r="A424913" t="inlineStr">
        <is>
          <t>videophobe</t>
        </is>
      </c>
      <c r="B424913" t="n">
        <v>1</v>
      </c>
    </row>
    <row r="424914">
      <c r="A424914" t="inlineStr">
        <is>
          <t>sex—that</t>
        </is>
      </c>
      <c r="B424914" t="n">
        <v>1</v>
      </c>
    </row>
    <row r="424915">
      <c r="A424915" t="inlineStr">
        <is>
          <t>infectusus</t>
        </is>
      </c>
      <c r="B424915" t="n">
        <v>1</v>
      </c>
    </row>
    <row r="424916">
      <c r="A424916" t="inlineStr">
        <is>
          <t>demasculine</t>
        </is>
      </c>
      <c r="B424916" t="n">
        <v>1</v>
      </c>
    </row>
    <row r="424917">
      <c r="A424917" t="inlineStr">
        <is>
          <t>merluyanpg</t>
        </is>
      </c>
      <c r="B424917" t="n">
        <v>1</v>
      </c>
    </row>
    <row r="424918">
      <c r="A424918" t="inlineStr">
        <is>
          <t>trumpthe</t>
        </is>
      </c>
      <c r="B424918" t="n">
        <v>2</v>
      </c>
    </row>
    <row r="424919">
      <c r="A424919" t="inlineStr">
        <is>
          <t>threatset</t>
        </is>
      </c>
      <c r="B424919" t="n">
        <v>1</v>
      </c>
    </row>
    <row r="424920">
      <c r="A424920" t="inlineStr">
        <is>
          <t>co1enq1xmoyf</t>
        </is>
      </c>
      <c r="B424920" t="n">
        <v>1</v>
      </c>
    </row>
    <row r="424921">
      <c r="A424921" t="inlineStr">
        <is>
          <t>jeean</t>
        </is>
      </c>
      <c r="B424921" t="n">
        <v>1</v>
      </c>
    </row>
    <row r="424922">
      <c r="A424922" t="inlineStr">
        <is>
          <t>erordip</t>
        </is>
      </c>
      <c r="B424922" t="n">
        <v>1</v>
      </c>
    </row>
    <row r="424923">
      <c r="A424923" t="inlineStr">
        <is>
          <t>indussoundsnew</t>
        </is>
      </c>
      <c r="B424923" t="n">
        <v>1</v>
      </c>
    </row>
    <row r="424924">
      <c r="A424924" t="inlineStr">
        <is>
          <t>videotwitcoin</t>
        </is>
      </c>
      <c r="B424924" t="n">
        <v>1</v>
      </c>
    </row>
    <row r="424925">
      <c r="A424925" t="inlineStr">
        <is>
          <t>jerdy</t>
        </is>
      </c>
      <c r="B424925" t="n">
        <v>1</v>
      </c>
    </row>
    <row r="424926">
      <c r="A424926" t="inlineStr">
        <is>
          <t>indianfocus</t>
        </is>
      </c>
      <c r="B424926" t="n">
        <v>1</v>
      </c>
    </row>
    <row r="424927">
      <c r="A424927" t="inlineStr">
        <is>
          <t>tartostefoster</t>
        </is>
      </c>
      <c r="B424927" t="n">
        <v>1</v>
      </c>
    </row>
    <row r="424928">
      <c r="A424928" t="inlineStr">
        <is>
          <t>atelierodeling</t>
        </is>
      </c>
      <c r="B424928" t="n">
        <v>1</v>
      </c>
    </row>
    <row r="424929">
      <c r="A424929" t="inlineStr">
        <is>
          <t>reppaul</t>
        </is>
      </c>
      <c r="B424929" t="n">
        <v>1</v>
      </c>
    </row>
    <row r="424930">
      <c r="A424930" t="inlineStr">
        <is>
          <t>reflaneer</t>
        </is>
      </c>
      <c r="B424930" t="n">
        <v>1</v>
      </c>
    </row>
    <row r="424931">
      <c r="A424931" t="inlineStr">
        <is>
          <t>orgwikiian_osman</t>
        </is>
      </c>
      <c r="B424931" t="n">
        <v>1</v>
      </c>
    </row>
    <row r="424932">
      <c r="A424932" t="inlineStr">
        <is>
          <t xml:space="preserve">—  </t>
        </is>
      </c>
      <c r="B424932" t="n">
        <v>1</v>
      </c>
    </row>
    <row r="424933">
      <c r="A424933" t="inlineStr">
        <is>
          <t>washersfullzers</t>
        </is>
      </c>
      <c r="B424933" t="n">
        <v>1</v>
      </c>
    </row>
    <row r="424934">
      <c r="A424934" t="inlineStr">
        <is>
          <t>brogent</t>
        </is>
      </c>
      <c r="B424934" t="n">
        <v>1</v>
      </c>
    </row>
    <row r="424935">
      <c r="A424935" t="inlineStr">
        <is>
          <t>márgra</t>
        </is>
      </c>
      <c r="B424935" t="n">
        <v>1</v>
      </c>
    </row>
    <row r="424936">
      <c r="A424936" t="inlineStr">
        <is>
          <t>comnzbk4gnpok</t>
        </is>
      </c>
      <c r="B424936" t="n">
        <v>1</v>
      </c>
    </row>
    <row r="424937">
      <c r="A424937" t="inlineStr">
        <is>
          <t>mouthplain</t>
        </is>
      </c>
      <c r="B424937" t="n">
        <v>1</v>
      </c>
    </row>
    <row r="424938">
      <c r="A424938" t="inlineStr">
        <is>
          <t>armieve</t>
        </is>
      </c>
      <c r="B424938" t="n">
        <v>1</v>
      </c>
    </row>
    <row r="424939">
      <c r="A424939" t="inlineStr">
        <is>
          <t>traplands</t>
        </is>
      </c>
      <c r="B424939" t="n">
        <v>1</v>
      </c>
    </row>
    <row r="424940">
      <c r="A424940" t="inlineStr">
        <is>
          <t>weatherlinburg</t>
        </is>
      </c>
      <c r="B424940" t="n">
        <v>1</v>
      </c>
    </row>
    <row r="424941">
      <c r="A424941" t="inlineStr">
        <is>
          <t>faxonbrandt</t>
        </is>
      </c>
      <c r="B424941" t="n">
        <v>1</v>
      </c>
    </row>
    <row r="424942">
      <c r="A424942" t="inlineStr">
        <is>
          <t>hirshallah</t>
        </is>
      </c>
      <c r="B424942" t="n">
        <v>1</v>
      </c>
    </row>
    <row r="424943">
      <c r="A424943" t="inlineStr">
        <is>
          <t>leanover</t>
        </is>
      </c>
      <c r="B424943" t="n">
        <v>1</v>
      </c>
    </row>
    <row r="424944">
      <c r="A424944" t="inlineStr">
        <is>
          <t>neulem</t>
        </is>
      </c>
      <c r="B424944" t="n">
        <v>1</v>
      </c>
    </row>
    <row r="424945">
      <c r="A424945" t="inlineStr">
        <is>
          <t>faxonbrandts</t>
        </is>
      </c>
      <c r="B424945" t="n">
        <v>1</v>
      </c>
    </row>
    <row r="424946">
      <c r="A424946" t="inlineStr">
        <is>
          <t>ukeshre_reportscotland_direct1634646</t>
        </is>
      </c>
      <c r="B424946" t="n">
        <v>1</v>
      </c>
    </row>
    <row r="424947">
      <c r="A424947" t="inlineStr">
        <is>
          <t>survivalpoll</t>
        </is>
      </c>
      <c r="B424947" t="n">
        <v>1</v>
      </c>
    </row>
    <row r="424948">
      <c r="A424948" t="inlineStr">
        <is>
          <t>libital</t>
        </is>
      </c>
      <c r="B424948" t="n">
        <v>1</v>
      </c>
    </row>
    <row r="424949">
      <c r="A424949" t="inlineStr">
        <is>
          <t>oundama</t>
        </is>
      </c>
      <c r="B424949" t="n">
        <v>1</v>
      </c>
    </row>
    <row r="424950">
      <c r="A424950" t="inlineStr">
        <is>
          <t>buttermouth</t>
        </is>
      </c>
      <c r="B424950" t="n">
        <v>1</v>
      </c>
    </row>
    <row r="424951">
      <c r="A424951" t="inlineStr">
        <is>
          <t>com20141129news2gw</t>
        </is>
      </c>
      <c r="B424951" t="n">
        <v>1</v>
      </c>
    </row>
    <row r="424952">
      <c r="A424952" t="inlineStr">
        <is>
          <t>hatchlc6</t>
        </is>
      </c>
      <c r="B424952" t="n">
        <v>1</v>
      </c>
    </row>
    <row r="424953">
      <c r="A424953" t="inlineStr">
        <is>
          <t>chronogear</t>
        </is>
      </c>
      <c r="B424953" t="n">
        <v>1</v>
      </c>
    </row>
    <row r="424954">
      <c r="A424954" t="inlineStr">
        <is>
          <t>briskladnick</t>
        </is>
      </c>
      <c r="B424954" t="n">
        <v>1</v>
      </c>
    </row>
    <row r="424955">
      <c r="A424955" t="inlineStr">
        <is>
          <t>mosweri</t>
        </is>
      </c>
      <c r="B424955" t="n">
        <v>1</v>
      </c>
    </row>
    <row r="424956">
      <c r="A424956" t="inlineStr">
        <is>
          <t>toyato</t>
        </is>
      </c>
      <c r="B424956" t="n">
        <v>1</v>
      </c>
    </row>
    <row r="424957">
      <c r="A424957" t="inlineStr">
        <is>
          <t>smartatches</t>
        </is>
      </c>
      <c r="B424957" t="n">
        <v>1</v>
      </c>
    </row>
    <row r="424958">
      <c r="A424958" t="inlineStr">
        <is>
          <t>lemanspol</t>
        </is>
      </c>
      <c r="B424958" t="n">
        <v>1</v>
      </c>
    </row>
    <row r="424959">
      <c r="A424959" t="inlineStr">
        <is>
          <t>humilis</t>
        </is>
      </c>
      <c r="B424959" t="n">
        <v>1</v>
      </c>
    </row>
    <row r="424960">
      <c r="A424960" t="inlineStr">
        <is>
          <t>budapest—the</t>
        </is>
      </c>
      <c r="B424960" t="n">
        <v>1</v>
      </c>
    </row>
    <row r="424961">
      <c r="A424961" t="inlineStr">
        <is>
          <t>hongdian</t>
        </is>
      </c>
      <c r="B424961" t="n">
        <v>1</v>
      </c>
    </row>
    <row r="424962">
      <c r="A424962" t="inlineStr">
        <is>
          <t>hjaak</t>
        </is>
      </c>
      <c r="B424962" t="n">
        <v>1</v>
      </c>
    </row>
    <row r="424963">
      <c r="A424963" t="inlineStr">
        <is>
          <t>ppi—a</t>
        </is>
      </c>
      <c r="B424963" t="n">
        <v>1</v>
      </c>
    </row>
    <row r="424964">
      <c r="A424964" t="inlineStr">
        <is>
          <t>saegalism</t>
        </is>
      </c>
      <c r="B424964" t="n">
        <v>1</v>
      </c>
    </row>
    <row r="424965">
      <c r="A424965" t="inlineStr">
        <is>
          <t>flavourites</t>
        </is>
      </c>
      <c r="B424965" t="n">
        <v>1</v>
      </c>
    </row>
    <row r="424966">
      <c r="A424966" t="inlineStr">
        <is>
          <t>interica</t>
        </is>
      </c>
      <c r="B424966" t="n">
        <v>1</v>
      </c>
    </row>
    <row r="424967">
      <c r="A424967" t="inlineStr">
        <is>
          <t>adtmaa</t>
        </is>
      </c>
      <c r="B424967" t="n">
        <v>1</v>
      </c>
    </row>
    <row r="424968">
      <c r="A424968" t="inlineStr">
        <is>
          <t>countritalism</t>
        </is>
      </c>
      <c r="B424968" t="n">
        <v>1</v>
      </c>
    </row>
    <row r="424969">
      <c r="A424969" t="inlineStr">
        <is>
          <t>alamata</t>
        </is>
      </c>
      <c r="B424969" t="n">
        <v>1</v>
      </c>
    </row>
    <row r="424970">
      <c r="A424970" t="inlineStr">
        <is>
          <t>powderers</t>
        </is>
      </c>
      <c r="B424970" t="n">
        <v>1</v>
      </c>
    </row>
    <row r="424971">
      <c r="A424971" t="inlineStr">
        <is>
          <t>satrin_pruitt</t>
        </is>
      </c>
      <c r="B424971" t="n">
        <v>1</v>
      </c>
    </row>
    <row r="424972">
      <c r="A424972" t="inlineStr">
        <is>
          <t>jaloppridge</t>
        </is>
      </c>
      <c r="B424972" t="n">
        <v>1</v>
      </c>
    </row>
    <row r="424973">
      <c r="A424973" t="inlineStr">
        <is>
          <t>ownbiiling</t>
        </is>
      </c>
      <c r="B424973" t="n">
        <v>1</v>
      </c>
    </row>
    <row r="424974">
      <c r="A424974" t="inlineStr">
        <is>
          <t>workated</t>
        </is>
      </c>
      <c r="B424974" t="n">
        <v>1</v>
      </c>
    </row>
    <row r="424975">
      <c r="A424975" t="inlineStr">
        <is>
          <t>interican</t>
        </is>
      </c>
      <c r="B424975" t="n">
        <v>1</v>
      </c>
    </row>
    <row r="424976">
      <c r="A424976" t="inlineStr">
        <is>
          <t>satrinpruitt</t>
        </is>
      </c>
      <c r="B424976" t="n">
        <v>1</v>
      </c>
    </row>
    <row r="424977">
      <c r="A424977" t="inlineStr">
        <is>
          <t>daaay</t>
        </is>
      </c>
      <c r="B424977" t="n">
        <v>1</v>
      </c>
    </row>
    <row r="424978">
      <c r="A424978" t="inlineStr">
        <is>
          <t>europáf</t>
        </is>
      </c>
      <c r="B424978" t="n">
        <v>1</v>
      </c>
    </row>
    <row r="424979">
      <c r="A424979" t="inlineStr">
        <is>
          <t>relruction</t>
        </is>
      </c>
      <c r="B424979" t="n">
        <v>1</v>
      </c>
    </row>
    <row r="424980">
      <c r="A424980" t="inlineStr">
        <is>
          <t>councillance</t>
        </is>
      </c>
      <c r="B424980" t="n">
        <v>1</v>
      </c>
    </row>
    <row r="424981">
      <c r="A424981" t="inlineStr">
        <is>
          <t>sasselechner</t>
        </is>
      </c>
      <c r="B424981" t="n">
        <v>1</v>
      </c>
    </row>
    <row r="424982">
      <c r="A424982" t="inlineStr">
        <is>
          <t>cagea</t>
        </is>
      </c>
      <c r="B424982" t="n">
        <v>1</v>
      </c>
    </row>
    <row r="424983">
      <c r="A424983" t="inlineStr">
        <is>
          <t>gesseroku</t>
        </is>
      </c>
      <c r="B424983" t="n">
        <v>1</v>
      </c>
    </row>
    <row r="424984">
      <c r="A424984" t="inlineStr">
        <is>
          <t>ricjacit</t>
        </is>
      </c>
      <c r="B424984" t="n">
        <v>1</v>
      </c>
    </row>
    <row r="424985">
      <c r="A424985" t="inlineStr">
        <is>
          <t>unchinner</t>
        </is>
      </c>
      <c r="B424985" t="n">
        <v>1</v>
      </c>
    </row>
    <row r="424986">
      <c r="A424986" t="inlineStr">
        <is>
          <t>kisko</t>
        </is>
      </c>
      <c r="B424986" t="n">
        <v>2</v>
      </c>
    </row>
    <row r="424987">
      <c r="A424987" t="inlineStr">
        <is>
          <t>cripline</t>
        </is>
      </c>
      <c r="B424987" t="n">
        <v>1</v>
      </c>
    </row>
    <row r="424988">
      <c r="A424988" t="inlineStr">
        <is>
          <t>lindsteiger</t>
        </is>
      </c>
      <c r="B424988" t="n">
        <v>1</v>
      </c>
    </row>
    <row r="424989">
      <c r="A424989" t="inlineStr">
        <is>
          <t>allrights</t>
        </is>
      </c>
      <c r="B424989" t="n">
        <v>1</v>
      </c>
    </row>
    <row r="424990">
      <c r="A424990" t="inlineStr">
        <is>
          <t>phillipions</t>
        </is>
      </c>
      <c r="B424990" t="n">
        <v>1</v>
      </c>
    </row>
    <row r="424991">
      <c r="A424991" t="inlineStr">
        <is>
          <t>amp8</t>
        </is>
      </c>
      <c r="B424991" t="n">
        <v>1</v>
      </c>
    </row>
    <row r="424992">
      <c r="A424992" t="inlineStr">
        <is>
          <t>seperunties</t>
        </is>
      </c>
      <c r="B424992" t="n">
        <v>1</v>
      </c>
    </row>
    <row r="424993">
      <c r="A424993" t="inlineStr">
        <is>
          <t>windwatch</t>
        </is>
      </c>
      <c r="B424993" t="n">
        <v>1</v>
      </c>
    </row>
    <row r="424994">
      <c r="A424994" t="inlineStr">
        <is>
          <t>mixations</t>
        </is>
      </c>
      <c r="B424994" t="n">
        <v>1</v>
      </c>
    </row>
    <row r="424995">
      <c r="A424995" t="inlineStr">
        <is>
          <t>trabeculium</t>
        </is>
      </c>
      <c r="B424995" t="n">
        <v>1</v>
      </c>
    </row>
    <row r="424996">
      <c r="A424996" t="inlineStr">
        <is>
          <t>armedobserved</t>
        </is>
      </c>
      <c r="B424996" t="n">
        <v>1</v>
      </c>
    </row>
    <row r="424997">
      <c r="A424997" t="inlineStr">
        <is>
          <t>51265</t>
        </is>
      </c>
      <c r="B424997" t="n">
        <v>1</v>
      </c>
    </row>
    <row r="424998">
      <c r="A424998" t="inlineStr">
        <is>
          <t>bombrf</t>
        </is>
      </c>
      <c r="B424998" t="n">
        <v>1</v>
      </c>
    </row>
    <row r="424999">
      <c r="A424999" t="inlineStr">
        <is>
          <t>uphrg</t>
        </is>
      </c>
      <c r="B424999" t="n">
        <v>1</v>
      </c>
    </row>
    <row r="425000">
      <c r="A425000" t="inlineStr">
        <is>
          <t>httptitleston</t>
        </is>
      </c>
      <c r="B425000" t="n">
        <v>1</v>
      </c>
    </row>
    <row r="425001">
      <c r="A425001" t="inlineStr">
        <is>
          <t>memrfile</t>
        </is>
      </c>
      <c r="B425001" t="n">
        <v>1</v>
      </c>
    </row>
    <row r="425002">
      <c r="A425002" t="inlineStr">
        <is>
          <t>edstatus</t>
        </is>
      </c>
      <c r="B425002" t="n">
        <v>1</v>
      </c>
    </row>
    <row r="425003">
      <c r="A425003" t="inlineStr">
        <is>
          <t>httppacedne</t>
        </is>
      </c>
      <c r="B425003" t="n">
        <v>1</v>
      </c>
    </row>
    <row r="425004">
      <c r="A425004" t="inlineStr">
        <is>
          <t>httppscu</t>
        </is>
      </c>
      <c r="B425004" t="n">
        <v>1</v>
      </c>
    </row>
    <row r="425005">
      <c r="A425005" t="inlineStr">
        <is>
          <t>docid1255</t>
        </is>
      </c>
      <c r="B425005" t="n">
        <v>1</v>
      </c>
    </row>
    <row r="425006">
      <c r="A425006" t="inlineStr">
        <is>
          <t>isindicated</t>
        </is>
      </c>
      <c r="B425006" t="n">
        <v>1</v>
      </c>
    </row>
    <row r="425007">
      <c r="A425007" t="inlineStr">
        <is>
          <t>edu459163</t>
        </is>
      </c>
      <c r="B425007" t="n">
        <v>1</v>
      </c>
    </row>
    <row r="425008">
      <c r="A425008" t="inlineStr">
        <is>
          <t>ccsiracivictory</t>
        </is>
      </c>
      <c r="B425008" t="n">
        <v>1</v>
      </c>
    </row>
    <row r="425009">
      <c r="A425009" t="inlineStr">
        <is>
          <t>exampleon</t>
        </is>
      </c>
      <c r="B425009" t="n">
        <v>1</v>
      </c>
    </row>
    <row r="425010">
      <c r="A425010" t="inlineStr">
        <is>
          <t>burglaryproperty</t>
        </is>
      </c>
      <c r="B425010" t="n">
        <v>1</v>
      </c>
    </row>
    <row r="425011">
      <c r="A425011" t="inlineStr">
        <is>
          <t>paycheckhere</t>
        </is>
      </c>
      <c r="B425011" t="n">
        <v>1</v>
      </c>
    </row>
    <row r="425012">
      <c r="A425012" t="inlineStr">
        <is>
          <t>wreoxxim</t>
        </is>
      </c>
      <c r="B425012" t="n">
        <v>1</v>
      </c>
    </row>
    <row r="425013">
      <c r="A425013" t="inlineStr">
        <is>
          <t>0010999373</t>
        </is>
      </c>
      <c r="B425013" t="n">
        <v>1</v>
      </c>
    </row>
    <row r="425014">
      <c r="A425014" t="inlineStr">
        <is>
          <t>netags</t>
        </is>
      </c>
      <c r="B425014" t="n">
        <v>1</v>
      </c>
    </row>
    <row r="425015">
      <c r="A425015" t="inlineStr">
        <is>
          <t>sexcodes</t>
        </is>
      </c>
      <c r="B425015" t="n">
        <v>1</v>
      </c>
    </row>
    <row r="425016">
      <c r="A425016" t="inlineStr">
        <is>
          <t>ab6me9010</t>
        </is>
      </c>
      <c r="B425016" t="n">
        <v>1</v>
      </c>
    </row>
    <row r="425017">
      <c r="A425017" t="inlineStr">
        <is>
          <t>233259</t>
        </is>
      </c>
      <c r="B425017" t="n">
        <v>1</v>
      </c>
    </row>
    <row r="425018">
      <c r="A425018" t="inlineStr">
        <is>
          <t>ora_tiamoyahoo</t>
        </is>
      </c>
      <c r="B425018" t="n">
        <v>1</v>
      </c>
    </row>
    <row r="425019">
      <c r="A425019" t="inlineStr">
        <is>
          <t>siws</t>
        </is>
      </c>
      <c r="B425019" t="n">
        <v>1</v>
      </c>
    </row>
    <row r="425020">
      <c r="A425020" t="inlineStr">
        <is>
          <t>membersadvisors</t>
        </is>
      </c>
      <c r="B425020" t="n">
        <v>1</v>
      </c>
    </row>
    <row r="425021">
      <c r="A425021" t="inlineStr">
        <is>
          <t>sphecorumb</t>
        </is>
      </c>
      <c r="B425021" t="n">
        <v>1</v>
      </c>
    </row>
    <row r="425022">
      <c r="A425022" t="inlineStr">
        <is>
          <t>marõo215</t>
        </is>
      </c>
      <c r="B425022" t="n">
        <v>1</v>
      </c>
    </row>
    <row r="425023">
      <c r="A425023" t="inlineStr">
        <is>
          <t>dwup</t>
        </is>
      </c>
      <c r="B425023" t="n">
        <v>1</v>
      </c>
    </row>
    <row r="425024">
      <c r="A425024" t="inlineStr">
        <is>
          <t>packiscocks</t>
        </is>
      </c>
      <c r="B425024" t="n">
        <v>1</v>
      </c>
    </row>
    <row r="425025">
      <c r="A425025" t="inlineStr">
        <is>
          <t>citiesess</t>
        </is>
      </c>
      <c r="B425025" t="n">
        <v>1</v>
      </c>
    </row>
    <row r="425026">
      <c r="A425026" t="inlineStr">
        <is>
          <t>identifierfoogt</t>
        </is>
      </c>
      <c r="B425026" t="n">
        <v>1</v>
      </c>
    </row>
    <row r="425027">
      <c r="A425027" t="inlineStr">
        <is>
          <t>wsred</t>
        </is>
      </c>
      <c r="B425027" t="n">
        <v>1</v>
      </c>
    </row>
    <row r="425028">
      <c r="A425028" t="inlineStr">
        <is>
          <t>prancies</t>
        </is>
      </c>
      <c r="B425028" t="n">
        <v>1</v>
      </c>
    </row>
    <row r="425029">
      <c r="A425029" t="inlineStr">
        <is>
          <t>parentingassociatives</t>
        </is>
      </c>
      <c r="B425029" t="n">
        <v>1</v>
      </c>
    </row>
    <row r="425030">
      <c r="A425030" t="inlineStr">
        <is>
          <t>grimomancer</t>
        </is>
      </c>
      <c r="B425030" t="n">
        <v>1</v>
      </c>
    </row>
    <row r="425031">
      <c r="A425031" t="inlineStr">
        <is>
          <t>progressesies</t>
        </is>
      </c>
      <c r="B425031" t="n">
        <v>1</v>
      </c>
    </row>
    <row r="425032">
      <c r="A425032" t="inlineStr">
        <is>
          <t>cinnabons</t>
        </is>
      </c>
      <c r="B425032" t="n">
        <v>1</v>
      </c>
    </row>
    <row r="425033">
      <c r="A425033" t="inlineStr">
        <is>
          <t>jibid</t>
        </is>
      </c>
      <c r="B425033" t="n">
        <v>1</v>
      </c>
    </row>
    <row r="425034">
      <c r="A425034" t="inlineStr">
        <is>
          <t>footseires</t>
        </is>
      </c>
      <c r="B425034" t="n">
        <v>1</v>
      </c>
    </row>
    <row r="425035">
      <c r="A425035" t="inlineStr">
        <is>
          <t>girkit</t>
        </is>
      </c>
      <c r="B425035" t="n">
        <v>1</v>
      </c>
    </row>
    <row r="425036">
      <c r="A425036" t="inlineStr">
        <is>
          <t>trekseyllns</t>
        </is>
      </c>
      <c r="B425036" t="n">
        <v>1</v>
      </c>
    </row>
    <row r="425037">
      <c r="A425037" t="inlineStr">
        <is>
          <t>ขืนาัโจั</t>
        </is>
      </c>
      <c r="B425037" t="n">
        <v>1</v>
      </c>
    </row>
    <row r="425038">
      <c r="A425038" t="inlineStr">
        <is>
          <t>strateman</t>
        </is>
      </c>
      <c r="B425038" t="n">
        <v>1</v>
      </c>
    </row>
    <row r="425039">
      <c r="A425039" t="inlineStr">
        <is>
          <t>handbooks1</t>
        </is>
      </c>
      <c r="B425039" t="n">
        <v>1</v>
      </c>
    </row>
    <row r="425040">
      <c r="A425040" t="inlineStr">
        <is>
          <t>shoarrgs</t>
        </is>
      </c>
      <c r="B425040" t="n">
        <v>1</v>
      </c>
    </row>
    <row r="425041">
      <c r="A425041" t="inlineStr">
        <is>
          <t>prayur</t>
        </is>
      </c>
      <c r="B425041" t="n">
        <v>1</v>
      </c>
    </row>
    <row r="425042">
      <c r="A425042" t="inlineStr">
        <is>
          <t>sekhmir</t>
        </is>
      </c>
      <c r="B425042" t="n">
        <v>1</v>
      </c>
    </row>
    <row r="425043">
      <c r="A425043" t="inlineStr">
        <is>
          <t>countermission</t>
        </is>
      </c>
      <c r="B425043" t="n">
        <v>1</v>
      </c>
    </row>
    <row r="425044">
      <c r="A425044" t="inlineStr">
        <is>
          <t>rashadamputra</t>
        </is>
      </c>
      <c r="B425044" t="n">
        <v>1</v>
      </c>
    </row>
    <row r="425045">
      <c r="A425045" t="inlineStr">
        <is>
          <t>kumbavakalam</t>
        </is>
      </c>
      <c r="B425045" t="n">
        <v>1</v>
      </c>
    </row>
    <row r="425046">
      <c r="A425046" t="inlineStr">
        <is>
          <t>commathematicsneurokinematic_picture</t>
        </is>
      </c>
      <c r="B425046" t="n">
        <v>1</v>
      </c>
    </row>
    <row r="425047">
      <c r="A425047" t="inlineStr">
        <is>
          <t>sartoriuss</t>
        </is>
      </c>
      <c r="B425047" t="n">
        <v>1</v>
      </c>
    </row>
    <row r="425048">
      <c r="A425048" t="inlineStr">
        <is>
          <t>gwright</t>
        </is>
      </c>
      <c r="B425048" t="n">
        <v>1</v>
      </c>
    </row>
    <row r="425049">
      <c r="A425049" t="inlineStr">
        <is>
          <t>dhanum</t>
        </is>
      </c>
      <c r="B425049" t="n">
        <v>1</v>
      </c>
    </row>
    <row r="425050">
      <c r="A425050" t="inlineStr">
        <is>
          <t>vneshwar</t>
        </is>
      </c>
      <c r="B425050" t="n">
        <v>1</v>
      </c>
    </row>
    <row r="425051">
      <c r="A425051" t="inlineStr">
        <is>
          <t>umppa</t>
        </is>
      </c>
      <c r="B425051" t="n">
        <v>1</v>
      </c>
    </row>
    <row r="425052">
      <c r="A425052" t="inlineStr">
        <is>
          <t>kumbavachalam</t>
        </is>
      </c>
      <c r="B425052" t="n">
        <v>1</v>
      </c>
    </row>
    <row r="425053">
      <c r="A425053" t="inlineStr">
        <is>
          <t>nachand</t>
        </is>
      </c>
      <c r="B425053" t="n">
        <v>1</v>
      </c>
    </row>
    <row r="425054">
      <c r="A425054" t="inlineStr">
        <is>
          <t>bekeeping</t>
        </is>
      </c>
      <c r="B425054" t="n">
        <v>1</v>
      </c>
    </row>
    <row r="425055">
      <c r="A425055" t="inlineStr">
        <is>
          <t>kunsa</t>
        </is>
      </c>
      <c r="B425055" t="n">
        <v>1</v>
      </c>
    </row>
    <row r="425056">
      <c r="A425056" t="inlineStr">
        <is>
          <t>æsa</t>
        </is>
      </c>
      <c r="B425056" t="n">
        <v>1</v>
      </c>
    </row>
    <row r="425057">
      <c r="A425057" t="inlineStr">
        <is>
          <t>kumbavakalams</t>
        </is>
      </c>
      <c r="B425057" t="n">
        <v>1</v>
      </c>
    </row>
    <row r="425058">
      <c r="A425058" t="inlineStr">
        <is>
          <t>vijant</t>
        </is>
      </c>
      <c r="B425058" t="n">
        <v>1</v>
      </c>
    </row>
    <row r="425059">
      <c r="A425059" t="inlineStr">
        <is>
          <t>shallowt</t>
        </is>
      </c>
      <c r="B425059" t="n">
        <v>1</v>
      </c>
    </row>
    <row r="425060">
      <c r="A425060" t="inlineStr">
        <is>
          <t>naiva</t>
        </is>
      </c>
      <c r="B425060" t="n">
        <v>1</v>
      </c>
    </row>
    <row r="425061">
      <c r="A425061" t="inlineStr">
        <is>
          <t>subhav</t>
        </is>
      </c>
      <c r="B425061" t="n">
        <v>1</v>
      </c>
    </row>
    <row r="425062">
      <c r="A425062" t="inlineStr">
        <is>
          <t>tabooo</t>
        </is>
      </c>
      <c r="B425062" t="n">
        <v>1</v>
      </c>
    </row>
    <row r="425063">
      <c r="A425063" t="inlineStr">
        <is>
          <t>wallbats</t>
        </is>
      </c>
      <c r="B425063" t="n">
        <v>1</v>
      </c>
    </row>
    <row r="425064">
      <c r="A425064" t="inlineStr">
        <is>
          <t>inchmates</t>
        </is>
      </c>
      <c r="B425064" t="n">
        <v>1</v>
      </c>
    </row>
    <row r="425065">
      <c r="A425065" t="inlineStr">
        <is>
          <t>asstanders</t>
        </is>
      </c>
      <c r="B425065" t="n">
        <v>1</v>
      </c>
    </row>
    <row r="425066">
      <c r="A425066" t="inlineStr">
        <is>
          <t>utlpane</t>
        </is>
      </c>
      <c r="B425066" t="n">
        <v>1</v>
      </c>
    </row>
    <row r="425067">
      <c r="A425067" t="inlineStr">
        <is>
          <t>dawtcatcher</t>
        </is>
      </c>
      <c r="B425067" t="n">
        <v>1</v>
      </c>
    </row>
    <row r="425068">
      <c r="A425068" t="inlineStr">
        <is>
          <t>evsoś</t>
        </is>
      </c>
      <c r="B425068" t="n">
        <v>1</v>
      </c>
    </row>
    <row r="425069">
      <c r="A425069" t="inlineStr">
        <is>
          <t>vitrogo</t>
        </is>
      </c>
      <c r="B425069" t="n">
        <v>1</v>
      </c>
    </row>
    <row r="425070">
      <c r="A425070" t="inlineStr">
        <is>
          <t>eigenstätte</t>
        </is>
      </c>
      <c r="B425070" t="n">
        <v>1</v>
      </c>
    </row>
    <row r="425071">
      <c r="A425071" t="inlineStr">
        <is>
          <t>demista</t>
        </is>
      </c>
      <c r="B425071" t="n">
        <v>1</v>
      </c>
    </row>
    <row r="425072">
      <c r="A425072" t="inlineStr">
        <is>
          <t>orsea</t>
        </is>
      </c>
      <c r="B425072" t="n">
        <v>1</v>
      </c>
    </row>
    <row r="425073">
      <c r="A425073" t="inlineStr">
        <is>
          <t>promsu</t>
        </is>
      </c>
      <c r="B425073" t="n">
        <v>1</v>
      </c>
    </row>
    <row r="425074">
      <c r="A425074" t="inlineStr">
        <is>
          <t>rajatha</t>
        </is>
      </c>
      <c r="B425074" t="n">
        <v>1</v>
      </c>
    </row>
    <row r="425075">
      <c r="A425075" t="inlineStr">
        <is>
          <t>præktke</t>
        </is>
      </c>
      <c r="B425075" t="n">
        <v>1</v>
      </c>
    </row>
    <row r="425076">
      <c r="A425076" t="inlineStr">
        <is>
          <t>råi</t>
        </is>
      </c>
      <c r="B425076" t="n">
        <v>1</v>
      </c>
    </row>
    <row r="425077">
      <c r="A425077" t="inlineStr">
        <is>
          <t>uriamier</t>
        </is>
      </c>
      <c r="B425077" t="n">
        <v>1</v>
      </c>
    </row>
    <row r="425078">
      <c r="A425078" t="inlineStr">
        <is>
          <t>autodar</t>
        </is>
      </c>
      <c r="B425078" t="n">
        <v>1</v>
      </c>
    </row>
    <row r="425079">
      <c r="A425079" t="inlineStr">
        <is>
          <t>tiristegstongen</t>
        </is>
      </c>
      <c r="B425079" t="n">
        <v>1</v>
      </c>
    </row>
    <row r="425080">
      <c r="A425080" t="inlineStr">
        <is>
          <t>bopenoto</t>
        </is>
      </c>
      <c r="B425080" t="n">
        <v>1</v>
      </c>
    </row>
    <row r="425081">
      <c r="A425081" t="inlineStr">
        <is>
          <t>privateerheideungen</t>
        </is>
      </c>
      <c r="B425081" t="n">
        <v>1</v>
      </c>
    </row>
    <row r="425082">
      <c r="A425082" t="inlineStr">
        <is>
          <t>œtijant</t>
        </is>
      </c>
      <c r="B425082" t="n">
        <v>1</v>
      </c>
    </row>
    <row r="425083">
      <c r="A425083" t="inlineStr">
        <is>
          <t>typesu</t>
        </is>
      </c>
      <c r="B425083" t="n">
        <v>1</v>
      </c>
    </row>
    <row r="425084">
      <c r="A425084" t="inlineStr">
        <is>
          <t>maualle</t>
        </is>
      </c>
      <c r="B425084" t="n">
        <v>1</v>
      </c>
    </row>
    <row r="425085">
      <c r="A425085" t="inlineStr">
        <is>
          <t>mindewendungen</t>
        </is>
      </c>
      <c r="B425085" t="n">
        <v>1</v>
      </c>
    </row>
    <row r="425086">
      <c r="A425086" t="inlineStr">
        <is>
          <t>strophik</t>
        </is>
      </c>
      <c r="B425086" t="n">
        <v>1</v>
      </c>
    </row>
    <row r="425087">
      <c r="A425087" t="inlineStr">
        <is>
          <t>mienleree</t>
        </is>
      </c>
      <c r="B425087" t="n">
        <v>1</v>
      </c>
    </row>
    <row r="425088">
      <c r="A425088" t="inlineStr">
        <is>
          <t>formagigil</t>
        </is>
      </c>
      <c r="B425088" t="n">
        <v>1</v>
      </c>
    </row>
    <row r="425089">
      <c r="A425089" t="inlineStr">
        <is>
          <t>behuren</t>
        </is>
      </c>
      <c r="B425089" t="n">
        <v>1</v>
      </c>
    </row>
    <row r="425090">
      <c r="A425090" t="inlineStr">
        <is>
          <t>observainoir</t>
        </is>
      </c>
      <c r="B425090" t="n">
        <v>1</v>
      </c>
    </row>
    <row r="425091">
      <c r="A425091" t="inlineStr">
        <is>
          <t>ouitund</t>
        </is>
      </c>
      <c r="B425091" t="n">
        <v>1</v>
      </c>
    </row>
    <row r="425092">
      <c r="A425092" t="inlineStr">
        <is>
          <t>hymaelo</t>
        </is>
      </c>
      <c r="B425092" t="n">
        <v>1</v>
      </c>
    </row>
    <row r="425093">
      <c r="A425093" t="inlineStr">
        <is>
          <t>fassastig</t>
        </is>
      </c>
      <c r="B425093" t="n">
        <v>1</v>
      </c>
    </row>
    <row r="425094">
      <c r="A425094" t="inlineStr">
        <is>
          <t>symmetrie</t>
        </is>
      </c>
      <c r="B425094" t="n">
        <v>1</v>
      </c>
    </row>
    <row r="425095">
      <c r="A425095" t="inlineStr">
        <is>
          <t>rönnbeard</t>
        </is>
      </c>
      <c r="B425095" t="n">
        <v>1</v>
      </c>
    </row>
    <row r="425096">
      <c r="A425096" t="inlineStr">
        <is>
          <t>rômii</t>
        </is>
      </c>
      <c r="B425096" t="n">
        <v>1</v>
      </c>
    </row>
    <row r="425097">
      <c r="A425097" t="inlineStr">
        <is>
          <t>attuzos</t>
        </is>
      </c>
      <c r="B425097" t="n">
        <v>1</v>
      </c>
    </row>
    <row r="425098">
      <c r="A425098" t="inlineStr">
        <is>
          <t>toiletiket</t>
        </is>
      </c>
      <c r="B425098" t="n">
        <v>1</v>
      </c>
    </row>
    <row r="425099">
      <c r="A425099" t="inlineStr">
        <is>
          <t>eiliultimatele</t>
        </is>
      </c>
      <c r="B425099" t="n">
        <v>1</v>
      </c>
    </row>
    <row r="425100">
      <c r="A425100" t="inlineStr">
        <is>
          <t>瑨廸</t>
        </is>
      </c>
      <c r="B425100" t="n">
        <v>1</v>
      </c>
    </row>
    <row r="425101">
      <c r="A425101" t="inlineStr">
        <is>
          <t>iœuś</t>
        </is>
      </c>
      <c r="B425101" t="n">
        <v>1</v>
      </c>
    </row>
    <row r="425102">
      <c r="A425102" t="inlineStr">
        <is>
          <t>rasullah</t>
        </is>
      </c>
      <c r="B425102" t="n">
        <v>1</v>
      </c>
    </row>
    <row r="425103">
      <c r="A425103" t="inlineStr">
        <is>
          <t>蟩朱磮指</t>
        </is>
      </c>
      <c r="B425103" t="n">
        <v>1</v>
      </c>
    </row>
    <row r="425104">
      <c r="A425104" t="inlineStr">
        <is>
          <t>paidire</t>
        </is>
      </c>
      <c r="B425104" t="n">
        <v>1</v>
      </c>
    </row>
    <row r="425105">
      <c r="A425105" t="inlineStr">
        <is>
          <t>grimmjahr</t>
        </is>
      </c>
      <c r="B425105" t="n">
        <v>1</v>
      </c>
    </row>
    <row r="425106">
      <c r="A425106" t="inlineStr">
        <is>
          <t>feear</t>
        </is>
      </c>
      <c r="B425106" t="n">
        <v>1</v>
      </c>
    </row>
    <row r="425107">
      <c r="A425107" t="inlineStr">
        <is>
          <t>ikenaya</t>
        </is>
      </c>
      <c r="B425107" t="n">
        <v>1</v>
      </c>
    </row>
    <row r="425108">
      <c r="A425108" t="inlineStr">
        <is>
          <t>helmdrop</t>
        </is>
      </c>
      <c r="B425108" t="n">
        <v>1</v>
      </c>
    </row>
    <row r="425109">
      <c r="A425109" t="inlineStr">
        <is>
          <t>dœtont</t>
        </is>
      </c>
      <c r="B425109" t="n">
        <v>1</v>
      </c>
    </row>
    <row r="425110">
      <c r="A425110" t="inlineStr">
        <is>
          <t>öffl</t>
        </is>
      </c>
      <c r="B425110" t="n">
        <v>1</v>
      </c>
    </row>
    <row r="425111">
      <c r="A425111" t="inlineStr">
        <is>
          <t>in机</t>
        </is>
      </c>
      <c r="B425111" t="n">
        <v>1</v>
      </c>
    </row>
    <row r="425112">
      <c r="A425112" t="inlineStr">
        <is>
          <t>dbécraș</t>
        </is>
      </c>
      <c r="B425112" t="n">
        <v>1</v>
      </c>
    </row>
    <row r="425113">
      <c r="A425113" t="inlineStr">
        <is>
          <t>jircui</t>
        </is>
      </c>
      <c r="B425113" t="n">
        <v>1</v>
      </c>
    </row>
    <row r="425114">
      <c r="A425114" t="inlineStr">
        <is>
          <t>nɻfœ</t>
        </is>
      </c>
      <c r="B425114" t="n">
        <v>1</v>
      </c>
    </row>
    <row r="425115">
      <c r="A425115" t="inlineStr">
        <is>
          <t>huntgrurgh</t>
        </is>
      </c>
      <c r="B425115" t="n">
        <v>1</v>
      </c>
    </row>
    <row r="425116">
      <c r="A425116" t="inlineStr">
        <is>
          <t>vo鋐ardâ</t>
        </is>
      </c>
      <c r="B425116" t="n">
        <v>1</v>
      </c>
    </row>
    <row r="425117">
      <c r="A425117" t="inlineStr">
        <is>
          <t>uppdu</t>
        </is>
      </c>
      <c r="B425117" t="n">
        <v>1</v>
      </c>
    </row>
    <row r="425118">
      <c r="A425118" t="inlineStr">
        <is>
          <t>dœtclepel</t>
        </is>
      </c>
      <c r="B425118" t="n">
        <v>1</v>
      </c>
    </row>
    <row r="425119">
      <c r="A425119" t="inlineStr">
        <is>
          <t>jejeanian</t>
        </is>
      </c>
      <c r="B425119" t="n">
        <v>1</v>
      </c>
    </row>
    <row r="425120">
      <c r="A425120" t="inlineStr">
        <is>
          <t>negatate</t>
        </is>
      </c>
      <c r="B425120" t="n">
        <v>1</v>
      </c>
    </row>
    <row r="425121">
      <c r="A425121" t="inlineStr">
        <is>
          <t>diligitsename</t>
        </is>
      </c>
      <c r="B425121" t="n">
        <v>1</v>
      </c>
    </row>
    <row r="425122">
      <c r="A425122" t="inlineStr">
        <is>
          <t>buirdad</t>
        </is>
      </c>
      <c r="B425122" t="n">
        <v>1</v>
      </c>
    </row>
    <row r="425123">
      <c r="A425123" t="inlineStr">
        <is>
          <t>seenura</t>
        </is>
      </c>
      <c r="B425123" t="n">
        <v>1</v>
      </c>
    </row>
    <row r="425124">
      <c r="A425124" t="inlineStr">
        <is>
          <t>gsson</t>
        </is>
      </c>
      <c r="B425124" t="n">
        <v>1</v>
      </c>
    </row>
    <row r="425125">
      <c r="A425125" t="inlineStr">
        <is>
          <t>nuveshia</t>
        </is>
      </c>
      <c r="B425125" t="n">
        <v>1</v>
      </c>
    </row>
    <row r="425126">
      <c r="A425126" t="inlineStr">
        <is>
          <t>micita</t>
        </is>
      </c>
      <c r="B425126" t="n">
        <v>1</v>
      </c>
    </row>
    <row r="425127">
      <c r="A425127" t="inlineStr">
        <is>
          <t>dʰj</t>
        </is>
      </c>
      <c r="B425127" t="n">
        <v>1</v>
      </c>
    </row>
    <row r="425128">
      <c r="A425128" t="inlineStr">
        <is>
          <t>blagta</t>
        </is>
      </c>
      <c r="B425128" t="n">
        <v>1</v>
      </c>
    </row>
    <row r="425129">
      <c r="A425129" t="inlineStr">
        <is>
          <t>makeidō</t>
        </is>
      </c>
      <c r="B425129" t="n">
        <v>1</v>
      </c>
    </row>
    <row r="425130">
      <c r="A425130" t="inlineStr">
        <is>
          <t>perdama</t>
        </is>
      </c>
      <c r="B425130" t="n">
        <v>1</v>
      </c>
    </row>
    <row r="425131">
      <c r="A425131" t="inlineStr">
        <is>
          <t>portviewed</t>
        </is>
      </c>
      <c r="B425131" t="n">
        <v>1</v>
      </c>
    </row>
    <row r="425132">
      <c r="A425132" t="inlineStr">
        <is>
          <t>〔</t>
        </is>
      </c>
      <c r="B425132" t="n">
        <v>1</v>
      </c>
    </row>
    <row r="425133">
      <c r="A425133" t="inlineStr">
        <is>
          <t>ikstrukt</t>
        </is>
      </c>
      <c r="B425133" t="n">
        <v>1</v>
      </c>
    </row>
    <row r="425134">
      <c r="A425134" t="inlineStr">
        <is>
          <t>kasperebgansiordsen</t>
        </is>
      </c>
      <c r="B425134" t="n">
        <v>1</v>
      </c>
    </row>
    <row r="425135">
      <c r="A425135" t="inlineStr">
        <is>
          <t>adeers</t>
        </is>
      </c>
      <c r="B425135" t="n">
        <v>1</v>
      </c>
    </row>
    <row r="425136">
      <c r="A425136" t="inlineStr">
        <is>
          <t>bisagblocki</t>
        </is>
      </c>
      <c r="B425136" t="n">
        <v>1</v>
      </c>
    </row>
    <row r="425137">
      <c r="A425137" t="inlineStr">
        <is>
          <t>wøt</t>
        </is>
      </c>
      <c r="B425137" t="n">
        <v>1</v>
      </c>
    </row>
    <row r="425138">
      <c r="A425138" t="inlineStr">
        <is>
          <t>tattooimi</t>
        </is>
      </c>
      <c r="B425138" t="n">
        <v>1</v>
      </c>
    </row>
    <row r="425139">
      <c r="A425139" t="inlineStr">
        <is>
          <t>slariums</t>
        </is>
      </c>
      <c r="B425139" t="n">
        <v>1</v>
      </c>
    </row>
    <row r="425140">
      <c r="A425140" t="inlineStr">
        <is>
          <t>pâtrintais</t>
        </is>
      </c>
      <c r="B425140" t="n">
        <v>1</v>
      </c>
    </row>
    <row r="425141">
      <c r="A425141" t="inlineStr">
        <is>
          <t>巳込没法常彨</t>
        </is>
      </c>
      <c r="B425141" t="n">
        <v>1</v>
      </c>
    </row>
    <row r="425142">
      <c r="A425142" t="inlineStr">
        <is>
          <t>coorbidity</t>
        </is>
      </c>
      <c r="B425142" t="n">
        <v>1</v>
      </c>
    </row>
    <row r="425143">
      <c r="A425143" t="inlineStr">
        <is>
          <t>wouldal</t>
        </is>
      </c>
      <c r="B425143" t="n">
        <v>1</v>
      </c>
    </row>
    <row r="425144">
      <c r="A425144" t="inlineStr">
        <is>
          <t>partai</t>
        </is>
      </c>
      <c r="B425144" t="n">
        <v>2</v>
      </c>
    </row>
    <row r="425145">
      <c r="A425145" t="inlineStr">
        <is>
          <t>borgnan</t>
        </is>
      </c>
      <c r="B425145" t="n">
        <v>1</v>
      </c>
    </row>
    <row r="425146">
      <c r="A425146" t="inlineStr">
        <is>
          <t>saremburg</t>
        </is>
      </c>
      <c r="B425146" t="n">
        <v>1</v>
      </c>
    </row>
    <row r="425147">
      <c r="A425147" t="inlineStr">
        <is>
          <t>presiture</t>
        </is>
      </c>
      <c r="B425147" t="n">
        <v>1</v>
      </c>
    </row>
    <row r="425148">
      <c r="A425148" t="inlineStr">
        <is>
          <t>endise</t>
        </is>
      </c>
      <c r="B425148" t="n">
        <v>1</v>
      </c>
    </row>
    <row r="425149">
      <c r="A425149" t="inlineStr">
        <is>
          <t>babylonish</t>
        </is>
      </c>
      <c r="B425149" t="n">
        <v>1</v>
      </c>
    </row>
    <row r="425150">
      <c r="A425150" t="inlineStr">
        <is>
          <t>iditiously</t>
        </is>
      </c>
      <c r="B425150" t="n">
        <v>1</v>
      </c>
    </row>
    <row r="425151">
      <c r="A425151" t="inlineStr">
        <is>
          <t>androgon</t>
        </is>
      </c>
      <c r="B425151" t="n">
        <v>1</v>
      </c>
    </row>
    <row r="425152">
      <c r="A425152" t="inlineStr">
        <is>
          <t>almsburgs</t>
        </is>
      </c>
      <c r="B425152" t="n">
        <v>1</v>
      </c>
    </row>
    <row r="425153">
      <c r="A425153" t="inlineStr">
        <is>
          <t>jsskouchor</t>
        </is>
      </c>
      <c r="B425153" t="n">
        <v>1</v>
      </c>
    </row>
    <row r="425154">
      <c r="A425154" t="inlineStr">
        <is>
          <t>interoperative</t>
        </is>
      </c>
      <c r="B425154" t="n">
        <v>1</v>
      </c>
    </row>
    <row r="425155">
      <c r="A425155" t="inlineStr">
        <is>
          <t>fractos</t>
        </is>
      </c>
      <c r="B425155" t="n">
        <v>1</v>
      </c>
    </row>
    <row r="425156">
      <c r="A425156" t="inlineStr">
        <is>
          <t>palaeoecic</t>
        </is>
      </c>
      <c r="B425156" t="n">
        <v>1</v>
      </c>
    </row>
    <row r="425157">
      <c r="A425157" t="inlineStr">
        <is>
          <t>maggillolf</t>
        </is>
      </c>
      <c r="B425157" t="n">
        <v>1</v>
      </c>
    </row>
    <row r="425158">
      <c r="A425158" t="inlineStr">
        <is>
          <t>gigianos</t>
        </is>
      </c>
      <c r="B425158" t="n">
        <v>1</v>
      </c>
    </row>
    <row r="425159">
      <c r="A425159" t="inlineStr">
        <is>
          <t>flamingake</t>
        </is>
      </c>
      <c r="B425159" t="n">
        <v>1</v>
      </c>
    </row>
    <row r="425160">
      <c r="A425160" t="inlineStr">
        <is>
          <t>ufosani</t>
        </is>
      </c>
      <c r="B425160" t="n">
        <v>1</v>
      </c>
    </row>
    <row r="425161">
      <c r="A425161" t="inlineStr">
        <is>
          <t>ekeniac</t>
        </is>
      </c>
      <c r="B425161" t="n">
        <v>1</v>
      </c>
    </row>
    <row r="425162">
      <c r="A425162" t="inlineStr">
        <is>
          <t>saremburgs</t>
        </is>
      </c>
      <c r="B425162" t="n">
        <v>1</v>
      </c>
    </row>
    <row r="425163">
      <c r="A425163" t="inlineStr">
        <is>
          <t>meteth</t>
        </is>
      </c>
      <c r="B425163" t="n">
        <v>1</v>
      </c>
    </row>
    <row r="425164">
      <c r="A425164" t="inlineStr">
        <is>
          <t>wohrad</t>
        </is>
      </c>
      <c r="B425164" t="n">
        <v>2</v>
      </c>
    </row>
    <row r="425165">
      <c r="A425165" t="inlineStr">
        <is>
          <t>jeles</t>
        </is>
      </c>
      <c r="B425165" t="n">
        <v>1</v>
      </c>
    </row>
    <row r="425166">
      <c r="A425166" t="inlineStr">
        <is>
          <t>bowdoh</t>
        </is>
      </c>
      <c r="B425166" t="n">
        <v>1</v>
      </c>
    </row>
    <row r="425167">
      <c r="A425167" t="inlineStr">
        <is>
          <t>stavroul</t>
        </is>
      </c>
      <c r="B425167" t="n">
        <v>1</v>
      </c>
    </row>
    <row r="425168">
      <c r="A425168" t="inlineStr">
        <is>
          <t>belgoros</t>
        </is>
      </c>
      <c r="B425168" t="n">
        <v>1</v>
      </c>
    </row>
    <row r="425169">
      <c r="A425169" t="inlineStr">
        <is>
          <t>hisstanding</t>
        </is>
      </c>
      <c r="B425169" t="n">
        <v>1</v>
      </c>
    </row>
    <row r="425170">
      <c r="A425170" t="inlineStr">
        <is>
          <t>undergroundu</t>
        </is>
      </c>
      <c r="B425170" t="n">
        <v>1</v>
      </c>
    </row>
    <row r="425171">
      <c r="A425171" t="inlineStr">
        <is>
          <t>978f2c</t>
        </is>
      </c>
      <c r="B425171" t="n">
        <v>1</v>
      </c>
    </row>
    <row r="425172">
      <c r="A425172" t="inlineStr">
        <is>
          <t>påntfundarguy</t>
        </is>
      </c>
      <c r="B425172" t="n">
        <v>1</v>
      </c>
    </row>
    <row r="425173">
      <c r="A425173" t="inlineStr">
        <is>
          <t>imm_fixile_233</t>
        </is>
      </c>
      <c r="B425173" t="n">
        <v>1</v>
      </c>
    </row>
    <row r="425174">
      <c r="A425174" t="inlineStr">
        <is>
          <t>liveddah</t>
        </is>
      </c>
      <c r="B425174" t="n">
        <v>1</v>
      </c>
    </row>
    <row r="425175">
      <c r="A425175" t="inlineStr">
        <is>
          <t>biinyster</t>
        </is>
      </c>
      <c r="B425175" t="n">
        <v>1</v>
      </c>
    </row>
    <row r="425176">
      <c r="A425176" t="inlineStr">
        <is>
          <t>polstieksnoy</t>
        </is>
      </c>
      <c r="B425176" t="n">
        <v>1</v>
      </c>
    </row>
    <row r="425177">
      <c r="A425177" t="inlineStr">
        <is>
          <t>keyloveesote</t>
        </is>
      </c>
      <c r="B425177" t="n">
        <v>1</v>
      </c>
    </row>
    <row r="425178">
      <c r="A425178" t="inlineStr">
        <is>
          <t>60027</t>
        </is>
      </c>
      <c r="B425178" t="n">
        <v>2</v>
      </c>
    </row>
    <row r="425179">
      <c r="A425179" t="inlineStr">
        <is>
          <t>ikanix</t>
        </is>
      </c>
      <c r="B425179" t="n">
        <v>1</v>
      </c>
    </row>
    <row r="425180">
      <c r="A425180" t="inlineStr">
        <is>
          <t>54345</t>
        </is>
      </c>
      <c r="B425180" t="n">
        <v>1</v>
      </c>
    </row>
    <row r="425181">
      <c r="A425181" t="inlineStr">
        <is>
          <t>ensure\oop</t>
        </is>
      </c>
      <c r="B425181" t="n">
        <v>1</v>
      </c>
    </row>
    <row r="425182">
      <c r="A425182" t="inlineStr">
        <is>
          <t>shizumo</t>
        </is>
      </c>
      <c r="B425182" t="n">
        <v>1</v>
      </c>
    </row>
    <row r="425183">
      <c r="A425183" t="inlineStr">
        <is>
          <t>ramdiggs</t>
        </is>
      </c>
      <c r="B425183" t="n">
        <v>1</v>
      </c>
    </row>
    <row r="425184">
      <c r="A425184" t="inlineStr">
        <is>
          <t>romql</t>
        </is>
      </c>
      <c r="B425184" t="n">
        <v>1</v>
      </c>
    </row>
    <row r="425185">
      <c r="A425185" t="inlineStr">
        <is>
          <t>stupr</t>
        </is>
      </c>
      <c r="B425185" t="n">
        <v>1</v>
      </c>
    </row>
    <row r="425186">
      <c r="A425186" t="inlineStr">
        <is>
          <t>larouvelle</t>
        </is>
      </c>
      <c r="B425186" t="n">
        <v>1</v>
      </c>
    </row>
    <row r="425187">
      <c r="A425187" t="inlineStr">
        <is>
          <t>turdd</t>
        </is>
      </c>
      <c r="B425187" t="n">
        <v>1</v>
      </c>
    </row>
    <row r="425188">
      <c r="A425188" t="inlineStr">
        <is>
          <t>picbot</t>
        </is>
      </c>
      <c r="B425188" t="n">
        <v>1</v>
      </c>
    </row>
    <row r="425189">
      <c r="A425189" t="inlineStr">
        <is>
          <t>l3rn</t>
        </is>
      </c>
      <c r="B425189" t="n">
        <v>1</v>
      </c>
    </row>
    <row r="425190">
      <c r="A425190" t="inlineStr">
        <is>
          <t>gamidatsu</t>
        </is>
      </c>
      <c r="B425190" t="n">
        <v>1</v>
      </c>
    </row>
    <row r="425191">
      <c r="A425191" t="inlineStr">
        <is>
          <t>orekman</t>
        </is>
      </c>
      <c r="B425191" t="n">
        <v>1</v>
      </c>
    </row>
    <row r="425192">
      <c r="A425192" t="inlineStr">
        <is>
          <t>retombspecs</t>
        </is>
      </c>
      <c r="B425192" t="n">
        <v>1</v>
      </c>
    </row>
    <row r="425193">
      <c r="A425193" t="inlineStr">
        <is>
          <t>hansalt</t>
        </is>
      </c>
      <c r="B425193" t="n">
        <v>1</v>
      </c>
    </row>
    <row r="425194">
      <c r="A425194" t="inlineStr">
        <is>
          <t>moderatorquality</t>
        </is>
      </c>
      <c r="B425194" t="n">
        <v>1</v>
      </c>
    </row>
    <row r="425195">
      <c r="A425195" t="inlineStr">
        <is>
          <t>tvnsjockeyhockey</t>
        </is>
      </c>
      <c r="B425195" t="n">
        <v>1</v>
      </c>
    </row>
    <row r="425196">
      <c r="A425196" t="inlineStr">
        <is>
          <t>yhander</t>
        </is>
      </c>
      <c r="B425196" t="n">
        <v>1</v>
      </c>
    </row>
    <row r="425197">
      <c r="A425197" t="inlineStr">
        <is>
          <t>tvna</t>
        </is>
      </c>
      <c r="B425197" t="n">
        <v>1</v>
      </c>
    </row>
    <row r="425198">
      <c r="A425198" t="inlineStr">
        <is>
          <t>kellynd</t>
        </is>
      </c>
      <c r="B425198" t="n">
        <v>1</v>
      </c>
    </row>
    <row r="425199">
      <c r="A425199" t="inlineStr">
        <is>
          <t>87719</t>
        </is>
      </c>
      <c r="B425199" t="n">
        <v>1</v>
      </c>
    </row>
    <row r="425200">
      <c r="A425200" t="inlineStr">
        <is>
          <t>spychasm</t>
        </is>
      </c>
      <c r="B425200" t="n">
        <v>1</v>
      </c>
    </row>
    <row r="425201">
      <c r="A425201" t="inlineStr">
        <is>
          <t>55260</t>
        </is>
      </c>
      <c r="B425201" t="n">
        <v>1</v>
      </c>
    </row>
    <row r="425202">
      <c r="A425202" t="inlineStr">
        <is>
          <t>varsel</t>
        </is>
      </c>
      <c r="B425202" t="n">
        <v>1</v>
      </c>
    </row>
    <row r="425203">
      <c r="A425203" t="inlineStr">
        <is>
          <t>lencinch</t>
        </is>
      </c>
      <c r="B425203" t="n">
        <v>1</v>
      </c>
    </row>
    <row r="425204">
      <c r="A425204" t="inlineStr">
        <is>
          <t>l4sl</t>
        </is>
      </c>
      <c r="B425204" t="n">
        <v>1</v>
      </c>
    </row>
    <row r="425205">
      <c r="A425205" t="inlineStr">
        <is>
          <t>esula</t>
        </is>
      </c>
      <c r="B425205" t="n">
        <v>1</v>
      </c>
    </row>
    <row r="425206">
      <c r="A425206" t="inlineStr">
        <is>
          <t>tulopo</t>
        </is>
      </c>
      <c r="B425206" t="n">
        <v>1</v>
      </c>
    </row>
    <row r="425207">
      <c r="A425207" t="inlineStr">
        <is>
          <t>ballon2</t>
        </is>
      </c>
      <c r="B425207" t="n">
        <v>1</v>
      </c>
    </row>
    <row r="425208">
      <c r="A425208" t="inlineStr">
        <is>
          <t>morgraw</t>
        </is>
      </c>
      <c r="B425208" t="n">
        <v>1</v>
      </c>
    </row>
    <row r="425209">
      <c r="A425209" t="inlineStr">
        <is>
          <t>phyp</t>
        </is>
      </c>
      <c r="B425209" t="n">
        <v>1</v>
      </c>
    </row>
    <row r="425210">
      <c r="A425210" t="inlineStr">
        <is>
          <t>sligious</t>
        </is>
      </c>
      <c r="B425210" t="n">
        <v>1</v>
      </c>
    </row>
    <row r="425211">
      <c r="A425211" t="inlineStr">
        <is>
          <t>newroid3</t>
        </is>
      </c>
      <c r="B425211" t="n">
        <v>1</v>
      </c>
    </row>
    <row r="425212">
      <c r="A425212" t="inlineStr">
        <is>
          <t>oabipeg</t>
        </is>
      </c>
      <c r="B425212" t="n">
        <v>1</v>
      </c>
    </row>
    <row r="425213">
      <c r="A425213" t="inlineStr">
        <is>
          <t>stewmond</t>
        </is>
      </c>
      <c r="B425213" t="n">
        <v>1</v>
      </c>
    </row>
    <row r="425214">
      <c r="A425214" t="inlineStr">
        <is>
          <t>dumb_speak20</t>
        </is>
      </c>
      <c r="B425214" t="n">
        <v>1</v>
      </c>
    </row>
    <row r="425215">
      <c r="A425215" t="inlineStr">
        <is>
          <t>ilesi</t>
        </is>
      </c>
      <c r="B425215" t="n">
        <v>1</v>
      </c>
    </row>
    <row r="425216">
      <c r="A425216" t="inlineStr">
        <is>
          <t>oriun</t>
        </is>
      </c>
      <c r="B425216" t="n">
        <v>1</v>
      </c>
    </row>
    <row r="425217">
      <c r="A425217" t="inlineStr">
        <is>
          <t>29171</t>
        </is>
      </c>
      <c r="B425217" t="n">
        <v>1</v>
      </c>
    </row>
    <row r="425218">
      <c r="A425218" t="inlineStr">
        <is>
          <t>comrkappascenecomments1yyuc5a_game_heel_used_hwarbrick_from_lolcow_to</t>
        </is>
      </c>
      <c r="B425218" t="n">
        <v>1</v>
      </c>
    </row>
    <row r="425219">
      <c r="A425219" t="inlineStr">
        <is>
          <t>dssc</t>
        </is>
      </c>
      <c r="B425219" t="n">
        <v>1</v>
      </c>
    </row>
    <row r="425220">
      <c r="A425220" t="inlineStr">
        <is>
          <t>vanzus</t>
        </is>
      </c>
      <c r="B425220" t="n">
        <v>1</v>
      </c>
    </row>
    <row r="425221">
      <c r="A425221" t="inlineStr">
        <is>
          <t>tteenlet</t>
        </is>
      </c>
      <c r="B425221" t="n">
        <v>1</v>
      </c>
    </row>
    <row r="425222">
      <c r="A425222" t="inlineStr">
        <is>
          <t>rickirerevil</t>
        </is>
      </c>
      <c r="B425222" t="n">
        <v>1</v>
      </c>
    </row>
    <row r="425223">
      <c r="A425223" t="inlineStr">
        <is>
          <t>morookosag</t>
        </is>
      </c>
      <c r="B425223" t="n">
        <v>1</v>
      </c>
    </row>
    <row r="425224">
      <c r="A425224" t="inlineStr">
        <is>
          <t>time—left</t>
        </is>
      </c>
      <c r="B425224" t="n">
        <v>1</v>
      </c>
    </row>
    <row r="425225">
      <c r="A425225" t="inlineStr">
        <is>
          <t>sogaláns</t>
        </is>
      </c>
      <c r="B425225" t="n">
        <v>1</v>
      </c>
    </row>
    <row r="425226">
      <c r="A425226" t="inlineStr">
        <is>
          <t>conjar</t>
        </is>
      </c>
      <c r="B425226" t="n">
        <v>1</v>
      </c>
    </row>
    <row r="425227">
      <c r="A425227" t="inlineStr">
        <is>
          <t>sunn3</t>
        </is>
      </c>
      <c r="B425227" t="n">
        <v>1</v>
      </c>
    </row>
    <row r="425228">
      <c r="A425228" t="inlineStr">
        <is>
          <t>salunmarchudna</t>
        </is>
      </c>
      <c r="B425228" t="n">
        <v>1</v>
      </c>
    </row>
    <row r="425229">
      <c r="A425229" t="inlineStr">
        <is>
          <t>ljit</t>
        </is>
      </c>
      <c r="B425229" t="n">
        <v>1</v>
      </c>
    </row>
    <row r="425230">
      <c r="A425230" t="inlineStr">
        <is>
          <t>legaledphiyahoo</t>
        </is>
      </c>
      <c r="B425230" t="n">
        <v>1</v>
      </c>
    </row>
    <row r="425231">
      <c r="A425231" t="inlineStr">
        <is>
          <t>russhashtaglong</t>
        </is>
      </c>
      <c r="B425231" t="n">
        <v>1</v>
      </c>
    </row>
    <row r="425232">
      <c r="A425232" t="inlineStr">
        <is>
          <t>contrindirection</t>
        </is>
      </c>
      <c r="B425232" t="n">
        <v>1</v>
      </c>
    </row>
    <row r="425233">
      <c r="A425233" t="inlineStr">
        <is>
          <t>task—to</t>
        </is>
      </c>
      <c r="B425233" t="n">
        <v>1</v>
      </c>
    </row>
    <row r="425234">
      <c r="A425234" t="inlineStr">
        <is>
          <t>titelísanpur</t>
        </is>
      </c>
      <c r="B425234" t="n">
        <v>1</v>
      </c>
    </row>
    <row r="425235">
      <c r="A425235" t="inlineStr">
        <is>
          <t>shoveville</t>
        </is>
      </c>
      <c r="B425235" t="n">
        <v>1</v>
      </c>
    </row>
    <row r="425236">
      <c r="A425236" t="inlineStr">
        <is>
          <t>yourrselves</t>
        </is>
      </c>
      <c r="B425236" t="n">
        <v>1</v>
      </c>
    </row>
    <row r="425237">
      <c r="A425237" t="inlineStr">
        <is>
          <t>racemarket</t>
        </is>
      </c>
      <c r="B425237" t="n">
        <v>1</v>
      </c>
    </row>
    <row r="425238">
      <c r="A425238" t="inlineStr">
        <is>
          <t>matehpa</t>
        </is>
      </c>
      <c r="B425238" t="n">
        <v>1</v>
      </c>
    </row>
    <row r="425239">
      <c r="A425239" t="inlineStr">
        <is>
          <t>ratfishing</t>
        </is>
      </c>
      <c r="B425239" t="n">
        <v>1</v>
      </c>
    </row>
    <row r="425240">
      <c r="A425240" t="inlineStr">
        <is>
          <t>uncontractive</t>
        </is>
      </c>
      <c r="B425240" t="n">
        <v>1</v>
      </c>
    </row>
    <row r="425241">
      <c r="A425241" t="inlineStr">
        <is>
          <t>southcourse</t>
        </is>
      </c>
      <c r="B425241" t="n">
        <v>1</v>
      </c>
    </row>
    <row r="425242">
      <c r="A425242" t="inlineStr">
        <is>
          <t>krayes</t>
        </is>
      </c>
      <c r="B425242" t="n">
        <v>1</v>
      </c>
    </row>
    <row r="425243">
      <c r="A425243" t="inlineStr">
        <is>
          <t>unreputablebetty</t>
        </is>
      </c>
      <c r="B425243" t="n">
        <v>1</v>
      </c>
    </row>
    <row r="425244">
      <c r="A425244" t="inlineStr">
        <is>
          <t>bluffanogmail</t>
        </is>
      </c>
      <c r="B425244" t="n">
        <v>1</v>
      </c>
    </row>
    <row r="425245">
      <c r="A425245" t="inlineStr">
        <is>
          <t>rebarb—things</t>
        </is>
      </c>
      <c r="B425245" t="n">
        <v>1</v>
      </c>
    </row>
    <row r="425246">
      <c r="A425246" t="inlineStr">
        <is>
          <t>washedparmaptnews</t>
        </is>
      </c>
      <c r="B425246" t="n">
        <v>1</v>
      </c>
    </row>
    <row r="425247">
      <c r="A425247" t="inlineStr">
        <is>
          <t>zweikif</t>
        </is>
      </c>
      <c r="B425247" t="n">
        <v>1</v>
      </c>
    </row>
    <row r="425248">
      <c r="A425248" t="inlineStr">
        <is>
          <t>arnesinokes</t>
        </is>
      </c>
      <c r="B425248" t="n">
        <v>1</v>
      </c>
    </row>
    <row r="425249">
      <c r="A425249" t="inlineStr">
        <is>
          <t>zeiss®</t>
        </is>
      </c>
      <c r="B425249" t="n">
        <v>1</v>
      </c>
    </row>
    <row r="425250">
      <c r="A425250" t="inlineStr">
        <is>
          <t>vendorlocator</t>
        </is>
      </c>
      <c r="B425250" t="n">
        <v>1</v>
      </c>
    </row>
    <row r="425251">
      <c r="A425251" t="inlineStr">
        <is>
          <t>ocassim</t>
        </is>
      </c>
      <c r="B425251" t="n">
        <v>1</v>
      </c>
    </row>
    <row r="425252">
      <c r="A425252" t="inlineStr">
        <is>
          <t>nutsgiven</t>
        </is>
      </c>
      <c r="B425252" t="n">
        <v>1</v>
      </c>
    </row>
    <row r="425253">
      <c r="A425253" t="inlineStr">
        <is>
          <t>rizincka</t>
        </is>
      </c>
      <c r="B425253" t="n">
        <v>1</v>
      </c>
    </row>
    <row r="425254">
      <c r="A425254" t="inlineStr">
        <is>
          <t>phlezo</t>
        </is>
      </c>
      <c r="B425254" t="n">
        <v>1</v>
      </c>
    </row>
    <row r="425255">
      <c r="A425255" t="inlineStr">
        <is>
          <t>mulried</t>
        </is>
      </c>
      <c r="B425255" t="n">
        <v>2</v>
      </c>
    </row>
    <row r="425256">
      <c r="A425256" t="inlineStr">
        <is>
          <t>yaklaug</t>
        </is>
      </c>
      <c r="B425256" t="n">
        <v>1</v>
      </c>
    </row>
    <row r="425257">
      <c r="A425257" t="inlineStr">
        <is>
          <t>zigfrit</t>
        </is>
      </c>
      <c r="B425257" t="n">
        <v>1</v>
      </c>
    </row>
    <row r="425258">
      <c r="A425258" t="inlineStr">
        <is>
          <t>ši</t>
        </is>
      </c>
      <c r="B425258" t="n">
        <v>1</v>
      </c>
    </row>
    <row r="425259">
      <c r="A425259" t="inlineStr">
        <is>
          <t>uukype</t>
        </is>
      </c>
      <c r="B425259" t="n">
        <v>1</v>
      </c>
    </row>
    <row r="425260">
      <c r="A425260" t="inlineStr">
        <is>
          <t>lzw40</t>
        </is>
      </c>
      <c r="B425260" t="n">
        <v>1</v>
      </c>
    </row>
    <row r="425261">
      <c r="A425261" t="inlineStr">
        <is>
          <t>zweihun</t>
        </is>
      </c>
      <c r="B425261" t="n">
        <v>1</v>
      </c>
    </row>
    <row r="425262">
      <c r="A425262" t="inlineStr">
        <is>
          <t>kitzerland</t>
        </is>
      </c>
      <c r="B425262" t="n">
        <v>1</v>
      </c>
    </row>
    <row r="425263">
      <c r="A425263" t="inlineStr">
        <is>
          <t>womanzwei</t>
        </is>
      </c>
      <c r="B425263" t="n">
        <v>1</v>
      </c>
    </row>
    <row r="425264">
      <c r="A425264" t="inlineStr">
        <is>
          <t>llewelynnah</t>
        </is>
      </c>
      <c r="B425264" t="n">
        <v>1</v>
      </c>
    </row>
    <row r="425265">
      <c r="A425265" t="inlineStr">
        <is>
          <t>digtht</t>
        </is>
      </c>
      <c r="B425265" t="n">
        <v>1</v>
      </c>
    </row>
    <row r="425266">
      <c r="A425266" t="inlineStr">
        <is>
          <t>zweikuhler</t>
        </is>
      </c>
      <c r="B425266" t="n">
        <v>1</v>
      </c>
    </row>
    <row r="425267">
      <c r="A425267" t="inlineStr">
        <is>
          <t>triphansom</t>
        </is>
      </c>
      <c r="B425267" t="n">
        <v>1</v>
      </c>
    </row>
    <row r="425268">
      <c r="A425268" t="inlineStr">
        <is>
          <t>goodsky</t>
        </is>
      </c>
      <c r="B425268" t="n">
        <v>1</v>
      </c>
    </row>
    <row r="425269">
      <c r="A425269" t="inlineStr">
        <is>
          <t>stejopolizedcalazdnifax</t>
        </is>
      </c>
      <c r="B425269" t="n">
        <v>1</v>
      </c>
    </row>
    <row r="425270">
      <c r="A425270" t="inlineStr">
        <is>
          <t>kullean</t>
        </is>
      </c>
      <c r="B425270" t="n">
        <v>1</v>
      </c>
    </row>
    <row r="425271">
      <c r="A425271" t="inlineStr">
        <is>
          <t>cotese</t>
        </is>
      </c>
      <c r="B425271" t="n">
        <v>1</v>
      </c>
    </row>
    <row r="425272">
      <c r="A425272" t="inlineStr">
        <is>
          <t>stoflop</t>
        </is>
      </c>
      <c r="B425272" t="n">
        <v>1</v>
      </c>
    </row>
    <row r="425273">
      <c r="A425273" t="inlineStr">
        <is>
          <t>huffrington</t>
        </is>
      </c>
      <c r="B425273" t="n">
        <v>1</v>
      </c>
    </row>
    <row r="425274">
      <c r="A425274" t="inlineStr">
        <is>
          <t>zewiki</t>
        </is>
      </c>
      <c r="B425274" t="n">
        <v>1</v>
      </c>
    </row>
    <row r="425275">
      <c r="A425275" t="inlineStr">
        <is>
          <t>rasputinones</t>
        </is>
      </c>
      <c r="B425275" t="n">
        <v>1</v>
      </c>
    </row>
    <row r="425276">
      <c r="A425276" t="inlineStr">
        <is>
          <t>debevin</t>
        </is>
      </c>
      <c r="B425276" t="n">
        <v>1</v>
      </c>
    </row>
    <row r="425277">
      <c r="A425277" t="inlineStr">
        <is>
          <t>bluewinstay</t>
        </is>
      </c>
      <c r="B425277" t="n">
        <v>1</v>
      </c>
    </row>
    <row r="425278">
      <c r="A425278" t="inlineStr">
        <is>
          <t>811spotmetal</t>
        </is>
      </c>
      <c r="B425278" t="n">
        <v>1</v>
      </c>
    </row>
    <row r="425279">
      <c r="A425279" t="inlineStr">
        <is>
          <t>nuize</t>
        </is>
      </c>
      <c r="B425279" t="n">
        <v>1</v>
      </c>
    </row>
    <row r="425280">
      <c r="A425280" t="inlineStr">
        <is>
          <t>saidinshama</t>
        </is>
      </c>
      <c r="B425280" t="n">
        <v>1</v>
      </c>
    </row>
    <row r="425281">
      <c r="A425281" t="inlineStr">
        <is>
          <t>gingorion</t>
        </is>
      </c>
      <c r="B425281" t="n">
        <v>1</v>
      </c>
    </row>
    <row r="425282">
      <c r="A425282" t="inlineStr">
        <is>
          <t>eurostake®</t>
        </is>
      </c>
      <c r="B425282" t="n">
        <v>1</v>
      </c>
    </row>
    <row r="425283">
      <c r="A425283" t="inlineStr">
        <is>
          <t>echenk</t>
        </is>
      </c>
      <c r="B425283" t="n">
        <v>1</v>
      </c>
    </row>
    <row r="425284">
      <c r="A425284" t="inlineStr">
        <is>
          <t>zenuberplane</t>
        </is>
      </c>
      <c r="B425284" t="n">
        <v>1</v>
      </c>
    </row>
    <row r="425285">
      <c r="A425285" t="inlineStr">
        <is>
          <t>zwoof</t>
        </is>
      </c>
      <c r="B425285" t="n">
        <v>1</v>
      </c>
    </row>
    <row r="425286">
      <c r="A425286" t="inlineStr">
        <is>
          <t>08001ionamika</t>
        </is>
      </c>
      <c r="B425286" t="n">
        <v>1</v>
      </c>
    </row>
    <row r="425287">
      <c r="A425287" t="inlineStr">
        <is>
          <t>ostinine</t>
        </is>
      </c>
      <c r="B425287" t="n">
        <v>1</v>
      </c>
    </row>
    <row r="425288">
      <c r="A425288" t="inlineStr">
        <is>
          <t>poplow</t>
        </is>
      </c>
      <c r="B425288" t="n">
        <v>1</v>
      </c>
    </row>
    <row r="425289">
      <c r="A425289" t="inlineStr">
        <is>
          <t>vehiclefma</t>
        </is>
      </c>
      <c r="B425289" t="n">
        <v>1</v>
      </c>
    </row>
    <row r="425290">
      <c r="A425290" t="inlineStr">
        <is>
          <t>spotted—its</t>
        </is>
      </c>
      <c r="B425290" t="n">
        <v>1</v>
      </c>
    </row>
    <row r="425291">
      <c r="A425291" t="inlineStr">
        <is>
          <t>ogdoreums</t>
        </is>
      </c>
      <c r="B425291" t="n">
        <v>1</v>
      </c>
    </row>
    <row r="425292">
      <c r="A425292" t="inlineStr">
        <is>
          <t>windowlocking</t>
        </is>
      </c>
      <c r="B425292" t="n">
        <v>1</v>
      </c>
    </row>
    <row r="425293">
      <c r="A425293" t="inlineStr">
        <is>
          <t>iox5</t>
        </is>
      </c>
      <c r="B425293" t="n">
        <v>1</v>
      </c>
    </row>
    <row r="425294">
      <c r="A425294" t="inlineStr">
        <is>
          <t>minersdorf</t>
        </is>
      </c>
      <c r="B425294" t="n">
        <v>1</v>
      </c>
    </row>
    <row r="425295">
      <c r="A425295" t="inlineStr">
        <is>
          <t>permeaklen</t>
        </is>
      </c>
      <c r="B425295" t="n">
        <v>1</v>
      </c>
    </row>
    <row r="425296">
      <c r="A425296" t="inlineStr">
        <is>
          <t>brokenroom</t>
        </is>
      </c>
      <c r="B425296" t="n">
        <v>1</v>
      </c>
    </row>
    <row r="425297">
      <c r="A425297" t="inlineStr">
        <is>
          <t>nwsp</t>
        </is>
      </c>
      <c r="B425297" t="n">
        <v>1</v>
      </c>
    </row>
    <row r="425298">
      <c r="A425298" t="inlineStr">
        <is>
          <t>streakability</t>
        </is>
      </c>
      <c r="B425298" t="n">
        <v>1</v>
      </c>
    </row>
    <row r="425299">
      <c r="A425299" t="inlineStr">
        <is>
          <t>cyberworm</t>
        </is>
      </c>
      <c r="B425299" t="n">
        <v>1</v>
      </c>
    </row>
    <row r="425300">
      <c r="A425300" t="inlineStr">
        <is>
          <t>iox7</t>
        </is>
      </c>
      <c r="B425300" t="n">
        <v>1</v>
      </c>
    </row>
    <row r="425301">
      <c r="A425301" t="inlineStr">
        <is>
          <t>pudbrasht</t>
        </is>
      </c>
      <c r="B425301" t="n">
        <v>1</v>
      </c>
    </row>
    <row r="425302">
      <c r="A425302" t="inlineStr">
        <is>
          <t>11580</t>
        </is>
      </c>
      <c r="B425302" t="n">
        <v>2</v>
      </c>
    </row>
    <row r="425303">
      <c r="A425303" t="inlineStr">
        <is>
          <t>wiresyellowstfw</t>
        </is>
      </c>
      <c r="B425303" t="n">
        <v>1</v>
      </c>
    </row>
    <row r="425304">
      <c r="A425304" t="inlineStr">
        <is>
          <t>dsbp</t>
        </is>
      </c>
      <c r="B425304" t="n">
        <v>1</v>
      </c>
    </row>
    <row r="425305">
      <c r="A425305" t="inlineStr">
        <is>
          <t>rdbase</t>
        </is>
      </c>
      <c r="B425305" t="n">
        <v>1</v>
      </c>
    </row>
    <row r="425306">
      <c r="A425306" t="inlineStr">
        <is>
          <t>erdcsdc</t>
        </is>
      </c>
      <c r="B425306" t="n">
        <v>1</v>
      </c>
    </row>
    <row r="425307">
      <c r="A425307" t="inlineStr">
        <is>
          <t>windowlock</t>
        </is>
      </c>
      <c r="B425307" t="n">
        <v>1</v>
      </c>
    </row>
    <row r="425308">
      <c r="A425308" t="inlineStr">
        <is>
          <t>bercolls</t>
        </is>
      </c>
      <c r="B425308" t="n">
        <v>1</v>
      </c>
    </row>
    <row r="425309">
      <c r="A425309" t="inlineStr">
        <is>
          <t>manzinga</t>
        </is>
      </c>
      <c r="B425309" t="n">
        <v>1</v>
      </c>
    </row>
    <row r="425310">
      <c r="A425310" t="inlineStr">
        <is>
          <t>chuxnoy</t>
        </is>
      </c>
      <c r="B425310" t="n">
        <v>1</v>
      </c>
    </row>
    <row r="425311">
      <c r="A425311" t="inlineStr">
        <is>
          <t>starfeds</t>
        </is>
      </c>
      <c r="B425311" t="n">
        <v>1</v>
      </c>
    </row>
    <row r="425312">
      <c r="A425312" t="inlineStr">
        <is>
          <t>devarose</t>
        </is>
      </c>
      <c r="B425312" t="n">
        <v>1</v>
      </c>
    </row>
    <row r="425313">
      <c r="A425313" t="inlineStr">
        <is>
          <t>gmomagi</t>
        </is>
      </c>
      <c r="B425313" t="n">
        <v>1</v>
      </c>
    </row>
    <row r="425314">
      <c r="A425314" t="inlineStr">
        <is>
          <t>skibisfile</t>
        </is>
      </c>
      <c r="B425314" t="n">
        <v>1</v>
      </c>
    </row>
    <row r="425315">
      <c r="A425315" t="inlineStr">
        <is>
          <t>anterhodium</t>
        </is>
      </c>
      <c r="B425315" t="n">
        <v>1</v>
      </c>
    </row>
    <row r="425316">
      <c r="A425316" t="inlineStr">
        <is>
          <t>ardelly</t>
        </is>
      </c>
      <c r="B425316" t="n">
        <v>1</v>
      </c>
    </row>
    <row r="425317">
      <c r="A425317" t="inlineStr">
        <is>
          <t>vm9xq9tbrpe0</t>
        </is>
      </c>
      <c r="B425317" t="n">
        <v>1</v>
      </c>
    </row>
    <row r="425318">
      <c r="A425318" t="inlineStr">
        <is>
          <t>book′</t>
        </is>
      </c>
      <c r="B425318" t="n">
        <v>1</v>
      </c>
    </row>
    <row r="425319">
      <c r="A425319" t="inlineStr">
        <is>
          <t>bluelasm</t>
        </is>
      </c>
      <c r="B425319" t="n">
        <v>1</v>
      </c>
    </row>
    <row r="425320">
      <c r="A425320" t="inlineStr">
        <is>
          <t>achernemann</t>
        </is>
      </c>
      <c r="B425320" t="n">
        <v>1</v>
      </c>
    </row>
    <row r="425321">
      <c r="A425321" t="inlineStr">
        <is>
          <t>aamanu</t>
        </is>
      </c>
      <c r="B425321" t="n">
        <v>1</v>
      </c>
    </row>
    <row r="425322">
      <c r="A425322" t="inlineStr">
        <is>
          <t>300fl</t>
        </is>
      </c>
      <c r="B425322" t="n">
        <v>1</v>
      </c>
    </row>
    <row r="425323">
      <c r="A425323" t="inlineStr">
        <is>
          <t>data_inputx</t>
        </is>
      </c>
      <c r="B425323" t="n">
        <v>1</v>
      </c>
    </row>
    <row r="425324">
      <c r="A425324" t="inlineStr">
        <is>
          <t>copy_transaction</t>
        </is>
      </c>
      <c r="B425324" t="n">
        <v>1</v>
      </c>
    </row>
    <row r="425325">
      <c r="A425325" t="inlineStr">
        <is>
          <t>needsyou</t>
        </is>
      </c>
      <c r="B425325" t="n">
        <v>1</v>
      </c>
    </row>
    <row r="425326">
      <c r="A425326" t="inlineStr">
        <is>
          <t>total_size_ops</t>
        </is>
      </c>
      <c r="B425326" t="n">
        <v>1</v>
      </c>
    </row>
    <row r="425327">
      <c r="A425327" t="inlineStr">
        <is>
          <t>320061564646809000</t>
        </is>
      </c>
      <c r="B425327" t="n">
        <v>1</v>
      </c>
    </row>
    <row r="425328">
      <c r="A425328" t="inlineStr">
        <is>
          <t>3201212413592576</t>
        </is>
      </c>
      <c r="B425328" t="n">
        <v>1</v>
      </c>
    </row>
    <row r="425329">
      <c r="A425329" t="inlineStr">
        <is>
          <t>readstringreplies</t>
        </is>
      </c>
      <c r="B425329" t="n">
        <v>1</v>
      </c>
    </row>
    <row r="425330">
      <c r="A425330" t="inlineStr">
        <is>
          <t>bytes224</t>
        </is>
      </c>
      <c r="B425330" t="n">
        <v>1</v>
      </c>
    </row>
    <row r="425331">
      <c r="A425331" t="inlineStr">
        <is>
          <t>3200908786827119411</t>
        </is>
      </c>
      <c r="B425331" t="n">
        <v>1</v>
      </c>
    </row>
    <row r="425332">
      <c r="A425332" t="inlineStr">
        <is>
          <t>okdereg</t>
        </is>
      </c>
      <c r="B425332" t="n">
        <v>1</v>
      </c>
    </row>
    <row r="425333">
      <c r="A425333" t="inlineStr">
        <is>
          <t>_aliases_sys_rlol</t>
        </is>
      </c>
      <c r="B425333" t="n">
        <v>1</v>
      </c>
    </row>
    <row r="425334">
      <c r="A425334" t="inlineStr">
        <is>
          <t>json_udx</t>
        </is>
      </c>
      <c r="B425334" t="n">
        <v>1</v>
      </c>
    </row>
    <row r="425335">
      <c r="A425335" t="inlineStr">
        <is>
          <t>86656</t>
        </is>
      </c>
      <c r="B425335" t="n">
        <v>1</v>
      </c>
    </row>
    <row r="425336">
      <c r="A425336" t="inlineStr">
        <is>
          <t>320111234449863200</t>
        </is>
      </c>
      <c r="B425336" t="n">
        <v>1</v>
      </c>
    </row>
    <row r="425337">
      <c r="A425337" t="inlineStr">
        <is>
          <t>3200313620036700</t>
        </is>
      </c>
      <c r="B425337" t="n">
        <v>1</v>
      </c>
    </row>
    <row r="425338">
      <c r="A425338" t="inlineStr">
        <is>
          <t>fbl_async</t>
        </is>
      </c>
      <c r="B425338" t="n">
        <v>1</v>
      </c>
    </row>
    <row r="425339">
      <c r="A425339" t="inlineStr">
        <is>
          <t>var_list</t>
        </is>
      </c>
      <c r="B425339" t="n">
        <v>1</v>
      </c>
    </row>
    <row r="425340">
      <c r="A425340" t="inlineStr">
        <is>
          <t>versionstogokeysindex</t>
        </is>
      </c>
      <c r="B425340" t="n">
        <v>1</v>
      </c>
    </row>
    <row r="425341">
      <c r="A425341" t="inlineStr">
        <is>
          <t>ask_many</t>
        </is>
      </c>
      <c r="B425341" t="n">
        <v>1</v>
      </c>
    </row>
    <row r="425342">
      <c r="A425342" t="inlineStr">
        <is>
          <t>will500</t>
        </is>
      </c>
      <c r="B425342" t="n">
        <v>1</v>
      </c>
    </row>
    <row r="425343">
      <c r="A425343" t="inlineStr">
        <is>
          <t>code_parts</t>
        </is>
      </c>
      <c r="B425343" t="n">
        <v>1</v>
      </c>
    </row>
    <row r="425344">
      <c r="A425344" t="inlineStr">
        <is>
          <t>first_time_wall</t>
        </is>
      </c>
      <c r="B425344" t="n">
        <v>1</v>
      </c>
    </row>
    <row r="425345">
      <c r="A425345" t="inlineStr">
        <is>
          <t>clientpolicyaddress</t>
        </is>
      </c>
      <c r="B425345" t="n">
        <v>1</v>
      </c>
    </row>
    <row r="425346">
      <c r="A425346" t="inlineStr">
        <is>
          <t>minimum_time_lstrc6n_optionsy</t>
        </is>
      </c>
      <c r="B425346" t="n">
        <v>1</v>
      </c>
    </row>
    <row r="425347">
      <c r="A425347" t="inlineStr">
        <is>
          <t>list_integrated</t>
        </is>
      </c>
      <c r="B425347" t="n">
        <v>1</v>
      </c>
    </row>
    <row r="425348">
      <c r="A425348" t="inlineStr">
        <is>
          <t>322077699722270821</t>
        </is>
      </c>
      <c r="B425348" t="n">
        <v>1</v>
      </c>
    </row>
    <row r="425349">
      <c r="A425349" t="inlineStr">
        <is>
          <t>3201826427029386716</t>
        </is>
      </c>
      <c r="B425349" t="n">
        <v>1</v>
      </c>
    </row>
    <row r="425350">
      <c r="A425350" t="inlineStr">
        <is>
          <t>32013249084285100</t>
        </is>
      </c>
      <c r="B425350" t="n">
        <v>1</v>
      </c>
    </row>
    <row r="425351">
      <c r="A425351" t="inlineStr">
        <is>
          <t>3201067775607401866</t>
        </is>
      </c>
      <c r="B425351" t="n">
        <v>1</v>
      </c>
    </row>
    <row r="425352">
      <c r="A425352" t="inlineStr">
        <is>
          <t>runfunctions</t>
        </is>
      </c>
      <c r="B425352" t="n">
        <v>1</v>
      </c>
    </row>
    <row r="425353">
      <c r="A425353" t="inlineStr">
        <is>
          <t>cite_immutablebatchingtransactions</t>
        </is>
      </c>
      <c r="B425353" t="n">
        <v>1</v>
      </c>
    </row>
    <row r="425354">
      <c r="A425354" t="inlineStr">
        <is>
          <t>sqrtn_options</t>
        </is>
      </c>
      <c r="B425354" t="n">
        <v>1</v>
      </c>
    </row>
    <row r="425355">
      <c r="A425355" t="inlineStr">
        <is>
          <t>32015694946200546</t>
        </is>
      </c>
      <c r="B425355" t="n">
        <v>1</v>
      </c>
    </row>
    <row r="425356">
      <c r="A425356" t="inlineStr">
        <is>
          <t>3200722724690125016</t>
        </is>
      </c>
      <c r="B425356" t="n">
        <v>1</v>
      </c>
    </row>
    <row r="425357">
      <c r="A425357" t="inlineStr">
        <is>
          <t>mapbool</t>
        </is>
      </c>
      <c r="B425357" t="n">
        <v>1</v>
      </c>
    </row>
    <row r="425358">
      <c r="A425358" t="inlineStr">
        <is>
          <t>relay_rate</t>
        </is>
      </c>
      <c r="B425358" t="n">
        <v>1</v>
      </c>
    </row>
    <row r="425359">
      <c r="A425359" t="inlineStr">
        <is>
          <t>find_worditer</t>
        </is>
      </c>
      <c r="B425359" t="n">
        <v>1</v>
      </c>
    </row>
    <row r="425360">
      <c r="A425360" t="inlineStr">
        <is>
          <t>msgnamemyuser</t>
        </is>
      </c>
      <c r="B425360" t="n">
        <v>1</v>
      </c>
    </row>
    <row r="425361">
      <c r="A425361" t="inlineStr">
        <is>
          <t>3201960485479053278</t>
        </is>
      </c>
      <c r="B425361" t="n">
        <v>1</v>
      </c>
    </row>
    <row r="425362">
      <c r="A425362" t="inlineStr">
        <is>
          <t>322077145991759889</t>
        </is>
      </c>
      <c r="B425362" t="n">
        <v>1</v>
      </c>
    </row>
    <row r="425363">
      <c r="A425363" t="inlineStr">
        <is>
          <t>320052041633500000</t>
        </is>
      </c>
      <c r="B425363" t="n">
        <v>1</v>
      </c>
    </row>
    <row r="425364">
      <c r="A425364" t="inlineStr">
        <is>
          <t>postfix_agent</t>
        </is>
      </c>
      <c r="B425364" t="n">
        <v>1</v>
      </c>
    </row>
    <row r="425365">
      <c r="A425365" t="inlineStr">
        <is>
          <t>complete_valuevec</t>
        </is>
      </c>
      <c r="B425365" t="n">
        <v>1</v>
      </c>
    </row>
    <row r="425366">
      <c r="A425366" t="inlineStr">
        <is>
          <t>32008251300629150</t>
        </is>
      </c>
      <c r="B425366" t="n">
        <v>1</v>
      </c>
    </row>
    <row r="425367">
      <c r="A425367" t="inlineStr">
        <is>
          <t>max_window_size128</t>
        </is>
      </c>
      <c r="B425367" t="n">
        <v>1</v>
      </c>
    </row>
    <row r="425368">
      <c r="A425368" t="inlineStr">
        <is>
          <t>json_core</t>
        </is>
      </c>
      <c r="B425368" t="n">
        <v>1</v>
      </c>
    </row>
    <row r="425369">
      <c r="A425369" t="inlineStr">
        <is>
          <t>va_arrayignoreasync</t>
        </is>
      </c>
      <c r="B425369" t="n">
        <v>1</v>
      </c>
    </row>
    <row r="425370">
      <c r="A425370" t="inlineStr">
        <is>
          <t>os_permute_actions</t>
        </is>
      </c>
      <c r="B425370" t="n">
        <v>1</v>
      </c>
    </row>
    <row r="425371">
      <c r="A425371" t="inlineStr">
        <is>
          <t>go_pointer{interleave</t>
        </is>
      </c>
      <c r="B425371" t="n">
        <v>1</v>
      </c>
    </row>
    <row r="425372">
      <c r="A425372" t="inlineStr">
        <is>
          <t>finalwork</t>
        </is>
      </c>
      <c r="B425372" t="n">
        <v>1</v>
      </c>
    </row>
    <row r="425373">
      <c r="A425373" t="inlineStr">
        <is>
          <t>res_size</t>
        </is>
      </c>
      <c r="B425373" t="n">
        <v>1</v>
      </c>
    </row>
    <row r="425374">
      <c r="A425374" t="inlineStr">
        <is>
          <t>firstlena</t>
        </is>
      </c>
      <c r="B425374" t="n">
        <v>1</v>
      </c>
    </row>
    <row r="425375">
      <c r="A425375" t="inlineStr">
        <is>
          <t>resultinput</t>
        </is>
      </c>
      <c r="B425375" t="n">
        <v>1</v>
      </c>
    </row>
    <row r="425376">
      <c r="A425376" t="inlineStr">
        <is>
          <t>sorts_packed</t>
        </is>
      </c>
      <c r="B425376" t="n">
        <v>1</v>
      </c>
    </row>
    <row r="425377">
      <c r="A425377" t="inlineStr">
        <is>
          <t>__versiontarget</t>
        </is>
      </c>
      <c r="B425377" t="n">
        <v>1</v>
      </c>
    </row>
    <row r="425378">
      <c r="A425378" t="inlineStr">
        <is>
          <t>3201449981438425648</t>
        </is>
      </c>
      <c r="B425378" t="n">
        <v>1</v>
      </c>
    </row>
    <row r="425379">
      <c r="A425379" t="inlineStr">
        <is>
          <t>dynamic_rez</t>
        </is>
      </c>
      <c r="B425379" t="n">
        <v>1</v>
      </c>
    </row>
    <row r="425380">
      <c r="A425380" t="inlineStr">
        <is>
          <t>delaybackup</t>
        </is>
      </c>
      <c r="B425380" t="n">
        <v>1</v>
      </c>
    </row>
    <row r="425381">
      <c r="A425381" t="inlineStr">
        <is>
          <t>322077462005613500</t>
        </is>
      </c>
      <c r="B425381" t="n">
        <v>1</v>
      </c>
    </row>
    <row r="425382">
      <c r="A425382" t="inlineStr">
        <is>
          <t>rightcustyd0</t>
        </is>
      </c>
      <c r="B425382" t="n">
        <v>1</v>
      </c>
    </row>
    <row r="425383">
      <c r="A425383" t="inlineStr">
        <is>
          <t>ps_times</t>
        </is>
      </c>
      <c r="B425383" t="n">
        <v>1</v>
      </c>
    </row>
    <row r="425384">
      <c r="A425384" t="inlineStr">
        <is>
          <t>store_new</t>
        </is>
      </c>
      <c r="B425384" t="n">
        <v>1</v>
      </c>
    </row>
    <row r="425385">
      <c r="A425385" t="inlineStr">
        <is>
          <t>uninstallant</t>
        </is>
      </c>
      <c r="B425385" t="n">
        <v>1</v>
      </c>
    </row>
    <row r="425386">
      <c r="A425386" t="inlineStr">
        <is>
          <t>exitcbe</t>
        </is>
      </c>
      <c r="B425386" t="n">
        <v>1</v>
      </c>
    </row>
    <row r="425387">
      <c r="A425387" t="inlineStr">
        <is>
          <t>320172291859226616</t>
        </is>
      </c>
      <c r="B425387" t="n">
        <v>1</v>
      </c>
    </row>
    <row r="425388">
      <c r="A425388" t="inlineStr">
        <is>
          <t>322076251346646432</t>
        </is>
      </c>
      <c r="B425388" t="n">
        <v>1</v>
      </c>
    </row>
    <row r="425389">
      <c r="A425389" t="inlineStr">
        <is>
          <t>charv20batch_size20</t>
        </is>
      </c>
      <c r="B425389" t="n">
        <v>1</v>
      </c>
    </row>
    <row r="425390">
      <c r="A425390" t="inlineStr">
        <is>
          <t>relay_replicas</t>
        </is>
      </c>
      <c r="B425390" t="n">
        <v>1</v>
      </c>
    </row>
    <row r="425391">
      <c r="A425391" t="inlineStr">
        <is>
          <t>max_time_lstrc20</t>
        </is>
      </c>
      <c r="B425391" t="n">
        <v>1</v>
      </c>
    </row>
    <row r="425392">
      <c r="A425392" t="inlineStr">
        <is>
          <t>3200437700035700000</t>
        </is>
      </c>
      <c r="B425392" t="n">
        <v>1</v>
      </c>
    </row>
    <row r="425393">
      <c r="A425393" t="inlineStr">
        <is>
          <t>time_mult</t>
        </is>
      </c>
      <c r="B425393" t="n">
        <v>1</v>
      </c>
    </row>
    <row r="425394">
      <c r="A425394" t="inlineStr">
        <is>
          <t>leading_path_sparse</t>
        </is>
      </c>
      <c r="B425394" t="n">
        <v>1</v>
      </c>
    </row>
    <row r="425395">
      <c r="A425395" t="inlineStr">
        <is>
          <t>locked_xtreeai_aliases_sys_rdworkapi</t>
        </is>
      </c>
      <c r="B425395" t="n">
        <v>1</v>
      </c>
    </row>
    <row r="425396">
      <c r="A425396" t="inlineStr">
        <is>
          <t>n_optionsy</t>
        </is>
      </c>
      <c r="B425396" t="n">
        <v>1</v>
      </c>
    </row>
    <row r="425397">
      <c r="A425397" t="inlineStr">
        <is>
          <t>sumsizethread_timedeltabits128</t>
        </is>
      </c>
      <c r="B425397" t="n">
        <v>1</v>
      </c>
    </row>
    <row r="425398">
      <c r="A425398" t="inlineStr">
        <is>
          <t>320162119006492208</t>
        </is>
      </c>
      <c r="B425398" t="n">
        <v>1</v>
      </c>
    </row>
    <row r="425399">
      <c r="A425399" t="inlineStr">
        <is>
          <t>key_updates</t>
        </is>
      </c>
      <c r="B425399" t="n">
        <v>1</v>
      </c>
    </row>
    <row r="425400">
      <c r="A425400" t="inlineStr">
        <is>
          <t>send_xplorerwritten</t>
        </is>
      </c>
      <c r="B425400" t="n">
        <v>1</v>
      </c>
    </row>
    <row r="425401">
      <c r="A425401" t="inlineStr">
        <is>
          <t>relay_errors</t>
        </is>
      </c>
      <c r="B425401" t="n">
        <v>1</v>
      </c>
    </row>
    <row r="425402">
      <c r="A425402" t="inlineStr">
        <is>
          <t>runtime_hours</t>
        </is>
      </c>
      <c r="B425402" t="n">
        <v>1</v>
      </c>
    </row>
    <row r="425403">
      <c r="A425403" t="inlineStr">
        <is>
          <t>iterinput</t>
        </is>
      </c>
      <c r="B425403" t="n">
        <v>1</v>
      </c>
    </row>
    <row r="425404">
      <c r="A425404" t="inlineStr">
        <is>
          <t>get_attributeskeepsize</t>
        </is>
      </c>
      <c r="B425404" t="n">
        <v>1</v>
      </c>
    </row>
    <row r="425405">
      <c r="A425405" t="inlineStr">
        <is>
          <t>32002801800000000803</t>
        </is>
      </c>
      <c r="B425405" t="n">
        <v>1</v>
      </c>
    </row>
    <row r="425406">
      <c r="A425406" t="inlineStr">
        <is>
          <t>vgseirerr</t>
        </is>
      </c>
      <c r="B425406" t="n">
        <v>1</v>
      </c>
    </row>
    <row r="425407">
      <c r="A425407" t="inlineStr">
        <is>
          <t>prestasomeitappy</t>
        </is>
      </c>
      <c r="B425407" t="n">
        <v>1</v>
      </c>
    </row>
    <row r="425408">
      <c r="A425408" t="inlineStr">
        <is>
          <t>mkrolly</t>
        </is>
      </c>
      <c r="B425408" t="n">
        <v>1</v>
      </c>
    </row>
    <row r="425409">
      <c r="A425409" t="inlineStr">
        <is>
          <t>superroot</t>
        </is>
      </c>
      <c r="B425409" t="n">
        <v>1</v>
      </c>
    </row>
    <row r="425410">
      <c r="A425410" t="inlineStr">
        <is>
          <t>shimtir</t>
        </is>
      </c>
      <c r="B425410" t="n">
        <v>1</v>
      </c>
    </row>
    <row r="425411">
      <c r="A425411" t="inlineStr">
        <is>
          <t>damifer</t>
        </is>
      </c>
      <c r="B425411" t="n">
        <v>1</v>
      </c>
    </row>
    <row r="425412">
      <c r="A425412" t="inlineStr">
        <is>
          <t>amoledrive_chart</t>
        </is>
      </c>
      <c r="B425412" t="n">
        <v>1</v>
      </c>
    </row>
    <row r="425413">
      <c r="A425413" t="inlineStr">
        <is>
          <t>walrusit</t>
        </is>
      </c>
      <c r="B425413" t="n">
        <v>1</v>
      </c>
    </row>
    <row r="425414">
      <c r="A425414" t="inlineStr">
        <is>
          <t>systempower</t>
        </is>
      </c>
      <c r="B425414" t="n">
        <v>1</v>
      </c>
    </row>
    <row r="425415">
      <c r="A425415" t="inlineStr">
        <is>
          <t>djdeffect</t>
        </is>
      </c>
      <c r="B425415" t="n">
        <v>1</v>
      </c>
    </row>
    <row r="425416">
      <c r="A425416" t="inlineStr">
        <is>
          <t>stackreens</t>
        </is>
      </c>
      <c r="B425416" t="n">
        <v>1</v>
      </c>
    </row>
    <row r="425417">
      <c r="A425417" t="inlineStr">
        <is>
          <t>maiziprecip</t>
        </is>
      </c>
      <c r="B425417" t="n">
        <v>1</v>
      </c>
    </row>
    <row r="425418">
      <c r="A425418" t="inlineStr">
        <is>
          <t>repulpere</t>
        </is>
      </c>
      <c r="B425418" t="n">
        <v>1</v>
      </c>
    </row>
    <row r="425419">
      <c r="A425419" t="inlineStr">
        <is>
          <t>quelle4ch10</t>
        </is>
      </c>
      <c r="B425419" t="n">
        <v>1</v>
      </c>
    </row>
    <row r="425420">
      <c r="A425420" t="inlineStr">
        <is>
          <t>hipstrap5</t>
        </is>
      </c>
      <c r="B425420" t="n">
        <v>1</v>
      </c>
    </row>
    <row r="425421">
      <c r="A425421" t="inlineStr">
        <is>
          <t>i34tender</t>
        </is>
      </c>
      <c r="B425421" t="n">
        <v>1</v>
      </c>
    </row>
    <row r="425422">
      <c r="A425422" t="inlineStr">
        <is>
          <t>extellstox</t>
        </is>
      </c>
      <c r="B425422" t="n">
        <v>1</v>
      </c>
    </row>
    <row r="425423">
      <c r="A425423" t="inlineStr">
        <is>
          <t>ether480</t>
        </is>
      </c>
      <c r="B425423" t="n">
        <v>1</v>
      </c>
    </row>
    <row r="425424">
      <c r="A425424" t="inlineStr">
        <is>
          <t>antimixrouter</t>
        </is>
      </c>
      <c r="B425424" t="n">
        <v>1</v>
      </c>
    </row>
    <row r="425425">
      <c r="A425425" t="inlineStr">
        <is>
          <t>nehet</t>
        </is>
      </c>
      <c r="B425425" t="n">
        <v>1</v>
      </c>
    </row>
    <row r="425426">
      <c r="A425426" t="inlineStr">
        <is>
          <t>viewsregions</t>
        </is>
      </c>
      <c r="B425426" t="n">
        <v>1</v>
      </c>
    </row>
    <row r="425427">
      <c r="A425427" t="inlineStr">
        <is>
          <t>shixtape64</t>
        </is>
      </c>
      <c r="B425427" t="n">
        <v>1</v>
      </c>
    </row>
    <row r="425428">
      <c r="A425428" t="inlineStr">
        <is>
          <t>tape55s</t>
        </is>
      </c>
      <c r="B425428" t="n">
        <v>1</v>
      </c>
    </row>
    <row r="425429">
      <c r="A425429" t="inlineStr">
        <is>
          <t>pussy420</t>
        </is>
      </c>
      <c r="B425429" t="n">
        <v>1</v>
      </c>
    </row>
    <row r="425430">
      <c r="A425430" t="inlineStr">
        <is>
          <t>delispercott</t>
        </is>
      </c>
      <c r="B425430" t="n">
        <v>1</v>
      </c>
    </row>
    <row r="425431">
      <c r="A425431" t="inlineStr">
        <is>
          <t>atserverssdmapi_autopkickdump582</t>
        </is>
      </c>
      <c r="B425431" t="n">
        <v>1</v>
      </c>
    </row>
    <row r="425432">
      <c r="A425432" t="inlineStr">
        <is>
          <t>audioknit</t>
        </is>
      </c>
      <c r="B425432" t="n">
        <v>1</v>
      </c>
    </row>
    <row r="425433">
      <c r="A425433" t="inlineStr">
        <is>
          <t>rd5000</t>
        </is>
      </c>
      <c r="B425433" t="n">
        <v>1</v>
      </c>
    </row>
    <row r="425434">
      <c r="A425434" t="inlineStr">
        <is>
          <t>changeproofwm</t>
        </is>
      </c>
      <c r="B425434" t="n">
        <v>1</v>
      </c>
    </row>
    <row r="425435">
      <c r="A425435" t="inlineStr">
        <is>
          <t>jayerek</t>
        </is>
      </c>
      <c r="B425435" t="n">
        <v>1</v>
      </c>
    </row>
    <row r="425436">
      <c r="A425436" t="inlineStr">
        <is>
          <t>gfx_</t>
        </is>
      </c>
      <c r="B425436" t="n">
        <v>1</v>
      </c>
    </row>
    <row r="425437">
      <c r="A425437" t="inlineStr">
        <is>
          <t>workubs</t>
        </is>
      </c>
      <c r="B425437" t="n">
        <v>1</v>
      </c>
    </row>
    <row r="425438">
      <c r="A425438" t="inlineStr">
        <is>
          <t>concertsdays</t>
        </is>
      </c>
      <c r="B425438" t="n">
        <v>1</v>
      </c>
    </row>
    <row r="425439">
      <c r="A425439" t="inlineStr">
        <is>
          <t>completiven</t>
        </is>
      </c>
      <c r="B425439" t="n">
        <v>1</v>
      </c>
    </row>
    <row r="425440">
      <c r="A425440" t="inlineStr">
        <is>
          <t>estimated3d</t>
        </is>
      </c>
      <c r="B425440" t="n">
        <v>1</v>
      </c>
    </row>
    <row r="425441">
      <c r="A425441" t="inlineStr">
        <is>
          <t>case213ec</t>
        </is>
      </c>
      <c r="B425441" t="n">
        <v>1</v>
      </c>
    </row>
    <row r="425442">
      <c r="A425442" t="inlineStr">
        <is>
          <t>sharezb</t>
        </is>
      </c>
      <c r="B425442" t="n">
        <v>1</v>
      </c>
    </row>
    <row r="425443">
      <c r="A425443" t="inlineStr">
        <is>
          <t>decimalobject</t>
        </is>
      </c>
      <c r="B425443" t="n">
        <v>1</v>
      </c>
    </row>
    <row r="425444">
      <c r="A425444" t="inlineStr">
        <is>
          <t>ysailormk</t>
        </is>
      </c>
      <c r="B425444" t="n">
        <v>1</v>
      </c>
    </row>
    <row r="425445">
      <c r="A425445" t="inlineStr">
        <is>
          <t>discord91</t>
        </is>
      </c>
      <c r="B425445" t="n">
        <v>1</v>
      </c>
    </row>
    <row r="425446">
      <c r="A425446" t="inlineStr">
        <is>
          <t>yourdjdeffect</t>
        </is>
      </c>
      <c r="B425446" t="n">
        <v>1</v>
      </c>
    </row>
    <row r="425447">
      <c r="A425447" t="inlineStr">
        <is>
          <t>discodm</t>
        </is>
      </c>
      <c r="B425447" t="n">
        <v>1</v>
      </c>
    </row>
    <row r="425448">
      <c r="A425448" t="inlineStr">
        <is>
          <t>dat8</t>
        </is>
      </c>
      <c r="B425448" t="n">
        <v>1</v>
      </c>
    </row>
    <row r="425449">
      <c r="A425449" t="inlineStr">
        <is>
          <t>found474computer388</t>
        </is>
      </c>
      <c r="B425449" t="n">
        <v>1</v>
      </c>
    </row>
    <row r="425450">
      <c r="A425450" t="inlineStr">
        <is>
          <t>43802</t>
        </is>
      </c>
      <c r="B425450" t="n">
        <v>1</v>
      </c>
    </row>
    <row r="425451">
      <c r="A425451" t="inlineStr">
        <is>
          <t>twigring</t>
        </is>
      </c>
      <c r="B425451" t="n">
        <v>1</v>
      </c>
    </row>
    <row r="425452">
      <c r="A425452" t="inlineStr">
        <is>
          <t>azalt</t>
        </is>
      </c>
      <c r="B425452" t="n">
        <v>1</v>
      </c>
    </row>
    <row r="425453">
      <c r="A425453" t="inlineStr">
        <is>
          <t>fieny</t>
        </is>
      </c>
      <c r="B425453" t="n">
        <v>2</v>
      </c>
    </row>
    <row r="425454">
      <c r="A425454" t="inlineStr">
        <is>
          <t>weresa</t>
        </is>
      </c>
      <c r="B425454" t="n">
        <v>1</v>
      </c>
    </row>
    <row r="425455">
      <c r="A425455" t="inlineStr">
        <is>
          <t>straightfuel</t>
        </is>
      </c>
      <c r="B425455" t="n">
        <v>1</v>
      </c>
    </row>
    <row r="425456">
      <c r="A425456" t="inlineStr">
        <is>
          <t>robweuse</t>
        </is>
      </c>
      <c r="B425456" t="n">
        <v>1</v>
      </c>
    </row>
    <row r="425457">
      <c r="A425457" t="inlineStr">
        <is>
          <t>langatha</t>
        </is>
      </c>
      <c r="B425457" t="n">
        <v>1</v>
      </c>
    </row>
    <row r="425458">
      <c r="A425458" t="inlineStr">
        <is>
          <t>undreg</t>
        </is>
      </c>
      <c r="B425458" t="n">
        <v>1</v>
      </c>
    </row>
    <row r="425459">
      <c r="A425459" t="inlineStr">
        <is>
          <t>brshat</t>
        </is>
      </c>
      <c r="B425459" t="n">
        <v>1</v>
      </c>
    </row>
    <row r="425460">
      <c r="A425460" t="inlineStr">
        <is>
          <t>steepage</t>
        </is>
      </c>
      <c r="B425460" t="n">
        <v>1</v>
      </c>
    </row>
    <row r="425461">
      <c r="A425461" t="inlineStr">
        <is>
          <t>pipaljan</t>
        </is>
      </c>
      <c r="B425461" t="n">
        <v>1</v>
      </c>
    </row>
    <row r="425462">
      <c r="A425462" t="inlineStr">
        <is>
          <t>fortisfield</t>
        </is>
      </c>
      <c r="B425462" t="n">
        <v>1</v>
      </c>
    </row>
    <row r="425463">
      <c r="A425463" t="inlineStr">
        <is>
          <t>recognizedilies</t>
        </is>
      </c>
      <c r="B425463" t="n">
        <v>1</v>
      </c>
    </row>
    <row r="425464">
      <c r="A425464" t="inlineStr">
        <is>
          <t>pipichawa</t>
        </is>
      </c>
      <c r="B425464" t="n">
        <v>1</v>
      </c>
    </row>
    <row r="425465">
      <c r="A425465" t="inlineStr">
        <is>
          <t>adjustingadvertissa</t>
        </is>
      </c>
      <c r="B425465" t="n">
        <v>1</v>
      </c>
    </row>
    <row r="425466">
      <c r="A425466" t="inlineStr">
        <is>
          <t>diabdul</t>
        </is>
      </c>
      <c r="B425466" t="n">
        <v>1</v>
      </c>
    </row>
    <row r="425467">
      <c r="A425467" t="inlineStr">
        <is>
          <t>makerlist</t>
        </is>
      </c>
      <c r="B425467" t="n">
        <v>1</v>
      </c>
    </row>
    <row r="425468">
      <c r="A425468" t="inlineStr">
        <is>
          <t>thedailyjoe</t>
        </is>
      </c>
      <c r="B425468" t="n">
        <v>1</v>
      </c>
    </row>
    <row r="425469">
      <c r="A425469" t="inlineStr">
        <is>
          <t>choicechereseeshirt</t>
        </is>
      </c>
      <c r="B425469" t="n">
        <v>1</v>
      </c>
    </row>
    <row r="425470">
      <c r="A425470" t="inlineStr">
        <is>
          <t>saku129</t>
        </is>
      </c>
      <c r="B425470" t="n">
        <v>1</v>
      </c>
    </row>
    <row r="425471">
      <c r="A425471" t="inlineStr">
        <is>
          <t>500ug</t>
        </is>
      </c>
      <c r="B425471" t="n">
        <v>1</v>
      </c>
    </row>
    <row r="425472">
      <c r="A425472" t="inlineStr">
        <is>
          <t>refuter</t>
        </is>
      </c>
      <c r="B425472" t="n">
        <v>1</v>
      </c>
    </row>
    <row r="425473">
      <c r="A425473" t="inlineStr">
        <is>
          <t>prolyx</t>
        </is>
      </c>
      <c r="B425473" t="n">
        <v>1</v>
      </c>
    </row>
    <row r="425474">
      <c r="A425474" t="inlineStr">
        <is>
          <t>nèi</t>
        </is>
      </c>
      <c r="B425474" t="n">
        <v>1</v>
      </c>
    </row>
    <row r="425475">
      <c r="A425475" t="inlineStr">
        <is>
          <t>«burgley</t>
        </is>
      </c>
      <c r="B425475" t="n">
        <v>1</v>
      </c>
    </row>
    <row r="425476">
      <c r="A425476" t="inlineStr">
        <is>
          <t>jonandromber</t>
        </is>
      </c>
      <c r="B425476" t="n">
        <v>1</v>
      </c>
    </row>
    <row r="425477">
      <c r="A425477" t="inlineStr">
        <is>
          <t>sembrutic</t>
        </is>
      </c>
      <c r="B425477" t="n">
        <v>1</v>
      </c>
    </row>
    <row r="425478">
      <c r="A425478" t="inlineStr">
        <is>
          <t>ccélèbre</t>
        </is>
      </c>
      <c r="B425478" t="n">
        <v>1</v>
      </c>
    </row>
    <row r="425479">
      <c r="A425479" t="inlineStr">
        <is>
          <t>tailingslides</t>
        </is>
      </c>
      <c r="B425479" t="n">
        <v>1</v>
      </c>
    </row>
    <row r="425480">
      <c r="A425480" t="inlineStr">
        <is>
          <t>glassuccin</t>
        </is>
      </c>
      <c r="B425480" t="n">
        <v>1</v>
      </c>
    </row>
    <row r="425481">
      <c r="A425481" t="inlineStr">
        <is>
          <t>merchantdialog</t>
        </is>
      </c>
      <c r="B425481" t="n">
        <v>1</v>
      </c>
    </row>
    <row r="425482">
      <c r="A425482" t="inlineStr">
        <is>
          <t>unafree</t>
        </is>
      </c>
      <c r="B425482" t="n">
        <v>1</v>
      </c>
    </row>
    <row r="425483">
      <c r="A425483" t="inlineStr">
        <is>
          <t>clickhome</t>
        </is>
      </c>
      <c r="B425483" t="n">
        <v>1</v>
      </c>
    </row>
    <row r="425484">
      <c r="A425484" t="inlineStr">
        <is>
          <t>rain😋</t>
        </is>
      </c>
      <c r="B425484" t="n">
        <v>1</v>
      </c>
    </row>
    <row r="425485">
      <c r="A425485" t="inlineStr">
        <is>
          <t>thrownactionsassno</t>
        </is>
      </c>
      <c r="B425485" t="n">
        <v>1</v>
      </c>
    </row>
    <row r="425486">
      <c r="A425486" t="inlineStr">
        <is>
          <t>100usion</t>
        </is>
      </c>
      <c r="B425486" t="n">
        <v>1</v>
      </c>
    </row>
    <row r="425487">
      <c r="A425487" t="inlineStr">
        <is>
          <t>mohitem</t>
        </is>
      </c>
      <c r="B425487" t="n">
        <v>1</v>
      </c>
    </row>
    <row r="425488">
      <c r="A425488" t="inlineStr">
        <is>
          <t>039999</t>
        </is>
      </c>
      <c r="B425488" t="n">
        <v>1</v>
      </c>
    </row>
    <row r="425489">
      <c r="A425489" t="inlineStr">
        <is>
          <t>assyriandiabolicc</t>
        </is>
      </c>
      <c r="B425489" t="n">
        <v>1</v>
      </c>
    </row>
    <row r="425490">
      <c r="A425490" t="inlineStr">
        <is>
          <t>flurrypartisan</t>
        </is>
      </c>
      <c r="B425490" t="n">
        <v>1</v>
      </c>
    </row>
    <row r="425491">
      <c r="A425491" t="inlineStr">
        <is>
          <t>stevecar</t>
        </is>
      </c>
      <c r="B425491" t="n">
        <v>1</v>
      </c>
    </row>
    <row r="425492">
      <c r="A425492" t="inlineStr">
        <is>
          <t>toolbarinic</t>
        </is>
      </c>
      <c r="B425492" t="n">
        <v>1</v>
      </c>
    </row>
    <row r="425493">
      <c r="A425493" t="inlineStr">
        <is>
          <t>sapadianliqueズ</t>
        </is>
      </c>
      <c r="B425493" t="n">
        <v>1</v>
      </c>
    </row>
    <row r="425494">
      <c r="A425494" t="inlineStr">
        <is>
          <t>asherlbutte</t>
        </is>
      </c>
      <c r="B425494" t="n">
        <v>1</v>
      </c>
    </row>
    <row r="425495">
      <c r="A425495" t="inlineStr">
        <is>
          <t>bodrad</t>
        </is>
      </c>
      <c r="B425495" t="n">
        <v>1</v>
      </c>
    </row>
    <row r="425496">
      <c r="A425496" t="inlineStr">
        <is>
          <t>drylogsheeters</t>
        </is>
      </c>
      <c r="B425496" t="n">
        <v>1</v>
      </c>
    </row>
    <row r="425497">
      <c r="A425497" t="inlineStr">
        <is>
          <t>viewholics</t>
        </is>
      </c>
      <c r="B425497" t="n">
        <v>1</v>
      </c>
    </row>
    <row r="425498">
      <c r="A425498" t="inlineStr">
        <is>
          <t>icist</t>
        </is>
      </c>
      <c r="B425498" t="n">
        <v>1</v>
      </c>
    </row>
    <row r="425499">
      <c r="A425499" t="inlineStr">
        <is>
          <t>gambrie</t>
        </is>
      </c>
      <c r="B425499" t="n">
        <v>1</v>
      </c>
    </row>
    <row r="425500">
      <c r="A425500" t="inlineStr">
        <is>
          <t>950servaturated</t>
        </is>
      </c>
      <c r="B425500" t="n">
        <v>1</v>
      </c>
    </row>
    <row r="425501">
      <c r="A425501" t="inlineStr">
        <is>
          <t>sextantfish</t>
        </is>
      </c>
      <c r="B425501" t="n">
        <v>1</v>
      </c>
    </row>
    <row r="425502">
      <c r="A425502" t="inlineStr">
        <is>
          <t>fortisley</t>
        </is>
      </c>
      <c r="B425502" t="n">
        <v>1</v>
      </c>
    </row>
    <row r="425503">
      <c r="A425503" t="inlineStr">
        <is>
          <t>loards</t>
        </is>
      </c>
      <c r="B425503" t="n">
        <v>1</v>
      </c>
    </row>
    <row r="425504">
      <c r="A425504" t="inlineStr">
        <is>
          <t>agmiliar</t>
        </is>
      </c>
      <c r="B425504" t="n">
        <v>1</v>
      </c>
    </row>
    <row r="425505">
      <c r="A425505" t="inlineStr">
        <is>
          <t>chicagovalley</t>
        </is>
      </c>
      <c r="B425505" t="n">
        <v>1</v>
      </c>
    </row>
    <row r="425506">
      <c r="A425506" t="inlineStr">
        <is>
          <t>lettucestraw</t>
        </is>
      </c>
      <c r="B425506" t="n">
        <v>1</v>
      </c>
    </row>
    <row r="425507">
      <c r="A425507" t="inlineStr">
        <is>
          <t>bayquote</t>
        </is>
      </c>
      <c r="B425507" t="n">
        <v>1</v>
      </c>
    </row>
    <row r="425508">
      <c r="A425508" t="inlineStr">
        <is>
          <t>candearum</t>
        </is>
      </c>
      <c r="B425508" t="n">
        <v>1</v>
      </c>
    </row>
    <row r="425509">
      <c r="A425509" t="inlineStr">
        <is>
          <t>veloopses</t>
        </is>
      </c>
      <c r="B425509" t="n">
        <v>1</v>
      </c>
    </row>
    <row r="425510">
      <c r="A425510" t="inlineStr">
        <is>
          <t>aission</t>
        </is>
      </c>
      <c r="B425510" t="n">
        <v>1</v>
      </c>
    </row>
    <row r="425511">
      <c r="A425511" t="inlineStr">
        <is>
          <t>friendupdrought</t>
        </is>
      </c>
      <c r="B425511" t="n">
        <v>1</v>
      </c>
    </row>
    <row r="425512">
      <c r="A425512" t="inlineStr">
        <is>
          <t>comforumtopic1009555universe</t>
        </is>
      </c>
      <c r="B425512" t="n">
        <v>1</v>
      </c>
    </row>
    <row r="425513">
      <c r="A425513" t="inlineStr">
        <is>
          <t>797f01</t>
        </is>
      </c>
      <c r="B425513" t="n">
        <v>1</v>
      </c>
    </row>
    <row r="425514">
      <c r="A425514" t="inlineStr">
        <is>
          <t>c15f708848b66</t>
        </is>
      </c>
      <c r="B425514" t="n">
        <v>1</v>
      </c>
    </row>
    <row r="425515">
      <c r="A425515" t="inlineStr">
        <is>
          <t>links26</t>
        </is>
      </c>
      <c r="B425515" t="n">
        <v>1</v>
      </c>
    </row>
    <row r="425516">
      <c r="A425516" t="inlineStr">
        <is>
          <t>of—where</t>
        </is>
      </c>
      <c r="B425516" t="n">
        <v>1</v>
      </c>
    </row>
    <row r="425517">
      <c r="A425517" t="inlineStr">
        <is>
          <t>donotnarty</t>
        </is>
      </c>
      <c r="B425517" t="n">
        <v>1</v>
      </c>
    </row>
    <row r="425518">
      <c r="A425518" t="inlineStr">
        <is>
          <t>negables</t>
        </is>
      </c>
      <c r="B425518" t="n">
        <v>2</v>
      </c>
    </row>
    <row r="425519">
      <c r="A425519" t="inlineStr">
        <is>
          <t>onsead</t>
        </is>
      </c>
      <c r="B425519" t="n">
        <v>1</v>
      </c>
    </row>
    <row r="425520">
      <c r="A425520" t="inlineStr">
        <is>
          <t>articolor</t>
        </is>
      </c>
      <c r="B425520" t="n">
        <v>1</v>
      </c>
    </row>
    <row r="425521">
      <c r="A425521" t="inlineStr">
        <is>
          <t>outputdelay</t>
        </is>
      </c>
      <c r="B425521" t="n">
        <v>1</v>
      </c>
    </row>
    <row r="425522">
      <c r="A425522" t="inlineStr">
        <is>
          <t>headline_error0</t>
        </is>
      </c>
      <c r="B425522" t="n">
        <v>1</v>
      </c>
    </row>
    <row r="425523">
      <c r="A425523" t="inlineStr">
        <is>
          <t>outputsignaturenew</t>
        </is>
      </c>
      <c r="B425523" t="n">
        <v>1</v>
      </c>
    </row>
    <row r="425524">
      <c r="A425524" t="inlineStr">
        <is>
          <t>subcla01</t>
        </is>
      </c>
      <c r="B425524" t="n">
        <v>1</v>
      </c>
    </row>
    <row r="425525">
      <c r="A425525" t="inlineStr">
        <is>
          <t>outputspeed</t>
        </is>
      </c>
      <c r="B425525" t="n">
        <v>1</v>
      </c>
    </row>
    <row r="425526">
      <c r="A425526" t="inlineStr">
        <is>
          <t>msghigh</t>
        </is>
      </c>
      <c r="B425526" t="n">
        <v>1</v>
      </c>
    </row>
    <row r="425527">
      <c r="A425527" t="inlineStr">
        <is>
          <t>camlp2</t>
        </is>
      </c>
      <c r="B425527" t="n">
        <v>1</v>
      </c>
    </row>
    <row r="425528">
      <c r="A425528" t="inlineStr">
        <is>
          <t>checkingfirsttime</t>
        </is>
      </c>
      <c r="B425528" t="n">
        <v>1</v>
      </c>
    </row>
    <row r="425529">
      <c r="A425529" t="inlineStr">
        <is>
          <t>voicesuccess</t>
        </is>
      </c>
      <c r="B425529" t="n">
        <v>1</v>
      </c>
    </row>
    <row r="425530">
      <c r="A425530" t="inlineStr">
        <is>
          <t>wladysub</t>
        </is>
      </c>
      <c r="B425530" t="n">
        <v>1</v>
      </c>
    </row>
    <row r="425531">
      <c r="A425531" t="inlineStr">
        <is>
          <t>happens_in</t>
        </is>
      </c>
      <c r="B425531" t="n">
        <v>1</v>
      </c>
    </row>
    <row r="425532">
      <c r="A425532" t="inlineStr">
        <is>
          <t>striketwiddling</t>
        </is>
      </c>
      <c r="B425532" t="n">
        <v>1</v>
      </c>
    </row>
    <row r="425533">
      <c r="A425533" t="inlineStr">
        <is>
          <t>validndrow</t>
        </is>
      </c>
      <c r="B425533" t="n">
        <v>1</v>
      </c>
    </row>
    <row r="425534">
      <c r="A425534" t="inlineStr">
        <is>
          <t>tellbot</t>
        </is>
      </c>
      <c r="B425534" t="n">
        <v>1</v>
      </c>
    </row>
    <row r="425535">
      <c r="A425535" t="inlineStr">
        <is>
          <t>phibitcoinbreakfastware</t>
        </is>
      </c>
      <c r="B425535" t="n">
        <v>1</v>
      </c>
    </row>
    <row r="425536">
      <c r="A425536" t="inlineStr">
        <is>
          <t>ssconc</t>
        </is>
      </c>
      <c r="B425536" t="n">
        <v>1</v>
      </c>
    </row>
    <row r="425537">
      <c r="A425537" t="inlineStr">
        <is>
          <t>intentclientid</t>
        </is>
      </c>
      <c r="B425537" t="n">
        <v>1</v>
      </c>
    </row>
    <row r="425538">
      <c r="A425538" t="inlineStr">
        <is>
          <t>authorsiwoolmify</t>
        </is>
      </c>
      <c r="B425538" t="n">
        <v>1</v>
      </c>
    </row>
    <row r="425539">
      <c r="A425539" t="inlineStr">
        <is>
          <t>compatjavascript</t>
        </is>
      </c>
      <c r="B425539" t="n">
        <v>1</v>
      </c>
    </row>
    <row r="425540">
      <c r="A425540" t="inlineStr">
        <is>
          <t>winevoesable</t>
        </is>
      </c>
      <c r="B425540" t="n">
        <v>1</v>
      </c>
    </row>
    <row r="425541">
      <c r="A425541" t="inlineStr">
        <is>
          <t>fatal404</t>
        </is>
      </c>
      <c r="B425541" t="n">
        <v>1</v>
      </c>
    </row>
    <row r="425542">
      <c r="A425542" t="inlineStr">
        <is>
          <t>gpioanode</t>
        </is>
      </c>
      <c r="B425542" t="n">
        <v>1</v>
      </c>
    </row>
    <row r="425543">
      <c r="A425543" t="inlineStr">
        <is>
          <t>datasetts3</t>
        </is>
      </c>
      <c r="B425543" t="n">
        <v>1</v>
      </c>
    </row>
    <row r="425544">
      <c r="A425544" t="inlineStr">
        <is>
          <t>hashabelkey</t>
        </is>
      </c>
      <c r="B425544" t="n">
        <v>1</v>
      </c>
    </row>
    <row r="425545">
      <c r="A425545" t="inlineStr">
        <is>
          <t>1operator</t>
        </is>
      </c>
      <c r="B425545" t="n">
        <v>1</v>
      </c>
    </row>
    <row r="425546">
      <c r="A425546" t="inlineStr">
        <is>
          <t>httpcodebumplinesstrikedown</t>
        </is>
      </c>
      <c r="B425546" t="n">
        <v>1</v>
      </c>
    </row>
    <row r="425547">
      <c r="A425547" t="inlineStr">
        <is>
          <t>sselectneconscore</t>
        </is>
      </c>
      <c r="B425547" t="n">
        <v>1</v>
      </c>
    </row>
    <row r="425548">
      <c r="A425548" t="inlineStr">
        <is>
          <t>wardsign</t>
        </is>
      </c>
      <c r="B425548" t="n">
        <v>1</v>
      </c>
    </row>
    <row r="425549">
      <c r="A425549" t="inlineStr">
        <is>
          <t>issuedhite</t>
        </is>
      </c>
      <c r="B425549" t="n">
        <v>1</v>
      </c>
    </row>
    <row r="425550">
      <c r="A425550" t="inlineStr">
        <is>
          <t>camlsc2</t>
        </is>
      </c>
      <c r="B425550" t="n">
        <v>1</v>
      </c>
    </row>
    <row r="425551">
      <c r="A425551" t="inlineStr">
        <is>
          <t>checkingdependsonly_preloaded</t>
        </is>
      </c>
      <c r="B425551" t="n">
        <v>1</v>
      </c>
    </row>
    <row r="425552">
      <c r="A425552" t="inlineStr">
        <is>
          <t>retweetbird</t>
        </is>
      </c>
      <c r="B425552" t="n">
        <v>1</v>
      </c>
    </row>
    <row r="425553">
      <c r="A425553" t="inlineStr">
        <is>
          <t>bullos</t>
        </is>
      </c>
      <c r="B425553" t="n">
        <v>1</v>
      </c>
    </row>
    <row r="425554">
      <c r="A425554" t="inlineStr">
        <is>
          <t>hashabesetto</t>
        </is>
      </c>
      <c r="B425554" t="n">
        <v>1</v>
      </c>
    </row>
    <row r="425555">
      <c r="A425555" t="inlineStr">
        <is>
          <t>ridhandler</t>
        </is>
      </c>
      <c r="B425555" t="n">
        <v>1</v>
      </c>
    </row>
    <row r="425556">
      <c r="A425556" t="inlineStr">
        <is>
          <t>rwbwn</t>
        </is>
      </c>
      <c r="B425556" t="n">
        <v>1</v>
      </c>
    </row>
    <row r="425557">
      <c r="A425557" t="inlineStr">
        <is>
          <t>winstrats</t>
        </is>
      </c>
      <c r="B425557" t="n">
        <v>1</v>
      </c>
    </row>
    <row r="425558">
      <c r="A425558" t="inlineStr">
        <is>
          <t>halunate</t>
        </is>
      </c>
      <c r="B425558" t="n">
        <v>1</v>
      </c>
    </row>
    <row r="425559">
      <c r="A425559" t="inlineStr">
        <is>
          <t>native_rc</t>
        </is>
      </c>
      <c r="B425559" t="n">
        <v>1</v>
      </c>
    </row>
    <row r="425560">
      <c r="A425560" t="inlineStr">
        <is>
          <t>epha</t>
        </is>
      </c>
      <c r="B425560" t="n">
        <v>1</v>
      </c>
    </row>
    <row r="425561">
      <c r="A425561" t="inlineStr">
        <is>
          <t>outputn</t>
        </is>
      </c>
      <c r="B425561" t="n">
        <v>1</v>
      </c>
    </row>
    <row r="425562">
      <c r="A425562" t="inlineStr">
        <is>
          <t>top_box</t>
        </is>
      </c>
      <c r="B425562" t="n">
        <v>1</v>
      </c>
    </row>
    <row r="425563">
      <c r="A425563" t="inlineStr">
        <is>
          <t>find_age</t>
        </is>
      </c>
      <c r="B425563" t="n">
        <v>1</v>
      </c>
    </row>
    <row r="425564">
      <c r="A425564" t="inlineStr">
        <is>
          <t>mnfetch</t>
        </is>
      </c>
      <c r="B425564" t="n">
        <v>1</v>
      </c>
    </row>
    <row r="425565">
      <c r="A425565" t="inlineStr">
        <is>
          <t>get字</t>
        </is>
      </c>
      <c r="B425565" t="n">
        <v>1</v>
      </c>
    </row>
    <row r="425566">
      <c r="A425566" t="inlineStr">
        <is>
          <t>wdsswrote</t>
        </is>
      </c>
      <c r="B425566" t="n">
        <v>1</v>
      </c>
    </row>
    <row r="425567">
      <c r="A425567" t="inlineStr">
        <is>
          <t>checkskisearch</t>
        </is>
      </c>
      <c r="B425567" t="n">
        <v>1</v>
      </c>
    </row>
    <row r="425568">
      <c r="A425568" t="inlineStr">
        <is>
          <t>valuesp</t>
        </is>
      </c>
      <c r="B425568" t="n">
        <v>1</v>
      </c>
    </row>
    <row r="425569">
      <c r="A425569" t="inlineStr">
        <is>
          <t>srequire</t>
        </is>
      </c>
      <c r="B425569" t="n">
        <v>1</v>
      </c>
    </row>
    <row r="425570">
      <c r="A425570" t="inlineStr">
        <is>
          <t>httpflyoveropnotclear</t>
        </is>
      </c>
      <c r="B425570" t="n">
        <v>1</v>
      </c>
    </row>
    <row r="425571">
      <c r="A425571" t="inlineStr">
        <is>
          <t>json_postjson</t>
        </is>
      </c>
      <c r="B425571" t="n">
        <v>1</v>
      </c>
    </row>
    <row r="425572">
      <c r="A425572" t="inlineStr">
        <is>
          <t>orcgroups</t>
        </is>
      </c>
      <c r="B425572" t="n">
        <v>1</v>
      </c>
    </row>
    <row r="425573">
      <c r="A425573" t="inlineStr">
        <is>
          <t>add_tostuffmyblock</t>
        </is>
      </c>
      <c r="B425573" t="n">
        <v>1</v>
      </c>
    </row>
    <row r="425574">
      <c r="A425574" t="inlineStr">
        <is>
          <t>moneymin</t>
        </is>
      </c>
      <c r="B425574" t="n">
        <v>1</v>
      </c>
    </row>
    <row r="425575">
      <c r="A425575" t="inlineStr">
        <is>
          <t>orcodams</t>
        </is>
      </c>
      <c r="B425575" t="n">
        <v>1</v>
      </c>
    </row>
    <row r="425576">
      <c r="A425576" t="inlineStr">
        <is>
          <t>keylocal01</t>
        </is>
      </c>
      <c r="B425576" t="n">
        <v>1</v>
      </c>
    </row>
    <row r="425577">
      <c r="A425577" t="inlineStr">
        <is>
          <t>nortzplr</t>
        </is>
      </c>
      <c r="B425577" t="n">
        <v>1</v>
      </c>
    </row>
    <row r="425578">
      <c r="A425578" t="inlineStr">
        <is>
          <t>featherlists</t>
        </is>
      </c>
      <c r="B425578" t="n">
        <v>1</v>
      </c>
    </row>
    <row r="425579">
      <c r="A425579" t="inlineStr">
        <is>
          <t>accessplane</t>
        </is>
      </c>
      <c r="B425579" t="n">
        <v>1</v>
      </c>
    </row>
    <row r="425580">
      <c r="A425580" t="inlineStr">
        <is>
          <t>failsin</t>
        </is>
      </c>
      <c r="B425580" t="n">
        <v>1</v>
      </c>
    </row>
    <row r="425581">
      <c r="A425581" t="inlineStr">
        <is>
          <t>dpiuserquery</t>
        </is>
      </c>
      <c r="B425581" t="n">
        <v>1</v>
      </c>
    </row>
    <row r="425582">
      <c r="A425582" t="inlineStr">
        <is>
          <t>valuezyp</t>
        </is>
      </c>
      <c r="B425582" t="n">
        <v>1</v>
      </c>
    </row>
    <row r="425583">
      <c r="A425583" t="inlineStr">
        <is>
          <t>pfamarendraft</t>
        </is>
      </c>
      <c r="B425583" t="n">
        <v>1</v>
      </c>
    </row>
    <row r="425584">
      <c r="A425584" t="inlineStr">
        <is>
          <t>outputparameters</t>
        </is>
      </c>
      <c r="B425584" t="n">
        <v>1</v>
      </c>
    </row>
    <row r="425585">
      <c r="A425585" t="inlineStr">
        <is>
          <t>bat0</t>
        </is>
      </c>
      <c r="B425585" t="n">
        <v>1</v>
      </c>
    </row>
    <row r="425586">
      <c r="A425586" t="inlineStr">
        <is>
          <t>addmanyaccount</t>
        </is>
      </c>
      <c r="B425586" t="n">
        <v>1</v>
      </c>
    </row>
    <row r="425587">
      <c r="A425587" t="inlineStr">
        <is>
          <t>checkingnot_preloaded</t>
        </is>
      </c>
      <c r="B425587" t="n">
        <v>1</v>
      </c>
    </row>
    <row r="425588">
      <c r="A425588" t="inlineStr">
        <is>
          <t>multiplemultiple</t>
        </is>
      </c>
      <c r="B425588" t="n">
        <v>1</v>
      </c>
    </row>
    <row r="425589">
      <c r="A425589" t="inlineStr">
        <is>
          <t>txblock</t>
        </is>
      </c>
      <c r="B425589" t="n">
        <v>1</v>
      </c>
    </row>
    <row r="425590">
      <c r="A425590" t="inlineStr">
        <is>
          <t>add_ptoopen</t>
        </is>
      </c>
      <c r="B425590" t="n">
        <v>1</v>
      </c>
    </row>
    <row r="425591">
      <c r="A425591" t="inlineStr">
        <is>
          <t>hlan1</t>
        </is>
      </c>
      <c r="B425591" t="n">
        <v>1</v>
      </c>
    </row>
    <row r="425592">
      <c r="A425592" t="inlineStr">
        <is>
          <t>checkingendofadvertisementmidavantagedata</t>
        </is>
      </c>
      <c r="B425592" t="n">
        <v>1</v>
      </c>
    </row>
    <row r="425593">
      <c r="A425593" t="inlineStr">
        <is>
          <t>pendingfailureshelpmiddleware</t>
        </is>
      </c>
      <c r="B425593" t="n">
        <v>1</v>
      </c>
    </row>
    <row r="425594">
      <c r="A425594" t="inlineStr">
        <is>
          <t>safemoji</t>
        </is>
      </c>
      <c r="B425594" t="n">
        <v>1</v>
      </c>
    </row>
    <row r="425595">
      <c r="A425595" t="inlineStr">
        <is>
          <t>postdebt</t>
        </is>
      </c>
      <c r="B425595" t="n">
        <v>1</v>
      </c>
    </row>
    <row r="425596">
      <c r="A425596" t="inlineStr">
        <is>
          <t>planningv</t>
        </is>
      </c>
      <c r="B425596" t="n">
        <v>1</v>
      </c>
    </row>
    <row r="425597">
      <c r="A425597" t="inlineStr">
        <is>
          <t>crackstudio</t>
        </is>
      </c>
      <c r="B425597" t="n">
        <v>1</v>
      </c>
    </row>
    <row r="425598">
      <c r="A425598" t="inlineStr">
        <is>
          <t>esltc</t>
        </is>
      </c>
      <c r="B425598" t="n">
        <v>1</v>
      </c>
    </row>
    <row r="425599">
      <c r="A425599" t="inlineStr">
        <is>
          <t>is</t>
        </is>
      </c>
      <c r="B425599" t="n">
        <v>1</v>
      </c>
    </row>
    <row r="425600">
      <c r="A425600" t="inlineStr">
        <is>
          <t>gamesjourney</t>
        </is>
      </c>
      <c r="B425600" t="n">
        <v>1</v>
      </c>
    </row>
    <row r="425601">
      <c r="A425601" t="inlineStr">
        <is>
          <t>currentngames</t>
        </is>
      </c>
      <c r="B425601" t="n">
        <v>1</v>
      </c>
    </row>
    <row r="425602">
      <c r="A425602" t="inlineStr">
        <is>
          <t>or</t>
        </is>
      </c>
      <c r="B425602" t="n">
        <v>1</v>
      </c>
    </row>
    <row r="425603">
      <c r="A425603" t="inlineStr">
        <is>
          <t>lylats</t>
        </is>
      </c>
      <c r="B425603" t="n">
        <v>1</v>
      </c>
    </row>
    <row r="425604">
      <c r="A425604" t="inlineStr">
        <is>
          <t>sexlip</t>
        </is>
      </c>
      <c r="B425604" t="n">
        <v>1</v>
      </c>
    </row>
    <row r="425605">
      <c r="A425605" t="inlineStr">
        <is>
          <t>ponceño</t>
        </is>
      </c>
      <c r="B425605" t="n">
        <v>1</v>
      </c>
    </row>
    <row r="425606">
      <c r="A425606" t="inlineStr">
        <is>
          <t>optomoving</t>
        </is>
      </c>
      <c r="B425606" t="n">
        <v>1</v>
      </c>
    </row>
    <row r="425607">
      <c r="A425607" t="inlineStr">
        <is>
          <t>gyrooper300</t>
        </is>
      </c>
      <c r="B425607" t="n">
        <v>1</v>
      </c>
    </row>
    <row r="425608">
      <c r="A425608" t="inlineStr">
        <is>
          <t>announcementspixel</t>
        </is>
      </c>
      <c r="B425608" t="n">
        <v>1</v>
      </c>
    </row>
    <row r="425609">
      <c r="A425609" t="inlineStr">
        <is>
          <t>rubberfoil</t>
        </is>
      </c>
      <c r="B425609" t="n">
        <v>1</v>
      </c>
    </row>
    <row r="425610">
      <c r="A425610" t="inlineStr">
        <is>
          <t>interlosing</t>
        </is>
      </c>
      <c r="B425610" t="n">
        <v>1</v>
      </c>
    </row>
    <row r="425611">
      <c r="A425611" t="inlineStr">
        <is>
          <t>lylat</t>
        </is>
      </c>
      <c r="B425611" t="n">
        <v>2</v>
      </c>
    </row>
    <row r="425612">
      <c r="A425612" t="inlineStr">
        <is>
          <t>kongton</t>
        </is>
      </c>
      <c r="B425612" t="n">
        <v>1</v>
      </c>
    </row>
    <row r="425613">
      <c r="A425613" t="inlineStr">
        <is>
          <t>previeweternity</t>
        </is>
      </c>
      <c r="B425613" t="n">
        <v>1</v>
      </c>
    </row>
    <row r="425614">
      <c r="A425614" t="inlineStr">
        <is>
          <t>meetyourcharactersllambutrin</t>
        </is>
      </c>
      <c r="B425614" t="n">
        <v>1</v>
      </c>
    </row>
    <row r="425615">
      <c r="A425615" t="inlineStr">
        <is>
          <t>uchnosis</t>
        </is>
      </c>
      <c r="B425615" t="n">
        <v>1</v>
      </c>
    </row>
    <row r="425616">
      <c r="A425616" t="inlineStr">
        <is>
          <t>dambey</t>
        </is>
      </c>
      <c r="B425616" t="n">
        <v>1</v>
      </c>
    </row>
    <row r="425617">
      <c r="A425617" t="inlineStr">
        <is>
          <t>zamurat</t>
        </is>
      </c>
      <c r="B425617" t="n">
        <v>1</v>
      </c>
    </row>
    <row r="425618">
      <c r="A425618" t="inlineStr">
        <is>
          <t>1blowenty</t>
        </is>
      </c>
      <c r="B425618" t="n">
        <v>1</v>
      </c>
    </row>
    <row r="425619">
      <c r="A425619" t="inlineStr">
        <is>
          <t>warlove</t>
        </is>
      </c>
      <c r="B425619" t="n">
        <v>1</v>
      </c>
    </row>
    <row r="425620">
      <c r="A425620" t="inlineStr">
        <is>
          <t>susutes</t>
        </is>
      </c>
      <c r="B425620" t="n">
        <v>1</v>
      </c>
    </row>
    <row r="425621">
      <c r="A425621" t="inlineStr">
        <is>
          <t>goretsded</t>
        </is>
      </c>
      <c r="B425621" t="n">
        <v>1</v>
      </c>
    </row>
    <row r="425622">
      <c r="A425622" t="inlineStr">
        <is>
          <t>zapula</t>
        </is>
      </c>
      <c r="B425622" t="n">
        <v>1</v>
      </c>
    </row>
    <row r="425623">
      <c r="A425623" t="inlineStr">
        <is>
          <t>lamrock</t>
        </is>
      </c>
      <c r="B425623" t="n">
        <v>1</v>
      </c>
    </row>
    <row r="425624">
      <c r="A425624" t="inlineStr">
        <is>
          <t>outdidnt</t>
        </is>
      </c>
      <c r="B425624" t="n">
        <v>1</v>
      </c>
    </row>
    <row r="425625">
      <c r="A425625" t="inlineStr">
        <is>
          <t>forumamy</t>
        </is>
      </c>
      <c r="B425625" t="n">
        <v>1</v>
      </c>
    </row>
    <row r="425626">
      <c r="A425626" t="inlineStr">
        <is>
          <t>lockdown4</t>
        </is>
      </c>
      <c r="B425626" t="n">
        <v>1</v>
      </c>
    </row>
    <row r="425627">
      <c r="A425627" t="inlineStr">
        <is>
          <t>skizzier</t>
        </is>
      </c>
      <c r="B425627" t="n">
        <v>1</v>
      </c>
    </row>
    <row r="425628">
      <c r="A425628" t="inlineStr">
        <is>
          <t>andages</t>
        </is>
      </c>
      <c r="B425628" t="n">
        <v>1</v>
      </c>
    </row>
    <row r="425629">
      <c r="A425629" t="inlineStr">
        <is>
          <t>salater</t>
        </is>
      </c>
      <c r="B425629" t="n">
        <v>1</v>
      </c>
    </row>
    <row r="425630">
      <c r="A425630" t="inlineStr">
        <is>
          <t>newbain</t>
        </is>
      </c>
      <c r="B425630" t="n">
        <v>1</v>
      </c>
    </row>
    <row r="425631">
      <c r="A425631" t="inlineStr">
        <is>
          <t>tabachnicke</t>
        </is>
      </c>
      <c r="B425631" t="n">
        <v>1</v>
      </c>
    </row>
    <row r="425632">
      <c r="A425632" t="inlineStr">
        <is>
          <t>sulpicovaglia</t>
        </is>
      </c>
      <c r="B425632" t="n">
        <v>1</v>
      </c>
    </row>
    <row r="425633">
      <c r="A425633" t="inlineStr">
        <is>
          <t>brieftime</t>
        </is>
      </c>
      <c r="B425633" t="n">
        <v>1</v>
      </c>
    </row>
    <row r="425634">
      <c r="A425634" t="inlineStr">
        <is>
          <t>khauliyah</t>
        </is>
      </c>
      <c r="B425634" t="n">
        <v>1</v>
      </c>
    </row>
    <row r="425635">
      <c r="A425635" t="inlineStr">
        <is>
          <t>livesaver</t>
        </is>
      </c>
      <c r="B425635" t="n">
        <v>1</v>
      </c>
    </row>
    <row r="425636">
      <c r="A425636" t="inlineStr">
        <is>
          <t>dressland</t>
        </is>
      </c>
      <c r="B425636" t="n">
        <v>1</v>
      </c>
    </row>
    <row r="425637">
      <c r="A425637" t="inlineStr">
        <is>
          <t>idagump948it</t>
        </is>
      </c>
      <c r="B425637" t="n">
        <v>1</v>
      </c>
    </row>
    <row r="425638">
      <c r="A425638" t="inlineStr">
        <is>
          <t>consolingly</t>
        </is>
      </c>
      <c r="B425638" t="n">
        <v>1</v>
      </c>
    </row>
    <row r="425639">
      <c r="A425639" t="inlineStr">
        <is>
          <t>000aires</t>
        </is>
      </c>
      <c r="B425639" t="n">
        <v>1</v>
      </c>
    </row>
    <row r="425640">
      <c r="A425640" t="inlineStr">
        <is>
          <t>rostacha</t>
        </is>
      </c>
      <c r="B425640" t="n">
        <v>1</v>
      </c>
    </row>
    <row r="425641">
      <c r="A425641" t="inlineStr">
        <is>
          <t>metafans</t>
        </is>
      </c>
      <c r="B425641" t="n">
        <v>1</v>
      </c>
    </row>
    <row r="425642">
      <c r="A425642" t="inlineStr">
        <is>
          <t>themostoverplayed</t>
        </is>
      </c>
      <c r="B425642" t="n">
        <v>1</v>
      </c>
    </row>
    <row r="425643">
      <c r="A425643" t="inlineStr">
        <is>
          <t>olible</t>
        </is>
      </c>
      <c r="B425643" t="n">
        <v>1</v>
      </c>
    </row>
    <row r="425644">
      <c r="A425644" t="inlineStr">
        <is>
          <t>milaques</t>
        </is>
      </c>
      <c r="B425644" t="n">
        <v>1</v>
      </c>
    </row>
    <row r="425645">
      <c r="A425645" t="inlineStr">
        <is>
          <t>roshauja</t>
        </is>
      </c>
      <c r="B425645" t="n">
        <v>1</v>
      </c>
    </row>
    <row r="425646">
      <c r="A425646" t="inlineStr">
        <is>
          <t>joke—trudged</t>
        </is>
      </c>
      <c r="B425646" t="n">
        <v>1</v>
      </c>
    </row>
    <row r="425647">
      <c r="A425647" t="inlineStr">
        <is>
          <t>rio—their</t>
        </is>
      </c>
      <c r="B425647" t="n">
        <v>1</v>
      </c>
    </row>
    <row r="425648">
      <c r="A425648" t="inlineStr">
        <is>
          <t>faulda</t>
        </is>
      </c>
      <c r="B425648" t="n">
        <v>1</v>
      </c>
    </row>
    <row r="425649">
      <c r="A425649" t="inlineStr">
        <is>
          <t>mateious</t>
        </is>
      </c>
      <c r="B425649" t="n">
        <v>1</v>
      </c>
    </row>
    <row r="425650">
      <c r="A425650" t="inlineStr">
        <is>
          <t>roshav</t>
        </is>
      </c>
      <c r="B425650" t="n">
        <v>1</v>
      </c>
    </row>
    <row r="425651">
      <c r="A425651" t="inlineStr">
        <is>
          <t>scamcom</t>
        </is>
      </c>
      <c r="B425651" t="n">
        <v>1</v>
      </c>
    </row>
    <row r="425652">
      <c r="A425652" t="inlineStr">
        <is>
          <t>bondbin</t>
        </is>
      </c>
      <c r="B425652" t="n">
        <v>1</v>
      </c>
    </row>
    <row r="425653">
      <c r="A425653" t="inlineStr">
        <is>
          <t>putamon</t>
        </is>
      </c>
      <c r="B425653" t="n">
        <v>2</v>
      </c>
    </row>
    <row r="425654">
      <c r="A425654" t="inlineStr">
        <is>
          <t>nicolefields</t>
        </is>
      </c>
      <c r="B425654" t="n">
        <v>1</v>
      </c>
    </row>
    <row r="425655">
      <c r="A425655" t="inlineStr">
        <is>
          <t>folarizing</t>
        </is>
      </c>
      <c r="B425655" t="n">
        <v>1</v>
      </c>
    </row>
    <row r="425656">
      <c r="A425656" t="inlineStr">
        <is>
          <t>pdf66</t>
        </is>
      </c>
      <c r="B425656" t="n">
        <v>1</v>
      </c>
    </row>
    <row r="425657">
      <c r="A425657" t="inlineStr">
        <is>
          <t>stais</t>
        </is>
      </c>
      <c r="B425657" t="n">
        <v>1</v>
      </c>
    </row>
    <row r="425658">
      <c r="A425658" t="inlineStr">
        <is>
          <t>ntcar</t>
        </is>
      </c>
      <c r="B425658" t="n">
        <v>1</v>
      </c>
    </row>
    <row r="425659">
      <c r="A425659" t="inlineStr">
        <is>
          <t>scorewise</t>
        </is>
      </c>
      <c r="B425659" t="n">
        <v>1</v>
      </c>
    </row>
    <row r="425660">
      <c r="A425660" t="inlineStr">
        <is>
          <t>insession</t>
        </is>
      </c>
      <c r="B425660" t="n">
        <v>1</v>
      </c>
    </row>
    <row r="425661">
      <c r="A425661" t="inlineStr">
        <is>
          <t>giawera</t>
        </is>
      </c>
      <c r="B425661" t="n">
        <v>1</v>
      </c>
    </row>
    <row r="425662">
      <c r="A425662" t="inlineStr">
        <is>
          <t>bioedited</t>
        </is>
      </c>
      <c r="B425662" t="n">
        <v>1</v>
      </c>
    </row>
    <row r="425663">
      <c r="A425663" t="inlineStr">
        <is>
          <t>`states</t>
        </is>
      </c>
      <c r="B425663" t="n">
        <v>1</v>
      </c>
    </row>
    <row r="425664">
      <c r="A425664" t="inlineStr">
        <is>
          <t>tnctnc</t>
        </is>
      </c>
      <c r="B425664" t="n">
        <v>1</v>
      </c>
    </row>
    <row r="425665">
      <c r="A425665" t="inlineStr">
        <is>
          <t>abiprests</t>
        </is>
      </c>
      <c r="B425665" t="n">
        <v>1</v>
      </c>
    </row>
    <row r="425666">
      <c r="A425666" t="inlineStr">
        <is>
          <t>riverft</t>
        </is>
      </c>
      <c r="B425666" t="n">
        <v>1</v>
      </c>
    </row>
    <row r="425667">
      <c r="A425667" t="inlineStr">
        <is>
          <t>portaminer</t>
        </is>
      </c>
      <c r="B425667" t="n">
        <v>1</v>
      </c>
    </row>
    <row r="425668">
      <c r="A425668" t="inlineStr">
        <is>
          <t>nufthansa</t>
        </is>
      </c>
      <c r="B425668" t="n">
        <v>1</v>
      </c>
    </row>
    <row r="425669">
      <c r="A425669" t="inlineStr">
        <is>
          <t>core_sign</t>
        </is>
      </c>
      <c r="B425669" t="n">
        <v>1</v>
      </c>
    </row>
    <row r="425670">
      <c r="A425670" t="inlineStr">
        <is>
          <t>foldflush</t>
        </is>
      </c>
      <c r="B425670" t="n">
        <v>1</v>
      </c>
    </row>
    <row r="425671">
      <c r="A425671" t="inlineStr">
        <is>
          <t>permitbsd</t>
        </is>
      </c>
      <c r="B425671" t="n">
        <v>1</v>
      </c>
    </row>
    <row r="425672">
      <c r="A425672" t="inlineStr">
        <is>
          <t>supportnodetypes</t>
        </is>
      </c>
      <c r="B425672" t="n">
        <v>1</v>
      </c>
    </row>
    <row r="425673">
      <c r="A425673" t="inlineStr">
        <is>
          <t>comrpythoncomments34uu340_no_gemboxplotxxxx</t>
        </is>
      </c>
      <c r="B425673" t="n">
        <v>1</v>
      </c>
    </row>
    <row r="425674">
      <c r="A425674" t="inlineStr">
        <is>
          <t>go2learn</t>
        </is>
      </c>
      <c r="B425674" t="n">
        <v>1</v>
      </c>
    </row>
    <row r="425675">
      <c r="A425675" t="inlineStr">
        <is>
          <t>homeperjepeoplewritetheselvryckssubcommittees</t>
        </is>
      </c>
      <c r="B425675" t="n">
        <v>1</v>
      </c>
    </row>
    <row r="425676">
      <c r="A425676" t="inlineStr">
        <is>
          <t>context_callback</t>
        </is>
      </c>
      <c r="B425676" t="n">
        <v>1</v>
      </c>
    </row>
    <row r="425677">
      <c r="A425677" t="inlineStr">
        <is>
          <t>thexextra_check</t>
        </is>
      </c>
      <c r="B425677" t="n">
        <v>1</v>
      </c>
    </row>
    <row r="425678">
      <c r="A425678" t="inlineStr">
        <is>
          <t>pppscan</t>
        </is>
      </c>
      <c r="B425678" t="n">
        <v>1</v>
      </c>
    </row>
    <row r="425679">
      <c r="A425679" t="inlineStr">
        <is>
          <t>subpid_acceptuser</t>
        </is>
      </c>
      <c r="B425679" t="n">
        <v>1</v>
      </c>
    </row>
    <row r="425680">
      <c r="A425680" t="inlineStr">
        <is>
          <t>sigmnuth</t>
        </is>
      </c>
      <c r="B425680" t="n">
        <v>1</v>
      </c>
    </row>
    <row r="425681">
      <c r="A425681" t="inlineStr">
        <is>
          <t>laselist</t>
        </is>
      </c>
      <c r="B425681" t="n">
        <v>1</v>
      </c>
    </row>
    <row r="425682">
      <c r="A425682" t="inlineStr">
        <is>
          <t>beswatter</t>
        </is>
      </c>
      <c r="B425682" t="n">
        <v>1</v>
      </c>
    </row>
    <row r="425683">
      <c r="A425683" t="inlineStr">
        <is>
          <t>twistedspeak</t>
        </is>
      </c>
      <c r="B425683" t="n">
        <v>1</v>
      </c>
    </row>
    <row r="425684">
      <c r="A425684" t="inlineStr">
        <is>
          <t>haskell4</t>
        </is>
      </c>
      <c r="B425684" t="n">
        <v>1</v>
      </c>
    </row>
    <row r="425685">
      <c r="A425685" t="inlineStr">
        <is>
          <t>pyhttpercand</t>
        </is>
      </c>
      <c r="B425685" t="n">
        <v>1</v>
      </c>
    </row>
    <row r="425686">
      <c r="A425686" t="inlineStr">
        <is>
          <t>foreign_core</t>
        </is>
      </c>
      <c r="B425686" t="n">
        <v>1</v>
      </c>
    </row>
    <row r="425687">
      <c r="A425687" t="inlineStr">
        <is>
          <t>litecopy</t>
        </is>
      </c>
      <c r="B425687" t="n">
        <v>1</v>
      </c>
    </row>
    <row r="425688">
      <c r="A425688" t="inlineStr">
        <is>
          <t>stat_printing</t>
        </is>
      </c>
      <c r="B425688" t="n">
        <v>1</v>
      </c>
    </row>
    <row r="425689">
      <c r="A425689" t="inlineStr">
        <is>
          <t>agathize</t>
        </is>
      </c>
      <c r="B425689" t="n">
        <v>1</v>
      </c>
    </row>
    <row r="425690">
      <c r="A425690" t="inlineStr">
        <is>
          <t>tokenskissing</t>
        </is>
      </c>
      <c r="B425690" t="n">
        <v>1</v>
      </c>
    </row>
    <row r="425691">
      <c r="A425691" t="inlineStr">
        <is>
          <t>sethoplobmutableurl</t>
        </is>
      </c>
      <c r="B425691" t="n">
        <v>1</v>
      </c>
    </row>
    <row r="425692">
      <c r="A425692" t="inlineStr">
        <is>
          <t>onlycoreflashquickly</t>
        </is>
      </c>
      <c r="B425692" t="n">
        <v>1</v>
      </c>
    </row>
    <row r="425693">
      <c r="A425693" t="inlineStr">
        <is>
          <t>sboc</t>
        </is>
      </c>
      <c r="B425693" t="n">
        <v>2</v>
      </c>
    </row>
    <row r="425694">
      <c r="A425694" t="inlineStr">
        <is>
          <t>switch_by_build</t>
        </is>
      </c>
      <c r="B425694" t="n">
        <v>1</v>
      </c>
    </row>
    <row r="425695">
      <c r="A425695" t="inlineStr">
        <is>
          <t>formatsynchronized</t>
        </is>
      </c>
      <c r="B425695" t="n">
        <v>1</v>
      </c>
    </row>
    <row r="425696">
      <c r="A425696" t="inlineStr">
        <is>
          <t>gateplate</t>
        </is>
      </c>
      <c r="B425696" t="n">
        <v>1</v>
      </c>
    </row>
    <row r="425697">
      <c r="A425697" t="inlineStr">
        <is>
          <t>homeperje</t>
        </is>
      </c>
      <c r="B425697" t="n">
        <v>1</v>
      </c>
    </row>
    <row r="425698">
      <c r="A425698" t="inlineStr">
        <is>
          <t>prefirepriority</t>
        </is>
      </c>
      <c r="B425698" t="n">
        <v>1</v>
      </c>
    </row>
    <row r="425699">
      <c r="A425699" t="inlineStr">
        <is>
          <t>hpton</t>
        </is>
      </c>
      <c r="B425699" t="n">
        <v>1</v>
      </c>
    </row>
    <row r="425700">
      <c r="A425700" t="inlineStr">
        <is>
          <t>0x800ad9b0x99f39c</t>
        </is>
      </c>
      <c r="B425700" t="n">
        <v>1</v>
      </c>
    </row>
    <row r="425701">
      <c r="A425701" t="inlineStr">
        <is>
          <t>bytetradebd</t>
        </is>
      </c>
      <c r="B425701" t="n">
        <v>1</v>
      </c>
    </row>
    <row r="425702">
      <c r="A425702" t="inlineStr">
        <is>
          <t>setlinelineview</t>
        </is>
      </c>
      <c r="B425702" t="n">
        <v>1</v>
      </c>
    </row>
    <row r="425703">
      <c r="A425703" t="inlineStr">
        <is>
          <t>mralibah</t>
        </is>
      </c>
      <c r="B425703" t="n">
        <v>1</v>
      </c>
    </row>
    <row r="425704">
      <c r="A425704" t="inlineStr">
        <is>
          <t>pricesarcher</t>
        </is>
      </c>
      <c r="B425704" t="n">
        <v>1</v>
      </c>
    </row>
    <row r="425705">
      <c r="A425705" t="inlineStr">
        <is>
          <t>tsltc</t>
        </is>
      </c>
      <c r="B425705" t="n">
        <v>1</v>
      </c>
    </row>
    <row r="425706">
      <c r="A425706" t="inlineStr">
        <is>
          <t>pricearcher</t>
        </is>
      </c>
      <c r="B425706" t="n">
        <v>1</v>
      </c>
    </row>
    <row r="425707">
      <c r="A425707" t="inlineStr">
        <is>
          <t>getcoins</t>
        </is>
      </c>
      <c r="B425707" t="n">
        <v>1</v>
      </c>
    </row>
    <row r="425708">
      <c r="A425708" t="inlineStr">
        <is>
          <t>silverice</t>
        </is>
      </c>
      <c r="B425708" t="n">
        <v>1</v>
      </c>
    </row>
    <row r="425709">
      <c r="A425709" t="inlineStr">
        <is>
          <t>hoezet</t>
        </is>
      </c>
      <c r="B425709" t="n">
        <v>1</v>
      </c>
    </row>
    <row r="425710">
      <c r="A425710" t="inlineStr">
        <is>
          <t>silvercoin</t>
        </is>
      </c>
      <c r="B425710" t="n">
        <v>3</v>
      </c>
    </row>
    <row r="425711">
      <c r="A425711" t="inlineStr">
        <is>
          <t>sawaball</t>
        </is>
      </c>
      <c r="B425711" t="n">
        <v>1</v>
      </c>
    </row>
    <row r="425712">
      <c r="A425712" t="inlineStr">
        <is>
          <t>tinethicon</t>
        </is>
      </c>
      <c r="B425712" t="n">
        <v>1</v>
      </c>
    </row>
    <row r="425713">
      <c r="A425713" t="inlineStr">
        <is>
          <t>drive®</t>
        </is>
      </c>
      <c r="B425713" t="n">
        <v>1</v>
      </c>
    </row>
    <row r="425714">
      <c r="A425714" t="inlineStr">
        <is>
          <t>stdob</t>
        </is>
      </c>
      <c r="B425714" t="n">
        <v>1</v>
      </c>
    </row>
    <row r="425715">
      <c r="A425715" t="inlineStr">
        <is>
          <t>perrinella</t>
        </is>
      </c>
      <c r="B425715" t="n">
        <v>1</v>
      </c>
    </row>
    <row r="425716">
      <c r="A425716" t="inlineStr">
        <is>
          <t>726787</t>
        </is>
      </c>
      <c r="B425716" t="n">
        <v>1</v>
      </c>
    </row>
    <row r="425717">
      <c r="A425717" t="inlineStr">
        <is>
          <t>feiche</t>
        </is>
      </c>
      <c r="B425717" t="n">
        <v>1</v>
      </c>
    </row>
    <row r="425718">
      <c r="A425718" t="inlineStr">
        <is>
          <t>madeye</t>
        </is>
      </c>
      <c r="B425718" t="n">
        <v>1</v>
      </c>
    </row>
    <row r="425719">
      <c r="A425719" t="inlineStr">
        <is>
          <t>iconscore</t>
        </is>
      </c>
      <c r="B425719" t="n">
        <v>1</v>
      </c>
    </row>
    <row r="425720">
      <c r="A425720" t="inlineStr">
        <is>
          <t>tiahar03</t>
        </is>
      </c>
      <c r="B425720" t="n">
        <v>1</v>
      </c>
    </row>
    <row r="425721">
      <c r="A425721" t="inlineStr">
        <is>
          <t>chunta</t>
        </is>
      </c>
      <c r="B425721" t="n">
        <v>1</v>
      </c>
    </row>
    <row r="425722">
      <c r="A425722" t="inlineStr">
        <is>
          <t>stabbeat</t>
        </is>
      </c>
      <c r="B425722" t="n">
        <v>1</v>
      </c>
    </row>
    <row r="425723">
      <c r="A425723" t="inlineStr">
        <is>
          <t>magatte</t>
        </is>
      </c>
      <c r="B425723" t="n">
        <v>1</v>
      </c>
    </row>
    <row r="425724">
      <c r="A425724" t="inlineStr">
        <is>
          <t>goodptr</t>
        </is>
      </c>
      <c r="B425724" t="n">
        <v>1</v>
      </c>
    </row>
    <row r="425725">
      <c r="A425725" t="inlineStr">
        <is>
          <t>lettergis</t>
        </is>
      </c>
      <c r="B425725" t="n">
        <v>1</v>
      </c>
    </row>
    <row r="425726">
      <c r="A425726" t="inlineStr">
        <is>
          <t>auntiee</t>
        </is>
      </c>
      <c r="B425726" t="n">
        <v>1</v>
      </c>
    </row>
    <row r="425727">
      <c r="A425727" t="inlineStr">
        <is>
          <t>i379</t>
        </is>
      </c>
      <c r="B425727" t="n">
        <v>1</v>
      </c>
    </row>
    <row r="425728">
      <c r="A425728" t="inlineStr">
        <is>
          <t>ladyfried</t>
        </is>
      </c>
      <c r="B425728" t="n">
        <v>1</v>
      </c>
    </row>
    <row r="425729">
      <c r="A425729" t="inlineStr">
        <is>
          <t>timewalks</t>
        </is>
      </c>
      <c r="B425729" t="n">
        <v>1</v>
      </c>
    </row>
    <row r="425730">
      <c r="A425730" t="inlineStr">
        <is>
          <t>election—although</t>
        </is>
      </c>
      <c r="B425730" t="n">
        <v>2</v>
      </c>
    </row>
    <row r="425731">
      <c r="A425731" t="inlineStr">
        <is>
          <t>ministerloretta</t>
        </is>
      </c>
      <c r="B425731" t="n">
        <v>1</v>
      </c>
    </row>
    <row r="425732">
      <c r="A425732" t="inlineStr">
        <is>
          <t>cpatriasyttn</t>
        </is>
      </c>
      <c r="B425732" t="n">
        <v>1</v>
      </c>
    </row>
    <row r="425733">
      <c r="A425733" t="inlineStr">
        <is>
          <t>andtight</t>
        </is>
      </c>
      <c r="B425733" t="n">
        <v>1</v>
      </c>
    </row>
    <row r="425734">
      <c r="A425734" t="inlineStr">
        <is>
          <t>gobston</t>
        </is>
      </c>
      <c r="B425734" t="n">
        <v>1</v>
      </c>
    </row>
    <row r="425735">
      <c r="A425735" t="inlineStr">
        <is>
          <t>cushboards</t>
        </is>
      </c>
      <c r="B425735" t="n">
        <v>1</v>
      </c>
    </row>
    <row r="425736">
      <c r="A425736" t="inlineStr">
        <is>
          <t>patrisa</t>
        </is>
      </c>
      <c r="B425736" t="n">
        <v>1</v>
      </c>
    </row>
    <row r="425737">
      <c r="A425737" t="inlineStr">
        <is>
          <t>bradston</t>
        </is>
      </c>
      <c r="B425737" t="n">
        <v>1</v>
      </c>
    </row>
    <row r="425738">
      <c r="A425738" t="inlineStr">
        <is>
          <t>goldiantan</t>
        </is>
      </c>
      <c r="B425738" t="n">
        <v>1</v>
      </c>
    </row>
    <row r="425739">
      <c r="A425739" t="inlineStr">
        <is>
          <t>theetstone</t>
        </is>
      </c>
      <c r="B425739" t="n">
        <v>1</v>
      </c>
    </row>
    <row r="425740">
      <c r="A425740" t="inlineStr">
        <is>
          <t>martinsvilles</t>
        </is>
      </c>
      <c r="B425740" t="n">
        <v>1</v>
      </c>
    </row>
    <row r="425741">
      <c r="A425741" t="inlineStr">
        <is>
          <t>hd579</t>
        </is>
      </c>
      <c r="B425741" t="n">
        <v>1</v>
      </c>
    </row>
    <row r="425742">
      <c r="A425742" t="inlineStr">
        <is>
          <t>apartmentprex</t>
        </is>
      </c>
      <c r="B425742" t="n">
        <v>1</v>
      </c>
    </row>
    <row r="425743">
      <c r="A425743" t="inlineStr">
        <is>
          <t>sweepclub</t>
        </is>
      </c>
      <c r="B425743" t="n">
        <v>1</v>
      </c>
    </row>
    <row r="425744">
      <c r="A425744" t="inlineStr">
        <is>
          <t>laymin</t>
        </is>
      </c>
      <c r="B425744" t="n">
        <v>2</v>
      </c>
    </row>
    <row r="425745">
      <c r="A425745" t="inlineStr">
        <is>
          <t>15pty</t>
        </is>
      </c>
      <c r="B425745" t="n">
        <v>1</v>
      </c>
    </row>
    <row r="425746">
      <c r="A425746" t="inlineStr">
        <is>
          <t>underlayed</t>
        </is>
      </c>
      <c r="B425746" t="n">
        <v>2</v>
      </c>
    </row>
    <row r="425747">
      <c r="A425747" t="inlineStr">
        <is>
          <t>pornally</t>
        </is>
      </c>
      <c r="B425747" t="n">
        <v>1</v>
      </c>
    </row>
    <row r="425748">
      <c r="A425748" t="inlineStr">
        <is>
          <t>rlde</t>
        </is>
      </c>
      <c r="B425748" t="n">
        <v>2</v>
      </c>
    </row>
    <row r="425749">
      <c r="A425749" t="inlineStr">
        <is>
          <t>magoir</t>
        </is>
      </c>
      <c r="B425749" t="n">
        <v>1</v>
      </c>
    </row>
    <row r="425750">
      <c r="A425750" t="inlineStr">
        <is>
          <t>scarized</t>
        </is>
      </c>
      <c r="B425750" t="n">
        <v>1</v>
      </c>
    </row>
    <row r="425751">
      <c r="A425751" t="inlineStr">
        <is>
          <t>robnard</t>
        </is>
      </c>
      <c r="B425751" t="n">
        <v>1</v>
      </c>
    </row>
    <row r="425752">
      <c r="A425752" t="inlineStr">
        <is>
          <t>richians</t>
        </is>
      </c>
      <c r="B425752" t="n">
        <v>1</v>
      </c>
    </row>
    <row r="425753">
      <c r="A425753" t="inlineStr">
        <is>
          <t>graserd</t>
        </is>
      </c>
      <c r="B425753" t="n">
        <v>1</v>
      </c>
    </row>
    <row r="425754">
      <c r="A425754" t="inlineStr">
        <is>
          <t>peyant</t>
        </is>
      </c>
      <c r="B425754" t="n">
        <v>1</v>
      </c>
    </row>
    <row r="425755">
      <c r="A425755" t="inlineStr">
        <is>
          <t>speap</t>
        </is>
      </c>
      <c r="B425755" t="n">
        <v>1</v>
      </c>
    </row>
    <row r="425756">
      <c r="A425756" t="inlineStr">
        <is>
          <t>toliou</t>
        </is>
      </c>
      <c r="B425756" t="n">
        <v>1</v>
      </c>
    </row>
    <row r="425757">
      <c r="A425757" t="inlineStr">
        <is>
          <t>neasley</t>
        </is>
      </c>
      <c r="B425757" t="n">
        <v>1</v>
      </c>
    </row>
    <row r="425758">
      <c r="A425758" t="inlineStr">
        <is>
          <t>launchters</t>
        </is>
      </c>
      <c r="B425758" t="n">
        <v>1</v>
      </c>
    </row>
    <row r="425759">
      <c r="A425759" t="inlineStr">
        <is>
          <t>saskett</t>
        </is>
      </c>
      <c r="B425759" t="n">
        <v>1</v>
      </c>
    </row>
    <row r="425760">
      <c r="A425760" t="inlineStr">
        <is>
          <t>xxxiia</t>
        </is>
      </c>
      <c r="B425760" t="n">
        <v>1</v>
      </c>
    </row>
    <row r="425761">
      <c r="A425761" t="inlineStr">
        <is>
          <t>immietal</t>
        </is>
      </c>
      <c r="B425761" t="n">
        <v>1</v>
      </c>
    </row>
    <row r="425762">
      <c r="A425762" t="inlineStr">
        <is>
          <t>pfay</t>
        </is>
      </c>
      <c r="B425762" t="n">
        <v>1</v>
      </c>
    </row>
    <row r="425763">
      <c r="A425763" t="inlineStr">
        <is>
          <t>munsi</t>
        </is>
      </c>
      <c r="B425763" t="n">
        <v>1</v>
      </c>
    </row>
    <row r="425764">
      <c r="A425764" t="inlineStr">
        <is>
          <t>imoutspol</t>
        </is>
      </c>
      <c r="B425764" t="n">
        <v>1</v>
      </c>
    </row>
    <row r="425765">
      <c r="A425765" t="inlineStr">
        <is>
          <t>telavack</t>
        </is>
      </c>
      <c r="B425765" t="n">
        <v>1</v>
      </c>
    </row>
    <row r="425766">
      <c r="A425766" t="inlineStr">
        <is>
          <t>florinita</t>
        </is>
      </c>
      <c r="B425766" t="n">
        <v>1</v>
      </c>
    </row>
    <row r="425767">
      <c r="A425767" t="inlineStr">
        <is>
          <t>foundukes</t>
        </is>
      </c>
      <c r="B425767" t="n">
        <v>1</v>
      </c>
    </row>
    <row r="425768">
      <c r="A425768" t="inlineStr">
        <is>
          <t>kamaleedore</t>
        </is>
      </c>
      <c r="B425768" t="n">
        <v>1</v>
      </c>
    </row>
    <row r="425769">
      <c r="A425769" t="inlineStr">
        <is>
          <t>tsmi</t>
        </is>
      </c>
      <c r="B425769" t="n">
        <v>1</v>
      </c>
    </row>
    <row r="425770">
      <c r="A425770" t="inlineStr">
        <is>
          <t>afsarthedailybeast</t>
        </is>
      </c>
      <c r="B425770" t="n">
        <v>1</v>
      </c>
    </row>
    <row r="425771">
      <c r="A425771" t="inlineStr">
        <is>
          <t>talipov</t>
        </is>
      </c>
      <c r="B425771" t="n">
        <v>1</v>
      </c>
    </row>
    <row r="425772">
      <c r="A425772" t="inlineStr">
        <is>
          <t>kirkwigrants</t>
        </is>
      </c>
      <c r="B425772" t="n">
        <v>1</v>
      </c>
    </row>
    <row r="425773">
      <c r="A425773" t="inlineStr">
        <is>
          <t>govado</t>
        </is>
      </c>
      <c r="B425773" t="n">
        <v>1</v>
      </c>
    </row>
    <row r="425774">
      <c r="A425774" t="inlineStr">
        <is>
          <t>cautechdirectororak</t>
        </is>
      </c>
      <c r="B425774" t="n">
        <v>1</v>
      </c>
    </row>
    <row r="425775">
      <c r="A425775" t="inlineStr">
        <is>
          <t>daisan</t>
        </is>
      </c>
      <c r="B425775" t="n">
        <v>1</v>
      </c>
    </row>
    <row r="425776">
      <c r="A425776" t="inlineStr">
        <is>
          <t>printoutboard</t>
        </is>
      </c>
      <c r="B425776" t="n">
        <v>1</v>
      </c>
    </row>
    <row r="425777">
      <c r="A425777" t="inlineStr">
        <is>
          <t>qlthewlpostsmirandamod</t>
        </is>
      </c>
      <c r="B425777" t="n">
        <v>1</v>
      </c>
    </row>
    <row r="425778">
      <c r="A425778" t="inlineStr">
        <is>
          <t>52c00s</t>
        </is>
      </c>
      <c r="B425778" t="n">
        <v>1</v>
      </c>
    </row>
    <row r="425779">
      <c r="A425779" t="inlineStr">
        <is>
          <t>loymotor</t>
        </is>
      </c>
      <c r="B425779" t="n">
        <v>1</v>
      </c>
    </row>
    <row r="425780">
      <c r="A425780" t="inlineStr">
        <is>
          <t>valpul</t>
        </is>
      </c>
      <c r="B425780" t="n">
        <v>1</v>
      </c>
    </row>
    <row r="425781">
      <c r="A425781" t="inlineStr">
        <is>
          <t>that_thread</t>
        </is>
      </c>
      <c r="B425781" t="n">
        <v>1</v>
      </c>
    </row>
    <row r="425782">
      <c r="A425782" t="inlineStr">
        <is>
          <t>numco</t>
        </is>
      </c>
      <c r="B425782" t="n">
        <v>1</v>
      </c>
    </row>
    <row r="425783">
      <c r="A425783" t="inlineStr">
        <is>
          <t>evalwayss</t>
        </is>
      </c>
      <c r="B425783" t="n">
        <v>1</v>
      </c>
    </row>
    <row r="425784">
      <c r="A425784" t="inlineStr">
        <is>
          <t>cyc95</t>
        </is>
      </c>
      <c r="B425784" t="n">
        <v>1</v>
      </c>
    </row>
    <row r="425785">
      <c r="A425785" t="inlineStr">
        <is>
          <t xml:space="preserve">determinate </t>
        </is>
      </c>
      <c r="B425785" t="n">
        <v>1</v>
      </c>
    </row>
    <row r="425786">
      <c r="A425786" t="inlineStr">
        <is>
          <t>srviewer</t>
        </is>
      </c>
      <c r="B425786" t="n">
        <v>1</v>
      </c>
    </row>
    <row r="425787">
      <c r="A425787" t="inlineStr">
        <is>
          <t>umandobolo</t>
        </is>
      </c>
      <c r="B425787" t="n">
        <v>1</v>
      </c>
    </row>
    <row r="425788">
      <c r="A425788" t="inlineStr">
        <is>
          <t>t361126</t>
        </is>
      </c>
      <c r="B425788" t="n">
        <v>1</v>
      </c>
    </row>
    <row r="425789">
      <c r="A425789" t="inlineStr">
        <is>
          <t>bottominglooting</t>
        </is>
      </c>
      <c r="B425789" t="n">
        <v>1</v>
      </c>
    </row>
    <row r="425790">
      <c r="A425790" t="inlineStr">
        <is>
          <t>irnould</t>
        </is>
      </c>
      <c r="B425790" t="n">
        <v>1</v>
      </c>
    </row>
    <row r="425791">
      <c r="A425791" t="inlineStr">
        <is>
          <t>facialforwardviewer</t>
        </is>
      </c>
      <c r="B425791" t="n">
        <v>1</v>
      </c>
    </row>
    <row r="425792">
      <c r="A425792" t="inlineStr">
        <is>
          <t>bn50</t>
        </is>
      </c>
      <c r="B425792" t="n">
        <v>1</v>
      </c>
    </row>
    <row r="425793">
      <c r="A425793" t="inlineStr">
        <is>
          <t>t361260</t>
        </is>
      </c>
      <c r="B425793" t="n">
        <v>1</v>
      </c>
    </row>
    <row r="425794">
      <c r="A425794" t="inlineStr">
        <is>
          <t>2918954193460</t>
        </is>
      </c>
      <c r="B425794" t="n">
        <v>1</v>
      </c>
    </row>
    <row r="425795">
      <c r="A425795" t="inlineStr">
        <is>
          <t>olsysalidation</t>
        </is>
      </c>
      <c r="B425795" t="n">
        <v>1</v>
      </c>
    </row>
    <row r="425796">
      <c r="A425796" t="inlineStr">
        <is>
          <t>murson</t>
        </is>
      </c>
      <c r="B425796" t="n">
        <v>1</v>
      </c>
    </row>
    <row r="425797">
      <c r="A425797" t="inlineStr">
        <is>
          <t>401flowers</t>
        </is>
      </c>
      <c r="B425797" t="n">
        <v>1</v>
      </c>
    </row>
    <row r="425798">
      <c r="A425798" t="inlineStr">
        <is>
          <t>globalfor</t>
        </is>
      </c>
      <c r="B425798" t="n">
        <v>1</v>
      </c>
    </row>
    <row r="425799">
      <c r="A425799" t="inlineStr">
        <is>
          <t>kokgang</t>
        </is>
      </c>
      <c r="B425799" t="n">
        <v>1</v>
      </c>
    </row>
    <row r="425800">
      <c r="A425800" t="inlineStr">
        <is>
          <t>qunze</t>
        </is>
      </c>
      <c r="B425800" t="n">
        <v>1</v>
      </c>
    </row>
    <row r="425801">
      <c r="A425801" t="inlineStr">
        <is>
          <t>galumpistan</t>
        </is>
      </c>
      <c r="B425801" t="n">
        <v>1</v>
      </c>
    </row>
    <row r="425802">
      <c r="A425802" t="inlineStr">
        <is>
          <t>reutersburnet</t>
        </is>
      </c>
      <c r="B425802" t="n">
        <v>1</v>
      </c>
    </row>
    <row r="425803">
      <c r="A425803" t="inlineStr">
        <is>
          <t>seyeon</t>
        </is>
      </c>
      <c r="B425803" t="n">
        <v>1</v>
      </c>
    </row>
    <row r="425804">
      <c r="A425804" t="inlineStr">
        <is>
          <t>motherjune</t>
        </is>
      </c>
      <c r="B425804" t="n">
        <v>1</v>
      </c>
    </row>
    <row r="425805">
      <c r="A425805" t="inlineStr">
        <is>
          <t>adventuress</t>
        </is>
      </c>
      <c r="B425805" t="n">
        <v>1</v>
      </c>
    </row>
    <row r="425806">
      <c r="A425806" t="inlineStr">
        <is>
          <t>netzy</t>
        </is>
      </c>
      <c r="B425806" t="n">
        <v>1</v>
      </c>
    </row>
    <row r="425807">
      <c r="A425807" t="inlineStr">
        <is>
          <t>tessaine</t>
        </is>
      </c>
      <c r="B425807" t="n">
        <v>1</v>
      </c>
    </row>
    <row r="425808">
      <c r="A425808" t="inlineStr">
        <is>
          <t>ㅠw</t>
        </is>
      </c>
      <c r="B425808" t="n">
        <v>1</v>
      </c>
    </row>
    <row r="425809">
      <c r="A425809" t="inlineStr">
        <is>
          <t>glued—both</t>
        </is>
      </c>
      <c r="B425809" t="n">
        <v>1</v>
      </c>
    </row>
    <row r="425810">
      <c r="A425810" t="inlineStr">
        <is>
          <t>thecatch—she</t>
        </is>
      </c>
      <c r="B425810" t="n">
        <v>1</v>
      </c>
    </row>
    <row r="425811">
      <c r="A425811" t="inlineStr">
        <is>
          <t>cosmic—hence</t>
        </is>
      </c>
      <c r="B425811" t="n">
        <v>1</v>
      </c>
    </row>
    <row r="425812">
      <c r="A425812" t="inlineStr">
        <is>
          <t>kacker</t>
        </is>
      </c>
      <c r="B425812" t="n">
        <v>2</v>
      </c>
    </row>
    <row r="425813">
      <c r="A425813" t="inlineStr">
        <is>
          <t>pronouncely</t>
        </is>
      </c>
      <c r="B425813" t="n">
        <v>1</v>
      </c>
    </row>
    <row r="425814">
      <c r="A425814" t="inlineStr">
        <is>
          <t>otomoto</t>
        </is>
      </c>
      <c r="B425814" t="n">
        <v>1</v>
      </c>
    </row>
    <row r="425815">
      <c r="A425815" t="inlineStr">
        <is>
          <t>buhkh</t>
        </is>
      </c>
      <c r="B425815" t="n">
        <v>1</v>
      </c>
    </row>
    <row r="425816">
      <c r="A425816" t="inlineStr">
        <is>
          <t>giersinger</t>
        </is>
      </c>
      <c r="B425816" t="n">
        <v>1</v>
      </c>
    </row>
    <row r="425817">
      <c r="A425817" t="inlineStr">
        <is>
          <t>adairstenizer</t>
        </is>
      </c>
      <c r="B425817" t="n">
        <v>1</v>
      </c>
    </row>
    <row r="425818">
      <c r="A425818" t="inlineStr">
        <is>
          <t>cuerson</t>
        </is>
      </c>
      <c r="B425818" t="n">
        <v>1</v>
      </c>
    </row>
    <row r="425819">
      <c r="A425819" t="inlineStr">
        <is>
          <t>cuischons</t>
        </is>
      </c>
      <c r="B425819" t="n">
        <v>1</v>
      </c>
    </row>
    <row r="425820">
      <c r="A425820" t="inlineStr">
        <is>
          <t>cukees</t>
        </is>
      </c>
      <c r="B425820" t="n">
        <v>1</v>
      </c>
    </row>
    <row r="425821">
      <c r="A425821" t="inlineStr">
        <is>
          <t>cuikens</t>
        </is>
      </c>
      <c r="B425821" t="n">
        <v>1</v>
      </c>
    </row>
    <row r="425822">
      <c r="A425822" t="inlineStr">
        <is>
          <t>cuiken</t>
        </is>
      </c>
      <c r="B425822" t="n">
        <v>1</v>
      </c>
    </row>
    <row r="425823">
      <c r="A425823" t="inlineStr">
        <is>
          <t>mackaney</t>
        </is>
      </c>
      <c r="B425823" t="n">
        <v>1</v>
      </c>
    </row>
    <row r="425824">
      <c r="A425824" t="inlineStr">
        <is>
          <t>gieringer</t>
        </is>
      </c>
      <c r="B425824" t="n">
        <v>6</v>
      </c>
    </row>
    <row r="425825">
      <c r="A425825" t="inlineStr">
        <is>
          <t>matchtepl</t>
        </is>
      </c>
      <c r="B425825" t="n">
        <v>1</v>
      </c>
    </row>
    <row r="425826">
      <c r="A425826" t="inlineStr">
        <is>
          <t>50cinno</t>
        </is>
      </c>
      <c r="B425826" t="n">
        <v>1</v>
      </c>
    </row>
    <row r="425827">
      <c r="A425827" t="inlineStr">
        <is>
          <t>towardsnohpeople</t>
        </is>
      </c>
      <c r="B425827" t="n">
        <v>1</v>
      </c>
    </row>
    <row r="425828">
      <c r="A425828" t="inlineStr">
        <is>
          <t>matchedcategorysearch</t>
        </is>
      </c>
      <c r="B425828" t="n">
        <v>1</v>
      </c>
    </row>
    <row r="425829">
      <c r="A425829" t="inlineStr">
        <is>
          <t>comparesites</t>
        </is>
      </c>
      <c r="B425829" t="n">
        <v>1</v>
      </c>
    </row>
    <row r="425830">
      <c r="A425830" t="inlineStr">
        <is>
          <t>fetchwithin</t>
        </is>
      </c>
      <c r="B425830" t="n">
        <v>1</v>
      </c>
    </row>
    <row r="425831">
      <c r="A425831" t="inlineStr">
        <is>
          <t>myglorye</t>
        </is>
      </c>
      <c r="B425831" t="n">
        <v>1</v>
      </c>
    </row>
    <row r="425832">
      <c r="A425832" t="inlineStr">
        <is>
          <t>readfromarguments</t>
        </is>
      </c>
      <c r="B425832" t="n">
        <v>1</v>
      </c>
    </row>
    <row r="425833">
      <c r="A425833" t="inlineStr">
        <is>
          <t>testignoreobject</t>
        </is>
      </c>
      <c r="B425833" t="n">
        <v>1</v>
      </c>
    </row>
    <row r="425834">
      <c r="A425834" t="inlineStr">
        <is>
          <t>tagsmachine</t>
        </is>
      </c>
      <c r="B425834" t="n">
        <v>1</v>
      </c>
    </row>
    <row r="425835">
      <c r="A425835" t="inlineStr">
        <is>
          <t>48arkie</t>
        </is>
      </c>
      <c r="B425835" t="n">
        <v>1</v>
      </c>
    </row>
    <row r="425836">
      <c r="A425836" t="inlineStr">
        <is>
          <t>dwin25</t>
        </is>
      </c>
      <c r="B425836" t="n">
        <v>1</v>
      </c>
    </row>
    <row r="425837">
      <c r="A425837" t="inlineStr">
        <is>
          <t>masterprogression</t>
        </is>
      </c>
      <c r="B425837" t="n">
        <v>1</v>
      </c>
    </row>
    <row r="425838">
      <c r="A425838" t="inlineStr">
        <is>
          <t>orangectrés</t>
        </is>
      </c>
      <c r="B425838" t="n">
        <v>1</v>
      </c>
    </row>
    <row r="425839">
      <c r="A425839" t="inlineStr">
        <is>
          <t>oprotter</t>
        </is>
      </c>
      <c r="B425839" t="n">
        <v>1</v>
      </c>
    </row>
    <row r="425840">
      <c r="A425840" t="inlineStr">
        <is>
          <t>schengrade</t>
        </is>
      </c>
      <c r="B425840" t="n">
        <v>1</v>
      </c>
    </row>
    <row r="425841">
      <c r="A425841" t="inlineStr">
        <is>
          <t>prancy</t>
        </is>
      </c>
      <c r="B425841" t="n">
        <v>2</v>
      </c>
    </row>
    <row r="425842">
      <c r="A425842" t="inlineStr">
        <is>
          <t>coffented</t>
        </is>
      </c>
      <c r="B425842" t="n">
        <v>1</v>
      </c>
    </row>
    <row r="425843">
      <c r="A425843" t="inlineStr">
        <is>
          <t>parruchke</t>
        </is>
      </c>
      <c r="B425843" t="n">
        <v>1</v>
      </c>
    </row>
    <row r="425844">
      <c r="A425844" t="inlineStr">
        <is>
          <t>cowdin</t>
        </is>
      </c>
      <c r="B425844" t="n">
        <v>1</v>
      </c>
    </row>
    <row r="425845">
      <c r="A425845" t="inlineStr">
        <is>
          <t>wijms</t>
        </is>
      </c>
      <c r="B425845" t="n">
        <v>1</v>
      </c>
    </row>
    <row r="425846">
      <c r="A425846" t="inlineStr">
        <is>
          <t>charquat</t>
        </is>
      </c>
      <c r="B425846" t="n">
        <v>1</v>
      </c>
    </row>
    <row r="425847">
      <c r="A425847" t="inlineStr">
        <is>
          <t>flipcy</t>
        </is>
      </c>
      <c r="B425847" t="n">
        <v>1</v>
      </c>
    </row>
    <row r="425848">
      <c r="A425848" t="inlineStr">
        <is>
          <t>michma</t>
        </is>
      </c>
      <c r="B425848" t="n">
        <v>1</v>
      </c>
    </row>
    <row r="425849">
      <c r="A425849" t="inlineStr">
        <is>
          <t>breezewangle</t>
        </is>
      </c>
      <c r="B425849" t="n">
        <v>1</v>
      </c>
    </row>
    <row r="425850">
      <c r="A425850" t="inlineStr">
        <is>
          <t>crocodiless</t>
        </is>
      </c>
      <c r="B425850" t="n">
        <v>1</v>
      </c>
    </row>
    <row r="425851">
      <c r="A425851" t="inlineStr">
        <is>
          <t>enquistaciones</t>
        </is>
      </c>
      <c r="B425851" t="n">
        <v>1</v>
      </c>
    </row>
    <row r="425852">
      <c r="A425852" t="inlineStr">
        <is>
          <t>maltogers</t>
        </is>
      </c>
      <c r="B425852" t="n">
        <v>1</v>
      </c>
    </row>
    <row r="425853">
      <c r="A425853" t="inlineStr">
        <is>
          <t>me—went</t>
        </is>
      </c>
      <c r="B425853" t="n">
        <v>1</v>
      </c>
    </row>
    <row r="425854">
      <c r="A425854" t="inlineStr">
        <is>
          <t>transwelting</t>
        </is>
      </c>
      <c r="B425854" t="n">
        <v>1</v>
      </c>
    </row>
    <row r="425855">
      <c r="A425855" t="inlineStr">
        <is>
          <t>jokes—and</t>
        </is>
      </c>
      <c r="B425855" t="n">
        <v>1</v>
      </c>
    </row>
    <row r="425856">
      <c r="A425856" t="inlineStr">
        <is>
          <t>pickoff—most</t>
        </is>
      </c>
      <c r="B425856" t="n">
        <v>1</v>
      </c>
    </row>
    <row r="425857">
      <c r="A425857" t="inlineStr">
        <is>
          <t>saskacao</t>
        </is>
      </c>
      <c r="B425857" t="n">
        <v>1</v>
      </c>
    </row>
    <row r="425858">
      <c r="A425858" t="inlineStr">
        <is>
          <t>queitka</t>
        </is>
      </c>
      <c r="B425858" t="n">
        <v>1</v>
      </c>
    </row>
    <row r="425859">
      <c r="A425859" t="inlineStr">
        <is>
          <t>reidge</t>
        </is>
      </c>
      <c r="B425859" t="n">
        <v>1</v>
      </c>
    </row>
    <row r="425860">
      <c r="A425860" t="inlineStr">
        <is>
          <t>fuyukis</t>
        </is>
      </c>
      <c r="B425860" t="n">
        <v>1</v>
      </c>
    </row>
    <row r="425861">
      <c r="A425861" t="inlineStr">
        <is>
          <t>videotransformers</t>
        </is>
      </c>
      <c r="B425861" t="n">
        <v>1</v>
      </c>
    </row>
    <row r="425862">
      <c r="A425862" t="inlineStr">
        <is>
          <t>comfuyuki</t>
        </is>
      </c>
      <c r="B425862" t="n">
        <v>1</v>
      </c>
    </row>
    <row r="425863">
      <c r="A425863" t="inlineStr">
        <is>
          <t>edufthreadssxsw7doi10</t>
        </is>
      </c>
      <c r="B425863" t="n">
        <v>1</v>
      </c>
    </row>
    <row r="425864">
      <c r="A425864" t="inlineStr">
        <is>
          <t>tabpageviewing</t>
        </is>
      </c>
      <c r="B425864" t="n">
        <v>1</v>
      </c>
    </row>
    <row r="425865">
      <c r="A425865" t="inlineStr">
        <is>
          <t>serialured</t>
        </is>
      </c>
      <c r="B425865" t="n">
        <v>1</v>
      </c>
    </row>
    <row r="425866">
      <c r="A425866" t="inlineStr">
        <is>
          <t>randomcrawl</t>
        </is>
      </c>
      <c r="B425866" t="n">
        <v>1</v>
      </c>
    </row>
    <row r="425867">
      <c r="A425867" t="inlineStr">
        <is>
          <t>comnevlisterdevelopmentmiddle</t>
        </is>
      </c>
      <c r="B425867" t="n">
        <v>1</v>
      </c>
    </row>
    <row r="425868">
      <c r="A425868" t="inlineStr">
        <is>
          <t>thsrz</t>
        </is>
      </c>
      <c r="B425868" t="n">
        <v>1</v>
      </c>
    </row>
    <row r="425869">
      <c r="A425869" t="inlineStr">
        <is>
          <t>verthene</t>
        </is>
      </c>
      <c r="B425869" t="n">
        <v>1</v>
      </c>
    </row>
    <row r="425870">
      <c r="A425870" t="inlineStr">
        <is>
          <t>220vi</t>
        </is>
      </c>
      <c r="B425870" t="n">
        <v>1</v>
      </c>
    </row>
    <row r="425871">
      <c r="A425871" t="inlineStr">
        <is>
          <t>calculonium</t>
        </is>
      </c>
      <c r="B425871" t="n">
        <v>1</v>
      </c>
    </row>
    <row r="425872">
      <c r="A425872" t="inlineStr">
        <is>
          <t>alecta</t>
        </is>
      </c>
      <c r="B425872" t="n">
        <v>1</v>
      </c>
    </row>
    <row r="425873">
      <c r="A425873" t="inlineStr">
        <is>
          <t>donsacieschool</t>
        </is>
      </c>
      <c r="B425873" t="n">
        <v>1</v>
      </c>
    </row>
    <row r="425874">
      <c r="A425874" t="inlineStr">
        <is>
          <t>readingabilities</t>
        </is>
      </c>
      <c r="B425874" t="n">
        <v>1</v>
      </c>
    </row>
    <row r="425875">
      <c r="A425875" t="inlineStr">
        <is>
          <t>vuyug</t>
        </is>
      </c>
      <c r="B425875" t="n">
        <v>1</v>
      </c>
    </row>
    <row r="425876">
      <c r="A425876" t="inlineStr">
        <is>
          <t>pedatically</t>
        </is>
      </c>
      <c r="B425876" t="n">
        <v>1</v>
      </c>
    </row>
    <row r="425877">
      <c r="A425877" t="inlineStr">
        <is>
          <t>babyboisetholdersbig</t>
        </is>
      </c>
      <c r="B425877" t="n">
        <v>1</v>
      </c>
    </row>
    <row r="425878">
      <c r="A425878" t="inlineStr">
        <is>
          <t>mylurgicaloffice</t>
        </is>
      </c>
      <c r="B425878" t="n">
        <v>1</v>
      </c>
    </row>
    <row r="425879">
      <c r="A425879" t="inlineStr">
        <is>
          <t>xerosaur</t>
        </is>
      </c>
      <c r="B425879" t="n">
        <v>1</v>
      </c>
    </row>
    <row r="425880">
      <c r="A425880" t="inlineStr">
        <is>
          <t>bmwif</t>
        </is>
      </c>
      <c r="B425880" t="n">
        <v>1</v>
      </c>
    </row>
    <row r="425881">
      <c r="A425881" t="inlineStr">
        <is>
          <t>portugalandrewsun</t>
        </is>
      </c>
      <c r="B425881" t="n">
        <v>1</v>
      </c>
    </row>
    <row r="425882">
      <c r="A425882" t="inlineStr">
        <is>
          <t>shawolsonmotslow</t>
        </is>
      </c>
      <c r="B425882" t="n">
        <v>1</v>
      </c>
    </row>
    <row r="425883">
      <c r="A425883" t="inlineStr">
        <is>
          <t>musclemyy</t>
        </is>
      </c>
      <c r="B425883" t="n">
        <v>1</v>
      </c>
    </row>
    <row r="425884">
      <c r="A425884" t="inlineStr">
        <is>
          <t>nopalks</t>
        </is>
      </c>
      <c r="B425884" t="n">
        <v>1</v>
      </c>
    </row>
    <row r="425885">
      <c r="A425885" t="inlineStr">
        <is>
          <t>alexheim</t>
        </is>
      </c>
      <c r="B425885" t="n">
        <v>1</v>
      </c>
    </row>
    <row r="425886">
      <c r="A425886" t="inlineStr">
        <is>
          <t>metaterrorism</t>
        </is>
      </c>
      <c r="B425886" t="n">
        <v>1</v>
      </c>
    </row>
    <row r="425887">
      <c r="A425887" t="inlineStr">
        <is>
          <t>portplate</t>
        </is>
      </c>
      <c r="B425887" t="n">
        <v>1</v>
      </c>
    </row>
    <row r="425888">
      <c r="A425888" t="inlineStr">
        <is>
          <t>shirok42s</t>
        </is>
      </c>
      <c r="B425888" t="n">
        <v>1</v>
      </c>
    </row>
    <row r="425889">
      <c r="A425889" t="inlineStr">
        <is>
          <t>metaunselds</t>
        </is>
      </c>
      <c r="B425889" t="n">
        <v>1</v>
      </c>
    </row>
    <row r="425890">
      <c r="A425890" t="inlineStr">
        <is>
          <t>polishiti</t>
        </is>
      </c>
      <c r="B425890" t="n">
        <v>1</v>
      </c>
    </row>
    <row r="425891">
      <c r="A425891" t="inlineStr">
        <is>
          <t>bypingpla</t>
        </is>
      </c>
      <c r="B425891" t="n">
        <v>1</v>
      </c>
    </row>
    <row r="425892">
      <c r="A425892" t="inlineStr">
        <is>
          <t>kdf35</t>
        </is>
      </c>
      <c r="B425892" t="n">
        <v>1</v>
      </c>
    </row>
    <row r="425893">
      <c r="A425893" t="inlineStr">
        <is>
          <t>qixmah</t>
        </is>
      </c>
      <c r="B425893" t="n">
        <v>1</v>
      </c>
    </row>
    <row r="425894">
      <c r="A425894" t="inlineStr">
        <is>
          <t>213234</t>
        </is>
      </c>
      <c r="B425894" t="n">
        <v>1</v>
      </c>
    </row>
    <row r="425895">
      <c r="A425895" t="inlineStr">
        <is>
          <t>stack34</t>
        </is>
      </c>
      <c r="B425895" t="n">
        <v>1</v>
      </c>
    </row>
    <row r="425896">
      <c r="A425896" t="inlineStr">
        <is>
          <t>ambricted</t>
        </is>
      </c>
      <c r="B425896" t="n">
        <v>1</v>
      </c>
    </row>
    <row r="425897">
      <c r="A425897" t="inlineStr">
        <is>
          <t>cundin</t>
        </is>
      </c>
      <c r="B425897" t="n">
        <v>1</v>
      </c>
    </row>
    <row r="425898">
      <c r="A425898" t="inlineStr">
        <is>
          <t>sjsa</t>
        </is>
      </c>
      <c r="B425898" t="n">
        <v>1</v>
      </c>
    </row>
    <row r="425899">
      <c r="A425899" t="inlineStr">
        <is>
          <t>omerky</t>
        </is>
      </c>
      <c r="B425899" t="n">
        <v>1</v>
      </c>
    </row>
    <row r="425900">
      <c r="A425900" t="inlineStr">
        <is>
          <t>johnsom</t>
        </is>
      </c>
      <c r="B425900" t="n">
        <v>1</v>
      </c>
    </row>
    <row r="425901">
      <c r="A425901" t="inlineStr">
        <is>
          <t>pyrithylline</t>
        </is>
      </c>
      <c r="B425901" t="n">
        <v>1</v>
      </c>
    </row>
    <row r="425902">
      <c r="A425902" t="inlineStr">
        <is>
          <t>dorprocannabinol</t>
        </is>
      </c>
      <c r="B425902" t="n">
        <v>1</v>
      </c>
    </row>
    <row r="425903">
      <c r="A425903" t="inlineStr">
        <is>
          <t>jphzettweiler</t>
        </is>
      </c>
      <c r="B425903" t="n">
        <v>1</v>
      </c>
    </row>
    <row r="425904">
      <c r="A425904" t="inlineStr">
        <is>
          <t>viesen</t>
        </is>
      </c>
      <c r="B425904" t="n">
        <v>1</v>
      </c>
    </row>
    <row r="425905">
      <c r="A425905" t="inlineStr">
        <is>
          <t>thehydrazine</t>
        </is>
      </c>
      <c r="B425905" t="n">
        <v>1</v>
      </c>
    </row>
    <row r="425906">
      <c r="A425906" t="inlineStr">
        <is>
          <t>moecaram</t>
        </is>
      </c>
      <c r="B425906" t="n">
        <v>1</v>
      </c>
    </row>
    <row r="425907">
      <c r="A425907" t="inlineStr">
        <is>
          <t>environments—as</t>
        </is>
      </c>
      <c r="B425907" t="n">
        <v>1</v>
      </c>
    </row>
    <row r="425908">
      <c r="A425908" t="inlineStr">
        <is>
          <t>akartha</t>
        </is>
      </c>
      <c r="B425908" t="n">
        <v>1</v>
      </c>
    </row>
    <row r="425909">
      <c r="A425909" t="inlineStr">
        <is>
          <t>underclogging</t>
        </is>
      </c>
      <c r="B425909" t="n">
        <v>1</v>
      </c>
    </row>
    <row r="425910">
      <c r="A425910" t="inlineStr">
        <is>
          <t>xtakezeroscookie</t>
        </is>
      </c>
      <c r="B425910" t="n">
        <v>1</v>
      </c>
    </row>
    <row r="425911">
      <c r="A425911" t="inlineStr">
        <is>
          <t>makem4u</t>
        </is>
      </c>
      <c r="B425911" t="n">
        <v>1</v>
      </c>
    </row>
    <row r="425912">
      <c r="A425912" t="inlineStr">
        <is>
          <t>sihalom</t>
        </is>
      </c>
      <c r="B425912" t="n">
        <v>1</v>
      </c>
    </row>
    <row r="425913">
      <c r="A425913" t="inlineStr">
        <is>
          <t>ace17</t>
        </is>
      </c>
      <c r="B425913" t="n">
        <v>1</v>
      </c>
    </row>
    <row r="425914">
      <c r="A425914" t="inlineStr">
        <is>
          <t>pullusneying</t>
        </is>
      </c>
      <c r="B425914" t="n">
        <v>1</v>
      </c>
    </row>
    <row r="425915">
      <c r="A425915" t="inlineStr">
        <is>
          <t>insane_fun</t>
        </is>
      </c>
      <c r="B425915" t="n">
        <v>1</v>
      </c>
    </row>
    <row r="425916">
      <c r="A425916" t="inlineStr">
        <is>
          <t>sheisels</t>
        </is>
      </c>
      <c r="B425916" t="n">
        <v>1</v>
      </c>
    </row>
    <row r="425917">
      <c r="A425917" t="inlineStr">
        <is>
          <t>adventurerdwarven</t>
        </is>
      </c>
      <c r="B425917" t="n">
        <v>1</v>
      </c>
    </row>
    <row r="425918">
      <c r="A425918" t="inlineStr">
        <is>
          <t>ichiach</t>
        </is>
      </c>
      <c r="B425918" t="n">
        <v>1</v>
      </c>
    </row>
    <row r="425919">
      <c r="A425919" t="inlineStr">
        <is>
          <t>eversongky</t>
        </is>
      </c>
      <c r="B425919" t="n">
        <v>1</v>
      </c>
    </row>
    <row r="425920">
      <c r="A425920" t="inlineStr">
        <is>
          <t>addrear</t>
        </is>
      </c>
      <c r="B425920" t="n">
        <v>1</v>
      </c>
    </row>
    <row r="425921">
      <c r="A425921" t="inlineStr">
        <is>
          <t>ulvikron</t>
        </is>
      </c>
      <c r="B425921" t="n">
        <v>1</v>
      </c>
    </row>
    <row r="425922">
      <c r="A425922" t="inlineStr">
        <is>
          <t>ibiko</t>
        </is>
      </c>
      <c r="B425922" t="n">
        <v>1</v>
      </c>
    </row>
    <row r="425923">
      <c r="A425923" t="inlineStr">
        <is>
          <t>ltbo</t>
        </is>
      </c>
      <c r="B425923" t="n">
        <v>1</v>
      </c>
    </row>
    <row r="425924">
      <c r="A425924" t="inlineStr">
        <is>
          <t>bctfl</t>
        </is>
      </c>
      <c r="B425924" t="n">
        <v>1</v>
      </c>
    </row>
    <row r="425925">
      <c r="A425925" t="inlineStr">
        <is>
          <t>plebbledmrmed</t>
        </is>
      </c>
      <c r="B425925" t="n">
        <v>1</v>
      </c>
    </row>
    <row r="425926">
      <c r="A425926" t="inlineStr">
        <is>
          <t>marrowlemade</t>
        </is>
      </c>
      <c r="B425926" t="n">
        <v>1</v>
      </c>
    </row>
    <row r="425927">
      <c r="A425927" t="inlineStr">
        <is>
          <t>minigenieit</t>
        </is>
      </c>
      <c r="B425927" t="n">
        <v>1</v>
      </c>
    </row>
    <row r="425928">
      <c r="A425928" t="inlineStr">
        <is>
          <t>mcgi</t>
        </is>
      </c>
      <c r="B425928" t="n">
        <v>1</v>
      </c>
    </row>
    <row r="425929">
      <c r="A425929" t="inlineStr">
        <is>
          <t>meganwhos</t>
        </is>
      </c>
      <c r="B425929" t="n">
        <v>1</v>
      </c>
    </row>
    <row r="425930">
      <c r="A425930" t="inlineStr">
        <is>
          <t>meganwho</t>
        </is>
      </c>
      <c r="B425930" t="n">
        <v>1</v>
      </c>
    </row>
    <row r="425931">
      <c r="A425931" t="inlineStr">
        <is>
          <t>ballyhão</t>
        </is>
      </c>
      <c r="B425931" t="n">
        <v>1</v>
      </c>
    </row>
    <row r="425932">
      <c r="A425932" t="inlineStr">
        <is>
          <t>salaribo</t>
        </is>
      </c>
      <c r="B425932" t="n">
        <v>1</v>
      </c>
    </row>
    <row r="425933">
      <c r="A425933" t="inlineStr">
        <is>
          <t>mezde</t>
        </is>
      </c>
      <c r="B425933" t="n">
        <v>1</v>
      </c>
    </row>
    <row r="425934">
      <c r="A425934" t="inlineStr">
        <is>
          <t>peixânjo</t>
        </is>
      </c>
      <c r="B425934" t="n">
        <v>1</v>
      </c>
    </row>
    <row r="425935">
      <c r="A425935" t="inlineStr">
        <is>
          <t>walkifcare</t>
        </is>
      </c>
      <c r="B425935" t="n">
        <v>1</v>
      </c>
    </row>
    <row r="425936">
      <c r="A425936" t="inlineStr">
        <is>
          <t>firebroken</t>
        </is>
      </c>
      <c r="B425936" t="n">
        <v>1</v>
      </c>
    </row>
    <row r="425937">
      <c r="A425937" t="inlineStr">
        <is>
          <t>tenemora</t>
        </is>
      </c>
      <c r="B425937" t="n">
        <v>1</v>
      </c>
    </row>
    <row r="425938">
      <c r="A425938" t="inlineStr">
        <is>
          <t>efac</t>
        </is>
      </c>
      <c r="B425938" t="n">
        <v>1</v>
      </c>
    </row>
    <row r="425939">
      <c r="A425939" t="inlineStr">
        <is>
          <t>eastmontreal</t>
        </is>
      </c>
      <c r="B425939" t="n">
        <v>1</v>
      </c>
    </row>
    <row r="425940">
      <c r="A425940" t="inlineStr">
        <is>
          <t>peoplefuel</t>
        </is>
      </c>
      <c r="B425940" t="n">
        <v>1</v>
      </c>
    </row>
    <row r="425941">
      <c r="A425941" t="inlineStr">
        <is>
          <t>sanitland</t>
        </is>
      </c>
      <c r="B425941" t="n">
        <v>1</v>
      </c>
    </row>
    <row r="425942">
      <c r="A425942" t="inlineStr">
        <is>
          <t>selbeck</t>
        </is>
      </c>
      <c r="B425942" t="n">
        <v>1</v>
      </c>
    </row>
    <row r="425943">
      <c r="A425943" t="inlineStr">
        <is>
          <t>couupx0qstdr</t>
        </is>
      </c>
      <c r="B425943" t="n">
        <v>1</v>
      </c>
    </row>
    <row r="425944">
      <c r="A425944" t="inlineStr">
        <is>
          <t>gammahalf</t>
        </is>
      </c>
      <c r="B425944" t="n">
        <v>1</v>
      </c>
    </row>
    <row r="425945">
      <c r="A425945" t="inlineStr">
        <is>
          <t>larean</t>
        </is>
      </c>
      <c r="B425945" t="n">
        <v>1</v>
      </c>
    </row>
    <row r="425946">
      <c r="A425946" t="inlineStr">
        <is>
          <t>iroak</t>
        </is>
      </c>
      <c r="B425946" t="n">
        <v>1</v>
      </c>
    </row>
    <row r="425947">
      <c r="A425947" t="inlineStr">
        <is>
          <t>vertiruchame</t>
        </is>
      </c>
      <c r="B425947" t="n">
        <v>1</v>
      </c>
    </row>
    <row r="425948">
      <c r="A425948" t="inlineStr">
        <is>
          <t>ncrau</t>
        </is>
      </c>
      <c r="B425948" t="n">
        <v>1</v>
      </c>
    </row>
    <row r="425949">
      <c r="A425949" t="inlineStr">
        <is>
          <t>run_go</t>
        </is>
      </c>
      <c r="B425949" t="n">
        <v>1</v>
      </c>
    </row>
    <row r="425950">
      <c r="A425950" t="inlineStr">
        <is>
          <t>octform</t>
        </is>
      </c>
      <c r="B425950" t="n">
        <v>1</v>
      </c>
    </row>
    <row r="425951">
      <c r="A425951" t="inlineStr">
        <is>
          <t>aplivitow</t>
        </is>
      </c>
      <c r="B425951" t="n">
        <v>1</v>
      </c>
    </row>
    <row r="425952">
      <c r="A425952" t="inlineStr">
        <is>
          <t>bloatfree</t>
        </is>
      </c>
      <c r="B425952" t="n">
        <v>1</v>
      </c>
    </row>
    <row r="425953">
      <c r="A425953" t="inlineStr">
        <is>
          <t>160256</t>
        </is>
      </c>
      <c r="B425953" t="n">
        <v>1</v>
      </c>
    </row>
    <row r="425954">
      <c r="A425954" t="inlineStr">
        <is>
          <t>fba3acsec</t>
        </is>
      </c>
      <c r="B425954" t="n">
        <v>1</v>
      </c>
    </row>
    <row r="425955">
      <c r="A425955" t="inlineStr">
        <is>
          <t>hackerhoststock</t>
        </is>
      </c>
      <c r="B425955" t="n">
        <v>1</v>
      </c>
    </row>
    <row r="425956">
      <c r="A425956" t="inlineStr">
        <is>
          <t>lithoclase</t>
        </is>
      </c>
      <c r="B425956" t="n">
        <v>1</v>
      </c>
    </row>
    <row r="425957">
      <c r="A425957" t="inlineStr">
        <is>
          <t>mirjovan</t>
        </is>
      </c>
      <c r="B425957" t="n">
        <v>1</v>
      </c>
    </row>
    <row r="425958">
      <c r="A425958" t="inlineStr">
        <is>
          <t>floatiform</t>
        </is>
      </c>
      <c r="B425958" t="n">
        <v>1</v>
      </c>
    </row>
    <row r="425959">
      <c r="A425959" t="inlineStr">
        <is>
          <t>tombert</t>
        </is>
      </c>
      <c r="B425959" t="n">
        <v>1</v>
      </c>
    </row>
    <row r="425960">
      <c r="A425960" t="inlineStr">
        <is>
          <t>derptstat_mat</t>
        </is>
      </c>
      <c r="B425960" t="n">
        <v>1</v>
      </c>
    </row>
    <row r="425961">
      <c r="A425961" t="inlineStr">
        <is>
          <t>sorteker</t>
        </is>
      </c>
      <c r="B425961" t="n">
        <v>1</v>
      </c>
    </row>
    <row r="425962">
      <c r="A425962" t="inlineStr">
        <is>
          <t>mvonner</t>
        </is>
      </c>
      <c r="B425962" t="n">
        <v>1</v>
      </c>
    </row>
    <row r="425963">
      <c r="A425963" t="inlineStr">
        <is>
          <t>schippersin</t>
        </is>
      </c>
      <c r="B425963" t="n">
        <v>1</v>
      </c>
    </row>
    <row r="425964">
      <c r="A425964" t="inlineStr">
        <is>
          <t>sphalic</t>
        </is>
      </c>
      <c r="B425964" t="n">
        <v>1</v>
      </c>
    </row>
    <row r="425965">
      <c r="A425965" t="inlineStr">
        <is>
          <t>8580–8601396</t>
        </is>
      </c>
      <c r="B425965" t="n">
        <v>1</v>
      </c>
    </row>
    <row r="425966">
      <c r="A425966" t="inlineStr">
        <is>
          <t>pkgid8</t>
        </is>
      </c>
      <c r="B425966" t="n">
        <v>1</v>
      </c>
    </row>
    <row r="425967">
      <c r="A425967" t="inlineStr">
        <is>
          <t>smalvaderkeog</t>
        </is>
      </c>
      <c r="B425967" t="n">
        <v>1</v>
      </c>
    </row>
    <row r="425968">
      <c r="A425968" t="inlineStr">
        <is>
          <t>wormatto</t>
        </is>
      </c>
      <c r="B425968" t="n">
        <v>1</v>
      </c>
    </row>
    <row r="425969">
      <c r="A425969" t="inlineStr">
        <is>
          <t>bospheric</t>
        </is>
      </c>
      <c r="B425969" t="n">
        <v>1</v>
      </c>
    </row>
    <row r="425970">
      <c r="A425970" t="inlineStr">
        <is>
          <t>bohatul</t>
        </is>
      </c>
      <c r="B425970" t="n">
        <v>1</v>
      </c>
    </row>
    <row r="425971">
      <c r="A425971" t="inlineStr">
        <is>
          <t>oprotectant</t>
        </is>
      </c>
      <c r="B425971" t="n">
        <v>1</v>
      </c>
    </row>
    <row r="425972">
      <c r="A425972" t="inlineStr">
        <is>
          <t>tetric©</t>
        </is>
      </c>
      <c r="B425972" t="n">
        <v>1</v>
      </c>
    </row>
    <row r="425973">
      <c r="A425973" t="inlineStr">
        <is>
          <t>errantee</t>
        </is>
      </c>
      <c r="B425973" t="n">
        <v>1</v>
      </c>
    </row>
    <row r="425974">
      <c r="A425974" t="inlineStr">
        <is>
          <t>ashruxma</t>
        </is>
      </c>
      <c r="B425974" t="n">
        <v>1</v>
      </c>
    </row>
    <row r="425975">
      <c r="A425975" t="inlineStr">
        <is>
          <t>sporic</t>
        </is>
      </c>
      <c r="B425975" t="n">
        <v>1</v>
      </c>
    </row>
    <row r="425976">
      <c r="A425976" t="inlineStr">
        <is>
          <t>tobottom</t>
        </is>
      </c>
      <c r="B425976" t="n">
        <v>1</v>
      </c>
    </row>
    <row r="425977">
      <c r="A425977" t="inlineStr">
        <is>
          <t>zeynepohl–majères</t>
        </is>
      </c>
      <c r="B425977" t="n">
        <v>1</v>
      </c>
    </row>
    <row r="425978">
      <c r="A425978" t="inlineStr">
        <is>
          <t>poselaandee</t>
        </is>
      </c>
      <c r="B425978" t="n">
        <v>1</v>
      </c>
    </row>
    <row r="425979">
      <c r="A425979" t="inlineStr">
        <is>
          <t>monospur</t>
        </is>
      </c>
      <c r="B425979" t="n">
        <v>1</v>
      </c>
    </row>
    <row r="425980">
      <c r="A425980" t="inlineStr">
        <is>
          <t>malze</t>
        </is>
      </c>
      <c r="B425980" t="n">
        <v>1</v>
      </c>
    </row>
    <row r="425981">
      <c r="A425981" t="inlineStr">
        <is>
          <t>⋅e</t>
        </is>
      </c>
      <c r="B425981" t="n">
        <v>1</v>
      </c>
    </row>
    <row r="425982">
      <c r="A425982" t="inlineStr">
        <is>
          <t>edumeditechniesmoskecontent20120312dave_mccartdict</t>
        </is>
      </c>
      <c r="B425982" t="n">
        <v>1</v>
      </c>
    </row>
    <row r="425983">
      <c r="A425983" t="inlineStr">
        <is>
          <t>λ−7</t>
        </is>
      </c>
      <c r="B425983" t="n">
        <v>1</v>
      </c>
    </row>
    <row r="425984">
      <c r="A425984" t="inlineStr">
        <is>
          <t>ckor</t>
        </is>
      </c>
      <c r="B425984" t="n">
        <v>1</v>
      </c>
    </row>
    <row r="425985">
      <c r="A425985" t="inlineStr">
        <is>
          <t>impvome</t>
        </is>
      </c>
      <c r="B425985" t="n">
        <v>1</v>
      </c>
    </row>
    <row r="425986">
      <c r="A425986" t="inlineStr">
        <is>
          <t>mooss</t>
        </is>
      </c>
      <c r="B425986" t="n">
        <v>1</v>
      </c>
    </row>
    <row r="425987">
      <c r="A425987" t="inlineStr">
        <is>
          <t>woldkijkwacha</t>
        </is>
      </c>
      <c r="B425987" t="n">
        <v>1</v>
      </c>
    </row>
    <row r="425988">
      <c r="A425988" t="inlineStr">
        <is>
          <t>m⋅g</t>
        </is>
      </c>
      <c r="B425988" t="n">
        <v>1</v>
      </c>
    </row>
    <row r="425989">
      <c r="A425989" t="inlineStr">
        <is>
          <t>m⋅e</t>
        </is>
      </c>
      <c r="B425989" t="n">
        <v>1</v>
      </c>
    </row>
    <row r="425990">
      <c r="A425990" t="inlineStr">
        <is>
          <t>3202303</t>
        </is>
      </c>
      <c r="B425990" t="n">
        <v>1</v>
      </c>
    </row>
    <row r="425991">
      <c r="A425991" t="inlineStr">
        <is>
          <t>panhauser</t>
        </is>
      </c>
      <c r="B425991" t="n">
        <v>1</v>
      </c>
    </row>
    <row r="425992">
      <c r="A425992" t="inlineStr">
        <is>
          <t>buuper</t>
        </is>
      </c>
      <c r="B425992" t="n">
        <v>1</v>
      </c>
    </row>
    <row r="425993">
      <c r="A425993" t="inlineStr">
        <is>
          <t>ljstv</t>
        </is>
      </c>
      <c r="B425993" t="n">
        <v>1</v>
      </c>
    </row>
    <row r="425994">
      <c r="A425994" t="inlineStr">
        <is>
          <t>jrvsi</t>
        </is>
      </c>
      <c r="B425994" t="n">
        <v>1</v>
      </c>
    </row>
    <row r="425995">
      <c r="A425995" t="inlineStr">
        <is>
          <t>baroux</t>
        </is>
      </c>
      <c r="B425995" t="n">
        <v>1</v>
      </c>
    </row>
    <row r="425996">
      <c r="A425996" t="inlineStr">
        <is>
          <t>gloeine</t>
        </is>
      </c>
      <c r="B425996" t="n">
        <v>1</v>
      </c>
    </row>
    <row r="425997">
      <c r="A425997" t="inlineStr">
        <is>
          <t>starzshutterstock</t>
        </is>
      </c>
      <c r="B425997" t="n">
        <v>1</v>
      </c>
    </row>
    <row r="425998">
      <c r="A425998" t="inlineStr">
        <is>
          <t>041117</t>
        </is>
      </c>
      <c r="B425998" t="n">
        <v>1</v>
      </c>
    </row>
    <row r="425999">
      <c r="A425999" t="inlineStr">
        <is>
          <t>parisite</t>
        </is>
      </c>
      <c r="B425999" t="n">
        <v>1</v>
      </c>
    </row>
    <row r="426000">
      <c r="A426000" t="inlineStr">
        <is>
          <t>yatraeers</t>
        </is>
      </c>
      <c r="B426000" t="n">
        <v>1</v>
      </c>
    </row>
    <row r="426001">
      <c r="A426001" t="inlineStr">
        <is>
          <t>runcent</t>
        </is>
      </c>
      <c r="B426001" t="n">
        <v>1</v>
      </c>
    </row>
    <row r="426002">
      <c r="A426002" t="inlineStr">
        <is>
          <t>arwhals</t>
        </is>
      </c>
      <c r="B426002" t="n">
        <v>1</v>
      </c>
    </row>
    <row r="426003">
      <c r="A426003" t="inlineStr">
        <is>
          <t>rationalizably</t>
        </is>
      </c>
      <c r="B426003" t="n">
        <v>1</v>
      </c>
    </row>
    <row r="426004">
      <c r="A426004" t="inlineStr">
        <is>
          <t>drearbazo</t>
        </is>
      </c>
      <c r="B426004" t="n">
        <v>1</v>
      </c>
    </row>
    <row r="426005">
      <c r="A426005" t="inlineStr">
        <is>
          <t>shubeers</t>
        </is>
      </c>
      <c r="B426005" t="n">
        <v>1</v>
      </c>
    </row>
    <row r="426006">
      <c r="A426006" t="inlineStr">
        <is>
          <t>electabilised</t>
        </is>
      </c>
      <c r="B426006" t="n">
        <v>1</v>
      </c>
    </row>
    <row r="426007">
      <c r="A426007" t="inlineStr">
        <is>
          <t>jimrer</t>
        </is>
      </c>
      <c r="B426007" t="n">
        <v>1</v>
      </c>
    </row>
    <row r="426008">
      <c r="A426008" t="inlineStr">
        <is>
          <t>kochsar</t>
        </is>
      </c>
      <c r="B426008" t="n">
        <v>1</v>
      </c>
    </row>
    <row r="426009">
      <c r="A426009" t="inlineStr">
        <is>
          <t>pralipata</t>
        </is>
      </c>
      <c r="B426009" t="n">
        <v>1</v>
      </c>
    </row>
    <row r="426010">
      <c r="A426010" t="inlineStr">
        <is>
          <t>vollenet</t>
        </is>
      </c>
      <c r="B426010" t="n">
        <v>1</v>
      </c>
    </row>
    <row r="426011">
      <c r="A426011" t="inlineStr">
        <is>
          <t>alstasitthibai</t>
        </is>
      </c>
      <c r="B426011" t="n">
        <v>1</v>
      </c>
    </row>
    <row r="426012">
      <c r="A426012" t="inlineStr">
        <is>
          <t>hseddeo</t>
        </is>
      </c>
      <c r="B426012" t="n">
        <v>1</v>
      </c>
    </row>
    <row r="426013">
      <c r="A426013" t="inlineStr">
        <is>
          <t>haerofear</t>
        </is>
      </c>
      <c r="B426013" t="n">
        <v>1</v>
      </c>
    </row>
    <row r="426014">
      <c r="A426014" t="inlineStr">
        <is>
          <t>nouhhuli</t>
        </is>
      </c>
      <c r="B426014" t="n">
        <v>1</v>
      </c>
    </row>
    <row r="426015">
      <c r="A426015" t="inlineStr">
        <is>
          <t>dashbasiq41</t>
        </is>
      </c>
      <c r="B426015" t="n">
        <v>1</v>
      </c>
    </row>
    <row r="426016">
      <c r="A426016" t="inlineStr">
        <is>
          <t>zonavitrina</t>
        </is>
      </c>
      <c r="B426016" t="n">
        <v>1</v>
      </c>
    </row>
    <row r="426017">
      <c r="A426017" t="inlineStr">
        <is>
          <t>swisiano</t>
        </is>
      </c>
      <c r="B426017" t="n">
        <v>1</v>
      </c>
    </row>
    <row r="426018">
      <c r="A426018" t="inlineStr">
        <is>
          <t>fouloueilek7</t>
        </is>
      </c>
      <c r="B426018" t="n">
        <v>1</v>
      </c>
    </row>
    <row r="426019">
      <c r="A426019" t="inlineStr">
        <is>
          <t>mephards</t>
        </is>
      </c>
      <c r="B426019" t="n">
        <v>1</v>
      </c>
    </row>
    <row r="426020">
      <c r="A426020" t="inlineStr">
        <is>
          <t>saikran</t>
        </is>
      </c>
      <c r="B426020" t="n">
        <v>1</v>
      </c>
    </row>
    <row r="426021">
      <c r="A426021" t="inlineStr">
        <is>
          <t>definble</t>
        </is>
      </c>
      <c r="B426021" t="n">
        <v>1</v>
      </c>
    </row>
    <row r="426022">
      <c r="A426022" t="inlineStr">
        <is>
          <t>ucrl</t>
        </is>
      </c>
      <c r="B426022" t="n">
        <v>1</v>
      </c>
    </row>
    <row r="426023">
      <c r="A426023" t="inlineStr">
        <is>
          <t>emvpokeanon</t>
        </is>
      </c>
      <c r="B426023" t="n">
        <v>1</v>
      </c>
    </row>
    <row r="426024">
      <c r="A426024" t="inlineStr">
        <is>
          <t>aedys</t>
        </is>
      </c>
      <c r="B426024" t="n">
        <v>1</v>
      </c>
    </row>
    <row r="426025">
      <c r="A426025" t="inlineStr">
        <is>
          <t>saigod</t>
        </is>
      </c>
      <c r="B426025" t="n">
        <v>1</v>
      </c>
    </row>
    <row r="426026">
      <c r="A426026" t="inlineStr">
        <is>
          <t>prstatuciutres</t>
        </is>
      </c>
      <c r="B426026" t="n">
        <v>1</v>
      </c>
    </row>
    <row r="426027">
      <c r="A426027" t="inlineStr">
        <is>
          <t>fluidancho</t>
        </is>
      </c>
      <c r="B426027" t="n">
        <v>1</v>
      </c>
    </row>
    <row r="426028">
      <c r="A426028" t="inlineStr">
        <is>
          <t>covrieool</t>
        </is>
      </c>
      <c r="B426028" t="n">
        <v>1</v>
      </c>
    </row>
    <row r="426029">
      <c r="A426029" t="inlineStr">
        <is>
          <t>qrje</t>
        </is>
      </c>
      <c r="B426029" t="n">
        <v>1</v>
      </c>
    </row>
    <row r="426030">
      <c r="A426030" t="inlineStr">
        <is>
          <t>saminkuu</t>
        </is>
      </c>
      <c r="B426030" t="n">
        <v>1</v>
      </c>
    </row>
    <row r="426031">
      <c r="A426031" t="inlineStr">
        <is>
          <t>ekkosi</t>
        </is>
      </c>
      <c r="B426031" t="n">
        <v>1</v>
      </c>
    </row>
    <row r="426032">
      <c r="A426032" t="inlineStr">
        <is>
          <t>universitiessgcorrectationstrbes</t>
        </is>
      </c>
      <c r="B426032" t="n">
        <v>1</v>
      </c>
    </row>
    <row r="426033">
      <c r="A426033" t="inlineStr">
        <is>
          <t>princuter</t>
        </is>
      </c>
      <c r="B426033" t="n">
        <v>1</v>
      </c>
    </row>
    <row r="426034">
      <c r="A426034" t="inlineStr">
        <is>
          <t>collaborationism</t>
        </is>
      </c>
      <c r="B426034" t="n">
        <v>1</v>
      </c>
    </row>
    <row r="426035">
      <c r="A426035" t="inlineStr">
        <is>
          <t>camexninghna</t>
        </is>
      </c>
      <c r="B426035" t="n">
        <v>1</v>
      </c>
    </row>
    <row r="426036">
      <c r="A426036" t="inlineStr">
        <is>
          <t>duham5</t>
        </is>
      </c>
      <c r="B426036" t="n">
        <v>1</v>
      </c>
    </row>
    <row r="426037">
      <c r="A426037" t="inlineStr">
        <is>
          <t>aacic</t>
        </is>
      </c>
      <c r="B426037" t="n">
        <v>1</v>
      </c>
    </row>
    <row r="426038">
      <c r="A426038" t="inlineStr">
        <is>
          <t>yuberelli</t>
        </is>
      </c>
      <c r="B426038" t="n">
        <v>1</v>
      </c>
    </row>
    <row r="426039">
      <c r="A426039" t="inlineStr">
        <is>
          <t>apillionksueja</t>
        </is>
      </c>
      <c r="B426039" t="n">
        <v>1</v>
      </c>
    </row>
    <row r="426040">
      <c r="A426040" t="inlineStr">
        <is>
          <t>incona811</t>
        </is>
      </c>
      <c r="B426040" t="n">
        <v>1</v>
      </c>
    </row>
    <row r="426041">
      <c r="A426041" t="inlineStr">
        <is>
          <t>tidyinghningomng</t>
        </is>
      </c>
      <c r="B426041" t="n">
        <v>1</v>
      </c>
    </row>
    <row r="426042">
      <c r="A426042" t="inlineStr">
        <is>
          <t>corpusnetas</t>
        </is>
      </c>
      <c r="B426042" t="n">
        <v>1</v>
      </c>
    </row>
    <row r="426043">
      <c r="A426043" t="inlineStr">
        <is>
          <t>andiu</t>
        </is>
      </c>
      <c r="B426043" t="n">
        <v>1</v>
      </c>
    </row>
    <row r="426044">
      <c r="A426044" t="inlineStr">
        <is>
          <t>andtubasden</t>
        </is>
      </c>
      <c r="B426044" t="n">
        <v>1</v>
      </c>
    </row>
    <row r="426045">
      <c r="A426045" t="inlineStr">
        <is>
          <t>ogongo</t>
        </is>
      </c>
      <c r="B426045" t="n">
        <v>1</v>
      </c>
    </row>
    <row r="426046">
      <c r="A426046" t="inlineStr">
        <is>
          <t>karegcnurita</t>
        </is>
      </c>
      <c r="B426046" t="n">
        <v>1</v>
      </c>
    </row>
    <row r="426047">
      <c r="A426047" t="inlineStr">
        <is>
          <t>edgeelhorn</t>
        </is>
      </c>
      <c r="B426047" t="n">
        <v>1</v>
      </c>
    </row>
    <row r="426048">
      <c r="A426048" t="inlineStr">
        <is>
          <t>maason</t>
        </is>
      </c>
      <c r="B426048" t="n">
        <v>1</v>
      </c>
    </row>
    <row r="426049">
      <c r="A426049" t="inlineStr">
        <is>
          <t>worldfuls</t>
        </is>
      </c>
      <c r="B426049" t="n">
        <v>1</v>
      </c>
    </row>
    <row r="426050">
      <c r="A426050" t="inlineStr">
        <is>
          <t>meilleurs</t>
        </is>
      </c>
      <c r="B426050" t="n">
        <v>1</v>
      </c>
    </row>
    <row r="426051">
      <c r="A426051" t="inlineStr">
        <is>
          <t>torontoese</t>
        </is>
      </c>
      <c r="B426051" t="n">
        <v>1</v>
      </c>
    </row>
    <row r="426052">
      <c r="A426052" t="inlineStr">
        <is>
          <t>latinesised</t>
        </is>
      </c>
      <c r="B426052" t="n">
        <v>1</v>
      </c>
    </row>
    <row r="426053">
      <c r="A426053" t="inlineStr">
        <is>
          <t>alberry</t>
        </is>
      </c>
      <c r="B426053" t="n">
        <v>1</v>
      </c>
    </row>
    <row r="426054">
      <c r="A426054" t="inlineStr">
        <is>
          <t>shinous</t>
        </is>
      </c>
      <c r="B426054" t="n">
        <v>2</v>
      </c>
    </row>
    <row r="426055">
      <c r="A426055" t="inlineStr">
        <is>
          <t>whigboys</t>
        </is>
      </c>
      <c r="B426055" t="n">
        <v>1</v>
      </c>
    </row>
    <row r="426056">
      <c r="A426056" t="inlineStr">
        <is>
          <t>kenderemptat</t>
        </is>
      </c>
      <c r="B426056" t="n">
        <v>1</v>
      </c>
    </row>
    <row r="426057">
      <c r="A426057" t="inlineStr">
        <is>
          <t>901043phr</t>
        </is>
      </c>
      <c r="B426057" t="n">
        <v>1</v>
      </c>
    </row>
    <row r="426058">
      <c r="A426058" t="inlineStr">
        <is>
          <t>mods000000</t>
        </is>
      </c>
      <c r="B426058" t="n">
        <v>1</v>
      </c>
    </row>
    <row r="426059">
      <c r="A426059" t="inlineStr">
        <is>
          <t>intenety</t>
        </is>
      </c>
      <c r="B426059" t="n">
        <v>1</v>
      </c>
    </row>
    <row r="426060">
      <c r="A426060" t="inlineStr">
        <is>
          <t>scpatextizedbasecharactersassets</t>
        </is>
      </c>
      <c r="B426060" t="n">
        <v>1</v>
      </c>
    </row>
    <row r="426061">
      <c r="A426061" t="inlineStr">
        <is>
          <t>embezzolo</t>
        </is>
      </c>
      <c r="B426061" t="n">
        <v>1</v>
      </c>
    </row>
    <row r="426062">
      <c r="A426062" t="inlineStr">
        <is>
          <t>736xxmethisegerlj2wzijzg5agxfwhbv7rspugpto</t>
        </is>
      </c>
      <c r="B426062" t="n">
        <v>1</v>
      </c>
    </row>
    <row r="426063">
      <c r="A426063" t="inlineStr">
        <is>
          <t>helmiato</t>
        </is>
      </c>
      <c r="B426063" t="n">
        <v>1</v>
      </c>
    </row>
    <row r="426064">
      <c r="A426064" t="inlineStr">
        <is>
          <t>embezzella</t>
        </is>
      </c>
      <c r="B426064" t="n">
        <v>1</v>
      </c>
    </row>
    <row r="426065">
      <c r="A426065" t="inlineStr">
        <is>
          <t>klepel</t>
        </is>
      </c>
      <c r="B426065" t="n">
        <v>1</v>
      </c>
    </row>
    <row r="426066">
      <c r="A426066" t="inlineStr">
        <is>
          <t>l2result</t>
        </is>
      </c>
      <c r="B426066" t="n">
        <v>1</v>
      </c>
    </row>
    <row r="426067">
      <c r="A426067" t="inlineStr">
        <is>
          <t>6ang</t>
        </is>
      </c>
      <c r="B426067" t="n">
        <v>1</v>
      </c>
    </row>
    <row r="426068">
      <c r="A426068" t="inlineStr">
        <is>
          <t>31304</t>
        </is>
      </c>
      <c r="B426068" t="n">
        <v>1</v>
      </c>
    </row>
    <row r="426069">
      <c r="A426069" t="inlineStr">
        <is>
          <t>w20xxezayqzd6dwbupndus4grznmth3o</t>
        </is>
      </c>
      <c r="B426069" t="n">
        <v>1</v>
      </c>
    </row>
    <row r="426070">
      <c r="A426070" t="inlineStr">
        <is>
          <t>bs2773538</t>
        </is>
      </c>
      <c r="B426070" t="n">
        <v>1</v>
      </c>
    </row>
    <row r="426071">
      <c r="A426071" t="inlineStr">
        <is>
          <t>outsabison</t>
        </is>
      </c>
      <c r="B426071" t="n">
        <v>1</v>
      </c>
    </row>
    <row r="426072">
      <c r="A426072" t="inlineStr">
        <is>
          <t>2uctorapa</t>
        </is>
      </c>
      <c r="B426072" t="n">
        <v>1</v>
      </c>
    </row>
    <row r="426073">
      <c r="A426073" t="inlineStr">
        <is>
          <t>idpotencies1</t>
        </is>
      </c>
      <c r="B426073" t="n">
        <v>1</v>
      </c>
    </row>
    <row r="426074">
      <c r="A426074" t="inlineStr">
        <is>
          <t>10f804909</t>
        </is>
      </c>
      <c r="B426074" t="n">
        <v>1</v>
      </c>
    </row>
    <row r="426075">
      <c r="A426075" t="inlineStr">
        <is>
          <t>stateday10000100id5</t>
        </is>
      </c>
      <c r="B426075" t="n">
        <v>1</v>
      </c>
    </row>
    <row r="426076">
      <c r="A426076" t="inlineStr">
        <is>
          <t>visesa</t>
        </is>
      </c>
      <c r="B426076" t="n">
        <v>1</v>
      </c>
    </row>
    <row r="426077">
      <c r="A426077" t="inlineStr">
        <is>
          <t>start2608535051258288565302722104</t>
        </is>
      </c>
      <c r="B426077" t="n">
        <v>1</v>
      </c>
    </row>
    <row r="426078">
      <c r="A426078" t="inlineStr">
        <is>
          <t>{income126heirs01</t>
        </is>
      </c>
      <c r="B426078" t="n">
        <v>1</v>
      </c>
    </row>
    <row r="426079">
      <c r="A426079" t="inlineStr">
        <is>
          <t>01159802</t>
        </is>
      </c>
      <c r="B426079" t="n">
        <v>1</v>
      </c>
    </row>
    <row r="426080">
      <c r="A426080" t="inlineStr">
        <is>
          <t>5mooofncid5id</t>
        </is>
      </c>
      <c r="B426080" t="n">
        <v>1</v>
      </c>
    </row>
    <row r="426081">
      <c r="A426081" t="inlineStr">
        <is>
          <t>life116bazillionasorv21</t>
        </is>
      </c>
      <c r="B426081" t="n">
        <v>1</v>
      </c>
    </row>
    <row r="426082">
      <c r="A426082" t="inlineStr">
        <is>
          <t>sessionancient</t>
        </is>
      </c>
      <c r="B426082" t="n">
        <v>1</v>
      </c>
    </row>
    <row r="426083">
      <c r="A426083" t="inlineStr">
        <is>
          <t>7x3c3du86jsmw7srrnle12ycz</t>
        </is>
      </c>
      <c r="B426083" t="n">
        <v>1</v>
      </c>
    </row>
    <row r="426084">
      <c r="A426084" t="inlineStr">
        <is>
          <t>max_max_plugins</t>
        </is>
      </c>
      <c r="B426084" t="n">
        <v>1</v>
      </c>
    </row>
    <row r="426085">
      <c r="A426085" t="inlineStr">
        <is>
          <t>5moo</t>
        </is>
      </c>
      <c r="B426085" t="n">
        <v>1</v>
      </c>
    </row>
    <row r="426086">
      <c r="A426086" t="inlineStr">
        <is>
          <t>bibolica</t>
        </is>
      </c>
      <c r="B426086" t="n">
        <v>1</v>
      </c>
    </row>
    <row r="426087">
      <c r="A426087" t="inlineStr">
        <is>
          <t>centralpole_</t>
        </is>
      </c>
      <c r="B426087" t="n">
        <v>1</v>
      </c>
    </row>
    <row r="426088">
      <c r="A426088" t="inlineStr">
        <is>
          <t>income10</t>
        </is>
      </c>
      <c r="B426088" t="n">
        <v>1</v>
      </c>
    </row>
    <row r="426089">
      <c r="A426089" t="inlineStr">
        <is>
          <t>vereelo</t>
        </is>
      </c>
      <c r="B426089" t="n">
        <v>1</v>
      </c>
    </row>
    <row r="426090">
      <c r="A426090" t="inlineStr">
        <is>
          <t>14c202772</t>
        </is>
      </c>
      <c r="B426090" t="n">
        <v>1</v>
      </c>
    </row>
    <row r="426091">
      <c r="A426091" t="inlineStr">
        <is>
          <t>378999ka</t>
        </is>
      </c>
      <c r="B426091" t="n">
        <v>1</v>
      </c>
    </row>
    <row r="426092">
      <c r="A426092" t="inlineStr">
        <is>
          <t>04333685</t>
        </is>
      </c>
      <c r="B426092" t="n">
        <v>1</v>
      </c>
    </row>
    <row r="426093">
      <c r="A426093" t="inlineStr">
        <is>
          <t>unaler</t>
        </is>
      </c>
      <c r="B426093" t="n">
        <v>1</v>
      </c>
    </row>
    <row r="426094">
      <c r="A426094" t="inlineStr">
        <is>
          <t>income_max</t>
        </is>
      </c>
      <c r="B426094" t="n">
        <v>1</v>
      </c>
    </row>
    <row r="426095">
      <c r="A426095" t="inlineStr">
        <is>
          <t>000104</t>
        </is>
      </c>
      <c r="B426095" t="n">
        <v>1</v>
      </c>
    </row>
    <row r="426096">
      <c r="A426096" t="inlineStr">
        <is>
          <t>filegalluses01</t>
        </is>
      </c>
      <c r="B426096" t="n">
        <v>1</v>
      </c>
    </row>
    <row r="426097">
      <c r="A426097" t="inlineStr">
        <is>
          <t>0kind1</t>
        </is>
      </c>
      <c r="B426097" t="n">
        <v>1</v>
      </c>
    </row>
    <row r="426098">
      <c r="A426098" t="inlineStr">
        <is>
          <t>atirollo</t>
        </is>
      </c>
      <c r="B426098" t="n">
        <v>1</v>
      </c>
    </row>
    <row r="426099">
      <c r="A426099" t="inlineStr">
        <is>
          <t>01501055</t>
        </is>
      </c>
      <c r="B426099" t="n">
        <v>1</v>
      </c>
    </row>
    <row r="426100">
      <c r="A426100" t="inlineStr">
        <is>
          <t>{testcreatorone</t>
        </is>
      </c>
      <c r="B426100" t="n">
        <v>1</v>
      </c>
    </row>
    <row r="426101">
      <c r="A426101" t="inlineStr">
        <is>
          <t>id9wcommandfunctionid4366wpairtype13a3ftype2wchoicedestination86ive01500c18</t>
        </is>
      </c>
      <c r="B426101" t="n">
        <v>1</v>
      </c>
    </row>
    <row r="426102">
      <c r="A426102" t="inlineStr">
        <is>
          <t>usbc16</t>
        </is>
      </c>
      <c r="B426102" t="n">
        <v>1</v>
      </c>
    </row>
    <row r="426103">
      <c r="A426103" t="inlineStr">
        <is>
          <t>lu0</t>
        </is>
      </c>
      <c r="B426103" t="n">
        <v>1</v>
      </c>
    </row>
    <row r="426104">
      <c r="A426104" t="inlineStr">
        <is>
          <t>entitycolaribileflights</t>
        </is>
      </c>
      <c r="B426104" t="n">
        <v>1</v>
      </c>
    </row>
    <row r="426105">
      <c r="A426105" t="inlineStr">
        <is>
          <t>amount16aa23it70rake</t>
        </is>
      </c>
      <c r="B426105" t="n">
        <v>1</v>
      </c>
    </row>
    <row r="426106">
      <c r="A426106" t="inlineStr">
        <is>
          <t>19708pm</t>
        </is>
      </c>
      <c r="B426106" t="n">
        <v>1</v>
      </c>
    </row>
    <row r="426107">
      <c r="A426107" t="inlineStr">
        <is>
          <t>ciberi</t>
        </is>
      </c>
      <c r="B426107" t="n">
        <v>1</v>
      </c>
    </row>
    <row r="426108">
      <c r="A426108" t="inlineStr">
        <is>
          <t>22_10</t>
        </is>
      </c>
      <c r="B426108" t="n">
        <v>1</v>
      </c>
    </row>
    <row r="426109">
      <c r="A426109" t="inlineStr">
        <is>
          <t>lopqar</t>
        </is>
      </c>
      <c r="B426109" t="n">
        <v>1</v>
      </c>
    </row>
    <row r="426110">
      <c r="A426110" t="inlineStr">
        <is>
          <t>mixkidalatell</t>
        </is>
      </c>
      <c r="B426110" t="n">
        <v>1</v>
      </c>
    </row>
    <row r="426111">
      <c r="A426111" t="inlineStr">
        <is>
          <t>yasn</t>
        </is>
      </c>
      <c r="B426111" t="n">
        <v>2</v>
      </c>
    </row>
    <row r="426112">
      <c r="A426112" t="inlineStr">
        <is>
          <t>enll</t>
        </is>
      </c>
      <c r="B426112" t="n">
        <v>1</v>
      </c>
    </row>
    <row r="426113">
      <c r="A426113" t="inlineStr">
        <is>
          <t>rancie</t>
        </is>
      </c>
      <c r="B426113" t="n">
        <v>1</v>
      </c>
    </row>
    <row r="426114">
      <c r="A426114" t="inlineStr">
        <is>
          <t>nerbile</t>
        </is>
      </c>
      <c r="B426114" t="n">
        <v>1</v>
      </c>
    </row>
    <row r="426115">
      <c r="A426115" t="inlineStr">
        <is>
          <t>daughterertraining</t>
        </is>
      </c>
      <c r="B426115" t="n">
        <v>1</v>
      </c>
    </row>
    <row r="426116">
      <c r="A426116" t="inlineStr">
        <is>
          <t>thousandskumar</t>
        </is>
      </c>
      <c r="B426116" t="n">
        <v>1</v>
      </c>
    </row>
    <row r="426117">
      <c r="A426117" t="inlineStr">
        <is>
          <t>tocchini</t>
        </is>
      </c>
      <c r="B426117" t="n">
        <v>2</v>
      </c>
    </row>
    <row r="426118">
      <c r="A426118" t="inlineStr">
        <is>
          <t>closezz</t>
        </is>
      </c>
      <c r="B426118" t="n">
        <v>1</v>
      </c>
    </row>
    <row r="426119">
      <c r="A426119" t="inlineStr">
        <is>
          <t>seastringer</t>
        </is>
      </c>
      <c r="B426119" t="n">
        <v>1</v>
      </c>
    </row>
    <row r="426120">
      <c r="A426120" t="inlineStr">
        <is>
          <t>339392</t>
        </is>
      </c>
      <c r="B426120" t="n">
        <v>1</v>
      </c>
    </row>
    <row r="426121">
      <c r="A426121" t="inlineStr">
        <is>
          <t>qwjgl</t>
        </is>
      </c>
      <c r="B426121" t="n">
        <v>1</v>
      </c>
    </row>
    <row r="426122">
      <c r="A426122" t="inlineStr">
        <is>
          <t>palmss</t>
        </is>
      </c>
      <c r="B426122" t="n">
        <v>1</v>
      </c>
    </row>
    <row r="426123">
      <c r="A426123" t="inlineStr">
        <is>
          <t>warpman</t>
        </is>
      </c>
      <c r="B426123" t="n">
        <v>1</v>
      </c>
    </row>
    <row r="426124">
      <c r="A426124" t="inlineStr">
        <is>
          <t>arugriter</t>
        </is>
      </c>
      <c r="B426124" t="n">
        <v>1</v>
      </c>
    </row>
    <row r="426125">
      <c r="A426125" t="inlineStr">
        <is>
          <t>wirders</t>
        </is>
      </c>
      <c r="B426125" t="n">
        <v>1</v>
      </c>
    </row>
    <row r="426126">
      <c r="A426126" t="inlineStr">
        <is>
          <t>cwilsan</t>
        </is>
      </c>
      <c r="B426126" t="n">
        <v>1</v>
      </c>
    </row>
    <row r="426127">
      <c r="A426127" t="inlineStr">
        <is>
          <t>349551</t>
        </is>
      </c>
      <c r="B426127" t="n">
        <v>1</v>
      </c>
    </row>
    <row r="426128">
      <c r="A426128" t="inlineStr">
        <is>
          <t>jacardy</t>
        </is>
      </c>
      <c r="B426128" t="n">
        <v>1</v>
      </c>
    </row>
    <row r="426129">
      <c r="A426129" t="inlineStr">
        <is>
          <t>newsharrow</t>
        </is>
      </c>
      <c r="B426129" t="n">
        <v>1</v>
      </c>
    </row>
    <row r="426130">
      <c r="A426130" t="inlineStr">
        <is>
          <t>lenfor69</t>
        </is>
      </c>
      <c r="B426130" t="n">
        <v>1</v>
      </c>
    </row>
    <row r="426131">
      <c r="A426131" t="inlineStr">
        <is>
          <t>onlcpgusa</t>
        </is>
      </c>
      <c r="B426131" t="n">
        <v>1</v>
      </c>
    </row>
    <row r="426132">
      <c r="A426132" t="inlineStr">
        <is>
          <t>elimranathion</t>
        </is>
      </c>
      <c r="B426132" t="n">
        <v>1</v>
      </c>
    </row>
    <row r="426133">
      <c r="A426133" t="inlineStr">
        <is>
          <t>windfx</t>
        </is>
      </c>
      <c r="B426133" t="n">
        <v>1</v>
      </c>
    </row>
    <row r="426134">
      <c r="A426134" t="inlineStr">
        <is>
          <t>pacificuvian</t>
        </is>
      </c>
      <c r="B426134" t="n">
        <v>1</v>
      </c>
    </row>
    <row r="426135">
      <c r="A426135" t="inlineStr">
        <is>
          <t>bushpaided</t>
        </is>
      </c>
      <c r="B426135" t="n">
        <v>1</v>
      </c>
    </row>
    <row r="426136">
      <c r="A426136" t="inlineStr">
        <is>
          <t>tocihone</t>
        </is>
      </c>
      <c r="B426136" t="n">
        <v>1</v>
      </c>
    </row>
    <row r="426137">
      <c r="A426137" t="inlineStr">
        <is>
          <t>kittemar</t>
        </is>
      </c>
      <c r="B426137" t="n">
        <v>1</v>
      </c>
    </row>
    <row r="426138">
      <c r="A426138" t="inlineStr">
        <is>
          <t>ketsa</t>
        </is>
      </c>
      <c r="B426138" t="n">
        <v>1</v>
      </c>
    </row>
    <row r="426139">
      <c r="A426139" t="inlineStr">
        <is>
          <t>ip07</t>
        </is>
      </c>
      <c r="B426139" t="n">
        <v>1</v>
      </c>
    </row>
    <row r="426140">
      <c r="A426140" t="inlineStr">
        <is>
          <t>saleddview</t>
        </is>
      </c>
      <c r="B426140" t="n">
        <v>1</v>
      </c>
    </row>
    <row r="426141">
      <c r="A426141" t="inlineStr">
        <is>
          <t>2_250</t>
        </is>
      </c>
      <c r="B426141" t="n">
        <v>1</v>
      </c>
    </row>
    <row r="426142">
      <c r="A426142" t="inlineStr">
        <is>
          <t>foldherrady</t>
        </is>
      </c>
      <c r="B426142" t="n">
        <v>1</v>
      </c>
    </row>
    <row r="426143">
      <c r="A426143" t="inlineStr">
        <is>
          <t>lenfor71</t>
        </is>
      </c>
      <c r="B426143" t="n">
        <v>1</v>
      </c>
    </row>
    <row r="426144">
      <c r="A426144" t="inlineStr">
        <is>
          <t>usnoaa</t>
        </is>
      </c>
      <c r="B426144" t="n">
        <v>1</v>
      </c>
    </row>
    <row r="426145">
      <c r="A426145" t="inlineStr">
        <is>
          <t>josubb</t>
        </is>
      </c>
      <c r="B426145" t="n">
        <v>1</v>
      </c>
    </row>
    <row r="426146">
      <c r="A426146" t="inlineStr">
        <is>
          <t>canekettle</t>
        </is>
      </c>
      <c r="B426146" t="n">
        <v>1</v>
      </c>
    </row>
    <row r="426147">
      <c r="A426147" t="inlineStr">
        <is>
          <t>clpsyopotamuscollective</t>
        </is>
      </c>
      <c r="B426147" t="n">
        <v>1</v>
      </c>
    </row>
    <row r="426148">
      <c r="A426148" t="inlineStr">
        <is>
          <t>wleep</t>
        </is>
      </c>
      <c r="B426148" t="n">
        <v>2</v>
      </c>
    </row>
    <row r="426149">
      <c r="A426149" t="inlineStr">
        <is>
          <t>pater3400381</t>
        </is>
      </c>
      <c r="B426149" t="n">
        <v>1</v>
      </c>
    </row>
    <row r="426150">
      <c r="A426150" t="inlineStr">
        <is>
          <t>vuish</t>
        </is>
      </c>
      <c r="B426150" t="n">
        <v>1</v>
      </c>
    </row>
    <row r="426151">
      <c r="A426151" t="inlineStr">
        <is>
          <t>jconvions3</t>
        </is>
      </c>
      <c r="B426151" t="n">
        <v>1</v>
      </c>
    </row>
    <row r="426152">
      <c r="A426152" t="inlineStr">
        <is>
          <t>‎politicians</t>
        </is>
      </c>
      <c r="B426152" t="n">
        <v>1</v>
      </c>
    </row>
    <row r="426153">
      <c r="A426153" t="inlineStr">
        <is>
          <t>gigofag</t>
        </is>
      </c>
      <c r="B426153" t="n">
        <v>1</v>
      </c>
    </row>
    <row r="426154">
      <c r="A426154" t="inlineStr">
        <is>
          <t>150aud</t>
        </is>
      </c>
      <c r="B426154" t="n">
        <v>1</v>
      </c>
    </row>
    <row r="426155">
      <c r="A426155" t="inlineStr">
        <is>
          <t>softwaredistlab</t>
        </is>
      </c>
      <c r="B426155" t="n">
        <v>1</v>
      </c>
    </row>
    <row r="426156">
      <c r="A426156" t="inlineStr">
        <is>
          <t>49324</t>
        </is>
      </c>
      <c r="B426156" t="n">
        <v>1</v>
      </c>
    </row>
    <row r="426157">
      <c r="A426157" t="inlineStr">
        <is>
          <t>rosetrees</t>
        </is>
      </c>
      <c r="B426157" t="n">
        <v>1</v>
      </c>
    </row>
    <row r="426158">
      <c r="A426158" t="inlineStr">
        <is>
          <t>cementies</t>
        </is>
      </c>
      <c r="B426158" t="n">
        <v>1</v>
      </c>
    </row>
    <row r="426159">
      <c r="A426159" t="inlineStr">
        <is>
          <t>morblide</t>
        </is>
      </c>
      <c r="B426159" t="n">
        <v>1</v>
      </c>
    </row>
    <row r="426160">
      <c r="A426160" t="inlineStr">
        <is>
          <t>germtube</t>
        </is>
      </c>
      <c r="B426160" t="n">
        <v>1</v>
      </c>
    </row>
    <row r="426161">
      <c r="A426161" t="inlineStr">
        <is>
          <t>cassophyllum</t>
        </is>
      </c>
      <c r="B426161" t="n">
        <v>1</v>
      </c>
    </row>
    <row r="426162">
      <c r="A426162" t="inlineStr">
        <is>
          <t>theychy</t>
        </is>
      </c>
      <c r="B426162" t="n">
        <v>1</v>
      </c>
    </row>
    <row r="426163">
      <c r="A426163" t="inlineStr">
        <is>
          <t>leitichous</t>
        </is>
      </c>
      <c r="B426163" t="n">
        <v>1</v>
      </c>
    </row>
    <row r="426164">
      <c r="A426164" t="inlineStr">
        <is>
          <t>c247</t>
        </is>
      </c>
      <c r="B426164" t="n">
        <v>1</v>
      </c>
    </row>
    <row r="426165">
      <c r="A426165" t="inlineStr">
        <is>
          <t>pothman</t>
        </is>
      </c>
      <c r="B426165" t="n">
        <v>1</v>
      </c>
    </row>
    <row r="426166">
      <c r="A426166" t="inlineStr">
        <is>
          <t>clodsyn</t>
        </is>
      </c>
      <c r="B426166" t="n">
        <v>1</v>
      </c>
    </row>
    <row r="426167">
      <c r="A426167" t="inlineStr">
        <is>
          <t>claconchus</t>
        </is>
      </c>
      <c r="B426167" t="n">
        <v>1</v>
      </c>
    </row>
    <row r="426168">
      <c r="A426168" t="inlineStr">
        <is>
          <t>patriarchature</t>
        </is>
      </c>
      <c r="B426168" t="n">
        <v>1</v>
      </c>
    </row>
    <row r="426169">
      <c r="A426169" t="inlineStr">
        <is>
          <t>mycopathiae</t>
        </is>
      </c>
      <c r="B426169" t="n">
        <v>1</v>
      </c>
    </row>
    <row r="426170">
      <c r="A426170" t="inlineStr">
        <is>
          <t>househarkiny</t>
        </is>
      </c>
      <c r="B426170" t="n">
        <v>1</v>
      </c>
    </row>
    <row r="426171">
      <c r="A426171" t="inlineStr">
        <is>
          <t>yecreiaceae</t>
        </is>
      </c>
      <c r="B426171" t="n">
        <v>1</v>
      </c>
    </row>
    <row r="426172">
      <c r="A426172" t="inlineStr">
        <is>
          <t>ballps</t>
        </is>
      </c>
      <c r="B426172" t="n">
        <v>2</v>
      </c>
    </row>
    <row r="426173">
      <c r="A426173" t="inlineStr">
        <is>
          <t>atllata</t>
        </is>
      </c>
      <c r="B426173" t="n">
        <v>1</v>
      </c>
    </row>
    <row r="426174">
      <c r="A426174" t="inlineStr">
        <is>
          <t>oberstegel</t>
        </is>
      </c>
      <c r="B426174" t="n">
        <v>1</v>
      </c>
    </row>
    <row r="426175">
      <c r="A426175" t="inlineStr">
        <is>
          <t>seasonets</t>
        </is>
      </c>
      <c r="B426175" t="n">
        <v>1</v>
      </c>
    </row>
    <row r="426176">
      <c r="A426176" t="inlineStr">
        <is>
          <t>hated—disease</t>
        </is>
      </c>
      <c r="B426176" t="n">
        <v>1</v>
      </c>
    </row>
    <row r="426177">
      <c r="A426177" t="inlineStr">
        <is>
          <t>flame—and</t>
        </is>
      </c>
      <c r="B426177" t="n">
        <v>1</v>
      </c>
    </row>
    <row r="426178">
      <c r="A426178" t="inlineStr">
        <is>
          <t>retagnation</t>
        </is>
      </c>
      <c r="B426178" t="n">
        <v>1</v>
      </c>
    </row>
    <row r="426179">
      <c r="A426179" t="inlineStr">
        <is>
          <t>zionäck</t>
        </is>
      </c>
      <c r="B426179" t="n">
        <v>1</v>
      </c>
    </row>
    <row r="426180">
      <c r="A426180" t="inlineStr">
        <is>
          <t>collculation</t>
        </is>
      </c>
      <c r="B426180" t="n">
        <v>1</v>
      </c>
    </row>
    <row r="426181">
      <c r="A426181" t="inlineStr">
        <is>
          <t>theories—political</t>
        </is>
      </c>
      <c r="B426181" t="n">
        <v>1</v>
      </c>
    </row>
    <row r="426182">
      <c r="A426182" t="inlineStr">
        <is>
          <t>neftgazè</t>
        </is>
      </c>
      <c r="B426182" t="n">
        <v>1</v>
      </c>
    </row>
    <row r="426183">
      <c r="A426183" t="inlineStr">
        <is>
          <t>finishesçüchain</t>
        </is>
      </c>
      <c r="B426183" t="n">
        <v>1</v>
      </c>
    </row>
    <row r="426184">
      <c r="A426184" t="inlineStr">
        <is>
          <t>kaushni</t>
        </is>
      </c>
      <c r="B426184" t="n">
        <v>1</v>
      </c>
    </row>
    <row r="426185">
      <c r="A426185" t="inlineStr">
        <is>
          <t>skav</t>
        </is>
      </c>
      <c r="B426185" t="n">
        <v>1</v>
      </c>
    </row>
    <row r="426186">
      <c r="A426186" t="inlineStr">
        <is>
          <t>desquard</t>
        </is>
      </c>
      <c r="B426186" t="n">
        <v>1</v>
      </c>
    </row>
    <row r="426187">
      <c r="A426187" t="inlineStr">
        <is>
          <t>head—american</t>
        </is>
      </c>
      <c r="B426187" t="n">
        <v>1</v>
      </c>
    </row>
    <row r="426188">
      <c r="A426188" t="inlineStr">
        <is>
          <t>1913—18</t>
        </is>
      </c>
      <c r="B426188" t="n">
        <v>1</v>
      </c>
    </row>
    <row r="426189">
      <c r="A426189" t="inlineStr">
        <is>
          <t>whatney</t>
        </is>
      </c>
      <c r="B426189" t="n">
        <v>1</v>
      </c>
    </row>
    <row r="426190">
      <c r="A426190" t="inlineStr">
        <is>
          <t>idesop</t>
        </is>
      </c>
      <c r="B426190" t="n">
        <v>1</v>
      </c>
    </row>
    <row r="426191">
      <c r="A426191" t="inlineStr">
        <is>
          <t>oberdammage</t>
        </is>
      </c>
      <c r="B426191" t="n">
        <v>1</v>
      </c>
    </row>
    <row r="426192">
      <c r="A426192" t="inlineStr">
        <is>
          <t>scaskenger</t>
        </is>
      </c>
      <c r="B426192" t="n">
        <v>1</v>
      </c>
    </row>
    <row r="426193">
      <c r="A426193" t="inlineStr">
        <is>
          <t>perimpanie</t>
        </is>
      </c>
      <c r="B426193" t="n">
        <v>1</v>
      </c>
    </row>
    <row r="426194">
      <c r="A426194" t="inlineStr">
        <is>
          <t>alics</t>
        </is>
      </c>
      <c r="B426194" t="n">
        <v>3</v>
      </c>
    </row>
    <row r="426195">
      <c r="A426195" t="inlineStr">
        <is>
          <t>coineration</t>
        </is>
      </c>
      <c r="B426195" t="n">
        <v>1</v>
      </c>
    </row>
    <row r="426196">
      <c r="A426196" t="inlineStr">
        <is>
          <t>alicsnational</t>
        </is>
      </c>
      <c r="B426196" t="n">
        <v>1</v>
      </c>
    </row>
    <row r="426197">
      <c r="A426197" t="inlineStr">
        <is>
          <t>capras</t>
        </is>
      </c>
      <c r="B426197" t="n">
        <v>3</v>
      </c>
    </row>
    <row r="426198">
      <c r="A426198" t="inlineStr">
        <is>
          <t>celineau—and</t>
        </is>
      </c>
      <c r="B426198" t="n">
        <v>1</v>
      </c>
    </row>
    <row r="426199">
      <c r="A426199" t="inlineStr">
        <is>
          <t>wellings—a</t>
        </is>
      </c>
      <c r="B426199" t="n">
        <v>1</v>
      </c>
    </row>
    <row r="426200">
      <c r="A426200" t="inlineStr">
        <is>
          <t>jemies</t>
        </is>
      </c>
      <c r="B426200" t="n">
        <v>1</v>
      </c>
    </row>
    <row r="426201">
      <c r="A426201" t="inlineStr">
        <is>
          <t>announcementary</t>
        </is>
      </c>
      <c r="B426201" t="n">
        <v>1</v>
      </c>
    </row>
    <row r="426202">
      <c r="A426202" t="inlineStr">
        <is>
          <t>celineaus</t>
        </is>
      </c>
      <c r="B426202" t="n">
        <v>1</v>
      </c>
    </row>
    <row r="426203">
      <c r="A426203" t="inlineStr">
        <is>
          <t>comheyhaveigglerscodecontinuation</t>
        </is>
      </c>
      <c r="B426203" t="n">
        <v>1</v>
      </c>
    </row>
    <row r="426204">
      <c r="A426204" t="inlineStr">
        <is>
          <t>globaluiconfig</t>
        </is>
      </c>
      <c r="B426204" t="n">
        <v>1</v>
      </c>
    </row>
    <row r="426205">
      <c r="A426205" t="inlineStr">
        <is>
          <t>aspermbat</t>
        </is>
      </c>
      <c r="B426205" t="n">
        <v>1</v>
      </c>
    </row>
    <row r="426206">
      <c r="A426206" t="inlineStr">
        <is>
          <t>travisum</t>
        </is>
      </c>
      <c r="B426206" t="n">
        <v>1</v>
      </c>
    </row>
    <row r="426207">
      <c r="A426207" t="inlineStr">
        <is>
          <t>cloneers</t>
        </is>
      </c>
      <c r="B426207" t="n">
        <v>1</v>
      </c>
    </row>
    <row r="426208">
      <c r="A426208" t="inlineStr">
        <is>
          <t>comgradlewanunisedimage</t>
        </is>
      </c>
      <c r="B426208" t="n">
        <v>1</v>
      </c>
    </row>
    <row r="426209">
      <c r="A426209" t="inlineStr">
        <is>
          <t>14here</t>
        </is>
      </c>
      <c r="B426209" t="n">
        <v>1</v>
      </c>
    </row>
    <row r="426210">
      <c r="A426210" t="inlineStr">
        <is>
          <t>collex</t>
        </is>
      </c>
      <c r="B426210" t="n">
        <v>1</v>
      </c>
    </row>
    <row r="426211">
      <c r="A426211" t="inlineStr">
        <is>
          <t xml:space="preserve">github </t>
        </is>
      </c>
      <c r="B426211" t="n">
        <v>1</v>
      </c>
    </row>
    <row r="426212">
      <c r="A426212" t="inlineStr">
        <is>
          <t>allmutated</t>
        </is>
      </c>
      <c r="B426212" t="n">
        <v>1</v>
      </c>
    </row>
    <row r="426213">
      <c r="A426213" t="inlineStr">
        <is>
          <t>putcwd</t>
        </is>
      </c>
      <c r="B426213" t="n">
        <v>1</v>
      </c>
    </row>
    <row r="426214">
      <c r="A426214" t="inlineStr">
        <is>
          <t>localgroup</t>
        </is>
      </c>
      <c r="B426214" t="n">
        <v>2</v>
      </c>
    </row>
    <row r="426215">
      <c r="A426215" t="inlineStr">
        <is>
          <t>medijuana</t>
        </is>
      </c>
      <c r="B426215" t="n">
        <v>1</v>
      </c>
    </row>
    <row r="426216">
      <c r="A426216" t="inlineStr">
        <is>
          <t>ludocstransformation</t>
        </is>
      </c>
      <c r="B426216" t="n">
        <v>1</v>
      </c>
    </row>
    <row r="426217">
      <c r="A426217" t="inlineStr">
        <is>
          <t>em352</t>
        </is>
      </c>
      <c r="B426217" t="n">
        <v>1</v>
      </c>
    </row>
    <row r="426218">
      <c r="A426218" t="inlineStr">
        <is>
          <t>bergz</t>
        </is>
      </c>
      <c r="B426218" t="n">
        <v>1</v>
      </c>
    </row>
    <row r="426219">
      <c r="A426219" t="inlineStr">
        <is>
          <t>hacklet</t>
        </is>
      </c>
      <c r="B426219" t="n">
        <v>1</v>
      </c>
    </row>
    <row r="426220">
      <c r="A426220" t="inlineStr">
        <is>
          <t>–fstime</t>
        </is>
      </c>
      <c r="B426220" t="n">
        <v>1</v>
      </c>
    </row>
    <row r="426221">
      <c r="A426221" t="inlineStr">
        <is>
          <t>libraryplugin</t>
        </is>
      </c>
      <c r="B426221" t="n">
        <v>1</v>
      </c>
    </row>
    <row r="426222">
      <c r="A426222" t="inlineStr">
        <is>
          <t>comgelophpanzip</t>
        </is>
      </c>
      <c r="B426222" t="n">
        <v>1</v>
      </c>
    </row>
    <row r="426223">
      <c r="A426223" t="inlineStr">
        <is>
          <t>eem1</t>
        </is>
      </c>
      <c r="B426223" t="n">
        <v>1</v>
      </c>
    </row>
    <row r="426224">
      <c r="A426224" t="inlineStr">
        <is>
          <t>diseaseorign</t>
        </is>
      </c>
      <c r="B426224" t="n">
        <v>1</v>
      </c>
    </row>
    <row r="426225">
      <c r="A426225" t="inlineStr">
        <is>
          <t>jsco</t>
        </is>
      </c>
      <c r="B426225" t="n">
        <v>1</v>
      </c>
    </row>
    <row r="426226">
      <c r="A426226" t="inlineStr">
        <is>
          <t>pathtodockeruk</t>
        </is>
      </c>
      <c r="B426226" t="n">
        <v>1</v>
      </c>
    </row>
    <row r="426227">
      <c r="A426227" t="inlineStr">
        <is>
          <t>cwdhelp</t>
        </is>
      </c>
      <c r="B426227" t="n">
        <v>1</v>
      </c>
    </row>
    <row r="426228">
      <c r="A426228" t="inlineStr">
        <is>
          <t>fromlesy</t>
        </is>
      </c>
      <c r="B426228" t="n">
        <v>1</v>
      </c>
    </row>
    <row r="426229">
      <c r="A426229" t="inlineStr">
        <is>
          <t>commenceheregetter</t>
        </is>
      </c>
      <c r="B426229" t="n">
        <v>1</v>
      </c>
    </row>
    <row r="426230">
      <c r="A426230" t="inlineStr">
        <is>
          <t>12mc</t>
        </is>
      </c>
      <c r="B426230" t="n">
        <v>1</v>
      </c>
    </row>
    <row r="426231">
      <c r="A426231" t="inlineStr">
        <is>
          <t>daht</t>
        </is>
      </c>
      <c r="B426231" t="n">
        <v>2</v>
      </c>
    </row>
    <row r="426232">
      <c r="A426232" t="inlineStr">
        <is>
          <t>sigar_</t>
        </is>
      </c>
      <c r="B426232" t="n">
        <v>1</v>
      </c>
    </row>
    <row r="426233">
      <c r="A426233" t="inlineStr">
        <is>
          <t>muliorennialsec</t>
        </is>
      </c>
      <c r="B426233" t="n">
        <v>1</v>
      </c>
    </row>
    <row r="426234">
      <c r="A426234" t="inlineStr">
        <is>
          <t>kidkit</t>
        </is>
      </c>
      <c r="B426234" t="n">
        <v>1</v>
      </c>
    </row>
    <row r="426235">
      <c r="A426235" t="inlineStr">
        <is>
          <t>mid80</t>
        </is>
      </c>
      <c r="B426235" t="n">
        <v>1</v>
      </c>
    </row>
    <row r="426236">
      <c r="A426236" t="inlineStr">
        <is>
          <t>13arte</t>
        </is>
      </c>
      <c r="B426236" t="n">
        <v>1</v>
      </c>
    </row>
    <row r="426237">
      <c r="A426237" t="inlineStr">
        <is>
          <t>mairfaose</t>
        </is>
      </c>
      <c r="B426237" t="n">
        <v>1</v>
      </c>
    </row>
    <row r="426238">
      <c r="A426238" t="inlineStr">
        <is>
          <t>r3510</t>
        </is>
      </c>
      <c r="B426238" t="n">
        <v>1</v>
      </c>
    </row>
    <row r="426239">
      <c r="A426239" t="inlineStr">
        <is>
          <t>zixmalife</t>
        </is>
      </c>
      <c r="B426239" t="n">
        <v>1</v>
      </c>
    </row>
    <row r="426240">
      <c r="A426240" t="inlineStr">
        <is>
          <t>dissenate</t>
        </is>
      </c>
      <c r="B426240" t="n">
        <v>1</v>
      </c>
    </row>
    <row r="426241">
      <c r="A426241" t="inlineStr">
        <is>
          <t>gogest</t>
        </is>
      </c>
      <c r="B426241" t="n">
        <v>1</v>
      </c>
    </row>
    <row r="426242">
      <c r="A426242" t="inlineStr">
        <is>
          <t>comkeywiseblacktip</t>
        </is>
      </c>
      <c r="B426242" t="n">
        <v>1</v>
      </c>
    </row>
    <row r="426243">
      <c r="A426243" t="inlineStr">
        <is>
          <t>resimize</t>
        </is>
      </c>
      <c r="B426243" t="n">
        <v>1</v>
      </c>
    </row>
    <row r="426244">
      <c r="A426244" t="inlineStr">
        <is>
          <t>smchn</t>
        </is>
      </c>
      <c r="B426244" t="n">
        <v>1</v>
      </c>
    </row>
    <row r="426245">
      <c r="A426245" t="inlineStr">
        <is>
          <t>hellcalqualisernoork25</t>
        </is>
      </c>
      <c r="B426245" t="n">
        <v>1</v>
      </c>
    </row>
    <row r="426246">
      <c r="A426246" t="inlineStr">
        <is>
          <t>troublebot</t>
        </is>
      </c>
      <c r="B426246" t="n">
        <v>1</v>
      </c>
    </row>
    <row r="426247">
      <c r="A426247" t="inlineStr">
        <is>
          <t>og787</t>
        </is>
      </c>
      <c r="B426247" t="n">
        <v>1</v>
      </c>
    </row>
    <row r="426248">
      <c r="A426248" t="inlineStr">
        <is>
          <t>notright</t>
        </is>
      </c>
      <c r="B426248" t="n">
        <v>1</v>
      </c>
    </row>
    <row r="426249">
      <c r="A426249" t="inlineStr">
        <is>
          <t>alrightresetreddit</t>
        </is>
      </c>
      <c r="B426249" t="n">
        <v>1</v>
      </c>
    </row>
    <row r="426250">
      <c r="A426250" t="inlineStr">
        <is>
          <t>slipperyboxedfun</t>
        </is>
      </c>
      <c r="B426250" t="n">
        <v>1</v>
      </c>
    </row>
    <row r="426251">
      <c r="A426251" t="inlineStr">
        <is>
          <t>ablath</t>
        </is>
      </c>
      <c r="B426251" t="n">
        <v>1</v>
      </c>
    </row>
    <row r="426252">
      <c r="A426252" t="inlineStr">
        <is>
          <t>meoriginal</t>
        </is>
      </c>
      <c r="B426252" t="n">
        <v>1</v>
      </c>
    </row>
    <row r="426253">
      <c r="A426253" t="inlineStr">
        <is>
          <t>segaexplorer</t>
        </is>
      </c>
      <c r="B426253" t="n">
        <v>1</v>
      </c>
    </row>
    <row r="426254">
      <c r="A426254" t="inlineStr">
        <is>
          <t>tiisnrt</t>
        </is>
      </c>
      <c r="B426254" t="n">
        <v>1</v>
      </c>
    </row>
    <row r="426255">
      <c r="A426255" t="inlineStr">
        <is>
          <t>mûnielledd4018gmail</t>
        </is>
      </c>
      <c r="B426255" t="n">
        <v>1</v>
      </c>
    </row>
    <row r="426256">
      <c r="A426256" t="inlineStr">
        <is>
          <t>teraidwicks</t>
        </is>
      </c>
      <c r="B426256" t="n">
        <v>1</v>
      </c>
    </row>
    <row r="426257">
      <c r="A426257" t="inlineStr">
        <is>
          <t>kerbokohatari</t>
        </is>
      </c>
      <c r="B426257" t="n">
        <v>1</v>
      </c>
    </row>
    <row r="426258">
      <c r="A426258" t="inlineStr">
        <is>
          <t>nohealth</t>
        </is>
      </c>
      <c r="B426258" t="n">
        <v>1</v>
      </c>
    </row>
    <row r="426259">
      <c r="A426259" t="inlineStr">
        <is>
          <t>antiplamst</t>
        </is>
      </c>
      <c r="B426259" t="n">
        <v>1</v>
      </c>
    </row>
    <row r="426260">
      <c r="A426260" t="inlineStr">
        <is>
          <t>brkmyg</t>
        </is>
      </c>
      <c r="B426260" t="n">
        <v>1</v>
      </c>
    </row>
    <row r="426261">
      <c r="A426261" t="inlineStr">
        <is>
          <t>fancomson</t>
        </is>
      </c>
      <c r="B426261" t="n">
        <v>1</v>
      </c>
    </row>
    <row r="426262">
      <c r="A426262" t="inlineStr">
        <is>
          <t>autopartial</t>
        </is>
      </c>
      <c r="B426262" t="n">
        <v>1</v>
      </c>
    </row>
    <row r="426263">
      <c r="A426263" t="inlineStr">
        <is>
          <t>streetswag</t>
        </is>
      </c>
      <c r="B426263" t="n">
        <v>1</v>
      </c>
    </row>
    <row r="426264">
      <c r="A426264" t="inlineStr">
        <is>
          <t>rmkd</t>
        </is>
      </c>
      <c r="B426264" t="n">
        <v>1</v>
      </c>
    </row>
    <row r="426265">
      <c r="A426265" t="inlineStr">
        <is>
          <t>mackahhis</t>
        </is>
      </c>
      <c r="B426265" t="n">
        <v>1</v>
      </c>
    </row>
    <row r="426266">
      <c r="A426266" t="inlineStr">
        <is>
          <t>tc3l</t>
        </is>
      </c>
      <c r="B426266" t="n">
        <v>1</v>
      </c>
    </row>
    <row r="426267">
      <c r="A426267" t="inlineStr">
        <is>
          <t>centralpacetime</t>
        </is>
      </c>
      <c r="B426267" t="n">
        <v>1</v>
      </c>
    </row>
    <row r="426268">
      <c r="A426268" t="inlineStr">
        <is>
          <t>76sj08</t>
        </is>
      </c>
      <c r="B426268" t="n">
        <v>1</v>
      </c>
    </row>
    <row r="426269">
      <c r="A426269" t="inlineStr">
        <is>
          <t>y0qjq</t>
        </is>
      </c>
      <c r="B426269" t="n">
        <v>1</v>
      </c>
    </row>
    <row r="426270">
      <c r="A426270" t="inlineStr">
        <is>
          <t>hurther</t>
        </is>
      </c>
      <c r="B426270" t="n">
        <v>1</v>
      </c>
    </row>
    <row r="426271">
      <c r="A426271" t="inlineStr">
        <is>
          <t>sitsuij</t>
        </is>
      </c>
      <c r="B426271" t="n">
        <v>1</v>
      </c>
    </row>
    <row r="426272">
      <c r="A426272" t="inlineStr">
        <is>
          <t>lebfius</t>
        </is>
      </c>
      <c r="B426272" t="n">
        <v>1</v>
      </c>
    </row>
    <row r="426273">
      <c r="A426273" t="inlineStr">
        <is>
          <t>7p3</t>
        </is>
      </c>
      <c r="B426273" t="n">
        <v>1</v>
      </c>
    </row>
    <row r="426274">
      <c r="A426274" t="inlineStr">
        <is>
          <t>teext</t>
        </is>
      </c>
      <c r="B426274" t="n">
        <v>1</v>
      </c>
    </row>
    <row r="426275">
      <c r="A426275" t="inlineStr">
        <is>
          <t>escape1989com</t>
        </is>
      </c>
      <c r="B426275" t="n">
        <v>1</v>
      </c>
    </row>
    <row r="426276">
      <c r="A426276" t="inlineStr">
        <is>
          <t>thunderfit</t>
        </is>
      </c>
      <c r="B426276" t="n">
        <v>1</v>
      </c>
    </row>
    <row r="426277">
      <c r="A426277" t="inlineStr">
        <is>
          <t>parthan</t>
        </is>
      </c>
      <c r="B426277" t="n">
        <v>1</v>
      </c>
    </row>
    <row r="426278">
      <c r="A426278" t="inlineStr">
        <is>
          <t>312gs</t>
        </is>
      </c>
      <c r="B426278" t="n">
        <v>1</v>
      </c>
    </row>
    <row r="426279">
      <c r="A426279" t="inlineStr">
        <is>
          <t>hitvidal</t>
        </is>
      </c>
      <c r="B426279" t="n">
        <v>1</v>
      </c>
    </row>
    <row r="426280">
      <c r="A426280" t="inlineStr">
        <is>
          <t>baytools</t>
        </is>
      </c>
      <c r="B426280" t="n">
        <v>1</v>
      </c>
    </row>
    <row r="426281">
      <c r="A426281" t="inlineStr">
        <is>
          <t>licabass</t>
        </is>
      </c>
      <c r="B426281" t="n">
        <v>1</v>
      </c>
    </row>
    <row r="426282">
      <c r="A426282" t="inlineStr">
        <is>
          <t>makarth</t>
        </is>
      </c>
      <c r="B426282" t="n">
        <v>1</v>
      </c>
    </row>
    <row r="426283">
      <c r="A426283" t="inlineStr">
        <is>
          <t>herostaff</t>
        </is>
      </c>
      <c r="B426283" t="n">
        <v>1</v>
      </c>
    </row>
    <row r="426284">
      <c r="A426284" t="inlineStr">
        <is>
          <t>normalreddit</t>
        </is>
      </c>
      <c r="B426284" t="n">
        <v>1</v>
      </c>
    </row>
    <row r="426285">
      <c r="A426285" t="inlineStr">
        <is>
          <t>shotfeel</t>
        </is>
      </c>
      <c r="B426285" t="n">
        <v>1</v>
      </c>
    </row>
    <row r="426286">
      <c r="A426286" t="inlineStr">
        <is>
          <t>spoji</t>
        </is>
      </c>
      <c r="B426286" t="n">
        <v>1</v>
      </c>
    </row>
    <row r="426287">
      <c r="A426287" t="inlineStr">
        <is>
          <t>9l4ton</t>
        </is>
      </c>
      <c r="B426287" t="n">
        <v>1</v>
      </c>
    </row>
    <row r="426288">
      <c r="A426288" t="inlineStr">
        <is>
          <t>com■</t>
        </is>
      </c>
      <c r="B426288" t="n">
        <v>1</v>
      </c>
    </row>
    <row r="426289">
      <c r="A426289" t="inlineStr">
        <is>
          <t>jupriyada</t>
        </is>
      </c>
      <c r="B426289" t="n">
        <v>1</v>
      </c>
    </row>
    <row r="426290">
      <c r="A426290" t="inlineStr">
        <is>
          <t>unicornmong</t>
        </is>
      </c>
      <c r="B426290" t="n">
        <v>1</v>
      </c>
    </row>
    <row r="426291">
      <c r="A426291" t="inlineStr">
        <is>
          <t>httpstayinímoney</t>
        </is>
      </c>
      <c r="B426291" t="n">
        <v>1</v>
      </c>
    </row>
    <row r="426292">
      <c r="A426292" t="inlineStr">
        <is>
          <t>‎g34</t>
        </is>
      </c>
      <c r="B426292" t="n">
        <v>1</v>
      </c>
    </row>
    <row r="426293">
      <c r="A426293" t="inlineStr">
        <is>
          <t>masspermanently</t>
        </is>
      </c>
      <c r="B426293" t="n">
        <v>1</v>
      </c>
    </row>
    <row r="426294">
      <c r="A426294" t="inlineStr">
        <is>
          <t>sphaldor</t>
        </is>
      </c>
      <c r="B426294" t="n">
        <v>1</v>
      </c>
    </row>
    <row r="426295">
      <c r="A426295" t="inlineStr">
        <is>
          <t>‎dsl</t>
        </is>
      </c>
      <c r="B426295" t="n">
        <v>1</v>
      </c>
    </row>
    <row r="426296">
      <c r="A426296" t="inlineStr">
        <is>
          <t>ambnavastorus</t>
        </is>
      </c>
      <c r="B426296" t="n">
        <v>1</v>
      </c>
    </row>
    <row r="426297">
      <c r="A426297" t="inlineStr">
        <is>
          <t>6ally</t>
        </is>
      </c>
      <c r="B426297" t="n">
        <v>1</v>
      </c>
    </row>
    <row r="426298">
      <c r="A426298" t="inlineStr">
        <is>
          <t>oncsdb</t>
        </is>
      </c>
      <c r="B426298" t="n">
        <v>1</v>
      </c>
    </row>
    <row r="426299">
      <c r="A426299" t="inlineStr">
        <is>
          <t>r1048</t>
        </is>
      </c>
      <c r="B426299" t="n">
        <v>1</v>
      </c>
    </row>
    <row r="426300">
      <c r="A426300" t="inlineStr">
        <is>
          <t>16|mweedjuggday</t>
        </is>
      </c>
      <c r="B426300" t="n">
        <v>1</v>
      </c>
    </row>
    <row r="426301">
      <c r="A426301" t="inlineStr">
        <is>
          <t>killhippie</t>
        </is>
      </c>
      <c r="B426301" t="n">
        <v>1</v>
      </c>
    </row>
    <row r="426302">
      <c r="A426302" t="inlineStr">
        <is>
          <t>efgetecuff</t>
        </is>
      </c>
      <c r="B426302" t="n">
        <v>1</v>
      </c>
    </row>
    <row r="426303">
      <c r="A426303" t="inlineStr">
        <is>
          <t>streetspompering</t>
        </is>
      </c>
      <c r="B426303" t="n">
        <v>1</v>
      </c>
    </row>
    <row r="426304">
      <c r="A426304" t="inlineStr">
        <is>
          <t>algcarf</t>
        </is>
      </c>
      <c r="B426304" t="n">
        <v>1</v>
      </c>
    </row>
    <row r="426305">
      <c r="A426305" t="inlineStr">
        <is>
          <t>lockennazel</t>
        </is>
      </c>
      <c r="B426305" t="n">
        <v>1</v>
      </c>
    </row>
    <row r="426306">
      <c r="A426306" t="inlineStr">
        <is>
          <t>mkstgy</t>
        </is>
      </c>
      <c r="B426306" t="n">
        <v>1</v>
      </c>
    </row>
    <row r="426307">
      <c r="A426307" t="inlineStr">
        <is>
          <t>ts807</t>
        </is>
      </c>
      <c r="B426307" t="n">
        <v>1</v>
      </c>
    </row>
    <row r="426308">
      <c r="A426308" t="inlineStr">
        <is>
          <t>esperate</t>
        </is>
      </c>
      <c r="B426308" t="n">
        <v>1</v>
      </c>
    </row>
    <row r="426309">
      <c r="A426309" t="inlineStr">
        <is>
          <t>syn26rockcarlbrikny</t>
        </is>
      </c>
      <c r="B426309" t="n">
        <v>1</v>
      </c>
    </row>
    <row r="426310">
      <c r="A426310" t="inlineStr">
        <is>
          <t>expandreinkey</t>
        </is>
      </c>
      <c r="B426310" t="n">
        <v>1</v>
      </c>
    </row>
    <row r="426311">
      <c r="A426311" t="inlineStr">
        <is>
          <t>medialab</t>
        </is>
      </c>
      <c r="B426311" t="n">
        <v>1</v>
      </c>
    </row>
    <row r="426312">
      <c r="A426312" t="inlineStr">
        <is>
          <t>derbyred</t>
        </is>
      </c>
      <c r="B426312" t="n">
        <v>1</v>
      </c>
    </row>
    <row r="426313">
      <c r="A426313" t="inlineStr">
        <is>
          <t>neurotti</t>
        </is>
      </c>
      <c r="B426313" t="n">
        <v>1</v>
      </c>
    </row>
    <row r="426314">
      <c r="A426314" t="inlineStr">
        <is>
          <t>djbrind</t>
        </is>
      </c>
      <c r="B426314" t="n">
        <v>1</v>
      </c>
    </row>
    <row r="426315">
      <c r="A426315" t="inlineStr">
        <is>
          <t>48dfbe</t>
        </is>
      </c>
      <c r="B426315" t="n">
        <v>1</v>
      </c>
    </row>
    <row r="426316">
      <c r="A426316" t="inlineStr">
        <is>
          <t>8ghg</t>
        </is>
      </c>
      <c r="B426316" t="n">
        <v>1</v>
      </c>
    </row>
    <row r="426317">
      <c r="A426317" t="inlineStr">
        <is>
          <t>calave</t>
        </is>
      </c>
      <c r="B426317" t="n">
        <v>1</v>
      </c>
    </row>
    <row r="426318">
      <c r="A426318" t="inlineStr">
        <is>
          <t>kbituminous</t>
        </is>
      </c>
      <c r="B426318" t="n">
        <v>1</v>
      </c>
    </row>
    <row r="426319">
      <c r="A426319" t="inlineStr">
        <is>
          <t>attlison</t>
        </is>
      </c>
      <c r="B426319" t="n">
        <v>1</v>
      </c>
    </row>
    <row r="426320">
      <c r="A426320" t="inlineStr">
        <is>
          <t>nanearth</t>
        </is>
      </c>
      <c r="B426320" t="n">
        <v>1</v>
      </c>
    </row>
    <row r="426321">
      <c r="A426321" t="inlineStr">
        <is>
          <t>lorettastesconby</t>
        </is>
      </c>
      <c r="B426321" t="n">
        <v>1</v>
      </c>
    </row>
    <row r="426322">
      <c r="A426322" t="inlineStr">
        <is>
          <t>moonergy</t>
        </is>
      </c>
      <c r="B426322" t="n">
        <v>1</v>
      </c>
    </row>
    <row r="426323">
      <c r="A426323" t="inlineStr">
        <is>
          <t>celspray</t>
        </is>
      </c>
      <c r="B426323" t="n">
        <v>1</v>
      </c>
    </row>
    <row r="426324">
      <c r="A426324" t="inlineStr">
        <is>
          <t>nbbniz</t>
        </is>
      </c>
      <c r="B426324" t="n">
        <v>1</v>
      </c>
    </row>
    <row r="426325">
      <c r="A426325" t="inlineStr">
        <is>
          <t>ibanknote</t>
        </is>
      </c>
      <c r="B426325" t="n">
        <v>1</v>
      </c>
    </row>
    <row r="426326">
      <c r="A426326" t="inlineStr">
        <is>
          <t>photno</t>
        </is>
      </c>
      <c r="B426326" t="n">
        <v>1</v>
      </c>
    </row>
    <row r="426327">
      <c r="A426327" t="inlineStr">
        <is>
          <t>chemicalist</t>
        </is>
      </c>
      <c r="B426327" t="n">
        <v>2</v>
      </c>
    </row>
    <row r="426328">
      <c r="A426328" t="inlineStr">
        <is>
          <t>invasivewater</t>
        </is>
      </c>
      <c r="B426328" t="n">
        <v>1</v>
      </c>
    </row>
    <row r="426329">
      <c r="A426329" t="inlineStr">
        <is>
          <t>97748145</t>
        </is>
      </c>
      <c r="B426329" t="n">
        <v>1</v>
      </c>
    </row>
    <row r="426330">
      <c r="A426330" t="inlineStr">
        <is>
          <t>03436</t>
        </is>
      </c>
      <c r="B426330" t="n">
        <v>1</v>
      </c>
    </row>
    <row r="426331">
      <c r="A426331" t="inlineStr">
        <is>
          <t>mistakesdoes</t>
        </is>
      </c>
      <c r="B426331" t="n">
        <v>1</v>
      </c>
    </row>
    <row r="426332">
      <c r="A426332" t="inlineStr">
        <is>
          <t>scoreoind</t>
        </is>
      </c>
      <c r="B426332" t="n">
        <v>1</v>
      </c>
    </row>
    <row r="426333">
      <c r="A426333" t="inlineStr">
        <is>
          <t>girlphilip</t>
        </is>
      </c>
      <c r="B426333" t="n">
        <v>1</v>
      </c>
    </row>
    <row r="426334">
      <c r="A426334" t="inlineStr">
        <is>
          <t>classator</t>
        </is>
      </c>
      <c r="B426334" t="n">
        <v>1</v>
      </c>
    </row>
    <row r="426335">
      <c r="A426335" t="inlineStr">
        <is>
          <t>beachtelevision</t>
        </is>
      </c>
      <c r="B426335" t="n">
        <v>1</v>
      </c>
    </row>
    <row r="426336">
      <c r="A426336" t="inlineStr">
        <is>
          <t>enwaldt</t>
        </is>
      </c>
      <c r="B426336" t="n">
        <v>1</v>
      </c>
    </row>
    <row r="426337">
      <c r="A426337" t="inlineStr">
        <is>
          <t>factail</t>
        </is>
      </c>
      <c r="B426337" t="n">
        <v>1</v>
      </c>
    </row>
    <row r="426338">
      <c r="A426338" t="inlineStr">
        <is>
          <t>sywengsource</t>
        </is>
      </c>
      <c r="B426338" t="n">
        <v>1</v>
      </c>
    </row>
    <row r="426339">
      <c r="A426339" t="inlineStr">
        <is>
          <t>uckers</t>
        </is>
      </c>
      <c r="B426339" t="n">
        <v>1</v>
      </c>
    </row>
    <row r="426340">
      <c r="A426340" t="inlineStr">
        <is>
          <t>airulate</t>
        </is>
      </c>
      <c r="B426340" t="n">
        <v>1</v>
      </c>
    </row>
    <row r="426341">
      <c r="A426341" t="inlineStr">
        <is>
          <t>beachwatch</t>
        </is>
      </c>
      <c r="B426341" t="n">
        <v>1</v>
      </c>
    </row>
    <row r="426342">
      <c r="A426342" t="inlineStr">
        <is>
          <t>es0001</t>
        </is>
      </c>
      <c r="B426342" t="n">
        <v>1</v>
      </c>
    </row>
    <row r="426343">
      <c r="A426343" t="inlineStr">
        <is>
          <t>minboost</t>
        </is>
      </c>
      <c r="B426343" t="n">
        <v>1</v>
      </c>
    </row>
    <row r="426344">
      <c r="A426344" t="inlineStr">
        <is>
          <t>etank</t>
        </is>
      </c>
      <c r="B426344" t="n">
        <v>1</v>
      </c>
    </row>
    <row r="426345">
      <c r="A426345" t="inlineStr">
        <is>
          <t>mortemosis</t>
        </is>
      </c>
      <c r="B426345" t="n">
        <v>1</v>
      </c>
    </row>
    <row r="426346">
      <c r="A426346" t="inlineStr">
        <is>
          <t>delllymen</t>
        </is>
      </c>
      <c r="B426346" t="n">
        <v>1</v>
      </c>
    </row>
    <row r="426347">
      <c r="A426347" t="inlineStr">
        <is>
          <t>722452</t>
        </is>
      </c>
      <c r="B426347" t="n">
        <v>1</v>
      </c>
    </row>
    <row r="426348">
      <c r="A426348" t="inlineStr">
        <is>
          <t>edomphia</t>
        </is>
      </c>
      <c r="B426348" t="n">
        <v>1</v>
      </c>
    </row>
    <row r="426349">
      <c r="A426349" t="inlineStr">
        <is>
          <t>rajawake</t>
        </is>
      </c>
      <c r="B426349" t="n">
        <v>1</v>
      </c>
    </row>
    <row r="426350">
      <c r="A426350" t="inlineStr">
        <is>
          <t>perspectiverectured</t>
        </is>
      </c>
      <c r="B426350" t="n">
        <v>1</v>
      </c>
    </row>
    <row r="426351">
      <c r="A426351" t="inlineStr">
        <is>
          <t>wowtie</t>
        </is>
      </c>
      <c r="B426351" t="n">
        <v>1</v>
      </c>
    </row>
    <row r="426352">
      <c r="A426352" t="inlineStr">
        <is>
          <t>kamarai</t>
        </is>
      </c>
      <c r="B426352" t="n">
        <v>1</v>
      </c>
    </row>
    <row r="426353">
      <c r="A426353" t="inlineStr">
        <is>
          <t>streching</t>
        </is>
      </c>
      <c r="B426353" t="n">
        <v>1</v>
      </c>
    </row>
    <row r="426354">
      <c r="A426354" t="inlineStr">
        <is>
          <t>tremellisrentices</t>
        </is>
      </c>
      <c r="B426354" t="n">
        <v>1</v>
      </c>
    </row>
    <row r="426355">
      <c r="A426355" t="inlineStr">
        <is>
          <t>dooroshol</t>
        </is>
      </c>
      <c r="B426355" t="n">
        <v>1</v>
      </c>
    </row>
    <row r="426356">
      <c r="A426356" t="inlineStr">
        <is>
          <t>everyrabbicompanion</t>
        </is>
      </c>
      <c r="B426356" t="n">
        <v>1</v>
      </c>
    </row>
    <row r="426357">
      <c r="A426357" t="inlineStr">
        <is>
          <t>tenzrah</t>
        </is>
      </c>
      <c r="B426357" t="n">
        <v>1</v>
      </c>
    </row>
    <row r="426358">
      <c r="A426358" t="inlineStr">
        <is>
          <t>gathibah</t>
        </is>
      </c>
      <c r="B426358" t="n">
        <v>1</v>
      </c>
    </row>
    <row r="426359">
      <c r="A426359" t="inlineStr">
        <is>
          <t>dickinsonboro</t>
        </is>
      </c>
      <c r="B426359" t="n">
        <v>1</v>
      </c>
    </row>
    <row r="426360">
      <c r="A426360" t="inlineStr">
        <is>
          <t>ywat</t>
        </is>
      </c>
      <c r="B426360" t="n">
        <v>1</v>
      </c>
    </row>
    <row r="426361">
      <c r="A426361" t="inlineStr">
        <is>
          <t>brandonegarneau</t>
        </is>
      </c>
      <c r="B426361" t="n">
        <v>1</v>
      </c>
    </row>
    <row r="426362">
      <c r="A426362" t="inlineStr">
        <is>
          <t>jivsword</t>
        </is>
      </c>
      <c r="B426362" t="n">
        <v>1</v>
      </c>
    </row>
    <row r="426363">
      <c r="A426363" t="inlineStr">
        <is>
          <t>egarneau</t>
        </is>
      </c>
      <c r="B426363" t="n">
        <v>1</v>
      </c>
    </row>
    <row r="426364">
      <c r="A426364" t="inlineStr">
        <is>
          <t>jance8911990</t>
        </is>
      </c>
      <c r="B426364" t="n">
        <v>1</v>
      </c>
    </row>
    <row r="426365">
      <c r="A426365" t="inlineStr">
        <is>
          <t>diodarj</t>
        </is>
      </c>
      <c r="B426365" t="n">
        <v>1</v>
      </c>
    </row>
    <row r="426366">
      <c r="A426366" t="inlineStr">
        <is>
          <t>curbunker</t>
        </is>
      </c>
      <c r="B426366" t="n">
        <v>1</v>
      </c>
    </row>
    <row r="426367">
      <c r="A426367" t="inlineStr">
        <is>
          <t>verchez50200</t>
        </is>
      </c>
      <c r="B426367" t="n">
        <v>1</v>
      </c>
    </row>
    <row r="426368">
      <c r="A426368" t="inlineStr">
        <is>
          <t>andgh</t>
        </is>
      </c>
      <c r="B426368" t="n">
        <v>1</v>
      </c>
    </row>
    <row r="426369">
      <c r="A426369" t="inlineStr">
        <is>
          <t>poernum</t>
        </is>
      </c>
      <c r="B426369" t="n">
        <v>1</v>
      </c>
    </row>
    <row r="426370">
      <c r="A426370" t="inlineStr">
        <is>
          <t>300mp</t>
        </is>
      </c>
      <c r="B426370" t="n">
        <v>1</v>
      </c>
    </row>
    <row r="426371">
      <c r="A426371" t="inlineStr">
        <is>
          <t>leapines</t>
        </is>
      </c>
      <c r="B426371" t="n">
        <v>1</v>
      </c>
    </row>
    <row r="426372">
      <c r="A426372" t="inlineStr">
        <is>
          <t>witnessers</t>
        </is>
      </c>
      <c r="B426372" t="n">
        <v>1</v>
      </c>
    </row>
    <row r="426373">
      <c r="A426373" t="inlineStr">
        <is>
          <t>surpirant</t>
        </is>
      </c>
      <c r="B426373" t="n">
        <v>1</v>
      </c>
    </row>
    <row r="426374">
      <c r="A426374" t="inlineStr">
        <is>
          <t>tressor</t>
        </is>
      </c>
      <c r="B426374" t="n">
        <v>2</v>
      </c>
    </row>
    <row r="426375">
      <c r="A426375" t="inlineStr">
        <is>
          <t>point0k</t>
        </is>
      </c>
      <c r="B426375" t="n">
        <v>1</v>
      </c>
    </row>
    <row r="426376">
      <c r="A426376" t="inlineStr">
        <is>
          <t>teetoj</t>
        </is>
      </c>
      <c r="B426376" t="n">
        <v>1</v>
      </c>
    </row>
    <row r="426377">
      <c r="A426377" t="inlineStr">
        <is>
          <t>thicknessing</t>
        </is>
      </c>
      <c r="B426377" t="n">
        <v>1</v>
      </c>
    </row>
    <row r="426378">
      <c r="A426378" t="inlineStr">
        <is>
          <t>spanningtrips</t>
        </is>
      </c>
      <c r="B426378" t="n">
        <v>1</v>
      </c>
    </row>
    <row r="426379">
      <c r="A426379" t="inlineStr">
        <is>
          <t>willereo</t>
        </is>
      </c>
      <c r="B426379" t="n">
        <v>1</v>
      </c>
    </row>
    <row r="426380">
      <c r="A426380" t="inlineStr">
        <is>
          <t>1725mw</t>
        </is>
      </c>
      <c r="B426380" t="n">
        <v>1</v>
      </c>
    </row>
    <row r="426381">
      <c r="A426381" t="inlineStr">
        <is>
          <t>feblog</t>
        </is>
      </c>
      <c r="B426381" t="n">
        <v>1</v>
      </c>
    </row>
    <row r="426382">
      <c r="A426382" t="inlineStr">
        <is>
          <t>atversion</t>
        </is>
      </c>
      <c r="B426382" t="n">
        <v>1</v>
      </c>
    </row>
    <row r="426383">
      <c r="A426383" t="inlineStr">
        <is>
          <t>antweight</t>
        </is>
      </c>
      <c r="B426383" t="n">
        <v>1</v>
      </c>
    </row>
    <row r="426384">
      <c r="A426384" t="inlineStr">
        <is>
          <t>personands</t>
        </is>
      </c>
      <c r="B426384" t="n">
        <v>1</v>
      </c>
    </row>
    <row r="426385">
      <c r="A426385" t="inlineStr">
        <is>
          <t>brakestrapped</t>
        </is>
      </c>
      <c r="B426385" t="n">
        <v>1</v>
      </c>
    </row>
    <row r="426386">
      <c r="A426386" t="inlineStr">
        <is>
          <t>šomolny</t>
        </is>
      </c>
      <c r="B426386" t="n">
        <v>1</v>
      </c>
    </row>
    <row r="426387">
      <c r="A426387" t="inlineStr">
        <is>
          <t>ponyk</t>
        </is>
      </c>
      <c r="B426387" t="n">
        <v>1</v>
      </c>
    </row>
    <row r="426388">
      <c r="A426388" t="inlineStr">
        <is>
          <t>teverbanyan</t>
        </is>
      </c>
      <c r="B426388" t="n">
        <v>1</v>
      </c>
    </row>
    <row r="426389">
      <c r="A426389" t="inlineStr">
        <is>
          <t>­reunification</t>
        </is>
      </c>
      <c r="B426389" t="n">
        <v>1</v>
      </c>
    </row>
    <row r="426390">
      <c r="A426390" t="inlineStr">
        <is>
          <t>needbeds</t>
        </is>
      </c>
      <c r="B426390" t="n">
        <v>1</v>
      </c>
    </row>
    <row r="426391">
      <c r="A426391" t="inlineStr">
        <is>
          <t>hospitalbernhard</t>
        </is>
      </c>
      <c r="B426391" t="n">
        <v>1</v>
      </c>
    </row>
    <row r="426392">
      <c r="A426392" t="inlineStr">
        <is>
          <t>rdedamizes</t>
        </is>
      </c>
      <c r="B426392" t="n">
        <v>1</v>
      </c>
    </row>
    <row r="426393">
      <c r="A426393" t="inlineStr">
        <is>
          <t>stophate</t>
        </is>
      </c>
      <c r="B426393" t="n">
        <v>1</v>
      </c>
    </row>
    <row r="426394">
      <c r="A426394" t="inlineStr">
        <is>
          <t>sheerin</t>
        </is>
      </c>
      <c r="B426394" t="n">
        <v>1</v>
      </c>
    </row>
    <row r="426395">
      <c r="A426395" t="inlineStr">
        <is>
          <t>ad2013</t>
        </is>
      </c>
      <c r="B426395" t="n">
        <v>1</v>
      </c>
    </row>
    <row r="426396">
      <c r="A426396" t="inlineStr">
        <is>
          <t>httptrinityourselves</t>
        </is>
      </c>
      <c r="B426396" t="n">
        <v>1</v>
      </c>
    </row>
    <row r="426397">
      <c r="A426397" t="inlineStr">
        <is>
          <t>comcomment201015042014dearest</t>
        </is>
      </c>
      <c r="B426397" t="n">
        <v>1</v>
      </c>
    </row>
    <row r="426398">
      <c r="A426398" t="inlineStr">
        <is>
          <t>masheshnead</t>
        </is>
      </c>
      <c r="B426398" t="n">
        <v>1</v>
      </c>
    </row>
    <row r="426399">
      <c r="A426399" t="inlineStr">
        <is>
          <t>mixologystuff</t>
        </is>
      </c>
      <c r="B426399" t="n">
        <v>1</v>
      </c>
    </row>
    <row r="426400">
      <c r="A426400" t="inlineStr">
        <is>
          <t>i people</t>
        </is>
      </c>
      <c r="B426400" t="n">
        <v>1</v>
      </c>
    </row>
    <row r="426401">
      <c r="A426401" t="inlineStr">
        <is>
          <t>royg and</t>
        </is>
      </c>
      <c r="B426401" t="n">
        <v>1</v>
      </c>
    </row>
    <row r="426402">
      <c r="A426402" t="inlineStr">
        <is>
          <t>notescc</t>
        </is>
      </c>
      <c r="B426402" t="n">
        <v>1</v>
      </c>
    </row>
    <row r="426403">
      <c r="A426403" t="inlineStr">
        <is>
          <t>judob</t>
        </is>
      </c>
      <c r="B426403" t="n">
        <v>1</v>
      </c>
    </row>
    <row r="426404">
      <c r="A426404" t="inlineStr">
        <is>
          <t>smashfilm</t>
        </is>
      </c>
      <c r="B426404" t="n">
        <v>1</v>
      </c>
    </row>
    <row r="426405">
      <c r="A426405" t="inlineStr">
        <is>
          <t>kerscapt</t>
        </is>
      </c>
      <c r="B426405" t="n">
        <v>1</v>
      </c>
    </row>
    <row r="426406">
      <c r="A426406" t="inlineStr">
        <is>
          <t>onlyblack</t>
        </is>
      </c>
      <c r="B426406" t="n">
        <v>1</v>
      </c>
    </row>
    <row r="426407">
      <c r="A426407" t="inlineStr">
        <is>
          <t>telemagram</t>
        </is>
      </c>
      <c r="B426407" t="n">
        <v>1</v>
      </c>
    </row>
    <row r="426408">
      <c r="A426408" t="inlineStr">
        <is>
          <t>bbcodg</t>
        </is>
      </c>
      <c r="B426408" t="n">
        <v>1</v>
      </c>
    </row>
    <row r="426409">
      <c r="A426409" t="inlineStr">
        <is>
          <t>bhikkish</t>
        </is>
      </c>
      <c r="B426409" t="n">
        <v>1</v>
      </c>
    </row>
    <row r="426410">
      <c r="A426410" t="inlineStr">
        <is>
          <t>dantzenki</t>
        </is>
      </c>
      <c r="B426410" t="n">
        <v>1</v>
      </c>
    </row>
    <row r="426411">
      <c r="A426411" t="inlineStr">
        <is>
          <t>hikmete</t>
        </is>
      </c>
      <c r="B426411" t="n">
        <v>1</v>
      </c>
    </row>
    <row r="426412">
      <c r="A426412" t="inlineStr">
        <is>
          <t>monikawalkernyc</t>
        </is>
      </c>
      <c r="B426412" t="n">
        <v>1</v>
      </c>
    </row>
    <row r="426413">
      <c r="A426413" t="inlineStr">
        <is>
          <t>comyαkkqq6s28</t>
        </is>
      </c>
      <c r="B426413" t="n">
        <v>1</v>
      </c>
    </row>
    <row r="426414">
      <c r="A426414" t="inlineStr">
        <is>
          <t>comavatarhotmail</t>
        </is>
      </c>
      <c r="B426414" t="n">
        <v>1</v>
      </c>
    </row>
    <row r="426415">
      <c r="A426415" t="inlineStr">
        <is>
          <t>minors_18</t>
        </is>
      </c>
      <c r="B426415" t="n">
        <v>1</v>
      </c>
    </row>
    <row r="426416">
      <c r="A426416" t="inlineStr">
        <is>
          <t>entschund</t>
        </is>
      </c>
      <c r="B426416" t="n">
        <v>1</v>
      </c>
    </row>
    <row r="426417">
      <c r="A426417" t="inlineStr">
        <is>
          <t>fbswroud</t>
        </is>
      </c>
      <c r="B426417" t="n">
        <v>1</v>
      </c>
    </row>
    <row r="426418">
      <c r="A426418" t="inlineStr">
        <is>
          <t>fullsel</t>
        </is>
      </c>
      <c r="B426418" t="n">
        <v>1</v>
      </c>
    </row>
    <row r="426419">
      <c r="A426419" t="inlineStr">
        <is>
          <t>photohotmail</t>
        </is>
      </c>
      <c r="B426419" t="n">
        <v>1</v>
      </c>
    </row>
    <row r="426420">
      <c r="A426420" t="inlineStr">
        <is>
          <t>device_</t>
        </is>
      </c>
      <c r="B426420" t="n">
        <v>1</v>
      </c>
    </row>
    <row r="426421">
      <c r="A426421" t="inlineStr">
        <is>
          <t>666merit</t>
        </is>
      </c>
      <c r="B426421" t="n">
        <v>1</v>
      </c>
    </row>
    <row r="426422">
      <c r="A426422" t="inlineStr">
        <is>
          <t>region68</t>
        </is>
      </c>
      <c r="B426422" t="n">
        <v>1</v>
      </c>
    </row>
    <row r="426423">
      <c r="A426423" t="inlineStr">
        <is>
          <t>annnboem</t>
        </is>
      </c>
      <c r="B426423" t="n">
        <v>1</v>
      </c>
    </row>
    <row r="426424">
      <c r="A426424" t="inlineStr">
        <is>
          <t>div|c10</t>
        </is>
      </c>
      <c r="B426424" t="n">
        <v>1</v>
      </c>
    </row>
    <row r="426425">
      <c r="A426425" t="inlineStr">
        <is>
          <t>687extremely</t>
        </is>
      </c>
      <c r="B426425" t="n">
        <v>1</v>
      </c>
    </row>
    <row r="426426">
      <c r="A426426" t="inlineStr">
        <is>
          <t>players_</t>
        </is>
      </c>
      <c r="B426426" t="n">
        <v>1</v>
      </c>
    </row>
    <row r="426427">
      <c r="A426427" t="inlineStr">
        <is>
          <t>blacksandcqa</t>
        </is>
      </c>
      <c r="B426427" t="n">
        <v>1</v>
      </c>
    </row>
    <row r="426428">
      <c r="A426428" t="inlineStr">
        <is>
          <t>citizenfundworld</t>
        </is>
      </c>
      <c r="B426428" t="n">
        <v>1</v>
      </c>
    </row>
    <row r="426429">
      <c r="A426429" t="inlineStr">
        <is>
          <t>fnaticz</t>
        </is>
      </c>
      <c r="B426429" t="n">
        <v>1</v>
      </c>
    </row>
    <row r="426430">
      <c r="A426430" t="inlineStr">
        <is>
          <t>bv8gmnjollplig81yhzxpykbuzvedwbcktzc</t>
        </is>
      </c>
      <c r="B426430" t="n">
        <v>1</v>
      </c>
    </row>
    <row r="426431">
      <c r="A426431" t="inlineStr">
        <is>
          <t>cheterynne_golina</t>
        </is>
      </c>
      <c r="B426431" t="n">
        <v>1</v>
      </c>
    </row>
    <row r="426432">
      <c r="A426432" t="inlineStr">
        <is>
          <t>leffyer</t>
        </is>
      </c>
      <c r="B426432" t="n">
        <v>1</v>
      </c>
    </row>
    <row r="426433">
      <c r="A426433" t="inlineStr">
        <is>
          <t>nihiuscoin</t>
        </is>
      </c>
      <c r="B426433" t="n">
        <v>1</v>
      </c>
    </row>
    <row r="426434">
      <c r="A426434" t="inlineStr">
        <is>
          <t>092357</t>
        </is>
      </c>
      <c r="B426434" t="n">
        <v>3</v>
      </c>
    </row>
    <row r="426435">
      <c r="A426435" t="inlineStr">
        <is>
          <t>restricted_000</t>
        </is>
      </c>
      <c r="B426435" t="n">
        <v>1</v>
      </c>
    </row>
    <row r="426436">
      <c r="A426436" t="inlineStr">
        <is>
          <t>108merit</t>
        </is>
      </c>
      <c r="B426436" t="n">
        <v>1</v>
      </c>
    </row>
    <row r="426437">
      <c r="A426437" t="inlineStr">
        <is>
          <t>081150</t>
        </is>
      </c>
      <c r="B426437" t="n">
        <v>1</v>
      </c>
    </row>
    <row r="426438">
      <c r="A426438" t="inlineStr">
        <is>
          <t>staffjoined</t>
        </is>
      </c>
      <c r="B426438" t="n">
        <v>1</v>
      </c>
    </row>
    <row r="426439">
      <c r="A426439" t="inlineStr">
        <is>
          <t>income_alliance</t>
        </is>
      </c>
      <c r="B426439" t="n">
        <v>1</v>
      </c>
    </row>
    <row r="426440">
      <c r="A426440" t="inlineStr">
        <is>
          <t>minkincenter</t>
        </is>
      </c>
      <c r="B426440" t="n">
        <v>1</v>
      </c>
    </row>
    <row r="426441">
      <c r="A426441" t="inlineStr">
        <is>
          <t>cmdfe10llast</t>
        </is>
      </c>
      <c r="B426441" t="n">
        <v>1</v>
      </c>
    </row>
    <row r="426442">
      <c r="A426442" t="inlineStr">
        <is>
          <t>n2cons</t>
        </is>
      </c>
      <c r="B426442" t="n">
        <v>1</v>
      </c>
    </row>
    <row r="426443">
      <c r="A426443" t="inlineStr">
        <is>
          <t>anjournal</t>
        </is>
      </c>
      <c r="B426443" t="n">
        <v>1</v>
      </c>
    </row>
    <row r="426444">
      <c r="A426444" t="inlineStr">
        <is>
          <t>aboutgmb</t>
        </is>
      </c>
      <c r="B426444" t="n">
        <v>1</v>
      </c>
    </row>
    <row r="426445">
      <c r="A426445" t="inlineStr">
        <is>
          <t>gopherchat</t>
        </is>
      </c>
      <c r="B426445" t="n">
        <v>1</v>
      </c>
    </row>
    <row r="426446">
      <c r="A426446" t="inlineStr">
        <is>
          <t>gozviz</t>
        </is>
      </c>
      <c r="B426446" t="n">
        <v>1</v>
      </c>
    </row>
    <row r="426447">
      <c r="A426447" t="inlineStr">
        <is>
          <t>akismet</t>
        </is>
      </c>
      <c r="B426447" t="n">
        <v>1</v>
      </c>
    </row>
    <row r="426448">
      <c r="A426448" t="inlineStr">
        <is>
          <t>goc2013</t>
        </is>
      </c>
      <c r="B426448" t="n">
        <v>1</v>
      </c>
    </row>
    <row r="426449">
      <c r="A426449" t="inlineStr">
        <is>
          <t>hoofling</t>
        </is>
      </c>
      <c r="B426449" t="n">
        <v>1</v>
      </c>
    </row>
    <row r="426450">
      <c r="A426450" t="inlineStr">
        <is>
          <t>superpace</t>
        </is>
      </c>
      <c r="B426450" t="n">
        <v>1</v>
      </c>
    </row>
    <row r="426451">
      <c r="A426451" t="inlineStr">
        <is>
          <t>cuddlings</t>
        </is>
      </c>
      <c r="B426451" t="n">
        <v>1</v>
      </c>
    </row>
    <row r="426452">
      <c r="A426452" t="inlineStr">
        <is>
          <t>luzz</t>
        </is>
      </c>
      <c r="B426452" t="n">
        <v>1</v>
      </c>
    </row>
    <row r="426453">
      <c r="A426453" t="inlineStr">
        <is>
          <t>wimmont</t>
        </is>
      </c>
      <c r="B426453" t="n">
        <v>1</v>
      </c>
    </row>
    <row r="426454">
      <c r="A426454" t="inlineStr">
        <is>
          <t>campsions</t>
        </is>
      </c>
      <c r="B426454" t="n">
        <v>1</v>
      </c>
    </row>
    <row r="426455">
      <c r="A426455" t="inlineStr">
        <is>
          <t>superifeus</t>
        </is>
      </c>
      <c r="B426455" t="n">
        <v>1</v>
      </c>
    </row>
    <row r="426456">
      <c r="A426456" t="inlineStr">
        <is>
          <t>tumack</t>
        </is>
      </c>
      <c r="B426456" t="n">
        <v>1</v>
      </c>
    </row>
    <row r="426457">
      <c r="A426457" t="inlineStr">
        <is>
          <t>ccarelandroid</t>
        </is>
      </c>
      <c r="B426457" t="n">
        <v>1</v>
      </c>
    </row>
    <row r="426458">
      <c r="A426458" t="inlineStr">
        <is>
          <t>hugje</t>
        </is>
      </c>
      <c r="B426458" t="n">
        <v>1</v>
      </c>
    </row>
    <row r="426459">
      <c r="A426459" t="inlineStr">
        <is>
          <t>supersprings</t>
        </is>
      </c>
      <c r="B426459" t="n">
        <v>1</v>
      </c>
    </row>
    <row r="426460">
      <c r="A426460" t="inlineStr">
        <is>
          <t>httpgovernment</t>
        </is>
      </c>
      <c r="B426460" t="n">
        <v>1</v>
      </c>
    </row>
    <row r="426461">
      <c r="A426461" t="inlineStr">
        <is>
          <t>httpid319</t>
        </is>
      </c>
      <c r="B426461" t="n">
        <v>1</v>
      </c>
    </row>
    <row r="426462">
      <c r="A426462" t="inlineStr">
        <is>
          <t>htmpdf</t>
        </is>
      </c>
      <c r="B426462" t="n">
        <v>1</v>
      </c>
    </row>
    <row r="426463">
      <c r="A426463" t="inlineStr">
        <is>
          <t>ud8bobv</t>
        </is>
      </c>
      <c r="B426463" t="n">
        <v>1</v>
      </c>
    </row>
    <row r="426464">
      <c r="A426464" t="inlineStr">
        <is>
          <t>hamburgerenglish</t>
        </is>
      </c>
      <c r="B426464" t="n">
        <v>1</v>
      </c>
    </row>
    <row r="426465">
      <c r="A426465" t="inlineStr">
        <is>
          <t>micologan</t>
        </is>
      </c>
      <c r="B426465" t="n">
        <v>1</v>
      </c>
    </row>
    <row r="426466">
      <c r="A426466" t="inlineStr">
        <is>
          <t>–winchester</t>
        </is>
      </c>
      <c r="B426466" t="n">
        <v>1</v>
      </c>
    </row>
    <row r="426467">
      <c r="A426467" t="inlineStr">
        <is>
          <t>govstatehpchelicopter</t>
        </is>
      </c>
      <c r="B426467" t="n">
        <v>1</v>
      </c>
    </row>
    <row r="426468">
      <c r="A426468" t="inlineStr">
        <is>
          <t>rfreecobain</t>
        </is>
      </c>
      <c r="B426468" t="n">
        <v>1</v>
      </c>
    </row>
    <row r="426469">
      <c r="A426469" t="inlineStr">
        <is>
          <t>ruprising</t>
        </is>
      </c>
      <c r="B426469" t="n">
        <v>1</v>
      </c>
    </row>
    <row r="426470">
      <c r="A426470" t="inlineStr">
        <is>
          <t>dedicatedscholars</t>
        </is>
      </c>
      <c r="B426470" t="n">
        <v>1</v>
      </c>
    </row>
    <row r="426471">
      <c r="A426471" t="inlineStr">
        <is>
          <t>amazonstergiguck</t>
        </is>
      </c>
      <c r="B426471" t="n">
        <v>1</v>
      </c>
    </row>
    <row r="426472">
      <c r="A426472" t="inlineStr">
        <is>
          <t>530pa</t>
        </is>
      </c>
      <c r="B426472" t="n">
        <v>1</v>
      </c>
    </row>
    <row r="426473">
      <c r="A426473" t="inlineStr">
        <is>
          <t>ips6</t>
        </is>
      </c>
      <c r="B426473" t="n">
        <v>1</v>
      </c>
    </row>
    <row r="426474">
      <c r="A426474" t="inlineStr">
        <is>
          <t>3grams</t>
        </is>
      </c>
      <c r="B426474" t="n">
        <v>1</v>
      </c>
    </row>
    <row r="426475">
      <c r="A426475" t="inlineStr">
        <is>
          <t>orgpdf15</t>
        </is>
      </c>
      <c r="B426475" t="n">
        <v>1</v>
      </c>
    </row>
    <row r="426476">
      <c r="A426476" t="inlineStr">
        <is>
          <t>rtia02</t>
        </is>
      </c>
      <c r="B426476" t="n">
        <v>1</v>
      </c>
    </row>
    <row r="426477">
      <c r="A426477" t="inlineStr">
        <is>
          <t>rc_kqueue_nconvert</t>
        </is>
      </c>
      <c r="B426477" t="n">
        <v>1</v>
      </c>
    </row>
    <row r="426478">
      <c r="A426478" t="inlineStr">
        <is>
          <t>202415</t>
        </is>
      </c>
      <c r="B426478" t="n">
        <v>1</v>
      </c>
    </row>
    <row r="426479">
      <c r="A426479" t="inlineStr">
        <is>
          <t>threadvsention</t>
        </is>
      </c>
      <c r="B426479" t="n">
        <v>1</v>
      </c>
    </row>
    <row r="426480">
      <c r="A426480" t="inlineStr">
        <is>
          <t>diacrypt0</t>
        </is>
      </c>
      <c r="B426480" t="n">
        <v>1</v>
      </c>
    </row>
    <row r="426481">
      <c r="A426481" t="inlineStr">
        <is>
          <t>fumasr0</t>
        </is>
      </c>
      <c r="B426481" t="n">
        <v>1</v>
      </c>
    </row>
    <row r="426482">
      <c r="A426482" t="inlineStr">
        <is>
          <t>resync80</t>
        </is>
      </c>
      <c r="B426482" t="n">
        <v>1</v>
      </c>
    </row>
    <row r="426483">
      <c r="A426483" t="inlineStr">
        <is>
          <t>mx20</t>
        </is>
      </c>
      <c r="B426483" t="n">
        <v>2</v>
      </c>
    </row>
    <row r="426484">
      <c r="A426484" t="inlineStr">
        <is>
          <t>punctaviolate</t>
        </is>
      </c>
      <c r="B426484" t="n">
        <v>1</v>
      </c>
    </row>
    <row r="426485">
      <c r="A426485" t="inlineStr">
        <is>
          <t>100013325003901</t>
        </is>
      </c>
      <c r="B426485" t="n">
        <v>1</v>
      </c>
    </row>
    <row r="426486">
      <c r="A426486" t="inlineStr">
        <is>
          <t>4022222222</t>
        </is>
      </c>
      <c r="B426486" t="n">
        <v>1</v>
      </c>
    </row>
    <row r="426487">
      <c r="A426487" t="inlineStr">
        <is>
          <t>uncidall</t>
        </is>
      </c>
      <c r="B426487" t="n">
        <v>1</v>
      </c>
    </row>
    <row r="426488">
      <c r="A426488" t="inlineStr">
        <is>
          <t>correlatively</t>
        </is>
      </c>
      <c r="B426488" t="n">
        <v>1</v>
      </c>
    </row>
    <row r="426489">
      <c r="A426489" t="inlineStr">
        <is>
          <t>infokernelfumas</t>
        </is>
      </c>
      <c r="B426489" t="n">
        <v>1</v>
      </c>
    </row>
    <row r="426490">
      <c r="A426490" t="inlineStr">
        <is>
          <t>outspecified</t>
        </is>
      </c>
      <c r="B426490" t="n">
        <v>1</v>
      </c>
    </row>
    <row r="426491">
      <c r="A426491" t="inlineStr">
        <is>
          <t>aw24za2103e89n</t>
        </is>
      </c>
      <c r="B426491" t="n">
        <v>1</v>
      </c>
    </row>
    <row r="426492">
      <c r="A426492" t="inlineStr">
        <is>
          <t>boot_tags</t>
        </is>
      </c>
      <c r="B426492" t="n">
        <v>1</v>
      </c>
    </row>
    <row r="426493">
      <c r="A426493" t="inlineStr">
        <is>
          <t>drbdqueue</t>
        </is>
      </c>
      <c r="B426493" t="n">
        <v>1</v>
      </c>
    </row>
    <row r="426494">
      <c r="A426494" t="inlineStr">
        <is>
          <t>couflator</t>
        </is>
      </c>
      <c r="B426494" t="n">
        <v>1</v>
      </c>
    </row>
    <row r="426495">
      <c r="A426495" t="inlineStr">
        <is>
          <t>keeprengtimes</t>
        </is>
      </c>
      <c r="B426495" t="n">
        <v>1</v>
      </c>
    </row>
    <row r="426496">
      <c r="A426496" t="inlineStr">
        <is>
          <t>nagabit1nvrvga2arx64</t>
        </is>
      </c>
      <c r="B426496" t="n">
        <v>1</v>
      </c>
    </row>
    <row r="426497">
      <c r="A426497" t="inlineStr">
        <is>
          <t>92v0</t>
        </is>
      </c>
      <c r="B426497" t="n">
        <v>1</v>
      </c>
    </row>
    <row r="426498">
      <c r="A426498" t="inlineStr">
        <is>
          <t>index_lists</t>
        </is>
      </c>
      <c r="B426498" t="n">
        <v>1</v>
      </c>
    </row>
    <row r="426499">
      <c r="A426499" t="inlineStr">
        <is>
          <t>rc_kqueue_sht</t>
        </is>
      </c>
      <c r="B426499" t="n">
        <v>1</v>
      </c>
    </row>
    <row r="426500">
      <c r="A426500" t="inlineStr">
        <is>
          <t>00000000out</t>
        </is>
      </c>
      <c r="B426500" t="n">
        <v>1</v>
      </c>
    </row>
    <row r="426501">
      <c r="A426501" t="inlineStr">
        <is>
          <t>20244</t>
        </is>
      </c>
      <c r="B426501" t="n">
        <v>2</v>
      </c>
    </row>
    <row r="426502">
      <c r="A426502" t="inlineStr">
        <is>
          <t>arsr49</t>
        </is>
      </c>
      <c r="B426502" t="n">
        <v>1</v>
      </c>
    </row>
    <row r="426503">
      <c r="A426503" t="inlineStr">
        <is>
          <t>cpukb</t>
        </is>
      </c>
      <c r="B426503" t="n">
        <v>1</v>
      </c>
    </row>
    <row r="426504">
      <c r="A426504" t="inlineStr">
        <is>
          <t>227libnva</t>
        </is>
      </c>
      <c r="B426504" t="n">
        <v>1</v>
      </c>
    </row>
    <row r="426505">
      <c r="A426505" t="inlineStr">
        <is>
          <t>fail0ronginfo</t>
        </is>
      </c>
      <c r="B426505" t="n">
        <v>1</v>
      </c>
    </row>
    <row r="426506">
      <c r="A426506" t="inlineStr">
        <is>
          <t>rc_kqueue_scan</t>
        </is>
      </c>
      <c r="B426506" t="n">
        <v>1</v>
      </c>
    </row>
    <row r="426507">
      <c r="A426507" t="inlineStr">
        <is>
          <t>heapdump</t>
        </is>
      </c>
      <c r="B426507" t="n">
        <v>2</v>
      </c>
    </row>
    <row r="426508">
      <c r="A426508" t="inlineStr">
        <is>
          <t>rc_kqueue_related_sin</t>
        </is>
      </c>
      <c r="B426508" t="n">
        <v>1</v>
      </c>
    </row>
    <row r="426509">
      <c r="A426509" t="inlineStr">
        <is>
          <t>rc_kqueue_pad_sin</t>
        </is>
      </c>
      <c r="B426509" t="n">
        <v>1</v>
      </c>
    </row>
    <row r="426510">
      <c r="A426510" t="inlineStr">
        <is>
          <t>might18</t>
        </is>
      </c>
      <c r="B426510" t="n">
        <v>1</v>
      </c>
    </row>
    <row r="426511">
      <c r="A426511" t="inlineStr">
        <is>
          <t>hexhexadecimal</t>
        </is>
      </c>
      <c r="B426511" t="n">
        <v>1</v>
      </c>
    </row>
    <row r="426512">
      <c r="A426512" t="inlineStr">
        <is>
          <t>nataku</t>
        </is>
      </c>
      <c r="B426512" t="n">
        <v>1</v>
      </c>
    </row>
    <row r="426513">
      <c r="A426513" t="inlineStr">
        <is>
          <t>mapng</t>
        </is>
      </c>
      <c r="B426513" t="n">
        <v>1</v>
      </c>
    </row>
    <row r="426514">
      <c r="A426514" t="inlineStr">
        <is>
          <t>672assembler</t>
        </is>
      </c>
      <c r="B426514" t="n">
        <v>1</v>
      </c>
    </row>
    <row r="426515">
      <c r="A426515" t="inlineStr">
        <is>
          <t>count_nantos</t>
        </is>
      </c>
      <c r="B426515" t="n">
        <v>1</v>
      </c>
    </row>
    <row r="426516">
      <c r="A426516" t="inlineStr">
        <is>
          <t>detectionstat</t>
        </is>
      </c>
      <c r="B426516" t="n">
        <v>1</v>
      </c>
    </row>
    <row r="426517">
      <c r="A426517" t="inlineStr">
        <is>
          <t>undmerged</t>
        </is>
      </c>
      <c r="B426517" t="n">
        <v>1</v>
      </c>
    </row>
    <row r="426518">
      <c r="A426518" t="inlineStr">
        <is>
          <t>wooepooat</t>
        </is>
      </c>
      <c r="B426518" t="n">
        <v>1</v>
      </c>
    </row>
    <row r="426519">
      <c r="A426519" t="inlineStr">
        <is>
          <t>uxwrzhuk</t>
        </is>
      </c>
      <c r="B426519" t="n">
        <v>1</v>
      </c>
    </row>
    <row r="426520">
      <c r="A426520" t="inlineStr">
        <is>
          <t>godsparty</t>
        </is>
      </c>
      <c r="B426520" t="n">
        <v>1</v>
      </c>
    </row>
    <row r="426521">
      <c r="A426521" t="inlineStr">
        <is>
          <t>polkaar</t>
        </is>
      </c>
      <c r="B426521" t="n">
        <v>1</v>
      </c>
    </row>
    <row r="426522">
      <c r="A426522" t="inlineStr">
        <is>
          <t>trumpmon</t>
        </is>
      </c>
      <c r="B426522" t="n">
        <v>1</v>
      </c>
    </row>
    <row r="426523">
      <c r="A426523" t="inlineStr">
        <is>
          <t>cah🏊🏾uppold</t>
        </is>
      </c>
      <c r="B426523" t="n">
        <v>1</v>
      </c>
    </row>
    <row r="426524">
      <c r="A426524" t="inlineStr">
        <is>
          <t>zestio</t>
        </is>
      </c>
      <c r="B426524" t="n">
        <v>1</v>
      </c>
    </row>
    <row r="426525">
      <c r="A426525" t="inlineStr">
        <is>
          <t>spacemadegaming</t>
        </is>
      </c>
      <c r="B426525" t="n">
        <v>1</v>
      </c>
    </row>
    <row r="426526">
      <c r="A426526" t="inlineStr">
        <is>
          <t>vduue0wevshg</t>
        </is>
      </c>
      <c r="B426526" t="n">
        <v>1</v>
      </c>
    </row>
    <row r="426527">
      <c r="A426527" t="inlineStr">
        <is>
          <t>mrial</t>
        </is>
      </c>
      <c r="B426527" t="n">
        <v>1</v>
      </c>
    </row>
    <row r="426528">
      <c r="A426528" t="inlineStr">
        <is>
          <t>sydlynn</t>
        </is>
      </c>
      <c r="B426528" t="n">
        <v>1</v>
      </c>
    </row>
    <row r="426529">
      <c r="A426529" t="inlineStr">
        <is>
          <t>v7j9wuselag8</t>
        </is>
      </c>
      <c r="B426529" t="n">
        <v>1</v>
      </c>
    </row>
    <row r="426530">
      <c r="A426530" t="inlineStr">
        <is>
          <t>rotterdamfragagi</t>
        </is>
      </c>
      <c r="B426530" t="n">
        <v>1</v>
      </c>
    </row>
    <row r="426531">
      <c r="A426531" t="inlineStr">
        <is>
          <t>thanamba</t>
        </is>
      </c>
      <c r="B426531" t="n">
        <v>1</v>
      </c>
    </row>
    <row r="426532">
      <c r="A426532" t="inlineStr">
        <is>
          <t>trivye</t>
        </is>
      </c>
      <c r="B426532" t="n">
        <v>1</v>
      </c>
    </row>
    <row r="426533">
      <c r="A426533" t="inlineStr">
        <is>
          <t>daotomstab</t>
        </is>
      </c>
      <c r="B426533" t="n">
        <v>1</v>
      </c>
    </row>
    <row r="426534">
      <c r="A426534" t="inlineStr">
        <is>
          <t>zealousmonver96</t>
        </is>
      </c>
      <c r="B426534" t="n">
        <v>1</v>
      </c>
    </row>
    <row r="426535">
      <c r="A426535" t="inlineStr">
        <is>
          <t>birdrap2</t>
        </is>
      </c>
      <c r="B426535" t="n">
        <v>1</v>
      </c>
    </row>
    <row r="426536">
      <c r="A426536" t="inlineStr">
        <is>
          <t>spacecorp</t>
        </is>
      </c>
      <c r="B426536" t="n">
        <v>1</v>
      </c>
    </row>
    <row r="426537">
      <c r="A426537" t="inlineStr">
        <is>
          <t>ummseww</t>
        </is>
      </c>
      <c r="B426537" t="n">
        <v>1</v>
      </c>
    </row>
    <row r="426538">
      <c r="A426538" t="inlineStr">
        <is>
          <t>doingzeing</t>
        </is>
      </c>
      <c r="B426538" t="n">
        <v>1</v>
      </c>
    </row>
    <row r="426539">
      <c r="A426539" t="inlineStr">
        <is>
          <t>bessellsfrogoline</t>
        </is>
      </c>
      <c r="B426539" t="n">
        <v>1</v>
      </c>
    </row>
    <row r="426540">
      <c r="A426540" t="inlineStr">
        <is>
          <t>joyceggp07</t>
        </is>
      </c>
      <c r="B426540" t="n">
        <v>1</v>
      </c>
    </row>
    <row r="426541">
      <c r="A426541" t="inlineStr">
        <is>
          <t>evemailart</t>
        </is>
      </c>
      <c r="B426541" t="n">
        <v>1</v>
      </c>
    </row>
    <row r="426542">
      <c r="A426542" t="inlineStr">
        <is>
          <t>mawraja</t>
        </is>
      </c>
      <c r="B426542" t="n">
        <v>1</v>
      </c>
    </row>
    <row r="426543">
      <c r="A426543" t="inlineStr">
        <is>
          <t>chainsgerting</t>
        </is>
      </c>
      <c r="B426543" t="n">
        <v>1</v>
      </c>
    </row>
    <row r="426544">
      <c r="A426544" t="inlineStr">
        <is>
          <t>itnet</t>
        </is>
      </c>
      <c r="B426544" t="n">
        <v>1</v>
      </c>
    </row>
    <row r="426545">
      <c r="A426545" t="inlineStr">
        <is>
          <t>revelateff</t>
        </is>
      </c>
      <c r="B426545" t="n">
        <v>1</v>
      </c>
    </row>
    <row r="426546">
      <c r="A426546" t="inlineStr">
        <is>
          <t>swiftswing</t>
        </is>
      </c>
      <c r="B426546" t="n">
        <v>1</v>
      </c>
    </row>
    <row r="426547">
      <c r="A426547" t="inlineStr">
        <is>
          <t>onlineuren</t>
        </is>
      </c>
      <c r="B426547" t="n">
        <v>1</v>
      </c>
    </row>
    <row r="426548">
      <c r="A426548" t="inlineStr">
        <is>
          <t>daiwaaaaaaaaaaaye</t>
        </is>
      </c>
      <c r="B426548" t="n">
        <v>1</v>
      </c>
    </row>
    <row r="426549">
      <c r="A426549" t="inlineStr">
        <is>
          <t>yoshitpretty89</t>
        </is>
      </c>
      <c r="B426549" t="n">
        <v>1</v>
      </c>
    </row>
    <row r="426550">
      <c r="A426550" t="inlineStr">
        <is>
          <t>amrearnail</t>
        </is>
      </c>
      <c r="B426550" t="n">
        <v>1</v>
      </c>
    </row>
    <row r="426551">
      <c r="A426551" t="inlineStr">
        <is>
          <t>rotribe</t>
        </is>
      </c>
      <c r="B426551" t="n">
        <v>1</v>
      </c>
    </row>
    <row r="426552">
      <c r="A426552" t="inlineStr">
        <is>
          <t>wtoso</t>
        </is>
      </c>
      <c r="B426552" t="n">
        <v>1</v>
      </c>
    </row>
    <row r="426553">
      <c r="A426553" t="inlineStr">
        <is>
          <t>slickle</t>
        </is>
      </c>
      <c r="B426553" t="n">
        <v>2</v>
      </c>
    </row>
    <row r="426554">
      <c r="A426554" t="inlineStr">
        <is>
          <t>moeteleportstage</t>
        </is>
      </c>
      <c r="B426554" t="n">
        <v>1</v>
      </c>
    </row>
    <row r="426555">
      <c r="A426555" t="inlineStr">
        <is>
          <t>broodlords4</t>
        </is>
      </c>
      <c r="B426555" t="n">
        <v>1</v>
      </c>
    </row>
    <row r="426556">
      <c r="A426556" t="inlineStr">
        <is>
          <t>magkits</t>
        </is>
      </c>
      <c r="B426556" t="n">
        <v>1</v>
      </c>
    </row>
    <row r="426557">
      <c r="A426557" t="inlineStr">
        <is>
          <t>weaponsfaster</t>
        </is>
      </c>
      <c r="B426557" t="n">
        <v>1</v>
      </c>
    </row>
    <row r="426558">
      <c r="A426558" t="inlineStr">
        <is>
          <t>elementarily</t>
        </is>
      </c>
      <c r="B426558" t="n">
        <v>1</v>
      </c>
    </row>
    <row r="426559">
      <c r="A426559" t="inlineStr">
        <is>
          <t>linghismen</t>
        </is>
      </c>
      <c r="B426559" t="n">
        <v>1</v>
      </c>
    </row>
    <row r="426560">
      <c r="A426560" t="inlineStr">
        <is>
          <t>moveswap</t>
        </is>
      </c>
      <c r="B426560" t="n">
        <v>1</v>
      </c>
    </row>
    <row r="426561">
      <c r="A426561" t="inlineStr">
        <is>
          <t>attacked_missile</t>
        </is>
      </c>
      <c r="B426561" t="n">
        <v>1</v>
      </c>
    </row>
    <row r="426562">
      <c r="A426562" t="inlineStr">
        <is>
          <t>2racking</t>
        </is>
      </c>
      <c r="B426562" t="n">
        <v>1</v>
      </c>
    </row>
    <row r="426563">
      <c r="A426563" t="inlineStr">
        <is>
          <t>berrodals</t>
        </is>
      </c>
      <c r="B426563" t="n">
        <v>1</v>
      </c>
    </row>
    <row r="426564">
      <c r="A426564" t="inlineStr">
        <is>
          <t>octopiders</t>
        </is>
      </c>
      <c r="B426564" t="n">
        <v>2</v>
      </c>
    </row>
    <row r="426565">
      <c r="A426565" t="inlineStr">
        <is>
          <t>clutchthe</t>
        </is>
      </c>
      <c r="B426565" t="n">
        <v>1</v>
      </c>
    </row>
    <row r="426566">
      <c r="A426566" t="inlineStr">
        <is>
          <t>runjump</t>
        </is>
      </c>
      <c r="B426566" t="n">
        <v>2</v>
      </c>
    </row>
    <row r="426567">
      <c r="A426567" t="inlineStr">
        <is>
          <t>lob5</t>
        </is>
      </c>
      <c r="B426567" t="n">
        <v>1</v>
      </c>
    </row>
    <row r="426568">
      <c r="A426568" t="inlineStr">
        <is>
          <t>huu—warcriminals</t>
        </is>
      </c>
      <c r="B426568" t="n">
        <v>1</v>
      </c>
    </row>
    <row r="426569">
      <c r="A426569" t="inlineStr">
        <is>
          <t>tregas—a</t>
        </is>
      </c>
      <c r="B426569" t="n">
        <v>1</v>
      </c>
    </row>
    <row r="426570">
      <c r="A426570" t="inlineStr">
        <is>
          <t>huu—speizah</t>
        </is>
      </c>
      <c r="B426570" t="n">
        <v>1</v>
      </c>
    </row>
    <row r="426571">
      <c r="A426571" t="inlineStr">
        <is>
          <t>desiry</t>
        </is>
      </c>
      <c r="B426571" t="n">
        <v>1</v>
      </c>
    </row>
    <row r="426572">
      <c r="A426572" t="inlineStr">
        <is>
          <t>huu—</t>
        </is>
      </c>
      <c r="B426572" t="n">
        <v>1</v>
      </c>
    </row>
    <row r="426573">
      <c r="A426573" t="inlineStr">
        <is>
          <t>erased—you</t>
        </is>
      </c>
      <c r="B426573" t="n">
        <v>1</v>
      </c>
    </row>
    <row r="426574">
      <c r="A426574" t="inlineStr">
        <is>
          <t>augtrifuneâdaâdaâf</t>
        </is>
      </c>
      <c r="B426574" t="n">
        <v>1</v>
      </c>
    </row>
    <row r="426575">
      <c r="A426575" t="inlineStr">
        <is>
          <t>ghtemu</t>
        </is>
      </c>
      <c r="B426575" t="n">
        <v>1</v>
      </c>
    </row>
    <row r="426576">
      <c r="A426576" t="inlineStr">
        <is>
          <t>huu—corporation</t>
        </is>
      </c>
      <c r="B426576" t="n">
        <v>1</v>
      </c>
    </row>
    <row r="426577">
      <c r="A426577" t="inlineStr">
        <is>
          <t>hibambdosa</t>
        </is>
      </c>
      <c r="B426577" t="n">
        <v>1</v>
      </c>
    </row>
    <row r="426578">
      <c r="A426578" t="inlineStr">
        <is>
          <t>incantatain</t>
        </is>
      </c>
      <c r="B426578" t="n">
        <v>1</v>
      </c>
    </row>
    <row r="426579">
      <c r="A426579" t="inlineStr">
        <is>
          <t>chhatteth</t>
        </is>
      </c>
      <c r="B426579" t="n">
        <v>1</v>
      </c>
    </row>
    <row r="426580">
      <c r="A426580" t="inlineStr">
        <is>
          <t>mikatsunde</t>
        </is>
      </c>
      <c r="B426580" t="n">
        <v>1</v>
      </c>
    </row>
    <row r="426581">
      <c r="A426581" t="inlineStr">
        <is>
          <t>cryptics—those</t>
        </is>
      </c>
      <c r="B426581" t="n">
        <v>1</v>
      </c>
    </row>
    <row r="426582">
      <c r="A426582" t="inlineStr">
        <is>
          <t>lillingen</t>
        </is>
      </c>
      <c r="B426582" t="n">
        <v>1</v>
      </c>
    </row>
    <row r="426583">
      <c r="A426583" t="inlineStr">
        <is>
          <t>cimelli</t>
        </is>
      </c>
      <c r="B426583" t="n">
        <v>1</v>
      </c>
    </row>
    <row r="426584">
      <c r="A426584" t="inlineStr">
        <is>
          <t>weapons—beneath</t>
        </is>
      </c>
      <c r="B426584" t="n">
        <v>1</v>
      </c>
    </row>
    <row r="426585">
      <c r="A426585" t="inlineStr">
        <is>
          <t>hemmetephia</t>
        </is>
      </c>
      <c r="B426585" t="n">
        <v>1</v>
      </c>
    </row>
    <row r="426586">
      <c r="A426586" t="inlineStr">
        <is>
          <t>incordees</t>
        </is>
      </c>
      <c r="B426586" t="n">
        <v>1</v>
      </c>
    </row>
    <row r="426587">
      <c r="A426587" t="inlineStr">
        <is>
          <t>geantri</t>
        </is>
      </c>
      <c r="B426587" t="n">
        <v>1</v>
      </c>
    </row>
    <row r="426588">
      <c r="A426588" t="inlineStr">
        <is>
          <t>battleshin</t>
        </is>
      </c>
      <c r="B426588" t="n">
        <v>1</v>
      </c>
    </row>
    <row r="426589">
      <c r="A426589" t="inlineStr">
        <is>
          <t>deity—this</t>
        </is>
      </c>
      <c r="B426589" t="n">
        <v>1</v>
      </c>
    </row>
    <row r="426590">
      <c r="A426590" t="inlineStr">
        <is>
          <t>bloodcalculus</t>
        </is>
      </c>
      <c r="B426590" t="n">
        <v>1</v>
      </c>
    </row>
    <row r="426591">
      <c r="A426591" t="inlineStr">
        <is>
          <t>アルタス</t>
        </is>
      </c>
      <c r="B426591" t="n">
        <v>1</v>
      </c>
    </row>
    <row r="426592">
      <c r="A426592" t="inlineStr">
        <is>
          <t>mekasia</t>
        </is>
      </c>
      <c r="B426592" t="n">
        <v>1</v>
      </c>
    </row>
    <row r="426593">
      <c r="A426593" t="inlineStr">
        <is>
          <t>jagexium</t>
        </is>
      </c>
      <c r="B426593" t="n">
        <v>1</v>
      </c>
    </row>
    <row r="426594">
      <c r="A426594" t="inlineStr">
        <is>
          <t>fearfull436</t>
        </is>
      </c>
      <c r="B426594" t="n">
        <v>1</v>
      </c>
    </row>
    <row r="426595">
      <c r="A426595" t="inlineStr">
        <is>
          <t>thenetic</t>
        </is>
      </c>
      <c r="B426595" t="n">
        <v>1</v>
      </c>
    </row>
    <row r="426596">
      <c r="A426596" t="inlineStr">
        <is>
          <t>tsagan</t>
        </is>
      </c>
      <c r="B426596" t="n">
        <v>1</v>
      </c>
    </row>
    <row r="426597">
      <c r="A426597" t="inlineStr">
        <is>
          <t>gundentian</t>
        </is>
      </c>
      <c r="B426597" t="n">
        <v>1</v>
      </c>
    </row>
    <row r="426598">
      <c r="A426598" t="inlineStr">
        <is>
          <t>republicars</t>
        </is>
      </c>
      <c r="B426598" t="n">
        <v>1</v>
      </c>
    </row>
    <row r="426599">
      <c r="A426599" t="inlineStr">
        <is>
          <t>porphyromonitis—thats</t>
        </is>
      </c>
      <c r="B426599" t="n">
        <v>1</v>
      </c>
    </row>
    <row r="426600">
      <c r="A426600" t="inlineStr">
        <is>
          <t>huu—civil</t>
        </is>
      </c>
      <c r="B426600" t="n">
        <v>1</v>
      </c>
    </row>
    <row r="426601">
      <c r="A426601" t="inlineStr">
        <is>
          <t>ikhckros</t>
        </is>
      </c>
      <c r="B426601" t="n">
        <v>1</v>
      </c>
    </row>
    <row r="426602">
      <c r="A426602" t="inlineStr">
        <is>
          <t>flundesz</t>
        </is>
      </c>
      <c r="B426602" t="n">
        <v>1</v>
      </c>
    </row>
    <row r="426603">
      <c r="A426603" t="inlineStr">
        <is>
          <t>ikhckro</t>
        </is>
      </c>
      <c r="B426603" t="n">
        <v>1</v>
      </c>
    </row>
    <row r="426604">
      <c r="A426604" t="inlineStr">
        <is>
          <t>merailus</t>
        </is>
      </c>
      <c r="B426604" t="n">
        <v>1</v>
      </c>
    </row>
    <row r="426605">
      <c r="A426605" t="inlineStr">
        <is>
          <t>errought</t>
        </is>
      </c>
      <c r="B426605" t="n">
        <v>1</v>
      </c>
    </row>
    <row r="426606">
      <c r="A426606" t="inlineStr">
        <is>
          <t>kaizan</t>
        </is>
      </c>
      <c r="B426606" t="n">
        <v>2</v>
      </c>
    </row>
    <row r="426607">
      <c r="A426607" t="inlineStr">
        <is>
          <t>guaranteedpro</t>
        </is>
      </c>
      <c r="B426607" t="n">
        <v>1</v>
      </c>
    </row>
    <row r="426608">
      <c r="A426608" t="inlineStr">
        <is>
          <t>gagsoft</t>
        </is>
      </c>
      <c r="B426608" t="n">
        <v>1</v>
      </c>
    </row>
    <row r="426609">
      <c r="A426609" t="inlineStr">
        <is>
          <t>day_work</t>
        </is>
      </c>
      <c r="B426609" t="n">
        <v>1</v>
      </c>
    </row>
    <row r="426610">
      <c r="A426610" t="inlineStr">
        <is>
          <t>bishopanyupot</t>
        </is>
      </c>
      <c r="B426610" t="n">
        <v>1</v>
      </c>
    </row>
    <row r="426611">
      <c r="A426611" t="inlineStr">
        <is>
          <t>hyph</t>
        </is>
      </c>
      <c r="B426611" t="n">
        <v>1</v>
      </c>
    </row>
    <row r="426612">
      <c r="A426612" t="inlineStr">
        <is>
          <t>regroviralproper</t>
        </is>
      </c>
      <c r="B426612" t="n">
        <v>1</v>
      </c>
    </row>
    <row r="426613">
      <c r="A426613" t="inlineStr">
        <is>
          <t>celotaxis</t>
        </is>
      </c>
      <c r="B426613" t="n">
        <v>1</v>
      </c>
    </row>
    <row r="426614">
      <c r="A426614" t="inlineStr">
        <is>
          <t>hydantoquinone</t>
        </is>
      </c>
      <c r="B426614" t="n">
        <v>1</v>
      </c>
    </row>
    <row r="426615">
      <c r="A426615" t="inlineStr">
        <is>
          <t>alienagnosed</t>
        </is>
      </c>
      <c r="B426615" t="n">
        <v>1</v>
      </c>
    </row>
    <row r="426616">
      <c r="A426616" t="inlineStr">
        <is>
          <t>chitania</t>
        </is>
      </c>
      <c r="B426616" t="n">
        <v>1</v>
      </c>
    </row>
    <row r="426617">
      <c r="A426617" t="inlineStr">
        <is>
          <t>hflcup</t>
        </is>
      </c>
      <c r="B426617" t="n">
        <v>1</v>
      </c>
    </row>
    <row r="426618">
      <c r="A426618" t="inlineStr">
        <is>
          <t>ondifenandol</t>
        </is>
      </c>
      <c r="B426618" t="n">
        <v>1</v>
      </c>
    </row>
    <row r="426619">
      <c r="A426619" t="inlineStr">
        <is>
          <t>temoxetate</t>
        </is>
      </c>
      <c r="B426619" t="n">
        <v>1</v>
      </c>
    </row>
    <row r="426620">
      <c r="A426620" t="inlineStr">
        <is>
          <t>topethuschina</t>
        </is>
      </c>
      <c r="B426620" t="n">
        <v>1</v>
      </c>
    </row>
    <row r="426621">
      <c r="A426621" t="inlineStr">
        <is>
          <t>structure13</t>
        </is>
      </c>
      <c r="B426621" t="n">
        <v>1</v>
      </c>
    </row>
    <row r="426622">
      <c r="A426622" t="inlineStr">
        <is>
          <t>doctor—were</t>
        </is>
      </c>
      <c r="B426622" t="n">
        <v>1</v>
      </c>
    </row>
    <row r="426623">
      <c r="A426623" t="inlineStr">
        <is>
          <t>1–3m</t>
        </is>
      </c>
      <c r="B426623" t="n">
        <v>1</v>
      </c>
    </row>
    <row r="426624">
      <c r="A426624" t="inlineStr">
        <is>
          <t>unelectedness</t>
        </is>
      </c>
      <c r="B426624" t="n">
        <v>1</v>
      </c>
    </row>
    <row r="426625">
      <c r="A426625" t="inlineStr">
        <is>
          <t>apartments11</t>
        </is>
      </c>
      <c r="B426625" t="n">
        <v>1</v>
      </c>
    </row>
    <row r="426626">
      <c r="A426626" t="inlineStr">
        <is>
          <t>deepiterator</t>
        </is>
      </c>
      <c r="B426626" t="n">
        <v>1</v>
      </c>
    </row>
    <row r="426627">
      <c r="A426627" t="inlineStr">
        <is>
          <t>jgxti</t>
        </is>
      </c>
      <c r="B426627" t="n">
        <v>1</v>
      </c>
    </row>
    <row r="426628">
      <c r="A426628" t="inlineStr">
        <is>
          <t>lacanolizing</t>
        </is>
      </c>
      <c r="B426628" t="n">
        <v>1</v>
      </c>
    </row>
    <row r="426629">
      <c r="A426629" t="inlineStr">
        <is>
          <t>activeclosed</t>
        </is>
      </c>
      <c r="B426629" t="n">
        <v>1</v>
      </c>
    </row>
    <row r="426630">
      <c r="A426630" t="inlineStr">
        <is>
          <t>startstaging</t>
        </is>
      </c>
      <c r="B426630" t="n">
        <v>1</v>
      </c>
    </row>
    <row r="426631">
      <c r="A426631" t="inlineStr">
        <is>
          <t>thinkst</t>
        </is>
      </c>
      <c r="B426631" t="n">
        <v>1</v>
      </c>
    </row>
    <row r="426632">
      <c r="A426632" t="inlineStr">
        <is>
          <t>babja</t>
        </is>
      </c>
      <c r="B426632" t="n">
        <v>1</v>
      </c>
    </row>
    <row r="426633">
      <c r="A426633" t="inlineStr">
        <is>
          <t>cowileuse</t>
        </is>
      </c>
      <c r="B426633" t="n">
        <v>1</v>
      </c>
    </row>
    <row r="426634">
      <c r="A426634" t="inlineStr">
        <is>
          <t>filcopy</t>
        </is>
      </c>
      <c r="B426634" t="n">
        <v>1</v>
      </c>
    </row>
    <row r="426635">
      <c r="A426635" t="inlineStr">
        <is>
          <t>400j</t>
        </is>
      </c>
      <c r="B426635" t="n">
        <v>2</v>
      </c>
    </row>
    <row r="426636">
      <c r="A426636" t="inlineStr">
        <is>
          <t>codegraph</t>
        </is>
      </c>
      <c r="B426636" t="n">
        <v>1</v>
      </c>
    </row>
    <row r="426637">
      <c r="A426637" t="inlineStr">
        <is>
          <t>jiila</t>
        </is>
      </c>
      <c r="B426637" t="n">
        <v>1</v>
      </c>
    </row>
    <row r="426638">
      <c r="A426638" t="inlineStr">
        <is>
          <t>pleontologist</t>
        </is>
      </c>
      <c r="B426638" t="n">
        <v>1</v>
      </c>
    </row>
    <row r="426639">
      <c r="A426639" t="inlineStr">
        <is>
          <t>bumweiee</t>
        </is>
      </c>
      <c r="B426639" t="n">
        <v>1</v>
      </c>
    </row>
    <row r="426640">
      <c r="A426640" t="inlineStr">
        <is>
          <t>wbav</t>
        </is>
      </c>
      <c r="B426640" t="n">
        <v>1</v>
      </c>
    </row>
    <row r="426641">
      <c r="A426641" t="inlineStr">
        <is>
          <t>relatedresearch</t>
        </is>
      </c>
      <c r="B426641" t="n">
        <v>1</v>
      </c>
    </row>
    <row r="426642">
      <c r="A426642" t="inlineStr">
        <is>
          <t>g990</t>
        </is>
      </c>
      <c r="B426642" t="n">
        <v>1</v>
      </c>
    </row>
    <row r="426643">
      <c r="A426643" t="inlineStr">
        <is>
          <t>ktmat</t>
        </is>
      </c>
      <c r="B426643" t="n">
        <v>1</v>
      </c>
    </row>
    <row r="426644">
      <c r="A426644" t="inlineStr">
        <is>
          <t>enderwell</t>
        </is>
      </c>
      <c r="B426644" t="n">
        <v>1</v>
      </c>
    </row>
    <row r="426645">
      <c r="A426645" t="inlineStr">
        <is>
          <t>1982n</t>
        </is>
      </c>
      <c r="B426645" t="n">
        <v>1</v>
      </c>
    </row>
    <row r="426646">
      <c r="A426646" t="inlineStr">
        <is>
          <t>gt04</t>
        </is>
      </c>
      <c r="B426646" t="n">
        <v>1</v>
      </c>
    </row>
    <row r="426647">
      <c r="A426647" t="inlineStr">
        <is>
          <t>mesille</t>
        </is>
      </c>
      <c r="B426647" t="n">
        <v>1</v>
      </c>
    </row>
    <row r="426648">
      <c r="A426648" t="inlineStr">
        <is>
          <t>kershing</t>
        </is>
      </c>
      <c r="B426648" t="n">
        <v>1</v>
      </c>
    </row>
    <row r="426649">
      <c r="A426649" t="inlineStr">
        <is>
          <t>worldzade</t>
        </is>
      </c>
      <c r="B426649" t="n">
        <v>1</v>
      </c>
    </row>
    <row r="426650">
      <c r="A426650" t="inlineStr">
        <is>
          <t>jessicasisa21</t>
        </is>
      </c>
      <c r="B426650" t="n">
        <v>1</v>
      </c>
    </row>
    <row r="426651">
      <c r="A426651" t="inlineStr">
        <is>
          <t>fenjin</t>
        </is>
      </c>
      <c r="B426651" t="n">
        <v>1</v>
      </c>
    </row>
    <row r="426652">
      <c r="A426652" t="inlineStr">
        <is>
          <t>thereney</t>
        </is>
      </c>
      <c r="B426652" t="n">
        <v>1</v>
      </c>
    </row>
    <row r="426653">
      <c r="A426653" t="inlineStr">
        <is>
          <t>biollo</t>
        </is>
      </c>
      <c r="B426653" t="n">
        <v>1</v>
      </c>
    </row>
    <row r="426654">
      <c r="A426654" t="inlineStr">
        <is>
          <t>cordment</t>
        </is>
      </c>
      <c r="B426654" t="n">
        <v>1</v>
      </c>
    </row>
    <row r="426655">
      <c r="A426655" t="inlineStr">
        <is>
          <t>robaff</t>
        </is>
      </c>
      <c r="B426655" t="n">
        <v>1</v>
      </c>
    </row>
    <row r="426656">
      <c r="A426656" t="inlineStr">
        <is>
          <t>1070pstandard</t>
        </is>
      </c>
      <c r="B426656" t="n">
        <v>1</v>
      </c>
    </row>
    <row r="426657">
      <c r="A426657" t="inlineStr">
        <is>
          <t>usd599</t>
        </is>
      </c>
      <c r="B426657" t="n">
        <v>1</v>
      </c>
    </row>
    <row r="426658">
      <c r="A426658" t="inlineStr">
        <is>
          <t>stardocki</t>
        </is>
      </c>
      <c r="B426658" t="n">
        <v>1</v>
      </c>
    </row>
    <row r="426659">
      <c r="A426659" t="inlineStr">
        <is>
          <t>qmert</t>
        </is>
      </c>
      <c r="B426659" t="n">
        <v>1</v>
      </c>
    </row>
    <row r="426660">
      <c r="A426660" t="inlineStr">
        <is>
          <t>rooklund</t>
        </is>
      </c>
      <c r="B426660" t="n">
        <v>1</v>
      </c>
    </row>
    <row r="426661">
      <c r="A426661" t="inlineStr">
        <is>
          <t>tagesa100</t>
        </is>
      </c>
      <c r="B426661" t="n">
        <v>1</v>
      </c>
    </row>
    <row r="426662">
      <c r="A426662" t="inlineStr">
        <is>
          <t>drupp</t>
        </is>
      </c>
      <c r="B426662" t="n">
        <v>1</v>
      </c>
    </row>
    <row r="426663">
      <c r="A426663" t="inlineStr">
        <is>
          <t>lundyer</t>
        </is>
      </c>
      <c r="B426663" t="n">
        <v>1</v>
      </c>
    </row>
    <row r="426664">
      <c r="A426664" t="inlineStr">
        <is>
          <t>youllo</t>
        </is>
      </c>
      <c r="B426664" t="n">
        <v>1</v>
      </c>
    </row>
    <row r="426665">
      <c r="A426665" t="inlineStr">
        <is>
          <t>cardplace</t>
        </is>
      </c>
      <c r="B426665" t="n">
        <v>1</v>
      </c>
    </row>
    <row r="426666">
      <c r="A426666" t="inlineStr">
        <is>
          <t>dpewe</t>
        </is>
      </c>
      <c r="B426666" t="n">
        <v>1</v>
      </c>
    </row>
    <row r="426667">
      <c r="A426667" t="inlineStr">
        <is>
          <t>wawhen</t>
        </is>
      </c>
      <c r="B426667" t="n">
        <v>1</v>
      </c>
    </row>
    <row r="426668">
      <c r="A426668" t="inlineStr">
        <is>
          <t>kaklarz</t>
        </is>
      </c>
      <c r="B426668" t="n">
        <v>1</v>
      </c>
    </row>
    <row r="426669">
      <c r="A426669" t="inlineStr">
        <is>
          <t>unmodse</t>
        </is>
      </c>
      <c r="B426669" t="n">
        <v>1</v>
      </c>
    </row>
    <row r="426670">
      <c r="A426670" t="inlineStr">
        <is>
          <t>wildsmoke</t>
        </is>
      </c>
      <c r="B426670" t="n">
        <v>1</v>
      </c>
    </row>
    <row r="426671">
      <c r="A426671" t="inlineStr">
        <is>
          <t>prement</t>
        </is>
      </c>
      <c r="B426671" t="n">
        <v>1</v>
      </c>
    </row>
    <row r="426672">
      <c r="A426672" t="inlineStr">
        <is>
          <t>outsothys</t>
        </is>
      </c>
      <c r="B426672" t="n">
        <v>1</v>
      </c>
    </row>
    <row r="426673">
      <c r="A426673" t="inlineStr">
        <is>
          <t>henleysmot</t>
        </is>
      </c>
      <c r="B426673" t="n">
        <v>1</v>
      </c>
    </row>
    <row r="426674">
      <c r="A426674" t="inlineStr">
        <is>
          <t>09ports</t>
        </is>
      </c>
      <c r="B426674" t="n">
        <v>1</v>
      </c>
    </row>
    <row r="426675">
      <c r="A426675" t="inlineStr">
        <is>
          <t>strategizzlecr</t>
        </is>
      </c>
      <c r="B426675" t="n">
        <v>1</v>
      </c>
    </row>
    <row r="426676">
      <c r="A426676" t="inlineStr">
        <is>
          <t>highestlowest</t>
        </is>
      </c>
      <c r="B426676" t="n">
        <v>1</v>
      </c>
    </row>
    <row r="426677">
      <c r="A426677" t="inlineStr">
        <is>
          <t>stickcase</t>
        </is>
      </c>
      <c r="B426677" t="n">
        <v>1</v>
      </c>
    </row>
    <row r="426678">
      <c r="A426678" t="inlineStr">
        <is>
          <t>eddieed</t>
        </is>
      </c>
      <c r="B426678" t="n">
        <v>1</v>
      </c>
    </row>
    <row r="426679">
      <c r="A426679" t="inlineStr">
        <is>
          <t>web192255</t>
        </is>
      </c>
      <c r="B426679" t="n">
        <v>1</v>
      </c>
    </row>
    <row r="426680">
      <c r="A426680" t="inlineStr">
        <is>
          <t>dwfan9</t>
        </is>
      </c>
      <c r="B426680" t="n">
        <v>1</v>
      </c>
    </row>
    <row r="426681">
      <c r="A426681" t="inlineStr">
        <is>
          <t>mozaj</t>
        </is>
      </c>
      <c r="B426681" t="n">
        <v>1</v>
      </c>
    </row>
    <row r="426682">
      <c r="A426682" t="inlineStr">
        <is>
          <t>whitight</t>
        </is>
      </c>
      <c r="B426682" t="n">
        <v>1</v>
      </c>
    </row>
    <row r="426683">
      <c r="A426683" t="inlineStr">
        <is>
          <t>springblasted</t>
        </is>
      </c>
      <c r="B426683" t="n">
        <v>1</v>
      </c>
    </row>
    <row r="426684">
      <c r="A426684" t="inlineStr">
        <is>
          <t>raintings</t>
        </is>
      </c>
      <c r="B426684" t="n">
        <v>1</v>
      </c>
    </row>
    <row r="426685">
      <c r="A426685" t="inlineStr">
        <is>
          <t>zekeublication</t>
        </is>
      </c>
      <c r="B426685" t="n">
        <v>1</v>
      </c>
    </row>
    <row r="426686">
      <c r="A426686" t="inlineStr">
        <is>
          <t>cubíti</t>
        </is>
      </c>
      <c r="B426686" t="n">
        <v>1</v>
      </c>
    </row>
    <row r="426687">
      <c r="A426687" t="inlineStr">
        <is>
          <t>glabante</t>
        </is>
      </c>
      <c r="B426687" t="n">
        <v>1</v>
      </c>
    </row>
    <row r="426688">
      <c r="A426688" t="inlineStr">
        <is>
          <t>parill</t>
        </is>
      </c>
      <c r="B426688" t="n">
        <v>1</v>
      </c>
    </row>
    <row r="426689">
      <c r="A426689" t="inlineStr">
        <is>
          <t>defectustuy</t>
        </is>
      </c>
      <c r="B426689" t="n">
        <v>1</v>
      </c>
    </row>
    <row r="426690">
      <c r="A426690" t="inlineStr">
        <is>
          <t>usedtu</t>
        </is>
      </c>
      <c r="B426690" t="n">
        <v>1</v>
      </c>
    </row>
    <row r="426691">
      <c r="A426691" t="inlineStr">
        <is>
          <t>__st</t>
        </is>
      </c>
      <c r="B426691" t="n">
        <v>2</v>
      </c>
    </row>
    <row r="426692">
      <c r="A426692" t="inlineStr">
        <is>
          <t>lopoles</t>
        </is>
      </c>
      <c r="B426692" t="n">
        <v>1</v>
      </c>
    </row>
    <row r="426693">
      <c r="A426693" t="inlineStr">
        <is>
          <t>trabbelia</t>
        </is>
      </c>
      <c r="B426693" t="n">
        <v>1</v>
      </c>
    </row>
    <row r="426694">
      <c r="A426694" t="inlineStr">
        <is>
          <t>starunyl</t>
        </is>
      </c>
      <c r="B426694" t="n">
        <v>1</v>
      </c>
    </row>
    <row r="426695">
      <c r="A426695" t="inlineStr">
        <is>
          <t>sourceá</t>
        </is>
      </c>
      <c r="B426695" t="n">
        <v>1</v>
      </c>
    </row>
    <row r="426696">
      <c r="A426696" t="inlineStr">
        <is>
          <t>prosecant</t>
        </is>
      </c>
      <c r="B426696" t="n">
        <v>1</v>
      </c>
    </row>
    <row r="426697">
      <c r="A426697" t="inlineStr">
        <is>
          <t>chichimacoen</t>
        </is>
      </c>
      <c r="B426697" t="n">
        <v>1</v>
      </c>
    </row>
    <row r="426698">
      <c r="A426698" t="inlineStr">
        <is>
          <t>studiatr</t>
        </is>
      </c>
      <c r="B426698" t="n">
        <v>1</v>
      </c>
    </row>
    <row r="426699">
      <c r="A426699" t="inlineStr">
        <is>
          <t>revoro</t>
        </is>
      </c>
      <c r="B426699" t="n">
        <v>1</v>
      </c>
    </row>
    <row r="426700">
      <c r="A426700" t="inlineStr">
        <is>
          <t>enclosapps</t>
        </is>
      </c>
      <c r="B426700" t="n">
        <v>1</v>
      </c>
    </row>
    <row r="426701">
      <c r="A426701" t="inlineStr">
        <is>
          <t>pandiegote</t>
        </is>
      </c>
      <c r="B426701" t="n">
        <v>1</v>
      </c>
    </row>
    <row r="426702">
      <c r="A426702" t="inlineStr">
        <is>
          <t>niqillity</t>
        </is>
      </c>
      <c r="B426702" t="n">
        <v>1</v>
      </c>
    </row>
    <row r="426703">
      <c r="A426703" t="inlineStr">
        <is>
          <t>proctoramotic</t>
        </is>
      </c>
      <c r="B426703" t="n">
        <v>1</v>
      </c>
    </row>
    <row r="426704">
      <c r="A426704" t="inlineStr">
        <is>
          <t>pindelbuch</t>
        </is>
      </c>
      <c r="B426704" t="n">
        <v>1</v>
      </c>
    </row>
    <row r="426705">
      <c r="A426705" t="inlineStr">
        <is>
          <t>getondolen</t>
        </is>
      </c>
      <c r="B426705" t="n">
        <v>1</v>
      </c>
    </row>
    <row r="426706">
      <c r="A426706" t="inlineStr">
        <is>
          <t>physicianmy</t>
        </is>
      </c>
      <c r="B426706" t="n">
        <v>1</v>
      </c>
    </row>
    <row r="426707">
      <c r="A426707" t="inlineStr">
        <is>
          <t>ciepicronas</t>
        </is>
      </c>
      <c r="B426707" t="n">
        <v>1</v>
      </c>
    </row>
    <row r="426708">
      <c r="A426708" t="inlineStr">
        <is>
          <t>airednesques</t>
        </is>
      </c>
      <c r="B426708" t="n">
        <v>1</v>
      </c>
    </row>
    <row r="426709">
      <c r="A426709" t="inlineStr">
        <is>
          <t>ubravra</t>
        </is>
      </c>
      <c r="B426709" t="n">
        <v>1</v>
      </c>
    </row>
    <row r="426710">
      <c r="A426710" t="inlineStr">
        <is>
          <t>euade</t>
        </is>
      </c>
      <c r="B426710" t="n">
        <v>1</v>
      </c>
    </row>
    <row r="426711">
      <c r="A426711" t="inlineStr">
        <is>
          <t>ncestitled</t>
        </is>
      </c>
      <c r="B426711" t="n">
        <v>1</v>
      </c>
    </row>
    <row r="426712">
      <c r="A426712" t="inlineStr">
        <is>
          <t>mailon</t>
        </is>
      </c>
      <c r="B426712" t="n">
        <v>1</v>
      </c>
    </row>
    <row r="426713">
      <c r="A426713" t="inlineStr">
        <is>
          <t>ви</t>
        </is>
      </c>
      <c r="B426713" t="n">
        <v>1</v>
      </c>
    </row>
    <row r="426714">
      <c r="A426714" t="inlineStr">
        <is>
          <t>monatology</t>
        </is>
      </c>
      <c r="B426714" t="n">
        <v>1</v>
      </c>
    </row>
    <row r="426715">
      <c r="A426715" t="inlineStr">
        <is>
          <t>qualmбите</t>
        </is>
      </c>
      <c r="B426715" t="n">
        <v>1</v>
      </c>
    </row>
    <row r="426716">
      <c r="A426716" t="inlineStr">
        <is>
          <t>dawyher</t>
        </is>
      </c>
      <c r="B426716" t="n">
        <v>1</v>
      </c>
    </row>
    <row r="426717">
      <c r="A426717" t="inlineStr">
        <is>
          <t>kabsica</t>
        </is>
      </c>
      <c r="B426717" t="n">
        <v>1</v>
      </c>
    </row>
    <row r="426718">
      <c r="A426718" t="inlineStr">
        <is>
          <t>jueglements</t>
        </is>
      </c>
      <c r="B426718" t="n">
        <v>1</v>
      </c>
    </row>
    <row r="426719">
      <c r="A426719" t="inlineStr">
        <is>
          <t>vitaes</t>
        </is>
      </c>
      <c r="B426719" t="n">
        <v>1</v>
      </c>
    </row>
    <row r="426720">
      <c r="A426720" t="inlineStr">
        <is>
          <t>neuzotra</t>
        </is>
      </c>
      <c r="B426720" t="n">
        <v>1</v>
      </c>
    </row>
    <row r="426721">
      <c r="A426721" t="inlineStr">
        <is>
          <t>ad9c</t>
        </is>
      </c>
      <c r="B426721" t="n">
        <v>1</v>
      </c>
    </row>
    <row r="426722">
      <c r="A426722" t="inlineStr">
        <is>
          <t>abendolo</t>
        </is>
      </c>
      <c r="B426722" t="n">
        <v>1</v>
      </c>
    </row>
    <row r="426723">
      <c r="A426723" t="inlineStr">
        <is>
          <t>eunimos</t>
        </is>
      </c>
      <c r="B426723" t="n">
        <v>1</v>
      </c>
    </row>
    <row r="426724">
      <c r="A426724" t="inlineStr">
        <is>
          <t>tamagno</t>
        </is>
      </c>
      <c r="B426724" t="n">
        <v>1</v>
      </c>
    </row>
    <row r="426725">
      <c r="A426725" t="inlineStr">
        <is>
          <t>annaite</t>
        </is>
      </c>
      <c r="B426725" t="n">
        <v>1</v>
      </c>
    </row>
    <row r="426726">
      <c r="A426726" t="inlineStr">
        <is>
          <t>flaniemi</t>
        </is>
      </c>
      <c r="B426726" t="n">
        <v>1</v>
      </c>
    </row>
    <row r="426727">
      <c r="A426727" t="inlineStr">
        <is>
          <t>soldayprompt</t>
        </is>
      </c>
      <c r="B426727" t="n">
        <v>1</v>
      </c>
    </row>
    <row r="426728">
      <c r="A426728" t="inlineStr">
        <is>
          <t>anterioral</t>
        </is>
      </c>
      <c r="B426728" t="n">
        <v>1</v>
      </c>
    </row>
    <row r="426729">
      <c r="A426729" t="inlineStr">
        <is>
          <t>rocagole</t>
        </is>
      </c>
      <c r="B426729" t="n">
        <v>1</v>
      </c>
    </row>
    <row r="426730">
      <c r="A426730" t="inlineStr">
        <is>
          <t>прима</t>
        </is>
      </c>
      <c r="B426730" t="n">
        <v>1</v>
      </c>
    </row>
    <row r="426731">
      <c r="A426731" t="inlineStr">
        <is>
          <t>historiciane</t>
        </is>
      </c>
      <c r="B426731" t="n">
        <v>1</v>
      </c>
    </row>
    <row r="426732">
      <c r="A426732" t="inlineStr">
        <is>
          <t>citeux</t>
        </is>
      </c>
      <c r="B426732" t="n">
        <v>1</v>
      </c>
    </row>
    <row r="426733">
      <c r="A426733" t="inlineStr">
        <is>
          <t>porrea8</t>
        </is>
      </c>
      <c r="B426733" t="n">
        <v>1</v>
      </c>
    </row>
    <row r="426734">
      <c r="A426734" t="inlineStr">
        <is>
          <t>bolangione</t>
        </is>
      </c>
      <c r="B426734" t="n">
        <v>1</v>
      </c>
    </row>
    <row r="426735">
      <c r="A426735" t="inlineStr">
        <is>
          <t>solicasee</t>
        </is>
      </c>
      <c r="B426735" t="n">
        <v>1</v>
      </c>
    </row>
    <row r="426736">
      <c r="A426736" t="inlineStr">
        <is>
          <t>671ff</t>
        </is>
      </c>
      <c r="B426736" t="n">
        <v>1</v>
      </c>
    </row>
    <row r="426737">
      <c r="A426737" t="inlineStr">
        <is>
          <t>ababio</t>
        </is>
      </c>
      <c r="B426737" t="n">
        <v>1</v>
      </c>
    </row>
    <row r="426738">
      <c r="A426738" t="inlineStr">
        <is>
          <t>persipioro</t>
        </is>
      </c>
      <c r="B426738" t="n">
        <v>1</v>
      </c>
    </row>
    <row r="426739">
      <c r="A426739" t="inlineStr">
        <is>
          <t>shitsel</t>
        </is>
      </c>
      <c r="B426739" t="n">
        <v>1</v>
      </c>
    </row>
    <row r="426740">
      <c r="A426740" t="inlineStr">
        <is>
          <t>fundantes</t>
        </is>
      </c>
      <c r="B426740" t="n">
        <v>1</v>
      </c>
    </row>
    <row r="426741">
      <c r="A426741" t="inlineStr">
        <is>
          <t>mermenionte</t>
        </is>
      </c>
      <c r="B426741" t="n">
        <v>1</v>
      </c>
    </row>
    <row r="426742">
      <c r="A426742" t="inlineStr">
        <is>
          <t>primogenividaria</t>
        </is>
      </c>
      <c r="B426742" t="n">
        <v>1</v>
      </c>
    </row>
    <row r="426743">
      <c r="A426743" t="inlineStr">
        <is>
          <t>krijke</t>
        </is>
      </c>
      <c r="B426743" t="n">
        <v>1</v>
      </c>
    </row>
    <row r="426744">
      <c r="A426744" t="inlineStr">
        <is>
          <t>oporotero</t>
        </is>
      </c>
      <c r="B426744" t="n">
        <v>1</v>
      </c>
    </row>
    <row r="426745">
      <c r="A426745" t="inlineStr">
        <is>
          <t>bbecélicas</t>
        </is>
      </c>
      <c r="B426745" t="n">
        <v>1</v>
      </c>
    </row>
    <row r="426746">
      <c r="A426746" t="inlineStr">
        <is>
          <t>latibond</t>
        </is>
      </c>
      <c r="B426746" t="n">
        <v>1</v>
      </c>
    </row>
    <row r="426747">
      <c r="A426747" t="inlineStr">
        <is>
          <t>modane9nĭ</t>
        </is>
      </c>
      <c r="B426747" t="n">
        <v>1</v>
      </c>
    </row>
    <row r="426748">
      <c r="A426748" t="inlineStr">
        <is>
          <t>appreciati</t>
        </is>
      </c>
      <c r="B426748" t="n">
        <v>1</v>
      </c>
    </row>
    <row r="426749">
      <c r="A426749" t="inlineStr">
        <is>
          <t>consuless</t>
        </is>
      </c>
      <c r="B426749" t="n">
        <v>1</v>
      </c>
    </row>
    <row r="426750">
      <c r="A426750" t="inlineStr">
        <is>
          <t>monseprorssens</t>
        </is>
      </c>
      <c r="B426750" t="n">
        <v>1</v>
      </c>
    </row>
    <row r="426751">
      <c r="A426751" t="inlineStr">
        <is>
          <t>snorerio</t>
        </is>
      </c>
      <c r="B426751" t="n">
        <v>1</v>
      </c>
    </row>
    <row r="426752">
      <c r="A426752" t="inlineStr">
        <is>
          <t>appropriativa</t>
        </is>
      </c>
      <c r="B426752" t="n">
        <v>1</v>
      </c>
    </row>
    <row r="426753">
      <c r="A426753" t="inlineStr">
        <is>
          <t>speciere</t>
        </is>
      </c>
      <c r="B426753" t="n">
        <v>1</v>
      </c>
    </row>
    <row r="426754">
      <c r="A426754" t="inlineStr">
        <is>
          <t>korentische</t>
        </is>
      </c>
      <c r="B426754" t="n">
        <v>1</v>
      </c>
    </row>
    <row r="426755">
      <c r="A426755" t="inlineStr">
        <is>
          <t>després</t>
        </is>
      </c>
      <c r="B426755" t="n">
        <v>2</v>
      </c>
    </row>
    <row r="426756">
      <c r="A426756" t="inlineStr">
        <is>
          <t>linfinite</t>
        </is>
      </c>
      <c r="B426756" t="n">
        <v>1</v>
      </c>
    </row>
    <row r="426757">
      <c r="A426757" t="inlineStr">
        <is>
          <t>flirtismo</t>
        </is>
      </c>
      <c r="B426757" t="n">
        <v>1</v>
      </c>
    </row>
    <row r="426758">
      <c r="A426758" t="inlineStr">
        <is>
          <t>scripmaryoudánia</t>
        </is>
      </c>
      <c r="B426758" t="n">
        <v>1</v>
      </c>
    </row>
    <row r="426759">
      <c r="A426759" t="inlineStr">
        <is>
          <t>modeli</t>
        </is>
      </c>
      <c r="B426759" t="n">
        <v>1</v>
      </c>
    </row>
    <row r="426760">
      <c r="A426760" t="inlineStr">
        <is>
          <t>salvazjon</t>
        </is>
      </c>
      <c r="B426760" t="n">
        <v>1</v>
      </c>
    </row>
    <row r="426761">
      <c r="A426761" t="inlineStr">
        <is>
          <t>jugada</t>
        </is>
      </c>
      <c r="B426761" t="n">
        <v>1</v>
      </c>
    </row>
    <row r="426762">
      <c r="A426762" t="inlineStr">
        <is>
          <t>personalor</t>
        </is>
      </c>
      <c r="B426762" t="n">
        <v>1</v>
      </c>
    </row>
    <row r="426763">
      <c r="A426763" t="inlineStr">
        <is>
          <t>convictu</t>
        </is>
      </c>
      <c r="B426763" t="n">
        <v>1</v>
      </c>
    </row>
    <row r="426764">
      <c r="A426764" t="inlineStr">
        <is>
          <t>attivo</t>
        </is>
      </c>
      <c r="B426764" t="n">
        <v>1</v>
      </c>
    </row>
    <row r="426765">
      <c r="A426765" t="inlineStr">
        <is>
          <t>lidten</t>
        </is>
      </c>
      <c r="B426765" t="n">
        <v>1</v>
      </c>
    </row>
    <row r="426766">
      <c r="A426766" t="inlineStr">
        <is>
          <t>reconnais</t>
        </is>
      </c>
      <c r="B426766" t="n">
        <v>1</v>
      </c>
    </row>
    <row r="426767">
      <c r="A426767" t="inlineStr">
        <is>
          <t>emamon</t>
        </is>
      </c>
      <c r="B426767" t="n">
        <v>1</v>
      </c>
    </row>
    <row r="426768">
      <c r="A426768" t="inlineStr">
        <is>
          <t>landweepering</t>
        </is>
      </c>
      <c r="B426768" t="n">
        <v>1</v>
      </c>
    </row>
    <row r="426769">
      <c r="A426769" t="inlineStr">
        <is>
          <t>calotone</t>
        </is>
      </c>
      <c r="B426769" t="n">
        <v>1</v>
      </c>
    </row>
    <row r="426770">
      <c r="A426770" t="inlineStr">
        <is>
          <t>calotones</t>
        </is>
      </c>
      <c r="B426770" t="n">
        <v>1</v>
      </c>
    </row>
    <row r="426771">
      <c r="A426771" t="inlineStr">
        <is>
          <t>sweepering</t>
        </is>
      </c>
      <c r="B426771" t="n">
        <v>1</v>
      </c>
    </row>
    <row r="426772">
      <c r="A426772" t="inlineStr">
        <is>
          <t>browinkering</t>
        </is>
      </c>
      <c r="B426772" t="n">
        <v>1</v>
      </c>
    </row>
    <row r="426773">
      <c r="A426773" t="inlineStr">
        <is>
          <t>lorns</t>
        </is>
      </c>
      <c r="B426773" t="n">
        <v>2</v>
      </c>
    </row>
    <row r="426774">
      <c r="A426774" t="inlineStr">
        <is>
          <t>darras</t>
        </is>
      </c>
      <c r="B426774" t="n">
        <v>1</v>
      </c>
    </row>
    <row r="426775">
      <c r="A426775" t="inlineStr">
        <is>
          <t>restsardonages</t>
        </is>
      </c>
      <c r="B426775" t="n">
        <v>1</v>
      </c>
    </row>
    <row r="426776">
      <c r="A426776" t="inlineStr">
        <is>
          <t>outlinei</t>
        </is>
      </c>
      <c r="B426776" t="n">
        <v>1</v>
      </c>
    </row>
    <row r="426777">
      <c r="A426777" t="inlineStr">
        <is>
          <t>cyberspacemonkeys</t>
        </is>
      </c>
      <c r="B426777" t="n">
        <v>1</v>
      </c>
    </row>
    <row r="426778">
      <c r="A426778" t="inlineStr">
        <is>
          <t>portorality</t>
        </is>
      </c>
      <c r="B426778" t="n">
        <v>1</v>
      </c>
    </row>
    <row r="426779">
      <c r="A426779" t="inlineStr">
        <is>
          <t>aroundist</t>
        </is>
      </c>
      <c r="B426779" t="n">
        <v>1</v>
      </c>
    </row>
    <row r="426780">
      <c r="A426780" t="inlineStr">
        <is>
          <t>stand–against</t>
        </is>
      </c>
      <c r="B426780" t="n">
        <v>1</v>
      </c>
    </row>
    <row r="426781">
      <c r="A426781" t="inlineStr">
        <is>
          <t>robertsclinton</t>
        </is>
      </c>
      <c r="B426781" t="n">
        <v>1</v>
      </c>
    </row>
    <row r="426782">
      <c r="A426782" t="inlineStr">
        <is>
          <t>larovbelne</t>
        </is>
      </c>
      <c r="B426782" t="n">
        <v>1</v>
      </c>
    </row>
    <row r="426783">
      <c r="A426783" t="inlineStr">
        <is>
          <t>wwwky</t>
        </is>
      </c>
      <c r="B426783" t="n">
        <v>1</v>
      </c>
    </row>
    <row r="426784">
      <c r="A426784" t="inlineStr">
        <is>
          <t>post–15th</t>
        </is>
      </c>
      <c r="B426784" t="n">
        <v>1</v>
      </c>
    </row>
    <row r="426785">
      <c r="A426785" t="inlineStr">
        <is>
          <t>­store</t>
        </is>
      </c>
      <c r="B426785" t="n">
        <v>1</v>
      </c>
    </row>
    <row r="426786">
      <c r="A426786" t="inlineStr">
        <is>
          <t>barstice</t>
        </is>
      </c>
      <c r="B426786" t="n">
        <v>1</v>
      </c>
    </row>
    <row r="426787">
      <c r="A426787" t="inlineStr">
        <is>
          <t>gwalam</t>
        </is>
      </c>
      <c r="B426787" t="n">
        <v>1</v>
      </c>
    </row>
    <row r="426788">
      <c r="A426788" t="inlineStr">
        <is>
          <t>™3do</t>
        </is>
      </c>
      <c r="B426788" t="n">
        <v>1</v>
      </c>
    </row>
    <row r="426789">
      <c r="A426789" t="inlineStr">
        <is>
          <t>oaping</t>
        </is>
      </c>
      <c r="B426789" t="n">
        <v>1</v>
      </c>
    </row>
    <row r="426790">
      <c r="A426790" t="inlineStr">
        <is>
          <t>wersthomple</t>
        </is>
      </c>
      <c r="B426790" t="n">
        <v>1</v>
      </c>
    </row>
    <row r="426791">
      <c r="A426791" t="inlineStr">
        <is>
          <t>larenung</t>
        </is>
      </c>
      <c r="B426791" t="n">
        <v>1</v>
      </c>
    </row>
    <row r="426792">
      <c r="A426792" t="inlineStr">
        <is>
          <t>cuwei</t>
        </is>
      </c>
      <c r="B426792" t="n">
        <v>1</v>
      </c>
    </row>
    <row r="426793">
      <c r="A426793" t="inlineStr">
        <is>
          <t>™3</t>
        </is>
      </c>
      <c r="B426793" t="n">
        <v>1</v>
      </c>
    </row>
    <row r="426794">
      <c r="A426794" t="inlineStr">
        <is>
          <t>­nillerson</t>
        </is>
      </c>
      <c r="B426794" t="n">
        <v>1</v>
      </c>
    </row>
    <row r="426795">
      <c r="A426795" t="inlineStr">
        <is>
          <t>infneu</t>
        </is>
      </c>
      <c r="B426795" t="n">
        <v>1</v>
      </c>
    </row>
    <row r="426796">
      <c r="A426796" t="inlineStr">
        <is>
          <t>wasfis</t>
        </is>
      </c>
      <c r="B426796" t="n">
        <v>1</v>
      </c>
    </row>
    <row r="426797">
      <c r="A426797" t="inlineStr">
        <is>
          <t>differentories</t>
        </is>
      </c>
      <c r="B426797" t="n">
        <v>1</v>
      </c>
    </row>
    <row r="426798">
      <c r="A426798" t="inlineStr">
        <is>
          <t>supercollaborators</t>
        </is>
      </c>
      <c r="B426798" t="n">
        <v>1</v>
      </c>
    </row>
    <row r="426799">
      <c r="A426799" t="inlineStr">
        <is>
          <t>rivified</t>
        </is>
      </c>
      <c r="B426799" t="n">
        <v>1</v>
      </c>
    </row>
    <row r="426800">
      <c r="A426800" t="inlineStr">
        <is>
          <t>coal­man</t>
        </is>
      </c>
      <c r="B426800" t="n">
        <v>1</v>
      </c>
    </row>
    <row r="426801">
      <c r="A426801" t="inlineStr">
        <is>
          <t>brikriks</t>
        </is>
      </c>
      <c r="B426801" t="n">
        <v>1</v>
      </c>
    </row>
    <row r="426802">
      <c r="A426802" t="inlineStr">
        <is>
          <t>remoil</t>
        </is>
      </c>
      <c r="B426802" t="n">
        <v>2</v>
      </c>
    </row>
    <row r="426803">
      <c r="A426803" t="inlineStr">
        <is>
          <t>hincher</t>
        </is>
      </c>
      <c r="B426803" t="n">
        <v>1</v>
      </c>
    </row>
    <row r="426804">
      <c r="A426804" t="inlineStr">
        <is>
          <t>projectsabighi</t>
        </is>
      </c>
      <c r="B426804" t="n">
        <v>1</v>
      </c>
    </row>
    <row r="426805">
      <c r="A426805" t="inlineStr">
        <is>
          <t>girlinlove</t>
        </is>
      </c>
      <c r="B426805" t="n">
        <v>1</v>
      </c>
    </row>
    <row r="426806">
      <c r="A426806" t="inlineStr">
        <is>
          <t>oalstripe</t>
        </is>
      </c>
      <c r="B426806" t="n">
        <v>1</v>
      </c>
    </row>
    <row r="426807">
      <c r="A426807" t="inlineStr">
        <is>
          <t>terriachii</t>
        </is>
      </c>
      <c r="B426807" t="n">
        <v>1</v>
      </c>
    </row>
    <row r="426808">
      <c r="A426808" t="inlineStr">
        <is>
          <t>miracho</t>
        </is>
      </c>
      <c r="B426808" t="n">
        <v>1</v>
      </c>
    </row>
    <row r="426809">
      <c r="A426809" t="inlineStr">
        <is>
          <t>military17</t>
        </is>
      </c>
      <c r="B426809" t="n">
        <v>1</v>
      </c>
    </row>
    <row r="426810">
      <c r="A426810" t="inlineStr">
        <is>
          <t>manarismbiom7phonedopistols</t>
        </is>
      </c>
      <c r="B426810" t="n">
        <v>1</v>
      </c>
    </row>
    <row r="426811">
      <c r="A426811" t="inlineStr">
        <is>
          <t>syllabhad</t>
        </is>
      </c>
      <c r="B426811" t="n">
        <v>1</v>
      </c>
    </row>
    <row r="426812">
      <c r="A426812" t="inlineStr">
        <is>
          <t>hirshon</t>
        </is>
      </c>
      <c r="B426812" t="n">
        <v>1</v>
      </c>
    </row>
    <row r="426813">
      <c r="A426813" t="inlineStr">
        <is>
          <t>men—or</t>
        </is>
      </c>
      <c r="B426813" t="n">
        <v>1</v>
      </c>
    </row>
    <row r="426814">
      <c r="A426814" t="inlineStr">
        <is>
          <t>seethigh</t>
        </is>
      </c>
      <c r="B426814" t="n">
        <v>1</v>
      </c>
    </row>
    <row r="426815">
      <c r="A426815" t="inlineStr">
        <is>
          <t>tuktuktuks</t>
        </is>
      </c>
      <c r="B426815" t="n">
        <v>1</v>
      </c>
    </row>
    <row r="426816">
      <c r="A426816" t="inlineStr">
        <is>
          <t>8hosted</t>
        </is>
      </c>
      <c r="B426816" t="n">
        <v>1</v>
      </c>
    </row>
    <row r="426817">
      <c r="A426817" t="inlineStr">
        <is>
          <t>saanall</t>
        </is>
      </c>
      <c r="B426817" t="n">
        <v>1</v>
      </c>
    </row>
    <row r="426818">
      <c r="A426818" t="inlineStr">
        <is>
          <t>gilua</t>
        </is>
      </c>
      <c r="B426818" t="n">
        <v>1</v>
      </c>
    </row>
    <row r="426819">
      <c r="A426819" t="inlineStr">
        <is>
          <t>twitterhope</t>
        </is>
      </c>
      <c r="B426819" t="n">
        <v>1</v>
      </c>
    </row>
    <row r="426820">
      <c r="A426820" t="inlineStr">
        <is>
          <t>azlod</t>
        </is>
      </c>
      <c r="B426820" t="n">
        <v>1</v>
      </c>
    </row>
    <row r="426821">
      <c r="A426821" t="inlineStr">
        <is>
          <t>sleeppy</t>
        </is>
      </c>
      <c r="B426821" t="n">
        <v>1</v>
      </c>
    </row>
    <row r="426822">
      <c r="A426822" t="inlineStr">
        <is>
          <t>shaqe</t>
        </is>
      </c>
      <c r="B426822" t="n">
        <v>1</v>
      </c>
    </row>
    <row r="426823">
      <c r="A426823" t="inlineStr">
        <is>
          <t>bisoulou</t>
        </is>
      </c>
      <c r="B426823" t="n">
        <v>1</v>
      </c>
    </row>
    <row r="426824">
      <c r="A426824" t="inlineStr">
        <is>
          <t>roggy</t>
        </is>
      </c>
      <c r="B426824" t="n">
        <v>1</v>
      </c>
    </row>
    <row r="426825">
      <c r="A426825" t="inlineStr">
        <is>
          <t>{called</t>
        </is>
      </c>
      <c r="B426825" t="n">
        <v>1</v>
      </c>
    </row>
    <row r="426826">
      <c r="A426826" t="inlineStr">
        <is>
          <t>pocbados</t>
        </is>
      </c>
      <c r="B426826" t="n">
        <v>1</v>
      </c>
    </row>
    <row r="426827">
      <c r="A426827" t="inlineStr">
        <is>
          <t>playoffing</t>
        </is>
      </c>
      <c r="B426827" t="n">
        <v>1</v>
      </c>
    </row>
    <row r="426828">
      <c r="A426828" t="inlineStr">
        <is>
          <t>layardy</t>
        </is>
      </c>
      <c r="B426828" t="n">
        <v>1</v>
      </c>
    </row>
    <row r="426829">
      <c r="A426829" t="inlineStr">
        <is>
          <t>jamaaina</t>
        </is>
      </c>
      <c r="B426829" t="n">
        <v>1</v>
      </c>
    </row>
    <row r="426830">
      <c r="A426830" t="inlineStr">
        <is>
          <t>171100</t>
        </is>
      </c>
      <c r="B426830" t="n">
        <v>1</v>
      </c>
    </row>
    <row r="426831">
      <c r="A426831" t="inlineStr">
        <is>
          <t>gonemoon</t>
        </is>
      </c>
      <c r="B426831" t="n">
        <v>1</v>
      </c>
    </row>
    <row r="426832">
      <c r="A426832" t="inlineStr">
        <is>
          <t>heparf</t>
        </is>
      </c>
      <c r="B426832" t="n">
        <v>1</v>
      </c>
    </row>
    <row r="426833">
      <c r="A426833" t="inlineStr">
        <is>
          <t>maasiq</t>
        </is>
      </c>
      <c r="B426833" t="n">
        <v>1</v>
      </c>
    </row>
    <row r="426834">
      <c r="A426834" t="inlineStr">
        <is>
          <t>scytheer</t>
        </is>
      </c>
      <c r="B426834" t="n">
        <v>1</v>
      </c>
    </row>
    <row r="426835">
      <c r="A426835" t="inlineStr">
        <is>
          <t>up´</t>
        </is>
      </c>
      <c r="B426835" t="n">
        <v>2</v>
      </c>
    </row>
    <row r="426836">
      <c r="A426836" t="inlineStr">
        <is>
          <t>0goalsk1</t>
        </is>
      </c>
      <c r="B426836" t="n">
        <v>1</v>
      </c>
    </row>
    <row r="426837">
      <c r="A426837" t="inlineStr">
        <is>
          <t>ballsang</t>
        </is>
      </c>
      <c r="B426837" t="n">
        <v>1</v>
      </c>
    </row>
    <row r="426838">
      <c r="A426838" t="inlineStr">
        <is>
          <t>macroui</t>
        </is>
      </c>
      <c r="B426838" t="n">
        <v>1</v>
      </c>
    </row>
    <row r="426839">
      <c r="A426839" t="inlineStr">
        <is>
          <t>glacuscn</t>
        </is>
      </c>
      <c r="B426839" t="n">
        <v>1</v>
      </c>
    </row>
    <row r="426840">
      <c r="A426840" t="inlineStr">
        <is>
          <t>micronomis</t>
        </is>
      </c>
      <c r="B426840" t="n">
        <v>1</v>
      </c>
    </row>
    <row r="426841">
      <c r="A426841" t="inlineStr">
        <is>
          <t>july–september</t>
        </is>
      </c>
      <c r="B426841" t="n">
        <v>3</v>
      </c>
    </row>
    <row r="426842">
      <c r="A426842" t="inlineStr">
        <is>
          <t>agendausa</t>
        </is>
      </c>
      <c r="B426842" t="n">
        <v>1</v>
      </c>
    </row>
    <row r="426843">
      <c r="A426843" t="inlineStr">
        <is>
          <t>defocking</t>
        </is>
      </c>
      <c r="B426843" t="n">
        <v>1</v>
      </c>
    </row>
    <row r="426844">
      <c r="A426844" t="inlineStr">
        <is>
          <t>wankenhut</t>
        </is>
      </c>
      <c r="B426844" t="n">
        <v>1</v>
      </c>
    </row>
    <row r="426845">
      <c r="A426845" t="inlineStr">
        <is>
          <t>insheritance</t>
        </is>
      </c>
      <c r="B426845" t="n">
        <v>2</v>
      </c>
    </row>
    <row r="426846">
      <c r="A426846" t="inlineStr">
        <is>
          <t>juda6</t>
        </is>
      </c>
      <c r="B426846" t="n">
        <v>1</v>
      </c>
    </row>
    <row r="426847">
      <c r="A426847" t="inlineStr">
        <is>
          <t>htsehfeming</t>
        </is>
      </c>
      <c r="B426847" t="n">
        <v>1</v>
      </c>
    </row>
    <row r="426848">
      <c r="A426848" t="inlineStr">
        <is>
          <t>masbeck</t>
        </is>
      </c>
      <c r="B426848" t="n">
        <v>1</v>
      </c>
    </row>
    <row r="426849">
      <c r="A426849" t="inlineStr">
        <is>
          <t>poffe</t>
        </is>
      </c>
      <c r="B426849" t="n">
        <v>1</v>
      </c>
    </row>
    <row r="426850">
      <c r="A426850" t="inlineStr">
        <is>
          <t>httpnotosphereproject</t>
        </is>
      </c>
      <c r="B426850" t="n">
        <v>1</v>
      </c>
    </row>
    <row r="426851">
      <c r="A426851" t="inlineStr">
        <is>
          <t>flictmarch</t>
        </is>
      </c>
      <c r="B426851" t="n">
        <v>1</v>
      </c>
    </row>
    <row r="426852">
      <c r="A426852" t="inlineStr">
        <is>
          <t>grimurge</t>
        </is>
      </c>
      <c r="B426852" t="n">
        <v>1</v>
      </c>
    </row>
    <row r="426853">
      <c r="A426853" t="inlineStr">
        <is>
          <t>httpntb</t>
        </is>
      </c>
      <c r="B426853" t="n">
        <v>1</v>
      </c>
    </row>
    <row r="426854">
      <c r="A426854" t="inlineStr">
        <is>
          <t>56102017</t>
        </is>
      </c>
      <c r="B426854" t="n">
        <v>1</v>
      </c>
    </row>
    <row r="426855">
      <c r="A426855" t="inlineStr">
        <is>
          <t>httpbrahash</t>
        </is>
      </c>
      <c r="B426855" t="n">
        <v>1</v>
      </c>
    </row>
    <row r="426856">
      <c r="A426856" t="inlineStr">
        <is>
          <t>felibre</t>
        </is>
      </c>
      <c r="B426856" t="n">
        <v>1</v>
      </c>
    </row>
    <row r="426857">
      <c r="A426857" t="inlineStr">
        <is>
          <t>fantasycraft</t>
        </is>
      </c>
      <c r="B426857" t="n">
        <v>1</v>
      </c>
    </row>
    <row r="426858">
      <c r="A426858" t="inlineStr">
        <is>
          <t>15102015</t>
        </is>
      </c>
      <c r="B426858" t="n">
        <v>1</v>
      </c>
    </row>
    <row r="426859">
      <c r="A426859" t="inlineStr">
        <is>
          <t>comnews29692</t>
        </is>
      </c>
      <c r="B426859" t="n">
        <v>1</v>
      </c>
    </row>
    <row r="426860">
      <c r="A426860" t="inlineStr">
        <is>
          <t>drovilla</t>
        </is>
      </c>
      <c r="B426860" t="n">
        <v>1</v>
      </c>
    </row>
    <row r="426861">
      <c r="A426861" t="inlineStr">
        <is>
          <t>bejmsxd3r3ta18</t>
        </is>
      </c>
      <c r="B426861" t="n">
        <v>1</v>
      </c>
    </row>
    <row r="426862">
      <c r="A426862" t="inlineStr">
        <is>
          <t>statuesepublic</t>
        </is>
      </c>
      <c r="B426862" t="n">
        <v>1</v>
      </c>
    </row>
    <row r="426863">
      <c r="A426863" t="inlineStr">
        <is>
          <t>finishedgordoning</t>
        </is>
      </c>
      <c r="B426863" t="n">
        <v>1</v>
      </c>
    </row>
    <row r="426864">
      <c r="A426864" t="inlineStr">
        <is>
          <t>nigsteel</t>
        </is>
      </c>
      <c r="B426864" t="n">
        <v>1</v>
      </c>
    </row>
    <row r="426865">
      <c r="A426865" t="inlineStr">
        <is>
          <t>didthum</t>
        </is>
      </c>
      <c r="B426865" t="n">
        <v>1</v>
      </c>
    </row>
    <row r="426866">
      <c r="A426866" t="inlineStr">
        <is>
          <t>sanertism</t>
        </is>
      </c>
      <c r="B426866" t="n">
        <v>1</v>
      </c>
    </row>
    <row r="426867">
      <c r="A426867" t="inlineStr">
        <is>
          <t>netcriminals</t>
        </is>
      </c>
      <c r="B426867" t="n">
        <v>1</v>
      </c>
    </row>
    <row r="426868">
      <c r="A426868" t="inlineStr">
        <is>
          <t>espng</t>
        </is>
      </c>
      <c r="B426868" t="n">
        <v>1</v>
      </c>
    </row>
    <row r="426869">
      <c r="A426869" t="inlineStr">
        <is>
          <t>airor</t>
        </is>
      </c>
      <c r="B426869" t="n">
        <v>1</v>
      </c>
    </row>
    <row r="426870">
      <c r="A426870" t="inlineStr">
        <is>
          <t>weekheadlining</t>
        </is>
      </c>
      <c r="B426870" t="n">
        <v>1</v>
      </c>
    </row>
    <row r="426871">
      <c r="A426871" t="inlineStr">
        <is>
          <t>hopingblanket</t>
        </is>
      </c>
      <c r="B426871" t="n">
        <v>1</v>
      </c>
    </row>
    <row r="426872">
      <c r="A426872" t="inlineStr">
        <is>
          <t>cataclysmed</t>
        </is>
      </c>
      <c r="B426872" t="n">
        <v>1</v>
      </c>
    </row>
    <row r="426873">
      <c r="A426873" t="inlineStr">
        <is>
          <t>jokerji</t>
        </is>
      </c>
      <c r="B426873" t="n">
        <v>1</v>
      </c>
    </row>
    <row r="426874">
      <c r="A426874" t="inlineStr">
        <is>
          <t>1230sl</t>
        </is>
      </c>
      <c r="B426874" t="n">
        <v>1</v>
      </c>
    </row>
    <row r="426875">
      <c r="A426875" t="inlineStr">
        <is>
          <t>chiggens</t>
        </is>
      </c>
      <c r="B426875" t="n">
        <v>1</v>
      </c>
    </row>
    <row r="426876">
      <c r="A426876" t="inlineStr">
        <is>
          <t>08072015</t>
        </is>
      </c>
      <c r="B426876" t="n">
        <v>1</v>
      </c>
    </row>
    <row r="426877">
      <c r="A426877" t="inlineStr">
        <is>
          <t>z1k</t>
        </is>
      </c>
      <c r="B426877" t="n">
        <v>1</v>
      </c>
    </row>
    <row r="426878">
      <c r="A426878" t="inlineStr">
        <is>
          <t>comphotos0360093389setsnext_geographiarylaunched_in_visual_media</t>
        </is>
      </c>
      <c r="B426878" t="n">
        <v>1</v>
      </c>
    </row>
    <row r="426879">
      <c r="A426879" t="inlineStr">
        <is>
          <t>yabber</t>
        </is>
      </c>
      <c r="B426879" t="n">
        <v>2</v>
      </c>
    </row>
    <row r="426880">
      <c r="A426880" t="inlineStr">
        <is>
          <t>私人比营瞧</t>
        </is>
      </c>
      <c r="B426880" t="n">
        <v>1</v>
      </c>
    </row>
    <row r="426881">
      <c r="A426881" t="inlineStr">
        <is>
          <t>nantingiralay</t>
        </is>
      </c>
      <c r="B426881" t="n">
        <v>1</v>
      </c>
    </row>
    <row r="426882">
      <c r="A426882" t="inlineStr">
        <is>
          <t>伐结何也封無件下一次計旕」</t>
        </is>
      </c>
      <c r="B426882" t="n">
        <v>1</v>
      </c>
    </row>
    <row r="426883">
      <c r="A426883" t="inlineStr">
        <is>
          <t>kilodons</t>
        </is>
      </c>
      <c r="B426883" t="n">
        <v>1</v>
      </c>
    </row>
    <row r="426884">
      <c r="A426884" t="inlineStr">
        <is>
          <t>pyshwinay</t>
        </is>
      </c>
      <c r="B426884" t="n">
        <v>1</v>
      </c>
    </row>
    <row r="426885">
      <c r="A426885" t="inlineStr">
        <is>
          <t>未来四近山湿间全由。隨我居、手怨意子连故、算、resorgandõt</t>
        </is>
      </c>
      <c r="B426885" t="n">
        <v>1</v>
      </c>
    </row>
    <row r="426886">
      <c r="A426886" t="inlineStr">
        <is>
          <t>lyubov</t>
        </is>
      </c>
      <c r="B426886" t="n">
        <v>1</v>
      </c>
    </row>
    <row r="426887">
      <c r="A426887" t="inlineStr">
        <is>
          <t>nvebnulisiaram</t>
        </is>
      </c>
      <c r="B426887" t="n">
        <v>1</v>
      </c>
    </row>
    <row r="426888">
      <c r="A426888" t="inlineStr">
        <is>
          <t>chelers</t>
        </is>
      </c>
      <c r="B426888" t="n">
        <v>2</v>
      </c>
    </row>
    <row r="426889">
      <c r="A426889" t="inlineStr">
        <is>
          <t>nbrusian</t>
        </is>
      </c>
      <c r="B426889" t="n">
        <v>1</v>
      </c>
    </row>
    <row r="426890">
      <c r="A426890" t="inlineStr">
        <is>
          <t>shöpkç</t>
        </is>
      </c>
      <c r="B426890" t="n">
        <v>1</v>
      </c>
    </row>
    <row r="426891">
      <c r="A426891" t="inlineStr">
        <is>
          <t>ittpso</t>
        </is>
      </c>
      <c r="B426891" t="n">
        <v>1</v>
      </c>
    </row>
    <row r="426892">
      <c r="A426892" t="inlineStr">
        <is>
          <t>effectpositing</t>
        </is>
      </c>
      <c r="B426892" t="n">
        <v>1</v>
      </c>
    </row>
    <row r="426893">
      <c r="A426893" t="inlineStr">
        <is>
          <t>heasley</t>
        </is>
      </c>
      <c r="B426893" t="n">
        <v>2</v>
      </c>
    </row>
    <row r="426894">
      <c r="A426894" t="inlineStr">
        <is>
          <t>gascells</t>
        </is>
      </c>
      <c r="B426894" t="n">
        <v>1</v>
      </c>
    </row>
    <row r="426895">
      <c r="A426895" t="inlineStr">
        <is>
          <t>justura</t>
        </is>
      </c>
      <c r="B426895" t="n">
        <v>1</v>
      </c>
    </row>
    <row r="426896">
      <c r="A426896" t="inlineStr">
        <is>
          <t>c05774627</t>
        </is>
      </c>
      <c r="B426896" t="n">
        <v>1</v>
      </c>
    </row>
    <row r="426897">
      <c r="A426897" t="inlineStr">
        <is>
          <t>insidenestra</t>
        </is>
      </c>
      <c r="B426897" t="n">
        <v>1</v>
      </c>
    </row>
    <row r="426898">
      <c r="A426898" t="inlineStr">
        <is>
          <t>mayothic</t>
        </is>
      </c>
      <c r="B426898" t="n">
        <v>1</v>
      </c>
    </row>
    <row r="426899">
      <c r="A426899" t="inlineStr">
        <is>
          <t>minorityowner</t>
        </is>
      </c>
      <c r="B426899" t="n">
        <v>1</v>
      </c>
    </row>
    <row r="426900">
      <c r="A426900" t="inlineStr">
        <is>
          <t>alounce</t>
        </is>
      </c>
      <c r="B426900" t="n">
        <v>1</v>
      </c>
    </row>
    <row r="426901">
      <c r="A426901" t="inlineStr">
        <is>
          <t>buraimaks</t>
        </is>
      </c>
      <c r="B426901" t="n">
        <v>1</v>
      </c>
    </row>
    <row r="426902">
      <c r="A426902" t="inlineStr">
        <is>
          <t>orzatara</t>
        </is>
      </c>
      <c r="B426902" t="n">
        <v>1</v>
      </c>
    </row>
    <row r="426903">
      <c r="A426903" t="inlineStr">
        <is>
          <t>dickino</t>
        </is>
      </c>
      <c r="B426903" t="n">
        <v>1</v>
      </c>
    </row>
    <row r="426904">
      <c r="A426904" t="inlineStr">
        <is>
          <t>abwoke</t>
        </is>
      </c>
      <c r="B426904" t="n">
        <v>1</v>
      </c>
    </row>
    <row r="426905">
      <c r="A426905" t="inlineStr">
        <is>
          <t>feefully</t>
        </is>
      </c>
      <c r="B426905" t="n">
        <v>1</v>
      </c>
    </row>
    <row r="426906">
      <c r="A426906" t="inlineStr">
        <is>
          <t>firekool</t>
        </is>
      </c>
      <c r="B426906" t="n">
        <v>1</v>
      </c>
    </row>
    <row r="426907">
      <c r="A426907" t="inlineStr">
        <is>
          <t>outlastic</t>
        </is>
      </c>
      <c r="B426907" t="n">
        <v>1</v>
      </c>
    </row>
    <row r="426908">
      <c r="A426908" t="inlineStr">
        <is>
          <t>rockubulous</t>
        </is>
      </c>
      <c r="B426908" t="n">
        <v>1</v>
      </c>
    </row>
    <row r="426909">
      <c r="A426909" t="inlineStr">
        <is>
          <t>freemula</t>
        </is>
      </c>
      <c r="B426909" t="n">
        <v>1</v>
      </c>
    </row>
    <row r="426910">
      <c r="A426910" t="inlineStr">
        <is>
          <t>housewharfzeek</t>
        </is>
      </c>
      <c r="B426910" t="n">
        <v>1</v>
      </c>
    </row>
    <row r="426911">
      <c r="A426911" t="inlineStr">
        <is>
          <t>noclairweather</t>
        </is>
      </c>
      <c r="B426911" t="n">
        <v>1</v>
      </c>
    </row>
    <row r="426912">
      <c r="A426912" t="inlineStr">
        <is>
          <t>hkmot</t>
        </is>
      </c>
      <c r="B426912" t="n">
        <v>1</v>
      </c>
    </row>
    <row r="426913">
      <c r="A426913" t="inlineStr">
        <is>
          <t>sofverb</t>
        </is>
      </c>
      <c r="B426913" t="n">
        <v>1</v>
      </c>
    </row>
    <row r="426914">
      <c r="A426914" t="inlineStr">
        <is>
          <t>aatroyd</t>
        </is>
      </c>
      <c r="B426914" t="n">
        <v>1</v>
      </c>
    </row>
    <row r="426915">
      <c r="A426915" t="inlineStr">
        <is>
          <t>rerecipes</t>
        </is>
      </c>
      <c r="B426915" t="n">
        <v>1</v>
      </c>
    </row>
    <row r="426916">
      <c r="A426916" t="inlineStr">
        <is>
          <t>plumbingrolley</t>
        </is>
      </c>
      <c r="B426916" t="n">
        <v>1</v>
      </c>
    </row>
    <row r="426917">
      <c r="A426917" t="inlineStr">
        <is>
          <t>showcook</t>
        </is>
      </c>
      <c r="B426917" t="n">
        <v>1</v>
      </c>
    </row>
    <row r="426918">
      <c r="A426918" t="inlineStr">
        <is>
          <t>faigue</t>
        </is>
      </c>
      <c r="B426918" t="n">
        <v>1</v>
      </c>
    </row>
    <row r="426919">
      <c r="A426919" t="inlineStr">
        <is>
          <t>loungeintricate</t>
        </is>
      </c>
      <c r="B426919" t="n">
        <v>1</v>
      </c>
    </row>
    <row r="426920">
      <c r="A426920" t="inlineStr">
        <is>
          <t>playstation®vr</t>
        </is>
      </c>
      <c r="B426920" t="n">
        <v>2</v>
      </c>
    </row>
    <row r="426921">
      <c r="A426921" t="inlineStr">
        <is>
          <t>staconos</t>
        </is>
      </c>
      <c r="B426921" t="n">
        <v>1</v>
      </c>
    </row>
    <row r="426922">
      <c r="A426922" t="inlineStr">
        <is>
          <t>retrobells</t>
        </is>
      </c>
      <c r="B426922" t="n">
        <v>1</v>
      </c>
    </row>
    <row r="426923">
      <c r="A426923" t="inlineStr">
        <is>
          <t>nowforplay</t>
        </is>
      </c>
      <c r="B426923" t="n">
        <v>1</v>
      </c>
    </row>
    <row r="426924">
      <c r="A426924" t="inlineStr">
        <is>
          <t>drulled</t>
        </is>
      </c>
      <c r="B426924" t="n">
        <v>1</v>
      </c>
    </row>
    <row r="426925">
      <c r="A426925" t="inlineStr">
        <is>
          <t>artemulti</t>
        </is>
      </c>
      <c r="B426925" t="n">
        <v>1</v>
      </c>
    </row>
    <row r="426926">
      <c r="A426926" t="inlineStr">
        <is>
          <t>leleanton</t>
        </is>
      </c>
      <c r="B426926" t="n">
        <v>1</v>
      </c>
    </row>
    <row r="426927">
      <c r="A426927" t="inlineStr">
        <is>
          <t>ayerposition</t>
        </is>
      </c>
      <c r="B426927" t="n">
        <v>1</v>
      </c>
    </row>
    <row r="426928">
      <c r="A426928" t="inlineStr">
        <is>
          <t>1590y</t>
        </is>
      </c>
      <c r="B426928" t="n">
        <v>1</v>
      </c>
    </row>
    <row r="426929">
      <c r="A426929" t="inlineStr">
        <is>
          <t>asgoad</t>
        </is>
      </c>
      <c r="B426929" t="n">
        <v>1</v>
      </c>
    </row>
    <row r="426930">
      <c r="A426930" t="inlineStr">
        <is>
          <t>xiaou</t>
        </is>
      </c>
      <c r="B426930" t="n">
        <v>1</v>
      </c>
    </row>
    <row r="426931">
      <c r="A426931" t="inlineStr">
        <is>
          <t>euvr</t>
        </is>
      </c>
      <c r="B426931" t="n">
        <v>1</v>
      </c>
    </row>
    <row r="426932">
      <c r="A426932" t="inlineStr">
        <is>
          <t>robomba</t>
        </is>
      </c>
      <c r="B426932" t="n">
        <v>1</v>
      </c>
    </row>
    <row r="426933">
      <c r="A426933" t="inlineStr">
        <is>
          <t>110mils</t>
        </is>
      </c>
      <c r="B426933" t="n">
        <v>1</v>
      </c>
    </row>
    <row r="426934">
      <c r="A426934" t="inlineStr">
        <is>
          <t>educonsensusnode5936379true</t>
        </is>
      </c>
      <c r="B426934" t="n">
        <v>1</v>
      </c>
    </row>
    <row r="426935">
      <c r="A426935" t="inlineStr">
        <is>
          <t>onespan</t>
        </is>
      </c>
      <c r="B426935" t="n">
        <v>1</v>
      </c>
    </row>
    <row r="426936">
      <c r="A426936" t="inlineStr">
        <is>
          <t>«professor»</t>
        </is>
      </c>
      <c r="B426936" t="n">
        <v>1</v>
      </c>
    </row>
    <row r="426937">
      <c r="A426937" t="inlineStr">
        <is>
          <t>powerdiv</t>
        </is>
      </c>
      <c r="B426937" t="n">
        <v>1</v>
      </c>
    </row>
    <row r="426938">
      <c r="A426938" t="inlineStr">
        <is>
          <t>compthe</t>
        </is>
      </c>
      <c r="B426938" t="n">
        <v>1</v>
      </c>
    </row>
    <row r="426939">
      <c r="A426939" t="inlineStr">
        <is>
          <t>tankerb7cc8368</t>
        </is>
      </c>
      <c r="B426939" t="n">
        <v>1</v>
      </c>
    </row>
    <row r="426940">
      <c r="A426940" t="inlineStr">
        <is>
          <t>comoriginals13344f0011333b178921c573b64</t>
        </is>
      </c>
      <c r="B426940" t="n">
        <v>1</v>
      </c>
    </row>
    <row r="426941">
      <c r="A426941" t="inlineStr">
        <is>
          <t>width80</t>
        </is>
      </c>
      <c r="B426941" t="n">
        <v>2</v>
      </c>
    </row>
    <row r="426942">
      <c r="A426942" t="inlineStr">
        <is>
          <t>``expert</t>
        </is>
      </c>
      <c r="B426942" t="n">
        <v>1</v>
      </c>
    </row>
    <row r="426943">
      <c r="A426943" t="inlineStr">
        <is>
          <t>altvault</t>
        </is>
      </c>
      <c r="B426943" t="n">
        <v>1</v>
      </c>
    </row>
    <row r="426944">
      <c r="A426944" t="inlineStr">
        <is>
          <t>d18e</t>
        </is>
      </c>
      <c r="B426944" t="n">
        <v>1</v>
      </c>
    </row>
    <row r="426945">
      <c r="A426945" t="inlineStr">
        <is>
          <t>classpic</t>
        </is>
      </c>
      <c r="B426945" t="n">
        <v>1</v>
      </c>
    </row>
    <row r="426946">
      <c r="A426946" t="inlineStr">
        <is>
          <t>1970div</t>
        </is>
      </c>
      <c r="B426946" t="n">
        <v>1</v>
      </c>
    </row>
    <row r="426947">
      <c r="A426947" t="inlineStr">
        <is>
          <t>dogthat</t>
        </is>
      </c>
      <c r="B426947" t="n">
        <v>1</v>
      </c>
    </row>
    <row r="426948">
      <c r="A426948" t="inlineStr">
        <is>
          <t>divall</t>
        </is>
      </c>
      <c r="B426948" t="n">
        <v>1</v>
      </c>
    </row>
    <row r="426949">
      <c r="A426949" t="inlineStr">
        <is>
          <t>comoriginals176916429416928427076</t>
        </is>
      </c>
      <c r="B426949" t="n">
        <v>1</v>
      </c>
    </row>
    <row r="426950">
      <c r="A426950" t="inlineStr">
        <is>
          <t>altem</t>
        </is>
      </c>
      <c r="B426950" t="n">
        <v>2</v>
      </c>
    </row>
    <row r="426951">
      <c r="A426951" t="inlineStr">
        <is>
          <t>hrefhttpsmail</t>
        </is>
      </c>
      <c r="B426951" t="n">
        <v>1</v>
      </c>
    </row>
    <row r="426952">
      <c r="A426952" t="inlineStr">
        <is>
          <t>8b93</t>
        </is>
      </c>
      <c r="B426952" t="n">
        <v>1</v>
      </c>
    </row>
    <row r="426953">
      <c r="A426953" t="inlineStr">
        <is>
          <t>undetectundetectbr</t>
        </is>
      </c>
      <c r="B426953" t="n">
        <v>1</v>
      </c>
    </row>
    <row r="426954">
      <c r="A426954" t="inlineStr">
        <is>
          <t>killmebreaker</t>
        </is>
      </c>
      <c r="B426954" t="n">
        <v>1</v>
      </c>
    </row>
    <row r="426955">
      <c r="A426955" t="inlineStr">
        <is>
          <t>944b42f8e5708img</t>
        </is>
      </c>
      <c r="B426955" t="n">
        <v>1</v>
      </c>
    </row>
    <row r="426956">
      <c r="A426956" t="inlineStr">
        <is>
          <t>divauthor|dale</t>
        </is>
      </c>
      <c r="B426956" t="n">
        <v>1</v>
      </c>
    </row>
    <row r="426957">
      <c r="A426957" t="inlineStr">
        <is>
          <t>436c</t>
        </is>
      </c>
      <c r="B426957" t="n">
        <v>1</v>
      </c>
    </row>
    <row r="426958">
      <c r="A426958" t="inlineStr">
        <is>
          <t>ahrimas</t>
        </is>
      </c>
      <c r="B426958" t="n">
        <v>1</v>
      </c>
    </row>
    <row r="426959">
      <c r="A426959" t="inlineStr">
        <is>
          <t>vhěmě</t>
        </is>
      </c>
      <c r="B426959" t="n">
        <v>1</v>
      </c>
    </row>
    <row r="426960">
      <c r="A426960" t="inlineStr">
        <is>
          <t>routepost_links2</t>
        </is>
      </c>
      <c r="B426960" t="n">
        <v>1</v>
      </c>
    </row>
    <row r="426961">
      <c r="A426961" t="inlineStr">
        <is>
          <t>dagrn</t>
        </is>
      </c>
      <c r="B426961" t="n">
        <v>1</v>
      </c>
    </row>
    <row r="426962">
      <c r="A426962" t="inlineStr">
        <is>
          <t>лхачик</t>
        </is>
      </c>
      <c r="B426962" t="n">
        <v>1</v>
      </c>
    </row>
    <row r="426963">
      <c r="A426963" t="inlineStr">
        <is>
          <t>kospil</t>
        </is>
      </c>
      <c r="B426963" t="n">
        <v>1</v>
      </c>
    </row>
    <row r="426964">
      <c r="A426964" t="inlineStr">
        <is>
          <t>бе</t>
        </is>
      </c>
      <c r="B426964" t="n">
        <v>1</v>
      </c>
    </row>
    <row r="426965">
      <c r="A426965" t="inlineStr">
        <is>
          <t>rrastou</t>
        </is>
      </c>
      <c r="B426965" t="n">
        <v>1</v>
      </c>
    </row>
    <row r="426966">
      <c r="A426966" t="inlineStr">
        <is>
          <t>ìmu</t>
        </is>
      </c>
      <c r="B426966" t="n">
        <v>1</v>
      </c>
    </row>
    <row r="426967">
      <c r="A426967" t="inlineStr">
        <is>
          <t>pakims</t>
        </is>
      </c>
      <c r="B426967" t="n">
        <v>1</v>
      </c>
    </row>
    <row r="426968">
      <c r="A426968" t="inlineStr">
        <is>
          <t>floorberger</t>
        </is>
      </c>
      <c r="B426968" t="n">
        <v>1</v>
      </c>
    </row>
    <row r="426969">
      <c r="A426969" t="inlineStr">
        <is>
          <t>desovo</t>
        </is>
      </c>
      <c r="B426969" t="n">
        <v>1</v>
      </c>
    </row>
    <row r="426970">
      <c r="A426970" t="inlineStr">
        <is>
          <t>jicir</t>
        </is>
      </c>
      <c r="B426970" t="n">
        <v>1</v>
      </c>
    </row>
    <row r="426971">
      <c r="A426971" t="inlineStr">
        <is>
          <t>groitte</t>
        </is>
      </c>
      <c r="B426971" t="n">
        <v>1</v>
      </c>
    </row>
    <row r="426972">
      <c r="A426972" t="inlineStr">
        <is>
          <t>баамoi</t>
        </is>
      </c>
      <c r="B426972" t="n">
        <v>1</v>
      </c>
    </row>
    <row r="426973">
      <c r="A426973" t="inlineStr">
        <is>
          <t>зㅜ</t>
        </is>
      </c>
      <c r="B426973" t="n">
        <v>1</v>
      </c>
    </row>
    <row r="426974">
      <c r="A426974" t="inlineStr">
        <is>
          <t>dárotmat</t>
        </is>
      </c>
      <c r="B426974" t="n">
        <v>1</v>
      </c>
    </row>
    <row r="426975">
      <c r="A426975" t="inlineStr">
        <is>
          <t>antencite</t>
        </is>
      </c>
      <c r="B426975" t="n">
        <v>1</v>
      </c>
    </row>
    <row r="426976">
      <c r="A426976" t="inlineStr">
        <is>
          <t>trtto</t>
        </is>
      </c>
      <c r="B426976" t="n">
        <v>1</v>
      </c>
    </row>
    <row r="426977">
      <c r="A426977" t="inlineStr">
        <is>
          <t>đn</t>
        </is>
      </c>
      <c r="B426977" t="n">
        <v>1</v>
      </c>
    </row>
    <row r="426978">
      <c r="A426978" t="inlineStr">
        <is>
          <t>delchio</t>
        </is>
      </c>
      <c r="B426978" t="n">
        <v>1</v>
      </c>
    </row>
    <row r="426979">
      <c r="A426979" t="inlineStr">
        <is>
          <t>трвоюља</t>
        </is>
      </c>
      <c r="B426979" t="n">
        <v>1</v>
      </c>
    </row>
    <row r="426980">
      <c r="A426980" t="inlineStr">
        <is>
          <t>adreru</t>
        </is>
      </c>
      <c r="B426980" t="n">
        <v>1</v>
      </c>
    </row>
    <row r="426981">
      <c r="A426981" t="inlineStr">
        <is>
          <t>obriva</t>
        </is>
      </c>
      <c r="B426981" t="n">
        <v>1</v>
      </c>
    </row>
    <row r="426982">
      <c r="A426982" t="inlineStr">
        <is>
          <t>hc11a</t>
        </is>
      </c>
      <c r="B426982" t="n">
        <v>1</v>
      </c>
    </row>
    <row r="426983">
      <c r="A426983" t="inlineStr">
        <is>
          <t>lhiz</t>
        </is>
      </c>
      <c r="B426983" t="n">
        <v>1</v>
      </c>
    </row>
    <row r="426984">
      <c r="A426984" t="inlineStr">
        <is>
          <t>ěčbn</t>
        </is>
      </c>
      <c r="B426984" t="n">
        <v>1</v>
      </c>
    </row>
    <row r="426985">
      <c r="A426985" t="inlineStr">
        <is>
          <t>мобравлен</t>
        </is>
      </c>
      <c r="B426985" t="n">
        <v>1</v>
      </c>
    </row>
    <row r="426986">
      <c r="A426986" t="inlineStr">
        <is>
          <t>mitalilansu</t>
        </is>
      </c>
      <c r="B426986" t="n">
        <v>1</v>
      </c>
    </row>
    <row r="426987">
      <c r="A426987" t="inlineStr">
        <is>
          <t>recordgroove</t>
        </is>
      </c>
      <c r="B426987" t="n">
        <v>1</v>
      </c>
    </row>
    <row r="426988">
      <c r="A426988" t="inlineStr">
        <is>
          <t>etoril­elažunnoy</t>
        </is>
      </c>
      <c r="B426988" t="n">
        <v>1</v>
      </c>
    </row>
    <row r="426989">
      <c r="A426989" t="inlineStr">
        <is>
          <t>senestibles</t>
        </is>
      </c>
      <c r="B426989" t="n">
        <v>1</v>
      </c>
    </row>
    <row r="426990">
      <c r="A426990" t="inlineStr">
        <is>
          <t>pangri</t>
        </is>
      </c>
      <c r="B426990" t="n">
        <v>2</v>
      </c>
    </row>
    <row r="426991">
      <c r="A426991" t="inlineStr">
        <is>
          <t>leaverasverat</t>
        </is>
      </c>
      <c r="B426991" t="n">
        <v>1</v>
      </c>
    </row>
    <row r="426992">
      <c r="A426992" t="inlineStr">
        <is>
          <t>stelač</t>
        </is>
      </c>
      <c r="B426992" t="n">
        <v>1</v>
      </c>
    </row>
    <row r="426993">
      <c r="A426993" t="inlineStr">
        <is>
          <t>kiíisda</t>
        </is>
      </c>
      <c r="B426993" t="n">
        <v>1</v>
      </c>
    </row>
    <row r="426994">
      <c r="A426994" t="inlineStr">
        <is>
          <t>jaad</t>
        </is>
      </c>
      <c r="B426994" t="n">
        <v>1</v>
      </c>
    </row>
    <row r="426995">
      <c r="A426995" t="inlineStr">
        <is>
          <t>awardourcetel</t>
        </is>
      </c>
      <c r="B426995" t="n">
        <v>1</v>
      </c>
    </row>
    <row r="426996">
      <c r="A426996" t="inlineStr">
        <is>
          <t>believok</t>
        </is>
      </c>
      <c r="B426996" t="n">
        <v>1</v>
      </c>
    </row>
    <row r="426997">
      <c r="A426997" t="inlineStr">
        <is>
          <t>cheapai</t>
        </is>
      </c>
      <c r="B426997" t="n">
        <v>1</v>
      </c>
    </row>
    <row r="426998">
      <c r="A426998" t="inlineStr">
        <is>
          <t>оакка</t>
        </is>
      </c>
      <c r="B426998" t="n">
        <v>1</v>
      </c>
    </row>
    <row r="426999">
      <c r="A426999" t="inlineStr">
        <is>
          <t>oladcolo</t>
        </is>
      </c>
      <c r="B426999" t="n">
        <v>1</v>
      </c>
    </row>
    <row r="427000">
      <c r="A427000" t="inlineStr">
        <is>
          <t>урутал</t>
        </is>
      </c>
      <c r="B427000" t="n">
        <v>1</v>
      </c>
    </row>
    <row r="427001">
      <c r="A427001" t="inlineStr">
        <is>
          <t>налда</t>
        </is>
      </c>
      <c r="B427001" t="n">
        <v>1</v>
      </c>
    </row>
    <row r="427002">
      <c r="A427002" t="inlineStr">
        <is>
          <t>scentare</t>
        </is>
      </c>
      <c r="B427002" t="n">
        <v>1</v>
      </c>
    </row>
    <row r="427003">
      <c r="A427003" t="inlineStr">
        <is>
          <t>bologl</t>
        </is>
      </c>
      <c r="B427003" t="n">
        <v>1</v>
      </c>
    </row>
    <row r="427004">
      <c r="A427004" t="inlineStr">
        <is>
          <t>keepttroura</t>
        </is>
      </c>
      <c r="B427004" t="n">
        <v>1</v>
      </c>
    </row>
    <row r="427005">
      <c r="A427005" t="inlineStr">
        <is>
          <t>еорудных</t>
        </is>
      </c>
      <c r="B427005" t="n">
        <v>1</v>
      </c>
    </row>
    <row r="427006">
      <c r="A427006" t="inlineStr">
        <is>
          <t>ѓтреник</t>
        </is>
      </c>
      <c r="B427006" t="n">
        <v>1</v>
      </c>
    </row>
    <row r="427007">
      <c r="A427007" t="inlineStr">
        <is>
          <t>alenir</t>
        </is>
      </c>
      <c r="B427007" t="n">
        <v>1</v>
      </c>
    </row>
    <row r="427008">
      <c r="A427008" t="inlineStr">
        <is>
          <t>стренка</t>
        </is>
      </c>
      <c r="B427008" t="n">
        <v>1</v>
      </c>
    </row>
    <row r="427009">
      <c r="A427009" t="inlineStr">
        <is>
          <t>cianodorěaban</t>
        </is>
      </c>
      <c r="B427009" t="n">
        <v>1</v>
      </c>
    </row>
    <row r="427010">
      <c r="A427010" t="inlineStr">
        <is>
          <t>pallosa</t>
        </is>
      </c>
      <c r="B427010" t="n">
        <v>1</v>
      </c>
    </row>
    <row r="427011">
      <c r="A427011" t="inlineStr">
        <is>
          <t>tuteaplane</t>
        </is>
      </c>
      <c r="B427011" t="n">
        <v>1</v>
      </c>
    </row>
    <row r="427012">
      <c r="A427012" t="inlineStr">
        <is>
          <t>acyar</t>
        </is>
      </c>
      <c r="B427012" t="n">
        <v>1</v>
      </c>
    </row>
    <row r="427013">
      <c r="A427013" t="inlineStr">
        <is>
          <t>керог</t>
        </is>
      </c>
      <c r="B427013" t="n">
        <v>1</v>
      </c>
    </row>
    <row r="427014">
      <c r="A427014" t="inlineStr">
        <is>
          <t>akulita</t>
        </is>
      </c>
      <c r="B427014" t="n">
        <v>1</v>
      </c>
    </row>
    <row r="427015">
      <c r="A427015" t="inlineStr">
        <is>
          <t>larnaud</t>
        </is>
      </c>
      <c r="B427015" t="n">
        <v>1</v>
      </c>
    </row>
    <row r="427016">
      <c r="A427016" t="inlineStr">
        <is>
          <t>интые</t>
        </is>
      </c>
      <c r="B427016" t="n">
        <v>1</v>
      </c>
    </row>
    <row r="427017">
      <c r="A427017" t="inlineStr">
        <is>
          <t>haanon</t>
        </is>
      </c>
      <c r="B427017" t="n">
        <v>1</v>
      </c>
    </row>
    <row r="427018">
      <c r="A427018" t="inlineStr">
        <is>
          <t>washingt</t>
        </is>
      </c>
      <c r="B427018" t="n">
        <v>1</v>
      </c>
    </row>
    <row r="427019">
      <c r="A427019" t="inlineStr">
        <is>
          <t>№tml§</t>
        </is>
      </c>
      <c r="B427019" t="n">
        <v>1</v>
      </c>
    </row>
    <row r="427020">
      <c r="A427020" t="inlineStr">
        <is>
          <t>omlic</t>
        </is>
      </c>
      <c r="B427020" t="n">
        <v>1</v>
      </c>
    </row>
    <row r="427021">
      <c r="A427021" t="inlineStr">
        <is>
          <t>сельха</t>
        </is>
      </c>
      <c r="B427021" t="n">
        <v>1</v>
      </c>
    </row>
    <row r="427022">
      <c r="A427022" t="inlineStr">
        <is>
          <t>pukilans</t>
        </is>
      </c>
      <c r="B427022" t="n">
        <v>1</v>
      </c>
    </row>
    <row r="427023">
      <c r="A427023" t="inlineStr">
        <is>
          <t>prebaóaněěebo</t>
        </is>
      </c>
      <c r="B427023" t="n">
        <v>1</v>
      </c>
    </row>
    <row r="427024">
      <c r="A427024" t="inlineStr">
        <is>
          <t>ºy</t>
        </is>
      </c>
      <c r="B427024" t="n">
        <v>1</v>
      </c>
    </row>
    <row r="427025">
      <c r="A427025" t="inlineStr">
        <is>
          <t>tjawi</t>
        </is>
      </c>
      <c r="B427025" t="n">
        <v>1</v>
      </c>
    </row>
    <row r="427026">
      <c r="A427026" t="inlineStr">
        <is>
          <t>15949call</t>
        </is>
      </c>
      <c r="B427026" t="n">
        <v>1</v>
      </c>
    </row>
    <row r="427027">
      <c r="A427027" t="inlineStr">
        <is>
          <t>morud</t>
        </is>
      </c>
      <c r="B427027" t="n">
        <v>1</v>
      </c>
    </row>
    <row r="427028">
      <c r="A427028" t="inlineStr">
        <is>
          <t>дочйлюх</t>
        </is>
      </c>
      <c r="B427028" t="n">
        <v>1</v>
      </c>
    </row>
    <row r="427029">
      <c r="A427029" t="inlineStr">
        <is>
          <t>naban</t>
        </is>
      </c>
      <c r="B427029" t="n">
        <v>1</v>
      </c>
    </row>
    <row r="427030">
      <c r="A427030" t="inlineStr">
        <is>
          <t>agruansnearniziv</t>
        </is>
      </c>
      <c r="B427030" t="n">
        <v>1</v>
      </c>
    </row>
    <row r="427031">
      <c r="A427031" t="inlineStr">
        <is>
          <t>33795ě</t>
        </is>
      </c>
      <c r="B427031" t="n">
        <v>1</v>
      </c>
    </row>
    <row r="427032">
      <c r="A427032" t="inlineStr">
        <is>
          <t>едижю</t>
        </is>
      </c>
      <c r="B427032" t="n">
        <v>1</v>
      </c>
    </row>
    <row r="427033">
      <c r="A427033" t="inlineStr">
        <is>
          <t>liчат</t>
        </is>
      </c>
      <c r="B427033" t="n">
        <v>1</v>
      </c>
    </row>
    <row r="427034">
      <c r="A427034" t="inlineStr">
        <is>
          <t>runiti</t>
        </is>
      </c>
      <c r="B427034" t="n">
        <v>1</v>
      </c>
    </row>
    <row r="427035">
      <c r="A427035" t="inlineStr">
        <is>
          <t>bouhu</t>
        </is>
      </c>
      <c r="B427035" t="n">
        <v>1</v>
      </c>
    </row>
    <row r="427036">
      <c r="A427036" t="inlineStr">
        <is>
          <t>гходо</t>
        </is>
      </c>
      <c r="B427036" t="n">
        <v>1</v>
      </c>
    </row>
    <row r="427037">
      <c r="A427037" t="inlineStr">
        <is>
          <t>varynnu</t>
        </is>
      </c>
      <c r="B427037" t="n">
        <v>1</v>
      </c>
    </row>
    <row r="427038">
      <c r="A427038" t="inlineStr">
        <is>
          <t>aafssdk</t>
        </is>
      </c>
      <c r="B427038" t="n">
        <v>1</v>
      </c>
    </row>
    <row r="427039">
      <c r="A427039" t="inlineStr">
        <is>
          <t>antmanoe</t>
        </is>
      </c>
      <c r="B427039" t="n">
        <v>1</v>
      </c>
    </row>
    <row r="427040">
      <c r="A427040" t="inlineStr">
        <is>
          <t>viě</t>
        </is>
      </c>
      <c r="B427040" t="n">
        <v>1</v>
      </c>
    </row>
    <row r="427041">
      <c r="A427041" t="inlineStr">
        <is>
          <t>lankodon</t>
        </is>
      </c>
      <c r="B427041" t="n">
        <v>1</v>
      </c>
    </row>
    <row r="427042">
      <c r="A427042" t="inlineStr">
        <is>
          <t>baiingsn</t>
        </is>
      </c>
      <c r="B427042" t="n">
        <v>1</v>
      </c>
    </row>
    <row r="427043">
      <c r="A427043" t="inlineStr">
        <is>
          <t>госёачое</t>
        </is>
      </c>
      <c r="B427043" t="n">
        <v>1</v>
      </c>
    </row>
    <row r="427044">
      <c r="A427044" t="inlineStr">
        <is>
          <t>innamae</t>
        </is>
      </c>
      <c r="B427044" t="n">
        <v>1</v>
      </c>
    </row>
    <row r="427045">
      <c r="A427045" t="inlineStr">
        <is>
          <t>цецивилююлвуей</t>
        </is>
      </c>
      <c r="B427045" t="n">
        <v>1</v>
      </c>
    </row>
    <row r="427046">
      <c r="A427046" t="inlineStr">
        <is>
          <t>роххой</t>
        </is>
      </c>
      <c r="B427046" t="n">
        <v>1</v>
      </c>
    </row>
    <row r="427047">
      <c r="A427047" t="inlineStr">
        <is>
          <t>шивитя</t>
        </is>
      </c>
      <c r="B427047" t="n">
        <v>1</v>
      </c>
    </row>
    <row r="427048">
      <c r="A427048" t="inlineStr">
        <is>
          <t>handof</t>
        </is>
      </c>
      <c r="B427048" t="n">
        <v>1</v>
      </c>
    </row>
    <row r="427049">
      <c r="A427049" t="inlineStr">
        <is>
          <t>overька</t>
        </is>
      </c>
      <c r="B427049" t="n">
        <v>1</v>
      </c>
    </row>
    <row r="427050">
      <c r="A427050" t="inlineStr">
        <is>
          <t>‏andreos</t>
        </is>
      </c>
      <c r="B427050" t="n">
        <v>1</v>
      </c>
    </row>
    <row r="427051">
      <c r="A427051" t="inlineStr">
        <is>
          <t>brentira</t>
        </is>
      </c>
      <c r="B427051" t="n">
        <v>1</v>
      </c>
    </row>
    <row r="427052">
      <c r="A427052" t="inlineStr">
        <is>
          <t>haumeiera_vig</t>
        </is>
      </c>
      <c r="B427052" t="n">
        <v>1</v>
      </c>
    </row>
    <row r="427053">
      <c r="A427053" t="inlineStr">
        <is>
          <t>free38401012</t>
        </is>
      </c>
      <c r="B427053" t="n">
        <v>1</v>
      </c>
    </row>
    <row r="427054">
      <c r="A427054" t="inlineStr">
        <is>
          <t>csnews</t>
        </is>
      </c>
      <c r="B427054" t="n">
        <v>1</v>
      </c>
    </row>
    <row r="427055">
      <c r="A427055" t="inlineStr">
        <is>
          <t>yandilim</t>
        </is>
      </c>
      <c r="B427055" t="n">
        <v>1</v>
      </c>
    </row>
    <row r="427056">
      <c r="A427056" t="inlineStr">
        <is>
          <t>begeven</t>
        </is>
      </c>
      <c r="B427056" t="n">
        <v>1</v>
      </c>
    </row>
    <row r="427057">
      <c r="A427057" t="inlineStr">
        <is>
          <t>egalomagra</t>
        </is>
      </c>
      <c r="B427057" t="n">
        <v>1</v>
      </c>
    </row>
    <row r="427058">
      <c r="A427058" t="inlineStr">
        <is>
          <t>smerta</t>
        </is>
      </c>
      <c r="B427058" t="n">
        <v>1</v>
      </c>
    </row>
    <row r="427059">
      <c r="A427059" t="inlineStr">
        <is>
          <t>timeened</t>
        </is>
      </c>
      <c r="B427059" t="n">
        <v>1</v>
      </c>
    </row>
    <row r="427060">
      <c r="A427060" t="inlineStr">
        <is>
          <t>reproachly</t>
        </is>
      </c>
      <c r="B427060" t="n">
        <v>1</v>
      </c>
    </row>
    <row r="427061">
      <c r="A427061" t="inlineStr">
        <is>
          <t>piroli</t>
        </is>
      </c>
      <c r="B427061" t="n">
        <v>1</v>
      </c>
    </row>
    <row r="427062">
      <c r="A427062" t="inlineStr">
        <is>
          <t>osteoethreaders</t>
        </is>
      </c>
      <c r="B427062" t="n">
        <v>1</v>
      </c>
    </row>
    <row r="427063">
      <c r="A427063" t="inlineStr">
        <is>
          <t>r5have</t>
        </is>
      </c>
      <c r="B427063" t="n">
        <v>1</v>
      </c>
    </row>
    <row r="427064">
      <c r="A427064" t="inlineStr">
        <is>
          <t>devoteant</t>
        </is>
      </c>
      <c r="B427064" t="n">
        <v>1</v>
      </c>
    </row>
    <row r="427065">
      <c r="A427065" t="inlineStr">
        <is>
          <t>cardpens</t>
        </is>
      </c>
      <c r="B427065" t="n">
        <v>1</v>
      </c>
    </row>
    <row r="427066">
      <c r="A427066" t="inlineStr">
        <is>
          <t>minsizemore</t>
        </is>
      </c>
      <c r="B427066" t="n">
        <v>1</v>
      </c>
    </row>
    <row r="427067">
      <c r="A427067" t="inlineStr">
        <is>
          <t>iexist</t>
        </is>
      </c>
      <c r="B427067" t="n">
        <v>1</v>
      </c>
    </row>
    <row r="427068">
      <c r="A427068" t="inlineStr">
        <is>
          <t>noace</t>
        </is>
      </c>
      <c r="B427068" t="n">
        <v>1</v>
      </c>
    </row>
    <row r="427069">
      <c r="A427069" t="inlineStr">
        <is>
          <t>windowsosx</t>
        </is>
      </c>
      <c r="B427069" t="n">
        <v>1</v>
      </c>
    </row>
    <row r="427070">
      <c r="A427070" t="inlineStr">
        <is>
          <t>⊆️based</t>
        </is>
      </c>
      <c r="B427070" t="n">
        <v>1</v>
      </c>
    </row>
    <row r="427071">
      <c r="A427071" t="inlineStr">
        <is>
          <t>skateland</t>
        </is>
      </c>
      <c r="B427071" t="n">
        <v>1</v>
      </c>
    </row>
    <row r="427072">
      <c r="A427072" t="inlineStr">
        <is>
          <t>astepathess</t>
        </is>
      </c>
      <c r="B427072" t="n">
        <v>1</v>
      </c>
    </row>
    <row r="427073">
      <c r="A427073" t="inlineStr">
        <is>
          <t>dalyong</t>
        </is>
      </c>
      <c r="B427073" t="n">
        <v>1</v>
      </c>
    </row>
    <row r="427074">
      <c r="A427074" t="inlineStr">
        <is>
          <t>skaterquest</t>
        </is>
      </c>
      <c r="B427074" t="n">
        <v>1</v>
      </c>
    </row>
    <row r="427075">
      <c r="A427075" t="inlineStr">
        <is>
          <t>skatelé</t>
        </is>
      </c>
      <c r="B427075" t="n">
        <v>1</v>
      </c>
    </row>
    <row r="427076">
      <c r="A427076" t="inlineStr">
        <is>
          <t>gnoset</t>
        </is>
      </c>
      <c r="B427076" t="n">
        <v>1</v>
      </c>
    </row>
    <row r="427077">
      <c r="A427077" t="inlineStr">
        <is>
          <t>movecb</t>
        </is>
      </c>
      <c r="B427077" t="n">
        <v>1</v>
      </c>
    </row>
    <row r="427078">
      <c r="A427078" t="inlineStr">
        <is>
          <t>204am</t>
        </is>
      </c>
      <c r="B427078" t="n">
        <v>4</v>
      </c>
    </row>
    <row r="427079">
      <c r="A427079" t="inlineStr">
        <is>
          <t>originalurlstream</t>
        </is>
      </c>
      <c r="B427079" t="n">
        <v>1</v>
      </c>
    </row>
    <row r="427080">
      <c r="A427080" t="inlineStr">
        <is>
          <t>mulcifying</t>
        </is>
      </c>
      <c r="B427080" t="n">
        <v>1</v>
      </c>
    </row>
    <row r="427081">
      <c r="A427081" t="inlineStr">
        <is>
          <t>gunarr</t>
        </is>
      </c>
      <c r="B427081" t="n">
        <v>1</v>
      </c>
    </row>
    <row r="427082">
      <c r="A427082" t="inlineStr">
        <is>
          <t>lazinesspled</t>
        </is>
      </c>
      <c r="B427082" t="n">
        <v>1</v>
      </c>
    </row>
    <row r="427083">
      <c r="A427083" t="inlineStr">
        <is>
          <t>anniversative</t>
        </is>
      </c>
      <c r="B427083" t="n">
        <v>1</v>
      </c>
    </row>
    <row r="427084">
      <c r="A427084" t="inlineStr">
        <is>
          <t>comindigenightballisticeissues583</t>
        </is>
      </c>
      <c r="B427084" t="n">
        <v>1</v>
      </c>
    </row>
    <row r="427085">
      <c r="A427085" t="inlineStr">
        <is>
          <t>comqwerdoriansbattenko</t>
        </is>
      </c>
      <c r="B427085" t="n">
        <v>1</v>
      </c>
    </row>
    <row r="427086">
      <c r="A427086" t="inlineStr">
        <is>
          <t xml:space="preserve">tell </t>
        </is>
      </c>
      <c r="B427086" t="n">
        <v>1</v>
      </c>
    </row>
    <row r="427087">
      <c r="A427087" t="inlineStr">
        <is>
          <t>maplejax</t>
        </is>
      </c>
      <c r="B427087" t="n">
        <v>1</v>
      </c>
    </row>
    <row r="427088">
      <c r="A427088" t="inlineStr">
        <is>
          <t>tigliightedly</t>
        </is>
      </c>
      <c r="B427088" t="n">
        <v>1</v>
      </c>
    </row>
    <row r="427089">
      <c r="A427089" t="inlineStr">
        <is>
          <t>sv_metadata</t>
        </is>
      </c>
      <c r="B427089" t="n">
        <v>1</v>
      </c>
    </row>
    <row r="427090">
      <c r="A427090" t="inlineStr">
        <is>
          <t>phleesr</t>
        </is>
      </c>
      <c r="B427090" t="n">
        <v>1</v>
      </c>
    </row>
    <row r="427091">
      <c r="A427091" t="inlineStr">
        <is>
          <t>winscoting</t>
        </is>
      </c>
      <c r="B427091" t="n">
        <v>1</v>
      </c>
    </row>
    <row r="427092">
      <c r="A427092" t="inlineStr">
        <is>
          <t>papers_</t>
        </is>
      </c>
      <c r="B427092" t="n">
        <v>1</v>
      </c>
    </row>
    <row r="427093">
      <c r="A427093" t="inlineStr">
        <is>
          <t>poco_recipe</t>
        </is>
      </c>
      <c r="B427093" t="n">
        <v>1</v>
      </c>
    </row>
    <row r="427094">
      <c r="A427094" t="inlineStr">
        <is>
          <t>scrizzle</t>
        </is>
      </c>
      <c r="B427094" t="n">
        <v>1</v>
      </c>
    </row>
    <row r="427095">
      <c r="A427095" t="inlineStr">
        <is>
          <t>ts1232</t>
        </is>
      </c>
      <c r="B427095" t="n">
        <v>1</v>
      </c>
    </row>
    <row r="427096">
      <c r="A427096" t="inlineStr">
        <is>
          <t>3196px</t>
        </is>
      </c>
      <c r="B427096" t="n">
        <v>1</v>
      </c>
    </row>
    <row r="427097">
      <c r="A427097" t="inlineStr">
        <is>
          <t>megaprojectment</t>
        </is>
      </c>
      <c r="B427097" t="n">
        <v>1</v>
      </c>
    </row>
    <row r="427098">
      <c r="A427098" t="inlineStr">
        <is>
          <t>danionat</t>
        </is>
      </c>
      <c r="B427098" t="n">
        <v>1</v>
      </c>
    </row>
    <row r="427099">
      <c r="A427099" t="inlineStr">
        <is>
          <t>kilowattohft</t>
        </is>
      </c>
      <c r="B427099" t="n">
        <v>1</v>
      </c>
    </row>
    <row r="427100">
      <c r="A427100" t="inlineStr">
        <is>
          <t>heores</t>
        </is>
      </c>
      <c r="B427100" t="n">
        <v>1</v>
      </c>
    </row>
    <row r="427101">
      <c r="A427101" t="inlineStr">
        <is>
          <t>queststicks</t>
        </is>
      </c>
      <c r="B427101" t="n">
        <v>1</v>
      </c>
    </row>
    <row r="427102">
      <c r="A427102" t="inlineStr">
        <is>
          <t>browneganed</t>
        </is>
      </c>
      <c r="B427102" t="n">
        <v>1</v>
      </c>
    </row>
    <row r="427103">
      <c r="A427103" t="inlineStr">
        <is>
          <t>bardek</t>
        </is>
      </c>
      <c r="B427103" t="n">
        <v>1</v>
      </c>
    </row>
    <row r="427104">
      <c r="A427104" t="inlineStr">
        <is>
          <t>datasetsenigr</t>
        </is>
      </c>
      <c r="B427104" t="n">
        <v>1</v>
      </c>
    </row>
    <row r="427105">
      <c r="A427105" t="inlineStr">
        <is>
          <t>set265</t>
        </is>
      </c>
      <c r="B427105" t="n">
        <v>1</v>
      </c>
    </row>
    <row r="427106">
      <c r="A427106" t="inlineStr">
        <is>
          <t>constraintlog_toentity</t>
        </is>
      </c>
      <c r="B427106" t="n">
        <v>1</v>
      </c>
    </row>
    <row r="427107">
      <c r="A427107" t="inlineStr">
        <is>
          <t>linesbyte</t>
        </is>
      </c>
      <c r="B427107" t="n">
        <v>1</v>
      </c>
    </row>
    <row r="427108">
      <c r="A427108" t="inlineStr">
        <is>
          <t>mystrict</t>
        </is>
      </c>
      <c r="B427108" t="n">
        <v>1</v>
      </c>
    </row>
    <row r="427109">
      <c r="A427109" t="inlineStr">
        <is>
          <t>ewpt</t>
        </is>
      </c>
      <c r="B427109" t="n">
        <v>1</v>
      </c>
    </row>
    <row r="427110">
      <c r="A427110" t="inlineStr">
        <is>
          <t>default_logfile</t>
        </is>
      </c>
      <c r="B427110" t="n">
        <v>1</v>
      </c>
    </row>
    <row r="427111">
      <c r="A427111" t="inlineStr">
        <is>
          <t>ex646</t>
        </is>
      </c>
      <c r="B427111" t="n">
        <v>1</v>
      </c>
    </row>
    <row r="427112">
      <c r="A427112" t="inlineStr">
        <is>
          <t>hashimport</t>
        </is>
      </c>
      <c r="B427112" t="n">
        <v>1</v>
      </c>
    </row>
    <row r="427113">
      <c r="A427113" t="inlineStr">
        <is>
          <t>wdbus</t>
        </is>
      </c>
      <c r="B427113" t="n">
        <v>1</v>
      </c>
    </row>
    <row r="427114">
      <c r="A427114" t="inlineStr">
        <is>
          <t>binary32</t>
        </is>
      </c>
      <c r="B427114" t="n">
        <v>2</v>
      </c>
    </row>
    <row r="427115">
      <c r="A427115" t="inlineStr">
        <is>
          <t>nstdin</t>
        </is>
      </c>
      <c r="B427115" t="n">
        <v>1</v>
      </c>
    </row>
    <row r="427116">
      <c r="A427116" t="inlineStr">
        <is>
          <t>dexgen</t>
        </is>
      </c>
      <c r="B427116" t="n">
        <v>1</v>
      </c>
    </row>
    <row r="427117">
      <c r="A427117" t="inlineStr">
        <is>
          <t>sept033</t>
        </is>
      </c>
      <c r="B427117" t="n">
        <v>1</v>
      </c>
    </row>
    <row r="427118">
      <c r="A427118" t="inlineStr">
        <is>
          <t>open_mode_asfset</t>
        </is>
      </c>
      <c r="B427118" t="n">
        <v>1</v>
      </c>
    </row>
    <row r="427119">
      <c r="A427119" t="inlineStr">
        <is>
          <t>shiftedx</t>
        </is>
      </c>
      <c r="B427119" t="n">
        <v>1</v>
      </c>
    </row>
    <row r="427120">
      <c r="A427120" t="inlineStr">
        <is>
          <t>sooty_port</t>
        </is>
      </c>
      <c r="B427120" t="n">
        <v>1</v>
      </c>
    </row>
    <row r="427121">
      <c r="A427121" t="inlineStr">
        <is>
          <t>wcbck</t>
        </is>
      </c>
      <c r="B427121" t="n">
        <v>1</v>
      </c>
    </row>
    <row r="427122">
      <c r="A427122" t="inlineStr">
        <is>
          <t>\win32_maketerrain_groupsaredifferent</t>
        </is>
      </c>
      <c r="B427122" t="n">
        <v>1</v>
      </c>
    </row>
    <row r="427123">
      <c r="A427123" t="inlineStr">
        <is>
          <t>fwrite_sign</t>
        </is>
      </c>
      <c r="B427123" t="n">
        <v>1</v>
      </c>
    </row>
    <row r="427124">
      <c r="A427124" t="inlineStr">
        <is>
          <t>mapnostratio</t>
        </is>
      </c>
      <c r="B427124" t="n">
        <v>1</v>
      </c>
    </row>
    <row r="427125">
      <c r="A427125" t="inlineStr">
        <is>
          <t>\win8_maketerrain_groupstheentity</t>
        </is>
      </c>
      <c r="B427125" t="n">
        <v>1</v>
      </c>
    </row>
    <row r="427126">
      <c r="A427126" t="inlineStr">
        <is>
          <t>likegraph</t>
        </is>
      </c>
      <c r="B427126" t="n">
        <v>1</v>
      </c>
    </row>
    <row r="427127">
      <c r="A427127" t="inlineStr">
        <is>
          <t>manichaeid</t>
        </is>
      </c>
      <c r="B427127" t="n">
        <v>1</v>
      </c>
    </row>
    <row r="427128">
      <c r="A427128" t="inlineStr">
        <is>
          <t>accao2ao2</t>
        </is>
      </c>
      <c r="B427128" t="n">
        <v>1</v>
      </c>
    </row>
    <row r="427129">
      <c r="A427129" t="inlineStr">
        <is>
          <t>unittestrc</t>
        </is>
      </c>
      <c r="B427129" t="n">
        <v>1</v>
      </c>
    </row>
    <row r="427130">
      <c r="A427130" t="inlineStr">
        <is>
          <t>and4</t>
        </is>
      </c>
      <c r="B427130" t="n">
        <v>2</v>
      </c>
    </row>
    <row r="427131">
      <c r="A427131" t="inlineStr">
        <is>
          <t>evalof</t>
        </is>
      </c>
      <c r="B427131" t="n">
        <v>1</v>
      </c>
    </row>
    <row r="427132">
      <c r="A427132" t="inlineStr">
        <is>
          <t>certifythat</t>
        </is>
      </c>
      <c r="B427132" t="n">
        <v>1</v>
      </c>
    </row>
    <row r="427133">
      <c r="A427133" t="inlineStr">
        <is>
          <t>payground</t>
        </is>
      </c>
      <c r="B427133" t="n">
        <v>1</v>
      </c>
    </row>
    <row r="427134">
      <c r="A427134" t="inlineStr">
        <is>
          <t>rapp_layerraining</t>
        </is>
      </c>
      <c r="B427134" t="n">
        <v>1</v>
      </c>
    </row>
    <row r="427135">
      <c r="A427135" t="inlineStr">
        <is>
          <t>tocoiling</t>
        </is>
      </c>
      <c r="B427135" t="n">
        <v>1</v>
      </c>
    </row>
    <row r="427136">
      <c r="A427136" t="inlineStr">
        <is>
          <t>updaed</t>
        </is>
      </c>
      <c r="B427136" t="n">
        <v>1</v>
      </c>
    </row>
    <row r="427137">
      <c r="A427137" t="inlineStr">
        <is>
          <t>megalithies</t>
        </is>
      </c>
      <c r="B427137" t="n">
        <v>1</v>
      </c>
    </row>
    <row r="427138">
      <c r="A427138" t="inlineStr">
        <is>
          <t>26gm</t>
        </is>
      </c>
      <c r="B427138" t="n">
        <v>1</v>
      </c>
    </row>
    <row r="427139">
      <c r="A427139" t="inlineStr">
        <is>
          <t>edgehorse</t>
        </is>
      </c>
      <c r="B427139" t="n">
        <v>1</v>
      </c>
    </row>
    <row r="427140">
      <c r="A427140" t="inlineStr">
        <is>
          <t>trashnap</t>
        </is>
      </c>
      <c r="B427140" t="n">
        <v>2</v>
      </c>
    </row>
    <row r="427141">
      <c r="A427141" t="inlineStr">
        <is>
          <t>beastnetes</t>
        </is>
      </c>
      <c r="B427141" t="n">
        <v>1</v>
      </c>
    </row>
    <row r="427142">
      <c r="A427142" t="inlineStr">
        <is>
          <t>uniroad</t>
        </is>
      </c>
      <c r="B427142" t="n">
        <v>1</v>
      </c>
    </row>
    <row r="427143">
      <c r="A427143" t="inlineStr">
        <is>
          <t>cantapper</t>
        </is>
      </c>
      <c r="B427143" t="n">
        <v>1</v>
      </c>
    </row>
    <row r="427144">
      <c r="A427144" t="inlineStr">
        <is>
          <t>tryingchain</t>
        </is>
      </c>
      <c r="B427144" t="n">
        <v>1</v>
      </c>
    </row>
    <row r="427145">
      <c r="A427145" t="inlineStr">
        <is>
          <t>appelland</t>
        </is>
      </c>
      <c r="B427145" t="n">
        <v>1</v>
      </c>
    </row>
    <row r="427146">
      <c r="A427146" t="inlineStr">
        <is>
          <t>frankfurtgermany</t>
        </is>
      </c>
      <c r="B427146" t="n">
        <v>1</v>
      </c>
    </row>
    <row r="427147">
      <c r="A427147" t="inlineStr">
        <is>
          <t>intjype</t>
        </is>
      </c>
      <c r="B427147" t="n">
        <v>1</v>
      </c>
    </row>
    <row r="427148">
      <c r="A427148" t="inlineStr">
        <is>
          <t>dominguezino</t>
        </is>
      </c>
      <c r="B427148" t="n">
        <v>1</v>
      </c>
    </row>
    <row r="427149">
      <c r="A427149" t="inlineStr">
        <is>
          <t>000kmnd</t>
        </is>
      </c>
      <c r="B427149" t="n">
        <v>1</v>
      </c>
    </row>
    <row r="427150">
      <c r="A427150" t="inlineStr">
        <is>
          <t>cyberdna</t>
        </is>
      </c>
      <c r="B427150" t="n">
        <v>1</v>
      </c>
    </row>
    <row r="427151">
      <c r="A427151" t="inlineStr">
        <is>
          <t>touchbank</t>
        </is>
      </c>
      <c r="B427151" t="n">
        <v>1</v>
      </c>
    </row>
    <row r="427152">
      <c r="A427152" t="inlineStr">
        <is>
          <t>ignecr</t>
        </is>
      </c>
      <c r="B427152" t="n">
        <v>1</v>
      </c>
    </row>
    <row r="427153">
      <c r="A427153" t="inlineStr">
        <is>
          <t>enlegio2013</t>
        </is>
      </c>
      <c r="B427153" t="n">
        <v>1</v>
      </c>
    </row>
    <row r="427154">
      <c r="A427154" t="inlineStr">
        <is>
          <t>9joined</t>
        </is>
      </c>
      <c r="B427154" t="n">
        <v>1</v>
      </c>
    </row>
    <row r="427155">
      <c r="A427155" t="inlineStr">
        <is>
          <t>httpshows</t>
        </is>
      </c>
      <c r="B427155" t="n">
        <v>1</v>
      </c>
    </row>
    <row r="427156">
      <c r="A427156" t="inlineStr">
        <is>
          <t>the281menu</t>
        </is>
      </c>
      <c r="B427156" t="n">
        <v>1</v>
      </c>
    </row>
    <row r="427157">
      <c r="A427157" t="inlineStr">
        <is>
          <t>marktanon</t>
        </is>
      </c>
      <c r="B427157" t="n">
        <v>1</v>
      </c>
    </row>
    <row r="427158">
      <c r="A427158" t="inlineStr">
        <is>
          <t>563threads</t>
        </is>
      </c>
      <c r="B427158" t="n">
        <v>1</v>
      </c>
    </row>
    <row r="427159">
      <c r="A427159" t="inlineStr">
        <is>
          <t>____________________________________________________________________________________________9</t>
        </is>
      </c>
      <c r="B427159" t="n">
        <v>1</v>
      </c>
    </row>
    <row r="427160">
      <c r="A427160" t="inlineStr">
        <is>
          <t>105joined</t>
        </is>
      </c>
      <c r="B427160" t="n">
        <v>1</v>
      </c>
    </row>
    <row r="427161">
      <c r="A427161" t="inlineStr">
        <is>
          <t>pushaur</t>
        </is>
      </c>
      <c r="B427161" t="n">
        <v>1</v>
      </c>
    </row>
    <row r="427162">
      <c r="A427162" t="inlineStr">
        <is>
          <t>intoseemingly</t>
        </is>
      </c>
      <c r="B427162" t="n">
        <v>1</v>
      </c>
    </row>
    <row r="427163">
      <c r="A427163" t="inlineStr">
        <is>
          <t>artemes</t>
        </is>
      </c>
      <c r="B427163" t="n">
        <v>1</v>
      </c>
    </row>
    <row r="427164">
      <c r="A427164" t="inlineStr">
        <is>
          <t>bailsi</t>
        </is>
      </c>
      <c r="B427164" t="n">
        <v>1</v>
      </c>
    </row>
    <row r="427165">
      <c r="A427165" t="inlineStr">
        <is>
          <t>popsuccio</t>
        </is>
      </c>
      <c r="B427165" t="n">
        <v>1</v>
      </c>
    </row>
    <row r="427166">
      <c r="A427166" t="inlineStr">
        <is>
          <t>powerdue</t>
        </is>
      </c>
      <c r="B427166" t="n">
        <v>1</v>
      </c>
    </row>
    <row r="427167">
      <c r="A427167" t="inlineStr">
        <is>
          <t>cantarelliado</t>
        </is>
      </c>
      <c r="B427167" t="n">
        <v>1</v>
      </c>
    </row>
    <row r="427168">
      <c r="A427168" t="inlineStr">
        <is>
          <t>moneyjam</t>
        </is>
      </c>
      <c r="B427168" t="n">
        <v>1</v>
      </c>
    </row>
    <row r="427169">
      <c r="A427169" t="inlineStr">
        <is>
          <t>tokonoan</t>
        </is>
      </c>
      <c r="B427169" t="n">
        <v>1</v>
      </c>
    </row>
    <row r="427170">
      <c r="A427170" t="inlineStr">
        <is>
          <t>buniyama</t>
        </is>
      </c>
      <c r="B427170" t="n">
        <v>1</v>
      </c>
    </row>
    <row r="427171">
      <c r="A427171" t="inlineStr">
        <is>
          <t>kotheria</t>
        </is>
      </c>
      <c r="B427171" t="n">
        <v>1</v>
      </c>
    </row>
    <row r="427172">
      <c r="A427172" t="inlineStr">
        <is>
          <t>lionss</t>
        </is>
      </c>
      <c r="B427172" t="n">
        <v>2</v>
      </c>
    </row>
    <row r="427173">
      <c r="A427173" t="inlineStr">
        <is>
          <t>chikaras</t>
        </is>
      </c>
      <c r="B427173" t="n">
        <v>1</v>
      </c>
    </row>
    <row r="427174">
      <c r="A427174" t="inlineStr">
        <is>
          <t>gamoise</t>
        </is>
      </c>
      <c r="B427174" t="n">
        <v>1</v>
      </c>
    </row>
    <row r="427175">
      <c r="A427175" t="inlineStr">
        <is>
          <t>akione</t>
        </is>
      </c>
      <c r="B427175" t="n">
        <v>1</v>
      </c>
    </row>
    <row r="427176">
      <c r="A427176" t="inlineStr">
        <is>
          <t>aikaki</t>
        </is>
      </c>
      <c r="B427176" t="n">
        <v>1</v>
      </c>
    </row>
    <row r="427177">
      <c r="A427177" t="inlineStr">
        <is>
          <t>vivimusha</t>
        </is>
      </c>
      <c r="B427177" t="n">
        <v>1</v>
      </c>
    </row>
    <row r="427178">
      <c r="A427178" t="inlineStr">
        <is>
          <t>oyorichuuku</t>
        </is>
      </c>
      <c r="B427178" t="n">
        <v>1</v>
      </c>
    </row>
    <row r="427179">
      <c r="A427179" t="inlineStr">
        <is>
          <t>hidepost</t>
        </is>
      </c>
      <c r="B427179" t="n">
        <v>1</v>
      </c>
    </row>
    <row r="427180">
      <c r="A427180" t="inlineStr">
        <is>
          <t>kagaba</t>
        </is>
      </c>
      <c r="B427180" t="n">
        <v>1</v>
      </c>
    </row>
    <row r="427181">
      <c r="A427181" t="inlineStr">
        <is>
          <t>baians</t>
        </is>
      </c>
      <c r="B427181" t="n">
        <v>1</v>
      </c>
    </row>
    <row r="427182">
      <c r="A427182" t="inlineStr">
        <is>
          <t>kaeji</t>
        </is>
      </c>
      <c r="B427182" t="n">
        <v>1</v>
      </c>
    </row>
    <row r="427183">
      <c r="A427183" t="inlineStr">
        <is>
          <t>cleonaut</t>
        </is>
      </c>
      <c r="B427183" t="n">
        <v>1</v>
      </c>
    </row>
    <row r="427184">
      <c r="A427184" t="inlineStr">
        <is>
          <t>imperala</t>
        </is>
      </c>
      <c r="B427184" t="n">
        <v>1</v>
      </c>
    </row>
    <row r="427185">
      <c r="A427185" t="inlineStr">
        <is>
          <t>yuise</t>
        </is>
      </c>
      <c r="B427185" t="n">
        <v>1</v>
      </c>
    </row>
    <row r="427186">
      <c r="A427186" t="inlineStr">
        <is>
          <t>mahiamat</t>
        </is>
      </c>
      <c r="B427186" t="n">
        <v>1</v>
      </c>
    </row>
    <row r="427187">
      <c r="A427187" t="inlineStr">
        <is>
          <t>likes—</t>
        </is>
      </c>
      <c r="B427187" t="n">
        <v>1</v>
      </c>
    </row>
    <row r="427188">
      <c r="A427188" t="inlineStr">
        <is>
          <t>braunsen</t>
        </is>
      </c>
      <c r="B427188" t="n">
        <v>1</v>
      </c>
    </row>
    <row r="427189">
      <c r="A427189" t="inlineStr">
        <is>
          <t>diclora</t>
        </is>
      </c>
      <c r="B427189" t="n">
        <v>1</v>
      </c>
    </row>
    <row r="427190">
      <c r="A427190" t="inlineStr">
        <is>
          <t>koodou</t>
        </is>
      </c>
      <c r="B427190" t="n">
        <v>1</v>
      </c>
    </row>
    <row r="427191">
      <c r="A427191" t="inlineStr">
        <is>
          <t>bagalabriquet</t>
        </is>
      </c>
      <c r="B427191" t="n">
        <v>1</v>
      </c>
    </row>
    <row r="427192">
      <c r="A427192" t="inlineStr">
        <is>
          <t>banyu</t>
        </is>
      </c>
      <c r="B427192" t="n">
        <v>1</v>
      </c>
    </row>
    <row r="427193">
      <c r="A427193" t="inlineStr">
        <is>
          <t>euromarelle</t>
        </is>
      </c>
      <c r="B427193" t="n">
        <v>1</v>
      </c>
    </row>
    <row r="427194">
      <c r="A427194" t="inlineStr">
        <is>
          <t>yementhe</t>
        </is>
      </c>
      <c r="B427194" t="n">
        <v>1</v>
      </c>
    </row>
    <row r="427195">
      <c r="A427195" t="inlineStr">
        <is>
          <t>langentorian</t>
        </is>
      </c>
      <c r="B427195" t="n">
        <v>1</v>
      </c>
    </row>
    <row r="427196">
      <c r="A427196" t="inlineStr">
        <is>
          <t>rapprochets</t>
        </is>
      </c>
      <c r="B427196" t="n">
        <v>1</v>
      </c>
    </row>
    <row r="427197">
      <c r="A427197" t="inlineStr">
        <is>
          <t>mennese</t>
        </is>
      </c>
      <c r="B427197" t="n">
        <v>1</v>
      </c>
    </row>
    <row r="427198">
      <c r="A427198" t="inlineStr">
        <is>
          <t>uassumedlander</t>
        </is>
      </c>
      <c r="B427198" t="n">
        <v>1</v>
      </c>
    </row>
    <row r="427199">
      <c r="A427199" t="inlineStr">
        <is>
          <t>ununequivocally</t>
        </is>
      </c>
      <c r="B427199" t="n">
        <v>1</v>
      </c>
    </row>
    <row r="427200">
      <c r="A427200" t="inlineStr">
        <is>
          <t>ullister</t>
        </is>
      </c>
      <c r="B427200" t="n">
        <v>2</v>
      </c>
    </row>
    <row r="427201">
      <c r="A427201" t="inlineStr">
        <is>
          <t>photographygetty</t>
        </is>
      </c>
      <c r="B427201" t="n">
        <v>1</v>
      </c>
    </row>
    <row r="427202">
      <c r="A427202" t="inlineStr">
        <is>
          <t>forlowroning</t>
        </is>
      </c>
      <c r="B427202" t="n">
        <v>1</v>
      </c>
    </row>
    <row r="427203">
      <c r="A427203" t="inlineStr">
        <is>
          <t>tomias</t>
        </is>
      </c>
      <c r="B427203" t="n">
        <v>1</v>
      </c>
    </row>
    <row r="427204">
      <c r="A427204" t="inlineStr">
        <is>
          <t>tafr</t>
        </is>
      </c>
      <c r="B427204" t="n">
        <v>3</v>
      </c>
    </row>
    <row r="427205">
      <c r="A427205" t="inlineStr">
        <is>
          <t>sarongos</t>
        </is>
      </c>
      <c r="B427205" t="n">
        <v>2</v>
      </c>
    </row>
    <row r="427206">
      <c r="A427206" t="inlineStr">
        <is>
          <t>ballathohs</t>
        </is>
      </c>
      <c r="B427206" t="n">
        <v>1</v>
      </c>
    </row>
    <row r="427207">
      <c r="A427207" t="inlineStr">
        <is>
          <t>toffeesport</t>
        </is>
      </c>
      <c r="B427207" t="n">
        <v>1</v>
      </c>
    </row>
    <row r="427208">
      <c r="A427208" t="inlineStr">
        <is>
          <t>andechi</t>
        </is>
      </c>
      <c r="B427208" t="n">
        <v>1</v>
      </c>
    </row>
    <row r="427209">
      <c r="A427209" t="inlineStr">
        <is>
          <t>uborimbis</t>
        </is>
      </c>
      <c r="B427209" t="n">
        <v>1</v>
      </c>
    </row>
    <row r="427210">
      <c r="A427210" t="inlineStr">
        <is>
          <t>brixale</t>
        </is>
      </c>
      <c r="B427210" t="n">
        <v>1</v>
      </c>
    </row>
    <row r="427211">
      <c r="A427211" t="inlineStr">
        <is>
          <t>checorer</t>
        </is>
      </c>
      <c r="B427211" t="n">
        <v>1</v>
      </c>
    </row>
    <row r="427212">
      <c r="A427212" t="inlineStr">
        <is>
          <t>0756am</t>
        </is>
      </c>
      <c r="B427212" t="n">
        <v>1</v>
      </c>
    </row>
    <row r="427213">
      <c r="A427213" t="inlineStr">
        <is>
          <t>odeteakos</t>
        </is>
      </c>
      <c r="B427213" t="n">
        <v>1</v>
      </c>
    </row>
    <row r="427214">
      <c r="A427214" t="inlineStr">
        <is>
          <t>károa</t>
        </is>
      </c>
      <c r="B427214" t="n">
        <v>1</v>
      </c>
    </row>
    <row r="427215">
      <c r="A427215" t="inlineStr">
        <is>
          <t>ballathoh</t>
        </is>
      </c>
      <c r="B427215" t="n">
        <v>1</v>
      </c>
    </row>
    <row r="427216">
      <c r="A427216" t="inlineStr">
        <is>
          <t>bartledo</t>
        </is>
      </c>
      <c r="B427216" t="n">
        <v>1</v>
      </c>
    </row>
    <row r="427217">
      <c r="A427217" t="inlineStr">
        <is>
          <t>fluorapine</t>
        </is>
      </c>
      <c r="B427217" t="n">
        <v>1</v>
      </c>
    </row>
    <row r="427218">
      <c r="A427218" t="inlineStr">
        <is>
          <t>simplicode</t>
        </is>
      </c>
      <c r="B427218" t="n">
        <v>1</v>
      </c>
    </row>
    <row r="427219">
      <c r="A427219" t="inlineStr">
        <is>
          <t>biissue</t>
        </is>
      </c>
      <c r="B427219" t="n">
        <v>1</v>
      </c>
    </row>
    <row r="427220">
      <c r="A427220" t="inlineStr">
        <is>
          <t>shfil</t>
        </is>
      </c>
      <c r="B427220" t="n">
        <v>1</v>
      </c>
    </row>
    <row r="427221">
      <c r="A427221" t="inlineStr">
        <is>
          <t>53248</t>
        </is>
      </c>
      <c r="B427221" t="n">
        <v>1</v>
      </c>
    </row>
    <row r="427222">
      <c r="A427222" t="inlineStr">
        <is>
          <t>6537</t>
        </is>
      </c>
      <c r="B427222" t="n">
        <v>1</v>
      </c>
    </row>
    <row r="427223">
      <c r="A427223" t="inlineStr">
        <is>
          <t>ps32</t>
        </is>
      </c>
      <c r="B427223" t="n">
        <v>1</v>
      </c>
    </row>
    <row r="427224">
      <c r="A427224" t="inlineStr">
        <is>
          <t>strombox</t>
        </is>
      </c>
      <c r="B427224" t="n">
        <v>1</v>
      </c>
    </row>
    <row r="427225">
      <c r="A427225" t="inlineStr">
        <is>
          <t>pinificiffeck</t>
        </is>
      </c>
      <c r="B427225" t="n">
        <v>1</v>
      </c>
    </row>
    <row r="427226">
      <c r="A427226" t="inlineStr">
        <is>
          <t>bauschwerf</t>
        </is>
      </c>
      <c r="B427226" t="n">
        <v>1</v>
      </c>
    </row>
    <row r="427227">
      <c r="A427227" t="inlineStr">
        <is>
          <t>gawgrue</t>
        </is>
      </c>
      <c r="B427227" t="n">
        <v>1</v>
      </c>
    </row>
    <row r="427228">
      <c r="A427228" t="inlineStr">
        <is>
          <t>€vault</t>
        </is>
      </c>
      <c r="B427228" t="n">
        <v>1</v>
      </c>
    </row>
    <row r="427229">
      <c r="A427229" t="inlineStr">
        <is>
          <t>fluriferol</t>
        </is>
      </c>
      <c r="B427229" t="n">
        <v>1</v>
      </c>
    </row>
    <row r="427230">
      <c r="A427230" t="inlineStr">
        <is>
          <t>kaifouzon</t>
        </is>
      </c>
      <c r="B427230" t="n">
        <v>1</v>
      </c>
    </row>
    <row r="427231">
      <c r="A427231" t="inlineStr">
        <is>
          <t>uddy</t>
        </is>
      </c>
      <c r="B427231" t="n">
        <v>1</v>
      </c>
    </row>
    <row r="427232">
      <c r="A427232" t="inlineStr">
        <is>
          <t>laggidity</t>
        </is>
      </c>
      <c r="B427232" t="n">
        <v>1</v>
      </c>
    </row>
    <row r="427233">
      <c r="A427233" t="inlineStr">
        <is>
          <t>moonleap</t>
        </is>
      </c>
      <c r="B427233" t="n">
        <v>1</v>
      </c>
    </row>
    <row r="427234">
      <c r="A427234" t="inlineStr">
        <is>
          <t>decoichi</t>
        </is>
      </c>
      <c r="B427234" t="n">
        <v>1</v>
      </c>
    </row>
    <row r="427235">
      <c r="A427235" t="inlineStr">
        <is>
          <t>springale</t>
        </is>
      </c>
      <c r="B427235" t="n">
        <v>1</v>
      </c>
    </row>
    <row r="427236">
      <c r="A427236" t="inlineStr">
        <is>
          <t>passetiria</t>
        </is>
      </c>
      <c r="B427236" t="n">
        <v>1</v>
      </c>
    </row>
    <row r="427237">
      <c r="A427237" t="inlineStr">
        <is>
          <t>umlond</t>
        </is>
      </c>
      <c r="B427237" t="n">
        <v>1</v>
      </c>
    </row>
    <row r="427238">
      <c r="A427238" t="inlineStr">
        <is>
          <t>cc140</t>
        </is>
      </c>
      <c r="B427238" t="n">
        <v>1</v>
      </c>
    </row>
    <row r="427239">
      <c r="A427239" t="inlineStr">
        <is>
          <t>1022b</t>
        </is>
      </c>
      <c r="B427239" t="n">
        <v>1</v>
      </c>
    </row>
    <row r="427240">
      <c r="A427240" t="inlineStr">
        <is>
          <t>`terminal</t>
        </is>
      </c>
      <c r="B427240" t="n">
        <v>1</v>
      </c>
    </row>
    <row r="427241">
      <c r="A427241" t="inlineStr">
        <is>
          <t>107–515</t>
        </is>
      </c>
      <c r="B427241" t="n">
        <v>1</v>
      </c>
    </row>
    <row r="427242">
      <c r="A427242" t="inlineStr">
        <is>
          <t>75366</t>
        </is>
      </c>
      <c r="B427242" t="n">
        <v>1</v>
      </c>
    </row>
    <row r="427243">
      <c r="A427243" t="inlineStr">
        <is>
          <t>93–349</t>
        </is>
      </c>
      <c r="B427243" t="n">
        <v>1</v>
      </c>
    </row>
    <row r="427244">
      <c r="A427244" t="inlineStr">
        <is>
          <t>§506inherited</t>
        </is>
      </c>
      <c r="B427244" t="n">
        <v>1</v>
      </c>
    </row>
    <row r="427245">
      <c r="A427245" t="inlineStr">
        <is>
          <t>47105ref</t>
        </is>
      </c>
      <c r="B427245" t="n">
        <v>1</v>
      </c>
    </row>
    <row r="427246">
      <c r="A427246" t="inlineStr">
        <is>
          <t>criation</t>
        </is>
      </c>
      <c r="B427246" t="n">
        <v>1</v>
      </c>
    </row>
    <row r="427247">
      <c r="A427247" t="inlineStr">
        <is>
          <t>syrogram</t>
        </is>
      </c>
      <c r="B427247" t="n">
        <v>1</v>
      </c>
    </row>
    <row r="427248">
      <c r="A427248" t="inlineStr">
        <is>
          <t>2801b</t>
        </is>
      </c>
      <c r="B427248" t="n">
        <v>2</v>
      </c>
    </row>
    <row r="427249">
      <c r="A427249" t="inlineStr">
        <is>
          <t>trbiankth</t>
        </is>
      </c>
      <c r="B427249" t="n">
        <v>1</v>
      </c>
    </row>
    <row r="427250">
      <c r="A427250" t="inlineStr">
        <is>
          <t>30803</t>
        </is>
      </c>
      <c r="B427250" t="n">
        <v>1</v>
      </c>
    </row>
    <row r="427251">
      <c r="A427251" t="inlineStr">
        <is>
          <t>from�lr</t>
        </is>
      </c>
      <c r="B427251" t="n">
        <v>1</v>
      </c>
    </row>
    <row r="427252">
      <c r="A427252" t="inlineStr">
        <is>
          <t>2121l25biii</t>
        </is>
      </c>
      <c r="B427252" t="n">
        <v>1</v>
      </c>
    </row>
    <row r="427253">
      <c r="A427253" t="inlineStr">
        <is>
          <t>1225f3</t>
        </is>
      </c>
      <c r="B427253" t="n">
        <v>1</v>
      </c>
    </row>
    <row r="427254">
      <c r="A427254" t="inlineStr">
        <is>
          <t>c1aii</t>
        </is>
      </c>
      <c r="B427254" t="n">
        <v>1</v>
      </c>
    </row>
    <row r="427255">
      <c r="A427255" t="inlineStr">
        <is>
          <t>l26b</t>
        </is>
      </c>
      <c r="B427255" t="n">
        <v>1</v>
      </c>
    </row>
    <row r="427256">
      <c r="A427256" t="inlineStr">
        <is>
          <t>leptonnote</t>
        </is>
      </c>
      <c r="B427256" t="n">
        <v>1</v>
      </c>
    </row>
    <row r="427257">
      <c r="A427257" t="inlineStr">
        <is>
          <t>411e</t>
        </is>
      </c>
      <c r="B427257" t="n">
        <v>1</v>
      </c>
    </row>
    <row r="427258">
      <c r="A427258" t="inlineStr">
        <is>
          <t>assetmaker</t>
        </is>
      </c>
      <c r="B427258" t="n">
        <v>1</v>
      </c>
    </row>
    <row r="427259">
      <c r="A427259" t="inlineStr">
        <is>
          <t>cb1raptor</t>
        </is>
      </c>
      <c r="B427259" t="n">
        <v>1</v>
      </c>
    </row>
    <row r="427260">
      <c r="A427260" t="inlineStr">
        <is>
          <t>mprowton</t>
        </is>
      </c>
      <c r="B427260" t="n">
        <v>1</v>
      </c>
    </row>
    <row r="427261">
      <c r="A427261" t="inlineStr">
        <is>
          <t>co70pknqmde</t>
        </is>
      </c>
      <c r="B427261" t="n">
        <v>1</v>
      </c>
    </row>
    <row r="427262">
      <c r="A427262" t="inlineStr">
        <is>
          <t>c91stcg</t>
        </is>
      </c>
      <c r="B427262" t="n">
        <v>1</v>
      </c>
    </row>
    <row r="427263">
      <c r="A427263" t="inlineStr">
        <is>
          <t>approachjh</t>
        </is>
      </c>
      <c r="B427263" t="n">
        <v>1</v>
      </c>
    </row>
    <row r="427264">
      <c r="A427264" t="inlineStr">
        <is>
          <t>vasβ</t>
        </is>
      </c>
      <c r="B427264" t="n">
        <v>1</v>
      </c>
    </row>
    <row r="427265">
      <c r="A427265" t="inlineStr">
        <is>
          <t>fibrofoliadins</t>
        </is>
      </c>
      <c r="B427265" t="n">
        <v>1</v>
      </c>
    </row>
    <row r="427266">
      <c r="A427266" t="inlineStr">
        <is>
          <t>zarum9c</t>
        </is>
      </c>
      <c r="B427266" t="n">
        <v>1</v>
      </c>
    </row>
    <row r="427267">
      <c r="A427267" t="inlineStr">
        <is>
          <t>cc2965t</t>
        </is>
      </c>
      <c r="B427267" t="n">
        <v>1</v>
      </c>
    </row>
    <row r="427268">
      <c r="A427268" t="inlineStr">
        <is>
          <t>standardspc</t>
        </is>
      </c>
      <c r="B427268" t="n">
        <v>1</v>
      </c>
    </row>
    <row r="427269">
      <c r="A427269" t="inlineStr">
        <is>
          <t>norbcetagged</t>
        </is>
      </c>
      <c r="B427269" t="n">
        <v>1</v>
      </c>
    </row>
    <row r="427270">
      <c r="A427270" t="inlineStr">
        <is>
          <t>glucosaminopterin</t>
        </is>
      </c>
      <c r="B427270" t="n">
        <v>1</v>
      </c>
    </row>
    <row r="427271">
      <c r="A427271" t="inlineStr">
        <is>
          <t>onvoluntary</t>
        </is>
      </c>
      <c r="B427271" t="n">
        <v>1</v>
      </c>
    </row>
    <row r="427272">
      <c r="A427272" t="inlineStr">
        <is>
          <t>otesting</t>
        </is>
      </c>
      <c r="B427272" t="n">
        <v>1</v>
      </c>
    </row>
    <row r="427273">
      <c r="A427273" t="inlineStr">
        <is>
          <t>9ac</t>
        </is>
      </c>
      <c r="B427273" t="n">
        <v>1</v>
      </c>
    </row>
    <row r="427274">
      <c r="A427274" t="inlineStr">
        <is>
          <t>quents</t>
        </is>
      </c>
      <c r="B427274" t="n">
        <v>1</v>
      </c>
    </row>
    <row r="427275">
      <c r="A427275" t="inlineStr">
        <is>
          <t>remarkscorrections</t>
        </is>
      </c>
      <c r="B427275" t="n">
        <v>1</v>
      </c>
    </row>
    <row r="427276">
      <c r="A427276" t="inlineStr">
        <is>
          <t>levelpanel</t>
        </is>
      </c>
      <c r="B427276" t="n">
        <v>1</v>
      </c>
    </row>
    <row r="427277">
      <c r="A427277" t="inlineStr">
        <is>
          <t>tradaxameric</t>
        </is>
      </c>
      <c r="B427277" t="n">
        <v>1</v>
      </c>
    </row>
    <row r="427278">
      <c r="A427278" t="inlineStr">
        <is>
          <t>cowpik</t>
        </is>
      </c>
      <c r="B427278" t="n">
        <v>1</v>
      </c>
    </row>
    <row r="427279">
      <c r="A427279" t="inlineStr">
        <is>
          <t>modifymaterials</t>
        </is>
      </c>
      <c r="B427279" t="n">
        <v>1</v>
      </c>
    </row>
    <row r="427280">
      <c r="A427280" t="inlineStr">
        <is>
          <t>tdha</t>
        </is>
      </c>
      <c r="B427280" t="n">
        <v>1</v>
      </c>
    </row>
    <row r="427281">
      <c r="A427281" t="inlineStr">
        <is>
          <t>resebn</t>
        </is>
      </c>
      <c r="B427281" t="n">
        <v>1</v>
      </c>
    </row>
    <row r="427282">
      <c r="A427282" t="inlineStr">
        <is>
          <t>talcopene</t>
        </is>
      </c>
      <c r="B427282" t="n">
        <v>1</v>
      </c>
    </row>
    <row r="427283">
      <c r="A427283" t="inlineStr">
        <is>
          <t>frm®</t>
        </is>
      </c>
      <c r="B427283" t="n">
        <v>1</v>
      </c>
    </row>
    <row r="427284">
      <c r="A427284" t="inlineStr">
        <is>
          <t>xicrotems</t>
        </is>
      </c>
      <c r="B427284" t="n">
        <v>1</v>
      </c>
    </row>
    <row r="427285">
      <c r="A427285" t="inlineStr">
        <is>
          <t>mammutolalpha</t>
        </is>
      </c>
      <c r="B427285" t="n">
        <v>1</v>
      </c>
    </row>
    <row r="427286">
      <c r="A427286" t="inlineStr">
        <is>
          <t>amlinters</t>
        </is>
      </c>
      <c r="B427286" t="n">
        <v>1</v>
      </c>
    </row>
    <row r="427287">
      <c r="A427287" t="inlineStr">
        <is>
          <t>1256–1262</t>
        </is>
      </c>
      <c r="B427287" t="n">
        <v>1</v>
      </c>
    </row>
    <row r="427288">
      <c r="A427288" t="inlineStr">
        <is>
          <t>alopecs</t>
        </is>
      </c>
      <c r="B427288" t="n">
        <v>1</v>
      </c>
    </row>
    <row r="427289">
      <c r="A427289" t="inlineStr">
        <is>
          <t>protoclasseres</t>
        </is>
      </c>
      <c r="B427289" t="n">
        <v>1</v>
      </c>
    </row>
    <row r="427290">
      <c r="A427290" t="inlineStr">
        <is>
          <t>namescase</t>
        </is>
      </c>
      <c r="B427290" t="n">
        <v>1</v>
      </c>
    </row>
    <row r="427291">
      <c r="A427291" t="inlineStr">
        <is>
          <t>wtaka</t>
        </is>
      </c>
      <c r="B427291" t="n">
        <v>1</v>
      </c>
    </row>
    <row r="427292">
      <c r="A427292" t="inlineStr">
        <is>
          <t>handax9cores</t>
        </is>
      </c>
      <c r="B427292" t="n">
        <v>1</v>
      </c>
    </row>
    <row r="427293">
      <c r="A427293" t="inlineStr">
        <is>
          <t>cancerbreak</t>
        </is>
      </c>
      <c r="B427293" t="n">
        <v>1</v>
      </c>
    </row>
    <row r="427294">
      <c r="A427294" t="inlineStr">
        <is>
          <t>7182008</t>
        </is>
      </c>
      <c r="B427294" t="n">
        <v>2</v>
      </c>
    </row>
    <row r="427295">
      <c r="A427295" t="inlineStr">
        <is>
          <t>facs®502</t>
        </is>
      </c>
      <c r="B427295" t="n">
        <v>1</v>
      </c>
    </row>
    <row r="427296">
      <c r="A427296" t="inlineStr">
        <is>
          <t>resourcesfletchton</t>
        </is>
      </c>
      <c r="B427296" t="n">
        <v>1</v>
      </c>
    </row>
    <row r="427297">
      <c r="A427297" t="inlineStr">
        <is>
          <t>mecoaccharide</t>
        </is>
      </c>
      <c r="B427297" t="n">
        <v>1</v>
      </c>
    </row>
    <row r="427298">
      <c r="A427298" t="inlineStr">
        <is>
          <t>d1j</t>
        </is>
      </c>
      <c r="B427298" t="n">
        <v>2</v>
      </c>
    </row>
    <row r="427299">
      <c r="A427299" t="inlineStr">
        <is>
          <t>mouayarunu</t>
        </is>
      </c>
      <c r="B427299" t="n">
        <v>1</v>
      </c>
    </row>
    <row r="427300">
      <c r="A427300" t="inlineStr">
        <is>
          <t>lawol</t>
        </is>
      </c>
      <c r="B427300" t="n">
        <v>1</v>
      </c>
    </row>
    <row r="427301">
      <c r="A427301" t="inlineStr">
        <is>
          <t>nerdeo</t>
        </is>
      </c>
      <c r="B427301" t="n">
        <v>1</v>
      </c>
    </row>
    <row r="427302">
      <c r="A427302" t="inlineStr">
        <is>
          <t>superdoubleslayer</t>
        </is>
      </c>
      <c r="B427302" t="n">
        <v>1</v>
      </c>
    </row>
    <row r="427303">
      <c r="A427303" t="inlineStr">
        <is>
          <t>superdiscern_</t>
        </is>
      </c>
      <c r="B427303" t="n">
        <v>1</v>
      </c>
    </row>
    <row r="427304">
      <c r="A427304" t="inlineStr">
        <is>
          <t>mouava</t>
        </is>
      </c>
      <c r="B427304" t="n">
        <v>1</v>
      </c>
    </row>
    <row r="427305">
      <c r="A427305" t="inlineStr">
        <is>
          <t>haruunu</t>
        </is>
      </c>
      <c r="B427305" t="n">
        <v>1</v>
      </c>
    </row>
    <row r="427306">
      <c r="A427306" t="inlineStr">
        <is>
          <t>nuuthaaaaay</t>
        </is>
      </c>
      <c r="B427306" t="n">
        <v>1</v>
      </c>
    </row>
    <row r="427307">
      <c r="A427307" t="inlineStr">
        <is>
          <t>itunesfrosti</t>
        </is>
      </c>
      <c r="B427307" t="n">
        <v>1</v>
      </c>
    </row>
    <row r="427308">
      <c r="A427308" t="inlineStr">
        <is>
          <t>reportsupon</t>
        </is>
      </c>
      <c r="B427308" t="n">
        <v>1</v>
      </c>
    </row>
    <row r="427309">
      <c r="A427309" t="inlineStr">
        <is>
          <t>dedoom</t>
        </is>
      </c>
      <c r="B427309" t="n">
        <v>1</v>
      </c>
    </row>
    <row r="427310">
      <c r="A427310" t="inlineStr">
        <is>
          <t>ukilotimonocaust</t>
        </is>
      </c>
      <c r="B427310" t="n">
        <v>1</v>
      </c>
    </row>
    <row r="427311">
      <c r="A427311" t="inlineStr">
        <is>
          <t>midkills</t>
        </is>
      </c>
      <c r="B427311" t="n">
        <v>1</v>
      </c>
    </row>
    <row r="427312">
      <c r="A427312" t="inlineStr">
        <is>
          <t>positioningtosses</t>
        </is>
      </c>
      <c r="B427312" t="n">
        <v>1</v>
      </c>
    </row>
    <row r="427313">
      <c r="A427313" t="inlineStr">
        <is>
          <t>moonsight</t>
        </is>
      </c>
      <c r="B427313" t="n">
        <v>2</v>
      </c>
    </row>
    <row r="427314">
      <c r="A427314" t="inlineStr">
        <is>
          <t>kavakayu</t>
        </is>
      </c>
      <c r="B427314" t="n">
        <v>1</v>
      </c>
    </row>
    <row r="427315">
      <c r="A427315" t="inlineStr">
        <is>
          <t>anheart</t>
        </is>
      </c>
      <c r="B427315" t="n">
        <v>1</v>
      </c>
    </row>
    <row r="427316">
      <c r="A427316" t="inlineStr">
        <is>
          <t>bagshots</t>
        </is>
      </c>
      <c r="B427316" t="n">
        <v>1</v>
      </c>
    </row>
    <row r="427317">
      <c r="A427317" t="inlineStr">
        <is>
          <t>teenney</t>
        </is>
      </c>
      <c r="B427317" t="n">
        <v>1</v>
      </c>
    </row>
    <row r="427318">
      <c r="A427318" t="inlineStr">
        <is>
          <t>newsiehrandy</t>
        </is>
      </c>
      <c r="B427318" t="n">
        <v>1</v>
      </c>
    </row>
    <row r="427319">
      <c r="A427319" t="inlineStr">
        <is>
          <t>us—hardly</t>
        </is>
      </c>
      <c r="B427319" t="n">
        <v>1</v>
      </c>
    </row>
    <row r="427320">
      <c r="A427320" t="inlineStr">
        <is>
          <t>america—perhaps</t>
        </is>
      </c>
      <c r="B427320" t="n">
        <v>1</v>
      </c>
    </row>
    <row r="427321">
      <c r="A427321" t="inlineStr">
        <is>
          <t>haschew</t>
        </is>
      </c>
      <c r="B427321" t="n">
        <v>1</v>
      </c>
    </row>
    <row r="427322">
      <c r="A427322" t="inlineStr">
        <is>
          <t>craftyk</t>
        </is>
      </c>
      <c r="B427322" t="n">
        <v>1</v>
      </c>
    </row>
    <row r="427323">
      <c r="A427323" t="inlineStr">
        <is>
          <t>suzann</t>
        </is>
      </c>
      <c r="B427323" t="n">
        <v>1</v>
      </c>
    </row>
    <row r="427324">
      <c r="A427324" t="inlineStr">
        <is>
          <t>wave—</t>
        </is>
      </c>
      <c r="B427324" t="n">
        <v>1</v>
      </c>
    </row>
    <row r="427325">
      <c r="A427325" t="inlineStr">
        <is>
          <t>op—</t>
        </is>
      </c>
      <c r="B427325" t="n">
        <v>1</v>
      </c>
    </row>
    <row r="427326">
      <c r="A427326" t="inlineStr">
        <is>
          <t>ariaz</t>
        </is>
      </c>
      <c r="B427326" t="n">
        <v>1</v>
      </c>
    </row>
    <row r="427327">
      <c r="A427327" t="inlineStr">
        <is>
          <t>avettina</t>
        </is>
      </c>
      <c r="B427327" t="n">
        <v>1</v>
      </c>
    </row>
    <row r="427328">
      <c r="A427328" t="inlineStr">
        <is>
          <t>trehner</t>
        </is>
      </c>
      <c r="B427328" t="n">
        <v>1</v>
      </c>
    </row>
    <row r="427329">
      <c r="A427329" t="inlineStr">
        <is>
          <t>evanwisecreaking</t>
        </is>
      </c>
      <c r="B427329" t="n">
        <v>1</v>
      </c>
    </row>
    <row r="427330">
      <c r="A427330" t="inlineStr">
        <is>
          <t>mcwean</t>
        </is>
      </c>
      <c r="B427330" t="n">
        <v>1</v>
      </c>
    </row>
    <row r="427331">
      <c r="A427331" t="inlineStr">
        <is>
          <t>spanbig</t>
        </is>
      </c>
      <c r="B427331" t="n">
        <v>1</v>
      </c>
    </row>
    <row r="427332">
      <c r="A427332" t="inlineStr">
        <is>
          <t>وَنُمْتَˏبَّ</t>
        </is>
      </c>
      <c r="B427332" t="n">
        <v>1</v>
      </c>
    </row>
    <row r="427333">
      <c r="A427333" t="inlineStr">
        <is>
          <t>وَلَا</t>
        </is>
      </c>
      <c r="B427333" t="n">
        <v>1</v>
      </c>
    </row>
    <row r="427334">
      <c r="A427334" t="inlineStr">
        <is>
          <t>طِذِيهِ</t>
        </is>
      </c>
      <c r="B427334" t="n">
        <v>1</v>
      </c>
    </row>
    <row r="427335">
      <c r="A427335" t="inlineStr">
        <is>
          <t>ثُوَّعَي</t>
        </is>
      </c>
      <c r="B427335" t="n">
        <v>1</v>
      </c>
    </row>
    <row r="427336">
      <c r="A427336" t="inlineStr">
        <is>
          <t>عِيرِ</t>
        </is>
      </c>
      <c r="B427336" t="n">
        <v>1</v>
      </c>
    </row>
    <row r="427337">
      <c r="A427337" t="inlineStr">
        <is>
          <t>بَنَّابِ</t>
        </is>
      </c>
      <c r="B427337" t="n">
        <v>1</v>
      </c>
    </row>
    <row r="427338">
      <c r="A427338" t="inlineStr">
        <is>
          <t>تَمَرِيَّهِ</t>
        </is>
      </c>
      <c r="B427338" t="n">
        <v>1</v>
      </c>
    </row>
    <row r="427339">
      <c r="A427339" t="inlineStr">
        <is>
          <t>مَوْلِكُ</t>
        </is>
      </c>
      <c r="B427339" t="n">
        <v>1</v>
      </c>
    </row>
    <row r="427340">
      <c r="A427340" t="inlineStr">
        <is>
          <t>senuginalum</t>
        </is>
      </c>
      <c r="B427340" t="n">
        <v>1</v>
      </c>
    </row>
    <row r="427341">
      <c r="A427341" t="inlineStr">
        <is>
          <t>أَمَفْتِظِّا</t>
        </is>
      </c>
      <c r="B427341" t="n">
        <v>1</v>
      </c>
    </row>
    <row r="427342">
      <c r="A427342" t="inlineStr">
        <is>
          <t>لَهِ</t>
        </is>
      </c>
      <c r="B427342" t="n">
        <v>1</v>
      </c>
    </row>
    <row r="427343">
      <c r="A427343" t="inlineStr">
        <is>
          <t>ٟ</t>
        </is>
      </c>
      <c r="B427343" t="n">
        <v>1</v>
      </c>
    </row>
    <row r="427344">
      <c r="A427344" t="inlineStr">
        <is>
          <t>مُטْرتِّ</t>
        </is>
      </c>
      <c r="B427344" t="n">
        <v>1</v>
      </c>
    </row>
    <row r="427345">
      <c r="A427345" t="inlineStr">
        <is>
          <t>عَلْكُم</t>
        </is>
      </c>
      <c r="B427345" t="n">
        <v>1</v>
      </c>
    </row>
    <row r="427346">
      <c r="A427346" t="inlineStr">
        <is>
          <t>embreakerway</t>
        </is>
      </c>
      <c r="B427346" t="n">
        <v>1</v>
      </c>
    </row>
    <row r="427347">
      <c r="A427347" t="inlineStr">
        <is>
          <t>فَي</t>
        </is>
      </c>
      <c r="B427347" t="n">
        <v>1</v>
      </c>
    </row>
    <row r="427348">
      <c r="A427348" t="inlineStr">
        <is>
          <t>وَشَقَتَّارُ</t>
        </is>
      </c>
      <c r="B427348" t="n">
        <v>1</v>
      </c>
    </row>
    <row r="427349">
      <c r="A427349" t="inlineStr">
        <is>
          <t>trajans</t>
        </is>
      </c>
      <c r="B427349" t="n">
        <v>3</v>
      </c>
    </row>
    <row r="427350">
      <c r="A427350" t="inlineStr">
        <is>
          <t>وَيَلَبَّ</t>
        </is>
      </c>
      <c r="B427350" t="n">
        <v>1</v>
      </c>
    </row>
    <row r="427351">
      <c r="A427351" t="inlineStr">
        <is>
          <t>diapis</t>
        </is>
      </c>
      <c r="B427351" t="n">
        <v>1</v>
      </c>
    </row>
    <row r="427352">
      <c r="A427352" t="inlineStr">
        <is>
          <t>نقَّكذُونِي</t>
        </is>
      </c>
      <c r="B427352" t="n">
        <v>1</v>
      </c>
    </row>
    <row r="427353">
      <c r="A427353" t="inlineStr">
        <is>
          <t>罰</t>
        </is>
      </c>
      <c r="B427353" t="n">
        <v>1</v>
      </c>
    </row>
    <row r="427354">
      <c r="A427354" t="inlineStr">
        <is>
          <t>لَوَّهِ</t>
        </is>
      </c>
      <c r="B427354" t="n">
        <v>1</v>
      </c>
    </row>
    <row r="427355">
      <c r="A427355" t="inlineStr">
        <is>
          <t>قِنْبَّاءى</t>
        </is>
      </c>
      <c r="B427355" t="n">
        <v>1</v>
      </c>
    </row>
    <row r="427356">
      <c r="A427356" t="inlineStr">
        <is>
          <t>صَمّْونَ</t>
        </is>
      </c>
      <c r="B427356" t="n">
        <v>1</v>
      </c>
    </row>
    <row r="427357">
      <c r="A427357" t="inlineStr">
        <is>
          <t>concerning32</t>
        </is>
      </c>
      <c r="B427357" t="n">
        <v>1</v>
      </c>
    </row>
    <row r="427358">
      <c r="A427358" t="inlineStr">
        <is>
          <t>عَلَى</t>
        </is>
      </c>
      <c r="B427358" t="n">
        <v>1</v>
      </c>
    </row>
    <row r="427359">
      <c r="A427359" t="inlineStr">
        <is>
          <t>هُمْلُوهَ</t>
        </is>
      </c>
      <c r="B427359" t="n">
        <v>1</v>
      </c>
    </row>
    <row r="427360">
      <c r="A427360" t="inlineStr">
        <is>
          <t>ذِي</t>
        </is>
      </c>
      <c r="B427360" t="n">
        <v>1</v>
      </c>
    </row>
    <row r="427361">
      <c r="A427361" t="inlineStr">
        <is>
          <t>سِوَّمِي</t>
        </is>
      </c>
      <c r="B427361" t="n">
        <v>1</v>
      </c>
    </row>
    <row r="427362">
      <c r="A427362" t="inlineStr">
        <is>
          <t>q106</t>
        </is>
      </c>
      <c r="B427362" t="n">
        <v>2</v>
      </c>
    </row>
    <row r="427363">
      <c r="A427363" t="inlineStr">
        <is>
          <t>כָּל־אָה</t>
        </is>
      </c>
      <c r="B427363" t="n">
        <v>1</v>
      </c>
    </row>
    <row r="427364">
      <c r="A427364" t="inlineStr">
        <is>
          <t>أَلَّسُوهَ</t>
        </is>
      </c>
      <c r="B427364" t="n">
        <v>1</v>
      </c>
    </row>
    <row r="427365">
      <c r="A427365" t="inlineStr">
        <is>
          <t>وَيَقَأَلبَّ</t>
        </is>
      </c>
      <c r="B427365" t="n">
        <v>1</v>
      </c>
    </row>
    <row r="427366">
      <c r="A427366" t="inlineStr">
        <is>
          <t>عِنَّ</t>
        </is>
      </c>
      <c r="B427366" t="n">
        <v>1</v>
      </c>
    </row>
    <row r="427367">
      <c r="A427367" t="inlineStr">
        <is>
          <t>بِالآجِرِفُم</t>
        </is>
      </c>
      <c r="B427367" t="n">
        <v>1</v>
      </c>
    </row>
    <row r="427368">
      <c r="A427368" t="inlineStr">
        <is>
          <t>מִעַּׁתִּר</t>
        </is>
      </c>
      <c r="B427368" t="n">
        <v>1</v>
      </c>
    </row>
    <row r="427369">
      <c r="A427369" t="inlineStr">
        <is>
          <t>لبَمَّ</t>
        </is>
      </c>
      <c r="B427369" t="n">
        <v>1</v>
      </c>
    </row>
    <row r="427370">
      <c r="A427370" t="inlineStr">
        <is>
          <t>سُمْتَنْتَّهِ</t>
        </is>
      </c>
      <c r="B427370" t="n">
        <v>1</v>
      </c>
    </row>
    <row r="427371">
      <c r="A427371" t="inlineStr">
        <is>
          <t>كَتَزْعً</t>
        </is>
      </c>
      <c r="B427371" t="n">
        <v>1</v>
      </c>
    </row>
    <row r="427372">
      <c r="A427372" t="inlineStr">
        <is>
          <t>يَرِتَزْ</t>
        </is>
      </c>
      <c r="B427372" t="n">
        <v>1</v>
      </c>
    </row>
    <row r="427373">
      <c r="A427373" t="inlineStr">
        <is>
          <t>تَسِدُّ</t>
        </is>
      </c>
      <c r="B427373" t="n">
        <v>1</v>
      </c>
    </row>
    <row r="427374">
      <c r="A427374" t="inlineStr">
        <is>
          <t>يَحانُو</t>
        </is>
      </c>
      <c r="B427374" t="n">
        <v>1</v>
      </c>
    </row>
    <row r="427375">
      <c r="A427375" t="inlineStr">
        <is>
          <t>zachira</t>
        </is>
      </c>
      <c r="B427375" t="n">
        <v>1</v>
      </c>
    </row>
    <row r="427376">
      <c r="A427376" t="inlineStr">
        <is>
          <t>وَهِالَها</t>
        </is>
      </c>
      <c r="B427376" t="n">
        <v>1</v>
      </c>
    </row>
    <row r="427377">
      <c r="A427377" t="inlineStr">
        <is>
          <t>theari</t>
        </is>
      </c>
      <c r="B427377" t="n">
        <v>1</v>
      </c>
    </row>
    <row r="427378">
      <c r="A427378" t="inlineStr">
        <is>
          <t>تُتَصَرِيٍ</t>
        </is>
      </c>
      <c r="B427378" t="n">
        <v>1</v>
      </c>
    </row>
    <row r="427379">
      <c r="A427379" t="inlineStr">
        <is>
          <t>ثِزّاَا</t>
        </is>
      </c>
      <c r="B427379" t="n">
        <v>1</v>
      </c>
    </row>
    <row r="427380">
      <c r="A427380" t="inlineStr">
        <is>
          <t>protedates</t>
        </is>
      </c>
      <c r="B427380" t="n">
        <v>1</v>
      </c>
    </row>
    <row r="427381">
      <c r="A427381" t="inlineStr">
        <is>
          <t>יוֹדִּים</t>
        </is>
      </c>
      <c r="B427381" t="n">
        <v>1</v>
      </c>
    </row>
    <row r="427382">
      <c r="A427382" t="inlineStr">
        <is>
          <t>الثَالّْنَّ</t>
        </is>
      </c>
      <c r="B427382" t="n">
        <v>1</v>
      </c>
    </row>
    <row r="427383">
      <c r="A427383" t="inlineStr">
        <is>
          <t>يَبَرُ</t>
        </is>
      </c>
      <c r="B427383" t="n">
        <v>1</v>
      </c>
    </row>
    <row r="427384">
      <c r="A427384" t="inlineStr">
        <is>
          <t>يَّنْتَستواً</t>
        </is>
      </c>
      <c r="B427384" t="n">
        <v>1</v>
      </c>
    </row>
    <row r="427385">
      <c r="A427385" t="inlineStr">
        <is>
          <t>عَيْهِ</t>
        </is>
      </c>
      <c r="B427385" t="n">
        <v>1</v>
      </c>
    </row>
    <row r="427386">
      <c r="A427386" t="inlineStr">
        <is>
          <t>reactionaryism</t>
        </is>
      </c>
      <c r="B427386" t="n">
        <v>1</v>
      </c>
    </row>
    <row r="427387">
      <c r="A427387" t="inlineStr">
        <is>
          <t>astetohealthylife</t>
        </is>
      </c>
      <c r="B427387" t="n">
        <v>1</v>
      </c>
    </row>
    <row r="427388">
      <c r="A427388" t="inlineStr">
        <is>
          <t>arrrl</t>
        </is>
      </c>
      <c r="B427388" t="n">
        <v>1</v>
      </c>
    </row>
    <row r="427389">
      <c r="A427389" t="inlineStr">
        <is>
          <t>bobrition</t>
        </is>
      </c>
      <c r="B427389" t="n">
        <v>1</v>
      </c>
    </row>
    <row r="427390">
      <c r="A427390" t="inlineStr">
        <is>
          <t>folkshoeder</t>
        </is>
      </c>
      <c r="B427390" t="n">
        <v>1</v>
      </c>
    </row>
    <row r="427391">
      <c r="A427391" t="inlineStr">
        <is>
          <t>orkg</t>
        </is>
      </c>
      <c r="B427391" t="n">
        <v>1</v>
      </c>
    </row>
    <row r="427392">
      <c r="A427392" t="inlineStr">
        <is>
          <t>sniggerging</t>
        </is>
      </c>
      <c r="B427392" t="n">
        <v>1</v>
      </c>
    </row>
    <row r="427393">
      <c r="A427393" t="inlineStr">
        <is>
          <t>wronglittle</t>
        </is>
      </c>
      <c r="B427393" t="n">
        <v>1</v>
      </c>
    </row>
    <row r="427394">
      <c r="A427394" t="inlineStr">
        <is>
          <t>hallarn</t>
        </is>
      </c>
      <c r="B427394" t="n">
        <v>1</v>
      </c>
    </row>
    <row r="427395">
      <c r="A427395" t="inlineStr">
        <is>
          <t>gordza</t>
        </is>
      </c>
      <c r="B427395" t="n">
        <v>1</v>
      </c>
    </row>
    <row r="427396">
      <c r="A427396" t="inlineStr">
        <is>
          <t>skyscarp</t>
        </is>
      </c>
      <c r="B427396" t="n">
        <v>1</v>
      </c>
    </row>
    <row r="427397">
      <c r="A427397" t="inlineStr">
        <is>
          <t>dutysuitsgets</t>
        </is>
      </c>
      <c r="B427397" t="n">
        <v>1</v>
      </c>
    </row>
    <row r="427398">
      <c r="A427398" t="inlineStr">
        <is>
          <t>cozeworks</t>
        </is>
      </c>
      <c r="B427398" t="n">
        <v>1</v>
      </c>
    </row>
    <row r="427399">
      <c r="A427399" t="inlineStr">
        <is>
          <t>kraczinski</t>
        </is>
      </c>
      <c r="B427399" t="n">
        <v>1</v>
      </c>
    </row>
    <row r="427400">
      <c r="A427400" t="inlineStr">
        <is>
          <t>monetarydebt</t>
        </is>
      </c>
      <c r="B427400" t="n">
        <v>1</v>
      </c>
    </row>
    <row r="427401">
      <c r="A427401" t="inlineStr">
        <is>
          <t>kodiliut</t>
        </is>
      </c>
      <c r="B427401" t="n">
        <v>1</v>
      </c>
    </row>
    <row r="427402">
      <c r="A427402" t="inlineStr">
        <is>
          <t>digicom</t>
        </is>
      </c>
      <c r="B427402" t="n">
        <v>1</v>
      </c>
    </row>
    <row r="427403">
      <c r="A427403" t="inlineStr">
        <is>
          <t>niessking</t>
        </is>
      </c>
      <c r="B427403" t="n">
        <v>1</v>
      </c>
    </row>
    <row r="427404">
      <c r="A427404" t="inlineStr">
        <is>
          <t>onkarung</t>
        </is>
      </c>
      <c r="B427404" t="n">
        <v>1</v>
      </c>
    </row>
    <row r="427405">
      <c r="A427405" t="inlineStr">
        <is>
          <t>vungle</t>
        </is>
      </c>
      <c r="B427405" t="n">
        <v>1</v>
      </c>
    </row>
    <row r="427406">
      <c r="A427406" t="inlineStr">
        <is>
          <t>kokyu</t>
        </is>
      </c>
      <c r="B427406" t="n">
        <v>1</v>
      </c>
    </row>
    <row r="427407">
      <c r="A427407" t="inlineStr">
        <is>
          <t>208625</t>
        </is>
      </c>
      <c r="B427407" t="n">
        <v>1</v>
      </c>
    </row>
    <row r="427408">
      <c r="A427408" t="inlineStr">
        <is>
          <t>tyrannue</t>
        </is>
      </c>
      <c r="B427408" t="n">
        <v>1</v>
      </c>
    </row>
    <row r="427409">
      <c r="A427409" t="inlineStr">
        <is>
          <t>kolkucha</t>
        </is>
      </c>
      <c r="B427409" t="n">
        <v>1</v>
      </c>
    </row>
    <row r="427410">
      <c r="A427410" t="inlineStr">
        <is>
          <t>gargentia</t>
        </is>
      </c>
      <c r="B427410" t="n">
        <v>1</v>
      </c>
    </row>
    <row r="427411">
      <c r="A427411" t="inlineStr">
        <is>
          <t>intechoom</t>
        </is>
      </c>
      <c r="B427411" t="n">
        <v>1</v>
      </c>
    </row>
    <row r="427412">
      <c r="A427412" t="inlineStr">
        <is>
          <t>3005403</t>
        </is>
      </c>
      <c r="B427412" t="n">
        <v>1</v>
      </c>
    </row>
    <row r="427413">
      <c r="A427413" t="inlineStr">
        <is>
          <t>foolsafety</t>
        </is>
      </c>
      <c r="B427413" t="n">
        <v>1</v>
      </c>
    </row>
    <row r="427414">
      <c r="A427414" t="inlineStr">
        <is>
          <t>pluckup</t>
        </is>
      </c>
      <c r="B427414" t="n">
        <v>1</v>
      </c>
    </row>
    <row r="427415">
      <c r="A427415" t="inlineStr">
        <is>
          <t>vanilburg</t>
        </is>
      </c>
      <c r="B427415" t="n">
        <v>1</v>
      </c>
    </row>
    <row r="427416">
      <c r="A427416" t="inlineStr">
        <is>
          <t>100♪</t>
        </is>
      </c>
      <c r="B427416" t="n">
        <v>1</v>
      </c>
    </row>
    <row r="427417">
      <c r="A427417" t="inlineStr">
        <is>
          <t>1637776</t>
        </is>
      </c>
      <c r="B427417" t="n">
        <v>1</v>
      </c>
    </row>
    <row r="427418">
      <c r="A427418" t="inlineStr">
        <is>
          <t>eraz</t>
        </is>
      </c>
      <c r="B427418" t="n">
        <v>1</v>
      </c>
    </row>
    <row r="427419">
      <c r="A427419" t="inlineStr">
        <is>
          <t>basicstimothy</t>
        </is>
      </c>
      <c r="B427419" t="n">
        <v>1</v>
      </c>
    </row>
    <row r="427420">
      <c r="A427420" t="inlineStr">
        <is>
          <t>dallywithdoll</t>
        </is>
      </c>
      <c r="B427420" t="n">
        <v>1</v>
      </c>
    </row>
    <row r="427421">
      <c r="A427421" t="inlineStr">
        <is>
          <t>canots</t>
        </is>
      </c>
      <c r="B427421" t="n">
        <v>1</v>
      </c>
    </row>
    <row r="427422">
      <c r="A427422" t="inlineStr">
        <is>
          <t>kiboomba</t>
        </is>
      </c>
      <c r="B427422" t="n">
        <v>1</v>
      </c>
    </row>
    <row r="427423">
      <c r="A427423" t="inlineStr">
        <is>
          <t>semispendare</t>
        </is>
      </c>
      <c r="B427423" t="n">
        <v>1</v>
      </c>
    </row>
    <row r="427424">
      <c r="A427424" t="inlineStr">
        <is>
          <t>frickfinger</t>
        </is>
      </c>
      <c r="B427424" t="n">
        <v>1</v>
      </c>
    </row>
    <row r="427425">
      <c r="A427425" t="inlineStr">
        <is>
          <t>multicoins</t>
        </is>
      </c>
      <c r="B427425" t="n">
        <v>1</v>
      </c>
    </row>
    <row r="427426">
      <c r="A427426" t="inlineStr">
        <is>
          <t>everpolloffs</t>
        </is>
      </c>
      <c r="B427426" t="n">
        <v>1</v>
      </c>
    </row>
    <row r="427427">
      <c r="A427427" t="inlineStr">
        <is>
          <t>campeadhatcentopa</t>
        </is>
      </c>
      <c r="B427427" t="n">
        <v>1</v>
      </c>
    </row>
    <row r="427428">
      <c r="A427428" t="inlineStr">
        <is>
          <t>xill</t>
        </is>
      </c>
      <c r="B427428" t="n">
        <v>1</v>
      </c>
    </row>
    <row r="427429">
      <c r="A427429" t="inlineStr">
        <is>
          <t>tipoverin28</t>
        </is>
      </c>
      <c r="B427429" t="n">
        <v>1</v>
      </c>
    </row>
    <row r="427430">
      <c r="A427430" t="inlineStr">
        <is>
          <t>freepysianz3</t>
        </is>
      </c>
      <c r="B427430" t="n">
        <v>1</v>
      </c>
    </row>
    <row r="427431">
      <c r="A427431" t="inlineStr">
        <is>
          <t>colombiapedodome</t>
        </is>
      </c>
      <c r="B427431" t="n">
        <v>1</v>
      </c>
    </row>
    <row r="427432">
      <c r="A427432" t="inlineStr">
        <is>
          <t>asilogk</t>
        </is>
      </c>
      <c r="B427432" t="n">
        <v>1</v>
      </c>
    </row>
    <row r="427433">
      <c r="A427433" t="inlineStr">
        <is>
          <t>riacoin</t>
        </is>
      </c>
      <c r="B427433" t="n">
        <v>1</v>
      </c>
    </row>
    <row r="427434">
      <c r="A427434" t="inlineStr">
        <is>
          <t>comspaghettishellsspaghettishellsa</t>
        </is>
      </c>
      <c r="B427434" t="n">
        <v>1</v>
      </c>
    </row>
    <row r="427435">
      <c r="A427435" t="inlineStr">
        <is>
          <t>7506</t>
        </is>
      </c>
      <c r="B427435" t="n">
        <v>2</v>
      </c>
    </row>
    <row r="427436">
      <c r="A427436" t="inlineStr">
        <is>
          <t>ppay</t>
        </is>
      </c>
      <c r="B427436" t="n">
        <v>1</v>
      </c>
    </row>
    <row r="427437">
      <c r="A427437" t="inlineStr">
        <is>
          <t>defermentchecking</t>
        </is>
      </c>
      <c r="B427437" t="n">
        <v>1</v>
      </c>
    </row>
    <row r="427438">
      <c r="A427438" t="inlineStr">
        <is>
          <t>markchan</t>
        </is>
      </c>
      <c r="B427438" t="n">
        <v>1</v>
      </c>
    </row>
    <row r="427439">
      <c r="A427439" t="inlineStr">
        <is>
          <t>cryptoliz</t>
        </is>
      </c>
      <c r="B427439" t="n">
        <v>1</v>
      </c>
    </row>
    <row r="427440">
      <c r="A427440" t="inlineStr">
        <is>
          <t>crecdince</t>
        </is>
      </c>
      <c r="B427440" t="n">
        <v>1</v>
      </c>
    </row>
    <row r="427441">
      <c r="A427441" t="inlineStr">
        <is>
          <t>afblizzle</t>
        </is>
      </c>
      <c r="B427441" t="n">
        <v>1</v>
      </c>
    </row>
    <row r="427442">
      <c r="A427442" t="inlineStr">
        <is>
          <t>smartcoins</t>
        </is>
      </c>
      <c r="B427442" t="n">
        <v>2</v>
      </c>
    </row>
    <row r="427443">
      <c r="A427443" t="inlineStr">
        <is>
          <t>1ontandluoxinesse</t>
        </is>
      </c>
      <c r="B427443" t="n">
        <v>1</v>
      </c>
    </row>
    <row r="427444">
      <c r="A427444" t="inlineStr">
        <is>
          <t>jronda</t>
        </is>
      </c>
      <c r="B427444" t="n">
        <v>1</v>
      </c>
    </row>
    <row r="427445">
      <c r="A427445" t="inlineStr">
        <is>
          <t>topic230185</t>
        </is>
      </c>
      <c r="B427445" t="n">
        <v>1</v>
      </c>
    </row>
    <row r="427446">
      <c r="A427446" t="inlineStr">
        <is>
          <t>xandaddress</t>
        </is>
      </c>
      <c r="B427446" t="n">
        <v>1</v>
      </c>
    </row>
    <row r="427447">
      <c r="A427447" t="inlineStr">
        <is>
          <t>boblam4</t>
        </is>
      </c>
      <c r="B427447" t="n">
        <v>1</v>
      </c>
    </row>
    <row r="427448">
      <c r="A427448" t="inlineStr">
        <is>
          <t>virgintaker</t>
        </is>
      </c>
      <c r="B427448" t="n">
        <v>1</v>
      </c>
    </row>
    <row r="427449">
      <c r="A427449" t="inlineStr">
        <is>
          <t>tamponis</t>
        </is>
      </c>
      <c r="B427449" t="n">
        <v>1</v>
      </c>
    </row>
    <row r="427450">
      <c r="A427450" t="inlineStr">
        <is>
          <t>downloadso</t>
        </is>
      </c>
      <c r="B427450" t="n">
        <v>1</v>
      </c>
    </row>
    <row r="427451">
      <c r="A427451" t="inlineStr">
        <is>
          <t>comalabamatapitoloalabamatapitoloa</t>
        </is>
      </c>
      <c r="B427451" t="n">
        <v>1</v>
      </c>
    </row>
    <row r="427452">
      <c r="A427452" t="inlineStr">
        <is>
          <t>a_hot</t>
        </is>
      </c>
      <c r="B427452" t="n">
        <v>1</v>
      </c>
    </row>
    <row r="427453">
      <c r="A427453" t="inlineStr">
        <is>
          <t>pliuarchangelkey</t>
        </is>
      </c>
      <c r="B427453" t="n">
        <v>1</v>
      </c>
    </row>
    <row r="427454">
      <c r="A427454" t="inlineStr">
        <is>
          <t>chipinal</t>
        </is>
      </c>
      <c r="B427454" t="n">
        <v>1</v>
      </c>
    </row>
    <row r="427455">
      <c r="A427455" t="inlineStr">
        <is>
          <t>atcoinchain</t>
        </is>
      </c>
      <c r="B427455" t="n">
        <v>1</v>
      </c>
    </row>
    <row r="427456">
      <c r="A427456" t="inlineStr">
        <is>
          <t>mootohoy</t>
        </is>
      </c>
      <c r="B427456" t="n">
        <v>1</v>
      </c>
    </row>
    <row r="427457">
      <c r="A427457" t="inlineStr">
        <is>
          <t>pedodomechristian</t>
        </is>
      </c>
      <c r="B427457" t="n">
        <v>1</v>
      </c>
    </row>
    <row r="427458">
      <c r="A427458" t="inlineStr">
        <is>
          <t>tabflacker</t>
        </is>
      </c>
      <c r="B427458" t="n">
        <v>1</v>
      </c>
    </row>
    <row r="427459">
      <c r="A427459" t="inlineStr">
        <is>
          <t>micr6</t>
        </is>
      </c>
      <c r="B427459" t="n">
        <v>1</v>
      </c>
    </row>
    <row r="427460">
      <c r="A427460" t="inlineStr">
        <is>
          <t>ursweet</t>
        </is>
      </c>
      <c r="B427460" t="n">
        <v>1</v>
      </c>
    </row>
    <row r="427461">
      <c r="A427461" t="inlineStr">
        <is>
          <t>brouise</t>
        </is>
      </c>
      <c r="B427461" t="n">
        <v>1</v>
      </c>
    </row>
    <row r="427462">
      <c r="A427462" t="inlineStr">
        <is>
          <t>vocoin</t>
        </is>
      </c>
      <c r="B427462" t="n">
        <v>2</v>
      </c>
    </row>
    <row r="427463">
      <c r="A427463" t="inlineStr">
        <is>
          <t>lyquernasum</t>
        </is>
      </c>
      <c r="B427463" t="n">
        <v>1</v>
      </c>
    </row>
    <row r="427464">
      <c r="A427464" t="inlineStr">
        <is>
          <t>eniya</t>
        </is>
      </c>
      <c r="B427464" t="n">
        <v>1</v>
      </c>
    </row>
    <row r="427465">
      <c r="A427465" t="inlineStr">
        <is>
          <t>lavokfighting</t>
        </is>
      </c>
      <c r="B427465" t="n">
        <v>1</v>
      </c>
    </row>
    <row r="427466">
      <c r="A427466" t="inlineStr">
        <is>
          <t>2018p</t>
        </is>
      </c>
      <c r="B427466" t="n">
        <v>1</v>
      </c>
    </row>
    <row r="427467">
      <c r="A427467" t="inlineStr">
        <is>
          <t>homoriken</t>
        </is>
      </c>
      <c r="B427467" t="n">
        <v>1</v>
      </c>
    </row>
    <row r="427468">
      <c r="A427468" t="inlineStr">
        <is>
          <t>heirlooma</t>
        </is>
      </c>
      <c r="B427468" t="n">
        <v>1</v>
      </c>
    </row>
    <row r="427469">
      <c r="A427469" t="inlineStr">
        <is>
          <t>comconnorbestypemachineconnorbestypemachinea</t>
        </is>
      </c>
      <c r="B427469" t="n">
        <v>1</v>
      </c>
    </row>
    <row r="427470">
      <c r="A427470" t="inlineStr">
        <is>
          <t>doucanamos</t>
        </is>
      </c>
      <c r="B427470" t="n">
        <v>1</v>
      </c>
    </row>
    <row r="427471">
      <c r="A427471" t="inlineStr">
        <is>
          <t>comscoringpotcatscoringpotcata</t>
        </is>
      </c>
      <c r="B427471" t="n">
        <v>1</v>
      </c>
    </row>
    <row r="427472">
      <c r="A427472" t="inlineStr">
        <is>
          <t>agendzema</t>
        </is>
      </c>
      <c r="B427472" t="n">
        <v>1</v>
      </c>
    </row>
    <row r="427473">
      <c r="A427473" t="inlineStr">
        <is>
          <t>evray</t>
        </is>
      </c>
      <c r="B427473" t="n">
        <v>1</v>
      </c>
    </row>
    <row r="427474">
      <c r="A427474" t="inlineStr">
        <is>
          <t>zellace</t>
        </is>
      </c>
      <c r="B427474" t="n">
        <v>1</v>
      </c>
    </row>
    <row r="427475">
      <c r="A427475" t="inlineStr">
        <is>
          <t>comnana_ericssonnana_ericssona</t>
        </is>
      </c>
      <c r="B427475" t="n">
        <v>1</v>
      </c>
    </row>
    <row r="427476">
      <c r="A427476" t="inlineStr">
        <is>
          <t>now86ive</t>
        </is>
      </c>
      <c r="B427476" t="n">
        <v>1</v>
      </c>
    </row>
    <row r="427477">
      <c r="A427477" t="inlineStr">
        <is>
          <t>checklobview</t>
        </is>
      </c>
      <c r="B427477" t="n">
        <v>1</v>
      </c>
    </row>
    <row r="427478">
      <c r="A427478" t="inlineStr">
        <is>
          <t>dollarsairline</t>
        </is>
      </c>
      <c r="B427478" t="n">
        <v>1</v>
      </c>
    </row>
    <row r="427479">
      <c r="A427479" t="inlineStr">
        <is>
          <t>scrodyske</t>
        </is>
      </c>
      <c r="B427479" t="n">
        <v>1</v>
      </c>
    </row>
    <row r="427480">
      <c r="A427480" t="inlineStr">
        <is>
          <t>jumpapre</t>
        </is>
      </c>
      <c r="B427480" t="n">
        <v>1</v>
      </c>
    </row>
    <row r="427481">
      <c r="A427481" t="inlineStr">
        <is>
          <t>cryptocines</t>
        </is>
      </c>
      <c r="B427481" t="n">
        <v>1</v>
      </c>
    </row>
    <row r="427482">
      <c r="A427482" t="inlineStr">
        <is>
          <t>copmement</t>
        </is>
      </c>
      <c r="B427482" t="n">
        <v>1</v>
      </c>
    </row>
    <row r="427483">
      <c r="A427483" t="inlineStr">
        <is>
          <t>g_miners</t>
        </is>
      </c>
      <c r="B427483" t="n">
        <v>1</v>
      </c>
    </row>
    <row r="427484">
      <c r="A427484" t="inlineStr">
        <is>
          <t>114mbits</t>
        </is>
      </c>
      <c r="B427484" t="n">
        <v>1</v>
      </c>
    </row>
    <row r="427485">
      <c r="A427485" t="inlineStr">
        <is>
          <t>impl3find</t>
        </is>
      </c>
      <c r="B427485" t="n">
        <v>1</v>
      </c>
    </row>
    <row r="427486">
      <c r="A427486" t="inlineStr">
        <is>
          <t>campingdc</t>
        </is>
      </c>
      <c r="B427486" t="n">
        <v>1</v>
      </c>
    </row>
    <row r="427487">
      <c r="A427487" t="inlineStr">
        <is>
          <t>compotbama_officialpotbama_officiala</t>
        </is>
      </c>
      <c r="B427487" t="n">
        <v>1</v>
      </c>
    </row>
    <row r="427488">
      <c r="A427488" t="inlineStr">
        <is>
          <t>jayuga</t>
        </is>
      </c>
      <c r="B427488" t="n">
        <v>1</v>
      </c>
    </row>
    <row r="427489">
      <c r="A427489" t="inlineStr">
        <is>
          <t>comtre_lite__tre_lite_a</t>
        </is>
      </c>
      <c r="B427489" t="n">
        <v>1</v>
      </c>
    </row>
    <row r="427490">
      <c r="A427490" t="inlineStr">
        <is>
          <t>40366</t>
        </is>
      </c>
      <c r="B427490" t="n">
        <v>1</v>
      </c>
    </row>
    <row r="427491">
      <c r="A427491" t="inlineStr">
        <is>
          <t>fdotenergy</t>
        </is>
      </c>
      <c r="B427491" t="n">
        <v>1</v>
      </c>
    </row>
    <row r="427492">
      <c r="A427492" t="inlineStr">
        <is>
          <t>programmingupstream</t>
        </is>
      </c>
      <c r="B427492" t="n">
        <v>1</v>
      </c>
    </row>
    <row r="427493">
      <c r="A427493" t="inlineStr">
        <is>
          <t>devesque</t>
        </is>
      </c>
      <c r="B427493" t="n">
        <v>1</v>
      </c>
    </row>
    <row r="427494">
      <c r="A427494" t="inlineStr">
        <is>
          <t>pointunerved</t>
        </is>
      </c>
      <c r="B427494" t="n">
        <v>1</v>
      </c>
    </row>
    <row r="427495">
      <c r="A427495" t="inlineStr">
        <is>
          <t>procip</t>
        </is>
      </c>
      <c r="B427495" t="n">
        <v>1</v>
      </c>
    </row>
    <row r="427496">
      <c r="A427496" t="inlineStr">
        <is>
          <t>striffe</t>
        </is>
      </c>
      <c r="B427496" t="n">
        <v>1</v>
      </c>
    </row>
    <row r="427497">
      <c r="A427497" t="inlineStr">
        <is>
          <t>orthonomical</t>
        </is>
      </c>
      <c r="B427497" t="n">
        <v>1</v>
      </c>
    </row>
    <row r="427498">
      <c r="A427498" t="inlineStr">
        <is>
          <t>impso</t>
        </is>
      </c>
      <c r="B427498" t="n">
        <v>1</v>
      </c>
    </row>
    <row r="427499">
      <c r="A427499" t="inlineStr">
        <is>
          <t>shackache</t>
        </is>
      </c>
      <c r="B427499" t="n">
        <v>1</v>
      </c>
    </row>
    <row r="427500">
      <c r="A427500" t="inlineStr">
        <is>
          <t>buylogs</t>
        </is>
      </c>
      <c r="B427500" t="n">
        <v>1</v>
      </c>
    </row>
    <row r="427501">
      <c r="A427501" t="inlineStr">
        <is>
          <t>subterfugees</t>
        </is>
      </c>
      <c r="B427501" t="n">
        <v>1</v>
      </c>
    </row>
    <row r="427502">
      <c r="A427502" t="inlineStr">
        <is>
          <t>axled</t>
        </is>
      </c>
      <c r="B427502" t="n">
        <v>2</v>
      </c>
    </row>
    <row r="427503">
      <c r="A427503" t="inlineStr">
        <is>
          <t>fungiva</t>
        </is>
      </c>
      <c r="B427503" t="n">
        <v>1</v>
      </c>
    </row>
    <row r="427504">
      <c r="A427504" t="inlineStr">
        <is>
          <t>ebewbaz</t>
        </is>
      </c>
      <c r="B427504" t="n">
        <v>1</v>
      </c>
    </row>
    <row r="427505">
      <c r="A427505" t="inlineStr">
        <is>
          <t>imaginable—in</t>
        </is>
      </c>
      <c r="B427505" t="n">
        <v>1</v>
      </c>
    </row>
    <row r="427506">
      <c r="A427506" t="inlineStr">
        <is>
          <t>karvao</t>
        </is>
      </c>
      <c r="B427506" t="n">
        <v>1</v>
      </c>
    </row>
    <row r="427507">
      <c r="A427507" t="inlineStr">
        <is>
          <t>relruite</t>
        </is>
      </c>
      <c r="B427507" t="n">
        <v>1</v>
      </c>
    </row>
    <row r="427508">
      <c r="A427508" t="inlineStr">
        <is>
          <t>tundez</t>
        </is>
      </c>
      <c r="B427508" t="n">
        <v>1</v>
      </c>
    </row>
    <row r="427509">
      <c r="A427509" t="inlineStr">
        <is>
          <t>room224</t>
        </is>
      </c>
      <c r="B427509" t="n">
        <v>1</v>
      </c>
    </row>
    <row r="427510">
      <c r="A427510" t="inlineStr">
        <is>
          <t>school18</t>
        </is>
      </c>
      <c r="B427510" t="n">
        <v>1</v>
      </c>
    </row>
    <row r="427511">
      <c r="A427511" t="inlineStr">
        <is>
          <t>complerantis</t>
        </is>
      </c>
      <c r="B427511" t="n">
        <v>1</v>
      </c>
    </row>
    <row r="427512">
      <c r="A427512" t="inlineStr">
        <is>
          <t>onschists</t>
        </is>
      </c>
      <c r="B427512" t="n">
        <v>1</v>
      </c>
    </row>
    <row r="427513">
      <c r="A427513" t="inlineStr">
        <is>
          <t>markmyne</t>
        </is>
      </c>
      <c r="B427513" t="n">
        <v>1</v>
      </c>
    </row>
    <row r="427514">
      <c r="A427514" t="inlineStr">
        <is>
          <t>subsheadstatistically</t>
        </is>
      </c>
      <c r="B427514" t="n">
        <v>1</v>
      </c>
    </row>
    <row r="427515">
      <c r="A427515" t="inlineStr">
        <is>
          <t>schringel</t>
        </is>
      </c>
      <c r="B427515" t="n">
        <v>1</v>
      </c>
    </row>
    <row r="427516">
      <c r="A427516" t="inlineStr">
        <is>
          <t>leonghorn</t>
        </is>
      </c>
      <c r="B427516" t="n">
        <v>1</v>
      </c>
    </row>
    <row r="427517">
      <c r="A427517" t="inlineStr">
        <is>
          <t>fastfinder</t>
        </is>
      </c>
      <c r="B427517" t="n">
        <v>1</v>
      </c>
    </row>
    <row r="427518">
      <c r="A427518" t="inlineStr">
        <is>
          <t>arrested84</t>
        </is>
      </c>
      <c r="B427518" t="n">
        <v>1</v>
      </c>
    </row>
    <row r="427519">
      <c r="A427519" t="inlineStr">
        <is>
          <t>rentgo</t>
        </is>
      </c>
      <c r="B427519" t="n">
        <v>1</v>
      </c>
    </row>
    <row r="427520">
      <c r="A427520" t="inlineStr">
        <is>
          <t>months44</t>
        </is>
      </c>
      <c r="B427520" t="n">
        <v>1</v>
      </c>
    </row>
    <row r="427521">
      <c r="A427521" t="inlineStr">
        <is>
          <t>adults41</t>
        </is>
      </c>
      <c r="B427521" t="n">
        <v>1</v>
      </c>
    </row>
    <row r="427522">
      <c r="A427522" t="inlineStr">
        <is>
          <t>englishafrican</t>
        </is>
      </c>
      <c r="B427522" t="n">
        <v>1</v>
      </c>
    </row>
    <row r="427523">
      <c r="A427523" t="inlineStr">
        <is>
          <t>welcomecard</t>
        </is>
      </c>
      <c r="B427523" t="n">
        <v>1</v>
      </c>
    </row>
    <row r="427524">
      <c r="A427524" t="inlineStr">
        <is>
          <t>avilund</t>
        </is>
      </c>
      <c r="B427524" t="n">
        <v>1</v>
      </c>
    </row>
    <row r="427525">
      <c r="A427525" t="inlineStr">
        <is>
          <t>suerta</t>
        </is>
      </c>
      <c r="B427525" t="n">
        <v>1</v>
      </c>
    </row>
    <row r="427526">
      <c r="A427526" t="inlineStr">
        <is>
          <t>nucumb</t>
        </is>
      </c>
      <c r="B427526" t="n">
        <v>1</v>
      </c>
    </row>
    <row r="427527">
      <c r="A427527" t="inlineStr">
        <is>
          <t>andoras</t>
        </is>
      </c>
      <c r="B427527" t="n">
        <v>2</v>
      </c>
    </row>
    <row r="427528">
      <c r="A427528" t="inlineStr">
        <is>
          <t>yrahi</t>
        </is>
      </c>
      <c r="B427528" t="n">
        <v>1</v>
      </c>
    </row>
    <row r="427529">
      <c r="A427529" t="inlineStr">
        <is>
          <t>toxiform</t>
        </is>
      </c>
      <c r="B427529" t="n">
        <v>1</v>
      </c>
    </row>
    <row r="427530">
      <c r="A427530" t="inlineStr">
        <is>
          <t>mogoy</t>
        </is>
      </c>
      <c r="B427530" t="n">
        <v>2</v>
      </c>
    </row>
    <row r="427531">
      <c r="A427531" t="inlineStr">
        <is>
          <t>mishigan</t>
        </is>
      </c>
      <c r="B427531" t="n">
        <v>1</v>
      </c>
    </row>
    <row r="427532">
      <c r="A427532" t="inlineStr">
        <is>
          <t>chanectol</t>
        </is>
      </c>
      <c r="B427532" t="n">
        <v>1</v>
      </c>
    </row>
    <row r="427533">
      <c r="A427533" t="inlineStr">
        <is>
          <t>sottile</t>
        </is>
      </c>
      <c r="B427533" t="n">
        <v>2</v>
      </c>
    </row>
    <row r="427534">
      <c r="A427534" t="inlineStr">
        <is>
          <t>alesbery</t>
        </is>
      </c>
      <c r="B427534" t="n">
        <v>1</v>
      </c>
    </row>
    <row r="427535">
      <c r="A427535" t="inlineStr">
        <is>
          <t>salesers</t>
        </is>
      </c>
      <c r="B427535" t="n">
        <v>2</v>
      </c>
    </row>
    <row r="427536">
      <c r="A427536" t="inlineStr">
        <is>
          <t>—craig</t>
        </is>
      </c>
      <c r="B427536" t="n">
        <v>1</v>
      </c>
    </row>
    <row r="427537">
      <c r="A427537" t="inlineStr">
        <is>
          <t>states—so</t>
        </is>
      </c>
      <c r="B427537" t="n">
        <v>1</v>
      </c>
    </row>
    <row r="427538">
      <c r="A427538" t="inlineStr">
        <is>
          <t>infrastol</t>
        </is>
      </c>
      <c r="B427538" t="n">
        <v>1</v>
      </c>
    </row>
    <row r="427539">
      <c r="A427539" t="inlineStr">
        <is>
          <t>recommendtives</t>
        </is>
      </c>
      <c r="B427539" t="n">
        <v>1</v>
      </c>
    </row>
    <row r="427540">
      <c r="A427540" t="inlineStr">
        <is>
          <t>chanjil</t>
        </is>
      </c>
      <c r="B427540" t="n">
        <v>1</v>
      </c>
    </row>
    <row r="427541">
      <c r="A427541" t="inlineStr">
        <is>
          <t>samsonaran</t>
        </is>
      </c>
      <c r="B427541" t="n">
        <v>1</v>
      </c>
    </row>
    <row r="427542">
      <c r="A427542" t="inlineStr">
        <is>
          <t>iajish</t>
        </is>
      </c>
      <c r="B427542" t="n">
        <v>1</v>
      </c>
    </row>
    <row r="427543">
      <c r="A427543" t="inlineStr">
        <is>
          <t>serpentils</t>
        </is>
      </c>
      <c r="B427543" t="n">
        <v>1</v>
      </c>
    </row>
    <row r="427544">
      <c r="A427544" t="inlineStr">
        <is>
          <t>bhawra</t>
        </is>
      </c>
      <c r="B427544" t="n">
        <v>1</v>
      </c>
    </row>
    <row r="427545">
      <c r="A427545" t="inlineStr">
        <is>
          <t>jocleading</t>
        </is>
      </c>
      <c r="B427545" t="n">
        <v>1</v>
      </c>
    </row>
    <row r="427546">
      <c r="A427546" t="inlineStr">
        <is>
          <t>proddicundes</t>
        </is>
      </c>
      <c r="B427546" t="n">
        <v>1</v>
      </c>
    </row>
    <row r="427547">
      <c r="A427547" t="inlineStr">
        <is>
          <t>abhayoc</t>
        </is>
      </c>
      <c r="B427547" t="n">
        <v>1</v>
      </c>
    </row>
    <row r="427548">
      <c r="A427548" t="inlineStr">
        <is>
          <t>arhis</t>
        </is>
      </c>
      <c r="B427548" t="n">
        <v>1</v>
      </c>
    </row>
    <row r="427549">
      <c r="A427549" t="inlineStr">
        <is>
          <t>paallah</t>
        </is>
      </c>
      <c r="B427549" t="n">
        <v>1</v>
      </c>
    </row>
    <row r="427550">
      <c r="A427550" t="inlineStr">
        <is>
          <t>rustoms</t>
        </is>
      </c>
      <c r="B427550" t="n">
        <v>1</v>
      </c>
    </row>
    <row r="427551">
      <c r="A427551" t="inlineStr">
        <is>
          <t>cherwadi</t>
        </is>
      </c>
      <c r="B427551" t="n">
        <v>1</v>
      </c>
    </row>
    <row r="427552">
      <c r="A427552" t="inlineStr">
        <is>
          <t>nickshethsphoto</t>
        </is>
      </c>
      <c r="B427552" t="n">
        <v>1</v>
      </c>
    </row>
    <row r="427553">
      <c r="A427553" t="inlineStr">
        <is>
          <t>underdanger</t>
        </is>
      </c>
      <c r="B427553" t="n">
        <v>1</v>
      </c>
    </row>
    <row r="427554">
      <c r="A427554" t="inlineStr">
        <is>
          <t>dysna</t>
        </is>
      </c>
      <c r="B427554" t="n">
        <v>1</v>
      </c>
    </row>
    <row r="427555">
      <c r="A427555" t="inlineStr">
        <is>
          <t>sportdrunken</t>
        </is>
      </c>
      <c r="B427555" t="n">
        <v>1</v>
      </c>
    </row>
    <row r="427556">
      <c r="A427556" t="inlineStr">
        <is>
          <t>briting</t>
        </is>
      </c>
      <c r="B427556" t="n">
        <v>1</v>
      </c>
    </row>
    <row r="427557">
      <c r="A427557" t="inlineStr">
        <is>
          <t>menize</t>
        </is>
      </c>
      <c r="B427557" t="n">
        <v>1</v>
      </c>
    </row>
    <row r="427558">
      <c r="A427558" t="inlineStr">
        <is>
          <t>espnfox777</t>
        </is>
      </c>
      <c r="B427558" t="n">
        <v>1</v>
      </c>
    </row>
    <row r="427559">
      <c r="A427559" t="inlineStr">
        <is>
          <t>mlsdraft17</t>
        </is>
      </c>
      <c r="B427559" t="n">
        <v>1</v>
      </c>
    </row>
    <row r="427560">
      <c r="A427560" t="inlineStr">
        <is>
          <t>indottex</t>
        </is>
      </c>
      <c r="B427560" t="n">
        <v>1</v>
      </c>
    </row>
    <row r="427561">
      <c r="A427561" t="inlineStr">
        <is>
          <t>twistitcher</t>
        </is>
      </c>
      <c r="B427561" t="n">
        <v>1</v>
      </c>
    </row>
    <row r="427562">
      <c r="A427562" t="inlineStr">
        <is>
          <t>grarelli</t>
        </is>
      </c>
      <c r="B427562" t="n">
        <v>1</v>
      </c>
    </row>
    <row r="427563">
      <c r="A427563" t="inlineStr">
        <is>
          <t>jazzley</t>
        </is>
      </c>
      <c r="B427563" t="n">
        <v>1</v>
      </c>
    </row>
    <row r="427564">
      <c r="A427564" t="inlineStr">
        <is>
          <t>renoclark</t>
        </is>
      </c>
      <c r="B427564" t="n">
        <v>1</v>
      </c>
    </row>
    <row r="427565">
      <c r="A427565" t="inlineStr">
        <is>
          <t>aliceseltahawks</t>
        </is>
      </c>
      <c r="B427565" t="n">
        <v>1</v>
      </c>
    </row>
    <row r="427566">
      <c r="A427566" t="inlineStr">
        <is>
          <t>blamelessday</t>
        </is>
      </c>
      <c r="B427566" t="n">
        <v>1</v>
      </c>
    </row>
    <row r="427567">
      <c r="A427567" t="inlineStr">
        <is>
          <t>structures—but</t>
        </is>
      </c>
      <c r="B427567" t="n">
        <v>1</v>
      </c>
    </row>
    <row r="427568">
      <c r="A427568" t="inlineStr">
        <is>
          <t>applications—such</t>
        </is>
      </c>
      <c r="B427568" t="n">
        <v>1</v>
      </c>
    </row>
    <row r="427569">
      <c r="A427569" t="inlineStr">
        <is>
          <t>stradj3</t>
        </is>
      </c>
      <c r="B427569" t="n">
        <v>1</v>
      </c>
    </row>
    <row r="427570">
      <c r="A427570" t="inlineStr">
        <is>
          <t>pumlevely</t>
        </is>
      </c>
      <c r="B427570" t="n">
        <v>1</v>
      </c>
    </row>
    <row r="427571">
      <c r="A427571" t="inlineStr">
        <is>
          <t>virulenceal</t>
        </is>
      </c>
      <c r="B427571" t="n">
        <v>1</v>
      </c>
    </row>
    <row r="427572">
      <c r="A427572" t="inlineStr">
        <is>
          <t>deerfans</t>
        </is>
      </c>
      <c r="B427572" t="n">
        <v>1</v>
      </c>
    </row>
    <row r="427573">
      <c r="A427573" t="inlineStr">
        <is>
          <t>halkin</t>
        </is>
      </c>
      <c r="B427573" t="n">
        <v>1</v>
      </c>
    </row>
    <row r="427574">
      <c r="A427574" t="inlineStr">
        <is>
          <t>titashiecute</t>
        </is>
      </c>
      <c r="B427574" t="n">
        <v>1</v>
      </c>
    </row>
    <row r="427575">
      <c r="A427575" t="inlineStr">
        <is>
          <t>contentuploads201301toypatch</t>
        </is>
      </c>
      <c r="B427575" t="n">
        <v>1</v>
      </c>
    </row>
    <row r="427576">
      <c r="A427576" t="inlineStr">
        <is>
          <t>elksabralieche</t>
        </is>
      </c>
      <c r="B427576" t="n">
        <v>1</v>
      </c>
    </row>
    <row r="427577">
      <c r="A427577" t="inlineStr">
        <is>
          <t>mellowl</t>
        </is>
      </c>
      <c r="B427577" t="n">
        <v>1</v>
      </c>
    </row>
    <row r="427578">
      <c r="A427578" t="inlineStr">
        <is>
          <t>tapropem</t>
        </is>
      </c>
      <c r="B427578" t="n">
        <v>1</v>
      </c>
    </row>
    <row r="427579">
      <c r="A427579" t="inlineStr">
        <is>
          <t>lavafields</t>
        </is>
      </c>
      <c r="B427579" t="n">
        <v>1</v>
      </c>
    </row>
    <row r="427580">
      <c r="A427580" t="inlineStr">
        <is>
          <t>cardiocil</t>
        </is>
      </c>
      <c r="B427580" t="n">
        <v>1</v>
      </c>
    </row>
    <row r="427581">
      <c r="A427581" t="inlineStr">
        <is>
          <t>seabeat</t>
        </is>
      </c>
      <c r="B427581" t="n">
        <v>1</v>
      </c>
    </row>
    <row r="427582">
      <c r="A427582" t="inlineStr">
        <is>
          <t>shropes</t>
        </is>
      </c>
      <c r="B427582" t="n">
        <v>1</v>
      </c>
    </row>
    <row r="427583">
      <c r="A427583" t="inlineStr">
        <is>
          <t>lemoneilrow</t>
        </is>
      </c>
      <c r="B427583" t="n">
        <v>1</v>
      </c>
    </row>
    <row r="427584">
      <c r="A427584" t="inlineStr">
        <is>
          <t>iter|</t>
        </is>
      </c>
      <c r="B427584" t="n">
        <v>1</v>
      </c>
    </row>
    <row r="427585">
      <c r="A427585" t="inlineStr">
        <is>
          <t>db364d</t>
        </is>
      </c>
      <c r="B427585" t="n">
        <v>1</v>
      </c>
    </row>
    <row r="427586">
      <c r="A427586" t="inlineStr">
        <is>
          <t>parsed_name</t>
        </is>
      </c>
      <c r="B427586" t="n">
        <v>1</v>
      </c>
    </row>
    <row r="427587">
      <c r="A427587" t="inlineStr">
        <is>
          <t>iscountercmp</t>
        </is>
      </c>
      <c r="B427587" t="n">
        <v>1</v>
      </c>
    </row>
    <row r="427588">
      <c r="A427588" t="inlineStr">
        <is>
          <t>vlc_index</t>
        </is>
      </c>
      <c r="B427588" t="n">
        <v>1</v>
      </c>
    </row>
    <row r="427589">
      <c r="A427589" t="inlineStr">
        <is>
          <t>aftereditviewline</t>
        </is>
      </c>
      <c r="B427589" t="n">
        <v>1</v>
      </c>
    </row>
    <row r="427590">
      <c r="A427590" t="inlineStr">
        <is>
          <t>sizeofsizeofsizeof</t>
        </is>
      </c>
      <c r="B427590" t="n">
        <v>1</v>
      </c>
    </row>
    <row r="427591">
      <c r="A427591" t="inlineStr">
        <is>
          <t>pwek</t>
        </is>
      </c>
      <c r="B427591" t="n">
        <v>1</v>
      </c>
    </row>
    <row r="427592">
      <c r="A427592" t="inlineStr">
        <is>
          <t>prawdat</t>
        </is>
      </c>
      <c r="B427592" t="n">
        <v>1</v>
      </c>
    </row>
    <row r="427593">
      <c r="A427593" t="inlineStr">
        <is>
          <t>c\key</t>
        </is>
      </c>
      <c r="B427593" t="n">
        <v>1</v>
      </c>
    </row>
    <row r="427594">
      <c r="A427594" t="inlineStr">
        <is>
          <t>interial</t>
        </is>
      </c>
      <c r="B427594" t="n">
        <v>1</v>
      </c>
    </row>
    <row r="427595">
      <c r="A427595" t="inlineStr">
        <is>
          <t>{hatches`t</t>
        </is>
      </c>
      <c r="B427595" t="n">
        <v>1</v>
      </c>
    </row>
    <row r="427596">
      <c r="A427596" t="inlineStr">
        <is>
          <t>prawda_foo_prawda</t>
        </is>
      </c>
      <c r="B427596" t="n">
        <v>1</v>
      </c>
    </row>
    <row r="427597">
      <c r="A427597" t="inlineStr">
        <is>
          <t>test_success</t>
        </is>
      </c>
      <c r="B427597" t="n">
        <v>1</v>
      </c>
    </row>
    <row r="427598">
      <c r="A427598" t="inlineStr">
        <is>
          <t>pidxsave</t>
        </is>
      </c>
      <c r="B427598" t="n">
        <v>1</v>
      </c>
    </row>
    <row r="427599">
      <c r="A427599" t="inlineStr">
        <is>
          <t>doesbar</t>
        </is>
      </c>
      <c r="B427599" t="n">
        <v>1</v>
      </c>
    </row>
    <row r="427600">
      <c r="A427600" t="inlineStr">
        <is>
          <t>get_old</t>
        </is>
      </c>
      <c r="B427600" t="n">
        <v>1</v>
      </c>
    </row>
    <row r="427601">
      <c r="A427601" t="inlineStr">
        <is>
          <t>build_format|</t>
        </is>
      </c>
      <c r="B427601" t="n">
        <v>1</v>
      </c>
    </row>
    <row r="427602">
      <c r="A427602" t="inlineStr">
        <is>
          <t>relete__</t>
        </is>
      </c>
      <c r="B427602" t="n">
        <v>1</v>
      </c>
    </row>
    <row r="427603">
      <c r="A427603" t="inlineStr">
        <is>
          <t>pseoshot</t>
        </is>
      </c>
      <c r="B427603" t="n">
        <v>1</v>
      </c>
    </row>
    <row r="427604">
      <c r="A427604" t="inlineStr">
        <is>
          <t>dcitor_</t>
        </is>
      </c>
      <c r="B427604" t="n">
        <v>1</v>
      </c>
    </row>
    <row r="427605">
      <c r="A427605" t="inlineStr">
        <is>
          <t>endo_op</t>
        </is>
      </c>
      <c r="B427605" t="n">
        <v>1</v>
      </c>
    </row>
    <row r="427606">
      <c r="A427606" t="inlineStr">
        <is>
          <t>set_byteval</t>
        </is>
      </c>
      <c r="B427606" t="n">
        <v>1</v>
      </c>
    </row>
    <row r="427607">
      <c r="A427607" t="inlineStr">
        <is>
          <t>publicoption</t>
        </is>
      </c>
      <c r="B427607" t="n">
        <v>1</v>
      </c>
    </row>
    <row r="427608">
      <c r="A427608" t="inlineStr">
        <is>
          <t>\v\{</t>
        </is>
      </c>
      <c r="B427608" t="n">
        <v>1</v>
      </c>
    </row>
    <row r="427609">
      <c r="A427609" t="inlineStr">
        <is>
          <t>bufeven_num</t>
        </is>
      </c>
      <c r="B427609" t="n">
        <v>1</v>
      </c>
    </row>
    <row r="427610">
      <c r="A427610" t="inlineStr">
        <is>
          <t>test_prompt_config</t>
        </is>
      </c>
      <c r="B427610" t="n">
        <v>1</v>
      </c>
    </row>
    <row r="427611">
      <c r="A427611" t="inlineStr">
        <is>
          <t>remixed_scriptvarious</t>
        </is>
      </c>
      <c r="B427611" t="n">
        <v>1</v>
      </c>
    </row>
    <row r="427612">
      <c r="A427612" t="inlineStr">
        <is>
          <t>imagejoinhash</t>
        </is>
      </c>
      <c r="B427612" t="n">
        <v>1</v>
      </c>
    </row>
    <row r="427613">
      <c r="A427613" t="inlineStr">
        <is>
          <t>roundstrwhile</t>
        </is>
      </c>
      <c r="B427613" t="n">
        <v>1</v>
      </c>
    </row>
    <row r="427614">
      <c r="A427614" t="inlineStr">
        <is>
          <t>`sp3</t>
        </is>
      </c>
      <c r="B427614" t="n">
        <v>1</v>
      </c>
    </row>
    <row r="427615">
      <c r="A427615" t="inlineStr">
        <is>
          <t>ss_</t>
        </is>
      </c>
      <c r="B427615" t="n">
        <v>1</v>
      </c>
    </row>
    <row r="427616">
      <c r="A427616" t="inlineStr">
        <is>
          <t>detail_one</t>
        </is>
      </c>
      <c r="B427616" t="n">
        <v>1</v>
      </c>
    </row>
    <row r="427617">
      <c r="A427617" t="inlineStr">
        <is>
          <t>sp3\c\\</t>
        </is>
      </c>
      <c r="B427617" t="n">
        <v>1</v>
      </c>
    </row>
    <row r="427618">
      <c r="A427618" t="inlineStr">
        <is>
          <t>parse_puts</t>
        </is>
      </c>
      <c r="B427618" t="n">
        <v>1</v>
      </c>
    </row>
    <row r="427619">
      <c r="A427619" t="inlineStr">
        <is>
          <t>getrollrecoverycontext</t>
        </is>
      </c>
      <c r="B427619" t="n">
        <v>1</v>
      </c>
    </row>
    <row r="427620">
      <c r="A427620" t="inlineStr">
        <is>
          <t>input_set</t>
        </is>
      </c>
      <c r="B427620" t="n">
        <v>1</v>
      </c>
    </row>
    <row r="427621">
      <c r="A427621" t="inlineStr">
        <is>
          <t>chunks_in|outchunks_innumber</t>
        </is>
      </c>
      <c r="B427621" t="n">
        <v>1</v>
      </c>
    </row>
    <row r="427622">
      <c r="A427622" t="inlineStr">
        <is>
          <t>copy_build_format</t>
        </is>
      </c>
      <c r="B427622" t="n">
        <v>1</v>
      </c>
    </row>
    <row r="427623">
      <c r="A427623" t="inlineStr">
        <is>
          <t>trycap</t>
        </is>
      </c>
      <c r="B427623" t="n">
        <v>1</v>
      </c>
    </row>
    <row r="427624">
      <c r="A427624" t="inlineStr">
        <is>
          <t>fluils</t>
        </is>
      </c>
      <c r="B427624" t="n">
        <v>1</v>
      </c>
    </row>
    <row r="427625">
      <c r="A427625" t="inlineStr">
        <is>
          <t>loopfn</t>
        </is>
      </c>
      <c r="B427625" t="n">
        <v>1</v>
      </c>
    </row>
    <row r="427626">
      <c r="A427626" t="inlineStr">
        <is>
          <t>extend_concatsizeofsizeoflen</t>
        </is>
      </c>
      <c r="B427626" t="n">
        <v>1</v>
      </c>
    </row>
    <row r="427627">
      <c r="A427627" t="inlineStr">
        <is>
          <t>numlhs</t>
        </is>
      </c>
      <c r="B427627" t="n">
        <v>1</v>
      </c>
    </row>
    <row r="427628">
      <c r="A427628" t="inlineStr">
        <is>
          <t>chthring</t>
        </is>
      </c>
      <c r="B427628" t="n">
        <v>1</v>
      </c>
    </row>
    <row r="427629">
      <c r="A427629" t="inlineStr">
        <is>
          <t>minlensizeof</t>
        </is>
      </c>
      <c r="B427629" t="n">
        <v>1</v>
      </c>
    </row>
    <row r="427630">
      <c r="A427630" t="inlineStr">
        <is>
          <t>psoken</t>
        </is>
      </c>
      <c r="B427630" t="n">
        <v>1</v>
      </c>
    </row>
    <row r="427631">
      <c r="A427631" t="inlineStr">
        <is>
          <t>functionargsarr</t>
        </is>
      </c>
      <c r="B427631" t="n">
        <v>1</v>
      </c>
    </row>
    <row r="427632">
      <c r="A427632" t="inlineStr">
        <is>
          <t>diddelete</t>
        </is>
      </c>
      <c r="B427632" t="n">
        <v>1</v>
      </c>
    </row>
    <row r="427633">
      <c r="A427633" t="inlineStr">
        <is>
          <t>origiad</t>
        </is>
      </c>
      <c r="B427633" t="n">
        <v>1</v>
      </c>
    </row>
    <row r="427634">
      <c r="A427634" t="inlineStr">
        <is>
          <t>`s`dict`</t>
        </is>
      </c>
      <c r="B427634" t="n">
        <v>1</v>
      </c>
    </row>
    <row r="427635">
      <c r="A427635" t="inlineStr">
        <is>
          <t>compact_second_diffint</t>
        </is>
      </c>
      <c r="B427635" t="n">
        <v>1</v>
      </c>
    </row>
    <row r="427636">
      <c r="A427636" t="inlineStr">
        <is>
          <t>tdx64u7</t>
        </is>
      </c>
      <c r="B427636" t="n">
        <v>1</v>
      </c>
    </row>
    <row r="427637">
      <c r="A427637" t="inlineStr">
        <is>
          <t>__setself</t>
        </is>
      </c>
      <c r="B427637" t="n">
        <v>1</v>
      </c>
    </row>
    <row r="427638">
      <c r="A427638" t="inlineStr">
        <is>
          <t>unicode_escape</t>
        </is>
      </c>
      <c r="B427638" t="n">
        <v>1</v>
      </c>
    </row>
    <row r="427639">
      <c r="A427639" t="inlineStr">
        <is>
          <t>pathtoconst\current__chain</t>
        </is>
      </c>
      <c r="B427639" t="n">
        <v>1</v>
      </c>
    </row>
    <row r="427640">
      <c r="A427640" t="inlineStr">
        <is>
          <t>gonpks</t>
        </is>
      </c>
      <c r="B427640" t="n">
        <v>1</v>
      </c>
    </row>
    <row r="427641">
      <c r="A427641" t="inlineStr">
        <is>
          <t>ashrreview</t>
        </is>
      </c>
      <c r="B427641" t="n">
        <v>1</v>
      </c>
    </row>
    <row r="427642">
      <c r="A427642" t="inlineStr">
        <is>
          <t>reatethence</t>
        </is>
      </c>
      <c r="B427642" t="n">
        <v>1</v>
      </c>
    </row>
    <row r="427643">
      <c r="A427643" t="inlineStr">
        <is>
          <t>odessatokyo</t>
        </is>
      </c>
      <c r="B427643" t="n">
        <v>1</v>
      </c>
    </row>
    <row r="427644">
      <c r="A427644" t="inlineStr">
        <is>
          <t>comrcuicklebehenscomments3alidphazards_of_the_malfred_in_southwestern_garbage_fieldswoegmj2</t>
        </is>
      </c>
      <c r="B427644" t="n">
        <v>1</v>
      </c>
    </row>
    <row r="427645">
      <c r="A427645" t="inlineStr">
        <is>
          <t>selectionsonic</t>
        </is>
      </c>
      <c r="B427645" t="n">
        <v>1</v>
      </c>
    </row>
    <row r="427646">
      <c r="A427646" t="inlineStr">
        <is>
          <t>pastlottery</t>
        </is>
      </c>
      <c r="B427646" t="n">
        <v>1</v>
      </c>
    </row>
    <row r="427647">
      <c r="A427647" t="inlineStr">
        <is>
          <t>passmost</t>
        </is>
      </c>
      <c r="B427647" t="n">
        <v>1</v>
      </c>
    </row>
    <row r="427648">
      <c r="A427648" t="inlineStr">
        <is>
          <t>scoopium</t>
        </is>
      </c>
      <c r="B427648" t="n">
        <v>1</v>
      </c>
    </row>
    <row r="427649">
      <c r="A427649" t="inlineStr">
        <is>
          <t>psjo</t>
        </is>
      </c>
      <c r="B427649" t="n">
        <v>1</v>
      </c>
    </row>
    <row r="427650">
      <c r="A427650" t="inlineStr">
        <is>
          <t>curryburger</t>
        </is>
      </c>
      <c r="B427650" t="n">
        <v>1</v>
      </c>
    </row>
    <row r="427651">
      <c r="A427651" t="inlineStr">
        <is>
          <t>laterwednesday</t>
        </is>
      </c>
      <c r="B427651" t="n">
        <v>1</v>
      </c>
    </row>
    <row r="427652">
      <c r="A427652" t="inlineStr">
        <is>
          <t>claraflett</t>
        </is>
      </c>
      <c r="B427652" t="n">
        <v>1</v>
      </c>
    </row>
    <row r="427653">
      <c r="A427653" t="inlineStr">
        <is>
          <t>llustrator</t>
        </is>
      </c>
      <c r="B427653" t="n">
        <v>1</v>
      </c>
    </row>
    <row r="427654">
      <c r="A427654" t="inlineStr">
        <is>
          <t>weedlandworkers</t>
        </is>
      </c>
      <c r="B427654" t="n">
        <v>1</v>
      </c>
    </row>
    <row r="427655">
      <c r="A427655" t="inlineStr">
        <is>
          <t>352642</t>
        </is>
      </c>
      <c r="B427655" t="n">
        <v>1</v>
      </c>
    </row>
    <row r="427656">
      <c r="A427656" t="inlineStr">
        <is>
          <t>chumui</t>
        </is>
      </c>
      <c r="B427656" t="n">
        <v>1</v>
      </c>
    </row>
    <row r="427657">
      <c r="A427657" t="inlineStr">
        <is>
          <t>moryatch</t>
        </is>
      </c>
      <c r="B427657" t="n">
        <v>1</v>
      </c>
    </row>
    <row r="427658">
      <c r="A427658" t="inlineStr">
        <is>
          <t>rifleburg</t>
        </is>
      </c>
      <c r="B427658" t="n">
        <v>1</v>
      </c>
    </row>
    <row r="427659">
      <c r="A427659" t="inlineStr">
        <is>
          <t>65307</t>
        </is>
      </c>
      <c r="B427659" t="n">
        <v>1</v>
      </c>
    </row>
    <row r="427660">
      <c r="A427660" t="inlineStr">
        <is>
          <t>biloth</t>
        </is>
      </c>
      <c r="B427660" t="n">
        <v>1</v>
      </c>
    </row>
    <row r="427661">
      <c r="A427661" t="inlineStr">
        <is>
          <t>sozos</t>
        </is>
      </c>
      <c r="B427661" t="n">
        <v>1</v>
      </c>
    </row>
    <row r="427662">
      <c r="A427662" t="inlineStr">
        <is>
          <t>1068100</t>
        </is>
      </c>
      <c r="B427662" t="n">
        <v>1</v>
      </c>
    </row>
    <row r="427663">
      <c r="A427663" t="inlineStr">
        <is>
          <t>connecticut—local</t>
        </is>
      </c>
      <c r="B427663" t="n">
        <v>1</v>
      </c>
    </row>
    <row r="427664">
      <c r="A427664" t="inlineStr">
        <is>
          <t>501032166</t>
        </is>
      </c>
      <c r="B427664" t="n">
        <v>1</v>
      </c>
    </row>
    <row r="427665">
      <c r="A427665" t="inlineStr">
        <is>
          <t>yilduer</t>
        </is>
      </c>
      <c r="B427665" t="n">
        <v>1</v>
      </c>
    </row>
    <row r="427666">
      <c r="A427666" t="inlineStr">
        <is>
          <t>microcross</t>
        </is>
      </c>
      <c r="B427666" t="n">
        <v>1</v>
      </c>
    </row>
    <row r="427667">
      <c r="A427667" t="inlineStr">
        <is>
          <t>20161401</t>
        </is>
      </c>
      <c r="B427667" t="n">
        <v>1</v>
      </c>
    </row>
    <row r="427668">
      <c r="A427668" t="inlineStr">
        <is>
          <t>shopply</t>
        </is>
      </c>
      <c r="B427668" t="n">
        <v>1</v>
      </c>
    </row>
    <row r="427669">
      <c r="A427669" t="inlineStr">
        <is>
          <t>testesse</t>
        </is>
      </c>
      <c r="B427669" t="n">
        <v>1</v>
      </c>
    </row>
    <row r="427670">
      <c r="A427670" t="inlineStr">
        <is>
          <t>mouradourlocal</t>
        </is>
      </c>
      <c r="B427670" t="n">
        <v>1</v>
      </c>
    </row>
    <row r="427671">
      <c r="A427671" t="inlineStr">
        <is>
          <t>ickc</t>
        </is>
      </c>
      <c r="B427671" t="n">
        <v>1</v>
      </c>
    </row>
    <row r="427672">
      <c r="A427672" t="inlineStr">
        <is>
          <t>httpnsidi7</t>
        </is>
      </c>
      <c r="B427672" t="n">
        <v>1</v>
      </c>
    </row>
    <row r="427673">
      <c r="A427673" t="inlineStr">
        <is>
          <t>jerksy</t>
        </is>
      </c>
      <c r="B427673" t="n">
        <v>1</v>
      </c>
    </row>
    <row r="427674">
      <c r="A427674" t="inlineStr">
        <is>
          <t>pfema</t>
        </is>
      </c>
      <c r="B427674" t="n">
        <v>1</v>
      </c>
    </row>
    <row r="427675">
      <c r="A427675" t="inlineStr">
        <is>
          <t>artela</t>
        </is>
      </c>
      <c r="B427675" t="n">
        <v>1</v>
      </c>
    </row>
    <row r="427676">
      <c r="A427676" t="inlineStr">
        <is>
          <t>antileptolata</t>
        </is>
      </c>
      <c r="B427676" t="n">
        <v>1</v>
      </c>
    </row>
    <row r="427677">
      <c r="A427677" t="inlineStr">
        <is>
          <t>govvalencicolr</t>
        </is>
      </c>
      <c r="B427677" t="n">
        <v>1</v>
      </c>
    </row>
    <row r="427678">
      <c r="A427678" t="inlineStr">
        <is>
          <t>eduarticle2004110008</t>
        </is>
      </c>
      <c r="B427678" t="n">
        <v>1</v>
      </c>
    </row>
    <row r="427679">
      <c r="A427679" t="inlineStr">
        <is>
          <t>dbertmao</t>
        </is>
      </c>
      <c r="B427679" t="n">
        <v>1</v>
      </c>
    </row>
    <row r="427680">
      <c r="A427680" t="inlineStr">
        <is>
          <t>westberry</t>
        </is>
      </c>
      <c r="B427680" t="n">
        <v>1</v>
      </c>
    </row>
    <row r="427681">
      <c r="A427681" t="inlineStr">
        <is>
          <t>jepatha</t>
        </is>
      </c>
      <c r="B427681" t="n">
        <v>1</v>
      </c>
    </row>
    <row r="427682">
      <c r="A427682" t="inlineStr">
        <is>
          <t>nordshagen</t>
        </is>
      </c>
      <c r="B427682" t="n">
        <v>1</v>
      </c>
    </row>
    <row r="427683">
      <c r="A427683" t="inlineStr">
        <is>
          <t>crowebenseyre</t>
        </is>
      </c>
      <c r="B427683" t="n">
        <v>1</v>
      </c>
    </row>
    <row r="427684">
      <c r="A427684" t="inlineStr">
        <is>
          <t>httpmanianam</t>
        </is>
      </c>
      <c r="B427684" t="n">
        <v>1</v>
      </c>
    </row>
    <row r="427685">
      <c r="A427685" t="inlineStr">
        <is>
          <t>savioreskya</t>
        </is>
      </c>
      <c r="B427685" t="n">
        <v>1</v>
      </c>
    </row>
    <row r="427686">
      <c r="A427686" t="inlineStr">
        <is>
          <t>testorus</t>
        </is>
      </c>
      <c r="B427686" t="n">
        <v>1</v>
      </c>
    </row>
    <row r="427687">
      <c r="A427687" t="inlineStr">
        <is>
          <t>azrie</t>
        </is>
      </c>
      <c r="B427687" t="n">
        <v>1</v>
      </c>
    </row>
    <row r="427688">
      <c r="A427688" t="inlineStr">
        <is>
          <t>zedisconsin</t>
        </is>
      </c>
      <c r="B427688" t="n">
        <v>1</v>
      </c>
    </row>
    <row r="427689">
      <c r="A427689" t="inlineStr">
        <is>
          <t>swardiwuly</t>
        </is>
      </c>
      <c r="B427689" t="n">
        <v>1</v>
      </c>
    </row>
    <row r="427690">
      <c r="A427690" t="inlineStr">
        <is>
          <t>comsciencearticlepiis1566520799921758</t>
        </is>
      </c>
      <c r="B427690" t="n">
        <v>1</v>
      </c>
    </row>
    <row r="427691">
      <c r="A427691" t="inlineStr">
        <is>
          <t>cobala</t>
        </is>
      </c>
      <c r="B427691" t="n">
        <v>1</v>
      </c>
    </row>
    <row r="427692">
      <c r="A427692" t="inlineStr">
        <is>
          <t>amilles</t>
        </is>
      </c>
      <c r="B427692" t="n">
        <v>1</v>
      </c>
    </row>
    <row r="427693">
      <c r="A427693" t="inlineStr">
        <is>
          <t>jetuid</t>
        </is>
      </c>
      <c r="B427693" t="n">
        <v>1</v>
      </c>
    </row>
    <row r="427694">
      <c r="A427694" t="inlineStr">
        <is>
          <t>fryingerius</t>
        </is>
      </c>
      <c r="B427694" t="n">
        <v>1</v>
      </c>
    </row>
    <row r="427695">
      <c r="A427695" t="inlineStr">
        <is>
          <t>berekerne</t>
        </is>
      </c>
      <c r="B427695" t="n">
        <v>1</v>
      </c>
    </row>
    <row r="427696">
      <c r="A427696" t="inlineStr">
        <is>
          <t>sciencemaze</t>
        </is>
      </c>
      <c r="B427696" t="n">
        <v>1</v>
      </c>
    </row>
    <row r="427697">
      <c r="A427697" t="inlineStr">
        <is>
          <t>tremuloides</t>
        </is>
      </c>
      <c r="B427697" t="n">
        <v>1</v>
      </c>
    </row>
    <row r="427698">
      <c r="A427698" t="inlineStr">
        <is>
          <t>spinulae</t>
        </is>
      </c>
      <c r="B427698" t="n">
        <v>1</v>
      </c>
    </row>
    <row r="427699">
      <c r="A427699" t="inlineStr">
        <is>
          <t>queenerhumanity</t>
        </is>
      </c>
      <c r="B427699" t="n">
        <v>1</v>
      </c>
    </row>
    <row r="427700">
      <c r="A427700" t="inlineStr">
        <is>
          <t>marsfæceronis</t>
        </is>
      </c>
      <c r="B427700" t="n">
        <v>1</v>
      </c>
    </row>
    <row r="427701">
      <c r="A427701" t="inlineStr">
        <is>
          <t>textch`xi</t>
        </is>
      </c>
      <c r="B427701" t="n">
        <v>1</v>
      </c>
    </row>
    <row r="427702">
      <c r="A427702" t="inlineStr">
        <is>
          <t>koansekoasuc</t>
        </is>
      </c>
      <c r="B427702" t="n">
        <v>1</v>
      </c>
    </row>
    <row r="427703">
      <c r="A427703" t="inlineStr">
        <is>
          <t>httptopankoia</t>
        </is>
      </c>
      <c r="B427703" t="n">
        <v>1</v>
      </c>
    </row>
    <row r="427704">
      <c r="A427704" t="inlineStr">
        <is>
          <t>pic35</t>
        </is>
      </c>
      <c r="B427704" t="n">
        <v>1</v>
      </c>
    </row>
    <row r="427705">
      <c r="A427705" t="inlineStr">
        <is>
          <t>orgcgicontentfull55318463</t>
        </is>
      </c>
      <c r="B427705" t="n">
        <v>1</v>
      </c>
    </row>
    <row r="427706">
      <c r="A427706" t="inlineStr">
        <is>
          <t>detervoirage</t>
        </is>
      </c>
      <c r="B427706" t="n">
        <v>1</v>
      </c>
    </row>
    <row r="427707">
      <c r="A427707" t="inlineStr">
        <is>
          <t>trasquam</t>
        </is>
      </c>
      <c r="B427707" t="n">
        <v>1</v>
      </c>
    </row>
    <row r="427708">
      <c r="A427708" t="inlineStr">
        <is>
          <t>eduaparticlesinterviewsa1106</t>
        </is>
      </c>
      <c r="B427708" t="n">
        <v>1</v>
      </c>
    </row>
    <row r="427709">
      <c r="A427709" t="inlineStr">
        <is>
          <t>frugidas</t>
        </is>
      </c>
      <c r="B427709" t="n">
        <v>1</v>
      </c>
    </row>
    <row r="427710">
      <c r="A427710" t="inlineStr">
        <is>
          <t>milleriei</t>
        </is>
      </c>
      <c r="B427710" t="n">
        <v>1</v>
      </c>
    </row>
    <row r="427711">
      <c r="A427711" t="inlineStr">
        <is>
          <t>tuberitus</t>
        </is>
      </c>
      <c r="B427711" t="n">
        <v>1</v>
      </c>
    </row>
    <row r="427712">
      <c r="A427712" t="inlineStr">
        <is>
          <t>vertesquima</t>
        </is>
      </c>
      <c r="B427712" t="n">
        <v>1</v>
      </c>
    </row>
    <row r="427713">
      <c r="A427713" t="inlineStr">
        <is>
          <t>contentuploads200710index</t>
        </is>
      </c>
      <c r="B427713" t="n">
        <v>1</v>
      </c>
    </row>
    <row r="427714">
      <c r="A427714" t="inlineStr">
        <is>
          <t>orgprogramscience_11_03628812</t>
        </is>
      </c>
      <c r="B427714" t="n">
        <v>1</v>
      </c>
    </row>
    <row r="427715">
      <c r="A427715" t="inlineStr">
        <is>
          <t>razaeae</t>
        </is>
      </c>
      <c r="B427715" t="n">
        <v>1</v>
      </c>
    </row>
    <row r="427716">
      <c r="A427716" t="inlineStr">
        <is>
          <t>richardships</t>
        </is>
      </c>
      <c r="B427716" t="n">
        <v>1</v>
      </c>
    </row>
    <row r="427717">
      <c r="A427717" t="inlineStr">
        <is>
          <t>papillocious</t>
        </is>
      </c>
      <c r="B427717" t="n">
        <v>1</v>
      </c>
    </row>
    <row r="427718">
      <c r="A427718" t="inlineStr">
        <is>
          <t>03634826</t>
        </is>
      </c>
      <c r="B427718" t="n">
        <v>1</v>
      </c>
    </row>
    <row r="427719">
      <c r="A427719" t="inlineStr">
        <is>
          <t>educalendarsciencescience_11</t>
        </is>
      </c>
      <c r="B427719" t="n">
        <v>1</v>
      </c>
    </row>
    <row r="427720">
      <c r="A427720" t="inlineStr">
        <is>
          <t>asacitary</t>
        </is>
      </c>
      <c r="B427720" t="n">
        <v>1</v>
      </c>
    </row>
    <row r="427721">
      <c r="A427721" t="inlineStr">
        <is>
          <t>pionalidae</t>
        </is>
      </c>
      <c r="B427721" t="n">
        <v>1</v>
      </c>
    </row>
    <row r="427722">
      <c r="A427722" t="inlineStr">
        <is>
          <t>bisexuallesbian</t>
        </is>
      </c>
      <c r="B427722" t="n">
        <v>1</v>
      </c>
    </row>
    <row r="427723">
      <c r="A427723" t="inlineStr">
        <is>
          <t>orgxwxacs</t>
        </is>
      </c>
      <c r="B427723" t="n">
        <v>1</v>
      </c>
    </row>
    <row r="427724">
      <c r="A427724" t="inlineStr">
        <is>
          <t>norjewacher</t>
        </is>
      </c>
      <c r="B427724" t="n">
        <v>1</v>
      </c>
    </row>
    <row r="427725">
      <c r="A427725" t="inlineStr">
        <is>
          <t>unchurchstanding</t>
        </is>
      </c>
      <c r="B427725" t="n">
        <v>1</v>
      </c>
    </row>
    <row r="427726">
      <c r="A427726" t="inlineStr">
        <is>
          <t>experimenment</t>
        </is>
      </c>
      <c r="B427726" t="n">
        <v>1</v>
      </c>
    </row>
    <row r="427727">
      <c r="A427727" t="inlineStr">
        <is>
          <t>nonadamletimuranda</t>
        </is>
      </c>
      <c r="B427727" t="n">
        <v>1</v>
      </c>
    </row>
    <row r="427728">
      <c r="A427728" t="inlineStr">
        <is>
          <t>attendanceee</t>
        </is>
      </c>
      <c r="B427728" t="n">
        <v>1</v>
      </c>
    </row>
    <row r="427729">
      <c r="A427729" t="inlineStr">
        <is>
          <t>siamis</t>
        </is>
      </c>
      <c r="B427729" t="n">
        <v>1</v>
      </c>
    </row>
    <row r="427730">
      <c r="A427730" t="inlineStr">
        <is>
          <t>mikecassidytx</t>
        </is>
      </c>
      <c r="B427730" t="n">
        <v>1</v>
      </c>
    </row>
    <row r="427731">
      <c r="A427731" t="inlineStr">
        <is>
          <t>lcsalleetribpub</t>
        </is>
      </c>
      <c r="B427731" t="n">
        <v>1</v>
      </c>
    </row>
    <row r="427732">
      <c r="A427732" t="inlineStr">
        <is>
          <t>evwaeza</t>
        </is>
      </c>
      <c r="B427732" t="n">
        <v>1</v>
      </c>
    </row>
    <row r="427733">
      <c r="A427733" t="inlineStr">
        <is>
          <t>iiphoto</t>
        </is>
      </c>
      <c r="B427733" t="n">
        <v>1</v>
      </c>
    </row>
    <row r="427734">
      <c r="A427734" t="inlineStr">
        <is>
          <t>819591991</t>
        </is>
      </c>
      <c r="B427734" t="n">
        <v>1</v>
      </c>
    </row>
    <row r="427735">
      <c r="A427735" t="inlineStr">
        <is>
          <t>bechinger</t>
        </is>
      </c>
      <c r="B427735" t="n">
        <v>1</v>
      </c>
    </row>
    <row r="427736">
      <c r="A427736" t="inlineStr">
        <is>
          <t>laudokne</t>
        </is>
      </c>
      <c r="B427736" t="n">
        <v>1</v>
      </c>
    </row>
    <row r="427737">
      <c r="A427737" t="inlineStr">
        <is>
          <t>m2a2</t>
        </is>
      </c>
      <c r="B427737" t="n">
        <v>1</v>
      </c>
    </row>
    <row r="427738">
      <c r="A427738" t="inlineStr">
        <is>
          <t>lulloquial</t>
        </is>
      </c>
      <c r="B427738" t="n">
        <v>1</v>
      </c>
    </row>
    <row r="427739">
      <c r="A427739" t="inlineStr">
        <is>
          <t>reduplicated</t>
        </is>
      </c>
      <c r="B427739" t="n">
        <v>1</v>
      </c>
    </row>
    <row r="427740">
      <c r="A427740" t="inlineStr">
        <is>
          <t>yohannes</t>
        </is>
      </c>
      <c r="B427740" t="n">
        <v>3</v>
      </c>
    </row>
    <row r="427741">
      <c r="A427741" t="inlineStr">
        <is>
          <t>exfids</t>
        </is>
      </c>
      <c r="B427741" t="n">
        <v>1</v>
      </c>
    </row>
    <row r="427742">
      <c r="A427742" t="inlineStr">
        <is>
          <t>reclusivex</t>
        </is>
      </c>
      <c r="B427742" t="n">
        <v>1</v>
      </c>
    </row>
    <row r="427743">
      <c r="A427743" t="inlineStr">
        <is>
          <t>talentŭvoicing</t>
        </is>
      </c>
      <c r="B427743" t="n">
        <v>1</v>
      </c>
    </row>
    <row r="427744">
      <c r="A427744" t="inlineStr">
        <is>
          <t>everener</t>
        </is>
      </c>
      <c r="B427744" t="n">
        <v>1</v>
      </c>
    </row>
    <row r="427745">
      <c r="A427745" t="inlineStr">
        <is>
          <t>counterpellent</t>
        </is>
      </c>
      <c r="B427745" t="n">
        <v>1</v>
      </c>
    </row>
    <row r="427746">
      <c r="A427746" t="inlineStr">
        <is>
          <t>productse</t>
        </is>
      </c>
      <c r="B427746" t="n">
        <v>1</v>
      </c>
    </row>
    <row r="427747">
      <c r="A427747" t="inlineStr">
        <is>
          <t>phousen</t>
        </is>
      </c>
      <c r="B427747" t="n">
        <v>1</v>
      </c>
    </row>
    <row r="427748">
      <c r="A427748" t="inlineStr">
        <is>
          <t>manualthis</t>
        </is>
      </c>
      <c r="B427748" t="n">
        <v>1</v>
      </c>
    </row>
    <row r="427749">
      <c r="A427749" t="inlineStr">
        <is>
          <t>direstep</t>
        </is>
      </c>
      <c r="B427749" t="n">
        <v>1</v>
      </c>
    </row>
    <row r="427750">
      <c r="A427750" t="inlineStr">
        <is>
          <t>2010_7_128</t>
        </is>
      </c>
      <c r="B427750" t="n">
        <v>1</v>
      </c>
    </row>
    <row r="427751">
      <c r="A427751" t="inlineStr">
        <is>
          <t>genleman</t>
        </is>
      </c>
      <c r="B427751" t="n">
        <v>1</v>
      </c>
    </row>
    <row r="427752">
      <c r="A427752" t="inlineStr">
        <is>
          <t>menschberg</t>
        </is>
      </c>
      <c r="B427752" t="n">
        <v>1</v>
      </c>
    </row>
    <row r="427753">
      <c r="A427753" t="inlineStr">
        <is>
          <t>alpha30019</t>
        </is>
      </c>
      <c r="B427753" t="n">
        <v>1</v>
      </c>
    </row>
    <row r="427754">
      <c r="A427754" t="inlineStr">
        <is>
          <t>←screencapture</t>
        </is>
      </c>
      <c r="B427754" t="n">
        <v>1</v>
      </c>
    </row>
    <row r="427755">
      <c r="A427755" t="inlineStr">
        <is>
          <t>blingd</t>
        </is>
      </c>
      <c r="B427755" t="n">
        <v>1</v>
      </c>
    </row>
    <row r="427756">
      <c r="A427756" t="inlineStr">
        <is>
          <t>basculature</t>
        </is>
      </c>
      <c r="B427756" t="n">
        <v>1</v>
      </c>
    </row>
    <row r="427757">
      <c r="A427757" t="inlineStr">
        <is>
          <t>saviaianic</t>
        </is>
      </c>
      <c r="B427757" t="n">
        <v>1</v>
      </c>
    </row>
    <row r="427758">
      <c r="A427758" t="inlineStr">
        <is>
          <t>colédica</t>
        </is>
      </c>
      <c r="B427758" t="n">
        <v>1</v>
      </c>
    </row>
    <row r="427759">
      <c r="A427759" t="inlineStr">
        <is>
          <t>nyraszukhin</t>
        </is>
      </c>
      <c r="B427759" t="n">
        <v>1</v>
      </c>
    </row>
    <row r="427760">
      <c r="A427760" t="inlineStr">
        <is>
          <t>payrayare</t>
        </is>
      </c>
      <c r="B427760" t="n">
        <v>1</v>
      </c>
    </row>
    <row r="427761">
      <c r="A427761" t="inlineStr">
        <is>
          <t>ft2chinit</t>
        </is>
      </c>
      <c r="B427761" t="n">
        <v>1</v>
      </c>
    </row>
    <row r="427762">
      <c r="A427762" t="inlineStr">
        <is>
          <t>africao</t>
        </is>
      </c>
      <c r="B427762" t="n">
        <v>1</v>
      </c>
    </row>
    <row r="427763">
      <c r="A427763" t="inlineStr">
        <is>
          <t>spycitizen</t>
        </is>
      </c>
      <c r="B427763" t="n">
        <v>1</v>
      </c>
    </row>
    <row r="427764">
      <c r="A427764" t="inlineStr">
        <is>
          <t>leyezn</t>
        </is>
      </c>
      <c r="B427764" t="n">
        <v>1</v>
      </c>
    </row>
    <row r="427765">
      <c r="A427765" t="inlineStr">
        <is>
          <t>semczak</t>
        </is>
      </c>
      <c r="B427765" t="n">
        <v>1</v>
      </c>
    </row>
    <row r="427766">
      <c r="A427766" t="inlineStr">
        <is>
          <t>grenne</t>
        </is>
      </c>
      <c r="B427766" t="n">
        <v>1</v>
      </c>
    </row>
    <row r="427767">
      <c r="A427767" t="inlineStr">
        <is>
          <t>buchhard</t>
        </is>
      </c>
      <c r="B427767" t="n">
        <v>1</v>
      </c>
    </row>
    <row r="427768">
      <c r="A427768" t="inlineStr">
        <is>
          <t>sudua</t>
        </is>
      </c>
      <c r="B427768" t="n">
        <v>1</v>
      </c>
    </row>
    <row r="427769">
      <c r="A427769" t="inlineStr">
        <is>
          <t>ofgsoft</t>
        </is>
      </c>
      <c r="B427769" t="n">
        <v>1</v>
      </c>
    </row>
    <row r="427770">
      <c r="A427770" t="inlineStr">
        <is>
          <t>{2003</t>
        </is>
      </c>
      <c r="B427770" t="n">
        <v>1</v>
      </c>
    </row>
    <row r="427771">
      <c r="A427771" t="inlineStr">
        <is>
          <t>orgasmipspeed</t>
        </is>
      </c>
      <c r="B427771" t="n">
        <v>1</v>
      </c>
    </row>
    <row r="427772">
      <c r="A427772" t="inlineStr">
        <is>
          <t>catalogand</t>
        </is>
      </c>
      <c r="B427772" t="n">
        <v>1</v>
      </c>
    </row>
    <row r="427773">
      <c r="A427773" t="inlineStr">
        <is>
          <t>eventively</t>
        </is>
      </c>
      <c r="B427773" t="n">
        <v>1</v>
      </c>
    </row>
    <row r="427774">
      <c r="A427774" t="inlineStr">
        <is>
          <t>stateize</t>
        </is>
      </c>
      <c r="B427774" t="n">
        <v>1</v>
      </c>
    </row>
    <row r="427775">
      <c r="A427775" t="inlineStr">
        <is>
          <t>imthree</t>
        </is>
      </c>
      <c r="B427775" t="n">
        <v>1</v>
      </c>
    </row>
    <row r="427776">
      <c r="A427776" t="inlineStr">
        <is>
          <t>indiecant</t>
        </is>
      </c>
      <c r="B427776" t="n">
        <v>1</v>
      </c>
    </row>
    <row r="427777">
      <c r="A427777" t="inlineStr">
        <is>
          <t>coelsewhere</t>
        </is>
      </c>
      <c r="B427777" t="n">
        <v>1</v>
      </c>
    </row>
    <row r="427778">
      <c r="A427778" t="inlineStr">
        <is>
          <t>f4mmf</t>
        </is>
      </c>
      <c r="B427778" t="n">
        <v>1</v>
      </c>
    </row>
    <row r="427779">
      <c r="A427779" t="inlineStr">
        <is>
          <t>kubarec</t>
        </is>
      </c>
      <c r="B427779" t="n">
        <v>1</v>
      </c>
    </row>
    <row r="427780">
      <c r="A427780" t="inlineStr">
        <is>
          <t>wellweepingfs</t>
        </is>
      </c>
      <c r="B427780" t="n">
        <v>1</v>
      </c>
    </row>
    <row r="427781">
      <c r="A427781" t="inlineStr">
        <is>
          <t>pumppolyurethane</t>
        </is>
      </c>
      <c r="B427781" t="n">
        <v>1</v>
      </c>
    </row>
    <row r="427782">
      <c r="A427782" t="inlineStr">
        <is>
          <t>killbecause</t>
        </is>
      </c>
      <c r="B427782" t="n">
        <v>1</v>
      </c>
    </row>
    <row r="427783">
      <c r="A427783" t="inlineStr">
        <is>
          <t>perfectible</t>
        </is>
      </c>
      <c r="B427783" t="n">
        <v>1</v>
      </c>
    </row>
    <row r="427784">
      <c r="A427784" t="inlineStr">
        <is>
          <t>sebasey</t>
        </is>
      </c>
      <c r="B427784" t="n">
        <v>1</v>
      </c>
    </row>
    <row r="427785">
      <c r="A427785" t="inlineStr">
        <is>
          <t>pssoelia</t>
        </is>
      </c>
      <c r="B427785" t="n">
        <v>1</v>
      </c>
    </row>
    <row r="427786">
      <c r="A427786" t="inlineStr">
        <is>
          <t>elwynews</t>
        </is>
      </c>
      <c r="B427786" t="n">
        <v>1</v>
      </c>
    </row>
    <row r="427787">
      <c r="A427787" t="inlineStr">
        <is>
          <t>truebenefit</t>
        </is>
      </c>
      <c r="B427787" t="n">
        <v>1</v>
      </c>
    </row>
    <row r="427788">
      <c r="A427788" t="inlineStr">
        <is>
          <t>jamestowntimes</t>
        </is>
      </c>
      <c r="B427788" t="n">
        <v>1</v>
      </c>
    </row>
    <row r="427789">
      <c r="A427789" t="inlineStr">
        <is>
          <t>meardon</t>
        </is>
      </c>
      <c r="B427789" t="n">
        <v>1</v>
      </c>
    </row>
    <row r="427790">
      <c r="A427790" t="inlineStr">
        <is>
          <t>canestienne</t>
        </is>
      </c>
      <c r="B427790" t="n">
        <v>1</v>
      </c>
    </row>
    <row r="427791">
      <c r="A427791" t="inlineStr">
        <is>
          <t>atmann</t>
        </is>
      </c>
      <c r="B427791" t="n">
        <v>1</v>
      </c>
    </row>
    <row r="427792">
      <c r="A427792" t="inlineStr">
        <is>
          <t>donniemonte</t>
        </is>
      </c>
      <c r="B427792" t="n">
        <v>1</v>
      </c>
    </row>
    <row r="427793">
      <c r="A427793" t="inlineStr">
        <is>
          <t>tguap</t>
        </is>
      </c>
      <c r="B427793" t="n">
        <v>1</v>
      </c>
    </row>
    <row r="427794">
      <c r="A427794" t="inlineStr">
        <is>
          <t>kinkdubs</t>
        </is>
      </c>
      <c r="B427794" t="n">
        <v>1</v>
      </c>
    </row>
    <row r="427795">
      <c r="A427795" t="inlineStr">
        <is>
          <t>kaillie</t>
        </is>
      </c>
      <c r="B427795" t="n">
        <v>1</v>
      </c>
    </row>
    <row r="427796">
      <c r="A427796" t="inlineStr">
        <is>
          <t>thesothebyscoop</t>
        </is>
      </c>
      <c r="B427796" t="n">
        <v>1</v>
      </c>
    </row>
    <row r="427797">
      <c r="A427797" t="inlineStr">
        <is>
          <t>sjosko</t>
        </is>
      </c>
      <c r="B427797" t="n">
        <v>1</v>
      </c>
    </row>
    <row r="427798">
      <c r="A427798" t="inlineStr">
        <is>
          <t>witmobile</t>
        </is>
      </c>
      <c r="B427798" t="n">
        <v>1</v>
      </c>
    </row>
    <row r="427799">
      <c r="A427799" t="inlineStr">
        <is>
          <t>vfkirasti</t>
        </is>
      </c>
      <c r="B427799" t="n">
        <v>1</v>
      </c>
    </row>
    <row r="427800">
      <c r="A427800" t="inlineStr">
        <is>
          <t>shrtb</t>
        </is>
      </c>
      <c r="B427800" t="n">
        <v>1</v>
      </c>
    </row>
    <row r="427801">
      <c r="A427801" t="inlineStr">
        <is>
          <t>16jul2002</t>
        </is>
      </c>
      <c r="B427801" t="n">
        <v>1</v>
      </c>
    </row>
    <row r="427802">
      <c r="A427802" t="inlineStr">
        <is>
          <t>bluiedaws</t>
        </is>
      </c>
      <c r="B427802" t="n">
        <v>1</v>
      </c>
    </row>
    <row r="427803">
      <c r="A427803" t="inlineStr">
        <is>
          <t>pathne</t>
        </is>
      </c>
      <c r="B427803" t="n">
        <v>1</v>
      </c>
    </row>
    <row r="427804">
      <c r="A427804" t="inlineStr">
        <is>
          <t>buckleco</t>
        </is>
      </c>
      <c r="B427804" t="n">
        <v>1</v>
      </c>
    </row>
    <row r="427805">
      <c r="A427805" t="inlineStr">
        <is>
          <t>oloy</t>
        </is>
      </c>
      <c r="B427805" t="n">
        <v>1</v>
      </c>
    </row>
    <row r="427806">
      <c r="A427806" t="inlineStr">
        <is>
          <t>pividasspainted</t>
        </is>
      </c>
      <c r="B427806" t="n">
        <v>1</v>
      </c>
    </row>
    <row r="427807">
      <c r="A427807" t="inlineStr">
        <is>
          <t>monemaraun</t>
        </is>
      </c>
      <c r="B427807" t="n">
        <v>1</v>
      </c>
    </row>
    <row r="427808">
      <c r="A427808" t="inlineStr">
        <is>
          <t>tullstone</t>
        </is>
      </c>
      <c r="B427808" t="n">
        <v>1</v>
      </c>
    </row>
    <row r="427809">
      <c r="A427809" t="inlineStr">
        <is>
          <t>byjamfriday</t>
        </is>
      </c>
      <c r="B427809" t="n">
        <v>1</v>
      </c>
    </row>
    <row r="427810">
      <c r="A427810" t="inlineStr">
        <is>
          <t>izikake</t>
        </is>
      </c>
      <c r="B427810" t="n">
        <v>1</v>
      </c>
    </row>
    <row r="427811">
      <c r="A427811" t="inlineStr">
        <is>
          <t>bandella</t>
        </is>
      </c>
      <c r="B427811" t="n">
        <v>1</v>
      </c>
    </row>
    <row r="427812">
      <c r="A427812" t="inlineStr">
        <is>
          <t>½yd</t>
        </is>
      </c>
      <c r="B427812" t="n">
        <v>1</v>
      </c>
    </row>
    <row r="427813">
      <c r="A427813" t="inlineStr">
        <is>
          <t>84knots</t>
        </is>
      </c>
      <c r="B427813" t="n">
        <v>1</v>
      </c>
    </row>
    <row r="427814">
      <c r="A427814" t="inlineStr">
        <is>
          <t>enchantral</t>
        </is>
      </c>
      <c r="B427814" t="n">
        <v>1</v>
      </c>
    </row>
    <row r="427815">
      <c r="A427815" t="inlineStr">
        <is>
          <t>wildernessus</t>
        </is>
      </c>
      <c r="B427815" t="n">
        <v>1</v>
      </c>
    </row>
    <row r="427816">
      <c r="A427816" t="inlineStr">
        <is>
          <t>belumes</t>
        </is>
      </c>
      <c r="B427816" t="n">
        <v>1</v>
      </c>
    </row>
    <row r="427817">
      <c r="A427817" t="inlineStr">
        <is>
          <t>stushrezz</t>
        </is>
      </c>
      <c r="B427817" t="n">
        <v>1</v>
      </c>
    </row>
    <row r="427818">
      <c r="A427818" t="inlineStr">
        <is>
          <t>messiaal</t>
        </is>
      </c>
      <c r="B427818" t="n">
        <v>1</v>
      </c>
    </row>
    <row r="427819">
      <c r="A427819" t="inlineStr">
        <is>
          <t>12knots</t>
        </is>
      </c>
      <c r="B427819" t="n">
        <v>1</v>
      </c>
    </row>
    <row r="427820">
      <c r="A427820" t="inlineStr">
        <is>
          <t>ahew</t>
        </is>
      </c>
      <c r="B427820" t="n">
        <v>1</v>
      </c>
    </row>
    <row r="427821">
      <c r="A427821" t="inlineStr">
        <is>
          <t>ladybull</t>
        </is>
      </c>
      <c r="B427821" t="n">
        <v>1</v>
      </c>
    </row>
    <row r="427822">
      <c r="A427822" t="inlineStr">
        <is>
          <t>bonnetshowerwell</t>
        </is>
      </c>
      <c r="B427822" t="n">
        <v>1</v>
      </c>
    </row>
    <row r="427823">
      <c r="A427823" t="inlineStr">
        <is>
          <t>1600x50px</t>
        </is>
      </c>
      <c r="B427823" t="n">
        <v>1</v>
      </c>
    </row>
    <row r="427824">
      <c r="A427824" t="inlineStr">
        <is>
          <t>908494143</t>
        </is>
      </c>
      <c r="B427824" t="n">
        <v>1</v>
      </c>
    </row>
    <row r="427825">
      <c r="A427825" t="inlineStr">
        <is>
          <t>35x14</t>
        </is>
      </c>
      <c r="B427825" t="n">
        <v>1</v>
      </c>
    </row>
    <row r="427826">
      <c r="A427826" t="inlineStr">
        <is>
          <t>meknehaze</t>
        </is>
      </c>
      <c r="B427826" t="n">
        <v>1</v>
      </c>
    </row>
    <row r="427827">
      <c r="A427827" t="inlineStr">
        <is>
          <t>rennecardcraftkempdc</t>
        </is>
      </c>
      <c r="B427827" t="n">
        <v>1</v>
      </c>
    </row>
    <row r="427828">
      <c r="A427828" t="inlineStr">
        <is>
          <t>pegsighted</t>
        </is>
      </c>
      <c r="B427828" t="n">
        <v>1</v>
      </c>
    </row>
    <row r="427829">
      <c r="A427829" t="inlineStr">
        <is>
          <t>kolomac</t>
        </is>
      </c>
      <c r="B427829" t="n">
        <v>1</v>
      </c>
    </row>
    <row r="427830">
      <c r="A427830" t="inlineStr">
        <is>
          <t>goalgaming</t>
        </is>
      </c>
      <c r="B427830" t="n">
        <v>1</v>
      </c>
    </row>
    <row r="427831">
      <c r="A427831" t="inlineStr">
        <is>
          <t>koonshot</t>
        </is>
      </c>
      <c r="B427831" t="n">
        <v>1</v>
      </c>
    </row>
    <row r="427832">
      <c r="A427832" t="inlineStr">
        <is>
          <t>michael´s</t>
        </is>
      </c>
      <c r="B427832" t="n">
        <v>1</v>
      </c>
    </row>
    <row r="427833">
      <c r="A427833" t="inlineStr">
        <is>
          <t>venisonan</t>
        </is>
      </c>
      <c r="B427833" t="n">
        <v>1</v>
      </c>
    </row>
    <row r="427834">
      <c r="A427834" t="inlineStr">
        <is>
          <t>19h44</t>
        </is>
      </c>
      <c r="B427834" t="n">
        <v>1</v>
      </c>
    </row>
    <row r="427835">
      <c r="A427835" t="inlineStr">
        <is>
          <t>jabooth</t>
        </is>
      </c>
      <c r="B427835" t="n">
        <v>1</v>
      </c>
    </row>
    <row r="427836">
      <c r="A427836" t="inlineStr">
        <is>
          <t>14quresque</t>
        </is>
      </c>
      <c r="B427836" t="n">
        <v>1</v>
      </c>
    </row>
    <row r="427837">
      <c r="A427837" t="inlineStr">
        <is>
          <t>magstraders</t>
        </is>
      </c>
      <c r="B427837" t="n">
        <v>1</v>
      </c>
    </row>
    <row r="427838">
      <c r="A427838" t="inlineStr">
        <is>
          <t>greatsily</t>
        </is>
      </c>
      <c r="B427838" t="n">
        <v>1</v>
      </c>
    </row>
    <row r="427839">
      <c r="A427839" t="inlineStr">
        <is>
          <t>comadoenderciorno</t>
        </is>
      </c>
      <c r="B427839" t="n">
        <v>1</v>
      </c>
    </row>
    <row r="427840">
      <c r="A427840" t="inlineStr">
        <is>
          <t>hk84</t>
        </is>
      </c>
      <c r="B427840" t="n">
        <v>1</v>
      </c>
    </row>
    <row r="427841">
      <c r="A427841" t="inlineStr">
        <is>
          <t>rengente</t>
        </is>
      </c>
      <c r="B427841" t="n">
        <v>1</v>
      </c>
    </row>
    <row r="427842">
      <c r="A427842" t="inlineStr">
        <is>
          <t>quikimillion</t>
        </is>
      </c>
      <c r="B427842" t="n">
        <v>1</v>
      </c>
    </row>
    <row r="427843">
      <c r="A427843" t="inlineStr">
        <is>
          <t>in1j47zmi</t>
        </is>
      </c>
      <c r="B427843" t="n">
        <v>1</v>
      </c>
    </row>
    <row r="427844">
      <c r="A427844" t="inlineStr">
        <is>
          <t>gérick</t>
        </is>
      </c>
      <c r="B427844" t="n">
        <v>1</v>
      </c>
    </row>
    <row r="427845">
      <c r="A427845" t="inlineStr">
        <is>
          <t>akotok</t>
        </is>
      </c>
      <c r="B427845" t="n">
        <v>1</v>
      </c>
    </row>
    <row r="427846">
      <c r="A427846" t="inlineStr">
        <is>
          <t>jimoji</t>
        </is>
      </c>
      <c r="B427846" t="n">
        <v>1</v>
      </c>
    </row>
    <row r="427847">
      <c r="A427847" t="inlineStr">
        <is>
          <t>cwnmcalif</t>
        </is>
      </c>
      <c r="B427847" t="n">
        <v>1</v>
      </c>
    </row>
    <row r="427848">
      <c r="A427848" t="inlineStr">
        <is>
          <t>unitarae</t>
        </is>
      </c>
      <c r="B427848" t="n">
        <v>1</v>
      </c>
    </row>
    <row r="427849">
      <c r="A427849" t="inlineStr">
        <is>
          <t>peteep</t>
        </is>
      </c>
      <c r="B427849" t="n">
        <v>1</v>
      </c>
    </row>
    <row r="427850">
      <c r="A427850" t="inlineStr">
        <is>
          <t>tebakuro</t>
        </is>
      </c>
      <c r="B427850" t="n">
        <v>1</v>
      </c>
    </row>
    <row r="427851">
      <c r="A427851" t="inlineStr">
        <is>
          <t>coolsega</t>
        </is>
      </c>
      <c r="B427851" t="n">
        <v>1</v>
      </c>
    </row>
    <row r="427852">
      <c r="A427852" t="inlineStr">
        <is>
          <t>cloversoft</t>
        </is>
      </c>
      <c r="B427852" t="n">
        <v>1</v>
      </c>
    </row>
    <row r="427853">
      <c r="A427853" t="inlineStr">
        <is>
          <t>remoterelay</t>
        </is>
      </c>
      <c r="B427853" t="n">
        <v>1</v>
      </c>
    </row>
    <row r="427854">
      <c r="A427854" t="inlineStr">
        <is>
          <t>p274797</t>
        </is>
      </c>
      <c r="B427854" t="n">
        <v>1</v>
      </c>
    </row>
    <row r="427855">
      <c r="A427855" t="inlineStr">
        <is>
          <t>2397k</t>
        </is>
      </c>
      <c r="B427855" t="n">
        <v>1</v>
      </c>
    </row>
    <row r="427856">
      <c r="A427856" t="inlineStr">
        <is>
          <t>techforums</t>
        </is>
      </c>
      <c r="B427856" t="n">
        <v>1</v>
      </c>
    </row>
    <row r="427857">
      <c r="A427857" t="inlineStr">
        <is>
          <t>last_play</t>
        </is>
      </c>
      <c r="B427857" t="n">
        <v>1</v>
      </c>
    </row>
    <row r="427858">
      <c r="A427858" t="inlineStr">
        <is>
          <t>ddrdis</t>
        </is>
      </c>
      <c r="B427858" t="n">
        <v>1</v>
      </c>
    </row>
    <row r="427859">
      <c r="A427859" t="inlineStr">
        <is>
          <t>io21258</t>
        </is>
      </c>
      <c r="B427859" t="n">
        <v>1</v>
      </c>
    </row>
    <row r="427860">
      <c r="A427860" t="inlineStr">
        <is>
          <t>executable_book0</t>
        </is>
      </c>
      <c r="B427860" t="n">
        <v>1</v>
      </c>
    </row>
    <row r="427861">
      <c r="A427861" t="inlineStr">
        <is>
          <t>crontabdmk</t>
        </is>
      </c>
      <c r="B427861" t="n">
        <v>1</v>
      </c>
    </row>
    <row r="427862">
      <c r="A427862" t="inlineStr">
        <is>
          <t>businesselectrodes</t>
        </is>
      </c>
      <c r="B427862" t="n">
        <v>1</v>
      </c>
    </row>
    <row r="427863">
      <c r="A427863" t="inlineStr">
        <is>
          <t>uncompressed1</t>
        </is>
      </c>
      <c r="B427863" t="n">
        <v>1</v>
      </c>
    </row>
    <row r="427864">
      <c r="A427864" t="inlineStr">
        <is>
          <t>isappdini</t>
        </is>
      </c>
      <c r="B427864" t="n">
        <v>1</v>
      </c>
    </row>
    <row r="427865">
      <c r="A427865" t="inlineStr">
        <is>
          <t>43376</t>
        </is>
      </c>
      <c r="B427865" t="n">
        <v>1</v>
      </c>
    </row>
    <row r="427866">
      <c r="A427866" t="inlineStr">
        <is>
          <t>167kb20</t>
        </is>
      </c>
      <c r="B427866" t="n">
        <v>1</v>
      </c>
    </row>
    <row r="427867">
      <c r="A427867" t="inlineStr">
        <is>
          <t>unbecomesdisabled</t>
        </is>
      </c>
      <c r="B427867" t="n">
        <v>1</v>
      </c>
    </row>
    <row r="427868">
      <c r="A427868" t="inlineStr">
        <is>
          <t>photoie_id</t>
        </is>
      </c>
      <c r="B427868" t="n">
        <v>1</v>
      </c>
    </row>
    <row r="427869">
      <c r="A427869" t="inlineStr">
        <is>
          <t>on85a</t>
        </is>
      </c>
      <c r="B427869" t="n">
        <v>1</v>
      </c>
    </row>
    <row r="427870">
      <c r="A427870" t="inlineStr">
        <is>
          <t>scalat</t>
        </is>
      </c>
      <c r="B427870" t="n">
        <v>1</v>
      </c>
    </row>
    <row r="427871">
      <c r="A427871" t="inlineStr">
        <is>
          <t>ba_0641</t>
        </is>
      </c>
      <c r="B427871" t="n">
        <v>1</v>
      </c>
    </row>
    <row r="427872">
      <c r="A427872" t="inlineStr">
        <is>
          <t>httpweirdoapps</t>
        </is>
      </c>
      <c r="B427872" t="n">
        <v>1</v>
      </c>
    </row>
    <row r="427873">
      <c r="A427873" t="inlineStr">
        <is>
          <t>fauthorized</t>
        </is>
      </c>
      <c r="B427873" t="n">
        <v>1</v>
      </c>
    </row>
    <row r="427874">
      <c r="A427874" t="inlineStr">
        <is>
          <t>isbackmounting</t>
        </is>
      </c>
      <c r="B427874" t="n">
        <v>1</v>
      </c>
    </row>
    <row r="427875">
      <c r="A427875" t="inlineStr">
        <is>
          <t>pressspace_0ts</t>
        </is>
      </c>
      <c r="B427875" t="n">
        <v>1</v>
      </c>
    </row>
    <row r="427876">
      <c r="A427876" t="inlineStr">
        <is>
          <t>maxurance</t>
        </is>
      </c>
      <c r="B427876" t="n">
        <v>1</v>
      </c>
    </row>
    <row r="427877">
      <c r="A427877" t="inlineStr">
        <is>
          <t>hugemant</t>
        </is>
      </c>
      <c r="B427877" t="n">
        <v>1</v>
      </c>
    </row>
    <row r="427878">
      <c r="A427878" t="inlineStr">
        <is>
          <t>flightsupport</t>
        </is>
      </c>
      <c r="B427878" t="n">
        <v>1</v>
      </c>
    </row>
    <row r="427879">
      <c r="A427879" t="inlineStr">
        <is>
          <t>nidham</t>
        </is>
      </c>
      <c r="B427879" t="n">
        <v>1</v>
      </c>
    </row>
    <row r="427880">
      <c r="A427880" t="inlineStr">
        <is>
          <t>jigglemoon</t>
        </is>
      </c>
      <c r="B427880" t="n">
        <v>1</v>
      </c>
    </row>
    <row r="427881">
      <c r="A427881" t="inlineStr">
        <is>
          <t>recired</t>
        </is>
      </c>
      <c r="B427881" t="n">
        <v>1</v>
      </c>
    </row>
    <row r="427882">
      <c r="A427882" t="inlineStr">
        <is>
          <t>{explode</t>
        </is>
      </c>
      <c r="B427882" t="n">
        <v>1</v>
      </c>
    </row>
    <row r="427883">
      <c r="A427883" t="inlineStr">
        <is>
          <t>saint_garcia</t>
        </is>
      </c>
      <c r="B427883" t="n">
        <v>1</v>
      </c>
    </row>
    <row r="427884">
      <c r="A427884" t="inlineStr">
        <is>
          <t>rabbitarmy</t>
        </is>
      </c>
      <c r="B427884" t="n">
        <v>1</v>
      </c>
    </row>
    <row r="427885">
      <c r="A427885" t="inlineStr">
        <is>
          <t>out43</t>
        </is>
      </c>
      <c r="B427885" t="n">
        <v>1</v>
      </c>
    </row>
    <row r="427886">
      <c r="A427886" t="inlineStr">
        <is>
          <t>jrsd</t>
        </is>
      </c>
      <c r="B427886" t="n">
        <v>1</v>
      </c>
    </row>
    <row r="427887">
      <c r="A427887" t="inlineStr">
        <is>
          <t>stylesharing</t>
        </is>
      </c>
      <c r="B427887" t="n">
        <v>2</v>
      </c>
    </row>
    <row r="427888">
      <c r="A427888" t="inlineStr">
        <is>
          <t>artistrc</t>
        </is>
      </c>
      <c r="B427888" t="n">
        <v>1</v>
      </c>
    </row>
    <row r="427889">
      <c r="A427889" t="inlineStr">
        <is>
          <t>vernalckian</t>
        </is>
      </c>
      <c r="B427889" t="n">
        <v>1</v>
      </c>
    </row>
    <row r="427890">
      <c r="A427890" t="inlineStr">
        <is>
          <t>werchebase</t>
        </is>
      </c>
      <c r="B427890" t="n">
        <v>1</v>
      </c>
    </row>
    <row r="427891">
      <c r="A427891" t="inlineStr">
        <is>
          <t>cofes</t>
        </is>
      </c>
      <c r="B427891" t="n">
        <v>1</v>
      </c>
    </row>
    <row r="427892">
      <c r="A427892" t="inlineStr">
        <is>
          <t>mutoscope</t>
        </is>
      </c>
      <c r="B427892" t="n">
        <v>1</v>
      </c>
    </row>
    <row r="427893">
      <c r="A427893" t="inlineStr">
        <is>
          <t>banoffline</t>
        </is>
      </c>
      <c r="B427893" t="n">
        <v>1</v>
      </c>
    </row>
    <row r="427894">
      <c r="A427894" t="inlineStr">
        <is>
          <t>rekylen</t>
        </is>
      </c>
      <c r="B427894" t="n">
        <v>1</v>
      </c>
    </row>
    <row r="427895">
      <c r="A427895" t="inlineStr">
        <is>
          <t>habitatiude</t>
        </is>
      </c>
      <c r="B427895" t="n">
        <v>1</v>
      </c>
    </row>
    <row r="427896">
      <c r="A427896" t="inlineStr">
        <is>
          <t>retente</t>
        </is>
      </c>
      <c r="B427896" t="n">
        <v>2</v>
      </c>
    </row>
    <row r="427897">
      <c r="A427897" t="inlineStr">
        <is>
          <t>1126785</t>
        </is>
      </c>
      <c r="B427897" t="n">
        <v>1</v>
      </c>
    </row>
    <row r="427898">
      <c r="A427898" t="inlineStr">
        <is>
          <t>rit0k</t>
        </is>
      </c>
      <c r="B427898" t="n">
        <v>1</v>
      </c>
    </row>
    <row r="427899">
      <c r="A427899" t="inlineStr">
        <is>
          <t>carimine</t>
        </is>
      </c>
      <c r="B427899" t="n">
        <v>1</v>
      </c>
    </row>
    <row r="427900">
      <c r="A427900" t="inlineStr">
        <is>
          <t>partyin</t>
        </is>
      </c>
      <c r="B427900" t="n">
        <v>1</v>
      </c>
    </row>
    <row r="427901">
      <c r="A427901" t="inlineStr">
        <is>
          <t>epbodos</t>
        </is>
      </c>
      <c r="B427901" t="n">
        <v>1</v>
      </c>
    </row>
    <row r="427902">
      <c r="A427902" t="inlineStr">
        <is>
          <t>slabbel</t>
        </is>
      </c>
      <c r="B427902" t="n">
        <v>1</v>
      </c>
    </row>
    <row r="427903">
      <c r="A427903" t="inlineStr">
        <is>
          <t>gametour</t>
        </is>
      </c>
      <c r="B427903" t="n">
        <v>1</v>
      </c>
    </row>
    <row r="427904">
      <c r="A427904" t="inlineStr">
        <is>
          <t>cyclecraft</t>
        </is>
      </c>
      <c r="B427904" t="n">
        <v>1</v>
      </c>
    </row>
    <row r="427905">
      <c r="A427905" t="inlineStr">
        <is>
          <t>naachi</t>
        </is>
      </c>
      <c r="B427905" t="n">
        <v>1</v>
      </c>
    </row>
    <row r="427906">
      <c r="A427906" t="inlineStr">
        <is>
          <t>continuesppinal</t>
        </is>
      </c>
      <c r="B427906" t="n">
        <v>1</v>
      </c>
    </row>
    <row r="427907">
      <c r="A427907" t="inlineStr">
        <is>
          <t>rugrded</t>
        </is>
      </c>
      <c r="B427907" t="n">
        <v>1</v>
      </c>
    </row>
    <row r="427908">
      <c r="A427908" t="inlineStr">
        <is>
          <t>rick49</t>
        </is>
      </c>
      <c r="B427908" t="n">
        <v>1</v>
      </c>
    </row>
    <row r="427909">
      <c r="A427909" t="inlineStr">
        <is>
          <t>nyck</t>
        </is>
      </c>
      <c r="B427909" t="n">
        <v>1</v>
      </c>
    </row>
    <row r="427910">
      <c r="A427910" t="inlineStr">
        <is>
          <t>driverdealer</t>
        </is>
      </c>
      <c r="B427910" t="n">
        <v>1</v>
      </c>
    </row>
    <row r="427911">
      <c r="A427911" t="inlineStr">
        <is>
          <t>willface</t>
        </is>
      </c>
      <c r="B427911" t="n">
        <v>1</v>
      </c>
    </row>
    <row r="427912">
      <c r="A427912" t="inlineStr">
        <is>
          <t>turboboxed</t>
        </is>
      </c>
      <c r="B427912" t="n">
        <v>1</v>
      </c>
    </row>
    <row r="427913">
      <c r="A427913" t="inlineStr">
        <is>
          <t>jettgin</t>
        </is>
      </c>
      <c r="B427913" t="n">
        <v>1</v>
      </c>
    </row>
    <row r="427914">
      <c r="A427914" t="inlineStr">
        <is>
          <t>hurshit</t>
        </is>
      </c>
      <c r="B427914" t="n">
        <v>1</v>
      </c>
    </row>
    <row r="427915">
      <c r="A427915" t="inlineStr">
        <is>
          <t>hookednorm</t>
        </is>
      </c>
      <c r="B427915" t="n">
        <v>1</v>
      </c>
    </row>
    <row r="427916">
      <c r="A427916" t="inlineStr">
        <is>
          <t>xwgatsu</t>
        </is>
      </c>
      <c r="B427916" t="n">
        <v>1</v>
      </c>
    </row>
    <row r="427917">
      <c r="A427917" t="inlineStr">
        <is>
          <t>ⲝ</t>
        </is>
      </c>
      <c r="B427917" t="n">
        <v>1</v>
      </c>
    </row>
    <row r="427918">
      <c r="A427918" t="inlineStr">
        <is>
          <t>changesthero</t>
        </is>
      </c>
      <c r="B427918" t="n">
        <v>1</v>
      </c>
    </row>
    <row r="427919">
      <c r="A427919" t="inlineStr">
        <is>
          <t>birntooth</t>
        </is>
      </c>
      <c r="B427919" t="n">
        <v>1</v>
      </c>
    </row>
    <row r="427920">
      <c r="A427920" t="inlineStr">
        <is>
          <t>ryock</t>
        </is>
      </c>
      <c r="B427920" t="n">
        <v>1</v>
      </c>
    </row>
    <row r="427921">
      <c r="A427921" t="inlineStr">
        <is>
          <t>koalis</t>
        </is>
      </c>
      <c r="B427921" t="n">
        <v>1</v>
      </c>
    </row>
    <row r="427922">
      <c r="A427922" t="inlineStr">
        <is>
          <t>seamstaine</t>
        </is>
      </c>
      <c r="B427922" t="n">
        <v>1</v>
      </c>
    </row>
    <row r="427923">
      <c r="A427923" t="inlineStr">
        <is>
          <t>feharasts</t>
        </is>
      </c>
      <c r="B427923" t="n">
        <v>1</v>
      </c>
    </row>
    <row r="427924">
      <c r="A427924" t="inlineStr">
        <is>
          <t>wait16fast</t>
        </is>
      </c>
      <c r="B427924" t="n">
        <v>1</v>
      </c>
    </row>
    <row r="427925">
      <c r="A427925" t="inlineStr">
        <is>
          <t>coolopen</t>
        </is>
      </c>
      <c r="B427925" t="n">
        <v>1</v>
      </c>
    </row>
    <row r="427926">
      <c r="A427926" t="inlineStr">
        <is>
          <t>voyantelive</t>
        </is>
      </c>
      <c r="B427926" t="n">
        <v>1</v>
      </c>
    </row>
    <row r="427927">
      <c r="A427927" t="inlineStr">
        <is>
          <t>sunglok</t>
        </is>
      </c>
      <c r="B427927" t="n">
        <v>1</v>
      </c>
    </row>
    <row r="427928">
      <c r="A427928" t="inlineStr">
        <is>
          <t>alientia</t>
        </is>
      </c>
      <c r="B427928" t="n">
        <v>1</v>
      </c>
    </row>
    <row r="427929">
      <c r="A427929" t="inlineStr">
        <is>
          <t>tabazimost</t>
        </is>
      </c>
      <c r="B427929" t="n">
        <v>1</v>
      </c>
    </row>
    <row r="427930">
      <c r="A427930" t="inlineStr">
        <is>
          <t>storieswith</t>
        </is>
      </c>
      <c r="B427930" t="n">
        <v>2</v>
      </c>
    </row>
    <row r="427931">
      <c r="A427931" t="inlineStr">
        <is>
          <t>ardblprime</t>
        </is>
      </c>
      <c r="B427931" t="n">
        <v>1</v>
      </c>
    </row>
    <row r="427932">
      <c r="A427932" t="inlineStr">
        <is>
          <t>piecehear</t>
        </is>
      </c>
      <c r="B427932" t="n">
        <v>1</v>
      </c>
    </row>
    <row r="427933">
      <c r="A427933" t="inlineStr">
        <is>
          <t>ronnik</t>
        </is>
      </c>
      <c r="B427933" t="n">
        <v>1</v>
      </c>
    </row>
    <row r="427934">
      <c r="A427934" t="inlineStr">
        <is>
          <t>hokangularae</t>
        </is>
      </c>
      <c r="B427934" t="n">
        <v>1</v>
      </c>
    </row>
    <row r="427935">
      <c r="A427935" t="inlineStr">
        <is>
          <t>195350</t>
        </is>
      </c>
      <c r="B427935" t="n">
        <v>1</v>
      </c>
    </row>
    <row r="427936">
      <c r="A427936" t="inlineStr">
        <is>
          <t>amoralus</t>
        </is>
      </c>
      <c r="B427936" t="n">
        <v>1</v>
      </c>
    </row>
    <row r="427937">
      <c r="A427937" t="inlineStr">
        <is>
          <t>nonromanaguanist</t>
        </is>
      </c>
      <c r="B427937" t="n">
        <v>1</v>
      </c>
    </row>
    <row r="427938">
      <c r="A427938" t="inlineStr">
        <is>
          <t>us08704939</t>
        </is>
      </c>
      <c r="B427938" t="n">
        <v>1</v>
      </c>
    </row>
    <row r="427939">
      <c r="A427939" t="inlineStr">
        <is>
          <t>943214</t>
        </is>
      </c>
      <c r="B427939" t="n">
        <v>1</v>
      </c>
    </row>
    <row r="427940">
      <c r="A427940" t="inlineStr">
        <is>
          <t>erkely</t>
        </is>
      </c>
      <c r="B427940" t="n">
        <v>1</v>
      </c>
    </row>
    <row r="427941">
      <c r="A427941" t="inlineStr">
        <is>
          <t>myrmecodon</t>
        </is>
      </c>
      <c r="B427941" t="n">
        <v>1</v>
      </c>
    </row>
    <row r="427942">
      <c r="A427942" t="inlineStr">
        <is>
          <t>filpetii</t>
        </is>
      </c>
      <c r="B427942" t="n">
        <v>1</v>
      </c>
    </row>
    <row r="427943">
      <c r="A427943" t="inlineStr">
        <is>
          <t>171pot</t>
        </is>
      </c>
      <c r="B427943" t="n">
        <v>1</v>
      </c>
    </row>
    <row r="427944">
      <c r="A427944" t="inlineStr">
        <is>
          <t>swlrv</t>
        </is>
      </c>
      <c r="B427944" t="n">
        <v>1</v>
      </c>
    </row>
    <row r="427945">
      <c r="A427945" t="inlineStr">
        <is>
          <t>summarity</t>
        </is>
      </c>
      <c r="B427945" t="n">
        <v>1</v>
      </c>
    </row>
    <row r="427946">
      <c r="A427946" t="inlineStr">
        <is>
          <t>amergogenia</t>
        </is>
      </c>
      <c r="B427946" t="n">
        <v>1</v>
      </c>
    </row>
    <row r="427947">
      <c r="A427947" t="inlineStr">
        <is>
          <t>30286</t>
        </is>
      </c>
      <c r="B427947" t="n">
        <v>1</v>
      </c>
    </row>
    <row r="427948">
      <c r="A427948" t="inlineStr">
        <is>
          <t>clickulaceae</t>
        </is>
      </c>
      <c r="B427948" t="n">
        <v>1</v>
      </c>
    </row>
    <row r="427949">
      <c r="A427949" t="inlineStr">
        <is>
          <t>92130</t>
        </is>
      </c>
      <c r="B427949" t="n">
        <v>1</v>
      </c>
    </row>
    <row r="427950">
      <c r="A427950" t="inlineStr">
        <is>
          <t>ustaguana</t>
        </is>
      </c>
      <c r="B427950" t="n">
        <v>1</v>
      </c>
    </row>
    <row r="427951">
      <c r="A427951" t="inlineStr">
        <is>
          <t>diperpecu</t>
        </is>
      </c>
      <c r="B427951" t="n">
        <v>1</v>
      </c>
    </row>
    <row r="427952">
      <c r="A427952" t="inlineStr">
        <is>
          <t>neble</t>
        </is>
      </c>
      <c r="B427952" t="n">
        <v>1</v>
      </c>
    </row>
    <row r="427953">
      <c r="A427953" t="inlineStr">
        <is>
          <t>nupiter</t>
        </is>
      </c>
      <c r="B427953" t="n">
        <v>1</v>
      </c>
    </row>
    <row r="427954">
      <c r="A427954" t="inlineStr">
        <is>
          <t>ugritinia</t>
        </is>
      </c>
      <c r="B427954" t="n">
        <v>1</v>
      </c>
    </row>
    <row r="427955">
      <c r="A427955" t="inlineStr">
        <is>
          <t>hsson</t>
        </is>
      </c>
      <c r="B427955" t="n">
        <v>1</v>
      </c>
    </row>
    <row r="427956">
      <c r="A427956" t="inlineStr">
        <is>
          <t>begalifolias</t>
        </is>
      </c>
      <c r="B427956" t="n">
        <v>1</v>
      </c>
    </row>
    <row r="427957">
      <c r="A427957" t="inlineStr">
        <is>
          <t>130304</t>
        </is>
      </c>
      <c r="B427957" t="n">
        <v>1</v>
      </c>
    </row>
    <row r="427958">
      <c r="A427958" t="inlineStr">
        <is>
          <t>catalexutzus</t>
        </is>
      </c>
      <c r="B427958" t="n">
        <v>1</v>
      </c>
    </row>
    <row r="427959">
      <c r="A427959" t="inlineStr">
        <is>
          <t>espear</t>
        </is>
      </c>
      <c r="B427959" t="n">
        <v>1</v>
      </c>
    </row>
    <row r="427960">
      <c r="A427960" t="inlineStr">
        <is>
          <t>anamorphoid</t>
        </is>
      </c>
      <c r="B427960" t="n">
        <v>1</v>
      </c>
    </row>
    <row r="427961">
      <c r="A427961" t="inlineStr">
        <is>
          <t>segmentic</t>
        </is>
      </c>
      <c r="B427961" t="n">
        <v>1</v>
      </c>
    </row>
    <row r="427962">
      <c r="A427962" t="inlineStr">
        <is>
          <t>herduus</t>
        </is>
      </c>
      <c r="B427962" t="n">
        <v>1</v>
      </c>
    </row>
    <row r="427963">
      <c r="A427963" t="inlineStr">
        <is>
          <t>20022004</t>
        </is>
      </c>
      <c r="B427963" t="n">
        <v>1</v>
      </c>
    </row>
    <row r="427964">
      <c r="A427964" t="inlineStr">
        <is>
          <t>price‐effective</t>
        </is>
      </c>
      <c r="B427964" t="n">
        <v>1</v>
      </c>
    </row>
    <row r="427965">
      <c r="A427965" t="inlineStr">
        <is>
          <t>gitĝusc</t>
        </is>
      </c>
      <c r="B427965" t="n">
        <v>1</v>
      </c>
    </row>
    <row r="427966">
      <c r="A427966" t="inlineStr">
        <is>
          <t>viridata</t>
        </is>
      </c>
      <c r="B427966" t="n">
        <v>1</v>
      </c>
    </row>
    <row r="427967">
      <c r="A427967" t="inlineStr">
        <is>
          <t>swrrv</t>
        </is>
      </c>
      <c r="B427967" t="n">
        <v>1</v>
      </c>
    </row>
    <row r="427968">
      <c r="A427968" t="inlineStr">
        <is>
          <t>reevolata</t>
        </is>
      </c>
      <c r="B427968" t="n">
        <v>1</v>
      </c>
    </row>
    <row r="427969">
      <c r="A427969" t="inlineStr">
        <is>
          <t>iskaert</t>
        </is>
      </c>
      <c r="B427969" t="n">
        <v>1</v>
      </c>
    </row>
    <row r="427970">
      <c r="A427970" t="inlineStr">
        <is>
          <t>engert</t>
        </is>
      </c>
      <c r="B427970" t="n">
        <v>2</v>
      </c>
    </row>
    <row r="427971">
      <c r="A427971" t="inlineStr">
        <is>
          <t>ms–greenpiraedesignates</t>
        </is>
      </c>
      <c r="B427971" t="n">
        <v>1</v>
      </c>
    </row>
    <row r="427972">
      <c r="A427972" t="inlineStr">
        <is>
          <t>maiorgio</t>
        </is>
      </c>
      <c r="B427972" t="n">
        <v>1</v>
      </c>
    </row>
    <row r="427973">
      <c r="A427973" t="inlineStr">
        <is>
          <t>describement</t>
        </is>
      </c>
      <c r="B427973" t="n">
        <v>1</v>
      </c>
    </row>
    <row r="427974">
      <c r="A427974" t="inlineStr">
        <is>
          <t>phytolessina</t>
        </is>
      </c>
      <c r="B427974" t="n">
        <v>1</v>
      </c>
    </row>
    <row r="427975">
      <c r="A427975" t="inlineStr">
        <is>
          <t>invadedment</t>
        </is>
      </c>
      <c r="B427975" t="n">
        <v>1</v>
      </c>
    </row>
    <row r="427976">
      <c r="A427976" t="inlineStr">
        <is>
          <t>aborgéos</t>
        </is>
      </c>
      <c r="B427976" t="n">
        <v>1</v>
      </c>
    </row>
    <row r="427977">
      <c r="A427977" t="inlineStr">
        <is>
          <t>éteborous</t>
        </is>
      </c>
      <c r="B427977" t="n">
        <v>1</v>
      </c>
    </row>
    <row r="427978">
      <c r="A427978" t="inlineStr">
        <is>
          <t>outlink</t>
        </is>
      </c>
      <c r="B427978" t="n">
        <v>1</v>
      </c>
    </row>
    <row r="427979">
      <c r="A427979" t="inlineStr">
        <is>
          <t>kiddykiddykiddykiddykiddykiddykiddykiddykiddykiddykiddykiddykiddykiddykiddy</t>
        </is>
      </c>
      <c r="B427979" t="n">
        <v>1</v>
      </c>
    </row>
    <row r="427980">
      <c r="A427980" t="inlineStr">
        <is>
          <t>fairentoine</t>
        </is>
      </c>
      <c r="B427980" t="n">
        <v>1</v>
      </c>
    </row>
    <row r="427981">
      <c r="A427981" t="inlineStr">
        <is>
          <t>lassistant</t>
        </is>
      </c>
      <c r="B427981" t="n">
        <v>1</v>
      </c>
    </row>
    <row r="427982">
      <c r="A427982" t="inlineStr">
        <is>
          <t>essonant</t>
        </is>
      </c>
      <c r="B427982" t="n">
        <v>1</v>
      </c>
    </row>
    <row r="427983">
      <c r="A427983" t="inlineStr">
        <is>
          <t>barisino</t>
        </is>
      </c>
      <c r="B427983" t="n">
        <v>1</v>
      </c>
    </row>
    <row r="427984">
      <c r="A427984" t="inlineStr">
        <is>
          <t>mopun</t>
        </is>
      </c>
      <c r="B427984" t="n">
        <v>1</v>
      </c>
    </row>
    <row r="427985">
      <c r="A427985" t="inlineStr">
        <is>
          <t>héralateur</t>
        </is>
      </c>
      <c r="B427985" t="n">
        <v>1</v>
      </c>
    </row>
    <row r="427986">
      <c r="A427986" t="inlineStr">
        <is>
          <t>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iddykott</t>
        </is>
      </c>
      <c r="B427986" t="n">
        <v>1</v>
      </c>
    </row>
    <row r="427987">
      <c r="A427987" t="inlineStr">
        <is>
          <t>·tr</t>
        </is>
      </c>
      <c r="B427987" t="n">
        <v>1</v>
      </c>
    </row>
    <row r="427988">
      <c r="A427988" t="inlineStr">
        <is>
          <t>workingwo</t>
        </is>
      </c>
      <c r="B427988" t="n">
        <v>1</v>
      </c>
    </row>
    <row r="427989">
      <c r="A427989" t="inlineStr">
        <is>
          <t>palestinianyamahajoe</t>
        </is>
      </c>
      <c r="B427989" t="n">
        <v>1</v>
      </c>
    </row>
    <row r="427990">
      <c r="A427990" t="inlineStr">
        <is>
          <t>groupue</t>
        </is>
      </c>
      <c r="B427990" t="n">
        <v>1</v>
      </c>
    </row>
    <row r="427991">
      <c r="A427991" t="inlineStr">
        <is>
          <t>màsi</t>
        </is>
      </c>
      <c r="B427991" t="n">
        <v>1</v>
      </c>
    </row>
    <row r="427992">
      <c r="A427992" t="inlineStr">
        <is>
          <t>symbionic</t>
        </is>
      </c>
      <c r="B427992" t="n">
        <v>1</v>
      </c>
    </row>
    <row r="427993">
      <c r="A427993" t="inlineStr">
        <is>
          <t>arrotage</t>
        </is>
      </c>
      <c r="B427993" t="n">
        <v>1</v>
      </c>
    </row>
    <row r="427994">
      <c r="A427994" t="inlineStr">
        <is>
          <t>taugre</t>
        </is>
      </c>
      <c r="B427994" t="n">
        <v>1</v>
      </c>
    </row>
    <row r="427995">
      <c r="A427995" t="inlineStr">
        <is>
          <t>figèrent</t>
        </is>
      </c>
      <c r="B427995" t="n">
        <v>1</v>
      </c>
    </row>
    <row r="427996">
      <c r="A427996" t="inlineStr">
        <is>
          <t>cupism</t>
        </is>
      </c>
      <c r="B427996" t="n">
        <v>1</v>
      </c>
    </row>
    <row r="427997">
      <c r="A427997" t="inlineStr">
        <is>
          <t>lègional</t>
        </is>
      </c>
      <c r="B427997" t="n">
        <v>1</v>
      </c>
    </row>
    <row r="427998">
      <c r="A427998" t="inlineStr">
        <is>
          <t>iheril</t>
        </is>
      </c>
      <c r="B427998" t="n">
        <v>1</v>
      </c>
    </row>
    <row r="427999">
      <c r="A427999" t="inlineStr">
        <is>
          <t>grenmarsh</t>
        </is>
      </c>
      <c r="B427999" t="n">
        <v>1</v>
      </c>
    </row>
    <row r="428000">
      <c r="A428000" t="inlineStr">
        <is>
          <t>tsbro</t>
        </is>
      </c>
      <c r="B428000" t="n">
        <v>1</v>
      </c>
    </row>
    <row r="428001">
      <c r="A428001" t="inlineStr">
        <is>
          <t>fuckahhhh</t>
        </is>
      </c>
      <c r="B428001" t="n">
        <v>1</v>
      </c>
    </row>
    <row r="428002">
      <c r="A428002" t="inlineStr">
        <is>
          <t>ruinpiggubbop</t>
        </is>
      </c>
      <c r="B428002" t="n">
        <v>1</v>
      </c>
    </row>
    <row r="428003">
      <c r="A428003" t="inlineStr">
        <is>
          <t>also1</t>
        </is>
      </c>
      <c r="B428003" t="n">
        <v>1</v>
      </c>
    </row>
    <row r="428004">
      <c r="A428004" t="inlineStr">
        <is>
          <t>recommendsuggest</t>
        </is>
      </c>
      <c r="B428004" t="n">
        <v>1</v>
      </c>
    </row>
    <row r="428005">
      <c r="A428005" t="inlineStr">
        <is>
          <t>superto30</t>
        </is>
      </c>
      <c r="B428005" t="n">
        <v>1</v>
      </c>
    </row>
    <row r="428006">
      <c r="A428006" t="inlineStr">
        <is>
          <t>gobadaus</t>
        </is>
      </c>
      <c r="B428006" t="n">
        <v>1</v>
      </c>
    </row>
    <row r="428007">
      <c r="A428007" t="inlineStr">
        <is>
          <t>reviewexcellent</t>
        </is>
      </c>
      <c r="B428007" t="n">
        <v>1</v>
      </c>
    </row>
    <row r="428008">
      <c r="A428008" t="inlineStr">
        <is>
          <t>trytesting</t>
        </is>
      </c>
      <c r="B428008" t="n">
        <v>1</v>
      </c>
    </row>
    <row r="428009">
      <c r="A428009" t="inlineStr">
        <is>
          <t>usthentheer</t>
        </is>
      </c>
      <c r="B428009" t="n">
        <v>1</v>
      </c>
    </row>
    <row r="428010">
      <c r="A428010" t="inlineStr">
        <is>
          <t>mogarts</t>
        </is>
      </c>
      <c r="B428010" t="n">
        <v>1</v>
      </c>
    </row>
    <row r="428011">
      <c r="A428011" t="inlineStr">
        <is>
          <t>superchickenmacy</t>
        </is>
      </c>
      <c r="B428011" t="n">
        <v>1</v>
      </c>
    </row>
    <row r="428012">
      <c r="A428012" t="inlineStr">
        <is>
          <t>superluna</t>
        </is>
      </c>
      <c r="B428012" t="n">
        <v>1</v>
      </c>
    </row>
    <row r="428013">
      <c r="A428013" t="inlineStr">
        <is>
          <t>pikinoas</t>
        </is>
      </c>
      <c r="B428013" t="n">
        <v>1</v>
      </c>
    </row>
    <row r="428014">
      <c r="A428014" t="inlineStr">
        <is>
          <t>ecourses</t>
        </is>
      </c>
      <c r="B428014" t="n">
        <v>1</v>
      </c>
    </row>
    <row r="428015">
      <c r="A428015" t="inlineStr">
        <is>
          <t>becange</t>
        </is>
      </c>
      <c r="B428015" t="n">
        <v>1</v>
      </c>
    </row>
    <row r="428016">
      <c r="A428016" t="inlineStr">
        <is>
          <t>failuregod</t>
        </is>
      </c>
      <c r="B428016" t="n">
        <v>1</v>
      </c>
    </row>
    <row r="428017">
      <c r="A428017" t="inlineStr">
        <is>
          <t>magbee</t>
        </is>
      </c>
      <c r="B428017" t="n">
        <v>1</v>
      </c>
    </row>
    <row r="428018">
      <c r="A428018" t="inlineStr">
        <is>
          <t>situsssffffil</t>
        </is>
      </c>
      <c r="B428018" t="n">
        <v>1</v>
      </c>
    </row>
    <row r="428019">
      <c r="A428019" t="inlineStr">
        <is>
          <t>whiteyakes</t>
        </is>
      </c>
      <c r="B428019" t="n">
        <v>1</v>
      </c>
    </row>
    <row r="428020">
      <c r="A428020" t="inlineStr">
        <is>
          <t>syndos</t>
        </is>
      </c>
      <c r="B428020" t="n">
        <v>1</v>
      </c>
    </row>
    <row r="428021">
      <c r="A428021" t="inlineStr">
        <is>
          <t>guyac</t>
        </is>
      </c>
      <c r="B428021" t="n">
        <v>1</v>
      </c>
    </row>
    <row r="428022">
      <c r="A428022" t="inlineStr">
        <is>
          <t>showdown6</t>
        </is>
      </c>
      <c r="B428022" t="n">
        <v>1</v>
      </c>
    </row>
    <row r="428023">
      <c r="A428023" t="inlineStr">
        <is>
          <t>tutorialstats</t>
        </is>
      </c>
      <c r="B428023" t="n">
        <v>1</v>
      </c>
    </row>
    <row r="428024">
      <c r="A428024" t="inlineStr">
        <is>
          <t>tmugject</t>
        </is>
      </c>
      <c r="B428024" t="n">
        <v>1</v>
      </c>
    </row>
    <row r="428025">
      <c r="A428025" t="inlineStr">
        <is>
          <t>digimonfic</t>
        </is>
      </c>
      <c r="B428025" t="n">
        <v>1</v>
      </c>
    </row>
    <row r="428026">
      <c r="A428026" t="inlineStr">
        <is>
          <t>comrthisisforrealdeathcomments1q77ibarro_clluxerenvenge_bossiestlukeounce</t>
        </is>
      </c>
      <c r="B428026" t="n">
        <v>1</v>
      </c>
    </row>
    <row r="428027">
      <c r="A428027" t="inlineStr">
        <is>
          <t>nonspeakers</t>
        </is>
      </c>
      <c r="B428027" t="n">
        <v>1</v>
      </c>
    </row>
    <row r="428028">
      <c r="A428028" t="inlineStr">
        <is>
          <t>gtgdo</t>
        </is>
      </c>
      <c r="B428028" t="n">
        <v>1</v>
      </c>
    </row>
    <row r="428029">
      <c r="A428029" t="inlineStr">
        <is>
          <t>{s͔ʃos</t>
        </is>
      </c>
      <c r="B428029" t="n">
        <v>1</v>
      </c>
    </row>
    <row r="428030">
      <c r="A428030" t="inlineStr">
        <is>
          <t>localagua</t>
        </is>
      </c>
      <c r="B428030" t="n">
        <v>1</v>
      </c>
    </row>
    <row r="428031">
      <c r="A428031" t="inlineStr">
        <is>
          <t>itready</t>
        </is>
      </c>
      <c r="B428031" t="n">
        <v>1</v>
      </c>
    </row>
    <row r="428032">
      <c r="A428032" t="inlineStr">
        <is>
          <t>fenony</t>
        </is>
      </c>
      <c r="B428032" t="n">
        <v>1</v>
      </c>
    </row>
    <row r="428033">
      <c r="A428033" t="inlineStr">
        <is>
          <t>prestigavinugun</t>
        </is>
      </c>
      <c r="B428033" t="n">
        <v>1</v>
      </c>
    </row>
    <row r="428034">
      <c r="A428034" t="inlineStr">
        <is>
          <t>dreamsnew</t>
        </is>
      </c>
      <c r="B428034" t="n">
        <v>1</v>
      </c>
    </row>
    <row r="428035">
      <c r="A428035" t="inlineStr">
        <is>
          <t>directlab1</t>
        </is>
      </c>
      <c r="B428035" t="n">
        <v>1</v>
      </c>
    </row>
    <row r="428036">
      <c r="A428036" t="inlineStr">
        <is>
          <t>martyrotoo</t>
        </is>
      </c>
      <c r="B428036" t="n">
        <v>1</v>
      </c>
    </row>
    <row r="428037">
      <c r="A428037" t="inlineStr">
        <is>
          <t>homeatgetccact5</t>
        </is>
      </c>
      <c r="B428037" t="n">
        <v>1</v>
      </c>
    </row>
    <row r="428038">
      <c r="A428038" t="inlineStr">
        <is>
          <t>misseded</t>
        </is>
      </c>
      <c r="B428038" t="n">
        <v>1</v>
      </c>
    </row>
    <row r="428039">
      <c r="A428039" t="inlineStr">
        <is>
          <t>qualitytv</t>
        </is>
      </c>
      <c r="B428039" t="n">
        <v>1</v>
      </c>
    </row>
    <row r="428040">
      <c r="A428040" t="inlineStr">
        <is>
          <t>cast7</t>
        </is>
      </c>
      <c r="B428040" t="n">
        <v>1</v>
      </c>
    </row>
    <row r="428041">
      <c r="A428041" t="inlineStr">
        <is>
          <t>miserystarting</t>
        </is>
      </c>
      <c r="B428041" t="n">
        <v>1</v>
      </c>
    </row>
    <row r="428042">
      <c r="A428042" t="inlineStr">
        <is>
          <t>hangoverland</t>
        </is>
      </c>
      <c r="B428042" t="n">
        <v>1</v>
      </c>
    </row>
    <row r="428043">
      <c r="A428043" t="inlineStr">
        <is>
          <t>wondertm</t>
        </is>
      </c>
      <c r="B428043" t="n">
        <v>1</v>
      </c>
    </row>
    <row r="428044">
      <c r="A428044" t="inlineStr">
        <is>
          <t>8275c</t>
        </is>
      </c>
      <c r="B428044" t="n">
        <v>1</v>
      </c>
    </row>
    <row r="428045">
      <c r="A428045" t="inlineStr">
        <is>
          <t>appleserial</t>
        </is>
      </c>
      <c r="B428045" t="n">
        <v>1</v>
      </c>
    </row>
    <row r="428046">
      <c r="A428046" t="inlineStr">
        <is>
          <t>3ppc</t>
        </is>
      </c>
      <c r="B428046" t="n">
        <v>1</v>
      </c>
    </row>
    <row r="428047">
      <c r="A428047" t="inlineStr">
        <is>
          <t>wprinter</t>
        </is>
      </c>
      <c r="B428047" t="n">
        <v>1</v>
      </c>
    </row>
    <row r="428048">
      <c r="A428048" t="inlineStr">
        <is>
          <t>chargingwaiting</t>
        </is>
      </c>
      <c r="B428048" t="n">
        <v>1</v>
      </c>
    </row>
    <row r="428049">
      <c r="A428049" t="inlineStr">
        <is>
          <t>5wht</t>
        </is>
      </c>
      <c r="B428049" t="n">
        <v>1</v>
      </c>
    </row>
    <row r="428050">
      <c r="A428050" t="inlineStr">
        <is>
          <t>3536eq</t>
        </is>
      </c>
      <c r="B428050" t="n">
        <v>1</v>
      </c>
    </row>
    <row r="428051">
      <c r="A428051" t="inlineStr">
        <is>
          <t>075739</t>
        </is>
      </c>
      <c r="B428051" t="n">
        <v>1</v>
      </c>
    </row>
    <row r="428052">
      <c r="A428052" t="inlineStr">
        <is>
          <t>22hmi</t>
        </is>
      </c>
      <c r="B428052" t="n">
        <v>1</v>
      </c>
    </row>
    <row r="428053">
      <c r="A428053" t="inlineStr">
        <is>
          <t>prefcnt</t>
        </is>
      </c>
      <c r="B428053" t="n">
        <v>1</v>
      </c>
    </row>
    <row r="428054">
      <c r="A428054" t="inlineStr">
        <is>
          <t>7171l</t>
        </is>
      </c>
      <c r="B428054" t="n">
        <v>1</v>
      </c>
    </row>
    <row r="428055">
      <c r="A428055" t="inlineStr">
        <is>
          <t>desontrusted</t>
        </is>
      </c>
      <c r="B428055" t="n">
        <v>1</v>
      </c>
    </row>
    <row r="428056">
      <c r="A428056" t="inlineStr">
        <is>
          <t>7001l</t>
        </is>
      </c>
      <c r="B428056" t="n">
        <v>1</v>
      </c>
    </row>
    <row r="428057">
      <c r="A428057" t="inlineStr">
        <is>
          <t>jointib</t>
        </is>
      </c>
      <c r="B428057" t="n">
        <v>1</v>
      </c>
    </row>
    <row r="428058">
      <c r="A428058" t="inlineStr">
        <is>
          <t>scikitotch</t>
        </is>
      </c>
      <c r="B428058" t="n">
        <v>1</v>
      </c>
    </row>
    <row r="428059">
      <c r="A428059" t="inlineStr">
        <is>
          <t>megasnes</t>
        </is>
      </c>
      <c r="B428059" t="n">
        <v>1</v>
      </c>
    </row>
    <row r="428060">
      <c r="A428060" t="inlineStr">
        <is>
          <t>build||record</t>
        </is>
      </c>
      <c r="B428060" t="n">
        <v>1</v>
      </c>
    </row>
    <row r="428061">
      <c r="A428061" t="inlineStr">
        <is>
          <t>clickfantasteal</t>
        </is>
      </c>
      <c r="B428061" t="n">
        <v>1</v>
      </c>
    </row>
    <row r="428062">
      <c r="A428062" t="inlineStr">
        <is>
          <t>plogate</t>
        </is>
      </c>
      <c r="B428062" t="n">
        <v>1</v>
      </c>
    </row>
    <row r="428063">
      <c r="A428063" t="inlineStr">
        <is>
          <t>symbornaiobods</t>
        </is>
      </c>
      <c r="B428063" t="n">
        <v>1</v>
      </c>
    </row>
    <row r="428064">
      <c r="A428064" t="inlineStr">
        <is>
          <t>queanuddle</t>
        </is>
      </c>
      <c r="B428064" t="n">
        <v>1</v>
      </c>
    </row>
    <row r="428065">
      <c r="A428065" t="inlineStr">
        <is>
          <t>fef3</t>
        </is>
      </c>
      <c r="B428065" t="n">
        <v>1</v>
      </c>
    </row>
    <row r="428066">
      <c r="A428066" t="inlineStr">
        <is>
          <t>69a314</t>
        </is>
      </c>
      <c r="B428066" t="n">
        <v>1</v>
      </c>
    </row>
    <row r="428067">
      <c r="A428067" t="inlineStr">
        <is>
          <t>miles02</t>
        </is>
      </c>
      <c r="B428067" t="n">
        <v>1</v>
      </c>
    </row>
    <row r="428068">
      <c r="A428068" t="inlineStr">
        <is>
          <t>dishbot</t>
        </is>
      </c>
      <c r="B428068" t="n">
        <v>1</v>
      </c>
    </row>
    <row r="428069">
      <c r="A428069" t="inlineStr">
        <is>
          <t>blizzwallouppersghoul</t>
        </is>
      </c>
      <c r="B428069" t="n">
        <v>1</v>
      </c>
    </row>
    <row r="428070">
      <c r="A428070" t="inlineStr">
        <is>
          <t>stahifahadi</t>
        </is>
      </c>
      <c r="B428070" t="n">
        <v>1</v>
      </c>
    </row>
    <row r="428071">
      <c r="A428071" t="inlineStr">
        <is>
          <t>smael</t>
        </is>
      </c>
      <c r="B428071" t="n">
        <v>1</v>
      </c>
    </row>
    <row r="428072">
      <c r="A428072" t="inlineStr">
        <is>
          <t>gapeinthe</t>
        </is>
      </c>
      <c r="B428072" t="n">
        <v>1</v>
      </c>
    </row>
    <row r="428073">
      <c r="A428073" t="inlineStr">
        <is>
          <t>loosewallet</t>
        </is>
      </c>
      <c r="B428073" t="n">
        <v>1</v>
      </c>
    </row>
    <row r="428074">
      <c r="A428074" t="inlineStr">
        <is>
          <t>yetdeath</t>
        </is>
      </c>
      <c r="B428074" t="n">
        <v>1</v>
      </c>
    </row>
    <row r="428075">
      <c r="A428075" t="inlineStr">
        <is>
          <t>procedurably</t>
        </is>
      </c>
      <c r="B428075" t="n">
        <v>1</v>
      </c>
    </row>
    <row r="428076">
      <c r="A428076" t="inlineStr">
        <is>
          <t>buffalodotitm</t>
        </is>
      </c>
      <c r="B428076" t="n">
        <v>1</v>
      </c>
    </row>
    <row r="428077">
      <c r="A428077" t="inlineStr">
        <is>
          <t>gavinchivian</t>
        </is>
      </c>
      <c r="B428077" t="n">
        <v>1</v>
      </c>
    </row>
    <row r="428078">
      <c r="A428078" t="inlineStr">
        <is>
          <t>47onamat</t>
        </is>
      </c>
      <c r="B428078" t="n">
        <v>1</v>
      </c>
    </row>
    <row r="428079">
      <c r="A428079" t="inlineStr">
        <is>
          <t>tejavu</t>
        </is>
      </c>
      <c r="B428079" t="n">
        <v>1</v>
      </c>
    </row>
    <row r="428080">
      <c r="A428080" t="inlineStr">
        <is>
          <t>azula™</t>
        </is>
      </c>
      <c r="B428080" t="n">
        <v>1</v>
      </c>
    </row>
    <row r="428081">
      <c r="A428081" t="inlineStr">
        <is>
          <t>ichiriae</t>
        </is>
      </c>
      <c r="B428081" t="n">
        <v>1</v>
      </c>
    </row>
    <row r="428082">
      <c r="A428082" t="inlineStr">
        <is>
          <t>jubh</t>
        </is>
      </c>
      <c r="B428082" t="n">
        <v>1</v>
      </c>
    </row>
    <row r="428083">
      <c r="A428083" t="inlineStr">
        <is>
          <t>garbhkloundpain</t>
        </is>
      </c>
      <c r="B428083" t="n">
        <v>1</v>
      </c>
    </row>
    <row r="428084">
      <c r="A428084" t="inlineStr">
        <is>
          <t>regentdemonic</t>
        </is>
      </c>
      <c r="B428084" t="n">
        <v>1</v>
      </c>
    </row>
    <row r="428085">
      <c r="A428085" t="inlineStr">
        <is>
          <t>lefinstine</t>
        </is>
      </c>
      <c r="B428085" t="n">
        <v>1</v>
      </c>
    </row>
    <row r="428086">
      <c r="A428086" t="inlineStr">
        <is>
          <t>tekrock</t>
        </is>
      </c>
      <c r="B428086" t="n">
        <v>1</v>
      </c>
    </row>
    <row r="428087">
      <c r="A428087" t="inlineStr">
        <is>
          <t>pyreneseons</t>
        </is>
      </c>
      <c r="B428087" t="n">
        <v>1</v>
      </c>
    </row>
    <row r="428088">
      <c r="A428088" t="inlineStr">
        <is>
          <t>phanconisan</t>
        </is>
      </c>
      <c r="B428088" t="n">
        <v>1</v>
      </c>
    </row>
    <row r="428089">
      <c r="A428089" t="inlineStr">
        <is>
          <t>chizaka</t>
        </is>
      </c>
      <c r="B428089" t="n">
        <v>1</v>
      </c>
    </row>
    <row r="428090">
      <c r="A428090" t="inlineStr">
        <is>
          <t>rhoping</t>
        </is>
      </c>
      <c r="B428090" t="n">
        <v>1</v>
      </c>
    </row>
    <row r="428091">
      <c r="A428091" t="inlineStr">
        <is>
          <t>blobbery</t>
        </is>
      </c>
      <c r="B428091" t="n">
        <v>1</v>
      </c>
    </row>
    <row r="428092">
      <c r="A428092" t="inlineStr">
        <is>
          <t>bearships</t>
        </is>
      </c>
      <c r="B428092" t="n">
        <v>1</v>
      </c>
    </row>
    <row r="428093">
      <c r="A428093" t="inlineStr">
        <is>
          <t>kendsword</t>
        </is>
      </c>
      <c r="B428093" t="n">
        <v>1</v>
      </c>
    </row>
    <row r="428094">
      <c r="A428094" t="inlineStr">
        <is>
          <t>linkserexe</t>
        </is>
      </c>
      <c r="B428094" t="n">
        <v>1</v>
      </c>
    </row>
    <row r="428095">
      <c r="A428095" t="inlineStr">
        <is>
          <t>9e58a326338</t>
        </is>
      </c>
      <c r="B428095" t="n">
        <v>1</v>
      </c>
    </row>
    <row r="428096">
      <c r="A428096" t="inlineStr">
        <is>
          <t>x923es</t>
        </is>
      </c>
      <c r="B428096" t="n">
        <v>1</v>
      </c>
    </row>
    <row r="428097">
      <c r="A428097" t="inlineStr">
        <is>
          <t>treadoah</t>
        </is>
      </c>
      <c r="B428097" t="n">
        <v>1</v>
      </c>
    </row>
    <row r="428098">
      <c r="A428098" t="inlineStr">
        <is>
          <t>stoodechie</t>
        </is>
      </c>
      <c r="B428098" t="n">
        <v>1</v>
      </c>
    </row>
    <row r="428099">
      <c r="A428099" t="inlineStr">
        <is>
          <t>doatory</t>
        </is>
      </c>
      <c r="B428099" t="n">
        <v>1</v>
      </c>
    </row>
    <row r="428100">
      <c r="A428100" t="inlineStr">
        <is>
          <t>admirevacify</t>
        </is>
      </c>
      <c r="B428100" t="n">
        <v>1</v>
      </c>
    </row>
    <row r="428101">
      <c r="A428101" t="inlineStr">
        <is>
          <t>warpjuice</t>
        </is>
      </c>
      <c r="B428101" t="n">
        <v>1</v>
      </c>
    </row>
    <row r="428102">
      <c r="A428102" t="inlineStr">
        <is>
          <t>lokomultang</t>
        </is>
      </c>
      <c r="B428102" t="n">
        <v>1</v>
      </c>
    </row>
    <row r="428103">
      <c r="A428103" t="inlineStr">
        <is>
          <t>bertcobasuskiers</t>
        </is>
      </c>
      <c r="B428103" t="n">
        <v>1</v>
      </c>
    </row>
    <row r="428104">
      <c r="A428104" t="inlineStr">
        <is>
          <t>comd9kys1ubkx</t>
        </is>
      </c>
      <c r="B428104" t="n">
        <v>1</v>
      </c>
    </row>
    <row r="428105">
      <c r="A428105" t="inlineStr">
        <is>
          <t>ilária</t>
        </is>
      </c>
      <c r="B428105" t="n">
        <v>1</v>
      </c>
    </row>
    <row r="428106">
      <c r="A428106" t="inlineStr">
        <is>
          <t>coxxdbfmtxgq</t>
        </is>
      </c>
      <c r="B428106" t="n">
        <v>1</v>
      </c>
    </row>
    <row r="428107">
      <c r="A428107" t="inlineStr">
        <is>
          <t>schelzigschönefeld</t>
        </is>
      </c>
      <c r="B428107" t="n">
        <v>1</v>
      </c>
    </row>
    <row r="428108">
      <c r="A428108" t="inlineStr">
        <is>
          <t>vapinations</t>
        </is>
      </c>
      <c r="B428108" t="n">
        <v>1</v>
      </c>
    </row>
    <row r="428109">
      <c r="A428109" t="inlineStr">
        <is>
          <t>baceroka</t>
        </is>
      </c>
      <c r="B428109" t="n">
        <v>1</v>
      </c>
    </row>
    <row r="428110">
      <c r="A428110" t="inlineStr">
        <is>
          <t>kerrysi</t>
        </is>
      </c>
      <c r="B428110" t="n">
        <v>1</v>
      </c>
    </row>
    <row r="428111">
      <c r="A428111" t="inlineStr">
        <is>
          <t>rassocation</t>
        </is>
      </c>
      <c r="B428111" t="n">
        <v>1</v>
      </c>
    </row>
    <row r="428112">
      <c r="A428112" t="inlineStr">
        <is>
          <t>bradanan</t>
        </is>
      </c>
      <c r="B428112" t="n">
        <v>1</v>
      </c>
    </row>
    <row r="428113">
      <c r="A428113" t="inlineStr">
        <is>
          <t>barrowland_gw</t>
        </is>
      </c>
      <c r="B428113" t="n">
        <v>1</v>
      </c>
    </row>
    <row r="428114">
      <c r="A428114" t="inlineStr">
        <is>
          <t>halvorsson</t>
        </is>
      </c>
      <c r="B428114" t="n">
        <v>1</v>
      </c>
    </row>
    <row r="428115">
      <c r="A428115" t="inlineStr">
        <is>
          <t>tartlett</t>
        </is>
      </c>
      <c r="B428115" t="n">
        <v>1</v>
      </c>
    </row>
    <row r="428116">
      <c r="A428116" t="inlineStr">
        <is>
          <t>jiabar</t>
        </is>
      </c>
      <c r="B428116" t="n">
        <v>1</v>
      </c>
    </row>
    <row r="428117">
      <c r="A428117" t="inlineStr">
        <is>
          <t>soccerers</t>
        </is>
      </c>
      <c r="B428117" t="n">
        <v>2</v>
      </c>
    </row>
    <row r="428118">
      <c r="A428118" t="inlineStr">
        <is>
          <t>ferrez</t>
        </is>
      </c>
      <c r="B428118" t="n">
        <v>2</v>
      </c>
    </row>
    <row r="428119">
      <c r="A428119" t="inlineStr">
        <is>
          <t>iccluse</t>
        </is>
      </c>
      <c r="B428119" t="n">
        <v>1</v>
      </c>
    </row>
    <row r="428120">
      <c r="A428120" t="inlineStr">
        <is>
          <t>kahanunhemut</t>
        </is>
      </c>
      <c r="B428120" t="n">
        <v>1</v>
      </c>
    </row>
    <row r="428121">
      <c r="A428121" t="inlineStr">
        <is>
          <t>exclerique</t>
        </is>
      </c>
      <c r="B428121" t="n">
        <v>1</v>
      </c>
    </row>
    <row r="428122">
      <c r="A428122" t="inlineStr">
        <is>
          <t>ivhrten</t>
        </is>
      </c>
      <c r="B428122" t="n">
        <v>1</v>
      </c>
    </row>
    <row r="428123">
      <c r="A428123" t="inlineStr">
        <is>
          <t>letaime</t>
        </is>
      </c>
      <c r="B428123" t="n">
        <v>1</v>
      </c>
    </row>
    <row r="428124">
      <c r="A428124" t="inlineStr">
        <is>
          <t>galangu</t>
        </is>
      </c>
      <c r="B428124" t="n">
        <v>1</v>
      </c>
    </row>
    <row r="428125">
      <c r="A428125" t="inlineStr">
        <is>
          <t>vouvez</t>
        </is>
      </c>
      <c r="B428125" t="n">
        <v>1</v>
      </c>
    </row>
    <row r="428126">
      <c r="A428126" t="inlineStr">
        <is>
          <t>partrien</t>
        </is>
      </c>
      <c r="B428126" t="n">
        <v>1</v>
      </c>
    </row>
    <row r="428127">
      <c r="A428127" t="inlineStr">
        <is>
          <t>luberville</t>
        </is>
      </c>
      <c r="B428127" t="n">
        <v>1</v>
      </c>
    </row>
    <row r="428128">
      <c r="A428128" t="inlineStr">
        <is>
          <t>estrait</t>
        </is>
      </c>
      <c r="B428128" t="n">
        <v>1</v>
      </c>
    </row>
    <row r="428129">
      <c r="A428129" t="inlineStr">
        <is>
          <t>fristérieur</t>
        </is>
      </c>
      <c r="B428129" t="n">
        <v>1</v>
      </c>
    </row>
    <row r="428130">
      <c r="A428130" t="inlineStr">
        <is>
          <t>soudais</t>
        </is>
      </c>
      <c r="B428130" t="n">
        <v>1</v>
      </c>
    </row>
    <row r="428131">
      <c r="A428131" t="inlineStr">
        <is>
          <t>numératuses</t>
        </is>
      </c>
      <c r="B428131" t="n">
        <v>1</v>
      </c>
    </row>
    <row r="428132">
      <c r="A428132" t="inlineStr">
        <is>
          <t>noment</t>
        </is>
      </c>
      <c r="B428132" t="n">
        <v>1</v>
      </c>
    </row>
    <row r="428133">
      <c r="A428133" t="inlineStr">
        <is>
          <t>novelem</t>
        </is>
      </c>
      <c r="B428133" t="n">
        <v>1</v>
      </c>
    </row>
    <row r="428134">
      <c r="A428134" t="inlineStr">
        <is>
          <t>loutomponne</t>
        </is>
      </c>
      <c r="B428134" t="n">
        <v>1</v>
      </c>
    </row>
    <row r="428135">
      <c r="A428135" t="inlineStr">
        <is>
          <t>pcontes</t>
        </is>
      </c>
      <c r="B428135" t="n">
        <v>1</v>
      </c>
    </row>
    <row r="428136">
      <c r="A428136" t="inlineStr">
        <is>
          <t>extentes</t>
        </is>
      </c>
      <c r="B428136" t="n">
        <v>1</v>
      </c>
    </row>
    <row r="428137">
      <c r="A428137" t="inlineStr">
        <is>
          <t>spanselne</t>
        </is>
      </c>
      <c r="B428137" t="n">
        <v>1</v>
      </c>
    </row>
    <row r="428138">
      <c r="A428138" t="inlineStr">
        <is>
          <t>fournrait</t>
        </is>
      </c>
      <c r="B428138" t="n">
        <v>1</v>
      </c>
    </row>
    <row r="428139">
      <c r="A428139" t="inlineStr">
        <is>
          <t>posiou</t>
        </is>
      </c>
      <c r="B428139" t="n">
        <v>1</v>
      </c>
    </row>
    <row r="428140">
      <c r="A428140" t="inlineStr">
        <is>
          <t>béature</t>
        </is>
      </c>
      <c r="B428140" t="n">
        <v>1</v>
      </c>
    </row>
    <row r="428141">
      <c r="A428141" t="inlineStr">
        <is>
          <t>dellrot</t>
        </is>
      </c>
      <c r="B428141" t="n">
        <v>1</v>
      </c>
    </row>
    <row r="428142">
      <c r="A428142" t="inlineStr">
        <is>
          <t>euxaires</t>
        </is>
      </c>
      <c r="B428142" t="n">
        <v>1</v>
      </c>
    </row>
    <row r="428143">
      <c r="A428143" t="inlineStr">
        <is>
          <t>activouvant</t>
        </is>
      </c>
      <c r="B428143" t="n">
        <v>1</v>
      </c>
    </row>
    <row r="428144">
      <c r="A428144" t="inlineStr">
        <is>
          <t>ehhquair</t>
        </is>
      </c>
      <c r="B428144" t="n">
        <v>1</v>
      </c>
    </row>
    <row r="428145">
      <c r="A428145" t="inlineStr">
        <is>
          <t>substolations</t>
        </is>
      </c>
      <c r="B428145" t="n">
        <v>1</v>
      </c>
    </row>
    <row r="428146">
      <c r="A428146" t="inlineStr">
        <is>
          <t>endasée</t>
        </is>
      </c>
      <c r="B428146" t="n">
        <v>1</v>
      </c>
    </row>
    <row r="428147">
      <c r="A428147" t="inlineStr">
        <is>
          <t>30793801591</t>
        </is>
      </c>
      <c r="B428147" t="n">
        <v>1</v>
      </c>
    </row>
    <row r="428148">
      <c r="A428148" t="inlineStr">
        <is>
          <t>acrestable</t>
        </is>
      </c>
      <c r="B428148" t="n">
        <v>1</v>
      </c>
    </row>
    <row r="428149">
      <c r="A428149" t="inlineStr">
        <is>
          <t>genême</t>
        </is>
      </c>
      <c r="B428149" t="n">
        <v>1</v>
      </c>
    </row>
    <row r="428150">
      <c r="A428150" t="inlineStr">
        <is>
          <t>clownepoisson</t>
        </is>
      </c>
      <c r="B428150" t="n">
        <v>1</v>
      </c>
    </row>
    <row r="428151">
      <c r="A428151" t="inlineStr">
        <is>
          <t>pouvait</t>
        </is>
      </c>
      <c r="B428151" t="n">
        <v>2</v>
      </c>
    </row>
    <row r="428152">
      <c r="A428152" t="inlineStr">
        <is>
          <t>frécois</t>
        </is>
      </c>
      <c r="B428152" t="n">
        <v>1</v>
      </c>
    </row>
    <row r="428153">
      <c r="A428153" t="inlineStr">
        <is>
          <t>luglène</t>
        </is>
      </c>
      <c r="B428153" t="n">
        <v>1</v>
      </c>
    </row>
    <row r="428154">
      <c r="A428154" t="inlineStr">
        <is>
          <t>narranty</t>
        </is>
      </c>
      <c r="B428154" t="n">
        <v>1</v>
      </c>
    </row>
    <row r="428155">
      <c r="A428155" t="inlineStr">
        <is>
          <t>raviam</t>
        </is>
      </c>
      <c r="B428155" t="n">
        <v>1</v>
      </c>
    </row>
    <row r="428156">
      <c r="A428156" t="inlineStr">
        <is>
          <t>ewwon</t>
        </is>
      </c>
      <c r="B428156" t="n">
        <v>1</v>
      </c>
    </row>
    <row r="428157">
      <c r="A428157" t="inlineStr">
        <is>
          <t>déchantation</t>
        </is>
      </c>
      <c r="B428157" t="n">
        <v>1</v>
      </c>
    </row>
    <row r="428158">
      <c r="A428158" t="inlineStr">
        <is>
          <t>disonde</t>
        </is>
      </c>
      <c r="B428158" t="n">
        <v>1</v>
      </c>
    </row>
    <row r="428159">
      <c r="A428159" t="inlineStr">
        <is>
          <t>priorité</t>
        </is>
      </c>
      <c r="B428159" t="n">
        <v>1</v>
      </c>
    </row>
    <row r="428160">
      <c r="A428160" t="inlineStr">
        <is>
          <t>lenios</t>
        </is>
      </c>
      <c r="B428160" t="n">
        <v>1</v>
      </c>
    </row>
    <row r="428161">
      <c r="A428161" t="inlineStr">
        <is>
          <t>indisse</t>
        </is>
      </c>
      <c r="B428161" t="n">
        <v>1</v>
      </c>
    </row>
    <row r="428162">
      <c r="A428162" t="inlineStr">
        <is>
          <t>courtoir</t>
        </is>
      </c>
      <c r="B428162" t="n">
        <v>1</v>
      </c>
    </row>
    <row r="428163">
      <c r="A428163" t="inlineStr">
        <is>
          <t>venites</t>
        </is>
      </c>
      <c r="B428163" t="n">
        <v>1</v>
      </c>
    </row>
    <row r="428164">
      <c r="A428164" t="inlineStr">
        <is>
          <t>himuces</t>
        </is>
      </c>
      <c r="B428164" t="n">
        <v>1</v>
      </c>
    </row>
    <row r="428165">
      <c r="A428165" t="inlineStr">
        <is>
          <t>delorraine</t>
        </is>
      </c>
      <c r="B428165" t="n">
        <v>1</v>
      </c>
    </row>
    <row r="428166">
      <c r="A428166" t="inlineStr">
        <is>
          <t>hilé</t>
        </is>
      </c>
      <c r="B428166" t="n">
        <v>1</v>
      </c>
    </row>
    <row r="428167">
      <c r="A428167" t="inlineStr">
        <is>
          <t>grégiers</t>
        </is>
      </c>
      <c r="B428167" t="n">
        <v>1</v>
      </c>
    </row>
    <row r="428168">
      <c r="A428168" t="inlineStr">
        <is>
          <t>pr�m</t>
        </is>
      </c>
      <c r="B428168" t="n">
        <v>1</v>
      </c>
    </row>
    <row r="428169">
      <c r="A428169" t="inlineStr">
        <is>
          <t>industrii3avel</t>
        </is>
      </c>
      <c r="B428169" t="n">
        <v>1</v>
      </c>
    </row>
    <row r="428170">
      <c r="A428170" t="inlineStr">
        <is>
          <t>vieure</t>
        </is>
      </c>
      <c r="B428170" t="n">
        <v>1</v>
      </c>
    </row>
    <row r="428171">
      <c r="A428171" t="inlineStr">
        <is>
          <t>brandem</t>
        </is>
      </c>
      <c r="B428171" t="n">
        <v>1</v>
      </c>
    </row>
    <row r="428172">
      <c r="A428172" t="inlineStr">
        <is>
          <t>lunderstanding</t>
        </is>
      </c>
      <c r="B428172" t="n">
        <v>1</v>
      </c>
    </row>
    <row r="428173">
      <c r="A428173" t="inlineStr">
        <is>
          <t>dewerrah</t>
        </is>
      </c>
      <c r="B428173" t="n">
        <v>1</v>
      </c>
    </row>
    <row r="428174">
      <c r="A428174" t="inlineStr">
        <is>
          <t>reprit</t>
        </is>
      </c>
      <c r="B428174" t="n">
        <v>1</v>
      </c>
    </row>
    <row r="428175">
      <c r="A428175" t="inlineStr">
        <is>
          <t>tvrieur</t>
        </is>
      </c>
      <c r="B428175" t="n">
        <v>1</v>
      </c>
    </row>
    <row r="428176">
      <c r="A428176" t="inlineStr">
        <is>
          <t>stambouk</t>
        </is>
      </c>
      <c r="B428176" t="n">
        <v>1</v>
      </c>
    </row>
    <row r="428177">
      <c r="A428177" t="inlineStr">
        <is>
          <t>paroit</t>
        </is>
      </c>
      <c r="B428177" t="n">
        <v>1</v>
      </c>
    </row>
    <row r="428178">
      <c r="A428178" t="inlineStr">
        <is>
          <t>benapandeltecı</t>
        </is>
      </c>
      <c r="B428178" t="n">
        <v>1</v>
      </c>
    </row>
    <row r="428179">
      <c r="A428179" t="inlineStr">
        <is>
          <t>makereal</t>
        </is>
      </c>
      <c r="B428179" t="n">
        <v>1</v>
      </c>
    </row>
    <row r="428180">
      <c r="A428180" t="inlineStr">
        <is>
          <t>dmolèbre</t>
        </is>
      </c>
      <c r="B428180" t="n">
        <v>1</v>
      </c>
    </row>
    <row r="428181">
      <c r="A428181" t="inlineStr">
        <is>
          <t>affinaire</t>
        </is>
      </c>
      <c r="B428181" t="n">
        <v>1</v>
      </c>
    </row>
    <row r="428182">
      <c r="A428182" t="inlineStr">
        <is>
          <t>éplame</t>
        </is>
      </c>
      <c r="B428182" t="n">
        <v>1</v>
      </c>
    </row>
    <row r="428183">
      <c r="A428183" t="inlineStr">
        <is>
          <t>disparencissement</t>
        </is>
      </c>
      <c r="B428183" t="n">
        <v>1</v>
      </c>
    </row>
    <row r="428184">
      <c r="A428184" t="inlineStr">
        <is>
          <t>aumaaiendo</t>
        </is>
      </c>
      <c r="B428184" t="n">
        <v>1</v>
      </c>
    </row>
    <row r="428185">
      <c r="A428185" t="inlineStr">
        <is>
          <t>durstler</t>
        </is>
      </c>
      <c r="B428185" t="n">
        <v>1</v>
      </c>
    </row>
    <row r="428186">
      <c r="A428186" t="inlineStr">
        <is>
          <t>dexcrement</t>
        </is>
      </c>
      <c r="B428186" t="n">
        <v>1</v>
      </c>
    </row>
    <row r="428187">
      <c r="A428187" t="inlineStr">
        <is>
          <t>projeche</t>
        </is>
      </c>
      <c r="B428187" t="n">
        <v>1</v>
      </c>
    </row>
    <row r="428188">
      <c r="A428188" t="inlineStr">
        <is>
          <t>sembleur</t>
        </is>
      </c>
      <c r="B428188" t="n">
        <v>1</v>
      </c>
    </row>
    <row r="428189">
      <c r="A428189" t="inlineStr">
        <is>
          <t>tamperaçant</t>
        </is>
      </c>
      <c r="B428189" t="n">
        <v>1</v>
      </c>
    </row>
    <row r="428190">
      <c r="A428190" t="inlineStr">
        <is>
          <t>hussover</t>
        </is>
      </c>
      <c r="B428190" t="n">
        <v>1</v>
      </c>
    </row>
    <row r="428191">
      <c r="A428191" t="inlineStr">
        <is>
          <t>augustable</t>
        </is>
      </c>
      <c r="B428191" t="n">
        <v>1</v>
      </c>
    </row>
    <row r="428192">
      <c r="A428192" t="inlineStr">
        <is>
          <t>nanakte</t>
        </is>
      </c>
      <c r="B428192" t="n">
        <v>1</v>
      </c>
    </row>
    <row r="428193">
      <c r="A428193" t="inlineStr">
        <is>
          <t>perpetueissent</t>
        </is>
      </c>
      <c r="B428193" t="n">
        <v>1</v>
      </c>
    </row>
    <row r="428194">
      <c r="A428194" t="inlineStr">
        <is>
          <t>prévillait</t>
        </is>
      </c>
      <c r="B428194" t="n">
        <v>1</v>
      </c>
    </row>
    <row r="428195">
      <c r="A428195" t="inlineStr">
        <is>
          <t>entertainants</t>
        </is>
      </c>
      <c r="B428195" t="n">
        <v>1</v>
      </c>
    </row>
    <row r="428196">
      <c r="A428196" t="inlineStr">
        <is>
          <t>enenving</t>
        </is>
      </c>
      <c r="B428196" t="n">
        <v>1</v>
      </c>
    </row>
    <row r="428197">
      <c r="A428197" t="inlineStr">
        <is>
          <t>entrendez</t>
        </is>
      </c>
      <c r="B428197" t="n">
        <v>1</v>
      </c>
    </row>
    <row r="428198">
      <c r="A428198" t="inlineStr">
        <is>
          <t>jumantes</t>
        </is>
      </c>
      <c r="B428198" t="n">
        <v>1</v>
      </c>
    </row>
    <row r="428199">
      <c r="A428199" t="inlineStr">
        <is>
          <t>mouldure</t>
        </is>
      </c>
      <c r="B428199" t="n">
        <v>1</v>
      </c>
    </row>
    <row r="428200">
      <c r="A428200" t="inlineStr">
        <is>
          <t>adjudas</t>
        </is>
      </c>
      <c r="B428200" t="n">
        <v>1</v>
      </c>
    </row>
    <row r="428201">
      <c r="A428201" t="inlineStr">
        <is>
          <t>mubley</t>
        </is>
      </c>
      <c r="B428201" t="n">
        <v>1</v>
      </c>
    </row>
    <row r="428202">
      <c r="A428202" t="inlineStr">
        <is>
          <t>réponseable</t>
        </is>
      </c>
      <c r="B428202" t="n">
        <v>1</v>
      </c>
    </row>
    <row r="428203">
      <c r="A428203" t="inlineStr">
        <is>
          <t>tiđnailer</t>
        </is>
      </c>
      <c r="B428203" t="n">
        <v>1</v>
      </c>
    </row>
    <row r="428204">
      <c r="A428204" t="inlineStr">
        <is>
          <t>vueget</t>
        </is>
      </c>
      <c r="B428204" t="n">
        <v>1</v>
      </c>
    </row>
    <row r="428205">
      <c r="A428205" t="inlineStr">
        <is>
          <t>interessait</t>
        </is>
      </c>
      <c r="B428205" t="n">
        <v>1</v>
      </c>
    </row>
    <row r="428206">
      <c r="A428206" t="inlineStr">
        <is>
          <t>tiendra</t>
        </is>
      </c>
      <c r="B428206" t="n">
        <v>1</v>
      </c>
    </row>
    <row r="428207">
      <c r="A428207" t="inlineStr">
        <is>
          <t>polluserptword</t>
        </is>
      </c>
      <c r="B428207" t="n">
        <v>1</v>
      </c>
    </row>
    <row r="428208">
      <c r="A428208" t="inlineStr">
        <is>
          <t>updatepsw</t>
        </is>
      </c>
      <c r="B428208" t="n">
        <v>1</v>
      </c>
    </row>
    <row r="428209">
      <c r="A428209" t="inlineStr">
        <is>
          <t>7prerequisites</t>
        </is>
      </c>
      <c r="B428209" t="n">
        <v>1</v>
      </c>
    </row>
    <row r="428210">
      <c r="A428210" t="inlineStr">
        <is>
          <t>bdrone</t>
        </is>
      </c>
      <c r="B428210" t="n">
        <v>1</v>
      </c>
    </row>
    <row r="428211">
      <c r="A428211" t="inlineStr">
        <is>
          <t>catworks</t>
        </is>
      </c>
      <c r="B428211" t="n">
        <v>1</v>
      </c>
    </row>
    <row r="428212">
      <c r="A428212" t="inlineStr">
        <is>
          <t>gooworldech</t>
        </is>
      </c>
      <c r="B428212" t="n">
        <v>1</v>
      </c>
    </row>
    <row r="428213">
      <c r="A428213" t="inlineStr">
        <is>
          <t>enfsv</t>
        </is>
      </c>
      <c r="B428213" t="n">
        <v>1</v>
      </c>
    </row>
    <row r="428214">
      <c r="A428214" t="inlineStr">
        <is>
          <t>cui11</t>
        </is>
      </c>
      <c r="B428214" t="n">
        <v>1</v>
      </c>
    </row>
    <row r="428215">
      <c r="A428215" t="inlineStr">
        <is>
          <t>reblogweb</t>
        </is>
      </c>
      <c r="B428215" t="n">
        <v>1</v>
      </c>
    </row>
    <row r="428216">
      <c r="A428216" t="inlineStr">
        <is>
          <t>entropyphrase</t>
        </is>
      </c>
      <c r="B428216" t="n">
        <v>1</v>
      </c>
    </row>
    <row r="428217">
      <c r="A428217" t="inlineStr">
        <is>
          <t>ratemap</t>
        </is>
      </c>
      <c r="B428217" t="n">
        <v>1</v>
      </c>
    </row>
    <row r="428218">
      <c r="A428218" t="inlineStr">
        <is>
          <t>buckethandler</t>
        </is>
      </c>
      <c r="B428218" t="n">
        <v>1</v>
      </c>
    </row>
    <row r="428219">
      <c r="A428219" t="inlineStr">
        <is>
          <t>polluser</t>
        </is>
      </c>
      <c r="B428219" t="n">
        <v>1</v>
      </c>
    </row>
    <row r="428220">
      <c r="A428220" t="inlineStr">
        <is>
          <t>pgdocs</t>
        </is>
      </c>
      <c r="B428220" t="n">
        <v>1</v>
      </c>
    </row>
    <row r="428221">
      <c r="A428221" t="inlineStr">
        <is>
          <t>etcpython2</t>
        </is>
      </c>
      <c r="B428221" t="n">
        <v>2</v>
      </c>
    </row>
    <row r="428222">
      <c r="A428222" t="inlineStr">
        <is>
          <t>crawlzilla</t>
        </is>
      </c>
      <c r="B428222" t="n">
        <v>1</v>
      </c>
    </row>
    <row r="428223">
      <c r="A428223" t="inlineStr">
        <is>
          <t>debuguration</t>
        </is>
      </c>
      <c r="B428223" t="n">
        <v>1</v>
      </c>
    </row>
    <row r="428224">
      <c r="A428224" t="inlineStr">
        <is>
          <t>ullib2</t>
        </is>
      </c>
      <c r="B428224" t="n">
        <v>1</v>
      </c>
    </row>
    <row r="428225">
      <c r="A428225" t="inlineStr">
        <is>
          <t>ladernby</t>
        </is>
      </c>
      <c r="B428225" t="n">
        <v>1</v>
      </c>
    </row>
    <row r="428226">
      <c r="A428226" t="inlineStr">
        <is>
          <t>benchridge</t>
        </is>
      </c>
      <c r="B428226" t="n">
        <v>1</v>
      </c>
    </row>
    <row r="428227">
      <c r="A428227" t="inlineStr">
        <is>
          <t>intendedassy</t>
        </is>
      </c>
      <c r="B428227" t="n">
        <v>1</v>
      </c>
    </row>
    <row r="428228">
      <c r="A428228" t="inlineStr">
        <is>
          <t>metaphroid</t>
        </is>
      </c>
      <c r="B428228" t="n">
        <v>1</v>
      </c>
    </row>
    <row r="428229">
      <c r="A428229" t="inlineStr">
        <is>
          <t>あるdavid</t>
        </is>
      </c>
      <c r="B428229" t="n">
        <v>1</v>
      </c>
    </row>
    <row r="428230">
      <c r="A428230" t="inlineStr">
        <is>
          <t>fourteennm</t>
        </is>
      </c>
      <c r="B428230" t="n">
        <v>1</v>
      </c>
    </row>
    <row r="428231">
      <c r="A428231" t="inlineStr">
        <is>
          <t>andropauseraoption</t>
        </is>
      </c>
      <c r="B428231" t="n">
        <v>1</v>
      </c>
    </row>
    <row r="428232">
      <c r="A428232" t="inlineStr">
        <is>
          <t>wayblast</t>
        </is>
      </c>
      <c r="B428232" t="n">
        <v>1</v>
      </c>
    </row>
    <row r="428233">
      <c r="A428233" t="inlineStr">
        <is>
          <t>lasercutter</t>
        </is>
      </c>
      <c r="B428233" t="n">
        <v>1</v>
      </c>
    </row>
    <row r="428234">
      <c r="A428234" t="inlineStr">
        <is>
          <t>inspirationthrowaway</t>
        </is>
      </c>
      <c r="B428234" t="n">
        <v>1</v>
      </c>
    </row>
    <row r="428235">
      <c r="A428235" t="inlineStr">
        <is>
          <t>infectionlucky</t>
        </is>
      </c>
      <c r="B428235" t="n">
        <v>1</v>
      </c>
    </row>
    <row r="428236">
      <c r="A428236" t="inlineStr">
        <is>
          <t>computerpad</t>
        </is>
      </c>
      <c r="B428236" t="n">
        <v>1</v>
      </c>
    </row>
    <row r="428237">
      <c r="A428237" t="inlineStr">
        <is>
          <t>linefald</t>
        </is>
      </c>
      <c r="B428237" t="n">
        <v>1</v>
      </c>
    </row>
    <row r="428238">
      <c r="A428238" t="inlineStr">
        <is>
          <t>activity_solve</t>
        </is>
      </c>
      <c r="B428238" t="n">
        <v>1</v>
      </c>
    </row>
    <row r="428239">
      <c r="A428239" t="inlineStr">
        <is>
          <t>hdni</t>
        </is>
      </c>
      <c r="B428239" t="n">
        <v>1</v>
      </c>
    </row>
    <row r="428240">
      <c r="A428240" t="inlineStr">
        <is>
          <t>beisser</t>
        </is>
      </c>
      <c r="B428240" t="n">
        <v>1</v>
      </c>
    </row>
    <row r="428241">
      <c r="A428241" t="inlineStr">
        <is>
          <t>ggere</t>
        </is>
      </c>
      <c r="B428241" t="n">
        <v>1</v>
      </c>
    </row>
    <row r="428242">
      <c r="A428242" t="inlineStr">
        <is>
          <t>duopolize</t>
        </is>
      </c>
      <c r="B428242" t="n">
        <v>1</v>
      </c>
    </row>
    <row r="428243">
      <c r="A428243" t="inlineStr">
        <is>
          <t>légers</t>
        </is>
      </c>
      <c r="B428243" t="n">
        <v>1</v>
      </c>
    </row>
    <row r="428244">
      <c r="A428244" t="inlineStr">
        <is>
          <t>crawliness</t>
        </is>
      </c>
      <c r="B428244" t="n">
        <v>1</v>
      </c>
    </row>
    <row r="428245">
      <c r="A428245" t="inlineStr">
        <is>
          <t>dylani</t>
        </is>
      </c>
      <c r="B428245" t="n">
        <v>1</v>
      </c>
    </row>
    <row r="428246">
      <c r="A428246" t="inlineStr">
        <is>
          <t>misby</t>
        </is>
      </c>
      <c r="B428246" t="n">
        <v>1</v>
      </c>
    </row>
    <row r="428247">
      <c r="A428247" t="inlineStr">
        <is>
          <t>beissers</t>
        </is>
      </c>
      <c r="B428247" t="n">
        <v>1</v>
      </c>
    </row>
    <row r="428248">
      <c r="A428248" t="inlineStr">
        <is>
          <t>foodwatch</t>
        </is>
      </c>
      <c r="B428248" t="n">
        <v>2</v>
      </c>
    </row>
    <row r="428249">
      <c r="A428249" t="inlineStr">
        <is>
          <t>vonstipple</t>
        </is>
      </c>
      <c r="B428249" t="n">
        <v>1</v>
      </c>
    </row>
    <row r="428250">
      <c r="A428250" t="inlineStr">
        <is>
          <t>mazzouves</t>
        </is>
      </c>
      <c r="B428250" t="n">
        <v>1</v>
      </c>
    </row>
    <row r="428251">
      <c r="A428251" t="inlineStr">
        <is>
          <t>obamabhacks</t>
        </is>
      </c>
      <c r="B428251" t="n">
        <v>1</v>
      </c>
    </row>
    <row r="428252">
      <c r="A428252" t="inlineStr">
        <is>
          <t>walkhold</t>
        </is>
      </c>
      <c r="B428252" t="n">
        <v>1</v>
      </c>
    </row>
    <row r="428253">
      <c r="A428253" t="inlineStr">
        <is>
          <t>whooosh</t>
        </is>
      </c>
      <c r="B428253" t="n">
        <v>1</v>
      </c>
    </row>
    <row r="428254">
      <c r="A428254" t="inlineStr">
        <is>
          <t>shutshoreman</t>
        </is>
      </c>
      <c r="B428254" t="n">
        <v>1</v>
      </c>
    </row>
    <row r="428255">
      <c r="A428255" t="inlineStr">
        <is>
          <t>barrins</t>
        </is>
      </c>
      <c r="B428255" t="n">
        <v>1</v>
      </c>
    </row>
    <row r="428256">
      <c r="A428256" t="inlineStr">
        <is>
          <t>itsehhhhle</t>
        </is>
      </c>
      <c r="B428256" t="n">
        <v>1</v>
      </c>
    </row>
    <row r="428257">
      <c r="A428257" t="inlineStr">
        <is>
          <t>bentleyfrancis</t>
        </is>
      </c>
      <c r="B428257" t="n">
        <v>1</v>
      </c>
    </row>
    <row r="428258">
      <c r="A428258" t="inlineStr">
        <is>
          <t>spot—tire</t>
        </is>
      </c>
      <c r="B428258" t="n">
        <v>1</v>
      </c>
    </row>
    <row r="428259">
      <c r="A428259" t="inlineStr">
        <is>
          <t>steerbar</t>
        </is>
      </c>
      <c r="B428259" t="n">
        <v>1</v>
      </c>
    </row>
    <row r="428260">
      <c r="A428260" t="inlineStr">
        <is>
          <t>nozels</t>
        </is>
      </c>
      <c r="B428260" t="n">
        <v>1</v>
      </c>
    </row>
    <row r="428261">
      <c r="A428261" t="inlineStr">
        <is>
          <t>tumisousse</t>
        </is>
      </c>
      <c r="B428261" t="n">
        <v>1</v>
      </c>
    </row>
    <row r="428262">
      <c r="A428262" t="inlineStr">
        <is>
          <t>tydingster</t>
        </is>
      </c>
      <c r="B428262" t="n">
        <v>1</v>
      </c>
    </row>
    <row r="428263">
      <c r="A428263" t="inlineStr">
        <is>
          <t>ctti</t>
        </is>
      </c>
      <c r="B428263" t="n">
        <v>1</v>
      </c>
    </row>
    <row r="428264">
      <c r="A428264" t="inlineStr">
        <is>
          <t>mulgammican</t>
        </is>
      </c>
      <c r="B428264" t="n">
        <v>1</v>
      </c>
    </row>
    <row r="428265">
      <c r="A428265" t="inlineStr">
        <is>
          <t>chumwolf</t>
        </is>
      </c>
      <c r="B428265" t="n">
        <v>1</v>
      </c>
    </row>
    <row r="428266">
      <c r="A428266" t="inlineStr">
        <is>
          <t>charactersthunderclabbing</t>
        </is>
      </c>
      <c r="B428266" t="n">
        <v>1</v>
      </c>
    </row>
    <row r="428267">
      <c r="A428267" t="inlineStr">
        <is>
          <t>com600</t>
        </is>
      </c>
      <c r="B428267" t="n">
        <v>1</v>
      </c>
    </row>
    <row r="428268">
      <c r="A428268" t="inlineStr">
        <is>
          <t>httpdesignfaqs</t>
        </is>
      </c>
      <c r="B428268" t="n">
        <v>1</v>
      </c>
    </row>
    <row r="428269">
      <c r="A428269" t="inlineStr">
        <is>
          <t>misballs</t>
        </is>
      </c>
      <c r="B428269" t="n">
        <v>1</v>
      </c>
    </row>
    <row r="428270">
      <c r="A428270" t="inlineStr">
        <is>
          <t>thetaheda</t>
        </is>
      </c>
      <c r="B428270" t="n">
        <v>1</v>
      </c>
    </row>
    <row r="428271">
      <c r="A428271" t="inlineStr">
        <is>
          <t>francescod</t>
        </is>
      </c>
      <c r="B428271" t="n">
        <v>1</v>
      </c>
    </row>
    <row r="428272">
      <c r="A428272" t="inlineStr">
        <is>
          <t>ayerica</t>
        </is>
      </c>
      <c r="B428272" t="n">
        <v>1</v>
      </c>
    </row>
    <row r="428273">
      <c r="A428273" t="inlineStr">
        <is>
          <t>aedooka</t>
        </is>
      </c>
      <c r="B428273" t="n">
        <v>1</v>
      </c>
    </row>
    <row r="428274">
      <c r="A428274" t="inlineStr">
        <is>
          <t>waeberlein</t>
        </is>
      </c>
      <c r="B428274" t="n">
        <v>1</v>
      </c>
    </row>
    <row r="428275">
      <c r="A428275" t="inlineStr">
        <is>
          <t>psozemas</t>
        </is>
      </c>
      <c r="B428275" t="n">
        <v>1</v>
      </c>
    </row>
    <row r="428276">
      <c r="A428276" t="inlineStr">
        <is>
          <t>wasirion</t>
        </is>
      </c>
      <c r="B428276" t="n">
        <v>1</v>
      </c>
    </row>
    <row r="428277">
      <c r="A428277" t="inlineStr">
        <is>
          <t>lammyuel</t>
        </is>
      </c>
      <c r="B428277" t="n">
        <v>1</v>
      </c>
    </row>
    <row r="428278">
      <c r="A428278" t="inlineStr">
        <is>
          <t>hehon</t>
        </is>
      </c>
      <c r="B428278" t="n">
        <v>1</v>
      </c>
    </row>
    <row r="428279">
      <c r="A428279" t="inlineStr">
        <is>
          <t>xanthians</t>
        </is>
      </c>
      <c r="B428279" t="n">
        <v>1</v>
      </c>
    </row>
    <row r="428280">
      <c r="A428280" t="inlineStr">
        <is>
          <t>sngs</t>
        </is>
      </c>
      <c r="B428280" t="n">
        <v>1</v>
      </c>
    </row>
    <row r="428281">
      <c r="A428281" t="inlineStr">
        <is>
          <t>earos</t>
        </is>
      </c>
      <c r="B428281" t="n">
        <v>1</v>
      </c>
    </row>
    <row r="428282">
      <c r="A428282" t="inlineStr">
        <is>
          <t>undefinitum</t>
        </is>
      </c>
      <c r="B428282" t="n">
        <v>1</v>
      </c>
    </row>
    <row r="428283">
      <c r="A428283" t="inlineStr">
        <is>
          <t>athmetean</t>
        </is>
      </c>
      <c r="B428283" t="n">
        <v>1</v>
      </c>
    </row>
    <row r="428284">
      <c r="A428284" t="inlineStr">
        <is>
          <t>eochos</t>
        </is>
      </c>
      <c r="B428284" t="n">
        <v>1</v>
      </c>
    </row>
    <row r="428285">
      <c r="A428285" t="inlineStr">
        <is>
          <t>orionia</t>
        </is>
      </c>
      <c r="B428285" t="n">
        <v>1</v>
      </c>
    </row>
    <row r="428286">
      <c r="A428286" t="inlineStr">
        <is>
          <t>alecanism</t>
        </is>
      </c>
      <c r="B428286" t="n">
        <v>1</v>
      </c>
    </row>
    <row r="428287">
      <c r="A428287" t="inlineStr">
        <is>
          <t>eichthon</t>
        </is>
      </c>
      <c r="B428287" t="n">
        <v>1</v>
      </c>
    </row>
    <row r="428288">
      <c r="A428288" t="inlineStr">
        <is>
          <t>farteenth</t>
        </is>
      </c>
      <c r="B428288" t="n">
        <v>1</v>
      </c>
    </row>
    <row r="428289">
      <c r="A428289" t="inlineStr">
        <is>
          <t>wasagens</t>
        </is>
      </c>
      <c r="B428289" t="n">
        <v>1</v>
      </c>
    </row>
    <row r="428290">
      <c r="A428290" t="inlineStr">
        <is>
          <t>avouretta</t>
        </is>
      </c>
      <c r="B428290" t="n">
        <v>1</v>
      </c>
    </row>
    <row r="428291">
      <c r="A428291" t="inlineStr">
        <is>
          <t>ondocument</t>
        </is>
      </c>
      <c r="B428291" t="n">
        <v>2</v>
      </c>
    </row>
    <row r="428292">
      <c r="A428292" t="inlineStr">
        <is>
          <t>lightpicture</t>
        </is>
      </c>
      <c r="B428292" t="n">
        <v>1</v>
      </c>
    </row>
    <row r="428293">
      <c r="A428293" t="inlineStr">
        <is>
          <t>evignan</t>
        </is>
      </c>
      <c r="B428293" t="n">
        <v>1</v>
      </c>
    </row>
    <row r="428294">
      <c r="A428294" t="inlineStr">
        <is>
          <t>metasols</t>
        </is>
      </c>
      <c r="B428294" t="n">
        <v>1</v>
      </c>
    </row>
    <row r="428295">
      <c r="A428295" t="inlineStr">
        <is>
          <t>palepiz</t>
        </is>
      </c>
      <c r="B428295" t="n">
        <v>1</v>
      </c>
    </row>
    <row r="428296">
      <c r="A428296" t="inlineStr">
        <is>
          <t>lightmeaning</t>
        </is>
      </c>
      <c r="B428296" t="n">
        <v>1</v>
      </c>
    </row>
    <row r="428297">
      <c r="A428297" t="inlineStr">
        <is>
          <t>ceriosite</t>
        </is>
      </c>
      <c r="B428297" t="n">
        <v>1</v>
      </c>
    </row>
    <row r="428298">
      <c r="A428298" t="inlineStr">
        <is>
          <t>steffanburg</t>
        </is>
      </c>
      <c r="B428298" t="n">
        <v>1</v>
      </c>
    </row>
    <row r="428299">
      <c r="A428299" t="inlineStr">
        <is>
          <t>grabal</t>
        </is>
      </c>
      <c r="B428299" t="n">
        <v>1</v>
      </c>
    </row>
    <row r="428300">
      <c r="A428300" t="inlineStr">
        <is>
          <t>com8zuqvleavb5</t>
        </is>
      </c>
      <c r="B428300" t="n">
        <v>1</v>
      </c>
    </row>
    <row r="428301">
      <c r="A428301" t="inlineStr">
        <is>
          <t>emynderrodio</t>
        </is>
      </c>
      <c r="B428301" t="n">
        <v>1</v>
      </c>
    </row>
    <row r="428302">
      <c r="A428302" t="inlineStr">
        <is>
          <t>santempoir</t>
        </is>
      </c>
      <c r="B428302" t="n">
        <v>1</v>
      </c>
    </row>
    <row r="428303">
      <c r="A428303" t="inlineStr">
        <is>
          <t>gedavisellee</t>
        </is>
      </c>
      <c r="B428303" t="n">
        <v>1</v>
      </c>
    </row>
    <row r="428304">
      <c r="A428304" t="inlineStr">
        <is>
          <t>jeneglai</t>
        </is>
      </c>
      <c r="B428304" t="n">
        <v>1</v>
      </c>
    </row>
    <row r="428305">
      <c r="A428305" t="inlineStr">
        <is>
          <t>namico</t>
        </is>
      </c>
      <c r="B428305" t="n">
        <v>1</v>
      </c>
    </row>
    <row r="428306">
      <c r="A428306" t="inlineStr">
        <is>
          <t>distinguisherous</t>
        </is>
      </c>
      <c r="B428306" t="n">
        <v>1</v>
      </c>
    </row>
    <row r="428307">
      <c r="A428307" t="inlineStr">
        <is>
          <t>inelabe</t>
        </is>
      </c>
      <c r="B428307" t="n">
        <v>1</v>
      </c>
    </row>
    <row r="428308">
      <c r="A428308" t="inlineStr">
        <is>
          <t>please</t>
        </is>
      </c>
      <c r="B428308" t="n">
        <v>1</v>
      </c>
    </row>
    <row r="428309">
      <c r="A428309" t="inlineStr">
        <is>
          <t>scsslab</t>
        </is>
      </c>
      <c r="B428309" t="n">
        <v>1</v>
      </c>
    </row>
    <row r="428310">
      <c r="A428310" t="inlineStr">
        <is>
          <t>withchocks</t>
        </is>
      </c>
      <c r="B428310" t="n">
        <v>1</v>
      </c>
    </row>
    <row r="428311">
      <c r="A428311" t="inlineStr">
        <is>
          <t>alaraman</t>
        </is>
      </c>
      <c r="B428311" t="n">
        <v>1</v>
      </c>
    </row>
    <row r="428312">
      <c r="A428312" t="inlineStr">
        <is>
          <t>gungamed</t>
        </is>
      </c>
      <c r="B428312" t="n">
        <v>1</v>
      </c>
    </row>
    <row r="428313">
      <c r="A428313" t="inlineStr">
        <is>
          <t>borgwelyn</t>
        </is>
      </c>
      <c r="B428313" t="n">
        <v>1</v>
      </c>
    </row>
    <row r="428314">
      <c r="A428314" t="inlineStr">
        <is>
          <t>5252010</t>
        </is>
      </c>
      <c r="B428314" t="n">
        <v>2</v>
      </c>
    </row>
    <row r="428315">
      <c r="A428315" t="inlineStr">
        <is>
          <t>lumosa</t>
        </is>
      </c>
      <c r="B428315" t="n">
        <v>1</v>
      </c>
    </row>
    <row r="428316">
      <c r="A428316" t="inlineStr">
        <is>
          <t>clendutra</t>
        </is>
      </c>
      <c r="B428316" t="n">
        <v>1</v>
      </c>
    </row>
    <row r="428317">
      <c r="A428317" t="inlineStr">
        <is>
          <t>cyancrumn</t>
        </is>
      </c>
      <c r="B428317" t="n">
        <v>1</v>
      </c>
    </row>
    <row r="428318">
      <c r="A428318" t="inlineStr">
        <is>
          <t>orgprogram</t>
        </is>
      </c>
      <c r="B428318" t="n">
        <v>1</v>
      </c>
    </row>
    <row r="428319">
      <c r="A428319" t="inlineStr">
        <is>
          <t>birzyc</t>
        </is>
      </c>
      <c r="B428319" t="n">
        <v>1</v>
      </c>
    </row>
    <row r="428320">
      <c r="A428320" t="inlineStr">
        <is>
          <t>indianti</t>
        </is>
      </c>
      <c r="B428320" t="n">
        <v>1</v>
      </c>
    </row>
    <row r="428321">
      <c r="A428321" t="inlineStr">
        <is>
          <t>droogge</t>
        </is>
      </c>
      <c r="B428321" t="n">
        <v>1</v>
      </c>
    </row>
    <row r="428322">
      <c r="A428322" t="inlineStr">
        <is>
          <t>petruzian</t>
        </is>
      </c>
      <c r="B428322" t="n">
        <v>1</v>
      </c>
    </row>
    <row r="428323">
      <c r="A428323" t="inlineStr">
        <is>
          <t>caulso</t>
        </is>
      </c>
      <c r="B428323" t="n">
        <v>1</v>
      </c>
    </row>
    <row r="428324">
      <c r="A428324" t="inlineStr">
        <is>
          <t>zoolä</t>
        </is>
      </c>
      <c r="B428324" t="n">
        <v>1</v>
      </c>
    </row>
    <row r="428325">
      <c r="A428325" t="inlineStr">
        <is>
          <t>isocalus</t>
        </is>
      </c>
      <c r="B428325" t="n">
        <v>1</v>
      </c>
    </row>
    <row r="428326">
      <c r="A428326" t="inlineStr">
        <is>
          <t>balónci</t>
        </is>
      </c>
      <c r="B428326" t="n">
        <v>1</v>
      </c>
    </row>
    <row r="428327">
      <c r="A428327" t="inlineStr">
        <is>
          <t>administrional</t>
        </is>
      </c>
      <c r="B428327" t="n">
        <v>1</v>
      </c>
    </row>
    <row r="428328">
      <c r="A428328" t="inlineStr">
        <is>
          <t>uruptio</t>
        </is>
      </c>
      <c r="B428328" t="n">
        <v>1</v>
      </c>
    </row>
    <row r="428329">
      <c r="A428329" t="inlineStr">
        <is>
          <t>dmlscoonus</t>
        </is>
      </c>
      <c r="B428329" t="n">
        <v>1</v>
      </c>
    </row>
    <row r="428330">
      <c r="A428330" t="inlineStr">
        <is>
          <t>jutas</t>
        </is>
      </c>
      <c r="B428330" t="n">
        <v>1</v>
      </c>
    </row>
    <row r="428331">
      <c r="A428331" t="inlineStr">
        <is>
          <t>busp42</t>
        </is>
      </c>
      <c r="B428331" t="n">
        <v>1</v>
      </c>
    </row>
    <row r="428332">
      <c r="A428332" t="inlineStr">
        <is>
          <t>pinqu</t>
        </is>
      </c>
      <c r="B428332" t="n">
        <v>1</v>
      </c>
    </row>
    <row r="428333">
      <c r="A428333" t="inlineStr">
        <is>
          <t>defernone</t>
        </is>
      </c>
      <c r="B428333" t="n">
        <v>1</v>
      </c>
    </row>
    <row r="428334">
      <c r="A428334" t="inlineStr">
        <is>
          <t>arkofdelhi</t>
        </is>
      </c>
      <c r="B428334" t="n">
        <v>1</v>
      </c>
    </row>
    <row r="428335">
      <c r="A428335" t="inlineStr">
        <is>
          <t>uthere</t>
        </is>
      </c>
      <c r="B428335" t="n">
        <v>2</v>
      </c>
    </row>
    <row r="428336">
      <c r="A428336" t="inlineStr">
        <is>
          <t>enferiverazioni</t>
        </is>
      </c>
      <c r="B428336" t="n">
        <v>1</v>
      </c>
    </row>
    <row r="428337">
      <c r="A428337" t="inlineStr">
        <is>
          <t>usbau</t>
        </is>
      </c>
      <c r="B428337" t="n">
        <v>1</v>
      </c>
    </row>
    <row r="428338">
      <c r="A428338" t="inlineStr">
        <is>
          <t>palaciomily</t>
        </is>
      </c>
      <c r="B428338" t="n">
        <v>1</v>
      </c>
    </row>
    <row r="428339">
      <c r="A428339" t="inlineStr">
        <is>
          <t>prefergas</t>
        </is>
      </c>
      <c r="B428339" t="n">
        <v>1</v>
      </c>
    </row>
    <row r="428340">
      <c r="A428340" t="inlineStr">
        <is>
          <t>talleyns</t>
        </is>
      </c>
      <c r="B428340" t="n">
        <v>1</v>
      </c>
    </row>
    <row r="428341">
      <c r="A428341" t="inlineStr">
        <is>
          <t>ratzone</t>
        </is>
      </c>
      <c r="B428341" t="n">
        <v>1</v>
      </c>
    </row>
    <row r="428342">
      <c r="A428342" t="inlineStr">
        <is>
          <t>archangelswabsgmail</t>
        </is>
      </c>
      <c r="B428342" t="n">
        <v>1</v>
      </c>
    </row>
    <row r="428343">
      <c r="A428343" t="inlineStr">
        <is>
          <t>collagoremire</t>
        </is>
      </c>
      <c r="B428343" t="n">
        <v>1</v>
      </c>
    </row>
    <row r="428344">
      <c r="A428344" t="inlineStr">
        <is>
          <t>interiorpainter</t>
        </is>
      </c>
      <c r="B428344" t="n">
        <v>1</v>
      </c>
    </row>
    <row r="428345">
      <c r="A428345" t="inlineStr">
        <is>
          <t>mw52a</t>
        </is>
      </c>
      <c r="B428345" t="n">
        <v>1</v>
      </c>
    </row>
    <row r="428346">
      <c r="A428346" t="inlineStr">
        <is>
          <t>cdzb</t>
        </is>
      </c>
      <c r="B428346" t="n">
        <v>1</v>
      </c>
    </row>
    <row r="428347">
      <c r="A428347" t="inlineStr">
        <is>
          <t>kevrok</t>
        </is>
      </c>
      <c r="B428347" t="n">
        <v>1</v>
      </c>
    </row>
    <row r="428348">
      <c r="A428348" t="inlineStr">
        <is>
          <t>struews</t>
        </is>
      </c>
      <c r="B428348" t="n">
        <v>1</v>
      </c>
    </row>
    <row r="428349">
      <c r="A428349" t="inlineStr">
        <is>
          <t>stangelsker</t>
        </is>
      </c>
      <c r="B428349" t="n">
        <v>1</v>
      </c>
    </row>
    <row r="428350">
      <c r="A428350" t="inlineStr">
        <is>
          <t>maldeln</t>
        </is>
      </c>
      <c r="B428350" t="n">
        <v>1</v>
      </c>
    </row>
    <row r="428351">
      <c r="A428351" t="inlineStr">
        <is>
          <t>hilstridge</t>
        </is>
      </c>
      <c r="B428351" t="n">
        <v>1</v>
      </c>
    </row>
    <row r="428352">
      <c r="A428352" t="inlineStr">
        <is>
          <t>deusutor</t>
        </is>
      </c>
      <c r="B428352" t="n">
        <v>1</v>
      </c>
    </row>
    <row r="428353">
      <c r="A428353" t="inlineStr">
        <is>
          <t>aetonkin</t>
        </is>
      </c>
      <c r="B428353" t="n">
        <v>1</v>
      </c>
    </row>
    <row r="428354">
      <c r="A428354" t="inlineStr">
        <is>
          <t>agathias</t>
        </is>
      </c>
      <c r="B428354" t="n">
        <v>2</v>
      </c>
    </row>
    <row r="428355">
      <c r="A428355" t="inlineStr">
        <is>
          <t>⁆⁅</t>
        </is>
      </c>
      <c r="B428355" t="n">
        <v>1</v>
      </c>
    </row>
    <row r="428356">
      <c r="A428356" t="inlineStr">
        <is>
          <t>maasin</t>
        </is>
      </c>
      <c r="B428356" t="n">
        <v>1</v>
      </c>
    </row>
    <row r="428357">
      <c r="A428357" t="inlineStr">
        <is>
          <t>kliehler</t>
        </is>
      </c>
      <c r="B428357" t="n">
        <v>1</v>
      </c>
    </row>
    <row r="428358">
      <c r="A428358" t="inlineStr">
        <is>
          <t>knightafro</t>
        </is>
      </c>
      <c r="B428358" t="n">
        <v>1</v>
      </c>
    </row>
    <row r="428359">
      <c r="A428359" t="inlineStr">
        <is>
          <t>sulhart</t>
        </is>
      </c>
      <c r="B428359" t="n">
        <v>1</v>
      </c>
    </row>
    <row r="428360">
      <c r="A428360" t="inlineStr">
        <is>
          <t>roanna</t>
        </is>
      </c>
      <c r="B428360" t="n">
        <v>1</v>
      </c>
    </row>
    <row r="428361">
      <c r="A428361" t="inlineStr">
        <is>
          <t>canningheimer</t>
        </is>
      </c>
      <c r="B428361" t="n">
        <v>1</v>
      </c>
    </row>
    <row r="428362">
      <c r="A428362" t="inlineStr">
        <is>
          <t>stoime</t>
        </is>
      </c>
      <c r="B428362" t="n">
        <v>1</v>
      </c>
    </row>
    <row r="428363">
      <c r="A428363" t="inlineStr">
        <is>
          <t>zaxanthine</t>
        </is>
      </c>
      <c r="B428363" t="n">
        <v>1</v>
      </c>
    </row>
    <row r="428364">
      <c r="A428364" t="inlineStr">
        <is>
          <t>thermologic</t>
        </is>
      </c>
      <c r="B428364" t="n">
        <v>1</v>
      </c>
    </row>
    <row r="428365">
      <c r="A428365" t="inlineStr">
        <is>
          <t>extracurricularists</t>
        </is>
      </c>
      <c r="B428365" t="n">
        <v>1</v>
      </c>
    </row>
    <row r="428366">
      <c r="A428366" t="inlineStr">
        <is>
          <t>namocrol</t>
        </is>
      </c>
      <c r="B428366" t="n">
        <v>1</v>
      </c>
    </row>
    <row r="428367">
      <c r="A428367" t="inlineStr">
        <is>
          <t>isomerary</t>
        </is>
      </c>
      <c r="B428367" t="n">
        <v>1</v>
      </c>
    </row>
    <row r="428368">
      <c r="A428368" t="inlineStr">
        <is>
          <t>batterasonically</t>
        </is>
      </c>
      <c r="B428368" t="n">
        <v>1</v>
      </c>
    </row>
    <row r="428369">
      <c r="A428369" t="inlineStr">
        <is>
          <t>panaxial</t>
        </is>
      </c>
      <c r="B428369" t="n">
        <v>1</v>
      </c>
    </row>
    <row r="428370">
      <c r="A428370" t="inlineStr">
        <is>
          <t>intraafric</t>
        </is>
      </c>
      <c r="B428370" t="n">
        <v>1</v>
      </c>
    </row>
    <row r="428371">
      <c r="A428371" t="inlineStr">
        <is>
          <t>vaginismosis</t>
        </is>
      </c>
      <c r="B428371" t="n">
        <v>1</v>
      </c>
    </row>
    <row r="428372">
      <c r="A428372" t="inlineStr">
        <is>
          <t>stethoscopy</t>
        </is>
      </c>
      <c r="B428372" t="n">
        <v>1</v>
      </c>
    </row>
    <row r="428373">
      <c r="A428373" t="inlineStr">
        <is>
          <t>odracic</t>
        </is>
      </c>
      <c r="B428373" t="n">
        <v>1</v>
      </c>
    </row>
    <row r="428374">
      <c r="A428374" t="inlineStr">
        <is>
          <t>individuals—may</t>
        </is>
      </c>
      <c r="B428374" t="n">
        <v>1</v>
      </c>
    </row>
    <row r="428375">
      <c r="A428375" t="inlineStr">
        <is>
          <t>closee</t>
        </is>
      </c>
      <c r="B428375" t="n">
        <v>1</v>
      </c>
    </row>
    <row r="428376">
      <c r="A428376" t="inlineStr">
        <is>
          <t>semicirculating</t>
        </is>
      </c>
      <c r="B428376" t="n">
        <v>1</v>
      </c>
    </row>
    <row r="428377">
      <c r="A428377" t="inlineStr">
        <is>
          <t>addresseeing</t>
        </is>
      </c>
      <c r="B428377" t="n">
        <v>1</v>
      </c>
    </row>
    <row r="428378">
      <c r="A428378" t="inlineStr">
        <is>
          <t>shortplaylines</t>
        </is>
      </c>
      <c r="B428378" t="n">
        <v>1</v>
      </c>
    </row>
    <row r="428379">
      <c r="A428379" t="inlineStr">
        <is>
          <t>feareeper</t>
        </is>
      </c>
      <c r="B428379" t="n">
        <v>1</v>
      </c>
    </row>
    <row r="428380">
      <c r="A428380" t="inlineStr">
        <is>
          <t>tokonnectin</t>
        </is>
      </c>
      <c r="B428380" t="n">
        <v>1</v>
      </c>
    </row>
    <row r="428381">
      <c r="A428381" t="inlineStr">
        <is>
          <t>yelawolfina</t>
        </is>
      </c>
      <c r="B428381" t="n">
        <v>1</v>
      </c>
    </row>
    <row r="428382">
      <c r="A428382" t="inlineStr">
        <is>
          <t>palassensis</t>
        </is>
      </c>
      <c r="B428382" t="n">
        <v>1</v>
      </c>
    </row>
    <row r="428383">
      <c r="A428383" t="inlineStr">
        <is>
          <t>deontz</t>
        </is>
      </c>
      <c r="B428383" t="n">
        <v>1</v>
      </c>
    </row>
    <row r="428384">
      <c r="A428384" t="inlineStr">
        <is>
          <t>caborne</t>
        </is>
      </c>
      <c r="B428384" t="n">
        <v>1</v>
      </c>
    </row>
    <row r="428385">
      <c r="A428385" t="inlineStr">
        <is>
          <t>doggysquid</t>
        </is>
      </c>
      <c r="B428385" t="n">
        <v>1</v>
      </c>
    </row>
    <row r="428386">
      <c r="A428386" t="inlineStr">
        <is>
          <t>shascolella</t>
        </is>
      </c>
      <c r="B428386" t="n">
        <v>1</v>
      </c>
    </row>
    <row r="428387">
      <c r="A428387" t="inlineStr">
        <is>
          <t>sunvek</t>
        </is>
      </c>
      <c r="B428387" t="n">
        <v>1</v>
      </c>
    </row>
    <row r="428388">
      <c r="A428388" t="inlineStr">
        <is>
          <t>bdjitsu</t>
        </is>
      </c>
      <c r="B428388" t="n">
        <v>1</v>
      </c>
    </row>
    <row r="428389">
      <c r="A428389" t="inlineStr">
        <is>
          <t>vagoretir</t>
        </is>
      </c>
      <c r="B428389" t="n">
        <v>1</v>
      </c>
    </row>
    <row r="428390">
      <c r="A428390" t="inlineStr">
        <is>
          <t>aegyr</t>
        </is>
      </c>
      <c r="B428390" t="n">
        <v>1</v>
      </c>
    </row>
    <row r="428391">
      <c r="A428391" t="inlineStr">
        <is>
          <t>caddisfalaya</t>
        </is>
      </c>
      <c r="B428391" t="n">
        <v>1</v>
      </c>
    </row>
    <row r="428392">
      <c r="A428392" t="inlineStr">
        <is>
          <t>wunderleaf</t>
        </is>
      </c>
      <c r="B428392" t="n">
        <v>1</v>
      </c>
    </row>
    <row r="428393">
      <c r="A428393" t="inlineStr">
        <is>
          <t>reshowed</t>
        </is>
      </c>
      <c r="B428393" t="n">
        <v>1</v>
      </c>
    </row>
    <row r="428394">
      <c r="A428394" t="inlineStr">
        <is>
          <t>kouvalkovic</t>
        </is>
      </c>
      <c r="B428394" t="n">
        <v>1</v>
      </c>
    </row>
    <row r="428395">
      <c r="A428395" t="inlineStr">
        <is>
          <t>unbardonable</t>
        </is>
      </c>
      <c r="B428395" t="n">
        <v>1</v>
      </c>
    </row>
    <row r="428396">
      <c r="A428396" t="inlineStr">
        <is>
          <t>zambeziya</t>
        </is>
      </c>
      <c r="B428396" t="n">
        <v>1</v>
      </c>
    </row>
    <row r="428397">
      <c r="A428397" t="inlineStr">
        <is>
          <t>chinside</t>
        </is>
      </c>
      <c r="B428397" t="n">
        <v>1</v>
      </c>
    </row>
    <row r="428398">
      <c r="A428398" t="inlineStr">
        <is>
          <t>egregias</t>
        </is>
      </c>
      <c r="B428398" t="n">
        <v>1</v>
      </c>
    </row>
    <row r="428399">
      <c r="A428399" t="inlineStr">
        <is>
          <t>chewlet</t>
        </is>
      </c>
      <c r="B428399" t="n">
        <v>1</v>
      </c>
    </row>
    <row r="428400">
      <c r="A428400" t="inlineStr">
        <is>
          <t>enthermocompression</t>
        </is>
      </c>
      <c r="B428400" t="n">
        <v>1</v>
      </c>
    </row>
    <row r="428401">
      <c r="A428401" t="inlineStr">
        <is>
          <t>muckier</t>
        </is>
      </c>
      <c r="B428401" t="n">
        <v>1</v>
      </c>
    </row>
    <row r="428402">
      <c r="A428402" t="inlineStr">
        <is>
          <t>barubeks</t>
        </is>
      </c>
      <c r="B428402" t="n">
        <v>1</v>
      </c>
    </row>
    <row r="428403">
      <c r="A428403" t="inlineStr">
        <is>
          <t>parantip</t>
        </is>
      </c>
      <c r="B428403" t="n">
        <v>1</v>
      </c>
    </row>
    <row r="428404">
      <c r="A428404" t="inlineStr">
        <is>
          <t>kanedas</t>
        </is>
      </c>
      <c r="B428404" t="n">
        <v>3</v>
      </c>
    </row>
    <row r="428405">
      <c r="A428405" t="inlineStr">
        <is>
          <t>nspx</t>
        </is>
      </c>
      <c r="B428405" t="n">
        <v>1</v>
      </c>
    </row>
    <row r="428406">
      <c r="A428406" t="inlineStr">
        <is>
          <t>gerardy</t>
        </is>
      </c>
      <c r="B428406" t="n">
        <v>1</v>
      </c>
    </row>
    <row r="428407">
      <c r="A428407" t="inlineStr">
        <is>
          <t>kenswold</t>
        </is>
      </c>
      <c r="B428407" t="n">
        <v>1</v>
      </c>
    </row>
    <row r="428408">
      <c r="A428408" t="inlineStr">
        <is>
          <t>raiddb</t>
        </is>
      </c>
      <c r="B428408" t="n">
        <v>1</v>
      </c>
    </row>
    <row r="428409">
      <c r="A428409" t="inlineStr">
        <is>
          <t>max_distance_next</t>
        </is>
      </c>
      <c r="B428409" t="n">
        <v>1</v>
      </c>
    </row>
    <row r="428410">
      <c r="A428410" t="inlineStr">
        <is>
          <t>acling</t>
        </is>
      </c>
      <c r="B428410" t="n">
        <v>1</v>
      </c>
    </row>
    <row r="428411">
      <c r="A428411" t="inlineStr">
        <is>
          <t>32diskount</t>
        </is>
      </c>
      <c r="B428411" t="n">
        <v>1</v>
      </c>
    </row>
    <row r="428412">
      <c r="A428412" t="inlineStr">
        <is>
          <t>137151</t>
        </is>
      </c>
      <c r="B428412" t="n">
        <v>1</v>
      </c>
    </row>
    <row r="428413">
      <c r="A428413" t="inlineStr">
        <is>
          <t>backendpaperback</t>
        </is>
      </c>
      <c r="B428413" t="n">
        <v>1</v>
      </c>
    </row>
    <row r="428414">
      <c r="A428414" t="inlineStr">
        <is>
          <t>`diskutil`</t>
        </is>
      </c>
      <c r="B428414" t="n">
        <v>1</v>
      </c>
    </row>
    <row r="428415">
      <c r="A428415" t="inlineStr">
        <is>
          <t>dtflirect</t>
        </is>
      </c>
      <c r="B428415" t="n">
        <v>1</v>
      </c>
    </row>
    <row r="428416">
      <c r="A428416" t="inlineStr">
        <is>
          <t>1639160200</t>
        </is>
      </c>
      <c r="B428416" t="n">
        <v>1</v>
      </c>
    </row>
    <row r="428417">
      <c r="A428417" t="inlineStr">
        <is>
          <t>wkb_slot_kdb</t>
        </is>
      </c>
      <c r="B428417" t="n">
        <v>1</v>
      </c>
    </row>
    <row r="428418">
      <c r="A428418" t="inlineStr">
        <is>
          <t>bluefree</t>
        </is>
      </c>
      <c r="B428418" t="n">
        <v>1</v>
      </c>
    </row>
    <row r="428419">
      <c r="A428419" t="inlineStr">
        <is>
          <t>bitsfornull</t>
        </is>
      </c>
      <c r="B428419" t="n">
        <v>1</v>
      </c>
    </row>
    <row r="428420">
      <c r="A428420" t="inlineStr">
        <is>
          <t>opentowindows</t>
        </is>
      </c>
      <c r="B428420" t="n">
        <v>1</v>
      </c>
    </row>
    <row r="428421">
      <c r="A428421" t="inlineStr">
        <is>
          <t>netmultithreaded</t>
        </is>
      </c>
      <c r="B428421" t="n">
        <v>1</v>
      </c>
    </row>
    <row r="428422">
      <c r="A428422" t="inlineStr">
        <is>
          <t>endshopping</t>
        </is>
      </c>
      <c r="B428422" t="n">
        <v>1</v>
      </c>
    </row>
    <row r="428423">
      <c r="A428423" t="inlineStr">
        <is>
          <t>guy745</t>
        </is>
      </c>
      <c r="B428423" t="n">
        <v>1</v>
      </c>
    </row>
    <row r="428424">
      <c r="A428424" t="inlineStr">
        <is>
          <t>origtkdp</t>
        </is>
      </c>
      <c r="B428424" t="n">
        <v>1</v>
      </c>
    </row>
    <row r="428425">
      <c r="A428425" t="inlineStr">
        <is>
          <t>wksdwarf_disk_dumping_1</t>
        </is>
      </c>
      <c r="B428425" t="n">
        <v>1</v>
      </c>
    </row>
    <row r="428426">
      <c r="A428426" t="inlineStr">
        <is>
          <t>121992</t>
        </is>
      </c>
      <c r="B428426" t="n">
        <v>1</v>
      </c>
    </row>
    <row r="428427">
      <c r="A428427" t="inlineStr">
        <is>
          <t>4140258</t>
        </is>
      </c>
      <c r="B428427" t="n">
        <v>1</v>
      </c>
    </row>
    <row r="428428">
      <c r="A428428" t="inlineStr">
        <is>
          <t>alloc_readbuf</t>
        </is>
      </c>
      <c r="B428428" t="n">
        <v>1</v>
      </c>
    </row>
    <row r="428429">
      <c r="A428429" t="inlineStr">
        <is>
          <t>iobuf5</t>
        </is>
      </c>
      <c r="B428429" t="n">
        <v>1</v>
      </c>
    </row>
    <row r="428430">
      <c r="A428430" t="inlineStr">
        <is>
          <t>upfiledirectory</t>
        </is>
      </c>
      <c r="B428430" t="n">
        <v>1</v>
      </c>
    </row>
    <row r="428431">
      <c r="A428431" t="inlineStr">
        <is>
          <t>013016</t>
        </is>
      </c>
      <c r="B428431" t="n">
        <v>1</v>
      </c>
    </row>
    <row r="428432">
      <c r="A428432" t="inlineStr">
        <is>
          <t>net20130317level</t>
        </is>
      </c>
      <c r="B428432" t="n">
        <v>1</v>
      </c>
    </row>
    <row r="428433">
      <c r="A428433" t="inlineStr">
        <is>
          <t>touchpassword</t>
        </is>
      </c>
      <c r="B428433" t="n">
        <v>1</v>
      </c>
    </row>
    <row r="428434">
      <c r="A428434" t="inlineStr">
        <is>
          <t>racemonger</t>
        </is>
      </c>
      <c r="B428434" t="n">
        <v>1</v>
      </c>
    </row>
    <row r="428435">
      <c r="A428435" t="inlineStr">
        <is>
          <t>anoodoo</t>
        </is>
      </c>
      <c r="B428435" t="n">
        <v>1</v>
      </c>
    </row>
    <row r="428436">
      <c r="A428436" t="inlineStr">
        <is>
          <t>mg1024</t>
        </is>
      </c>
      <c r="B428436" t="n">
        <v>1</v>
      </c>
    </row>
    <row r="428437">
      <c r="A428437" t="inlineStr">
        <is>
          <t>ligr</t>
        </is>
      </c>
      <c r="B428437" t="n">
        <v>1</v>
      </c>
    </row>
    <row r="428438">
      <c r="A428438" t="inlineStr">
        <is>
          <t>1archfs</t>
        </is>
      </c>
      <c r="B428438" t="n">
        <v>1</v>
      </c>
    </row>
    <row r="428439">
      <c r="A428439" t="inlineStr">
        <is>
          <t>vkvirtualbox</t>
        </is>
      </c>
      <c r="B428439" t="n">
        <v>1</v>
      </c>
    </row>
    <row r="428440">
      <c r="A428440" t="inlineStr">
        <is>
          <t>861338</t>
        </is>
      </c>
      <c r="B428440" t="n">
        <v>1</v>
      </c>
    </row>
    <row r="428441">
      <c r="A428441" t="inlineStr">
        <is>
          <t>etcrwbasefsctagsstatloc_1syssparser</t>
        </is>
      </c>
      <c r="B428441" t="n">
        <v>1</v>
      </c>
    </row>
    <row r="428442">
      <c r="A428442" t="inlineStr">
        <is>
          <t>band90025</t>
        </is>
      </c>
      <c r="B428442" t="n">
        <v>1</v>
      </c>
    </row>
    <row r="428443">
      <c r="A428443" t="inlineStr">
        <is>
          <t>diogsunt</t>
        </is>
      </c>
      <c r="B428443" t="n">
        <v>1</v>
      </c>
    </row>
    <row r="428444">
      <c r="A428444" t="inlineStr">
        <is>
          <t>flood_data</t>
        </is>
      </c>
      <c r="B428444" t="n">
        <v>1</v>
      </c>
    </row>
    <row r="428445">
      <c r="A428445" t="inlineStr">
        <is>
          <t>014245</t>
        </is>
      </c>
      <c r="B428445" t="n">
        <v>1</v>
      </c>
    </row>
    <row r="428446">
      <c r="A428446" t="inlineStr">
        <is>
          <t>endvisits</t>
        </is>
      </c>
      <c r="B428446" t="n">
        <v>1</v>
      </c>
    </row>
    <row r="428447">
      <c r="A428447" t="inlineStr">
        <is>
          <t>286979</t>
        </is>
      </c>
      <c r="B428447" t="n">
        <v>1</v>
      </c>
    </row>
    <row r="428448">
      <c r="A428448" t="inlineStr">
        <is>
          <t>23083333</t>
        </is>
      </c>
      <c r="B428448" t="n">
        <v>1</v>
      </c>
    </row>
    <row r="428449">
      <c r="A428449" t="inlineStr">
        <is>
          <t>endknocksering</t>
        </is>
      </c>
      <c r="B428449" t="n">
        <v>1</v>
      </c>
    </row>
    <row r="428450">
      <c r="A428450" t="inlineStr">
        <is>
          <t>1resbuf0</t>
        </is>
      </c>
      <c r="B428450" t="n">
        <v>1</v>
      </c>
    </row>
    <row r="428451">
      <c r="A428451" t="inlineStr">
        <is>
          <t>frontendwood</t>
        </is>
      </c>
      <c r="B428451" t="n">
        <v>1</v>
      </c>
    </row>
    <row r="428452">
      <c r="A428452" t="inlineStr">
        <is>
          <t>httpeoner</t>
        </is>
      </c>
      <c r="B428452" t="n">
        <v>1</v>
      </c>
    </row>
    <row r="428453">
      <c r="A428453" t="inlineStr">
        <is>
          <t>dynamiclink</t>
        </is>
      </c>
      <c r="B428453" t="n">
        <v>1</v>
      </c>
    </row>
    <row r="428454">
      <c r="A428454" t="inlineStr">
        <is>
          <t>scaling1</t>
        </is>
      </c>
      <c r="B428454" t="n">
        <v>1</v>
      </c>
    </row>
    <row r="428455">
      <c r="A428455" t="inlineStr">
        <is>
          <t>011416</t>
        </is>
      </c>
      <c r="B428455" t="n">
        <v>1</v>
      </c>
    </row>
    <row r="428456">
      <c r="A428456" t="inlineStr">
        <is>
          <t>0ip7</t>
        </is>
      </c>
      <c r="B428456" t="n">
        <v>1</v>
      </c>
    </row>
    <row r="428457">
      <c r="A428457" t="inlineStr">
        <is>
          <t>852257104</t>
        </is>
      </c>
      <c r="B428457" t="n">
        <v>1</v>
      </c>
    </row>
    <row r="428458">
      <c r="A428458" t="inlineStr">
        <is>
          <t>dsl1</t>
        </is>
      </c>
      <c r="B428458" t="n">
        <v>2</v>
      </c>
    </row>
    <row r="428459">
      <c r="A428459" t="inlineStr">
        <is>
          <t>ddse</t>
        </is>
      </c>
      <c r="B428459" t="n">
        <v>1</v>
      </c>
    </row>
    <row r="428460">
      <c r="A428460" t="inlineStr">
        <is>
          <t>only11pcamp</t>
        </is>
      </c>
      <c r="B428460" t="n">
        <v>1</v>
      </c>
    </row>
    <row r="428461">
      <c r="A428461" t="inlineStr">
        <is>
          <t>012716</t>
        </is>
      </c>
      <c r="B428461" t="n">
        <v>1</v>
      </c>
    </row>
    <row r="428462">
      <c r="A428462" t="inlineStr">
        <is>
          <t>actlinefeed</t>
        </is>
      </c>
      <c r="B428462" t="n">
        <v>1</v>
      </c>
    </row>
    <row r="428463">
      <c r="A428463" t="inlineStr">
        <is>
          <t>dsp_img_hangout_page</t>
        </is>
      </c>
      <c r="B428463" t="n">
        <v>1</v>
      </c>
    </row>
    <row r="428464">
      <c r="A428464" t="inlineStr">
        <is>
          <t>dslot</t>
        </is>
      </c>
      <c r="B428464" t="n">
        <v>1</v>
      </c>
    </row>
    <row r="428465">
      <c r="A428465" t="inlineStr">
        <is>
          <t>upfilesystems</t>
        </is>
      </c>
      <c r="B428465" t="n">
        <v>1</v>
      </c>
    </row>
    <row r="428466">
      <c r="A428466" t="inlineStr">
        <is>
          <t>6851707</t>
        </is>
      </c>
      <c r="B428466" t="n">
        <v>1</v>
      </c>
    </row>
    <row r="428467">
      <c r="A428467" t="inlineStr">
        <is>
          <t>files_readoutbyte</t>
        </is>
      </c>
      <c r="B428467" t="n">
        <v>1</v>
      </c>
    </row>
    <row r="428468">
      <c r="A428468" t="inlineStr">
        <is>
          <t>012916</t>
        </is>
      </c>
      <c r="B428468" t="n">
        <v>1</v>
      </c>
    </row>
    <row r="428469">
      <c r="A428469" t="inlineStr">
        <is>
          <t>135767</t>
        </is>
      </c>
      <c r="B428469" t="n">
        <v>1</v>
      </c>
    </row>
    <row r="428470">
      <c r="A428470" t="inlineStr">
        <is>
          <t>sdsersafe</t>
        </is>
      </c>
      <c r="B428470" t="n">
        <v>1</v>
      </c>
    </row>
    <row r="428471">
      <c r="A428471" t="inlineStr">
        <is>
          <t>13disk</t>
        </is>
      </c>
      <c r="B428471" t="n">
        <v>1</v>
      </c>
    </row>
    <row r="428472">
      <c r="A428472" t="inlineStr">
        <is>
          <t>soundroot</t>
        </is>
      </c>
      <c r="B428472" t="n">
        <v>1</v>
      </c>
    </row>
    <row r="428473">
      <c r="A428473" t="inlineStr">
        <is>
          <t>any1xsel</t>
        </is>
      </c>
      <c r="B428473" t="n">
        <v>1</v>
      </c>
    </row>
    <row r="428474">
      <c r="A428474" t="inlineStr">
        <is>
          <t>psychotherapise</t>
        </is>
      </c>
      <c r="B428474" t="n">
        <v>1</v>
      </c>
    </row>
    <row r="428475">
      <c r="A428475" t="inlineStr">
        <is>
          <t>wereemc22819</t>
        </is>
      </c>
      <c r="B428475" t="n">
        <v>1</v>
      </c>
    </row>
    <row r="428476">
      <c r="A428476" t="inlineStr">
        <is>
          <t>ballistical</t>
        </is>
      </c>
      <c r="B428476" t="n">
        <v>1</v>
      </c>
    </row>
    <row r="428477">
      <c r="A428477" t="inlineStr">
        <is>
          <t>strengthcuddling</t>
        </is>
      </c>
      <c r="B428477" t="n">
        <v>1</v>
      </c>
    </row>
    <row r="428478">
      <c r="A428478" t="inlineStr">
        <is>
          <t>ermdo</t>
        </is>
      </c>
      <c r="B428478" t="n">
        <v>1</v>
      </c>
    </row>
    <row r="428479">
      <c r="A428479" t="inlineStr">
        <is>
          <t>dreammare</t>
        </is>
      </c>
      <c r="B428479" t="n">
        <v>1</v>
      </c>
    </row>
    <row r="428480">
      <c r="A428480" t="inlineStr">
        <is>
          <t>speculw</t>
        </is>
      </c>
      <c r="B428480" t="n">
        <v>1</v>
      </c>
    </row>
    <row r="428481">
      <c r="A428481" t="inlineStr">
        <is>
          <t>remnal</t>
        </is>
      </c>
      <c r="B428481" t="n">
        <v>1</v>
      </c>
    </row>
    <row r="428482">
      <c r="A428482" t="inlineStr">
        <is>
          <t>apochary</t>
        </is>
      </c>
      <c r="B428482" t="n">
        <v>1</v>
      </c>
    </row>
    <row r="428483">
      <c r="A428483" t="inlineStr">
        <is>
          <t>healering</t>
        </is>
      </c>
      <c r="B428483" t="n">
        <v>1</v>
      </c>
    </row>
    <row r="428484">
      <c r="A428484" t="inlineStr">
        <is>
          <t>byrth</t>
        </is>
      </c>
      <c r="B428484" t="n">
        <v>1</v>
      </c>
    </row>
    <row r="428485">
      <c r="A428485" t="inlineStr">
        <is>
          <t>raducummib</t>
        </is>
      </c>
      <c r="B428485" t="n">
        <v>1</v>
      </c>
    </row>
    <row r="428486">
      <c r="A428486" t="inlineStr">
        <is>
          <t>infracts</t>
        </is>
      </c>
      <c r="B428486" t="n">
        <v>1</v>
      </c>
    </row>
    <row r="428487">
      <c r="A428487" t="inlineStr">
        <is>
          <t>gysf</t>
        </is>
      </c>
      <c r="B428487" t="n">
        <v>1</v>
      </c>
    </row>
    <row r="428488">
      <c r="A428488" t="inlineStr">
        <is>
          <t>dynanuria</t>
        </is>
      </c>
      <c r="B428488" t="n">
        <v>1</v>
      </c>
    </row>
    <row r="428489">
      <c r="A428489" t="inlineStr">
        <is>
          <t>sogun</t>
        </is>
      </c>
      <c r="B428489" t="n">
        <v>1</v>
      </c>
    </row>
    <row r="428490">
      <c r="A428490" t="inlineStr">
        <is>
          <t>gntfl</t>
        </is>
      </c>
      <c r="B428490" t="n">
        <v>1</v>
      </c>
    </row>
    <row r="428491">
      <c r="A428491" t="inlineStr">
        <is>
          <t>herced</t>
        </is>
      </c>
      <c r="B428491" t="n">
        <v>1</v>
      </c>
    </row>
    <row r="428492">
      <c r="A428492" t="inlineStr">
        <is>
          <t>supermr666</t>
        </is>
      </c>
      <c r="B428492" t="n">
        <v>1</v>
      </c>
    </row>
    <row r="428493">
      <c r="A428493" t="inlineStr">
        <is>
          <t>schnitzelhaus</t>
        </is>
      </c>
      <c r="B428493" t="n">
        <v>1</v>
      </c>
    </row>
    <row r="428494">
      <c r="A428494" t="inlineStr">
        <is>
          <t>orgsoundstage2</t>
        </is>
      </c>
      <c r="B428494" t="n">
        <v>1</v>
      </c>
    </row>
    <row r="428495">
      <c r="A428495" t="inlineStr">
        <is>
          <t>cbisd</t>
        </is>
      </c>
      <c r="B428495" t="n">
        <v>1</v>
      </c>
    </row>
    <row r="428496">
      <c r="A428496" t="inlineStr">
        <is>
          <t>morrisino</t>
        </is>
      </c>
      <c r="B428496" t="n">
        <v>1</v>
      </c>
    </row>
    <row r="428497">
      <c r="A428497" t="inlineStr">
        <is>
          <t>onhmps</t>
        </is>
      </c>
      <c r="B428497" t="n">
        <v>1</v>
      </c>
    </row>
    <row r="428498">
      <c r="A428498" t="inlineStr">
        <is>
          <t>canmove</t>
        </is>
      </c>
      <c r="B428498" t="n">
        <v>1</v>
      </c>
    </row>
    <row r="428499">
      <c r="A428499" t="inlineStr">
        <is>
          <t>slobberbot</t>
        </is>
      </c>
      <c r="B428499" t="n">
        <v>1</v>
      </c>
    </row>
    <row r="428500">
      <c r="A428500" t="inlineStr">
        <is>
          <t>infinity84</t>
        </is>
      </c>
      <c r="B428500" t="n">
        <v>1</v>
      </c>
    </row>
    <row r="428501">
      <c r="A428501" t="inlineStr">
        <is>
          <t>submissiveprimitivemanified</t>
        </is>
      </c>
      <c r="B428501" t="n">
        <v>1</v>
      </c>
    </row>
    <row r="428502">
      <c r="A428502" t="inlineStr">
        <is>
          <t>wenstrups</t>
        </is>
      </c>
      <c r="B428502" t="n">
        <v>1</v>
      </c>
    </row>
    <row r="428503">
      <c r="A428503" t="inlineStr">
        <is>
          <t>buckevers</t>
        </is>
      </c>
      <c r="B428503" t="n">
        <v>1</v>
      </c>
    </row>
    <row r="428504">
      <c r="A428504" t="inlineStr">
        <is>
          <t>buffer1chan1</t>
        </is>
      </c>
      <c r="B428504" t="n">
        <v>1</v>
      </c>
    </row>
    <row r="428505">
      <c r="A428505" t="inlineStr">
        <is>
          <t>nettestproblems</t>
        </is>
      </c>
      <c r="B428505" t="n">
        <v>1</v>
      </c>
    </row>
    <row r="428506">
      <c r="A428506" t="inlineStr">
        <is>
          <t>mem8048</t>
        </is>
      </c>
      <c r="B428506" t="n">
        <v>1</v>
      </c>
    </row>
    <row r="428507">
      <c r="A428507" t="inlineStr">
        <is>
          <t>uinavils</t>
        </is>
      </c>
      <c r="B428507" t="n">
        <v>1</v>
      </c>
    </row>
    <row r="428508">
      <c r="A428508" t="inlineStr">
        <is>
          <t>screentarget</t>
        </is>
      </c>
      <c r="B428508" t="n">
        <v>1</v>
      </c>
    </row>
    <row r="428509">
      <c r="A428509" t="inlineStr">
        <is>
          <t>lenprops</t>
        </is>
      </c>
      <c r="B428509" t="n">
        <v>1</v>
      </c>
    </row>
    <row r="428510">
      <c r="A428510" t="inlineStr">
        <is>
          <t>tempscreenload</t>
        </is>
      </c>
      <c r="B428510" t="n">
        <v>1</v>
      </c>
    </row>
    <row r="428511">
      <c r="A428511" t="inlineStr">
        <is>
          <t>foreignonly</t>
        </is>
      </c>
      <c r="B428511" t="n">
        <v>1</v>
      </c>
    </row>
    <row r="428512">
      <c r="A428512" t="inlineStr">
        <is>
          <t>reschapseqint</t>
        </is>
      </c>
      <c r="B428512" t="n">
        <v>1</v>
      </c>
    </row>
    <row r="428513">
      <c r="A428513" t="inlineStr">
        <is>
          <t>waka602</t>
        </is>
      </c>
      <c r="B428513" t="n">
        <v>1</v>
      </c>
    </row>
    <row r="428514">
      <c r="A428514" t="inlineStr">
        <is>
          <t>mem8048rand0</t>
        </is>
      </c>
      <c r="B428514" t="n">
        <v>1</v>
      </c>
    </row>
    <row r="428515">
      <c r="A428515" t="inlineStr">
        <is>
          <t>guest212never</t>
        </is>
      </c>
      <c r="B428515" t="n">
        <v>1</v>
      </c>
    </row>
    <row r="428516">
      <c r="A428516" t="inlineStr">
        <is>
          <t>frequiep</t>
        </is>
      </c>
      <c r="B428516" t="n">
        <v>1</v>
      </c>
    </row>
    <row r="428517">
      <c r="A428517" t="inlineStr">
        <is>
          <t>arkuduho</t>
        </is>
      </c>
      <c r="B428517" t="n">
        <v>1</v>
      </c>
    </row>
    <row r="428518">
      <c r="A428518" t="inlineStr">
        <is>
          <t>trans2</t>
        </is>
      </c>
      <c r="B428518" t="n">
        <v>2</v>
      </c>
    </row>
    <row r="428519">
      <c r="A428519" t="inlineStr">
        <is>
          <t>|†t</t>
        </is>
      </c>
      <c r="B428519" t="n">
        <v>1</v>
      </c>
    </row>
    <row r="428520">
      <c r="A428520" t="inlineStr">
        <is>
          <t>olamugamta</t>
        </is>
      </c>
      <c r="B428520" t="n">
        <v>1</v>
      </c>
    </row>
    <row r="428521">
      <c r="A428521" t="inlineStr">
        <is>
          <t>indiring</t>
        </is>
      </c>
      <c r="B428521" t="n">
        <v>1</v>
      </c>
    </row>
    <row r="428522">
      <c r="A428522" t="inlineStr">
        <is>
          <t>paulombo</t>
        </is>
      </c>
      <c r="B428522" t="n">
        <v>1</v>
      </c>
    </row>
    <row r="428523">
      <c r="A428523" t="inlineStr">
        <is>
          <t>wellearned</t>
        </is>
      </c>
      <c r="B428523" t="n">
        <v>1</v>
      </c>
    </row>
    <row r="428524">
      <c r="A428524" t="inlineStr">
        <is>
          <t>desiyth</t>
        </is>
      </c>
      <c r="B428524" t="n">
        <v>1</v>
      </c>
    </row>
    <row r="428525">
      <c r="A428525" t="inlineStr">
        <is>
          <t>so信旅</t>
        </is>
      </c>
      <c r="B428525" t="n">
        <v>1</v>
      </c>
    </row>
    <row r="428526">
      <c r="A428526" t="inlineStr">
        <is>
          <t>shubrida</t>
        </is>
      </c>
      <c r="B428526" t="n">
        <v>1</v>
      </c>
    </row>
    <row r="428527">
      <c r="A428527" t="inlineStr">
        <is>
          <t>wropin</t>
        </is>
      </c>
      <c r="B428527" t="n">
        <v>1</v>
      </c>
    </row>
    <row r="428528">
      <c r="A428528" t="inlineStr">
        <is>
          <t>usaneland</t>
        </is>
      </c>
      <c r="B428528" t="n">
        <v>1</v>
      </c>
    </row>
    <row r="428529">
      <c r="A428529" t="inlineStr">
        <is>
          <t>adamot</t>
        </is>
      </c>
      <c r="B428529" t="n">
        <v>1</v>
      </c>
    </row>
    <row r="428530">
      <c r="A428530" t="inlineStr">
        <is>
          <t>isagare</t>
        </is>
      </c>
      <c r="B428530" t="n">
        <v>1</v>
      </c>
    </row>
    <row r="428531">
      <c r="A428531" t="inlineStr">
        <is>
          <t>122213237</t>
        </is>
      </c>
      <c r="B428531" t="n">
        <v>1</v>
      </c>
    </row>
    <row r="428532">
      <c r="A428532" t="inlineStr">
        <is>
          <t>stayp</t>
        </is>
      </c>
      <c r="B428532" t="n">
        <v>1</v>
      </c>
    </row>
    <row r="428533">
      <c r="A428533" t="inlineStr">
        <is>
          <t>65y</t>
        </is>
      </c>
      <c r="B428533" t="n">
        <v>1</v>
      </c>
    </row>
    <row r="428534">
      <c r="A428534" t="inlineStr">
        <is>
          <t>insufficients</t>
        </is>
      </c>
      <c r="B428534" t="n">
        <v>1</v>
      </c>
    </row>
    <row r="428535">
      <c r="A428535" t="inlineStr">
        <is>
          <t>comare20a</t>
        </is>
      </c>
      <c r="B428535" t="n">
        <v>1</v>
      </c>
    </row>
    <row r="428536">
      <c r="A428536" t="inlineStr">
        <is>
          <t>novipapapers</t>
        </is>
      </c>
      <c r="B428536" t="n">
        <v>1</v>
      </c>
    </row>
    <row r="428537">
      <c r="A428537" t="inlineStr">
        <is>
          <t>yatoo</t>
        </is>
      </c>
      <c r="B428537" t="n">
        <v>1</v>
      </c>
    </row>
    <row r="428538">
      <c r="A428538" t="inlineStr">
        <is>
          <t>shobai</t>
        </is>
      </c>
      <c r="B428538" t="n">
        <v>1</v>
      </c>
    </row>
    <row r="428539">
      <c r="A428539" t="inlineStr">
        <is>
          <t>1000¢</t>
        </is>
      </c>
      <c r="B428539" t="n">
        <v>1</v>
      </c>
    </row>
    <row r="428540">
      <c r="A428540" t="inlineStr">
        <is>
          <t>sykh</t>
        </is>
      </c>
      <c r="B428540" t="n">
        <v>1</v>
      </c>
    </row>
    <row r="428541">
      <c r="A428541" t="inlineStr">
        <is>
          <t>disseyst</t>
        </is>
      </c>
      <c r="B428541" t="n">
        <v>1</v>
      </c>
    </row>
    <row r="428542">
      <c r="A428542" t="inlineStr">
        <is>
          <t>gavsnarb</t>
        </is>
      </c>
      <c r="B428542" t="n">
        <v>1</v>
      </c>
    </row>
    <row r="428543">
      <c r="A428543" t="inlineStr">
        <is>
          <t>in‰</t>
        </is>
      </c>
      <c r="B428543" t="n">
        <v>1</v>
      </c>
    </row>
    <row r="428544">
      <c r="A428544" t="inlineStr">
        <is>
          <t>150st</t>
        </is>
      </c>
      <c r="B428544" t="n">
        <v>1</v>
      </c>
    </row>
    <row r="428545">
      <c r="A428545" t="inlineStr">
        <is>
          <t>caomua</t>
        </is>
      </c>
      <c r="B428545" t="n">
        <v>1</v>
      </c>
    </row>
    <row r="428546">
      <c r="A428546" t="inlineStr">
        <is>
          <t>hicpatro</t>
        </is>
      </c>
      <c r="B428546" t="n">
        <v>1</v>
      </c>
    </row>
    <row r="428547">
      <c r="A428547" t="inlineStr">
        <is>
          <t>vibilo</t>
        </is>
      </c>
      <c r="B428547" t="n">
        <v>1</v>
      </c>
    </row>
    <row r="428548">
      <c r="A428548" t="inlineStr">
        <is>
          <t>grteu</t>
        </is>
      </c>
      <c r="B428548" t="n">
        <v>1</v>
      </c>
    </row>
    <row r="428549">
      <c r="A428549" t="inlineStr">
        <is>
          <t>othmen</t>
        </is>
      </c>
      <c r="B428549" t="n">
        <v>1</v>
      </c>
    </row>
    <row r="428550">
      <c r="A428550" t="inlineStr">
        <is>
          <t>kuwach</t>
        </is>
      </c>
      <c r="B428550" t="n">
        <v>1</v>
      </c>
    </row>
    <row r="428551">
      <c r="A428551" t="inlineStr">
        <is>
          <t>paraía</t>
        </is>
      </c>
      <c r="B428551" t="n">
        <v>1</v>
      </c>
    </row>
    <row r="428552">
      <c r="A428552" t="inlineStr">
        <is>
          <t>commemorant</t>
        </is>
      </c>
      <c r="B428552" t="n">
        <v>1</v>
      </c>
    </row>
    <row r="428553">
      <c r="A428553" t="inlineStr">
        <is>
          <t>vaticania</t>
        </is>
      </c>
      <c r="B428553" t="n">
        <v>1</v>
      </c>
    </row>
    <row r="428554">
      <c r="A428554" t="inlineStr">
        <is>
          <t>libriffeckis</t>
        </is>
      </c>
      <c r="B428554" t="n">
        <v>1</v>
      </c>
    </row>
    <row r="428555">
      <c r="A428555" t="inlineStr">
        <is>
          <t>ulaw</t>
        </is>
      </c>
      <c r="B428555" t="n">
        <v>4</v>
      </c>
    </row>
    <row r="428556">
      <c r="A428556" t="inlineStr">
        <is>
          <t>twenp</t>
        </is>
      </c>
      <c r="B428556" t="n">
        <v>1</v>
      </c>
    </row>
    <row r="428557">
      <c r="A428557" t="inlineStr">
        <is>
          <t>ascastications</t>
        </is>
      </c>
      <c r="B428557" t="n">
        <v>1</v>
      </c>
    </row>
    <row r="428558">
      <c r="A428558" t="inlineStr">
        <is>
          <t>orzrole</t>
        </is>
      </c>
      <c r="B428558" t="n">
        <v>1</v>
      </c>
    </row>
    <row r="428559">
      <c r="A428559" t="inlineStr">
        <is>
          <t>multitrime</t>
        </is>
      </c>
      <c r="B428559" t="n">
        <v>1</v>
      </c>
    </row>
    <row r="428560">
      <c r="A428560" t="inlineStr">
        <is>
          <t>kaibors</t>
        </is>
      </c>
      <c r="B428560" t="n">
        <v>1</v>
      </c>
    </row>
    <row r="428561">
      <c r="A428561" t="inlineStr">
        <is>
          <t>–energy</t>
        </is>
      </c>
      <c r="B428561" t="n">
        <v>1</v>
      </c>
    </row>
    <row r="428562">
      <c r="A428562" t="inlineStr">
        <is>
          <t>presidentically</t>
        </is>
      </c>
      <c r="B428562" t="n">
        <v>1</v>
      </c>
    </row>
    <row r="428563">
      <c r="A428563" t="inlineStr">
        <is>
          <t>hhstarp</t>
        </is>
      </c>
      <c r="B428563" t="n">
        <v>1</v>
      </c>
    </row>
    <row r="428564">
      <c r="A428564" t="inlineStr">
        <is>
          <t>slabhamabad</t>
        </is>
      </c>
      <c r="B428564" t="n">
        <v>1</v>
      </c>
    </row>
    <row r="428565">
      <c r="A428565" t="inlineStr">
        <is>
          <t>spreadgregating</t>
        </is>
      </c>
      <c r="B428565" t="n">
        <v>1</v>
      </c>
    </row>
    <row r="428566">
      <c r="A428566" t="inlineStr">
        <is>
          <t>holder—consistent</t>
        </is>
      </c>
      <c r="B428566" t="n">
        <v>1</v>
      </c>
    </row>
    <row r="428567">
      <c r="A428567" t="inlineStr">
        <is>
          <t>racism—even</t>
        </is>
      </c>
      <c r="B428567" t="n">
        <v>2</v>
      </c>
    </row>
    <row r="428568">
      <c r="A428568" t="inlineStr">
        <is>
          <t>soonix</t>
        </is>
      </c>
      <c r="B428568" t="n">
        <v>1</v>
      </c>
    </row>
    <row r="428569">
      <c r="A428569" t="inlineStr">
        <is>
          <t>supercompensatory</t>
        </is>
      </c>
      <c r="B428569" t="n">
        <v>1</v>
      </c>
    </row>
    <row r="428570">
      <c r="A428570" t="inlineStr">
        <is>
          <t>julyys</t>
        </is>
      </c>
      <c r="B428570" t="n">
        <v>1</v>
      </c>
    </row>
    <row r="428571">
      <c r="A428571" t="inlineStr">
        <is>
          <t>reactxfe4</t>
        </is>
      </c>
      <c r="B428571" t="n">
        <v>1</v>
      </c>
    </row>
    <row r="428572">
      <c r="A428572" t="inlineStr">
        <is>
          <t>loginbook</t>
        </is>
      </c>
      <c r="B428572" t="n">
        <v>1</v>
      </c>
    </row>
    <row r="428573">
      <c r="A428573" t="inlineStr">
        <is>
          <t>prevelate</t>
        </is>
      </c>
      <c r="B428573" t="n">
        <v>1</v>
      </c>
    </row>
    <row r="428574">
      <c r="A428574" t="inlineStr">
        <is>
          <t>tailwoading</t>
        </is>
      </c>
      <c r="B428574" t="n">
        <v>1</v>
      </c>
    </row>
    <row r="428575">
      <c r="A428575" t="inlineStr">
        <is>
          <t>unallexed</t>
        </is>
      </c>
      <c r="B428575" t="n">
        <v>1</v>
      </c>
    </row>
    <row r="428576">
      <c r="A428576" t="inlineStr">
        <is>
          <t>trickmaster</t>
        </is>
      </c>
      <c r="B428576" t="n">
        <v>1</v>
      </c>
    </row>
    <row r="428577">
      <c r="A428577" t="inlineStr">
        <is>
          <t>deuxified</t>
        </is>
      </c>
      <c r="B428577" t="n">
        <v>1</v>
      </c>
    </row>
    <row r="428578">
      <c r="A428578" t="inlineStr">
        <is>
          <t>swashbucket</t>
        </is>
      </c>
      <c r="B428578" t="n">
        <v>1</v>
      </c>
    </row>
    <row r="428579">
      <c r="A428579" t="inlineStr">
        <is>
          <t>equite</t>
        </is>
      </c>
      <c r="B428579" t="n">
        <v>1</v>
      </c>
    </row>
    <row r="428580">
      <c r="A428580" t="inlineStr">
        <is>
          <t>xtina</t>
        </is>
      </c>
      <c r="B428580" t="n">
        <v>1</v>
      </c>
    </row>
    <row r="428581">
      <c r="A428581" t="inlineStr">
        <is>
          <t>sneakhouse</t>
        </is>
      </c>
      <c r="B428581" t="n">
        <v>1</v>
      </c>
    </row>
    <row r="428582">
      <c r="A428582" t="inlineStr">
        <is>
          <t>dresien</t>
        </is>
      </c>
      <c r="B428582" t="n">
        <v>1</v>
      </c>
    </row>
    <row r="428583">
      <c r="A428583" t="inlineStr">
        <is>
          <t>eupridge</t>
        </is>
      </c>
      <c r="B428583" t="n">
        <v>1</v>
      </c>
    </row>
    <row r="428584">
      <c r="A428584" t="inlineStr">
        <is>
          <t>dendersian</t>
        </is>
      </c>
      <c r="B428584" t="n">
        <v>1</v>
      </c>
    </row>
    <row r="428585">
      <c r="A428585" t="inlineStr">
        <is>
          <t>pakeman</t>
        </is>
      </c>
      <c r="B428585" t="n">
        <v>1</v>
      </c>
    </row>
    <row r="428586">
      <c r="A428586" t="inlineStr">
        <is>
          <t>valleyski</t>
        </is>
      </c>
      <c r="B428586" t="n">
        <v>1</v>
      </c>
    </row>
    <row r="428587">
      <c r="A428587" t="inlineStr">
        <is>
          <t>aungoni</t>
        </is>
      </c>
      <c r="B428587" t="n">
        <v>1</v>
      </c>
    </row>
    <row r="428588">
      <c r="A428588" t="inlineStr">
        <is>
          <t>oghalan</t>
        </is>
      </c>
      <c r="B428588" t="n">
        <v>1</v>
      </c>
    </row>
    <row r="428589">
      <c r="A428589" t="inlineStr">
        <is>
          <t>oakware</t>
        </is>
      </c>
      <c r="B428589" t="n">
        <v>1</v>
      </c>
    </row>
    <row r="428590">
      <c r="A428590" t="inlineStr">
        <is>
          <t>wakada</t>
        </is>
      </c>
      <c r="B428590" t="n">
        <v>2</v>
      </c>
    </row>
    <row r="428591">
      <c r="A428591" t="inlineStr">
        <is>
          <t>spelloyourpassingly</t>
        </is>
      </c>
      <c r="B428591" t="n">
        <v>1</v>
      </c>
    </row>
    <row r="428592">
      <c r="A428592" t="inlineStr">
        <is>
          <t>1359pm</t>
        </is>
      </c>
      <c r="B428592" t="n">
        <v>2</v>
      </c>
    </row>
    <row r="428593">
      <c r="A428593" t="inlineStr">
        <is>
          <t>gamestudio</t>
        </is>
      </c>
      <c r="B428593" t="n">
        <v>2</v>
      </c>
    </row>
    <row r="428594">
      <c r="A428594" t="inlineStr">
        <is>
          <t>yetongangoo</t>
        </is>
      </c>
      <c r="B428594" t="n">
        <v>1</v>
      </c>
    </row>
    <row r="428595">
      <c r="A428595" t="inlineStr">
        <is>
          <t>dialectes</t>
        </is>
      </c>
      <c r="B428595" t="n">
        <v>1</v>
      </c>
    </row>
    <row r="428596">
      <c r="A428596" t="inlineStr">
        <is>
          <t>bamay</t>
        </is>
      </c>
      <c r="B428596" t="n">
        <v>1</v>
      </c>
    </row>
    <row r="428597">
      <c r="A428597" t="inlineStr">
        <is>
          <t>braşçon</t>
        </is>
      </c>
      <c r="B428597" t="n">
        <v>1</v>
      </c>
    </row>
    <row r="428598">
      <c r="A428598" t="inlineStr">
        <is>
          <t>frieri</t>
        </is>
      </c>
      <c r="B428598" t="n">
        <v>1</v>
      </c>
    </row>
    <row r="428599">
      <c r="A428599" t="inlineStr">
        <is>
          <t>povling</t>
        </is>
      </c>
      <c r="B428599" t="n">
        <v>1</v>
      </c>
    </row>
    <row r="428600">
      <c r="A428600" t="inlineStr">
        <is>
          <t>faition</t>
        </is>
      </c>
      <c r="B428600" t="n">
        <v>1</v>
      </c>
    </row>
    <row r="428601">
      <c r="A428601" t="inlineStr">
        <is>
          <t>alchersze</t>
        </is>
      </c>
      <c r="B428601" t="n">
        <v>1</v>
      </c>
    </row>
    <row r="428602">
      <c r="A428602" t="inlineStr">
        <is>
          <t>banklies</t>
        </is>
      </c>
      <c r="B428602" t="n">
        <v>1</v>
      </c>
    </row>
    <row r="428603">
      <c r="A428603" t="inlineStr">
        <is>
          <t>malopelli</t>
        </is>
      </c>
      <c r="B428603" t="n">
        <v>1</v>
      </c>
    </row>
    <row r="428604">
      <c r="A428604" t="inlineStr">
        <is>
          <t>readanothertoreadinreadfrom\preload↑securitylink</t>
        </is>
      </c>
      <c r="B428604" t="n">
        <v>1</v>
      </c>
    </row>
    <row r="428605">
      <c r="A428605" t="inlineStr">
        <is>
          <t>ff180</t>
        </is>
      </c>
      <c r="B428605" t="n">
        <v>1</v>
      </c>
    </row>
    <row r="428606">
      <c r="A428606" t="inlineStr">
        <is>
          <t>altcop</t>
        </is>
      </c>
      <c r="B428606" t="n">
        <v>1</v>
      </c>
    </row>
    <row r="428607">
      <c r="A428607" t="inlineStr">
        <is>
          <t>resputaper</t>
        </is>
      </c>
      <c r="B428607" t="n">
        <v>1</v>
      </c>
    </row>
    <row r="428608">
      <c r="A428608" t="inlineStr">
        <is>
          <t>elitetrack</t>
        </is>
      </c>
      <c r="B428608" t="n">
        <v>1</v>
      </c>
    </row>
    <row r="428609">
      <c r="A428609" t="inlineStr">
        <is>
          <t>stop_low</t>
        </is>
      </c>
      <c r="B428609" t="n">
        <v>1</v>
      </c>
    </row>
    <row r="428610">
      <c r="A428610" t="inlineStr">
        <is>
          <t>plexara</t>
        </is>
      </c>
      <c r="B428610" t="n">
        <v>1</v>
      </c>
    </row>
    <row r="428611">
      <c r="A428611" t="inlineStr">
        <is>
          <t>to1000</t>
        </is>
      </c>
      <c r="B428611" t="n">
        <v>1</v>
      </c>
    </row>
    <row r="428612">
      <c r="A428612" t="inlineStr">
        <is>
          <t>autaptone</t>
        </is>
      </c>
      <c r="B428612" t="n">
        <v>1</v>
      </c>
    </row>
    <row r="428613">
      <c r="A428613" t="inlineStr">
        <is>
          <t>zunchfachter</t>
        </is>
      </c>
      <c r="B428613" t="n">
        <v>1</v>
      </c>
    </row>
    <row r="428614">
      <c r="A428614" t="inlineStr">
        <is>
          <t>ethastmic</t>
        </is>
      </c>
      <c r="B428614" t="n">
        <v>1</v>
      </c>
    </row>
    <row r="428615">
      <c r="A428615" t="inlineStr">
        <is>
          <t>repate</t>
        </is>
      </c>
      <c r="B428615" t="n">
        <v>1</v>
      </c>
    </row>
    <row r="428616">
      <c r="A428616" t="inlineStr">
        <is>
          <t>cellsnvland</t>
        </is>
      </c>
      <c r="B428616" t="n">
        <v>1</v>
      </c>
    </row>
    <row r="428617">
      <c r="A428617" t="inlineStr">
        <is>
          <t>022230</t>
        </is>
      </c>
      <c r="B428617" t="n">
        <v>1</v>
      </c>
    </row>
    <row r="428618">
      <c r="A428618" t="inlineStr">
        <is>
          <t>othellous</t>
        </is>
      </c>
      <c r="B428618" t="n">
        <v>1</v>
      </c>
    </row>
    <row r="428619">
      <c r="A428619" t="inlineStr">
        <is>
          <t>suzille</t>
        </is>
      </c>
      <c r="B428619" t="n">
        <v>1</v>
      </c>
    </row>
    <row r="428620">
      <c r="A428620" t="inlineStr">
        <is>
          <t>cangers</t>
        </is>
      </c>
      <c r="B428620" t="n">
        <v>1</v>
      </c>
    </row>
    <row r="428621">
      <c r="A428621" t="inlineStr">
        <is>
          <t>tittiness</t>
        </is>
      </c>
      <c r="B428621" t="n">
        <v>1</v>
      </c>
    </row>
    <row r="428622">
      <c r="A428622" t="inlineStr">
        <is>
          <t>shelovesmusket</t>
        </is>
      </c>
      <c r="B428622" t="n">
        <v>1</v>
      </c>
    </row>
    <row r="428623">
      <c r="A428623" t="inlineStr">
        <is>
          <t>sorryz</t>
        </is>
      </c>
      <c r="B428623" t="n">
        <v>1</v>
      </c>
    </row>
    <row r="428624">
      <c r="A428624" t="inlineStr">
        <is>
          <t>noyne</t>
        </is>
      </c>
      <c r="B428624" t="n">
        <v>1</v>
      </c>
    </row>
    <row r="428625">
      <c r="A428625" t="inlineStr">
        <is>
          <t>shelostnowchronicle</t>
        </is>
      </c>
      <c r="B428625" t="n">
        <v>1</v>
      </c>
    </row>
    <row r="428626">
      <c r="A428626" t="inlineStr">
        <is>
          <t>cfordman</t>
        </is>
      </c>
      <c r="B428626" t="n">
        <v>1</v>
      </c>
    </row>
    <row r="428627">
      <c r="A428627" t="inlineStr">
        <is>
          <t>subpluralist</t>
        </is>
      </c>
      <c r="B428627" t="n">
        <v>1</v>
      </c>
    </row>
    <row r="428628">
      <c r="A428628" t="inlineStr">
        <is>
          <t>jazzmakers</t>
        </is>
      </c>
      <c r="B428628" t="n">
        <v>1</v>
      </c>
    </row>
    <row r="428629">
      <c r="A428629" t="inlineStr">
        <is>
          <t>f4mower</t>
        </is>
      </c>
      <c r="B428629" t="n">
        <v>1</v>
      </c>
    </row>
    <row r="428630">
      <c r="A428630" t="inlineStr">
        <is>
          <t>thoctoid</t>
        </is>
      </c>
      <c r="B428630" t="n">
        <v>1</v>
      </c>
    </row>
    <row r="428631">
      <c r="A428631" t="inlineStr">
        <is>
          <t>shelostchronicle</t>
        </is>
      </c>
      <c r="B428631" t="n">
        <v>1</v>
      </c>
    </row>
    <row r="428632">
      <c r="A428632" t="inlineStr">
        <is>
          <t>hurricanonis</t>
        </is>
      </c>
      <c r="B428632" t="n">
        <v>1</v>
      </c>
    </row>
    <row r="428633">
      <c r="A428633" t="inlineStr">
        <is>
          <t>layo</t>
        </is>
      </c>
      <c r="B428633" t="n">
        <v>1</v>
      </c>
    </row>
    <row r="428634">
      <c r="A428634" t="inlineStr">
        <is>
          <t>rakks</t>
        </is>
      </c>
      <c r="B428634" t="n">
        <v>1</v>
      </c>
    </row>
    <row r="428635">
      <c r="A428635" t="inlineStr">
        <is>
          <t>zuenduelain</t>
        </is>
      </c>
      <c r="B428635" t="n">
        <v>1</v>
      </c>
    </row>
    <row r="428636">
      <c r="A428636" t="inlineStr">
        <is>
          <t>misanother</t>
        </is>
      </c>
      <c r="B428636" t="n">
        <v>1</v>
      </c>
    </row>
    <row r="428637">
      <c r="A428637" t="inlineStr">
        <is>
          <t>assevoring</t>
        </is>
      </c>
      <c r="B428637" t="n">
        <v>1</v>
      </c>
    </row>
    <row r="428638">
      <c r="A428638" t="inlineStr">
        <is>
          <t>neverw</t>
        </is>
      </c>
      <c r="B428638" t="n">
        <v>1</v>
      </c>
    </row>
    <row r="428639">
      <c r="A428639" t="inlineStr">
        <is>
          <t>sukaposze</t>
        </is>
      </c>
      <c r="B428639" t="n">
        <v>1</v>
      </c>
    </row>
    <row r="428640">
      <c r="A428640" t="inlineStr">
        <is>
          <t>303066e1a18837</t>
        </is>
      </c>
      <c r="B428640" t="n">
        <v>1</v>
      </c>
    </row>
    <row r="428641">
      <c r="A428641" t="inlineStr">
        <is>
          <t>stracool</t>
        </is>
      </c>
      <c r="B428641" t="n">
        <v>1</v>
      </c>
    </row>
    <row r="428642">
      <c r="A428642" t="inlineStr">
        <is>
          <t>byju</t>
        </is>
      </c>
      <c r="B428642" t="n">
        <v>1</v>
      </c>
    </row>
    <row r="428643">
      <c r="A428643" t="inlineStr">
        <is>
          <t>subgroup4</t>
        </is>
      </c>
      <c r="B428643" t="n">
        <v>1</v>
      </c>
    </row>
    <row r="428644">
      <c r="A428644" t="inlineStr">
        <is>
          <t>7650d</t>
        </is>
      </c>
      <c r="B428644" t="n">
        <v>1</v>
      </c>
    </row>
    <row r="428645">
      <c r="A428645" t="inlineStr">
        <is>
          <t>z9710a</t>
        </is>
      </c>
      <c r="B428645" t="n">
        <v>1</v>
      </c>
    </row>
    <row r="428646">
      <c r="A428646" t="inlineStr">
        <is>
          <t>philætis</t>
        </is>
      </c>
      <c r="B428646" t="n">
        <v>1</v>
      </c>
    </row>
    <row r="428647">
      <c r="A428647" t="inlineStr">
        <is>
          <t>quoir</t>
        </is>
      </c>
      <c r="B428647" t="n">
        <v>1</v>
      </c>
    </row>
    <row r="428648">
      <c r="A428648" t="inlineStr">
        <is>
          <t>negion</t>
        </is>
      </c>
      <c r="B428648" t="n">
        <v>1</v>
      </c>
    </row>
    <row r="428649">
      <c r="A428649" t="inlineStr">
        <is>
          <t>serim</t>
        </is>
      </c>
      <c r="B428649" t="n">
        <v>1</v>
      </c>
    </row>
    <row r="428650">
      <c r="A428650" t="inlineStr">
        <is>
          <t>cecomachus</t>
        </is>
      </c>
      <c r="B428650" t="n">
        <v>1</v>
      </c>
    </row>
    <row r="428651">
      <c r="A428651" t="inlineStr">
        <is>
          <t>aquilinus</t>
        </is>
      </c>
      <c r="B428651" t="n">
        <v>1</v>
      </c>
    </row>
    <row r="428652">
      <c r="A428652" t="inlineStr">
        <is>
          <t>combiences</t>
        </is>
      </c>
      <c r="B428652" t="n">
        <v>1</v>
      </c>
    </row>
    <row r="428653">
      <c r="A428653" t="inlineStr">
        <is>
          <t>latumbus</t>
        </is>
      </c>
      <c r="B428653" t="n">
        <v>1</v>
      </c>
    </row>
    <row r="428654">
      <c r="A428654" t="inlineStr">
        <is>
          <t>sannas</t>
        </is>
      </c>
      <c r="B428654" t="n">
        <v>2</v>
      </c>
    </row>
    <row r="428655">
      <c r="A428655" t="inlineStr">
        <is>
          <t>philuspe</t>
        </is>
      </c>
      <c r="B428655" t="n">
        <v>1</v>
      </c>
    </row>
    <row r="428656">
      <c r="A428656" t="inlineStr">
        <is>
          <t>deftarius</t>
        </is>
      </c>
      <c r="B428656" t="n">
        <v>1</v>
      </c>
    </row>
    <row r="428657">
      <c r="A428657" t="inlineStr">
        <is>
          <t>epiphytalus</t>
        </is>
      </c>
      <c r="B428657" t="n">
        <v>1</v>
      </c>
    </row>
    <row r="428658">
      <c r="A428658" t="inlineStr">
        <is>
          <t>claudius—his</t>
        </is>
      </c>
      <c r="B428658" t="n">
        <v>1</v>
      </c>
    </row>
    <row r="428659">
      <c r="A428659" t="inlineStr">
        <is>
          <t>dacnegusia</t>
        </is>
      </c>
      <c r="B428659" t="n">
        <v>1</v>
      </c>
    </row>
    <row r="428660">
      <c r="A428660" t="inlineStr">
        <is>
          <t>plagueim</t>
        </is>
      </c>
      <c r="B428660" t="n">
        <v>1</v>
      </c>
    </row>
    <row r="428661">
      <c r="A428661" t="inlineStr">
        <is>
          <t>apocinyan</t>
        </is>
      </c>
      <c r="B428661" t="n">
        <v>1</v>
      </c>
    </row>
    <row r="428662">
      <c r="A428662" t="inlineStr">
        <is>
          <t>felisius</t>
        </is>
      </c>
      <c r="B428662" t="n">
        <v>1</v>
      </c>
    </row>
    <row r="428663">
      <c r="A428663" t="inlineStr">
        <is>
          <t>cyacachus</t>
        </is>
      </c>
      <c r="B428663" t="n">
        <v>1</v>
      </c>
    </row>
    <row r="428664">
      <c r="A428664" t="inlineStr">
        <is>
          <t>philætiss</t>
        </is>
      </c>
      <c r="B428664" t="n">
        <v>1</v>
      </c>
    </row>
    <row r="428665">
      <c r="A428665" t="inlineStr">
        <is>
          <t>dioomon</t>
        </is>
      </c>
      <c r="B428665" t="n">
        <v>1</v>
      </c>
    </row>
    <row r="428666">
      <c r="A428666" t="inlineStr">
        <is>
          <t>consissently</t>
        </is>
      </c>
      <c r="B428666" t="n">
        <v>1</v>
      </c>
    </row>
    <row r="428667">
      <c r="A428667" t="inlineStr">
        <is>
          <t>tvmodel</t>
        </is>
      </c>
      <c r="B428667" t="n">
        <v>1</v>
      </c>
    </row>
    <row r="428668">
      <c r="A428668" t="inlineStr">
        <is>
          <t>pangefully</t>
        </is>
      </c>
      <c r="B428668" t="n">
        <v>1</v>
      </c>
    </row>
    <row r="428669">
      <c r="A428669" t="inlineStr">
        <is>
          <t>tashty</t>
        </is>
      </c>
      <c r="B428669" t="n">
        <v>1</v>
      </c>
    </row>
    <row r="428670">
      <c r="A428670" t="inlineStr">
        <is>
          <t>◀○○○○○○○○○</t>
        </is>
      </c>
      <c r="B428670" t="n">
        <v>1</v>
      </c>
    </row>
    <row r="428671">
      <c r="A428671" t="inlineStr">
        <is>
          <t>tuscabines</t>
        </is>
      </c>
      <c r="B428671" t="n">
        <v>1</v>
      </c>
    </row>
    <row r="428672">
      <c r="A428672" t="inlineStr">
        <is>
          <t>mcgiffle</t>
        </is>
      </c>
      <c r="B428672" t="n">
        <v>1</v>
      </c>
    </row>
    <row r="428673">
      <c r="A428673" t="inlineStr">
        <is>
          <t>◀○○○○○</t>
        </is>
      </c>
      <c r="B428673" t="n">
        <v>1</v>
      </c>
    </row>
    <row r="428674">
      <c r="A428674" t="inlineStr">
        <is>
          <t>logial</t>
        </is>
      </c>
      <c r="B428674" t="n">
        <v>1</v>
      </c>
    </row>
    <row r="428675">
      <c r="A428675" t="inlineStr">
        <is>
          <t>berub</t>
        </is>
      </c>
      <c r="B428675" t="n">
        <v>1</v>
      </c>
    </row>
    <row r="428676">
      <c r="A428676" t="inlineStr">
        <is>
          <t>phpvideogamebossia_one_effectiveness_effects</t>
        </is>
      </c>
      <c r="B428676" t="n">
        <v>1</v>
      </c>
    </row>
    <row r="428677">
      <c r="A428677" t="inlineStr">
        <is>
          <t>◀○○○○○○○○</t>
        </is>
      </c>
      <c r="B428677" t="n">
        <v>1</v>
      </c>
    </row>
    <row r="428678">
      <c r="A428678" t="inlineStr">
        <is>
          <t>3minuteoftruth</t>
        </is>
      </c>
      <c r="B428678" t="n">
        <v>1</v>
      </c>
    </row>
    <row r="428679">
      <c r="A428679" t="inlineStr">
        <is>
          <t>reekpal</t>
        </is>
      </c>
      <c r="B428679" t="n">
        <v>1</v>
      </c>
    </row>
    <row r="428680">
      <c r="A428680" t="inlineStr">
        <is>
          <t>innovationprice</t>
        </is>
      </c>
      <c r="B428680" t="n">
        <v>1</v>
      </c>
    </row>
    <row r="428681">
      <c r="A428681" t="inlineStr">
        <is>
          <t>syncopates</t>
        </is>
      </c>
      <c r="B428681" t="n">
        <v>1</v>
      </c>
    </row>
    <row r="428682">
      <c r="A428682" t="inlineStr">
        <is>
          <t>zp5</t>
        </is>
      </c>
      <c r="B428682" t="n">
        <v>1</v>
      </c>
    </row>
    <row r="428683">
      <c r="A428683" t="inlineStr">
        <is>
          <t>scrufftta</t>
        </is>
      </c>
      <c r="B428683" t="n">
        <v>1</v>
      </c>
    </row>
    <row r="428684">
      <c r="A428684" t="inlineStr">
        <is>
          <t>optifier</t>
        </is>
      </c>
      <c r="B428684" t="n">
        <v>1</v>
      </c>
    </row>
    <row r="428685">
      <c r="A428685" t="inlineStr">
        <is>
          <t>21years</t>
        </is>
      </c>
      <c r="B428685" t="n">
        <v>1</v>
      </c>
    </row>
    <row r="428686">
      <c r="A428686" t="inlineStr">
        <is>
          <t>jj8</t>
        </is>
      </c>
      <c r="B428686" t="n">
        <v>1</v>
      </c>
    </row>
    <row r="428687">
      <c r="A428687" t="inlineStr">
        <is>
          <t>betterbreak</t>
        </is>
      </c>
      <c r="B428687" t="n">
        <v>1</v>
      </c>
    </row>
    <row r="428688">
      <c r="A428688" t="inlineStr">
        <is>
          <t>®arts</t>
        </is>
      </c>
      <c r="B428688" t="n">
        <v>1</v>
      </c>
    </row>
    <row r="428689">
      <c r="A428689" t="inlineStr">
        <is>
          <t>mabrikirana6</t>
        </is>
      </c>
      <c r="B428689" t="n">
        <v>1</v>
      </c>
    </row>
    <row r="428690">
      <c r="A428690" t="inlineStr">
        <is>
          <t>cédica</t>
        </is>
      </c>
      <c r="B428690" t="n">
        <v>1</v>
      </c>
    </row>
    <row r="428691">
      <c r="A428691" t="inlineStr">
        <is>
          <t>disabout</t>
        </is>
      </c>
      <c r="B428691" t="n">
        <v>1</v>
      </c>
    </row>
    <row r="428692">
      <c r="A428692" t="inlineStr">
        <is>
          <t>malavución</t>
        </is>
      </c>
      <c r="B428692" t="n">
        <v>1</v>
      </c>
    </row>
    <row r="428693">
      <c r="A428693" t="inlineStr">
        <is>
          <t>pelagium</t>
        </is>
      </c>
      <c r="B428693" t="n">
        <v>1</v>
      </c>
    </row>
    <row r="428694">
      <c r="A428694" t="inlineStr">
        <is>
          <t>dissectize</t>
        </is>
      </c>
      <c r="B428694" t="n">
        <v>1</v>
      </c>
    </row>
    <row r="428695">
      <c r="A428695" t="inlineStr">
        <is>
          <t>europeanizations</t>
        </is>
      </c>
      <c r="B428695" t="n">
        <v>1</v>
      </c>
    </row>
    <row r="428696">
      <c r="A428696" t="inlineStr">
        <is>
          <t>rédérice</t>
        </is>
      </c>
      <c r="B428696" t="n">
        <v>1</v>
      </c>
    </row>
    <row r="428697">
      <c r="A428697" t="inlineStr">
        <is>
          <t>instrographically</t>
        </is>
      </c>
      <c r="B428697" t="n">
        <v>1</v>
      </c>
    </row>
    <row r="428698">
      <c r="A428698" t="inlineStr">
        <is>
          <t>malavian</t>
        </is>
      </c>
      <c r="B428698" t="n">
        <v>1</v>
      </c>
    </row>
    <row r="428699">
      <c r="A428699" t="inlineStr">
        <is>
          <t>miami—black</t>
        </is>
      </c>
      <c r="B428699" t="n">
        <v>1</v>
      </c>
    </row>
    <row r="428700">
      <c r="A428700" t="inlineStr">
        <is>
          <t>milkhearts</t>
        </is>
      </c>
      <c r="B428700" t="n">
        <v>1</v>
      </c>
    </row>
    <row r="428701">
      <c r="A428701" t="inlineStr">
        <is>
          <t>abegiya</t>
        </is>
      </c>
      <c r="B428701" t="n">
        <v>1</v>
      </c>
    </row>
    <row r="428702">
      <c r="A428702" t="inlineStr">
        <is>
          <t>preceptoroti</t>
        </is>
      </c>
      <c r="B428702" t="n">
        <v>1</v>
      </c>
    </row>
    <row r="428703">
      <c r="A428703" t="inlineStr">
        <is>
          <t>dirkstorff</t>
        </is>
      </c>
      <c r="B428703" t="n">
        <v>1</v>
      </c>
    </row>
    <row r="428704">
      <c r="A428704" t="inlineStr">
        <is>
          <t>congchi</t>
        </is>
      </c>
      <c r="B428704" t="n">
        <v>1</v>
      </c>
    </row>
    <row r="428705">
      <c r="A428705" t="inlineStr">
        <is>
          <t>neillei</t>
        </is>
      </c>
      <c r="B428705" t="n">
        <v>1</v>
      </c>
    </row>
    <row r="428706">
      <c r="A428706" t="inlineStr">
        <is>
          <t>xenobi</t>
        </is>
      </c>
      <c r="B428706" t="n">
        <v>1</v>
      </c>
    </row>
    <row r="428707">
      <c r="A428707" t="inlineStr">
        <is>
          <t>cellaneum</t>
        </is>
      </c>
      <c r="B428707" t="n">
        <v>1</v>
      </c>
    </row>
    <row r="428708">
      <c r="A428708" t="inlineStr">
        <is>
          <t>usnmaa</t>
        </is>
      </c>
      <c r="B428708" t="n">
        <v>1</v>
      </c>
    </row>
    <row r="428709">
      <c r="A428709" t="inlineStr">
        <is>
          <t>archilles</t>
        </is>
      </c>
      <c r="B428709" t="n">
        <v>1</v>
      </c>
    </row>
    <row r="428710">
      <c r="A428710" t="inlineStr">
        <is>
          <t>partnerhouse</t>
        </is>
      </c>
      <c r="B428710" t="n">
        <v>1</v>
      </c>
    </row>
    <row r="428711">
      <c r="A428711" t="inlineStr">
        <is>
          <t>nevuta</t>
        </is>
      </c>
      <c r="B428711" t="n">
        <v>1</v>
      </c>
    </row>
    <row r="428712">
      <c r="A428712" t="inlineStr">
        <is>
          <t>suplicized</t>
        </is>
      </c>
      <c r="B428712" t="n">
        <v>1</v>
      </c>
    </row>
    <row r="428713">
      <c r="A428713" t="inlineStr">
        <is>
          <t>bagbrile</t>
        </is>
      </c>
      <c r="B428713" t="n">
        <v>1</v>
      </c>
    </row>
    <row r="428714">
      <c r="A428714" t="inlineStr">
        <is>
          <t>wpycs</t>
        </is>
      </c>
      <c r="B428714" t="n">
        <v>1</v>
      </c>
    </row>
    <row r="428715">
      <c r="A428715" t="inlineStr">
        <is>
          <t>hindwell</t>
        </is>
      </c>
      <c r="B428715" t="n">
        <v>1</v>
      </c>
    </row>
    <row r="428716">
      <c r="A428716" t="inlineStr">
        <is>
          <t>memoroquially</t>
        </is>
      </c>
      <c r="B428716" t="n">
        <v>1</v>
      </c>
    </row>
    <row r="428717">
      <c r="A428717" t="inlineStr">
        <is>
          <t>sbny</t>
        </is>
      </c>
      <c r="B428717" t="n">
        <v>1</v>
      </c>
    </row>
    <row r="428718">
      <c r="A428718" t="inlineStr">
        <is>
          <t>salbristola</t>
        </is>
      </c>
      <c r="B428718" t="n">
        <v>1</v>
      </c>
    </row>
    <row r="428719">
      <c r="A428719" t="inlineStr">
        <is>
          <t>pratingettes</t>
        </is>
      </c>
      <c r="B428719" t="n">
        <v>1</v>
      </c>
    </row>
    <row r="428720">
      <c r="A428720" t="inlineStr">
        <is>
          <t>gummine</t>
        </is>
      </c>
      <c r="B428720" t="n">
        <v>1</v>
      </c>
    </row>
    <row r="428721">
      <c r="A428721" t="inlineStr">
        <is>
          <t>chellick</t>
        </is>
      </c>
      <c r="B428721" t="n">
        <v>1</v>
      </c>
    </row>
    <row r="428722">
      <c r="A428722" t="inlineStr">
        <is>
          <t>syndeigiousamental</t>
        </is>
      </c>
      <c r="B428722" t="n">
        <v>1</v>
      </c>
    </row>
    <row r="428723">
      <c r="A428723" t="inlineStr">
        <is>
          <t>walylei</t>
        </is>
      </c>
      <c r="B428723" t="n">
        <v>1</v>
      </c>
    </row>
    <row r="428724">
      <c r="A428724" t="inlineStr">
        <is>
          <t>misases</t>
        </is>
      </c>
      <c r="B428724" t="n">
        <v>1</v>
      </c>
    </row>
    <row r="428725">
      <c r="A428725" t="inlineStr">
        <is>
          <t>03t1043</t>
        </is>
      </c>
      <c r="B428725" t="n">
        <v>1</v>
      </c>
    </row>
    <row r="428726">
      <c r="A428726" t="inlineStr">
        <is>
          <t>gesencoister</t>
        </is>
      </c>
      <c r="B428726" t="n">
        <v>1</v>
      </c>
    </row>
    <row r="428727">
      <c r="A428727" t="inlineStr">
        <is>
          <t>211812</t>
        </is>
      </c>
      <c r="B428727" t="n">
        <v>1</v>
      </c>
    </row>
    <row r="428728">
      <c r="A428728" t="inlineStr">
        <is>
          <t>heinr</t>
        </is>
      </c>
      <c r="B428728" t="n">
        <v>1</v>
      </c>
    </row>
    <row r="428729">
      <c r="A428729" t="inlineStr">
        <is>
          <t>mussaro</t>
        </is>
      </c>
      <c r="B428729" t="n">
        <v>1</v>
      </c>
    </row>
    <row r="428730">
      <c r="A428730" t="inlineStr">
        <is>
          <t>trashpapers</t>
        </is>
      </c>
      <c r="B428730" t="n">
        <v>1</v>
      </c>
    </row>
    <row r="428731">
      <c r="A428731" t="inlineStr">
        <is>
          <t>bondworld</t>
        </is>
      </c>
      <c r="B428731" t="n">
        <v>1</v>
      </c>
    </row>
    <row r="428732">
      <c r="A428732" t="inlineStr">
        <is>
          <t>cp91</t>
        </is>
      </c>
      <c r="B428732" t="n">
        <v>1</v>
      </c>
    </row>
    <row r="428733">
      <c r="A428733" t="inlineStr">
        <is>
          <t>candone</t>
        </is>
      </c>
      <c r="B428733" t="n">
        <v>1</v>
      </c>
    </row>
    <row r="428734">
      <c r="A428734" t="inlineStr">
        <is>
          <t>micgerty</t>
        </is>
      </c>
      <c r="B428734" t="n">
        <v>1</v>
      </c>
    </row>
    <row r="428735">
      <c r="A428735" t="inlineStr">
        <is>
          <t>squreen</t>
        </is>
      </c>
      <c r="B428735" t="n">
        <v>1</v>
      </c>
    </row>
    <row r="428736">
      <c r="A428736" t="inlineStr">
        <is>
          <t>pasmaks</t>
        </is>
      </c>
      <c r="B428736" t="n">
        <v>1</v>
      </c>
    </row>
    <row r="428737">
      <c r="A428737" t="inlineStr">
        <is>
          <t>altzven</t>
        </is>
      </c>
      <c r="B428737" t="n">
        <v>1</v>
      </c>
    </row>
    <row r="428738">
      <c r="A428738" t="inlineStr">
        <is>
          <t>alentary</t>
        </is>
      </c>
      <c r="B428738" t="n">
        <v>1</v>
      </c>
    </row>
    <row r="428739">
      <c r="A428739" t="inlineStr">
        <is>
          <t>pasmak</t>
        </is>
      </c>
      <c r="B428739" t="n">
        <v>1</v>
      </c>
    </row>
    <row r="428740">
      <c r="A428740" t="inlineStr">
        <is>
          <t>twinpure</t>
        </is>
      </c>
      <c r="B428740" t="n">
        <v>1</v>
      </c>
    </row>
    <row r="428741">
      <c r="A428741" t="inlineStr">
        <is>
          <t>empree</t>
        </is>
      </c>
      <c r="B428741" t="n">
        <v>1</v>
      </c>
    </row>
    <row r="428742">
      <c r="A428742" t="inlineStr">
        <is>
          <t>glifting</t>
        </is>
      </c>
      <c r="B428742" t="n">
        <v>1</v>
      </c>
    </row>
    <row r="428743">
      <c r="A428743" t="inlineStr">
        <is>
          <t>again—named</t>
        </is>
      </c>
      <c r="B428743" t="n">
        <v>1</v>
      </c>
    </row>
    <row r="428744">
      <c r="A428744" t="inlineStr">
        <is>
          <t>jedmoot</t>
        </is>
      </c>
      <c r="B428744" t="n">
        <v>1</v>
      </c>
    </row>
    <row r="428745">
      <c r="A428745" t="inlineStr">
        <is>
          <t>later—this</t>
        </is>
      </c>
      <c r="B428745" t="n">
        <v>1</v>
      </c>
    </row>
    <row r="428746">
      <c r="A428746" t="inlineStr">
        <is>
          <t>suffhusted</t>
        </is>
      </c>
      <c r="B428746" t="n">
        <v>1</v>
      </c>
    </row>
    <row r="428747">
      <c r="A428747" t="inlineStr">
        <is>
          <t>garageous</t>
        </is>
      </c>
      <c r="B428747" t="n">
        <v>1</v>
      </c>
    </row>
    <row r="428748">
      <c r="A428748" t="inlineStr">
        <is>
          <t>discograph</t>
        </is>
      </c>
      <c r="B428748" t="n">
        <v>1</v>
      </c>
    </row>
    <row r="428749">
      <c r="A428749" t="inlineStr">
        <is>
          <t>lyonan</t>
        </is>
      </c>
      <c r="B428749" t="n">
        <v>1</v>
      </c>
    </row>
    <row r="428750">
      <c r="A428750" t="inlineStr">
        <is>
          <t>wellmahoney</t>
        </is>
      </c>
      <c r="B428750" t="n">
        <v>1</v>
      </c>
    </row>
    <row r="428751">
      <c r="A428751" t="inlineStr">
        <is>
          <t>drogbayou</t>
        </is>
      </c>
      <c r="B428751" t="n">
        <v>1</v>
      </c>
    </row>
    <row r="428752">
      <c r="A428752" t="inlineStr">
        <is>
          <t>doorgriffin</t>
        </is>
      </c>
      <c r="B428752" t="n">
        <v>1</v>
      </c>
    </row>
    <row r="428753">
      <c r="A428753" t="inlineStr">
        <is>
          <t>winsfor</t>
        </is>
      </c>
      <c r="B428753" t="n">
        <v>1</v>
      </c>
    </row>
    <row r="428754">
      <c r="A428754" t="inlineStr">
        <is>
          <t>nyconn</t>
        </is>
      </c>
      <c r="B428754" t="n">
        <v>1</v>
      </c>
    </row>
    <row r="428755">
      <c r="A428755" t="inlineStr">
        <is>
          <t>oilsman</t>
        </is>
      </c>
      <c r="B428755" t="n">
        <v>1</v>
      </c>
    </row>
    <row r="428756">
      <c r="A428756" t="inlineStr">
        <is>
          <t>westhero</t>
        </is>
      </c>
      <c r="B428756" t="n">
        <v>1</v>
      </c>
    </row>
    <row r="428757">
      <c r="A428757" t="inlineStr">
        <is>
          <t>rustbage</t>
        </is>
      </c>
      <c r="B428757" t="n">
        <v>1</v>
      </c>
    </row>
    <row r="428758">
      <c r="A428758" t="inlineStr">
        <is>
          <t>amplifierss3</t>
        </is>
      </c>
      <c r="B428758" t="n">
        <v>1</v>
      </c>
    </row>
    <row r="428759">
      <c r="A428759" t="inlineStr">
        <is>
          <t>sharkspackers</t>
        </is>
      </c>
      <c r="B428759" t="n">
        <v>1</v>
      </c>
    </row>
    <row r="428760">
      <c r="A428760" t="inlineStr">
        <is>
          <t>sorrowmorcal</t>
        </is>
      </c>
      <c r="B428760" t="n">
        <v>1</v>
      </c>
    </row>
    <row r="428761">
      <c r="A428761" t="inlineStr">
        <is>
          <t>sytdal</t>
        </is>
      </c>
      <c r="B428761" t="n">
        <v>1</v>
      </c>
    </row>
    <row r="428762">
      <c r="A428762" t="inlineStr">
        <is>
          <t>alterasiono</t>
        </is>
      </c>
      <c r="B428762" t="n">
        <v>1</v>
      </c>
    </row>
    <row r="428763">
      <c r="A428763" t="inlineStr">
        <is>
          <t>predagon</t>
        </is>
      </c>
      <c r="B428763" t="n">
        <v>1</v>
      </c>
    </row>
    <row r="428764">
      <c r="A428764" t="inlineStr">
        <is>
          <t>likelyfrance</t>
        </is>
      </c>
      <c r="B428764" t="n">
        <v>1</v>
      </c>
    </row>
    <row r="428765">
      <c r="A428765" t="inlineStr">
        <is>
          <t>burning9_</t>
        </is>
      </c>
      <c r="B428765" t="n">
        <v>1</v>
      </c>
    </row>
    <row r="428766">
      <c r="A428766" t="inlineStr">
        <is>
          <t>christmastime_</t>
        </is>
      </c>
      <c r="B428766" t="n">
        <v>1</v>
      </c>
    </row>
    <row r="428767">
      <c r="A428767" t="inlineStr">
        <is>
          <t>songera</t>
        </is>
      </c>
      <c r="B428767" t="n">
        <v>1</v>
      </c>
    </row>
    <row r="428768">
      <c r="A428768" t="inlineStr">
        <is>
          <t>bourquebare</t>
        </is>
      </c>
      <c r="B428768" t="n">
        <v>1</v>
      </c>
    </row>
    <row r="428769">
      <c r="A428769" t="inlineStr">
        <is>
          <t>feedrome</t>
        </is>
      </c>
      <c r="B428769" t="n">
        <v>1</v>
      </c>
    </row>
    <row r="428770">
      <c r="A428770" t="inlineStr">
        <is>
          <t>bouthalker</t>
        </is>
      </c>
      <c r="B428770" t="n">
        <v>1</v>
      </c>
    </row>
    <row r="428771">
      <c r="A428771" t="inlineStr">
        <is>
          <t>askeihter</t>
        </is>
      </c>
      <c r="B428771" t="n">
        <v>1</v>
      </c>
    </row>
    <row r="428772">
      <c r="A428772" t="inlineStr">
        <is>
          <t>tiltshoulders</t>
        </is>
      </c>
      <c r="B428772" t="n">
        <v>1</v>
      </c>
    </row>
    <row r="428773">
      <c r="A428773" t="inlineStr">
        <is>
          <t>tripdown</t>
        </is>
      </c>
      <c r="B428773" t="n">
        <v>1</v>
      </c>
    </row>
    <row r="428774">
      <c r="A428774" t="inlineStr">
        <is>
          <t>erlands</t>
        </is>
      </c>
      <c r="B428774" t="n">
        <v>1</v>
      </c>
    </row>
    <row r="428775">
      <c r="A428775" t="inlineStr">
        <is>
          <t>standfor</t>
        </is>
      </c>
      <c r="B428775" t="n">
        <v>1</v>
      </c>
    </row>
    <row r="428776">
      <c r="A428776" t="inlineStr">
        <is>
          <t>memmihans</t>
        </is>
      </c>
      <c r="B428776" t="n">
        <v>1</v>
      </c>
    </row>
    <row r="428777">
      <c r="A428777" t="inlineStr">
        <is>
          <t>forevermy</t>
        </is>
      </c>
      <c r="B428777" t="n">
        <v>1</v>
      </c>
    </row>
    <row r="428778">
      <c r="A428778" t="inlineStr">
        <is>
          <t>dieusch</t>
        </is>
      </c>
      <c r="B428778" t="n">
        <v>1</v>
      </c>
    </row>
    <row r="428779">
      <c r="A428779" t="inlineStr">
        <is>
          <t>doormorcal</t>
        </is>
      </c>
      <c r="B428779" t="n">
        <v>1</v>
      </c>
    </row>
    <row r="428780">
      <c r="A428780" t="inlineStr">
        <is>
          <t>pronouncementmith</t>
        </is>
      </c>
      <c r="B428780" t="n">
        <v>1</v>
      </c>
    </row>
    <row r="428781">
      <c r="A428781" t="inlineStr">
        <is>
          <t>nayanis</t>
        </is>
      </c>
      <c r="B428781" t="n">
        <v>1</v>
      </c>
    </row>
    <row r="428782">
      <c r="A428782" t="inlineStr">
        <is>
          <t>flinning</t>
        </is>
      </c>
      <c r="B428782" t="n">
        <v>1</v>
      </c>
    </row>
    <row r="428783">
      <c r="A428783" t="inlineStr">
        <is>
          <t>mustarovskis</t>
        </is>
      </c>
      <c r="B428783" t="n">
        <v>1</v>
      </c>
    </row>
    <row r="428784">
      <c r="A428784" t="inlineStr">
        <is>
          <t>koudani</t>
        </is>
      </c>
      <c r="B428784" t="n">
        <v>1</v>
      </c>
    </row>
    <row r="428785">
      <c r="A428785" t="inlineStr">
        <is>
          <t>sararmanova</t>
        </is>
      </c>
      <c r="B428785" t="n">
        <v>1</v>
      </c>
    </row>
    <row r="428786">
      <c r="A428786" t="inlineStr">
        <is>
          <t>broundown</t>
        </is>
      </c>
      <c r="B428786" t="n">
        <v>1</v>
      </c>
    </row>
    <row r="428787">
      <c r="A428787" t="inlineStr">
        <is>
          <t>fivors</t>
        </is>
      </c>
      <c r="B428787" t="n">
        <v>1</v>
      </c>
    </row>
    <row r="428788">
      <c r="A428788" t="inlineStr">
        <is>
          <t>dhsin</t>
        </is>
      </c>
      <c r="B428788" t="n">
        <v>1</v>
      </c>
    </row>
    <row r="428789">
      <c r="A428789" t="inlineStr">
        <is>
          <t>cbsmiamicourier</t>
        </is>
      </c>
      <c r="B428789" t="n">
        <v>1</v>
      </c>
    </row>
    <row r="428790">
      <c r="A428790" t="inlineStr">
        <is>
          <t>troorts</t>
        </is>
      </c>
      <c r="B428790" t="n">
        <v>1</v>
      </c>
    </row>
    <row r="428791">
      <c r="A428791" t="inlineStr">
        <is>
          <t>dumbx</t>
        </is>
      </c>
      <c r="B428791" t="n">
        <v>1</v>
      </c>
    </row>
    <row r="428792">
      <c r="A428792" t="inlineStr">
        <is>
          <t>generalizedcalculator</t>
        </is>
      </c>
      <c r="B428792" t="n">
        <v>1</v>
      </c>
    </row>
    <row r="428793">
      <c r="A428793" t="inlineStr">
        <is>
          <t>bedposts</t>
        </is>
      </c>
      <c r="B428793" t="n">
        <v>1</v>
      </c>
    </row>
    <row r="428794">
      <c r="A428794" t="inlineStr">
        <is>
          <t>woodben</t>
        </is>
      </c>
      <c r="B428794" t="n">
        <v>1</v>
      </c>
    </row>
    <row r="428795">
      <c r="A428795" t="inlineStr">
        <is>
          <t>paranoidpity</t>
        </is>
      </c>
      <c r="B428795" t="n">
        <v>1</v>
      </c>
    </row>
    <row r="428796">
      <c r="A428796" t="inlineStr">
        <is>
          <t>hossamas</t>
        </is>
      </c>
      <c r="B428796" t="n">
        <v>1</v>
      </c>
    </row>
    <row r="428797">
      <c r="A428797" t="inlineStr">
        <is>
          <t>taskette</t>
        </is>
      </c>
      <c r="B428797" t="n">
        <v>1</v>
      </c>
    </row>
    <row r="428798">
      <c r="A428798" t="inlineStr">
        <is>
          <t>thematrix</t>
        </is>
      </c>
      <c r="B428798" t="n">
        <v>1</v>
      </c>
    </row>
    <row r="428799">
      <c r="A428799" t="inlineStr">
        <is>
          <t>tsimons</t>
        </is>
      </c>
      <c r="B428799" t="n">
        <v>1</v>
      </c>
    </row>
    <row r="428800">
      <c r="A428800" t="inlineStr">
        <is>
          <t>supracat</t>
        </is>
      </c>
      <c r="B428800" t="n">
        <v>1</v>
      </c>
    </row>
    <row r="428801">
      <c r="A428801" t="inlineStr">
        <is>
          <t>caykevon</t>
        </is>
      </c>
      <c r="B428801" t="n">
        <v>1</v>
      </c>
    </row>
    <row r="428802">
      <c r="A428802" t="inlineStr">
        <is>
          <t>schierholtz</t>
        </is>
      </c>
      <c r="B428802" t="n">
        <v>1</v>
      </c>
    </row>
    <row r="428803">
      <c r="A428803" t="inlineStr">
        <is>
          <t>sabatag</t>
        </is>
      </c>
      <c r="B428803" t="n">
        <v>1</v>
      </c>
    </row>
    <row r="428804">
      <c r="A428804" t="inlineStr">
        <is>
          <t>haparán</t>
        </is>
      </c>
      <c r="B428804" t="n">
        <v>1</v>
      </c>
    </row>
    <row r="428805">
      <c r="A428805" t="inlineStr">
        <is>
          <t>paquízón</t>
        </is>
      </c>
      <c r="B428805" t="n">
        <v>1</v>
      </c>
    </row>
    <row r="428806">
      <c r="A428806" t="inlineStr">
        <is>
          <t>valones</t>
        </is>
      </c>
      <c r="B428806" t="n">
        <v>1</v>
      </c>
    </row>
    <row r="428807">
      <c r="A428807" t="inlineStr">
        <is>
          <t>habsco</t>
        </is>
      </c>
      <c r="B428807" t="n">
        <v>1</v>
      </c>
    </row>
    <row r="428808">
      <c r="A428808" t="inlineStr">
        <is>
          <t>catshoot</t>
        </is>
      </c>
      <c r="B428808" t="n">
        <v>1</v>
      </c>
    </row>
    <row r="428809">
      <c r="A428809" t="inlineStr">
        <is>
          <t>plingent</t>
        </is>
      </c>
      <c r="B428809" t="n">
        <v>1</v>
      </c>
    </row>
    <row r="428810">
      <c r="A428810" t="inlineStr">
        <is>
          <t>injusticesnews</t>
        </is>
      </c>
      <c r="B428810" t="n">
        <v>1</v>
      </c>
    </row>
    <row r="428811">
      <c r="A428811" t="inlineStr">
        <is>
          <t>sprontaro</t>
        </is>
      </c>
      <c r="B428811" t="n">
        <v>1</v>
      </c>
    </row>
    <row r="428812">
      <c r="A428812" t="inlineStr">
        <is>
          <t>centervilles</t>
        </is>
      </c>
      <c r="B428812" t="n">
        <v>1</v>
      </c>
    </row>
    <row r="428813">
      <c r="A428813" t="inlineStr">
        <is>
          <t>wellbrandidays</t>
        </is>
      </c>
      <c r="B428813" t="n">
        <v>1</v>
      </c>
    </row>
    <row r="428814">
      <c r="A428814" t="inlineStr">
        <is>
          <t>bobass</t>
        </is>
      </c>
      <c r="B428814" t="n">
        <v>1</v>
      </c>
    </row>
    <row r="428815">
      <c r="A428815" t="inlineStr">
        <is>
          <t>icahr</t>
        </is>
      </c>
      <c r="B428815" t="n">
        <v>1</v>
      </c>
    </row>
    <row r="428816">
      <c r="A428816" t="inlineStr">
        <is>
          <t>volleyattackrage</t>
        </is>
      </c>
      <c r="B428816" t="n">
        <v>1</v>
      </c>
    </row>
    <row r="428817">
      <c r="A428817" t="inlineStr">
        <is>
          <t>direcci</t>
        </is>
      </c>
      <c r="B428817" t="n">
        <v>1</v>
      </c>
    </row>
    <row r="428818">
      <c r="A428818" t="inlineStr">
        <is>
          <t>mikkan</t>
        </is>
      </c>
      <c r="B428818" t="n">
        <v>1</v>
      </c>
    </row>
    <row r="428819">
      <c r="A428819" t="inlineStr">
        <is>
          <t>prabhatasah</t>
        </is>
      </c>
      <c r="B428819" t="n">
        <v>1</v>
      </c>
    </row>
    <row r="428820">
      <c r="A428820" t="inlineStr">
        <is>
          <t>hairshop</t>
        </is>
      </c>
      <c r="B428820" t="n">
        <v>1</v>
      </c>
    </row>
    <row r="428821">
      <c r="A428821" t="inlineStr">
        <is>
          <t>mcent</t>
        </is>
      </c>
      <c r="B428821" t="n">
        <v>1</v>
      </c>
    </row>
    <row r="428822">
      <c r="A428822" t="inlineStr">
        <is>
          <t>kemkar</t>
        </is>
      </c>
      <c r="B428822" t="n">
        <v>1</v>
      </c>
    </row>
    <row r="428823">
      <c r="A428823" t="inlineStr">
        <is>
          <t>gharou</t>
        </is>
      </c>
      <c r="B428823" t="n">
        <v>1</v>
      </c>
    </row>
    <row r="428824">
      <c r="A428824" t="inlineStr">
        <is>
          <t>sukpeh</t>
        </is>
      </c>
      <c r="B428824" t="n">
        <v>1</v>
      </c>
    </row>
    <row r="428825">
      <c r="A428825" t="inlineStr">
        <is>
          <t>suncontract</t>
        </is>
      </c>
      <c r="B428825" t="n">
        <v>1</v>
      </c>
    </row>
    <row r="428826">
      <c r="A428826" t="inlineStr">
        <is>
          <t>hellofre</t>
        </is>
      </c>
      <c r="B428826" t="n">
        <v>1</v>
      </c>
    </row>
    <row r="428827">
      <c r="A428827" t="inlineStr">
        <is>
          <t>nonbelligerent</t>
        </is>
      </c>
      <c r="B428827" t="n">
        <v>1</v>
      </c>
    </row>
    <row r="428828">
      <c r="A428828" t="inlineStr">
        <is>
          <t>304ensual666</t>
        </is>
      </c>
      <c r="B428828" t="n">
        <v>1</v>
      </c>
    </row>
    <row r="428829">
      <c r="A428829" t="inlineStr">
        <is>
          <t>intifosi</t>
        </is>
      </c>
      <c r="B428829" t="n">
        <v>1</v>
      </c>
    </row>
    <row r="428830">
      <c r="A428830" t="inlineStr">
        <is>
          <t>rayhawks</t>
        </is>
      </c>
      <c r="B428830" t="n">
        <v>1</v>
      </c>
    </row>
    <row r="428831">
      <c r="A428831" t="inlineStr">
        <is>
          <t>partitionate</t>
        </is>
      </c>
      <c r="B428831" t="n">
        <v>1</v>
      </c>
    </row>
    <row r="428832">
      <c r="A428832" t="inlineStr">
        <is>
          <t>encormonism</t>
        </is>
      </c>
      <c r="B428832" t="n">
        <v>1</v>
      </c>
    </row>
    <row r="428833">
      <c r="A428833" t="inlineStr">
        <is>
          <t>pacemma</t>
        </is>
      </c>
      <c r="B428833" t="n">
        <v>1</v>
      </c>
    </row>
    <row r="428834">
      <c r="A428834" t="inlineStr">
        <is>
          <t>seemser</t>
        </is>
      </c>
      <c r="B428834" t="n">
        <v>1</v>
      </c>
    </row>
    <row r="428835">
      <c r="A428835" t="inlineStr">
        <is>
          <t>axte</t>
        </is>
      </c>
      <c r="B428835" t="n">
        <v>1</v>
      </c>
    </row>
    <row r="428836">
      <c r="A428836" t="inlineStr">
        <is>
          <t>asreal</t>
        </is>
      </c>
      <c r="B428836" t="n">
        <v>1</v>
      </c>
    </row>
    <row r="428837">
      <c r="A428837" t="inlineStr">
        <is>
          <t>thecutethathendress</t>
        </is>
      </c>
      <c r="B428837" t="n">
        <v>1</v>
      </c>
    </row>
    <row r="428838">
      <c r="A428838" t="inlineStr">
        <is>
          <t>pixated</t>
        </is>
      </c>
      <c r="B428838" t="n">
        <v>1</v>
      </c>
    </row>
    <row r="428839">
      <c r="A428839" t="inlineStr">
        <is>
          <t>imprisoncart</t>
        </is>
      </c>
      <c r="B428839" t="n">
        <v>1</v>
      </c>
    </row>
    <row r="428840">
      <c r="A428840" t="inlineStr">
        <is>
          <t>panegyrical</t>
        </is>
      </c>
      <c r="B428840" t="n">
        <v>1</v>
      </c>
    </row>
    <row r="428841">
      <c r="A428841" t="inlineStr">
        <is>
          <t>watchcupid</t>
        </is>
      </c>
      <c r="B428841" t="n">
        <v>1</v>
      </c>
    </row>
    <row r="428842">
      <c r="A428842" t="inlineStr">
        <is>
          <t>foundousadenosene</t>
        </is>
      </c>
      <c r="B428842" t="n">
        <v>1</v>
      </c>
    </row>
    <row r="428843">
      <c r="A428843" t="inlineStr">
        <is>
          <t>unclearcutaneous</t>
        </is>
      </c>
      <c r="B428843" t="n">
        <v>1</v>
      </c>
    </row>
    <row r="428844">
      <c r="A428844" t="inlineStr">
        <is>
          <t>50sv</t>
        </is>
      </c>
      <c r="B428844" t="n">
        <v>1</v>
      </c>
    </row>
    <row r="428845">
      <c r="A428845" t="inlineStr">
        <is>
          <t>cerebriayan</t>
        </is>
      </c>
      <c r="B428845" t="n">
        <v>1</v>
      </c>
    </row>
    <row r="428846">
      <c r="A428846" t="inlineStr">
        <is>
          <t>sensing55h1</t>
        </is>
      </c>
      <c r="B428846" t="n">
        <v>1</v>
      </c>
    </row>
    <row r="428847">
      <c r="A428847" t="inlineStr">
        <is>
          <t>129n</t>
        </is>
      </c>
      <c r="B428847" t="n">
        <v>1</v>
      </c>
    </row>
    <row r="428848">
      <c r="A428848" t="inlineStr">
        <is>
          <t>bc‐62</t>
        </is>
      </c>
      <c r="B428848" t="n">
        <v>1</v>
      </c>
    </row>
    <row r="428849">
      <c r="A428849" t="inlineStr">
        <is>
          <t>thrombocylast</t>
        </is>
      </c>
      <c r="B428849" t="n">
        <v>1</v>
      </c>
    </row>
    <row r="428850">
      <c r="A428850" t="inlineStr">
        <is>
          <t>μchlorophenyl</t>
        </is>
      </c>
      <c r="B428850" t="n">
        <v>1</v>
      </c>
    </row>
    <row r="428851">
      <c r="A428851" t="inlineStr">
        <is>
          <t>toottelygesis</t>
        </is>
      </c>
      <c r="B428851" t="n">
        <v>1</v>
      </c>
    </row>
    <row r="428852">
      <c r="A428852" t="inlineStr">
        <is>
          <t>micebodywithout</t>
        </is>
      </c>
      <c r="B428852" t="n">
        <v>1</v>
      </c>
    </row>
    <row r="428853">
      <c r="A428853" t="inlineStr">
        <is>
          <t>dioclinea</t>
        </is>
      </c>
      <c r="B428853" t="n">
        <v>1</v>
      </c>
    </row>
    <row r="428854">
      <c r="A428854" t="inlineStr">
        <is>
          <t>azosteroideming</t>
        </is>
      </c>
      <c r="B428854" t="n">
        <v>1</v>
      </c>
    </row>
    <row r="428855">
      <c r="A428855" t="inlineStr">
        <is>
          <t>carbodar</t>
        </is>
      </c>
      <c r="B428855" t="n">
        <v>1</v>
      </c>
    </row>
    <row r="428856">
      <c r="A428856" t="inlineStr">
        <is>
          <t>→ior</t>
        </is>
      </c>
      <c r="B428856" t="n">
        <v>1</v>
      </c>
    </row>
    <row r="428857">
      <c r="A428857" t="inlineStr">
        <is>
          <t>isocosis</t>
        </is>
      </c>
      <c r="B428857" t="n">
        <v>1</v>
      </c>
    </row>
    <row r="428858">
      <c r="A428858" t="inlineStr">
        <is>
          <t>epistable</t>
        </is>
      </c>
      <c r="B428858" t="n">
        <v>1</v>
      </c>
    </row>
    <row r="428859">
      <c r="A428859" t="inlineStr">
        <is>
          <t>calmlyransolute</t>
        </is>
      </c>
      <c r="B428859" t="n">
        <v>1</v>
      </c>
    </row>
    <row r="428860">
      <c r="A428860" t="inlineStr">
        <is>
          <t>fluceptorsatx</t>
        </is>
      </c>
      <c r="B428860" t="n">
        <v>1</v>
      </c>
    </row>
    <row r="428861">
      <c r="A428861" t="inlineStr">
        <is>
          <t>ipag3</t>
        </is>
      </c>
      <c r="B428861" t="n">
        <v>1</v>
      </c>
    </row>
    <row r="428862">
      <c r="A428862" t="inlineStr">
        <is>
          <t>deliveriating</t>
        </is>
      </c>
      <c r="B428862" t="n">
        <v>1</v>
      </c>
    </row>
    <row r="428863">
      <c r="A428863" t="inlineStr">
        <is>
          <t>coagulationstalnergiance</t>
        </is>
      </c>
      <c r="B428863" t="n">
        <v>1</v>
      </c>
    </row>
    <row r="428864">
      <c r="A428864" t="inlineStr">
        <is>
          <t>toestival</t>
        </is>
      </c>
      <c r="B428864" t="n">
        <v>1</v>
      </c>
    </row>
    <row r="428865">
      <c r="A428865" t="inlineStr">
        <is>
          <t>segres</t>
        </is>
      </c>
      <c r="B428865" t="n">
        <v>1</v>
      </c>
    </row>
    <row r="428866">
      <c r="A428866" t="inlineStr">
        <is>
          <t>ofomarginal</t>
        </is>
      </c>
      <c r="B428866" t="n">
        <v>1</v>
      </c>
    </row>
    <row r="428867">
      <c r="A428867" t="inlineStr">
        <is>
          <t>galavone</t>
        </is>
      </c>
      <c r="B428867" t="n">
        <v>1</v>
      </c>
    </row>
    <row r="428868">
      <c r="A428868" t="inlineStr">
        <is>
          <t>carcitrim</t>
        </is>
      </c>
      <c r="B428868" t="n">
        <v>1</v>
      </c>
    </row>
    <row r="428869">
      <c r="A428869" t="inlineStr">
        <is>
          <t>talb</t>
        </is>
      </c>
      <c r="B428869" t="n">
        <v>1</v>
      </c>
    </row>
    <row r="428870">
      <c r="A428870" t="inlineStr">
        <is>
          <t>tobisensitants</t>
        </is>
      </c>
      <c r="B428870" t="n">
        <v>1</v>
      </c>
    </row>
    <row r="428871">
      <c r="A428871" t="inlineStr">
        <is>
          <t>felteno</t>
        </is>
      </c>
      <c r="B428871" t="n">
        <v>1</v>
      </c>
    </row>
    <row r="428872">
      <c r="A428872" t="inlineStr">
        <is>
          <t>fibrosis45</t>
        </is>
      </c>
      <c r="B428872" t="n">
        <v>1</v>
      </c>
    </row>
    <row r="428873">
      <c r="A428873" t="inlineStr">
        <is>
          <t>ofotemin</t>
        </is>
      </c>
      <c r="B428873" t="n">
        <v>1</v>
      </c>
    </row>
    <row r="428874">
      <c r="A428874" t="inlineStr">
        <is>
          <t>stablearginine</t>
        </is>
      </c>
      <c r="B428874" t="n">
        <v>1</v>
      </c>
    </row>
    <row r="428875">
      <c r="A428875" t="inlineStr">
        <is>
          <t>offang</t>
        </is>
      </c>
      <c r="B428875" t="n">
        <v>1</v>
      </c>
    </row>
    <row r="428876">
      <c r="A428876" t="inlineStr">
        <is>
          <t>xenore</t>
        </is>
      </c>
      <c r="B428876" t="n">
        <v>1</v>
      </c>
    </row>
    <row r="428877">
      <c r="A428877" t="inlineStr">
        <is>
          <t>tubulation</t>
        </is>
      </c>
      <c r="B428877" t="n">
        <v>1</v>
      </c>
    </row>
    <row r="428878">
      <c r="A428878" t="inlineStr">
        <is>
          <t>aberratory</t>
        </is>
      </c>
      <c r="B428878" t="n">
        <v>1</v>
      </c>
    </row>
    <row r="428879">
      <c r="A428879" t="inlineStr">
        <is>
          <t>reduclable</t>
        </is>
      </c>
      <c r="B428879" t="n">
        <v>1</v>
      </c>
    </row>
    <row r="428880">
      <c r="A428880" t="inlineStr">
        <is>
          <t>systemyy</t>
        </is>
      </c>
      <c r="B428880" t="n">
        <v>1</v>
      </c>
    </row>
    <row r="428881">
      <c r="A428881" t="inlineStr">
        <is>
          <t>uaistatoliths</t>
        </is>
      </c>
      <c r="B428881" t="n">
        <v>1</v>
      </c>
    </row>
    <row r="428882">
      <c r="A428882" t="inlineStr">
        <is>
          <t>midotem</t>
        </is>
      </c>
      <c r="B428882" t="n">
        <v>1</v>
      </c>
    </row>
    <row r="428883">
      <c r="A428883" t="inlineStr">
        <is>
          <t>subfibrinogensecretory</t>
        </is>
      </c>
      <c r="B428883" t="n">
        <v>1</v>
      </c>
    </row>
    <row r="428884">
      <c r="A428884" t="inlineStr">
        <is>
          <t>repolystatic</t>
        </is>
      </c>
      <c r="B428884" t="n">
        <v>1</v>
      </c>
    </row>
    <row r="428885">
      <c r="A428885" t="inlineStr">
        <is>
          <t>daundensia</t>
        </is>
      </c>
      <c r="B428885" t="n">
        <v>1</v>
      </c>
    </row>
    <row r="428886">
      <c r="A428886" t="inlineStr">
        <is>
          <t>itsotropic</t>
        </is>
      </c>
      <c r="B428886" t="n">
        <v>1</v>
      </c>
    </row>
    <row r="428887">
      <c r="A428887" t="inlineStr">
        <is>
          <t>toelibate</t>
        </is>
      </c>
      <c r="B428887" t="n">
        <v>1</v>
      </c>
    </row>
    <row r="428888">
      <c r="A428888" t="inlineStr">
        <is>
          <t>kagashino</t>
        </is>
      </c>
      <c r="B428888" t="n">
        <v>1</v>
      </c>
    </row>
    <row r="428889">
      <c r="A428889" t="inlineStr">
        <is>
          <t>purposecironogy</t>
        </is>
      </c>
      <c r="B428889" t="n">
        <v>1</v>
      </c>
    </row>
    <row r="428890">
      <c r="A428890" t="inlineStr">
        <is>
          <t>hloaooclupquel</t>
        </is>
      </c>
      <c r="B428890" t="n">
        <v>1</v>
      </c>
    </row>
    <row r="428891">
      <c r="A428891" t="inlineStr">
        <is>
          <t>antiocytic</t>
        </is>
      </c>
      <c r="B428891" t="n">
        <v>1</v>
      </c>
    </row>
    <row r="428892">
      <c r="A428892" t="inlineStr">
        <is>
          <t>stholds</t>
        </is>
      </c>
      <c r="B428892" t="n">
        <v>1</v>
      </c>
    </row>
    <row r="428893">
      <c r="A428893" t="inlineStr">
        <is>
          <t>reutzness</t>
        </is>
      </c>
      <c r="B428893" t="n">
        <v>1</v>
      </c>
    </row>
    <row r="428894">
      <c r="A428894" t="inlineStr">
        <is>
          <t>ofcemic</t>
        </is>
      </c>
      <c r="B428894" t="n">
        <v>1</v>
      </c>
    </row>
    <row r="428895">
      <c r="A428895" t="inlineStr">
        <is>
          <t>ofcoagulation</t>
        </is>
      </c>
      <c r="B428895" t="n">
        <v>1</v>
      </c>
    </row>
    <row r="428896">
      <c r="A428896" t="inlineStr">
        <is>
          <t>olvative</t>
        </is>
      </c>
      <c r="B428896" t="n">
        <v>2</v>
      </c>
    </row>
    <row r="428897">
      <c r="A428897" t="inlineStr">
        <is>
          <t>boscal</t>
        </is>
      </c>
      <c r="B428897" t="n">
        <v>1</v>
      </c>
    </row>
    <row r="428898">
      <c r="A428898" t="inlineStr">
        <is>
          <t>aliphippus</t>
        </is>
      </c>
      <c r="B428898" t="n">
        <v>1</v>
      </c>
    </row>
    <row r="428899">
      <c r="A428899" t="inlineStr">
        <is>
          <t>microglia29</t>
        </is>
      </c>
      <c r="B428899" t="n">
        <v>1</v>
      </c>
    </row>
    <row r="428900">
      <c r="A428900" t="inlineStr">
        <is>
          <t>ferrovirusiex</t>
        </is>
      </c>
      <c r="B428900" t="n">
        <v>1</v>
      </c>
    </row>
    <row r="428901">
      <c r="A428901" t="inlineStr">
        <is>
          <t>cartealan</t>
        </is>
      </c>
      <c r="B428901" t="n">
        <v>1</v>
      </c>
    </row>
    <row r="428902">
      <c r="A428902" t="inlineStr">
        <is>
          <t>dysarthriasis</t>
        </is>
      </c>
      <c r="B428902" t="n">
        <v>1</v>
      </c>
    </row>
    <row r="428903">
      <c r="A428903" t="inlineStr">
        <is>
          <t>perfusionstalnerg</t>
        </is>
      </c>
      <c r="B428903" t="n">
        <v>1</v>
      </c>
    </row>
    <row r="428904">
      <c r="A428904" t="inlineStr">
        <is>
          <t>chondroarcinogen</t>
        </is>
      </c>
      <c r="B428904" t="n">
        <v>1</v>
      </c>
    </row>
    <row r="428905">
      <c r="A428905" t="inlineStr">
        <is>
          <t>wkfast</t>
        </is>
      </c>
      <c r="B428905" t="n">
        <v>1</v>
      </c>
    </row>
    <row r="428906">
      <c r="A428906" t="inlineStr">
        <is>
          <t>inositipase</t>
        </is>
      </c>
      <c r="B428906" t="n">
        <v>1</v>
      </c>
    </row>
    <row r="428907">
      <c r="A428907" t="inlineStr">
        <is>
          <t>eatingah</t>
        </is>
      </c>
      <c r="B428907" t="n">
        <v>1</v>
      </c>
    </row>
    <row r="428908">
      <c r="A428908" t="inlineStr">
        <is>
          <t>merkelteenova</t>
        </is>
      </c>
      <c r="B428908" t="n">
        <v>1</v>
      </c>
    </row>
    <row r="428909">
      <c r="A428909" t="inlineStr">
        <is>
          <t>palanic</t>
        </is>
      </c>
      <c r="B428909" t="n">
        <v>1</v>
      </c>
    </row>
    <row r="428910">
      <c r="A428910" t="inlineStr">
        <is>
          <t>lipophosase</t>
        </is>
      </c>
      <c r="B428910" t="n">
        <v>1</v>
      </c>
    </row>
    <row r="428911">
      <c r="A428911" t="inlineStr">
        <is>
          <t>stressin</t>
        </is>
      </c>
      <c r="B428911" t="n">
        <v>1</v>
      </c>
    </row>
    <row r="428912">
      <c r="A428912" t="inlineStr">
        <is>
          <t>adenovirus182</t>
        </is>
      </c>
      <c r="B428912" t="n">
        <v>1</v>
      </c>
    </row>
    <row r="428913">
      <c r="A428913" t="inlineStr">
        <is>
          <t>venules</t>
        </is>
      </c>
      <c r="B428913" t="n">
        <v>1</v>
      </c>
    </row>
    <row r="428914">
      <c r="A428914" t="inlineStr">
        <is>
          <t>ofodelfosphate</t>
        </is>
      </c>
      <c r="B428914" t="n">
        <v>1</v>
      </c>
    </row>
    <row r="428915">
      <c r="A428915" t="inlineStr">
        <is>
          <t>›low</t>
        </is>
      </c>
      <c r="B428915" t="n">
        <v>1</v>
      </c>
    </row>
    <row r="428916">
      <c r="A428916" t="inlineStr">
        <is>
          <t>inhibition6</t>
        </is>
      </c>
      <c r="B428916" t="n">
        <v>1</v>
      </c>
    </row>
    <row r="428917">
      <c r="A428917" t="inlineStr">
        <is>
          <t>substitote</t>
        </is>
      </c>
      <c r="B428917" t="n">
        <v>1</v>
      </c>
    </row>
    <row r="428918">
      <c r="A428918" t="inlineStr">
        <is>
          <t>polypropylenemalt</t>
        </is>
      </c>
      <c r="B428918" t="n">
        <v>1</v>
      </c>
    </row>
    <row r="428919">
      <c r="A428919" t="inlineStr">
        <is>
          <t>josmetex</t>
        </is>
      </c>
      <c r="B428919" t="n">
        <v>1</v>
      </c>
    </row>
    <row r="428920">
      <c r="A428920" t="inlineStr">
        <is>
          <t>lipglass</t>
        </is>
      </c>
      <c r="B428920" t="n">
        <v>1</v>
      </c>
    </row>
    <row r="428921">
      <c r="A428921" t="inlineStr">
        <is>
          <t>invve</t>
        </is>
      </c>
      <c r="B428921" t="n">
        <v>1</v>
      </c>
    </row>
    <row r="428922">
      <c r="A428922" t="inlineStr">
        <is>
          <t>firepeared</t>
        </is>
      </c>
      <c r="B428922" t="n">
        <v>1</v>
      </c>
    </row>
    <row r="428923">
      <c r="A428923" t="inlineStr">
        <is>
          <t>valicon</t>
        </is>
      </c>
      <c r="B428923" t="n">
        <v>2</v>
      </c>
    </row>
    <row r="428924">
      <c r="A428924" t="inlineStr">
        <is>
          <t>\negative</t>
        </is>
      </c>
      <c r="B428924" t="n">
        <v>1</v>
      </c>
    </row>
    <row r="428925">
      <c r="A428925" t="inlineStr">
        <is>
          <t>invanterality</t>
        </is>
      </c>
      <c r="B428925" t="n">
        <v>1</v>
      </c>
    </row>
    <row r="428926">
      <c r="A428926" t="inlineStr">
        <is>
          <t>∑n</t>
        </is>
      </c>
      <c r="B428926" t="n">
        <v>1</v>
      </c>
    </row>
    <row r="428927">
      <c r="A428927" t="inlineStr">
        <is>
          <t>pseudobox</t>
        </is>
      </c>
      <c r="B428927" t="n">
        <v>1</v>
      </c>
    </row>
    <row r="428928">
      <c r="A428928" t="inlineStr">
        <is>
          <t>{attachment</t>
        </is>
      </c>
      <c r="B428928" t="n">
        <v>1</v>
      </c>
    </row>
    <row r="428929">
      <c r="A428929" t="inlineStr">
        <is>
          <t>∑m</t>
        </is>
      </c>
      <c r="B428929" t="n">
        <v>1</v>
      </c>
    </row>
    <row r="428930">
      <c r="A428930" t="inlineStr">
        <is>
          <t>impiative</t>
        </is>
      </c>
      <c r="B428930" t="n">
        <v>1</v>
      </c>
    </row>
    <row r="428931">
      <c r="A428931" t="inlineStr">
        <is>
          <t>paradalf</t>
        </is>
      </c>
      <c r="B428931" t="n">
        <v>1</v>
      </c>
    </row>
    <row r="428932">
      <c r="A428932" t="inlineStr">
        <is>
          <t>_has</t>
        </is>
      </c>
      <c r="B428932" t="n">
        <v>1</v>
      </c>
    </row>
    <row r="428933">
      <c r="A428933" t="inlineStr">
        <is>
          <t>absgate</t>
        </is>
      </c>
      <c r="B428933" t="n">
        <v>1</v>
      </c>
    </row>
    <row r="428934">
      <c r="A428934" t="inlineStr">
        <is>
          <t>outransom</t>
        </is>
      </c>
      <c r="B428934" t="n">
        <v>1</v>
      </c>
    </row>
    <row r="428935">
      <c r="A428935" t="inlineStr">
        <is>
          <t>alfunction</t>
        </is>
      </c>
      <c r="B428935" t="n">
        <v>2</v>
      </c>
    </row>
    <row r="428936">
      <c r="A428936" t="inlineStr">
        <is>
          <t>`anses</t>
        </is>
      </c>
      <c r="B428936" t="n">
        <v>1</v>
      </c>
    </row>
    <row r="428937">
      <c r="A428937" t="inlineStr">
        <is>
          <t>body{food</t>
        </is>
      </c>
      <c r="B428937" t="n">
        <v>1</v>
      </c>
    </row>
    <row r="428938">
      <c r="A428938" t="inlineStr">
        <is>
          <t>opjs</t>
        </is>
      </c>
      <c r="B428938" t="n">
        <v>1</v>
      </c>
    </row>
    <row r="428939">
      <c r="A428939" t="inlineStr">
        <is>
          <t>thinganything</t>
        </is>
      </c>
      <c r="B428939" t="n">
        <v>1</v>
      </c>
    </row>
    <row r="428940">
      <c r="A428940" t="inlineStr">
        <is>
          <t>maximisms</t>
        </is>
      </c>
      <c r="B428940" t="n">
        <v>1</v>
      </c>
    </row>
    <row r="428941">
      <c r="A428941" t="inlineStr">
        <is>
          <t>resomenst</t>
        </is>
      </c>
      <c r="B428941" t="n">
        <v>1</v>
      </c>
    </row>
    <row r="428942">
      <c r="A428942" t="inlineStr">
        <is>
          <t>fr{t</t>
        </is>
      </c>
      <c r="B428942" t="n">
        <v>1</v>
      </c>
    </row>
    <row r="428943">
      <c r="A428943" t="inlineStr">
        <is>
          <t>outurity</t>
        </is>
      </c>
      <c r="B428943" t="n">
        <v>1</v>
      </c>
    </row>
    <row r="428944">
      <c r="A428944" t="inlineStr">
        <is>
          <t>berfs</t>
        </is>
      </c>
      <c r="B428944" t="n">
        <v>1</v>
      </c>
    </row>
    <row r="428945">
      <c r="A428945" t="inlineStr">
        <is>
          <t>defyctions</t>
        </is>
      </c>
      <c r="B428945" t="n">
        <v>1</v>
      </c>
    </row>
    <row r="428946">
      <c r="A428946" t="inlineStr">
        <is>
          <t>rubicym</t>
        </is>
      </c>
      <c r="B428946" t="n">
        <v>1</v>
      </c>
    </row>
    <row r="428947">
      <c r="A428947" t="inlineStr">
        <is>
          <t>bitcoin10</t>
        </is>
      </c>
      <c r="B428947" t="n">
        <v>1</v>
      </c>
    </row>
    <row r="428948">
      <c r="A428948" t="inlineStr">
        <is>
          <t>currentchain</t>
        </is>
      </c>
      <c r="B428948" t="n">
        <v>1</v>
      </c>
    </row>
    <row r="428949">
      <c r="A428949" t="inlineStr">
        <is>
          <t>extra_full_denos</t>
        </is>
      </c>
      <c r="B428949" t="n">
        <v>1</v>
      </c>
    </row>
    <row r="428950">
      <c r="A428950" t="inlineStr">
        <is>
          <t>fixchain</t>
        </is>
      </c>
      <c r="B428950" t="n">
        <v>1</v>
      </c>
    </row>
    <row r="428951">
      <c r="A428951" t="inlineStr">
        <is>
          <t>doneillion</t>
        </is>
      </c>
      <c r="B428951" t="n">
        <v>2</v>
      </c>
    </row>
    <row r="428952">
      <c r="A428952" t="inlineStr">
        <is>
          <t>risecharter</t>
        </is>
      </c>
      <c r="B428952" t="n">
        <v>1</v>
      </c>
    </row>
    <row r="428953">
      <c r="A428953" t="inlineStr">
        <is>
          <t>fixchaingmail</t>
        </is>
      </c>
      <c r="B428953" t="n">
        <v>1</v>
      </c>
    </row>
    <row r="428954">
      <c r="A428954" t="inlineStr">
        <is>
          <t>1dec14rulevariable</t>
        </is>
      </c>
      <c r="B428954" t="n">
        <v>1</v>
      </c>
    </row>
    <row r="428955">
      <c r="A428955" t="inlineStr">
        <is>
          <t>zhengwodi</t>
        </is>
      </c>
      <c r="B428955" t="n">
        <v>1</v>
      </c>
    </row>
    <row r="428956">
      <c r="A428956" t="inlineStr">
        <is>
          <t>pseudo0x</t>
        </is>
      </c>
      <c r="B428956" t="n">
        <v>1</v>
      </c>
    </row>
    <row r="428957">
      <c r="A428957" t="inlineStr">
        <is>
          <t>sexno</t>
        </is>
      </c>
      <c r="B428957" t="n">
        <v>1</v>
      </c>
    </row>
    <row r="428958">
      <c r="A428958" t="inlineStr">
        <is>
          <t>o3833</t>
        </is>
      </c>
      <c r="B428958" t="n">
        <v>1</v>
      </c>
    </row>
    <row r="428959">
      <c r="A428959" t="inlineStr">
        <is>
          <t>antogenas</t>
        </is>
      </c>
      <c r="B428959" t="n">
        <v>1</v>
      </c>
    </row>
    <row r="428960">
      <c r="A428960" t="inlineStr">
        <is>
          <t>palsù</t>
        </is>
      </c>
      <c r="B428960" t="n">
        <v>1</v>
      </c>
    </row>
    <row r="428961">
      <c r="A428961" t="inlineStr">
        <is>
          <t>wcsastiz</t>
        </is>
      </c>
      <c r="B428961" t="n">
        <v>1</v>
      </c>
    </row>
    <row r="428962">
      <c r="A428962" t="inlineStr">
        <is>
          <t>tettabl</t>
        </is>
      </c>
      <c r="B428962" t="n">
        <v>1</v>
      </c>
    </row>
    <row r="428963">
      <c r="A428963" t="inlineStr">
        <is>
          <t>knowwork</t>
        </is>
      </c>
      <c r="B428963" t="n">
        <v>1</v>
      </c>
    </row>
    <row r="428964">
      <c r="A428964" t="inlineStr">
        <is>
          <t>zokkoll</t>
        </is>
      </c>
      <c r="B428964" t="n">
        <v>1</v>
      </c>
    </row>
    <row r="428965">
      <c r="A428965" t="inlineStr">
        <is>
          <t>\allies</t>
        </is>
      </c>
      <c r="B428965" t="n">
        <v>1</v>
      </c>
    </row>
    <row r="428966">
      <c r="A428966" t="inlineStr">
        <is>
          <t>carmorcins</t>
        </is>
      </c>
      <c r="B428966" t="n">
        <v>1</v>
      </c>
    </row>
    <row r="428967">
      <c r="A428967" t="inlineStr">
        <is>
          <t>railstrokes</t>
        </is>
      </c>
      <c r="B428967" t="n">
        <v>1</v>
      </c>
    </row>
    <row r="428968">
      <c r="A428968" t="inlineStr">
        <is>
          <t>b_per</t>
        </is>
      </c>
      <c r="B428968" t="n">
        <v>1</v>
      </c>
    </row>
    <row r="428969">
      <c r="A428969" t="inlineStr">
        <is>
          <t>quasible</t>
        </is>
      </c>
      <c r="B428969" t="n">
        <v>1</v>
      </c>
    </row>
    <row r="428970">
      <c r="A428970" t="inlineStr">
        <is>
          <t>unselliste</t>
        </is>
      </c>
      <c r="B428970" t="n">
        <v>1</v>
      </c>
    </row>
    <row r="428971">
      <c r="A428971" t="inlineStr">
        <is>
          <t>iosas</t>
        </is>
      </c>
      <c r="B428971" t="n">
        <v>1</v>
      </c>
    </row>
    <row r="428972">
      <c r="A428972" t="inlineStr">
        <is>
          <t>xenologiconi</t>
        </is>
      </c>
      <c r="B428972" t="n">
        <v>1</v>
      </c>
    </row>
    <row r="428973">
      <c r="A428973" t="inlineStr">
        <is>
          <t>sprayalysing</t>
        </is>
      </c>
      <c r="B428973" t="n">
        <v>1</v>
      </c>
    </row>
    <row r="428974">
      <c r="A428974" t="inlineStr">
        <is>
          <t>crowdboze</t>
        </is>
      </c>
      <c r="B428974" t="n">
        <v>1</v>
      </c>
    </row>
    <row r="428975">
      <c r="A428975" t="inlineStr">
        <is>
          <t>chequeb</t>
        </is>
      </c>
      <c r="B428975" t="n">
        <v>1</v>
      </c>
    </row>
    <row r="428976">
      <c r="A428976" t="inlineStr">
        <is>
          <t>skorups</t>
        </is>
      </c>
      <c r="B428976" t="n">
        <v>1</v>
      </c>
    </row>
    <row r="428977">
      <c r="A428977" t="inlineStr">
        <is>
          <t>bthug</t>
        </is>
      </c>
      <c r="B428977" t="n">
        <v>1</v>
      </c>
    </row>
    <row r="428978">
      <c r="A428978" t="inlineStr">
        <is>
          <t>theddar</t>
        </is>
      </c>
      <c r="B428978" t="n">
        <v>1</v>
      </c>
    </row>
    <row r="428979">
      <c r="A428979" t="inlineStr">
        <is>
          <t>ratan123</t>
        </is>
      </c>
      <c r="B428979" t="n">
        <v>1</v>
      </c>
    </row>
    <row r="428980">
      <c r="A428980" t="inlineStr">
        <is>
          <t>shwakinup</t>
        </is>
      </c>
      <c r="B428980" t="n">
        <v>1</v>
      </c>
    </row>
    <row r="428981">
      <c r="A428981" t="inlineStr">
        <is>
          <t>pissmanu</t>
        </is>
      </c>
      <c r="B428981" t="n">
        <v>1</v>
      </c>
    </row>
    <row r="428982">
      <c r="A428982" t="inlineStr">
        <is>
          <t>napot</t>
        </is>
      </c>
      <c r="B428982" t="n">
        <v>2</v>
      </c>
    </row>
    <row r="428983">
      <c r="A428983" t="inlineStr">
        <is>
          <t>canhaed</t>
        </is>
      </c>
      <c r="B428983" t="n">
        <v>1</v>
      </c>
    </row>
    <row r="428984">
      <c r="A428984" t="inlineStr">
        <is>
          <t>powertrap</t>
        </is>
      </c>
      <c r="B428984" t="n">
        <v>1</v>
      </c>
    </row>
    <row r="428985">
      <c r="A428985" t="inlineStr">
        <is>
          <t>mindwopers</t>
        </is>
      </c>
      <c r="B428985" t="n">
        <v>1</v>
      </c>
    </row>
    <row r="428986">
      <c r="A428986" t="inlineStr">
        <is>
          <t>relatedably</t>
        </is>
      </c>
      <c r="B428986" t="n">
        <v>1</v>
      </c>
    </row>
    <row r="428987">
      <c r="A428987" t="inlineStr">
        <is>
          <t>treatsowns</t>
        </is>
      </c>
      <c r="B428987" t="n">
        <v>1</v>
      </c>
    </row>
    <row r="428988">
      <c r="A428988" t="inlineStr">
        <is>
          <t>orgwikiallegations_of_mistreatment_just_go_so_far</t>
        </is>
      </c>
      <c r="B428988" t="n">
        <v>1</v>
      </c>
    </row>
    <row r="428989">
      <c r="A428989" t="inlineStr">
        <is>
          <t>todayweblog</t>
        </is>
      </c>
      <c r="B428989" t="n">
        <v>1</v>
      </c>
    </row>
    <row r="428990">
      <c r="A428990" t="inlineStr">
        <is>
          <t>4a264c34946e7cbe</t>
        </is>
      </c>
      <c r="B428990" t="n">
        <v>1</v>
      </c>
    </row>
    <row r="428991">
      <c r="A428991" t="inlineStr">
        <is>
          <t>escommerce</t>
        </is>
      </c>
      <c r="B428991" t="n">
        <v>1</v>
      </c>
    </row>
    <row r="428992">
      <c r="A428992" t="inlineStr">
        <is>
          <t>ns4818height</t>
        </is>
      </c>
      <c r="B428992" t="n">
        <v>1</v>
      </c>
    </row>
    <row r="428993">
      <c r="A428993" t="inlineStr">
        <is>
          <t>4ce94059a85906ed4350</t>
        </is>
      </c>
      <c r="B428993" t="n">
        <v>1</v>
      </c>
    </row>
    <row r="428994">
      <c r="A428994" t="inlineStr">
        <is>
          <t>\◆\levels</t>
        </is>
      </c>
      <c r="B428994" t="n">
        <v>1</v>
      </c>
    </row>
    <row r="428995">
      <c r="A428995" t="inlineStr">
        <is>
          <t>brunfo</t>
        </is>
      </c>
      <c r="B428995" t="n">
        <v>1</v>
      </c>
    </row>
    <row r="428996">
      <c r="A428996" t="inlineStr">
        <is>
          <t>3289052</t>
        </is>
      </c>
      <c r="B428996" t="n">
        <v>1</v>
      </c>
    </row>
    <row r="428997">
      <c r="A428997" t="inlineStr">
        <is>
          <t>mail_forward</t>
        </is>
      </c>
      <c r="B428997" t="n">
        <v>1</v>
      </c>
    </row>
    <row r="428998">
      <c r="A428998" t="inlineStr">
        <is>
          <t>threwing</t>
        </is>
      </c>
      <c r="B428998" t="n">
        <v>1</v>
      </c>
    </row>
    <row r="428999">
      <c r="A428999" t="inlineStr">
        <is>
          <t>kwd4b3dbc</t>
        </is>
      </c>
      <c r="B428999" t="n">
        <v>1</v>
      </c>
    </row>
    <row r="429000">
      <c r="A429000" t="inlineStr">
        <is>
          <t>franque</t>
        </is>
      </c>
      <c r="B429000" t="n">
        <v>1</v>
      </c>
    </row>
    <row r="429001">
      <c r="A429001" t="inlineStr">
        <is>
          <t>canary_get</t>
        </is>
      </c>
      <c r="B429001" t="n">
        <v>1</v>
      </c>
    </row>
    <row r="429002">
      <c r="A429002" t="inlineStr">
        <is>
          <t>lextranose</t>
        </is>
      </c>
      <c r="B429002" t="n">
        <v>1</v>
      </c>
    </row>
    <row r="429003">
      <c r="A429003" t="inlineStr">
        <is>
          <t>canary_getkey</t>
        </is>
      </c>
      <c r="B429003" t="n">
        <v>1</v>
      </c>
    </row>
    <row r="429004">
      <c r="A429004" t="inlineStr">
        <is>
          <t>210228here</t>
        </is>
      </c>
      <c r="B429004" t="n">
        <v>1</v>
      </c>
    </row>
    <row r="429005">
      <c r="A429005" t="inlineStr">
        <is>
          <t>09102</t>
        </is>
      </c>
      <c r="B429005" t="n">
        <v>1</v>
      </c>
    </row>
    <row r="429006">
      <c r="A429006" t="inlineStr">
        <is>
          <t>auditionsplayatings</t>
        </is>
      </c>
      <c r="B429006" t="n">
        <v>1</v>
      </c>
    </row>
    <row r="429007">
      <c r="A429007" t="inlineStr">
        <is>
          <t>264ae6adfb98c1a65d</t>
        </is>
      </c>
      <c r="B429007" t="n">
        <v>1</v>
      </c>
    </row>
    <row r="429008">
      <c r="A429008" t="inlineStr">
        <is>
          <t>qbserver</t>
        </is>
      </c>
      <c r="B429008" t="n">
        <v>1</v>
      </c>
    </row>
    <row r="429009">
      <c r="A429009" t="inlineStr">
        <is>
          <t>1695e5ed</t>
        </is>
      </c>
      <c r="B429009" t="n">
        <v>1</v>
      </c>
    </row>
    <row r="429010">
      <c r="A429010" t="inlineStr">
        <is>
          <t>dhano</t>
        </is>
      </c>
      <c r="B429010" t="n">
        <v>1</v>
      </c>
    </row>
    <row r="429011">
      <c r="A429011" t="inlineStr">
        <is>
          <t>qpb</t>
        </is>
      </c>
      <c r="B429011" t="n">
        <v>1</v>
      </c>
    </row>
    <row r="429012">
      <c r="A429012" t="inlineStr">
        <is>
          <t>collinl</t>
        </is>
      </c>
      <c r="B429012" t="n">
        <v>1</v>
      </c>
    </row>
    <row r="429013">
      <c r="A429013" t="inlineStr">
        <is>
          <t>9102</t>
        </is>
      </c>
      <c r="B429013" t="n">
        <v>2</v>
      </c>
    </row>
    <row r="429014">
      <c r="A429014" t="inlineStr">
        <is>
          <t>attistaints</t>
        </is>
      </c>
      <c r="B429014" t="n">
        <v>1</v>
      </c>
    </row>
    <row r="429015">
      <c r="A429015" t="inlineStr">
        <is>
          <t>5043426928</t>
        </is>
      </c>
      <c r="B429015" t="n">
        <v>1</v>
      </c>
    </row>
    <row r="429016">
      <c r="A429016" t="inlineStr">
        <is>
          <t>inaudience</t>
        </is>
      </c>
      <c r="B429016" t="n">
        <v>1</v>
      </c>
    </row>
    <row r="429017">
      <c r="A429017" t="inlineStr">
        <is>
          <t>helpcharity</t>
        </is>
      </c>
      <c r="B429017" t="n">
        <v>1</v>
      </c>
    </row>
    <row r="429018">
      <c r="A429018" t="inlineStr">
        <is>
          <t>ajdereno</t>
        </is>
      </c>
      <c r="B429018" t="n">
        <v>1</v>
      </c>
    </row>
    <row r="429019">
      <c r="A429019" t="inlineStr">
        <is>
          <t>adelovex</t>
        </is>
      </c>
      <c r="B429019" t="n">
        <v>1</v>
      </c>
    </row>
    <row r="429020">
      <c r="A429020" t="inlineStr">
        <is>
          <t>30280641464526</t>
        </is>
      </c>
      <c r="B429020" t="n">
        <v>1</v>
      </c>
    </row>
    <row r="429021">
      <c r="A429021" t="inlineStr">
        <is>
          <t xml:space="preserve"> transmission</t>
        </is>
      </c>
      <c r="B429021" t="n">
        <v>1</v>
      </c>
    </row>
    <row r="429022">
      <c r="A429022" t="inlineStr">
        <is>
          <t>chrk</t>
        </is>
      </c>
      <c r="B429022" t="n">
        <v>2</v>
      </c>
    </row>
    <row r="429023">
      <c r="A429023" t="inlineStr">
        <is>
          <t xml:space="preserve"> fairyfolk</t>
        </is>
      </c>
      <c r="B429023" t="n">
        <v>1</v>
      </c>
    </row>
    <row r="429024">
      <c r="A429024" t="inlineStr">
        <is>
          <t>readloup</t>
        </is>
      </c>
      <c r="B429024" t="n">
        <v>1</v>
      </c>
    </row>
    <row r="429025">
      <c r="A429025" t="inlineStr">
        <is>
          <t>chrishra</t>
        </is>
      </c>
      <c r="B429025" t="n">
        <v>1</v>
      </c>
    </row>
    <row r="429026">
      <c r="A429026" t="inlineStr">
        <is>
          <t>brossieies</t>
        </is>
      </c>
      <c r="B429026" t="n">
        <v>1</v>
      </c>
    </row>
    <row r="429027">
      <c r="A429027" t="inlineStr">
        <is>
          <t>pertouns</t>
        </is>
      </c>
      <c r="B429027" t="n">
        <v>1</v>
      </c>
    </row>
    <row r="429028">
      <c r="A429028" t="inlineStr">
        <is>
          <t xml:space="preserve"> amount  of</t>
        </is>
      </c>
      <c r="B429028" t="n">
        <v>1</v>
      </c>
    </row>
    <row r="429029">
      <c r="A429029" t="inlineStr">
        <is>
          <t xml:space="preserve"> mushroom</t>
        </is>
      </c>
      <c r="B429029" t="n">
        <v>1</v>
      </c>
    </row>
    <row r="429030">
      <c r="A429030" t="inlineStr">
        <is>
          <t>androganthus</t>
        </is>
      </c>
      <c r="B429030" t="n">
        <v>1</v>
      </c>
    </row>
    <row r="429031">
      <c r="A429031" t="inlineStr">
        <is>
          <t xml:space="preserve">tobacco </t>
        </is>
      </c>
      <c r="B429031" t="n">
        <v>1</v>
      </c>
    </row>
    <row r="429032">
      <c r="A429032" t="inlineStr">
        <is>
          <t>lnessology</t>
        </is>
      </c>
      <c r="B429032" t="n">
        <v>1</v>
      </c>
    </row>
    <row r="429033">
      <c r="A429033" t="inlineStr">
        <is>
          <t>terberkas</t>
        </is>
      </c>
      <c r="B429033" t="n">
        <v>1</v>
      </c>
    </row>
    <row r="429034">
      <c r="A429034" t="inlineStr">
        <is>
          <t>chaddhakki</t>
        </is>
      </c>
      <c r="B429034" t="n">
        <v>1</v>
      </c>
    </row>
    <row r="429035">
      <c r="A429035" t="inlineStr">
        <is>
          <t>mbery</t>
        </is>
      </c>
      <c r="B429035" t="n">
        <v>1</v>
      </c>
    </row>
    <row r="429036">
      <c r="A429036" t="inlineStr">
        <is>
          <t>oytksuku</t>
        </is>
      </c>
      <c r="B429036" t="n">
        <v>1</v>
      </c>
    </row>
    <row r="429037">
      <c r="A429037" t="inlineStr">
        <is>
          <t>vbir</t>
        </is>
      </c>
      <c r="B429037" t="n">
        <v>1</v>
      </c>
    </row>
    <row r="429038">
      <c r="A429038" t="inlineStr">
        <is>
          <t>100\</t>
        </is>
      </c>
      <c r="B429038" t="n">
        <v>2</v>
      </c>
    </row>
    <row r="429039">
      <c r="A429039" t="inlineStr">
        <is>
          <t>cnclassyey</t>
        </is>
      </c>
      <c r="B429039" t="n">
        <v>1</v>
      </c>
    </row>
    <row r="429040">
      <c r="A429040" t="inlineStr">
        <is>
          <t>ecuropolises</t>
        </is>
      </c>
      <c r="B429040" t="n">
        <v>1</v>
      </c>
    </row>
    <row r="429041">
      <c r="A429041" t="inlineStr">
        <is>
          <t>estur餘葉</t>
        </is>
      </c>
      <c r="B429041" t="n">
        <v>1</v>
      </c>
    </row>
    <row r="429042">
      <c r="A429042" t="inlineStr">
        <is>
          <t>36356</t>
        </is>
      </c>
      <c r="B429042" t="n">
        <v>1</v>
      </c>
    </row>
    <row r="429043">
      <c r="A429043" t="inlineStr">
        <is>
          <t>1504variable</t>
        </is>
      </c>
      <c r="B429043" t="n">
        <v>1</v>
      </c>
    </row>
    <row r="429044">
      <c r="A429044" t="inlineStr">
        <is>
          <t>delseauel</t>
        </is>
      </c>
      <c r="B429044" t="n">
        <v>1</v>
      </c>
    </row>
    <row r="429045">
      <c r="A429045" t="inlineStr">
        <is>
          <t>housestitlewa</t>
        </is>
      </c>
      <c r="B429045" t="n">
        <v>1</v>
      </c>
    </row>
    <row r="429046">
      <c r="A429046" t="inlineStr">
        <is>
          <t>expendee</t>
        </is>
      </c>
      <c r="B429046" t="n">
        <v>1</v>
      </c>
    </row>
    <row r="429047">
      <c r="A429047" t="inlineStr">
        <is>
          <t>households200</t>
        </is>
      </c>
      <c r="B429047" t="n">
        <v>1</v>
      </c>
    </row>
    <row r="429048">
      <c r="A429048" t="inlineStr">
        <is>
          <t xml:space="preserve">bi </t>
        </is>
      </c>
      <c r="B429048" t="n">
        <v>1</v>
      </c>
    </row>
    <row r="429049">
      <c r="A429049" t="inlineStr">
        <is>
          <t>tescho</t>
        </is>
      </c>
      <c r="B429049" t="n">
        <v>1</v>
      </c>
    </row>
    <row r="429050">
      <c r="A429050" t="inlineStr">
        <is>
          <t>capiat</t>
        </is>
      </c>
      <c r="B429050" t="n">
        <v>1</v>
      </c>
    </row>
    <row r="429051">
      <c r="A429051" t="inlineStr">
        <is>
          <t>homeownersallowed</t>
        </is>
      </c>
      <c r="B429051" t="n">
        <v>1</v>
      </c>
    </row>
    <row r="429052">
      <c r="A429052" t="inlineStr">
        <is>
          <t>mentoscap</t>
        </is>
      </c>
      <c r="B429052" t="n">
        <v>1</v>
      </c>
    </row>
    <row r="429053">
      <c r="A429053" t="inlineStr">
        <is>
          <t>titlewa</t>
        </is>
      </c>
      <c r="B429053" t="n">
        <v>1</v>
      </c>
    </row>
    <row r="429054">
      <c r="A429054" t="inlineStr">
        <is>
          <t>sg31xwsaltsharsresearch</t>
        </is>
      </c>
      <c r="B429054" t="n">
        <v>1</v>
      </c>
    </row>
    <row r="429055">
      <c r="A429055" t="inlineStr">
        <is>
          <t>residents0</t>
        </is>
      </c>
      <c r="B429055" t="n">
        <v>1</v>
      </c>
    </row>
    <row r="429056">
      <c r="A429056" t="inlineStr">
        <is>
          <t>heraldshocked</t>
        </is>
      </c>
      <c r="B429056" t="n">
        <v>1</v>
      </c>
    </row>
    <row r="429057">
      <c r="A429057" t="inlineStr">
        <is>
          <t>daredevildark</t>
        </is>
      </c>
      <c r="B429057" t="n">
        <v>1</v>
      </c>
    </row>
    <row r="429058">
      <c r="A429058" t="inlineStr">
        <is>
          <t>cuckq</t>
        </is>
      </c>
      <c r="B429058" t="n">
        <v>1</v>
      </c>
    </row>
    <row r="429059">
      <c r="A429059" t="inlineStr">
        <is>
          <t>shazamontes</t>
        </is>
      </c>
      <c r="B429059" t="n">
        <v>1</v>
      </c>
    </row>
    <row r="429060">
      <c r="A429060" t="inlineStr">
        <is>
          <t>coxdeadspin</t>
        </is>
      </c>
      <c r="B429060" t="n">
        <v>1</v>
      </c>
    </row>
    <row r="429061">
      <c r="A429061" t="inlineStr">
        <is>
          <t>kstrategy</t>
        </is>
      </c>
      <c r="B429061" t="n">
        <v>1</v>
      </c>
    </row>
    <row r="429062">
      <c r="A429062" t="inlineStr">
        <is>
          <t>birngobrod</t>
        </is>
      </c>
      <c r="B429062" t="n">
        <v>1</v>
      </c>
    </row>
    <row r="429063">
      <c r="A429063" t="inlineStr">
        <is>
          <t>finalemotions</t>
        </is>
      </c>
      <c r="B429063" t="n">
        <v>1</v>
      </c>
    </row>
    <row r="429064">
      <c r="A429064" t="inlineStr">
        <is>
          <t>nextmencoreg</t>
        </is>
      </c>
      <c r="B429064" t="n">
        <v>1</v>
      </c>
    </row>
    <row r="429065">
      <c r="A429065" t="inlineStr">
        <is>
          <t>vergancifying</t>
        </is>
      </c>
      <c r="B429065" t="n">
        <v>1</v>
      </c>
    </row>
    <row r="429066">
      <c r="A429066" t="inlineStr">
        <is>
          <t>baccarins</t>
        </is>
      </c>
      <c r="B429066" t="n">
        <v>1</v>
      </c>
    </row>
    <row r="429067">
      <c r="A429067" t="inlineStr">
        <is>
          <t>engheim</t>
        </is>
      </c>
      <c r="B429067" t="n">
        <v>1</v>
      </c>
    </row>
    <row r="429068">
      <c r="A429068" t="inlineStr">
        <is>
          <t>strongestsavior</t>
        </is>
      </c>
      <c r="B429068" t="n">
        <v>1</v>
      </c>
    </row>
    <row r="429069">
      <c r="A429069" t="inlineStr">
        <is>
          <t>wordyog</t>
        </is>
      </c>
      <c r="B429069" t="n">
        <v>1</v>
      </c>
    </row>
    <row r="429070">
      <c r="A429070" t="inlineStr">
        <is>
          <t>keyhax</t>
        </is>
      </c>
      <c r="B429070" t="n">
        <v>1</v>
      </c>
    </row>
    <row r="429071">
      <c r="A429071" t="inlineStr">
        <is>
          <t>notestweet</t>
        </is>
      </c>
      <c r="B429071" t="n">
        <v>1</v>
      </c>
    </row>
    <row r="429072">
      <c r="A429072" t="inlineStr">
        <is>
          <t>whenrymax</t>
        </is>
      </c>
      <c r="B429072" t="n">
        <v>1</v>
      </c>
    </row>
    <row r="429073">
      <c r="A429073" t="inlineStr">
        <is>
          <t>starlinna</t>
        </is>
      </c>
      <c r="B429073" t="n">
        <v>1</v>
      </c>
    </row>
    <row r="429074">
      <c r="A429074" t="inlineStr">
        <is>
          <t>toolboxing</t>
        </is>
      </c>
      <c r="B429074" t="n">
        <v>1</v>
      </c>
    </row>
    <row r="429075">
      <c r="A429075" t="inlineStr">
        <is>
          <t>colomnedbong85</t>
        </is>
      </c>
      <c r="B429075" t="n">
        <v>1</v>
      </c>
    </row>
    <row r="429076">
      <c r="A429076" t="inlineStr">
        <is>
          <t>peppently</t>
        </is>
      </c>
      <c r="B429076" t="n">
        <v>1</v>
      </c>
    </row>
    <row r="429077">
      <c r="A429077" t="inlineStr">
        <is>
          <t>gringoth</t>
        </is>
      </c>
      <c r="B429077" t="n">
        <v>1</v>
      </c>
    </row>
    <row r="429078">
      <c r="A429078" t="inlineStr">
        <is>
          <t>moogsger</t>
        </is>
      </c>
      <c r="B429078" t="n">
        <v>1</v>
      </c>
    </row>
    <row r="429079">
      <c r="A429079" t="inlineStr">
        <is>
          <t>antiwaw</t>
        </is>
      </c>
      <c r="B429079" t="n">
        <v>1</v>
      </c>
    </row>
    <row r="429080">
      <c r="A429080" t="inlineStr">
        <is>
          <t>skottromyslug</t>
        </is>
      </c>
      <c r="B429080" t="n">
        <v>1</v>
      </c>
    </row>
    <row r="429081">
      <c r="A429081" t="inlineStr">
        <is>
          <t>astus</t>
        </is>
      </c>
      <c r="B429081" t="n">
        <v>1</v>
      </c>
    </row>
    <row r="429082">
      <c r="A429082" t="inlineStr">
        <is>
          <t>medalson</t>
        </is>
      </c>
      <c r="B429082" t="n">
        <v>1</v>
      </c>
    </row>
    <row r="429083">
      <c r="A429083" t="inlineStr">
        <is>
          <t>pipebusters</t>
        </is>
      </c>
      <c r="B429083" t="n">
        <v>1</v>
      </c>
    </row>
    <row r="429084">
      <c r="A429084" t="inlineStr">
        <is>
          <t>apostolich</t>
        </is>
      </c>
      <c r="B429084" t="n">
        <v>1</v>
      </c>
    </row>
    <row r="429085">
      <c r="A429085" t="inlineStr">
        <is>
          <t xml:space="preserve"> remission</t>
        </is>
      </c>
      <c r="B429085" t="n">
        <v>1</v>
      </c>
    </row>
    <row r="429086">
      <c r="A429086" t="inlineStr">
        <is>
          <t>has skyslee</t>
        </is>
      </c>
      <c r="B429086" t="n">
        <v>1</v>
      </c>
    </row>
    <row r="429087">
      <c r="A429087" t="inlineStr">
        <is>
          <t>ministrac33</t>
        </is>
      </c>
      <c r="B429087" t="n">
        <v>1</v>
      </c>
    </row>
    <row r="429088">
      <c r="A429088" t="inlineStr">
        <is>
          <t>estefand</t>
        </is>
      </c>
      <c r="B429088" t="n">
        <v>1</v>
      </c>
    </row>
    <row r="429089">
      <c r="A429089" t="inlineStr">
        <is>
          <t>jurlenouweb</t>
        </is>
      </c>
      <c r="B429089" t="n">
        <v>1</v>
      </c>
    </row>
    <row r="429090">
      <c r="A429090" t="inlineStr">
        <is>
          <t>bruneling</t>
        </is>
      </c>
      <c r="B429090" t="n">
        <v>1</v>
      </c>
    </row>
    <row r="429091">
      <c r="A429091" t="inlineStr">
        <is>
          <t>comwq8qscfj8g</t>
        </is>
      </c>
      <c r="B429091" t="n">
        <v>1</v>
      </c>
    </row>
    <row r="429092">
      <c r="A429092" t="inlineStr">
        <is>
          <t>fatmanmachine</t>
        </is>
      </c>
      <c r="B429092" t="n">
        <v>1</v>
      </c>
    </row>
    <row r="429093">
      <c r="A429093" t="inlineStr">
        <is>
          <t>hitwel</t>
        </is>
      </c>
      <c r="B429093" t="n">
        <v>1</v>
      </c>
    </row>
    <row r="429094">
      <c r="A429094" t="inlineStr">
        <is>
          <t>timgutompart</t>
        </is>
      </c>
      <c r="B429094" t="n">
        <v>1</v>
      </c>
    </row>
    <row r="429095">
      <c r="A429095" t="inlineStr">
        <is>
          <t>robbackeh</t>
        </is>
      </c>
      <c r="B429095" t="n">
        <v>1</v>
      </c>
    </row>
    <row r="429096">
      <c r="A429096" t="inlineStr">
        <is>
          <t>exfident</t>
        </is>
      </c>
      <c r="B429096" t="n">
        <v>1</v>
      </c>
    </row>
    <row r="429097">
      <c r="A429097" t="inlineStr">
        <is>
          <t>heartstech</t>
        </is>
      </c>
      <c r="B429097" t="n">
        <v>1</v>
      </c>
    </row>
    <row r="429098">
      <c r="A429098" t="inlineStr">
        <is>
          <t>alicas</t>
        </is>
      </c>
      <c r="B429098" t="n">
        <v>1</v>
      </c>
    </row>
    <row r="429099">
      <c r="A429099" t="inlineStr">
        <is>
          <t>punctura</t>
        </is>
      </c>
      <c r="B429099" t="n">
        <v>1</v>
      </c>
    </row>
    <row r="429100">
      <c r="A429100" t="inlineStr">
        <is>
          <t xml:space="preserve"> introduction</t>
        </is>
      </c>
      <c r="B429100" t="n">
        <v>1</v>
      </c>
    </row>
    <row r="429101">
      <c r="A429101" t="inlineStr">
        <is>
          <t>mucosit</t>
        </is>
      </c>
      <c r="B429101" t="n">
        <v>1</v>
      </c>
    </row>
    <row r="429102">
      <c r="A429102" t="inlineStr">
        <is>
          <t xml:space="preserve"> breast</t>
        </is>
      </c>
      <c r="B429102" t="n">
        <v>1</v>
      </c>
    </row>
    <row r="429103">
      <c r="A429103" t="inlineStr">
        <is>
          <t>rsbite_20</t>
        </is>
      </c>
      <c r="B429103" t="n">
        <v>1</v>
      </c>
    </row>
    <row r="429104">
      <c r="A429104" t="inlineStr">
        <is>
          <t>comlivagonic</t>
        </is>
      </c>
      <c r="B429104" t="n">
        <v>1</v>
      </c>
    </row>
    <row r="429105">
      <c r="A429105" t="inlineStr">
        <is>
          <t>nct030643</t>
        </is>
      </c>
      <c r="B429105" t="n">
        <v>1</v>
      </c>
    </row>
    <row r="429106">
      <c r="A429106" t="inlineStr">
        <is>
          <t>comxjwxq6nh9yt</t>
        </is>
      </c>
      <c r="B429106" t="n">
        <v>1</v>
      </c>
    </row>
    <row r="429107">
      <c r="A429107" t="inlineStr">
        <is>
          <t>imqml1982</t>
        </is>
      </c>
      <c r="B429107" t="n">
        <v>1</v>
      </c>
    </row>
    <row r="429108">
      <c r="A429108" t="inlineStr">
        <is>
          <t>dammedpower</t>
        </is>
      </c>
      <c r="B429108" t="n">
        <v>1</v>
      </c>
    </row>
    <row r="429109">
      <c r="A429109" t="inlineStr">
        <is>
          <t>denaturon</t>
        </is>
      </c>
      <c r="B429109" t="n">
        <v>1</v>
      </c>
    </row>
    <row r="429110">
      <c r="A429110" t="inlineStr">
        <is>
          <t xml:space="preserve"> eitalel</t>
        </is>
      </c>
      <c r="B429110" t="n">
        <v>1</v>
      </c>
    </row>
    <row r="429111">
      <c r="A429111" t="inlineStr">
        <is>
          <t>threonhingerplus</t>
        </is>
      </c>
      <c r="B429111" t="n">
        <v>1</v>
      </c>
    </row>
    <row r="429112">
      <c r="A429112" t="inlineStr">
        <is>
          <t>juicearingother</t>
        </is>
      </c>
      <c r="B429112" t="n">
        <v>1</v>
      </c>
    </row>
    <row r="429113">
      <c r="A429113" t="inlineStr">
        <is>
          <t>adamdeaston</t>
        </is>
      </c>
      <c r="B429113" t="n">
        <v>1</v>
      </c>
    </row>
    <row r="429114">
      <c r="A429114" t="inlineStr">
        <is>
          <t>erathletics</t>
        </is>
      </c>
      <c r="B429114" t="n">
        <v>1</v>
      </c>
    </row>
    <row r="429115">
      <c r="A429115" t="inlineStr">
        <is>
          <t>scargameedkending</t>
        </is>
      </c>
      <c r="B429115" t="n">
        <v>1</v>
      </c>
    </row>
    <row r="429116">
      <c r="A429116" t="inlineStr">
        <is>
          <t>httpgaryswelp</t>
        </is>
      </c>
      <c r="B429116" t="n">
        <v>1</v>
      </c>
    </row>
    <row r="429117">
      <c r="A429117" t="inlineStr">
        <is>
          <t>sonsong</t>
        </is>
      </c>
      <c r="B429117" t="n">
        <v>1</v>
      </c>
    </row>
    <row r="429118">
      <c r="A429118" t="inlineStr">
        <is>
          <t>knowtell</t>
        </is>
      </c>
      <c r="B429118" t="n">
        <v>1</v>
      </c>
    </row>
    <row r="429119">
      <c r="A429119" t="inlineStr">
        <is>
          <t>infantagonizing</t>
        </is>
      </c>
      <c r="B429119" t="n">
        <v>1</v>
      </c>
    </row>
    <row r="429120">
      <c r="A429120" t="inlineStr">
        <is>
          <t>hearselman</t>
        </is>
      </c>
      <c r="B429120" t="n">
        <v>1</v>
      </c>
    </row>
    <row r="429121">
      <c r="A429121" t="inlineStr">
        <is>
          <t>contagiouser</t>
        </is>
      </c>
      <c r="B429121" t="n">
        <v>1</v>
      </c>
    </row>
    <row r="429122">
      <c r="A429122" t="inlineStr">
        <is>
          <t>00142</t>
        </is>
      </c>
      <c r="B429122" t="n">
        <v>1</v>
      </c>
    </row>
    <row r="429123">
      <c r="A429123" t="inlineStr">
        <is>
          <t>profferles</t>
        </is>
      </c>
      <c r="B429123" t="n">
        <v>1</v>
      </c>
    </row>
    <row r="429124">
      <c r="A429124" t="inlineStr">
        <is>
          <t>leprinibacter</t>
        </is>
      </c>
      <c r="B429124" t="n">
        <v>1</v>
      </c>
    </row>
    <row r="429125">
      <c r="A429125" t="inlineStr">
        <is>
          <t>depeolinzing</t>
        </is>
      </c>
      <c r="B429125" t="n">
        <v>1</v>
      </c>
    </row>
    <row r="429126">
      <c r="A429126" t="inlineStr">
        <is>
          <t>temporizes</t>
        </is>
      </c>
      <c r="B429126" t="n">
        <v>1</v>
      </c>
    </row>
    <row r="429127">
      <c r="A429127" t="inlineStr">
        <is>
          <t>adrenalinems6485yahoo</t>
        </is>
      </c>
      <c r="B429127" t="n">
        <v>1</v>
      </c>
    </row>
    <row r="429128">
      <c r="A429128" t="inlineStr">
        <is>
          <t>materialpolitocracy</t>
        </is>
      </c>
      <c r="B429128" t="n">
        <v>1</v>
      </c>
    </row>
    <row r="429129">
      <c r="A429129" t="inlineStr">
        <is>
          <t>fosterfather</t>
        </is>
      </c>
      <c r="B429129" t="n">
        <v>1</v>
      </c>
    </row>
    <row r="429130">
      <c r="A429130" t="inlineStr">
        <is>
          <t>sculpturalformalitecultartist</t>
        </is>
      </c>
      <c r="B429130" t="n">
        <v>1</v>
      </c>
    </row>
    <row r="429131">
      <c r="A429131" t="inlineStr">
        <is>
          <t>ultrapermanent</t>
        </is>
      </c>
      <c r="B429131" t="n">
        <v>1</v>
      </c>
    </row>
    <row r="429132">
      <c r="A429132" t="inlineStr">
        <is>
          <t>βsi</t>
        </is>
      </c>
      <c r="B429132" t="n">
        <v>1</v>
      </c>
    </row>
    <row r="429133">
      <c r="A429133" t="inlineStr">
        <is>
          <t>prazedlynn</t>
        </is>
      </c>
      <c r="B429133" t="n">
        <v>1</v>
      </c>
    </row>
    <row r="429134">
      <c r="A429134" t="inlineStr">
        <is>
          <t>wihsssclickhss</t>
        </is>
      </c>
      <c r="B429134" t="n">
        <v>1</v>
      </c>
    </row>
    <row r="429135">
      <c r="A429135" t="inlineStr">
        <is>
          <t>investbase</t>
        </is>
      </c>
      <c r="B429135" t="n">
        <v>1</v>
      </c>
    </row>
    <row r="429136">
      <c r="A429136" t="inlineStr">
        <is>
          <t>odaky</t>
        </is>
      </c>
      <c r="B429136" t="n">
        <v>1</v>
      </c>
    </row>
    <row r="429137">
      <c r="A429137" t="inlineStr">
        <is>
          <t>jobcallback</t>
        </is>
      </c>
      <c r="B429137" t="n">
        <v>1</v>
      </c>
    </row>
    <row r="429138">
      <c r="A429138" t="inlineStr">
        <is>
          <t>rmmailer</t>
        </is>
      </c>
      <c r="B429138" t="n">
        <v>1</v>
      </c>
    </row>
    <row r="429139">
      <c r="A429139" t="inlineStr">
        <is>
          <t>maybeteardown</t>
        </is>
      </c>
      <c r="B429139" t="n">
        <v>1</v>
      </c>
    </row>
    <row r="429140">
      <c r="A429140" t="inlineStr">
        <is>
          <t>frworkshop</t>
        </is>
      </c>
      <c r="B429140" t="n">
        <v>1</v>
      </c>
    </row>
    <row r="429141">
      <c r="A429141" t="inlineStr">
        <is>
          <t>makewhenload</t>
        </is>
      </c>
      <c r="B429141" t="n">
        <v>1</v>
      </c>
    </row>
    <row r="429142">
      <c r="A429142" t="inlineStr">
        <is>
          <t>rtimeoutn</t>
        </is>
      </c>
      <c r="B429142" t="n">
        <v>1</v>
      </c>
    </row>
    <row r="429143">
      <c r="A429143" t="inlineStr">
        <is>
          <t>vimcad</t>
        </is>
      </c>
      <c r="B429143" t="n">
        <v>1</v>
      </c>
    </row>
    <row r="429144">
      <c r="A429144" t="inlineStr">
        <is>
          <t>point_ofnode</t>
        </is>
      </c>
      <c r="B429144" t="n">
        <v>1</v>
      </c>
    </row>
    <row r="429145">
      <c r="A429145" t="inlineStr">
        <is>
          <t>retr0</t>
        </is>
      </c>
      <c r="B429145" t="n">
        <v>1</v>
      </c>
    </row>
    <row r="429146">
      <c r="A429146" t="inlineStr">
        <is>
          <t>normalizetimecl</t>
        </is>
      </c>
      <c r="B429146" t="n">
        <v>1</v>
      </c>
    </row>
    <row r="429147">
      <c r="A429147" t="inlineStr">
        <is>
          <t>isfunctioncontext</t>
        </is>
      </c>
      <c r="B429147" t="n">
        <v>1</v>
      </c>
    </row>
    <row r="429148">
      <c r="A429148" t="inlineStr">
        <is>
          <t>putstrlntomsled</t>
        </is>
      </c>
      <c r="B429148" t="n">
        <v>1</v>
      </c>
    </row>
    <row r="429149">
      <c r="A429149" t="inlineStr">
        <is>
          <t>macroschrons</t>
        </is>
      </c>
      <c r="B429149" t="n">
        <v>1</v>
      </c>
    </row>
    <row r="429150">
      <c r="A429150" t="inlineStr">
        <is>
          <t>getti</t>
        </is>
      </c>
      <c r="B429150" t="n">
        <v>1</v>
      </c>
    </row>
    <row r="429151">
      <c r="A429151" t="inlineStr">
        <is>
          <t>arraywithdataowner</t>
        </is>
      </c>
      <c r="B429151" t="n">
        <v>1</v>
      </c>
    </row>
    <row r="429152">
      <c r="A429152" t="inlineStr">
        <is>
          <t>calculationsetwithtimeout</t>
        </is>
      </c>
      <c r="B429152" t="n">
        <v>1</v>
      </c>
    </row>
    <row r="429153">
      <c r="A429153" t="inlineStr">
        <is>
          <t>linkid65539</t>
        </is>
      </c>
      <c r="B429153" t="n">
        <v>1</v>
      </c>
    </row>
    <row r="429154">
      <c r="A429154" t="inlineStr">
        <is>
          <t>innermodifare</t>
        </is>
      </c>
      <c r="B429154" t="n">
        <v>1</v>
      </c>
    </row>
    <row r="429155">
      <c r="A429155" t="inlineStr">
        <is>
          <t>descinterface</t>
        </is>
      </c>
      <c r="B429155" t="n">
        <v>1</v>
      </c>
    </row>
    <row r="429156">
      <c r="A429156" t="inlineStr">
        <is>
          <t>currentaid</t>
        </is>
      </c>
      <c r="B429156" t="n">
        <v>1</v>
      </c>
    </row>
    <row r="429157">
      <c r="A429157" t="inlineStr">
        <is>
          <t>pointnodee</t>
        </is>
      </c>
      <c r="B429157" t="n">
        <v>1</v>
      </c>
    </row>
    <row r="429158">
      <c r="A429158" t="inlineStr">
        <is>
          <t>cni1</t>
        </is>
      </c>
      <c r="B429158" t="n">
        <v>1</v>
      </c>
    </row>
    <row r="429159">
      <c r="A429159" t="inlineStr">
        <is>
          <t>makelocalizable</t>
        </is>
      </c>
      <c r="B429159" t="n">
        <v>1</v>
      </c>
    </row>
    <row r="429160">
      <c r="A429160" t="inlineStr">
        <is>
          <t>inotificationcountoo</t>
        </is>
      </c>
      <c r="B429160" t="n">
        <v>1</v>
      </c>
    </row>
    <row r="429161">
      <c r="A429161" t="inlineStr">
        <is>
          <t>notificationcount</t>
        </is>
      </c>
      <c r="B429161" t="n">
        <v>1</v>
      </c>
    </row>
    <row r="429162">
      <c r="A429162" t="inlineStr">
        <is>
          <t>c_loadiretxgetrtimeec</t>
        </is>
      </c>
      <c r="B429162" t="n">
        <v>1</v>
      </c>
    </row>
    <row r="429163">
      <c r="A429163" t="inlineStr">
        <is>
          <t>getdsclercellcontentslist</t>
        </is>
      </c>
      <c r="B429163" t="n">
        <v>1</v>
      </c>
    </row>
    <row r="429164">
      <c r="A429164" t="inlineStr">
        <is>
          <t>moduleloader</t>
        </is>
      </c>
      <c r="B429164" t="n">
        <v>1</v>
      </c>
    </row>
    <row r="429165">
      <c r="A429165" t="inlineStr">
        <is>
          <t>runtimeuilike</t>
        </is>
      </c>
      <c r="B429165" t="n">
        <v>1</v>
      </c>
    </row>
    <row r="429166">
      <c r="A429166" t="inlineStr">
        <is>
          <t>constant_start</t>
        </is>
      </c>
      <c r="B429166" t="n">
        <v>1</v>
      </c>
    </row>
    <row r="429167">
      <c r="A429167" t="inlineStr">
        <is>
          <t>freevail</t>
        </is>
      </c>
      <c r="B429167" t="n">
        <v>1</v>
      </c>
    </row>
    <row r="429168">
      <c r="A429168" t="inlineStr">
        <is>
          <t>306258000</t>
        </is>
      </c>
      <c r="B429168" t="n">
        <v>1</v>
      </c>
    </row>
    <row r="429169">
      <c r="A429169" t="inlineStr">
        <is>
          <t>cb0classpcrunapithis</t>
        </is>
      </c>
      <c r="B429169" t="n">
        <v>1</v>
      </c>
    </row>
    <row r="429170">
      <c r="A429170" t="inlineStr">
        <is>
          <t>2016050</t>
        </is>
      </c>
      <c r="B429170" t="n">
        <v>1</v>
      </c>
    </row>
    <row r="429171">
      <c r="A429171" t="inlineStr">
        <is>
          <t>mymailerreducerlist</t>
        </is>
      </c>
      <c r="B429171" t="n">
        <v>1</v>
      </c>
    </row>
    <row r="429172">
      <c r="A429172" t="inlineStr">
        <is>
          <t>makeusload</t>
        </is>
      </c>
      <c r="B429172" t="n">
        <v>1</v>
      </c>
    </row>
    <row r="429173">
      <c r="A429173" t="inlineStr">
        <is>
          <t>memorycopy</t>
        </is>
      </c>
      <c r="B429173" t="n">
        <v>1</v>
      </c>
    </row>
    <row r="429174">
      <c r="A429174" t="inlineStr">
        <is>
          <t>httplaunders</t>
        </is>
      </c>
      <c r="B429174" t="n">
        <v>1</v>
      </c>
    </row>
    <row r="429175">
      <c r="A429175" t="inlineStr">
        <is>
          <t>rtemplate</t>
        </is>
      </c>
      <c r="B429175" t="n">
        <v>1</v>
      </c>
    </row>
    <row r="429176">
      <c r="A429176" t="inlineStr">
        <is>
          <t>hearsrecursor</t>
        </is>
      </c>
      <c r="B429176" t="n">
        <v>1</v>
      </c>
    </row>
    <row r="429177">
      <c r="A429177" t="inlineStr">
        <is>
          <t>the_book</t>
        </is>
      </c>
      <c r="B429177" t="n">
        <v>1</v>
      </c>
    </row>
    <row r="429178">
      <c r="A429178" t="inlineStr">
        <is>
          <t>cri2</t>
        </is>
      </c>
      <c r="B429178" t="n">
        <v>1</v>
      </c>
    </row>
    <row r="429179">
      <c r="A429179" t="inlineStr">
        <is>
          <t>elapsedperiod</t>
        </is>
      </c>
      <c r="B429179" t="n">
        <v>1</v>
      </c>
    </row>
    <row r="429180">
      <c r="A429180" t="inlineStr">
        <is>
          <t>roxyar</t>
        </is>
      </c>
      <c r="B429180" t="n">
        <v>1</v>
      </c>
    </row>
    <row r="429181">
      <c r="A429181" t="inlineStr">
        <is>
          <t>regularuse</t>
        </is>
      </c>
      <c r="B429181" t="n">
        <v>1</v>
      </c>
    </row>
    <row r="429182">
      <c r="A429182" t="inlineStr">
        <is>
          <t>cxdron</t>
        </is>
      </c>
      <c r="B429182" t="n">
        <v>1</v>
      </c>
    </row>
    <row r="429183">
      <c r="A429183" t="inlineStr">
        <is>
          <t>make_userrc_hash</t>
        </is>
      </c>
      <c r="B429183" t="n">
        <v>1</v>
      </c>
    </row>
    <row r="429184">
      <c r="A429184" t="inlineStr">
        <is>
          <t>locidx</t>
        </is>
      </c>
      <c r="B429184" t="n">
        <v>1</v>
      </c>
    </row>
    <row r="429185">
      <c r="A429185" t="inlineStr">
        <is>
          <t>sinchevalré</t>
        </is>
      </c>
      <c r="B429185" t="n">
        <v>1</v>
      </c>
    </row>
    <row r="429186">
      <c r="A429186" t="inlineStr">
        <is>
          <t>135648</t>
        </is>
      </c>
      <c r="B429186" t="n">
        <v>1</v>
      </c>
    </row>
    <row r="429187">
      <c r="A429187" t="inlineStr">
        <is>
          <t>cond{id</t>
        </is>
      </c>
      <c r="B429187" t="n">
        <v>1</v>
      </c>
    </row>
    <row r="429188">
      <c r="A429188" t="inlineStr">
        <is>
          <t>ihaar</t>
        </is>
      </c>
      <c r="B429188" t="n">
        <v>1</v>
      </c>
    </row>
    <row r="429189">
      <c r="A429189" t="inlineStr">
        <is>
          <t>uid2000</t>
        </is>
      </c>
      <c r="B429189" t="n">
        <v>1</v>
      </c>
    </row>
    <row r="429190">
      <c r="A429190" t="inlineStr">
        <is>
          <t>filltt8b</t>
        </is>
      </c>
      <c r="B429190" t="n">
        <v>1</v>
      </c>
    </row>
    <row r="429191">
      <c r="A429191" t="inlineStr">
        <is>
          <t>aggretinx</t>
        </is>
      </c>
      <c r="B429191" t="n">
        <v>1</v>
      </c>
    </row>
    <row r="429192">
      <c r="A429192" t="inlineStr">
        <is>
          <t>scpn_ip4</t>
        </is>
      </c>
      <c r="B429192" t="n">
        <v>1</v>
      </c>
    </row>
    <row r="429193">
      <c r="A429193" t="inlineStr">
        <is>
          <t>mattnewmmusect</t>
        </is>
      </c>
      <c r="B429193" t="n">
        <v>1</v>
      </c>
    </row>
    <row r="429194">
      <c r="A429194" t="inlineStr">
        <is>
          <t>ts_ipaddr</t>
        </is>
      </c>
      <c r="B429194" t="n">
        <v>1</v>
      </c>
    </row>
    <row r="429195">
      <c r="A429195" t="inlineStr">
        <is>
          <t>ip966</t>
        </is>
      </c>
      <c r="B429195" t="n">
        <v>1</v>
      </c>
    </row>
    <row r="429196">
      <c r="A429196" t="inlineStr">
        <is>
          <t>eth055c</t>
        </is>
      </c>
      <c r="B429196" t="n">
        <v>1</v>
      </c>
    </row>
    <row r="429197">
      <c r="A429197" t="inlineStr">
        <is>
          <t>123995</t>
        </is>
      </c>
      <c r="B429197" t="n">
        <v>1</v>
      </c>
    </row>
    <row r="429198">
      <c r="A429198" t="inlineStr">
        <is>
          <t>c\docume1\user1\locals11\temp\mpexifon\mycompanyhosts</t>
        </is>
      </c>
      <c r="B429198" t="n">
        <v>1</v>
      </c>
    </row>
    <row r="429199">
      <c r="A429199" t="inlineStr">
        <is>
          <t>read322</t>
        </is>
      </c>
      <c r="B429199" t="n">
        <v>1</v>
      </c>
    </row>
    <row r="429200">
      <c r="A429200" t="inlineStr">
        <is>
          <t>49190</t>
        </is>
      </c>
      <c r="B429200" t="n">
        <v>1</v>
      </c>
    </row>
    <row r="429201">
      <c r="A429201" t="inlineStr">
        <is>
          <t>20171739during</t>
        </is>
      </c>
      <c r="B429201" t="n">
        <v>1</v>
      </c>
    </row>
    <row r="429202">
      <c r="A429202" t="inlineStr">
        <is>
          <t>_09052457639</t>
        </is>
      </c>
      <c r="B429202" t="n">
        <v>1</v>
      </c>
    </row>
    <row r="429203">
      <c r="A429203" t="inlineStr">
        <is>
          <t>228170</t>
        </is>
      </c>
      <c r="B429203" t="n">
        <v>1</v>
      </c>
    </row>
    <row r="429204">
      <c r="A429204" t="inlineStr">
        <is>
          <t>a87103404139</t>
        </is>
      </c>
      <c r="B429204" t="n">
        <v>1</v>
      </c>
    </row>
    <row r="429205">
      <c r="A429205" t="inlineStr">
        <is>
          <t>cve150654</t>
        </is>
      </c>
      <c r="B429205" t="n">
        <v>1</v>
      </c>
    </row>
    <row r="429206">
      <c r="A429206" t="inlineStr">
        <is>
          <t>c01acde0717b4a9f2eb2534</t>
        </is>
      </c>
      <c r="B429206" t="n">
        <v>1</v>
      </c>
    </row>
    <row r="429207">
      <c r="A429207" t="inlineStr">
        <is>
          <t>ab3523689cbbe12563f463a6cc30de</t>
        </is>
      </c>
      <c r="B429207" t="n">
        <v>1</v>
      </c>
    </row>
    <row r="429208">
      <c r="A429208" t="inlineStr">
        <is>
          <t>0fb</t>
        </is>
      </c>
      <c r="B429208" t="n">
        <v>2</v>
      </c>
    </row>
    <row r="429209">
      <c r="A429209" t="inlineStr">
        <is>
          <t>smilated</t>
        </is>
      </c>
      <c r="B429209" t="n">
        <v>1</v>
      </c>
    </row>
    <row r="429210">
      <c r="A429210" t="inlineStr">
        <is>
          <t>19844d67264</t>
        </is>
      </c>
      <c r="B429210" t="n">
        <v>1</v>
      </c>
    </row>
    <row r="429211">
      <c r="A429211" t="inlineStr">
        <is>
          <t>max1rb159createperiodcraft</t>
        </is>
      </c>
      <c r="B429211" t="n">
        <v>1</v>
      </c>
    </row>
    <row r="429212">
      <c r="A429212" t="inlineStr">
        <is>
          <t>microsoftspi</t>
        </is>
      </c>
      <c r="B429212" t="n">
        <v>1</v>
      </c>
    </row>
    <row r="429213">
      <c r="A429213" t="inlineStr">
        <is>
          <t>19824456</t>
        </is>
      </c>
      <c r="B429213" t="n">
        <v>1</v>
      </c>
    </row>
    <row r="429214">
      <c r="A429214" t="inlineStr">
        <is>
          <t>goview</t>
        </is>
      </c>
      <c r="B429214" t="n">
        <v>1</v>
      </c>
    </row>
    <row r="429215">
      <c r="A429215" t="inlineStr">
        <is>
          <t>fsx86</t>
        </is>
      </c>
      <c r="B429215" t="n">
        <v>1</v>
      </c>
    </row>
    <row r="429216">
      <c r="A429216" t="inlineStr">
        <is>
          <t>tonyfilsainus</t>
        </is>
      </c>
      <c r="B429216" t="n">
        <v>1</v>
      </c>
    </row>
    <row r="429217">
      <c r="A429217" t="inlineStr">
        <is>
          <t>ve7776</t>
        </is>
      </c>
      <c r="B429217" t="n">
        <v>1</v>
      </c>
    </row>
    <row r="429218">
      <c r="A429218" t="inlineStr">
        <is>
          <t>enxu0</t>
        </is>
      </c>
      <c r="B429218" t="n">
        <v>1</v>
      </c>
    </row>
    <row r="429219">
      <c r="A429219" t="inlineStr">
        <is>
          <t>smakenburnee</t>
        </is>
      </c>
      <c r="B429219" t="n">
        <v>1</v>
      </c>
    </row>
    <row r="429220">
      <c r="A429220" t="inlineStr">
        <is>
          <t>68271b1</t>
        </is>
      </c>
      <c r="B429220" t="n">
        <v>1</v>
      </c>
    </row>
    <row r="429221">
      <c r="A429221" t="inlineStr">
        <is>
          <t>org_my</t>
        </is>
      </c>
      <c r="B429221" t="n">
        <v>1</v>
      </c>
    </row>
    <row r="429222">
      <c r="A429222" t="inlineStr">
        <is>
          <t>23717</t>
        </is>
      </c>
      <c r="B429222" t="n">
        <v>1</v>
      </c>
    </row>
    <row r="429223">
      <c r="A429223" t="inlineStr">
        <is>
          <t>iwtec</t>
        </is>
      </c>
      <c r="B429223" t="n">
        <v>1</v>
      </c>
    </row>
    <row r="429224">
      <c r="A429224" t="inlineStr">
        <is>
          <t>fe9525de489f2e5373a7118fa</t>
        </is>
      </c>
      <c r="B429224" t="n">
        <v>1</v>
      </c>
    </row>
    <row r="429225">
      <c r="A429225" t="inlineStr">
        <is>
          <t>25694</t>
        </is>
      </c>
      <c r="B429225" t="n">
        <v>1</v>
      </c>
    </row>
    <row r="429226">
      <c r="A429226" t="inlineStr">
        <is>
          <t>cc4928311739939fd5c5</t>
        </is>
      </c>
      <c r="B429226" t="n">
        <v>1</v>
      </c>
    </row>
    <row r="429227">
      <c r="A429227" t="inlineStr">
        <is>
          <t>solotto</t>
        </is>
      </c>
      <c r="B429227" t="n">
        <v>1</v>
      </c>
    </row>
    <row r="429228">
      <c r="A429228" t="inlineStr">
        <is>
          <t>sonsto</t>
        </is>
      </c>
      <c r="B429228" t="n">
        <v>1</v>
      </c>
    </row>
    <row r="429229">
      <c r="A429229" t="inlineStr">
        <is>
          <t>mysqlmsstore</t>
        </is>
      </c>
      <c r="B429229" t="n">
        <v>1</v>
      </c>
    </row>
    <row r="429230">
      <c r="A429230" t="inlineStr">
        <is>
          <t>usage124_37887</t>
        </is>
      </c>
      <c r="B429230" t="n">
        <v>1</v>
      </c>
    </row>
    <row r="429231">
      <c r="A429231" t="inlineStr">
        <is>
          <t>description{xxx5\</t>
        </is>
      </c>
      <c r="B429231" t="n">
        <v>1</v>
      </c>
    </row>
    <row r="429232">
      <c r="A429232" t="inlineStr">
        <is>
          <t>ingaio</t>
        </is>
      </c>
      <c r="B429232" t="n">
        <v>1</v>
      </c>
    </row>
    <row r="429233">
      <c r="A429233" t="inlineStr">
        <is>
          <t>spent7201</t>
        </is>
      </c>
      <c r="B429233" t="n">
        <v>1</v>
      </c>
    </row>
    <row r="429234">
      <c r="A429234" t="inlineStr">
        <is>
          <t>softmax4</t>
        </is>
      </c>
      <c r="B429234" t="n">
        <v>1</v>
      </c>
    </row>
    <row r="429235">
      <c r="A429235" t="inlineStr">
        <is>
          <t>micromahelips</t>
        </is>
      </c>
      <c r="B429235" t="n">
        <v>1</v>
      </c>
    </row>
    <row r="429236">
      <c r="A429236" t="inlineStr">
        <is>
          <t>2016auth2wa</t>
        </is>
      </c>
      <c r="B429236" t="n">
        <v>1</v>
      </c>
    </row>
    <row r="429237">
      <c r="A429237" t="inlineStr">
        <is>
          <t>196023044</t>
        </is>
      </c>
      <c r="B429237" t="n">
        <v>1</v>
      </c>
    </row>
    <row r="429238">
      <c r="A429238" t="inlineStr">
        <is>
          <t>198043</t>
        </is>
      </c>
      <c r="B429238" t="n">
        <v>1</v>
      </c>
    </row>
    <row r="429239">
      <c r="A429239" t="inlineStr">
        <is>
          <t>servernative</t>
        </is>
      </c>
      <c r="B429239" t="n">
        <v>1</v>
      </c>
    </row>
    <row r="429240">
      <c r="A429240" t="inlineStr">
        <is>
          <t>12549</t>
        </is>
      </c>
      <c r="B429240" t="n">
        <v>1</v>
      </c>
    </row>
    <row r="429241">
      <c r="A429241" t="inlineStr">
        <is>
          <t>usage52</t>
        </is>
      </c>
      <c r="B429241" t="n">
        <v>1</v>
      </c>
    </row>
    <row r="429242">
      <c r="A429242" t="inlineStr">
        <is>
          <t>_10945451646</t>
        </is>
      </c>
      <c r="B429242" t="n">
        <v>1</v>
      </c>
    </row>
    <row r="429243">
      <c r="A429243" t="inlineStr">
        <is>
          <t>uncapurisend</t>
        </is>
      </c>
      <c r="B429243" t="n">
        <v>1</v>
      </c>
    </row>
    <row r="429244">
      <c r="A429244" t="inlineStr">
        <is>
          <t>cheefs</t>
        </is>
      </c>
      <c r="B429244" t="n">
        <v>1</v>
      </c>
    </row>
    <row r="429245">
      <c r="A429245" t="inlineStr">
        <is>
          <t>168000</t>
        </is>
      </c>
      <c r="B429245" t="n">
        <v>1</v>
      </c>
    </row>
    <row r="429246">
      <c r="A429246" t="inlineStr">
        <is>
          <t>edeb1c33</t>
        </is>
      </c>
      <c r="B429246" t="n">
        <v>1</v>
      </c>
    </row>
    <row r="429247">
      <c r="A429247" t="inlineStr">
        <is>
          <t>arm_inpatrix</t>
        </is>
      </c>
      <c r="B429247" t="n">
        <v>1</v>
      </c>
    </row>
    <row r="429248">
      <c r="A429248" t="inlineStr">
        <is>
          <t>41823582607462457</t>
        </is>
      </c>
      <c r="B429248" t="n">
        <v>1</v>
      </c>
    </row>
    <row r="429249">
      <c r="A429249" t="inlineStr">
        <is>
          <t>xocker</t>
        </is>
      </c>
      <c r="B429249" t="n">
        <v>1</v>
      </c>
    </row>
    <row r="429250">
      <c r="A429250" t="inlineStr">
        <is>
          <t>appswaluart</t>
        </is>
      </c>
      <c r="B429250" t="n">
        <v>1</v>
      </c>
    </row>
    <row r="429251">
      <c r="A429251" t="inlineStr">
        <is>
          <t>0res_00020a3</t>
        </is>
      </c>
      <c r="B429251" t="n">
        <v>1</v>
      </c>
    </row>
    <row r="429252">
      <c r="A429252" t="inlineStr">
        <is>
          <t>16nsqoa</t>
        </is>
      </c>
      <c r="B429252" t="n">
        <v>1</v>
      </c>
    </row>
    <row r="429253">
      <c r="A429253" t="inlineStr">
        <is>
          <t>38095</t>
        </is>
      </c>
      <c r="B429253" t="n">
        <v>1</v>
      </c>
    </row>
    <row r="429254">
      <c r="A429254" t="inlineStr">
        <is>
          <t>lugsecvs123</t>
        </is>
      </c>
      <c r="B429254" t="n">
        <v>1</v>
      </c>
    </row>
    <row r="429255">
      <c r="A429255" t="inlineStr">
        <is>
          <t>273577</t>
        </is>
      </c>
      <c r="B429255" t="n">
        <v>1</v>
      </c>
    </row>
    <row r="429256">
      <c r="A429256" t="inlineStr">
        <is>
          <t>sdoclock</t>
        </is>
      </c>
      <c r="B429256" t="n">
        <v>1</v>
      </c>
    </row>
    <row r="429257">
      <c r="A429257" t="inlineStr">
        <is>
          <t>os87ries</t>
        </is>
      </c>
      <c r="B429257" t="n">
        <v>1</v>
      </c>
    </row>
    <row r="429258">
      <c r="A429258" t="inlineStr">
        <is>
          <t>nynet</t>
        </is>
      </c>
      <c r="B429258" t="n">
        <v>1</v>
      </c>
    </row>
    <row r="429259">
      <c r="A429259" t="inlineStr">
        <is>
          <t>derpclient</t>
        </is>
      </c>
      <c r="B429259" t="n">
        <v>1</v>
      </c>
    </row>
    <row r="429260">
      <c r="A429260" t="inlineStr">
        <is>
          <t>blueguy1</t>
        </is>
      </c>
      <c r="B429260" t="n">
        <v>1</v>
      </c>
    </row>
    <row r="429261">
      <c r="A429261" t="inlineStr">
        <is>
          <t>log9</t>
        </is>
      </c>
      <c r="B429261" t="n">
        <v>1</v>
      </c>
    </row>
    <row r="429262">
      <c r="A429262" t="inlineStr">
        <is>
          <t>3293099</t>
        </is>
      </c>
      <c r="B429262" t="n">
        <v>1</v>
      </c>
    </row>
    <row r="429263">
      <c r="A429263" t="inlineStr">
        <is>
          <t>sasn</t>
        </is>
      </c>
      <c r="B429263" t="n">
        <v>1</v>
      </c>
    </row>
    <row r="429264">
      <c r="A429264" t="inlineStr">
        <is>
          <t>02798118</t>
        </is>
      </c>
      <c r="B429264" t="n">
        <v>1</v>
      </c>
    </row>
    <row r="429265">
      <c r="A429265" t="inlineStr">
        <is>
          <t>204004710</t>
        </is>
      </c>
      <c r="B429265" t="n">
        <v>1</v>
      </c>
    </row>
    <row r="429266">
      <c r="A429266" t="inlineStr">
        <is>
          <t>my_self_terminate_error</t>
        </is>
      </c>
      <c r="B429266" t="n">
        <v>1</v>
      </c>
    </row>
    <row r="429267">
      <c r="A429267" t="inlineStr">
        <is>
          <t>wcr_readnames</t>
        </is>
      </c>
      <c r="B429267" t="n">
        <v>1</v>
      </c>
    </row>
    <row r="429268">
      <c r="A429268" t="inlineStr">
        <is>
          <t>whilecurrenti0</t>
        </is>
      </c>
      <c r="B429268" t="n">
        <v>1</v>
      </c>
    </row>
    <row r="429269">
      <c r="A429269" t="inlineStr">
        <is>
          <t>bot_mb_cbbuffer</t>
        </is>
      </c>
      <c r="B429269" t="n">
        <v>1</v>
      </c>
    </row>
    <row r="429270">
      <c r="A429270" t="inlineStr">
        <is>
          <t>andwaiting</t>
        </is>
      </c>
      <c r="B429270" t="n">
        <v>1</v>
      </c>
    </row>
    <row r="429271">
      <c r="A429271" t="inlineStr">
        <is>
          <t>strncpywaitingi</t>
        </is>
      </c>
      <c r="B429271" t="n">
        <v>1</v>
      </c>
    </row>
    <row r="429272">
      <c r="A429272" t="inlineStr">
        <is>
          <t>inet_world</t>
        </is>
      </c>
      <c r="B429272" t="n">
        <v>1</v>
      </c>
    </row>
    <row r="429273">
      <c r="A429273" t="inlineStr">
        <is>
          <t>19768b0f70e6a4478ee59385a035e875e9b631c6833451027007c30c75e91074c6</t>
        </is>
      </c>
      <c r="B429273" t="n">
        <v>1</v>
      </c>
    </row>
    <row r="429274">
      <c r="A429274" t="inlineStr">
        <is>
          <t>wininfash</t>
        </is>
      </c>
      <c r="B429274" t="n">
        <v>1</v>
      </c>
    </row>
    <row r="429275">
      <c r="A429275" t="inlineStr">
        <is>
          <t>wi_state</t>
        </is>
      </c>
      <c r="B429275" t="n">
        <v>1</v>
      </c>
    </row>
    <row r="429276">
      <c r="A429276" t="inlineStr">
        <is>
          <t>codespoke</t>
        </is>
      </c>
      <c r="B429276" t="n">
        <v>1</v>
      </c>
    </row>
    <row r="429277">
      <c r="A429277" t="inlineStr">
        <is>
          <t>ifwaiting</t>
        </is>
      </c>
      <c r="B429277" t="n">
        <v>1</v>
      </c>
    </row>
    <row r="429278">
      <c r="A429278" t="inlineStr">
        <is>
          <t>kk3platform</t>
        </is>
      </c>
      <c r="B429278" t="n">
        <v>1</v>
      </c>
    </row>
    <row r="429279">
      <c r="A429279" t="inlineStr">
        <is>
          <t>iwaiting</t>
        </is>
      </c>
      <c r="B429279" t="n">
        <v>1</v>
      </c>
    </row>
    <row r="429280">
      <c r="A429280" t="inlineStr">
        <is>
          <t>i_impl</t>
        </is>
      </c>
      <c r="B429280" t="n">
        <v>1</v>
      </c>
    </row>
    <row r="429281">
      <c r="A429281" t="inlineStr">
        <is>
          <t>u8_ind_t</t>
        </is>
      </c>
      <c r="B429281" t="n">
        <v>1</v>
      </c>
    </row>
    <row r="429282">
      <c r="A429282" t="inlineStr">
        <is>
          <t>win_set</t>
        </is>
      </c>
      <c r="B429282" t="n">
        <v>1</v>
      </c>
    </row>
    <row r="429283">
      <c r="A429283" t="inlineStr">
        <is>
          <t>ifwaitingi</t>
        </is>
      </c>
      <c r="B429283" t="n">
        <v>1</v>
      </c>
    </row>
    <row r="429284">
      <c r="A429284" t="inlineStr">
        <is>
          <t>queueid</t>
        </is>
      </c>
      <c r="B429284" t="n">
        <v>1</v>
      </c>
    </row>
    <row r="429285">
      <c r="A429285" t="inlineStr">
        <is>
          <t>forcw</t>
        </is>
      </c>
      <c r="B429285" t="n">
        <v>1</v>
      </c>
    </row>
    <row r="429286">
      <c r="A429286" t="inlineStr">
        <is>
          <t>pushwireless</t>
        </is>
      </c>
      <c r="B429286" t="n">
        <v>1</v>
      </c>
    </row>
    <row r="429287">
      <c r="A429287" t="inlineStr">
        <is>
          <t>wfd_readnames</t>
        </is>
      </c>
      <c r="B429287" t="n">
        <v>1</v>
      </c>
    </row>
    <row r="429288">
      <c r="A429288" t="inlineStr">
        <is>
          <t>ifself_assertself_alpha</t>
        </is>
      </c>
      <c r="B429288" t="n">
        <v>1</v>
      </c>
    </row>
    <row r="429289">
      <c r="A429289" t="inlineStr">
        <is>
          <t>uln16</t>
        </is>
      </c>
      <c r="B429289" t="n">
        <v>1</v>
      </c>
    </row>
    <row r="429290">
      <c r="A429290" t="inlineStr">
        <is>
          <t>adjust_unexpected_range</t>
        </is>
      </c>
      <c r="B429290" t="n">
        <v>1</v>
      </c>
    </row>
    <row r="429291">
      <c r="A429291" t="inlineStr">
        <is>
          <t>charbuffer</t>
        </is>
      </c>
      <c r="B429291" t="n">
        <v>1</v>
      </c>
    </row>
    <row r="429292">
      <c r="A429292" t="inlineStr">
        <is>
          <t>eewwookielyfox</t>
        </is>
      </c>
      <c r="B429292" t="n">
        <v>1</v>
      </c>
    </row>
    <row r="429293">
      <c r="A429293" t="inlineStr">
        <is>
          <t>insertdirection</t>
        </is>
      </c>
      <c r="B429293" t="n">
        <v>1</v>
      </c>
    </row>
    <row r="429294">
      <c r="A429294" t="inlineStr">
        <is>
          <t>4d_t</t>
        </is>
      </c>
      <c r="B429294" t="n">
        <v>1</v>
      </c>
    </row>
    <row r="429295">
      <c r="A429295" t="inlineStr">
        <is>
          <t>fbegin</t>
        </is>
      </c>
      <c r="B429295" t="n">
        <v>1</v>
      </c>
    </row>
    <row r="429296">
      <c r="A429296" t="inlineStr">
        <is>
          <t>tries_or_misses</t>
        </is>
      </c>
      <c r="B429296" t="n">
        <v>1</v>
      </c>
    </row>
    <row r="429297">
      <c r="A429297" t="inlineStr">
        <is>
          <t>u1980</t>
        </is>
      </c>
      <c r="B429297" t="n">
        <v>1</v>
      </c>
    </row>
    <row r="429298">
      <c r="A429298" t="inlineStr">
        <is>
          <t>n_bytemem</t>
        </is>
      </c>
      <c r="B429298" t="n">
        <v>1</v>
      </c>
    </row>
    <row r="429299">
      <c r="A429299" t="inlineStr">
        <is>
          <t>{waitingi</t>
        </is>
      </c>
      <c r="B429299" t="n">
        <v>1</v>
      </c>
    </row>
    <row r="429300">
      <c r="A429300" t="inlineStr">
        <is>
          <t>selfmust</t>
        </is>
      </c>
      <c r="B429300" t="n">
        <v>1</v>
      </c>
    </row>
    <row r="429301">
      <c r="A429301" t="inlineStr">
        <is>
          <t>ifwi_state</t>
        </is>
      </c>
      <c r="B429301" t="n">
        <v>1</v>
      </c>
    </row>
    <row r="429302">
      <c r="A429302" t="inlineStr">
        <is>
          <t>widgetstr1</t>
        </is>
      </c>
      <c r="B429302" t="n">
        <v>1</v>
      </c>
    </row>
    <row r="429303">
      <c r="A429303" t="inlineStr">
        <is>
          <t>u0x200</t>
        </is>
      </c>
      <c r="B429303" t="n">
        <v>1</v>
      </c>
    </row>
    <row r="429304">
      <c r="A429304" t="inlineStr">
        <is>
          <t>do_not_use</t>
        </is>
      </c>
      <c r="B429304" t="n">
        <v>1</v>
      </c>
    </row>
    <row r="429305">
      <c r="A429305" t="inlineStr">
        <is>
          <t>butwcomplete</t>
        </is>
      </c>
      <c r="B429305" t="n">
        <v>1</v>
      </c>
    </row>
    <row r="429306">
      <c r="A429306" t="inlineStr">
        <is>
          <t>wie44o</t>
        </is>
      </c>
      <c r="B429306" t="n">
        <v>1</v>
      </c>
    </row>
    <row r="429307">
      <c r="A429307" t="inlineStr">
        <is>
          <t>ofcr_error</t>
        </is>
      </c>
      <c r="B429307" t="n">
        <v>1</v>
      </c>
    </row>
    <row r="429308">
      <c r="A429308" t="inlineStr">
        <is>
          <t>wcodewi</t>
        </is>
      </c>
      <c r="B429308" t="n">
        <v>1</v>
      </c>
    </row>
    <row r="429309">
      <c r="A429309" t="inlineStr">
        <is>
          <t>iow2</t>
        </is>
      </c>
      <c r="B429309" t="n">
        <v>1</v>
      </c>
    </row>
    <row r="429310">
      <c r="A429310" t="inlineStr">
        <is>
          <t>method_id</t>
        </is>
      </c>
      <c r="B429310" t="n">
        <v>1</v>
      </c>
    </row>
    <row r="429311">
      <c r="A429311" t="inlineStr">
        <is>
          <t>0loc</t>
        </is>
      </c>
      <c r="B429311" t="n">
        <v>1</v>
      </c>
    </row>
    <row r="429312">
      <c r="A429312" t="inlineStr">
        <is>
          <t>waitstream</t>
        </is>
      </c>
      <c r="B429312" t="n">
        <v>1</v>
      </c>
    </row>
    <row r="429313">
      <c r="A429313" t="inlineStr">
        <is>
          <t>wbpi</t>
        </is>
      </c>
      <c r="B429313" t="n">
        <v>1</v>
      </c>
    </row>
    <row r="429314">
      <c r="A429314" t="inlineStr">
        <is>
          <t>craatchuybuf</t>
        </is>
      </c>
      <c r="B429314" t="n">
        <v>1</v>
      </c>
    </row>
    <row r="429315">
      <c r="A429315" t="inlineStr">
        <is>
          <t>equered</t>
        </is>
      </c>
      <c r="B429315" t="n">
        <v>1</v>
      </c>
    </row>
    <row r="429316">
      <c r="A429316" t="inlineStr">
        <is>
          <t>countbreaks</t>
        </is>
      </c>
      <c r="B429316" t="n">
        <v>1</v>
      </c>
    </row>
    <row r="429317">
      <c r="A429317" t="inlineStr">
        <is>
          <t>elifret</t>
        </is>
      </c>
      <c r="B429317" t="n">
        <v>1</v>
      </c>
    </row>
    <row r="429318">
      <c r="A429318" t="inlineStr">
        <is>
          <t>ifret</t>
        </is>
      </c>
      <c r="B429318" t="n">
        <v>1</v>
      </c>
    </row>
    <row r="429319">
      <c r="A429319" t="inlineStr">
        <is>
          <t>next_pitch</t>
        </is>
      </c>
      <c r="B429319" t="n">
        <v>1</v>
      </c>
    </row>
    <row r="429320">
      <c r="A429320" t="inlineStr">
        <is>
          <t>blinkwb</t>
        </is>
      </c>
      <c r="B429320" t="n">
        <v>1</v>
      </c>
    </row>
    <row r="429321">
      <c r="A429321" t="inlineStr">
        <is>
          <t>stdrvalue</t>
        </is>
      </c>
      <c r="B429321" t="n">
        <v>1</v>
      </c>
    </row>
    <row r="429322">
      <c r="A429322" t="inlineStr">
        <is>
          <t>w_name</t>
        </is>
      </c>
      <c r="B429322" t="n">
        <v>1</v>
      </c>
    </row>
    <row r="429323">
      <c r="A429323" t="inlineStr">
        <is>
          <t>compiler_is_matchmode</t>
        </is>
      </c>
      <c r="B429323" t="n">
        <v>1</v>
      </c>
    </row>
    <row r="429324">
      <c r="A429324" t="inlineStr">
        <is>
          <t>w_foreground</t>
        </is>
      </c>
      <c r="B429324" t="n">
        <v>1</v>
      </c>
    </row>
    <row r="429325">
      <c r="A429325" t="inlineStr">
        <is>
          <t>amiufinf</t>
        </is>
      </c>
      <c r="B429325" t="n">
        <v>1</v>
      </c>
    </row>
    <row r="429326">
      <c r="A429326" t="inlineStr">
        <is>
          <t>futureiscan_keyswithtroll</t>
        </is>
      </c>
      <c r="B429326" t="n">
        <v>1</v>
      </c>
    </row>
    <row r="429327">
      <c r="A429327" t="inlineStr">
        <is>
          <t>u1987</t>
        </is>
      </c>
      <c r="B429327" t="n">
        <v>1</v>
      </c>
    </row>
    <row r="429328">
      <c r="A429328" t="inlineStr">
        <is>
          <t>forwaiting</t>
        </is>
      </c>
      <c r="B429328" t="n">
        <v>1</v>
      </c>
    </row>
    <row r="429329">
      <c r="A429329" t="inlineStr">
        <is>
          <t>iowid</t>
        </is>
      </c>
      <c r="B429329" t="n">
        <v>1</v>
      </c>
    </row>
    <row r="429330">
      <c r="A429330" t="inlineStr">
        <is>
          <t>errorself_alpha</t>
        </is>
      </c>
      <c r="B429330" t="n">
        <v>1</v>
      </c>
    </row>
    <row r="429331">
      <c r="A429331" t="inlineStr">
        <is>
          <t>writelnresult</t>
        </is>
      </c>
      <c r="B429331" t="n">
        <v>1</v>
      </c>
    </row>
    <row r="429332">
      <c r="A429332" t="inlineStr">
        <is>
          <t>waitingi</t>
        </is>
      </c>
      <c r="B429332" t="n">
        <v>1</v>
      </c>
    </row>
    <row r="429333">
      <c r="A429333" t="inlineStr">
        <is>
          <t>u4832k</t>
        </is>
      </c>
      <c r="B429333" t="n">
        <v>1</v>
      </c>
    </row>
    <row r="429334">
      <c r="A429334" t="inlineStr">
        <is>
          <t>wi_width</t>
        </is>
      </c>
      <c r="B429334" t="n">
        <v>1</v>
      </c>
    </row>
    <row r="429335">
      <c r="A429335" t="inlineStr">
        <is>
          <t>self_ink</t>
        </is>
      </c>
      <c r="B429335" t="n">
        <v>1</v>
      </c>
    </row>
    <row r="429336">
      <c r="A429336" t="inlineStr">
        <is>
          <t>flurrierbuf</t>
        </is>
      </c>
      <c r="B429336" t="n">
        <v>1</v>
      </c>
    </row>
    <row r="429337">
      <c r="A429337" t="inlineStr">
        <is>
          <t>thomasohnlang</t>
        </is>
      </c>
      <c r="B429337" t="n">
        <v>1</v>
      </c>
    </row>
    <row r="429338">
      <c r="A429338" t="inlineStr">
        <is>
          <t>wp_north</t>
        </is>
      </c>
      <c r="B429338" t="n">
        <v>1</v>
      </c>
    </row>
    <row r="429339">
      <c r="A429339" t="inlineStr">
        <is>
          <t>u8_size</t>
        </is>
      </c>
      <c r="B429339" t="n">
        <v>1</v>
      </c>
    </row>
    <row r="429340">
      <c r="A429340" t="inlineStr">
        <is>
          <t>wdatai</t>
        </is>
      </c>
      <c r="B429340" t="n">
        <v>1</v>
      </c>
    </row>
    <row r="429341">
      <c r="A429341" t="inlineStr">
        <is>
          <t>each_last</t>
        </is>
      </c>
      <c r="B429341" t="n">
        <v>1</v>
      </c>
    </row>
    <row r="429342">
      <c r="A429342" t="inlineStr">
        <is>
          <t>wis_ott</t>
        </is>
      </c>
      <c r="B429342" t="n">
        <v>1</v>
      </c>
    </row>
    <row r="429343">
      <c r="A429343" t="inlineStr">
        <is>
          <t>wodskap89m</t>
        </is>
      </c>
      <c r="B429343" t="n">
        <v>1</v>
      </c>
    </row>
    <row r="429344">
      <c r="A429344" t="inlineStr">
        <is>
          <t>hambools</t>
        </is>
      </c>
      <c r="B429344" t="n">
        <v>1</v>
      </c>
    </row>
    <row r="429345">
      <c r="A429345" t="inlineStr">
        <is>
          <t>millilations</t>
        </is>
      </c>
      <c r="B429345" t="n">
        <v>1</v>
      </c>
    </row>
    <row r="429346">
      <c r="A429346" t="inlineStr">
        <is>
          <t>boundogickr</t>
        </is>
      </c>
      <c r="B429346" t="n">
        <v>1</v>
      </c>
    </row>
    <row r="429347">
      <c r="A429347" t="inlineStr">
        <is>
          <t>fincheck</t>
        </is>
      </c>
      <c r="B429347" t="n">
        <v>1</v>
      </c>
    </row>
    <row r="429348">
      <c r="A429348" t="inlineStr">
        <is>
          <t>supeceta</t>
        </is>
      </c>
      <c r="B429348" t="n">
        <v>1</v>
      </c>
    </row>
    <row r="429349">
      <c r="A429349" t="inlineStr">
        <is>
          <t>prostamacare</t>
        </is>
      </c>
      <c r="B429349" t="n">
        <v>1</v>
      </c>
    </row>
    <row r="429350">
      <c r="A429350" t="inlineStr">
        <is>
          <t>_destination</t>
        </is>
      </c>
      <c r="B429350" t="n">
        <v>1</v>
      </c>
    </row>
    <row r="429351">
      <c r="A429351" t="inlineStr">
        <is>
          <t>teryea</t>
        </is>
      </c>
      <c r="B429351" t="n">
        <v>1</v>
      </c>
    </row>
    <row r="429352">
      <c r="A429352" t="inlineStr">
        <is>
          <t>scratchbuild</t>
        </is>
      </c>
      <c r="B429352" t="n">
        <v>1</v>
      </c>
    </row>
    <row r="429353">
      <c r="A429353" t="inlineStr">
        <is>
          <t>reglichrand</t>
        </is>
      </c>
      <c r="B429353" t="n">
        <v>1</v>
      </c>
    </row>
    <row r="429354">
      <c r="A429354" t="inlineStr">
        <is>
          <t>bawderer</t>
        </is>
      </c>
      <c r="B429354" t="n">
        <v>1</v>
      </c>
    </row>
    <row r="429355">
      <c r="A429355" t="inlineStr">
        <is>
          <t>zhanbari</t>
        </is>
      </c>
      <c r="B429355" t="n">
        <v>1</v>
      </c>
    </row>
    <row r="429356">
      <c r="A429356" t="inlineStr">
        <is>
          <t>prinning</t>
        </is>
      </c>
      <c r="B429356" t="n">
        <v>2</v>
      </c>
    </row>
    <row r="429357">
      <c r="A429357" t="inlineStr">
        <is>
          <t>hayflowers</t>
        </is>
      </c>
      <c r="B429357" t="n">
        <v>1</v>
      </c>
    </row>
    <row r="429358">
      <c r="A429358" t="inlineStr">
        <is>
          <t>contaminationist</t>
        </is>
      </c>
      <c r="B429358" t="n">
        <v>1</v>
      </c>
    </row>
    <row r="429359">
      <c r="A429359" t="inlineStr">
        <is>
          <t>pasticadas</t>
        </is>
      </c>
      <c r="B429359" t="n">
        <v>1</v>
      </c>
    </row>
    <row r="429360">
      <c r="A429360" t="inlineStr">
        <is>
          <t>eskivachei</t>
        </is>
      </c>
      <c r="B429360" t="n">
        <v>1</v>
      </c>
    </row>
    <row r="429361">
      <c r="A429361" t="inlineStr">
        <is>
          <t>fuars</t>
        </is>
      </c>
      <c r="B429361" t="n">
        <v>1</v>
      </c>
    </row>
    <row r="429362">
      <c r="A429362" t="inlineStr">
        <is>
          <t>snappedsty</t>
        </is>
      </c>
      <c r="B429362" t="n">
        <v>1</v>
      </c>
    </row>
    <row r="429363">
      <c r="A429363" t="inlineStr">
        <is>
          <t>deff628</t>
        </is>
      </c>
      <c r="B429363" t="n">
        <v>1</v>
      </c>
    </row>
    <row r="429364">
      <c r="A429364" t="inlineStr">
        <is>
          <t>elastications</t>
        </is>
      </c>
      <c r="B429364" t="n">
        <v>1</v>
      </c>
    </row>
    <row r="429365">
      <c r="A429365" t="inlineStr">
        <is>
          <t>unbin</t>
        </is>
      </c>
      <c r="B429365" t="n">
        <v>1</v>
      </c>
    </row>
    <row r="429366">
      <c r="A429366" t="inlineStr">
        <is>
          <t>mabos</t>
        </is>
      </c>
      <c r="B429366" t="n">
        <v>1</v>
      </c>
    </row>
    <row r="429367">
      <c r="A429367" t="inlineStr">
        <is>
          <t>kweigen</t>
        </is>
      </c>
      <c r="B429367" t="n">
        <v>1</v>
      </c>
    </row>
    <row r="429368">
      <c r="A429368" t="inlineStr">
        <is>
          <t>shorre</t>
        </is>
      </c>
      <c r="B429368" t="n">
        <v>1</v>
      </c>
    </row>
    <row r="429369">
      <c r="A429369" t="inlineStr">
        <is>
          <t>tryyeek</t>
        </is>
      </c>
      <c r="B429369" t="n">
        <v>1</v>
      </c>
    </row>
    <row r="429370">
      <c r="A429370" t="inlineStr">
        <is>
          <t>mb_sailing</t>
        </is>
      </c>
      <c r="B429370" t="n">
        <v>1</v>
      </c>
    </row>
    <row r="429371">
      <c r="A429371" t="inlineStr">
        <is>
          <t>dougocks</t>
        </is>
      </c>
      <c r="B429371" t="n">
        <v>1</v>
      </c>
    </row>
    <row r="429372">
      <c r="A429372" t="inlineStr">
        <is>
          <t>saranthus</t>
        </is>
      </c>
      <c r="B429372" t="n">
        <v>1</v>
      </c>
    </row>
    <row r="429373">
      <c r="A429373" t="inlineStr">
        <is>
          <t>santosor</t>
        </is>
      </c>
      <c r="B429373" t="n">
        <v>1</v>
      </c>
    </row>
    <row r="429374">
      <c r="A429374" t="inlineStr">
        <is>
          <t>protomoletes</t>
        </is>
      </c>
      <c r="B429374" t="n">
        <v>1</v>
      </c>
    </row>
    <row r="429375">
      <c r="A429375" t="inlineStr">
        <is>
          <t>tasda</t>
        </is>
      </c>
      <c r="B429375" t="n">
        <v>1</v>
      </c>
    </row>
    <row r="429376">
      <c r="A429376" t="inlineStr">
        <is>
          <t>aismanntelegram</t>
        </is>
      </c>
      <c r="B429376" t="n">
        <v>1</v>
      </c>
    </row>
    <row r="429377">
      <c r="A429377" t="inlineStr">
        <is>
          <t>jnotheim</t>
        </is>
      </c>
      <c r="B429377" t="n">
        <v>1</v>
      </c>
    </row>
    <row r="429378">
      <c r="A429378" t="inlineStr">
        <is>
          <t>versler</t>
        </is>
      </c>
      <c r="B429378" t="n">
        <v>1</v>
      </c>
    </row>
    <row r="429379">
      <c r="A429379" t="inlineStr">
        <is>
          <t>obomy</t>
        </is>
      </c>
      <c r="B429379" t="n">
        <v>1</v>
      </c>
    </row>
    <row r="429380">
      <c r="A429380" t="inlineStr">
        <is>
          <t>cornship</t>
        </is>
      </c>
      <c r="B429380" t="n">
        <v>1</v>
      </c>
    </row>
    <row r="429381">
      <c r="A429381" t="inlineStr">
        <is>
          <t>kundy</t>
        </is>
      </c>
      <c r="B429381" t="n">
        <v>2</v>
      </c>
    </row>
    <row r="429382">
      <c r="A429382" t="inlineStr">
        <is>
          <t>pittsmouth</t>
        </is>
      </c>
      <c r="B429382" t="n">
        <v>1</v>
      </c>
    </row>
    <row r="429383">
      <c r="A429383" t="inlineStr">
        <is>
          <t>acrop</t>
        </is>
      </c>
      <c r="B429383" t="n">
        <v>1</v>
      </c>
    </row>
    <row r="429384">
      <c r="A429384" t="inlineStr">
        <is>
          <t>gurdle</t>
        </is>
      </c>
      <c r="B429384" t="n">
        <v>1</v>
      </c>
    </row>
    <row r="429385">
      <c r="A429385" t="inlineStr">
        <is>
          <t>garvil</t>
        </is>
      </c>
      <c r="B429385" t="n">
        <v>1</v>
      </c>
    </row>
    <row r="429386">
      <c r="A429386" t="inlineStr">
        <is>
          <t>snaeowing</t>
        </is>
      </c>
      <c r="B429386" t="n">
        <v>1</v>
      </c>
    </row>
    <row r="429387">
      <c r="A429387" t="inlineStr">
        <is>
          <t>rescaninate</t>
        </is>
      </c>
      <c r="B429387" t="n">
        <v>1</v>
      </c>
    </row>
    <row r="429388">
      <c r="A429388" t="inlineStr">
        <is>
          <t>shieldstones</t>
        </is>
      </c>
      <c r="B429388" t="n">
        <v>1</v>
      </c>
    </row>
    <row r="429389">
      <c r="A429389" t="inlineStr">
        <is>
          <t>enscan</t>
        </is>
      </c>
      <c r="B429389" t="n">
        <v>1</v>
      </c>
    </row>
    <row r="429390">
      <c r="A429390" t="inlineStr">
        <is>
          <t>thrifbling</t>
        </is>
      </c>
      <c r="B429390" t="n">
        <v>1</v>
      </c>
    </row>
    <row r="429391">
      <c r="A429391" t="inlineStr">
        <is>
          <t>mimora</t>
        </is>
      </c>
      <c r="B429391" t="n">
        <v>1</v>
      </c>
    </row>
    <row r="429392">
      <c r="A429392" t="inlineStr">
        <is>
          <t>directssb</t>
        </is>
      </c>
      <c r="B429392" t="n">
        <v>1</v>
      </c>
    </row>
    <row r="429393">
      <c r="A429393" t="inlineStr">
        <is>
          <t>mandarbals</t>
        </is>
      </c>
      <c r="B429393" t="n">
        <v>1</v>
      </c>
    </row>
    <row r="429394">
      <c r="A429394" t="inlineStr">
        <is>
          <t>3d20</t>
        </is>
      </c>
      <c r="B429394" t="n">
        <v>3</v>
      </c>
    </row>
    <row r="429395">
      <c r="A429395" t="inlineStr">
        <is>
          <t>epriela</t>
        </is>
      </c>
      <c r="B429395" t="n">
        <v>1</v>
      </c>
    </row>
    <row r="429396">
      <c r="A429396" t="inlineStr">
        <is>
          <t>amyrilla</t>
        </is>
      </c>
      <c r="B429396" t="n">
        <v>1</v>
      </c>
    </row>
    <row r="429397">
      <c r="A429397" t="inlineStr">
        <is>
          <t>ggam</t>
        </is>
      </c>
      <c r="B429397" t="n">
        <v>1</v>
      </c>
    </row>
    <row r="429398">
      <c r="A429398" t="inlineStr">
        <is>
          <t>guardent</t>
        </is>
      </c>
      <c r="B429398" t="n">
        <v>1</v>
      </c>
    </row>
    <row r="429399">
      <c r="A429399" t="inlineStr">
        <is>
          <t>olderysie</t>
        </is>
      </c>
      <c r="B429399" t="n">
        <v>1</v>
      </c>
    </row>
    <row r="429400">
      <c r="A429400" t="inlineStr">
        <is>
          <t>ulisedruins</t>
        </is>
      </c>
      <c r="B429400" t="n">
        <v>1</v>
      </c>
    </row>
    <row r="429401">
      <c r="A429401" t="inlineStr">
        <is>
          <t>togetya</t>
        </is>
      </c>
      <c r="B429401" t="n">
        <v>1</v>
      </c>
    </row>
    <row r="429402">
      <c r="A429402" t="inlineStr">
        <is>
          <t>saveones</t>
        </is>
      </c>
      <c r="B429402" t="n">
        <v>1</v>
      </c>
    </row>
    <row r="429403">
      <c r="A429403" t="inlineStr">
        <is>
          <t>imperiferous</t>
        </is>
      </c>
      <c r="B429403" t="n">
        <v>1</v>
      </c>
    </row>
    <row r="429404">
      <c r="A429404" t="inlineStr">
        <is>
          <t>lindlit</t>
        </is>
      </c>
      <c r="B429404" t="n">
        <v>1</v>
      </c>
    </row>
    <row r="429405">
      <c r="A429405" t="inlineStr">
        <is>
          <t>planh</t>
        </is>
      </c>
      <c r="B429405" t="n">
        <v>1</v>
      </c>
    </row>
    <row r="429406">
      <c r="A429406" t="inlineStr">
        <is>
          <t>sehta</t>
        </is>
      </c>
      <c r="B429406" t="n">
        <v>1</v>
      </c>
    </row>
    <row r="429407">
      <c r="A429407" t="inlineStr">
        <is>
          <t>sagbars</t>
        </is>
      </c>
      <c r="B429407" t="n">
        <v>1</v>
      </c>
    </row>
    <row r="429408">
      <c r="A429408" t="inlineStr">
        <is>
          <t>equilibull</t>
        </is>
      </c>
      <c r="B429408" t="n">
        <v>1</v>
      </c>
    </row>
    <row r="429409">
      <c r="A429409" t="inlineStr">
        <is>
          <t>enrageler</t>
        </is>
      </c>
      <c r="B429409" t="n">
        <v>1</v>
      </c>
    </row>
    <row r="429410">
      <c r="A429410" t="inlineStr">
        <is>
          <t>interveneign</t>
        </is>
      </c>
      <c r="B429410" t="n">
        <v>1</v>
      </c>
    </row>
    <row r="429411">
      <c r="A429411" t="inlineStr">
        <is>
          <t>squ18</t>
        </is>
      </c>
      <c r="B429411" t="n">
        <v>1</v>
      </c>
    </row>
    <row r="429412">
      <c r="A429412" t="inlineStr">
        <is>
          <t>rwqa</t>
        </is>
      </c>
      <c r="B429412" t="n">
        <v>1</v>
      </c>
    </row>
    <row r="429413">
      <c r="A429413" t="inlineStr">
        <is>
          <t>usd12</t>
        </is>
      </c>
      <c r="B429413" t="n">
        <v>3</v>
      </c>
    </row>
    <row r="429414">
      <c r="A429414" t="inlineStr">
        <is>
          <t>oaats</t>
        </is>
      </c>
      <c r="B429414" t="n">
        <v>1</v>
      </c>
    </row>
    <row r="429415">
      <c r="A429415" t="inlineStr">
        <is>
          <t>ordnancemetal</t>
        </is>
      </c>
      <c r="B429415" t="n">
        <v>1</v>
      </c>
    </row>
    <row r="429416">
      <c r="A429416" t="inlineStr">
        <is>
          <t>yppn</t>
        </is>
      </c>
      <c r="B429416" t="n">
        <v>1</v>
      </c>
    </row>
    <row r="429417">
      <c r="A429417" t="inlineStr">
        <is>
          <t>gpsfmatu</t>
        </is>
      </c>
      <c r="B429417" t="n">
        <v>1</v>
      </c>
    </row>
    <row r="429418">
      <c r="A429418" t="inlineStr">
        <is>
          <t>nfwa</t>
        </is>
      </c>
      <c r="B429418" t="n">
        <v>1</v>
      </c>
    </row>
    <row r="429419">
      <c r="A429419" t="inlineStr">
        <is>
          <t>flidescape</t>
        </is>
      </c>
      <c r="B429419" t="n">
        <v>1</v>
      </c>
    </row>
    <row r="429420">
      <c r="A429420" t="inlineStr">
        <is>
          <t>tshtt</t>
        </is>
      </c>
      <c r="B429420" t="n">
        <v>1</v>
      </c>
    </row>
    <row r="429421">
      <c r="A429421" t="inlineStr">
        <is>
          <t>broadbandized</t>
        </is>
      </c>
      <c r="B429421" t="n">
        <v>1</v>
      </c>
    </row>
    <row r="429422">
      <c r="A429422" t="inlineStr">
        <is>
          <t>r24l94g</t>
        </is>
      </c>
      <c r="B429422" t="n">
        <v>1</v>
      </c>
    </row>
    <row r="429423">
      <c r="A429423" t="inlineStr">
        <is>
          <t>f01jeeb</t>
        </is>
      </c>
      <c r="B429423" t="n">
        <v>1</v>
      </c>
    </row>
    <row r="429424">
      <c r="A429424" t="inlineStr">
        <is>
          <t>sintring</t>
        </is>
      </c>
      <c r="B429424" t="n">
        <v>1</v>
      </c>
    </row>
    <row r="429425">
      <c r="A429425" t="inlineStr">
        <is>
          <t>patrwqa</t>
        </is>
      </c>
      <c r="B429425" t="n">
        <v>1</v>
      </c>
    </row>
    <row r="429426">
      <c r="A429426" t="inlineStr">
        <is>
          <t>tsk77ent</t>
        </is>
      </c>
      <c r="B429426" t="n">
        <v>1</v>
      </c>
    </row>
    <row r="429427">
      <c r="A429427" t="inlineStr">
        <is>
          <t>naflat</t>
        </is>
      </c>
      <c r="B429427" t="n">
        <v>1</v>
      </c>
    </row>
    <row r="429428">
      <c r="A429428" t="inlineStr">
        <is>
          <t>alicepurgiologies</t>
        </is>
      </c>
      <c r="B429428" t="n">
        <v>1</v>
      </c>
    </row>
    <row r="429429">
      <c r="A429429" t="inlineStr">
        <is>
          <t>12444infobigserveousnzt</t>
        </is>
      </c>
      <c r="B429429" t="n">
        <v>1</v>
      </c>
    </row>
    <row r="429430">
      <c r="A429430" t="inlineStr">
        <is>
          <t>dependent1782</t>
        </is>
      </c>
      <c r="B429430" t="n">
        <v>1</v>
      </c>
    </row>
    <row r="429431">
      <c r="A429431" t="inlineStr">
        <is>
          <t>conrwr</t>
        </is>
      </c>
      <c r="B429431" t="n">
        <v>1</v>
      </c>
    </row>
    <row r="429432">
      <c r="A429432" t="inlineStr">
        <is>
          <t>furnies</t>
        </is>
      </c>
      <c r="B429432" t="n">
        <v>1</v>
      </c>
    </row>
    <row r="429433">
      <c r="A429433" t="inlineStr">
        <is>
          <t>bnpg</t>
        </is>
      </c>
      <c r="B429433" t="n">
        <v>1</v>
      </c>
    </row>
    <row r="429434">
      <c r="A429434" t="inlineStr">
        <is>
          <t>fmtsng</t>
        </is>
      </c>
      <c r="B429434" t="n">
        <v>1</v>
      </c>
    </row>
    <row r="429435">
      <c r="A429435" t="inlineStr">
        <is>
          <t>me850ce2203802</t>
        </is>
      </c>
      <c r="B429435" t="n">
        <v>1</v>
      </c>
    </row>
    <row r="429436">
      <c r="A429436" t="inlineStr">
        <is>
          <t>tschtbwds</t>
        </is>
      </c>
      <c r="B429436" t="n">
        <v>1</v>
      </c>
    </row>
    <row r="429437">
      <c r="A429437" t="inlineStr">
        <is>
          <t>wenkyu</t>
        </is>
      </c>
      <c r="B429437" t="n">
        <v>1</v>
      </c>
    </row>
    <row r="429438">
      <c r="A429438" t="inlineStr">
        <is>
          <t>rishathi</t>
        </is>
      </c>
      <c r="B429438" t="n">
        <v>1</v>
      </c>
    </row>
    <row r="429439">
      <c r="A429439" t="inlineStr">
        <is>
          <t>faddash</t>
        </is>
      </c>
      <c r="B429439" t="n">
        <v>1</v>
      </c>
    </row>
    <row r="429440">
      <c r="A429440" t="inlineStr">
        <is>
          <t>curlygoddamn</t>
        </is>
      </c>
      <c r="B429440" t="n">
        <v>1</v>
      </c>
    </row>
    <row r="429441">
      <c r="A429441" t="inlineStr">
        <is>
          <t>daremia</t>
        </is>
      </c>
      <c r="B429441" t="n">
        <v>1</v>
      </c>
    </row>
    <row r="429442">
      <c r="A429442" t="inlineStr">
        <is>
          <t>wilimots</t>
        </is>
      </c>
      <c r="B429442" t="n">
        <v>1</v>
      </c>
    </row>
    <row r="429443">
      <c r="A429443" t="inlineStr">
        <is>
          <t>minoneys</t>
        </is>
      </c>
      <c r="B429443" t="n">
        <v>1</v>
      </c>
    </row>
    <row r="429444">
      <c r="A429444" t="inlineStr">
        <is>
          <t>whitechurch</t>
        </is>
      </c>
      <c r="B429444" t="n">
        <v>2</v>
      </c>
    </row>
    <row r="429445">
      <c r="A429445" t="inlineStr">
        <is>
          <t>passyunk</t>
        </is>
      </c>
      <c r="B429445" t="n">
        <v>1</v>
      </c>
    </row>
    <row r="429446">
      <c r="A429446" t="inlineStr">
        <is>
          <t>millod</t>
        </is>
      </c>
      <c r="B429446" t="n">
        <v>1</v>
      </c>
    </row>
    <row r="429447">
      <c r="A429447" t="inlineStr">
        <is>
          <t>churman</t>
        </is>
      </c>
      <c r="B429447" t="n">
        <v>1</v>
      </c>
    </row>
    <row r="429448">
      <c r="A429448" t="inlineStr">
        <is>
          <t>branish</t>
        </is>
      </c>
      <c r="B429448" t="n">
        <v>1</v>
      </c>
    </row>
    <row r="429449">
      <c r="A429449" t="inlineStr">
        <is>
          <t>waratine</t>
        </is>
      </c>
      <c r="B429449" t="n">
        <v>1</v>
      </c>
    </row>
    <row r="429450">
      <c r="A429450" t="inlineStr">
        <is>
          <t>meanlands</t>
        </is>
      </c>
      <c r="B429450" t="n">
        <v>1</v>
      </c>
    </row>
    <row r="429451">
      <c r="A429451" t="inlineStr">
        <is>
          <t>fedrywell</t>
        </is>
      </c>
      <c r="B429451" t="n">
        <v>1</v>
      </c>
    </row>
    <row r="429452">
      <c r="A429452" t="inlineStr">
        <is>
          <t>sackfried</t>
        </is>
      </c>
      <c r="B429452" t="n">
        <v>1</v>
      </c>
    </row>
    <row r="429453">
      <c r="A429453" t="inlineStr">
        <is>
          <t>sengat</t>
        </is>
      </c>
      <c r="B429453" t="n">
        <v>1</v>
      </c>
    </row>
    <row r="429454">
      <c r="A429454" t="inlineStr">
        <is>
          <t>hellungessman</t>
        </is>
      </c>
      <c r="B429454" t="n">
        <v>1</v>
      </c>
    </row>
    <row r="429455">
      <c r="A429455" t="inlineStr">
        <is>
          <t>interschmittafrl</t>
        </is>
      </c>
      <c r="B429455" t="n">
        <v>1</v>
      </c>
    </row>
    <row r="429456">
      <c r="A429456" t="inlineStr">
        <is>
          <t>madresa</t>
        </is>
      </c>
      <c r="B429456" t="n">
        <v>1</v>
      </c>
    </row>
    <row r="429457">
      <c r="A429457" t="inlineStr">
        <is>
          <t>beginport</t>
        </is>
      </c>
      <c r="B429457" t="n">
        <v>1</v>
      </c>
    </row>
    <row r="429458">
      <c r="A429458" t="inlineStr">
        <is>
          <t>bugputting</t>
        </is>
      </c>
      <c r="B429458" t="n">
        <v>1</v>
      </c>
    </row>
    <row r="429459">
      <c r="A429459" t="inlineStr">
        <is>
          <t>kaygram</t>
        </is>
      </c>
      <c r="B429459" t="n">
        <v>1</v>
      </c>
    </row>
    <row r="429460">
      <c r="A429460" t="inlineStr">
        <is>
          <t>tracemers</t>
        </is>
      </c>
      <c r="B429460" t="n">
        <v>1</v>
      </c>
    </row>
    <row r="429461">
      <c r="A429461" t="inlineStr">
        <is>
          <t>xerping</t>
        </is>
      </c>
      <c r="B429461" t="n">
        <v>1</v>
      </c>
    </row>
    <row r="429462">
      <c r="A429462" t="inlineStr">
        <is>
          <t>barjon</t>
        </is>
      </c>
      <c r="B429462" t="n">
        <v>1</v>
      </c>
    </row>
    <row r="429463">
      <c r="A429463" t="inlineStr">
        <is>
          <t>mambit</t>
        </is>
      </c>
      <c r="B429463" t="n">
        <v>1</v>
      </c>
    </row>
    <row r="429464">
      <c r="A429464" t="inlineStr">
        <is>
          <t>abutement</t>
        </is>
      </c>
      <c r="B429464" t="n">
        <v>1</v>
      </c>
    </row>
    <row r="429465">
      <c r="A429465" t="inlineStr">
        <is>
          <t>loosze</t>
        </is>
      </c>
      <c r="B429465" t="n">
        <v>1</v>
      </c>
    </row>
    <row r="429466">
      <c r="A429466" t="inlineStr">
        <is>
          <t>bontenâti</t>
        </is>
      </c>
      <c r="B429466" t="n">
        <v>1</v>
      </c>
    </row>
    <row r="429467">
      <c r="A429467" t="inlineStr">
        <is>
          <t>shimbunese</t>
        </is>
      </c>
      <c r="B429467" t="n">
        <v>1</v>
      </c>
    </row>
    <row r="429468">
      <c r="A429468" t="inlineStr">
        <is>
          <t>japaneseighcmorg04</t>
        </is>
      </c>
      <c r="B429468" t="n">
        <v>1</v>
      </c>
    </row>
    <row r="429469">
      <c r="A429469" t="inlineStr">
        <is>
          <t>furnet</t>
        </is>
      </c>
      <c r="B429469" t="n">
        <v>1</v>
      </c>
    </row>
    <row r="429470">
      <c r="A429470" t="inlineStr">
        <is>
          <t>kannoki</t>
        </is>
      </c>
      <c r="B429470" t="n">
        <v>1</v>
      </c>
    </row>
    <row r="429471">
      <c r="A429471" t="inlineStr">
        <is>
          <t>tuberaceous</t>
        </is>
      </c>
      <c r="B429471" t="n">
        <v>1</v>
      </c>
    </row>
    <row r="429472">
      <c r="A429472" t="inlineStr">
        <is>
          <t>hostae</t>
        </is>
      </c>
      <c r="B429472" t="n">
        <v>1</v>
      </c>
    </row>
    <row r="429473">
      <c r="A429473" t="inlineStr">
        <is>
          <t>woper</t>
        </is>
      </c>
      <c r="B429473" t="n">
        <v>1</v>
      </c>
    </row>
    <row r="429474">
      <c r="A429474" t="inlineStr">
        <is>
          <t>carbsmus</t>
        </is>
      </c>
      <c r="B429474" t="n">
        <v>1</v>
      </c>
    </row>
    <row r="429475">
      <c r="A429475" t="inlineStr">
        <is>
          <t>audieman</t>
        </is>
      </c>
      <c r="B429475" t="n">
        <v>1</v>
      </c>
    </row>
    <row r="429476">
      <c r="A429476" t="inlineStr">
        <is>
          <t>maddritz</t>
        </is>
      </c>
      <c r="B429476" t="n">
        <v>1</v>
      </c>
    </row>
    <row r="429477">
      <c r="A429477" t="inlineStr">
        <is>
          <t>occomin</t>
        </is>
      </c>
      <c r="B429477" t="n">
        <v>1</v>
      </c>
    </row>
    <row r="429478">
      <c r="A429478" t="inlineStr">
        <is>
          <t>hibikiwitch</t>
        </is>
      </c>
      <c r="B429478" t="n">
        <v>1</v>
      </c>
    </row>
    <row r="429479">
      <c r="A429479" t="inlineStr">
        <is>
          <t>grül</t>
        </is>
      </c>
      <c r="B429479" t="n">
        <v>1</v>
      </c>
    </row>
    <row r="429480">
      <c r="A429480" t="inlineStr">
        <is>
          <t>cawder</t>
        </is>
      </c>
      <c r="B429480" t="n">
        <v>1</v>
      </c>
    </row>
    <row r="429481">
      <c r="A429481" t="inlineStr">
        <is>
          <t>estrich</t>
        </is>
      </c>
      <c r="B429481" t="n">
        <v>8</v>
      </c>
    </row>
    <row r="429482">
      <c r="A429482" t="inlineStr">
        <is>
          <t>vwfe</t>
        </is>
      </c>
      <c r="B429482" t="n">
        <v>1</v>
      </c>
    </row>
    <row r="429483">
      <c r="A429483" t="inlineStr">
        <is>
          <t>gattams</t>
        </is>
      </c>
      <c r="B429483" t="n">
        <v>1</v>
      </c>
    </row>
    <row r="429484">
      <c r="A429484" t="inlineStr">
        <is>
          <t>oapc</t>
        </is>
      </c>
      <c r="B429484" t="n">
        <v>1</v>
      </c>
    </row>
    <row r="429485">
      <c r="A429485" t="inlineStr">
        <is>
          <t>osbornciams</t>
        </is>
      </c>
      <c r="B429485" t="n">
        <v>1</v>
      </c>
    </row>
    <row r="429486">
      <c r="A429486" t="inlineStr">
        <is>
          <t>spyderworld</t>
        </is>
      </c>
      <c r="B429486" t="n">
        <v>1</v>
      </c>
    </row>
    <row r="429487">
      <c r="A429487" t="inlineStr">
        <is>
          <t>requincesses</t>
        </is>
      </c>
      <c r="B429487" t="n">
        <v>1</v>
      </c>
    </row>
    <row r="429488">
      <c r="A429488" t="inlineStr">
        <is>
          <t>gattam</t>
        </is>
      </c>
      <c r="B429488" t="n">
        <v>1</v>
      </c>
    </row>
    <row r="429489">
      <c r="A429489" t="inlineStr">
        <is>
          <t>patwaffen</t>
        </is>
      </c>
      <c r="B429489" t="n">
        <v>1</v>
      </c>
    </row>
    <row r="429490">
      <c r="A429490" t="inlineStr">
        <is>
          <t>endean</t>
        </is>
      </c>
      <c r="B429490" t="n">
        <v>1</v>
      </c>
    </row>
    <row r="429491">
      <c r="A429491" t="inlineStr">
        <is>
          <t>kuffah</t>
        </is>
      </c>
      <c r="B429491" t="n">
        <v>1</v>
      </c>
    </row>
    <row r="429492">
      <c r="A429492" t="inlineStr">
        <is>
          <t>100sir</t>
        </is>
      </c>
      <c r="B429492" t="n">
        <v>1</v>
      </c>
    </row>
    <row r="429493">
      <c r="A429493" t="inlineStr">
        <is>
          <t>navotska</t>
        </is>
      </c>
      <c r="B429493" t="n">
        <v>1</v>
      </c>
    </row>
    <row r="429494">
      <c r="A429494" t="inlineStr">
        <is>
          <t>zamorskis</t>
        </is>
      </c>
      <c r="B429494" t="n">
        <v>1</v>
      </c>
    </row>
    <row r="429495">
      <c r="A429495" t="inlineStr">
        <is>
          <t>lopuber</t>
        </is>
      </c>
      <c r="B429495" t="n">
        <v>1</v>
      </c>
    </row>
    <row r="429496">
      <c r="A429496" t="inlineStr">
        <is>
          <t>blamni</t>
        </is>
      </c>
      <c r="B429496" t="n">
        <v>1</v>
      </c>
    </row>
    <row r="429497">
      <c r="A429497" t="inlineStr">
        <is>
          <t>fortynes</t>
        </is>
      </c>
      <c r="B429497" t="n">
        <v>1</v>
      </c>
    </row>
    <row r="429498">
      <c r="A429498" t="inlineStr">
        <is>
          <t>wlbrm</t>
        </is>
      </c>
      <c r="B429498" t="n">
        <v>1</v>
      </c>
    </row>
    <row r="429499">
      <c r="A429499" t="inlineStr">
        <is>
          <t>roggia</t>
        </is>
      </c>
      <c r="B429499" t="n">
        <v>1</v>
      </c>
    </row>
    <row r="429500">
      <c r="A429500" t="inlineStr">
        <is>
          <t>lizhad</t>
        </is>
      </c>
      <c r="B429500" t="n">
        <v>1</v>
      </c>
    </row>
    <row r="429501">
      <c r="A429501" t="inlineStr">
        <is>
          <t>benchling</t>
        </is>
      </c>
      <c r="B429501" t="n">
        <v>1</v>
      </c>
    </row>
    <row r="429502">
      <c r="A429502" t="inlineStr">
        <is>
          <t>castrenev</t>
        </is>
      </c>
      <c r="B429502" t="n">
        <v>1</v>
      </c>
    </row>
    <row r="429503">
      <c r="A429503" t="inlineStr">
        <is>
          <t>allseeing</t>
        </is>
      </c>
      <c r="B429503" t="n">
        <v>1</v>
      </c>
    </row>
    <row r="429504">
      <c r="A429504" t="inlineStr">
        <is>
          <t>princgrave</t>
        </is>
      </c>
      <c r="B429504" t="n">
        <v>1</v>
      </c>
    </row>
    <row r="429505">
      <c r="A429505" t="inlineStr">
        <is>
          <t>hainers</t>
        </is>
      </c>
      <c r="B429505" t="n">
        <v>1</v>
      </c>
    </row>
    <row r="429506">
      <c r="A429506" t="inlineStr">
        <is>
          <t>giladwarbrin</t>
        </is>
      </c>
      <c r="B429506" t="n">
        <v>1</v>
      </c>
    </row>
    <row r="429507">
      <c r="A429507" t="inlineStr">
        <is>
          <t>muhammaded</t>
        </is>
      </c>
      <c r="B429507" t="n">
        <v>1</v>
      </c>
    </row>
    <row r="429508">
      <c r="A429508" t="inlineStr">
        <is>
          <t>monbeam</t>
        </is>
      </c>
      <c r="B429508" t="n">
        <v>1</v>
      </c>
    </row>
    <row r="429509">
      <c r="A429509" t="inlineStr">
        <is>
          <t>agayors</t>
        </is>
      </c>
      <c r="B429509" t="n">
        <v>1</v>
      </c>
    </row>
    <row r="429510">
      <c r="A429510" t="inlineStr">
        <is>
          <t>heinney</t>
        </is>
      </c>
      <c r="B429510" t="n">
        <v>1</v>
      </c>
    </row>
    <row r="429511">
      <c r="A429511" t="inlineStr">
        <is>
          <t>sommermans</t>
        </is>
      </c>
      <c r="B429511" t="n">
        <v>1</v>
      </c>
    </row>
    <row r="429512">
      <c r="A429512" t="inlineStr">
        <is>
          <t>lndtatti</t>
        </is>
      </c>
      <c r="B429512" t="n">
        <v>1</v>
      </c>
    </row>
    <row r="429513">
      <c r="A429513" t="inlineStr">
        <is>
          <t>senderhausoh</t>
        </is>
      </c>
      <c r="B429513" t="n">
        <v>1</v>
      </c>
    </row>
    <row r="429514">
      <c r="A429514" t="inlineStr">
        <is>
          <t>saapsory</t>
        </is>
      </c>
      <c r="B429514" t="n">
        <v>1</v>
      </c>
    </row>
    <row r="429515">
      <c r="A429515" t="inlineStr">
        <is>
          <t>ziert</t>
        </is>
      </c>
      <c r="B429515" t="n">
        <v>1</v>
      </c>
    </row>
    <row r="429516">
      <c r="A429516" t="inlineStr">
        <is>
          <t>birrigan</t>
        </is>
      </c>
      <c r="B429516" t="n">
        <v>1</v>
      </c>
    </row>
    <row r="429517">
      <c r="A429517" t="inlineStr">
        <is>
          <t>haeilty</t>
        </is>
      </c>
      <c r="B429517" t="n">
        <v>1</v>
      </c>
    </row>
    <row r="429518">
      <c r="A429518" t="inlineStr">
        <is>
          <t>tallspeaker</t>
        </is>
      </c>
      <c r="B429518" t="n">
        <v>1</v>
      </c>
    </row>
    <row r="429519">
      <c r="A429519" t="inlineStr">
        <is>
          <t>carnall</t>
        </is>
      </c>
      <c r="B429519" t="n">
        <v>1</v>
      </c>
    </row>
    <row r="429520">
      <c r="A429520" t="inlineStr">
        <is>
          <t>burchford</t>
        </is>
      </c>
      <c r="B429520" t="n">
        <v>1</v>
      </c>
    </row>
    <row r="429521">
      <c r="A429521" t="inlineStr">
        <is>
          <t>buddanhee</t>
        </is>
      </c>
      <c r="B429521" t="n">
        <v>1</v>
      </c>
    </row>
    <row r="429522">
      <c r="A429522" t="inlineStr">
        <is>
          <t>loredas</t>
        </is>
      </c>
      <c r="B429522" t="n">
        <v>1</v>
      </c>
    </row>
    <row r="429523">
      <c r="A429523" t="inlineStr">
        <is>
          <t>heighren</t>
        </is>
      </c>
      <c r="B429523" t="n">
        <v>1</v>
      </c>
    </row>
    <row r="429524">
      <c r="A429524" t="inlineStr">
        <is>
          <t>hegervenck</t>
        </is>
      </c>
      <c r="B429524" t="n">
        <v>1</v>
      </c>
    </row>
    <row r="429525">
      <c r="A429525" t="inlineStr">
        <is>
          <t>celdora</t>
        </is>
      </c>
      <c r="B429525" t="n">
        <v>1</v>
      </c>
    </row>
    <row r="429526">
      <c r="A429526" t="inlineStr">
        <is>
          <t>grabards</t>
        </is>
      </c>
      <c r="B429526" t="n">
        <v>1</v>
      </c>
    </row>
    <row r="429527">
      <c r="A429527" t="inlineStr">
        <is>
          <t>glassbury</t>
        </is>
      </c>
      <c r="B429527" t="n">
        <v>1</v>
      </c>
    </row>
    <row r="429528">
      <c r="A429528" t="inlineStr">
        <is>
          <t>rasrim</t>
        </is>
      </c>
      <c r="B429528" t="n">
        <v>1</v>
      </c>
    </row>
    <row r="429529">
      <c r="A429529" t="inlineStr">
        <is>
          <t>relationsable</t>
        </is>
      </c>
      <c r="B429529" t="n">
        <v>1</v>
      </c>
    </row>
    <row r="429530">
      <c r="A429530" t="inlineStr">
        <is>
          <t>crwc</t>
        </is>
      </c>
      <c r="B429530" t="n">
        <v>1</v>
      </c>
    </row>
    <row r="429531">
      <c r="A429531" t="inlineStr">
        <is>
          <t>biophiliac</t>
        </is>
      </c>
      <c r="B429531" t="n">
        <v>1</v>
      </c>
    </row>
    <row r="429532">
      <c r="A429532" t="inlineStr">
        <is>
          <t>zeldenhaven</t>
        </is>
      </c>
      <c r="B429532" t="n">
        <v>1</v>
      </c>
    </row>
    <row r="429533">
      <c r="A429533" t="inlineStr">
        <is>
          <t>postvaccine</t>
        </is>
      </c>
      <c r="B429533" t="n">
        <v>3</v>
      </c>
    </row>
    <row r="429534">
      <c r="A429534" t="inlineStr">
        <is>
          <t>cockobace</t>
        </is>
      </c>
      <c r="B429534" t="n">
        <v>1</v>
      </c>
    </row>
    <row r="429535">
      <c r="A429535" t="inlineStr">
        <is>
          <t>ogtt</t>
        </is>
      </c>
      <c r="B429535" t="n">
        <v>1</v>
      </c>
    </row>
    <row r="429536">
      <c r="A429536" t="inlineStr">
        <is>
          <t>μodml</t>
        </is>
      </c>
      <c r="B429536" t="n">
        <v>1</v>
      </c>
    </row>
    <row r="429537">
      <c r="A429537" t="inlineStr">
        <is>
          <t>lnci</t>
        </is>
      </c>
      <c r="B429537" t="n">
        <v>1</v>
      </c>
    </row>
    <row r="429538">
      <c r="A429538" t="inlineStr">
        <is>
          <t>bcl−t</t>
        </is>
      </c>
      <c r="B429538" t="n">
        <v>1</v>
      </c>
    </row>
    <row r="429539">
      <c r="A429539" t="inlineStr">
        <is>
          <t>heterocyclincycloa</t>
        </is>
      </c>
      <c r="B429539" t="n">
        <v>1</v>
      </c>
    </row>
    <row r="429540">
      <c r="A429540" t="inlineStr">
        <is>
          <t>natelli</t>
        </is>
      </c>
      <c r="B429540" t="n">
        <v>1</v>
      </c>
    </row>
    <row r="429541">
      <c r="A429541" t="inlineStr">
        <is>
          <t>postmorphic</t>
        </is>
      </c>
      <c r="B429541" t="n">
        <v>1</v>
      </c>
    </row>
    <row r="429542">
      <c r="A429542" t="inlineStr">
        <is>
          <t>transplanta</t>
        </is>
      </c>
      <c r="B429542" t="n">
        <v>1</v>
      </c>
    </row>
    <row r="429543">
      <c r="A429543" t="inlineStr">
        <is>
          <t>osteoepidemiological</t>
        </is>
      </c>
      <c r="B429543" t="n">
        <v>1</v>
      </c>
    </row>
    <row r="429544">
      <c r="A429544" t="inlineStr">
        <is>
          <t>immunile</t>
        </is>
      </c>
      <c r="B429544" t="n">
        <v>1</v>
      </c>
    </row>
    <row r="429545">
      <c r="A429545" t="inlineStr">
        <is>
          <t>cl−t</t>
        </is>
      </c>
      <c r="B429545" t="n">
        <v>1</v>
      </c>
    </row>
    <row r="429546">
      <c r="A429546" t="inlineStr">
        <is>
          <t>tripadvance</t>
        </is>
      </c>
      <c r="B429546" t="n">
        <v>1</v>
      </c>
    </row>
    <row r="429547">
      <c r="A429547" t="inlineStr">
        <is>
          <t>tr−c</t>
        </is>
      </c>
      <c r="B429547" t="n">
        <v>1</v>
      </c>
    </row>
    <row r="429548">
      <c r="A429548" t="inlineStr">
        <is>
          <t>hphiladelphia</t>
        </is>
      </c>
      <c r="B429548" t="n">
        <v>1</v>
      </c>
    </row>
    <row r="429549">
      <c r="A429549" t="inlineStr">
        <is>
          <t>proxmox1</t>
        </is>
      </c>
      <c r="B429549" t="n">
        <v>1</v>
      </c>
    </row>
    <row r="429550">
      <c r="A429550" t="inlineStr">
        <is>
          <t>nsiot</t>
        </is>
      </c>
      <c r="B429550" t="n">
        <v>1</v>
      </c>
    </row>
    <row r="429551">
      <c r="A429551" t="inlineStr">
        <is>
          <t>aidsh</t>
        </is>
      </c>
      <c r="B429551" t="n">
        <v>1</v>
      </c>
    </row>
    <row r="429552">
      <c r="A429552" t="inlineStr">
        <is>
          <t>coefficientated</t>
        </is>
      </c>
      <c r="B429552" t="n">
        <v>1</v>
      </c>
    </row>
    <row r="429553">
      <c r="A429553" t="inlineStr">
        <is>
          <t>lif_neomycin</t>
        </is>
      </c>
      <c r="B429553" t="n">
        <v>1</v>
      </c>
    </row>
    <row r="429554">
      <c r="A429554" t="inlineStr">
        <is>
          <t>diallyl</t>
        </is>
      </c>
      <c r="B429554" t="n">
        <v>1</v>
      </c>
    </row>
    <row r="429555">
      <c r="A429555" t="inlineStr">
        <is>
          <t>dabra</t>
        </is>
      </c>
      <c r="B429555" t="n">
        <v>1</v>
      </c>
    </row>
    <row r="429556">
      <c r="A429556" t="inlineStr">
        <is>
          <t>statentfs</t>
        </is>
      </c>
      <c r="B429556" t="n">
        <v>1</v>
      </c>
    </row>
    <row r="429557">
      <c r="A429557" t="inlineStr">
        <is>
          <t>fedrak</t>
        </is>
      </c>
      <c r="B429557" t="n">
        <v>1</v>
      </c>
    </row>
    <row r="429558">
      <c r="A429558" t="inlineStr">
        <is>
          <t>filcbs</t>
        </is>
      </c>
      <c r="B429558" t="n">
        <v>1</v>
      </c>
    </row>
    <row r="429559">
      <c r="A429559" t="inlineStr">
        <is>
          <t>saguamonteiro</t>
        </is>
      </c>
      <c r="B429559" t="n">
        <v>1</v>
      </c>
    </row>
    <row r="429560">
      <c r="A429560" t="inlineStr">
        <is>
          <t>mouselabels</t>
        </is>
      </c>
      <c r="B429560" t="n">
        <v>1</v>
      </c>
    </row>
    <row r="429561">
      <c r="A429561" t="inlineStr">
        <is>
          <t>tmfa</t>
        </is>
      </c>
      <c r="B429561" t="n">
        <v>1</v>
      </c>
    </row>
    <row r="429562">
      <c r="A429562" t="inlineStr">
        <is>
          <t>irhr</t>
        </is>
      </c>
      <c r="B429562" t="n">
        <v>2</v>
      </c>
    </row>
    <row r="429563">
      <c r="A429563" t="inlineStr">
        <is>
          <t>br−t</t>
        </is>
      </c>
      <c r="B429563" t="n">
        <v>1</v>
      </c>
    </row>
    <row r="429564">
      <c r="A429564" t="inlineStr">
        <is>
          <t>cholemia</t>
        </is>
      </c>
      <c r="B429564" t="n">
        <v>1</v>
      </c>
    </row>
    <row r="429565">
      <c r="A429565" t="inlineStr">
        <is>
          <t>jgaso</t>
        </is>
      </c>
      <c r="B429565" t="n">
        <v>1</v>
      </c>
    </row>
    <row r="429566">
      <c r="A429566" t="inlineStr">
        <is>
          <t>pergroup</t>
        </is>
      </c>
      <c r="B429566" t="n">
        <v>1</v>
      </c>
    </row>
    <row r="429567">
      <c r="A429567" t="inlineStr">
        <is>
          <t>piskol</t>
        </is>
      </c>
      <c r="B429567" t="n">
        <v>2</v>
      </c>
    </row>
    <row r="429568">
      <c r="A429568" t="inlineStr">
        <is>
          <t>eastlore</t>
        </is>
      </c>
      <c r="B429568" t="n">
        <v>1</v>
      </c>
    </row>
    <row r="429569">
      <c r="A429569" t="inlineStr">
        <is>
          <t>heedno</t>
        </is>
      </c>
      <c r="B429569" t="n">
        <v>1</v>
      </c>
    </row>
    <row r="429570">
      <c r="A429570" t="inlineStr">
        <is>
          <t>stevesang</t>
        </is>
      </c>
      <c r="B429570" t="n">
        <v>1</v>
      </c>
    </row>
    <row r="429571">
      <c r="A429571" t="inlineStr">
        <is>
          <t>myreval</t>
        </is>
      </c>
      <c r="B429571" t="n">
        <v>1</v>
      </c>
    </row>
    <row r="429572">
      <c r="A429572" t="inlineStr">
        <is>
          <t>_nbig</t>
        </is>
      </c>
      <c r="B429572" t="n">
        <v>1</v>
      </c>
    </row>
    <row r="429573">
      <c r="A429573" t="inlineStr">
        <is>
          <t>htt05176</t>
        </is>
      </c>
      <c r="B429573" t="n">
        <v>1</v>
      </c>
    </row>
    <row r="429574">
      <c r="A429574" t="inlineStr">
        <is>
          <t>fillbar</t>
        </is>
      </c>
      <c r="B429574" t="n">
        <v>1</v>
      </c>
    </row>
    <row r="429575">
      <c r="A429575" t="inlineStr">
        <is>
          <t>_many</t>
        </is>
      </c>
      <c r="B429575" t="n">
        <v>1</v>
      </c>
    </row>
    <row r="429576">
      <c r="A429576" t="inlineStr">
        <is>
          <t>fakedarglist</t>
        </is>
      </c>
      <c r="B429576" t="n">
        <v>1</v>
      </c>
    </row>
    <row r="429577">
      <c r="A429577" t="inlineStr">
        <is>
          <t>deizerrough</t>
        </is>
      </c>
      <c r="B429577" t="n">
        <v>1</v>
      </c>
    </row>
    <row r="429578">
      <c r="A429578" t="inlineStr">
        <is>
          <t>pixummy</t>
        </is>
      </c>
      <c r="B429578" t="n">
        <v>1</v>
      </c>
    </row>
    <row r="429579">
      <c r="A429579" t="inlineStr">
        <is>
          <t>fceclk_ni_no</t>
        </is>
      </c>
      <c r="B429579" t="n">
        <v>1</v>
      </c>
    </row>
    <row r="429580">
      <c r="A429580" t="inlineStr">
        <is>
          <t>classiccremake</t>
        </is>
      </c>
      <c r="B429580" t="n">
        <v>1</v>
      </c>
    </row>
    <row r="429581">
      <c r="A429581" t="inlineStr">
        <is>
          <t>regionpipeline</t>
        </is>
      </c>
      <c r="B429581" t="n">
        <v>1</v>
      </c>
    </row>
    <row r="429582">
      <c r="A429582" t="inlineStr">
        <is>
          <t>lendlobe</t>
        </is>
      </c>
      <c r="B429582" t="n">
        <v>1</v>
      </c>
    </row>
    <row r="429583">
      <c r="A429583" t="inlineStr">
        <is>
          <t>_antilock</t>
        </is>
      </c>
      <c r="B429583" t="n">
        <v>1</v>
      </c>
    </row>
    <row r="429584">
      <c r="A429584" t="inlineStr">
        <is>
          <t>heightlength</t>
        </is>
      </c>
      <c r="B429584" t="n">
        <v>2</v>
      </c>
    </row>
    <row r="429585">
      <c r="A429585" t="inlineStr">
        <is>
          <t>devttysihter87</t>
        </is>
      </c>
      <c r="B429585" t="n">
        <v>1</v>
      </c>
    </row>
    <row r="429586">
      <c r="A429586" t="inlineStr">
        <is>
          <t>nullinuxdefault</t>
        </is>
      </c>
      <c r="B429586" t="n">
        <v>1</v>
      </c>
    </row>
    <row r="429587">
      <c r="A429587" t="inlineStr">
        <is>
          <t>au_fn</t>
        </is>
      </c>
      <c r="B429587" t="n">
        <v>1</v>
      </c>
    </row>
    <row r="429588">
      <c r="A429588" t="inlineStr">
        <is>
          <t>idlelymore</t>
        </is>
      </c>
      <c r="B429588" t="n">
        <v>1</v>
      </c>
    </row>
    <row r="429589">
      <c r="A429589" t="inlineStr">
        <is>
          <t>unixal</t>
        </is>
      </c>
      <c r="B429589" t="n">
        <v>1</v>
      </c>
    </row>
    <row r="429590">
      <c r="A429590" t="inlineStr">
        <is>
          <t>fileassets</t>
        </is>
      </c>
      <c r="B429590" t="n">
        <v>1</v>
      </c>
    </row>
    <row r="429591">
      <c r="A429591" t="inlineStr">
        <is>
          <t>juhannas</t>
        </is>
      </c>
      <c r="B429591" t="n">
        <v>1</v>
      </c>
    </row>
    <row r="429592">
      <c r="A429592" t="inlineStr">
        <is>
          <t>x_files_settingsury_seq_unfired</t>
        </is>
      </c>
      <c r="B429592" t="n">
        <v>1</v>
      </c>
    </row>
    <row r="429593">
      <c r="A429593" t="inlineStr">
        <is>
          <t>illdated</t>
        </is>
      </c>
      <c r="B429593" t="n">
        <v>1</v>
      </c>
    </row>
    <row r="429594">
      <c r="A429594" t="inlineStr">
        <is>
          <t>export_doc</t>
        </is>
      </c>
      <c r="B429594" t="n">
        <v>1</v>
      </c>
    </row>
    <row r="429595">
      <c r="A429595" t="inlineStr">
        <is>
          <t>marirri</t>
        </is>
      </c>
      <c r="B429595" t="n">
        <v>1</v>
      </c>
    </row>
    <row r="429596">
      <c r="A429596" t="inlineStr">
        <is>
          <t>__commit_oldreuse_callback</t>
        </is>
      </c>
      <c r="B429596" t="n">
        <v>1</v>
      </c>
    </row>
    <row r="429597">
      <c r="A429597" t="inlineStr">
        <is>
          <t>usefn</t>
        </is>
      </c>
      <c r="B429597" t="n">
        <v>1</v>
      </c>
    </row>
    <row r="429598">
      <c r="A429598" t="inlineStr">
        <is>
          <t>maxspeedbulletintospngpcs</t>
        </is>
      </c>
      <c r="B429598" t="n">
        <v>1</v>
      </c>
    </row>
    <row r="429599">
      <c r="A429599" t="inlineStr">
        <is>
          <t>gnu4</t>
        </is>
      </c>
      <c r="B429599" t="n">
        <v>2</v>
      </c>
    </row>
    <row r="429600">
      <c r="A429600" t="inlineStr">
        <is>
          <t>border_pledge</t>
        </is>
      </c>
      <c r="B429600" t="n">
        <v>1</v>
      </c>
    </row>
    <row r="429601">
      <c r="A429601" t="inlineStr">
        <is>
          <t>linkify{</t>
        </is>
      </c>
      <c r="B429601" t="n">
        <v>1</v>
      </c>
    </row>
    <row r="429602">
      <c r="A429602" t="inlineStr">
        <is>
          <t>httpsvbase</t>
        </is>
      </c>
      <c r="B429602" t="n">
        <v>1</v>
      </c>
    </row>
    <row r="429603">
      <c r="A429603" t="inlineStr">
        <is>
          <t>mystamp</t>
        </is>
      </c>
      <c r="B429603" t="n">
        <v>1</v>
      </c>
    </row>
    <row r="429604">
      <c r="A429604" t="inlineStr">
        <is>
          <t>hidraw02</t>
        </is>
      </c>
      <c r="B429604" t="n">
        <v>1</v>
      </c>
    </row>
    <row r="429605">
      <c r="A429605" t="inlineStr">
        <is>
          <t>_synchronize</t>
        </is>
      </c>
      <c r="B429605" t="n">
        <v>1</v>
      </c>
    </row>
    <row r="429606">
      <c r="A429606" t="inlineStr">
        <is>
          <t>seecustomtextunforce</t>
        </is>
      </c>
      <c r="B429606" t="n">
        <v>1</v>
      </c>
    </row>
    <row r="429607">
      <c r="A429607" t="inlineStr">
        <is>
          <t>fakedbutdo</t>
        </is>
      </c>
      <c r="B429607" t="n">
        <v>1</v>
      </c>
    </row>
    <row r="429608">
      <c r="A429608" t="inlineStr">
        <is>
          <t>__usefunnel</t>
        </is>
      </c>
      <c r="B429608" t="n">
        <v>1</v>
      </c>
    </row>
    <row r="429609">
      <c r="A429609" t="inlineStr">
        <is>
          <t>10t145055</t>
        </is>
      </c>
      <c r="B429609" t="n">
        <v>1</v>
      </c>
    </row>
    <row r="429610">
      <c r="A429610" t="inlineStr">
        <is>
          <t>brazet</t>
        </is>
      </c>
      <c r="B429610" t="n">
        <v>1</v>
      </c>
    </row>
    <row r="429611">
      <c r="A429611" t="inlineStr">
        <is>
          <t>reflat</t>
        </is>
      </c>
      <c r="B429611" t="n">
        <v>1</v>
      </c>
    </row>
    <row r="429612">
      <c r="A429612" t="inlineStr">
        <is>
          <t>readybarrelstyle</t>
        </is>
      </c>
      <c r="B429612" t="n">
        <v>1</v>
      </c>
    </row>
    <row r="429613">
      <c r="A429613" t="inlineStr">
        <is>
          <t>rfc6054</t>
        </is>
      </c>
      <c r="B429613" t="n">
        <v>1</v>
      </c>
    </row>
    <row r="429614">
      <c r="A429614" t="inlineStr">
        <is>
          <t>2134431713</t>
        </is>
      </c>
      <c r="B429614" t="n">
        <v>1</v>
      </c>
    </row>
    <row r="429615">
      <c r="A429615" t="inlineStr">
        <is>
          <t>exeimer</t>
        </is>
      </c>
      <c r="B429615" t="n">
        <v>1</v>
      </c>
    </row>
    <row r="429616">
      <c r="A429616" t="inlineStr">
        <is>
          <t>stylestatus</t>
        </is>
      </c>
      <c r="B429616" t="n">
        <v>1</v>
      </c>
    </row>
    <row r="429617">
      <c r="A429617" t="inlineStr">
        <is>
          <t>358169</t>
        </is>
      </c>
      <c r="B429617" t="n">
        <v>1</v>
      </c>
    </row>
    <row r="429618">
      <c r="A429618" t="inlineStr">
        <is>
          <t>get_vb_stage_path</t>
        </is>
      </c>
      <c r="B429618" t="n">
        <v>1</v>
      </c>
    </row>
    <row r="429619">
      <c r="A429619" t="inlineStr">
        <is>
          <t>text||</t>
        </is>
      </c>
      <c r="B429619" t="n">
        <v>1</v>
      </c>
    </row>
    <row r="429620">
      <c r="A429620" t="inlineStr">
        <is>
          <t>guest69never</t>
        </is>
      </c>
      <c r="B429620" t="n">
        <v>1</v>
      </c>
    </row>
    <row r="429621">
      <c r="A429621" t="inlineStr">
        <is>
          <t>limittless</t>
        </is>
      </c>
      <c r="B429621" t="n">
        <v>1</v>
      </c>
    </row>
    <row r="429622">
      <c r="A429622" t="inlineStr">
        <is>
          <t>guest20never</t>
        </is>
      </c>
      <c r="B429622" t="n">
        <v>1</v>
      </c>
    </row>
    <row r="429623">
      <c r="A429623" t="inlineStr">
        <is>
          <t>motked</t>
        </is>
      </c>
      <c r="B429623" t="n">
        <v>1</v>
      </c>
    </row>
    <row r="429624">
      <c r="A429624" t="inlineStr">
        <is>
          <t>egosticism</t>
        </is>
      </c>
      <c r="B429624" t="n">
        <v>1</v>
      </c>
    </row>
    <row r="429625">
      <c r="A429625" t="inlineStr">
        <is>
          <t>posik</t>
        </is>
      </c>
      <c r="B429625" t="n">
        <v>1</v>
      </c>
    </row>
    <row r="429626">
      <c r="A429626" t="inlineStr">
        <is>
          <t>mapus</t>
        </is>
      </c>
      <c r="B429626" t="n">
        <v>1</v>
      </c>
    </row>
    <row r="429627">
      <c r="A429627" t="inlineStr">
        <is>
          <t>treatma</t>
        </is>
      </c>
      <c r="B429627" t="n">
        <v>1</v>
      </c>
    </row>
    <row r="429628">
      <c r="A429628" t="inlineStr">
        <is>
          <t>teatags</t>
        </is>
      </c>
      <c r="B429628" t="n">
        <v>1</v>
      </c>
    </row>
    <row r="429629">
      <c r="A429629" t="inlineStr">
        <is>
          <t>dowiak</t>
        </is>
      </c>
      <c r="B429629" t="n">
        <v>1</v>
      </c>
    </row>
    <row r="429630">
      <c r="A429630" t="inlineStr">
        <is>
          <t>gerpping</t>
        </is>
      </c>
      <c r="B429630" t="n">
        <v>1</v>
      </c>
    </row>
    <row r="429631">
      <c r="A429631" t="inlineStr">
        <is>
          <t>dotna</t>
        </is>
      </c>
      <c r="B429631" t="n">
        <v>1</v>
      </c>
    </row>
    <row r="429632">
      <c r="A429632" t="inlineStr">
        <is>
          <t>fhenbab</t>
        </is>
      </c>
      <c r="B429632" t="n">
        <v>1</v>
      </c>
    </row>
    <row r="429633">
      <c r="A429633" t="inlineStr">
        <is>
          <t>valdivo</t>
        </is>
      </c>
      <c r="B429633" t="n">
        <v>1</v>
      </c>
    </row>
    <row r="429634">
      <c r="A429634" t="inlineStr">
        <is>
          <t>mahovverska</t>
        </is>
      </c>
      <c r="B429634" t="n">
        <v>1</v>
      </c>
    </row>
    <row r="429635">
      <c r="A429635" t="inlineStr">
        <is>
          <t>degreo</t>
        </is>
      </c>
      <c r="B429635" t="n">
        <v>1</v>
      </c>
    </row>
    <row r="429636">
      <c r="A429636" t="inlineStr">
        <is>
          <t>caspro</t>
        </is>
      </c>
      <c r="B429636" t="n">
        <v>1</v>
      </c>
    </row>
    <row r="429637">
      <c r="A429637" t="inlineStr">
        <is>
          <t>verkerdijk</t>
        </is>
      </c>
      <c r="B429637" t="n">
        <v>1</v>
      </c>
    </row>
    <row r="429638">
      <c r="A429638" t="inlineStr">
        <is>
          <t>noabout</t>
        </is>
      </c>
      <c r="B429638" t="n">
        <v>1</v>
      </c>
    </row>
    <row r="429639">
      <c r="A429639" t="inlineStr">
        <is>
          <t>tamuhable</t>
        </is>
      </c>
      <c r="B429639" t="n">
        <v>1</v>
      </c>
    </row>
    <row r="429640">
      <c r="A429640" t="inlineStr">
        <is>
          <t>riotaleness</t>
        </is>
      </c>
      <c r="B429640" t="n">
        <v>1</v>
      </c>
    </row>
    <row r="429641">
      <c r="A429641" t="inlineStr">
        <is>
          <t>14292012</t>
        </is>
      </c>
      <c r="B429641" t="n">
        <v>1</v>
      </c>
    </row>
    <row r="429642">
      <c r="A429642" t="inlineStr">
        <is>
          <t>sagehammer</t>
        </is>
      </c>
      <c r="B429642" t="n">
        <v>1</v>
      </c>
    </row>
    <row r="429643">
      <c r="A429643" t="inlineStr">
        <is>
          <t>slavons</t>
        </is>
      </c>
      <c r="B429643" t="n">
        <v>1</v>
      </c>
    </row>
    <row r="429644">
      <c r="A429644" t="inlineStr">
        <is>
          <t>ambulition</t>
        </is>
      </c>
      <c r="B429644" t="n">
        <v>1</v>
      </c>
    </row>
    <row r="429645">
      <c r="A429645" t="inlineStr">
        <is>
          <t>044333</t>
        </is>
      </c>
      <c r="B429645" t="n">
        <v>2</v>
      </c>
    </row>
    <row r="429646">
      <c r="A429646" t="inlineStr">
        <is>
          <t>tatuak</t>
        </is>
      </c>
      <c r="B429646" t="n">
        <v>1</v>
      </c>
    </row>
    <row r="429647">
      <c r="A429647" t="inlineStr">
        <is>
          <t>393st</t>
        </is>
      </c>
      <c r="B429647" t="n">
        <v>1</v>
      </c>
    </row>
    <row r="429648">
      <c r="A429648" t="inlineStr">
        <is>
          <t>issters</t>
        </is>
      </c>
      <c r="B429648" t="n">
        <v>1</v>
      </c>
    </row>
    <row r="429649">
      <c r="A429649" t="inlineStr">
        <is>
          <t>preceitingor</t>
        </is>
      </c>
      <c r="B429649" t="n">
        <v>1</v>
      </c>
    </row>
    <row r="429650">
      <c r="A429650" t="inlineStr">
        <is>
          <t>esp85annals</t>
        </is>
      </c>
      <c r="B429650" t="n">
        <v>3</v>
      </c>
    </row>
    <row r="429651">
      <c r="A429651" t="inlineStr">
        <is>
          <t>hikoley</t>
        </is>
      </c>
      <c r="B429651" t="n">
        <v>1</v>
      </c>
    </row>
    <row r="429652">
      <c r="A429652" t="inlineStr">
        <is>
          <t>woozzin</t>
        </is>
      </c>
      <c r="B429652" t="n">
        <v>1</v>
      </c>
    </row>
    <row r="429653">
      <c r="A429653" t="inlineStr">
        <is>
          <t>karljandt</t>
        </is>
      </c>
      <c r="B429653" t="n">
        <v>1</v>
      </c>
    </row>
    <row r="429654">
      <c r="A429654" t="inlineStr">
        <is>
          <t>butcas</t>
        </is>
      </c>
      <c r="B429654" t="n">
        <v>1</v>
      </c>
    </row>
    <row r="429655">
      <c r="A429655" t="inlineStr">
        <is>
          <t>plotino</t>
        </is>
      </c>
      <c r="B429655" t="n">
        <v>1</v>
      </c>
    </row>
    <row r="429656">
      <c r="A429656" t="inlineStr">
        <is>
          <t>whoothes</t>
        </is>
      </c>
      <c r="B429656" t="n">
        <v>1</v>
      </c>
    </row>
    <row r="429657">
      <c r="A429657" t="inlineStr">
        <is>
          <t>santja</t>
        </is>
      </c>
      <c r="B429657" t="n">
        <v>1</v>
      </c>
    </row>
    <row r="429658">
      <c r="A429658" t="inlineStr">
        <is>
          <t>emprontesy</t>
        </is>
      </c>
      <c r="B429658" t="n">
        <v>1</v>
      </c>
    </row>
    <row r="429659">
      <c r="A429659" t="inlineStr">
        <is>
          <t>ehrhardts</t>
        </is>
      </c>
      <c r="B429659" t="n">
        <v>1</v>
      </c>
    </row>
    <row r="429660">
      <c r="A429660" t="inlineStr">
        <is>
          <t>ricciest</t>
        </is>
      </c>
      <c r="B429660" t="n">
        <v>1</v>
      </c>
    </row>
    <row r="429661">
      <c r="A429661" t="inlineStr">
        <is>
          <t>billwas</t>
        </is>
      </c>
      <c r="B429661" t="n">
        <v>1</v>
      </c>
    </row>
    <row r="429662">
      <c r="A429662" t="inlineStr">
        <is>
          <t>gibberal</t>
        </is>
      </c>
      <c r="B429662" t="n">
        <v>1</v>
      </c>
    </row>
    <row r="429663">
      <c r="A429663" t="inlineStr">
        <is>
          <t>transhuma</t>
        </is>
      </c>
      <c r="B429663" t="n">
        <v>1</v>
      </c>
    </row>
    <row r="429664">
      <c r="A429664" t="inlineStr">
        <is>
          <t>faptimistic</t>
        </is>
      </c>
      <c r="B429664" t="n">
        <v>1</v>
      </c>
    </row>
    <row r="429665">
      <c r="A429665" t="inlineStr">
        <is>
          <t>haych</t>
        </is>
      </c>
      <c r="B429665" t="n">
        <v>1</v>
      </c>
    </row>
    <row r="429666">
      <c r="A429666" t="inlineStr">
        <is>
          <t>runlee</t>
        </is>
      </c>
      <c r="B429666" t="n">
        <v>1</v>
      </c>
    </row>
    <row r="429667">
      <c r="A429667" t="inlineStr">
        <is>
          <t>minites</t>
        </is>
      </c>
      <c r="B429667" t="n">
        <v>1</v>
      </c>
    </row>
    <row r="429668">
      <c r="A429668" t="inlineStr">
        <is>
          <t>sudapimatar</t>
        </is>
      </c>
      <c r="B429668" t="n">
        <v>1</v>
      </c>
    </row>
    <row r="429669">
      <c r="A429669" t="inlineStr">
        <is>
          <t>vestible</t>
        </is>
      </c>
      <c r="B429669" t="n">
        <v>1</v>
      </c>
    </row>
    <row r="429670">
      <c r="A429670" t="inlineStr">
        <is>
          <t>superfluial</t>
        </is>
      </c>
      <c r="B429670" t="n">
        <v>1</v>
      </c>
    </row>
    <row r="429671">
      <c r="A429671" t="inlineStr">
        <is>
          <t>utability</t>
        </is>
      </c>
      <c r="B429671" t="n">
        <v>1</v>
      </c>
    </row>
    <row r="429672">
      <c r="A429672" t="inlineStr">
        <is>
          <t>surannptitiously</t>
        </is>
      </c>
      <c r="B429672" t="n">
        <v>1</v>
      </c>
    </row>
    <row r="429673">
      <c r="A429673" t="inlineStr">
        <is>
          <t>theouteralising</t>
        </is>
      </c>
      <c r="B429673" t="n">
        <v>1</v>
      </c>
    </row>
    <row r="429674">
      <c r="A429674" t="inlineStr">
        <is>
          <t>hussica</t>
        </is>
      </c>
      <c r="B429674" t="n">
        <v>1</v>
      </c>
    </row>
    <row r="429675">
      <c r="A429675" t="inlineStr">
        <is>
          <t>oceanez</t>
        </is>
      </c>
      <c r="B429675" t="n">
        <v>1</v>
      </c>
    </row>
    <row r="429676">
      <c r="A429676" t="inlineStr">
        <is>
          <t>kuttische</t>
        </is>
      </c>
      <c r="B429676" t="n">
        <v>1</v>
      </c>
    </row>
    <row r="429677">
      <c r="A429677" t="inlineStr">
        <is>
          <t>piquente</t>
        </is>
      </c>
      <c r="B429677" t="n">
        <v>1</v>
      </c>
    </row>
    <row r="429678">
      <c r="A429678" t="inlineStr">
        <is>
          <t>gnazl</t>
        </is>
      </c>
      <c r="B429678" t="n">
        <v>1</v>
      </c>
    </row>
    <row r="429679">
      <c r="A429679" t="inlineStr">
        <is>
          <t>morphettini</t>
        </is>
      </c>
      <c r="B429679" t="n">
        <v>1</v>
      </c>
    </row>
    <row r="429680">
      <c r="A429680" t="inlineStr">
        <is>
          <t>ponsonin</t>
        </is>
      </c>
      <c r="B429680" t="n">
        <v>1</v>
      </c>
    </row>
    <row r="429681">
      <c r="A429681" t="inlineStr">
        <is>
          <t>cnsperasia</t>
        </is>
      </c>
      <c r="B429681" t="n">
        <v>1</v>
      </c>
    </row>
    <row r="429682">
      <c r="A429682" t="inlineStr">
        <is>
          <t>ralphkeoghhed</t>
        </is>
      </c>
      <c r="B429682" t="n">
        <v>1</v>
      </c>
    </row>
    <row r="429683">
      <c r="A429683" t="inlineStr">
        <is>
          <t>kalominglyadons</t>
        </is>
      </c>
      <c r="B429683" t="n">
        <v>1</v>
      </c>
    </row>
    <row r="429684">
      <c r="A429684" t="inlineStr">
        <is>
          <t>almoda</t>
        </is>
      </c>
      <c r="B429684" t="n">
        <v>1</v>
      </c>
    </row>
    <row r="429685">
      <c r="A429685" t="inlineStr">
        <is>
          <t>stack_of_boundi</t>
        </is>
      </c>
      <c r="B429685" t="n">
        <v>1</v>
      </c>
    </row>
    <row r="429686">
      <c r="A429686" t="inlineStr">
        <is>
          <t>qdefault_transcodeable</t>
        </is>
      </c>
      <c r="B429686" t="n">
        <v>1</v>
      </c>
    </row>
    <row r="429687">
      <c r="A429687" t="inlineStr">
        <is>
          <t>bqxc2</t>
        </is>
      </c>
      <c r="B429687" t="n">
        <v>1</v>
      </c>
    </row>
    <row r="429688">
      <c r="A429688" t="inlineStr">
        <is>
          <t>2251588276</t>
        </is>
      </c>
      <c r="B429688" t="n">
        <v>1</v>
      </c>
    </row>
    <row r="429689">
      <c r="A429689" t="inlineStr">
        <is>
          <t>000533</t>
        </is>
      </c>
      <c r="B429689" t="n">
        <v>1</v>
      </c>
    </row>
    <row r="429690">
      <c r="A429690" t="inlineStr">
        <is>
          <t>burnau</t>
        </is>
      </c>
      <c r="B429690" t="n">
        <v>1</v>
      </c>
    </row>
    <row r="429691">
      <c r="A429691" t="inlineStr">
        <is>
          <t>new_split</t>
        </is>
      </c>
      <c r="B429691" t="n">
        <v>1</v>
      </c>
    </row>
    <row r="429692">
      <c r="A429692" t="inlineStr">
        <is>
          <t>intelligence_bot</t>
        </is>
      </c>
      <c r="B429692" t="n">
        <v>1</v>
      </c>
    </row>
    <row r="429693">
      <c r="A429693" t="inlineStr">
        <is>
          <t>mutex_with_ie</t>
        </is>
      </c>
      <c r="B429693" t="n">
        <v>1</v>
      </c>
    </row>
    <row r="429694">
      <c r="A429694" t="inlineStr">
        <is>
          <t>cell4x3</t>
        </is>
      </c>
      <c r="B429694" t="n">
        <v>1</v>
      </c>
    </row>
    <row r="429695">
      <c r="A429695" t="inlineStr">
        <is>
          <t>pstrvumdefault</t>
        </is>
      </c>
      <c r="B429695" t="n">
        <v>1</v>
      </c>
    </row>
    <row r="429696">
      <c r="A429696" t="inlineStr">
        <is>
          <t>khlii</t>
        </is>
      </c>
      <c r="B429696" t="n">
        <v>1</v>
      </c>
    </row>
    <row r="429697">
      <c r="A429697" t="inlineStr">
        <is>
          <t>planmonsters✂148160</t>
        </is>
      </c>
      <c r="B429697" t="n">
        <v>1</v>
      </c>
    </row>
    <row r="429698">
      <c r="A429698" t="inlineStr">
        <is>
          <t>rdmbcr1303000agr_frime</t>
        </is>
      </c>
      <c r="B429698" t="n">
        <v>1</v>
      </c>
    </row>
    <row r="429699">
      <c r="A429699" t="inlineStr">
        <is>
          <t>cpp8</t>
        </is>
      </c>
      <c r="B429699" t="n">
        <v>2</v>
      </c>
    </row>
    <row r="429700">
      <c r="A429700" t="inlineStr">
        <is>
          <t>maintian</t>
        </is>
      </c>
      <c r="B429700" t="n">
        <v>1</v>
      </c>
    </row>
    <row r="429701">
      <c r="A429701" t="inlineStr">
        <is>
          <t>63710</t>
        </is>
      </c>
      <c r="B429701" t="n">
        <v>2</v>
      </c>
    </row>
    <row r="429702">
      <c r="A429702" t="inlineStr">
        <is>
          <t>cospice</t>
        </is>
      </c>
      <c r="B429702" t="n">
        <v>2</v>
      </c>
    </row>
    <row r="429703">
      <c r="A429703" t="inlineStr">
        <is>
          <t>killcount</t>
        </is>
      </c>
      <c r="B429703" t="n">
        <v>1</v>
      </c>
    </row>
    <row r="429704">
      <c r="A429704" t="inlineStr">
        <is>
          <t>monsters✂148160</t>
        </is>
      </c>
      <c r="B429704" t="n">
        <v>1</v>
      </c>
    </row>
    <row r="429705">
      <c r="A429705" t="inlineStr">
        <is>
          <t>unibull</t>
        </is>
      </c>
      <c r="B429705" t="n">
        <v>1</v>
      </c>
    </row>
    <row r="429706">
      <c r="A429706" t="inlineStr">
        <is>
          <t>dascell</t>
        </is>
      </c>
      <c r="B429706" t="n">
        <v>1</v>
      </c>
    </row>
    <row r="429707">
      <c r="A429707" t="inlineStr">
        <is>
          <t>decymol</t>
        </is>
      </c>
      <c r="B429707" t="n">
        <v>1</v>
      </c>
    </row>
    <row r="429708">
      <c r="A429708" t="inlineStr">
        <is>
          <t>i_finalize</t>
        </is>
      </c>
      <c r="B429708" t="n">
        <v>1</v>
      </c>
    </row>
    <row r="429709">
      <c r="A429709" t="inlineStr">
        <is>
          <t>u8un</t>
        </is>
      </c>
      <c r="B429709" t="n">
        <v>1</v>
      </c>
    </row>
    <row r="429710">
      <c r="A429710" t="inlineStr">
        <is>
          <t>sprealp</t>
        </is>
      </c>
      <c r="B429710" t="n">
        <v>1</v>
      </c>
    </row>
    <row r="429711">
      <c r="A429711" t="inlineStr">
        <is>
          <t>mutex_with_iedataconfignetworkdres</t>
        </is>
      </c>
      <c r="B429711" t="n">
        <v>1</v>
      </c>
    </row>
    <row r="429712">
      <c r="A429712" t="inlineStr">
        <is>
          <t>ubrirarcibbi</t>
        </is>
      </c>
      <c r="B429712" t="n">
        <v>1</v>
      </c>
    </row>
    <row r="429713">
      <c r="A429713" t="inlineStr">
        <is>
          <t>epoenthneaccessnrwaffofintnumiscut</t>
        </is>
      </c>
      <c r="B429713" t="n">
        <v>1</v>
      </c>
    </row>
    <row r="429714">
      <c r="A429714" t="inlineStr">
        <is>
          <t>icoping</t>
        </is>
      </c>
      <c r="B429714" t="n">
        <v>1</v>
      </c>
    </row>
    <row r="429715">
      <c r="A429715" t="inlineStr">
        <is>
          <t>cocosmetics</t>
        </is>
      </c>
      <c r="B429715" t="n">
        <v>1</v>
      </c>
    </row>
    <row r="429716">
      <c r="A429716" t="inlineStr">
        <is>
          <t>possibleclass_a</t>
        </is>
      </c>
      <c r="B429716" t="n">
        <v>1</v>
      </c>
    </row>
    <row r="429717">
      <c r="A429717" t="inlineStr">
        <is>
          <t>pidmod_state</t>
        </is>
      </c>
      <c r="B429717" t="n">
        <v>1</v>
      </c>
    </row>
    <row r="429718">
      <c r="A429718" t="inlineStr">
        <is>
          <t>mawkls</t>
        </is>
      </c>
      <c r="B429718" t="n">
        <v>1</v>
      </c>
    </row>
    <row r="429719">
      <c r="A429719" t="inlineStr">
        <is>
          <t>262152</t>
        </is>
      </c>
      <c r="B429719" t="n">
        <v>1</v>
      </c>
    </row>
    <row r="429720">
      <c r="A429720" t="inlineStr">
        <is>
          <t>iwie</t>
        </is>
      </c>
      <c r="B429720" t="n">
        <v>1</v>
      </c>
    </row>
    <row r="429721">
      <c r="A429721" t="inlineStr">
        <is>
          <t>sqwresponding</t>
        </is>
      </c>
      <c r="B429721" t="n">
        <v>1</v>
      </c>
    </row>
    <row r="429722">
      <c r="A429722" t="inlineStr">
        <is>
          <t>core_datapost_info</t>
        </is>
      </c>
      <c r="B429722" t="n">
        <v>1</v>
      </c>
    </row>
    <row r="429723">
      <c r="A429723" t="inlineStr">
        <is>
          <t>unicode_state</t>
        </is>
      </c>
      <c r="B429723" t="n">
        <v>1</v>
      </c>
    </row>
    <row r="429724">
      <c r="A429724" t="inlineStr">
        <is>
          <t>networkd</t>
        </is>
      </c>
      <c r="B429724" t="n">
        <v>1</v>
      </c>
    </row>
    <row r="429725">
      <c r="A429725" t="inlineStr">
        <is>
          <t>nov_genrcell5</t>
        </is>
      </c>
      <c r="B429725" t="n">
        <v>1</v>
      </c>
    </row>
    <row r="429726">
      <c r="A429726" t="inlineStr">
        <is>
          <t>possibleclass_b</t>
        </is>
      </c>
      <c r="B429726" t="n">
        <v>1</v>
      </c>
    </row>
    <row r="429727">
      <c r="A429727" t="inlineStr">
        <is>
          <t>hzwyvs123</t>
        </is>
      </c>
      <c r="B429727" t="n">
        <v>1</v>
      </c>
    </row>
    <row r="429728">
      <c r="A429728" t="inlineStr">
        <is>
          <t>jump28</t>
        </is>
      </c>
      <c r="B429728" t="n">
        <v>1</v>
      </c>
    </row>
    <row r="429729">
      <c r="A429729" t="inlineStr">
        <is>
          <t>must_no_changes</t>
        </is>
      </c>
      <c r="B429729" t="n">
        <v>1</v>
      </c>
    </row>
    <row r="429730">
      <c r="A429730" t="inlineStr">
        <is>
          <t>fbobby</t>
        </is>
      </c>
      <c r="B429730" t="n">
        <v>1</v>
      </c>
    </row>
    <row r="429731">
      <c r="A429731" t="inlineStr">
        <is>
          <t>coifely</t>
        </is>
      </c>
      <c r="B429731" t="n">
        <v>1</v>
      </c>
    </row>
    <row r="429732">
      <c r="A429732" t="inlineStr">
        <is>
          <t>mangrake</t>
        </is>
      </c>
      <c r="B429732" t="n">
        <v>1</v>
      </c>
    </row>
    <row r="429733">
      <c r="A429733" t="inlineStr">
        <is>
          <t>schweickert</t>
        </is>
      </c>
      <c r="B429733" t="n">
        <v>1</v>
      </c>
    </row>
    <row r="429734">
      <c r="A429734" t="inlineStr">
        <is>
          <t>olenheimer</t>
        </is>
      </c>
      <c r="B429734" t="n">
        <v>1</v>
      </c>
    </row>
    <row r="429735">
      <c r="A429735" t="inlineStr">
        <is>
          <t>shirhi</t>
        </is>
      </c>
      <c r="B429735" t="n">
        <v>1</v>
      </c>
    </row>
    <row r="429736">
      <c r="A429736" t="inlineStr">
        <is>
          <t>deghan</t>
        </is>
      </c>
      <c r="B429736" t="n">
        <v>1</v>
      </c>
    </row>
    <row r="429737">
      <c r="A429737" t="inlineStr">
        <is>
          <t>gundnow</t>
        </is>
      </c>
      <c r="B429737" t="n">
        <v>1</v>
      </c>
    </row>
    <row r="429738">
      <c r="A429738" t="inlineStr">
        <is>
          <t>crewer</t>
        </is>
      </c>
      <c r="B429738" t="n">
        <v>1</v>
      </c>
    </row>
    <row r="429739">
      <c r="A429739" t="inlineStr">
        <is>
          <t>4lakefront</t>
        </is>
      </c>
      <c r="B429739" t="n">
        <v>1</v>
      </c>
    </row>
    <row r="429740">
      <c r="A429740" t="inlineStr">
        <is>
          <t>riabys</t>
        </is>
      </c>
      <c r="B429740" t="n">
        <v>1</v>
      </c>
    </row>
    <row r="429741">
      <c r="A429741" t="inlineStr">
        <is>
          <t>riwato</t>
        </is>
      </c>
      <c r="B429741" t="n">
        <v>1</v>
      </c>
    </row>
    <row r="429742">
      <c r="A429742" t="inlineStr">
        <is>
          <t>bidamon</t>
        </is>
      </c>
      <c r="B429742" t="n">
        <v>1</v>
      </c>
    </row>
    <row r="429743">
      <c r="A429743" t="inlineStr">
        <is>
          <t>strutseless</t>
        </is>
      </c>
      <c r="B429743" t="n">
        <v>1</v>
      </c>
    </row>
    <row r="429744">
      <c r="A429744" t="inlineStr">
        <is>
          <t>expeditionbaez</t>
        </is>
      </c>
      <c r="B429744" t="n">
        <v>1</v>
      </c>
    </row>
    <row r="429745">
      <c r="A429745" t="inlineStr">
        <is>
          <t>þames</t>
        </is>
      </c>
      <c r="B429745" t="n">
        <v>1</v>
      </c>
    </row>
    <row r="429746">
      <c r="A429746" t="inlineStr">
        <is>
          <t>hardmunes</t>
        </is>
      </c>
      <c r="B429746" t="n">
        <v>1</v>
      </c>
    </row>
    <row r="429747">
      <c r="A429747" t="inlineStr">
        <is>
          <t>dragonina</t>
        </is>
      </c>
      <c r="B429747" t="n">
        <v>1</v>
      </c>
    </row>
    <row r="429748">
      <c r="A429748" t="inlineStr">
        <is>
          <t>tsüneli</t>
        </is>
      </c>
      <c r="B429748" t="n">
        <v>1</v>
      </c>
    </row>
    <row r="429749">
      <c r="A429749" t="inlineStr">
        <is>
          <t>empericitas</t>
        </is>
      </c>
      <c r="B429749" t="n">
        <v>1</v>
      </c>
    </row>
    <row r="429750">
      <c r="A429750" t="inlineStr">
        <is>
          <t>farnida</t>
        </is>
      </c>
      <c r="B429750" t="n">
        <v>1</v>
      </c>
    </row>
    <row r="429751">
      <c r="A429751" t="inlineStr">
        <is>
          <t>nachesar</t>
        </is>
      </c>
      <c r="B429751" t="n">
        <v>1</v>
      </c>
    </row>
    <row r="429752">
      <c r="A429752" t="inlineStr">
        <is>
          <t>midmost</t>
        </is>
      </c>
      <c r="B429752" t="n">
        <v>2</v>
      </c>
    </row>
    <row r="429753">
      <c r="A429753" t="inlineStr">
        <is>
          <t>dimensionficlet</t>
        </is>
      </c>
      <c r="B429753" t="n">
        <v>1</v>
      </c>
    </row>
    <row r="429754">
      <c r="A429754" t="inlineStr">
        <is>
          <t>fishfishing</t>
        </is>
      </c>
      <c r="B429754" t="n">
        <v>1</v>
      </c>
    </row>
    <row r="429755">
      <c r="A429755" t="inlineStr">
        <is>
          <t>thallam</t>
        </is>
      </c>
      <c r="B429755" t="n">
        <v>1</v>
      </c>
    </row>
    <row r="429756">
      <c r="A429756" t="inlineStr">
        <is>
          <t>devicesealfunction</t>
        </is>
      </c>
      <c r="B429756" t="n">
        <v>1</v>
      </c>
    </row>
    <row r="429757">
      <c r="A429757" t="inlineStr">
        <is>
          <t>zeugassi</t>
        </is>
      </c>
      <c r="B429757" t="n">
        <v>1</v>
      </c>
    </row>
    <row r="429758">
      <c r="A429758" t="inlineStr">
        <is>
          <t>bozá</t>
        </is>
      </c>
      <c r="B429758" t="n">
        <v>1</v>
      </c>
    </row>
    <row r="429759">
      <c r="A429759" t="inlineStr">
        <is>
          <t>servifino</t>
        </is>
      </c>
      <c r="B429759" t="n">
        <v>1</v>
      </c>
    </row>
    <row r="429760">
      <c r="A429760" t="inlineStr">
        <is>
          <t>carmcettaie</t>
        </is>
      </c>
      <c r="B429760" t="n">
        <v>1</v>
      </c>
    </row>
    <row r="429761">
      <c r="A429761" t="inlineStr">
        <is>
          <t>bayato</t>
        </is>
      </c>
      <c r="B429761" t="n">
        <v>1</v>
      </c>
    </row>
    <row r="429762">
      <c r="A429762" t="inlineStr">
        <is>
          <t>ñas</t>
        </is>
      </c>
      <c r="B429762" t="n">
        <v>1</v>
      </c>
    </row>
    <row r="429763">
      <c r="A429763" t="inlineStr">
        <is>
          <t>dragonina—in</t>
        </is>
      </c>
      <c r="B429763" t="n">
        <v>1</v>
      </c>
    </row>
    <row r="429764">
      <c r="A429764" t="inlineStr">
        <is>
          <t>ages—airy</t>
        </is>
      </c>
      <c r="B429764" t="n">
        <v>1</v>
      </c>
    </row>
    <row r="429765">
      <c r="A429765" t="inlineStr">
        <is>
          <t>mirora</t>
        </is>
      </c>
      <c r="B429765" t="n">
        <v>2</v>
      </c>
    </row>
    <row r="429766">
      <c r="A429766" t="inlineStr">
        <is>
          <t>cancá</t>
        </is>
      </c>
      <c r="B429766" t="n">
        <v>1</v>
      </c>
    </row>
    <row r="429767">
      <c r="A429767" t="inlineStr">
        <is>
          <t>gentilao</t>
        </is>
      </c>
      <c r="B429767" t="n">
        <v>1</v>
      </c>
    </row>
    <row r="429768">
      <c r="A429768" t="inlineStr">
        <is>
          <t>eventi</t>
        </is>
      </c>
      <c r="B429768" t="n">
        <v>2</v>
      </c>
    </row>
    <row r="429769">
      <c r="A429769" t="inlineStr">
        <is>
          <t>ferrermargarita</t>
        </is>
      </c>
      <c r="B429769" t="n">
        <v>1</v>
      </c>
    </row>
    <row r="429770">
      <c r="A429770" t="inlineStr">
        <is>
          <t>chatok</t>
        </is>
      </c>
      <c r="B429770" t="n">
        <v>1</v>
      </c>
    </row>
    <row r="429771">
      <c r="A429771" t="inlineStr">
        <is>
          <t>sinogn</t>
        </is>
      </c>
      <c r="B429771" t="n">
        <v>1</v>
      </c>
    </row>
    <row r="429772">
      <c r="A429772" t="inlineStr">
        <is>
          <t>jungle—was</t>
        </is>
      </c>
      <c r="B429772" t="n">
        <v>1</v>
      </c>
    </row>
    <row r="429773">
      <c r="A429773" t="inlineStr">
        <is>
          <t>petriana</t>
        </is>
      </c>
      <c r="B429773" t="n">
        <v>1</v>
      </c>
    </row>
    <row r="429774">
      <c r="A429774" t="inlineStr">
        <is>
          <t>miroria</t>
        </is>
      </c>
      <c r="B429774" t="n">
        <v>1</v>
      </c>
    </row>
    <row r="429775">
      <c r="A429775" t="inlineStr">
        <is>
          <t>polítrica</t>
        </is>
      </c>
      <c r="B429775" t="n">
        <v>1</v>
      </c>
    </row>
    <row r="429776">
      <c r="A429776" t="inlineStr">
        <is>
          <t>logiques</t>
        </is>
      </c>
      <c r="B429776" t="n">
        <v>1</v>
      </c>
    </row>
    <row r="429777">
      <c r="A429777" t="inlineStr">
        <is>
          <t>irociá</t>
        </is>
      </c>
      <c r="B429777" t="n">
        <v>1</v>
      </c>
    </row>
    <row r="429778">
      <c r="A429778" t="inlineStr">
        <is>
          <t>figizenga</t>
        </is>
      </c>
      <c r="B429778" t="n">
        <v>1</v>
      </c>
    </row>
    <row r="429779">
      <c r="A429779" t="inlineStr">
        <is>
          <t>metzibri</t>
        </is>
      </c>
      <c r="B429779" t="n">
        <v>1</v>
      </c>
    </row>
    <row r="429780">
      <c r="A429780" t="inlineStr">
        <is>
          <t>naervara</t>
        </is>
      </c>
      <c r="B429780" t="n">
        <v>1</v>
      </c>
    </row>
    <row r="429781">
      <c r="A429781" t="inlineStr">
        <is>
          <t>yangfu</t>
        </is>
      </c>
      <c r="B429781" t="n">
        <v>1</v>
      </c>
    </row>
    <row r="429782">
      <c r="A429782" t="inlineStr">
        <is>
          <t>margubre</t>
        </is>
      </c>
      <c r="B429782" t="n">
        <v>1</v>
      </c>
    </row>
    <row r="429783">
      <c r="A429783" t="inlineStr">
        <is>
          <t>bitvelic</t>
        </is>
      </c>
      <c r="B429783" t="n">
        <v>1</v>
      </c>
    </row>
    <row r="429784">
      <c r="A429784" t="inlineStr">
        <is>
          <t>guessolat</t>
        </is>
      </c>
      <c r="B429784" t="n">
        <v>1</v>
      </c>
    </row>
    <row r="429785">
      <c r="A429785" t="inlineStr">
        <is>
          <t>dragoona</t>
        </is>
      </c>
      <c r="B429785" t="n">
        <v>1</v>
      </c>
    </row>
    <row r="429786">
      <c r="A429786" t="inlineStr">
        <is>
          <t>tagesspérin</t>
        </is>
      </c>
      <c r="B429786" t="n">
        <v>1</v>
      </c>
    </row>
    <row r="429787">
      <c r="A429787" t="inlineStr">
        <is>
          <t>pasaylin</t>
        </is>
      </c>
      <c r="B429787" t="n">
        <v>1</v>
      </c>
    </row>
    <row r="429788">
      <c r="A429788" t="inlineStr">
        <is>
          <t>ledprone</t>
        </is>
      </c>
      <c r="B429788" t="n">
        <v>1</v>
      </c>
    </row>
    <row r="429789">
      <c r="A429789" t="inlineStr">
        <is>
          <t>dasada</t>
        </is>
      </c>
      <c r="B429789" t="n">
        <v>1</v>
      </c>
    </row>
    <row r="429790">
      <c r="A429790" t="inlineStr">
        <is>
          <t>maripapa</t>
        </is>
      </c>
      <c r="B429790" t="n">
        <v>1</v>
      </c>
    </row>
    <row r="429791">
      <c r="A429791" t="inlineStr">
        <is>
          <t>quepio</t>
        </is>
      </c>
      <c r="B429791" t="n">
        <v>1</v>
      </c>
    </row>
    <row r="429792">
      <c r="A429792" t="inlineStr">
        <is>
          <t>besaint</t>
        </is>
      </c>
      <c r="B429792" t="n">
        <v>1</v>
      </c>
    </row>
    <row r="429793">
      <c r="A429793" t="inlineStr">
        <is>
          <t>kiritzad</t>
        </is>
      </c>
      <c r="B429793" t="n">
        <v>1</v>
      </c>
    </row>
    <row r="429794">
      <c r="A429794" t="inlineStr">
        <is>
          <t>codettes</t>
        </is>
      </c>
      <c r="B429794" t="n">
        <v>1</v>
      </c>
    </row>
    <row r="429795">
      <c r="A429795" t="inlineStr">
        <is>
          <t>buenroza</t>
        </is>
      </c>
      <c r="B429795" t="n">
        <v>1</v>
      </c>
    </row>
    <row r="429796">
      <c r="A429796" t="inlineStr">
        <is>
          <t>tropômézer</t>
        </is>
      </c>
      <c r="B429796" t="n">
        <v>1</v>
      </c>
    </row>
    <row r="429797">
      <c r="A429797" t="inlineStr">
        <is>
          <t>mesakhridgeaz</t>
        </is>
      </c>
      <c r="B429797" t="n">
        <v>1</v>
      </c>
    </row>
    <row r="429798">
      <c r="A429798" t="inlineStr">
        <is>
          <t>suppina</t>
        </is>
      </c>
      <c r="B429798" t="n">
        <v>1</v>
      </c>
    </row>
    <row r="429799">
      <c r="A429799" t="inlineStr">
        <is>
          <t>hangdowns</t>
        </is>
      </c>
      <c r="B429799" t="n">
        <v>1</v>
      </c>
    </row>
    <row r="429800">
      <c r="A429800" t="inlineStr">
        <is>
          <t>ebpcadd</t>
        </is>
      </c>
      <c r="B429800" t="n">
        <v>1</v>
      </c>
    </row>
    <row r="429801">
      <c r="A429801" t="inlineStr">
        <is>
          <t>omniinstallation</t>
        </is>
      </c>
      <c r="B429801" t="n">
        <v>1</v>
      </c>
    </row>
    <row r="429802">
      <c r="A429802" t="inlineStr">
        <is>
          <t>backspacebackspaceundersxtension</t>
        </is>
      </c>
      <c r="B429802" t="n">
        <v>1</v>
      </c>
    </row>
    <row r="429803">
      <c r="A429803" t="inlineStr">
        <is>
          <t>itobewrap</t>
        </is>
      </c>
      <c r="B429803" t="n">
        <v>1</v>
      </c>
    </row>
    <row r="429804">
      <c r="A429804" t="inlineStr">
        <is>
          <t>mod4d</t>
        </is>
      </c>
      <c r="B429804" t="n">
        <v>1</v>
      </c>
    </row>
    <row r="429805">
      <c r="A429805" t="inlineStr">
        <is>
          <t>throughputency</t>
        </is>
      </c>
      <c r="B429805" t="n">
        <v>1</v>
      </c>
    </row>
    <row r="429806">
      <c r="A429806" t="inlineStr">
        <is>
          <t>forcenextbyte</t>
        </is>
      </c>
      <c r="B429806" t="n">
        <v>1</v>
      </c>
    </row>
    <row r="429807">
      <c r="A429807" t="inlineStr">
        <is>
          <t>tagseasytoobigjaro</t>
        </is>
      </c>
      <c r="B429807" t="n">
        <v>1</v>
      </c>
    </row>
    <row r="429808">
      <c r="A429808" t="inlineStr">
        <is>
          <t>browsercharsasnaive</t>
        </is>
      </c>
      <c r="B429808" t="n">
        <v>1</v>
      </c>
    </row>
    <row r="429809">
      <c r="A429809" t="inlineStr">
        <is>
          <t>syjws</t>
        </is>
      </c>
      <c r="B429809" t="n">
        <v>1</v>
      </c>
    </row>
    <row r="429810">
      <c r="A429810" t="inlineStr">
        <is>
          <t>rum—maybe</t>
        </is>
      </c>
      <c r="B429810" t="n">
        <v>1</v>
      </c>
    </row>
    <row r="429811">
      <c r="A429811" t="inlineStr">
        <is>
          <t>███1999</t>
        </is>
      </c>
      <c r="B429811" t="n">
        <v>1</v>
      </c>
    </row>
    <row r="429812">
      <c r="A429812" t="inlineStr">
        <is>
          <t>strangers—nobody</t>
        </is>
      </c>
      <c r="B429812" t="n">
        <v>1</v>
      </c>
    </row>
    <row r="429813">
      <c r="A429813" t="inlineStr">
        <is>
          <t>wolverineas</t>
        </is>
      </c>
      <c r="B429813" t="n">
        <v>1</v>
      </c>
    </row>
    <row r="429814">
      <c r="A429814" t="inlineStr">
        <is>
          <t>etcpwemd</t>
        </is>
      </c>
      <c r="B429814" t="n">
        <v>1</v>
      </c>
    </row>
    <row r="429815">
      <c r="A429815" t="inlineStr">
        <is>
          <t>tmp\sources</t>
        </is>
      </c>
      <c r="B429815" t="n">
        <v>1</v>
      </c>
    </row>
    <row r="429816">
      <c r="A429816" t="inlineStr">
        <is>
          <t>responseintl</t>
        </is>
      </c>
      <c r="B429816" t="n">
        <v>1</v>
      </c>
    </row>
    <row r="429817">
      <c r="A429817" t="inlineStr">
        <is>
          <t>helpview</t>
        </is>
      </c>
      <c r="B429817" t="n">
        <v>1</v>
      </c>
    </row>
    <row r="429818">
      <c r="A429818" t="inlineStr">
        <is>
          <t>pgctl</t>
        </is>
      </c>
      <c r="B429818" t="n">
        <v>1</v>
      </c>
    </row>
    <row r="429819">
      <c r="A429819" t="inlineStr">
        <is>
          <t>mooditem</t>
        </is>
      </c>
      <c r="B429819" t="n">
        <v>1</v>
      </c>
    </row>
    <row r="429820">
      <c r="A429820" t="inlineStr">
        <is>
          <t>pwdspool</t>
        </is>
      </c>
      <c r="B429820" t="n">
        <v>1</v>
      </c>
    </row>
    <row r="429821">
      <c r="A429821" t="inlineStr">
        <is>
          <t>captiondownload</t>
        </is>
      </c>
      <c r="B429821" t="n">
        <v>1</v>
      </c>
    </row>
    <row r="429822">
      <c r="A429822" t="inlineStr">
        <is>
          <t>ppwbuffer</t>
        </is>
      </c>
      <c r="B429822" t="n">
        <v>1</v>
      </c>
    </row>
    <row r="429823">
      <c r="A429823" t="inlineStr">
        <is>
          <t>availableworkedx</t>
        </is>
      </c>
      <c r="B429823" t="n">
        <v>1</v>
      </c>
    </row>
    <row r="429824">
      <c r="A429824" t="inlineStr">
        <is>
          <t>sudo_setenv</t>
        </is>
      </c>
      <c r="B429824" t="n">
        <v>1</v>
      </c>
    </row>
    <row r="429825">
      <c r="A429825" t="inlineStr">
        <is>
          <t>wand08</t>
        </is>
      </c>
      <c r="B429825" t="n">
        <v>1</v>
      </c>
    </row>
    <row r="429826">
      <c r="A429826" t="inlineStr">
        <is>
          <t>fixfile</t>
        </is>
      </c>
      <c r="B429826" t="n">
        <v>1</v>
      </c>
    </row>
    <row r="429827">
      <c r="A429827" t="inlineStr">
        <is>
          <t>allfull</t>
        </is>
      </c>
      <c r="B429827" t="n">
        <v>1</v>
      </c>
    </row>
    <row r="429828">
      <c r="A429828" t="inlineStr">
        <is>
          <t>superrpc</t>
        </is>
      </c>
      <c r="B429828" t="n">
        <v>1</v>
      </c>
    </row>
    <row r="429829">
      <c r="A429829" t="inlineStr">
        <is>
          <t>iopwd</t>
        </is>
      </c>
      <c r="B429829" t="n">
        <v>1</v>
      </c>
    </row>
    <row r="429830">
      <c r="A429830" t="inlineStr">
        <is>
          <t>fdex</t>
        </is>
      </c>
      <c r="B429830" t="n">
        <v>1</v>
      </c>
    </row>
    <row r="429831">
      <c r="A429831" t="inlineStr">
        <is>
          <t>enrollslike</t>
        </is>
      </c>
      <c r="B429831" t="n">
        <v>1</v>
      </c>
    </row>
    <row r="429832">
      <c r="A429832" t="inlineStr">
        <is>
          <t>emulationon</t>
        </is>
      </c>
      <c r="B429832" t="n">
        <v>1</v>
      </c>
    </row>
    <row r="429833">
      <c r="A429833" t="inlineStr">
        <is>
          <t>changerhistory</t>
        </is>
      </c>
      <c r="B429833" t="n">
        <v>1</v>
      </c>
    </row>
    <row r="429834">
      <c r="A429834" t="inlineStr">
        <is>
          <t>user44</t>
        </is>
      </c>
      <c r="B429834" t="n">
        <v>1</v>
      </c>
    </row>
    <row r="429835">
      <c r="A429835" t="inlineStr">
        <is>
          <t>currentusername</t>
        </is>
      </c>
      <c r="B429835" t="n">
        <v>1</v>
      </c>
    </row>
    <row r="429836">
      <c r="A429836" t="inlineStr">
        <is>
          <t>strfxfvarcachesites</t>
        </is>
      </c>
      <c r="B429836" t="n">
        <v>1</v>
      </c>
    </row>
    <row r="429837">
      <c r="A429837" t="inlineStr">
        <is>
          <t>tmpfstab</t>
        </is>
      </c>
      <c r="B429837" t="n">
        <v>1</v>
      </c>
    </row>
    <row r="429838">
      <c r="A429838" t="inlineStr">
        <is>
          <t>usrlocalbinpfd</t>
        </is>
      </c>
      <c r="B429838" t="n">
        <v>1</v>
      </c>
    </row>
    <row r="429839">
      <c r="A429839" t="inlineStr">
        <is>
          <t>httpbuilddb</t>
        </is>
      </c>
      <c r="B429839" t="n">
        <v>1</v>
      </c>
    </row>
    <row r="429840">
      <c r="A429840" t="inlineStr">
        <is>
          <t>jonandanbruns</t>
        </is>
      </c>
      <c r="B429840" t="n">
        <v>1</v>
      </c>
    </row>
    <row r="429841">
      <c r="A429841" t="inlineStr">
        <is>
          <t>aein</t>
        </is>
      </c>
      <c r="B429841" t="n">
        <v>1</v>
      </c>
    </row>
    <row r="429842">
      <c r="A429842" t="inlineStr">
        <is>
          <t>controlmongod</t>
        </is>
      </c>
      <c r="B429842" t="n">
        <v>1</v>
      </c>
    </row>
    <row r="429843">
      <c r="A429843" t="inlineStr">
        <is>
          <t>hyperstimperballstrabmart</t>
        </is>
      </c>
      <c r="B429843" t="n">
        <v>1</v>
      </c>
    </row>
    <row r="429844">
      <c r="A429844" t="inlineStr">
        <is>
          <t>daapvpa</t>
        </is>
      </c>
      <c r="B429844" t="n">
        <v>1</v>
      </c>
    </row>
    <row r="429845">
      <c r="A429845" t="inlineStr">
        <is>
          <t>2z41</t>
        </is>
      </c>
      <c r="B429845" t="n">
        <v>1</v>
      </c>
    </row>
    <row r="429846">
      <c r="A429846" t="inlineStr">
        <is>
          <t>contractisprontesy</t>
        </is>
      </c>
      <c r="B429846" t="n">
        <v>1</v>
      </c>
    </row>
    <row r="429847">
      <c r="A429847" t="inlineStr">
        <is>
          <t>lasertoirere</t>
        </is>
      </c>
      <c r="B429847" t="n">
        <v>1</v>
      </c>
    </row>
    <row r="429848">
      <c r="A429848" t="inlineStr">
        <is>
          <t>packby</t>
        </is>
      </c>
      <c r="B429848" t="n">
        <v>1</v>
      </c>
    </row>
    <row r="429849">
      <c r="A429849" t="inlineStr">
        <is>
          <t>komvil</t>
        </is>
      </c>
      <c r="B429849" t="n">
        <v>1</v>
      </c>
    </row>
    <row r="429850">
      <c r="A429850" t="inlineStr">
        <is>
          <t>641024</t>
        </is>
      </c>
      <c r="B429850" t="n">
        <v>1</v>
      </c>
    </row>
    <row r="429851">
      <c r="A429851" t="inlineStr">
        <is>
          <t>cliterom</t>
        </is>
      </c>
      <c r="B429851" t="n">
        <v>1</v>
      </c>
    </row>
    <row r="429852">
      <c r="A429852" t="inlineStr">
        <is>
          <t>condenting</t>
        </is>
      </c>
      <c r="B429852" t="n">
        <v>1</v>
      </c>
    </row>
    <row r="429853">
      <c r="A429853" t="inlineStr">
        <is>
          <t>p18au</t>
        </is>
      </c>
      <c r="B429853" t="n">
        <v>1</v>
      </c>
    </row>
    <row r="429854">
      <c r="A429854" t="inlineStr">
        <is>
          <t>9vbt</t>
        </is>
      </c>
      <c r="B429854" t="n">
        <v>1</v>
      </c>
    </row>
    <row r="429855">
      <c r="A429855" t="inlineStr">
        <is>
          <t>al7500</t>
        </is>
      </c>
      <c r="B429855" t="n">
        <v>1</v>
      </c>
    </row>
    <row r="429856">
      <c r="A429856" t="inlineStr">
        <is>
          <t>12nj</t>
        </is>
      </c>
      <c r="B429856" t="n">
        <v>1</v>
      </c>
    </row>
    <row r="429857">
      <c r="A429857" t="inlineStr">
        <is>
          <t>mlcc262</t>
        </is>
      </c>
      <c r="B429857" t="n">
        <v>1</v>
      </c>
    </row>
    <row r="429858">
      <c r="A429858" t="inlineStr">
        <is>
          <t>draggedby</t>
        </is>
      </c>
      <c r="B429858" t="n">
        <v>1</v>
      </c>
    </row>
    <row r="429859">
      <c r="A429859" t="inlineStr">
        <is>
          <t>motherout</t>
        </is>
      </c>
      <c r="B429859" t="n">
        <v>1</v>
      </c>
    </row>
    <row r="429860">
      <c r="A429860" t="inlineStr">
        <is>
          <t>cephalonheats</t>
        </is>
      </c>
      <c r="B429860" t="n">
        <v>1</v>
      </c>
    </row>
    <row r="429861">
      <c r="A429861" t="inlineStr">
        <is>
          <t>exaudition</t>
        </is>
      </c>
      <c r="B429861" t="n">
        <v>1</v>
      </c>
    </row>
    <row r="429862">
      <c r="A429862" t="inlineStr">
        <is>
          <t>natcaze</t>
        </is>
      </c>
      <c r="B429862" t="n">
        <v>1</v>
      </c>
    </row>
    <row r="429863">
      <c r="A429863" t="inlineStr">
        <is>
          <t>vacet</t>
        </is>
      </c>
      <c r="B429863" t="n">
        <v>1</v>
      </c>
    </row>
    <row r="429864">
      <c r="A429864" t="inlineStr">
        <is>
          <t>cosmoco</t>
        </is>
      </c>
      <c r="B429864" t="n">
        <v>1</v>
      </c>
    </row>
    <row r="429865">
      <c r="A429865" t="inlineStr">
        <is>
          <t>wicdisc</t>
        </is>
      </c>
      <c r="B429865" t="n">
        <v>1</v>
      </c>
    </row>
    <row r="429866">
      <c r="A429866" t="inlineStr">
        <is>
          <t>psprickle59lc</t>
        </is>
      </c>
      <c r="B429866" t="n">
        <v>1</v>
      </c>
    </row>
    <row r="429867">
      <c r="A429867" t="inlineStr">
        <is>
          <t>rigulator</t>
        </is>
      </c>
      <c r="B429867" t="n">
        <v>1</v>
      </c>
    </row>
    <row r="429868">
      <c r="A429868" t="inlineStr">
        <is>
          <t>stickpub</t>
        </is>
      </c>
      <c r="B429868" t="n">
        <v>1</v>
      </c>
    </row>
    <row r="429869">
      <c r="A429869" t="inlineStr">
        <is>
          <t>204p8d6</t>
        </is>
      </c>
      <c r="B429869" t="n">
        <v>1</v>
      </c>
    </row>
    <row r="429870">
      <c r="A429870" t="inlineStr">
        <is>
          <t>dividedvd</t>
        </is>
      </c>
      <c r="B429870" t="n">
        <v>1</v>
      </c>
    </row>
    <row r="429871">
      <c r="A429871" t="inlineStr">
        <is>
          <t>asup</t>
        </is>
      </c>
      <c r="B429871" t="n">
        <v>1</v>
      </c>
    </row>
    <row r="429872">
      <c r="A429872" t="inlineStr">
        <is>
          <t>betolor</t>
        </is>
      </c>
      <c r="B429872" t="n">
        <v>1</v>
      </c>
    </row>
    <row r="429873">
      <c r="A429873" t="inlineStr">
        <is>
          <t>kaplivier</t>
        </is>
      </c>
      <c r="B429873" t="n">
        <v>1</v>
      </c>
    </row>
    <row r="429874">
      <c r="A429874" t="inlineStr">
        <is>
          <t>vracfl</t>
        </is>
      </c>
      <c r="B429874" t="n">
        <v>1</v>
      </c>
    </row>
    <row r="429875">
      <c r="A429875" t="inlineStr">
        <is>
          <t>tbs003</t>
        </is>
      </c>
      <c r="B429875" t="n">
        <v>1</v>
      </c>
    </row>
    <row r="429876">
      <c r="A429876" t="inlineStr">
        <is>
          <t>pswpy</t>
        </is>
      </c>
      <c r="B429876" t="n">
        <v>1</v>
      </c>
    </row>
    <row r="429877">
      <c r="A429877" t="inlineStr">
        <is>
          <t>13vd</t>
        </is>
      </c>
      <c r="B429877" t="n">
        <v>1</v>
      </c>
    </row>
    <row r="429878">
      <c r="A429878" t="inlineStr">
        <is>
          <t>pouswallester</t>
        </is>
      </c>
      <c r="B429878" t="n">
        <v>1</v>
      </c>
    </row>
    <row r="429879">
      <c r="A429879" t="inlineStr">
        <is>
          <t>145vs</t>
        </is>
      </c>
      <c r="B429879" t="n">
        <v>1</v>
      </c>
    </row>
    <row r="429880">
      <c r="A429880" t="inlineStr">
        <is>
          <t>8e25r</t>
        </is>
      </c>
      <c r="B429880" t="n">
        <v>1</v>
      </c>
    </row>
    <row r="429881">
      <c r="A429881" t="inlineStr">
        <is>
          <t>6030audio</t>
        </is>
      </c>
      <c r="B429881" t="n">
        <v>1</v>
      </c>
    </row>
    <row r="429882">
      <c r="A429882" t="inlineStr">
        <is>
          <t>oafx</t>
        </is>
      </c>
      <c r="B429882" t="n">
        <v>1</v>
      </c>
    </row>
    <row r="429883">
      <c r="A429883" t="inlineStr">
        <is>
          <t>clitoro</t>
        </is>
      </c>
      <c r="B429883" t="n">
        <v>1</v>
      </c>
    </row>
    <row r="429884">
      <c r="A429884" t="inlineStr">
        <is>
          <t>32vac</t>
        </is>
      </c>
      <c r="B429884" t="n">
        <v>1</v>
      </c>
    </row>
    <row r="429885">
      <c r="A429885" t="inlineStr">
        <is>
          <t>lezions</t>
        </is>
      </c>
      <c r="B429885" t="n">
        <v>1</v>
      </c>
    </row>
    <row r="429886">
      <c r="A429886" t="inlineStr">
        <is>
          <t>jusim</t>
        </is>
      </c>
      <c r="B429886" t="n">
        <v>1</v>
      </c>
    </row>
    <row r="429887">
      <c r="A429887" t="inlineStr">
        <is>
          <t>moazhlict</t>
        </is>
      </c>
      <c r="B429887" t="n">
        <v>1</v>
      </c>
    </row>
    <row r="429888">
      <c r="A429888" t="inlineStr">
        <is>
          <t>airendra</t>
        </is>
      </c>
      <c r="B429888" t="n">
        <v>1</v>
      </c>
    </row>
    <row r="429889">
      <c r="A429889" t="inlineStr">
        <is>
          <t>bouath</t>
        </is>
      </c>
      <c r="B429889" t="n">
        <v>1</v>
      </c>
    </row>
    <row r="429890">
      <c r="A429890" t="inlineStr">
        <is>
          <t>massacriage</t>
        </is>
      </c>
      <c r="B429890" t="n">
        <v>1</v>
      </c>
    </row>
    <row r="429891">
      <c r="A429891" t="inlineStr">
        <is>
          <t>egyptions</t>
        </is>
      </c>
      <c r="B429891" t="n">
        <v>1</v>
      </c>
    </row>
    <row r="429892">
      <c r="A429892" t="inlineStr">
        <is>
          <t>leadmodel</t>
        </is>
      </c>
      <c r="B429892" t="n">
        <v>1</v>
      </c>
    </row>
    <row r="429893">
      <c r="A429893" t="inlineStr">
        <is>
          <t>systemjunkie</t>
        </is>
      </c>
      <c r="B429893" t="n">
        <v>1</v>
      </c>
    </row>
    <row r="429894">
      <c r="A429894" t="inlineStr">
        <is>
          <t>spectratrack</t>
        </is>
      </c>
      <c r="B429894" t="n">
        <v>1</v>
      </c>
    </row>
    <row r="429895">
      <c r="A429895" t="inlineStr">
        <is>
          <t>evilzzy</t>
        </is>
      </c>
      <c r="B429895" t="n">
        <v>1</v>
      </c>
    </row>
    <row r="429896">
      <c r="A429896" t="inlineStr">
        <is>
          <t>dudesjacuxes</t>
        </is>
      </c>
      <c r="B429896" t="n">
        <v>1</v>
      </c>
    </row>
    <row r="429897">
      <c r="A429897" t="inlineStr">
        <is>
          <t>classinn</t>
        </is>
      </c>
      <c r="B429897" t="n">
        <v>1</v>
      </c>
    </row>
    <row r="429898">
      <c r="A429898" t="inlineStr">
        <is>
          <t>trollhounds</t>
        </is>
      </c>
      <c r="B429898" t="n">
        <v>1</v>
      </c>
    </row>
    <row r="429899">
      <c r="A429899" t="inlineStr">
        <is>
          <t>pvotrpotfillcurrent_crorespointtapcard</t>
        </is>
      </c>
      <c r="B429899" t="n">
        <v>1</v>
      </c>
    </row>
    <row r="429900">
      <c r="A429900" t="inlineStr">
        <is>
          <t>090npcs</t>
        </is>
      </c>
      <c r="B429900" t="n">
        <v>1</v>
      </c>
    </row>
    <row r="429901">
      <c r="A429901" t="inlineStr">
        <is>
          <t>switchlattrturnfrombitsl</t>
        </is>
      </c>
      <c r="B429901" t="n">
        <v>1</v>
      </c>
    </row>
    <row r="429902">
      <c r="A429902" t="inlineStr">
        <is>
          <t>winmur</t>
        </is>
      </c>
      <c r="B429902" t="n">
        <v>1</v>
      </c>
    </row>
    <row r="429903">
      <c r="A429903" t="inlineStr">
        <is>
          <t>fatlinkproptop</t>
        </is>
      </c>
      <c r="B429903" t="n">
        <v>1</v>
      </c>
    </row>
    <row r="429904">
      <c r="A429904" t="inlineStr">
        <is>
          <t>w3whipping</t>
        </is>
      </c>
      <c r="B429904" t="n">
        <v>1</v>
      </c>
    </row>
    <row r="429905">
      <c r="A429905" t="inlineStr">
        <is>
          <t>null{inputendco</t>
        </is>
      </c>
      <c r="B429905" t="n">
        <v>1</v>
      </c>
    </row>
    <row r="429906">
      <c r="A429906" t="inlineStr">
        <is>
          <t>g3c0002432</t>
        </is>
      </c>
      <c r="B429906" t="n">
        <v>1</v>
      </c>
    </row>
    <row r="429907">
      <c r="A429907" t="inlineStr">
        <is>
          <t>delayrespondient_actiondown</t>
        </is>
      </c>
      <c r="B429907" t="n">
        <v>1</v>
      </c>
    </row>
    <row r="429908">
      <c r="A429908" t="inlineStr">
        <is>
          <t>switchcks{</t>
        </is>
      </c>
      <c r="B429908" t="n">
        <v>1</v>
      </c>
    </row>
    <row r="429909">
      <c r="A429909" t="inlineStr">
        <is>
          <t>framevalr00</t>
        </is>
      </c>
      <c r="B429909" t="n">
        <v>1</v>
      </c>
    </row>
    <row r="429910">
      <c r="A429910" t="inlineStr">
        <is>
          <t>hasbroked</t>
        </is>
      </c>
      <c r="B429910" t="n">
        <v>1</v>
      </c>
    </row>
    <row r="429911">
      <c r="A429911" t="inlineStr">
        <is>
          <t>sw48</t>
        </is>
      </c>
      <c r="B429911" t="n">
        <v>1</v>
      </c>
    </row>
    <row r="429912">
      <c r="A429912" t="inlineStr">
        <is>
          <t>pi{case</t>
        </is>
      </c>
      <c r="B429912" t="n">
        <v>1</v>
      </c>
    </row>
    <row r="429913">
      <c r="A429913" t="inlineStr">
        <is>
          <t>tickalmetry</t>
        </is>
      </c>
      <c r="B429913" t="n">
        <v>1</v>
      </c>
    </row>
    <row r="429914">
      <c r="A429914" t="inlineStr">
        <is>
          <t>for_current_onp0</t>
        </is>
      </c>
      <c r="B429914" t="n">
        <v>1</v>
      </c>
    </row>
    <row r="429915">
      <c r="A429915" t="inlineStr">
        <is>
          <t>eqproductmodesystem</t>
        </is>
      </c>
      <c r="B429915" t="n">
        <v>1</v>
      </c>
    </row>
    <row r="429916">
      <c r="A429916" t="inlineStr">
        <is>
          <t>ufcodecckwrk</t>
        </is>
      </c>
      <c r="B429916" t="n">
        <v>1</v>
      </c>
    </row>
    <row r="429917">
      <c r="A429917" t="inlineStr">
        <is>
          <t>nsdirw136</t>
        </is>
      </c>
      <c r="B429917" t="n">
        <v>1</v>
      </c>
    </row>
    <row r="429918">
      <c r="A429918" t="inlineStr">
        <is>
          <t>secdig</t>
        </is>
      </c>
      <c r="B429918" t="n">
        <v>1</v>
      </c>
    </row>
    <row r="429919">
      <c r="A429919" t="inlineStr">
        <is>
          <t>ifnonzeroopend0</t>
        </is>
      </c>
      <c r="B429919" t="n">
        <v>1</v>
      </c>
    </row>
    <row r="429920">
      <c r="A429920" t="inlineStr">
        <is>
          <t>ii0krec</t>
        </is>
      </c>
      <c r="B429920" t="n">
        <v>1</v>
      </c>
    </row>
    <row r="429921">
      <c r="A429921" t="inlineStr">
        <is>
          <t>mosfet2</t>
        </is>
      </c>
      <c r="B429921" t="n">
        <v>1</v>
      </c>
    </row>
    <row r="429922">
      <c r="A429922" t="inlineStr">
        <is>
          <t>kmu200</t>
        </is>
      </c>
      <c r="B429922" t="n">
        <v>1</v>
      </c>
    </row>
    <row r="429923">
      <c r="A429923" t="inlineStr">
        <is>
          <t>readreadandresolve</t>
        </is>
      </c>
      <c r="B429923" t="n">
        <v>1</v>
      </c>
    </row>
    <row r="429924">
      <c r="A429924" t="inlineStr">
        <is>
          <t>aqms</t>
        </is>
      </c>
      <c r="B429924" t="n">
        <v>1</v>
      </c>
    </row>
    <row r="429925">
      <c r="A429925" t="inlineStr">
        <is>
          <t>ifr0cc</t>
        </is>
      </c>
      <c r="B429925" t="n">
        <v>1</v>
      </c>
    </row>
    <row r="429926">
      <c r="A429926" t="inlineStr">
        <is>
          <t>startncntlb</t>
        </is>
      </c>
      <c r="B429926" t="n">
        <v>1</v>
      </c>
    </row>
    <row r="429927">
      <c r="A429927" t="inlineStr">
        <is>
          <t>sleepsii</t>
        </is>
      </c>
      <c r="B429927" t="n">
        <v>1</v>
      </c>
    </row>
    <row r="429928">
      <c r="A429928" t="inlineStr">
        <is>
          <t>puw15</t>
        </is>
      </c>
      <c r="B429928" t="n">
        <v>1</v>
      </c>
    </row>
    <row r="429929">
      <c r="A429929" t="inlineStr">
        <is>
          <t>voltmage</t>
        </is>
      </c>
      <c r="B429929" t="n">
        <v>1</v>
      </c>
    </row>
    <row r="429930">
      <c r="A429930" t="inlineStr">
        <is>
          <t>1accur</t>
        </is>
      </c>
      <c r="B429930" t="n">
        <v>1</v>
      </c>
    </row>
    <row r="429931">
      <c r="A429931" t="inlineStr">
        <is>
          <t>false{throw</t>
        </is>
      </c>
      <c r="B429931" t="n">
        <v>1</v>
      </c>
    </row>
    <row r="429932">
      <c r="A429932" t="inlineStr">
        <is>
          <t>500nsdirsp</t>
        </is>
      </c>
      <c r="B429932" t="n">
        <v>1</v>
      </c>
    </row>
    <row r="429933">
      <c r="A429933" t="inlineStr">
        <is>
          <t>lilllollizo</t>
        </is>
      </c>
      <c r="B429933" t="n">
        <v>1</v>
      </c>
    </row>
    <row r="429934">
      <c r="A429934" t="inlineStr">
        <is>
          <t>pf520rp</t>
        </is>
      </c>
      <c r="B429934" t="n">
        <v>1</v>
      </c>
    </row>
    <row r="429935">
      <c r="A429935" t="inlineStr">
        <is>
          <t>r11000</t>
        </is>
      </c>
      <c r="B429935" t="n">
        <v>1</v>
      </c>
    </row>
    <row r="429936">
      <c r="A429936" t="inlineStr">
        <is>
          <t>massellcqacbut</t>
        </is>
      </c>
      <c r="B429936" t="n">
        <v>1</v>
      </c>
    </row>
    <row r="429937">
      <c r="A429937" t="inlineStr">
        <is>
          <t>0exercise</t>
        </is>
      </c>
      <c r="B429937" t="n">
        <v>1</v>
      </c>
    </row>
    <row r="429938">
      <c r="A429938" t="inlineStr">
        <is>
          <t>p0oodbsepc10_screen</t>
        </is>
      </c>
      <c r="B429938" t="n">
        <v>1</v>
      </c>
    </row>
    <row r="429939">
      <c r="A429939" t="inlineStr">
        <is>
          <t>ifseqecquedthernodountmicro_workernodcharistereqmaj_enti{ifequals_mining_sdqrowdpr</t>
        </is>
      </c>
      <c r="B429939" t="n">
        <v>1</v>
      </c>
    </row>
    <row r="429940">
      <c r="A429940" t="inlineStr">
        <is>
          <t>shiftupnsdupht</t>
        </is>
      </c>
      <c r="B429940" t="n">
        <v>1</v>
      </c>
    </row>
    <row r="429941">
      <c r="A429941" t="inlineStr">
        <is>
          <t>1bandsender</t>
        </is>
      </c>
      <c r="B429941" t="n">
        <v>1</v>
      </c>
    </row>
    <row r="429942">
      <c r="A429942" t="inlineStr">
        <is>
          <t>kyrrpwinmarkr1</t>
        </is>
      </c>
      <c r="B429942" t="n">
        <v>1</v>
      </c>
    </row>
    <row r="429943">
      <c r="A429943" t="inlineStr">
        <is>
          <t>seq100reqnum1conscurrentloop090queriesfileifypccount</t>
        </is>
      </c>
      <c r="B429943" t="n">
        <v>1</v>
      </c>
    </row>
    <row r="429944">
      <c r="A429944" t="inlineStr">
        <is>
          <t>g2900w</t>
        </is>
      </c>
      <c r="B429944" t="n">
        <v>1</v>
      </c>
    </row>
    <row r="429945">
      <c r="A429945" t="inlineStr">
        <is>
          <t>mninh600</t>
        </is>
      </c>
      <c r="B429945" t="n">
        <v>1</v>
      </c>
    </row>
    <row r="429946">
      <c r="A429946" t="inlineStr">
        <is>
          <t>dumpautodirectdelete</t>
        </is>
      </c>
      <c r="B429946" t="n">
        <v>1</v>
      </c>
    </row>
    <row r="429947">
      <c r="A429947" t="inlineStr">
        <is>
          <t>nonendfunctnumber</t>
        </is>
      </c>
      <c r="B429947" t="n">
        <v>1</v>
      </c>
    </row>
    <row r="429948">
      <c r="A429948" t="inlineStr">
        <is>
          <t>tickal×1</t>
        </is>
      </c>
      <c r="B429948" t="n">
        <v>1</v>
      </c>
    </row>
    <row r="429949">
      <c r="A429949" t="inlineStr">
        <is>
          <t>resetsoaps</t>
        </is>
      </c>
      <c r="B429949" t="n">
        <v>1</v>
      </c>
    </row>
    <row r="429950">
      <c r="A429950" t="inlineStr">
        <is>
          <t>wctransfer</t>
        </is>
      </c>
      <c r="B429950" t="n">
        <v>1</v>
      </c>
    </row>
    <row r="429951">
      <c r="A429951" t="inlineStr">
        <is>
          <t>inerme</t>
        </is>
      </c>
      <c r="B429951" t="n">
        <v>1</v>
      </c>
    </row>
    <row r="429952">
      <c r="A429952" t="inlineStr">
        <is>
          <t>maxskip</t>
        </is>
      </c>
      <c r="B429952" t="n">
        <v>1</v>
      </c>
    </row>
    <row r="429953">
      <c r="A429953" t="inlineStr">
        <is>
          <t>steversum</t>
        </is>
      </c>
      <c r="B429953" t="n">
        <v>1</v>
      </c>
    </row>
    <row r="429954">
      <c r="A429954" t="inlineStr">
        <is>
          <t>39pc10_screen</t>
        </is>
      </c>
      <c r="B429954" t="n">
        <v>1</v>
      </c>
    </row>
    <row r="429955">
      <c r="A429955" t="inlineStr">
        <is>
          <t>i2stop</t>
        </is>
      </c>
      <c r="B429955" t="n">
        <v>1</v>
      </c>
    </row>
    <row r="429956">
      <c r="A429956" t="inlineStr">
        <is>
          <t>blockkit</t>
        </is>
      </c>
      <c r="B429956" t="n">
        <v>1</v>
      </c>
    </row>
    <row r="429957">
      <c r="A429957" t="inlineStr">
        <is>
          <t>tickal240</t>
        </is>
      </c>
      <c r="B429957" t="n">
        <v>1</v>
      </c>
    </row>
    <row r="429958">
      <c r="A429958" t="inlineStr">
        <is>
          <t>lvllatts</t>
        </is>
      </c>
      <c r="B429958" t="n">
        <v>1</v>
      </c>
    </row>
    <row r="429959">
      <c r="A429959" t="inlineStr">
        <is>
          <t>yascu22</t>
        </is>
      </c>
      <c r="B429959" t="n">
        <v>1</v>
      </c>
    </row>
    <row r="429960">
      <c r="A429960" t="inlineStr">
        <is>
          <t>gwllist0</t>
        </is>
      </c>
      <c r="B429960" t="n">
        <v>1</v>
      </c>
    </row>
    <row r="429961">
      <c r="A429961" t="inlineStr">
        <is>
          <t>fmoddelayrfi0editfreqconfigbdd0x14barpatrsp</t>
        </is>
      </c>
      <c r="B429961" t="n">
        <v>1</v>
      </c>
    </row>
    <row r="429962">
      <c r="A429962" t="inlineStr">
        <is>
          <t>smcpoic</t>
        </is>
      </c>
      <c r="B429962" t="n">
        <v>1</v>
      </c>
    </row>
    <row r="429963">
      <c r="A429963" t="inlineStr">
        <is>
          <t>variablemon00</t>
        </is>
      </c>
      <c r="B429963" t="n">
        <v>1</v>
      </c>
    </row>
    <row r="429964">
      <c r="A429964" t="inlineStr">
        <is>
          <t>eodi</t>
        </is>
      </c>
      <c r="B429964" t="n">
        <v>1</v>
      </c>
    </row>
    <row r="429965">
      <c r="A429965" t="inlineStr">
        <is>
          <t>dispaux</t>
        </is>
      </c>
      <c r="B429965" t="n">
        <v>1</v>
      </c>
    </row>
    <row r="429966">
      <c r="A429966" t="inlineStr">
        <is>
          <t>modeeos</t>
        </is>
      </c>
      <c r="B429966" t="n">
        <v>1</v>
      </c>
    </row>
    <row r="429967">
      <c r="A429967" t="inlineStr">
        <is>
          <t>checkcomputexopendtropendnlocals</t>
        </is>
      </c>
      <c r="B429967" t="n">
        <v>1</v>
      </c>
    </row>
    <row r="429968">
      <c r="A429968" t="inlineStr">
        <is>
          <t>and_bsenddatatry</t>
        </is>
      </c>
      <c r="B429968" t="n">
        <v>1</v>
      </c>
    </row>
    <row r="429969">
      <c r="A429969" t="inlineStr">
        <is>
          <t>andlenopend0</t>
        </is>
      </c>
      <c r="B429969" t="n">
        <v>1</v>
      </c>
    </row>
    <row r="429970">
      <c r="A429970" t="inlineStr">
        <is>
          <t>e6fifoupto</t>
        </is>
      </c>
      <c r="B429970" t="n">
        <v>1</v>
      </c>
    </row>
    <row r="429971">
      <c r="A429971" t="inlineStr">
        <is>
          <t>vnrsoffsetoffset</t>
        </is>
      </c>
      <c r="B429971" t="n">
        <v>1</v>
      </c>
    </row>
    <row r="429972">
      <c r="A429972" t="inlineStr">
        <is>
          <t>lencurrentloop100hmixiloncheckdelay</t>
        </is>
      </c>
      <c r="B429972" t="n">
        <v>1</v>
      </c>
    </row>
    <row r="429973">
      <c r="A429973" t="inlineStr">
        <is>
          <t>icscks</t>
        </is>
      </c>
      <c r="B429973" t="n">
        <v>1</v>
      </c>
    </row>
    <row r="429974">
      <c r="A429974" t="inlineStr">
        <is>
          <t>vtotalballecforcepadval</t>
        </is>
      </c>
      <c r="B429974" t="n">
        <v>1</v>
      </c>
    </row>
    <row r="429975">
      <c r="A429975" t="inlineStr">
        <is>
          <t>prevfreqselectlayout</t>
        </is>
      </c>
      <c r="B429975" t="n">
        <v>1</v>
      </c>
    </row>
    <row r="429976">
      <c r="A429976" t="inlineStr">
        <is>
          <t>socketd78</t>
        </is>
      </c>
      <c r="B429976" t="n">
        <v>1</v>
      </c>
    </row>
    <row r="429977">
      <c r="A429977" t="inlineStr">
        <is>
          <t>u8700u</t>
        </is>
      </c>
      <c r="B429977" t="n">
        <v>1</v>
      </c>
    </row>
    <row r="429978">
      <c r="A429978" t="inlineStr">
        <is>
          <t>power1rpotfillcurrent_shortcutcard</t>
        </is>
      </c>
      <c r="B429978" t="n">
        <v>1</v>
      </c>
    </row>
    <row r="429979">
      <c r="A429979" t="inlineStr">
        <is>
          <t>calibratecurrentconfigballec</t>
        </is>
      </c>
      <c r="B429979" t="n">
        <v>1</v>
      </c>
    </row>
    <row r="429980">
      <c r="A429980" t="inlineStr">
        <is>
          <t>tempbottom</t>
        </is>
      </c>
      <c r="B429980" t="n">
        <v>1</v>
      </c>
    </row>
    <row r="429981">
      <c r="A429981" t="inlineStr">
        <is>
          <t>powerque</t>
        </is>
      </c>
      <c r="B429981" t="n">
        <v>1</v>
      </c>
    </row>
    <row r="429982">
      <c r="A429982" t="inlineStr">
        <is>
          <t>illegalargumentexceptionyou</t>
        </is>
      </c>
      <c r="B429982" t="n">
        <v>1</v>
      </c>
    </row>
    <row r="429983">
      <c r="A429983" t="inlineStr">
        <is>
          <t>mll02</t>
        </is>
      </c>
      <c r="B429983" t="n">
        <v>1</v>
      </c>
    </row>
    <row r="429984">
      <c r="A429984" t="inlineStr">
        <is>
          <t>40usb</t>
        </is>
      </c>
      <c r="B429984" t="n">
        <v>1</v>
      </c>
    </row>
    <row r="429985">
      <c r="A429985" t="inlineStr">
        <is>
          <t>windw80</t>
        </is>
      </c>
      <c r="B429985" t="n">
        <v>1</v>
      </c>
    </row>
    <row r="429986">
      <c r="A429986" t="inlineStr">
        <is>
          <t>cryo12old</t>
        </is>
      </c>
      <c r="B429986" t="n">
        <v>1</v>
      </c>
    </row>
    <row r="429987">
      <c r="A429987" t="inlineStr">
        <is>
          <t>goddevils</t>
        </is>
      </c>
      <c r="B429987" t="n">
        <v>1</v>
      </c>
    </row>
    <row r="429988">
      <c r="A429988" t="inlineStr">
        <is>
          <t>imagingimperfect</t>
        </is>
      </c>
      <c r="B429988" t="n">
        <v>1</v>
      </c>
    </row>
    <row r="429989">
      <c r="A429989" t="inlineStr">
        <is>
          <t>toxiciest</t>
        </is>
      </c>
      <c r="B429989" t="n">
        <v>1</v>
      </c>
    </row>
    <row r="429990">
      <c r="A429990" t="inlineStr">
        <is>
          <t>deeny</t>
        </is>
      </c>
      <c r="B429990" t="n">
        <v>1</v>
      </c>
    </row>
    <row r="429991">
      <c r="A429991" t="inlineStr">
        <is>
          <t>flychopitalds</t>
        </is>
      </c>
      <c r="B429991" t="n">
        <v>1</v>
      </c>
    </row>
    <row r="429992">
      <c r="A429992" t="inlineStr">
        <is>
          <t>coffeepcks</t>
        </is>
      </c>
      <c r="B429992" t="n">
        <v>1</v>
      </c>
    </row>
    <row r="429993">
      <c r="A429993" t="inlineStr">
        <is>
          <t>traights</t>
        </is>
      </c>
      <c r="B429993" t="n">
        <v>1</v>
      </c>
    </row>
    <row r="429994">
      <c r="A429994" t="inlineStr">
        <is>
          <t>luving</t>
        </is>
      </c>
      <c r="B429994" t="n">
        <v>1</v>
      </c>
    </row>
    <row r="429995">
      <c r="A429995" t="inlineStr">
        <is>
          <t>hoene</t>
        </is>
      </c>
      <c r="B429995" t="n">
        <v>1</v>
      </c>
    </row>
    <row r="429996">
      <c r="A429996" t="inlineStr">
        <is>
          <t>occvention</t>
        </is>
      </c>
      <c r="B429996" t="n">
        <v>1</v>
      </c>
    </row>
    <row r="429997">
      <c r="A429997" t="inlineStr">
        <is>
          <t>dayoften</t>
        </is>
      </c>
      <c r="B429997" t="n">
        <v>1</v>
      </c>
    </row>
    <row r="429998">
      <c r="A429998" t="inlineStr">
        <is>
          <t>arguments{responsible</t>
        </is>
      </c>
      <c r="B429998" t="n">
        <v>1</v>
      </c>
    </row>
    <row r="429999">
      <c r="A429999" t="inlineStr">
        <is>
          <t>interfest</t>
        </is>
      </c>
      <c r="B429999" t="n">
        <v>1</v>
      </c>
    </row>
    <row r="430000">
      <c r="A430000" t="inlineStr">
        <is>
          <t>barfucked</t>
        </is>
      </c>
      <c r="B430000" t="n">
        <v>1</v>
      </c>
    </row>
    <row r="430001">
      <c r="A430001" t="inlineStr">
        <is>
          <t>solsticea</t>
        </is>
      </c>
      <c r="B430001" t="n">
        <v>1</v>
      </c>
    </row>
    <row r="430002">
      <c r="A430002" t="inlineStr">
        <is>
          <t>maximumly</t>
        </is>
      </c>
      <c r="B430002" t="n">
        <v>1</v>
      </c>
    </row>
    <row r="430003">
      <c r="A430003" t="inlineStr">
        <is>
          <t>{lastborn</t>
        </is>
      </c>
      <c r="B430003" t="n">
        <v>1</v>
      </c>
    </row>
    <row r="430004">
      <c r="A430004" t="inlineStr">
        <is>
          <t>leadershipcoffee</t>
        </is>
      </c>
      <c r="B430004" t="n">
        <v>1</v>
      </c>
    </row>
    <row r="430005">
      <c r="A430005" t="inlineStr">
        <is>
          <t>itohested</t>
        </is>
      </c>
      <c r="B430005" t="n">
        <v>1</v>
      </c>
    </row>
    <row r="430006">
      <c r="A430006" t="inlineStr">
        <is>
          <t>collegefootballobserver</t>
        </is>
      </c>
      <c r="B430006" t="n">
        <v>1</v>
      </c>
    </row>
    <row r="430007">
      <c r="A430007" t="inlineStr">
        <is>
          <t>doncoyle</t>
        </is>
      </c>
      <c r="B430007" t="n">
        <v>1</v>
      </c>
    </row>
    <row r="430008">
      <c r="A430008" t="inlineStr">
        <is>
          <t>timminus</t>
        </is>
      </c>
      <c r="B430008" t="n">
        <v>1</v>
      </c>
    </row>
    <row r="430009">
      <c r="A430009" t="inlineStr">
        <is>
          <t>mastertes</t>
        </is>
      </c>
      <c r="B430009" t="n">
        <v>1</v>
      </c>
    </row>
    <row r="430010">
      <c r="A430010" t="inlineStr">
        <is>
          <t>coxjeqtluv3k</t>
        </is>
      </c>
      <c r="B430010" t="n">
        <v>1</v>
      </c>
    </row>
    <row r="430011">
      <c r="A430011" t="inlineStr">
        <is>
          <t>garafoloespn</t>
        </is>
      </c>
      <c r="B430011" t="n">
        <v>1</v>
      </c>
    </row>
    <row r="430012">
      <c r="A430012" t="inlineStr">
        <is>
          <t>toritownsend</t>
        </is>
      </c>
      <c r="B430012" t="n">
        <v>1</v>
      </c>
    </row>
    <row r="430013">
      <c r="A430013" t="inlineStr">
        <is>
          <t>planthouse</t>
        </is>
      </c>
      <c r="B430013" t="n">
        <v>1</v>
      </c>
    </row>
    <row r="430014">
      <c r="A430014" t="inlineStr">
        <is>
          <t>billsfinals</t>
        </is>
      </c>
      <c r="B430014" t="n">
        <v>1</v>
      </c>
    </row>
    <row r="430015">
      <c r="A430015" t="inlineStr">
        <is>
          <t>flgamers</t>
        </is>
      </c>
      <c r="B430015" t="n">
        <v>1</v>
      </c>
    </row>
    <row r="430016">
      <c r="A430016" t="inlineStr">
        <is>
          <t>phanist</t>
        </is>
      </c>
      <c r="B430016" t="n">
        <v>1</v>
      </c>
    </row>
    <row r="430017">
      <c r="A430017" t="inlineStr">
        <is>
          <t>lizclarketweet</t>
        </is>
      </c>
      <c r="B430017" t="n">
        <v>1</v>
      </c>
    </row>
    <row r="430018">
      <c r="A430018" t="inlineStr">
        <is>
          <t>mikejoneswapo</t>
        </is>
      </c>
      <c r="B430018" t="n">
        <v>10</v>
      </c>
    </row>
    <row r="430019">
      <c r="A430019" t="inlineStr">
        <is>
          <t>your—</t>
        </is>
      </c>
      <c r="B430019" t="n">
        <v>1</v>
      </c>
    </row>
    <row r="430020">
      <c r="A430020" t="inlineStr">
        <is>
          <t>cloassier</t>
        </is>
      </c>
      <c r="B430020" t="n">
        <v>1</v>
      </c>
    </row>
    <row r="430021">
      <c r="A430021" t="inlineStr">
        <is>
          <t>fensrail</t>
        </is>
      </c>
      <c r="B430021" t="n">
        <v>1</v>
      </c>
    </row>
    <row r="430022">
      <c r="A430022" t="inlineStr">
        <is>
          <t>cloassiers</t>
        </is>
      </c>
      <c r="B430022" t="n">
        <v>1</v>
      </c>
    </row>
    <row r="430023">
      <c r="A430023" t="inlineStr">
        <is>
          <t>undrunned</t>
        </is>
      </c>
      <c r="B430023" t="n">
        <v>1</v>
      </c>
    </row>
    <row r="430024">
      <c r="A430024" t="inlineStr">
        <is>
          <t>crollon</t>
        </is>
      </c>
      <c r="B430024" t="n">
        <v>1</v>
      </c>
    </row>
    <row r="430025">
      <c r="A430025" t="inlineStr">
        <is>
          <t>waltersabc</t>
        </is>
      </c>
      <c r="B430025" t="n">
        <v>1</v>
      </c>
    </row>
    <row r="430026">
      <c r="A430026" t="inlineStr">
        <is>
          <t>terebex</t>
        </is>
      </c>
      <c r="B430026" t="n">
        <v>1</v>
      </c>
    </row>
    <row r="430027">
      <c r="A430027" t="inlineStr">
        <is>
          <t>ingena</t>
        </is>
      </c>
      <c r="B430027" t="n">
        <v>1</v>
      </c>
    </row>
    <row r="430028">
      <c r="A430028" t="inlineStr">
        <is>
          <t>eye641</t>
        </is>
      </c>
      <c r="B430028" t="n">
        <v>1</v>
      </c>
    </row>
    <row r="430029">
      <c r="A430029" t="inlineStr">
        <is>
          <t>amosha</t>
        </is>
      </c>
      <c r="B430029" t="n">
        <v>1</v>
      </c>
    </row>
    <row r="430030">
      <c r="A430030" t="inlineStr">
        <is>
          <t>tietion</t>
        </is>
      </c>
      <c r="B430030" t="n">
        <v>1</v>
      </c>
    </row>
    <row r="430031">
      <c r="A430031" t="inlineStr">
        <is>
          <t>nkeepgate</t>
        </is>
      </c>
      <c r="B430031" t="n">
        <v>1</v>
      </c>
    </row>
    <row r="430032">
      <c r="A430032" t="inlineStr">
        <is>
          <t>mogies</t>
        </is>
      </c>
      <c r="B430032" t="n">
        <v>1</v>
      </c>
    </row>
    <row r="430033">
      <c r="A430033" t="inlineStr">
        <is>
          <t>blinging</t>
        </is>
      </c>
      <c r="B430033" t="n">
        <v>1</v>
      </c>
    </row>
    <row r="430034">
      <c r="A430034" t="inlineStr">
        <is>
          <t>dileproggedconodesojmci33vq2rxnznd9yybnxhuyi2cszmmprgjbmtxnnta9ckszltkrcasqwag3vkodr7uq7xziujlxngpzlthibdta4wnmigdcbghk7vshqv2dccp2kjlynqpwnpfaohptfxjc_882vtpqbjbz3902mkxmzgxtcxm6zkdf</t>
        </is>
      </c>
      <c r="B430034" t="n">
        <v>1</v>
      </c>
    </row>
    <row r="430035">
      <c r="A430035" t="inlineStr">
        <is>
          <t>ktrem</t>
        </is>
      </c>
      <c r="B430035" t="n">
        <v>1</v>
      </c>
    </row>
    <row r="430036">
      <c r="A430036" t="inlineStr">
        <is>
          <t>gsblix</t>
        </is>
      </c>
      <c r="B430036" t="n">
        <v>1</v>
      </c>
    </row>
    <row r="430037">
      <c r="A430037" t="inlineStr">
        <is>
          <t>daggertechespionage</t>
        </is>
      </c>
      <c r="B430037" t="n">
        <v>1</v>
      </c>
    </row>
    <row r="430038">
      <c r="A430038" t="inlineStr">
        <is>
          <t>titan2</t>
        </is>
      </c>
      <c r="B430038" t="n">
        <v>1</v>
      </c>
    </row>
    <row r="430039">
      <c r="A430039" t="inlineStr">
        <is>
          <t>feldun</t>
        </is>
      </c>
      <c r="B430039" t="n">
        <v>1</v>
      </c>
    </row>
    <row r="430040">
      <c r="A430040" t="inlineStr">
        <is>
          <t>stockpil</t>
        </is>
      </c>
      <c r="B430040" t="n">
        <v>1</v>
      </c>
    </row>
    <row r="430041">
      <c r="A430041" t="inlineStr">
        <is>
          <t>south30g</t>
        </is>
      </c>
      <c r="B430041" t="n">
        <v>1</v>
      </c>
    </row>
    <row r="430042">
      <c r="A430042" t="inlineStr">
        <is>
          <t>homeod</t>
        </is>
      </c>
      <c r="B430042" t="n">
        <v>1</v>
      </c>
    </row>
    <row r="430043">
      <c r="A430043" t="inlineStr">
        <is>
          <t>ut_drink</t>
        </is>
      </c>
      <c r="B430043" t="n">
        <v>1</v>
      </c>
    </row>
    <row r="430044">
      <c r="A430044" t="inlineStr">
        <is>
          <t>gulteddialog</t>
        </is>
      </c>
      <c r="B430044" t="n">
        <v>1</v>
      </c>
    </row>
    <row r="430045">
      <c r="A430045" t="inlineStr">
        <is>
          <t>dx7880</t>
        </is>
      </c>
      <c r="B430045" t="n">
        <v>1</v>
      </c>
    </row>
    <row r="430046">
      <c r="A430046" t="inlineStr">
        <is>
          <t>modinstance</t>
        </is>
      </c>
      <c r="B430046" t="n">
        <v>1</v>
      </c>
    </row>
    <row r="430047">
      <c r="A430047" t="inlineStr">
        <is>
          <t>6ukn</t>
        </is>
      </c>
      <c r="B430047" t="n">
        <v>1</v>
      </c>
    </row>
    <row r="430048">
      <c r="A430048" t="inlineStr">
        <is>
          <t>diamondcatom916</t>
        </is>
      </c>
      <c r="B430048" t="n">
        <v>1</v>
      </c>
    </row>
    <row r="430049">
      <c r="A430049" t="inlineStr">
        <is>
          <t>debic</t>
        </is>
      </c>
      <c r="B430049" t="n">
        <v>1</v>
      </c>
    </row>
    <row r="430050">
      <c r="A430050" t="inlineStr">
        <is>
          <t>bloodance</t>
        </is>
      </c>
      <c r="B430050" t="n">
        <v>1</v>
      </c>
    </row>
    <row r="430051">
      <c r="A430051" t="inlineStr">
        <is>
          <t>1918カ代story</t>
        </is>
      </c>
      <c r="B430051" t="n">
        <v>1</v>
      </c>
    </row>
    <row r="430052">
      <c r="A430052" t="inlineStr">
        <is>
          <t>ccwk</t>
        </is>
      </c>
      <c r="B430052" t="n">
        <v>1</v>
      </c>
    </row>
    <row r="430053">
      <c r="A430053" t="inlineStr">
        <is>
          <t>tblinx</t>
        </is>
      </c>
      <c r="B430053" t="n">
        <v>1</v>
      </c>
    </row>
    <row r="430054">
      <c r="A430054" t="inlineStr">
        <is>
          <t>egpl</t>
        </is>
      </c>
      <c r="B430054" t="n">
        <v>2</v>
      </c>
    </row>
    <row r="430055">
      <c r="A430055" t="inlineStr">
        <is>
          <t>tasemo</t>
        </is>
      </c>
      <c r="B430055" t="n">
        <v>1</v>
      </c>
    </row>
    <row r="430056">
      <c r="A430056" t="inlineStr">
        <is>
          <t>quicksilverred</t>
        </is>
      </c>
      <c r="B430056" t="n">
        <v>1</v>
      </c>
    </row>
    <row r="430057">
      <c r="A430057" t="inlineStr">
        <is>
          <t>pengell</t>
        </is>
      </c>
      <c r="B430057" t="n">
        <v>1</v>
      </c>
    </row>
    <row r="430058">
      <c r="A430058" t="inlineStr">
        <is>
          <t>tatharin</t>
        </is>
      </c>
      <c r="B430058" t="n">
        <v>1</v>
      </c>
    </row>
    <row r="430059">
      <c r="A430059" t="inlineStr">
        <is>
          <t>vaduz</t>
        </is>
      </c>
      <c r="B430059" t="n">
        <v>2</v>
      </c>
    </row>
    <row r="430060">
      <c r="A430060" t="inlineStr">
        <is>
          <t>flexyr</t>
        </is>
      </c>
      <c r="B430060" t="n">
        <v>1</v>
      </c>
    </row>
    <row r="430061">
      <c r="A430061" t="inlineStr">
        <is>
          <t>bookhe</t>
        </is>
      </c>
      <c r="B430061" t="n">
        <v>1</v>
      </c>
    </row>
    <row r="430062">
      <c r="A430062" t="inlineStr">
        <is>
          <t>vippity</t>
        </is>
      </c>
      <c r="B430062" t="n">
        <v>1</v>
      </c>
    </row>
    <row r="430063">
      <c r="A430063" t="inlineStr">
        <is>
          <t>terranteach</t>
        </is>
      </c>
      <c r="B430063" t="n">
        <v>1</v>
      </c>
    </row>
    <row r="430064">
      <c r="A430064" t="inlineStr">
        <is>
          <t>cynomancer</t>
        </is>
      </c>
      <c r="B430064" t="n">
        <v>1</v>
      </c>
    </row>
    <row r="430065">
      <c r="A430065" t="inlineStr">
        <is>
          <t>inmom</t>
        </is>
      </c>
      <c r="B430065" t="n">
        <v>1</v>
      </c>
    </row>
    <row r="430066">
      <c r="A430066" t="inlineStr">
        <is>
          <t>lrboxes</t>
        </is>
      </c>
      <c r="B430066" t="n">
        <v>1</v>
      </c>
    </row>
    <row r="430067">
      <c r="A430067" t="inlineStr">
        <is>
          <t>loylechards</t>
        </is>
      </c>
      <c r="B430067" t="n">
        <v>1</v>
      </c>
    </row>
    <row r="430068">
      <c r="A430068" t="inlineStr">
        <is>
          <t>acannon</t>
        </is>
      </c>
      <c r="B430068" t="n">
        <v>1</v>
      </c>
    </row>
    <row r="430069">
      <c r="A430069" t="inlineStr">
        <is>
          <t>mezvp</t>
        </is>
      </c>
      <c r="B430069" t="n">
        <v>1</v>
      </c>
    </row>
    <row r="430070">
      <c r="A430070" t="inlineStr">
        <is>
          <t>theretafter</t>
        </is>
      </c>
      <c r="B430070" t="n">
        <v>1</v>
      </c>
    </row>
    <row r="430071">
      <c r="A430071" t="inlineStr">
        <is>
          <t>serantie</t>
        </is>
      </c>
      <c r="B430071" t="n">
        <v>1</v>
      </c>
    </row>
    <row r="430072">
      <c r="A430072" t="inlineStr">
        <is>
          <t>toxinscosmetic</t>
        </is>
      </c>
      <c r="B430072" t="n">
        <v>1</v>
      </c>
    </row>
    <row r="430073">
      <c r="A430073" t="inlineStr">
        <is>
          <t>vesalitis</t>
        </is>
      </c>
      <c r="B430073" t="n">
        <v>1</v>
      </c>
    </row>
    <row r="430074">
      <c r="A430074" t="inlineStr">
        <is>
          <t>desmosciens</t>
        </is>
      </c>
      <c r="B430074" t="n">
        <v>1</v>
      </c>
    </row>
    <row r="430075">
      <c r="A430075" t="inlineStr">
        <is>
          <t>climerosal</t>
        </is>
      </c>
      <c r="B430075" t="n">
        <v>1</v>
      </c>
    </row>
    <row r="430076">
      <c r="A430076" t="inlineStr">
        <is>
          <t>bundoms</t>
        </is>
      </c>
      <c r="B430076" t="n">
        <v>1</v>
      </c>
    </row>
    <row r="430077">
      <c r="A430077" t="inlineStr">
        <is>
          <t>gumwort</t>
        </is>
      </c>
      <c r="B430077" t="n">
        <v>1</v>
      </c>
    </row>
    <row r="430078">
      <c r="A430078" t="inlineStr">
        <is>
          <t>scrahat</t>
        </is>
      </c>
      <c r="B430078" t="n">
        <v>1</v>
      </c>
    </row>
    <row r="430079">
      <c r="A430079" t="inlineStr">
        <is>
          <t>aciniasis</t>
        </is>
      </c>
      <c r="B430079" t="n">
        <v>1</v>
      </c>
    </row>
    <row r="430080">
      <c r="A430080" t="inlineStr">
        <is>
          <t>staterointo</t>
        </is>
      </c>
      <c r="B430080" t="n">
        <v>1</v>
      </c>
    </row>
    <row r="430081">
      <c r="A430081" t="inlineStr">
        <is>
          <t>timeslay</t>
        </is>
      </c>
      <c r="B430081" t="n">
        <v>1</v>
      </c>
    </row>
    <row r="430082">
      <c r="A430082" t="inlineStr">
        <is>
          <t>ditchting</t>
        </is>
      </c>
      <c r="B430082" t="n">
        <v>1</v>
      </c>
    </row>
    <row r="430083">
      <c r="A430083" t="inlineStr">
        <is>
          <t>hermidor</t>
        </is>
      </c>
      <c r="B430083" t="n">
        <v>1</v>
      </c>
    </row>
    <row r="430084">
      <c r="A430084" t="inlineStr">
        <is>
          <t>retardsenic</t>
        </is>
      </c>
      <c r="B430084" t="n">
        <v>1</v>
      </c>
    </row>
    <row r="430085">
      <c r="A430085" t="inlineStr">
        <is>
          <t>actinates</t>
        </is>
      </c>
      <c r="B430085" t="n">
        <v>1</v>
      </c>
    </row>
    <row r="430086">
      <c r="A430086" t="inlineStr">
        <is>
          <t>triatoms</t>
        </is>
      </c>
      <c r="B430086" t="n">
        <v>1</v>
      </c>
    </row>
    <row r="430087">
      <c r="A430087" t="inlineStr">
        <is>
          <t>suspendedthere</t>
        </is>
      </c>
      <c r="B430087" t="n">
        <v>1</v>
      </c>
    </row>
    <row r="430088">
      <c r="A430088" t="inlineStr">
        <is>
          <t>padlington</t>
        </is>
      </c>
      <c r="B430088" t="n">
        <v>1</v>
      </c>
    </row>
    <row r="430089">
      <c r="A430089" t="inlineStr">
        <is>
          <t>neckbenderaleolai</t>
        </is>
      </c>
      <c r="B430089" t="n">
        <v>1</v>
      </c>
    </row>
    <row r="430090">
      <c r="A430090" t="inlineStr">
        <is>
          <t>leshva</t>
        </is>
      </c>
      <c r="B430090" t="n">
        <v>1</v>
      </c>
    </row>
    <row r="430091">
      <c r="A430091" t="inlineStr">
        <is>
          <t>08022010</t>
        </is>
      </c>
      <c r="B430091" t="n">
        <v>1</v>
      </c>
    </row>
    <row r="430092">
      <c r="A430092" t="inlineStr">
        <is>
          <t>sainust</t>
        </is>
      </c>
      <c r="B430092" t="n">
        <v>1</v>
      </c>
    </row>
    <row r="430093">
      <c r="A430093" t="inlineStr">
        <is>
          <t>wassocks</t>
        </is>
      </c>
      <c r="B430093" t="n">
        <v>1</v>
      </c>
    </row>
    <row r="430094">
      <c r="A430094" t="inlineStr">
        <is>
          <t>jedczarski</t>
        </is>
      </c>
      <c r="B430094" t="n">
        <v>1</v>
      </c>
    </row>
    <row r="430095">
      <c r="A430095" t="inlineStr">
        <is>
          <t>potica</t>
        </is>
      </c>
      <c r="B430095" t="n">
        <v>1</v>
      </c>
    </row>
    <row r="430096">
      <c r="A430096" t="inlineStr">
        <is>
          <t>uniestina</t>
        </is>
      </c>
      <c r="B430096" t="n">
        <v>1</v>
      </c>
    </row>
    <row r="430097">
      <c r="A430097" t="inlineStr">
        <is>
          <t>f12t237972</t>
        </is>
      </c>
      <c r="B430097" t="n">
        <v>1</v>
      </c>
    </row>
    <row r="430098">
      <c r="A430098" t="inlineStr">
        <is>
          <t>seattlewood</t>
        </is>
      </c>
      <c r="B430098" t="n">
        <v>1</v>
      </c>
    </row>
    <row r="430099">
      <c r="A430099" t="inlineStr">
        <is>
          <t>f12t220148</t>
        </is>
      </c>
      <c r="B430099" t="n">
        <v>1</v>
      </c>
    </row>
    <row r="430100">
      <c r="A430100" t="inlineStr">
        <is>
          <t>ennioia</t>
        </is>
      </c>
      <c r="B430100" t="n">
        <v>1</v>
      </c>
    </row>
    <row r="430101">
      <c r="A430101" t="inlineStr">
        <is>
          <t>418threads</t>
        </is>
      </c>
      <c r="B430101" t="n">
        <v>1</v>
      </c>
    </row>
    <row r="430102">
      <c r="A430102" t="inlineStr">
        <is>
          <t>f12t22454</t>
        </is>
      </c>
      <c r="B430102" t="n">
        <v>1</v>
      </c>
    </row>
    <row r="430103">
      <c r="A430103" t="inlineStr">
        <is>
          <t>concurela</t>
        </is>
      </c>
      <c r="B430103" t="n">
        <v>1</v>
      </c>
    </row>
    <row r="430104">
      <c r="A430104" t="inlineStr">
        <is>
          <t>f12t418620</t>
        </is>
      </c>
      <c r="B430104" t="n">
        <v>1</v>
      </c>
    </row>
    <row r="430105">
      <c r="A430105" t="inlineStr">
        <is>
          <t>alicybrute</t>
        </is>
      </c>
      <c r="B430105" t="n">
        <v>1</v>
      </c>
    </row>
    <row r="430106">
      <c r="A430106" t="inlineStr">
        <is>
          <t>griphyles</t>
        </is>
      </c>
      <c r="B430106" t="n">
        <v>1</v>
      </c>
    </row>
    <row r="430107">
      <c r="A430107" t="inlineStr">
        <is>
          <t>f12t246553</t>
        </is>
      </c>
      <c r="B430107" t="n">
        <v>1</v>
      </c>
    </row>
    <row r="430108">
      <c r="A430108" t="inlineStr">
        <is>
          <t>5558315</t>
        </is>
      </c>
      <c r="B430108" t="n">
        <v>1</v>
      </c>
    </row>
    <row r="430109">
      <c r="A430109" t="inlineStr">
        <is>
          <t>eyesright</t>
        </is>
      </c>
      <c r="B430109" t="n">
        <v>1</v>
      </c>
    </row>
    <row r="430110">
      <c r="A430110" t="inlineStr">
        <is>
          <t>245joined</t>
        </is>
      </c>
      <c r="B430110" t="n">
        <v>1</v>
      </c>
    </row>
    <row r="430111">
      <c r="A430111" t="inlineStr">
        <is>
          <t>3893posts</t>
        </is>
      </c>
      <c r="B430111" t="n">
        <v>1</v>
      </c>
    </row>
    <row r="430112">
      <c r="A430112" t="inlineStr">
        <is>
          <t>browery</t>
        </is>
      </c>
      <c r="B430112" t="n">
        <v>1</v>
      </c>
    </row>
    <row r="430113">
      <c r="A430113" t="inlineStr">
        <is>
          <t>considerosaechde</t>
        </is>
      </c>
      <c r="B430113" t="n">
        <v>1</v>
      </c>
    </row>
    <row r="430114">
      <c r="A430114" t="inlineStr">
        <is>
          <t>f12t240680</t>
        </is>
      </c>
      <c r="B430114" t="n">
        <v>1</v>
      </c>
    </row>
    <row r="430115">
      <c r="A430115" t="inlineStr">
        <is>
          <t>rajaba1990</t>
        </is>
      </c>
      <c r="B430115" t="n">
        <v>1</v>
      </c>
    </row>
    <row r="430116">
      <c r="A430116" t="inlineStr">
        <is>
          <t>com25874</t>
        </is>
      </c>
      <c r="B430116" t="n">
        <v>1</v>
      </c>
    </row>
    <row r="430117">
      <c r="A430117" t="inlineStr">
        <is>
          <t>picnagate</t>
        </is>
      </c>
      <c r="B430117" t="n">
        <v>1</v>
      </c>
    </row>
    <row r="430118">
      <c r="A430118" t="inlineStr">
        <is>
          <t>writerproducershowstopper</t>
        </is>
      </c>
      <c r="B430118" t="n">
        <v>1</v>
      </c>
    </row>
    <row r="430119">
      <c r="A430119" t="inlineStr">
        <is>
          <t>linkhttplink</t>
        </is>
      </c>
      <c r="B430119" t="n">
        <v>1</v>
      </c>
    </row>
    <row r="430120">
      <c r="A430120" t="inlineStr">
        <is>
          <t>nightwakings</t>
        </is>
      </c>
      <c r="B430120" t="n">
        <v>1</v>
      </c>
    </row>
    <row r="430121">
      <c r="A430121" t="inlineStr">
        <is>
          <t>poodawewane</t>
        </is>
      </c>
      <c r="B430121" t="n">
        <v>1</v>
      </c>
    </row>
    <row r="430122">
      <c r="A430122" t="inlineStr">
        <is>
          <t>debauchery—traditional</t>
        </is>
      </c>
      <c r="B430122" t="n">
        <v>1</v>
      </c>
    </row>
    <row r="430123">
      <c r="A430123" t="inlineStr">
        <is>
          <t>rebomb</t>
        </is>
      </c>
      <c r="B430123" t="n">
        <v>1</v>
      </c>
    </row>
    <row r="430124">
      <c r="A430124" t="inlineStr">
        <is>
          <t>lubrek</t>
        </is>
      </c>
      <c r="B430124" t="n">
        <v>1</v>
      </c>
    </row>
    <row r="430125">
      <c r="A430125" t="inlineStr">
        <is>
          <t>coskiete</t>
        </is>
      </c>
      <c r="B430125" t="n">
        <v>1</v>
      </c>
    </row>
    <row r="430126">
      <c r="A430126" t="inlineStr">
        <is>
          <t>com20120731start</t>
        </is>
      </c>
      <c r="B430126" t="n">
        <v>1</v>
      </c>
    </row>
    <row r="430127">
      <c r="A430127" t="inlineStr">
        <is>
          <t>comarticle153535375science</t>
        </is>
      </c>
      <c r="B430127" t="n">
        <v>1</v>
      </c>
    </row>
    <row r="430128">
      <c r="A430128" t="inlineStr">
        <is>
          <t>abhored</t>
        </is>
      </c>
      <c r="B430128" t="n">
        <v>1</v>
      </c>
    </row>
    <row r="430129">
      <c r="A430129" t="inlineStr">
        <is>
          <t>pretits</t>
        </is>
      </c>
      <c r="B430129" t="n">
        <v>1</v>
      </c>
    </row>
    <row r="430130">
      <c r="A430130" t="inlineStr">
        <is>
          <t>abssimilated</t>
        </is>
      </c>
      <c r="B430130" t="n">
        <v>1</v>
      </c>
    </row>
    <row r="430131">
      <c r="A430131" t="inlineStr">
        <is>
          <t>rebreads</t>
        </is>
      </c>
      <c r="B430131" t="n">
        <v>1</v>
      </c>
    </row>
    <row r="430132">
      <c r="A430132" t="inlineStr">
        <is>
          <t>talkied</t>
        </is>
      </c>
      <c r="B430132" t="n">
        <v>1</v>
      </c>
    </row>
    <row r="430133">
      <c r="A430133" t="inlineStr">
        <is>
          <t>リオン</t>
        </is>
      </c>
      <c r="B430133" t="n">
        <v>1</v>
      </c>
    </row>
    <row r="430134">
      <c r="A430134" t="inlineStr">
        <is>
          <t>ufpap</t>
        </is>
      </c>
      <c r="B430134" t="n">
        <v>1</v>
      </c>
    </row>
    <row r="430135">
      <c r="A430135" t="inlineStr">
        <is>
          <t>behaviorpremiuma</t>
        </is>
      </c>
      <c r="B430135" t="n">
        <v>1</v>
      </c>
    </row>
    <row r="430136">
      <c r="A430136" t="inlineStr">
        <is>
          <t>phpratory</t>
        </is>
      </c>
      <c r="B430136" t="n">
        <v>1</v>
      </c>
    </row>
    <row r="430137">
      <c r="A430137" t="inlineStr">
        <is>
          <t>plunderskirts</t>
        </is>
      </c>
      <c r="B430137" t="n">
        <v>1</v>
      </c>
    </row>
    <row r="430138">
      <c r="A430138" t="inlineStr">
        <is>
          <t>waterbreathersa</t>
        </is>
      </c>
      <c r="B430138" t="n">
        <v>1</v>
      </c>
    </row>
    <row r="430139">
      <c r="A430139" t="inlineStr">
        <is>
          <t>gambitie</t>
        </is>
      </c>
      <c r="B430139" t="n">
        <v>1</v>
      </c>
    </row>
    <row r="430140">
      <c r="A430140" t="inlineStr">
        <is>
          <t>hrefhttprechatbug</t>
        </is>
      </c>
      <c r="B430140" t="n">
        <v>1</v>
      </c>
    </row>
    <row r="430141">
      <c r="A430141" t="inlineStr">
        <is>
          <t>deneelyn</t>
        </is>
      </c>
      <c r="B430141" t="n">
        <v>1</v>
      </c>
    </row>
    <row r="430142">
      <c r="A430142" t="inlineStr">
        <is>
          <t>gelatines</t>
        </is>
      </c>
      <c r="B430142" t="n">
        <v>1</v>
      </c>
    </row>
    <row r="430143">
      <c r="A430143" t="inlineStr">
        <is>
          <t>cerized</t>
        </is>
      </c>
      <c r="B430143" t="n">
        <v>1</v>
      </c>
    </row>
    <row r="430144">
      <c r="A430144" t="inlineStr">
        <is>
          <t>julelegdad</t>
        </is>
      </c>
      <c r="B430144" t="n">
        <v>1</v>
      </c>
    </row>
    <row r="430145">
      <c r="A430145" t="inlineStr">
        <is>
          <t>offashionf</t>
        </is>
      </c>
      <c r="B430145" t="n">
        <v>1</v>
      </c>
    </row>
    <row r="430146">
      <c r="A430146" t="inlineStr">
        <is>
          <t>beowufo</t>
        </is>
      </c>
      <c r="B430146" t="n">
        <v>1</v>
      </c>
    </row>
    <row r="430147">
      <c r="A430147" t="inlineStr">
        <is>
          <t>comannatempej</t>
        </is>
      </c>
      <c r="B430147" t="n">
        <v>1</v>
      </c>
    </row>
    <row r="430148">
      <c r="A430148" t="inlineStr">
        <is>
          <t>10ti</t>
        </is>
      </c>
      <c r="B430148" t="n">
        <v>1</v>
      </c>
    </row>
    <row r="430149">
      <c r="A430149" t="inlineStr">
        <is>
          <t>beowulf12</t>
        </is>
      </c>
      <c r="B430149" t="n">
        <v>1</v>
      </c>
    </row>
    <row r="430150">
      <c r="A430150" t="inlineStr">
        <is>
          <t>devatio</t>
        </is>
      </c>
      <c r="B430150" t="n">
        <v>1</v>
      </c>
    </row>
    <row r="430151">
      <c r="A430151" t="inlineStr">
        <is>
          <t>spotning</t>
        </is>
      </c>
      <c r="B430151" t="n">
        <v>1</v>
      </c>
    </row>
    <row r="430152">
      <c r="A430152" t="inlineStr">
        <is>
          <t>httpracrackedout</t>
        </is>
      </c>
      <c r="B430152" t="n">
        <v>1</v>
      </c>
    </row>
    <row r="430153">
      <c r="A430153" t="inlineStr">
        <is>
          <t>orgjournalarchiveafterdarkarchivenonis2014</t>
        </is>
      </c>
      <c r="B430153" t="n">
        <v>1</v>
      </c>
    </row>
    <row r="430154">
      <c r="A430154" t="inlineStr">
        <is>
          <t>alexisvones</t>
        </is>
      </c>
      <c r="B430154" t="n">
        <v>1</v>
      </c>
    </row>
    <row r="430155">
      <c r="A430155" t="inlineStr">
        <is>
          <t>townregulations</t>
        </is>
      </c>
      <c r="B430155" t="n">
        <v>1</v>
      </c>
    </row>
    <row r="430156">
      <c r="A430156" t="inlineStr">
        <is>
          <t>vindication165</t>
        </is>
      </c>
      <c r="B430156" t="n">
        <v>1</v>
      </c>
    </row>
    <row r="430157">
      <c r="A430157" t="inlineStr">
        <is>
          <t>putgeypun</t>
        </is>
      </c>
      <c r="B430157" t="n">
        <v>1</v>
      </c>
    </row>
    <row r="430158">
      <c r="A430158" t="inlineStr">
        <is>
          <t>drads</t>
        </is>
      </c>
      <c r="B430158" t="n">
        <v>1</v>
      </c>
    </row>
    <row r="430159">
      <c r="A430159" t="inlineStr">
        <is>
          <t>attractionsand</t>
        </is>
      </c>
      <c r="B430159" t="n">
        <v>1</v>
      </c>
    </row>
    <row r="430160">
      <c r="A430160" t="inlineStr">
        <is>
          <t>joihter</t>
        </is>
      </c>
      <c r="B430160" t="n">
        <v>1</v>
      </c>
    </row>
    <row r="430161">
      <c r="A430161" t="inlineStr">
        <is>
          <t>farbent</t>
        </is>
      </c>
      <c r="B430161" t="n">
        <v>1</v>
      </c>
    </row>
    <row r="430162">
      <c r="A430162" t="inlineStr">
        <is>
          <t>adderable</t>
        </is>
      </c>
      <c r="B430162" t="n">
        <v>1</v>
      </c>
    </row>
    <row r="430163">
      <c r="A430163" t="inlineStr">
        <is>
          <t>dénouernes</t>
        </is>
      </c>
      <c r="B430163" t="n">
        <v>1</v>
      </c>
    </row>
    <row r="430164">
      <c r="A430164" t="inlineStr">
        <is>
          <t>2j0ck</t>
        </is>
      </c>
      <c r="B430164" t="n">
        <v>1</v>
      </c>
    </row>
    <row r="430165">
      <c r="A430165" t="inlineStr">
        <is>
          <t>blightded</t>
        </is>
      </c>
      <c r="B430165" t="n">
        <v>1</v>
      </c>
    </row>
    <row r="430166">
      <c r="A430166" t="inlineStr">
        <is>
          <t>ubadakat</t>
        </is>
      </c>
      <c r="B430166" t="n">
        <v>1</v>
      </c>
    </row>
    <row r="430167">
      <c r="A430167" t="inlineStr">
        <is>
          <t>baytr</t>
        </is>
      </c>
      <c r="B430167" t="n">
        <v>1</v>
      </c>
    </row>
    <row r="430168">
      <c r="A430168" t="inlineStr">
        <is>
          <t>sridley</t>
        </is>
      </c>
      <c r="B430168" t="n">
        <v>1</v>
      </c>
    </row>
    <row r="430169">
      <c r="A430169" t="inlineStr">
        <is>
          <t>__________________o</t>
        </is>
      </c>
      <c r="B430169" t="n">
        <v>1</v>
      </c>
    </row>
    <row r="430170">
      <c r="A430170" t="inlineStr">
        <is>
          <t>halfways</t>
        </is>
      </c>
      <c r="B430170" t="n">
        <v>1</v>
      </c>
    </row>
    <row r="430171">
      <c r="A430171" t="inlineStr">
        <is>
          <t>stryighty</t>
        </is>
      </c>
      <c r="B430171" t="n">
        <v>1</v>
      </c>
    </row>
    <row r="430172">
      <c r="A430172" t="inlineStr">
        <is>
          <t>4somehindsight</t>
        </is>
      </c>
      <c r="B430172" t="n">
        <v>1</v>
      </c>
    </row>
    <row r="430173">
      <c r="A430173" t="inlineStr">
        <is>
          <t>coroneted</t>
        </is>
      </c>
      <c r="B430173" t="n">
        <v>1</v>
      </c>
    </row>
    <row r="430174">
      <c r="A430174" t="inlineStr">
        <is>
          <t>unformal</t>
        </is>
      </c>
      <c r="B430174" t="n">
        <v>1</v>
      </c>
    </row>
    <row r="430175">
      <c r="A430175" t="inlineStr">
        <is>
          <t>httpindustries</t>
        </is>
      </c>
      <c r="B430175" t="n">
        <v>1</v>
      </c>
    </row>
    <row r="430176">
      <c r="A430176" t="inlineStr">
        <is>
          <t>reshemmed</t>
        </is>
      </c>
      <c r="B430176" t="n">
        <v>1</v>
      </c>
    </row>
    <row r="430177">
      <c r="A430177" t="inlineStr">
        <is>
          <t>fro2</t>
        </is>
      </c>
      <c r="B430177" t="n">
        <v>1</v>
      </c>
    </row>
    <row r="430178">
      <c r="A430178" t="inlineStr">
        <is>
          <t>treetherightclefrs</t>
        </is>
      </c>
      <c r="B430178" t="n">
        <v>1</v>
      </c>
    </row>
    <row r="430179">
      <c r="A430179" t="inlineStr">
        <is>
          <t>kmammmediane</t>
        </is>
      </c>
      <c r="B430179" t="n">
        <v>1</v>
      </c>
    </row>
    <row r="430180">
      <c r="A430180" t="inlineStr">
        <is>
          <t>velocilid</t>
        </is>
      </c>
      <c r="B430180" t="n">
        <v>1</v>
      </c>
    </row>
    <row r="430181">
      <c r="A430181" t="inlineStr">
        <is>
          <t>monologistic</t>
        </is>
      </c>
      <c r="B430181" t="n">
        <v>1</v>
      </c>
    </row>
    <row r="430182">
      <c r="A430182" t="inlineStr">
        <is>
          <t>lasul</t>
        </is>
      </c>
      <c r="B430182" t="n">
        <v>1</v>
      </c>
    </row>
    <row r="430183">
      <c r="A430183" t="inlineStr">
        <is>
          <t>circumfirm</t>
        </is>
      </c>
      <c r="B430183" t="n">
        <v>1</v>
      </c>
    </row>
    <row r="430184">
      <c r="A430184" t="inlineStr">
        <is>
          <t>magicalā</t>
        </is>
      </c>
      <c r="B430184" t="n">
        <v>1</v>
      </c>
    </row>
    <row r="430185">
      <c r="A430185" t="inlineStr">
        <is>
          <t>vitóvpam</t>
        </is>
      </c>
      <c r="B430185" t="n">
        <v>1</v>
      </c>
    </row>
    <row r="430186">
      <c r="A430186" t="inlineStr">
        <is>
          <t>fróber</t>
        </is>
      </c>
      <c r="B430186" t="n">
        <v>1</v>
      </c>
    </row>
    <row r="430187">
      <c r="A430187" t="inlineStr">
        <is>
          <t>§131</t>
        </is>
      </c>
      <c r="B430187" t="n">
        <v>1</v>
      </c>
    </row>
    <row r="430188">
      <c r="A430188" t="inlineStr">
        <is>
          <t>muzaffars</t>
        </is>
      </c>
      <c r="B430188" t="n">
        <v>1</v>
      </c>
    </row>
    <row r="430189">
      <c r="A430189" t="inlineStr">
        <is>
          <t>§132</t>
        </is>
      </c>
      <c r="B430189" t="n">
        <v>1</v>
      </c>
    </row>
    <row r="430190">
      <c r="A430190" t="inlineStr">
        <is>
          <t>universienda</t>
        </is>
      </c>
      <c r="B430190" t="n">
        <v>1</v>
      </c>
    </row>
    <row r="430191">
      <c r="A430191" t="inlineStr">
        <is>
          <t>magicute</t>
        </is>
      </c>
      <c r="B430191" t="n">
        <v>1</v>
      </c>
    </row>
    <row r="430192">
      <c r="A430192" t="inlineStr">
        <is>
          <t>čija</t>
        </is>
      </c>
      <c r="B430192" t="n">
        <v>1</v>
      </c>
    </row>
    <row r="430193">
      <c r="A430193" t="inlineStr">
        <is>
          <t>m∞</t>
        </is>
      </c>
      <c r="B430193" t="n">
        <v>1</v>
      </c>
    </row>
    <row r="430194">
      <c r="A430194" t="inlineStr">
        <is>
          <t>th58</t>
        </is>
      </c>
      <c r="B430194" t="n">
        <v>1</v>
      </c>
    </row>
    <row r="430195">
      <c r="A430195" t="inlineStr">
        <is>
          <t>kilometerss</t>
        </is>
      </c>
      <c r="B430195" t="n">
        <v>1</v>
      </c>
    </row>
    <row r="430196">
      <c r="A430196" t="inlineStr">
        <is>
          <t>cevites</t>
        </is>
      </c>
      <c r="B430196" t="n">
        <v>1</v>
      </c>
    </row>
    <row r="430197">
      <c r="A430197" t="inlineStr">
        <is>
          <t>{vg2</t>
        </is>
      </c>
      <c r="B430197" t="n">
        <v>1</v>
      </c>
    </row>
    <row r="430198">
      <c r="A430198" t="inlineStr">
        <is>
          <t>autonomosativosasszaravt</t>
        </is>
      </c>
      <c r="B430198" t="n">
        <v>1</v>
      </c>
    </row>
    <row r="430199">
      <c r="A430199" t="inlineStr">
        <is>
          <t>thirded</t>
        </is>
      </c>
      <c r="B430199" t="n">
        <v>1</v>
      </c>
    </row>
    <row r="430200">
      <c r="A430200" t="inlineStr">
        <is>
          <t>38º</t>
        </is>
      </c>
      <c r="B430200" t="n">
        <v>1</v>
      </c>
    </row>
    <row r="430201">
      <c r="A430201" t="inlineStr">
        <is>
          <t>endosure</t>
        </is>
      </c>
      <c r="B430201" t="n">
        <v>1</v>
      </c>
    </row>
    <row r="430202">
      <c r="A430202" t="inlineStr">
        <is>
          <t>kouleets</t>
        </is>
      </c>
      <c r="B430202" t="n">
        <v>1</v>
      </c>
    </row>
    <row r="430203">
      <c r="A430203" t="inlineStr">
        <is>
          <t>32utc</t>
        </is>
      </c>
      <c r="B430203" t="n">
        <v>1</v>
      </c>
    </row>
    <row r="430204">
      <c r="A430204" t="inlineStr">
        <is>
          <t>�\\</t>
        </is>
      </c>
      <c r="B430204" t="n">
        <v>1</v>
      </c>
    </row>
    <row r="430205">
      <c r="A430205" t="inlineStr">
        <is>
          <t>symmetriali</t>
        </is>
      </c>
      <c r="B430205" t="n">
        <v>1</v>
      </c>
    </row>
    <row r="430206">
      <c r="A430206" t="inlineStr">
        <is>
          <t>mña</t>
        </is>
      </c>
      <c r="B430206" t="n">
        <v>1</v>
      </c>
    </row>
    <row r="430207">
      <c r="A430207" t="inlineStr">
        <is>
          <t>cholimi</t>
        </is>
      </c>
      <c r="B430207" t="n">
        <v>1</v>
      </c>
    </row>
    <row r="430208">
      <c r="A430208" t="inlineStr">
        <is>
          <t>135º</t>
        </is>
      </c>
      <c r="B430208" t="n">
        <v>2</v>
      </c>
    </row>
    <row r="430209">
      <c r="A430209" t="inlineStr">
        <is>
          <t>sphereos</t>
        </is>
      </c>
      <c r="B430209" t="n">
        <v>1</v>
      </c>
    </row>
    <row r="430210">
      <c r="A430210" t="inlineStr">
        <is>
          <t>placetoce</t>
        </is>
      </c>
      <c r="B430210" t="n">
        <v>1</v>
      </c>
    </row>
    <row r="430211">
      <c r="A430211" t="inlineStr">
        <is>
          <t>déprosimile</t>
        </is>
      </c>
      <c r="B430211" t="n">
        <v>1</v>
      </c>
    </row>
    <row r="430212">
      <c r="A430212" t="inlineStr">
        <is>
          <t>irnbolandum</t>
        </is>
      </c>
      <c r="B430212" t="n">
        <v>1</v>
      </c>
    </row>
    <row r="430213">
      <c r="A430213" t="inlineStr">
        <is>
          <t>54³</t>
        </is>
      </c>
      <c r="B430213" t="n">
        <v>1</v>
      </c>
    </row>
    <row r="430214">
      <c r="A430214" t="inlineStr">
        <is>
          <t>539½</t>
        </is>
      </c>
      <c r="B430214" t="n">
        <v>1</v>
      </c>
    </row>
    <row r="430215">
      <c r="A430215" t="inlineStr">
        <is>
          <t>euzolands</t>
        </is>
      </c>
      <c r="B430215" t="n">
        <v>1</v>
      </c>
    </row>
    <row r="430216">
      <c r="A430216" t="inlineStr">
        <is>
          <t>intrasquads</t>
        </is>
      </c>
      <c r="B430216" t="n">
        <v>1</v>
      </c>
    </row>
    <row r="430217">
      <c r="A430217" t="inlineStr">
        <is>
          <t>overdeed</t>
        </is>
      </c>
      <c r="B430217" t="n">
        <v>1</v>
      </c>
    </row>
    <row r="430218">
      <c r="A430218" t="inlineStr">
        <is>
          <t>fmmdes</t>
        </is>
      </c>
      <c r="B430218" t="n">
        <v>1</v>
      </c>
    </row>
    <row r="430219">
      <c r="A430219" t="inlineStr">
        <is>
          <t>ledessertwick</t>
        </is>
      </c>
      <c r="B430219" t="n">
        <v>1</v>
      </c>
    </row>
    <row r="430220">
      <c r="A430220" t="inlineStr">
        <is>
          <t>fozzier</t>
        </is>
      </c>
      <c r="B430220" t="n">
        <v>1</v>
      </c>
    </row>
    <row r="430221">
      <c r="A430221" t="inlineStr">
        <is>
          <t>lafluor</t>
        </is>
      </c>
      <c r="B430221" t="n">
        <v>1</v>
      </c>
    </row>
    <row r="430222">
      <c r="A430222" t="inlineStr">
        <is>
          <t>ketsis</t>
        </is>
      </c>
      <c r="B430222" t="n">
        <v>1</v>
      </c>
    </row>
    <row r="430223">
      <c r="A430223" t="inlineStr">
        <is>
          <t>tireamp</t>
        </is>
      </c>
      <c r="B430223" t="n">
        <v>1</v>
      </c>
    </row>
    <row r="430224">
      <c r="A430224" t="inlineStr">
        <is>
          <t>raurs</t>
        </is>
      </c>
      <c r="B430224" t="n">
        <v>2</v>
      </c>
    </row>
    <row r="430225">
      <c r="A430225" t="inlineStr">
        <is>
          <t>monoked</t>
        </is>
      </c>
      <c r="B430225" t="n">
        <v>1</v>
      </c>
    </row>
    <row r="430226">
      <c r="A430226" t="inlineStr">
        <is>
          <t>lutto</t>
        </is>
      </c>
      <c r="B430226" t="n">
        <v>1</v>
      </c>
    </row>
    <row r="430227">
      <c r="A430227" t="inlineStr">
        <is>
          <t>wodale</t>
        </is>
      </c>
      <c r="B430227" t="n">
        <v>1</v>
      </c>
    </row>
    <row r="430228">
      <c r="A430228" t="inlineStr">
        <is>
          <t>lorryquail</t>
        </is>
      </c>
      <c r="B430228" t="n">
        <v>1</v>
      </c>
    </row>
    <row r="430229">
      <c r="A430229" t="inlineStr">
        <is>
          <t>sumrumba</t>
        </is>
      </c>
      <c r="B430229" t="n">
        <v>1</v>
      </c>
    </row>
    <row r="430230">
      <c r="A430230" t="inlineStr">
        <is>
          <t>hakuhodoproman</t>
        </is>
      </c>
      <c r="B430230" t="n">
        <v>1</v>
      </c>
    </row>
    <row r="430231">
      <c r="A430231" t="inlineStr">
        <is>
          <t>cr614</t>
        </is>
      </c>
      <c r="B430231" t="n">
        <v>1</v>
      </c>
    </row>
    <row r="430232">
      <c r="A430232" t="inlineStr">
        <is>
          <t>bogomby</t>
        </is>
      </c>
      <c r="B430232" t="n">
        <v>1</v>
      </c>
    </row>
    <row r="430233">
      <c r="A430233" t="inlineStr">
        <is>
          <t>electricitypuffed</t>
        </is>
      </c>
      <c r="B430233" t="n">
        <v>1</v>
      </c>
    </row>
    <row r="430234">
      <c r="A430234" t="inlineStr">
        <is>
          <t>rorunted</t>
        </is>
      </c>
      <c r="B430234" t="n">
        <v>1</v>
      </c>
    </row>
    <row r="430235">
      <c r="A430235" t="inlineStr">
        <is>
          <t>202huair</t>
        </is>
      </c>
      <c r="B430235" t="n">
        <v>1</v>
      </c>
    </row>
    <row r="430236">
      <c r="A430236" t="inlineStr">
        <is>
          <t>bedredo</t>
        </is>
      </c>
      <c r="B430236" t="n">
        <v>1</v>
      </c>
    </row>
    <row r="430237">
      <c r="A430237" t="inlineStr">
        <is>
          <t>ntsc31mk1</t>
        </is>
      </c>
      <c r="B430237" t="n">
        <v>1</v>
      </c>
    </row>
    <row r="430238">
      <c r="A430238" t="inlineStr">
        <is>
          <t>playride</t>
        </is>
      </c>
      <c r="B430238" t="n">
        <v>1</v>
      </c>
    </row>
    <row r="430239">
      <c r="A430239" t="inlineStr">
        <is>
          <t>ryanlyramaagmail</t>
        </is>
      </c>
      <c r="B430239" t="n">
        <v>1</v>
      </c>
    </row>
    <row r="430240">
      <c r="A430240" t="inlineStr">
        <is>
          <t>makbaryan</t>
        </is>
      </c>
      <c r="B430240" t="n">
        <v>1</v>
      </c>
    </row>
    <row r="430241">
      <c r="A430241" t="inlineStr">
        <is>
          <t>damachtov</t>
        </is>
      </c>
      <c r="B430241" t="n">
        <v>1</v>
      </c>
    </row>
    <row r="430242">
      <c r="A430242" t="inlineStr">
        <is>
          <t>fcpl</t>
        </is>
      </c>
      <c r="B430242" t="n">
        <v>1</v>
      </c>
    </row>
    <row r="430243">
      <c r="A430243" t="inlineStr">
        <is>
          <t>berekkeeper</t>
        </is>
      </c>
      <c r="B430243" t="n">
        <v>1</v>
      </c>
    </row>
    <row r="430244">
      <c r="A430244" t="inlineStr">
        <is>
          <t>deeficient</t>
        </is>
      </c>
      <c r="B430244" t="n">
        <v>1</v>
      </c>
    </row>
    <row r="430245">
      <c r="A430245" t="inlineStr">
        <is>
          <t>eyesion</t>
        </is>
      </c>
      <c r="B430245" t="n">
        <v>1</v>
      </c>
    </row>
    <row r="430246">
      <c r="A430246" t="inlineStr">
        <is>
          <t>delcan</t>
        </is>
      </c>
      <c r="B430246" t="n">
        <v>2</v>
      </c>
    </row>
    <row r="430247">
      <c r="A430247" t="inlineStr">
        <is>
          <t>egonhal</t>
        </is>
      </c>
      <c r="B430247" t="n">
        <v>1</v>
      </c>
    </row>
    <row r="430248">
      <c r="A430248" t="inlineStr">
        <is>
          <t>pcfa</t>
        </is>
      </c>
      <c r="B430248" t="n">
        <v>2</v>
      </c>
    </row>
    <row r="430249">
      <c r="A430249" t="inlineStr">
        <is>
          <t>antiheroism</t>
        </is>
      </c>
      <c r="B430249" t="n">
        <v>1</v>
      </c>
    </row>
    <row r="430250">
      <c r="A430250" t="inlineStr">
        <is>
          <t>gahant</t>
        </is>
      </c>
      <c r="B430250" t="n">
        <v>1</v>
      </c>
    </row>
    <row r="430251">
      <c r="A430251" t="inlineStr">
        <is>
          <t>zapaccia</t>
        </is>
      </c>
      <c r="B430251" t="n">
        <v>1</v>
      </c>
    </row>
    <row r="430252">
      <c r="A430252" t="inlineStr">
        <is>
          <t>stanchfield</t>
        </is>
      </c>
      <c r="B430252" t="n">
        <v>2</v>
      </c>
    </row>
    <row r="430253">
      <c r="A430253" t="inlineStr">
        <is>
          <t>telephonist</t>
        </is>
      </c>
      <c r="B430253" t="n">
        <v>1</v>
      </c>
    </row>
    <row r="430254">
      <c r="A430254" t="inlineStr">
        <is>
          <t>hotangapps</t>
        </is>
      </c>
      <c r="B430254" t="n">
        <v>1</v>
      </c>
    </row>
    <row r="430255">
      <c r="A430255" t="inlineStr">
        <is>
          <t>kainha</t>
        </is>
      </c>
      <c r="B430255" t="n">
        <v>1</v>
      </c>
    </row>
    <row r="430256">
      <c r="A430256" t="inlineStr">
        <is>
          <t>stakes—including</t>
        </is>
      </c>
      <c r="B430256" t="n">
        <v>1</v>
      </c>
    </row>
    <row r="430257">
      <c r="A430257" t="inlineStr">
        <is>
          <t>miluch</t>
        </is>
      </c>
      <c r="B430257" t="n">
        <v>1</v>
      </c>
    </row>
    <row r="430258">
      <c r="A430258" t="inlineStr">
        <is>
          <t>aneurinio</t>
        </is>
      </c>
      <c r="B430258" t="n">
        <v>1</v>
      </c>
    </row>
    <row r="430259">
      <c r="A430259" t="inlineStr">
        <is>
          <t>griepik</t>
        </is>
      </c>
      <c r="B430259" t="n">
        <v>1</v>
      </c>
    </row>
    <row r="430260">
      <c r="A430260" t="inlineStr">
        <is>
          <t>university—require</t>
        </is>
      </c>
      <c r="B430260" t="n">
        <v>1</v>
      </c>
    </row>
    <row r="430261">
      <c r="A430261" t="inlineStr">
        <is>
          <t>aneurinios</t>
        </is>
      </c>
      <c r="B430261" t="n">
        <v>1</v>
      </c>
    </row>
    <row r="430262">
      <c r="A430262" t="inlineStr">
        <is>
          <t>avejankoor</t>
        </is>
      </c>
      <c r="B430262" t="n">
        <v>1</v>
      </c>
    </row>
    <row r="430263">
      <c r="A430263" t="inlineStr">
        <is>
          <t>pakuyarna</t>
        </is>
      </c>
      <c r="B430263" t="n">
        <v>1</v>
      </c>
    </row>
    <row r="430264">
      <c r="A430264" t="inlineStr">
        <is>
          <t>wolfshtal</t>
        </is>
      </c>
      <c r="B430264" t="n">
        <v>1</v>
      </c>
    </row>
    <row r="430265">
      <c r="A430265" t="inlineStr">
        <is>
          <t>yerushalmiye</t>
        </is>
      </c>
      <c r="B430265" t="n">
        <v>1</v>
      </c>
    </row>
    <row r="430266">
      <c r="A430266" t="inlineStr">
        <is>
          <t>sandhal</t>
        </is>
      </c>
      <c r="B430266" t="n">
        <v>1</v>
      </c>
    </row>
    <row r="430267">
      <c r="A430267" t="inlineStr">
        <is>
          <t>hourby</t>
        </is>
      </c>
      <c r="B430267" t="n">
        <v>1</v>
      </c>
    </row>
    <row r="430268">
      <c r="A430268" t="inlineStr">
        <is>
          <t>nlaideratafni</t>
        </is>
      </c>
      <c r="B430268" t="n">
        <v>1</v>
      </c>
    </row>
    <row r="430269">
      <c r="A430269" t="inlineStr">
        <is>
          <t>sarahina</t>
        </is>
      </c>
      <c r="B430269" t="n">
        <v>1</v>
      </c>
    </row>
    <row r="430270">
      <c r="A430270" t="inlineStr">
        <is>
          <t>sawayagqdeg</t>
        </is>
      </c>
      <c r="B430270" t="n">
        <v>1</v>
      </c>
    </row>
    <row r="430271">
      <c r="A430271" t="inlineStr">
        <is>
          <t>jaerusha</t>
        </is>
      </c>
      <c r="B430271" t="n">
        <v>1</v>
      </c>
    </row>
    <row r="430272">
      <c r="A430272" t="inlineStr">
        <is>
          <t>yitzhovs</t>
        </is>
      </c>
      <c r="B430272" t="n">
        <v>1</v>
      </c>
    </row>
    <row r="430273">
      <c r="A430273" t="inlineStr">
        <is>
          <t>ildyn</t>
        </is>
      </c>
      <c r="B430273" t="n">
        <v>1</v>
      </c>
    </row>
    <row r="430274">
      <c r="A430274" t="inlineStr">
        <is>
          <t>metroblocks</t>
        </is>
      </c>
      <c r="B430274" t="n">
        <v>1</v>
      </c>
    </row>
    <row r="430275">
      <c r="A430275" t="inlineStr">
        <is>
          <t>shomolbaum</t>
        </is>
      </c>
      <c r="B430275" t="n">
        <v>1</v>
      </c>
    </row>
    <row r="430276">
      <c r="A430276" t="inlineStr">
        <is>
          <t>`many`</t>
        </is>
      </c>
      <c r="B430276" t="n">
        <v>1</v>
      </c>
    </row>
    <row r="430277">
      <c r="A430277" t="inlineStr">
        <is>
          <t>727f161278</t>
        </is>
      </c>
      <c r="B430277" t="n">
        <v>1</v>
      </c>
    </row>
    <row r="430278">
      <c r="A430278" t="inlineStr">
        <is>
          <t>xbufcar</t>
        </is>
      </c>
      <c r="B430278" t="n">
        <v>1</v>
      </c>
    </row>
    <row r="430279">
      <c r="A430279" t="inlineStr">
        <is>
          <t>savecnull</t>
        </is>
      </c>
      <c r="B430279" t="n">
        <v>1</v>
      </c>
    </row>
    <row r="430280">
      <c r="A430280" t="inlineStr">
        <is>
          <t>ccc641ede</t>
        </is>
      </c>
      <c r="B430280" t="n">
        <v>1</v>
      </c>
    </row>
    <row r="430281">
      <c r="A430281" t="inlineStr">
        <is>
          <t>c1000000001fcdee</t>
        </is>
      </c>
      <c r="B430281" t="n">
        <v>1</v>
      </c>
    </row>
    <row r="430282">
      <c r="A430282" t="inlineStr">
        <is>
          <t>c97f1ec12</t>
        </is>
      </c>
      <c r="B430282" t="n">
        <v>1</v>
      </c>
    </row>
    <row r="430283">
      <c r="A430283" t="inlineStr">
        <is>
          <t>85ab03be7</t>
        </is>
      </c>
      <c r="B430283" t="n">
        <v>1</v>
      </c>
    </row>
    <row r="430284">
      <c r="A430284" t="inlineStr">
        <is>
          <t>setallowrelcp2</t>
        </is>
      </c>
      <c r="B430284" t="n">
        <v>1</v>
      </c>
    </row>
    <row r="430285">
      <c r="A430285" t="inlineStr">
        <is>
          <t>bc17260f9</t>
        </is>
      </c>
      <c r="B430285" t="n">
        <v>1</v>
      </c>
    </row>
    <row r="430286">
      <c r="A430286" t="inlineStr">
        <is>
          <t>f2fa192033</t>
        </is>
      </c>
      <c r="B430286" t="n">
        <v>1</v>
      </c>
    </row>
    <row r="430287">
      <c r="A430287" t="inlineStr">
        <is>
          <t>e848703fa8</t>
        </is>
      </c>
      <c r="B430287" t="n">
        <v>1</v>
      </c>
    </row>
    <row r="430288">
      <c r="A430288" t="inlineStr">
        <is>
          <t>maxusage</t>
        </is>
      </c>
      <c r="B430288" t="n">
        <v>1</v>
      </c>
    </row>
    <row r="430289">
      <c r="A430289" t="inlineStr">
        <is>
          <t>`irridinal`</t>
        </is>
      </c>
      <c r="B430289" t="n">
        <v>1</v>
      </c>
    </row>
    <row r="430290">
      <c r="A430290" t="inlineStr">
        <is>
          <t>9f6a64869f</t>
        </is>
      </c>
      <c r="B430290" t="n">
        <v>1</v>
      </c>
    </row>
    <row r="430291">
      <c r="A430291" t="inlineStr">
        <is>
          <t>rowp123</t>
        </is>
      </c>
      <c r="B430291" t="n">
        <v>1</v>
      </c>
    </row>
    <row r="430292">
      <c r="A430292" t="inlineStr">
        <is>
          <t>deltadelay</t>
        </is>
      </c>
      <c r="B430292" t="n">
        <v>1</v>
      </c>
    </row>
    <row r="430293">
      <c r="A430293" t="inlineStr">
        <is>
          <t>b60b23158</t>
        </is>
      </c>
      <c r="B430293" t="n">
        <v>1</v>
      </c>
    </row>
    <row r="430294">
      <c r="A430294" t="inlineStr">
        <is>
          <t>3c2ab654f</t>
        </is>
      </c>
      <c r="B430294" t="n">
        <v>1</v>
      </c>
    </row>
    <row r="430295">
      <c r="A430295" t="inlineStr">
        <is>
          <t>nsep4713exdn</t>
        </is>
      </c>
      <c r="B430295" t="n">
        <v>1</v>
      </c>
    </row>
    <row r="430296">
      <c r="A430296" t="inlineStr">
        <is>
          <t>b5eb0c026</t>
        </is>
      </c>
      <c r="B430296" t="n">
        <v>1</v>
      </c>
    </row>
    <row r="430297">
      <c r="A430297" t="inlineStr">
        <is>
          <t>85ed50b00a</t>
        </is>
      </c>
      <c r="B430297" t="n">
        <v>1</v>
      </c>
    </row>
    <row r="430298">
      <c r="A430298" t="inlineStr">
        <is>
          <t>443d6b631</t>
        </is>
      </c>
      <c r="B430298" t="n">
        <v>1</v>
      </c>
    </row>
    <row r="430299">
      <c r="A430299" t="inlineStr">
        <is>
          <t>efbf3068c</t>
        </is>
      </c>
      <c r="B430299" t="n">
        <v>1</v>
      </c>
    </row>
    <row r="430300">
      <c r="A430300" t="inlineStr">
        <is>
          <t>f4d339825</t>
        </is>
      </c>
      <c r="B430300" t="n">
        <v>1</v>
      </c>
    </row>
    <row r="430301">
      <c r="A430301" t="inlineStr">
        <is>
          <t>17c7830304</t>
        </is>
      </c>
      <c r="B430301" t="n">
        <v>1</v>
      </c>
    </row>
    <row r="430302">
      <c r="A430302" t="inlineStr">
        <is>
          <t>198c6ff204</t>
        </is>
      </c>
      <c r="B430302" t="n">
        <v>1</v>
      </c>
    </row>
    <row r="430303">
      <c r="A430303" t="inlineStr">
        <is>
          <t>exescapec</t>
        </is>
      </c>
      <c r="B430303" t="n">
        <v>1</v>
      </c>
    </row>
    <row r="430304">
      <c r="A430304" t="inlineStr">
        <is>
          <t>o2012</t>
        </is>
      </c>
      <c r="B430304" t="n">
        <v>2</v>
      </c>
    </row>
    <row r="430305">
      <c r="A430305" t="inlineStr">
        <is>
          <t>3c803c410</t>
        </is>
      </c>
      <c r="B430305" t="n">
        <v>1</v>
      </c>
    </row>
    <row r="430306">
      <c r="A430306" t="inlineStr">
        <is>
          <t>socketsize</t>
        </is>
      </c>
      <c r="B430306" t="n">
        <v>1</v>
      </c>
    </row>
    <row r="430307">
      <c r="A430307" t="inlineStr">
        <is>
          <t>solatnn</t>
        </is>
      </c>
      <c r="B430307" t="n">
        <v>1</v>
      </c>
    </row>
    <row r="430308">
      <c r="A430308" t="inlineStr">
        <is>
          <t>79c1</t>
        </is>
      </c>
      <c r="B430308" t="n">
        <v>1</v>
      </c>
    </row>
    <row r="430309">
      <c r="A430309" t="inlineStr">
        <is>
          <t>allowreload</t>
        </is>
      </c>
      <c r="B430309" t="n">
        <v>1</v>
      </c>
    </row>
    <row r="430310">
      <c r="A430310" t="inlineStr">
        <is>
          <t>47543803</t>
        </is>
      </c>
      <c r="B430310" t="n">
        <v>1</v>
      </c>
    </row>
    <row r="430311">
      <c r="A430311" t="inlineStr">
        <is>
          <t>df393288e3</t>
        </is>
      </c>
      <c r="B430311" t="n">
        <v>1</v>
      </c>
    </row>
    <row r="430312">
      <c r="A430312" t="inlineStr">
        <is>
          <t>75125736fa</t>
        </is>
      </c>
      <c r="B430312" t="n">
        <v>1</v>
      </c>
    </row>
    <row r="430313">
      <c r="A430313" t="inlineStr">
        <is>
          <t>0bee98b7aff</t>
        </is>
      </c>
      <c r="B430313" t="n">
        <v>1</v>
      </c>
    </row>
    <row r="430314">
      <c r="A430314" t="inlineStr">
        <is>
          <t>52ca2f31ad</t>
        </is>
      </c>
      <c r="B430314" t="n">
        <v>1</v>
      </c>
    </row>
    <row r="430315">
      <c r="A430315" t="inlineStr">
        <is>
          <t>ff780d796</t>
        </is>
      </c>
      <c r="B430315" t="n">
        <v>1</v>
      </c>
    </row>
    <row r="430316">
      <c r="A430316" t="inlineStr">
        <is>
          <t>e92a54e2</t>
        </is>
      </c>
      <c r="B430316" t="n">
        <v>1</v>
      </c>
    </row>
    <row r="430317">
      <c r="A430317" t="inlineStr">
        <is>
          <t>3ad141ce9</t>
        </is>
      </c>
      <c r="B430317" t="n">
        <v>1</v>
      </c>
    </row>
    <row r="430318">
      <c r="A430318" t="inlineStr">
        <is>
          <t>df33922bd3</t>
        </is>
      </c>
      <c r="B430318" t="n">
        <v>1</v>
      </c>
    </row>
    <row r="430319">
      <c r="A430319" t="inlineStr">
        <is>
          <t>e1000e</t>
        </is>
      </c>
      <c r="B430319" t="n">
        <v>1</v>
      </c>
    </row>
    <row r="430320">
      <c r="A430320" t="inlineStr">
        <is>
          <t>abcoding</t>
        </is>
      </c>
      <c r="B430320" t="n">
        <v>1</v>
      </c>
    </row>
    <row r="430321">
      <c r="A430321" t="inlineStr">
        <is>
          <t>pipi8000020</t>
        </is>
      </c>
      <c r="B430321" t="n">
        <v>1</v>
      </c>
    </row>
    <row r="430322">
      <c r="A430322" t="inlineStr">
        <is>
          <t>4fe975abec</t>
        </is>
      </c>
      <c r="B430322" t="n">
        <v>1</v>
      </c>
    </row>
    <row r="430323">
      <c r="A430323" t="inlineStr">
        <is>
          <t>1080335d4</t>
        </is>
      </c>
      <c r="B430323" t="n">
        <v>1</v>
      </c>
    </row>
    <row r="430324">
      <c r="A430324" t="inlineStr">
        <is>
          <t>ddeb73a19</t>
        </is>
      </c>
      <c r="B430324" t="n">
        <v>1</v>
      </c>
    </row>
    <row r="430325">
      <c r="A430325" t="inlineStr">
        <is>
          <t>f7c31b6a02</t>
        </is>
      </c>
      <c r="B430325" t="n">
        <v>1</v>
      </c>
    </row>
    <row r="430326">
      <c r="A430326" t="inlineStr">
        <is>
          <t>advanced_jobs</t>
        </is>
      </c>
      <c r="B430326" t="n">
        <v>1</v>
      </c>
    </row>
    <row r="430327">
      <c r="A430327" t="inlineStr">
        <is>
          <t>dspsctr</t>
        </is>
      </c>
      <c r="B430327" t="n">
        <v>1</v>
      </c>
    </row>
    <row r="430328">
      <c r="A430328" t="inlineStr">
        <is>
          <t>53d69d2765</t>
        </is>
      </c>
      <c r="B430328" t="n">
        <v>1</v>
      </c>
    </row>
    <row r="430329">
      <c r="A430329" t="inlineStr">
        <is>
          <t>b02f39a2</t>
        </is>
      </c>
      <c r="B430329" t="n">
        <v>1</v>
      </c>
    </row>
    <row r="430330">
      <c r="A430330" t="inlineStr">
        <is>
          <t>112412</t>
        </is>
      </c>
      <c r="B430330" t="n">
        <v>2</v>
      </c>
    </row>
    <row r="430331">
      <c r="A430331" t="inlineStr">
        <is>
          <t>argoffset</t>
        </is>
      </c>
      <c r="B430331" t="n">
        <v>1</v>
      </c>
    </row>
    <row r="430332">
      <c r="A430332" t="inlineStr">
        <is>
          <t>6ee8678ce</t>
        </is>
      </c>
      <c r="B430332" t="n">
        <v>1</v>
      </c>
    </row>
    <row r="430333">
      <c r="A430333" t="inlineStr">
        <is>
          <t>e8abc44f6</t>
        </is>
      </c>
      <c r="B430333" t="n">
        <v>1</v>
      </c>
    </row>
    <row r="430334">
      <c r="A430334" t="inlineStr">
        <is>
          <t>4b664052f</t>
        </is>
      </c>
      <c r="B430334" t="n">
        <v>1</v>
      </c>
    </row>
    <row r="430335">
      <c r="A430335" t="inlineStr">
        <is>
          <t>pipi6000</t>
        </is>
      </c>
      <c r="B430335" t="n">
        <v>1</v>
      </c>
    </row>
    <row r="430336">
      <c r="A430336" t="inlineStr">
        <is>
          <t>dbsoft</t>
        </is>
      </c>
      <c r="B430336" t="n">
        <v>1</v>
      </c>
    </row>
    <row r="430337">
      <c r="A430337" t="inlineStr">
        <is>
          <t>f164b4f51</t>
        </is>
      </c>
      <c r="B430337" t="n">
        <v>1</v>
      </c>
    </row>
    <row r="430338">
      <c r="A430338" t="inlineStr">
        <is>
          <t>1767d23016</t>
        </is>
      </c>
      <c r="B430338" t="n">
        <v>1</v>
      </c>
    </row>
    <row r="430339">
      <c r="A430339" t="inlineStr">
        <is>
          <t>d68d4d1ad</t>
        </is>
      </c>
      <c r="B430339" t="n">
        <v>1</v>
      </c>
    </row>
    <row r="430340">
      <c r="A430340" t="inlineStr">
        <is>
          <t>bacta6443</t>
        </is>
      </c>
      <c r="B430340" t="n">
        <v>1</v>
      </c>
    </row>
    <row r="430341">
      <c r="A430341" t="inlineStr">
        <is>
          <t>rrecno</t>
        </is>
      </c>
      <c r="B430341" t="n">
        <v>1</v>
      </c>
    </row>
    <row r="430342">
      <c r="A430342" t="inlineStr">
        <is>
          <t>24878dd6f</t>
        </is>
      </c>
      <c r="B430342" t="n">
        <v>1</v>
      </c>
    </row>
    <row r="430343">
      <c r="A430343" t="inlineStr">
        <is>
          <t>c0bf98c0</t>
        </is>
      </c>
      <c r="B430343" t="n">
        <v>1</v>
      </c>
    </row>
    <row r="430344">
      <c r="A430344" t="inlineStr">
        <is>
          <t>c325</t>
        </is>
      </c>
      <c r="B430344" t="n">
        <v>1</v>
      </c>
    </row>
    <row r="430345">
      <c r="A430345" t="inlineStr">
        <is>
          <t>4e1f586d4</t>
        </is>
      </c>
      <c r="B430345" t="n">
        <v>1</v>
      </c>
    </row>
    <row r="430346">
      <c r="A430346" t="inlineStr">
        <is>
          <t>nonportatted</t>
        </is>
      </c>
      <c r="B430346" t="n">
        <v>1</v>
      </c>
    </row>
    <row r="430347">
      <c r="A430347" t="inlineStr">
        <is>
          <t>40ea83620</t>
        </is>
      </c>
      <c r="B430347" t="n">
        <v>1</v>
      </c>
    </row>
    <row r="430348">
      <c r="A430348" t="inlineStr">
        <is>
          <t>55c29dece52</t>
        </is>
      </c>
      <c r="B430348" t="n">
        <v>1</v>
      </c>
    </row>
    <row r="430349">
      <c r="A430349" t="inlineStr">
        <is>
          <t>commonport</t>
        </is>
      </c>
      <c r="B430349" t="n">
        <v>1</v>
      </c>
    </row>
    <row r="430350">
      <c r="A430350" t="inlineStr">
        <is>
          <t>e1206f9e5</t>
        </is>
      </c>
      <c r="B430350" t="n">
        <v>1</v>
      </c>
    </row>
    <row r="430351">
      <c r="A430351" t="inlineStr">
        <is>
          <t>c82c4e0e4</t>
        </is>
      </c>
      <c r="B430351" t="n">
        <v>1</v>
      </c>
    </row>
    <row r="430352">
      <c r="A430352" t="inlineStr">
        <is>
          <t>5496edec89</t>
        </is>
      </c>
      <c r="B430352" t="n">
        <v>1</v>
      </c>
    </row>
    <row r="430353">
      <c r="A430353" t="inlineStr">
        <is>
          <t>41e20000</t>
        </is>
      </c>
      <c r="B430353" t="n">
        <v>1</v>
      </c>
    </row>
    <row r="430354">
      <c r="A430354" t="inlineStr">
        <is>
          <t>taclpro</t>
        </is>
      </c>
      <c r="B430354" t="n">
        <v>1</v>
      </c>
    </row>
    <row r="430355">
      <c r="A430355" t="inlineStr">
        <is>
          <t>teumpt3</t>
        </is>
      </c>
      <c r="B430355" t="n">
        <v>1</v>
      </c>
    </row>
    <row r="430356">
      <c r="A430356" t="inlineStr">
        <is>
          <t>knightcfsflickr</t>
        </is>
      </c>
      <c r="B430356" t="n">
        <v>1</v>
      </c>
    </row>
    <row r="430357">
      <c r="A430357" t="inlineStr">
        <is>
          <t>pagerettes</t>
        </is>
      </c>
      <c r="B430357" t="n">
        <v>1</v>
      </c>
    </row>
    <row r="430358">
      <c r="A430358" t="inlineStr">
        <is>
          <t>denovered</t>
        </is>
      </c>
      <c r="B430358" t="n">
        <v>1</v>
      </c>
    </row>
    <row r="430359">
      <c r="A430359" t="inlineStr">
        <is>
          <t>spelllessly</t>
        </is>
      </c>
      <c r="B430359" t="n">
        <v>1</v>
      </c>
    </row>
    <row r="430360">
      <c r="A430360" t="inlineStr">
        <is>
          <t>frankfortshire</t>
        </is>
      </c>
      <c r="B430360" t="n">
        <v>1</v>
      </c>
    </row>
    <row r="430361">
      <c r="A430361" t="inlineStr">
        <is>
          <t>agrimulo</t>
        </is>
      </c>
      <c r="B430361" t="n">
        <v>1</v>
      </c>
    </row>
    <row r="430362">
      <c r="A430362" t="inlineStr">
        <is>
          <t>vkkimon</t>
        </is>
      </c>
      <c r="B430362" t="n">
        <v>1</v>
      </c>
    </row>
    <row r="430363">
      <c r="A430363" t="inlineStr">
        <is>
          <t>fatekaleid</t>
        </is>
      </c>
      <c r="B430363" t="n">
        <v>1</v>
      </c>
    </row>
    <row r="430364">
      <c r="A430364" t="inlineStr">
        <is>
          <t>pondeditjunk</t>
        </is>
      </c>
      <c r="B430364" t="n">
        <v>1</v>
      </c>
    </row>
    <row r="430365">
      <c r="A430365" t="inlineStr">
        <is>
          <t>속디기라</t>
        </is>
      </c>
      <c r="B430365" t="n">
        <v>1</v>
      </c>
    </row>
    <row r="430366">
      <c r="A430366" t="inlineStr">
        <is>
          <t>mandarinchiara</t>
        </is>
      </c>
      <c r="B430366" t="n">
        <v>1</v>
      </c>
    </row>
    <row r="430367">
      <c r="A430367" t="inlineStr">
        <is>
          <t>3k4</t>
        </is>
      </c>
      <c r="B430367" t="n">
        <v>1</v>
      </c>
    </row>
    <row r="430368">
      <c r="A430368" t="inlineStr">
        <is>
          <t>jonestreasons</t>
        </is>
      </c>
      <c r="B430368" t="n">
        <v>1</v>
      </c>
    </row>
    <row r="430369">
      <c r="A430369" t="inlineStr">
        <is>
          <t>starnias</t>
        </is>
      </c>
      <c r="B430369" t="n">
        <v>1</v>
      </c>
    </row>
    <row r="430370">
      <c r="A430370" t="inlineStr">
        <is>
          <t>4kkutaispapekateroomsurfing</t>
        </is>
      </c>
      <c r="B430370" t="n">
        <v>1</v>
      </c>
    </row>
    <row r="430371">
      <c r="A430371" t="inlineStr">
        <is>
          <t>squarekantai</t>
        </is>
      </c>
      <c r="B430371" t="n">
        <v>1</v>
      </c>
    </row>
    <row r="430372">
      <c r="A430372" t="inlineStr">
        <is>
          <t>ssk0</t>
        </is>
      </c>
      <c r="B430372" t="n">
        <v>1</v>
      </c>
    </row>
    <row r="430373">
      <c r="A430373" t="inlineStr">
        <is>
          <t>kladg</t>
        </is>
      </c>
      <c r="B430373" t="n">
        <v>1</v>
      </c>
    </row>
    <row r="430374">
      <c r="A430374" t="inlineStr">
        <is>
          <t>obsessers</t>
        </is>
      </c>
      <c r="B430374" t="n">
        <v>1</v>
      </c>
    </row>
    <row r="430375">
      <c r="A430375" t="inlineStr">
        <is>
          <t>tartafilters</t>
        </is>
      </c>
      <c r="B430375" t="n">
        <v>1</v>
      </c>
    </row>
    <row r="430376">
      <c r="A430376" t="inlineStr">
        <is>
          <t>aborratives</t>
        </is>
      </c>
      <c r="B430376" t="n">
        <v>1</v>
      </c>
    </row>
    <row r="430377">
      <c r="A430377" t="inlineStr">
        <is>
          <t>epherymics</t>
        </is>
      </c>
      <c r="B430377" t="n">
        <v>1</v>
      </c>
    </row>
    <row r="430378">
      <c r="A430378" t="inlineStr">
        <is>
          <t>debises</t>
        </is>
      </c>
      <c r="B430378" t="n">
        <v>1</v>
      </c>
    </row>
    <row r="430379">
      <c r="A430379" t="inlineStr">
        <is>
          <t>warholist</t>
        </is>
      </c>
      <c r="B430379" t="n">
        <v>1</v>
      </c>
    </row>
    <row r="430380">
      <c r="A430380" t="inlineStr">
        <is>
          <t>charlestonians</t>
        </is>
      </c>
      <c r="B430380" t="n">
        <v>1</v>
      </c>
    </row>
    <row r="430381">
      <c r="A430381" t="inlineStr">
        <is>
          <t>walburn</t>
        </is>
      </c>
      <c r="B430381" t="n">
        <v>2</v>
      </c>
    </row>
    <row r="430382">
      <c r="A430382" t="inlineStr">
        <is>
          <t>britched</t>
        </is>
      </c>
      <c r="B430382" t="n">
        <v>1</v>
      </c>
    </row>
    <row r="430383">
      <c r="A430383" t="inlineStr">
        <is>
          <t>americansists</t>
        </is>
      </c>
      <c r="B430383" t="n">
        <v>1</v>
      </c>
    </row>
    <row r="430384">
      <c r="A430384" t="inlineStr">
        <is>
          <t>pantheries</t>
        </is>
      </c>
      <c r="B430384" t="n">
        <v>1</v>
      </c>
    </row>
    <row r="430385">
      <c r="A430385" t="inlineStr">
        <is>
          <t>cerral</t>
        </is>
      </c>
      <c r="B430385" t="n">
        <v>3</v>
      </c>
    </row>
    <row r="430386">
      <c r="A430386" t="inlineStr">
        <is>
          <t>viread</t>
        </is>
      </c>
      <c r="B430386" t="n">
        <v>1</v>
      </c>
    </row>
    <row r="430387">
      <c r="A430387" t="inlineStr">
        <is>
          <t>oceanicd</t>
        </is>
      </c>
      <c r="B430387" t="n">
        <v>1</v>
      </c>
    </row>
    <row r="430388">
      <c r="A430388" t="inlineStr">
        <is>
          <t>opeu</t>
        </is>
      </c>
      <c r="B430388" t="n">
        <v>1</v>
      </c>
    </row>
    <row r="430389">
      <c r="A430389" t="inlineStr">
        <is>
          <t>iligenisation</t>
        </is>
      </c>
      <c r="B430389" t="n">
        <v>1</v>
      </c>
    </row>
    <row r="430390">
      <c r="A430390" t="inlineStr">
        <is>
          <t>asbca</t>
        </is>
      </c>
      <c r="B430390" t="n">
        <v>1</v>
      </c>
    </row>
    <row r="430391">
      <c r="A430391" t="inlineStr">
        <is>
          <t>li57merczyk</t>
        </is>
      </c>
      <c r="B430391" t="n">
        <v>1</v>
      </c>
    </row>
    <row r="430392">
      <c r="A430392" t="inlineStr">
        <is>
          <t>charterside</t>
        </is>
      </c>
      <c r="B430392" t="n">
        <v>1</v>
      </c>
    </row>
    <row r="430393">
      <c r="A430393" t="inlineStr">
        <is>
          <t>stevincket</t>
        </is>
      </c>
      <c r="B430393" t="n">
        <v>1</v>
      </c>
    </row>
    <row r="430394">
      <c r="A430394" t="inlineStr">
        <is>
          <t>caltierras</t>
        </is>
      </c>
      <c r="B430394" t="n">
        <v>1</v>
      </c>
    </row>
    <row r="430395">
      <c r="A430395" t="inlineStr">
        <is>
          <t>uerial</t>
        </is>
      </c>
      <c r="B430395" t="n">
        <v>1</v>
      </c>
    </row>
    <row r="430396">
      <c r="A430396" t="inlineStr">
        <is>
          <t>unseldanee</t>
        </is>
      </c>
      <c r="B430396" t="n">
        <v>1</v>
      </c>
    </row>
    <row r="430397">
      <c r="A430397" t="inlineStr">
        <is>
          <t>southom</t>
        </is>
      </c>
      <c r="B430397" t="n">
        <v>1</v>
      </c>
    </row>
    <row r="430398">
      <c r="A430398" t="inlineStr">
        <is>
          <t>notorze</t>
        </is>
      </c>
      <c r="B430398" t="n">
        <v>1</v>
      </c>
    </row>
    <row r="430399">
      <c r="A430399" t="inlineStr">
        <is>
          <t>fancentre</t>
        </is>
      </c>
      <c r="B430399" t="n">
        <v>1</v>
      </c>
    </row>
    <row r="430400">
      <c r="A430400" t="inlineStr">
        <is>
          <t>peflag</t>
        </is>
      </c>
      <c r="B430400" t="n">
        <v>1</v>
      </c>
    </row>
    <row r="430401">
      <c r="A430401" t="inlineStr">
        <is>
          <t>bersin</t>
        </is>
      </c>
      <c r="B430401" t="n">
        <v>3</v>
      </c>
    </row>
    <row r="430402">
      <c r="A430402" t="inlineStr">
        <is>
          <t>221051</t>
        </is>
      </c>
      <c r="B430402" t="n">
        <v>1</v>
      </c>
    </row>
    <row r="430403">
      <c r="A430403" t="inlineStr">
        <is>
          <t>bunchonnews</t>
        </is>
      </c>
      <c r="B430403" t="n">
        <v>1</v>
      </c>
    </row>
    <row r="430404">
      <c r="A430404" t="inlineStr">
        <is>
          <t>fshowallriver</t>
        </is>
      </c>
      <c r="B430404" t="n">
        <v>1</v>
      </c>
    </row>
    <row r="430405">
      <c r="A430405" t="inlineStr">
        <is>
          <t>aegeanbe</t>
        </is>
      </c>
      <c r="B430405" t="n">
        <v>1</v>
      </c>
    </row>
    <row r="430406">
      <c r="A430406" t="inlineStr">
        <is>
          <t>fauxtales</t>
        </is>
      </c>
      <c r="B430406" t="n">
        <v>1</v>
      </c>
    </row>
    <row r="430407">
      <c r="A430407" t="inlineStr">
        <is>
          <t>orgvideos19</t>
        </is>
      </c>
      <c r="B430407" t="n">
        <v>1</v>
      </c>
    </row>
    <row r="430408">
      <c r="A430408" t="inlineStr">
        <is>
          <t>obobs</t>
        </is>
      </c>
      <c r="B430408" t="n">
        <v>1</v>
      </c>
    </row>
    <row r="430409">
      <c r="A430409" t="inlineStr">
        <is>
          <t>choosying</t>
        </is>
      </c>
      <c r="B430409" t="n">
        <v>1</v>
      </c>
    </row>
    <row r="430410">
      <c r="A430410" t="inlineStr">
        <is>
          <t>kichiya</t>
        </is>
      </c>
      <c r="B430410" t="n">
        <v>2</v>
      </c>
    </row>
    <row r="430411">
      <c r="A430411" t="inlineStr">
        <is>
          <t>pawer</t>
        </is>
      </c>
      <c r="B430411" t="n">
        <v>1</v>
      </c>
    </row>
    <row r="430412">
      <c r="A430412" t="inlineStr">
        <is>
          <t>seneshka</t>
        </is>
      </c>
      <c r="B430412" t="n">
        <v>1</v>
      </c>
    </row>
    <row r="430413">
      <c r="A430413" t="inlineStr">
        <is>
          <t>keystake</t>
        </is>
      </c>
      <c r="B430413" t="n">
        <v>1</v>
      </c>
    </row>
    <row r="430414">
      <c r="A430414" t="inlineStr">
        <is>
          <t>armynews</t>
        </is>
      </c>
      <c r="B430414" t="n">
        <v>1</v>
      </c>
    </row>
    <row r="430415">
      <c r="A430415" t="inlineStr">
        <is>
          <t>isanti</t>
        </is>
      </c>
      <c r="B430415" t="n">
        <v>3</v>
      </c>
    </row>
    <row r="430416">
      <c r="A430416" t="inlineStr">
        <is>
          <t>commandrakings</t>
        </is>
      </c>
      <c r="B430416" t="n">
        <v>1</v>
      </c>
    </row>
    <row r="430417">
      <c r="A430417" t="inlineStr">
        <is>
          <t>rablinx</t>
        </is>
      </c>
      <c r="B430417" t="n">
        <v>1</v>
      </c>
    </row>
    <row r="430418">
      <c r="A430418" t="inlineStr">
        <is>
          <t>e3ece</t>
        </is>
      </c>
      <c r="B430418" t="n">
        <v>1</v>
      </c>
    </row>
    <row r="430419">
      <c r="A430419" t="inlineStr">
        <is>
          <t>marcuzzi</t>
        </is>
      </c>
      <c r="B430419" t="n">
        <v>1</v>
      </c>
    </row>
    <row r="430420">
      <c r="A430420" t="inlineStr">
        <is>
          <t>comyo3dl3xkokp</t>
        </is>
      </c>
      <c r="B430420" t="n">
        <v>1</v>
      </c>
    </row>
    <row r="430421">
      <c r="A430421" t="inlineStr">
        <is>
          <t>frarvin</t>
        </is>
      </c>
      <c r="B430421" t="n">
        <v>1</v>
      </c>
    </row>
    <row r="430422">
      <c r="A430422" t="inlineStr">
        <is>
          <t>maxórez</t>
        </is>
      </c>
      <c r="B430422" t="n">
        <v>1</v>
      </c>
    </row>
    <row r="430423">
      <c r="A430423" t="inlineStr">
        <is>
          <t>5yrrizefbaz</t>
        </is>
      </c>
      <c r="B430423" t="n">
        <v>1</v>
      </c>
    </row>
    <row r="430424">
      <c r="A430424" t="inlineStr">
        <is>
          <t>gainspare</t>
        </is>
      </c>
      <c r="B430424" t="n">
        <v>1</v>
      </c>
    </row>
    <row r="430425">
      <c r="A430425" t="inlineStr">
        <is>
          <t>makowas</t>
        </is>
      </c>
      <c r="B430425" t="n">
        <v>1</v>
      </c>
    </row>
    <row r="430426">
      <c r="A430426" t="inlineStr">
        <is>
          <t>mellel</t>
        </is>
      </c>
      <c r="B430426" t="n">
        <v>1</v>
      </c>
    </row>
    <row r="430427">
      <c r="A430427" t="inlineStr">
        <is>
          <t>singleing</t>
        </is>
      </c>
      <c r="B430427" t="n">
        <v>1</v>
      </c>
    </row>
    <row r="430428">
      <c r="A430428" t="inlineStr">
        <is>
          <t>fifaled</t>
        </is>
      </c>
      <c r="B430428" t="n">
        <v>1</v>
      </c>
    </row>
    <row r="430429">
      <c r="A430429" t="inlineStr">
        <is>
          <t>michaeöamor</t>
        </is>
      </c>
      <c r="B430429" t="n">
        <v>1</v>
      </c>
    </row>
    <row r="430430">
      <c r="A430430" t="inlineStr">
        <is>
          <t>codvxbze3curr</t>
        </is>
      </c>
      <c r="B430430" t="n">
        <v>1</v>
      </c>
    </row>
    <row r="430431">
      <c r="A430431" t="inlineStr">
        <is>
          <t>barteri</t>
        </is>
      </c>
      <c r="B430431" t="n">
        <v>1</v>
      </c>
    </row>
    <row r="430432">
      <c r="A430432" t="inlineStr">
        <is>
          <t>`judges</t>
        </is>
      </c>
      <c r="B430432" t="n">
        <v>1</v>
      </c>
    </row>
    <row r="430433">
      <c r="A430433" t="inlineStr">
        <is>
          <t>failedce</t>
        </is>
      </c>
      <c r="B430433" t="n">
        <v>1</v>
      </c>
    </row>
    <row r="430434">
      <c r="A430434" t="inlineStr">
        <is>
          <t>hrcfusion</t>
        </is>
      </c>
      <c r="B430434" t="n">
        <v>1</v>
      </c>
    </row>
    <row r="430435">
      <c r="A430435" t="inlineStr">
        <is>
          <t>tiziko</t>
        </is>
      </c>
      <c r="B430435" t="n">
        <v>1</v>
      </c>
    </row>
    <row r="430436">
      <c r="A430436" t="inlineStr">
        <is>
          <t>yorkskosociat</t>
        </is>
      </c>
      <c r="B430436" t="n">
        <v>1</v>
      </c>
    </row>
    <row r="430437">
      <c r="A430437" t="inlineStr">
        <is>
          <t>nieblerck</t>
        </is>
      </c>
      <c r="B430437" t="n">
        <v>1</v>
      </c>
    </row>
    <row r="430438">
      <c r="A430438" t="inlineStr">
        <is>
          <t>turkeyrenext</t>
        </is>
      </c>
      <c r="B430438" t="n">
        <v>1</v>
      </c>
    </row>
    <row r="430439">
      <c r="A430439" t="inlineStr">
        <is>
          <t>thornors</t>
        </is>
      </c>
      <c r="B430439" t="n">
        <v>1</v>
      </c>
    </row>
    <row r="430440">
      <c r="A430440" t="inlineStr">
        <is>
          <t>117hp</t>
        </is>
      </c>
      <c r="B430440" t="n">
        <v>1</v>
      </c>
    </row>
    <row r="430441">
      <c r="A430441" t="inlineStr">
        <is>
          <t>hy055</t>
        </is>
      </c>
      <c r="B430441" t="n">
        <v>1</v>
      </c>
    </row>
    <row r="430442">
      <c r="A430442" t="inlineStr">
        <is>
          <t>esselekters</t>
        </is>
      </c>
      <c r="B430442" t="n">
        <v>1</v>
      </c>
    </row>
    <row r="430443">
      <c r="A430443" t="inlineStr">
        <is>
          <t>golfford</t>
        </is>
      </c>
      <c r="B430443" t="n">
        <v>1</v>
      </c>
    </row>
    <row r="430444">
      <c r="A430444" t="inlineStr">
        <is>
          <t>tide24194</t>
        </is>
      </c>
      <c r="B430444" t="n">
        <v>1</v>
      </c>
    </row>
    <row r="430445">
      <c r="A430445" t="inlineStr">
        <is>
          <t>ceobela</t>
        </is>
      </c>
      <c r="B430445" t="n">
        <v>1</v>
      </c>
    </row>
    <row r="430446">
      <c r="A430446" t="inlineStr">
        <is>
          <t>glavier</t>
        </is>
      </c>
      <c r="B430446" t="n">
        <v>1</v>
      </c>
    </row>
    <row r="430447">
      <c r="A430447" t="inlineStr">
        <is>
          <t>asspoir</t>
        </is>
      </c>
      <c r="B430447" t="n">
        <v>1</v>
      </c>
    </row>
    <row r="430448">
      <c r="A430448" t="inlineStr">
        <is>
          <t>runsandbars</t>
        </is>
      </c>
      <c r="B430448" t="n">
        <v>1</v>
      </c>
    </row>
    <row r="430449">
      <c r="A430449" t="inlineStr">
        <is>
          <t>heikslander</t>
        </is>
      </c>
      <c r="B430449" t="n">
        <v>1</v>
      </c>
    </row>
    <row r="430450">
      <c r="A430450" t="inlineStr">
        <is>
          <t>1troxyagues</t>
        </is>
      </c>
      <c r="B430450" t="n">
        <v>1</v>
      </c>
    </row>
    <row r="430451">
      <c r="A430451" t="inlineStr">
        <is>
          <t>aclaris</t>
        </is>
      </c>
      <c r="B430451" t="n">
        <v>1</v>
      </c>
    </row>
    <row r="430452">
      <c r="A430452" t="inlineStr">
        <is>
          <t>mcgillaney</t>
        </is>
      </c>
      <c r="B430452" t="n">
        <v>1</v>
      </c>
    </row>
    <row r="430453">
      <c r="A430453" t="inlineStr">
        <is>
          <t>dupacs</t>
        </is>
      </c>
      <c r="B430453" t="n">
        <v>1</v>
      </c>
    </row>
    <row r="430454">
      <c r="A430454" t="inlineStr">
        <is>
          <t>integeisco</t>
        </is>
      </c>
      <c r="B430454" t="n">
        <v>1</v>
      </c>
    </row>
    <row r="430455">
      <c r="A430455" t="inlineStr">
        <is>
          <t>redberg</t>
        </is>
      </c>
      <c r="B430455" t="n">
        <v>1</v>
      </c>
    </row>
    <row r="430456">
      <c r="A430456" t="inlineStr">
        <is>
          <t>assoterminated</t>
        </is>
      </c>
      <c r="B430456" t="n">
        <v>1</v>
      </c>
    </row>
    <row r="430457">
      <c r="A430457" t="inlineStr">
        <is>
          <t>188z</t>
        </is>
      </c>
      <c r="B430457" t="n">
        <v>1</v>
      </c>
    </row>
    <row r="430458">
      <c r="A430458" t="inlineStr">
        <is>
          <t>camerardas</t>
        </is>
      </c>
      <c r="B430458" t="n">
        <v>1</v>
      </c>
    </row>
    <row r="430459">
      <c r="A430459" t="inlineStr">
        <is>
          <t>wroly</t>
        </is>
      </c>
      <c r="B430459" t="n">
        <v>1</v>
      </c>
    </row>
    <row r="430460">
      <c r="A430460" t="inlineStr">
        <is>
          <t>mackloplin</t>
        </is>
      </c>
      <c r="B430460" t="n">
        <v>1</v>
      </c>
    </row>
    <row r="430461">
      <c r="A430461" t="inlineStr">
        <is>
          <t>diava</t>
        </is>
      </c>
      <c r="B430461" t="n">
        <v>1</v>
      </c>
    </row>
    <row r="430462">
      <c r="A430462" t="inlineStr">
        <is>
          <t>bayintale</t>
        </is>
      </c>
      <c r="B430462" t="n">
        <v>1</v>
      </c>
    </row>
    <row r="430463">
      <c r="A430463" t="inlineStr">
        <is>
          <t>annga</t>
        </is>
      </c>
      <c r="B430463" t="n">
        <v>1</v>
      </c>
    </row>
    <row r="430464">
      <c r="A430464" t="inlineStr">
        <is>
          <t>levhip</t>
        </is>
      </c>
      <c r="B430464" t="n">
        <v>1</v>
      </c>
    </row>
    <row r="430465">
      <c r="A430465" t="inlineStr">
        <is>
          <t>hisknow</t>
        </is>
      </c>
      <c r="B430465" t="n">
        <v>1</v>
      </c>
    </row>
    <row r="430466">
      <c r="A430466" t="inlineStr">
        <is>
          <t>perfellating</t>
        </is>
      </c>
      <c r="B430466" t="n">
        <v>1</v>
      </c>
    </row>
    <row r="430467">
      <c r="A430467" t="inlineStr">
        <is>
          <t>vidoh</t>
        </is>
      </c>
      <c r="B430467" t="n">
        <v>1</v>
      </c>
    </row>
    <row r="430468">
      <c r="A430468" t="inlineStr">
        <is>
          <t>whomwiis</t>
        </is>
      </c>
      <c r="B430468" t="n">
        <v>1</v>
      </c>
    </row>
    <row r="430469">
      <c r="A430469" t="inlineStr">
        <is>
          <t>ndaf</t>
        </is>
      </c>
      <c r="B430469" t="n">
        <v>1</v>
      </c>
    </row>
    <row r="430470">
      <c r="A430470" t="inlineStr">
        <is>
          <t>swopter</t>
        </is>
      </c>
      <c r="B430470" t="n">
        <v>1</v>
      </c>
    </row>
    <row r="430471">
      <c r="A430471" t="inlineStr">
        <is>
          <t>topamotos</t>
        </is>
      </c>
      <c r="B430471" t="n">
        <v>1</v>
      </c>
    </row>
    <row r="430472">
      <c r="A430472" t="inlineStr">
        <is>
          <t>weregraph</t>
        </is>
      </c>
      <c r="B430472" t="n">
        <v>1</v>
      </c>
    </row>
    <row r="430473">
      <c r="A430473" t="inlineStr">
        <is>
          <t>theype</t>
        </is>
      </c>
      <c r="B430473" t="n">
        <v>1</v>
      </c>
    </row>
    <row r="430474">
      <c r="A430474" t="inlineStr">
        <is>
          <t>businessrebuilding</t>
        </is>
      </c>
      <c r="B430474" t="n">
        <v>1</v>
      </c>
    </row>
    <row r="430475">
      <c r="A430475" t="inlineStr">
        <is>
          <t>webangel</t>
        </is>
      </c>
      <c r="B430475" t="n">
        <v>1</v>
      </c>
    </row>
    <row r="430476">
      <c r="A430476" t="inlineStr">
        <is>
          <t>tzatz</t>
        </is>
      </c>
      <c r="B430476" t="n">
        <v>1</v>
      </c>
    </row>
    <row r="430477">
      <c r="A430477" t="inlineStr">
        <is>
          <t>senrismo</t>
        </is>
      </c>
      <c r="B430477" t="n">
        <v>1</v>
      </c>
    </row>
    <row r="430478">
      <c r="A430478" t="inlineStr">
        <is>
          <t>waisey</t>
        </is>
      </c>
      <c r="B430478" t="n">
        <v>1</v>
      </c>
    </row>
    <row r="430479">
      <c r="A430479" t="inlineStr">
        <is>
          <t>skullf00t</t>
        </is>
      </c>
      <c r="B430479" t="n">
        <v>1</v>
      </c>
    </row>
    <row r="430480">
      <c r="A430480" t="inlineStr">
        <is>
          <t>figuratures</t>
        </is>
      </c>
      <c r="B430480" t="n">
        <v>1</v>
      </c>
    </row>
    <row r="430481">
      <c r="A430481" t="inlineStr">
        <is>
          <t>worldhead</t>
        </is>
      </c>
      <c r="B430481" t="n">
        <v>1</v>
      </c>
    </row>
    <row r="430482">
      <c r="A430482" t="inlineStr">
        <is>
          <t>thekicks</t>
        </is>
      </c>
      <c r="B430482" t="n">
        <v>1</v>
      </c>
    </row>
    <row r="430483">
      <c r="A430483" t="inlineStr">
        <is>
          <t>jtxc</t>
        </is>
      </c>
      <c r="B430483" t="n">
        <v>1</v>
      </c>
    </row>
    <row r="430484">
      <c r="A430484" t="inlineStr">
        <is>
          <t>toramala</t>
        </is>
      </c>
      <c r="B430484" t="n">
        <v>1</v>
      </c>
    </row>
    <row r="430485">
      <c r="A430485" t="inlineStr">
        <is>
          <t>politicalcapulists</t>
        </is>
      </c>
      <c r="B430485" t="n">
        <v>1</v>
      </c>
    </row>
    <row r="430486">
      <c r="A430486" t="inlineStr">
        <is>
          <t>uwaite</t>
        </is>
      </c>
      <c r="B430486" t="n">
        <v>1</v>
      </c>
    </row>
    <row r="430487">
      <c r="A430487" t="inlineStr">
        <is>
          <t>incitesj</t>
        </is>
      </c>
      <c r="B430487" t="n">
        <v>1</v>
      </c>
    </row>
    <row r="430488">
      <c r="A430488" t="inlineStr">
        <is>
          <t>littlefreedom</t>
        </is>
      </c>
      <c r="B430488" t="n">
        <v>1</v>
      </c>
    </row>
    <row r="430489">
      <c r="A430489" t="inlineStr">
        <is>
          <t>hiotland</t>
        </is>
      </c>
      <c r="B430489" t="n">
        <v>1</v>
      </c>
    </row>
    <row r="430490">
      <c r="A430490" t="inlineStr">
        <is>
          <t>reckmoneurs</t>
        </is>
      </c>
      <c r="B430490" t="n">
        <v>1</v>
      </c>
    </row>
    <row r="430491">
      <c r="A430491" t="inlineStr">
        <is>
          <t>postedat</t>
        </is>
      </c>
      <c r="B430491" t="n">
        <v>1</v>
      </c>
    </row>
    <row r="430492">
      <c r="A430492" t="inlineStr">
        <is>
          <t>decadenceable</t>
        </is>
      </c>
      <c r="B430492" t="n">
        <v>1</v>
      </c>
    </row>
    <row r="430493">
      <c r="A430493" t="inlineStr">
        <is>
          <t>kitakedo</t>
        </is>
      </c>
      <c r="B430493" t="n">
        <v>1</v>
      </c>
    </row>
    <row r="430494">
      <c r="A430494" t="inlineStr">
        <is>
          <t>golfe</t>
        </is>
      </c>
      <c r="B430494" t="n">
        <v>1</v>
      </c>
    </row>
    <row r="430495">
      <c r="A430495" t="inlineStr">
        <is>
          <t>03121994</t>
        </is>
      </c>
      <c r="B430495" t="n">
        <v>1</v>
      </c>
    </row>
    <row r="430496">
      <c r="A430496" t="inlineStr">
        <is>
          <t>szabóc</t>
        </is>
      </c>
      <c r="B430496" t="n">
        <v>1</v>
      </c>
    </row>
    <row r="430497">
      <c r="A430497" t="inlineStr">
        <is>
          <t>dimmerson</t>
        </is>
      </c>
      <c r="B430497" t="n">
        <v>1</v>
      </c>
    </row>
    <row r="430498">
      <c r="A430498" t="inlineStr">
        <is>
          <t>war—theres</t>
        </is>
      </c>
      <c r="B430498" t="n">
        <v>1</v>
      </c>
    </row>
    <row r="430499">
      <c r="A430499" t="inlineStr">
        <is>
          <t>pinzing</t>
        </is>
      </c>
      <c r="B430499" t="n">
        <v>1</v>
      </c>
    </row>
    <row r="430500">
      <c r="A430500" t="inlineStr">
        <is>
          <t>treachable</t>
        </is>
      </c>
      <c r="B430500" t="n">
        <v>1</v>
      </c>
    </row>
    <row r="430501">
      <c r="A430501" t="inlineStr">
        <is>
          <t>ilians</t>
        </is>
      </c>
      <c r="B430501" t="n">
        <v>1</v>
      </c>
    </row>
    <row r="430502">
      <c r="A430502" t="inlineStr">
        <is>
          <t>handtack</t>
        </is>
      </c>
      <c r="B430502" t="n">
        <v>1</v>
      </c>
    </row>
    <row r="430503">
      <c r="A430503" t="inlineStr">
        <is>
          <t>mediuens</t>
        </is>
      </c>
      <c r="B430503" t="n">
        <v>1</v>
      </c>
    </row>
    <row r="430504">
      <c r="A430504" t="inlineStr">
        <is>
          <t>rechronize</t>
        </is>
      </c>
      <c r="B430504" t="n">
        <v>1</v>
      </c>
    </row>
    <row r="430505">
      <c r="A430505" t="inlineStr">
        <is>
          <t>lvly</t>
        </is>
      </c>
      <c r="B430505" t="n">
        <v>1</v>
      </c>
    </row>
    <row r="430506">
      <c r="A430506" t="inlineStr">
        <is>
          <t>featuringac</t>
        </is>
      </c>
      <c r="B430506" t="n">
        <v>1</v>
      </c>
    </row>
    <row r="430507">
      <c r="A430507" t="inlineStr">
        <is>
          <t>hintas</t>
        </is>
      </c>
      <c r="B430507" t="n">
        <v>1</v>
      </c>
    </row>
    <row r="430508">
      <c r="A430508" t="inlineStr">
        <is>
          <t>mediunition</t>
        </is>
      </c>
      <c r="B430508" t="n">
        <v>1</v>
      </c>
    </row>
    <row r="430509">
      <c r="A430509" t="inlineStr">
        <is>
          <t>teachforamerica</t>
        </is>
      </c>
      <c r="B430509" t="n">
        <v>1</v>
      </c>
    </row>
    <row r="430510">
      <c r="A430510" t="inlineStr">
        <is>
          <t>hℏкра</t>
        </is>
      </c>
      <c r="B430510" t="n">
        <v>1</v>
      </c>
    </row>
    <row r="430511">
      <c r="A430511" t="inlineStr">
        <is>
          <t>whereismyclit</t>
        </is>
      </c>
      <c r="B430511" t="n">
        <v>1</v>
      </c>
    </row>
    <row r="430512">
      <c r="A430512" t="inlineStr">
        <is>
          <t>assistrs</t>
        </is>
      </c>
      <c r="B430512" t="n">
        <v>1</v>
      </c>
    </row>
    <row r="430513">
      <c r="A430513" t="inlineStr">
        <is>
          <t>jwyne</t>
        </is>
      </c>
      <c r="B430513" t="n">
        <v>1</v>
      </c>
    </row>
    <row r="430514">
      <c r="A430514" t="inlineStr">
        <is>
          <t>shantucket</t>
        </is>
      </c>
      <c r="B430514" t="n">
        <v>1</v>
      </c>
    </row>
    <row r="430515">
      <c r="A430515" t="inlineStr">
        <is>
          <t>korsai</t>
        </is>
      </c>
      <c r="B430515" t="n">
        <v>1</v>
      </c>
    </row>
    <row r="430516">
      <c r="A430516" t="inlineStr">
        <is>
          <t>com20120822opinionmagazine</t>
        </is>
      </c>
      <c r="B430516" t="n">
        <v>1</v>
      </c>
    </row>
    <row r="430517">
      <c r="A430517" t="inlineStr">
        <is>
          <t>fistler</t>
        </is>
      </c>
      <c r="B430517" t="n">
        <v>1</v>
      </c>
    </row>
    <row r="430518">
      <c r="A430518" t="inlineStr">
        <is>
          <t>collections4642606</t>
        </is>
      </c>
      <c r="B430518" t="n">
        <v>1</v>
      </c>
    </row>
    <row r="430519">
      <c r="A430519" t="inlineStr">
        <is>
          <t>uberves</t>
        </is>
      </c>
      <c r="B430519" t="n">
        <v>1</v>
      </c>
    </row>
    <row r="430520">
      <c r="A430520" t="inlineStr">
        <is>
          <t>likewisewrak</t>
        </is>
      </c>
      <c r="B430520" t="n">
        <v>1</v>
      </c>
    </row>
    <row r="430521">
      <c r="A430521" t="inlineStr">
        <is>
          <t>americanmobel</t>
        </is>
      </c>
      <c r="B430521" t="n">
        <v>1</v>
      </c>
    </row>
    <row r="430522">
      <c r="A430522" t="inlineStr">
        <is>
          <t>oberfeu</t>
        </is>
      </c>
      <c r="B430522" t="n">
        <v>1</v>
      </c>
    </row>
    <row r="430523">
      <c r="A430523" t="inlineStr">
        <is>
          <t>setbapp</t>
        </is>
      </c>
      <c r="B430523" t="n">
        <v>1</v>
      </c>
    </row>
    <row r="430524">
      <c r="A430524" t="inlineStr">
        <is>
          <t>apparenturix</t>
        </is>
      </c>
      <c r="B430524" t="n">
        <v>1</v>
      </c>
    </row>
    <row r="430525">
      <c r="A430525" t="inlineStr">
        <is>
          <t>greeceitaly</t>
        </is>
      </c>
      <c r="B430525" t="n">
        <v>1</v>
      </c>
    </row>
    <row r="430526">
      <c r="A430526" t="inlineStr">
        <is>
          <t>spiretland</t>
        </is>
      </c>
      <c r="B430526" t="n">
        <v>1</v>
      </c>
    </row>
    <row r="430527">
      <c r="A430527" t="inlineStr">
        <is>
          <t>suburboles</t>
        </is>
      </c>
      <c r="B430527" t="n">
        <v>1</v>
      </c>
    </row>
    <row r="430528">
      <c r="A430528" t="inlineStr">
        <is>
          <t>seekun</t>
        </is>
      </c>
      <c r="B430528" t="n">
        <v>1</v>
      </c>
    </row>
    <row r="430529">
      <c r="A430529" t="inlineStr">
        <is>
          <t>buxton�s</t>
        </is>
      </c>
      <c r="B430529" t="n">
        <v>1</v>
      </c>
    </row>
    <row r="430530">
      <c r="A430530" t="inlineStr">
        <is>
          <t>predecimated</t>
        </is>
      </c>
      <c r="B430530" t="n">
        <v>1</v>
      </c>
    </row>
    <row r="430531">
      <c r="A430531" t="inlineStr">
        <is>
          <t>˜in</t>
        </is>
      </c>
      <c r="B430531" t="n">
        <v>1</v>
      </c>
    </row>
    <row r="430532">
      <c r="A430532" t="inlineStr">
        <is>
          <t>hawrus</t>
        </is>
      </c>
      <c r="B430532" t="n">
        <v>1</v>
      </c>
    </row>
    <row r="430533">
      <c r="A430533" t="inlineStr">
        <is>
          <t>patchons</t>
        </is>
      </c>
      <c r="B430533" t="n">
        <v>1</v>
      </c>
    </row>
    <row r="430534">
      <c r="A430534" t="inlineStr">
        <is>
          <t>posteddistance</t>
        </is>
      </c>
      <c r="B430534" t="n">
        <v>1</v>
      </c>
    </row>
    <row r="430535">
      <c r="A430535" t="inlineStr">
        <is>
          <t>conyfield</t>
        </is>
      </c>
      <c r="B430535" t="n">
        <v>1</v>
      </c>
    </row>
    <row r="430536">
      <c r="A430536" t="inlineStr">
        <is>
          <t>showsstand</t>
        </is>
      </c>
      <c r="B430536" t="n">
        <v>1</v>
      </c>
    </row>
    <row r="430537">
      <c r="A430537" t="inlineStr">
        <is>
          <t>lotpark</t>
        </is>
      </c>
      <c r="B430537" t="n">
        <v>1</v>
      </c>
    </row>
    <row r="430538">
      <c r="A430538" t="inlineStr">
        <is>
          <t>mprost</t>
        </is>
      </c>
      <c r="B430538" t="n">
        <v>1</v>
      </c>
    </row>
    <row r="430539">
      <c r="A430539" t="inlineStr">
        <is>
          <t>tisbury</t>
        </is>
      </c>
      <c r="B430539" t="n">
        <v>3</v>
      </c>
    </row>
    <row r="430540">
      <c r="A430540" t="inlineStr">
        <is>
          <t>˜outside</t>
        </is>
      </c>
      <c r="B430540" t="n">
        <v>1</v>
      </c>
    </row>
    <row r="430541">
      <c r="A430541" t="inlineStr">
        <is>
          <t>mi5pfcpr</t>
        </is>
      </c>
      <c r="B430541" t="n">
        <v>1</v>
      </c>
    </row>
    <row r="430542">
      <c r="A430542" t="inlineStr">
        <is>
          <t>spiretslands</t>
        </is>
      </c>
      <c r="B430542" t="n">
        <v>1</v>
      </c>
    </row>
    <row r="430543">
      <c r="A430543" t="inlineStr">
        <is>
          <t>maryston</t>
        </is>
      </c>
      <c r="B430543" t="n">
        <v>1</v>
      </c>
    </row>
    <row r="430544">
      <c r="A430544" t="inlineStr">
        <is>
          <t>radeau</t>
        </is>
      </c>
      <c r="B430544" t="n">
        <v>1</v>
      </c>
    </row>
    <row r="430545">
      <c r="A430545" t="inlineStr">
        <is>
          <t>bloodound</t>
        </is>
      </c>
      <c r="B430545" t="n">
        <v>1</v>
      </c>
    </row>
    <row r="430546">
      <c r="A430546" t="inlineStr">
        <is>
          <t>menialians</t>
        </is>
      </c>
      <c r="B430546" t="n">
        <v>1</v>
      </c>
    </row>
    <row r="430547">
      <c r="A430547" t="inlineStr">
        <is>
          <t>wolenne</t>
        </is>
      </c>
      <c r="B430547" t="n">
        <v>1</v>
      </c>
    </row>
    <row r="430548">
      <c r="A430548" t="inlineStr">
        <is>
          <t>shotisans</t>
        </is>
      </c>
      <c r="B430548" t="n">
        <v>1</v>
      </c>
    </row>
    <row r="430549">
      <c r="A430549" t="inlineStr">
        <is>
          <t>mozagal</t>
        </is>
      </c>
      <c r="B430549" t="n">
        <v>1</v>
      </c>
    </row>
    <row r="430550">
      <c r="A430550" t="inlineStr">
        <is>
          <t>cpny</t>
        </is>
      </c>
      <c r="B430550" t="n">
        <v>1</v>
      </c>
    </row>
    <row r="430551">
      <c r="A430551" t="inlineStr">
        <is>
          <t>taeng</t>
        </is>
      </c>
      <c r="B430551" t="n">
        <v>1</v>
      </c>
    </row>
    <row r="430552">
      <c r="A430552" t="inlineStr">
        <is>
          <t>welandas</t>
        </is>
      </c>
      <c r="B430552" t="n">
        <v>1</v>
      </c>
    </row>
    <row r="430553">
      <c r="A430553" t="inlineStr">
        <is>
          <t>kwartes</t>
        </is>
      </c>
      <c r="B430553" t="n">
        <v>1</v>
      </c>
    </row>
    <row r="430554">
      <c r="A430554" t="inlineStr">
        <is>
          <t>styliore</t>
        </is>
      </c>
      <c r="B430554" t="n">
        <v>1</v>
      </c>
    </row>
    <row r="430555">
      <c r="A430555" t="inlineStr">
        <is>
          <t>funces</t>
        </is>
      </c>
      <c r="B430555" t="n">
        <v>1</v>
      </c>
    </row>
    <row r="430556">
      <c r="A430556" t="inlineStr">
        <is>
          <t>nanouka</t>
        </is>
      </c>
      <c r="B430556" t="n">
        <v>1</v>
      </c>
    </row>
    <row r="430557">
      <c r="A430557" t="inlineStr">
        <is>
          <t>commorningqf</t>
        </is>
      </c>
      <c r="B430557" t="n">
        <v>1</v>
      </c>
    </row>
    <row r="430558">
      <c r="A430558" t="inlineStr">
        <is>
          <t>winscot</t>
        </is>
      </c>
      <c r="B430558" t="n">
        <v>1</v>
      </c>
    </row>
    <row r="430559">
      <c r="A430559" t="inlineStr">
        <is>
          <t>vergiltick</t>
        </is>
      </c>
      <c r="B430559" t="n">
        <v>1</v>
      </c>
    </row>
    <row r="430560">
      <c r="A430560" t="inlineStr">
        <is>
          <t>hearttempled</t>
        </is>
      </c>
      <c r="B430560" t="n">
        <v>1</v>
      </c>
    </row>
    <row r="430561">
      <c r="A430561" t="inlineStr">
        <is>
          <t>comsh1kgtomichered</t>
        </is>
      </c>
      <c r="B430561" t="n">
        <v>1</v>
      </c>
    </row>
    <row r="430562">
      <c r="A430562" t="inlineStr">
        <is>
          <t>comvoluntaryreligion</t>
        </is>
      </c>
      <c r="B430562" t="n">
        <v>1</v>
      </c>
    </row>
    <row r="430563">
      <c r="A430563" t="inlineStr">
        <is>
          <t>godias</t>
        </is>
      </c>
      <c r="B430563" t="n">
        <v>1</v>
      </c>
    </row>
    <row r="430564">
      <c r="A430564" t="inlineStr">
        <is>
          <t>kcworld</t>
        </is>
      </c>
      <c r="B430564" t="n">
        <v>1</v>
      </c>
    </row>
    <row r="430565">
      <c r="A430565" t="inlineStr">
        <is>
          <t>paulland</t>
        </is>
      </c>
      <c r="B430565" t="n">
        <v>1</v>
      </c>
    </row>
    <row r="430566">
      <c r="A430566" t="inlineStr">
        <is>
          <t>8182918331</t>
        </is>
      </c>
      <c r="B430566" t="n">
        <v>1</v>
      </c>
    </row>
    <row r="430567">
      <c r="A430567" t="inlineStr">
        <is>
          <t>paypalpaypal</t>
        </is>
      </c>
      <c r="B430567" t="n">
        <v>1</v>
      </c>
    </row>
    <row r="430568">
      <c r="A430568" t="inlineStr">
        <is>
          <t>commorningsechanqf</t>
        </is>
      </c>
      <c r="B430568" t="n">
        <v>1</v>
      </c>
    </row>
    <row r="430569">
      <c r="A430569" t="inlineStr">
        <is>
          <t>comfmq210nodezipangle</t>
        </is>
      </c>
      <c r="B430569" t="n">
        <v>1</v>
      </c>
    </row>
    <row r="430570">
      <c r="A430570" t="inlineStr">
        <is>
          <t>pastorooos</t>
        </is>
      </c>
      <c r="B430570" t="n">
        <v>1</v>
      </c>
    </row>
    <row r="430571">
      <c r="A430571" t="inlineStr">
        <is>
          <t>barneyaron</t>
        </is>
      </c>
      <c r="B430571" t="n">
        <v>1</v>
      </c>
    </row>
    <row r="430572">
      <c r="A430572" t="inlineStr">
        <is>
          <t>20582</t>
        </is>
      </c>
      <c r="B430572" t="n">
        <v>1</v>
      </c>
    </row>
    <row r="430573">
      <c r="A430573" t="inlineStr">
        <is>
          <t>kenibb</t>
        </is>
      </c>
      <c r="B430573" t="n">
        <v>1</v>
      </c>
    </row>
    <row r="430574">
      <c r="A430574" t="inlineStr">
        <is>
          <t>cleanpanos</t>
        </is>
      </c>
      <c r="B430574" t="n">
        <v>1</v>
      </c>
    </row>
    <row r="430575">
      <c r="A430575" t="inlineStr">
        <is>
          <t>alolve</t>
        </is>
      </c>
      <c r="B430575" t="n">
        <v>1</v>
      </c>
    </row>
    <row r="430576">
      <c r="A430576" t="inlineStr">
        <is>
          <t>grindeyes</t>
        </is>
      </c>
      <c r="B430576" t="n">
        <v>1</v>
      </c>
    </row>
    <row r="430577">
      <c r="A430577" t="inlineStr">
        <is>
          <t>usescr</t>
        </is>
      </c>
      <c r="B430577" t="n">
        <v>1</v>
      </c>
    </row>
    <row r="430578">
      <c r="A430578" t="inlineStr">
        <is>
          <t>8¹m</t>
        </is>
      </c>
      <c r="B430578" t="n">
        <v>1</v>
      </c>
    </row>
    <row r="430579">
      <c r="A430579" t="inlineStr">
        <is>
          <t>muffhidit</t>
        </is>
      </c>
      <c r="B430579" t="n">
        <v>1</v>
      </c>
    </row>
    <row r="430580">
      <c r="A430580" t="inlineStr">
        <is>
          <t>27ari</t>
        </is>
      </c>
      <c r="B430580" t="n">
        <v>1</v>
      </c>
    </row>
    <row r="430581">
      <c r="A430581" t="inlineStr">
        <is>
          <t>alleyraches</t>
        </is>
      </c>
      <c r="B430581" t="n">
        <v>1</v>
      </c>
    </row>
    <row r="430582">
      <c r="A430582" t="inlineStr">
        <is>
          <t>mawowitz</t>
        </is>
      </c>
      <c r="B430582" t="n">
        <v>1</v>
      </c>
    </row>
    <row r="430583">
      <c r="A430583" t="inlineStr">
        <is>
          <t>envising</t>
        </is>
      </c>
      <c r="B430583" t="n">
        <v>1</v>
      </c>
    </row>
    <row r="430584">
      <c r="A430584" t="inlineStr">
        <is>
          <t>3ire</t>
        </is>
      </c>
      <c r="B430584" t="n">
        <v>1</v>
      </c>
    </row>
    <row r="430585">
      <c r="A430585" t="inlineStr">
        <is>
          <t>whitleside</t>
        </is>
      </c>
      <c r="B430585" t="n">
        <v>1</v>
      </c>
    </row>
    <row r="430586">
      <c r="A430586" t="inlineStr">
        <is>
          <t>032591</t>
        </is>
      </c>
      <c r="B430586" t="n">
        <v>1</v>
      </c>
    </row>
    <row r="430587">
      <c r="A430587" t="inlineStr">
        <is>
          <t>ocalatrellist</t>
        </is>
      </c>
      <c r="B430587" t="n">
        <v>1</v>
      </c>
    </row>
    <row r="430588">
      <c r="A430588" t="inlineStr">
        <is>
          <t>forfarmer</t>
        </is>
      </c>
      <c r="B430588" t="n">
        <v>1</v>
      </c>
    </row>
    <row r="430589">
      <c r="A430589" t="inlineStr">
        <is>
          <t>hanksers</t>
        </is>
      </c>
      <c r="B430589" t="n">
        <v>1</v>
      </c>
    </row>
    <row r="430590">
      <c r="A430590" t="inlineStr">
        <is>
          <t>friattary</t>
        </is>
      </c>
      <c r="B430590" t="n">
        <v>1</v>
      </c>
    </row>
    <row r="430591">
      <c r="A430591" t="inlineStr">
        <is>
          <t>massic</t>
        </is>
      </c>
      <c r="B430591" t="n">
        <v>2</v>
      </c>
    </row>
    <row r="430592">
      <c r="A430592" t="inlineStr">
        <is>
          <t>kawaring</t>
        </is>
      </c>
      <c r="B430592" t="n">
        <v>1</v>
      </c>
    </row>
    <row r="430593">
      <c r="A430593" t="inlineStr">
        <is>
          <t>prufe</t>
        </is>
      </c>
      <c r="B430593" t="n">
        <v>1</v>
      </c>
    </row>
    <row r="430594">
      <c r="A430594" t="inlineStr">
        <is>
          <t>landsfight</t>
        </is>
      </c>
      <c r="B430594" t="n">
        <v>1</v>
      </c>
    </row>
    <row r="430595">
      <c r="A430595" t="inlineStr">
        <is>
          <t>perfout</t>
        </is>
      </c>
      <c r="B430595" t="n">
        <v>1</v>
      </c>
    </row>
    <row r="430596">
      <c r="A430596" t="inlineStr">
        <is>
          <t>kartida</t>
        </is>
      </c>
      <c r="B430596" t="n">
        <v>1</v>
      </c>
    </row>
    <row r="430597">
      <c r="A430597" t="inlineStr">
        <is>
          <t>merendous</t>
        </is>
      </c>
      <c r="B430597" t="n">
        <v>1</v>
      </c>
    </row>
    <row r="430598">
      <c r="A430598" t="inlineStr">
        <is>
          <t>smcutt</t>
        </is>
      </c>
      <c r="B430598" t="n">
        <v>1</v>
      </c>
    </row>
    <row r="430599">
      <c r="A430599" t="inlineStr">
        <is>
          <t>pilane</t>
        </is>
      </c>
      <c r="B430599" t="n">
        <v>1</v>
      </c>
    </row>
    <row r="430600">
      <c r="A430600" t="inlineStr">
        <is>
          <t>kaack</t>
        </is>
      </c>
      <c r="B430600" t="n">
        <v>1</v>
      </c>
    </row>
    <row r="430601">
      <c r="A430601" t="inlineStr">
        <is>
          <t>engrosser</t>
        </is>
      </c>
      <c r="B430601" t="n">
        <v>1</v>
      </c>
    </row>
    <row r="430602">
      <c r="A430602" t="inlineStr">
        <is>
          <t>benengrosser</t>
        </is>
      </c>
      <c r="B430602" t="n">
        <v>1</v>
      </c>
    </row>
    <row r="430603">
      <c r="A430603" t="inlineStr">
        <is>
          <t>derivedang</t>
        </is>
      </c>
      <c r="B430603" t="n">
        <v>1</v>
      </c>
    </row>
    <row r="430604">
      <c r="A430604" t="inlineStr">
        <is>
          <t>schoolants</t>
        </is>
      </c>
      <c r="B430604" t="n">
        <v>1</v>
      </c>
    </row>
    <row r="430605">
      <c r="A430605" t="inlineStr">
        <is>
          <t>alkutsu</t>
        </is>
      </c>
      <c r="B430605" t="n">
        <v>1</v>
      </c>
    </row>
    <row r="430606">
      <c r="A430606" t="inlineStr">
        <is>
          <t>skyaware</t>
        </is>
      </c>
      <c r="B430606" t="n">
        <v>1</v>
      </c>
    </row>
    <row r="430607">
      <c r="A430607" t="inlineStr">
        <is>
          <t>merculus</t>
        </is>
      </c>
      <c r="B430607" t="n">
        <v>1</v>
      </c>
    </row>
    <row r="430608">
      <c r="A430608" t="inlineStr">
        <is>
          <t>14☆人</t>
        </is>
      </c>
      <c r="B430608" t="n">
        <v>1</v>
      </c>
    </row>
    <row r="430609">
      <c r="A430609" t="inlineStr">
        <is>
          <t>okakura</t>
        </is>
      </c>
      <c r="B430609" t="n">
        <v>1</v>
      </c>
    </row>
    <row r="430610">
      <c r="A430610" t="inlineStr">
        <is>
          <t>zhabutsu</t>
        </is>
      </c>
      <c r="B430610" t="n">
        <v>1</v>
      </c>
    </row>
    <row r="430611">
      <c r="A430611" t="inlineStr">
        <is>
          <t>guqq</t>
        </is>
      </c>
      <c r="B430611" t="n">
        <v>1</v>
      </c>
    </row>
    <row r="430612">
      <c r="A430612" t="inlineStr">
        <is>
          <t>pukun</t>
        </is>
      </c>
      <c r="B430612" t="n">
        <v>1</v>
      </c>
    </row>
    <row r="430613">
      <c r="A430613" t="inlineStr">
        <is>
          <t>413413</t>
        </is>
      </c>
      <c r="B430613" t="n">
        <v>1</v>
      </c>
    </row>
    <row r="430614">
      <c r="A430614" t="inlineStr">
        <is>
          <t>thematict</t>
        </is>
      </c>
      <c r="B430614" t="n">
        <v>1</v>
      </c>
    </row>
    <row r="430615">
      <c r="A430615" t="inlineStr">
        <is>
          <t>spiconfiette</t>
        </is>
      </c>
      <c r="B430615" t="n">
        <v>1</v>
      </c>
    </row>
    <row r="430616">
      <c r="A430616" t="inlineStr">
        <is>
          <t>ミル・microbus</t>
        </is>
      </c>
      <c r="B430616" t="n">
        <v>1</v>
      </c>
    </row>
    <row r="430617">
      <c r="A430617" t="inlineStr">
        <is>
          <t>zufu</t>
        </is>
      </c>
      <c r="B430617" t="n">
        <v>1</v>
      </c>
    </row>
    <row r="430618">
      <c r="A430618" t="inlineStr">
        <is>
          <t>scequential</t>
        </is>
      </c>
      <c r="B430618" t="n">
        <v>1</v>
      </c>
    </row>
    <row r="430619">
      <c r="A430619" t="inlineStr">
        <is>
          <t>speechand</t>
        </is>
      </c>
      <c r="B430619" t="n">
        <v>1</v>
      </c>
    </row>
    <row r="430620">
      <c r="A430620" t="inlineStr">
        <is>
          <t>festicke</t>
        </is>
      </c>
      <c r="B430620" t="n">
        <v>1</v>
      </c>
    </row>
    <row r="430621">
      <c r="A430621" t="inlineStr">
        <is>
          <t xml:space="preserve"> twicts</t>
        </is>
      </c>
      <c r="B430621" t="n">
        <v>1</v>
      </c>
    </row>
    <row r="430622">
      <c r="A430622" t="inlineStr">
        <is>
          <t>曾終言</t>
        </is>
      </c>
      <c r="B430622" t="n">
        <v>1</v>
      </c>
    </row>
    <row r="430623">
      <c r="A430623" t="inlineStr">
        <is>
          <t>playニdiffmut</t>
        </is>
      </c>
      <c r="B430623" t="n">
        <v>1</v>
      </c>
    </row>
    <row r="430624">
      <c r="A430624" t="inlineStr">
        <is>
          <t>frashner</t>
        </is>
      </c>
      <c r="B430624" t="n">
        <v>1</v>
      </c>
    </row>
    <row r="430625">
      <c r="A430625" t="inlineStr">
        <is>
          <t>02|3</t>
        </is>
      </c>
      <c r="B430625" t="n">
        <v>1</v>
      </c>
    </row>
    <row r="430626">
      <c r="A430626" t="inlineStr">
        <is>
          <t>wheelich</t>
        </is>
      </c>
      <c r="B430626" t="n">
        <v>1</v>
      </c>
    </row>
    <row r="430627">
      <c r="A430627" t="inlineStr">
        <is>
          <t>belangers</t>
        </is>
      </c>
      <c r="B430627" t="n">
        <v>1</v>
      </c>
    </row>
    <row r="430628">
      <c r="A430628" t="inlineStr">
        <is>
          <t>mbachal</t>
        </is>
      </c>
      <c r="B430628" t="n">
        <v>1</v>
      </c>
    </row>
    <row r="430629">
      <c r="A430629" t="inlineStr">
        <is>
          <t>similarlyvoluntarily</t>
        </is>
      </c>
      <c r="B430629" t="n">
        <v>1</v>
      </c>
    </row>
    <row r="430630">
      <c r="A430630" t="inlineStr">
        <is>
          <t>holgotpather</t>
        </is>
      </c>
      <c r="B430630" t="n">
        <v>1</v>
      </c>
    </row>
    <row r="430631">
      <c r="A430631" t="inlineStr">
        <is>
          <t>minutesh</t>
        </is>
      </c>
      <c r="B430631" t="n">
        <v>1</v>
      </c>
    </row>
    <row r="430632">
      <c r="A430632" t="inlineStr">
        <is>
          <t>émarsticos</t>
        </is>
      </c>
      <c r="B430632" t="n">
        <v>1</v>
      </c>
    </row>
    <row r="430633">
      <c r="A430633" t="inlineStr">
        <is>
          <t>eslac</t>
        </is>
      </c>
      <c r="B430633" t="n">
        <v>1</v>
      </c>
    </row>
    <row r="430634">
      <c r="A430634" t="inlineStr">
        <is>
          <t>erkago</t>
        </is>
      </c>
      <c r="B430634" t="n">
        <v>1</v>
      </c>
    </row>
    <row r="430635">
      <c r="A430635" t="inlineStr">
        <is>
          <t>fiqbi</t>
        </is>
      </c>
      <c r="B430635" t="n">
        <v>1</v>
      </c>
    </row>
    <row r="430636">
      <c r="A430636" t="inlineStr">
        <is>
          <t xml:space="preserve"> miss</t>
        </is>
      </c>
      <c r="B430636" t="n">
        <v>1</v>
      </c>
    </row>
    <row r="430637">
      <c r="A430637" t="inlineStr">
        <is>
          <t>bric_bric</t>
        </is>
      </c>
      <c r="B430637" t="n">
        <v>1</v>
      </c>
    </row>
    <row r="430638">
      <c r="A430638" t="inlineStr">
        <is>
          <t xml:space="preserve">sku </t>
        </is>
      </c>
      <c r="B430638" t="n">
        <v>1</v>
      </c>
    </row>
    <row r="430639">
      <c r="A430639" t="inlineStr">
        <is>
          <t>acevtar</t>
        </is>
      </c>
      <c r="B430639" t="n">
        <v>1</v>
      </c>
    </row>
    <row r="430640">
      <c r="A430640" t="inlineStr">
        <is>
          <t>socceres</t>
        </is>
      </c>
      <c r="B430640" t="n">
        <v>1</v>
      </c>
    </row>
    <row r="430641">
      <c r="A430641" t="inlineStr">
        <is>
          <t>fatheramed</t>
        </is>
      </c>
      <c r="B430641" t="n">
        <v>1</v>
      </c>
    </row>
    <row r="430642">
      <c r="A430642" t="inlineStr">
        <is>
          <t>grandeeagle</t>
        </is>
      </c>
      <c r="B430642" t="n">
        <v>1</v>
      </c>
    </row>
    <row r="430643">
      <c r="A430643" t="inlineStr">
        <is>
          <t>broojan</t>
        </is>
      </c>
      <c r="B430643" t="n">
        <v>1</v>
      </c>
    </row>
    <row r="430644">
      <c r="A430644" t="inlineStr">
        <is>
          <t xml:space="preserve">spirit </t>
        </is>
      </c>
      <c r="B430644" t="n">
        <v>1</v>
      </c>
    </row>
    <row r="430645">
      <c r="A430645" t="inlineStr">
        <is>
          <t>butcsts</t>
        </is>
      </c>
      <c r="B430645" t="n">
        <v>1</v>
      </c>
    </row>
    <row r="430646">
      <c r="A430646" t="inlineStr">
        <is>
          <t>likerebellion</t>
        </is>
      </c>
      <c r="B430646" t="n">
        <v>1</v>
      </c>
    </row>
    <row r="430647">
      <c r="A430647" t="inlineStr">
        <is>
          <t xml:space="preserve"> drives</t>
        </is>
      </c>
      <c r="B430647" t="n">
        <v>1</v>
      </c>
    </row>
    <row r="430648">
      <c r="A430648" t="inlineStr">
        <is>
          <t xml:space="preserve"> rolt</t>
        </is>
      </c>
      <c r="B430648" t="n">
        <v>1</v>
      </c>
    </row>
    <row r="430649">
      <c r="A430649" t="inlineStr">
        <is>
          <t>mm at</t>
        </is>
      </c>
      <c r="B430649" t="n">
        <v>1</v>
      </c>
    </row>
    <row r="430650">
      <c r="A430650" t="inlineStr">
        <is>
          <t>introducedjames</t>
        </is>
      </c>
      <c r="B430650" t="n">
        <v>1</v>
      </c>
    </row>
    <row r="430651">
      <c r="A430651" t="inlineStr">
        <is>
          <t>taylor towards</t>
        </is>
      </c>
      <c r="B430651" t="n">
        <v>1</v>
      </c>
    </row>
    <row r="430652">
      <c r="A430652" t="inlineStr">
        <is>
          <t>kajteforque</t>
        </is>
      </c>
      <c r="B430652" t="n">
        <v>1</v>
      </c>
    </row>
    <row r="430653">
      <c r="A430653" t="inlineStr">
        <is>
          <t>bagarnsky</t>
        </is>
      </c>
      <c r="B430653" t="n">
        <v>1</v>
      </c>
    </row>
    <row r="430654">
      <c r="A430654" t="inlineStr">
        <is>
          <t>eugenicstrees</t>
        </is>
      </c>
      <c r="B430654" t="n">
        <v>1</v>
      </c>
    </row>
    <row r="430655">
      <c r="A430655" t="inlineStr">
        <is>
          <t>crime united</t>
        </is>
      </c>
      <c r="B430655" t="n">
        <v>1</v>
      </c>
    </row>
    <row r="430656">
      <c r="A430656" t="inlineStr">
        <is>
          <t>innustry</t>
        </is>
      </c>
      <c r="B430656" t="n">
        <v>2</v>
      </c>
    </row>
    <row r="430657">
      <c r="A430657" t="inlineStr">
        <is>
          <t>solian</t>
        </is>
      </c>
      <c r="B430657" t="n">
        <v>1</v>
      </c>
    </row>
    <row r="430658">
      <c r="A430658" t="inlineStr">
        <is>
          <t>klafin</t>
        </is>
      </c>
      <c r="B430658" t="n">
        <v>1</v>
      </c>
    </row>
    <row r="430659">
      <c r="A430659" t="inlineStr">
        <is>
          <t>obpeaches</t>
        </is>
      </c>
      <c r="B430659" t="n">
        <v>1</v>
      </c>
    </row>
    <row r="430660">
      <c r="A430660" t="inlineStr">
        <is>
          <t>commemorating the</t>
        </is>
      </c>
      <c r="B430660" t="n">
        <v>1</v>
      </c>
    </row>
    <row r="430661">
      <c r="A430661" t="inlineStr">
        <is>
          <t>pins out</t>
        </is>
      </c>
      <c r="B430661" t="n">
        <v>1</v>
      </c>
    </row>
    <row r="430662">
      <c r="A430662" t="inlineStr">
        <is>
          <t>orlings 277</t>
        </is>
      </c>
      <c r="B430662" t="n">
        <v>1</v>
      </c>
    </row>
    <row r="430663">
      <c r="A430663" t="inlineStr">
        <is>
          <t>blaihigh</t>
        </is>
      </c>
      <c r="B430663" t="n">
        <v>1</v>
      </c>
    </row>
    <row r="430664">
      <c r="A430664" t="inlineStr">
        <is>
          <t>subcontrary</t>
        </is>
      </c>
      <c r="B430664" t="n">
        <v>1</v>
      </c>
    </row>
    <row r="430665">
      <c r="A430665" t="inlineStr">
        <is>
          <t>sb58</t>
        </is>
      </c>
      <c r="B430665" t="n">
        <v>1</v>
      </c>
    </row>
    <row r="430666">
      <c r="A430666" t="inlineStr">
        <is>
          <t>gbanzo</t>
        </is>
      </c>
      <c r="B430666" t="n">
        <v>1</v>
      </c>
    </row>
    <row r="430667">
      <c r="A430667" t="inlineStr">
        <is>
          <t>dethlings</t>
        </is>
      </c>
      <c r="B430667" t="n">
        <v>1</v>
      </c>
    </row>
    <row r="430668">
      <c r="A430668" t="inlineStr">
        <is>
          <t>yaaaurengue</t>
        </is>
      </c>
      <c r="B430668" t="n">
        <v>1</v>
      </c>
    </row>
    <row r="430669">
      <c r="A430669" t="inlineStr">
        <is>
          <t>rhode audacity</t>
        </is>
      </c>
      <c r="B430669" t="n">
        <v>1</v>
      </c>
    </row>
    <row r="430670">
      <c r="A430670" t="inlineStr">
        <is>
          <t>elexen</t>
        </is>
      </c>
      <c r="B430670" t="n">
        <v>1</v>
      </c>
    </row>
    <row r="430671">
      <c r="A430671" t="inlineStr">
        <is>
          <t>minute curve</t>
        </is>
      </c>
      <c r="B430671" t="n">
        <v>1</v>
      </c>
    </row>
    <row r="430672">
      <c r="A430672" t="inlineStr">
        <is>
          <t>carriats</t>
        </is>
      </c>
      <c r="B430672" t="n">
        <v>1</v>
      </c>
    </row>
    <row r="430673">
      <c r="A430673" t="inlineStr">
        <is>
          <t>cclly</t>
        </is>
      </c>
      <c r="B430673" t="n">
        <v>1</v>
      </c>
    </row>
    <row r="430674">
      <c r="A430674" t="inlineStr">
        <is>
          <t>texanders</t>
        </is>
      </c>
      <c r="B430674" t="n">
        <v>1</v>
      </c>
    </row>
    <row r="430675">
      <c r="A430675" t="inlineStr">
        <is>
          <t xml:space="preserve">walking </t>
        </is>
      </c>
      <c r="B430675" t="n">
        <v>1</v>
      </c>
    </row>
    <row r="430676">
      <c r="A430676" t="inlineStr">
        <is>
          <t>5️</t>
        </is>
      </c>
      <c r="B430676" t="n">
        <v>1</v>
      </c>
    </row>
    <row r="430677">
      <c r="A430677" t="inlineStr">
        <is>
          <t>confendence</t>
        </is>
      </c>
      <c r="B430677" t="n">
        <v>1</v>
      </c>
    </row>
    <row r="430678">
      <c r="A430678" t="inlineStr">
        <is>
          <t>meldgar</t>
        </is>
      </c>
      <c r="B430678" t="n">
        <v>1</v>
      </c>
    </row>
    <row r="430679">
      <c r="A430679" t="inlineStr">
        <is>
          <t>bulut</t>
        </is>
      </c>
      <c r="B430679" t="n">
        <v>1</v>
      </c>
    </row>
    <row r="430680">
      <c r="A430680" t="inlineStr">
        <is>
          <t>ariusta</t>
        </is>
      </c>
      <c r="B430680" t="n">
        <v>1</v>
      </c>
    </row>
    <row r="430681">
      <c r="A430681" t="inlineStr">
        <is>
          <t>massinerten</t>
        </is>
      </c>
      <c r="B430681" t="n">
        <v>1</v>
      </c>
    </row>
    <row r="430682">
      <c r="A430682" t="inlineStr">
        <is>
          <t>chaperal</t>
        </is>
      </c>
      <c r="B430682" t="n">
        <v>1</v>
      </c>
    </row>
    <row r="430683">
      <c r="A430683" t="inlineStr">
        <is>
          <t>12378</t>
        </is>
      </c>
      <c r="B430683" t="n">
        <v>2</v>
      </c>
    </row>
    <row r="430684">
      <c r="A430684" t="inlineStr">
        <is>
          <t>minsylvader</t>
        </is>
      </c>
      <c r="B430684" t="n">
        <v>1</v>
      </c>
    </row>
    <row r="430685">
      <c r="A430685" t="inlineStr">
        <is>
          <t>normwide</t>
        </is>
      </c>
      <c r="B430685" t="n">
        <v>1</v>
      </c>
    </row>
    <row r="430686">
      <c r="A430686" t="inlineStr">
        <is>
          <t>kookusa</t>
        </is>
      </c>
      <c r="B430686" t="n">
        <v>1</v>
      </c>
    </row>
    <row r="430687">
      <c r="A430687" t="inlineStr">
        <is>
          <t>francesd</t>
        </is>
      </c>
      <c r="B430687" t="n">
        <v>1</v>
      </c>
    </row>
    <row r="430688">
      <c r="A430688" t="inlineStr">
        <is>
          <t>yabby</t>
        </is>
      </c>
      <c r="B430688" t="n">
        <v>2</v>
      </c>
    </row>
    <row r="430689">
      <c r="A430689" t="inlineStr">
        <is>
          <t>scholoven</t>
        </is>
      </c>
      <c r="B430689" t="n">
        <v>1</v>
      </c>
    </row>
    <row r="430690">
      <c r="A430690" t="inlineStr">
        <is>
          <t>lekotic</t>
        </is>
      </c>
      <c r="B430690" t="n">
        <v>1</v>
      </c>
    </row>
    <row r="430691">
      <c r="A430691" t="inlineStr">
        <is>
          <t>songatura</t>
        </is>
      </c>
      <c r="B430691" t="n">
        <v>1</v>
      </c>
    </row>
    <row r="430692">
      <c r="A430692" t="inlineStr">
        <is>
          <t>tracción</t>
        </is>
      </c>
      <c r="B430692" t="n">
        <v>1</v>
      </c>
    </row>
    <row r="430693">
      <c r="A430693" t="inlineStr">
        <is>
          <t>mangar</t>
        </is>
      </c>
      <c r="B430693" t="n">
        <v>1</v>
      </c>
    </row>
    <row r="430694">
      <c r="A430694" t="inlineStr">
        <is>
          <t>pinett</t>
        </is>
      </c>
      <c r="B430694" t="n">
        <v>1</v>
      </c>
    </row>
    <row r="430695">
      <c r="A430695" t="inlineStr">
        <is>
          <t>simultaneities</t>
        </is>
      </c>
      <c r="B430695" t="n">
        <v>1</v>
      </c>
    </row>
    <row r="430696">
      <c r="A430696" t="inlineStr">
        <is>
          <t>30222</t>
        </is>
      </c>
      <c r="B430696" t="n">
        <v>1</v>
      </c>
    </row>
    <row r="430697">
      <c r="A430697" t="inlineStr">
        <is>
          <t>cleé</t>
        </is>
      </c>
      <c r="B430697" t="n">
        <v>1</v>
      </c>
    </row>
    <row r="430698">
      <c r="A430698" t="inlineStr">
        <is>
          <t>−79</t>
        </is>
      </c>
      <c r="B430698" t="n">
        <v>1</v>
      </c>
    </row>
    <row r="430699">
      <c r="A430699" t="inlineStr">
        <is>
          <t>menachtomar</t>
        </is>
      </c>
      <c r="B430699" t="n">
        <v>1</v>
      </c>
    </row>
    <row r="430700">
      <c r="A430700" t="inlineStr">
        <is>
          <t>nesomanga</t>
        </is>
      </c>
      <c r="B430700" t="n">
        <v>1</v>
      </c>
    </row>
    <row r="430701">
      <c r="A430701" t="inlineStr">
        <is>
          <t xml:space="preserve">reservation </t>
        </is>
      </c>
      <c r="B430701" t="n">
        <v>1</v>
      </c>
    </row>
    <row r="430702">
      <c r="A430702" t="inlineStr">
        <is>
          <t xml:space="preserve">mood </t>
        </is>
      </c>
      <c r="B430702" t="n">
        <v>1</v>
      </c>
    </row>
    <row r="430703">
      <c r="A430703" t="inlineStr">
        <is>
          <t>obistart</t>
        </is>
      </c>
      <c r="B430703" t="n">
        <v>1</v>
      </c>
    </row>
    <row r="430704">
      <c r="A430704" t="inlineStr">
        <is>
          <t>tadera</t>
        </is>
      </c>
      <c r="B430704" t="n">
        <v>1</v>
      </c>
    </row>
    <row r="430705">
      <c r="A430705" t="inlineStr">
        <is>
          <t>wori</t>
        </is>
      </c>
      <c r="B430705" t="n">
        <v>1</v>
      </c>
    </row>
    <row r="430706">
      <c r="A430706" t="inlineStr">
        <is>
          <t>rickertere</t>
        </is>
      </c>
      <c r="B430706" t="n">
        <v>1</v>
      </c>
    </row>
    <row r="430707">
      <c r="A430707" t="inlineStr">
        <is>
          <t>hirschbacher</t>
        </is>
      </c>
      <c r="B430707" t="n">
        <v>1</v>
      </c>
    </row>
    <row r="430708">
      <c r="A430708" t="inlineStr">
        <is>
          <t>mineraline</t>
        </is>
      </c>
      <c r="B430708" t="n">
        <v>1</v>
      </c>
    </row>
    <row r="430709">
      <c r="A430709" t="inlineStr">
        <is>
          <t>wilhelmined</t>
        </is>
      </c>
      <c r="B430709" t="n">
        <v>1</v>
      </c>
    </row>
    <row r="430710">
      <c r="A430710" t="inlineStr">
        <is>
          <t>ijewish</t>
        </is>
      </c>
      <c r="B430710" t="n">
        <v>1</v>
      </c>
    </row>
    <row r="430711">
      <c r="A430711" t="inlineStr">
        <is>
          <t>archsis</t>
        </is>
      </c>
      <c r="B430711" t="n">
        <v>1</v>
      </c>
    </row>
    <row r="430712">
      <c r="A430712" t="inlineStr">
        <is>
          <t>so11</t>
        </is>
      </c>
      <c r="B430712" t="n">
        <v>1</v>
      </c>
    </row>
    <row r="430713">
      <c r="A430713" t="inlineStr">
        <is>
          <t>vanchez</t>
        </is>
      </c>
      <c r="B430713" t="n">
        <v>1</v>
      </c>
    </row>
    <row r="430714">
      <c r="A430714" t="inlineStr">
        <is>
          <t>endholm</t>
        </is>
      </c>
      <c r="B430714" t="n">
        <v>1</v>
      </c>
    </row>
    <row r="430715">
      <c r="A430715" t="inlineStr">
        <is>
          <t>jzidioubong_fao</t>
        </is>
      </c>
      <c r="B430715" t="n">
        <v>1</v>
      </c>
    </row>
    <row r="430716">
      <c r="A430716" t="inlineStr">
        <is>
          <t>saluté</t>
        </is>
      </c>
      <c r="B430716" t="n">
        <v>1</v>
      </c>
    </row>
    <row r="430717">
      <c r="A430717" t="inlineStr">
        <is>
          <t>michoaczko</t>
        </is>
      </c>
      <c r="B430717" t="n">
        <v>1</v>
      </c>
    </row>
    <row r="430718">
      <c r="A430718" t="inlineStr">
        <is>
          <t>kietsemomo</t>
        </is>
      </c>
      <c r="B430718" t="n">
        <v>1</v>
      </c>
    </row>
    <row r="430719">
      <c r="A430719" t="inlineStr">
        <is>
          <t>antémie</t>
        </is>
      </c>
      <c r="B430719" t="n">
        <v>1</v>
      </c>
    </row>
    <row r="430720">
      <c r="A430720" t="inlineStr">
        <is>
          <t>blackphobia</t>
        </is>
      </c>
      <c r="B430720" t="n">
        <v>1</v>
      </c>
    </row>
    <row r="430721">
      <c r="A430721" t="inlineStr">
        <is>
          <t>martinists</t>
        </is>
      </c>
      <c r="B430721" t="n">
        <v>1</v>
      </c>
    </row>
    <row r="430722">
      <c r="A430722" t="inlineStr">
        <is>
          <t>lbuge</t>
        </is>
      </c>
      <c r="B430722" t="n">
        <v>1</v>
      </c>
    </row>
    <row r="430723">
      <c r="A430723" t="inlineStr">
        <is>
          <t>uncorroborating</t>
        </is>
      </c>
      <c r="B430723" t="n">
        <v>1</v>
      </c>
    </row>
    <row r="430724">
      <c r="A430724" t="inlineStr">
        <is>
          <t>antiwarantiwar</t>
        </is>
      </c>
      <c r="B430724" t="n">
        <v>1</v>
      </c>
    </row>
    <row r="430725">
      <c r="A430725" t="inlineStr">
        <is>
          <t>afshippe</t>
        </is>
      </c>
      <c r="B430725" t="n">
        <v>1</v>
      </c>
    </row>
    <row r="430726">
      <c r="A430726" t="inlineStr">
        <is>
          <t>saberzon</t>
        </is>
      </c>
      <c r="B430726" t="n">
        <v>1</v>
      </c>
    </row>
    <row r="430727">
      <c r="A430727" t="inlineStr">
        <is>
          <t>nomasworld</t>
        </is>
      </c>
      <c r="B430727" t="n">
        <v>1</v>
      </c>
    </row>
    <row r="430728">
      <c r="A430728" t="inlineStr">
        <is>
          <t>godsheen</t>
        </is>
      </c>
      <c r="B430728" t="n">
        <v>1</v>
      </c>
    </row>
    <row r="430729">
      <c r="A430729" t="inlineStr">
        <is>
          <t>wieroda</t>
        </is>
      </c>
      <c r="B430729" t="n">
        <v>1</v>
      </c>
    </row>
    <row r="430730">
      <c r="A430730" t="inlineStr">
        <is>
          <t>spears—that</t>
        </is>
      </c>
      <c r="B430730" t="n">
        <v>1</v>
      </c>
    </row>
    <row r="430731">
      <c r="A430731" t="inlineStr">
        <is>
          <t>psywinning</t>
        </is>
      </c>
      <c r="B430731" t="n">
        <v>1</v>
      </c>
    </row>
    <row r="430732">
      <c r="A430732" t="inlineStr">
        <is>
          <t>adventurized</t>
        </is>
      </c>
      <c r="B430732" t="n">
        <v>1</v>
      </c>
    </row>
    <row r="430733">
      <c r="A430733" t="inlineStr">
        <is>
          <t>teddily</t>
        </is>
      </c>
      <c r="B430733" t="n">
        <v>1</v>
      </c>
    </row>
    <row r="430734">
      <c r="A430734" t="inlineStr">
        <is>
          <t>peterat</t>
        </is>
      </c>
      <c r="B430734" t="n">
        <v>1</v>
      </c>
    </row>
    <row r="430735">
      <c r="A430735" t="inlineStr">
        <is>
          <t>50–95</t>
        </is>
      </c>
      <c r="B430735" t="n">
        <v>1</v>
      </c>
    </row>
    <row r="430736">
      <c r="A430736" t="inlineStr">
        <is>
          <t>norage</t>
        </is>
      </c>
      <c r="B430736" t="n">
        <v>1</v>
      </c>
    </row>
    <row r="430737">
      <c r="A430737" t="inlineStr">
        <is>
          <t>1–2−3</t>
        </is>
      </c>
      <c r="B430737" t="n">
        <v>1</v>
      </c>
    </row>
    <row r="430738">
      <c r="A430738" t="inlineStr">
        <is>
          <t>felinophyllum</t>
        </is>
      </c>
      <c r="B430738" t="n">
        <v>1</v>
      </c>
    </row>
    <row r="430739">
      <c r="A430739" t="inlineStr">
        <is>
          <t>thickus</t>
        </is>
      </c>
      <c r="B430739" t="n">
        <v>1</v>
      </c>
    </row>
    <row r="430740">
      <c r="A430740" t="inlineStr">
        <is>
          <t>systoliclactate</t>
        </is>
      </c>
      <c r="B430740" t="n">
        <v>1</v>
      </c>
    </row>
    <row r="430741">
      <c r="A430741" t="inlineStr">
        <is>
          <t>getsporicide</t>
        </is>
      </c>
      <c r="B430741" t="n">
        <v>1</v>
      </c>
    </row>
    <row r="430742">
      <c r="A430742" t="inlineStr">
        <is>
          <t>milakito</t>
        </is>
      </c>
      <c r="B430742" t="n">
        <v>1</v>
      </c>
    </row>
    <row r="430743">
      <c r="A430743" t="inlineStr">
        <is>
          <t>ambistonota</t>
        </is>
      </c>
      <c r="B430743" t="n">
        <v>1</v>
      </c>
    </row>
    <row r="430744">
      <c r="A430744" t="inlineStr">
        <is>
          <t>sulgaria</t>
        </is>
      </c>
      <c r="B430744" t="n">
        <v>1</v>
      </c>
    </row>
    <row r="430745">
      <c r="A430745" t="inlineStr">
        <is>
          <t>jax91</t>
        </is>
      </c>
      <c r="B430745" t="n">
        <v>1</v>
      </c>
    </row>
    <row r="430746">
      <c r="A430746" t="inlineStr">
        <is>
          <t>eucalyptosids</t>
        </is>
      </c>
      <c r="B430746" t="n">
        <v>1</v>
      </c>
    </row>
    <row r="430747">
      <c r="A430747" t="inlineStr">
        <is>
          <t>carthago</t>
        </is>
      </c>
      <c r="B430747" t="n">
        <v>1</v>
      </c>
    </row>
    <row r="430748">
      <c r="A430748" t="inlineStr">
        <is>
          <t>semiaccumulators</t>
        </is>
      </c>
      <c r="B430748" t="n">
        <v>1</v>
      </c>
    </row>
    <row r="430749">
      <c r="A430749" t="inlineStr">
        <is>
          <t>propelax</t>
        </is>
      </c>
      <c r="B430749" t="n">
        <v>1</v>
      </c>
    </row>
    <row r="430750">
      <c r="A430750" t="inlineStr">
        <is>
          <t>regulae</t>
        </is>
      </c>
      <c r="B430750" t="n">
        <v>2</v>
      </c>
    </row>
    <row r="430751">
      <c r="A430751" t="inlineStr">
        <is>
          <t>nasculosum</t>
        </is>
      </c>
      <c r="B430751" t="n">
        <v>1</v>
      </c>
    </row>
    <row r="430752">
      <c r="A430752" t="inlineStr">
        <is>
          <t>335–58</t>
        </is>
      </c>
      <c r="B430752" t="n">
        <v>1</v>
      </c>
    </row>
    <row r="430753">
      <c r="A430753" t="inlineStr">
        <is>
          <t>outlooke</t>
        </is>
      </c>
      <c r="B430753" t="n">
        <v>1</v>
      </c>
    </row>
    <row r="430754">
      <c r="A430754" t="inlineStr">
        <is>
          <t>metaxeria</t>
        </is>
      </c>
      <c r="B430754" t="n">
        <v>1</v>
      </c>
    </row>
    <row r="430755">
      <c r="A430755" t="inlineStr">
        <is>
          <t>phosphonatidynine</t>
        </is>
      </c>
      <c r="B430755" t="n">
        <v>1</v>
      </c>
    </row>
    <row r="430756">
      <c r="A430756" t="inlineStr">
        <is>
          <t>lioxytode</t>
        </is>
      </c>
      <c r="B430756" t="n">
        <v>1</v>
      </c>
    </row>
    <row r="430757">
      <c r="A430757" t="inlineStr">
        <is>
          <t>pillopiphosphartimulation</t>
        </is>
      </c>
      <c r="B430757" t="n">
        <v>1</v>
      </c>
    </row>
    <row r="430758">
      <c r="A430758" t="inlineStr">
        <is>
          <t>cyanae</t>
        </is>
      </c>
      <c r="B430758" t="n">
        <v>1</v>
      </c>
    </row>
    <row r="430759">
      <c r="A430759" t="inlineStr">
        <is>
          <t>14xanol</t>
        </is>
      </c>
      <c r="B430759" t="n">
        <v>1</v>
      </c>
    </row>
    <row r="430760">
      <c r="A430760" t="inlineStr">
        <is>
          <t>hydroxydotic</t>
        </is>
      </c>
      <c r="B430760" t="n">
        <v>1</v>
      </c>
    </row>
    <row r="430761">
      <c r="A430761" t="inlineStr">
        <is>
          <t>ochrepiotis</t>
        </is>
      </c>
      <c r="B430761" t="n">
        <v>1</v>
      </c>
    </row>
    <row r="430762">
      <c r="A430762" t="inlineStr">
        <is>
          <t>alipostal</t>
        </is>
      </c>
      <c r="B430762" t="n">
        <v>1</v>
      </c>
    </row>
    <row r="430763">
      <c r="A430763" t="inlineStr">
        <is>
          <t>aelentella</t>
        </is>
      </c>
      <c r="B430763" t="n">
        <v>1</v>
      </c>
    </row>
    <row r="430764">
      <c r="A430764" t="inlineStr">
        <is>
          <t>cabarrum</t>
        </is>
      </c>
      <c r="B430764" t="n">
        <v>1</v>
      </c>
    </row>
    <row r="430765">
      <c r="A430765" t="inlineStr">
        <is>
          <t>carpathiol</t>
        </is>
      </c>
      <c r="B430765" t="n">
        <v>1</v>
      </c>
    </row>
    <row r="430766">
      <c r="A430766" t="inlineStr">
        <is>
          <t>hydrocedence</t>
        </is>
      </c>
      <c r="B430766" t="n">
        <v>1</v>
      </c>
    </row>
    <row r="430767">
      <c r="A430767" t="inlineStr">
        <is>
          <t>hyperture</t>
        </is>
      </c>
      <c r="B430767" t="n">
        <v>2</v>
      </c>
    </row>
    <row r="430768">
      <c r="A430768" t="inlineStr">
        <is>
          <t>kodiacion</t>
        </is>
      </c>
      <c r="B430768" t="n">
        <v>1</v>
      </c>
    </row>
    <row r="430769">
      <c r="A430769" t="inlineStr">
        <is>
          <t>dehydroascensum</t>
        </is>
      </c>
      <c r="B430769" t="n">
        <v>1</v>
      </c>
    </row>
    <row r="430770">
      <c r="A430770" t="inlineStr">
        <is>
          <t>effinitive</t>
        </is>
      </c>
      <c r="B430770" t="n">
        <v>1</v>
      </c>
    </row>
    <row r="430771">
      <c r="A430771" t="inlineStr">
        <is>
          <t>holeobi</t>
        </is>
      </c>
      <c r="B430771" t="n">
        <v>1</v>
      </c>
    </row>
    <row r="430772">
      <c r="A430772" t="inlineStr">
        <is>
          <t>fusias</t>
        </is>
      </c>
      <c r="B430772" t="n">
        <v>1</v>
      </c>
    </row>
    <row r="430773">
      <c r="A430773" t="inlineStr">
        <is>
          <t>361362</t>
        </is>
      </c>
      <c r="B430773" t="n">
        <v>1</v>
      </c>
    </row>
    <row r="430774">
      <c r="A430774" t="inlineStr">
        <is>
          <t>norvenus</t>
        </is>
      </c>
      <c r="B430774" t="n">
        <v>1</v>
      </c>
    </row>
    <row r="430775">
      <c r="A430775" t="inlineStr">
        <is>
          <t>tetraheptagonal</t>
        </is>
      </c>
      <c r="B430775" t="n">
        <v>1</v>
      </c>
    </row>
    <row r="430776">
      <c r="A430776" t="inlineStr">
        <is>
          <t>carcharidoes</t>
        </is>
      </c>
      <c r="B430776" t="n">
        <v>1</v>
      </c>
    </row>
    <row r="430777">
      <c r="A430777" t="inlineStr">
        <is>
          <t>upharotideana</t>
        </is>
      </c>
      <c r="B430777" t="n">
        <v>1</v>
      </c>
    </row>
    <row r="430778">
      <c r="A430778" t="inlineStr">
        <is>
          <t>pentamicus</t>
        </is>
      </c>
      <c r="B430778" t="n">
        <v>1</v>
      </c>
    </row>
    <row r="430779">
      <c r="A430779" t="inlineStr">
        <is>
          <t>3⋅l</t>
        </is>
      </c>
      <c r="B430779" t="n">
        <v>1</v>
      </c>
    </row>
    <row r="430780">
      <c r="A430780" t="inlineStr">
        <is>
          <t>sigaricus</t>
        </is>
      </c>
      <c r="B430780" t="n">
        <v>1</v>
      </c>
    </row>
    <row r="430781">
      <c r="A430781" t="inlineStr">
        <is>
          <t>eucalyptosus</t>
        </is>
      </c>
      <c r="B430781" t="n">
        <v>1</v>
      </c>
    </row>
    <row r="430782">
      <c r="A430782" t="inlineStr">
        <is>
          <t>chkidney</t>
        </is>
      </c>
      <c r="B430782" t="n">
        <v>1</v>
      </c>
    </row>
    <row r="430783">
      <c r="A430783" t="inlineStr">
        <is>
          <t>rguiractinus</t>
        </is>
      </c>
      <c r="B430783" t="n">
        <v>1</v>
      </c>
    </row>
    <row r="430784">
      <c r="A430784" t="inlineStr">
        <is>
          <t>schizophrenochppers</t>
        </is>
      </c>
      <c r="B430784" t="n">
        <v>1</v>
      </c>
    </row>
    <row r="430785">
      <c r="A430785" t="inlineStr">
        <is>
          <t>perdelmus</t>
        </is>
      </c>
      <c r="B430785" t="n">
        <v>1</v>
      </c>
    </row>
    <row r="430786">
      <c r="A430786" t="inlineStr">
        <is>
          <t>triaminose</t>
        </is>
      </c>
      <c r="B430786" t="n">
        <v>1</v>
      </c>
    </row>
    <row r="430787">
      <c r="A430787" t="inlineStr">
        <is>
          <t>anticol</t>
        </is>
      </c>
      <c r="B430787" t="n">
        <v>1</v>
      </c>
    </row>
    <row r="430788">
      <c r="A430788" t="inlineStr">
        <is>
          <t>thetialis</t>
        </is>
      </c>
      <c r="B430788" t="n">
        <v>1</v>
      </c>
    </row>
    <row r="430789">
      <c r="A430789" t="inlineStr">
        <is>
          <t>rutabondi</t>
        </is>
      </c>
      <c r="B430789" t="n">
        <v>1</v>
      </c>
    </row>
    <row r="430790">
      <c r="A430790" t="inlineStr">
        <is>
          <t>gbsthe</t>
        </is>
      </c>
      <c r="B430790" t="n">
        <v>1</v>
      </c>
    </row>
    <row r="430791">
      <c r="A430791" t="inlineStr">
        <is>
          <t>schistoscoiticus</t>
        </is>
      </c>
      <c r="B430791" t="n">
        <v>1</v>
      </c>
    </row>
    <row r="430792">
      <c r="A430792" t="inlineStr">
        <is>
          <t>billionipeptions</t>
        </is>
      </c>
      <c r="B430792" t="n">
        <v>1</v>
      </c>
    </row>
    <row r="430793">
      <c r="A430793" t="inlineStr">
        <is>
          <t>fatonia</t>
        </is>
      </c>
      <c r="B430793" t="n">
        <v>1</v>
      </c>
    </row>
    <row r="430794">
      <c r="A430794" t="inlineStr">
        <is>
          <t>versophila</t>
        </is>
      </c>
      <c r="B430794" t="n">
        <v>1</v>
      </c>
    </row>
    <row r="430795">
      <c r="A430795" t="inlineStr">
        <is>
          <t>nucleatians</t>
        </is>
      </c>
      <c r="B430795" t="n">
        <v>1</v>
      </c>
    </row>
    <row r="430796">
      <c r="A430796" t="inlineStr">
        <is>
          <t>flowergreen</t>
        </is>
      </c>
      <c r="B430796" t="n">
        <v>1</v>
      </c>
    </row>
    <row r="430797">
      <c r="A430797" t="inlineStr">
        <is>
          <t>actinase</t>
        </is>
      </c>
      <c r="B430797" t="n">
        <v>1</v>
      </c>
    </row>
    <row r="430798">
      <c r="A430798" t="inlineStr">
        <is>
          <t>hyperpotent</t>
        </is>
      </c>
      <c r="B430798" t="n">
        <v>1</v>
      </c>
    </row>
    <row r="430799">
      <c r="A430799" t="inlineStr">
        <is>
          <t>molybdenumalveolar</t>
        </is>
      </c>
      <c r="B430799" t="n">
        <v>1</v>
      </c>
    </row>
    <row r="430800">
      <c r="A430800" t="inlineStr">
        <is>
          <t>abvar</t>
        </is>
      </c>
      <c r="B430800" t="n">
        <v>1</v>
      </c>
    </row>
    <row r="430801">
      <c r="A430801" t="inlineStr">
        <is>
          <t>subsettiform</t>
        </is>
      </c>
      <c r="B430801" t="n">
        <v>1</v>
      </c>
    </row>
    <row r="430802">
      <c r="A430802" t="inlineStr">
        <is>
          <t>oxyhemolytic</t>
        </is>
      </c>
      <c r="B430802" t="n">
        <v>1</v>
      </c>
    </row>
    <row r="430803">
      <c r="A430803" t="inlineStr">
        <is>
          <t>carpathotti</t>
        </is>
      </c>
      <c r="B430803" t="n">
        <v>1</v>
      </c>
    </row>
    <row r="430804">
      <c r="A430804" t="inlineStr">
        <is>
          <t>lorrelus</t>
        </is>
      </c>
      <c r="B430804" t="n">
        <v>1</v>
      </c>
    </row>
    <row r="430805">
      <c r="A430805" t="inlineStr">
        <is>
          <t>subsesidioides</t>
        </is>
      </c>
      <c r="B430805" t="n">
        <v>1</v>
      </c>
    </row>
    <row r="430806">
      <c r="A430806" t="inlineStr">
        <is>
          <t>rugaceous</t>
        </is>
      </c>
      <c r="B430806" t="n">
        <v>1</v>
      </c>
    </row>
    <row r="430807">
      <c r="A430807" t="inlineStr">
        <is>
          <t>vintransubilafilbe</t>
        </is>
      </c>
      <c r="B430807" t="n">
        <v>1</v>
      </c>
    </row>
    <row r="430808">
      <c r="A430808" t="inlineStr">
        <is>
          <t>agaricin</t>
        </is>
      </c>
      <c r="B430808" t="n">
        <v>1</v>
      </c>
    </row>
    <row r="430809">
      <c r="A430809" t="inlineStr">
        <is>
          <t>odoratoxin</t>
        </is>
      </c>
      <c r="B430809" t="n">
        <v>1</v>
      </c>
    </row>
    <row r="430810">
      <c r="A430810" t="inlineStr">
        <is>
          <t>concupiscus</t>
        </is>
      </c>
      <c r="B430810" t="n">
        <v>1</v>
      </c>
    </row>
    <row r="430811">
      <c r="A430811" t="inlineStr">
        <is>
          <t>thaceynin</t>
        </is>
      </c>
      <c r="B430811" t="n">
        <v>1</v>
      </c>
    </row>
    <row r="430812">
      <c r="A430812" t="inlineStr">
        <is>
          <t>peplichroides</t>
        </is>
      </c>
      <c r="B430812" t="n">
        <v>1</v>
      </c>
    </row>
    <row r="430813">
      <c r="A430813" t="inlineStr">
        <is>
          <t>missoutpropens</t>
        </is>
      </c>
      <c r="B430813" t="n">
        <v>1</v>
      </c>
    </row>
    <row r="430814">
      <c r="A430814" t="inlineStr">
        <is>
          <t>walticznar</t>
        </is>
      </c>
      <c r="B430814" t="n">
        <v>1</v>
      </c>
    </row>
    <row r="430815">
      <c r="A430815" t="inlineStr">
        <is>
          <t>legacid</t>
        </is>
      </c>
      <c r="B430815" t="n">
        <v>1</v>
      </c>
    </row>
    <row r="430816">
      <c r="A430816" t="inlineStr">
        <is>
          <t>thfa453</t>
        </is>
      </c>
      <c r="B430816" t="n">
        <v>1</v>
      </c>
    </row>
    <row r="430817">
      <c r="A430817" t="inlineStr">
        <is>
          <t>quinquefields</t>
        </is>
      </c>
      <c r="B430817" t="n">
        <v>1</v>
      </c>
    </row>
    <row r="430818">
      <c r="A430818" t="inlineStr">
        <is>
          <t>roboma</t>
        </is>
      </c>
      <c r="B430818" t="n">
        <v>2</v>
      </c>
    </row>
    <row r="430819">
      <c r="A430819" t="inlineStr">
        <is>
          <t>forestomach</t>
        </is>
      </c>
      <c r="B430819" t="n">
        <v>1</v>
      </c>
    </row>
    <row r="430820">
      <c r="A430820" t="inlineStr">
        <is>
          <t>platomyrrhina</t>
        </is>
      </c>
      <c r="B430820" t="n">
        <v>1</v>
      </c>
    </row>
    <row r="430821">
      <c r="A430821" t="inlineStr">
        <is>
          <t>pungendii</t>
        </is>
      </c>
      <c r="B430821" t="n">
        <v>1</v>
      </c>
    </row>
    <row r="430822">
      <c r="A430822" t="inlineStr">
        <is>
          <t>stratida</t>
        </is>
      </c>
      <c r="B430822" t="n">
        <v>1</v>
      </c>
    </row>
    <row r="430823">
      <c r="A430823" t="inlineStr">
        <is>
          <t>askvc</t>
        </is>
      </c>
      <c r="B430823" t="n">
        <v>1</v>
      </c>
    </row>
    <row r="430824">
      <c r="A430824" t="inlineStr">
        <is>
          <t>typerecoil</t>
        </is>
      </c>
      <c r="B430824" t="n">
        <v>1</v>
      </c>
    </row>
    <row r="430825">
      <c r="A430825" t="inlineStr">
        <is>
          <t>unbrokeware</t>
        </is>
      </c>
      <c r="B430825" t="n">
        <v>1</v>
      </c>
    </row>
    <row r="430826">
      <c r="A430826" t="inlineStr">
        <is>
          <t>ksm_callback</t>
        </is>
      </c>
      <c r="B430826" t="n">
        <v>1</v>
      </c>
    </row>
    <row r="430827">
      <c r="A430827" t="inlineStr">
        <is>
          <t>kekswm</t>
        </is>
      </c>
      <c r="B430827" t="n">
        <v>1</v>
      </c>
    </row>
    <row r="430828">
      <c r="A430828" t="inlineStr">
        <is>
          <t>postshares</t>
        </is>
      </c>
      <c r="B430828" t="n">
        <v>2</v>
      </c>
    </row>
    <row r="430829">
      <c r="A430829" t="inlineStr">
        <is>
          <t>po32</t>
        </is>
      </c>
      <c r="B430829" t="n">
        <v>2</v>
      </c>
    </row>
    <row r="430830">
      <c r="A430830" t="inlineStr">
        <is>
          <t>gingero</t>
        </is>
      </c>
      <c r="B430830" t="n">
        <v>2</v>
      </c>
    </row>
    <row r="430831">
      <c r="A430831" t="inlineStr">
        <is>
          <t>approute</t>
        </is>
      </c>
      <c r="B430831" t="n">
        <v>1</v>
      </c>
    </row>
    <row r="430832">
      <c r="A430832" t="inlineStr">
        <is>
          <t>kekscr</t>
        </is>
      </c>
      <c r="B430832" t="n">
        <v>1</v>
      </c>
    </row>
    <row r="430833">
      <c r="A430833" t="inlineStr">
        <is>
          <t>typeconvime</t>
        </is>
      </c>
      <c r="B430833" t="n">
        <v>1</v>
      </c>
    </row>
    <row r="430834">
      <c r="A430834" t="inlineStr">
        <is>
          <t>xsharedri</t>
        </is>
      </c>
      <c r="B430834" t="n">
        <v>1</v>
      </c>
    </row>
    <row r="430835">
      <c r="A430835" t="inlineStr">
        <is>
          <t>installuse</t>
        </is>
      </c>
      <c r="B430835" t="n">
        <v>2</v>
      </c>
    </row>
    <row r="430836">
      <c r="A430836" t="inlineStr">
        <is>
          <t>typerewrite</t>
        </is>
      </c>
      <c r="B430836" t="n">
        <v>1</v>
      </c>
    </row>
    <row r="430837">
      <c r="A430837" t="inlineStr">
        <is>
          <t>fragments_plugins</t>
        </is>
      </c>
      <c r="B430837" t="n">
        <v>1</v>
      </c>
    </row>
    <row r="430838">
      <c r="A430838" t="inlineStr">
        <is>
          <t>shmixv</t>
        </is>
      </c>
      <c r="B430838" t="n">
        <v>1</v>
      </c>
    </row>
    <row r="430839">
      <c r="A430839" t="inlineStr">
        <is>
          <t>pwimdelme</t>
        </is>
      </c>
      <c r="B430839" t="n">
        <v>1</v>
      </c>
    </row>
    <row r="430840">
      <c r="A430840" t="inlineStr">
        <is>
          <t>properties_dir</t>
        </is>
      </c>
      <c r="B430840" t="n">
        <v>1</v>
      </c>
    </row>
    <row r="430841">
      <c r="A430841" t="inlineStr">
        <is>
          <t>wksubsv</t>
        </is>
      </c>
      <c r="B430841" t="n">
        <v>1</v>
      </c>
    </row>
    <row r="430842">
      <c r="A430842" t="inlineStr">
        <is>
          <t>typelog2</t>
        </is>
      </c>
      <c r="B430842" t="n">
        <v>1</v>
      </c>
    </row>
    <row r="430843">
      <c r="A430843" t="inlineStr">
        <is>
          <t>keksmfir</t>
        </is>
      </c>
      <c r="B430843" t="n">
        <v>1</v>
      </c>
    </row>
    <row r="430844">
      <c r="A430844" t="inlineStr">
        <is>
          <t>dload</t>
        </is>
      </c>
      <c r="B430844" t="n">
        <v>2</v>
      </c>
    </row>
    <row r="430845">
      <c r="A430845" t="inlineStr">
        <is>
          <t>cryptografish</t>
        </is>
      </c>
      <c r="B430845" t="n">
        <v>1</v>
      </c>
    </row>
    <row r="430846">
      <c r="A430846" t="inlineStr">
        <is>
          <t>typeremote</t>
        </is>
      </c>
      <c r="B430846" t="n">
        <v>1</v>
      </c>
    </row>
    <row r="430847">
      <c r="A430847" t="inlineStr">
        <is>
          <t>etcntwareko</t>
        </is>
      </c>
      <c r="B430847" t="n">
        <v>1</v>
      </c>
    </row>
    <row r="430848">
      <c r="A430848" t="inlineStr">
        <is>
          <t>gmailoffice</t>
        </is>
      </c>
      <c r="B430848" t="n">
        <v>2</v>
      </c>
    </row>
    <row r="430849">
      <c r="A430849" t="inlineStr">
        <is>
          <t>keksmasemon</t>
        </is>
      </c>
      <c r="B430849" t="n">
        <v>1</v>
      </c>
    </row>
    <row r="430850">
      <c r="A430850" t="inlineStr">
        <is>
          <t>typenever</t>
        </is>
      </c>
      <c r="B430850" t="n">
        <v>1</v>
      </c>
    </row>
    <row r="430851">
      <c r="A430851" t="inlineStr">
        <is>
          <t>po64</t>
        </is>
      </c>
      <c r="B430851" t="n">
        <v>1</v>
      </c>
    </row>
    <row r="430852">
      <c r="A430852" t="inlineStr">
        <is>
          <t>espaero</t>
        </is>
      </c>
      <c r="B430852" t="n">
        <v>1</v>
      </c>
    </row>
    <row r="430853">
      <c r="A430853" t="inlineStr">
        <is>
          <t>kkeysfile</t>
        </is>
      </c>
      <c r="B430853" t="n">
        <v>1</v>
      </c>
    </row>
    <row r="430854">
      <c r="A430854" t="inlineStr">
        <is>
          <t>containerscheduling</t>
        </is>
      </c>
      <c r="B430854" t="n">
        <v>1</v>
      </c>
    </row>
    <row r="430855">
      <c r="A430855" t="inlineStr">
        <is>
          <t>keksreefs</t>
        </is>
      </c>
      <c r="B430855" t="n">
        <v>1</v>
      </c>
    </row>
    <row r="430856">
      <c r="A430856" t="inlineStr">
        <is>
          <t>re730</t>
        </is>
      </c>
      <c r="B430856" t="n">
        <v>1</v>
      </c>
    </row>
    <row r="430857">
      <c r="A430857" t="inlineStr">
        <is>
          <t>411083</t>
        </is>
      </c>
      <c r="B430857" t="n">
        <v>1</v>
      </c>
    </row>
    <row r="430858">
      <c r="A430858" t="inlineStr">
        <is>
          <t>thunder5</t>
        </is>
      </c>
      <c r="B430858" t="n">
        <v>1</v>
      </c>
    </row>
    <row r="430859">
      <c r="A430859" t="inlineStr">
        <is>
          <t>53406</t>
        </is>
      </c>
      <c r="B430859" t="n">
        <v>1</v>
      </c>
    </row>
    <row r="430860">
      <c r="A430860" t="inlineStr">
        <is>
          <t>60846</t>
        </is>
      </c>
      <c r="B430860" t="n">
        <v>1</v>
      </c>
    </row>
    <row r="430861">
      <c r="A430861" t="inlineStr">
        <is>
          <t>eztalia</t>
        </is>
      </c>
      <c r="B430861" t="n">
        <v>1</v>
      </c>
    </row>
    <row r="430862">
      <c r="A430862" t="inlineStr">
        <is>
          <t>velari</t>
        </is>
      </c>
      <c r="B430862" t="n">
        <v>1</v>
      </c>
    </row>
    <row r="430863">
      <c r="A430863" t="inlineStr">
        <is>
          <t>vengities</t>
        </is>
      </c>
      <c r="B430863" t="n">
        <v>1</v>
      </c>
    </row>
    <row r="430864">
      <c r="A430864" t="inlineStr">
        <is>
          <t>axstudio</t>
        </is>
      </c>
      <c r="B430864" t="n">
        <v>1</v>
      </c>
    </row>
    <row r="430865">
      <c r="A430865" t="inlineStr">
        <is>
          <t>rainwalker</t>
        </is>
      </c>
      <c r="B430865" t="n">
        <v>1</v>
      </c>
    </row>
    <row r="430866">
      <c r="A430866" t="inlineStr">
        <is>
          <t>61012</t>
        </is>
      </c>
      <c r="B430866" t="n">
        <v>2</v>
      </c>
    </row>
    <row r="430867">
      <c r="A430867" t="inlineStr">
        <is>
          <t>54492</t>
        </is>
      </c>
      <c r="B430867" t="n">
        <v>1</v>
      </c>
    </row>
    <row r="430868">
      <c r="A430868" t="inlineStr">
        <is>
          <t>zeroopa</t>
        </is>
      </c>
      <c r="B430868" t="n">
        <v>1</v>
      </c>
    </row>
    <row r="430869">
      <c r="A430869" t="inlineStr">
        <is>
          <t>samurai710</t>
        </is>
      </c>
      <c r="B430869" t="n">
        <v>1</v>
      </c>
    </row>
    <row r="430870">
      <c r="A430870" t="inlineStr">
        <is>
          <t>brevious</t>
        </is>
      </c>
      <c r="B430870" t="n">
        <v>1</v>
      </c>
    </row>
    <row r="430871">
      <c r="A430871" t="inlineStr">
        <is>
          <t>60833</t>
        </is>
      </c>
      <c r="B430871" t="n">
        <v>1</v>
      </c>
    </row>
    <row r="430872">
      <c r="A430872" t="inlineStr">
        <is>
          <t>troyy</t>
        </is>
      </c>
      <c r="B430872" t="n">
        <v>1</v>
      </c>
    </row>
    <row r="430873">
      <c r="A430873" t="inlineStr">
        <is>
          <t>pentaya</t>
        </is>
      </c>
      <c r="B430873" t="n">
        <v>1</v>
      </c>
    </row>
    <row r="430874">
      <c r="A430874" t="inlineStr">
        <is>
          <t>airping</t>
        </is>
      </c>
      <c r="B430874" t="n">
        <v>1</v>
      </c>
    </row>
    <row r="430875">
      <c r="A430875" t="inlineStr">
        <is>
          <t>naseers</t>
        </is>
      </c>
      <c r="B430875" t="n">
        <v>1</v>
      </c>
    </row>
    <row r="430876">
      <c r="A430876" t="inlineStr">
        <is>
          <t>sadaab</t>
        </is>
      </c>
      <c r="B430876" t="n">
        <v>1</v>
      </c>
    </row>
    <row r="430877">
      <c r="A430877" t="inlineStr">
        <is>
          <t>furama</t>
        </is>
      </c>
      <c r="B430877" t="n">
        <v>1</v>
      </c>
    </row>
    <row r="430878">
      <c r="A430878" t="inlineStr">
        <is>
          <t>shijai</t>
        </is>
      </c>
      <c r="B430878" t="n">
        <v>1</v>
      </c>
    </row>
    <row r="430879">
      <c r="A430879" t="inlineStr">
        <is>
          <t>warningspatts</t>
        </is>
      </c>
      <c r="B430879" t="n">
        <v>1</v>
      </c>
    </row>
    <row r="430880">
      <c r="A430880" t="inlineStr">
        <is>
          <t>paperurance</t>
        </is>
      </c>
      <c r="B430880" t="n">
        <v>1</v>
      </c>
    </row>
    <row r="430881">
      <c r="A430881" t="inlineStr">
        <is>
          <t>gemeex</t>
        </is>
      </c>
      <c r="B430881" t="n">
        <v>1</v>
      </c>
    </row>
    <row r="430882">
      <c r="A430882" t="inlineStr">
        <is>
          <t>oomoh</t>
        </is>
      </c>
      <c r="B430882" t="n">
        <v>1</v>
      </c>
    </row>
    <row r="430883">
      <c r="A430883" t="inlineStr">
        <is>
          <t>stufcon</t>
        </is>
      </c>
      <c r="B430883" t="n">
        <v>1</v>
      </c>
    </row>
    <row r="430884">
      <c r="A430884" t="inlineStr">
        <is>
          <t>eventsmarkets</t>
        </is>
      </c>
      <c r="B430884" t="n">
        <v>1</v>
      </c>
    </row>
    <row r="430885">
      <c r="A430885" t="inlineStr">
        <is>
          <t>winlaw</t>
        </is>
      </c>
      <c r="B430885" t="n">
        <v>1</v>
      </c>
    </row>
    <row r="430886">
      <c r="A430886" t="inlineStr">
        <is>
          <t>ucmi</t>
        </is>
      </c>
      <c r="B430886" t="n">
        <v>1</v>
      </c>
    </row>
    <row r="430887">
      <c r="A430887" t="inlineStr">
        <is>
          <t>diet—the</t>
        </is>
      </c>
      <c r="B430887" t="n">
        <v>1</v>
      </c>
    </row>
    <row r="430888">
      <c r="A430888" t="inlineStr">
        <is>
          <t>heartfeeding</t>
        </is>
      </c>
      <c r="B430888" t="n">
        <v>1</v>
      </c>
    </row>
    <row r="430889">
      <c r="A430889" t="inlineStr">
        <is>
          <t>curekids</t>
        </is>
      </c>
      <c r="B430889" t="n">
        <v>1</v>
      </c>
    </row>
    <row r="430890">
      <c r="A430890" t="inlineStr">
        <is>
          <t>megustern</t>
        </is>
      </c>
      <c r="B430890" t="n">
        <v>1</v>
      </c>
    </row>
    <row r="430891">
      <c r="A430891" t="inlineStr">
        <is>
          <t>comtrydl</t>
        </is>
      </c>
      <c r="B430891" t="n">
        <v>1</v>
      </c>
    </row>
    <row r="430892">
      <c r="A430892" t="inlineStr">
        <is>
          <t>gavrilai</t>
        </is>
      </c>
      <c r="B430892" t="n">
        <v>1</v>
      </c>
    </row>
    <row r="430893">
      <c r="A430893" t="inlineStr">
        <is>
          <t>additiveindirect</t>
        </is>
      </c>
      <c r="B430893" t="n">
        <v>1</v>
      </c>
    </row>
    <row r="430894">
      <c r="A430894" t="inlineStr">
        <is>
          <t>duedani</t>
        </is>
      </c>
      <c r="B430894" t="n">
        <v>1</v>
      </c>
    </row>
    <row r="430895">
      <c r="A430895" t="inlineStr">
        <is>
          <t>communinces</t>
        </is>
      </c>
      <c r="B430895" t="n">
        <v>1</v>
      </c>
    </row>
    <row r="430896">
      <c r="A430896" t="inlineStr">
        <is>
          <t>napds</t>
        </is>
      </c>
      <c r="B430896" t="n">
        <v>1</v>
      </c>
    </row>
    <row r="430897">
      <c r="A430897" t="inlineStr">
        <is>
          <t>50ethics</t>
        </is>
      </c>
      <c r="B430897" t="n">
        <v>1</v>
      </c>
    </row>
    <row r="430898">
      <c r="A430898" t="inlineStr">
        <is>
          <t>bcpetea</t>
        </is>
      </c>
      <c r="B430898" t="n">
        <v>1</v>
      </c>
    </row>
    <row r="430899">
      <c r="A430899" t="inlineStr">
        <is>
          <t>paleogeographical</t>
        </is>
      </c>
      <c r="B430899" t="n">
        <v>1</v>
      </c>
    </row>
    <row r="430900">
      <c r="A430900" t="inlineStr">
        <is>
          <t>bcpeteas</t>
        </is>
      </c>
      <c r="B430900" t="n">
        <v>1</v>
      </c>
    </row>
    <row r="430901">
      <c r="A430901" t="inlineStr">
        <is>
          <t>nickrump</t>
        </is>
      </c>
      <c r="B430901" t="n">
        <v>1</v>
      </c>
    </row>
    <row r="430902">
      <c r="A430902" t="inlineStr">
        <is>
          <t>sexchange</t>
        </is>
      </c>
      <c r="B430902" t="n">
        <v>1</v>
      </c>
    </row>
    <row r="430903">
      <c r="A430903" t="inlineStr">
        <is>
          <t>mythogenetic</t>
        </is>
      </c>
      <c r="B430903" t="n">
        <v>1</v>
      </c>
    </row>
    <row r="430904">
      <c r="A430904" t="inlineStr">
        <is>
          <t>gonberg</t>
        </is>
      </c>
      <c r="B430904" t="n">
        <v>1</v>
      </c>
    </row>
    <row r="430905">
      <c r="A430905" t="inlineStr">
        <is>
          <t>020080100013</t>
        </is>
      </c>
      <c r="B430905" t="n">
        <v>1</v>
      </c>
    </row>
    <row r="430906">
      <c r="A430906" t="inlineStr">
        <is>
          <t>neonations</t>
        </is>
      </c>
      <c r="B430906" t="n">
        <v>1</v>
      </c>
    </row>
    <row r="430907">
      <c r="A430907" t="inlineStr">
        <is>
          <t>safsick</t>
        </is>
      </c>
      <c r="B430907" t="n">
        <v>1</v>
      </c>
    </row>
    <row r="430908">
      <c r="A430908" t="inlineStr">
        <is>
          <t>mashxed</t>
        </is>
      </c>
      <c r="B430908" t="n">
        <v>1</v>
      </c>
    </row>
    <row r="430909">
      <c r="A430909" t="inlineStr">
        <is>
          <t>ohfu</t>
        </is>
      </c>
      <c r="B430909" t="n">
        <v>1</v>
      </c>
    </row>
    <row r="430910">
      <c r="A430910" t="inlineStr">
        <is>
          <t>dignativewb</t>
        </is>
      </c>
      <c r="B430910" t="n">
        <v>1</v>
      </c>
    </row>
    <row r="430911">
      <c r="A430911" t="inlineStr">
        <is>
          <t>knewe</t>
        </is>
      </c>
      <c r="B430911" t="n">
        <v>2</v>
      </c>
    </row>
    <row r="430912">
      <c r="A430912" t="inlineStr">
        <is>
          <t>culso</t>
        </is>
      </c>
      <c r="B430912" t="n">
        <v>1</v>
      </c>
    </row>
    <row r="430913">
      <c r="A430913" t="inlineStr">
        <is>
          <t>widesmown</t>
        </is>
      </c>
      <c r="B430913" t="n">
        <v>1</v>
      </c>
    </row>
    <row r="430914">
      <c r="A430914" t="inlineStr">
        <is>
          <t>goooooooooo</t>
        </is>
      </c>
      <c r="B430914" t="n">
        <v>1</v>
      </c>
    </row>
    <row r="430915">
      <c r="A430915" t="inlineStr">
        <is>
          <t>touhis</t>
        </is>
      </c>
      <c r="B430915" t="n">
        <v>1</v>
      </c>
    </row>
    <row r="430916">
      <c r="A430916" t="inlineStr">
        <is>
          <t>aylton</t>
        </is>
      </c>
      <c r="B430916" t="n">
        <v>1</v>
      </c>
    </row>
    <row r="430917">
      <c r="A430917" t="inlineStr">
        <is>
          <t>bmay</t>
        </is>
      </c>
      <c r="B430917" t="n">
        <v>2</v>
      </c>
    </row>
    <row r="430918">
      <c r="A430918" t="inlineStr">
        <is>
          <t>1αトルコters</t>
        </is>
      </c>
      <c r="B430918" t="n">
        <v>1</v>
      </c>
    </row>
    <row r="430919">
      <c r="A430919" t="inlineStr">
        <is>
          <t>goozo</t>
        </is>
      </c>
      <c r="B430919" t="n">
        <v>1</v>
      </c>
    </row>
    <row r="430920">
      <c r="A430920" t="inlineStr">
        <is>
          <t>eledo</t>
        </is>
      </c>
      <c r="B430920" t="n">
        <v>1</v>
      </c>
    </row>
    <row r="430921">
      <c r="A430921" t="inlineStr">
        <is>
          <t>atamdfya</t>
        </is>
      </c>
      <c r="B430921" t="n">
        <v>1</v>
      </c>
    </row>
    <row r="430922">
      <c r="A430922" t="inlineStr">
        <is>
          <t>rempeliano</t>
        </is>
      </c>
      <c r="B430922" t="n">
        <v>1</v>
      </c>
    </row>
    <row r="430923">
      <c r="A430923" t="inlineStr">
        <is>
          <t>tektchagel</t>
        </is>
      </c>
      <c r="B430923" t="n">
        <v>1</v>
      </c>
    </row>
    <row r="430924">
      <c r="A430924" t="inlineStr">
        <is>
          <t>astroban</t>
        </is>
      </c>
      <c r="B430924" t="n">
        <v>1</v>
      </c>
    </row>
    <row r="430925">
      <c r="A430925" t="inlineStr">
        <is>
          <t>boomhamble</t>
        </is>
      </c>
      <c r="B430925" t="n">
        <v>1</v>
      </c>
    </row>
    <row r="430926">
      <c r="A430926" t="inlineStr">
        <is>
          <t>eldrazimelladine</t>
        </is>
      </c>
      <c r="B430926" t="n">
        <v>1</v>
      </c>
    </row>
    <row r="430927">
      <c r="A430927" t="inlineStr">
        <is>
          <t>netherroused</t>
        </is>
      </c>
      <c r="B430927" t="n">
        <v>1</v>
      </c>
    </row>
    <row r="430928">
      <c r="A430928" t="inlineStr">
        <is>
          <t>nandorscove</t>
        </is>
      </c>
      <c r="B430928" t="n">
        <v>1</v>
      </c>
    </row>
    <row r="430929">
      <c r="A430929" t="inlineStr">
        <is>
          <t>gamipse</t>
        </is>
      </c>
      <c r="B430929" t="n">
        <v>1</v>
      </c>
    </row>
    <row r="430930">
      <c r="A430930" t="inlineStr">
        <is>
          <t>daevu</t>
        </is>
      </c>
      <c r="B430930" t="n">
        <v>2</v>
      </c>
    </row>
    <row r="430931">
      <c r="A430931" t="inlineStr">
        <is>
          <t>guilding</t>
        </is>
      </c>
      <c r="B430931" t="n">
        <v>2</v>
      </c>
    </row>
    <row r="430932">
      <c r="A430932" t="inlineStr">
        <is>
          <t>amnidant</t>
        </is>
      </c>
      <c r="B430932" t="n">
        <v>1</v>
      </c>
    </row>
    <row r="430933">
      <c r="A430933" t="inlineStr">
        <is>
          <t>wwisdome</t>
        </is>
      </c>
      <c r="B430933" t="n">
        <v>1</v>
      </c>
    </row>
    <row r="430934">
      <c r="A430934" t="inlineStr">
        <is>
          <t>skullbrained</t>
        </is>
      </c>
      <c r="B430934" t="n">
        <v>1</v>
      </c>
    </row>
    <row r="430935">
      <c r="A430935" t="inlineStr">
        <is>
          <t>reflectigate</t>
        </is>
      </c>
      <c r="B430935" t="n">
        <v>1</v>
      </c>
    </row>
    <row r="430936">
      <c r="A430936" t="inlineStr">
        <is>
          <t>auctioneergoblin</t>
        </is>
      </c>
      <c r="B430936" t="n">
        <v>1</v>
      </c>
    </row>
    <row r="430937">
      <c r="A430937" t="inlineStr">
        <is>
          <t>anyalt</t>
        </is>
      </c>
      <c r="B430937" t="n">
        <v>1</v>
      </c>
    </row>
    <row r="430938">
      <c r="A430938" t="inlineStr">
        <is>
          <t>atsox</t>
        </is>
      </c>
      <c r="B430938" t="n">
        <v>1</v>
      </c>
    </row>
    <row r="430939">
      <c r="A430939" t="inlineStr">
        <is>
          <t>shadowfury</t>
        </is>
      </c>
      <c r="B430939" t="n">
        <v>1</v>
      </c>
    </row>
    <row r="430940">
      <c r="A430940" t="inlineStr">
        <is>
          <t>coldreaver</t>
        </is>
      </c>
      <c r="B430940" t="n">
        <v>1</v>
      </c>
    </row>
    <row r="430941">
      <c r="A430941" t="inlineStr">
        <is>
          <t>etfouse</t>
        </is>
      </c>
      <c r="B430941" t="n">
        <v>1</v>
      </c>
    </row>
    <row r="430942">
      <c r="A430942" t="inlineStr">
        <is>
          <t>divebeat</t>
        </is>
      </c>
      <c r="B430942" t="n">
        <v>1</v>
      </c>
    </row>
    <row r="430943">
      <c r="A430943" t="inlineStr">
        <is>
          <t>docsmindspring</t>
        </is>
      </c>
      <c r="B430943" t="n">
        <v>1</v>
      </c>
    </row>
    <row r="430944">
      <c r="A430944" t="inlineStr">
        <is>
          <t>kuchmas</t>
        </is>
      </c>
      <c r="B430944" t="n">
        <v>2</v>
      </c>
    </row>
    <row r="430945">
      <c r="A430945" t="inlineStr">
        <is>
          <t>ethgpl</t>
        </is>
      </c>
      <c r="B430945" t="n">
        <v>1</v>
      </c>
    </row>
    <row r="430946">
      <c r="A430946" t="inlineStr">
        <is>
          <t>torxg</t>
        </is>
      </c>
      <c r="B430946" t="n">
        <v>1</v>
      </c>
    </row>
    <row r="430947">
      <c r="A430947" t="inlineStr">
        <is>
          <t>blockogenic</t>
        </is>
      </c>
      <c r="B430947" t="n">
        <v>1</v>
      </c>
    </row>
    <row r="430948">
      <c r="A430948" t="inlineStr">
        <is>
          <t>nemann</t>
        </is>
      </c>
      <c r="B430948" t="n">
        <v>1</v>
      </c>
    </row>
    <row r="430949">
      <c r="A430949" t="inlineStr">
        <is>
          <t>treesmart</t>
        </is>
      </c>
      <c r="B430949" t="n">
        <v>1</v>
      </c>
    </row>
    <row r="430950">
      <c r="A430950" t="inlineStr">
        <is>
          <t>antweb</t>
        </is>
      </c>
      <c r="B430950" t="n">
        <v>1</v>
      </c>
    </row>
    <row r="430951">
      <c r="A430951" t="inlineStr">
        <is>
          <t>dscesdc</t>
        </is>
      </c>
      <c r="B430951" t="n">
        <v>1</v>
      </c>
    </row>
    <row r="430952">
      <c r="A430952" t="inlineStr">
        <is>
          <t>414565456</t>
        </is>
      </c>
      <c r="B430952" t="n">
        <v>1</v>
      </c>
    </row>
    <row r="430953">
      <c r="A430953" t="inlineStr">
        <is>
          <t>ethgplser</t>
        </is>
      </c>
      <c r="B430953" t="n">
        <v>1</v>
      </c>
    </row>
    <row r="430954">
      <c r="A430954" t="inlineStr">
        <is>
          <t>helparound</t>
        </is>
      </c>
      <c r="B430954" t="n">
        <v>1</v>
      </c>
    </row>
    <row r="430955">
      <c r="A430955" t="inlineStr">
        <is>
          <t>ineptance</t>
        </is>
      </c>
      <c r="B430955" t="n">
        <v>1</v>
      </c>
    </row>
    <row r="430956">
      <c r="A430956" t="inlineStr">
        <is>
          <t>overcomputerization</t>
        </is>
      </c>
      <c r="B430956" t="n">
        <v>1</v>
      </c>
    </row>
    <row r="430957">
      <c r="A430957" t="inlineStr">
        <is>
          <t>ltdpbuildingjob</t>
        </is>
      </c>
      <c r="B430957" t="n">
        <v>1</v>
      </c>
    </row>
    <row r="430958">
      <c r="A430958" t="inlineStr">
        <is>
          <t>26163</t>
        </is>
      </c>
      <c r="B430958" t="n">
        <v>1</v>
      </c>
    </row>
    <row r="430959">
      <c r="A430959" t="inlineStr">
        <is>
          <t>100cal</t>
        </is>
      </c>
      <c r="B430959" t="n">
        <v>1</v>
      </c>
    </row>
    <row r="430960">
      <c r="A430960" t="inlineStr">
        <is>
          <t>advercrimter</t>
        </is>
      </c>
      <c r="B430960" t="n">
        <v>1</v>
      </c>
    </row>
    <row r="430961">
      <c r="A430961" t="inlineStr">
        <is>
          <t>700cr</t>
        </is>
      </c>
      <c r="B430961" t="n">
        <v>1</v>
      </c>
    </row>
    <row r="430962">
      <c r="A430962" t="inlineStr">
        <is>
          <t>technola</t>
        </is>
      </c>
      <c r="B430962" t="n">
        <v>1</v>
      </c>
    </row>
    <row r="430963">
      <c r="A430963" t="inlineStr">
        <is>
          <t>thorisi</t>
        </is>
      </c>
      <c r="B430963" t="n">
        <v>1</v>
      </c>
    </row>
    <row r="430964">
      <c r="A430964" t="inlineStr">
        <is>
          <t xml:space="preserve">bounty </t>
        </is>
      </c>
      <c r="B430964" t="n">
        <v>1</v>
      </c>
    </row>
    <row r="430965">
      <c r="A430965" t="inlineStr">
        <is>
          <t>ruby_andy</t>
        </is>
      </c>
      <c r="B430965" t="n">
        <v>1</v>
      </c>
    </row>
    <row r="430966">
      <c r="A430966" t="inlineStr">
        <is>
          <t>willehart</t>
        </is>
      </c>
      <c r="B430966" t="n">
        <v>1</v>
      </c>
    </row>
    <row r="430967">
      <c r="A430967" t="inlineStr">
        <is>
          <t>54l</t>
        </is>
      </c>
      <c r="B430967" t="n">
        <v>2</v>
      </c>
    </row>
    <row r="430968">
      <c r="A430968" t="inlineStr">
        <is>
          <t>seathfel</t>
        </is>
      </c>
      <c r="B430968" t="n">
        <v>1</v>
      </c>
    </row>
    <row r="430969">
      <c r="A430969" t="inlineStr">
        <is>
          <t>rigoll</t>
        </is>
      </c>
      <c r="B430969" t="n">
        <v>1</v>
      </c>
    </row>
    <row r="430970">
      <c r="A430970" t="inlineStr">
        <is>
          <t>plannons</t>
        </is>
      </c>
      <c r="B430970" t="n">
        <v>1</v>
      </c>
    </row>
    <row r="430971">
      <c r="A430971" t="inlineStr">
        <is>
          <t>amastol</t>
        </is>
      </c>
      <c r="B430971" t="n">
        <v>1</v>
      </c>
    </row>
    <row r="430972">
      <c r="A430972" t="inlineStr">
        <is>
          <t>sinkifier</t>
        </is>
      </c>
      <c r="B430972" t="n">
        <v>1</v>
      </c>
    </row>
    <row r="430973">
      <c r="A430973" t="inlineStr">
        <is>
          <t>cupplies</t>
        </is>
      </c>
      <c r="B430973" t="n">
        <v>1</v>
      </c>
    </row>
    <row r="430974">
      <c r="A430974" t="inlineStr">
        <is>
          <t>sarathoga</t>
        </is>
      </c>
      <c r="B430974" t="n">
        <v>1</v>
      </c>
    </row>
    <row r="430975">
      <c r="A430975" t="inlineStr">
        <is>
          <t>b�s</t>
        </is>
      </c>
      <c r="B430975" t="n">
        <v>1</v>
      </c>
    </row>
    <row r="430976">
      <c r="A430976" t="inlineStr">
        <is>
          <t>mrt107no8429108</t>
        </is>
      </c>
      <c r="B430976" t="n">
        <v>1</v>
      </c>
    </row>
    <row r="430977">
      <c r="A430977" t="inlineStr">
        <is>
          <t>com�webgames</t>
        </is>
      </c>
      <c r="B430977" t="n">
        <v>1</v>
      </c>
    </row>
    <row r="430978">
      <c r="A430978" t="inlineStr">
        <is>
          <t>mercair</t>
        </is>
      </c>
      <c r="B430978" t="n">
        <v>1</v>
      </c>
    </row>
    <row r="430979">
      <c r="A430979" t="inlineStr">
        <is>
          <t>nagf</t>
        </is>
      </c>
      <c r="B430979" t="n">
        <v>1</v>
      </c>
    </row>
    <row r="430980">
      <c r="A430980" t="inlineStr">
        <is>
          <t>cmatt04</t>
        </is>
      </c>
      <c r="B430980" t="n">
        <v>1</v>
      </c>
    </row>
    <row r="430981">
      <c r="A430981" t="inlineStr">
        <is>
          <t>dugzie</t>
        </is>
      </c>
      <c r="B430981" t="n">
        <v>1</v>
      </c>
    </row>
    <row r="430982">
      <c r="A430982" t="inlineStr">
        <is>
          <t>wontt</t>
        </is>
      </c>
      <c r="B430982" t="n">
        <v>1</v>
      </c>
    </row>
    <row r="430983">
      <c r="A430983" t="inlineStr">
        <is>
          <t>madish</t>
        </is>
      </c>
      <c r="B430983" t="n">
        <v>1</v>
      </c>
    </row>
    <row r="430984">
      <c r="A430984" t="inlineStr">
        <is>
          <t>niteoh</t>
        </is>
      </c>
      <c r="B430984" t="n">
        <v>1</v>
      </c>
    </row>
    <row r="430985">
      <c r="A430985" t="inlineStr">
        <is>
          <t>airhog</t>
        </is>
      </c>
      <c r="B430985" t="n">
        <v>1</v>
      </c>
    </row>
    <row r="430986">
      <c r="A430986" t="inlineStr">
        <is>
          <t>quaasen</t>
        </is>
      </c>
      <c r="B430986" t="n">
        <v>1</v>
      </c>
    </row>
    <row r="430987">
      <c r="A430987" t="inlineStr">
        <is>
          <t>grindtown</t>
        </is>
      </c>
      <c r="B430987" t="n">
        <v>1</v>
      </c>
    </row>
    <row r="430988">
      <c r="A430988" t="inlineStr">
        <is>
          <t>warromney</t>
        </is>
      </c>
      <c r="B430988" t="n">
        <v>1</v>
      </c>
    </row>
    <row r="430989">
      <c r="A430989" t="inlineStr">
        <is>
          <t>tossdown</t>
        </is>
      </c>
      <c r="B430989" t="n">
        <v>1</v>
      </c>
    </row>
    <row r="430990">
      <c r="A430990" t="inlineStr">
        <is>
          <t>stanette</t>
        </is>
      </c>
      <c r="B430990" t="n">
        <v>1</v>
      </c>
    </row>
    <row r="430991">
      <c r="A430991" t="inlineStr">
        <is>
          <t>18022639</t>
        </is>
      </c>
      <c r="B430991" t="n">
        <v>1</v>
      </c>
    </row>
    <row r="430992">
      <c r="A430992" t="inlineStr">
        <is>
          <t>miltry</t>
        </is>
      </c>
      <c r="B430992" t="n">
        <v>1</v>
      </c>
    </row>
    <row r="430993">
      <c r="A430993" t="inlineStr">
        <is>
          <t>nuttal677</t>
        </is>
      </c>
      <c r="B430993" t="n">
        <v>1</v>
      </c>
    </row>
    <row r="430994">
      <c r="A430994" t="inlineStr">
        <is>
          <t>kalger</t>
        </is>
      </c>
      <c r="B430994" t="n">
        <v>1</v>
      </c>
    </row>
    <row r="430995">
      <c r="A430995" t="inlineStr">
        <is>
          <t>⋅ro</t>
        </is>
      </c>
      <c r="B430995" t="n">
        <v>1</v>
      </c>
    </row>
    <row r="430996">
      <c r="A430996" t="inlineStr">
        <is>
          <t xml:space="preserve"> armoria</t>
        </is>
      </c>
      <c r="B430996" t="n">
        <v>1</v>
      </c>
    </row>
    <row r="430997">
      <c r="A430997" t="inlineStr">
        <is>
          <t>vμ</t>
        </is>
      </c>
      <c r="B430997" t="n">
        <v>1</v>
      </c>
    </row>
    <row r="430998">
      <c r="A430998" t="inlineStr">
        <is>
          <t>bipigeons</t>
        </is>
      </c>
      <c r="B430998" t="n">
        <v>1</v>
      </c>
    </row>
    <row r="430999">
      <c r="A430999" t="inlineStr">
        <is>
          <t xml:space="preserve"> oxygen</t>
        </is>
      </c>
      <c r="B430999" t="n">
        <v>1</v>
      </c>
    </row>
    <row r="431000">
      <c r="A431000" t="inlineStr">
        <is>
          <t xml:space="preserve"> anand</t>
        </is>
      </c>
      <c r="B431000" t="n">
        <v>1</v>
      </c>
    </row>
    <row r="431001">
      <c r="A431001" t="inlineStr">
        <is>
          <t>multiatmospheric</t>
        </is>
      </c>
      <c r="B431001" t="n">
        <v>1</v>
      </c>
    </row>
    <row r="431002">
      <c r="A431002" t="inlineStr">
        <is>
          <t>151±25</t>
        </is>
      </c>
      <c r="B431002" t="n">
        <v>1</v>
      </c>
    </row>
    <row r="431003">
      <c r="A431003" t="inlineStr">
        <is>
          <t xml:space="preserve"> reduced</t>
        </is>
      </c>
      <c r="B431003" t="n">
        <v>1</v>
      </c>
    </row>
    <row r="431004">
      <c r="A431004" t="inlineStr">
        <is>
          <t>supplementsrleysonrepresent</t>
        </is>
      </c>
      <c r="B431004" t="n">
        <v>1</v>
      </c>
    </row>
    <row r="431005">
      <c r="A431005" t="inlineStr">
        <is>
          <t>–2003</t>
        </is>
      </c>
      <c r="B431005" t="n">
        <v>1</v>
      </c>
    </row>
    <row r="431006">
      <c r="A431006" t="inlineStr">
        <is>
          <t xml:space="preserve"> nmda</t>
        </is>
      </c>
      <c r="B431006" t="n">
        <v>1</v>
      </c>
    </row>
    <row r="431007">
      <c r="A431007" t="inlineStr">
        <is>
          <t>michaelate</t>
        </is>
      </c>
      <c r="B431007" t="n">
        <v>1</v>
      </c>
    </row>
    <row r="431008">
      <c r="A431008" t="inlineStr">
        <is>
          <t>soylua</t>
        </is>
      </c>
      <c r="B431008" t="n">
        <v>1</v>
      </c>
    </row>
    <row r="431009">
      <c r="A431009" t="inlineStr">
        <is>
          <t xml:space="preserve"> nitrites</t>
        </is>
      </c>
      <c r="B431009" t="n">
        <v>1</v>
      </c>
    </row>
    <row r="431010">
      <c r="A431010" t="inlineStr">
        <is>
          <t>milchis</t>
        </is>
      </c>
      <c r="B431010" t="n">
        <v>1</v>
      </c>
    </row>
    <row r="431011">
      <c r="A431011" t="inlineStr">
        <is>
          <t>soylentin</t>
        </is>
      </c>
      <c r="B431011" t="n">
        <v>1</v>
      </c>
    </row>
    <row r="431012">
      <c r="A431012" t="inlineStr">
        <is>
          <t>nizinamine</t>
        </is>
      </c>
      <c r="B431012" t="n">
        <v>1</v>
      </c>
    </row>
    <row r="431013">
      <c r="A431013" t="inlineStr">
        <is>
          <t>151163m</t>
        </is>
      </c>
      <c r="B431013" t="n">
        <v>1</v>
      </c>
    </row>
    <row r="431014">
      <c r="A431014" t="inlineStr">
        <is>
          <t>hypokalasy</t>
        </is>
      </c>
      <c r="B431014" t="n">
        <v>1</v>
      </c>
    </row>
    <row r="431015">
      <c r="A431015" t="inlineStr">
        <is>
          <t>hewhatever</t>
        </is>
      </c>
      <c r="B431015" t="n">
        <v>1</v>
      </c>
    </row>
    <row r="431016">
      <c r="A431016" t="inlineStr">
        <is>
          <t>crisahene</t>
        </is>
      </c>
      <c r="B431016" t="n">
        <v>1</v>
      </c>
    </row>
    <row r="431017">
      <c r="A431017" t="inlineStr">
        <is>
          <t>estimapys</t>
        </is>
      </c>
      <c r="B431017" t="n">
        <v>1</v>
      </c>
    </row>
    <row r="431018">
      <c r="A431018" t="inlineStr">
        <is>
          <t>strucata</t>
        </is>
      </c>
      <c r="B431018" t="n">
        <v>1</v>
      </c>
    </row>
    <row r="431019">
      <c r="A431019" t="inlineStr">
        <is>
          <t>nizinamide</t>
        </is>
      </c>
      <c r="B431019" t="n">
        <v>1</v>
      </c>
    </row>
    <row r="431020">
      <c r="A431020" t="inlineStr">
        <is>
          <t xml:space="preserve">factor </t>
        </is>
      </c>
      <c r="B431020" t="n">
        <v>1</v>
      </c>
    </row>
    <row r="431021">
      <c r="A431021" t="inlineStr">
        <is>
          <t>planciel</t>
        </is>
      </c>
      <c r="B431021" t="n">
        <v>1</v>
      </c>
    </row>
    <row r="431022">
      <c r="A431022" t="inlineStr">
        <is>
          <t>mprocessor</t>
        </is>
      </c>
      <c r="B431022" t="n">
        <v>1</v>
      </c>
    </row>
    <row r="431023">
      <c r="A431023" t="inlineStr">
        <is>
          <t>credmcc</t>
        </is>
      </c>
      <c r="B431023" t="n">
        <v>1</v>
      </c>
    </row>
    <row r="431024">
      <c r="A431024" t="inlineStr">
        <is>
          <t xml:space="preserve"> skype</t>
        </is>
      </c>
      <c r="B431024" t="n">
        <v>1</v>
      </c>
    </row>
    <row r="431025">
      <c r="A431025" t="inlineStr">
        <is>
          <t>flamemaker</t>
        </is>
      </c>
      <c r="B431025" t="n">
        <v>1</v>
      </c>
    </row>
    <row r="431026">
      <c r="A431026" t="inlineStr">
        <is>
          <t>httpsmocbzstats</t>
        </is>
      </c>
      <c r="B431026" t="n">
        <v>1</v>
      </c>
    </row>
    <row r="431027">
      <c r="A431027" t="inlineStr">
        <is>
          <t>kasugal</t>
        </is>
      </c>
      <c r="B431027" t="n">
        <v>1</v>
      </c>
    </row>
    <row r="431028">
      <c r="A431028" t="inlineStr">
        <is>
          <t xml:space="preserve">frankly </t>
        </is>
      </c>
      <c r="B431028" t="n">
        <v>1</v>
      </c>
    </row>
    <row r="431029">
      <c r="A431029" t="inlineStr">
        <is>
          <t xml:space="preserve">order </t>
        </is>
      </c>
      <c r="B431029" t="n">
        <v>1</v>
      </c>
    </row>
    <row r="431030">
      <c r="A431030" t="inlineStr">
        <is>
          <t>colewic</t>
        </is>
      </c>
      <c r="B431030" t="n">
        <v>1</v>
      </c>
    </row>
    <row r="431031">
      <c r="A431031" t="inlineStr">
        <is>
          <t>savane</t>
        </is>
      </c>
      <c r="B431031" t="n">
        <v>1</v>
      </c>
    </row>
    <row r="431032">
      <c r="A431032" t="inlineStr">
        <is>
          <t>httpmocbzstats</t>
        </is>
      </c>
      <c r="B431032" t="n">
        <v>1</v>
      </c>
    </row>
    <row r="431033">
      <c r="A431033" t="inlineStr">
        <is>
          <t>zenj</t>
        </is>
      </c>
      <c r="B431033" t="n">
        <v>1</v>
      </c>
    </row>
    <row r="431034">
      <c r="A431034" t="inlineStr">
        <is>
          <t>bstonie</t>
        </is>
      </c>
      <c r="B431034" t="n">
        <v>1</v>
      </c>
    </row>
    <row r="431035">
      <c r="A431035" t="inlineStr">
        <is>
          <t>kaonyz</t>
        </is>
      </c>
      <c r="B431035" t="n">
        <v>1</v>
      </c>
    </row>
    <row r="431036">
      <c r="A431036" t="inlineStr">
        <is>
          <t>telnathan</t>
        </is>
      </c>
      <c r="B431036" t="n">
        <v>1</v>
      </c>
    </row>
    <row r="431037">
      <c r="A431037" t="inlineStr">
        <is>
          <t>shopswithommately</t>
        </is>
      </c>
      <c r="B431037" t="n">
        <v>1</v>
      </c>
    </row>
    <row r="431038">
      <c r="A431038" t="inlineStr">
        <is>
          <t>earnedn</t>
        </is>
      </c>
      <c r="B431038" t="n">
        <v>1</v>
      </c>
    </row>
    <row r="431039">
      <c r="A431039" t="inlineStr">
        <is>
          <t xml:space="preserve">research </t>
        </is>
      </c>
      <c r="B431039" t="n">
        <v>1</v>
      </c>
    </row>
    <row r="431040">
      <c r="A431040" t="inlineStr">
        <is>
          <t>hubmap</t>
        </is>
      </c>
      <c r="B431040" t="n">
        <v>1</v>
      </c>
    </row>
    <row r="431041">
      <c r="A431041" t="inlineStr">
        <is>
          <t>mncbeta</t>
        </is>
      </c>
      <c r="B431041" t="n">
        <v>1</v>
      </c>
    </row>
    <row r="431042">
      <c r="A431042" t="inlineStr">
        <is>
          <t xml:space="preserve">plus </t>
        </is>
      </c>
      <c r="B431042" t="n">
        <v>2</v>
      </c>
    </row>
    <row r="431043">
      <c r="A431043" t="inlineStr">
        <is>
          <t>—rating</t>
        </is>
      </c>
      <c r="B431043" t="n">
        <v>2</v>
      </c>
    </row>
    <row r="431044">
      <c r="A431044" t="inlineStr">
        <is>
          <t>liurs</t>
        </is>
      </c>
      <c r="B431044" t="n">
        <v>1</v>
      </c>
    </row>
    <row r="431045">
      <c r="A431045" t="inlineStr">
        <is>
          <t>overlorddom</t>
        </is>
      </c>
      <c r="B431045" t="n">
        <v>1</v>
      </c>
    </row>
    <row r="431046">
      <c r="A431046" t="inlineStr">
        <is>
          <t>cepuri</t>
        </is>
      </c>
      <c r="B431046" t="n">
        <v>1</v>
      </c>
    </row>
    <row r="431047">
      <c r="A431047" t="inlineStr">
        <is>
          <t>com20150730cadamus</t>
        </is>
      </c>
      <c r="B431047" t="n">
        <v>1</v>
      </c>
    </row>
    <row r="431048">
      <c r="A431048" t="inlineStr">
        <is>
          <t>obreckoning</t>
        </is>
      </c>
      <c r="B431048" t="n">
        <v>1</v>
      </c>
    </row>
    <row r="431049">
      <c r="A431049" t="inlineStr">
        <is>
          <t>cotibles</t>
        </is>
      </c>
      <c r="B431049" t="n">
        <v>1</v>
      </c>
    </row>
    <row r="431050">
      <c r="A431050" t="inlineStr">
        <is>
          <t>onrad</t>
        </is>
      </c>
      <c r="B431050" t="n">
        <v>1</v>
      </c>
    </row>
    <row r="431051">
      <c r="A431051" t="inlineStr">
        <is>
          <t>decombulate</t>
        </is>
      </c>
      <c r="B431051" t="n">
        <v>1</v>
      </c>
    </row>
    <row r="431052">
      <c r="A431052" t="inlineStr">
        <is>
          <t>ruanl</t>
        </is>
      </c>
      <c r="B431052" t="n">
        <v>1</v>
      </c>
    </row>
    <row r="431053">
      <c r="A431053" t="inlineStr">
        <is>
          <t>batol</t>
        </is>
      </c>
      <c r="B431053" t="n">
        <v>1</v>
      </c>
    </row>
    <row r="431054">
      <c r="A431054" t="inlineStr">
        <is>
          <t>superficament</t>
        </is>
      </c>
      <c r="B431054" t="n">
        <v>1</v>
      </c>
    </row>
    <row r="431055">
      <c r="A431055" t="inlineStr">
        <is>
          <t>rlcnfos</t>
        </is>
      </c>
      <c r="B431055" t="n">
        <v>1</v>
      </c>
    </row>
    <row r="431056">
      <c r="A431056" t="inlineStr">
        <is>
          <t>rcult</t>
        </is>
      </c>
      <c r="B431056" t="n">
        <v>1</v>
      </c>
    </row>
    <row r="431057">
      <c r="A431057" t="inlineStr">
        <is>
          <t>tornadonymous</t>
        </is>
      </c>
      <c r="B431057" t="n">
        <v>1</v>
      </c>
    </row>
    <row r="431058">
      <c r="A431058" t="inlineStr">
        <is>
          <t>oesearch</t>
        </is>
      </c>
      <c r="B431058" t="n">
        <v>1</v>
      </c>
    </row>
    <row r="431059">
      <c r="A431059" t="inlineStr">
        <is>
          <t>angelsabexplice</t>
        </is>
      </c>
      <c r="B431059" t="n">
        <v>1</v>
      </c>
    </row>
    <row r="431060">
      <c r="A431060" t="inlineStr">
        <is>
          <t>illyness</t>
        </is>
      </c>
      <c r="B431060" t="n">
        <v>1</v>
      </c>
    </row>
    <row r="431061">
      <c r="A431061" t="inlineStr">
        <is>
          <t>cipic</t>
        </is>
      </c>
      <c r="B431061" t="n">
        <v>1</v>
      </c>
    </row>
    <row r="431062">
      <c r="A431062" t="inlineStr">
        <is>
          <t>inchatronic</t>
        </is>
      </c>
      <c r="B431062" t="n">
        <v>1</v>
      </c>
    </row>
    <row r="431063">
      <c r="A431063" t="inlineStr">
        <is>
          <t>lionled</t>
        </is>
      </c>
      <c r="B431063" t="n">
        <v>1</v>
      </c>
    </row>
    <row r="431064">
      <c r="A431064" t="inlineStr">
        <is>
          <t>ownstyles</t>
        </is>
      </c>
      <c r="B431064" t="n">
        <v>1</v>
      </c>
    </row>
    <row r="431065">
      <c r="A431065" t="inlineStr">
        <is>
          <t>greentextmonum|</t>
        </is>
      </c>
      <c r="B431065" t="n">
        <v>1</v>
      </c>
    </row>
    <row r="431066">
      <c r="A431066" t="inlineStr">
        <is>
          <t>tantalities</t>
        </is>
      </c>
      <c r="B431066" t="n">
        <v>1</v>
      </c>
    </row>
    <row r="431067">
      <c r="A431067" t="inlineStr">
        <is>
          <t>clfeedles</t>
        </is>
      </c>
      <c r="B431067" t="n">
        <v>1</v>
      </c>
    </row>
    <row r="431068">
      <c r="A431068" t="inlineStr">
        <is>
          <t>laptises</t>
        </is>
      </c>
      <c r="B431068" t="n">
        <v>1</v>
      </c>
    </row>
    <row r="431069">
      <c r="A431069" t="inlineStr">
        <is>
          <t>agnssdiv</t>
        </is>
      </c>
      <c r="B431069" t="n">
        <v>1</v>
      </c>
    </row>
    <row r="431070">
      <c r="A431070" t="inlineStr">
        <is>
          <t>mundola</t>
        </is>
      </c>
      <c r="B431070" t="n">
        <v>1</v>
      </c>
    </row>
    <row r="431071">
      <c r="A431071" t="inlineStr">
        <is>
          <t>chesten</t>
        </is>
      </c>
      <c r="B431071" t="n">
        <v>2</v>
      </c>
    </row>
    <row r="431072">
      <c r="A431072" t="inlineStr">
        <is>
          <t>klingel</t>
        </is>
      </c>
      <c r="B431072" t="n">
        <v>1</v>
      </c>
    </row>
    <row r="431073">
      <c r="A431073" t="inlineStr">
        <is>
          <t>ocjohnall</t>
        </is>
      </c>
      <c r="B431073" t="n">
        <v>1</v>
      </c>
    </row>
    <row r="431074">
      <c r="A431074" t="inlineStr">
        <is>
          <t>sarsats</t>
        </is>
      </c>
      <c r="B431074" t="n">
        <v>1</v>
      </c>
    </row>
    <row r="431075">
      <c r="A431075" t="inlineStr">
        <is>
          <t>redtydash</t>
        </is>
      </c>
      <c r="B431075" t="n">
        <v>1</v>
      </c>
    </row>
    <row r="431076">
      <c r="A431076" t="inlineStr">
        <is>
          <t>idolative</t>
        </is>
      </c>
      <c r="B431076" t="n">
        <v>1</v>
      </c>
    </row>
    <row r="431077">
      <c r="A431077" t="inlineStr">
        <is>
          <t>serrry</t>
        </is>
      </c>
      <c r="B431077" t="n">
        <v>1</v>
      </c>
    </row>
    <row r="431078">
      <c r="A431078" t="inlineStr">
        <is>
          <t>everyiat</t>
        </is>
      </c>
      <c r="B431078" t="n">
        <v>1</v>
      </c>
    </row>
    <row r="431079">
      <c r="A431079" t="inlineStr">
        <is>
          <t>considerss</t>
        </is>
      </c>
      <c r="B431079" t="n">
        <v>1</v>
      </c>
    </row>
    <row r="431080">
      <c r="A431080" t="inlineStr">
        <is>
          <t>masslook</t>
        </is>
      </c>
      <c r="B431080" t="n">
        <v>1</v>
      </c>
    </row>
    <row r="431081">
      <c r="A431081" t="inlineStr">
        <is>
          <t>callphal</t>
        </is>
      </c>
      <c r="B431081" t="n">
        <v>1</v>
      </c>
    </row>
    <row r="431082">
      <c r="A431082" t="inlineStr">
        <is>
          <t>supportsable</t>
        </is>
      </c>
      <c r="B431082" t="n">
        <v>1</v>
      </c>
    </row>
    <row r="431083">
      <c r="A431083" t="inlineStr">
        <is>
          <t>shopiw</t>
        </is>
      </c>
      <c r="B431083" t="n">
        <v>1</v>
      </c>
    </row>
    <row r="431084">
      <c r="A431084" t="inlineStr">
        <is>
          <t>invance</t>
        </is>
      </c>
      <c r="B431084" t="n">
        <v>1</v>
      </c>
    </row>
    <row r="431085">
      <c r="A431085" t="inlineStr">
        <is>
          <t>booklecticianas</t>
        </is>
      </c>
      <c r="B431085" t="n">
        <v>1</v>
      </c>
    </row>
    <row r="431086">
      <c r="A431086" t="inlineStr">
        <is>
          <t>retouvice</t>
        </is>
      </c>
      <c r="B431086" t="n">
        <v>1</v>
      </c>
    </row>
    <row r="431087">
      <c r="A431087" t="inlineStr">
        <is>
          <t>facetelenlarge</t>
        </is>
      </c>
      <c r="B431087" t="n">
        <v>1</v>
      </c>
    </row>
    <row r="431088">
      <c r="A431088" t="inlineStr">
        <is>
          <t>piphead</t>
        </is>
      </c>
      <c r="B431088" t="n">
        <v>1</v>
      </c>
    </row>
    <row r="431089">
      <c r="A431089" t="inlineStr">
        <is>
          <t>rezrant</t>
        </is>
      </c>
      <c r="B431089" t="n">
        <v>1</v>
      </c>
    </row>
    <row r="431090">
      <c r="A431090" t="inlineStr">
        <is>
          <t>deglassed</t>
        </is>
      </c>
      <c r="B431090" t="n">
        <v>1</v>
      </c>
    </row>
    <row r="431091">
      <c r="A431091" t="inlineStr">
        <is>
          <t>doorhane</t>
        </is>
      </c>
      <c r="B431091" t="n">
        <v>1</v>
      </c>
    </row>
    <row r="431092">
      <c r="A431092" t="inlineStr">
        <is>
          <t>praladoes</t>
        </is>
      </c>
      <c r="B431092" t="n">
        <v>1</v>
      </c>
    </row>
    <row r="431093">
      <c r="A431093" t="inlineStr">
        <is>
          <t>decepted</t>
        </is>
      </c>
      <c r="B431093" t="n">
        <v>1</v>
      </c>
    </row>
    <row r="431094">
      <c r="A431094" t="inlineStr">
        <is>
          <t>touch5</t>
        </is>
      </c>
      <c r="B431094" t="n">
        <v>2</v>
      </c>
    </row>
    <row r="431095">
      <c r="A431095" t="inlineStr">
        <is>
          <t>phœher</t>
        </is>
      </c>
      <c r="B431095" t="n">
        <v>1</v>
      </c>
    </row>
    <row r="431096">
      <c r="A431096" t="inlineStr">
        <is>
          <t>bóysić</t>
        </is>
      </c>
      <c r="B431096" t="n">
        <v>1</v>
      </c>
    </row>
    <row r="431097">
      <c r="A431097" t="inlineStr">
        <is>
          <t>shrapings</t>
        </is>
      </c>
      <c r="B431097" t="n">
        <v>1</v>
      </c>
    </row>
    <row r="431098">
      <c r="A431098" t="inlineStr">
        <is>
          <t>fashfully</t>
        </is>
      </c>
      <c r="B431098" t="n">
        <v>1</v>
      </c>
    </row>
    <row r="431099">
      <c r="A431099" t="inlineStr">
        <is>
          <t>tyridú</t>
        </is>
      </c>
      <c r="B431099" t="n">
        <v>1</v>
      </c>
    </row>
    <row r="431100">
      <c r="A431100" t="inlineStr">
        <is>
          <t>bratánáks</t>
        </is>
      </c>
      <c r="B431100" t="n">
        <v>1</v>
      </c>
    </row>
    <row r="431101">
      <c r="A431101" t="inlineStr">
        <is>
          <t>buymatters</t>
        </is>
      </c>
      <c r="B431101" t="n">
        <v>1</v>
      </c>
    </row>
    <row r="431102">
      <c r="A431102" t="inlineStr">
        <is>
          <t>pawlakilevski</t>
        </is>
      </c>
      <c r="B431102" t="n">
        <v>1</v>
      </c>
    </row>
    <row r="431103">
      <c r="A431103" t="inlineStr">
        <is>
          <t>pochiro</t>
        </is>
      </c>
      <c r="B431103" t="n">
        <v>1</v>
      </c>
    </row>
    <row r="431104">
      <c r="A431104" t="inlineStr">
        <is>
          <t>neysqcik</t>
        </is>
      </c>
      <c r="B431104" t="n">
        <v>1</v>
      </c>
    </row>
    <row r="431105">
      <c r="A431105" t="inlineStr">
        <is>
          <t>p743</t>
        </is>
      </c>
      <c r="B431105" t="n">
        <v>1</v>
      </c>
    </row>
    <row r="431106">
      <c r="A431106" t="inlineStr">
        <is>
          <t>posanna</t>
        </is>
      </c>
      <c r="B431106" t="n">
        <v>1</v>
      </c>
    </row>
    <row r="431107">
      <c r="A431107" t="inlineStr">
        <is>
          <t>aspanned</t>
        </is>
      </c>
      <c r="B431107" t="n">
        <v>1</v>
      </c>
    </row>
    <row r="431108">
      <c r="A431108" t="inlineStr">
        <is>
          <t>iški</t>
        </is>
      </c>
      <c r="B431108" t="n">
        <v>1</v>
      </c>
    </row>
    <row r="431109">
      <c r="A431109" t="inlineStr">
        <is>
          <t>wonakovsky</t>
        </is>
      </c>
      <c r="B431109" t="n">
        <v>1</v>
      </c>
    </row>
    <row r="431110">
      <c r="A431110" t="inlineStr">
        <is>
          <t>gulbada</t>
        </is>
      </c>
      <c r="B431110" t="n">
        <v>1</v>
      </c>
    </row>
    <row r="431111">
      <c r="A431111" t="inlineStr">
        <is>
          <t>ójal</t>
        </is>
      </c>
      <c r="B431111" t="n">
        <v>1</v>
      </c>
    </row>
    <row r="431112">
      <c r="A431112" t="inlineStr">
        <is>
          <t>rallyinglyly</t>
        </is>
      </c>
      <c r="B431112" t="n">
        <v>1</v>
      </c>
    </row>
    <row r="431113">
      <c r="A431113" t="inlineStr">
        <is>
          <t>jerkless</t>
        </is>
      </c>
      <c r="B431113" t="n">
        <v>1</v>
      </c>
    </row>
    <row r="431114">
      <c r="A431114" t="inlineStr">
        <is>
          <t>work—perpetual</t>
        </is>
      </c>
      <c r="B431114" t="n">
        <v>1</v>
      </c>
    </row>
    <row r="431115">
      <c r="A431115" t="inlineStr">
        <is>
          <t>geolabi</t>
        </is>
      </c>
      <c r="B431115" t="n">
        <v>1</v>
      </c>
    </row>
    <row r="431116">
      <c r="A431116" t="inlineStr">
        <is>
          <t>dadelmerdemir</t>
        </is>
      </c>
      <c r="B431116" t="n">
        <v>1</v>
      </c>
    </row>
    <row r="431117">
      <c r="A431117" t="inlineStr">
        <is>
          <t>mclahan</t>
        </is>
      </c>
      <c r="B431117" t="n">
        <v>1</v>
      </c>
    </row>
    <row r="431118">
      <c r="A431118" t="inlineStr">
        <is>
          <t>zukovic</t>
        </is>
      </c>
      <c r="B431118" t="n">
        <v>1</v>
      </c>
    </row>
    <row r="431119">
      <c r="A431119" t="inlineStr">
        <is>
          <t>phliss</t>
        </is>
      </c>
      <c r="B431119" t="n">
        <v>1</v>
      </c>
    </row>
    <row r="431120">
      <c r="A431120" t="inlineStr">
        <is>
          <t>godsden</t>
        </is>
      </c>
      <c r="B431120" t="n">
        <v>1</v>
      </c>
    </row>
    <row r="431121">
      <c r="A431121" t="inlineStr">
        <is>
          <t>lt20</t>
        </is>
      </c>
      <c r="B431121" t="n">
        <v>1</v>
      </c>
    </row>
    <row r="431122">
      <c r="A431122" t="inlineStr">
        <is>
          <t>mohranode</t>
        </is>
      </c>
      <c r="B431122" t="n">
        <v>1</v>
      </c>
    </row>
    <row r="431123">
      <c r="A431123" t="inlineStr">
        <is>
          <t>mrlsb</t>
        </is>
      </c>
      <c r="B431123" t="n">
        <v>1</v>
      </c>
    </row>
    <row r="431124">
      <c r="A431124" t="inlineStr">
        <is>
          <t>myskam</t>
        </is>
      </c>
      <c r="B431124" t="n">
        <v>1</v>
      </c>
    </row>
    <row r="431125">
      <c r="A431125" t="inlineStr">
        <is>
          <t>mykron</t>
        </is>
      </c>
      <c r="B431125" t="n">
        <v>1</v>
      </c>
    </row>
    <row r="431126">
      <c r="A431126" t="inlineStr">
        <is>
          <t>event—that</t>
        </is>
      </c>
      <c r="B431126" t="n">
        <v>2</v>
      </c>
    </row>
    <row r="431127">
      <c r="A431127" t="inlineStr">
        <is>
          <t>processder</t>
        </is>
      </c>
      <c r="B431127" t="n">
        <v>1</v>
      </c>
    </row>
    <row r="431128">
      <c r="A431128" t="inlineStr">
        <is>
          <t>rylanders</t>
        </is>
      </c>
      <c r="B431128" t="n">
        <v>1</v>
      </c>
    </row>
    <row r="431129">
      <c r="A431129" t="inlineStr">
        <is>
          <t>persure</t>
        </is>
      </c>
      <c r="B431129" t="n">
        <v>1</v>
      </c>
    </row>
    <row r="431130">
      <c r="A431130" t="inlineStr">
        <is>
          <t>cmgoffb</t>
        </is>
      </c>
      <c r="B431130" t="n">
        <v>1</v>
      </c>
    </row>
    <row r="431131">
      <c r="A431131" t="inlineStr">
        <is>
          <t>voidifies</t>
        </is>
      </c>
      <c r="B431131" t="n">
        <v>1</v>
      </c>
    </row>
    <row r="431132">
      <c r="A431132" t="inlineStr">
        <is>
          <t>klaweek</t>
        </is>
      </c>
      <c r="B431132" t="n">
        <v>1</v>
      </c>
    </row>
    <row r="431133">
      <c r="A431133" t="inlineStr">
        <is>
          <t>kochstik</t>
        </is>
      </c>
      <c r="B431133" t="n">
        <v>1</v>
      </c>
    </row>
    <row r="431134">
      <c r="A431134" t="inlineStr">
        <is>
          <t>rebacher</t>
        </is>
      </c>
      <c r="B431134" t="n">
        <v>1</v>
      </c>
    </row>
    <row r="431135">
      <c r="A431135" t="inlineStr">
        <is>
          <t>officer—one</t>
        </is>
      </c>
      <c r="B431135" t="n">
        <v>1</v>
      </c>
    </row>
    <row r="431136">
      <c r="A431136" t="inlineStr">
        <is>
          <t>twitter_twitter_twittersode</t>
        </is>
      </c>
      <c r="B431136" t="n">
        <v>1</v>
      </c>
    </row>
    <row r="431137">
      <c r="A431137" t="inlineStr">
        <is>
          <t>alllander</t>
        </is>
      </c>
      <c r="B431137" t="n">
        <v>1</v>
      </c>
    </row>
    <row r="431138">
      <c r="A431138" t="inlineStr">
        <is>
          <t>nerdmexanoid</t>
        </is>
      </c>
      <c r="B431138" t="n">
        <v>1</v>
      </c>
    </row>
    <row r="431139">
      <c r="A431139" t="inlineStr">
        <is>
          <t>osumés</t>
        </is>
      </c>
      <c r="B431139" t="n">
        <v>1</v>
      </c>
    </row>
    <row r="431140">
      <c r="A431140" t="inlineStr">
        <is>
          <t>nerdmexanoids</t>
        </is>
      </c>
      <c r="B431140" t="n">
        <v>1</v>
      </c>
    </row>
    <row r="431141">
      <c r="A431141" t="inlineStr">
        <is>
          <t>nerdlikes</t>
        </is>
      </c>
      <c r="B431141" t="n">
        <v>1</v>
      </c>
    </row>
    <row r="431142">
      <c r="A431142" t="inlineStr">
        <is>
          <t>hurtz</t>
        </is>
      </c>
      <c r="B431142" t="n">
        <v>1</v>
      </c>
    </row>
    <row r="431143">
      <c r="A431143" t="inlineStr">
        <is>
          <t>cmq0411</t>
        </is>
      </c>
      <c r="B431143" t="n">
        <v>1</v>
      </c>
    </row>
    <row r="431144">
      <c r="A431144" t="inlineStr">
        <is>
          <t>spokesmanread</t>
        </is>
      </c>
      <c r="B431144" t="n">
        <v>1</v>
      </c>
    </row>
    <row r="431145">
      <c r="A431145" t="inlineStr">
        <is>
          <t>annmy</t>
        </is>
      </c>
      <c r="B431145" t="n">
        <v>1</v>
      </c>
    </row>
    <row r="431146">
      <c r="A431146" t="inlineStr">
        <is>
          <t>ayaad</t>
        </is>
      </c>
      <c r="B431146" t="n">
        <v>1</v>
      </c>
    </row>
    <row r="431147">
      <c r="A431147" t="inlineStr">
        <is>
          <t>kotaonachuk</t>
        </is>
      </c>
      <c r="B431147" t="n">
        <v>1</v>
      </c>
    </row>
    <row r="431148">
      <c r="A431148" t="inlineStr">
        <is>
          <t>azminx</t>
        </is>
      </c>
      <c r="B431148" t="n">
        <v>1</v>
      </c>
    </row>
    <row r="431149">
      <c r="A431149" t="inlineStr">
        <is>
          <t>rhaize</t>
        </is>
      </c>
      <c r="B431149" t="n">
        <v>1</v>
      </c>
    </row>
    <row r="431150">
      <c r="A431150" t="inlineStr">
        <is>
          <t>expensations</t>
        </is>
      </c>
      <c r="B431150" t="n">
        <v>1</v>
      </c>
    </row>
    <row r="431151">
      <c r="A431151" t="inlineStr">
        <is>
          <t>chernion</t>
        </is>
      </c>
      <c r="B431151" t="n">
        <v>1</v>
      </c>
    </row>
    <row r="431152">
      <c r="A431152" t="inlineStr">
        <is>
          <t>kingcock</t>
        </is>
      </c>
      <c r="B431152" t="n">
        <v>1</v>
      </c>
    </row>
    <row r="431153">
      <c r="A431153" t="inlineStr">
        <is>
          <t>danghon</t>
        </is>
      </c>
      <c r="B431153" t="n">
        <v>1</v>
      </c>
    </row>
    <row r="431154">
      <c r="A431154" t="inlineStr">
        <is>
          <t>lucardy</t>
        </is>
      </c>
      <c r="B431154" t="n">
        <v>1</v>
      </c>
    </row>
    <row r="431155">
      <c r="A431155" t="inlineStr">
        <is>
          <t>cover—and</t>
        </is>
      </c>
      <c r="B431155" t="n">
        <v>1</v>
      </c>
    </row>
    <row r="431156">
      <c r="A431156" t="inlineStr">
        <is>
          <t>flutere</t>
        </is>
      </c>
      <c r="B431156" t="n">
        <v>1</v>
      </c>
    </row>
    <row r="431157">
      <c r="A431157" t="inlineStr">
        <is>
          <t>devidias</t>
        </is>
      </c>
      <c r="B431157" t="n">
        <v>1</v>
      </c>
    </row>
    <row r="431158">
      <c r="A431158" t="inlineStr">
        <is>
          <t>footsolders</t>
        </is>
      </c>
      <c r="B431158" t="n">
        <v>1</v>
      </c>
    </row>
    <row r="431159">
      <c r="A431159" t="inlineStr">
        <is>
          <t>devidia</t>
        </is>
      </c>
      <c r="B431159" t="n">
        <v>1</v>
      </c>
    </row>
    <row r="431160">
      <c r="A431160" t="inlineStr">
        <is>
          <t>spain—the</t>
        </is>
      </c>
      <c r="B431160" t="n">
        <v>1</v>
      </c>
    </row>
    <row r="431161">
      <c r="A431161" t="inlineStr">
        <is>
          <t>bronial</t>
        </is>
      </c>
      <c r="B431161" t="n">
        <v>1</v>
      </c>
    </row>
    <row r="431162">
      <c r="A431162" t="inlineStr">
        <is>
          <t>numbeque</t>
        </is>
      </c>
      <c r="B431162" t="n">
        <v>1</v>
      </c>
    </row>
    <row r="431163">
      <c r="A431163" t="inlineStr">
        <is>
          <t>problem—ciduba</t>
        </is>
      </c>
      <c r="B431163" t="n">
        <v>1</v>
      </c>
    </row>
    <row r="431164">
      <c r="A431164" t="inlineStr">
        <is>
          <t>ciduba</t>
        </is>
      </c>
      <c r="B431164" t="n">
        <v>1</v>
      </c>
    </row>
    <row r="431165">
      <c r="A431165" t="inlineStr">
        <is>
          <t>krebsafe</t>
        </is>
      </c>
      <c r="B431165" t="n">
        <v>1</v>
      </c>
    </row>
    <row r="431166">
      <c r="A431166" t="inlineStr">
        <is>
          <t>adaais</t>
        </is>
      </c>
      <c r="B431166" t="n">
        <v>1</v>
      </c>
    </row>
    <row r="431167">
      <c r="A431167" t="inlineStr">
        <is>
          <t>canadarre</t>
        </is>
      </c>
      <c r="B431167" t="n">
        <v>1</v>
      </c>
    </row>
    <row r="431168">
      <c r="A431168" t="inlineStr">
        <is>
          <t>birillo</t>
        </is>
      </c>
      <c r="B431168" t="n">
        <v>1</v>
      </c>
    </row>
    <row r="431169">
      <c r="A431169" t="inlineStr">
        <is>
          <t>gaytrial</t>
        </is>
      </c>
      <c r="B431169" t="n">
        <v>1</v>
      </c>
    </row>
    <row r="431170">
      <c r="A431170" t="inlineStr">
        <is>
          <t>energy4dopes</t>
        </is>
      </c>
      <c r="B431170" t="n">
        <v>1</v>
      </c>
    </row>
    <row r="431171">
      <c r="A431171" t="inlineStr">
        <is>
          <t>humans—and</t>
        </is>
      </c>
      <c r="B431171" t="n">
        <v>3</v>
      </c>
    </row>
    <row r="431172">
      <c r="A431172" t="inlineStr">
        <is>
          <t>prmgdnassdajy</t>
        </is>
      </c>
      <c r="B431172" t="n">
        <v>1</v>
      </c>
    </row>
    <row r="431173">
      <c r="A431173" t="inlineStr">
        <is>
          <t>waybefore</t>
        </is>
      </c>
      <c r="B431173" t="n">
        <v>1</v>
      </c>
    </row>
    <row r="431174">
      <c r="A431174" t="inlineStr">
        <is>
          <t>kaile</t>
        </is>
      </c>
      <c r="B431174" t="n">
        <v>1</v>
      </c>
    </row>
    <row r="431175">
      <c r="A431175" t="inlineStr">
        <is>
          <t>pioneerproductsapp</t>
        </is>
      </c>
      <c r="B431175" t="n">
        <v>1</v>
      </c>
    </row>
    <row r="431176">
      <c r="A431176" t="inlineStr">
        <is>
          <t>235739997</t>
        </is>
      </c>
      <c r="B431176" t="n">
        <v>1</v>
      </c>
    </row>
    <row r="431177">
      <c r="A431177" t="inlineStr">
        <is>
          <t>\jumbonuggets_spicy</t>
        </is>
      </c>
      <c r="B431177" t="n">
        <v>1</v>
      </c>
    </row>
    <row r="431178">
      <c r="A431178" t="inlineStr">
        <is>
          <t>2871wid1600hei1200scl4</t>
        </is>
      </c>
      <c r="B431178" t="n">
        <v>1</v>
      </c>
    </row>
    <row r="431179">
      <c r="A431179" t="inlineStr">
        <is>
          <t>workagriculturenet</t>
        </is>
      </c>
      <c r="B431179" t="n">
        <v>1</v>
      </c>
    </row>
    <row r="431180">
      <c r="A431180" t="inlineStr">
        <is>
          <t>731753088acc</t>
        </is>
      </c>
      <c r="B431180" t="n">
        <v>1</v>
      </c>
    </row>
    <row r="431181">
      <c r="A431181" t="inlineStr">
        <is>
          <t>id2161</t>
        </is>
      </c>
      <c r="B431181" t="n">
        <v>1</v>
      </c>
    </row>
    <row r="431182">
      <c r="A431182" t="inlineStr">
        <is>
          <t>cominnew</t>
        </is>
      </c>
      <c r="B431182" t="n">
        <v>1</v>
      </c>
    </row>
    <row r="431183">
      <c r="A431183" t="inlineStr">
        <is>
          <t>{titlethe</t>
        </is>
      </c>
      <c r="B431183" t="n">
        <v>1</v>
      </c>
    </row>
    <row r="431184">
      <c r="A431184" t="inlineStr">
        <is>
          <t>fishthe</t>
        </is>
      </c>
      <c r="B431184" t="n">
        <v>1</v>
      </c>
    </row>
    <row r="431185">
      <c r="A431185" t="inlineStr">
        <is>
          <t>long33</t>
        </is>
      </c>
      <c r="B431185" t="n">
        <v>1</v>
      </c>
    </row>
    <row r="431186">
      <c r="A431186" t="inlineStr">
        <is>
          <t>istouchingtrue</t>
        </is>
      </c>
      <c r="B431186" t="n">
        <v>1</v>
      </c>
    </row>
    <row r="431187">
      <c r="A431187" t="inlineStr">
        <is>
          <t>16758359</t>
        </is>
      </c>
      <c r="B431187" t="n">
        <v>1</v>
      </c>
    </row>
    <row r="431188">
      <c r="A431188" t="inlineStr">
        <is>
          <t>conservationagriculturewhale</t>
        </is>
      </c>
      <c r="B431188" t="n">
        <v>1</v>
      </c>
    </row>
    <row r="431189">
      <c r="A431189" t="inlineStr">
        <is>
          <t>comisimagecontentdamtncnatureenphotos8ae14dc24c93e498fd39b6f7487eb3021h342shutterstock_18891264</t>
        </is>
      </c>
      <c r="B431189" t="n">
        <v>1</v>
      </c>
    </row>
    <row r="431190">
      <c r="A431190" t="inlineStr">
        <is>
          <t>contenttypetagconservation</t>
        </is>
      </c>
      <c r="B431190" t="n">
        <v>1</v>
      </c>
    </row>
    <row r="431191">
      <c r="A431191" t="inlineStr">
        <is>
          <t>istouchytrue</t>
        </is>
      </c>
      <c r="B431191" t="n">
        <v>1</v>
      </c>
    </row>
    <row r="431192">
      <c r="A431192" t="inlineStr">
        <is>
          <t>locations{uuid91e35ac</t>
        </is>
      </c>
      <c r="B431192" t="n">
        <v>1</v>
      </c>
    </row>
    <row r="431193">
      <c r="A431193" t="inlineStr">
        <is>
          <t>chef®</t>
        </is>
      </c>
      <c r="B431193" t="n">
        <v>1</v>
      </c>
    </row>
    <row r="431194">
      <c r="A431194" t="inlineStr">
        <is>
          <t>descriptionif­you</t>
        </is>
      </c>
      <c r="B431194" t="n">
        <v>1</v>
      </c>
    </row>
    <row r="431195">
      <c r="A431195" t="inlineStr">
        <is>
          <t>buyurlhttpswww</t>
        </is>
      </c>
      <c r="B431195" t="n">
        <v>1</v>
      </c>
    </row>
    <row r="431196">
      <c r="A431196" t="inlineStr">
        <is>
          <t>urlspeciesanimalsocatula</t>
        </is>
      </c>
      <c r="B431196" t="n">
        <v>1</v>
      </c>
    </row>
    <row r="431197">
      <c r="A431197" t="inlineStr">
        <is>
          <t>plices{publisherpm</t>
        </is>
      </c>
      <c r="B431197" t="n">
        <v>1</v>
      </c>
    </row>
    <row r="431198">
      <c r="A431198" t="inlineStr">
        <is>
          <t>titlepromoter</t>
        </is>
      </c>
      <c r="B431198" t="n">
        <v>1</v>
      </c>
    </row>
    <row r="431199">
      <c r="A431199" t="inlineStr">
        <is>
          <t>5160365</t>
        </is>
      </c>
      <c r="B431199" t="n">
        <v>1</v>
      </c>
    </row>
    <row r="431200">
      <c r="A431200" t="inlineStr">
        <is>
          <t>\favourites</t>
        </is>
      </c>
      <c r="B431200" t="n">
        <v>1</v>
      </c>
    </row>
    <row r="431201">
      <c r="A431201" t="inlineStr">
        <is>
          <t>comums5lollsalahba9bdkuvwl4sa5jt1d56ar6i9q5brbaao</t>
        </is>
      </c>
      <c r="B431201" t="n">
        <v>1</v>
      </c>
    </row>
    <row r="431202">
      <c r="A431202" t="inlineStr">
        <is>
          <t>pioneerproducts\new</t>
        </is>
      </c>
      <c r="B431202" t="n">
        <v>1</v>
      </c>
    </row>
    <row r="431203">
      <c r="A431203" t="inlineStr">
        <is>
          <t>bookablefalse</t>
        </is>
      </c>
      <c r="B431203" t="n">
        <v>1</v>
      </c>
    </row>
    <row r="431204">
      <c r="A431204" t="inlineStr">
        <is>
          <t>oa5jt1d56ar6i9q</t>
        </is>
      </c>
      <c r="B431204" t="n">
        <v>1</v>
      </c>
    </row>
    <row r="431205">
      <c r="A431205" t="inlineStr">
        <is>
          <t>975333333333333225</t>
        </is>
      </c>
      <c r="B431205" t="n">
        <v>1</v>
      </c>
    </row>
    <row r="431206">
      <c r="A431206" t="inlineStr">
        <is>
          <t>thumbnails{urlhttpsimg</t>
        </is>
      </c>
      <c r="B431206" t="n">
        <v>1</v>
      </c>
    </row>
    <row r="431207">
      <c r="A431207" t="inlineStr">
        <is>
          <t>837f</t>
        </is>
      </c>
      <c r="B431207" t="n">
        <v>1</v>
      </c>
    </row>
    <row r="431208">
      <c r="A431208" t="inlineStr">
        <is>
          <t>gosomos</t>
        </is>
      </c>
      <c r="B431208" t="n">
        <v>1</v>
      </c>
    </row>
    <row r="431209">
      <c r="A431209" t="inlineStr">
        <is>
          <t>58740142</t>
        </is>
      </c>
      <c r="B431209" t="n">
        <v>1</v>
      </c>
    </row>
    <row r="431210">
      <c r="A431210" t="inlineStr">
        <is>
          <t>ryecollections</t>
        </is>
      </c>
      <c r="B431210" t="n">
        <v>1</v>
      </c>
    </row>
    <row r="431211">
      <c r="A431211" t="inlineStr">
        <is>
          <t>comlibrarybookshelveslivingpana</t>
        </is>
      </c>
      <c r="B431211" t="n">
        <v>1</v>
      </c>
    </row>
    <row r="431212">
      <c r="A431212" t="inlineStr">
        <is>
          <t>handle143</t>
        </is>
      </c>
      <c r="B431212" t="n">
        <v>1</v>
      </c>
    </row>
    <row r="431213">
      <c r="A431213" t="inlineStr">
        <is>
          <t>83149</t>
        </is>
      </c>
      <c r="B431213" t="n">
        <v>1</v>
      </c>
    </row>
    <row r="431214">
      <c r="A431214" t="inlineStr">
        <is>
          <t>distance48</t>
        </is>
      </c>
      <c r="B431214" t="n">
        <v>1</v>
      </c>
    </row>
    <row r="431215">
      <c r="A431215" t="inlineStr">
        <is>
          <t>stateshamilton</t>
        </is>
      </c>
      <c r="B431215" t="n">
        <v>1</v>
      </c>
    </row>
    <row r="431216">
      <c r="A431216" t="inlineStr">
        <is>
          <t>uswhereweworkunited</t>
        </is>
      </c>
      <c r="B431216" t="n">
        <v>1</v>
      </c>
    </row>
    <row r="431217">
      <c r="A431217" t="inlineStr">
        <is>
          <t>\typemovie</t>
        </is>
      </c>
      <c r="B431217" t="n">
        <v>1</v>
      </c>
    </row>
    <row r="431218">
      <c r="A431218" t="inlineStr">
        <is>
          <t>contentexpressors</t>
        </is>
      </c>
      <c r="B431218" t="n">
        <v>1</v>
      </c>
    </row>
    <row r="431219">
      <c r="A431219" t="inlineStr">
        <is>
          <t>v1539405721110</t>
        </is>
      </c>
      <c r="B431219" t="n">
        <v>1</v>
      </c>
    </row>
    <row r="431220">
      <c r="A431220" t="inlineStr">
        <is>
          <t>clearing{lat33</t>
        </is>
      </c>
      <c r="B431220" t="n">
        <v>1</v>
      </c>
    </row>
    <row r="431221">
      <c r="A431221" t="inlineStr">
        <is>
          <t>2871wid800hei600scl7</t>
        </is>
      </c>
      <c r="B431221" t="n">
        <v>1</v>
      </c>
    </row>
    <row r="431222">
      <c r="A431222" t="inlineStr">
        <is>
          <t>locations{uuid1cf2d25</t>
        </is>
      </c>
      <c r="B431222" t="n">
        <v>1</v>
      </c>
    </row>
    <row r="431223">
      <c r="A431223" t="inlineStr">
        <is>
          <t>tnstories</t>
        </is>
      </c>
      <c r="B431223" t="n">
        <v>1</v>
      </c>
    </row>
    <row r="431224">
      <c r="A431224" t="inlineStr">
        <is>
          <t>sellprice4800</t>
        </is>
      </c>
      <c r="B431224" t="n">
        <v>1</v>
      </c>
    </row>
    <row r="431225">
      <c r="A431225" t="inlineStr">
        <is>
          <t>distance{southeast{totalmoon11226</t>
        </is>
      </c>
      <c r="B431225" t="n">
        <v>1</v>
      </c>
    </row>
    <row r="431226">
      <c r="A431226" t="inlineStr">
        <is>
          <t>957531920b5</t>
        </is>
      </c>
      <c r="B431226" t="n">
        <v>1</v>
      </c>
    </row>
    <row r="431227">
      <c r="A431227" t="inlineStr">
        <is>
          <t>pageimagealtnorth</t>
        </is>
      </c>
      <c r="B431227" t="n">
        <v>1</v>
      </c>
    </row>
    <row r="431228">
      <c r="A431228" t="inlineStr">
        <is>
          <t>3333333397</t>
        </is>
      </c>
      <c r="B431228" t="n">
        <v>1</v>
      </c>
    </row>
    <row r="431229">
      <c r="A431229" t="inlineStr">
        <is>
          <t>48d1</t>
        </is>
      </c>
      <c r="B431229" t="n">
        <v>1</v>
      </c>
    </row>
    <row r="431230">
      <c r="A431230" t="inlineStr">
        <is>
          <t>comisimagecontentdamtncnatureenphotos8ae14dc24c93e498fd39b6f7488ec831c_h342shutterstock_18891264</t>
        </is>
      </c>
      <c r="B431230" t="n">
        <v>1</v>
      </c>
    </row>
    <row r="431231">
      <c r="A431231" t="inlineStr">
        <is>
          <t>highlightshtmlp5</t>
        </is>
      </c>
      <c r="B431231" t="n">
        <v>1</v>
      </c>
    </row>
    <row r="431232">
      <c r="A431232" t="inlineStr">
        <is>
          <t>hamiltonthe</t>
        </is>
      </c>
      <c r="B431232" t="n">
        <v>2</v>
      </c>
    </row>
    <row r="431233">
      <c r="A431233" t="inlineStr">
        <is>
          <t>crop205</t>
        </is>
      </c>
      <c r="B431233" t="n">
        <v>1</v>
      </c>
    </row>
    <row r="431234">
      <c r="A431234" t="inlineStr">
        <is>
          <t>lavecca</t>
        </is>
      </c>
      <c r="B431234" t="n">
        <v>1</v>
      </c>
    </row>
    <row r="431235">
      <c r="A431235" t="inlineStr">
        <is>
          <t>gunomko</t>
        </is>
      </c>
      <c r="B431235" t="n">
        <v>1</v>
      </c>
    </row>
    <row r="431236">
      <c r="A431236" t="inlineStr">
        <is>
          <t>islos</t>
        </is>
      </c>
      <c r="B431236" t="n">
        <v>1</v>
      </c>
    </row>
    <row r="431237">
      <c r="A431237" t="inlineStr">
        <is>
          <t>dioscopias</t>
        </is>
      </c>
      <c r="B431237" t="n">
        <v>1</v>
      </c>
    </row>
    <row r="431238">
      <c r="A431238" t="inlineStr">
        <is>
          <t>activat</t>
        </is>
      </c>
      <c r="B431238" t="n">
        <v>1</v>
      </c>
    </row>
    <row r="431239">
      <c r="A431239" t="inlineStr">
        <is>
          <t>mbft</t>
        </is>
      </c>
      <c r="B431239" t="n">
        <v>1</v>
      </c>
    </row>
    <row r="431240">
      <c r="A431240" t="inlineStr">
        <is>
          <t>ectocognormonal</t>
        </is>
      </c>
      <c r="B431240" t="n">
        <v>1</v>
      </c>
    </row>
    <row r="431241">
      <c r="A431241" t="inlineStr">
        <is>
          <t>codesthered</t>
        </is>
      </c>
      <c r="B431241" t="n">
        <v>1</v>
      </c>
    </row>
    <row r="431242">
      <c r="A431242" t="inlineStr">
        <is>
          <t>unmethylated</t>
        </is>
      </c>
      <c r="B431242" t="n">
        <v>1</v>
      </c>
    </row>
    <row r="431243">
      <c r="A431243" t="inlineStr">
        <is>
          <t>bruach</t>
        </is>
      </c>
      <c r="B431243" t="n">
        <v>1</v>
      </c>
    </row>
    <row r="431244">
      <c r="A431244" t="inlineStr">
        <is>
          <t>underminers</t>
        </is>
      </c>
      <c r="B431244" t="n">
        <v>2</v>
      </c>
    </row>
    <row r="431245">
      <c r="A431245" t="inlineStr">
        <is>
          <t>histolyticus</t>
        </is>
      </c>
      <c r="B431245" t="n">
        <v>2</v>
      </c>
    </row>
    <row r="431246">
      <c r="A431246" t="inlineStr">
        <is>
          <t xml:space="preserve">µm </t>
        </is>
      </c>
      <c r="B431246" t="n">
        <v>1</v>
      </c>
    </row>
    <row r="431247">
      <c r="A431247" t="inlineStr">
        <is>
          <t>sleuthen</t>
        </is>
      </c>
      <c r="B431247" t="n">
        <v>1</v>
      </c>
    </row>
    <row r="431248">
      <c r="A431248" t="inlineStr">
        <is>
          <t>vinece</t>
        </is>
      </c>
      <c r="B431248" t="n">
        <v>1</v>
      </c>
    </row>
    <row r="431249">
      <c r="A431249" t="inlineStr">
        <is>
          <t>homefame</t>
        </is>
      </c>
      <c r="B431249" t="n">
        <v>1</v>
      </c>
    </row>
    <row r="431250">
      <c r="A431250" t="inlineStr">
        <is>
          <t>unimperial</t>
        </is>
      </c>
      <c r="B431250" t="n">
        <v>1</v>
      </c>
    </row>
    <row r="431251">
      <c r="A431251" t="inlineStr">
        <is>
          <t>deadlylynospine101</t>
        </is>
      </c>
      <c r="B431251" t="n">
        <v>1</v>
      </c>
    </row>
    <row r="431252">
      <c r="A431252" t="inlineStr">
        <is>
          <t>pokesly</t>
        </is>
      </c>
      <c r="B431252" t="n">
        <v>1</v>
      </c>
    </row>
    <row r="431253">
      <c r="A431253" t="inlineStr">
        <is>
          <t>pivoters</t>
        </is>
      </c>
      <c r="B431253" t="n">
        <v>1</v>
      </c>
    </row>
    <row r="431254">
      <c r="A431254" t="inlineStr">
        <is>
          <t>toises</t>
        </is>
      </c>
      <c r="B431254" t="n">
        <v>1</v>
      </c>
    </row>
    <row r="431255">
      <c r="A431255" t="inlineStr">
        <is>
          <t>degüuana</t>
        </is>
      </c>
      <c r="B431255" t="n">
        <v>1</v>
      </c>
    </row>
    <row r="431256">
      <c r="A431256" t="inlineStr">
        <is>
          <t>luc222</t>
        </is>
      </c>
      <c r="B431256" t="n">
        <v>1</v>
      </c>
    </row>
    <row r="431257">
      <c r="A431257" t="inlineStr">
        <is>
          <t>morazzaro</t>
        </is>
      </c>
      <c r="B431257" t="n">
        <v>1</v>
      </c>
    </row>
    <row r="431258">
      <c r="A431258" t="inlineStr">
        <is>
          <t>supermariocar</t>
        </is>
      </c>
      <c r="B431258" t="n">
        <v>1</v>
      </c>
    </row>
    <row r="431259">
      <c r="A431259" t="inlineStr">
        <is>
          <t>johnsonsdoo</t>
        </is>
      </c>
      <c r="B431259" t="n">
        <v>1</v>
      </c>
    </row>
    <row r="431260">
      <c r="A431260" t="inlineStr">
        <is>
          <t>open_of_mouth</t>
        </is>
      </c>
      <c r="B431260" t="n">
        <v>1</v>
      </c>
    </row>
    <row r="431261">
      <c r="A431261" t="inlineStr">
        <is>
          <t>doinking</t>
        </is>
      </c>
      <c r="B431261" t="n">
        <v>1</v>
      </c>
    </row>
    <row r="431262">
      <c r="A431262" t="inlineStr">
        <is>
          <t>wsuvd</t>
        </is>
      </c>
      <c r="B431262" t="n">
        <v>1</v>
      </c>
    </row>
    <row r="431263">
      <c r="A431263" t="inlineStr">
        <is>
          <t>puwuwd</t>
        </is>
      </c>
      <c r="B431263" t="n">
        <v>1</v>
      </c>
    </row>
    <row r="431264">
      <c r="A431264" t="inlineStr">
        <is>
          <t>septiers</t>
        </is>
      </c>
      <c r="B431264" t="n">
        <v>1</v>
      </c>
    </row>
    <row r="431265">
      <c r="A431265" t="inlineStr">
        <is>
          <t>jobflunch</t>
        </is>
      </c>
      <c r="B431265" t="n">
        <v>1</v>
      </c>
    </row>
    <row r="431266">
      <c r="A431266" t="inlineStr">
        <is>
          <t>compidized</t>
        </is>
      </c>
      <c r="B431266" t="n">
        <v>1</v>
      </c>
    </row>
    <row r="431267">
      <c r="A431267" t="inlineStr">
        <is>
          <t>expectationobioustate</t>
        </is>
      </c>
      <c r="B431267" t="n">
        <v>1</v>
      </c>
    </row>
    <row r="431268">
      <c r="A431268" t="inlineStr">
        <is>
          <t>thisaud</t>
        </is>
      </c>
      <c r="B431268" t="n">
        <v>1</v>
      </c>
    </row>
    <row r="431269">
      <c r="A431269" t="inlineStr">
        <is>
          <t>isvi</t>
        </is>
      </c>
      <c r="B431269" t="n">
        <v>1</v>
      </c>
    </row>
    <row r="431270">
      <c r="A431270" t="inlineStr">
        <is>
          <t>extrand</t>
        </is>
      </c>
      <c r="B431270" t="n">
        <v>1</v>
      </c>
    </row>
    <row r="431271">
      <c r="A431271" t="inlineStr">
        <is>
          <t>reserveing</t>
        </is>
      </c>
      <c r="B431271" t="n">
        <v>1</v>
      </c>
    </row>
    <row r="431272">
      <c r="A431272" t="inlineStr">
        <is>
          <t>lockennigutors</t>
        </is>
      </c>
      <c r="B431272" t="n">
        <v>1</v>
      </c>
    </row>
    <row r="431273">
      <c r="A431273" t="inlineStr">
        <is>
          <t>ofuw</t>
        </is>
      </c>
      <c r="B431273" t="n">
        <v>1</v>
      </c>
    </row>
    <row r="431274">
      <c r="A431274" t="inlineStr">
        <is>
          <t>nespen</t>
        </is>
      </c>
      <c r="B431274" t="n">
        <v>1</v>
      </c>
    </row>
    <row r="431275">
      <c r="A431275" t="inlineStr">
        <is>
          <t>b206d</t>
        </is>
      </c>
      <c r="B431275" t="n">
        <v>1</v>
      </c>
    </row>
    <row r="431276">
      <c r="A431276" t="inlineStr">
        <is>
          <t>lonelinessutility</t>
        </is>
      </c>
      <c r="B431276" t="n">
        <v>1</v>
      </c>
    </row>
    <row r="431277">
      <c r="A431277" t="inlineStr">
        <is>
          <t>exclusikiods</t>
        </is>
      </c>
      <c r="B431277" t="n">
        <v>1</v>
      </c>
    </row>
    <row r="431278">
      <c r="A431278" t="inlineStr">
        <is>
          <t>necuwcs</t>
        </is>
      </c>
      <c r="B431278" t="n">
        <v>1</v>
      </c>
    </row>
    <row r="431279">
      <c r="A431279" t="inlineStr">
        <is>
          <t>pvwuwdt</t>
        </is>
      </c>
      <c r="B431279" t="n">
        <v>1</v>
      </c>
    </row>
    <row r="431280">
      <c r="A431280" t="inlineStr">
        <is>
          <t>commandentory</t>
        </is>
      </c>
      <c r="B431280" t="n">
        <v>1</v>
      </c>
    </row>
    <row r="431281">
      <c r="A431281" t="inlineStr">
        <is>
          <t>getmetronometype</t>
        </is>
      </c>
      <c r="B431281" t="n">
        <v>1</v>
      </c>
    </row>
    <row r="431282">
      <c r="A431282" t="inlineStr">
        <is>
          <t>objecttemplate</t>
        </is>
      </c>
      <c r="B431282" t="n">
        <v>1</v>
      </c>
    </row>
    <row r="431283">
      <c r="A431283" t="inlineStr">
        <is>
          <t>rangeuniqueidentlanguage</t>
        </is>
      </c>
      <c r="B431283" t="n">
        <v>1</v>
      </c>
    </row>
    <row r="431284">
      <c r="A431284" t="inlineStr">
        <is>
          <t>move{</t>
        </is>
      </c>
      <c r="B431284" t="n">
        <v>1</v>
      </c>
    </row>
    <row r="431285">
      <c r="A431285" t="inlineStr">
        <is>
          <t>permission_item_serial</t>
        </is>
      </c>
      <c r="B431285" t="n">
        <v>1</v>
      </c>
    </row>
    <row r="431286">
      <c r="A431286" t="inlineStr">
        <is>
          <t>bycode</t>
        </is>
      </c>
      <c r="B431286" t="n">
        <v>1</v>
      </c>
    </row>
    <row r="431287">
      <c r="A431287" t="inlineStr">
        <is>
          <t>refiredpeereli</t>
        </is>
      </c>
      <c r="B431287" t="n">
        <v>1</v>
      </c>
    </row>
    <row r="431288">
      <c r="A431288" t="inlineStr">
        <is>
          <t>wwfg</t>
        </is>
      </c>
      <c r="B431288" t="n">
        <v>1</v>
      </c>
    </row>
    <row r="431289">
      <c r="A431289" t="inlineStr">
        <is>
          <t>mcreationcontext</t>
        </is>
      </c>
      <c r="B431289" t="n">
        <v>1</v>
      </c>
    </row>
    <row r="431290">
      <c r="A431290" t="inlineStr">
        <is>
          <t>compservecontext</t>
        </is>
      </c>
      <c r="B431290" t="n">
        <v>1</v>
      </c>
    </row>
    <row r="431291">
      <c r="A431291" t="inlineStr">
        <is>
          <t>okdata</t>
        </is>
      </c>
      <c r="B431291" t="n">
        <v>1</v>
      </c>
    </row>
    <row r="431292">
      <c r="A431292" t="inlineStr">
        <is>
          <t>substring10</t>
        </is>
      </c>
      <c r="B431292" t="n">
        <v>1</v>
      </c>
    </row>
    <row r="431293">
      <c r="A431293" t="inlineStr">
        <is>
          <t>articleid</t>
        </is>
      </c>
      <c r="B431293" t="n">
        <v>1</v>
      </c>
    </row>
    <row r="431294">
      <c r="A431294" t="inlineStr">
        <is>
          <t>youfailedfalse</t>
        </is>
      </c>
      <c r="B431294" t="n">
        <v>1</v>
      </c>
    </row>
    <row r="431295">
      <c r="A431295" t="inlineStr">
        <is>
          <t>recommendcriterion</t>
        </is>
      </c>
      <c r="B431295" t="n">
        <v>1</v>
      </c>
    </row>
    <row r="431296">
      <c r="A431296" t="inlineStr">
        <is>
          <t>cscsstemplate</t>
        </is>
      </c>
      <c r="B431296" t="n">
        <v>1</v>
      </c>
    </row>
    <row r="431297">
      <c r="A431297" t="inlineStr">
        <is>
          <t>textarea{</t>
        </is>
      </c>
      <c r="B431297" t="n">
        <v>1</v>
      </c>
    </row>
    <row r="431298">
      <c r="A431298" t="inlineStr">
        <is>
          <t>complexityex</t>
        </is>
      </c>
      <c r="B431298" t="n">
        <v>1</v>
      </c>
    </row>
    <row r="431299">
      <c r="A431299" t="inlineStr">
        <is>
          <t>spreadsheetshares</t>
        </is>
      </c>
      <c r="B431299" t="n">
        <v>1</v>
      </c>
    </row>
    <row r="431300">
      <c r="A431300" t="inlineStr">
        <is>
          <t>_asid</t>
        </is>
      </c>
      <c r="B431300" t="n">
        <v>1</v>
      </c>
    </row>
    <row r="431301">
      <c r="A431301" t="inlineStr">
        <is>
          <t>speedmode</t>
        </is>
      </c>
      <c r="B431301" t="n">
        <v>1</v>
      </c>
    </row>
    <row r="431302">
      <c r="A431302" t="inlineStr">
        <is>
          <t>peereli</t>
        </is>
      </c>
      <c r="B431302" t="n">
        <v>1</v>
      </c>
    </row>
    <row r="431303">
      <c r="A431303" t="inlineStr">
        <is>
          <t>markdowncriterion</t>
        </is>
      </c>
      <c r="B431303" t="n">
        <v>1</v>
      </c>
    </row>
    <row r="431304">
      <c r="A431304" t="inlineStr">
        <is>
          <t>createtypeinteriorbrischemons</t>
        </is>
      </c>
      <c r="B431304" t="n">
        <v>1</v>
      </c>
    </row>
    <row r="431305">
      <c r="A431305" t="inlineStr">
        <is>
          <t>findbyid1</t>
        </is>
      </c>
      <c r="B431305" t="n">
        <v>1</v>
      </c>
    </row>
    <row r="431306">
      <c r="A431306" t="inlineStr">
        <is>
          <t>videotemplate</t>
        </is>
      </c>
      <c r="B431306" t="n">
        <v>1</v>
      </c>
    </row>
    <row r="431307">
      <c r="A431307" t="inlineStr">
        <is>
          <t>precompileinlinecss</t>
        </is>
      </c>
      <c r="B431307" t="n">
        <v>1</v>
      </c>
    </row>
    <row r="431308">
      <c r="A431308" t="inlineStr">
        <is>
          <t>{id306354063</t>
        </is>
      </c>
      <c r="B431308" t="n">
        <v>1</v>
      </c>
    </row>
    <row r="431309">
      <c r="A431309" t="inlineStr">
        <is>
          <t>functiontask</t>
        </is>
      </c>
      <c r="B431309" t="n">
        <v>1</v>
      </c>
    </row>
    <row r="431310">
      <c r="A431310" t="inlineStr">
        <is>
          <t>pushtask</t>
        </is>
      </c>
      <c r="B431310" t="n">
        <v>1</v>
      </c>
    </row>
    <row r="431311">
      <c r="A431311" t="inlineStr">
        <is>
          <t>eachiaanner</t>
        </is>
      </c>
      <c r="B431311" t="n">
        <v>1</v>
      </c>
    </row>
    <row r="431312">
      <c r="A431312" t="inlineStr">
        <is>
          <t>readleaflevels</t>
        </is>
      </c>
      <c r="B431312" t="n">
        <v>1</v>
      </c>
    </row>
    <row r="431313">
      <c r="A431313" t="inlineStr">
        <is>
          <t>symbundle</t>
        </is>
      </c>
      <c r="B431313" t="n">
        <v>1</v>
      </c>
    </row>
    <row r="431314">
      <c r="A431314" t="inlineStr">
        <is>
          <t>findretarget</t>
        </is>
      </c>
      <c r="B431314" t="n">
        <v>1</v>
      </c>
    </row>
    <row r="431315">
      <c r="A431315" t="inlineStr">
        <is>
          <t>recommendcriterionreview</t>
        </is>
      </c>
      <c r="B431315" t="n">
        <v>1</v>
      </c>
    </row>
    <row r="431316">
      <c r="A431316" t="inlineStr">
        <is>
          <t>responseinstance</t>
        </is>
      </c>
      <c r="B431316" t="n">
        <v>1</v>
      </c>
    </row>
    <row r="431317">
      <c r="A431317" t="inlineStr">
        <is>
          <t>createtypeinteriortextareamessageheader</t>
        </is>
      </c>
      <c r="B431317" t="n">
        <v>1</v>
      </c>
    </row>
    <row r="431318">
      <c r="A431318" t="inlineStr">
        <is>
          <t>htmltemplatetitle</t>
        </is>
      </c>
      <c r="B431318" t="n">
        <v>1</v>
      </c>
    </row>
    <row r="431319">
      <c r="A431319" t="inlineStr">
        <is>
          <t>createreviews</t>
        </is>
      </c>
      <c r="B431319" t="n">
        <v>1</v>
      </c>
    </row>
    <row r="431320">
      <c r="A431320" t="inlineStr">
        <is>
          <t>ad_ps</t>
        </is>
      </c>
      <c r="B431320" t="n">
        <v>1</v>
      </c>
    </row>
    <row r="431321">
      <c r="A431321" t="inlineStr">
        <is>
          <t>somenetwork</t>
        </is>
      </c>
      <c r="B431321" t="n">
        <v>1</v>
      </c>
    </row>
    <row r="431322">
      <c r="A431322" t="inlineStr">
        <is>
          <t>getenablethreshold</t>
        </is>
      </c>
      <c r="B431322" t="n">
        <v>1</v>
      </c>
    </row>
    <row r="431323">
      <c r="A431323" t="inlineStr">
        <is>
          <t>okbutwehandleerror</t>
        </is>
      </c>
      <c r="B431323" t="n">
        <v>1</v>
      </c>
    </row>
    <row r="431324">
      <c r="A431324" t="inlineStr">
        <is>
          <t>reviewsparameters</t>
        </is>
      </c>
      <c r="B431324" t="n">
        <v>1</v>
      </c>
    </row>
    <row r="431325">
      <c r="A431325" t="inlineStr">
        <is>
          <t>every{reporttitle</t>
        </is>
      </c>
      <c r="B431325" t="n">
        <v>1</v>
      </c>
    </row>
    <row r="431326">
      <c r="A431326" t="inlineStr">
        <is>
          <t>filecomplexity</t>
        </is>
      </c>
      <c r="B431326" t="n">
        <v>1</v>
      </c>
    </row>
    <row r="431327">
      <c r="A431327" t="inlineStr">
        <is>
          <t>refiredresponsehandler</t>
        </is>
      </c>
      <c r="B431327" t="n">
        <v>1</v>
      </c>
    </row>
    <row r="431328">
      <c r="A431328" t="inlineStr">
        <is>
          <t>beginanalysisframe</t>
        </is>
      </c>
      <c r="B431328" t="n">
        <v>1</v>
      </c>
    </row>
    <row r="431329">
      <c r="A431329" t="inlineStr">
        <is>
          <t>indexofaccountkey</t>
        </is>
      </c>
      <c r="B431329" t="n">
        <v>1</v>
      </c>
    </row>
    <row r="431330">
      <c r="A431330" t="inlineStr">
        <is>
          <t>typeinscopestatus</t>
        </is>
      </c>
      <c r="B431330" t="n">
        <v>1</v>
      </c>
    </row>
    <row r="431331">
      <c r="A431331" t="inlineStr">
        <is>
          <t>onintegeredevent</t>
        </is>
      </c>
      <c r="B431331" t="n">
        <v>1</v>
      </c>
    </row>
    <row r="431332">
      <c r="A431332" t="inlineStr">
        <is>
          <t>airlinearticle</t>
        </is>
      </c>
      <c r="B431332" t="n">
        <v>1</v>
      </c>
    </row>
    <row r="431333">
      <c r="A431333" t="inlineStr">
        <is>
          <t>hellofunction</t>
        </is>
      </c>
      <c r="B431333" t="n">
        <v>1</v>
      </c>
    </row>
    <row r="431334">
      <c r="A431334" t="inlineStr">
        <is>
          <t>webmvs</t>
        </is>
      </c>
      <c r="B431334" t="n">
        <v>1</v>
      </c>
    </row>
    <row r="431335">
      <c r="A431335" t="inlineStr">
        <is>
          <t>getmedian</t>
        </is>
      </c>
      <c r="B431335" t="n">
        <v>1</v>
      </c>
    </row>
    <row r="431336">
      <c r="A431336" t="inlineStr">
        <is>
          <t>itemssymbundle</t>
        </is>
      </c>
      <c r="B431336" t="n">
        <v>1</v>
      </c>
    </row>
    <row r="431337">
      <c r="A431337" t="inlineStr">
        <is>
          <t>blupped</t>
        </is>
      </c>
      <c r="B431337" t="n">
        <v>1</v>
      </c>
    </row>
    <row r="431338">
      <c r="A431338" t="inlineStr">
        <is>
          <t>nelpuh1011</t>
        </is>
      </c>
      <c r="B431338" t="n">
        <v>1</v>
      </c>
    </row>
    <row r="431339">
      <c r="A431339" t="inlineStr">
        <is>
          <t>tor_lyors_triggergamer</t>
        </is>
      </c>
      <c r="B431339" t="n">
        <v>1</v>
      </c>
    </row>
    <row r="431340">
      <c r="A431340" t="inlineStr">
        <is>
          <t>rajacks</t>
        </is>
      </c>
      <c r="B431340" t="n">
        <v>1</v>
      </c>
    </row>
    <row r="431341">
      <c r="A431341" t="inlineStr">
        <is>
          <t>outbreaks2league3</t>
        </is>
      </c>
      <c r="B431341" t="n">
        <v>1</v>
      </c>
    </row>
    <row r="431342">
      <c r="A431342" t="inlineStr">
        <is>
          <t>balwpenninsknosis</t>
        </is>
      </c>
      <c r="B431342" t="n">
        <v>1</v>
      </c>
    </row>
    <row r="431343">
      <c r="A431343" t="inlineStr">
        <is>
          <t>afpnow</t>
        </is>
      </c>
      <c r="B431343" t="n">
        <v>1</v>
      </c>
    </row>
    <row r="431344">
      <c r="A431344" t="inlineStr">
        <is>
          <t>tree1275</t>
        </is>
      </c>
      <c r="B431344" t="n">
        <v>1</v>
      </c>
    </row>
    <row r="431345">
      <c r="A431345" t="inlineStr">
        <is>
          <t>accrewed</t>
        </is>
      </c>
      <c r="B431345" t="n">
        <v>1</v>
      </c>
    </row>
    <row r="431346">
      <c r="A431346" t="inlineStr">
        <is>
          <t>dwoomi</t>
        </is>
      </c>
      <c r="B431346" t="n">
        <v>1</v>
      </c>
    </row>
    <row r="431347">
      <c r="A431347" t="inlineStr">
        <is>
          <t>petramko</t>
        </is>
      </c>
      <c r="B431347" t="n">
        <v>1</v>
      </c>
    </row>
    <row r="431348">
      <c r="A431348" t="inlineStr">
        <is>
          <t>ruswick</t>
        </is>
      </c>
      <c r="B431348" t="n">
        <v>1</v>
      </c>
    </row>
    <row r="431349">
      <c r="A431349" t="inlineStr">
        <is>
          <t>didgar</t>
        </is>
      </c>
      <c r="B431349" t="n">
        <v>1</v>
      </c>
    </row>
    <row r="431350">
      <c r="A431350" t="inlineStr">
        <is>
          <t>mawaba</t>
        </is>
      </c>
      <c r="B431350" t="n">
        <v>1</v>
      </c>
    </row>
    <row r="431351">
      <c r="A431351" t="inlineStr">
        <is>
          <t>phallen</t>
        </is>
      </c>
      <c r="B431351" t="n">
        <v>1</v>
      </c>
    </row>
    <row r="431352">
      <c r="A431352" t="inlineStr">
        <is>
          <t>befuddlier</t>
        </is>
      </c>
      <c r="B431352" t="n">
        <v>1</v>
      </c>
    </row>
    <row r="431353">
      <c r="A431353" t="inlineStr">
        <is>
          <t>waffaq</t>
        </is>
      </c>
      <c r="B431353" t="n">
        <v>1</v>
      </c>
    </row>
    <row r="431354">
      <c r="A431354" t="inlineStr">
        <is>
          <t>maraif</t>
        </is>
      </c>
      <c r="B431354" t="n">
        <v>1</v>
      </c>
    </row>
    <row r="431355">
      <c r="A431355" t="inlineStr">
        <is>
          <t>herculaneh</t>
        </is>
      </c>
      <c r="B431355" t="n">
        <v>1</v>
      </c>
    </row>
    <row r="431356">
      <c r="A431356" t="inlineStr">
        <is>
          <t>smailh</t>
        </is>
      </c>
      <c r="B431356" t="n">
        <v>1</v>
      </c>
    </row>
    <row r="431357">
      <c r="A431357" t="inlineStr">
        <is>
          <t>chayyada</t>
        </is>
      </c>
      <c r="B431357" t="n">
        <v>1</v>
      </c>
    </row>
    <row r="431358">
      <c r="A431358" t="inlineStr">
        <is>
          <t>khaudari</t>
        </is>
      </c>
      <c r="B431358" t="n">
        <v>1</v>
      </c>
    </row>
    <row r="431359">
      <c r="A431359" t="inlineStr">
        <is>
          <t>dyseey</t>
        </is>
      </c>
      <c r="B431359" t="n">
        <v>1</v>
      </c>
    </row>
    <row r="431360">
      <c r="A431360" t="inlineStr">
        <is>
          <t>ceemed</t>
        </is>
      </c>
      <c r="B431360" t="n">
        <v>1</v>
      </c>
    </row>
    <row r="431361">
      <c r="A431361" t="inlineStr">
        <is>
          <t>wastedeplorable</t>
        </is>
      </c>
      <c r="B431361" t="n">
        <v>1</v>
      </c>
    </row>
    <row r="431362">
      <c r="A431362" t="inlineStr">
        <is>
          <t>sousian</t>
        </is>
      </c>
      <c r="B431362" t="n">
        <v>1</v>
      </c>
    </row>
    <row r="431363">
      <c r="A431363" t="inlineStr">
        <is>
          <t>calorus</t>
        </is>
      </c>
      <c r="B431363" t="n">
        <v>1</v>
      </c>
    </row>
    <row r="431364">
      <c r="A431364" t="inlineStr">
        <is>
          <t>shavors</t>
        </is>
      </c>
      <c r="B431364" t="n">
        <v>1</v>
      </c>
    </row>
    <row r="431365">
      <c r="A431365" t="inlineStr">
        <is>
          <t>iwad</t>
        </is>
      </c>
      <c r="B431365" t="n">
        <v>2</v>
      </c>
    </row>
    <row r="431366">
      <c r="A431366" t="inlineStr">
        <is>
          <t>restaurantsnaples</t>
        </is>
      </c>
      <c r="B431366" t="n">
        <v>1</v>
      </c>
    </row>
    <row r="431367">
      <c r="A431367" t="inlineStr">
        <is>
          <t>bancrm</t>
        </is>
      </c>
      <c r="B431367" t="n">
        <v>1</v>
      </c>
    </row>
    <row r="431368">
      <c r="A431368" t="inlineStr">
        <is>
          <t>modna</t>
        </is>
      </c>
      <c r="B431368" t="n">
        <v>1</v>
      </c>
    </row>
    <row r="431369">
      <c r="A431369" t="inlineStr">
        <is>
          <t>hall10k</t>
        </is>
      </c>
      <c r="B431369" t="n">
        <v>1</v>
      </c>
    </row>
    <row r="431370">
      <c r="A431370" t="inlineStr">
        <is>
          <t>needebook</t>
        </is>
      </c>
      <c r="B431370" t="n">
        <v>1</v>
      </c>
    </row>
    <row r="431371">
      <c r="A431371" t="inlineStr">
        <is>
          <t>idcleaf</t>
        </is>
      </c>
      <c r="B431371" t="n">
        <v>1</v>
      </c>
    </row>
    <row r="431372">
      <c r="A431372" t="inlineStr">
        <is>
          <t>residents2b</t>
        </is>
      </c>
      <c r="B431372" t="n">
        <v>1</v>
      </c>
    </row>
    <row r="431373">
      <c r="A431373" t="inlineStr">
        <is>
          <t>abcho</t>
        </is>
      </c>
      <c r="B431373" t="n">
        <v>1</v>
      </c>
    </row>
    <row r="431374">
      <c r="A431374" t="inlineStr">
        <is>
          <t>overdiciency</t>
        </is>
      </c>
      <c r="B431374" t="n">
        <v>1</v>
      </c>
    </row>
    <row r="431375">
      <c r="A431375" t="inlineStr">
        <is>
          <t>experilng</t>
        </is>
      </c>
      <c r="B431375" t="n">
        <v>1</v>
      </c>
    </row>
    <row r="431376">
      <c r="A431376" t="inlineStr">
        <is>
          <t>jobeter</t>
        </is>
      </c>
      <c r="B431376" t="n">
        <v>1</v>
      </c>
    </row>
    <row r="431377">
      <c r="A431377" t="inlineStr">
        <is>
          <t>diglin</t>
        </is>
      </c>
      <c r="B431377" t="n">
        <v>1</v>
      </c>
    </row>
    <row r="431378">
      <c r="A431378" t="inlineStr">
        <is>
          <t>residents1b</t>
        </is>
      </c>
      <c r="B431378" t="n">
        <v>1</v>
      </c>
    </row>
    <row r="431379">
      <c r="A431379" t="inlineStr">
        <is>
          <t>rosinger</t>
        </is>
      </c>
      <c r="B431379" t="n">
        <v>1</v>
      </c>
    </row>
    <row r="431380">
      <c r="A431380" t="inlineStr">
        <is>
          <t>quimper</t>
        </is>
      </c>
      <c r="B431380" t="n">
        <v>2</v>
      </c>
    </row>
    <row r="431381">
      <c r="A431381" t="inlineStr">
        <is>
          <t>dedent</t>
        </is>
      </c>
      <c r="B431381" t="n">
        <v>1</v>
      </c>
    </row>
    <row r="431382">
      <c r="A431382" t="inlineStr">
        <is>
          <t>fencewindow</t>
        </is>
      </c>
      <c r="B431382" t="n">
        <v>1</v>
      </c>
    </row>
    <row r="431383">
      <c r="A431383" t="inlineStr">
        <is>
          <t>huechk</t>
        </is>
      </c>
      <c r="B431383" t="n">
        <v>1</v>
      </c>
    </row>
    <row r="431384">
      <c r="A431384" t="inlineStr">
        <is>
          <t>innacled</t>
        </is>
      </c>
      <c r="B431384" t="n">
        <v>1</v>
      </c>
    </row>
    <row r="431385">
      <c r="A431385" t="inlineStr">
        <is>
          <t>before—particularly</t>
        </is>
      </c>
      <c r="B431385" t="n">
        <v>1</v>
      </c>
    </row>
    <row r="431386">
      <c r="A431386" t="inlineStr">
        <is>
          <t>soundsculpty</t>
        </is>
      </c>
      <c r="B431386" t="n">
        <v>1</v>
      </c>
    </row>
    <row r="431387">
      <c r="A431387" t="inlineStr">
        <is>
          <t>movieeurst</t>
        </is>
      </c>
      <c r="B431387" t="n">
        <v>1</v>
      </c>
    </row>
    <row r="431388">
      <c r="A431388" t="inlineStr">
        <is>
          <t>snao</t>
        </is>
      </c>
      <c r="B431388" t="n">
        <v>2</v>
      </c>
    </row>
    <row r="431389">
      <c r="A431389" t="inlineStr">
        <is>
          <t>intreindividual</t>
        </is>
      </c>
      <c r="B431389" t="n">
        <v>1</v>
      </c>
    </row>
    <row r="431390">
      <c r="A431390" t="inlineStr">
        <is>
          <t>explaindefine</t>
        </is>
      </c>
      <c r="B431390" t="n">
        <v>1</v>
      </c>
    </row>
    <row r="431391">
      <c r="A431391" t="inlineStr">
        <is>
          <t>booshy</t>
        </is>
      </c>
      <c r="B431391" t="n">
        <v>1</v>
      </c>
    </row>
    <row r="431392">
      <c r="A431392" t="inlineStr">
        <is>
          <t>soundsculpt</t>
        </is>
      </c>
      <c r="B431392" t="n">
        <v>1</v>
      </c>
    </row>
    <row r="431393">
      <c r="A431393" t="inlineStr">
        <is>
          <t>composeds</t>
        </is>
      </c>
      <c r="B431393" t="n">
        <v>1</v>
      </c>
    </row>
    <row r="431394">
      <c r="A431394" t="inlineStr">
        <is>
          <t>fruit15</t>
        </is>
      </c>
      <c r="B431394" t="n">
        <v>1</v>
      </c>
    </row>
    <row r="431395">
      <c r="A431395" t="inlineStr">
        <is>
          <t>detaguely</t>
        </is>
      </c>
      <c r="B431395" t="n">
        <v>1</v>
      </c>
    </row>
    <row r="431396">
      <c r="A431396" t="inlineStr">
        <is>
          <t>avetian</t>
        </is>
      </c>
      <c r="B431396" t="n">
        <v>1</v>
      </c>
    </row>
    <row r="431397">
      <c r="A431397" t="inlineStr">
        <is>
          <t>zhelinovskyassociated</t>
        </is>
      </c>
      <c r="B431397" t="n">
        <v>1</v>
      </c>
    </row>
    <row r="431398">
      <c r="A431398" t="inlineStr">
        <is>
          <t>zv80</t>
        </is>
      </c>
      <c r="B431398" t="n">
        <v>1</v>
      </c>
    </row>
    <row r="431399">
      <c r="A431399" t="inlineStr">
        <is>
          <t>ltn943</t>
        </is>
      </c>
      <c r="B431399" t="n">
        <v>1</v>
      </c>
    </row>
    <row r="431400">
      <c r="A431400" t="inlineStr">
        <is>
          <t>focarp</t>
        </is>
      </c>
      <c r="B431400" t="n">
        <v>1</v>
      </c>
    </row>
    <row r="431401">
      <c r="A431401" t="inlineStr">
        <is>
          <t>vashiana</t>
        </is>
      </c>
      <c r="B431401" t="n">
        <v>1</v>
      </c>
    </row>
    <row r="431402">
      <c r="A431402" t="inlineStr">
        <is>
          <t>radiodisk</t>
        </is>
      </c>
      <c r="B431402" t="n">
        <v>1</v>
      </c>
    </row>
    <row r="431403">
      <c r="A431403" t="inlineStr">
        <is>
          <t>s1605</t>
        </is>
      </c>
      <c r="B431403" t="n">
        <v>1</v>
      </c>
    </row>
    <row r="431404">
      <c r="A431404" t="inlineStr">
        <is>
          <t>behrood</t>
        </is>
      </c>
      <c r="B431404" t="n">
        <v>1</v>
      </c>
    </row>
    <row r="431405">
      <c r="A431405" t="inlineStr">
        <is>
          <t>tasph</t>
        </is>
      </c>
      <c r="B431405" t="n">
        <v>1</v>
      </c>
    </row>
    <row r="431406">
      <c r="A431406" t="inlineStr">
        <is>
          <t>jv50</t>
        </is>
      </c>
      <c r="B431406" t="n">
        <v>1</v>
      </c>
    </row>
    <row r="431407">
      <c r="A431407" t="inlineStr">
        <is>
          <t>ahmadinea</t>
        </is>
      </c>
      <c r="B431407" t="n">
        <v>1</v>
      </c>
    </row>
    <row r="431408">
      <c r="A431408" t="inlineStr">
        <is>
          <t>road40</t>
        </is>
      </c>
      <c r="B431408" t="n">
        <v>1</v>
      </c>
    </row>
    <row r="431409">
      <c r="A431409" t="inlineStr">
        <is>
          <t>diskscan</t>
        </is>
      </c>
      <c r="B431409" t="n">
        <v>1</v>
      </c>
    </row>
    <row r="431410">
      <c r="A431410" t="inlineStr">
        <is>
          <t>afterdock</t>
        </is>
      </c>
      <c r="B431410" t="n">
        <v>1</v>
      </c>
    </row>
    <row r="431411">
      <c r="A431411" t="inlineStr">
        <is>
          <t>prepareer</t>
        </is>
      </c>
      <c r="B431411" t="n">
        <v>1</v>
      </c>
    </row>
    <row r="431412">
      <c r="A431412" t="inlineStr">
        <is>
          <t>tricroply</t>
        </is>
      </c>
      <c r="B431412" t="n">
        <v>1</v>
      </c>
    </row>
    <row r="431413">
      <c r="A431413" t="inlineStr">
        <is>
          <t>upseat</t>
        </is>
      </c>
      <c r="B431413" t="n">
        <v>1</v>
      </c>
    </row>
    <row r="431414">
      <c r="A431414" t="inlineStr">
        <is>
          <t>ratiosimplemented</t>
        </is>
      </c>
      <c r="B431414" t="n">
        <v>2</v>
      </c>
    </row>
    <row r="431415">
      <c r="A431415" t="inlineStr">
        <is>
          <t>exitproper</t>
        </is>
      </c>
      <c r="B431415" t="n">
        <v>1</v>
      </c>
    </row>
    <row r="431416">
      <c r="A431416" t="inlineStr">
        <is>
          <t>updateopinion</t>
        </is>
      </c>
      <c r="B431416" t="n">
        <v>1</v>
      </c>
    </row>
    <row r="431417">
      <c r="A431417" t="inlineStr">
        <is>
          <t>malfreme</t>
        </is>
      </c>
      <c r="B431417" t="n">
        <v>1</v>
      </c>
    </row>
    <row r="431418">
      <c r="A431418" t="inlineStr">
        <is>
          <t>unascerticable</t>
        </is>
      </c>
      <c r="B431418" t="n">
        <v>1</v>
      </c>
    </row>
    <row r="431419">
      <c r="A431419" t="inlineStr">
        <is>
          <t>noirely</t>
        </is>
      </c>
      <c r="B431419" t="n">
        <v>1</v>
      </c>
    </row>
    <row r="431420">
      <c r="A431420" t="inlineStr">
        <is>
          <t>xpope</t>
        </is>
      </c>
      <c r="B431420" t="n">
        <v>1</v>
      </c>
    </row>
    <row r="431421">
      <c r="A431421" t="inlineStr">
        <is>
          <t>bathwhipple</t>
        </is>
      </c>
      <c r="B431421" t="n">
        <v>1</v>
      </c>
    </row>
    <row r="431422">
      <c r="A431422" t="inlineStr">
        <is>
          <t>sensuousisexual</t>
        </is>
      </c>
      <c r="B431422" t="n">
        <v>1</v>
      </c>
    </row>
    <row r="431423">
      <c r="A431423" t="inlineStr">
        <is>
          <t>1503k</t>
        </is>
      </c>
      <c r="B431423" t="n">
        <v>1</v>
      </c>
    </row>
    <row r="431424">
      <c r="A431424" t="inlineStr">
        <is>
          <t>orchestrateнhealth</t>
        </is>
      </c>
      <c r="B431424" t="n">
        <v>1</v>
      </c>
    </row>
    <row r="431425">
      <c r="A431425" t="inlineStr">
        <is>
          <t>thorec</t>
        </is>
      </c>
      <c r="B431425" t="n">
        <v>1</v>
      </c>
    </row>
    <row r="431426">
      <c r="A431426" t="inlineStr">
        <is>
          <t>arxiv1509</t>
        </is>
      </c>
      <c r="B431426" t="n">
        <v>1</v>
      </c>
    </row>
    <row r="431427">
      <c r="A431427" t="inlineStr">
        <is>
          <t>aispx</t>
        </is>
      </c>
      <c r="B431427" t="n">
        <v>1</v>
      </c>
    </row>
    <row r="431428">
      <c r="A431428" t="inlineStr">
        <is>
          <t>chargémieiddle</t>
        </is>
      </c>
      <c r="B431428" t="n">
        <v>1</v>
      </c>
    </row>
    <row r="431429">
      <c r="A431429" t="inlineStr">
        <is>
          <t>kindka</t>
        </is>
      </c>
      <c r="B431429" t="n">
        <v>1</v>
      </c>
    </row>
    <row r="431430">
      <c r="A431430" t="inlineStr">
        <is>
          <t>orbrain</t>
        </is>
      </c>
      <c r="B431430" t="n">
        <v>1</v>
      </c>
    </row>
    <row r="431431">
      <c r="A431431" t="inlineStr">
        <is>
          <t>rbrain</t>
        </is>
      </c>
      <c r="B431431" t="n">
        <v>1</v>
      </c>
    </row>
    <row r="431432">
      <c r="A431432" t="inlineStr">
        <is>
          <t>platilsain</t>
        </is>
      </c>
      <c r="B431432" t="n">
        <v>1</v>
      </c>
    </row>
    <row r="431433">
      <c r="A431433" t="inlineStr">
        <is>
          <t>jhh893</t>
        </is>
      </c>
      <c r="B431433" t="n">
        <v>1</v>
      </c>
    </row>
    <row r="431434">
      <c r="A431434" t="inlineStr">
        <is>
          <t>reelalyst</t>
        </is>
      </c>
      <c r="B431434" t="n">
        <v>1</v>
      </c>
    </row>
    <row r="431435">
      <c r="A431435" t="inlineStr">
        <is>
          <t>benumeration</t>
        </is>
      </c>
      <c r="B431435" t="n">
        <v>1</v>
      </c>
    </row>
    <row r="431436">
      <c r="A431436" t="inlineStr">
        <is>
          <t>noisem</t>
        </is>
      </c>
      <c r="B431436" t="n">
        <v>1</v>
      </c>
    </row>
    <row r="431437">
      <c r="A431437" t="inlineStr">
        <is>
          <t>mildle</t>
        </is>
      </c>
      <c r="B431437" t="n">
        <v>1</v>
      </c>
    </row>
    <row r="431438">
      <c r="A431438" t="inlineStr">
        <is>
          <t>calgammapleasureatiogawikron</t>
        </is>
      </c>
      <c r="B431438" t="n">
        <v>1</v>
      </c>
    </row>
    <row r="431439">
      <c r="A431439" t="inlineStr">
        <is>
          <t>ptemqdub</t>
        </is>
      </c>
      <c r="B431439" t="n">
        <v>1</v>
      </c>
    </row>
    <row r="431440">
      <c r="A431440" t="inlineStr">
        <is>
          <t>httpslc</t>
        </is>
      </c>
      <c r="B431440" t="n">
        <v>1</v>
      </c>
    </row>
    <row r="431441">
      <c r="A431441" t="inlineStr">
        <is>
          <t>onebest</t>
        </is>
      </c>
      <c r="B431441" t="n">
        <v>3</v>
      </c>
    </row>
    <row r="431442">
      <c r="A431442" t="inlineStr">
        <is>
          <t>throughoscabin</t>
        </is>
      </c>
      <c r="B431442" t="n">
        <v>1</v>
      </c>
    </row>
    <row r="431443">
      <c r="A431443" t="inlineStr">
        <is>
          <t>furnipping</t>
        </is>
      </c>
      <c r="B431443" t="n">
        <v>1</v>
      </c>
    </row>
    <row r="431444">
      <c r="A431444" t="inlineStr">
        <is>
          <t>javuga</t>
        </is>
      </c>
      <c r="B431444" t="n">
        <v>1</v>
      </c>
    </row>
    <row r="431445">
      <c r="A431445" t="inlineStr">
        <is>
          <t>testingrad</t>
        </is>
      </c>
      <c r="B431445" t="n">
        <v>1</v>
      </c>
    </row>
    <row r="431446">
      <c r="A431446" t="inlineStr">
        <is>
          <t>infrastructureno</t>
        </is>
      </c>
      <c r="B431446" t="n">
        <v>1</v>
      </c>
    </row>
    <row r="431447">
      <c r="A431447" t="inlineStr">
        <is>
          <t>goofies</t>
        </is>
      </c>
      <c r="B431447" t="n">
        <v>1</v>
      </c>
    </row>
    <row r="431448">
      <c r="A431448" t="inlineStr">
        <is>
          <t>spetsnazbothmoka</t>
        </is>
      </c>
      <c r="B431448" t="n">
        <v>1</v>
      </c>
    </row>
    <row r="431449">
      <c r="A431449" t="inlineStr">
        <is>
          <t>elpwhile</t>
        </is>
      </c>
      <c r="B431449" t="n">
        <v>1</v>
      </c>
    </row>
    <row r="431450">
      <c r="A431450" t="inlineStr">
        <is>
          <t>chacotin</t>
        </is>
      </c>
      <c r="B431450" t="n">
        <v>1</v>
      </c>
    </row>
    <row r="431451">
      <c r="A431451" t="inlineStr">
        <is>
          <t>asourown</t>
        </is>
      </c>
      <c r="B431451" t="n">
        <v>1</v>
      </c>
    </row>
    <row r="431452">
      <c r="A431452" t="inlineStr">
        <is>
          <t>guntooth</t>
        </is>
      </c>
      <c r="B431452" t="n">
        <v>1</v>
      </c>
    </row>
    <row r="431453">
      <c r="A431453" t="inlineStr">
        <is>
          <t>ninquago</t>
        </is>
      </c>
      <c r="B431453" t="n">
        <v>1</v>
      </c>
    </row>
    <row r="431454">
      <c r="A431454" t="inlineStr">
        <is>
          <t>qm2</t>
        </is>
      </c>
      <c r="B431454" t="n">
        <v>1</v>
      </c>
    </row>
    <row r="431455">
      <c r="A431455" t="inlineStr">
        <is>
          <t>riotdoes</t>
        </is>
      </c>
      <c r="B431455" t="n">
        <v>1</v>
      </c>
    </row>
    <row r="431456">
      <c r="A431456" t="inlineStr">
        <is>
          <t>veldeë</t>
        </is>
      </c>
      <c r="B431456" t="n">
        <v>1</v>
      </c>
    </row>
    <row r="431457">
      <c r="A431457" t="inlineStr">
        <is>
          <t>dinherit</t>
        </is>
      </c>
      <c r="B431457" t="n">
        <v>1</v>
      </c>
    </row>
    <row r="431458">
      <c r="A431458" t="inlineStr">
        <is>
          <t>alcoli</t>
        </is>
      </c>
      <c r="B431458" t="n">
        <v>1</v>
      </c>
    </row>
    <row r="431459">
      <c r="A431459" t="inlineStr">
        <is>
          <t>textureappropriate</t>
        </is>
      </c>
      <c r="B431459" t="n">
        <v>1</v>
      </c>
    </row>
    <row r="431460">
      <c r="A431460" t="inlineStr">
        <is>
          <t>bedrunames</t>
        </is>
      </c>
      <c r="B431460" t="n">
        <v>1</v>
      </c>
    </row>
    <row r="431461">
      <c r="A431461" t="inlineStr">
        <is>
          <t>pentonn</t>
        </is>
      </c>
      <c r="B431461" t="n">
        <v>1</v>
      </c>
    </row>
    <row r="431462">
      <c r="A431462" t="inlineStr">
        <is>
          <t>amatib</t>
        </is>
      </c>
      <c r="B431462" t="n">
        <v>1</v>
      </c>
    </row>
    <row r="431463">
      <c r="A431463" t="inlineStr">
        <is>
          <t>setheros</t>
        </is>
      </c>
      <c r="B431463" t="n">
        <v>1</v>
      </c>
    </row>
    <row r="431464">
      <c r="A431464" t="inlineStr">
        <is>
          <t>jacnell</t>
        </is>
      </c>
      <c r="B431464" t="n">
        <v>1</v>
      </c>
    </row>
    <row r="431465">
      <c r="A431465" t="inlineStr">
        <is>
          <t>mammalean</t>
        </is>
      </c>
      <c r="B431465" t="n">
        <v>1</v>
      </c>
    </row>
    <row r="431466">
      <c r="A431466" t="inlineStr">
        <is>
          <t>goldnail</t>
        </is>
      </c>
      <c r="B431466" t="n">
        <v>1</v>
      </c>
    </row>
    <row r="431467">
      <c r="A431467" t="inlineStr">
        <is>
          <t>adira</t>
        </is>
      </c>
      <c r="B431467" t="n">
        <v>2</v>
      </c>
    </row>
    <row r="431468">
      <c r="A431468" t="inlineStr">
        <is>
          <t>gallopnik</t>
        </is>
      </c>
      <c r="B431468" t="n">
        <v>1</v>
      </c>
    </row>
    <row r="431469">
      <c r="A431469" t="inlineStr">
        <is>
          <t>indeto</t>
        </is>
      </c>
      <c r="B431469" t="n">
        <v>1</v>
      </c>
    </row>
    <row r="431470">
      <c r="A431470" t="inlineStr">
        <is>
          <t>westholmes</t>
        </is>
      </c>
      <c r="B431470" t="n">
        <v>1</v>
      </c>
    </row>
    <row r="431471">
      <c r="A431471" t="inlineStr">
        <is>
          <t>polypelded</t>
        </is>
      </c>
      <c r="B431471" t="n">
        <v>1</v>
      </c>
    </row>
    <row r="431472">
      <c r="A431472" t="inlineStr">
        <is>
          <t>sdro</t>
        </is>
      </c>
      <c r="B431472" t="n">
        <v>1</v>
      </c>
    </row>
    <row r="431473">
      <c r="A431473" t="inlineStr">
        <is>
          <t>martripss</t>
        </is>
      </c>
      <c r="B431473" t="n">
        <v>1</v>
      </c>
    </row>
    <row r="431474">
      <c r="A431474" t="inlineStr">
        <is>
          <t>phhat</t>
        </is>
      </c>
      <c r="B431474" t="n">
        <v>1</v>
      </c>
    </row>
    <row r="431475">
      <c r="A431475" t="inlineStr">
        <is>
          <t>poliofoil</t>
        </is>
      </c>
      <c r="B431475" t="n">
        <v>1</v>
      </c>
    </row>
    <row r="431476">
      <c r="A431476" t="inlineStr">
        <is>
          <t>autocess</t>
        </is>
      </c>
      <c r="B431476" t="n">
        <v>1</v>
      </c>
    </row>
    <row r="431477">
      <c r="A431477" t="inlineStr">
        <is>
          <t>havoid</t>
        </is>
      </c>
      <c r="B431477" t="n">
        <v>1</v>
      </c>
    </row>
    <row r="431478">
      <c r="A431478" t="inlineStr">
        <is>
          <t>maxmb</t>
        </is>
      </c>
      <c r="B431478" t="n">
        <v>1</v>
      </c>
    </row>
    <row r="431479">
      <c r="A431479" t="inlineStr">
        <is>
          <t>2millsec</t>
        </is>
      </c>
      <c r="B431479" t="n">
        <v>1</v>
      </c>
    </row>
    <row r="431480">
      <c r="A431480" t="inlineStr">
        <is>
          <t>cohesp</t>
        </is>
      </c>
      <c r="B431480" t="n">
        <v>1</v>
      </c>
    </row>
    <row r="431481">
      <c r="A431481" t="inlineStr">
        <is>
          <t>langriding</t>
        </is>
      </c>
      <c r="B431481" t="n">
        <v>1</v>
      </c>
    </row>
    <row r="431482">
      <c r="A431482" t="inlineStr">
        <is>
          <t>volonii</t>
        </is>
      </c>
      <c r="B431482" t="n">
        <v>1</v>
      </c>
    </row>
    <row r="431483">
      <c r="A431483" t="inlineStr">
        <is>
          <t>peoplek</t>
        </is>
      </c>
      <c r="B431483" t="n">
        <v>1</v>
      </c>
    </row>
    <row r="431484">
      <c r="A431484" t="inlineStr">
        <is>
          <t>subargh</t>
        </is>
      </c>
      <c r="B431484" t="n">
        <v>1</v>
      </c>
    </row>
    <row r="431485">
      <c r="A431485" t="inlineStr">
        <is>
          <t>destroy65</t>
        </is>
      </c>
      <c r="B431485" t="n">
        <v>1</v>
      </c>
    </row>
    <row r="431486">
      <c r="A431486" t="inlineStr">
        <is>
          <t>shoeheads</t>
        </is>
      </c>
      <c r="B431486" t="n">
        <v>1</v>
      </c>
    </row>
    <row r="431487">
      <c r="A431487" t="inlineStr">
        <is>
          <t>bouranise</t>
        </is>
      </c>
      <c r="B431487" t="n">
        <v>1</v>
      </c>
    </row>
    <row r="431488">
      <c r="A431488" t="inlineStr">
        <is>
          <t>amihan</t>
        </is>
      </c>
      <c r="B431488" t="n">
        <v>1</v>
      </c>
    </row>
    <row r="431489">
      <c r="A431489" t="inlineStr">
        <is>
          <t>vascovaris</t>
        </is>
      </c>
      <c r="B431489" t="n">
        <v>1</v>
      </c>
    </row>
    <row r="431490">
      <c r="A431490" t="inlineStr">
        <is>
          <t>nanaked</t>
        </is>
      </c>
      <c r="B431490" t="n">
        <v>1</v>
      </c>
    </row>
    <row r="431491">
      <c r="A431491" t="inlineStr">
        <is>
          <t>belzebapp</t>
        </is>
      </c>
      <c r="B431491" t="n">
        <v>1</v>
      </c>
    </row>
    <row r="431492">
      <c r="A431492" t="inlineStr">
        <is>
          <t>dinamaro</t>
        </is>
      </c>
      <c r="B431492" t="n">
        <v>1</v>
      </c>
    </row>
    <row r="431493">
      <c r="A431493" t="inlineStr">
        <is>
          <t>givethankschristian</t>
        </is>
      </c>
      <c r="B431493" t="n">
        <v>1</v>
      </c>
    </row>
    <row r="431494">
      <c r="A431494" t="inlineStr">
        <is>
          <t>kronel</t>
        </is>
      </c>
      <c r="B431494" t="n">
        <v>2</v>
      </c>
    </row>
    <row r="431495">
      <c r="A431495" t="inlineStr">
        <is>
          <t>prepuses</t>
        </is>
      </c>
      <c r="B431495" t="n">
        <v>1</v>
      </c>
    </row>
    <row r="431496">
      <c r="A431496" t="inlineStr">
        <is>
          <t>demontlins</t>
        </is>
      </c>
      <c r="B431496" t="n">
        <v>1</v>
      </c>
    </row>
    <row r="431497">
      <c r="A431497" t="inlineStr">
        <is>
          <t>nodern</t>
        </is>
      </c>
      <c r="B431497" t="n">
        <v>1</v>
      </c>
    </row>
    <row r="431498">
      <c r="A431498" t="inlineStr">
        <is>
          <t>thairo</t>
        </is>
      </c>
      <c r="B431498" t="n">
        <v>1</v>
      </c>
    </row>
    <row r="431499">
      <c r="A431499" t="inlineStr">
        <is>
          <t>zickett</t>
        </is>
      </c>
      <c r="B431499" t="n">
        <v>1</v>
      </c>
    </row>
    <row r="431500">
      <c r="A431500" t="inlineStr">
        <is>
          <t>guulated</t>
        </is>
      </c>
      <c r="B431500" t="n">
        <v>1</v>
      </c>
    </row>
    <row r="431501">
      <c r="A431501" t="inlineStr">
        <is>
          <t>brinkmannusa</t>
        </is>
      </c>
      <c r="B431501" t="n">
        <v>1</v>
      </c>
    </row>
    <row r="431502">
      <c r="A431502" t="inlineStr">
        <is>
          <t>stealount</t>
        </is>
      </c>
      <c r="B431502" t="n">
        <v>1</v>
      </c>
    </row>
    <row r="431503">
      <c r="A431503" t="inlineStr">
        <is>
          <t>homerwalks</t>
        </is>
      </c>
      <c r="B431503" t="n">
        <v>1</v>
      </c>
    </row>
    <row r="431504">
      <c r="A431504" t="inlineStr">
        <is>
          <t>puffpad</t>
        </is>
      </c>
      <c r="B431504" t="n">
        <v>1</v>
      </c>
    </row>
    <row r="431505">
      <c r="A431505" t="inlineStr">
        <is>
          <t>chrisbittorrent</t>
        </is>
      </c>
      <c r="B431505" t="n">
        <v>1</v>
      </c>
    </row>
    <row r="431506">
      <c r="A431506" t="inlineStr">
        <is>
          <t>httpsguide</t>
        </is>
      </c>
      <c r="B431506" t="n">
        <v>1</v>
      </c>
    </row>
    <row r="431507">
      <c r="A431507" t="inlineStr">
        <is>
          <t>comraperart</t>
        </is>
      </c>
      <c r="B431507" t="n">
        <v>1</v>
      </c>
    </row>
    <row r="431508">
      <c r="A431508" t="inlineStr">
        <is>
          <t>toneblotravel</t>
        </is>
      </c>
      <c r="B431508" t="n">
        <v>1</v>
      </c>
    </row>
    <row r="431509">
      <c r="A431509" t="inlineStr">
        <is>
          <t>troimallystream</t>
        </is>
      </c>
      <c r="B431509" t="n">
        <v>1</v>
      </c>
    </row>
    <row r="431510">
      <c r="A431510" t="inlineStr">
        <is>
          <t>ckeapy</t>
        </is>
      </c>
      <c r="B431510" t="n">
        <v>1</v>
      </c>
    </row>
    <row r="431511">
      <c r="A431511" t="inlineStr">
        <is>
          <t>mccors</t>
        </is>
      </c>
      <c r="B431511" t="n">
        <v>1</v>
      </c>
    </row>
    <row r="431512">
      <c r="A431512" t="inlineStr">
        <is>
          <t>svscreak</t>
        </is>
      </c>
      <c r="B431512" t="n">
        <v>1</v>
      </c>
    </row>
    <row r="431513">
      <c r="A431513" t="inlineStr">
        <is>
          <t>optimizationscriptingerase</t>
        </is>
      </c>
      <c r="B431513" t="n">
        <v>1</v>
      </c>
    </row>
    <row r="431514">
      <c r="A431514" t="inlineStr">
        <is>
          <t>visualhacker</t>
        </is>
      </c>
      <c r="B431514" t="n">
        <v>1</v>
      </c>
    </row>
    <row r="431515">
      <c r="A431515" t="inlineStr">
        <is>
          <t>enhancementsprovader</t>
        </is>
      </c>
      <c r="B431515" t="n">
        <v>1</v>
      </c>
    </row>
    <row r="431516">
      <c r="A431516" t="inlineStr">
        <is>
          <t>auxil</t>
        </is>
      </c>
      <c r="B431516" t="n">
        <v>1</v>
      </c>
    </row>
    <row r="431517">
      <c r="A431517" t="inlineStr">
        <is>
          <t>fzzz</t>
        </is>
      </c>
      <c r="B431517" t="n">
        <v>1</v>
      </c>
    </row>
    <row r="431518">
      <c r="A431518" t="inlineStr">
        <is>
          <t>gwinpack</t>
        </is>
      </c>
      <c r="B431518" t="n">
        <v>1</v>
      </c>
    </row>
    <row r="431519">
      <c r="A431519" t="inlineStr">
        <is>
          <t>pkmunary</t>
        </is>
      </c>
      <c r="B431519" t="n">
        <v>1</v>
      </c>
    </row>
    <row r="431520">
      <c r="A431520" t="inlineStr">
        <is>
          <t>soundspeaker</t>
        </is>
      </c>
      <c r="B431520" t="n">
        <v>1</v>
      </c>
    </row>
    <row r="431521">
      <c r="A431521" t="inlineStr">
        <is>
          <t>heatslot</t>
        </is>
      </c>
      <c r="B431521" t="n">
        <v>1</v>
      </c>
    </row>
    <row r="431522">
      <c r="A431522" t="inlineStr">
        <is>
          <t>13a6ff96</t>
        </is>
      </c>
      <c r="B431522" t="n">
        <v>1</v>
      </c>
    </row>
    <row r="431523">
      <c r="A431523" t="inlineStr">
        <is>
          <t>cl_shadow</t>
        </is>
      </c>
      <c r="B431523" t="n">
        <v>1</v>
      </c>
    </row>
    <row r="431524">
      <c r="A431524" t="inlineStr">
        <is>
          <t>soundterminal</t>
        </is>
      </c>
      <c r="B431524" t="n">
        <v>1</v>
      </c>
    </row>
    <row r="431525">
      <c r="A431525" t="inlineStr">
        <is>
          <t>masterhawks</t>
        </is>
      </c>
      <c r="B431525" t="n">
        <v>1</v>
      </c>
    </row>
    <row r="431526">
      <c r="A431526" t="inlineStr">
        <is>
          <t>incljayfriendly</t>
        </is>
      </c>
      <c r="B431526" t="n">
        <v>1</v>
      </c>
    </row>
    <row r="431527">
      <c r="A431527" t="inlineStr">
        <is>
          <t>remoteclass</t>
        </is>
      </c>
      <c r="B431527" t="n">
        <v>1</v>
      </c>
    </row>
    <row r="431528">
      <c r="A431528" t="inlineStr">
        <is>
          <t>moloks</t>
        </is>
      </c>
      <c r="B431528" t="n">
        <v>1</v>
      </c>
    </row>
    <row r="431529">
      <c r="A431529" t="inlineStr">
        <is>
          <t>manospher</t>
        </is>
      </c>
      <c r="B431529" t="n">
        <v>1</v>
      </c>
    </row>
    <row r="431530">
      <c r="A431530" t="inlineStr">
        <is>
          <t>soundconduit</t>
        </is>
      </c>
      <c r="B431530" t="n">
        <v>1</v>
      </c>
    </row>
    <row r="431531">
      <c r="A431531" t="inlineStr">
        <is>
          <t>vericensed</t>
        </is>
      </c>
      <c r="B431531" t="n">
        <v>1</v>
      </c>
    </row>
    <row r="431532">
      <c r="A431532" t="inlineStr">
        <is>
          <t>votonzi</t>
        </is>
      </c>
      <c r="B431532" t="n">
        <v>1</v>
      </c>
    </row>
    <row r="431533">
      <c r="A431533" t="inlineStr">
        <is>
          <t>perpetualfoka</t>
        </is>
      </c>
      <c r="B431533" t="n">
        <v>1</v>
      </c>
    </row>
    <row r="431534">
      <c r="A431534" t="inlineStr">
        <is>
          <t>yourselfacle</t>
        </is>
      </c>
      <c r="B431534" t="n">
        <v>1</v>
      </c>
    </row>
    <row r="431535">
      <c r="A431535" t="inlineStr">
        <is>
          <t>jevs</t>
        </is>
      </c>
      <c r="B431535" t="n">
        <v>1</v>
      </c>
    </row>
    <row r="431536">
      <c r="A431536" t="inlineStr">
        <is>
          <t>mecur</t>
        </is>
      </c>
      <c r="B431536" t="n">
        <v>1</v>
      </c>
    </row>
    <row r="431537">
      <c r="A431537" t="inlineStr">
        <is>
          <t>interlocavore</t>
        </is>
      </c>
      <c r="B431537" t="n">
        <v>1</v>
      </c>
    </row>
    <row r="431538">
      <c r="A431538" t="inlineStr">
        <is>
          <t>ohendeits</t>
        </is>
      </c>
      <c r="B431538" t="n">
        <v>1</v>
      </c>
    </row>
    <row r="431539">
      <c r="A431539" t="inlineStr">
        <is>
          <t xml:space="preserve">study </t>
        </is>
      </c>
      <c r="B431539" t="n">
        <v>1</v>
      </c>
    </row>
    <row r="431540">
      <c r="A431540" t="inlineStr">
        <is>
          <t>rankbots</t>
        </is>
      </c>
      <c r="B431540" t="n">
        <v>1</v>
      </c>
    </row>
    <row r="431541">
      <c r="A431541" t="inlineStr">
        <is>
          <t>cornplace</t>
        </is>
      </c>
      <c r="B431541" t="n">
        <v>1</v>
      </c>
    </row>
    <row r="431542">
      <c r="A431542" t="inlineStr">
        <is>
          <t>benthalls</t>
        </is>
      </c>
      <c r="B431542" t="n">
        <v>1</v>
      </c>
    </row>
    <row r="431543">
      <c r="A431543" t="inlineStr">
        <is>
          <t>yanut</t>
        </is>
      </c>
      <c r="B431543" t="n">
        <v>1</v>
      </c>
    </row>
    <row r="431544">
      <c r="A431544" t="inlineStr">
        <is>
          <t>ṭṭthaṭti</t>
        </is>
      </c>
      <c r="B431544" t="n">
        <v>1</v>
      </c>
    </row>
    <row r="431545">
      <c r="A431545" t="inlineStr">
        <is>
          <t>binpapxmpp</t>
        </is>
      </c>
      <c r="B431545" t="n">
        <v>1</v>
      </c>
    </row>
    <row r="431546">
      <c r="A431546" t="inlineStr">
        <is>
          <t>teräsr1</t>
        </is>
      </c>
      <c r="B431546" t="n">
        <v>1</v>
      </c>
    </row>
    <row r="431547">
      <c r="A431547" t="inlineStr">
        <is>
          <t>myfriendsohaddonbh</t>
        </is>
      </c>
      <c r="B431547" t="n">
        <v>1</v>
      </c>
    </row>
    <row r="431548">
      <c r="A431548" t="inlineStr">
        <is>
          <t>mynamemei</t>
        </is>
      </c>
      <c r="B431548" t="n">
        <v>1</v>
      </c>
    </row>
    <row r="431549">
      <c r="A431549" t="inlineStr">
        <is>
          <t>id52071993</t>
        </is>
      </c>
      <c r="B431549" t="n">
        <v>1</v>
      </c>
    </row>
    <row r="431550">
      <c r="A431550" t="inlineStr">
        <is>
          <t>зав</t>
        </is>
      </c>
      <c r="B431550" t="n">
        <v>1</v>
      </c>
    </row>
    <row r="431551">
      <c r="A431551" t="inlineStr">
        <is>
          <t>ebilisia</t>
        </is>
      </c>
      <c r="B431551" t="n">
        <v>1</v>
      </c>
    </row>
    <row r="431552">
      <c r="A431552" t="inlineStr">
        <is>
          <t>завых</t>
        </is>
      </c>
      <c r="B431552" t="n">
        <v>1</v>
      </c>
    </row>
    <row r="431553">
      <c r="A431553" t="inlineStr">
        <is>
          <t>апопа</t>
        </is>
      </c>
      <c r="B431553" t="n">
        <v>1</v>
      </c>
    </row>
    <row r="431554">
      <c r="A431554" t="inlineStr">
        <is>
          <t>stinkox</t>
        </is>
      </c>
      <c r="B431554" t="n">
        <v>1</v>
      </c>
    </row>
    <row r="431555">
      <c r="A431555" t="inlineStr">
        <is>
          <t>cancrew</t>
        </is>
      </c>
      <c r="B431555" t="n">
        <v>2</v>
      </c>
    </row>
    <row r="431556">
      <c r="A431556" t="inlineStr">
        <is>
          <t>annabellekvillepublic</t>
        </is>
      </c>
      <c r="B431556" t="n">
        <v>1</v>
      </c>
    </row>
    <row r="431557">
      <c r="A431557" t="inlineStr">
        <is>
          <t>jalsabobs</t>
        </is>
      </c>
      <c r="B431557" t="n">
        <v>1</v>
      </c>
    </row>
    <row r="431558">
      <c r="A431558" t="inlineStr">
        <is>
          <t>joiggandjob</t>
        </is>
      </c>
      <c r="B431558" t="n">
        <v>1</v>
      </c>
    </row>
    <row r="431559">
      <c r="A431559" t="inlineStr">
        <is>
          <t>jumpiont</t>
        </is>
      </c>
      <c r="B431559" t="n">
        <v>1</v>
      </c>
    </row>
    <row r="431560">
      <c r="A431560" t="inlineStr">
        <is>
          <t>cinchings</t>
        </is>
      </c>
      <c r="B431560" t="n">
        <v>1</v>
      </c>
    </row>
    <row r="431561">
      <c r="A431561" t="inlineStr">
        <is>
          <t>pantaglione</t>
        </is>
      </c>
      <c r="B431561" t="n">
        <v>1</v>
      </c>
    </row>
    <row r="431562">
      <c r="A431562" t="inlineStr">
        <is>
          <t>sakerecipe</t>
        </is>
      </c>
      <c r="B431562" t="n">
        <v>1</v>
      </c>
    </row>
    <row r="431563">
      <c r="A431563" t="inlineStr">
        <is>
          <t>multiipedal</t>
        </is>
      </c>
      <c r="B431563" t="n">
        <v>1</v>
      </c>
    </row>
    <row r="431564">
      <c r="A431564" t="inlineStr">
        <is>
          <t>guerène</t>
        </is>
      </c>
      <c r="B431564" t="n">
        <v>1</v>
      </c>
    </row>
    <row r="431565">
      <c r="A431565" t="inlineStr">
        <is>
          <t>ikunghole</t>
        </is>
      </c>
      <c r="B431565" t="n">
        <v>1</v>
      </c>
    </row>
    <row r="431566">
      <c r="A431566" t="inlineStr">
        <is>
          <t>tzang</t>
        </is>
      </c>
      <c r="B431566" t="n">
        <v>2</v>
      </c>
    </row>
    <row r="431567">
      <c r="A431567" t="inlineStr">
        <is>
          <t>multasy</t>
        </is>
      </c>
      <c r="B431567" t="n">
        <v>1</v>
      </c>
    </row>
    <row r="431568">
      <c r="A431568" t="inlineStr">
        <is>
          <t>mcfire</t>
        </is>
      </c>
      <c r="B431568" t="n">
        <v>1</v>
      </c>
    </row>
    <row r="431569">
      <c r="A431569" t="inlineStr">
        <is>
          <t>timesoxford</t>
        </is>
      </c>
      <c r="B431569" t="n">
        <v>1</v>
      </c>
    </row>
    <row r="431570">
      <c r="A431570" t="inlineStr">
        <is>
          <t>acadmmentum</t>
        </is>
      </c>
      <c r="B431570" t="n">
        <v>1</v>
      </c>
    </row>
    <row r="431571">
      <c r="A431571" t="inlineStr">
        <is>
          <t>cryopressin</t>
        </is>
      </c>
      <c r="B431571" t="n">
        <v>1</v>
      </c>
    </row>
    <row r="431572">
      <c r="A431572" t="inlineStr">
        <is>
          <t>harritian</t>
        </is>
      </c>
      <c r="B431572" t="n">
        <v>1</v>
      </c>
    </row>
    <row r="431573">
      <c r="A431573" t="inlineStr">
        <is>
          <t>akalraf</t>
        </is>
      </c>
      <c r="B431573" t="n">
        <v>1</v>
      </c>
    </row>
    <row r="431574">
      <c r="A431574" t="inlineStr">
        <is>
          <t>dietprotein</t>
        </is>
      </c>
      <c r="B431574" t="n">
        <v>1</v>
      </c>
    </row>
    <row r="431575">
      <c r="A431575" t="inlineStr">
        <is>
          <t>liaisonarton</t>
        </is>
      </c>
      <c r="B431575" t="n">
        <v>1</v>
      </c>
    </row>
    <row r="431576">
      <c r="A431576" t="inlineStr">
        <is>
          <t>hyough</t>
        </is>
      </c>
      <c r="B431576" t="n">
        <v>1</v>
      </c>
    </row>
    <row r="431577">
      <c r="A431577" t="inlineStr">
        <is>
          <t>baggn</t>
        </is>
      </c>
      <c r="B431577" t="n">
        <v>1</v>
      </c>
    </row>
    <row r="431578">
      <c r="A431578" t="inlineStr">
        <is>
          <t xml:space="preserve">sequoia </t>
        </is>
      </c>
      <c r="B431578" t="n">
        <v>1</v>
      </c>
    </row>
    <row r="431579">
      <c r="A431579" t="inlineStr">
        <is>
          <t>neitave</t>
        </is>
      </c>
      <c r="B431579" t="n">
        <v>1</v>
      </c>
    </row>
    <row r="431580">
      <c r="A431580" t="inlineStr">
        <is>
          <t>rustiantriticale</t>
        </is>
      </c>
      <c r="B431580" t="n">
        <v>1</v>
      </c>
    </row>
    <row r="431581">
      <c r="A431581" t="inlineStr">
        <is>
          <t>pedllyl</t>
        </is>
      </c>
      <c r="B431581" t="n">
        <v>1</v>
      </c>
    </row>
    <row r="431582">
      <c r="A431582" t="inlineStr">
        <is>
          <t>twinzoin</t>
        </is>
      </c>
      <c r="B431582" t="n">
        <v>1</v>
      </c>
    </row>
    <row r="431583">
      <c r="A431583" t="inlineStr">
        <is>
          <t>21h37</t>
        </is>
      </c>
      <c r="B431583" t="n">
        <v>1</v>
      </c>
    </row>
    <row r="431584">
      <c r="A431584" t="inlineStr">
        <is>
          <t>tsopad</t>
        </is>
      </c>
      <c r="B431584" t="n">
        <v>1</v>
      </c>
    </row>
    <row r="431585">
      <c r="A431585" t="inlineStr">
        <is>
          <t>aplanter</t>
        </is>
      </c>
      <c r="B431585" t="n">
        <v>1</v>
      </c>
    </row>
    <row r="431586">
      <c r="A431586" t="inlineStr">
        <is>
          <t>collametto</t>
        </is>
      </c>
      <c r="B431586" t="n">
        <v>1</v>
      </c>
    </row>
    <row r="431587">
      <c r="A431587" t="inlineStr">
        <is>
          <t>httpdiwza</t>
        </is>
      </c>
      <c r="B431587" t="n">
        <v>1</v>
      </c>
    </row>
    <row r="431588">
      <c r="A431588" t="inlineStr">
        <is>
          <t>streamthin</t>
        </is>
      </c>
      <c r="B431588" t="n">
        <v>1</v>
      </c>
    </row>
    <row r="431589">
      <c r="A431589" t="inlineStr">
        <is>
          <t>azutonolate</t>
        </is>
      </c>
      <c r="B431589" t="n">
        <v>1</v>
      </c>
    </row>
    <row r="431590">
      <c r="A431590" t="inlineStr">
        <is>
          <t>cannanil</t>
        </is>
      </c>
      <c r="B431590" t="n">
        <v>1</v>
      </c>
    </row>
    <row r="431591">
      <c r="A431591" t="inlineStr">
        <is>
          <t>gbmin</t>
        </is>
      </c>
      <c r="B431591" t="n">
        <v>1</v>
      </c>
    </row>
    <row r="431592">
      <c r="A431592" t="inlineStr">
        <is>
          <t>palmitanz</t>
        </is>
      </c>
      <c r="B431592" t="n">
        <v>1</v>
      </c>
    </row>
    <row r="431593">
      <c r="A431593" t="inlineStr">
        <is>
          <t>9nut</t>
        </is>
      </c>
      <c r="B431593" t="n">
        <v>1</v>
      </c>
    </row>
    <row r="431594">
      <c r="A431594" t="inlineStr">
        <is>
          <t>rhubarbic</t>
        </is>
      </c>
      <c r="B431594" t="n">
        <v>1</v>
      </c>
    </row>
    <row r="431595">
      <c r="A431595" t="inlineStr">
        <is>
          <t>breham</t>
        </is>
      </c>
      <c r="B431595" t="n">
        <v>1</v>
      </c>
    </row>
    <row r="431596">
      <c r="A431596" t="inlineStr">
        <is>
          <t>mivaloupla</t>
        </is>
      </c>
      <c r="B431596" t="n">
        <v>1</v>
      </c>
    </row>
    <row r="431597">
      <c r="A431597" t="inlineStr">
        <is>
          <t>chebuctetter</t>
        </is>
      </c>
      <c r="B431597" t="n">
        <v>1</v>
      </c>
    </row>
    <row r="431598">
      <c r="A431598" t="inlineStr">
        <is>
          <t>percenttomatoes</t>
        </is>
      </c>
      <c r="B431598" t="n">
        <v>1</v>
      </c>
    </row>
    <row r="431599">
      <c r="A431599" t="inlineStr">
        <is>
          <t>volumum</t>
        </is>
      </c>
      <c r="B431599" t="n">
        <v>1</v>
      </c>
    </row>
    <row r="431600">
      <c r="A431600" t="inlineStr">
        <is>
          <t>pg439hirteen66234</t>
        </is>
      </c>
      <c r="B431600" t="n">
        <v>1</v>
      </c>
    </row>
    <row r="431601">
      <c r="A431601" t="inlineStr">
        <is>
          <t>wellbsat</t>
        </is>
      </c>
      <c r="B431601" t="n">
        <v>1</v>
      </c>
    </row>
    <row r="431602">
      <c r="A431602" t="inlineStr">
        <is>
          <t>cyanimetallic</t>
        </is>
      </c>
      <c r="B431602" t="n">
        <v>1</v>
      </c>
    </row>
    <row r="431603">
      <c r="A431603" t="inlineStr">
        <is>
          <t>thorulidae</t>
        </is>
      </c>
      <c r="B431603" t="n">
        <v>1</v>
      </c>
    </row>
    <row r="431604">
      <c r="A431604" t="inlineStr">
        <is>
          <t>motujajoas</t>
        </is>
      </c>
      <c r="B431604" t="n">
        <v>1</v>
      </c>
    </row>
    <row r="431605">
      <c r="A431605" t="inlineStr">
        <is>
          <t>fooitz</t>
        </is>
      </c>
      <c r="B431605" t="n">
        <v>1</v>
      </c>
    </row>
    <row r="431606">
      <c r="A431606" t="inlineStr">
        <is>
          <t>anaerobe</t>
        </is>
      </c>
      <c r="B431606" t="n">
        <v>1</v>
      </c>
    </row>
    <row r="431607">
      <c r="A431607" t="inlineStr">
        <is>
          <t>chjyang</t>
        </is>
      </c>
      <c r="B431607" t="n">
        <v>1</v>
      </c>
    </row>
    <row r="431608">
      <c r="A431608" t="inlineStr">
        <is>
          <t>taconut</t>
        </is>
      </c>
      <c r="B431608" t="n">
        <v>1</v>
      </c>
    </row>
    <row r="431609">
      <c r="A431609" t="inlineStr">
        <is>
          <t>safort</t>
        </is>
      </c>
      <c r="B431609" t="n">
        <v>1</v>
      </c>
    </row>
    <row r="431610">
      <c r="A431610" t="inlineStr">
        <is>
          <t>gdfiahey</t>
        </is>
      </c>
      <c r="B431610" t="n">
        <v>1</v>
      </c>
    </row>
    <row r="431611">
      <c r="A431611" t="inlineStr">
        <is>
          <t xml:space="preserve">135th </t>
        </is>
      </c>
      <c r="B431611" t="n">
        <v>1</v>
      </c>
    </row>
    <row r="431612">
      <c r="A431612" t="inlineStr">
        <is>
          <t xml:space="preserve"> food</t>
        </is>
      </c>
      <c r="B431612" t="n">
        <v>1</v>
      </c>
    </row>
    <row r="431613">
      <c r="A431613" t="inlineStr">
        <is>
          <t>h2e5</t>
        </is>
      </c>
      <c r="B431613" t="n">
        <v>1</v>
      </c>
    </row>
    <row r="431614">
      <c r="A431614" t="inlineStr">
        <is>
          <t>cressata</t>
        </is>
      </c>
      <c r="B431614" t="n">
        <v>1</v>
      </c>
    </row>
    <row r="431615">
      <c r="A431615" t="inlineStr">
        <is>
          <t>keinway</t>
        </is>
      </c>
      <c r="B431615" t="n">
        <v>1</v>
      </c>
    </row>
    <row r="431616">
      <c r="A431616" t="inlineStr">
        <is>
          <t>twilliam</t>
        </is>
      </c>
      <c r="B431616" t="n">
        <v>1</v>
      </c>
    </row>
    <row r="431617">
      <c r="A431617" t="inlineStr">
        <is>
          <t>doitresearchdigg</t>
        </is>
      </c>
      <c r="B431617" t="n">
        <v>1</v>
      </c>
    </row>
    <row r="431618">
      <c r="A431618" t="inlineStr">
        <is>
          <t>3rd1963</t>
        </is>
      </c>
      <c r="B431618" t="n">
        <v>1</v>
      </c>
    </row>
    <row r="431619">
      <c r="A431619" t="inlineStr">
        <is>
          <t>meanshu</t>
        </is>
      </c>
      <c r="B431619" t="n">
        <v>1</v>
      </c>
    </row>
    <row r="431620">
      <c r="A431620" t="inlineStr">
        <is>
          <t>eucala</t>
        </is>
      </c>
      <c r="B431620" t="n">
        <v>1</v>
      </c>
    </row>
    <row r="431621">
      <c r="A431621" t="inlineStr">
        <is>
          <t>stridentcreditors</t>
        </is>
      </c>
      <c r="B431621" t="n">
        <v>1</v>
      </c>
    </row>
    <row r="431622">
      <c r="A431622" t="inlineStr">
        <is>
          <t>netinessechairs2</t>
        </is>
      </c>
      <c r="B431622" t="n">
        <v>1</v>
      </c>
    </row>
    <row r="431623">
      <c r="A431623" t="inlineStr">
        <is>
          <t>sullired</t>
        </is>
      </c>
      <c r="B431623" t="n">
        <v>1</v>
      </c>
    </row>
    <row r="431624">
      <c r="A431624" t="inlineStr">
        <is>
          <t>apocalypossess</t>
        </is>
      </c>
      <c r="B431624" t="n">
        <v>1</v>
      </c>
    </row>
    <row r="431625">
      <c r="A431625" t="inlineStr">
        <is>
          <t>hymnarium</t>
        </is>
      </c>
      <c r="B431625" t="n">
        <v>1</v>
      </c>
    </row>
    <row r="431626">
      <c r="A431626" t="inlineStr">
        <is>
          <t>yogameditative</t>
        </is>
      </c>
      <c r="B431626" t="n">
        <v>1</v>
      </c>
    </row>
    <row r="431627">
      <c r="A431627" t="inlineStr">
        <is>
          <t>profdismatic</t>
        </is>
      </c>
      <c r="B431627" t="n">
        <v>1</v>
      </c>
    </row>
    <row r="431628">
      <c r="A431628" t="inlineStr">
        <is>
          <t>nangetal</t>
        </is>
      </c>
      <c r="B431628" t="n">
        <v>1</v>
      </c>
    </row>
    <row r="431629">
      <c r="A431629" t="inlineStr">
        <is>
          <t>polanczyk</t>
        </is>
      </c>
      <c r="B431629" t="n">
        <v>1</v>
      </c>
    </row>
    <row r="431630">
      <c r="A431630" t="inlineStr">
        <is>
          <t>decidedale</t>
        </is>
      </c>
      <c r="B431630" t="n">
        <v>1</v>
      </c>
    </row>
    <row r="431631">
      <c r="A431631" t="inlineStr">
        <is>
          <t>c05766309</t>
        </is>
      </c>
      <c r="B431631" t="n">
        <v>1</v>
      </c>
    </row>
    <row r="431632">
      <c r="A431632" t="inlineStr">
        <is>
          <t>carrah77</t>
        </is>
      </c>
      <c r="B431632" t="n">
        <v>1</v>
      </c>
    </row>
    <row r="431633">
      <c r="A431633" t="inlineStr">
        <is>
          <t>c05766314</t>
        </is>
      </c>
      <c r="B431633" t="n">
        <v>1</v>
      </c>
    </row>
    <row r="431634">
      <c r="A431634" t="inlineStr">
        <is>
          <t>c05766318</t>
        </is>
      </c>
      <c r="B431634" t="n">
        <v>1</v>
      </c>
    </row>
    <row r="431635">
      <c r="A431635" t="inlineStr">
        <is>
          <t>sffsg_</t>
        </is>
      </c>
      <c r="B431635" t="n">
        <v>1</v>
      </c>
    </row>
    <row r="431636">
      <c r="A431636" t="inlineStr">
        <is>
          <t>kadzikbach</t>
        </is>
      </c>
      <c r="B431636" t="n">
        <v>1</v>
      </c>
    </row>
    <row r="431637">
      <c r="A431637" t="inlineStr">
        <is>
          <t>c05766315</t>
        </is>
      </c>
      <c r="B431637" t="n">
        <v>1</v>
      </c>
    </row>
    <row r="431638">
      <c r="A431638" t="inlineStr">
        <is>
          <t>karabakhistan</t>
        </is>
      </c>
      <c r="B431638" t="n">
        <v>1</v>
      </c>
    </row>
    <row r="431639">
      <c r="A431639" t="inlineStr">
        <is>
          <t>daviddowsontrust</t>
        </is>
      </c>
      <c r="B431639" t="n">
        <v>1</v>
      </c>
    </row>
    <row r="431640">
      <c r="A431640" t="inlineStr">
        <is>
          <t>lactiaturinary</t>
        </is>
      </c>
      <c r="B431640" t="n">
        <v>1</v>
      </c>
    </row>
    <row r="431641">
      <c r="A431641" t="inlineStr">
        <is>
          <t>ashallas</t>
        </is>
      </c>
      <c r="B431641" t="n">
        <v>1</v>
      </c>
    </row>
    <row r="431642">
      <c r="A431642" t="inlineStr">
        <is>
          <t>lymphomorph</t>
        </is>
      </c>
      <c r="B431642" t="n">
        <v>1</v>
      </c>
    </row>
    <row r="431643">
      <c r="A431643" t="inlineStr">
        <is>
          <t>grandma—since</t>
        </is>
      </c>
      <c r="B431643" t="n">
        <v>1</v>
      </c>
    </row>
    <row r="431644">
      <c r="A431644" t="inlineStr">
        <is>
          <t>kociakovic</t>
        </is>
      </c>
      <c r="B431644" t="n">
        <v>1</v>
      </c>
    </row>
    <row r="431645">
      <c r="A431645" t="inlineStr">
        <is>
          <t>cells—possible</t>
        </is>
      </c>
      <c r="B431645" t="n">
        <v>1</v>
      </c>
    </row>
    <row r="431646">
      <c r="A431646" t="inlineStr">
        <is>
          <t>underdiagnosis</t>
        </is>
      </c>
      <c r="B431646" t="n">
        <v>1</v>
      </c>
    </row>
    <row r="431647">
      <c r="A431647" t="inlineStr">
        <is>
          <t>bits—fundamentally</t>
        </is>
      </c>
      <c r="B431647" t="n">
        <v>1</v>
      </c>
    </row>
    <row r="431648">
      <c r="A431648" t="inlineStr">
        <is>
          <t>heterotopoietic</t>
        </is>
      </c>
      <c r="B431648" t="n">
        <v>1</v>
      </c>
    </row>
    <row r="431649">
      <c r="A431649" t="inlineStr">
        <is>
          <t>blackbath</t>
        </is>
      </c>
      <c r="B431649" t="n">
        <v>1</v>
      </c>
    </row>
    <row r="431650">
      <c r="A431650" t="inlineStr">
        <is>
          <t>crowdell</t>
        </is>
      </c>
      <c r="B431650" t="n">
        <v>1</v>
      </c>
    </row>
    <row r="431651">
      <c r="A431651" t="inlineStr">
        <is>
          <t>miloes</t>
        </is>
      </c>
      <c r="B431651" t="n">
        <v>1</v>
      </c>
    </row>
    <row r="431652">
      <c r="A431652" t="inlineStr">
        <is>
          <t>brazard</t>
        </is>
      </c>
      <c r="B431652" t="n">
        <v>3</v>
      </c>
    </row>
    <row r="431653">
      <c r="A431653" t="inlineStr">
        <is>
          <t>grotzky</t>
        </is>
      </c>
      <c r="B431653" t="n">
        <v>1</v>
      </c>
    </row>
    <row r="431654">
      <c r="A431654" t="inlineStr">
        <is>
          <t>bridgeportville</t>
        </is>
      </c>
      <c r="B431654" t="n">
        <v>1</v>
      </c>
    </row>
    <row r="431655">
      <c r="A431655" t="inlineStr">
        <is>
          <t>samphil</t>
        </is>
      </c>
      <c r="B431655" t="n">
        <v>1</v>
      </c>
    </row>
    <row r="431656">
      <c r="A431656" t="inlineStr">
        <is>
          <t>nesselated</t>
        </is>
      </c>
      <c r="B431656" t="n">
        <v>1</v>
      </c>
    </row>
    <row r="431657">
      <c r="A431657" t="inlineStr">
        <is>
          <t>sysnutri</t>
        </is>
      </c>
      <c r="B431657" t="n">
        <v>1</v>
      </c>
    </row>
    <row r="431658">
      <c r="A431658" t="inlineStr">
        <is>
          <t>pomlana</t>
        </is>
      </c>
      <c r="B431658" t="n">
        <v>1</v>
      </c>
    </row>
    <row r="431659">
      <c r="A431659" t="inlineStr">
        <is>
          <t>rucklifts</t>
        </is>
      </c>
      <c r="B431659" t="n">
        <v>1</v>
      </c>
    </row>
    <row r="431660">
      <c r="A431660" t="inlineStr">
        <is>
          <t>kaimie</t>
        </is>
      </c>
      <c r="B431660" t="n">
        <v>1</v>
      </c>
    </row>
    <row r="431661">
      <c r="A431661" t="inlineStr">
        <is>
          <t>holez</t>
        </is>
      </c>
      <c r="B431661" t="n">
        <v>1</v>
      </c>
    </row>
    <row r="431662">
      <c r="A431662" t="inlineStr">
        <is>
          <t>sanktombcakes</t>
        </is>
      </c>
      <c r="B431662" t="n">
        <v>1</v>
      </c>
    </row>
    <row r="431663">
      <c r="A431663" t="inlineStr">
        <is>
          <t>joonhee</t>
        </is>
      </c>
      <c r="B431663" t="n">
        <v>2</v>
      </c>
    </row>
    <row r="431664">
      <c r="A431664" t="inlineStr">
        <is>
          <t>snappestream</t>
        </is>
      </c>
      <c r="B431664" t="n">
        <v>1</v>
      </c>
    </row>
    <row r="431665">
      <c r="A431665" t="inlineStr">
        <is>
          <t>mythvern</t>
        </is>
      </c>
      <c r="B431665" t="n">
        <v>1</v>
      </c>
    </row>
    <row r="431666">
      <c r="A431666" t="inlineStr">
        <is>
          <t>lecaraes</t>
        </is>
      </c>
      <c r="B431666" t="n">
        <v>1</v>
      </c>
    </row>
    <row r="431667">
      <c r="A431667" t="inlineStr">
        <is>
          <t>comarticle2527</t>
        </is>
      </c>
      <c r="B431667" t="n">
        <v>1</v>
      </c>
    </row>
    <row r="431668">
      <c r="A431668" t="inlineStr">
        <is>
          <t>textingpicturesfiles</t>
        </is>
      </c>
      <c r="B431668" t="n">
        <v>1</v>
      </c>
    </row>
    <row r="431669">
      <c r="A431669" t="inlineStr">
        <is>
          <t>mccutty</t>
        </is>
      </c>
      <c r="B431669" t="n">
        <v>3</v>
      </c>
    </row>
    <row r="431670">
      <c r="A431670" t="inlineStr">
        <is>
          <t>reidact</t>
        </is>
      </c>
      <c r="B431670" t="n">
        <v>1</v>
      </c>
    </row>
    <row r="431671">
      <c r="A431671" t="inlineStr">
        <is>
          <t>repairmentmentmentations</t>
        </is>
      </c>
      <c r="B431671" t="n">
        <v>1</v>
      </c>
    </row>
    <row r="431672">
      <c r="A431672" t="inlineStr">
        <is>
          <t>homemyroskmsregretta</t>
        </is>
      </c>
      <c r="B431672" t="n">
        <v>1</v>
      </c>
    </row>
    <row r="431673">
      <c r="A431673" t="inlineStr">
        <is>
          <t>subim</t>
        </is>
      </c>
      <c r="B431673" t="n">
        <v>1</v>
      </c>
    </row>
    <row r="431674">
      <c r="A431674" t="inlineStr">
        <is>
          <t>benzenegassew</t>
        </is>
      </c>
      <c r="B431674" t="n">
        <v>1</v>
      </c>
    </row>
    <row r="431675">
      <c r="A431675" t="inlineStr">
        <is>
          <t>designalsestarers</t>
        </is>
      </c>
      <c r="B431675" t="n">
        <v>1</v>
      </c>
    </row>
    <row r="431676">
      <c r="A431676" t="inlineStr">
        <is>
          <t>warnings`</t>
        </is>
      </c>
      <c r="B431676" t="n">
        <v>1</v>
      </c>
    </row>
    <row r="431677">
      <c r="A431677" t="inlineStr">
        <is>
          <t>pcmkftillover</t>
        </is>
      </c>
      <c r="B431677" t="n">
        <v>1</v>
      </c>
    </row>
    <row r="431678">
      <c r="A431678" t="inlineStr">
        <is>
          <t>contactdont</t>
        </is>
      </c>
      <c r="B431678" t="n">
        <v>1</v>
      </c>
    </row>
    <row r="431679">
      <c r="A431679" t="inlineStr">
        <is>
          <t>ecomin_french_cremede</t>
        </is>
      </c>
      <c r="B431679" t="n">
        <v>1</v>
      </c>
    </row>
    <row r="431680">
      <c r="A431680" t="inlineStr">
        <is>
          <t>vmaem</t>
        </is>
      </c>
      <c r="B431680" t="n">
        <v>1</v>
      </c>
    </row>
    <row r="431681">
      <c r="A431681" t="inlineStr">
        <is>
          <t>whelt3</t>
        </is>
      </c>
      <c r="B431681" t="n">
        <v>1</v>
      </c>
    </row>
    <row r="431682">
      <c r="A431682" t="inlineStr">
        <is>
          <t>amurumentse</t>
        </is>
      </c>
      <c r="B431682" t="n">
        <v>1</v>
      </c>
    </row>
    <row r="431683">
      <c r="A431683" t="inlineStr">
        <is>
          <t>commentified</t>
        </is>
      </c>
      <c r="B431683" t="n">
        <v>1</v>
      </c>
    </row>
    <row r="431684">
      <c r="A431684" t="inlineStr">
        <is>
          <t>fnuspoustile</t>
        </is>
      </c>
      <c r="B431684" t="n">
        <v>1</v>
      </c>
    </row>
    <row r="431685">
      <c r="A431685" t="inlineStr">
        <is>
          <t>priféver</t>
        </is>
      </c>
      <c r="B431685" t="n">
        <v>1</v>
      </c>
    </row>
    <row r="431686">
      <c r="A431686" t="inlineStr">
        <is>
          <t>52691</t>
        </is>
      </c>
      <c r="B431686" t="n">
        <v>1</v>
      </c>
    </row>
    <row r="431687">
      <c r="A431687" t="inlineStr">
        <is>
          <t>httplogmod</t>
        </is>
      </c>
      <c r="B431687" t="n">
        <v>1</v>
      </c>
    </row>
    <row r="431688">
      <c r="A431688" t="inlineStr">
        <is>
          <t>srj`</t>
        </is>
      </c>
      <c r="B431688" t="n">
        <v>1</v>
      </c>
    </row>
    <row r="431689">
      <c r="A431689" t="inlineStr">
        <is>
          <t>proviver</t>
        </is>
      </c>
      <c r="B431689" t="n">
        <v>1</v>
      </c>
    </row>
    <row r="431690">
      <c r="A431690" t="inlineStr">
        <is>
          <t>pianogradiatlinkresource</t>
        </is>
      </c>
      <c r="B431690" t="n">
        <v>1</v>
      </c>
    </row>
    <row r="431691">
      <c r="A431691" t="inlineStr">
        <is>
          <t>scolverload</t>
        </is>
      </c>
      <c r="B431691" t="n">
        <v>1</v>
      </c>
    </row>
    <row r="431692">
      <c r="A431692" t="inlineStr">
        <is>
          <t>homevendormonolistsbehara</t>
        </is>
      </c>
      <c r="B431692" t="n">
        <v>1</v>
      </c>
    </row>
    <row r="431693">
      <c r="A431693" t="inlineStr">
        <is>
          <t>motivatahs</t>
        </is>
      </c>
      <c r="B431693" t="n">
        <v>1</v>
      </c>
    </row>
    <row r="431694">
      <c r="A431694" t="inlineStr">
        <is>
          <t>tibaineacmx</t>
        </is>
      </c>
      <c r="B431694" t="n">
        <v>1</v>
      </c>
    </row>
    <row r="431695">
      <c r="A431695" t="inlineStr">
        <is>
          <t>lvmave</t>
        </is>
      </c>
      <c r="B431695" t="n">
        <v>1</v>
      </c>
    </row>
    <row r="431696">
      <c r="A431696" t="inlineStr">
        <is>
          <t>sébique</t>
        </is>
      </c>
      <c r="B431696" t="n">
        <v>1</v>
      </c>
    </row>
    <row r="431697">
      <c r="A431697" t="inlineStr">
        <is>
          <t>problemion</t>
        </is>
      </c>
      <c r="B431697" t="n">
        <v>1</v>
      </c>
    </row>
    <row r="431698">
      <c r="A431698" t="inlineStr">
        <is>
          <t>pianok</t>
        </is>
      </c>
      <c r="B431698" t="n">
        <v>1</v>
      </c>
    </row>
    <row r="431699">
      <c r="A431699" t="inlineStr">
        <is>
          <t>zetticenter</t>
        </is>
      </c>
      <c r="B431699" t="n">
        <v>1</v>
      </c>
    </row>
    <row r="431700">
      <c r="A431700" t="inlineStr">
        <is>
          <t>tsociationui</t>
        </is>
      </c>
      <c r="B431700" t="n">
        <v>1</v>
      </c>
    </row>
    <row r="431701">
      <c r="A431701" t="inlineStr">
        <is>
          <t>secmjah</t>
        </is>
      </c>
      <c r="B431701" t="n">
        <v>1</v>
      </c>
    </row>
    <row r="431702">
      <c r="A431702" t="inlineStr">
        <is>
          <t>inocompress</t>
        </is>
      </c>
      <c r="B431702" t="n">
        <v>1</v>
      </c>
    </row>
    <row r="431703">
      <c r="A431703" t="inlineStr">
        <is>
          <t>sl58</t>
        </is>
      </c>
      <c r="B431703" t="n">
        <v>1</v>
      </c>
    </row>
    <row r="431704">
      <c r="A431704" t="inlineStr">
        <is>
          <t>cmpatis</t>
        </is>
      </c>
      <c r="B431704" t="n">
        <v>1</v>
      </c>
    </row>
    <row r="431705">
      <c r="A431705" t="inlineStr">
        <is>
          <t>clikki1</t>
        </is>
      </c>
      <c r="B431705" t="n">
        <v>1</v>
      </c>
    </row>
    <row r="431706">
      <c r="A431706" t="inlineStr">
        <is>
          <t>bovidec</t>
        </is>
      </c>
      <c r="B431706" t="n">
        <v>1</v>
      </c>
    </row>
    <row r="431707">
      <c r="A431707" t="inlineStr">
        <is>
          <t>�en</t>
        </is>
      </c>
      <c r="B431707" t="n">
        <v>1</v>
      </c>
    </row>
    <row r="431708">
      <c r="A431708" t="inlineStr">
        <is>
          <t>bacform`</t>
        </is>
      </c>
      <c r="B431708" t="n">
        <v>1</v>
      </c>
    </row>
    <row r="431709">
      <c r="A431709" t="inlineStr">
        <is>
          <t>1934883</t>
        </is>
      </c>
      <c r="B431709" t="n">
        <v>1</v>
      </c>
    </row>
    <row r="431710">
      <c r="A431710" t="inlineStr">
        <is>
          <t>commentcomments</t>
        </is>
      </c>
      <c r="B431710" t="n">
        <v>1</v>
      </c>
    </row>
    <row r="431711">
      <c r="A431711" t="inlineStr">
        <is>
          <t>steindall</t>
        </is>
      </c>
      <c r="B431711" t="n">
        <v>1</v>
      </c>
    </row>
    <row r="431712">
      <c r="A431712" t="inlineStr">
        <is>
          <t>tijstengrafts</t>
        </is>
      </c>
      <c r="B431712" t="n">
        <v>1</v>
      </c>
    </row>
    <row r="431713">
      <c r="A431713" t="inlineStr">
        <is>
          <t>mailboxå</t>
        </is>
      </c>
      <c r="B431713" t="n">
        <v>1</v>
      </c>
    </row>
    <row r="431714">
      <c r="A431714" t="inlineStr">
        <is>
          <t>2000neighbor</t>
        </is>
      </c>
      <c r="B431714" t="n">
        <v>1</v>
      </c>
    </row>
    <row r="431715">
      <c r="A431715" t="inlineStr">
        <is>
          <t>esprq</t>
        </is>
      </c>
      <c r="B431715" t="n">
        <v>1</v>
      </c>
    </row>
    <row r="431716">
      <c r="A431716" t="inlineStr">
        <is>
          <t>srchash`</t>
        </is>
      </c>
      <c r="B431716" t="n">
        <v>1</v>
      </c>
    </row>
    <row r="431717">
      <c r="A431717" t="inlineStr">
        <is>
          <t>postpony</t>
        </is>
      </c>
      <c r="B431717" t="n">
        <v>1</v>
      </c>
    </row>
    <row r="431718">
      <c r="A431718" t="inlineStr">
        <is>
          <t>misasology</t>
        </is>
      </c>
      <c r="B431718" t="n">
        <v>1</v>
      </c>
    </row>
    <row r="431719">
      <c r="A431719" t="inlineStr">
        <is>
          <t>negotiateraient</t>
        </is>
      </c>
      <c r="B431719" t="n">
        <v>1</v>
      </c>
    </row>
    <row r="431720">
      <c r="A431720" t="inlineStr">
        <is>
          <t>gj777</t>
        </is>
      </c>
      <c r="B431720" t="n">
        <v>1</v>
      </c>
    </row>
    <row r="431721">
      <c r="A431721" t="inlineStr">
        <is>
          <t>иинта</t>
        </is>
      </c>
      <c r="B431721" t="n">
        <v>1</v>
      </c>
    </row>
    <row r="431722">
      <c r="A431722" t="inlineStr">
        <is>
          <t>empgall</t>
        </is>
      </c>
      <c r="B431722" t="n">
        <v>1</v>
      </c>
    </row>
    <row r="431723">
      <c r="A431723" t="inlineStr">
        <is>
          <t>ratended</t>
        </is>
      </c>
      <c r="B431723" t="n">
        <v>1</v>
      </c>
    </row>
    <row r="431724">
      <c r="A431724" t="inlineStr">
        <is>
          <t>rules``</t>
        </is>
      </c>
      <c r="B431724" t="n">
        <v>1</v>
      </c>
    </row>
    <row r="431725">
      <c r="A431725" t="inlineStr">
        <is>
          <t>caaments</t>
        </is>
      </c>
      <c r="B431725" t="n">
        <v>1</v>
      </c>
    </row>
    <row r="431726">
      <c r="A431726" t="inlineStr">
        <is>
          <t>lnp5→romendorrhash</t>
        </is>
      </c>
      <c r="B431726" t="n">
        <v>1</v>
      </c>
    </row>
    <row r="431727">
      <c r="A431727" t="inlineStr">
        <is>
          <t>metutat</t>
        </is>
      </c>
      <c r="B431727" t="n">
        <v>1</v>
      </c>
    </row>
    <row r="431728">
      <c r="A431728" t="inlineStr">
        <is>
          <t>nestr™</t>
        </is>
      </c>
      <c r="B431728" t="n">
        <v>1</v>
      </c>
    </row>
    <row r="431729">
      <c r="A431729" t="inlineStr">
        <is>
          <t>cpp33x</t>
        </is>
      </c>
      <c r="B431729" t="n">
        <v>1</v>
      </c>
    </row>
    <row r="431730">
      <c r="A431730" t="inlineStr">
        <is>
          <t>schoenâla</t>
        </is>
      </c>
      <c r="B431730" t="n">
        <v>1</v>
      </c>
    </row>
    <row r="431731">
      <c r="A431731" t="inlineStr">
        <is>
          <t>taix</t>
        </is>
      </c>
      <c r="B431731" t="n">
        <v>1</v>
      </c>
    </row>
    <row r="431732">
      <c r="A431732" t="inlineStr">
        <is>
          <t>nosore</t>
        </is>
      </c>
      <c r="B431732" t="n">
        <v>1</v>
      </c>
    </row>
    <row r="431733">
      <c r="A431733" t="inlineStr">
        <is>
          <t>bichitav`true`ambu</t>
        </is>
      </c>
      <c r="B431733" t="n">
        <v>1</v>
      </c>
    </row>
    <row r="431734">
      <c r="A431734" t="inlineStr">
        <is>
          <t>`ltramp_characters</t>
        </is>
      </c>
      <c r="B431734" t="n">
        <v>1</v>
      </c>
    </row>
    <row r="431735">
      <c r="A431735" t="inlineStr">
        <is>
          <t>bovf24</t>
        </is>
      </c>
      <c r="B431735" t="n">
        <v>1</v>
      </c>
    </row>
    <row r="431736">
      <c r="A431736" t="inlineStr">
        <is>
          <t>nosquiae</t>
        </is>
      </c>
      <c r="B431736" t="n">
        <v>1</v>
      </c>
    </row>
    <row r="431737">
      <c r="A431737" t="inlineStr">
        <is>
          <t>896`</t>
        </is>
      </c>
      <c r="B431737" t="n">
        <v>1</v>
      </c>
    </row>
    <row r="431738">
      <c r="A431738" t="inlineStr">
        <is>
          <t>structelement</t>
        </is>
      </c>
      <c r="B431738" t="n">
        <v>1</v>
      </c>
    </row>
    <row r="431739">
      <c r="A431739" t="inlineStr">
        <is>
          <t>engratements</t>
        </is>
      </c>
      <c r="B431739" t="n">
        <v>1</v>
      </c>
    </row>
    <row r="431740">
      <c r="A431740" t="inlineStr">
        <is>
          <t>fotall</t>
        </is>
      </c>
      <c r="B431740" t="n">
        <v>1</v>
      </c>
    </row>
    <row r="431741">
      <c r="A431741" t="inlineStr">
        <is>
          <t>neldem</t>
        </is>
      </c>
      <c r="B431741" t="n">
        <v>1</v>
      </c>
    </row>
    <row r="431742">
      <c r="A431742" t="inlineStr">
        <is>
          <t>902899</t>
        </is>
      </c>
      <c r="B431742" t="n">
        <v>1</v>
      </c>
    </row>
    <row r="431743">
      <c r="A431743" t="inlineStr">
        <is>
          <t>firefoxycduosppe</t>
        </is>
      </c>
      <c r="B431743" t="n">
        <v>1</v>
      </c>
    </row>
    <row r="431744">
      <c r="A431744" t="inlineStr">
        <is>
          <t>earsse</t>
        </is>
      </c>
      <c r="B431744" t="n">
        <v>1</v>
      </c>
    </row>
    <row r="431745">
      <c r="A431745" t="inlineStr">
        <is>
          <t>med_marrowolder</t>
        </is>
      </c>
      <c r="B431745" t="n">
        <v>1</v>
      </c>
    </row>
    <row r="431746">
      <c r="A431746" t="inlineStr">
        <is>
          <t>adop�unification</t>
        </is>
      </c>
      <c r="B431746" t="n">
        <v>1</v>
      </c>
    </row>
    <row r="431747">
      <c r="A431747" t="inlineStr">
        <is>
          <t>coverage2</t>
        </is>
      </c>
      <c r="B431747" t="n">
        <v>1</v>
      </c>
    </row>
    <row r="431748">
      <c r="A431748" t="inlineStr">
        <is>
          <t>eyexigvernment</t>
        </is>
      </c>
      <c r="B431748" t="n">
        <v>1</v>
      </c>
    </row>
    <row r="431749">
      <c r="A431749" t="inlineStr">
        <is>
          <t>govlesi</t>
        </is>
      </c>
      <c r="B431749" t="n">
        <v>1</v>
      </c>
    </row>
    <row r="431750">
      <c r="A431750" t="inlineStr">
        <is>
          <t>ministerlbwegn</t>
        </is>
      </c>
      <c r="B431750" t="n">
        <v>1</v>
      </c>
    </row>
    <row r="431751">
      <c r="A431751" t="inlineStr">
        <is>
          <t>pcssand</t>
        </is>
      </c>
      <c r="B431751" t="n">
        <v>1</v>
      </c>
    </row>
    <row r="431752">
      <c r="A431752" t="inlineStr">
        <is>
          <t>freetundra</t>
        </is>
      </c>
      <c r="B431752" t="n">
        <v>1</v>
      </c>
    </row>
    <row r="431753">
      <c r="A431753" t="inlineStr">
        <is>
          <t>corp–</t>
        </is>
      </c>
      <c r="B431753" t="n">
        <v>1</v>
      </c>
    </row>
    <row r="431754">
      <c r="A431754" t="inlineStr">
        <is>
          <t>stoser</t>
        </is>
      </c>
      <c r="B431754" t="n">
        <v>1</v>
      </c>
    </row>
    <row r="431755">
      <c r="A431755" t="inlineStr">
        <is>
          <t>differencerevenue</t>
        </is>
      </c>
      <c r="B431755" t="n">
        <v>1</v>
      </c>
    </row>
    <row r="431756">
      <c r="A431756" t="inlineStr">
        <is>
          <t>laughableness</t>
        </is>
      </c>
      <c r="B431756" t="n">
        <v>1</v>
      </c>
    </row>
    <row r="431757">
      <c r="A431757" t="inlineStr">
        <is>
          <t>§135en</t>
        </is>
      </c>
      <c r="B431757" t="n">
        <v>1</v>
      </c>
    </row>
    <row r="431758">
      <c r="A431758" t="inlineStr">
        <is>
          <t>bobchip</t>
        </is>
      </c>
      <c r="B431758" t="n">
        <v>1</v>
      </c>
    </row>
    <row r="431759">
      <c r="A431759" t="inlineStr">
        <is>
          <t>hipheacc</t>
        </is>
      </c>
      <c r="B431759" t="n">
        <v>1</v>
      </c>
    </row>
    <row r="431760">
      <c r="A431760" t="inlineStr">
        <is>
          <t>sfluers</t>
        </is>
      </c>
      <c r="B431760" t="n">
        <v>1</v>
      </c>
    </row>
    <row r="431761">
      <c r="A431761" t="inlineStr">
        <is>
          <t>lanewhale</t>
        </is>
      </c>
      <c r="B431761" t="n">
        <v>1</v>
      </c>
    </row>
    <row r="431762">
      <c r="A431762" t="inlineStr">
        <is>
          <t>pauseas</t>
        </is>
      </c>
      <c r="B431762" t="n">
        <v>1</v>
      </c>
    </row>
    <row r="431763">
      <c r="A431763" t="inlineStr">
        <is>
          <t>furwith</t>
        </is>
      </c>
      <c r="B431763" t="n">
        <v>1</v>
      </c>
    </row>
    <row r="431764">
      <c r="A431764" t="inlineStr">
        <is>
          <t>mmbm</t>
        </is>
      </c>
      <c r="B431764" t="n">
        <v>1</v>
      </c>
    </row>
    <row r="431765">
      <c r="A431765" t="inlineStr">
        <is>
          <t>boundarychange</t>
        </is>
      </c>
      <c r="B431765" t="n">
        <v>1</v>
      </c>
    </row>
    <row r="431766">
      <c r="A431766" t="inlineStr">
        <is>
          <t>govincialism</t>
        </is>
      </c>
      <c r="B431766" t="n">
        <v>1</v>
      </c>
    </row>
    <row r="431767">
      <c r="A431767" t="inlineStr">
        <is>
          <t>buliakunky</t>
        </is>
      </c>
      <c r="B431767" t="n">
        <v>1</v>
      </c>
    </row>
    <row r="431768">
      <c r="A431768" t="inlineStr">
        <is>
          <t>protureseee</t>
        </is>
      </c>
      <c r="B431768" t="n">
        <v>1</v>
      </c>
    </row>
    <row r="431769">
      <c r="A431769" t="inlineStr">
        <is>
          <t>presentboxe</t>
        </is>
      </c>
      <c r="B431769" t="n">
        <v>1</v>
      </c>
    </row>
    <row r="431770">
      <c r="A431770" t="inlineStr">
        <is>
          <t>theniceguy</t>
        </is>
      </c>
      <c r="B431770" t="n">
        <v>1</v>
      </c>
    </row>
    <row r="431771">
      <c r="A431771" t="inlineStr">
        <is>
          <t>bilquis</t>
        </is>
      </c>
      <c r="B431771" t="n">
        <v>1</v>
      </c>
    </row>
    <row r="431772">
      <c r="A431772" t="inlineStr">
        <is>
          <t>kölsbergs</t>
        </is>
      </c>
      <c r="B431772" t="n">
        <v>1</v>
      </c>
    </row>
    <row r="431773">
      <c r="A431773" t="inlineStr">
        <is>
          <t>harplay</t>
        </is>
      </c>
      <c r="B431773" t="n">
        <v>1</v>
      </c>
    </row>
    <row r="431774">
      <c r="A431774" t="inlineStr">
        <is>
          <t>bonter</t>
        </is>
      </c>
      <c r="B431774" t="n">
        <v>1</v>
      </c>
    </row>
    <row r="431775">
      <c r="A431775" t="inlineStr">
        <is>
          <t>chethel</t>
        </is>
      </c>
      <c r="B431775" t="n">
        <v>1</v>
      </c>
    </row>
    <row r="431776">
      <c r="A431776" t="inlineStr">
        <is>
          <t>molíquin´s</t>
        </is>
      </c>
      <c r="B431776" t="n">
        <v>1</v>
      </c>
    </row>
    <row r="431777">
      <c r="A431777" t="inlineStr">
        <is>
          <t>chanteology</t>
        </is>
      </c>
      <c r="B431777" t="n">
        <v>1</v>
      </c>
    </row>
    <row r="431778">
      <c r="A431778" t="inlineStr">
        <is>
          <t>inservring</t>
        </is>
      </c>
      <c r="B431778" t="n">
        <v>1</v>
      </c>
    </row>
    <row r="431779">
      <c r="A431779" t="inlineStr">
        <is>
          <t>jealousol</t>
        </is>
      </c>
      <c r="B431779" t="n">
        <v>1</v>
      </c>
    </row>
    <row r="431780">
      <c r="A431780" t="inlineStr">
        <is>
          <t>spahrs</t>
        </is>
      </c>
      <c r="B431780" t="n">
        <v>1</v>
      </c>
    </row>
    <row r="431781">
      <c r="A431781" t="inlineStr">
        <is>
          <t>interestinglyyy</t>
        </is>
      </c>
      <c r="B431781" t="n">
        <v>1</v>
      </c>
    </row>
    <row r="431782">
      <c r="A431782" t="inlineStr">
        <is>
          <t>rainomer</t>
        </is>
      </c>
      <c r="B431782" t="n">
        <v>1</v>
      </c>
    </row>
    <row r="431783">
      <c r="A431783" t="inlineStr">
        <is>
          <t>kcab</t>
        </is>
      </c>
      <c r="B431783" t="n">
        <v>1</v>
      </c>
    </row>
    <row r="431784">
      <c r="A431784" t="inlineStr">
        <is>
          <t>lippolfert</t>
        </is>
      </c>
      <c r="B431784" t="n">
        <v>1</v>
      </c>
    </row>
    <row r="431785">
      <c r="A431785" t="inlineStr">
        <is>
          <t>scsum</t>
        </is>
      </c>
      <c r="B431785" t="n">
        <v>1</v>
      </c>
    </row>
    <row r="431786">
      <c r="A431786" t="inlineStr">
        <is>
          <t>yourkill</t>
        </is>
      </c>
      <c r="B431786" t="n">
        <v>1</v>
      </c>
    </row>
    <row r="431787">
      <c r="A431787" t="inlineStr">
        <is>
          <t>turnatype</t>
        </is>
      </c>
      <c r="B431787" t="n">
        <v>1</v>
      </c>
    </row>
    <row r="431788">
      <c r="A431788" t="inlineStr">
        <is>
          <t>hotidote</t>
        </is>
      </c>
      <c r="B431788" t="n">
        <v>1</v>
      </c>
    </row>
    <row r="431789">
      <c r="A431789" t="inlineStr">
        <is>
          <t>locklegged</t>
        </is>
      </c>
      <c r="B431789" t="n">
        <v>1</v>
      </c>
    </row>
    <row r="431790">
      <c r="A431790" t="inlineStr">
        <is>
          <t>kanob</t>
        </is>
      </c>
      <c r="B431790" t="n">
        <v>1</v>
      </c>
    </row>
    <row r="431791">
      <c r="A431791" t="inlineStr">
        <is>
          <t>lauration</t>
        </is>
      </c>
      <c r="B431791" t="n">
        <v>1</v>
      </c>
    </row>
    <row r="431792">
      <c r="A431792" t="inlineStr">
        <is>
          <t>sourdouche</t>
        </is>
      </c>
      <c r="B431792" t="n">
        <v>1</v>
      </c>
    </row>
    <row r="431793">
      <c r="A431793" t="inlineStr">
        <is>
          <t>sinclairz</t>
        </is>
      </c>
      <c r="B431793" t="n">
        <v>1</v>
      </c>
    </row>
    <row r="431794">
      <c r="A431794" t="inlineStr">
        <is>
          <t>chuckyton</t>
        </is>
      </c>
      <c r="B431794" t="n">
        <v>1</v>
      </c>
    </row>
    <row r="431795">
      <c r="A431795" t="inlineStr">
        <is>
          <t>shilewitz</t>
        </is>
      </c>
      <c r="B431795" t="n">
        <v>1</v>
      </c>
    </row>
    <row r="431796">
      <c r="A431796" t="inlineStr">
        <is>
          <t>norbin</t>
        </is>
      </c>
      <c r="B431796" t="n">
        <v>2</v>
      </c>
    </row>
    <row r="431797">
      <c r="A431797" t="inlineStr">
        <is>
          <t>hiskie</t>
        </is>
      </c>
      <c r="B431797" t="n">
        <v>1</v>
      </c>
    </row>
    <row r="431798">
      <c r="A431798" t="inlineStr">
        <is>
          <t>miethes</t>
        </is>
      </c>
      <c r="B431798" t="n">
        <v>1</v>
      </c>
    </row>
    <row r="431799">
      <c r="A431799" t="inlineStr">
        <is>
          <t>holmesjust</t>
        </is>
      </c>
      <c r="B431799" t="n">
        <v>1</v>
      </c>
    </row>
    <row r="431800">
      <c r="A431800" t="inlineStr">
        <is>
          <t>droki</t>
        </is>
      </c>
      <c r="B431800" t="n">
        <v>1</v>
      </c>
    </row>
    <row r="431801">
      <c r="A431801" t="inlineStr">
        <is>
          <t>animalsireisons</t>
        </is>
      </c>
      <c r="B431801" t="n">
        <v>1</v>
      </c>
    </row>
    <row r="431802">
      <c r="A431802" t="inlineStr">
        <is>
          <t>189574</t>
        </is>
      </c>
      <c r="B431802" t="n">
        <v>1</v>
      </c>
    </row>
    <row r="431803">
      <c r="A431803" t="inlineStr">
        <is>
          <t>linkedison</t>
        </is>
      </c>
      <c r="B431803" t="n">
        <v>1</v>
      </c>
    </row>
    <row r="431804">
      <c r="A431804" t="inlineStr">
        <is>
          <t>donery</t>
        </is>
      </c>
      <c r="B431804" t="n">
        <v>1</v>
      </c>
    </row>
    <row r="431805">
      <c r="A431805" t="inlineStr">
        <is>
          <t>19836</t>
        </is>
      </c>
      <c r="B431805" t="n">
        <v>1</v>
      </c>
    </row>
    <row r="431806">
      <c r="A431806" t="inlineStr">
        <is>
          <t>pansnipes</t>
        </is>
      </c>
      <c r="B431806" t="n">
        <v>1</v>
      </c>
    </row>
    <row r="431807">
      <c r="A431807" t="inlineStr">
        <is>
          <t>karlny</t>
        </is>
      </c>
      <c r="B431807" t="n">
        <v>1</v>
      </c>
    </row>
    <row r="431808">
      <c r="A431808" t="inlineStr">
        <is>
          <t>mistoppers</t>
        </is>
      </c>
      <c r="B431808" t="n">
        <v>1</v>
      </c>
    </row>
    <row r="431809">
      <c r="A431809" t="inlineStr">
        <is>
          <t>1913th</t>
        </is>
      </c>
      <c r="B431809" t="n">
        <v>1</v>
      </c>
    </row>
    <row r="431810">
      <c r="A431810" t="inlineStr">
        <is>
          <t>suesss</t>
        </is>
      </c>
      <c r="B431810" t="n">
        <v>1</v>
      </c>
    </row>
    <row r="431811">
      <c r="A431811" t="inlineStr">
        <is>
          <t>189641</t>
        </is>
      </c>
      <c r="B431811" t="n">
        <v>1</v>
      </c>
    </row>
    <row r="431812">
      <c r="A431812" t="inlineStr">
        <is>
          <t>rileyohood</t>
        </is>
      </c>
      <c r="B431812" t="n">
        <v>1</v>
      </c>
    </row>
    <row r="431813">
      <c r="A431813" t="inlineStr">
        <is>
          <t>104164</t>
        </is>
      </c>
      <c r="B431813" t="n">
        <v>1</v>
      </c>
    </row>
    <row r="431814">
      <c r="A431814" t="inlineStr">
        <is>
          <t>nekastrasian</t>
        </is>
      </c>
      <c r="B431814" t="n">
        <v>1</v>
      </c>
    </row>
    <row r="431815">
      <c r="A431815" t="inlineStr">
        <is>
          <t>srileyohood</t>
        </is>
      </c>
      <c r="B431815" t="n">
        <v>1</v>
      </c>
    </row>
    <row r="431816">
      <c r="A431816" t="inlineStr">
        <is>
          <t>nnics</t>
        </is>
      </c>
      <c r="B431816" t="n">
        <v>1</v>
      </c>
    </row>
    <row r="431817">
      <c r="A431817" t="inlineStr">
        <is>
          <t>188294</t>
        </is>
      </c>
      <c r="B431817" t="n">
        <v>1</v>
      </c>
    </row>
    <row r="431818">
      <c r="A431818" t="inlineStr">
        <is>
          <t>fleaes</t>
        </is>
      </c>
      <c r="B431818" t="n">
        <v>1</v>
      </c>
    </row>
    <row r="431819">
      <c r="A431819" t="inlineStr">
        <is>
          <t>41192255of</t>
        </is>
      </c>
      <c r="B431819" t="n">
        <v>1</v>
      </c>
    </row>
    <row r="431820">
      <c r="A431820" t="inlineStr">
        <is>
          <t>abhava</t>
        </is>
      </c>
      <c r="B431820" t="n">
        <v>1</v>
      </c>
    </row>
    <row r="431821">
      <c r="A431821" t="inlineStr">
        <is>
          <t>bushlitz</t>
        </is>
      </c>
      <c r="B431821" t="n">
        <v>1</v>
      </c>
    </row>
    <row r="431822">
      <c r="A431822" t="inlineStr">
        <is>
          <t>072825</t>
        </is>
      </c>
      <c r="B431822" t="n">
        <v>1</v>
      </c>
    </row>
    <row r="431823">
      <c r="A431823" t="inlineStr">
        <is>
          <t>noschoold</t>
        </is>
      </c>
      <c r="B431823" t="n">
        <v>1</v>
      </c>
    </row>
    <row r="431824">
      <c r="A431824" t="inlineStr">
        <is>
          <t>datetypemoderator</t>
        </is>
      </c>
      <c r="B431824" t="n">
        <v>1</v>
      </c>
    </row>
    <row r="431825">
      <c r="A431825" t="inlineStr">
        <is>
          <t>supermodule</t>
        </is>
      </c>
      <c r="B431825" t="n">
        <v>1</v>
      </c>
    </row>
    <row r="431826">
      <c r="A431826" t="inlineStr">
        <is>
          <t>remembertheboys</t>
        </is>
      </c>
      <c r="B431826" t="n">
        <v>1</v>
      </c>
    </row>
    <row r="431827">
      <c r="A431827" t="inlineStr">
        <is>
          <t>schisedess</t>
        </is>
      </c>
      <c r="B431827" t="n">
        <v>1</v>
      </c>
    </row>
    <row r="431828">
      <c r="A431828" t="inlineStr">
        <is>
          <t>prefixmau5txgt9mwpuvgh5wi8p9jfbxrbn5u</t>
        </is>
      </c>
      <c r="B431828" t="n">
        <v>1</v>
      </c>
    </row>
    <row r="431829">
      <c r="A431829" t="inlineStr">
        <is>
          <t>8584not</t>
        </is>
      </c>
      <c r="B431829" t="n">
        <v>1</v>
      </c>
    </row>
    <row r="431830">
      <c r="A431830" t="inlineStr">
        <is>
          <t>statusbartry</t>
        </is>
      </c>
      <c r="B431830" t="n">
        <v>1</v>
      </c>
    </row>
    <row r="431831">
      <c r="A431831" t="inlineStr">
        <is>
          <t>banski</t>
        </is>
      </c>
      <c r="B431831" t="n">
        <v>1</v>
      </c>
    </row>
    <row r="431832">
      <c r="A431832" t="inlineStr">
        <is>
          <t>comku45842435</t>
        </is>
      </c>
      <c r="B431832" t="n">
        <v>1</v>
      </c>
    </row>
    <row r="431833">
      <c r="A431833" t="inlineStr">
        <is>
          <t>preground</t>
        </is>
      </c>
      <c r="B431833" t="n">
        <v>1</v>
      </c>
    </row>
    <row r="431834">
      <c r="A431834" t="inlineStr">
        <is>
          <t>firehunter</t>
        </is>
      </c>
      <c r="B431834" t="n">
        <v>1</v>
      </c>
    </row>
    <row r="431835">
      <c r="A431835" t="inlineStr">
        <is>
          <t>polyphosphorus</t>
        </is>
      </c>
      <c r="B431835" t="n">
        <v>1</v>
      </c>
    </row>
    <row r="431836">
      <c r="A431836" t="inlineStr">
        <is>
          <t>offerton</t>
        </is>
      </c>
      <c r="B431836" t="n">
        <v>1</v>
      </c>
    </row>
    <row r="431837">
      <c r="A431837" t="inlineStr">
        <is>
          <t>rentenders</t>
        </is>
      </c>
      <c r="B431837" t="n">
        <v>1</v>
      </c>
    </row>
    <row r="431838">
      <c r="A431838" t="inlineStr">
        <is>
          <t>hide—</t>
        </is>
      </c>
      <c r="B431838" t="n">
        <v>1</v>
      </c>
    </row>
    <row r="431839">
      <c r="A431839" t="inlineStr">
        <is>
          <t>vestav</t>
        </is>
      </c>
      <c r="B431839" t="n">
        <v>1</v>
      </c>
    </row>
    <row r="431840">
      <c r="A431840" t="inlineStr">
        <is>
          <t>baltics—many</t>
        </is>
      </c>
      <c r="B431840" t="n">
        <v>1</v>
      </c>
    </row>
    <row r="431841">
      <c r="A431841" t="inlineStr">
        <is>
          <t>abld</t>
        </is>
      </c>
      <c r="B431841" t="n">
        <v>1</v>
      </c>
    </row>
    <row r="431842">
      <c r="A431842" t="inlineStr">
        <is>
          <t>ucafuinunrua</t>
        </is>
      </c>
      <c r="B431842" t="n">
        <v>1</v>
      </c>
    </row>
    <row r="431843">
      <c r="A431843" t="inlineStr">
        <is>
          <t>deirdrop</t>
        </is>
      </c>
      <c r="B431843" t="n">
        <v>1</v>
      </c>
    </row>
    <row r="431844">
      <c r="A431844" t="inlineStr">
        <is>
          <t>tuafi</t>
        </is>
      </c>
      <c r="B431844" t="n">
        <v>1</v>
      </c>
    </row>
    <row r="431845">
      <c r="A431845" t="inlineStr">
        <is>
          <t>pauliano</t>
        </is>
      </c>
      <c r="B431845" t="n">
        <v>1</v>
      </c>
    </row>
    <row r="431846">
      <c r="A431846" t="inlineStr">
        <is>
          <t>anurovic</t>
        </is>
      </c>
      <c r="B431846" t="n">
        <v>1</v>
      </c>
    </row>
    <row r="431847">
      <c r="A431847" t="inlineStr">
        <is>
          <t>rufios</t>
        </is>
      </c>
      <c r="B431847" t="n">
        <v>1</v>
      </c>
    </row>
    <row r="431848">
      <c r="A431848" t="inlineStr">
        <is>
          <t>arpatuye</t>
        </is>
      </c>
      <c r="B431848" t="n">
        <v>1</v>
      </c>
    </row>
    <row r="431849">
      <c r="A431849" t="inlineStr">
        <is>
          <t>vidyalakayuk</t>
        </is>
      </c>
      <c r="B431849" t="n">
        <v>1</v>
      </c>
    </row>
    <row r="431850">
      <c r="A431850" t="inlineStr">
        <is>
          <t>bemival</t>
        </is>
      </c>
      <c r="B431850" t="n">
        <v>1</v>
      </c>
    </row>
    <row r="431851">
      <c r="A431851" t="inlineStr">
        <is>
          <t>tarovian</t>
        </is>
      </c>
      <c r="B431851" t="n">
        <v>1</v>
      </c>
    </row>
    <row r="431852">
      <c r="A431852" t="inlineStr">
        <is>
          <t>36auncracy</t>
        </is>
      </c>
      <c r="B431852" t="n">
        <v>1</v>
      </c>
    </row>
    <row r="431853">
      <c r="A431853" t="inlineStr">
        <is>
          <t>kernn</t>
        </is>
      </c>
      <c r="B431853" t="n">
        <v>1</v>
      </c>
    </row>
    <row r="431854">
      <c r="A431854" t="inlineStr">
        <is>
          <t>simplenn2</t>
        </is>
      </c>
      <c r="B431854" t="n">
        <v>1</v>
      </c>
    </row>
    <row r="431855">
      <c r="A431855" t="inlineStr">
        <is>
          <t>envolving</t>
        </is>
      </c>
      <c r="B431855" t="n">
        <v>1</v>
      </c>
    </row>
    <row r="431856">
      <c r="A431856" t="inlineStr">
        <is>
          <t>shetyner</t>
        </is>
      </c>
      <c r="B431856" t="n">
        <v>1</v>
      </c>
    </row>
    <row r="431857">
      <c r="A431857" t="inlineStr">
        <is>
          <t>metacas</t>
        </is>
      </c>
      <c r="B431857" t="n">
        <v>1</v>
      </c>
    </row>
    <row r="431858">
      <c r="A431858" t="inlineStr">
        <is>
          <t>comaj4ysgfhe0</t>
        </is>
      </c>
      <c r="B431858" t="n">
        <v>1</v>
      </c>
    </row>
    <row r="431859">
      <c r="A431859" t="inlineStr">
        <is>
          <t>buddish</t>
        </is>
      </c>
      <c r="B431859" t="n">
        <v>1</v>
      </c>
    </row>
    <row r="431860">
      <c r="A431860" t="inlineStr">
        <is>
          <t>contista</t>
        </is>
      </c>
      <c r="B431860" t="n">
        <v>1</v>
      </c>
    </row>
    <row r="431861">
      <c r="A431861" t="inlineStr">
        <is>
          <t>avtarov</t>
        </is>
      </c>
      <c r="B431861" t="n">
        <v>1</v>
      </c>
    </row>
    <row r="431862">
      <c r="A431862" t="inlineStr">
        <is>
          <t>tcp9</t>
        </is>
      </c>
      <c r="B431862" t="n">
        <v>1</v>
      </c>
    </row>
    <row r="431863">
      <c r="A431863" t="inlineStr">
        <is>
          <t>crweurd</t>
        </is>
      </c>
      <c r="B431863" t="n">
        <v>1</v>
      </c>
    </row>
    <row r="431864">
      <c r="A431864" t="inlineStr">
        <is>
          <t>novoración</t>
        </is>
      </c>
      <c r="B431864" t="n">
        <v>1</v>
      </c>
    </row>
    <row r="431865">
      <c r="A431865" t="inlineStr">
        <is>
          <t>izzocs</t>
        </is>
      </c>
      <c r="B431865" t="n">
        <v>1</v>
      </c>
    </row>
    <row r="431866">
      <c r="A431866" t="inlineStr">
        <is>
          <t>distssel</t>
        </is>
      </c>
      <c r="B431866" t="n">
        <v>1</v>
      </c>
    </row>
    <row r="431867">
      <c r="A431867" t="inlineStr">
        <is>
          <t>metrika</t>
        </is>
      </c>
      <c r="B431867" t="n">
        <v>1</v>
      </c>
    </row>
    <row r="431868">
      <c r="A431868" t="inlineStr">
        <is>
          <t>1924—creating</t>
        </is>
      </c>
      <c r="B431868" t="n">
        <v>1</v>
      </c>
    </row>
    <row r="431869">
      <c r="A431869" t="inlineStr">
        <is>
          <t>protagon</t>
        </is>
      </c>
      <c r="B431869" t="n">
        <v>1</v>
      </c>
    </row>
    <row r="431870">
      <c r="A431870" t="inlineStr">
        <is>
          <t>868angelado</t>
        </is>
      </c>
      <c r="B431870" t="n">
        <v>1</v>
      </c>
    </row>
    <row r="431871">
      <c r="A431871" t="inlineStr">
        <is>
          <t>fillínica</t>
        </is>
      </c>
      <c r="B431871" t="n">
        <v>1</v>
      </c>
    </row>
    <row r="431872">
      <c r="A431872" t="inlineStr">
        <is>
          <t>editiola</t>
        </is>
      </c>
      <c r="B431872" t="n">
        <v>1</v>
      </c>
    </row>
    <row r="431873">
      <c r="A431873" t="inlineStr">
        <is>
          <t>crumni</t>
        </is>
      </c>
      <c r="B431873" t="n">
        <v>1</v>
      </c>
    </row>
    <row r="431874">
      <c r="A431874" t="inlineStr">
        <is>
          <t>dictatia</t>
        </is>
      </c>
      <c r="B431874" t="n">
        <v>1</v>
      </c>
    </row>
    <row r="431875">
      <c r="A431875" t="inlineStr">
        <is>
          <t>unixfilestime</t>
        </is>
      </c>
      <c r="B431875" t="n">
        <v>1</v>
      </c>
    </row>
    <row r="431876">
      <c r="A431876" t="inlineStr">
        <is>
          <t>berlinmercato</t>
        </is>
      </c>
      <c r="B431876" t="n">
        <v>1</v>
      </c>
    </row>
    <row r="431877">
      <c r="A431877" t="inlineStr">
        <is>
          <t>bicolodea</t>
        </is>
      </c>
      <c r="B431877" t="n">
        <v>1</v>
      </c>
    </row>
    <row r="431878">
      <c r="A431878" t="inlineStr">
        <is>
          <t>télécan</t>
        </is>
      </c>
      <c r="B431878" t="n">
        <v>1</v>
      </c>
    </row>
    <row r="431879">
      <c r="A431879" t="inlineStr">
        <is>
          <t>romrors</t>
        </is>
      </c>
      <c r="B431879" t="n">
        <v>1</v>
      </c>
    </row>
    <row r="431880">
      <c r="A431880" t="inlineStr">
        <is>
          <t>tolycerine</t>
        </is>
      </c>
      <c r="B431880" t="n">
        <v>1</v>
      </c>
    </row>
    <row r="431881">
      <c r="A431881" t="inlineStr">
        <is>
          <t>manhing</t>
        </is>
      </c>
      <c r="B431881" t="n">
        <v>1</v>
      </c>
    </row>
    <row r="431882">
      <c r="A431882" t="inlineStr">
        <is>
          <t>punishment¤</t>
        </is>
      </c>
      <c r="B431882" t="n">
        <v>1</v>
      </c>
    </row>
    <row r="431883">
      <c r="A431883" t="inlineStr">
        <is>
          <t>pornreporters</t>
        </is>
      </c>
      <c r="B431883" t="n">
        <v>1</v>
      </c>
    </row>
    <row r="431884">
      <c r="A431884" t="inlineStr">
        <is>
          <t>bakhlabi</t>
        </is>
      </c>
      <c r="B431884" t="n">
        <v>1</v>
      </c>
    </row>
    <row r="431885">
      <c r="A431885" t="inlineStr">
        <is>
          <t>discomfts</t>
        </is>
      </c>
      <c r="B431885" t="n">
        <v>1</v>
      </c>
    </row>
    <row r="431886">
      <c r="A431886" t="inlineStr">
        <is>
          <t>fouam</t>
        </is>
      </c>
      <c r="B431886" t="n">
        <v>1</v>
      </c>
    </row>
    <row r="431887">
      <c r="A431887" t="inlineStr">
        <is>
          <t>kuromemo</t>
        </is>
      </c>
      <c r="B431887" t="n">
        <v>1</v>
      </c>
    </row>
    <row r="431888">
      <c r="A431888" t="inlineStr">
        <is>
          <t>officemaker</t>
        </is>
      </c>
      <c r="B431888" t="n">
        <v>1</v>
      </c>
    </row>
    <row r="431889">
      <c r="A431889" t="inlineStr">
        <is>
          <t>catcandy</t>
        </is>
      </c>
      <c r="B431889" t="n">
        <v>1</v>
      </c>
    </row>
    <row r="431890">
      <c r="A431890" t="inlineStr">
        <is>
          <t>chipling</t>
        </is>
      </c>
      <c r="B431890" t="n">
        <v>1</v>
      </c>
    </row>
    <row r="431891">
      <c r="A431891" t="inlineStr">
        <is>
          <t>adpresidio</t>
        </is>
      </c>
      <c r="B431891" t="n">
        <v>1</v>
      </c>
    </row>
    <row r="431892">
      <c r="A431892" t="inlineStr">
        <is>
          <t>snackmate</t>
        </is>
      </c>
      <c r="B431892" t="n">
        <v>1</v>
      </c>
    </row>
    <row r="431893">
      <c r="A431893" t="inlineStr">
        <is>
          <t>lesollenge</t>
        </is>
      </c>
      <c r="B431893" t="n">
        <v>1</v>
      </c>
    </row>
    <row r="431894">
      <c r="A431894" t="inlineStr">
        <is>
          <t>biggets</t>
        </is>
      </c>
      <c r="B431894" t="n">
        <v>1</v>
      </c>
    </row>
    <row r="431895">
      <c r="A431895" t="inlineStr">
        <is>
          <t>metachious</t>
        </is>
      </c>
      <c r="B431895" t="n">
        <v>1</v>
      </c>
    </row>
    <row r="431896">
      <c r="A431896" t="inlineStr">
        <is>
          <t>entersafter</t>
        </is>
      </c>
      <c r="B431896" t="n">
        <v>1</v>
      </c>
    </row>
    <row r="431897">
      <c r="A431897" t="inlineStr">
        <is>
          <t>fernays</t>
        </is>
      </c>
      <c r="B431897" t="n">
        <v>1</v>
      </c>
    </row>
    <row r="431898">
      <c r="A431898" t="inlineStr">
        <is>
          <t>mclarenpa</t>
        </is>
      </c>
      <c r="B431898" t="n">
        <v>1</v>
      </c>
    </row>
    <row r="431899">
      <c r="A431899" t="inlineStr">
        <is>
          <t>fightcoach</t>
        </is>
      </c>
      <c r="B431899" t="n">
        <v>1</v>
      </c>
    </row>
    <row r="431900">
      <c r="A431900" t="inlineStr">
        <is>
          <t>redicope</t>
        </is>
      </c>
      <c r="B431900" t="n">
        <v>1</v>
      </c>
    </row>
    <row r="431901">
      <c r="A431901" t="inlineStr">
        <is>
          <t>ataviano</t>
        </is>
      </c>
      <c r="B431901" t="n">
        <v>1</v>
      </c>
    </row>
    <row r="431902">
      <c r="A431902" t="inlineStr">
        <is>
          <t>smulate</t>
        </is>
      </c>
      <c r="B431902" t="n">
        <v>1</v>
      </c>
    </row>
    <row r="431903">
      <c r="A431903" t="inlineStr">
        <is>
          <t>swapgo</t>
        </is>
      </c>
      <c r="B431903" t="n">
        <v>1</v>
      </c>
    </row>
    <row r="431904">
      <c r="A431904" t="inlineStr">
        <is>
          <t>pastame</t>
        </is>
      </c>
      <c r="B431904" t="n">
        <v>1</v>
      </c>
    </row>
    <row r="431905">
      <c r="A431905" t="inlineStr">
        <is>
          <t>webatl</t>
        </is>
      </c>
      <c r="B431905" t="n">
        <v>1</v>
      </c>
    </row>
    <row r="431906">
      <c r="A431906" t="inlineStr">
        <is>
          <t>haq7</t>
        </is>
      </c>
      <c r="B431906" t="n">
        <v>1</v>
      </c>
    </row>
    <row r="431907">
      <c r="A431907" t="inlineStr">
        <is>
          <t>alo穿</t>
        </is>
      </c>
      <c r="B431907" t="n">
        <v>1</v>
      </c>
    </row>
    <row r="431908">
      <c r="A431908" t="inlineStr">
        <is>
          <t>ctrk</t>
        </is>
      </c>
      <c r="B431908" t="n">
        <v>1</v>
      </c>
    </row>
    <row r="431909">
      <c r="A431909" t="inlineStr">
        <is>
          <t>sidaromatic</t>
        </is>
      </c>
      <c r="B431909" t="n">
        <v>1</v>
      </c>
    </row>
    <row r="431910">
      <c r="A431910" t="inlineStr">
        <is>
          <t>whycamura793</t>
        </is>
      </c>
      <c r="B431910" t="n">
        <v>1</v>
      </c>
    </row>
    <row r="431911">
      <c r="A431911" t="inlineStr">
        <is>
          <t>moware</t>
        </is>
      </c>
      <c r="B431911" t="n">
        <v>1</v>
      </c>
    </row>
    <row r="431912">
      <c r="A431912" t="inlineStr">
        <is>
          <t>sorpmac</t>
        </is>
      </c>
      <c r="B431912" t="n">
        <v>1</v>
      </c>
    </row>
    <row r="431913">
      <c r="A431913" t="inlineStr">
        <is>
          <t>ianffface</t>
        </is>
      </c>
      <c r="B431913" t="n">
        <v>1</v>
      </c>
    </row>
    <row r="431914">
      <c r="A431914" t="inlineStr">
        <is>
          <t>consolelinkight</t>
        </is>
      </c>
      <c r="B431914" t="n">
        <v>1</v>
      </c>
    </row>
    <row r="431915">
      <c r="A431915" t="inlineStr">
        <is>
          <t>211154</t>
        </is>
      </c>
      <c r="B431915" t="n">
        <v>1</v>
      </c>
    </row>
    <row r="431916">
      <c r="A431916" t="inlineStr">
        <is>
          <t>ferrisher</t>
        </is>
      </c>
      <c r="B431916" t="n">
        <v>1</v>
      </c>
    </row>
    <row r="431917">
      <c r="A431917" t="inlineStr">
        <is>
          <t>girrak4p</t>
        </is>
      </c>
      <c r="B431917" t="n">
        <v>1</v>
      </c>
    </row>
    <row r="431918">
      <c r="A431918" t="inlineStr">
        <is>
          <t>trbizen</t>
        </is>
      </c>
      <c r="B431918" t="n">
        <v>1</v>
      </c>
    </row>
    <row r="431919">
      <c r="A431919" t="inlineStr">
        <is>
          <t>bankertown</t>
        </is>
      </c>
      <c r="B431919" t="n">
        <v>1</v>
      </c>
    </row>
    <row r="431920">
      <c r="A431920" t="inlineStr">
        <is>
          <t>2dpegmk8</t>
        </is>
      </c>
      <c r="B431920" t="n">
        <v>1</v>
      </c>
    </row>
    <row r="431921">
      <c r="A431921" t="inlineStr">
        <is>
          <t>irfeel</t>
        </is>
      </c>
      <c r="B431921" t="n">
        <v>1</v>
      </c>
    </row>
    <row r="431922">
      <c r="A431922" t="inlineStr">
        <is>
          <t>beastloosa</t>
        </is>
      </c>
      <c r="B431922" t="n">
        <v>1</v>
      </c>
    </row>
    <row r="431923">
      <c r="A431923" t="inlineStr">
        <is>
          <t>compliments️tunnels</t>
        </is>
      </c>
      <c r="B431923" t="n">
        <v>1</v>
      </c>
    </row>
    <row r="431924">
      <c r="A431924" t="inlineStr">
        <is>
          <t>14831</t>
        </is>
      </c>
      <c r="B431924" t="n">
        <v>1</v>
      </c>
    </row>
    <row r="431925">
      <c r="A431925" t="inlineStr">
        <is>
          <t>touchippleords</t>
        </is>
      </c>
      <c r="B431925" t="n">
        <v>1</v>
      </c>
    </row>
    <row r="431926">
      <c r="A431926" t="inlineStr">
        <is>
          <t>hardinddrive</t>
        </is>
      </c>
      <c r="B431926" t="n">
        <v>1</v>
      </c>
    </row>
    <row r="431927">
      <c r="A431927" t="inlineStr">
        <is>
          <t>isklee</t>
        </is>
      </c>
      <c r="B431927" t="n">
        <v>1</v>
      </c>
    </row>
    <row r="431928">
      <c r="A431928" t="inlineStr">
        <is>
          <t>httpsiter</t>
        </is>
      </c>
      <c r="B431928" t="n">
        <v>1</v>
      </c>
    </row>
    <row r="431929">
      <c r="A431929" t="inlineStr">
        <is>
          <t>svidlvtyx</t>
        </is>
      </c>
      <c r="B431929" t="n">
        <v>1</v>
      </c>
    </row>
    <row r="431930">
      <c r="A431930" t="inlineStr">
        <is>
          <t>dsh4</t>
        </is>
      </c>
      <c r="B431930" t="n">
        <v>1</v>
      </c>
    </row>
    <row r="431931">
      <c r="A431931" t="inlineStr">
        <is>
          <t>f136</t>
        </is>
      </c>
      <c r="B431931" t="n">
        <v>1</v>
      </c>
    </row>
    <row r="431932">
      <c r="A431932" t="inlineStr">
        <is>
          <t>comdshort20light20irekmbridgesek889c1b3c5e160b69ef891008fbapple252f252fokkeleton</t>
        </is>
      </c>
      <c r="B431932" t="n">
        <v>1</v>
      </c>
    </row>
    <row r="431933">
      <c r="A431933" t="inlineStr">
        <is>
          <t>at12moreverified</t>
        </is>
      </c>
      <c r="B431933" t="n">
        <v>1</v>
      </c>
    </row>
    <row r="431934">
      <c r="A431934" t="inlineStr">
        <is>
          <t>evilguy22</t>
        </is>
      </c>
      <c r="B431934" t="n">
        <v>1</v>
      </c>
    </row>
    <row r="431935">
      <c r="A431935" t="inlineStr">
        <is>
          <t>je271</t>
        </is>
      </c>
      <c r="B431935" t="n">
        <v>1</v>
      </c>
    </row>
    <row r="431936">
      <c r="A431936" t="inlineStr">
        <is>
          <t>awopy</t>
        </is>
      </c>
      <c r="B431936" t="n">
        <v>1</v>
      </c>
    </row>
    <row r="431937">
      <c r="A431937" t="inlineStr">
        <is>
          <t>eu3tseupo</t>
        </is>
      </c>
      <c r="B431937" t="n">
        <v>1</v>
      </c>
    </row>
    <row r="431938">
      <c r="A431938" t="inlineStr">
        <is>
          <t>waffleolusa</t>
        </is>
      </c>
      <c r="B431938" t="n">
        <v>1</v>
      </c>
    </row>
    <row r="431939">
      <c r="A431939" t="inlineStr">
        <is>
          <t>elitistfs</t>
        </is>
      </c>
      <c r="B431939" t="n">
        <v>1</v>
      </c>
    </row>
    <row r="431940">
      <c r="A431940" t="inlineStr">
        <is>
          <t>npbs</t>
        </is>
      </c>
      <c r="B431940" t="n">
        <v>1</v>
      </c>
    </row>
    <row r="431941">
      <c r="A431941" t="inlineStr">
        <is>
          <t>lesserpc</t>
        </is>
      </c>
      <c r="B431941" t="n">
        <v>1</v>
      </c>
    </row>
    <row r="431942">
      <c r="A431942" t="inlineStr">
        <is>
          <t>lightroomba</t>
        </is>
      </c>
      <c r="B431942" t="n">
        <v>1</v>
      </c>
    </row>
    <row r="431943">
      <c r="A431943" t="inlineStr">
        <is>
          <t>mnorl</t>
        </is>
      </c>
      <c r="B431943" t="n">
        <v>1</v>
      </c>
    </row>
    <row r="431944">
      <c r="A431944" t="inlineStr">
        <is>
          <t>ribstreit</t>
        </is>
      </c>
      <c r="B431944" t="n">
        <v>1</v>
      </c>
    </row>
    <row r="431945">
      <c r="A431945" t="inlineStr">
        <is>
          <t>leadanf</t>
        </is>
      </c>
      <c r="B431945" t="n">
        <v>1</v>
      </c>
    </row>
    <row r="431946">
      <c r="A431946" t="inlineStr">
        <is>
          <t>fuvescleming</t>
        </is>
      </c>
      <c r="B431946" t="n">
        <v>1</v>
      </c>
    </row>
    <row r="431947">
      <c r="A431947" t="inlineStr">
        <is>
          <t>campera</t>
        </is>
      </c>
      <c r="B431947" t="n">
        <v>1</v>
      </c>
    </row>
    <row r="431948">
      <c r="A431948" t="inlineStr">
        <is>
          <t>cumberick</t>
        </is>
      </c>
      <c r="B431948" t="n">
        <v>1</v>
      </c>
    </row>
    <row r="431949">
      <c r="A431949" t="inlineStr">
        <is>
          <t>wsfz</t>
        </is>
      </c>
      <c r="B431949" t="n">
        <v>1</v>
      </c>
    </row>
    <row r="431950">
      <c r="A431950" t="inlineStr">
        <is>
          <t>redorps</t>
        </is>
      </c>
      <c r="B431950" t="n">
        <v>1</v>
      </c>
    </row>
    <row r="431951">
      <c r="A431951" t="inlineStr">
        <is>
          <t>imver</t>
        </is>
      </c>
      <c r="B431951" t="n">
        <v>1</v>
      </c>
    </row>
    <row r="431952">
      <c r="A431952" t="inlineStr">
        <is>
          <t>chaseian</t>
        </is>
      </c>
      <c r="B431952" t="n">
        <v>1</v>
      </c>
    </row>
    <row r="431953">
      <c r="A431953" t="inlineStr">
        <is>
          <t>willietrooper</t>
        </is>
      </c>
      <c r="B431953" t="n">
        <v>1</v>
      </c>
    </row>
    <row r="431954">
      <c r="A431954" t="inlineStr">
        <is>
          <t>epotetics</t>
        </is>
      </c>
      <c r="B431954" t="n">
        <v>1</v>
      </c>
    </row>
    <row r="431955">
      <c r="A431955" t="inlineStr">
        <is>
          <t>nanores</t>
        </is>
      </c>
      <c r="B431955" t="n">
        <v>1</v>
      </c>
    </row>
    <row r="431956">
      <c r="A431956" t="inlineStr">
        <is>
          <t>sensitive30</t>
        </is>
      </c>
      <c r="B431956" t="n">
        <v>1</v>
      </c>
    </row>
    <row r="431957">
      <c r="A431957" t="inlineStr">
        <is>
          <t>home60k70f</t>
        </is>
      </c>
      <c r="B431957" t="n">
        <v>1</v>
      </c>
    </row>
    <row r="431958">
      <c r="A431958" t="inlineStr">
        <is>
          <t>futou</t>
        </is>
      </c>
      <c r="B431958" t="n">
        <v>1</v>
      </c>
    </row>
    <row r="431959">
      <c r="A431959" t="inlineStr">
        <is>
          <t>mramaity</t>
        </is>
      </c>
      <c r="B431959" t="n">
        <v>1</v>
      </c>
    </row>
    <row r="431960">
      <c r="A431960" t="inlineStr">
        <is>
          <t>nokia®</t>
        </is>
      </c>
      <c r="B431960" t="n">
        <v>1</v>
      </c>
    </row>
    <row r="431961">
      <c r="A431961" t="inlineStr">
        <is>
          <t>morningmatic</t>
        </is>
      </c>
      <c r="B431961" t="n">
        <v>1</v>
      </c>
    </row>
    <row r="431962">
      <c r="A431962" t="inlineStr">
        <is>
          <t>nokiaforum</t>
        </is>
      </c>
      <c r="B431962" t="n">
        <v>1</v>
      </c>
    </row>
    <row r="431963">
      <c r="A431963" t="inlineStr">
        <is>
          <t>ballachi</t>
        </is>
      </c>
      <c r="B431963" t="n">
        <v>1</v>
      </c>
    </row>
    <row r="431964">
      <c r="A431964" t="inlineStr">
        <is>
          <t>phpumper</t>
        </is>
      </c>
      <c r="B431964" t="n">
        <v>1</v>
      </c>
    </row>
    <row r="431965">
      <c r="A431965" t="inlineStr">
        <is>
          <t>energadal</t>
        </is>
      </c>
      <c r="B431965" t="n">
        <v>1</v>
      </c>
    </row>
    <row r="431966">
      <c r="A431966" t="inlineStr">
        <is>
          <t>100rg</t>
        </is>
      </c>
      <c r="B431966" t="n">
        <v>1</v>
      </c>
    </row>
    <row r="431967">
      <c r="A431967" t="inlineStr">
        <is>
          <t>sonotyping</t>
        </is>
      </c>
      <c r="B431967" t="n">
        <v>1</v>
      </c>
    </row>
    <row r="431968">
      <c r="A431968" t="inlineStr">
        <is>
          <t>1600h</t>
        </is>
      </c>
      <c r="B431968" t="n">
        <v>1</v>
      </c>
    </row>
    <row r="431969">
      <c r="A431969" t="inlineStr">
        <is>
          <t>10wo</t>
        </is>
      </c>
      <c r="B431969" t="n">
        <v>1</v>
      </c>
    </row>
    <row r="431970">
      <c r="A431970" t="inlineStr">
        <is>
          <t>ctdaelmsgmail</t>
        </is>
      </c>
      <c r="B431970" t="n">
        <v>1</v>
      </c>
    </row>
    <row r="431971">
      <c r="A431971" t="inlineStr">
        <is>
          <t>shos2</t>
        </is>
      </c>
      <c r="B431971" t="n">
        <v>1</v>
      </c>
    </row>
    <row r="431972">
      <c r="A431972" t="inlineStr">
        <is>
          <t>gatewayfrimyledge</t>
        </is>
      </c>
      <c r="B431972" t="n">
        <v>1</v>
      </c>
    </row>
    <row r="431973">
      <c r="A431973" t="inlineStr">
        <is>
          <t>kt3r</t>
        </is>
      </c>
      <c r="B431973" t="n">
        <v>1</v>
      </c>
    </row>
    <row r="431974">
      <c r="A431974" t="inlineStr">
        <is>
          <t>987kg</t>
        </is>
      </c>
      <c r="B431974" t="n">
        <v>1</v>
      </c>
    </row>
    <row r="431975">
      <c r="A431975" t="inlineStr">
        <is>
          <t>nanolecord</t>
        </is>
      </c>
      <c r="B431975" t="n">
        <v>1</v>
      </c>
    </row>
    <row r="431976">
      <c r="A431976" t="inlineStr">
        <is>
          <t>ufety</t>
        </is>
      </c>
      <c r="B431976" t="n">
        <v>1</v>
      </c>
    </row>
    <row r="431977">
      <c r="A431977" t="inlineStr">
        <is>
          <t>shaits</t>
        </is>
      </c>
      <c r="B431977" t="n">
        <v>1</v>
      </c>
    </row>
    <row r="431978">
      <c r="A431978" t="inlineStr">
        <is>
          <t>krakowos</t>
        </is>
      </c>
      <c r="B431978" t="n">
        <v>1</v>
      </c>
    </row>
    <row r="431979">
      <c r="A431979" t="inlineStr">
        <is>
          <t>158565290037916307171332669405</t>
        </is>
      </c>
      <c r="B431979" t="n">
        <v>1</v>
      </c>
    </row>
    <row r="431980">
      <c r="A431980" t="inlineStr">
        <is>
          <t>certures</t>
        </is>
      </c>
      <c r="B431980" t="n">
        <v>1</v>
      </c>
    </row>
    <row r="431981">
      <c r="A431981" t="inlineStr">
        <is>
          <t>brittechengine</t>
        </is>
      </c>
      <c r="B431981" t="n">
        <v>1</v>
      </c>
    </row>
    <row r="431982">
      <c r="A431982" t="inlineStr">
        <is>
          <t>bbwof</t>
        </is>
      </c>
      <c r="B431982" t="n">
        <v>1</v>
      </c>
    </row>
    <row r="431983">
      <c r="A431983" t="inlineStr">
        <is>
          <t>sabbopair</t>
        </is>
      </c>
      <c r="B431983" t="n">
        <v>1</v>
      </c>
    </row>
    <row r="431984">
      <c r="A431984" t="inlineStr">
        <is>
          <t>dysnticram</t>
        </is>
      </c>
      <c r="B431984" t="n">
        <v>1</v>
      </c>
    </row>
    <row r="431985">
      <c r="A431985" t="inlineStr">
        <is>
          <t>sfcoombat</t>
        </is>
      </c>
      <c r="B431985" t="n">
        <v>1</v>
      </c>
    </row>
    <row r="431986">
      <c r="A431986" t="inlineStr">
        <is>
          <t>ehaps</t>
        </is>
      </c>
      <c r="B431986" t="n">
        <v>1</v>
      </c>
    </row>
    <row r="431987">
      <c r="A431987" t="inlineStr">
        <is>
          <t>techniarsicle</t>
        </is>
      </c>
      <c r="B431987" t="n">
        <v>1</v>
      </c>
    </row>
    <row r="431988">
      <c r="A431988" t="inlineStr">
        <is>
          <t>damein</t>
        </is>
      </c>
      <c r="B431988" t="n">
        <v>1</v>
      </c>
    </row>
    <row r="431989">
      <c r="A431989" t="inlineStr">
        <is>
          <t>hypical</t>
        </is>
      </c>
      <c r="B431989" t="n">
        <v>1</v>
      </c>
    </row>
    <row r="431990">
      <c r="A431990" t="inlineStr">
        <is>
          <t>keycombe</t>
        </is>
      </c>
      <c r="B431990" t="n">
        <v>1</v>
      </c>
    </row>
    <row r="431991">
      <c r="A431991" t="inlineStr">
        <is>
          <t>federalsubcise</t>
        </is>
      </c>
      <c r="B431991" t="n">
        <v>1</v>
      </c>
    </row>
    <row r="431992">
      <c r="A431992" t="inlineStr">
        <is>
          <t>3982950079404008005028e5zzoox200</t>
        </is>
      </c>
      <c r="B431992" t="n">
        <v>1</v>
      </c>
    </row>
    <row r="431993">
      <c r="A431993" t="inlineStr">
        <is>
          <t>ttech4</t>
        </is>
      </c>
      <c r="B431993" t="n">
        <v>1</v>
      </c>
    </row>
    <row r="431994">
      <c r="A431994" t="inlineStr">
        <is>
          <t>telephonornage</t>
        </is>
      </c>
      <c r="B431994" t="n">
        <v>1</v>
      </c>
    </row>
    <row r="431995">
      <c r="A431995" t="inlineStr">
        <is>
          <t>eorbital</t>
        </is>
      </c>
      <c r="B431995" t="n">
        <v>1</v>
      </c>
    </row>
    <row r="431996">
      <c r="A431996" t="inlineStr">
        <is>
          <t>bovdils5812352016</t>
        </is>
      </c>
      <c r="B431996" t="n">
        <v>1</v>
      </c>
    </row>
    <row r="431997">
      <c r="A431997" t="inlineStr">
        <is>
          <t>createbar</t>
        </is>
      </c>
      <c r="B431997" t="n">
        <v>1</v>
      </c>
    </row>
    <row r="431998">
      <c r="A431998" t="inlineStr">
        <is>
          <t>duxi</t>
        </is>
      </c>
      <c r="B431998" t="n">
        <v>1</v>
      </c>
    </row>
    <row r="431999">
      <c r="A431999" t="inlineStr">
        <is>
          <t>telses</t>
        </is>
      </c>
      <c r="B431999" t="n">
        <v>1</v>
      </c>
    </row>
    <row r="432000">
      <c r="A432000" t="inlineStr">
        <is>
          <t>xnup</t>
        </is>
      </c>
      <c r="B432000" t="n">
        <v>1</v>
      </c>
    </row>
    <row r="432001">
      <c r="A432001" t="inlineStr">
        <is>
          <t>microk</t>
        </is>
      </c>
      <c r="B432001" t="n">
        <v>1</v>
      </c>
    </row>
    <row r="432002">
      <c r="A432002" t="inlineStr">
        <is>
          <t>3ydflz</t>
        </is>
      </c>
      <c r="B432002" t="n">
        <v>1</v>
      </c>
    </row>
    <row r="432003">
      <c r="A432003" t="inlineStr">
        <is>
          <t>elaust</t>
        </is>
      </c>
      <c r="B432003" t="n">
        <v>1</v>
      </c>
    </row>
    <row r="432004">
      <c r="A432004" t="inlineStr">
        <is>
          <t>objectivemaple</t>
        </is>
      </c>
      <c r="B432004" t="n">
        <v>1</v>
      </c>
    </row>
    <row r="432005">
      <c r="A432005" t="inlineStr">
        <is>
          <t>10msec</t>
        </is>
      </c>
      <c r="B432005" t="n">
        <v>1</v>
      </c>
    </row>
    <row r="432006">
      <c r="A432006" t="inlineStr">
        <is>
          <t>1hwi</t>
        </is>
      </c>
      <c r="B432006" t="n">
        <v>1</v>
      </c>
    </row>
    <row r="432007">
      <c r="A432007" t="inlineStr">
        <is>
          <t>ardyns</t>
        </is>
      </c>
      <c r="B432007" t="n">
        <v>1</v>
      </c>
    </row>
    <row r="432008">
      <c r="A432008" t="inlineStr">
        <is>
          <t>erdp</t>
        </is>
      </c>
      <c r="B432008" t="n">
        <v>1</v>
      </c>
    </row>
    <row r="432009">
      <c r="A432009" t="inlineStr">
        <is>
          <t>17585</t>
        </is>
      </c>
      <c r="B432009" t="n">
        <v>2</v>
      </c>
    </row>
    <row r="432010">
      <c r="A432010" t="inlineStr">
        <is>
          <t>keenbath</t>
        </is>
      </c>
      <c r="B432010" t="n">
        <v>1</v>
      </c>
    </row>
    <row r="432011">
      <c r="A432011" t="inlineStr">
        <is>
          <t>sadign</t>
        </is>
      </c>
      <c r="B432011" t="n">
        <v>1</v>
      </c>
    </row>
    <row r="432012">
      <c r="A432012" t="inlineStr">
        <is>
          <t>csool</t>
        </is>
      </c>
      <c r="B432012" t="n">
        <v>1</v>
      </c>
    </row>
    <row r="432013">
      <c r="A432013" t="inlineStr">
        <is>
          <t>n1719</t>
        </is>
      </c>
      <c r="B432013" t="n">
        <v>1</v>
      </c>
    </row>
    <row r="432014">
      <c r="A432014" t="inlineStr">
        <is>
          <t>pay6</t>
        </is>
      </c>
      <c r="B432014" t="n">
        <v>1</v>
      </c>
    </row>
    <row r="432015">
      <c r="A432015" t="inlineStr">
        <is>
          <t>pushzip</t>
        </is>
      </c>
      <c r="B432015" t="n">
        <v>1</v>
      </c>
    </row>
    <row r="432016">
      <c r="A432016" t="inlineStr">
        <is>
          <t>tisq</t>
        </is>
      </c>
      <c r="B432016" t="n">
        <v>1</v>
      </c>
    </row>
    <row r="432017">
      <c r="A432017" t="inlineStr">
        <is>
          <t>99157</t>
        </is>
      </c>
      <c r="B432017" t="n">
        <v>1</v>
      </c>
    </row>
    <row r="432018">
      <c r="A432018" t="inlineStr">
        <is>
          <t>tashet</t>
        </is>
      </c>
      <c r="B432018" t="n">
        <v>1</v>
      </c>
    </row>
    <row r="432019">
      <c r="A432019" t="inlineStr">
        <is>
          <t>doesorknocking</t>
        </is>
      </c>
      <c r="B432019" t="n">
        <v>1</v>
      </c>
    </row>
    <row r="432020">
      <c r="A432020" t="inlineStr">
        <is>
          <t>schaperdm</t>
        </is>
      </c>
      <c r="B432020" t="n">
        <v>1</v>
      </c>
    </row>
    <row r="432021">
      <c r="A432021" t="inlineStr">
        <is>
          <t>18888247372</t>
        </is>
      </c>
      <c r="B432021" t="n">
        <v>1</v>
      </c>
    </row>
    <row r="432022">
      <c r="A432022" t="inlineStr">
        <is>
          <t>11사해에</t>
        </is>
      </c>
      <c r="B432022" t="n">
        <v>1</v>
      </c>
    </row>
    <row r="432023">
      <c r="A432023" t="inlineStr">
        <is>
          <t>22998</t>
        </is>
      </c>
      <c r="B432023" t="n">
        <v>1</v>
      </c>
    </row>
    <row r="432024">
      <c r="A432024" t="inlineStr">
        <is>
          <t>flag421</t>
        </is>
      </c>
      <c r="B432024" t="n">
        <v>1</v>
      </c>
    </row>
    <row r="432025">
      <c r="A432025" t="inlineStr">
        <is>
          <t>dificcountlaually</t>
        </is>
      </c>
      <c r="B432025" t="n">
        <v>1</v>
      </c>
    </row>
    <row r="432026">
      <c r="A432026" t="inlineStr">
        <is>
          <t>bosshy</t>
        </is>
      </c>
      <c r="B432026" t="n">
        <v>1</v>
      </c>
    </row>
    <row r="432027">
      <c r="A432027" t="inlineStr">
        <is>
          <t>fatherbuariesmbuktaherjva8paihomaevla221</t>
        </is>
      </c>
      <c r="B432027" t="n">
        <v>1</v>
      </c>
    </row>
    <row r="432028">
      <c r="A432028" t="inlineStr">
        <is>
          <t>iombc</t>
        </is>
      </c>
      <c r="B432028" t="n">
        <v>1</v>
      </c>
    </row>
    <row r="432029">
      <c r="A432029" t="inlineStr">
        <is>
          <t>25092</t>
        </is>
      </c>
      <c r="B432029" t="n">
        <v>2</v>
      </c>
    </row>
    <row r="432030">
      <c r="A432030" t="inlineStr">
        <is>
          <t>76ad</t>
        </is>
      </c>
      <c r="B432030" t="n">
        <v>1</v>
      </c>
    </row>
    <row r="432031">
      <c r="A432031" t="inlineStr">
        <is>
          <t>ee1527rt</t>
        </is>
      </c>
      <c r="B432031" t="n">
        <v>1</v>
      </c>
    </row>
    <row r="432032">
      <c r="A432032" t="inlineStr">
        <is>
          <t>357430</t>
        </is>
      </c>
      <c r="B432032" t="n">
        <v>1</v>
      </c>
    </row>
    <row r="432033">
      <c r="A432033" t="inlineStr">
        <is>
          <t>r17210</t>
        </is>
      </c>
      <c r="B432033" t="n">
        <v>1</v>
      </c>
    </row>
    <row r="432034">
      <c r="A432034" t="inlineStr">
        <is>
          <t>oshor</t>
        </is>
      </c>
      <c r="B432034" t="n">
        <v>1</v>
      </c>
    </row>
    <row r="432035">
      <c r="A432035" t="inlineStr">
        <is>
          <t>fromavgexperience</t>
        </is>
      </c>
      <c r="B432035" t="n">
        <v>1</v>
      </c>
    </row>
    <row r="432036">
      <c r="A432036" t="inlineStr">
        <is>
          <t>suato</t>
        </is>
      </c>
      <c r="B432036" t="n">
        <v>1</v>
      </c>
    </row>
    <row r="432037">
      <c r="A432037" t="inlineStr">
        <is>
          <t>seafoodin</t>
        </is>
      </c>
      <c r="B432037" t="n">
        <v>1</v>
      </c>
    </row>
    <row r="432038">
      <c r="A432038" t="inlineStr">
        <is>
          <t>tbr10</t>
        </is>
      </c>
      <c r="B432038" t="n">
        <v>1</v>
      </c>
    </row>
    <row r="432039">
      <c r="A432039" t="inlineStr">
        <is>
          <t>taskumayklsay</t>
        </is>
      </c>
      <c r="B432039" t="n">
        <v>1</v>
      </c>
    </row>
    <row r="432040">
      <c r="A432040" t="inlineStr">
        <is>
          <t>20삀</t>
        </is>
      </c>
      <c r="B432040" t="n">
        <v>1</v>
      </c>
    </row>
    <row r="432041">
      <c r="A432041" t="inlineStr">
        <is>
          <t>everyonewhen</t>
        </is>
      </c>
      <c r="B432041" t="n">
        <v>1</v>
      </c>
    </row>
    <row r="432042">
      <c r="A432042" t="inlineStr">
        <is>
          <t>deprom</t>
        </is>
      </c>
      <c r="B432042" t="n">
        <v>1</v>
      </c>
    </row>
    <row r="432043">
      <c r="A432043" t="inlineStr">
        <is>
          <t>kilo1</t>
        </is>
      </c>
      <c r="B432043" t="n">
        <v>1</v>
      </c>
    </row>
    <row r="432044">
      <c r="A432044" t="inlineStr">
        <is>
          <t>086748ra</t>
        </is>
      </c>
      <c r="B432044" t="n">
        <v>1</v>
      </c>
    </row>
    <row r="432045">
      <c r="A432045" t="inlineStr">
        <is>
          <t>e3c14</t>
        </is>
      </c>
      <c r="B432045" t="n">
        <v>1</v>
      </c>
    </row>
    <row r="432046">
      <c r="A432046" t="inlineStr">
        <is>
          <t>dax4</t>
        </is>
      </c>
      <c r="B432046" t="n">
        <v>1</v>
      </c>
    </row>
    <row r="432047">
      <c r="A432047" t="inlineStr">
        <is>
          <t>biioinebin</t>
        </is>
      </c>
      <c r="B432047" t="n">
        <v>1</v>
      </c>
    </row>
    <row r="432048">
      <c r="A432048" t="inlineStr">
        <is>
          <t>maimuzenchttpstwd8v1kngxbrxmxllkncc</t>
        </is>
      </c>
      <c r="B432048" t="n">
        <v>1</v>
      </c>
    </row>
    <row r="432049">
      <c r="A432049" t="inlineStr">
        <is>
          <t>trc4</t>
        </is>
      </c>
      <c r="B432049" t="n">
        <v>1</v>
      </c>
    </row>
    <row r="432050">
      <c r="A432050" t="inlineStr">
        <is>
          <t>recoolding</t>
        </is>
      </c>
      <c r="B432050" t="n">
        <v>1</v>
      </c>
    </row>
    <row r="432051">
      <c r="A432051" t="inlineStr">
        <is>
          <t>ponalation</t>
        </is>
      </c>
      <c r="B432051" t="n">
        <v>1</v>
      </c>
    </row>
    <row r="432052">
      <c r="A432052" t="inlineStr">
        <is>
          <t>20891770</t>
        </is>
      </c>
      <c r="B432052" t="n">
        <v>1</v>
      </c>
    </row>
    <row r="432053">
      <c r="A432053" t="inlineStr">
        <is>
          <t>ajkay</t>
        </is>
      </c>
      <c r="B432053" t="n">
        <v>1</v>
      </c>
    </row>
    <row r="432054">
      <c r="A432054" t="inlineStr">
        <is>
          <t>bambur</t>
        </is>
      </c>
      <c r="B432054" t="n">
        <v>2</v>
      </c>
    </row>
    <row r="432055">
      <c r="A432055" t="inlineStr">
        <is>
          <t>maddana</t>
        </is>
      </c>
      <c r="B432055" t="n">
        <v>1</v>
      </c>
    </row>
    <row r="432056">
      <c r="A432056" t="inlineStr">
        <is>
          <t>leading—even</t>
        </is>
      </c>
      <c r="B432056" t="n">
        <v>1</v>
      </c>
    </row>
    <row r="432057">
      <c r="A432057" t="inlineStr">
        <is>
          <t>threatyy</t>
        </is>
      </c>
      <c r="B432057" t="n">
        <v>1</v>
      </c>
    </row>
    <row r="432058">
      <c r="A432058" t="inlineStr">
        <is>
          <t>earclones</t>
        </is>
      </c>
      <c r="B432058" t="n">
        <v>1</v>
      </c>
    </row>
    <row r="432059">
      <c r="A432059" t="inlineStr">
        <is>
          <t>basqueza</t>
        </is>
      </c>
      <c r="B432059" t="n">
        <v>1</v>
      </c>
    </row>
    <row r="432060">
      <c r="A432060" t="inlineStr">
        <is>
          <t>espnrams</t>
        </is>
      </c>
      <c r="B432060" t="n">
        <v>1</v>
      </c>
    </row>
    <row r="432061">
      <c r="A432061" t="inlineStr">
        <is>
          <t>sightwithdraws</t>
        </is>
      </c>
      <c r="B432061" t="n">
        <v>1</v>
      </c>
    </row>
    <row r="432062">
      <c r="A432062" t="inlineStr">
        <is>
          <t>funventured</t>
        </is>
      </c>
      <c r="B432062" t="n">
        <v>1</v>
      </c>
    </row>
    <row r="432063">
      <c r="A432063" t="inlineStr">
        <is>
          <t>fans—like</t>
        </is>
      </c>
      <c r="B432063" t="n">
        <v>1</v>
      </c>
    </row>
    <row r="432064">
      <c r="A432064" t="inlineStr">
        <is>
          <t>viewers—not</t>
        </is>
      </c>
      <c r="B432064" t="n">
        <v>1</v>
      </c>
    </row>
    <row r="432065">
      <c r="A432065" t="inlineStr">
        <is>
          <t>callossim</t>
        </is>
      </c>
      <c r="B432065" t="n">
        <v>1</v>
      </c>
    </row>
    <row r="432066">
      <c r="A432066" t="inlineStr">
        <is>
          <t>candist</t>
        </is>
      </c>
      <c r="B432066" t="n">
        <v>1</v>
      </c>
    </row>
    <row r="432067">
      <c r="A432067" t="inlineStr">
        <is>
          <t>­michigan</t>
        </is>
      </c>
      <c r="B432067" t="n">
        <v>1</v>
      </c>
    </row>
    <row r="432068">
      <c r="A432068" t="inlineStr">
        <is>
          <t>hjh</t>
        </is>
      </c>
      <c r="B432068" t="n">
        <v>1</v>
      </c>
    </row>
    <row r="432069">
      <c r="A432069" t="inlineStr">
        <is>
          <t>gaumssters</t>
        </is>
      </c>
      <c r="B432069" t="n">
        <v>1</v>
      </c>
    </row>
    <row r="432070">
      <c r="A432070" t="inlineStr">
        <is>
          <t>hbolc</t>
        </is>
      </c>
      <c r="B432070" t="n">
        <v>1</v>
      </c>
    </row>
    <row r="432071">
      <c r="A432071" t="inlineStr">
        <is>
          <t>hfhq</t>
        </is>
      </c>
      <c r="B432071" t="n">
        <v>1</v>
      </c>
    </row>
    <row r="432072">
      <c r="A432072" t="inlineStr">
        <is>
          <t>enenews</t>
        </is>
      </c>
      <c r="B432072" t="n">
        <v>1</v>
      </c>
    </row>
    <row r="432073">
      <c r="A432073" t="inlineStr">
        <is>
          <t>dangleings</t>
        </is>
      </c>
      <c r="B432073" t="n">
        <v>1</v>
      </c>
    </row>
    <row r="432074">
      <c r="A432074" t="inlineStr">
        <is>
          <t>dietaries</t>
        </is>
      </c>
      <c r="B432074" t="n">
        <v>3</v>
      </c>
    </row>
    <row r="432075">
      <c r="A432075" t="inlineStr">
        <is>
          <t>300cl</t>
        </is>
      </c>
      <c r="B432075" t="n">
        <v>1</v>
      </c>
    </row>
    <row r="432076">
      <c r="A432076" t="inlineStr">
        <is>
          <t>periw</t>
        </is>
      </c>
      <c r="B432076" t="n">
        <v>1</v>
      </c>
    </row>
    <row r="432077">
      <c r="A432077" t="inlineStr">
        <is>
          <t>ramybeast</t>
        </is>
      </c>
      <c r="B432077" t="n">
        <v>1</v>
      </c>
    </row>
    <row r="432078">
      <c r="A432078" t="inlineStr">
        <is>
          <t>4side</t>
        </is>
      </c>
      <c r="B432078" t="n">
        <v>1</v>
      </c>
    </row>
    <row r="432079">
      <c r="A432079" t="inlineStr">
        <is>
          <t>naijo</t>
        </is>
      </c>
      <c r="B432079" t="n">
        <v>1</v>
      </c>
    </row>
    <row r="432080">
      <c r="A432080" t="inlineStr">
        <is>
          <t>swanshirt</t>
        </is>
      </c>
      <c r="B432080" t="n">
        <v>1</v>
      </c>
    </row>
    <row r="432081">
      <c r="A432081" t="inlineStr">
        <is>
          <t>bloodyspider252015</t>
        </is>
      </c>
      <c r="B432081" t="n">
        <v>1</v>
      </c>
    </row>
    <row r="432082">
      <c r="A432082" t="inlineStr">
        <is>
          <t>undersole</t>
        </is>
      </c>
      <c r="B432082" t="n">
        <v>1</v>
      </c>
    </row>
    <row r="432083">
      <c r="A432083" t="inlineStr">
        <is>
          <t>infirmune</t>
        </is>
      </c>
      <c r="B432083" t="n">
        <v>1</v>
      </c>
    </row>
    <row r="432084">
      <c r="A432084" t="inlineStr">
        <is>
          <t>mileiles</t>
        </is>
      </c>
      <c r="B432084" t="n">
        <v>1</v>
      </c>
    </row>
    <row r="432085">
      <c r="A432085" t="inlineStr">
        <is>
          <t>groovebus</t>
        </is>
      </c>
      <c r="B432085" t="n">
        <v>1</v>
      </c>
    </row>
    <row r="432086">
      <c r="A432086" t="inlineStr">
        <is>
          <t>20170412</t>
        </is>
      </c>
      <c r="B432086" t="n">
        <v>1</v>
      </c>
    </row>
    <row r="432087">
      <c r="A432087" t="inlineStr">
        <is>
          <t>ajsanat</t>
        </is>
      </c>
      <c r="B432087" t="n">
        <v>1</v>
      </c>
    </row>
    <row r="432088">
      <c r="A432088" t="inlineStr">
        <is>
          <t>vrancics</t>
        </is>
      </c>
      <c r="B432088" t="n">
        <v>1</v>
      </c>
    </row>
    <row r="432089">
      <c r="A432089" t="inlineStr">
        <is>
          <t>gegration</t>
        </is>
      </c>
      <c r="B432089" t="n">
        <v>1</v>
      </c>
    </row>
    <row r="432090">
      <c r="A432090" t="inlineStr">
        <is>
          <t>sohfi</t>
        </is>
      </c>
      <c r="B432090" t="n">
        <v>1</v>
      </c>
    </row>
    <row r="432091">
      <c r="A432091" t="inlineStr">
        <is>
          <t>amiyibin</t>
        </is>
      </c>
      <c r="B432091" t="n">
        <v>1</v>
      </c>
    </row>
    <row r="432092">
      <c r="A432092" t="inlineStr">
        <is>
          <t>yudhard</t>
        </is>
      </c>
      <c r="B432092" t="n">
        <v>1</v>
      </c>
    </row>
    <row r="432093">
      <c r="A432093" t="inlineStr">
        <is>
          <t>monkeyphilly</t>
        </is>
      </c>
      <c r="B432093" t="n">
        <v>1</v>
      </c>
    </row>
    <row r="432094">
      <c r="A432094" t="inlineStr">
        <is>
          <t>bloomring</t>
        </is>
      </c>
      <c r="B432094" t="n">
        <v>1</v>
      </c>
    </row>
    <row r="432095">
      <c r="A432095" t="inlineStr">
        <is>
          <t>liminaleck</t>
        </is>
      </c>
      <c r="B432095" t="n">
        <v>1</v>
      </c>
    </row>
    <row r="432096">
      <c r="A432096" t="inlineStr">
        <is>
          <t>cloudbased</t>
        </is>
      </c>
      <c r="B432096" t="n">
        <v>1</v>
      </c>
    </row>
    <row r="432097">
      <c r="A432097" t="inlineStr">
        <is>
          <t>baronsel</t>
        </is>
      </c>
      <c r="B432097" t="n">
        <v>1</v>
      </c>
    </row>
    <row r="432098">
      <c r="A432098" t="inlineStr">
        <is>
          <t>hoatt</t>
        </is>
      </c>
      <c r="B432098" t="n">
        <v>1</v>
      </c>
    </row>
    <row r="432099">
      <c r="A432099" t="inlineStr">
        <is>
          <t>haheli</t>
        </is>
      </c>
      <c r="B432099" t="n">
        <v>1</v>
      </c>
    </row>
    <row r="432100">
      <c r="A432100" t="inlineStr">
        <is>
          <t>ghosthounds</t>
        </is>
      </c>
      <c r="B432100" t="n">
        <v>1</v>
      </c>
    </row>
    <row r="432101">
      <c r="A432101" t="inlineStr">
        <is>
          <t>irctwitter</t>
        </is>
      </c>
      <c r="B432101" t="n">
        <v>1</v>
      </c>
    </row>
    <row r="432102">
      <c r="A432102" t="inlineStr">
        <is>
          <t>ghostmetal</t>
        </is>
      </c>
      <c r="B432102" t="n">
        <v>1</v>
      </c>
    </row>
    <row r="432103">
      <c r="A432103" t="inlineStr">
        <is>
          <t>civitasgame</t>
        </is>
      </c>
      <c r="B432103" t="n">
        <v>1</v>
      </c>
    </row>
    <row r="432104">
      <c r="A432104" t="inlineStr">
        <is>
          <t>ctrime99</t>
        </is>
      </c>
      <c r="B432104" t="n">
        <v>1</v>
      </c>
    </row>
    <row r="432105">
      <c r="A432105" t="inlineStr">
        <is>
          <t>glarveydash</t>
        </is>
      </c>
      <c r="B432105" t="n">
        <v>1</v>
      </c>
    </row>
    <row r="432106">
      <c r="A432106" t="inlineStr">
        <is>
          <t>sacrubina</t>
        </is>
      </c>
      <c r="B432106" t="n">
        <v>1</v>
      </c>
    </row>
    <row r="432107">
      <c r="A432107" t="inlineStr">
        <is>
          <t>bilindecisporrato</t>
        </is>
      </c>
      <c r="B432107" t="n">
        <v>1</v>
      </c>
    </row>
    <row r="432108">
      <c r="A432108" t="inlineStr">
        <is>
          <t>königsburg</t>
        </is>
      </c>
      <c r="B432108" t="n">
        <v>1</v>
      </c>
    </row>
    <row r="432109">
      <c r="A432109" t="inlineStr">
        <is>
          <t>ramono</t>
        </is>
      </c>
      <c r="B432109" t="n">
        <v>1</v>
      </c>
    </row>
    <row r="432110">
      <c r="A432110" t="inlineStr">
        <is>
          <t>dision</t>
        </is>
      </c>
      <c r="B432110" t="n">
        <v>1</v>
      </c>
    </row>
    <row r="432111">
      <c r="A432111" t="inlineStr">
        <is>
          <t>laorende</t>
        </is>
      </c>
      <c r="B432111" t="n">
        <v>1</v>
      </c>
    </row>
    <row r="432112">
      <c r="A432112" t="inlineStr">
        <is>
          <t>identino</t>
        </is>
      </c>
      <c r="B432112" t="n">
        <v>1</v>
      </c>
    </row>
    <row r="432113">
      <c r="A432113" t="inlineStr">
        <is>
          <t>lioras</t>
        </is>
      </c>
      <c r="B432113" t="n">
        <v>1</v>
      </c>
    </row>
    <row r="432114">
      <c r="A432114" t="inlineStr">
        <is>
          <t>rebellius</t>
        </is>
      </c>
      <c r="B432114" t="n">
        <v>1</v>
      </c>
    </row>
    <row r="432115">
      <c r="A432115" t="inlineStr">
        <is>
          <t>dinoccent</t>
        </is>
      </c>
      <c r="B432115" t="n">
        <v>1</v>
      </c>
    </row>
    <row r="432116">
      <c r="A432116" t="inlineStr">
        <is>
          <t>jakubuszia</t>
        </is>
      </c>
      <c r="B432116" t="n">
        <v>1</v>
      </c>
    </row>
    <row r="432117">
      <c r="A432117" t="inlineStr">
        <is>
          <t>cantonary</t>
        </is>
      </c>
      <c r="B432117" t="n">
        <v>1</v>
      </c>
    </row>
    <row r="432118">
      <c r="A432118" t="inlineStr">
        <is>
          <t>diminutio</t>
        </is>
      </c>
      <c r="B432118" t="n">
        <v>1</v>
      </c>
    </row>
    <row r="432119">
      <c r="A432119" t="inlineStr">
        <is>
          <t>titoist</t>
        </is>
      </c>
      <c r="B432119" t="n">
        <v>1</v>
      </c>
    </row>
    <row r="432120">
      <c r="A432120" t="inlineStr">
        <is>
          <t>salarianism</t>
        </is>
      </c>
      <c r="B432120" t="n">
        <v>1</v>
      </c>
    </row>
    <row r="432121">
      <c r="A432121" t="inlineStr">
        <is>
          <t>contigale</t>
        </is>
      </c>
      <c r="B432121" t="n">
        <v>1</v>
      </c>
    </row>
    <row r="432122">
      <c r="A432122" t="inlineStr">
        <is>
          <t>servità</t>
        </is>
      </c>
      <c r="B432122" t="n">
        <v>1</v>
      </c>
    </row>
    <row r="432123">
      <c r="A432123" t="inlineStr">
        <is>
          <t>ratkolls</t>
        </is>
      </c>
      <c r="B432123" t="n">
        <v>1</v>
      </c>
    </row>
    <row r="432124">
      <c r="A432124" t="inlineStr">
        <is>
          <t>empire–</t>
        </is>
      </c>
      <c r="B432124" t="n">
        <v>1</v>
      </c>
    </row>
    <row r="432125">
      <c r="A432125" t="inlineStr">
        <is>
          <t>dijonismo</t>
        </is>
      </c>
      <c r="B432125" t="n">
        <v>1</v>
      </c>
    </row>
    <row r="432126">
      <c r="A432126" t="inlineStr">
        <is>
          <t>dornano</t>
        </is>
      </c>
      <c r="B432126" t="n">
        <v>1</v>
      </c>
    </row>
    <row r="432127">
      <c r="A432127" t="inlineStr">
        <is>
          <t>industrianna</t>
        </is>
      </c>
      <c r="B432127" t="n">
        <v>1</v>
      </c>
    </row>
    <row r="432128">
      <c r="A432128" t="inlineStr">
        <is>
          <t>kahood</t>
        </is>
      </c>
      <c r="B432128" t="n">
        <v>1</v>
      </c>
    </row>
    <row r="432129">
      <c r="A432129" t="inlineStr">
        <is>
          <t>doubats</t>
        </is>
      </c>
      <c r="B432129" t="n">
        <v>1</v>
      </c>
    </row>
    <row r="432130">
      <c r="A432130" t="inlineStr">
        <is>
          <t>unafrikhar</t>
        </is>
      </c>
      <c r="B432130" t="n">
        <v>1</v>
      </c>
    </row>
    <row r="432131">
      <c r="A432131" t="inlineStr">
        <is>
          <t>newspapermen</t>
        </is>
      </c>
      <c r="B432131" t="n">
        <v>1</v>
      </c>
    </row>
    <row r="432132">
      <c r="A432132" t="inlineStr">
        <is>
          <t>dawdys</t>
        </is>
      </c>
      <c r="B432132" t="n">
        <v>1</v>
      </c>
    </row>
    <row r="432133">
      <c r="A432133" t="inlineStr">
        <is>
          <t>strikdd</t>
        </is>
      </c>
      <c r="B432133" t="n">
        <v>1</v>
      </c>
    </row>
    <row r="432134">
      <c r="A432134" t="inlineStr">
        <is>
          <t>storings</t>
        </is>
      </c>
      <c r="B432134" t="n">
        <v>1</v>
      </c>
    </row>
    <row r="432135">
      <c r="A432135" t="inlineStr">
        <is>
          <t>confitself</t>
        </is>
      </c>
      <c r="B432135" t="n">
        <v>1</v>
      </c>
    </row>
    <row r="432136">
      <c r="A432136" t="inlineStr">
        <is>
          <t>jalaas</t>
        </is>
      </c>
      <c r="B432136" t="n">
        <v>3</v>
      </c>
    </row>
    <row r="432137">
      <c r="A432137" t="inlineStr">
        <is>
          <t>allegedities</t>
        </is>
      </c>
      <c r="B432137" t="n">
        <v>1</v>
      </c>
    </row>
    <row r="432138">
      <c r="A432138" t="inlineStr">
        <is>
          <t>genderees</t>
        </is>
      </c>
      <c r="B432138" t="n">
        <v>1</v>
      </c>
    </row>
    <row r="432139">
      <c r="A432139" t="inlineStr">
        <is>
          <t>zzik</t>
        </is>
      </c>
      <c r="B432139" t="n">
        <v>1</v>
      </c>
    </row>
    <row r="432140">
      <c r="A432140" t="inlineStr">
        <is>
          <t>✌📸✌✓✌✌✌✌✌❌❌❌❌❌</t>
        </is>
      </c>
      <c r="B432140" t="n">
        <v>1</v>
      </c>
    </row>
    <row r="432141">
      <c r="A432141" t="inlineStr">
        <is>
          <t>✌📸✌✌✌✌📸✌</t>
        </is>
      </c>
      <c r="B432141" t="n">
        <v>1</v>
      </c>
    </row>
    <row r="432142">
      <c r="A432142" t="inlineStr">
        <is>
          <t>📸✌✌✌✌✌✌</t>
        </is>
      </c>
      <c r="B432142" t="n">
        <v>1</v>
      </c>
    </row>
    <row r="432143">
      <c r="A432143" t="inlineStr">
        <is>
          <t>✌📸✌✓✌✌</t>
        </is>
      </c>
      <c r="B432143" t="n">
        <v>1</v>
      </c>
    </row>
    <row r="432144">
      <c r="A432144" t="inlineStr">
        <is>
          <t>servocchi</t>
        </is>
      </c>
      <c r="B432144" t="n">
        <v>1</v>
      </c>
    </row>
    <row r="432145">
      <c r="A432145" t="inlineStr">
        <is>
          <t>covoe</t>
        </is>
      </c>
      <c r="B432145" t="n">
        <v>1</v>
      </c>
    </row>
    <row r="432146">
      <c r="A432146" t="inlineStr">
        <is>
          <t>poboys</t>
        </is>
      </c>
      <c r="B432146" t="n">
        <v>1</v>
      </c>
    </row>
    <row r="432147">
      <c r="A432147" t="inlineStr">
        <is>
          <t>sammelli</t>
        </is>
      </c>
      <c r="B432147" t="n">
        <v>1</v>
      </c>
    </row>
    <row r="432148">
      <c r="A432148" t="inlineStr">
        <is>
          <t>danbalashi</t>
        </is>
      </c>
      <c r="B432148" t="n">
        <v>1</v>
      </c>
    </row>
    <row r="432149">
      <c r="A432149" t="inlineStr">
        <is>
          <t>familiaassociated</t>
        </is>
      </c>
      <c r="B432149" t="n">
        <v>1</v>
      </c>
    </row>
    <row r="432150">
      <c r="A432150" t="inlineStr">
        <is>
          <t>koffhardt</t>
        </is>
      </c>
      <c r="B432150" t="n">
        <v>1</v>
      </c>
    </row>
    <row r="432151">
      <c r="A432151" t="inlineStr">
        <is>
          <t>✌📸✌✌✌✌</t>
        </is>
      </c>
      <c r="B432151" t="n">
        <v>1</v>
      </c>
    </row>
    <row r="432152">
      <c r="A432152" t="inlineStr">
        <is>
          <t>yivewbe</t>
        </is>
      </c>
      <c r="B432152" t="n">
        <v>1</v>
      </c>
    </row>
    <row r="432153">
      <c r="A432153" t="inlineStr">
        <is>
          <t>tilals</t>
        </is>
      </c>
      <c r="B432153" t="n">
        <v>1</v>
      </c>
    </row>
    <row r="432154">
      <c r="A432154" t="inlineStr">
        <is>
          <t>grayafpgetty</t>
        </is>
      </c>
      <c r="B432154" t="n">
        <v>2</v>
      </c>
    </row>
    <row r="432155">
      <c r="A432155" t="inlineStr">
        <is>
          <t>udemyhua</t>
        </is>
      </c>
      <c r="B432155" t="n">
        <v>1</v>
      </c>
    </row>
    <row r="432156">
      <c r="A432156" t="inlineStr">
        <is>
          <t>13gram</t>
        </is>
      </c>
      <c r="B432156" t="n">
        <v>1</v>
      </c>
    </row>
    <row r="432157">
      <c r="A432157" t="inlineStr">
        <is>
          <t>etherhaven</t>
        </is>
      </c>
      <c r="B432157" t="n">
        <v>1</v>
      </c>
    </row>
    <row r="432158">
      <c r="A432158" t="inlineStr">
        <is>
          <t>bisocnightmr</t>
        </is>
      </c>
      <c r="B432158" t="n">
        <v>1</v>
      </c>
    </row>
    <row r="432159">
      <c r="A432159" t="inlineStr">
        <is>
          <t>oetricite</t>
        </is>
      </c>
      <c r="B432159" t="n">
        <v>1</v>
      </c>
    </row>
    <row r="432160">
      <c r="A432160" t="inlineStr">
        <is>
          <t>damage—perfection</t>
        </is>
      </c>
      <c r="B432160" t="n">
        <v>1</v>
      </c>
    </row>
    <row r="432161">
      <c r="A432161" t="inlineStr">
        <is>
          <t>hydlastics</t>
        </is>
      </c>
      <c r="B432161" t="n">
        <v>1</v>
      </c>
    </row>
    <row r="432162">
      <c r="A432162" t="inlineStr">
        <is>
          <t>hawsonseattletimes</t>
        </is>
      </c>
      <c r="B432162" t="n">
        <v>1</v>
      </c>
    </row>
    <row r="432163">
      <c r="A432163" t="inlineStr">
        <is>
          <t>citabanks</t>
        </is>
      </c>
      <c r="B432163" t="n">
        <v>1</v>
      </c>
    </row>
    <row r="432164">
      <c r="A432164" t="inlineStr">
        <is>
          <t>teram</t>
        </is>
      </c>
      <c r="B432164" t="n">
        <v>1</v>
      </c>
    </row>
    <row r="432165">
      <c r="A432165" t="inlineStr">
        <is>
          <t>dyontix</t>
        </is>
      </c>
      <c r="B432165" t="n">
        <v>1</v>
      </c>
    </row>
    <row r="432166">
      <c r="A432166" t="inlineStr">
        <is>
          <t>com20080106newarlington1</t>
        </is>
      </c>
      <c r="B432166" t="n">
        <v>1</v>
      </c>
    </row>
    <row r="432167">
      <c r="A432167" t="inlineStr">
        <is>
          <t>etelco</t>
        </is>
      </c>
      <c r="B432167" t="n">
        <v>1</v>
      </c>
    </row>
    <row r="432168">
      <c r="A432168" t="inlineStr">
        <is>
          <t>intoshopping</t>
        </is>
      </c>
      <c r="B432168" t="n">
        <v>1</v>
      </c>
    </row>
    <row r="432169">
      <c r="A432169" t="inlineStr">
        <is>
          <t>arbanes</t>
        </is>
      </c>
      <c r="B432169" t="n">
        <v>1</v>
      </c>
    </row>
    <row r="432170">
      <c r="A432170" t="inlineStr">
        <is>
          <t>cahydroblocks</t>
        </is>
      </c>
      <c r="B432170" t="n">
        <v>1</v>
      </c>
    </row>
    <row r="432171">
      <c r="A432171" t="inlineStr">
        <is>
          <t>solarman</t>
        </is>
      </c>
      <c r="B432171" t="n">
        <v>1</v>
      </c>
    </row>
    <row r="432172">
      <c r="A432172" t="inlineStr">
        <is>
          <t>aolthe</t>
        </is>
      </c>
      <c r="B432172" t="n">
        <v>1</v>
      </c>
    </row>
    <row r="432173">
      <c r="A432173" t="inlineStr">
        <is>
          <t>motoscience</t>
        </is>
      </c>
      <c r="B432173" t="n">
        <v>1</v>
      </c>
    </row>
    <row r="432174">
      <c r="A432174" t="inlineStr">
        <is>
          <t>garricepsun</t>
        </is>
      </c>
      <c r="B432174" t="n">
        <v>1</v>
      </c>
    </row>
    <row r="432175">
      <c r="A432175" t="inlineStr">
        <is>
          <t>com20120322time</t>
        </is>
      </c>
      <c r="B432175" t="n">
        <v>1</v>
      </c>
    </row>
    <row r="432176">
      <c r="A432176" t="inlineStr">
        <is>
          <t>ca2115</t>
        </is>
      </c>
      <c r="B432176" t="n">
        <v>1</v>
      </c>
    </row>
    <row r="432177">
      <c r="A432177" t="inlineStr">
        <is>
          <t>wortone</t>
        </is>
      </c>
      <c r="B432177" t="n">
        <v>1</v>
      </c>
    </row>
    <row r="432178">
      <c r="A432178" t="inlineStr">
        <is>
          <t>yahoonet</t>
        </is>
      </c>
      <c r="B432178" t="n">
        <v>1</v>
      </c>
    </row>
    <row r="432179">
      <c r="A432179" t="inlineStr">
        <is>
          <t>krownics</t>
        </is>
      </c>
      <c r="B432179" t="n">
        <v>1</v>
      </c>
    </row>
    <row r="432180">
      <c r="A432180" t="inlineStr">
        <is>
          <t>honor–winning</t>
        </is>
      </c>
      <c r="B432180" t="n">
        <v>1</v>
      </c>
    </row>
    <row r="432181">
      <c r="A432181" t="inlineStr">
        <is>
          <t>krownic</t>
        </is>
      </c>
      <c r="B432181" t="n">
        <v>1</v>
      </c>
    </row>
    <row r="432182">
      <c r="A432182" t="inlineStr">
        <is>
          <t>transferak</t>
        </is>
      </c>
      <c r="B432182" t="n">
        <v>1</v>
      </c>
    </row>
    <row r="432183">
      <c r="A432183" t="inlineStr">
        <is>
          <t>apcb</t>
        </is>
      </c>
      <c r="B432183" t="n">
        <v>2</v>
      </c>
    </row>
    <row r="432184">
      <c r="A432184" t="inlineStr">
        <is>
          <t>recellection</t>
        </is>
      </c>
      <c r="B432184" t="n">
        <v>1</v>
      </c>
    </row>
    <row r="432185">
      <c r="A432185" t="inlineStr">
        <is>
          <t>corusio</t>
        </is>
      </c>
      <c r="B432185" t="n">
        <v>1</v>
      </c>
    </row>
    <row r="432186">
      <c r="A432186" t="inlineStr">
        <is>
          <t>neilhardt</t>
        </is>
      </c>
      <c r="B432186" t="n">
        <v>1</v>
      </c>
    </row>
    <row r="432187">
      <c r="A432187" t="inlineStr">
        <is>
          <t>indecrimination</t>
        </is>
      </c>
      <c r="B432187" t="n">
        <v>1</v>
      </c>
    </row>
    <row r="432188">
      <c r="A432188" t="inlineStr">
        <is>
          <t>ctrwi</t>
        </is>
      </c>
      <c r="B432188" t="n">
        <v>1</v>
      </c>
    </row>
    <row r="432189">
      <c r="A432189" t="inlineStr">
        <is>
          <t>baldwens</t>
        </is>
      </c>
      <c r="B432189" t="n">
        <v>1</v>
      </c>
    </row>
    <row r="432190">
      <c r="A432190" t="inlineStr">
        <is>
          <t>whoreed</t>
        </is>
      </c>
      <c r="B432190" t="n">
        <v>1</v>
      </c>
    </row>
    <row r="432191">
      <c r="A432191" t="inlineStr">
        <is>
          <t>shmash</t>
        </is>
      </c>
      <c r="B432191" t="n">
        <v>2</v>
      </c>
    </row>
    <row r="432192">
      <c r="A432192" t="inlineStr">
        <is>
          <t>lerretts</t>
        </is>
      </c>
      <c r="B432192" t="n">
        <v>1</v>
      </c>
    </row>
    <row r="432193">
      <c r="A432193" t="inlineStr">
        <is>
          <t>nuncus</t>
        </is>
      </c>
      <c r="B432193" t="n">
        <v>1</v>
      </c>
    </row>
    <row r="432194">
      <c r="A432194" t="inlineStr">
        <is>
          <t>potboiling</t>
        </is>
      </c>
      <c r="B432194" t="n">
        <v>2</v>
      </c>
    </row>
    <row r="432195">
      <c r="A432195" t="inlineStr">
        <is>
          <t>parsch</t>
        </is>
      </c>
      <c r="B432195" t="n">
        <v>1</v>
      </c>
    </row>
    <row r="432196">
      <c r="A432196" t="inlineStr">
        <is>
          <t>agreedefheart</t>
        </is>
      </c>
      <c r="B432196" t="n">
        <v>1</v>
      </c>
    </row>
    <row r="432197">
      <c r="A432197" t="inlineStr">
        <is>
          <t>dogsyour</t>
        </is>
      </c>
      <c r="B432197" t="n">
        <v>1</v>
      </c>
    </row>
    <row r="432198">
      <c r="A432198" t="inlineStr">
        <is>
          <t>yecan</t>
        </is>
      </c>
      <c r="B432198" t="n">
        <v>2</v>
      </c>
    </row>
    <row r="432199">
      <c r="A432199" t="inlineStr">
        <is>
          <t>id241</t>
        </is>
      </c>
      <c r="B432199" t="n">
        <v>1</v>
      </c>
    </row>
    <row r="432200">
      <c r="A432200" t="inlineStr">
        <is>
          <t>satayye</t>
        </is>
      </c>
      <c r="B432200" t="n">
        <v>1</v>
      </c>
    </row>
    <row r="432201">
      <c r="A432201" t="inlineStr">
        <is>
          <t>headrcool</t>
        </is>
      </c>
      <c r="B432201" t="n">
        <v>1</v>
      </c>
    </row>
    <row r="432202">
      <c r="A432202" t="inlineStr">
        <is>
          <t>apéshan</t>
        </is>
      </c>
      <c r="B432202" t="n">
        <v>1</v>
      </c>
    </row>
    <row r="432203">
      <c r="A432203" t="inlineStr">
        <is>
          <t>titalent</t>
        </is>
      </c>
      <c r="B432203" t="n">
        <v>1</v>
      </c>
    </row>
    <row r="432204">
      <c r="A432204" t="inlineStr">
        <is>
          <t>adventureco</t>
        </is>
      </c>
      <c r="B432204" t="n">
        <v>1</v>
      </c>
    </row>
    <row r="432205">
      <c r="A432205" t="inlineStr">
        <is>
          <t>376382</t>
        </is>
      </c>
      <c r="B432205" t="n">
        <v>1</v>
      </c>
    </row>
    <row r="432206">
      <c r="A432206" t="inlineStr">
        <is>
          <t>stageguitar</t>
        </is>
      </c>
      <c r="B432206" t="n">
        <v>1</v>
      </c>
    </row>
    <row r="432207">
      <c r="A432207" t="inlineStr">
        <is>
          <t>skylogues</t>
        </is>
      </c>
      <c r="B432207" t="n">
        <v>1</v>
      </c>
    </row>
    <row r="432208">
      <c r="A432208" t="inlineStr">
        <is>
          <t>wolfhuffett</t>
        </is>
      </c>
      <c r="B432208" t="n">
        <v>1</v>
      </c>
    </row>
    <row r="432209">
      <c r="A432209" t="inlineStr">
        <is>
          <t>d41f</t>
        </is>
      </c>
      <c r="B432209" t="n">
        <v>1</v>
      </c>
    </row>
    <row r="432210">
      <c r="A432210" t="inlineStr">
        <is>
          <t>kalinganga</t>
        </is>
      </c>
      <c r="B432210" t="n">
        <v>1</v>
      </c>
    </row>
    <row r="432211">
      <c r="A432211" t="inlineStr">
        <is>
          <t>shuksung</t>
        </is>
      </c>
      <c r="B432211" t="n">
        <v>1</v>
      </c>
    </row>
    <row r="432212">
      <c r="A432212" t="inlineStr">
        <is>
          <t>pourgoy</t>
        </is>
      </c>
      <c r="B432212" t="n">
        <v>1</v>
      </c>
    </row>
    <row r="432213">
      <c r="A432213" t="inlineStr">
        <is>
          <t>jàng</t>
        </is>
      </c>
      <c r="B432213" t="n">
        <v>1</v>
      </c>
    </row>
    <row r="432214">
      <c r="A432214" t="inlineStr">
        <is>
          <t>disneytrue</t>
        </is>
      </c>
      <c r="B432214" t="n">
        <v>1</v>
      </c>
    </row>
    <row r="432215">
      <c r="A432215" t="inlineStr">
        <is>
          <t>lawopps</t>
        </is>
      </c>
      <c r="B432215" t="n">
        <v>1</v>
      </c>
    </row>
    <row r="432216">
      <c r="A432216" t="inlineStr">
        <is>
          <t>lahvervedenstein</t>
        </is>
      </c>
      <c r="B432216" t="n">
        <v>1</v>
      </c>
    </row>
    <row r="432217">
      <c r="A432217" t="inlineStr">
        <is>
          <t>coc4wnt8oglf</t>
        </is>
      </c>
      <c r="B432217" t="n">
        <v>1</v>
      </c>
    </row>
    <row r="432218">
      <c r="A432218" t="inlineStr">
        <is>
          <t>comtnbkykqv3v</t>
        </is>
      </c>
      <c r="B432218" t="n">
        <v>1</v>
      </c>
    </row>
    <row r="432219">
      <c r="A432219" t="inlineStr">
        <is>
          <t>provincear</t>
        </is>
      </c>
      <c r="B432219" t="n">
        <v>1</v>
      </c>
    </row>
    <row r="432220">
      <c r="A432220" t="inlineStr">
        <is>
          <t>encal</t>
        </is>
      </c>
      <c r="B432220" t="n">
        <v>1</v>
      </c>
    </row>
    <row r="432221">
      <c r="A432221" t="inlineStr">
        <is>
          <t>agnacy</t>
        </is>
      </c>
      <c r="B432221" t="n">
        <v>1</v>
      </c>
    </row>
    <row r="432222">
      <c r="A432222" t="inlineStr">
        <is>
          <t>hawerahs</t>
        </is>
      </c>
      <c r="B432222" t="n">
        <v>1</v>
      </c>
    </row>
    <row r="432223">
      <c r="A432223" t="inlineStr">
        <is>
          <t>mtrainortimespicayune</t>
        </is>
      </c>
      <c r="B432223" t="n">
        <v>1</v>
      </c>
    </row>
    <row r="432224">
      <c r="A432224" t="inlineStr">
        <is>
          <t>reallacquerhastings</t>
        </is>
      </c>
      <c r="B432224" t="n">
        <v>1</v>
      </c>
    </row>
    <row r="432225">
      <c r="A432225" t="inlineStr">
        <is>
          <t>janora</t>
        </is>
      </c>
      <c r="B432225" t="n">
        <v>1</v>
      </c>
    </row>
    <row r="432226">
      <c r="A432226" t="inlineStr">
        <is>
          <t>ohayes</t>
        </is>
      </c>
      <c r="B432226" t="n">
        <v>1</v>
      </c>
    </row>
    <row r="432227">
      <c r="A432227" t="inlineStr">
        <is>
          <t>daugaben</t>
        </is>
      </c>
      <c r="B432227" t="n">
        <v>1</v>
      </c>
    </row>
    <row r="432228">
      <c r="A432228" t="inlineStr">
        <is>
          <t>650dd900add</t>
        </is>
      </c>
      <c r="B432228" t="n">
        <v>1</v>
      </c>
    </row>
    <row r="432229">
      <c r="A432229" t="inlineStr">
        <is>
          <t>traincealert</t>
        </is>
      </c>
      <c r="B432229" t="n">
        <v>1</v>
      </c>
    </row>
    <row r="432230">
      <c r="A432230" t="inlineStr">
        <is>
          <t>cybercatination</t>
        </is>
      </c>
      <c r="B432230" t="n">
        <v>1</v>
      </c>
    </row>
    <row r="432231">
      <c r="A432231" t="inlineStr">
        <is>
          <t>esides</t>
        </is>
      </c>
      <c r="B432231" t="n">
        <v>1</v>
      </c>
    </row>
    <row r="432232">
      <c r="A432232" t="inlineStr">
        <is>
          <t>theirforend</t>
        </is>
      </c>
      <c r="B432232" t="n">
        <v>1</v>
      </c>
    </row>
    <row r="432233">
      <c r="A432233" t="inlineStr">
        <is>
          <t>runthruwill</t>
        </is>
      </c>
      <c r="B432233" t="n">
        <v>1</v>
      </c>
    </row>
    <row r="432234">
      <c r="A432234" t="inlineStr">
        <is>
          <t>terramarked</t>
        </is>
      </c>
      <c r="B432234" t="n">
        <v>1</v>
      </c>
    </row>
    <row r="432235">
      <c r="A432235" t="inlineStr">
        <is>
          <t>harqs</t>
        </is>
      </c>
      <c r="B432235" t="n">
        <v>1</v>
      </c>
    </row>
    <row r="432236">
      <c r="A432236" t="inlineStr">
        <is>
          <t>putews</t>
        </is>
      </c>
      <c r="B432236" t="n">
        <v>1</v>
      </c>
    </row>
    <row r="432237">
      <c r="A432237" t="inlineStr">
        <is>
          <t>anickze</t>
        </is>
      </c>
      <c r="B432237" t="n">
        <v>1</v>
      </c>
    </row>
    <row r="432238">
      <c r="A432238" t="inlineStr">
        <is>
          <t>ukonoc</t>
        </is>
      </c>
      <c r="B432238" t="n">
        <v>1</v>
      </c>
    </row>
    <row r="432239">
      <c r="A432239" t="inlineStr">
        <is>
          <t>270515</t>
        </is>
      </c>
      <c r="B432239" t="n">
        <v>1</v>
      </c>
    </row>
    <row r="432240">
      <c r="A432240" t="inlineStr">
        <is>
          <t>chrasing</t>
        </is>
      </c>
      <c r="B432240" t="n">
        <v>1</v>
      </c>
    </row>
    <row r="432241">
      <c r="A432241" t="inlineStr">
        <is>
          <t>beesshed</t>
        </is>
      </c>
      <c r="B432241" t="n">
        <v>1</v>
      </c>
    </row>
    <row r="432242">
      <c r="A432242" t="inlineStr">
        <is>
          <t>subackeduser</t>
        </is>
      </c>
      <c r="B432242" t="n">
        <v>1</v>
      </c>
    </row>
    <row r="432243">
      <c r="A432243" t="inlineStr">
        <is>
          <t>schedurors</t>
        </is>
      </c>
      <c r="B432243" t="n">
        <v>1</v>
      </c>
    </row>
    <row r="432244">
      <c r="A432244" t="inlineStr">
        <is>
          <t>windcops</t>
        </is>
      </c>
      <c r="B432244" t="n">
        <v>1</v>
      </c>
    </row>
    <row r="432245">
      <c r="A432245" t="inlineStr">
        <is>
          <t>awardatin</t>
        </is>
      </c>
      <c r="B432245" t="n">
        <v>1</v>
      </c>
    </row>
    <row r="432246">
      <c r="A432246" t="inlineStr">
        <is>
          <t>programmbool</t>
        </is>
      </c>
      <c r="B432246" t="n">
        <v>1</v>
      </c>
    </row>
    <row r="432247">
      <c r="A432247" t="inlineStr">
        <is>
          <t>edgarwalach</t>
        </is>
      </c>
      <c r="B432247" t="n">
        <v>1</v>
      </c>
    </row>
    <row r="432248">
      <c r="A432248" t="inlineStr">
        <is>
          <t>sharaha</t>
        </is>
      </c>
      <c r="B432248" t="n">
        <v>1</v>
      </c>
    </row>
    <row r="432249">
      <c r="A432249" t="inlineStr">
        <is>
          <t>dinering</t>
        </is>
      </c>
      <c r="B432249" t="n">
        <v>1</v>
      </c>
    </row>
    <row r="432250">
      <c r="A432250" t="inlineStr">
        <is>
          <t>deduat</t>
        </is>
      </c>
      <c r="B432250" t="n">
        <v>1</v>
      </c>
    </row>
    <row r="432251">
      <c r="A432251" t="inlineStr">
        <is>
          <t>starnar</t>
        </is>
      </c>
      <c r="B432251" t="n">
        <v>1</v>
      </c>
    </row>
    <row r="432252">
      <c r="A432252" t="inlineStr">
        <is>
          <t>dtyobs</t>
        </is>
      </c>
      <c r="B432252" t="n">
        <v>1</v>
      </c>
    </row>
    <row r="432253">
      <c r="A432253" t="inlineStr">
        <is>
          <t>mailgrace</t>
        </is>
      </c>
      <c r="B432253" t="n">
        <v>1</v>
      </c>
    </row>
    <row r="432254">
      <c r="A432254" t="inlineStr">
        <is>
          <t>scienceeconomics</t>
        </is>
      </c>
      <c r="B432254" t="n">
        <v>2</v>
      </c>
    </row>
    <row r="432255">
      <c r="A432255" t="inlineStr">
        <is>
          <t>vthomas</t>
        </is>
      </c>
      <c r="B432255" t="n">
        <v>1</v>
      </c>
    </row>
    <row r="432256">
      <c r="A432256" t="inlineStr">
        <is>
          <t>millionourced</t>
        </is>
      </c>
      <c r="B432256" t="n">
        <v>1</v>
      </c>
    </row>
    <row r="432257">
      <c r="A432257" t="inlineStr">
        <is>
          <t>ad0h</t>
        </is>
      </c>
      <c r="B432257" t="n">
        <v>1</v>
      </c>
    </row>
    <row r="432258">
      <c r="A432258" t="inlineStr">
        <is>
          <t>saidai</t>
        </is>
      </c>
      <c r="B432258" t="n">
        <v>1</v>
      </c>
    </row>
    <row r="432259">
      <c r="A432259" t="inlineStr">
        <is>
          <t>danswick</t>
        </is>
      </c>
      <c r="B432259" t="n">
        <v>1</v>
      </c>
    </row>
    <row r="432260">
      <c r="A432260" t="inlineStr">
        <is>
          <t>wanants</t>
        </is>
      </c>
      <c r="B432260" t="n">
        <v>1</v>
      </c>
    </row>
    <row r="432261">
      <c r="A432261" t="inlineStr">
        <is>
          <t>brettfords</t>
        </is>
      </c>
      <c r="B432261" t="n">
        <v>1</v>
      </c>
    </row>
    <row r="432262">
      <c r="A432262" t="inlineStr">
        <is>
          <t>lamatai</t>
        </is>
      </c>
      <c r="B432262" t="n">
        <v>1</v>
      </c>
    </row>
    <row r="432263">
      <c r="A432263" t="inlineStr">
        <is>
          <t>helwick</t>
        </is>
      </c>
      <c r="B432263" t="n">
        <v>1</v>
      </c>
    </row>
    <row r="432264">
      <c r="A432264" t="inlineStr">
        <is>
          <t>bumblebutt</t>
        </is>
      </c>
      <c r="B432264" t="n">
        <v>1</v>
      </c>
    </row>
    <row r="432265">
      <c r="A432265" t="inlineStr">
        <is>
          <t>zapexposure</t>
        </is>
      </c>
      <c r="B432265" t="n">
        <v>1</v>
      </c>
    </row>
    <row r="432266">
      <c r="A432266" t="inlineStr">
        <is>
          <t>notedwashingtongold</t>
        </is>
      </c>
      <c r="B432266" t="n">
        <v>1</v>
      </c>
    </row>
    <row r="432267">
      <c r="A432267" t="inlineStr">
        <is>
          <t>jporn</t>
        </is>
      </c>
      <c r="B432267" t="n">
        <v>1</v>
      </c>
    </row>
    <row r="432268">
      <c r="A432268" t="inlineStr">
        <is>
          <t>comjqxxdcdmt8p</t>
        </is>
      </c>
      <c r="B432268" t="n">
        <v>1</v>
      </c>
    </row>
    <row r="432269">
      <c r="A432269" t="inlineStr">
        <is>
          <t>fiduciarys</t>
        </is>
      </c>
      <c r="B432269" t="n">
        <v>1</v>
      </c>
    </row>
    <row r="432270">
      <c r="A432270" t="inlineStr">
        <is>
          <t>pailbone</t>
        </is>
      </c>
      <c r="B432270" t="n">
        <v>1</v>
      </c>
    </row>
    <row r="432271">
      <c r="A432271" t="inlineStr">
        <is>
          <t>agriers</t>
        </is>
      </c>
      <c r="B432271" t="n">
        <v>1</v>
      </c>
    </row>
    <row r="432272">
      <c r="A432272" t="inlineStr">
        <is>
          <t>riiiiand</t>
        </is>
      </c>
      <c r="B432272" t="n">
        <v>1</v>
      </c>
    </row>
    <row r="432273">
      <c r="A432273" t="inlineStr">
        <is>
          <t>jreeey</t>
        </is>
      </c>
      <c r="B432273" t="n">
        <v>1</v>
      </c>
    </row>
    <row r="432274">
      <c r="A432274" t="inlineStr">
        <is>
          <t>bookmails</t>
        </is>
      </c>
      <c r="B432274" t="n">
        <v>1</v>
      </c>
    </row>
    <row r="432275">
      <c r="A432275" t="inlineStr">
        <is>
          <t>centieval</t>
        </is>
      </c>
      <c r="B432275" t="n">
        <v>1</v>
      </c>
    </row>
    <row r="432276">
      <c r="A432276" t="inlineStr">
        <is>
          <t>firstemprhost</t>
        </is>
      </c>
      <c r="B432276" t="n">
        <v>1</v>
      </c>
    </row>
    <row r="432277">
      <c r="A432277" t="inlineStr">
        <is>
          <t>textside</t>
        </is>
      </c>
      <c r="B432277" t="n">
        <v>1</v>
      </c>
    </row>
    <row r="432278">
      <c r="A432278" t="inlineStr">
        <is>
          <t>involposition</t>
        </is>
      </c>
      <c r="B432278" t="n">
        <v>1</v>
      </c>
    </row>
    <row r="432279">
      <c r="A432279" t="inlineStr">
        <is>
          <t>diskept</t>
        </is>
      </c>
      <c r="B432279" t="n">
        <v>1</v>
      </c>
    </row>
    <row r="432280">
      <c r="A432280" t="inlineStr">
        <is>
          <t>maunted</t>
        </is>
      </c>
      <c r="B432280" t="n">
        <v>1</v>
      </c>
    </row>
    <row r="432281">
      <c r="A432281" t="inlineStr">
        <is>
          <t>anantaestoi</t>
        </is>
      </c>
      <c r="B432281" t="n">
        <v>1</v>
      </c>
    </row>
    <row r="432282">
      <c r="A432282" t="inlineStr">
        <is>
          <t>shampoowheels</t>
        </is>
      </c>
      <c r="B432282" t="n">
        <v>1</v>
      </c>
    </row>
    <row r="432283">
      <c r="A432283" t="inlineStr">
        <is>
          <t>fantrocaukit</t>
        </is>
      </c>
      <c r="B432283" t="n">
        <v>1</v>
      </c>
    </row>
    <row r="432284">
      <c r="A432284" t="inlineStr">
        <is>
          <t>bfutan</t>
        </is>
      </c>
      <c r="B432284" t="n">
        <v>1</v>
      </c>
    </row>
    <row r="432285">
      <c r="A432285" t="inlineStr">
        <is>
          <t>ferrandino</t>
        </is>
      </c>
      <c r="B432285" t="n">
        <v>1</v>
      </c>
    </row>
    <row r="432286">
      <c r="A432286" t="inlineStr">
        <is>
          <t xml:space="preserve"> retired</t>
        </is>
      </c>
      <c r="B432286" t="n">
        <v>1</v>
      </c>
    </row>
    <row r="432287">
      <c r="A432287" t="inlineStr">
        <is>
          <t>euringer</t>
        </is>
      </c>
      <c r="B432287" t="n">
        <v>1</v>
      </c>
    </row>
    <row r="432288">
      <c r="A432288" t="inlineStr">
        <is>
          <t xml:space="preserve"> jap</t>
        </is>
      </c>
      <c r="B432288" t="n">
        <v>1</v>
      </c>
    </row>
    <row r="432289">
      <c r="A432289" t="inlineStr">
        <is>
          <t>jakaz</t>
        </is>
      </c>
      <c r="B432289" t="n">
        <v>3</v>
      </c>
    </row>
    <row r="432290">
      <c r="A432290" t="inlineStr">
        <is>
          <t>padoria</t>
        </is>
      </c>
      <c r="B432290" t="n">
        <v>1</v>
      </c>
    </row>
    <row r="432291">
      <c r="A432291" t="inlineStr">
        <is>
          <t>eurebaum</t>
        </is>
      </c>
      <c r="B432291" t="n">
        <v>1</v>
      </c>
    </row>
    <row r="432292">
      <c r="A432292" t="inlineStr">
        <is>
          <t>dudzik</t>
        </is>
      </c>
      <c r="B432292" t="n">
        <v>1</v>
      </c>
    </row>
    <row r="432293">
      <c r="A432293" t="inlineStr">
        <is>
          <t>eticized</t>
        </is>
      </c>
      <c r="B432293" t="n">
        <v>1</v>
      </c>
    </row>
    <row r="432294">
      <c r="A432294" t="inlineStr">
        <is>
          <t>japtt</t>
        </is>
      </c>
      <c r="B432294" t="n">
        <v>1</v>
      </c>
    </row>
    <row r="432295">
      <c r="A432295" t="inlineStr">
        <is>
          <t>internais</t>
        </is>
      </c>
      <c r="B432295" t="n">
        <v>1</v>
      </c>
    </row>
    <row r="432296">
      <c r="A432296" t="inlineStr">
        <is>
          <t>3ppts</t>
        </is>
      </c>
      <c r="B432296" t="n">
        <v>1</v>
      </c>
    </row>
    <row r="432297">
      <c r="A432297" t="inlineStr">
        <is>
          <t>bbeto</t>
        </is>
      </c>
      <c r="B432297" t="n">
        <v>1</v>
      </c>
    </row>
    <row r="432298">
      <c r="A432298" t="inlineStr">
        <is>
          <t>hyphenx</t>
        </is>
      </c>
      <c r="B432298" t="n">
        <v>1</v>
      </c>
    </row>
    <row r="432299">
      <c r="A432299" t="inlineStr">
        <is>
          <t>hinsband</t>
        </is>
      </c>
      <c r="B432299" t="n">
        <v>1</v>
      </c>
    </row>
    <row r="432300">
      <c r="A432300" t="inlineStr">
        <is>
          <t>troubleshucks</t>
        </is>
      </c>
      <c r="B432300" t="n">
        <v>1</v>
      </c>
    </row>
    <row r="432301">
      <c r="A432301" t="inlineStr">
        <is>
          <t>televal</t>
        </is>
      </c>
      <c r="B432301" t="n">
        <v>1</v>
      </c>
    </row>
    <row r="432302">
      <c r="A432302" t="inlineStr">
        <is>
          <t>dragiings</t>
        </is>
      </c>
      <c r="B432302" t="n">
        <v>1</v>
      </c>
    </row>
    <row r="432303">
      <c r="A432303" t="inlineStr">
        <is>
          <t>afterlinuxv6</t>
        </is>
      </c>
      <c r="B432303" t="n">
        <v>1</v>
      </c>
    </row>
    <row r="432304">
      <c r="A432304" t="inlineStr">
        <is>
          <t>swplug</t>
        </is>
      </c>
      <c r="B432304" t="n">
        <v>1</v>
      </c>
    </row>
    <row r="432305">
      <c r="A432305" t="inlineStr">
        <is>
          <t>usb_hw</t>
        </is>
      </c>
      <c r="B432305" t="n">
        <v>1</v>
      </c>
    </row>
    <row r="432306">
      <c r="A432306" t="inlineStr">
        <is>
          <t>last_enable</t>
        </is>
      </c>
      <c r="B432306" t="n">
        <v>1</v>
      </c>
    </row>
    <row r="432307">
      <c r="A432307" t="inlineStr">
        <is>
          <t>microgl8</t>
        </is>
      </c>
      <c r="B432307" t="n">
        <v>1</v>
      </c>
    </row>
    <row r="432308">
      <c r="A432308" t="inlineStr">
        <is>
          <t>neostsemitons</t>
        </is>
      </c>
      <c r="B432308" t="n">
        <v>1</v>
      </c>
    </row>
    <row r="432309">
      <c r="A432309" t="inlineStr">
        <is>
          <t>nudence</t>
        </is>
      </c>
      <c r="B432309" t="n">
        <v>1</v>
      </c>
    </row>
    <row r="432310">
      <c r="A432310" t="inlineStr">
        <is>
          <t>directlyfaulted</t>
        </is>
      </c>
      <c r="B432310" t="n">
        <v>1</v>
      </c>
    </row>
    <row r="432311">
      <c r="A432311" t="inlineStr">
        <is>
          <t>nbaseinedbisnbitbinaryindex1024</t>
        </is>
      </c>
      <c r="B432311" t="n">
        <v>1</v>
      </c>
    </row>
    <row r="432312">
      <c r="A432312" t="inlineStr">
        <is>
          <t>volkvah</t>
        </is>
      </c>
      <c r="B432312" t="n">
        <v>1</v>
      </c>
    </row>
    <row r="432313">
      <c r="A432313" t="inlineStr">
        <is>
          <t>♬order</t>
        </is>
      </c>
      <c r="B432313" t="n">
        <v>1</v>
      </c>
    </row>
    <row r="432314">
      <c r="A432314" t="inlineStr">
        <is>
          <t>httpsevsolutions</t>
        </is>
      </c>
      <c r="B432314" t="n">
        <v>1</v>
      </c>
    </row>
    <row r="432315">
      <c r="A432315" t="inlineStr">
        <is>
          <t>musafao</t>
        </is>
      </c>
      <c r="B432315" t="n">
        <v>1</v>
      </c>
    </row>
    <row r="432316">
      <c r="A432316" t="inlineStr">
        <is>
          <t>hwcar</t>
        </is>
      </c>
      <c r="B432316" t="n">
        <v>1</v>
      </c>
    </row>
    <row r="432317">
      <c r="A432317" t="inlineStr">
        <is>
          <t>v11230</t>
        </is>
      </c>
      <c r="B432317" t="n">
        <v>1</v>
      </c>
    </row>
    <row r="432318">
      <c r="A432318" t="inlineStr">
        <is>
          <t>sliplin</t>
        </is>
      </c>
      <c r="B432318" t="n">
        <v>1</v>
      </c>
    </row>
    <row r="432319">
      <c r="A432319" t="inlineStr">
        <is>
          <t>10cf802</t>
        </is>
      </c>
      <c r="B432319" t="n">
        <v>1</v>
      </c>
    </row>
    <row r="432320">
      <c r="A432320" t="inlineStr">
        <is>
          <t>nline1</t>
        </is>
      </c>
      <c r="B432320" t="n">
        <v>1</v>
      </c>
    </row>
    <row r="432321">
      <c r="A432321" t="inlineStr">
        <is>
          <t>sl5450107649bw</t>
        </is>
      </c>
      <c r="B432321" t="n">
        <v>1</v>
      </c>
    </row>
    <row r="432322">
      <c r="A432322" t="inlineStr">
        <is>
          <t>lyue8we</t>
        </is>
      </c>
      <c r="B432322" t="n">
        <v>1</v>
      </c>
    </row>
    <row r="432323">
      <c r="A432323" t="inlineStr">
        <is>
          <t>netprogrammestopic0011</t>
        </is>
      </c>
      <c r="B432323" t="n">
        <v>1</v>
      </c>
    </row>
    <row r="432324">
      <c r="A432324" t="inlineStr">
        <is>
          <t>31647</t>
        </is>
      </c>
      <c r="B432324" t="n">
        <v>1</v>
      </c>
    </row>
    <row r="432325">
      <c r="A432325" t="inlineStr">
        <is>
          <t>470470133</t>
        </is>
      </c>
      <c r="B432325" t="n">
        <v>1</v>
      </c>
    </row>
    <row r="432326">
      <c r="A432326" t="inlineStr">
        <is>
          <t>halfdec</t>
        </is>
      </c>
      <c r="B432326" t="n">
        <v>1</v>
      </c>
    </row>
    <row r="432327">
      <c r="A432327" t="inlineStr">
        <is>
          <t>72255</t>
        </is>
      </c>
      <c r="B432327" t="n">
        <v>1</v>
      </c>
    </row>
    <row r="432328">
      <c r="A432328" t="inlineStr">
        <is>
          <t>256168</t>
        </is>
      </c>
      <c r="B432328" t="n">
        <v>1</v>
      </c>
    </row>
    <row r="432329">
      <c r="A432329" t="inlineStr">
        <is>
          <t>comwindowspreview</t>
        </is>
      </c>
      <c r="B432329" t="n">
        <v>1</v>
      </c>
    </row>
    <row r="432330">
      <c r="A432330" t="inlineStr">
        <is>
          <t>polymetry</t>
        </is>
      </c>
      <c r="B432330" t="n">
        <v>1</v>
      </c>
    </row>
    <row r="432331">
      <c r="A432331" t="inlineStr">
        <is>
          <t>compartsctrlrodpb01r00k1f9k</t>
        </is>
      </c>
      <c r="B432331" t="n">
        <v>1</v>
      </c>
    </row>
    <row r="432332">
      <c r="A432332" t="inlineStr">
        <is>
          <t>trisor</t>
        </is>
      </c>
      <c r="B432332" t="n">
        <v>1</v>
      </c>
    </row>
    <row r="432333">
      <c r="A432333" t="inlineStr">
        <is>
          <t>nonce_series</t>
        </is>
      </c>
      <c r="B432333" t="n">
        <v>1</v>
      </c>
    </row>
    <row r="432334">
      <c r="A432334" t="inlineStr">
        <is>
          <t>httpskip</t>
        </is>
      </c>
      <c r="B432334" t="n">
        <v>1</v>
      </c>
    </row>
    <row r="432335">
      <c r="A432335" t="inlineStr">
        <is>
          <t>com20180331tutorial</t>
        </is>
      </c>
      <c r="B432335" t="n">
        <v>1</v>
      </c>
    </row>
    <row r="432336">
      <c r="A432336" t="inlineStr">
        <is>
          <t>6s0t</t>
        </is>
      </c>
      <c r="B432336" t="n">
        <v>1</v>
      </c>
    </row>
    <row r="432337">
      <c r="A432337" t="inlineStr">
        <is>
          <t>20890619</t>
        </is>
      </c>
      <c r="B432337" t="n">
        <v>1</v>
      </c>
    </row>
    <row r="432338">
      <c r="A432338" t="inlineStr">
        <is>
          <t>mxbuttonsheadason</t>
        </is>
      </c>
      <c r="B432338" t="n">
        <v>1</v>
      </c>
    </row>
    <row r="432339">
      <c r="A432339" t="inlineStr">
        <is>
          <t>cr3370ss</t>
        </is>
      </c>
      <c r="B432339" t="n">
        <v>1</v>
      </c>
    </row>
    <row r="432340">
      <c r="A432340" t="inlineStr">
        <is>
          <t>id11185833431139551776</t>
        </is>
      </c>
      <c r="B432340" t="n">
        <v>1</v>
      </c>
    </row>
    <row r="432341">
      <c r="A432341" t="inlineStr">
        <is>
          <t>id111879922182816321745</t>
        </is>
      </c>
      <c r="B432341" t="n">
        <v>1</v>
      </c>
    </row>
    <row r="432342">
      <c r="A432342" t="inlineStr">
        <is>
          <t>id111777040101341968</t>
        </is>
      </c>
      <c r="B432342" t="n">
        <v>1</v>
      </c>
    </row>
    <row r="432343">
      <c r="A432343" t="inlineStr">
        <is>
          <t>id112077910322038578543</t>
        </is>
      </c>
      <c r="B432343" t="n">
        <v>1</v>
      </c>
    </row>
    <row r="432344">
      <c r="A432344" t="inlineStr">
        <is>
          <t>id121637827768298419</t>
        </is>
      </c>
      <c r="B432344" t="n">
        <v>1</v>
      </c>
    </row>
    <row r="432345">
      <c r="A432345" t="inlineStr">
        <is>
          <t>id111793528558230578</t>
        </is>
      </c>
      <c r="B432345" t="n">
        <v>1</v>
      </c>
    </row>
    <row r="432346">
      <c r="A432346" t="inlineStr">
        <is>
          <t>id1119603231417014018</t>
        </is>
      </c>
      <c r="B432346" t="n">
        <v>1</v>
      </c>
    </row>
    <row r="432347">
      <c r="A432347" t="inlineStr">
        <is>
          <t>id1225356650257</t>
        </is>
      </c>
      <c r="B432347" t="n">
        <v>1</v>
      </c>
    </row>
    <row r="432348">
      <c r="A432348" t="inlineStr">
        <is>
          <t>id1118799065387445875</t>
        </is>
      </c>
      <c r="B432348" t="n">
        <v>1</v>
      </c>
    </row>
    <row r="432349">
      <c r="A432349" t="inlineStr">
        <is>
          <t>ċante</t>
        </is>
      </c>
      <c r="B432349" t="n">
        <v>1</v>
      </c>
    </row>
    <row r="432350">
      <c r="A432350" t="inlineStr">
        <is>
          <t>id1216273690287158272</t>
        </is>
      </c>
      <c r="B432350" t="n">
        <v>1</v>
      </c>
    </row>
    <row r="432351">
      <c r="A432351" t="inlineStr">
        <is>
          <t>id111947564511190591</t>
        </is>
      </c>
      <c r="B432351" t="n">
        <v>1</v>
      </c>
    </row>
    <row r="432352">
      <c r="A432352" t="inlineStr">
        <is>
          <t>id1216749315091661165</t>
        </is>
      </c>
      <c r="B432352" t="n">
        <v>1</v>
      </c>
    </row>
    <row r="432353">
      <c r="A432353" t="inlineStr">
        <is>
          <t>id11178367020672779716</t>
        </is>
      </c>
      <c r="B432353" t="n">
        <v>1</v>
      </c>
    </row>
    <row r="432354">
      <c r="A432354" t="inlineStr">
        <is>
          <t>id111921754728922992</t>
        </is>
      </c>
      <c r="B432354" t="n">
        <v>1</v>
      </c>
    </row>
    <row r="432355">
      <c r="A432355" t="inlineStr">
        <is>
          <t>id1216953158843847038</t>
        </is>
      </c>
      <c r="B432355" t="n">
        <v>1</v>
      </c>
    </row>
    <row r="432356">
      <c r="A432356" t="inlineStr">
        <is>
          <t>ortleą</t>
        </is>
      </c>
      <c r="B432356" t="n">
        <v>1</v>
      </c>
    </row>
    <row r="432357">
      <c r="A432357" t="inlineStr">
        <is>
          <t>fitzworts</t>
        </is>
      </c>
      <c r="B432357" t="n">
        <v>1</v>
      </c>
    </row>
    <row r="432358">
      <c r="A432358" t="inlineStr">
        <is>
          <t>id11207578292127484842</t>
        </is>
      </c>
      <c r="B432358" t="n">
        <v>1</v>
      </c>
    </row>
    <row r="432359">
      <c r="A432359" t="inlineStr">
        <is>
          <t>id12164581182810771212</t>
        </is>
      </c>
      <c r="B432359" t="n">
        <v>1</v>
      </c>
    </row>
    <row r="432360">
      <c r="A432360" t="inlineStr">
        <is>
          <t>id11206875135795424949</t>
        </is>
      </c>
      <c r="B432360" t="n">
        <v>1</v>
      </c>
    </row>
    <row r="432361">
      <c r="A432361" t="inlineStr">
        <is>
          <t>id1118633910539635416</t>
        </is>
      </c>
      <c r="B432361" t="n">
        <v>1</v>
      </c>
    </row>
    <row r="432362">
      <c r="A432362" t="inlineStr">
        <is>
          <t>id1120679960273176336</t>
        </is>
      </c>
      <c r="B432362" t="n">
        <v>1</v>
      </c>
    </row>
    <row r="432363">
      <c r="A432363" t="inlineStr">
        <is>
          <t>id1120777143833634416</t>
        </is>
      </c>
      <c r="B432363" t="n">
        <v>1</v>
      </c>
    </row>
    <row r="432364">
      <c r="A432364" t="inlineStr">
        <is>
          <t>scoodner</t>
        </is>
      </c>
      <c r="B432364" t="n">
        <v>1</v>
      </c>
    </row>
    <row r="432365">
      <c r="A432365" t="inlineStr">
        <is>
          <t>naturā</t>
        </is>
      </c>
      <c r="B432365" t="n">
        <v>1</v>
      </c>
    </row>
    <row r="432366">
      <c r="A432366" t="inlineStr">
        <is>
          <t>id11192255391893349083</t>
        </is>
      </c>
      <c r="B432366" t="n">
        <v>1</v>
      </c>
    </row>
    <row r="432367">
      <c r="A432367" t="inlineStr">
        <is>
          <t>id1220314735930266588</t>
        </is>
      </c>
      <c r="B432367" t="n">
        <v>1</v>
      </c>
    </row>
    <row r="432368">
      <c r="A432368" t="inlineStr">
        <is>
          <t>id1117818104231737429</t>
        </is>
      </c>
      <c r="B432368" t="n">
        <v>1</v>
      </c>
    </row>
    <row r="432369">
      <c r="A432369" t="inlineStr">
        <is>
          <t>id1117699819391264558</t>
        </is>
      </c>
      <c r="B432369" t="n">
        <v>1</v>
      </c>
    </row>
    <row r="432370">
      <c r="A432370" t="inlineStr">
        <is>
          <t>id1219590374217198594</t>
        </is>
      </c>
      <c r="B432370" t="n">
        <v>1</v>
      </c>
    </row>
    <row r="432371">
      <c r="A432371" t="inlineStr">
        <is>
          <t>id122444787555121732424</t>
        </is>
      </c>
      <c r="B432371" t="n">
        <v>1</v>
      </c>
    </row>
    <row r="432372">
      <c r="A432372" t="inlineStr">
        <is>
          <t>id111877533750006543</t>
        </is>
      </c>
      <c r="B432372" t="n">
        <v>1</v>
      </c>
    </row>
    <row r="432373">
      <c r="A432373" t="inlineStr">
        <is>
          <t>macteen</t>
        </is>
      </c>
      <c r="B432373" t="n">
        <v>1</v>
      </c>
    </row>
    <row r="432374">
      <c r="A432374" t="inlineStr">
        <is>
          <t>venturesource</t>
        </is>
      </c>
      <c r="B432374" t="n">
        <v>1</v>
      </c>
    </row>
    <row r="432375">
      <c r="A432375" t="inlineStr">
        <is>
          <t>readingcitizen</t>
        </is>
      </c>
      <c r="B432375" t="n">
        <v>1</v>
      </c>
    </row>
    <row r="432376">
      <c r="A432376" t="inlineStr">
        <is>
          <t>fanciem</t>
        </is>
      </c>
      <c r="B432376" t="n">
        <v>1</v>
      </c>
    </row>
    <row r="432377">
      <c r="A432377" t="inlineStr">
        <is>
          <t>plusgod</t>
        </is>
      </c>
      <c r="B432377" t="n">
        <v>1</v>
      </c>
    </row>
    <row r="432378">
      <c r="A432378" t="inlineStr">
        <is>
          <t>playerdoubt</t>
        </is>
      </c>
      <c r="B432378" t="n">
        <v>1</v>
      </c>
    </row>
    <row r="432379">
      <c r="A432379" t="inlineStr">
        <is>
          <t>gamebrake</t>
        </is>
      </c>
      <c r="B432379" t="n">
        <v>1</v>
      </c>
    </row>
    <row r="432380">
      <c r="A432380" t="inlineStr">
        <is>
          <t>6ln2hlioiodjis34sasygiglfnrzhah</t>
        </is>
      </c>
      <c r="B432380" t="n">
        <v>1</v>
      </c>
    </row>
    <row r="432381">
      <c r="A432381" t="inlineStr">
        <is>
          <t>bimex</t>
        </is>
      </c>
      <c r="B432381" t="n">
        <v>1</v>
      </c>
    </row>
    <row r="432382">
      <c r="A432382" t="inlineStr">
        <is>
          <t>hiseankakis</t>
        </is>
      </c>
      <c r="B432382" t="n">
        <v>1</v>
      </c>
    </row>
    <row r="432383">
      <c r="A432383" t="inlineStr">
        <is>
          <t>12legg</t>
        </is>
      </c>
      <c r="B432383" t="n">
        <v>1</v>
      </c>
    </row>
    <row r="432384">
      <c r="A432384" t="inlineStr">
        <is>
          <t>musquefield</t>
        </is>
      </c>
      <c r="B432384" t="n">
        <v>1</v>
      </c>
    </row>
    <row r="432385">
      <c r="A432385" t="inlineStr">
        <is>
          <t>furrur</t>
        </is>
      </c>
      <c r="B432385" t="n">
        <v>1</v>
      </c>
    </row>
    <row r="432386">
      <c r="A432386" t="inlineStr">
        <is>
          <t>miscase</t>
        </is>
      </c>
      <c r="B432386" t="n">
        <v>1</v>
      </c>
    </row>
    <row r="432387">
      <c r="A432387" t="inlineStr">
        <is>
          <t>senesre</t>
        </is>
      </c>
      <c r="B432387" t="n">
        <v>1</v>
      </c>
    </row>
    <row r="432388">
      <c r="A432388" t="inlineStr">
        <is>
          <t>basant</t>
        </is>
      </c>
      <c r="B432388" t="n">
        <v>1</v>
      </c>
    </row>
    <row r="432389">
      <c r="A432389" t="inlineStr">
        <is>
          <t>crowdana</t>
        </is>
      </c>
      <c r="B432389" t="n">
        <v>1</v>
      </c>
    </row>
    <row r="432390">
      <c r="A432390" t="inlineStr">
        <is>
          <t>bagovian</t>
        </is>
      </c>
      <c r="B432390" t="n">
        <v>1</v>
      </c>
    </row>
    <row r="432391">
      <c r="A432391" t="inlineStr">
        <is>
          <t>rithamumories</t>
        </is>
      </c>
      <c r="B432391" t="n">
        <v>1</v>
      </c>
    </row>
    <row r="432392">
      <c r="A432392" t="inlineStr">
        <is>
          <t>ecilious</t>
        </is>
      </c>
      <c r="B432392" t="n">
        <v>1</v>
      </c>
    </row>
    <row r="432393">
      <c r="A432393" t="inlineStr">
        <is>
          <t>onden</t>
        </is>
      </c>
      <c r="B432393" t="n">
        <v>2</v>
      </c>
    </row>
    <row r="432394">
      <c r="A432394" t="inlineStr">
        <is>
          <t>archdependence</t>
        </is>
      </c>
      <c r="B432394" t="n">
        <v>1</v>
      </c>
    </row>
    <row r="432395">
      <c r="A432395" t="inlineStr">
        <is>
          <t>cement—unless</t>
        </is>
      </c>
      <c r="B432395" t="n">
        <v>1</v>
      </c>
    </row>
    <row r="432396">
      <c r="A432396" t="inlineStr">
        <is>
          <t>ecilibows</t>
        </is>
      </c>
      <c r="B432396" t="n">
        <v>1</v>
      </c>
    </row>
    <row r="432397">
      <c r="A432397" t="inlineStr">
        <is>
          <t>newtonjiku</t>
        </is>
      </c>
      <c r="B432397" t="n">
        <v>1</v>
      </c>
    </row>
    <row r="432398">
      <c r="A432398" t="inlineStr">
        <is>
          <t>yollo</t>
        </is>
      </c>
      <c r="B432398" t="n">
        <v>1</v>
      </c>
    </row>
    <row r="432399">
      <c r="A432399" t="inlineStr">
        <is>
          <t>evernsbury</t>
        </is>
      </c>
      <c r="B432399" t="n">
        <v>1</v>
      </c>
    </row>
    <row r="432400">
      <c r="A432400" t="inlineStr">
        <is>
          <t>gerrobeka</t>
        </is>
      </c>
      <c r="B432400" t="n">
        <v>1</v>
      </c>
    </row>
    <row r="432401">
      <c r="A432401" t="inlineStr">
        <is>
          <t>zaborg</t>
        </is>
      </c>
      <c r="B432401" t="n">
        <v>1</v>
      </c>
    </row>
    <row r="432402">
      <c r="A432402" t="inlineStr">
        <is>
          <t>shahitgh</t>
        </is>
      </c>
      <c r="B432402" t="n">
        <v>1</v>
      </c>
    </row>
    <row r="432403">
      <c r="A432403" t="inlineStr">
        <is>
          <t>offarmy</t>
        </is>
      </c>
      <c r="B432403" t="n">
        <v>1</v>
      </c>
    </row>
    <row r="432404">
      <c r="A432404" t="inlineStr">
        <is>
          <t>accessation</t>
        </is>
      </c>
      <c r="B432404" t="n">
        <v>1</v>
      </c>
    </row>
    <row r="432405">
      <c r="A432405" t="inlineStr">
        <is>
          <t>organometre</t>
        </is>
      </c>
      <c r="B432405" t="n">
        <v>1</v>
      </c>
    </row>
    <row r="432406">
      <c r="A432406" t="inlineStr">
        <is>
          <t>epostaledl</t>
        </is>
      </c>
      <c r="B432406" t="n">
        <v>1</v>
      </c>
    </row>
    <row r="432407">
      <c r="A432407" t="inlineStr">
        <is>
          <t>spenching</t>
        </is>
      </c>
      <c r="B432407" t="n">
        <v>1</v>
      </c>
    </row>
    <row r="432408">
      <c r="A432408" t="inlineStr">
        <is>
          <t>kauchakal</t>
        </is>
      </c>
      <c r="B432408" t="n">
        <v>1</v>
      </c>
    </row>
    <row r="432409">
      <c r="A432409" t="inlineStr">
        <is>
          <t>versclecture</t>
        </is>
      </c>
      <c r="B432409" t="n">
        <v>1</v>
      </c>
    </row>
    <row r="432410">
      <c r="A432410" t="inlineStr">
        <is>
          <t>verrado</t>
        </is>
      </c>
      <c r="B432410" t="n">
        <v>1</v>
      </c>
    </row>
    <row r="432411">
      <c r="A432411" t="inlineStr">
        <is>
          <t>afanastic</t>
        </is>
      </c>
      <c r="B432411" t="n">
        <v>1</v>
      </c>
    </row>
    <row r="432412">
      <c r="A432412" t="inlineStr">
        <is>
          <t>preatlantic</t>
        </is>
      </c>
      <c r="B432412" t="n">
        <v>1</v>
      </c>
    </row>
    <row r="432413">
      <c r="A432413" t="inlineStr">
        <is>
          <t>annafrica</t>
        </is>
      </c>
      <c r="B432413" t="n">
        <v>1</v>
      </c>
    </row>
    <row r="432414">
      <c r="A432414" t="inlineStr">
        <is>
          <t>detextations</t>
        </is>
      </c>
      <c r="B432414" t="n">
        <v>1</v>
      </c>
    </row>
    <row r="432415">
      <c r="A432415" t="inlineStr">
        <is>
          <t>bichi</t>
        </is>
      </c>
      <c r="B432415" t="n">
        <v>1</v>
      </c>
    </row>
    <row r="432416">
      <c r="A432416" t="inlineStr">
        <is>
          <t>petestrotjr</t>
        </is>
      </c>
      <c r="B432416" t="n">
        <v>1</v>
      </c>
    </row>
    <row r="432417">
      <c r="A432417" t="inlineStr">
        <is>
          <t xml:space="preserve">  but</t>
        </is>
      </c>
      <c r="B432417" t="n">
        <v>1</v>
      </c>
    </row>
    <row r="432418">
      <c r="A432418" t="inlineStr">
        <is>
          <t>sgood</t>
        </is>
      </c>
      <c r="B432418" t="n">
        <v>1</v>
      </c>
    </row>
    <row r="432419">
      <c r="A432419" t="inlineStr">
        <is>
          <t>judity</t>
        </is>
      </c>
      <c r="B432419" t="n">
        <v>1</v>
      </c>
    </row>
    <row r="432420">
      <c r="A432420" t="inlineStr">
        <is>
          <t>dichet</t>
        </is>
      </c>
      <c r="B432420" t="n">
        <v>1</v>
      </c>
    </row>
    <row r="432421">
      <c r="A432421" t="inlineStr">
        <is>
          <t>feelbign</t>
        </is>
      </c>
      <c r="B432421" t="n">
        <v>1</v>
      </c>
    </row>
    <row r="432422">
      <c r="A432422" t="inlineStr">
        <is>
          <t>currours</t>
        </is>
      </c>
      <c r="B432422" t="n">
        <v>1</v>
      </c>
    </row>
    <row r="432423">
      <c r="A432423" t="inlineStr">
        <is>
          <t>daystt</t>
        </is>
      </c>
      <c r="B432423" t="n">
        <v>1</v>
      </c>
    </row>
    <row r="432424">
      <c r="A432424" t="inlineStr">
        <is>
          <t>18122018</t>
        </is>
      </c>
      <c r="B432424" t="n">
        <v>1</v>
      </c>
    </row>
    <row r="432425">
      <c r="A432425" t="inlineStr">
        <is>
          <t>death™</t>
        </is>
      </c>
      <c r="B432425" t="n">
        <v>1</v>
      </c>
    </row>
    <row r="432426">
      <c r="A432426" t="inlineStr">
        <is>
          <t>donalton</t>
        </is>
      </c>
      <c r="B432426" t="n">
        <v>1</v>
      </c>
    </row>
    <row r="432427">
      <c r="A432427" t="inlineStr">
        <is>
          <t>30122018</t>
        </is>
      </c>
      <c r="B432427" t="n">
        <v>1</v>
      </c>
    </row>
    <row r="432428">
      <c r="A432428" t="inlineStr">
        <is>
          <t>kosurk</t>
        </is>
      </c>
      <c r="B432428" t="n">
        <v>1</v>
      </c>
    </row>
    <row r="432429">
      <c r="A432429" t="inlineStr">
        <is>
          <t>khorah</t>
        </is>
      </c>
      <c r="B432429" t="n">
        <v>1</v>
      </c>
    </row>
    <row r="432430">
      <c r="A432430" t="inlineStr">
        <is>
          <t>flowerie</t>
        </is>
      </c>
      <c r="B432430" t="n">
        <v>1</v>
      </c>
    </row>
    <row r="432431">
      <c r="A432431" t="inlineStr">
        <is>
          <t>horizonsact</t>
        </is>
      </c>
      <c r="B432431" t="n">
        <v>1</v>
      </c>
    </row>
    <row r="432432">
      <c r="A432432" t="inlineStr">
        <is>
          <t>24peaksyahoo</t>
        </is>
      </c>
      <c r="B432432" t="n">
        <v>1</v>
      </c>
    </row>
    <row r="432433">
      <c r="A432433" t="inlineStr">
        <is>
          <t>132018</t>
        </is>
      </c>
      <c r="B432433" t="n">
        <v>4</v>
      </c>
    </row>
    <row r="432434">
      <c r="A432434" t="inlineStr">
        <is>
          <t>2412018</t>
        </is>
      </c>
      <c r="B432434" t="n">
        <v>1</v>
      </c>
    </row>
    <row r="432435">
      <c r="A432435" t="inlineStr">
        <is>
          <t>trustrries</t>
        </is>
      </c>
      <c r="B432435" t="n">
        <v>1</v>
      </c>
    </row>
    <row r="432436">
      <c r="A432436" t="inlineStr">
        <is>
          <t>kwanlam</t>
        </is>
      </c>
      <c r="B432436" t="n">
        <v>1</v>
      </c>
    </row>
    <row r="432437">
      <c r="A432437" t="inlineStr">
        <is>
          <t>ennetment</t>
        </is>
      </c>
      <c r="B432437" t="n">
        <v>1</v>
      </c>
    </row>
    <row r="432438">
      <c r="A432438" t="inlineStr">
        <is>
          <t>shultecmay</t>
        </is>
      </c>
      <c r="B432438" t="n">
        <v>1</v>
      </c>
    </row>
    <row r="432439">
      <c r="A432439" t="inlineStr">
        <is>
          <t>27122018</t>
        </is>
      </c>
      <c r="B432439" t="n">
        <v>2</v>
      </c>
    </row>
    <row r="432440">
      <c r="A432440" t="inlineStr">
        <is>
          <t>pindgiitvalmy_epixoct</t>
        </is>
      </c>
      <c r="B432440" t="n">
        <v>1</v>
      </c>
    </row>
    <row r="432441">
      <c r="A432441" t="inlineStr">
        <is>
          <t>12whinged</t>
        </is>
      </c>
      <c r="B432441" t="n">
        <v>1</v>
      </c>
    </row>
    <row r="432442">
      <c r="A432442" t="inlineStr">
        <is>
          <t>packvalid</t>
        </is>
      </c>
      <c r="B432442" t="n">
        <v>1</v>
      </c>
    </row>
    <row r="432443">
      <c r="A432443" t="inlineStr">
        <is>
          <t>5s240</t>
        </is>
      </c>
      <c r="B432443" t="n">
        <v>1</v>
      </c>
    </row>
    <row r="432444">
      <c r="A432444" t="inlineStr">
        <is>
          <t>782018</t>
        </is>
      </c>
      <c r="B432444" t="n">
        <v>2</v>
      </c>
    </row>
    <row r="432445">
      <c r="A432445" t="inlineStr">
        <is>
          <t>etruscule</t>
        </is>
      </c>
      <c r="B432445" t="n">
        <v>1</v>
      </c>
    </row>
    <row r="432446">
      <c r="A432446" t="inlineStr">
        <is>
          <t>3122018</t>
        </is>
      </c>
      <c r="B432446" t="n">
        <v>3</v>
      </c>
    </row>
    <row r="432447">
      <c r="A432447" t="inlineStr">
        <is>
          <t>ganotfood</t>
        </is>
      </c>
      <c r="B432447" t="n">
        <v>1</v>
      </c>
    </row>
    <row r="432448">
      <c r="A432448" t="inlineStr">
        <is>
          <t>varvostu</t>
        </is>
      </c>
      <c r="B432448" t="n">
        <v>1</v>
      </c>
    </row>
    <row r="432449">
      <c r="A432449" t="inlineStr">
        <is>
          <t>21122018</t>
        </is>
      </c>
      <c r="B432449" t="n">
        <v>1</v>
      </c>
    </row>
    <row r="432450">
      <c r="A432450" t="inlineStr">
        <is>
          <t>dechease</t>
        </is>
      </c>
      <c r="B432450" t="n">
        <v>1</v>
      </c>
    </row>
    <row r="432451">
      <c r="A432451" t="inlineStr">
        <is>
          <t>tokulele</t>
        </is>
      </c>
      <c r="B432451" t="n">
        <v>1</v>
      </c>
    </row>
    <row r="432452">
      <c r="A432452" t="inlineStr">
        <is>
          <t>wantckah</t>
        </is>
      </c>
      <c r="B432452" t="n">
        <v>1</v>
      </c>
    </row>
    <row r="432453">
      <c r="A432453" t="inlineStr">
        <is>
          <t>7854</t>
        </is>
      </c>
      <c r="B432453" t="n">
        <v>1</v>
      </c>
    </row>
    <row r="432454">
      <c r="A432454" t="inlineStr">
        <is>
          <t>exposure®</t>
        </is>
      </c>
      <c r="B432454" t="n">
        <v>1</v>
      </c>
    </row>
    <row r="432455">
      <c r="A432455" t="inlineStr">
        <is>
          <t>hnwission</t>
        </is>
      </c>
      <c r="B432455" t="n">
        <v>1</v>
      </c>
    </row>
    <row r="432456">
      <c r="A432456" t="inlineStr">
        <is>
          <t>22122018</t>
        </is>
      </c>
      <c r="B432456" t="n">
        <v>1</v>
      </c>
    </row>
    <row r="432457">
      <c r="A432457" t="inlineStr">
        <is>
          <t>3112018</t>
        </is>
      </c>
      <c r="B432457" t="n">
        <v>3</v>
      </c>
    </row>
    <row r="432458">
      <c r="A432458" t="inlineStr">
        <is>
          <t>falutsatils55</t>
        </is>
      </c>
      <c r="B432458" t="n">
        <v>1</v>
      </c>
    </row>
    <row r="432459">
      <c r="A432459" t="inlineStr">
        <is>
          <t>24peaks</t>
        </is>
      </c>
      <c r="B432459" t="n">
        <v>1</v>
      </c>
    </row>
    <row r="432460">
      <c r="A432460" t="inlineStr">
        <is>
          <t>maxable</t>
        </is>
      </c>
      <c r="B432460" t="n">
        <v>1</v>
      </c>
    </row>
    <row r="432461">
      <c r="A432461" t="inlineStr">
        <is>
          <t>certicile</t>
        </is>
      </c>
      <c r="B432461" t="n">
        <v>1</v>
      </c>
    </row>
    <row r="432462">
      <c r="A432462" t="inlineStr">
        <is>
          <t>08pesvvenuehurley</t>
        </is>
      </c>
      <c r="B432462" t="n">
        <v>1</v>
      </c>
    </row>
    <row r="432463">
      <c r="A432463" t="inlineStr">
        <is>
          <t>bercassinjune</t>
        </is>
      </c>
      <c r="B432463" t="n">
        <v>1</v>
      </c>
    </row>
    <row r="432464">
      <c r="A432464" t="inlineStr">
        <is>
          <t>322018</t>
        </is>
      </c>
      <c r="B432464" t="n">
        <v>3</v>
      </c>
    </row>
    <row r="432465">
      <c r="A432465" t="inlineStr">
        <is>
          <t>24peaks2018</t>
        </is>
      </c>
      <c r="B432465" t="n">
        <v>1</v>
      </c>
    </row>
    <row r="432466">
      <c r="A432466" t="inlineStr">
        <is>
          <t>famican</t>
        </is>
      </c>
      <c r="B432466" t="n">
        <v>1</v>
      </c>
    </row>
    <row r="432467">
      <c r="A432467" t="inlineStr">
        <is>
          <t>4manga</t>
        </is>
      </c>
      <c r="B432467" t="n">
        <v>1</v>
      </c>
    </row>
    <row r="432468">
      <c r="A432468" t="inlineStr">
        <is>
          <t>kikdot</t>
        </is>
      </c>
      <c r="B432468" t="n">
        <v>1</v>
      </c>
    </row>
    <row r="432469">
      <c r="A432469" t="inlineStr">
        <is>
          <t>jaojam</t>
        </is>
      </c>
      <c r="B432469" t="n">
        <v>1</v>
      </c>
    </row>
    <row r="432470">
      <c r="A432470" t="inlineStr">
        <is>
          <t>mrtr</t>
        </is>
      </c>
      <c r="B432470" t="n">
        <v>1</v>
      </c>
    </row>
    <row r="432471">
      <c r="A432471" t="inlineStr">
        <is>
          <t>kikrestaurant</t>
        </is>
      </c>
      <c r="B432471" t="n">
        <v>1</v>
      </c>
    </row>
    <row r="432472">
      <c r="A432472" t="inlineStr">
        <is>
          <t>brandaugemay</t>
        </is>
      </c>
      <c r="B432472" t="n">
        <v>1</v>
      </c>
    </row>
    <row r="432473">
      <c r="A432473" t="inlineStr">
        <is>
          <t>damodrama</t>
        </is>
      </c>
      <c r="B432473" t="n">
        <v>1</v>
      </c>
    </row>
    <row r="432474">
      <c r="A432474" t="inlineStr">
        <is>
          <t>dandlem</t>
        </is>
      </c>
      <c r="B432474" t="n">
        <v>1</v>
      </c>
    </row>
    <row r="432475">
      <c r="A432475" t="inlineStr">
        <is>
          <t>neshe</t>
        </is>
      </c>
      <c r="B432475" t="n">
        <v>1</v>
      </c>
    </row>
    <row r="432476">
      <c r="A432476" t="inlineStr">
        <is>
          <t>friscán</t>
        </is>
      </c>
      <c r="B432476" t="n">
        <v>1</v>
      </c>
    </row>
    <row r="432477">
      <c r="A432477" t="inlineStr">
        <is>
          <t>dalham</t>
        </is>
      </c>
      <c r="B432477" t="n">
        <v>1</v>
      </c>
    </row>
    <row r="432478">
      <c r="A432478" t="inlineStr">
        <is>
          <t>wambau</t>
        </is>
      </c>
      <c r="B432478" t="n">
        <v>1</v>
      </c>
    </row>
    <row r="432479">
      <c r="A432479" t="inlineStr">
        <is>
          <t>vermiss</t>
        </is>
      </c>
      <c r="B432479" t="n">
        <v>1</v>
      </c>
    </row>
    <row r="432480">
      <c r="A432480" t="inlineStr">
        <is>
          <t>eatingin</t>
        </is>
      </c>
      <c r="B432480" t="n">
        <v>1</v>
      </c>
    </row>
    <row r="432481">
      <c r="A432481" t="inlineStr">
        <is>
          <t>goaille</t>
        </is>
      </c>
      <c r="B432481" t="n">
        <v>1</v>
      </c>
    </row>
    <row r="432482">
      <c r="A432482" t="inlineStr">
        <is>
          <t>boockeger</t>
        </is>
      </c>
      <c r="B432482" t="n">
        <v>1</v>
      </c>
    </row>
    <row r="432483">
      <c r="A432483" t="inlineStr">
        <is>
          <t>cannavella</t>
        </is>
      </c>
      <c r="B432483" t="n">
        <v>1</v>
      </c>
    </row>
    <row r="432484">
      <c r="A432484" t="inlineStr">
        <is>
          <t>friskiddler</t>
        </is>
      </c>
      <c r="B432484" t="n">
        <v>1</v>
      </c>
    </row>
    <row r="432485">
      <c r="A432485" t="inlineStr">
        <is>
          <t>beleased</t>
        </is>
      </c>
      <c r="B432485" t="n">
        <v>1</v>
      </c>
    </row>
    <row r="432486">
      <c r="A432486" t="inlineStr">
        <is>
          <t>aljahane</t>
        </is>
      </c>
      <c r="B432486" t="n">
        <v>1</v>
      </c>
    </row>
    <row r="432487">
      <c r="A432487" t="inlineStr">
        <is>
          <t>phantaril</t>
        </is>
      </c>
      <c r="B432487" t="n">
        <v>1</v>
      </c>
    </row>
    <row r="432488">
      <c r="A432488" t="inlineStr">
        <is>
          <t>wanderback</t>
        </is>
      </c>
      <c r="B432488" t="n">
        <v>1</v>
      </c>
    </row>
    <row r="432489">
      <c r="A432489" t="inlineStr">
        <is>
          <t>piroplan</t>
        </is>
      </c>
      <c r="B432489" t="n">
        <v>1</v>
      </c>
    </row>
    <row r="432490">
      <c r="A432490" t="inlineStr">
        <is>
          <t>depord</t>
        </is>
      </c>
      <c r="B432490" t="n">
        <v>1</v>
      </c>
    </row>
    <row r="432491">
      <c r="A432491" t="inlineStr">
        <is>
          <t>aspectaining</t>
        </is>
      </c>
      <c r="B432491" t="n">
        <v>1</v>
      </c>
    </row>
    <row r="432492">
      <c r="A432492" t="inlineStr">
        <is>
          <t>gerru</t>
        </is>
      </c>
      <c r="B432492" t="n">
        <v>1</v>
      </c>
    </row>
    <row r="432493">
      <c r="A432493" t="inlineStr">
        <is>
          <t>bottsight</t>
        </is>
      </c>
      <c r="B432493" t="n">
        <v>1</v>
      </c>
    </row>
    <row r="432494">
      <c r="A432494" t="inlineStr">
        <is>
          <t>plymat</t>
        </is>
      </c>
      <c r="B432494" t="n">
        <v>1</v>
      </c>
    </row>
    <row r="432495">
      <c r="A432495" t="inlineStr">
        <is>
          <t>langware</t>
        </is>
      </c>
      <c r="B432495" t="n">
        <v>1</v>
      </c>
    </row>
    <row r="432496">
      <c r="A432496" t="inlineStr">
        <is>
          <t>landworthiness</t>
        </is>
      </c>
      <c r="B432496" t="n">
        <v>1</v>
      </c>
    </row>
    <row r="432497">
      <c r="A432497" t="inlineStr">
        <is>
          <t>diskrise</t>
        </is>
      </c>
      <c r="B432497" t="n">
        <v>1</v>
      </c>
    </row>
    <row r="432498">
      <c r="A432498" t="inlineStr">
        <is>
          <t>enops</t>
        </is>
      </c>
      <c r="B432498" t="n">
        <v>1</v>
      </c>
    </row>
    <row r="432499">
      <c r="A432499" t="inlineStr">
        <is>
          <t>menamentation</t>
        </is>
      </c>
      <c r="B432499" t="n">
        <v>1</v>
      </c>
    </row>
    <row r="432500">
      <c r="A432500" t="inlineStr">
        <is>
          <t>subfestion</t>
        </is>
      </c>
      <c r="B432500" t="n">
        <v>1</v>
      </c>
    </row>
    <row r="432501">
      <c r="A432501" t="inlineStr">
        <is>
          <t>deortunpt</t>
        </is>
      </c>
      <c r="B432501" t="n">
        <v>1</v>
      </c>
    </row>
    <row r="432502">
      <c r="A432502" t="inlineStr">
        <is>
          <t>spacemoreuthupd</t>
        </is>
      </c>
      <c r="B432502" t="n">
        <v>1</v>
      </c>
    </row>
    <row r="432503">
      <c r="A432503" t="inlineStr">
        <is>
          <t>heread</t>
        </is>
      </c>
      <c r="B432503" t="n">
        <v>1</v>
      </c>
    </row>
    <row r="432504">
      <c r="A432504" t="inlineStr">
        <is>
          <t>beamstocks</t>
        </is>
      </c>
      <c r="B432504" t="n">
        <v>1</v>
      </c>
    </row>
    <row r="432505">
      <c r="A432505" t="inlineStr">
        <is>
          <t>marising</t>
        </is>
      </c>
      <c r="B432505" t="n">
        <v>1</v>
      </c>
    </row>
    <row r="432506">
      <c r="A432506" t="inlineStr">
        <is>
          <t>orbportal</t>
        </is>
      </c>
      <c r="B432506" t="n">
        <v>1</v>
      </c>
    </row>
    <row r="432507">
      <c r="A432507" t="inlineStr">
        <is>
          <t>kenald</t>
        </is>
      </c>
      <c r="B432507" t="n">
        <v>1</v>
      </c>
    </row>
    <row r="432508">
      <c r="A432508" t="inlineStr">
        <is>
          <t>habony</t>
        </is>
      </c>
      <c r="B432508" t="n">
        <v>1</v>
      </c>
    </row>
    <row r="432509">
      <c r="A432509" t="inlineStr">
        <is>
          <t>peichonomicon</t>
        </is>
      </c>
      <c r="B432509" t="n">
        <v>1</v>
      </c>
    </row>
    <row r="432510">
      <c r="A432510" t="inlineStr">
        <is>
          <t>titlizines</t>
        </is>
      </c>
      <c r="B432510" t="n">
        <v>1</v>
      </c>
    </row>
    <row r="432511">
      <c r="A432511" t="inlineStr">
        <is>
          <t>havno</t>
        </is>
      </c>
      <c r="B432511" t="n">
        <v>1</v>
      </c>
    </row>
    <row r="432512">
      <c r="A432512" t="inlineStr">
        <is>
          <t xml:space="preserve"> leyvesque</t>
        </is>
      </c>
      <c r="B432512" t="n">
        <v>1</v>
      </c>
    </row>
    <row r="432513">
      <c r="A432513" t="inlineStr">
        <is>
          <t>dragonul</t>
        </is>
      </c>
      <c r="B432513" t="n">
        <v>1</v>
      </c>
    </row>
    <row r="432514">
      <c r="A432514" t="inlineStr">
        <is>
          <t>the meter</t>
        </is>
      </c>
      <c r="B432514" t="n">
        <v>1</v>
      </c>
    </row>
    <row r="432515">
      <c r="A432515" t="inlineStr">
        <is>
          <t>mooyers</t>
        </is>
      </c>
      <c r="B432515" t="n">
        <v>1</v>
      </c>
    </row>
    <row r="432516">
      <c r="A432516" t="inlineStr">
        <is>
          <t>bothak</t>
        </is>
      </c>
      <c r="B432516" t="n">
        <v>1</v>
      </c>
    </row>
    <row r="432517">
      <c r="A432517" t="inlineStr">
        <is>
          <t>dashansky</t>
        </is>
      </c>
      <c r="B432517" t="n">
        <v>1</v>
      </c>
    </row>
    <row r="432518">
      <c r="A432518" t="inlineStr">
        <is>
          <t>sat450</t>
        </is>
      </c>
      <c r="B432518" t="n">
        <v>1</v>
      </c>
    </row>
    <row r="432519">
      <c r="A432519" t="inlineStr">
        <is>
          <t>highflated</t>
        </is>
      </c>
      <c r="B432519" t="n">
        <v>1</v>
      </c>
    </row>
    <row r="432520">
      <c r="A432520" t="inlineStr">
        <is>
          <t>liightarc</t>
        </is>
      </c>
      <c r="B432520" t="n">
        <v>1</v>
      </c>
    </row>
    <row r="432521">
      <c r="A432521" t="inlineStr">
        <is>
          <t>reuterspyu</t>
        </is>
      </c>
      <c r="B432521" t="n">
        <v>1</v>
      </c>
    </row>
    <row r="432522">
      <c r="A432522" t="inlineStr">
        <is>
          <t>oktava</t>
        </is>
      </c>
      <c r="B432522" t="n">
        <v>1</v>
      </c>
    </row>
    <row r="432523">
      <c r="A432523" t="inlineStr">
        <is>
          <t>yamashitaap</t>
        </is>
      </c>
      <c r="B432523" t="n">
        <v>1</v>
      </c>
    </row>
    <row r="432524">
      <c r="A432524" t="inlineStr">
        <is>
          <t>avoidegenera</t>
        </is>
      </c>
      <c r="B432524" t="n">
        <v>1</v>
      </c>
    </row>
    <row r="432525">
      <c r="A432525" t="inlineStr">
        <is>
          <t>kvists</t>
        </is>
      </c>
      <c r="B432525" t="n">
        <v>1</v>
      </c>
    </row>
    <row r="432526">
      <c r="A432526" t="inlineStr">
        <is>
          <t>zvalym</t>
        </is>
      </c>
      <c r="B432526" t="n">
        <v>1</v>
      </c>
    </row>
    <row r="432527">
      <c r="A432527" t="inlineStr">
        <is>
          <t>annodern</t>
        </is>
      </c>
      <c r="B432527" t="n">
        <v>1</v>
      </c>
    </row>
    <row r="432528">
      <c r="A432528" t="inlineStr">
        <is>
          <t>wheremale</t>
        </is>
      </c>
      <c r="B432528" t="n">
        <v>1</v>
      </c>
    </row>
    <row r="432529">
      <c r="A432529" t="inlineStr">
        <is>
          <t>expletiveidlestub</t>
        </is>
      </c>
      <c r="B432529" t="n">
        <v>1</v>
      </c>
    </row>
    <row r="432530">
      <c r="A432530" t="inlineStr">
        <is>
          <t>nimad</t>
        </is>
      </c>
      <c r="B432530" t="n">
        <v>1</v>
      </c>
    </row>
    <row r="432531">
      <c r="A432531" t="inlineStr">
        <is>
          <t>freemost</t>
        </is>
      </c>
      <c r="B432531" t="n">
        <v>1</v>
      </c>
    </row>
    <row r="432532">
      <c r="A432532" t="inlineStr">
        <is>
          <t>herventional</t>
        </is>
      </c>
      <c r="B432532" t="n">
        <v>1</v>
      </c>
    </row>
    <row r="432533">
      <c r="A432533" t="inlineStr">
        <is>
          <t>overblow</t>
        </is>
      </c>
      <c r="B432533" t="n">
        <v>1</v>
      </c>
    </row>
    <row r="432534">
      <c r="A432534" t="inlineStr">
        <is>
          <t>daoukov</t>
        </is>
      </c>
      <c r="B432534" t="n">
        <v>1</v>
      </c>
    </row>
    <row r="432535">
      <c r="A432535" t="inlineStr">
        <is>
          <t>tavernik</t>
        </is>
      </c>
      <c r="B432535" t="n">
        <v>1</v>
      </c>
    </row>
    <row r="432536">
      <c r="A432536" t="inlineStr">
        <is>
          <t>selesac</t>
        </is>
      </c>
      <c r="B432536" t="n">
        <v>1</v>
      </c>
    </row>
    <row r="432537">
      <c r="A432537" t="inlineStr">
        <is>
          <t>grenated</t>
        </is>
      </c>
      <c r="B432537" t="n">
        <v>1</v>
      </c>
    </row>
    <row r="432538">
      <c r="A432538" t="inlineStr">
        <is>
          <t>hertranplicating</t>
        </is>
      </c>
      <c r="B432538" t="n">
        <v>1</v>
      </c>
    </row>
    <row r="432539">
      <c r="A432539" t="inlineStr">
        <is>
          <t>jmagicl</t>
        </is>
      </c>
      <c r="B432539" t="n">
        <v>1</v>
      </c>
    </row>
    <row r="432540">
      <c r="A432540" t="inlineStr">
        <is>
          <t>spacearan</t>
        </is>
      </c>
      <c r="B432540" t="n">
        <v>1</v>
      </c>
    </row>
    <row r="432541">
      <c r="A432541" t="inlineStr">
        <is>
          <t>kendow</t>
        </is>
      </c>
      <c r="B432541" t="n">
        <v>2</v>
      </c>
    </row>
    <row r="432542">
      <c r="A432542" t="inlineStr">
        <is>
          <t>techypasta</t>
        </is>
      </c>
      <c r="B432542" t="n">
        <v>1</v>
      </c>
    </row>
    <row r="432543">
      <c r="A432543" t="inlineStr">
        <is>
          <t>substand</t>
        </is>
      </c>
      <c r="B432543" t="n">
        <v>2</v>
      </c>
    </row>
    <row r="432544">
      <c r="A432544" t="inlineStr">
        <is>
          <t>portemplar</t>
        </is>
      </c>
      <c r="B432544" t="n">
        <v>1</v>
      </c>
    </row>
    <row r="432545">
      <c r="A432545" t="inlineStr">
        <is>
          <t>dance´</t>
        </is>
      </c>
      <c r="B432545" t="n">
        <v>1</v>
      </c>
    </row>
    <row r="432546">
      <c r="A432546" t="inlineStr">
        <is>
          <t>bididic</t>
        </is>
      </c>
      <c r="B432546" t="n">
        <v>1</v>
      </c>
    </row>
    <row r="432547">
      <c r="A432547" t="inlineStr">
        <is>
          <t>mastermat</t>
        </is>
      </c>
      <c r="B432547" t="n">
        <v>1</v>
      </c>
    </row>
    <row r="432548">
      <c r="A432548" t="inlineStr">
        <is>
          <t>portoplan</t>
        </is>
      </c>
      <c r="B432548" t="n">
        <v>1</v>
      </c>
    </row>
    <row r="432549">
      <c r="A432549" t="inlineStr">
        <is>
          <t>spacerest</t>
        </is>
      </c>
      <c r="B432549" t="n">
        <v>1</v>
      </c>
    </row>
    <row r="432550">
      <c r="A432550" t="inlineStr">
        <is>
          <t>vivegl</t>
        </is>
      </c>
      <c r="B432550" t="n">
        <v>1</v>
      </c>
    </row>
    <row r="432551">
      <c r="A432551" t="inlineStr">
        <is>
          <t>sc2tng</t>
        </is>
      </c>
      <c r="B432551" t="n">
        <v>1</v>
      </c>
    </row>
    <row r="432552">
      <c r="A432552" t="inlineStr">
        <is>
          <t>recalckey</t>
        </is>
      </c>
      <c r="B432552" t="n">
        <v>1</v>
      </c>
    </row>
    <row r="432553">
      <c r="A432553" t="inlineStr">
        <is>
          <t>artshistory</t>
        </is>
      </c>
      <c r="B432553" t="n">
        <v>1</v>
      </c>
    </row>
    <row r="432554">
      <c r="A432554" t="inlineStr">
        <is>
          <t>microniesnitrighters</t>
        </is>
      </c>
      <c r="B432554" t="n">
        <v>1</v>
      </c>
    </row>
    <row r="432555">
      <c r="A432555" t="inlineStr">
        <is>
          <t>regital</t>
        </is>
      </c>
      <c r="B432555" t="n">
        <v>1</v>
      </c>
    </row>
    <row r="432556">
      <c r="A432556" t="inlineStr">
        <is>
          <t>ibwdbw</t>
        </is>
      </c>
      <c r="B432556" t="n">
        <v>1</v>
      </c>
    </row>
    <row r="432557">
      <c r="A432557" t="inlineStr">
        <is>
          <t>fetmy</t>
        </is>
      </c>
      <c r="B432557" t="n">
        <v>1</v>
      </c>
    </row>
    <row r="432558">
      <c r="A432558" t="inlineStr">
        <is>
          <t>supiporal</t>
        </is>
      </c>
      <c r="B432558" t="n">
        <v>1</v>
      </c>
    </row>
    <row r="432559">
      <c r="A432559" t="inlineStr">
        <is>
          <t>makeannounced</t>
        </is>
      </c>
      <c r="B432559" t="n">
        <v>1</v>
      </c>
    </row>
    <row r="432560">
      <c r="A432560" t="inlineStr">
        <is>
          <t>cmprnanoneai</t>
        </is>
      </c>
      <c r="B432560" t="n">
        <v>1</v>
      </c>
    </row>
    <row r="432561">
      <c r="A432561" t="inlineStr">
        <is>
          <t>munges</t>
        </is>
      </c>
      <c r="B432561" t="n">
        <v>1</v>
      </c>
    </row>
    <row r="432562">
      <c r="A432562" t="inlineStr">
        <is>
          <t>gravwell</t>
        </is>
      </c>
      <c r="B432562" t="n">
        <v>1</v>
      </c>
    </row>
    <row r="432563">
      <c r="A432563" t="inlineStr">
        <is>
          <t>namatron</t>
        </is>
      </c>
      <c r="B432563" t="n">
        <v>1</v>
      </c>
    </row>
    <row r="432564">
      <c r="A432564" t="inlineStr">
        <is>
          <t>rewardever</t>
        </is>
      </c>
      <c r="B432564" t="n">
        <v>1</v>
      </c>
    </row>
    <row r="432565">
      <c r="A432565" t="inlineStr">
        <is>
          <t>graveyardgender</t>
        </is>
      </c>
      <c r="B432565" t="n">
        <v>1</v>
      </c>
    </row>
    <row r="432566">
      <c r="A432566" t="inlineStr">
        <is>
          <t>rareexclude</t>
        </is>
      </c>
      <c r="B432566" t="n">
        <v>1</v>
      </c>
    </row>
    <row r="432567">
      <c r="A432567" t="inlineStr">
        <is>
          <t>fat_dl</t>
        </is>
      </c>
      <c r="B432567" t="n">
        <v>1</v>
      </c>
    </row>
    <row r="432568">
      <c r="A432568" t="inlineStr">
        <is>
          <t>v0v</t>
        </is>
      </c>
      <c r="B432568" t="n">
        <v>2</v>
      </c>
    </row>
    <row r="432569">
      <c r="A432569" t="inlineStr">
        <is>
          <t>ˈtrinadjər</t>
        </is>
      </c>
      <c r="B432569" t="n">
        <v>1</v>
      </c>
    </row>
    <row r="432570">
      <c r="A432570" t="inlineStr">
        <is>
          <t>demokrati</t>
        </is>
      </c>
      <c r="B432570" t="n">
        <v>2</v>
      </c>
    </row>
    <row r="432571">
      <c r="A432571" t="inlineStr">
        <is>
          <t>ipv6hghosdd</t>
        </is>
      </c>
      <c r="B432571" t="n">
        <v>1</v>
      </c>
    </row>
    <row r="432572">
      <c r="A432572" t="inlineStr">
        <is>
          <t>naosed</t>
        </is>
      </c>
      <c r="B432572" t="n">
        <v>1</v>
      </c>
    </row>
    <row r="432573">
      <c r="A432573" t="inlineStr">
        <is>
          <t>phyl1</t>
        </is>
      </c>
      <c r="B432573" t="n">
        <v>1</v>
      </c>
    </row>
    <row r="432574">
      <c r="A432574" t="inlineStr">
        <is>
          <t>numberclass</t>
        </is>
      </c>
      <c r="B432574" t="n">
        <v>1</v>
      </c>
    </row>
    <row r="432575">
      <c r="A432575" t="inlineStr">
        <is>
          <t>voaa</t>
        </is>
      </c>
      <c r="B432575" t="n">
        <v>1</v>
      </c>
    </row>
    <row r="432576">
      <c r="A432576" t="inlineStr">
        <is>
          <t>084309</t>
        </is>
      </c>
      <c r="B432576" t="n">
        <v>1</v>
      </c>
    </row>
    <row r="432577">
      <c r="A432577" t="inlineStr">
        <is>
          <t>landpe</t>
        </is>
      </c>
      <c r="B432577" t="n">
        <v>1</v>
      </c>
    </row>
    <row r="432578">
      <c r="A432578" t="inlineStr">
        <is>
          <t>mequantummonkproxy</t>
        </is>
      </c>
      <c r="B432578" t="n">
        <v>1</v>
      </c>
    </row>
    <row r="432579">
      <c r="A432579" t="inlineStr">
        <is>
          <t>compavoury</t>
        </is>
      </c>
      <c r="B432579" t="n">
        <v>1</v>
      </c>
    </row>
    <row r="432580">
      <c r="A432580" t="inlineStr">
        <is>
          <t>mwpl</t>
        </is>
      </c>
      <c r="B432580" t="n">
        <v>1</v>
      </c>
    </row>
    <row r="432581">
      <c r="A432581" t="inlineStr">
        <is>
          <t>consistencyiis</t>
        </is>
      </c>
      <c r="B432581" t="n">
        <v>1</v>
      </c>
    </row>
    <row r="432582">
      <c r="A432582" t="inlineStr">
        <is>
          <t>prarifying</t>
        </is>
      </c>
      <c r="B432582" t="n">
        <v>1</v>
      </c>
    </row>
    <row r="432583">
      <c r="A432583" t="inlineStr">
        <is>
          <t>spicestyle</t>
        </is>
      </c>
      <c r="B432583" t="n">
        <v>1</v>
      </c>
    </row>
    <row r="432584">
      <c r="A432584" t="inlineStr">
        <is>
          <t>blacklistd</t>
        </is>
      </c>
      <c r="B432584" t="n">
        <v>1</v>
      </c>
    </row>
    <row r="432585">
      <c r="A432585" t="inlineStr">
        <is>
          <t>computetime</t>
        </is>
      </c>
      <c r="B432585" t="n">
        <v>2</v>
      </c>
    </row>
    <row r="432586">
      <c r="A432586" t="inlineStr">
        <is>
          <t>227147</t>
        </is>
      </c>
      <c r="B432586" t="n">
        <v>1</v>
      </c>
    </row>
    <row r="432587">
      <c r="A432587" t="inlineStr">
        <is>
          <t>227126</t>
        </is>
      </c>
      <c r="B432587" t="n">
        <v>1</v>
      </c>
    </row>
    <row r="432588">
      <c r="A432588" t="inlineStr">
        <is>
          <t>9999226</t>
        </is>
      </c>
      <c r="B432588" t="n">
        <v>1</v>
      </c>
    </row>
    <row r="432589">
      <c r="A432589" t="inlineStr">
        <is>
          <t>adasoon</t>
        </is>
      </c>
      <c r="B432589" t="n">
        <v>1</v>
      </c>
    </row>
    <row r="432590">
      <c r="A432590" t="inlineStr">
        <is>
          <t>quogames</t>
        </is>
      </c>
      <c r="B432590" t="n">
        <v>1</v>
      </c>
    </row>
    <row r="432591">
      <c r="A432591" t="inlineStr">
        <is>
          <t>highwayalk</t>
        </is>
      </c>
      <c r="B432591" t="n">
        <v>1</v>
      </c>
    </row>
    <row r="432592">
      <c r="A432592" t="inlineStr">
        <is>
          <t>avenuechicago</t>
        </is>
      </c>
      <c r="B432592" t="n">
        <v>1</v>
      </c>
    </row>
    <row r="432593">
      <c r="A432593" t="inlineStr">
        <is>
          <t>culsein</t>
        </is>
      </c>
      <c r="B432593" t="n">
        <v>1</v>
      </c>
    </row>
    <row r="432594">
      <c r="A432594" t="inlineStr">
        <is>
          <t>belleoit</t>
        </is>
      </c>
      <c r="B432594" t="n">
        <v>1</v>
      </c>
    </row>
    <row r="432595">
      <c r="A432595" t="inlineStr">
        <is>
          <t>unchia</t>
        </is>
      </c>
      <c r="B432595" t="n">
        <v>1</v>
      </c>
    </row>
    <row r="432596">
      <c r="A432596" t="inlineStr">
        <is>
          <t>tentist</t>
        </is>
      </c>
      <c r="B432596" t="n">
        <v>1</v>
      </c>
    </row>
    <row r="432597">
      <c r="A432597" t="inlineStr">
        <is>
          <t>nestling—studying</t>
        </is>
      </c>
      <c r="B432597" t="n">
        <v>1</v>
      </c>
    </row>
    <row r="432598">
      <c r="A432598" t="inlineStr">
        <is>
          <t>kimonic</t>
        </is>
      </c>
      <c r="B432598" t="n">
        <v>1</v>
      </c>
    </row>
    <row r="432599">
      <c r="A432599" t="inlineStr">
        <is>
          <t>tabataa</t>
        </is>
      </c>
      <c r="B432599" t="n">
        <v>1</v>
      </c>
    </row>
    <row r="432600">
      <c r="A432600" t="inlineStr">
        <is>
          <t>shellsoaked</t>
        </is>
      </c>
      <c r="B432600" t="n">
        <v>1</v>
      </c>
    </row>
    <row r="432601">
      <c r="A432601" t="inlineStr">
        <is>
          <t>yeaäumanees</t>
        </is>
      </c>
      <c r="B432601" t="n">
        <v>1</v>
      </c>
    </row>
    <row r="432602">
      <c r="A432602" t="inlineStr">
        <is>
          <t>aveumeau</t>
        </is>
      </c>
      <c r="B432602" t="n">
        <v>1</v>
      </c>
    </row>
    <row r="432603">
      <c r="A432603" t="inlineStr">
        <is>
          <t>7830ions</t>
        </is>
      </c>
      <c r="B432603" t="n">
        <v>2</v>
      </c>
    </row>
    <row r="432604">
      <c r="A432604" t="inlineStr">
        <is>
          <t>carottini</t>
        </is>
      </c>
      <c r="B432604" t="n">
        <v>1</v>
      </c>
    </row>
    <row r="432605">
      <c r="A432605" t="inlineStr">
        <is>
          <t>cupoises</t>
        </is>
      </c>
      <c r="B432605" t="n">
        <v>1</v>
      </c>
    </row>
    <row r="432606">
      <c r="A432606" t="inlineStr">
        <is>
          <t>vermachts</t>
        </is>
      </c>
      <c r="B432606" t="n">
        <v>1</v>
      </c>
    </row>
    <row r="432607">
      <c r="A432607" t="inlineStr">
        <is>
          <t>unholeed</t>
        </is>
      </c>
      <c r="B432607" t="n">
        <v>1</v>
      </c>
    </row>
    <row r="432608">
      <c r="A432608" t="inlineStr">
        <is>
          <t>railused</t>
        </is>
      </c>
      <c r="B432608" t="n">
        <v>1</v>
      </c>
    </row>
    <row r="432609">
      <c r="A432609" t="inlineStr">
        <is>
          <t>kentin</t>
        </is>
      </c>
      <c r="B432609" t="n">
        <v>2</v>
      </c>
    </row>
    <row r="432610">
      <c r="A432610" t="inlineStr">
        <is>
          <t>558345275</t>
        </is>
      </c>
      <c r="B432610" t="n">
        <v>1</v>
      </c>
    </row>
    <row r="432611">
      <c r="A432611" t="inlineStr">
        <is>
          <t>rypper</t>
        </is>
      </c>
      <c r="B432611" t="n">
        <v>1</v>
      </c>
    </row>
    <row r="432612">
      <c r="A432612" t="inlineStr">
        <is>
          <t>lcedaygreens</t>
        </is>
      </c>
      <c r="B432612" t="n">
        <v>1</v>
      </c>
    </row>
    <row r="432613">
      <c r="A432613" t="inlineStr">
        <is>
          <t>anouce</t>
        </is>
      </c>
      <c r="B432613" t="n">
        <v>1</v>
      </c>
    </row>
    <row r="432614">
      <c r="A432614" t="inlineStr">
        <is>
          <t>ryoky</t>
        </is>
      </c>
      <c r="B432614" t="n">
        <v>1</v>
      </c>
    </row>
    <row r="432615">
      <c r="A432615" t="inlineStr">
        <is>
          <t>14221542</t>
        </is>
      </c>
      <c r="B432615" t="n">
        <v>1</v>
      </c>
    </row>
    <row r="432616">
      <c r="A432616" t="inlineStr">
        <is>
          <t>arborucate</t>
        </is>
      </c>
      <c r="B432616" t="n">
        <v>1</v>
      </c>
    </row>
    <row r="432617">
      <c r="A432617" t="inlineStr">
        <is>
          <t>liveperformance</t>
        </is>
      </c>
      <c r="B432617" t="n">
        <v>1</v>
      </c>
    </row>
    <row r="432618">
      <c r="A432618" t="inlineStr">
        <is>
          <t>vgzr</t>
        </is>
      </c>
      <c r="B432618" t="n">
        <v>1</v>
      </c>
    </row>
    <row r="432619">
      <c r="A432619" t="inlineStr">
        <is>
          <t>lasullo</t>
        </is>
      </c>
      <c r="B432619" t="n">
        <v>1</v>
      </c>
    </row>
    <row r="432620">
      <c r="A432620" t="inlineStr">
        <is>
          <t>earlshead</t>
        </is>
      </c>
      <c r="B432620" t="n">
        <v>1</v>
      </c>
    </row>
    <row r="432621">
      <c r="A432621" t="inlineStr">
        <is>
          <t>folker`s</t>
        </is>
      </c>
      <c r="B432621" t="n">
        <v>1</v>
      </c>
    </row>
    <row r="432622">
      <c r="A432622" t="inlineStr">
        <is>
          <t>lookandfeel</t>
        </is>
      </c>
      <c r="B432622" t="n">
        <v>1</v>
      </c>
    </row>
    <row r="432623">
      <c r="A432623" t="inlineStr">
        <is>
          <t>anuresité</t>
        </is>
      </c>
      <c r="B432623" t="n">
        <v>1</v>
      </c>
    </row>
    <row r="432624">
      <c r="A432624" t="inlineStr">
        <is>
          <t>sunbeamscreenigan</t>
        </is>
      </c>
      <c r="B432624" t="n">
        <v>1</v>
      </c>
    </row>
    <row r="432625">
      <c r="A432625" t="inlineStr">
        <is>
          <t>kygueijan</t>
        </is>
      </c>
      <c r="B432625" t="n">
        <v>1</v>
      </c>
    </row>
    <row r="432626">
      <c r="A432626" t="inlineStr">
        <is>
          <t>morganmens</t>
        </is>
      </c>
      <c r="B432626" t="n">
        <v>1</v>
      </c>
    </row>
    <row r="432627">
      <c r="A432627" t="inlineStr">
        <is>
          <t>hopstaticallyo</t>
        </is>
      </c>
      <c r="B432627" t="n">
        <v>1</v>
      </c>
    </row>
    <row r="432628">
      <c r="A432628" t="inlineStr">
        <is>
          <t>bozzuto</t>
        </is>
      </c>
      <c r="B432628" t="n">
        <v>1</v>
      </c>
    </row>
    <row r="432629">
      <c r="A432629" t="inlineStr">
        <is>
          <t>birgisson</t>
        </is>
      </c>
      <c r="B432629" t="n">
        <v>1</v>
      </c>
    </row>
    <row r="432630">
      <c r="A432630" t="inlineStr">
        <is>
          <t>pzola</t>
        </is>
      </c>
      <c r="B432630" t="n">
        <v>1</v>
      </c>
    </row>
    <row r="432631">
      <c r="A432631" t="inlineStr">
        <is>
          <t>woodburgh</t>
        </is>
      </c>
      <c r="B432631" t="n">
        <v>1</v>
      </c>
    </row>
    <row r="432632">
      <c r="A432632" t="inlineStr">
        <is>
          <t>rebattory</t>
        </is>
      </c>
      <c r="B432632" t="n">
        <v>1</v>
      </c>
    </row>
    <row r="432633">
      <c r="A432633" t="inlineStr">
        <is>
          <t>01€0</t>
        </is>
      </c>
      <c r="B432633" t="n">
        <v>1</v>
      </c>
    </row>
    <row r="432634">
      <c r="A432634" t="inlineStr">
        <is>
          <t>windowsair</t>
        </is>
      </c>
      <c r="B432634" t="n">
        <v>1</v>
      </c>
    </row>
    <row r="432635">
      <c r="A432635" t="inlineStr">
        <is>
          <t>emortal</t>
        </is>
      </c>
      <c r="B432635" t="n">
        <v>1</v>
      </c>
    </row>
    <row r="432636">
      <c r="A432636" t="inlineStr">
        <is>
          <t>42€19</t>
        </is>
      </c>
      <c r="B432636" t="n">
        <v>1</v>
      </c>
    </row>
    <row r="432637">
      <c r="A432637" t="inlineStr">
        <is>
          <t>01debuntuaur</t>
        </is>
      </c>
      <c r="B432637" t="n">
        <v>1</v>
      </c>
    </row>
    <row r="432638">
      <c r="A432638" t="inlineStr">
        <is>
          <t>66€0</t>
        </is>
      </c>
      <c r="B432638" t="n">
        <v>1</v>
      </c>
    </row>
    <row r="432639">
      <c r="A432639" t="inlineStr">
        <is>
          <t>50€0</t>
        </is>
      </c>
      <c r="B432639" t="n">
        <v>1</v>
      </c>
    </row>
    <row r="432640">
      <c r="A432640" t="inlineStr">
        <is>
          <t>55seconds</t>
        </is>
      </c>
      <c r="B432640" t="n">
        <v>1</v>
      </c>
    </row>
    <row r="432641">
      <c r="A432641" t="inlineStr">
        <is>
          <t>linuxaur</t>
        </is>
      </c>
      <c r="B432641" t="n">
        <v>1</v>
      </c>
    </row>
    <row r="432642">
      <c r="A432642" t="inlineStr">
        <is>
          <t>1579l3</t>
        </is>
      </c>
      <c r="B432642" t="n">
        <v>1</v>
      </c>
    </row>
    <row r="432643">
      <c r="A432643" t="inlineStr">
        <is>
          <t>cristwsj</t>
        </is>
      </c>
      <c r="B432643" t="n">
        <v>1</v>
      </c>
    </row>
    <row r="432644">
      <c r="A432644" t="inlineStr">
        <is>
          <t>softplantswithbridges</t>
        </is>
      </c>
      <c r="B432644" t="n">
        <v>1</v>
      </c>
    </row>
    <row r="432645">
      <c r="A432645" t="inlineStr">
        <is>
          <t>amplysell3wsj</t>
        </is>
      </c>
      <c r="B432645" t="n">
        <v>1</v>
      </c>
    </row>
    <row r="432646">
      <c r="A432646" t="inlineStr">
        <is>
          <t>smithwsj</t>
        </is>
      </c>
      <c r="B432646" t="n">
        <v>4</v>
      </c>
    </row>
    <row r="432647">
      <c r="A432647" t="inlineStr">
        <is>
          <t>omnibotic</t>
        </is>
      </c>
      <c r="B432647" t="n">
        <v>1</v>
      </c>
    </row>
    <row r="432648">
      <c r="A432648" t="inlineStr">
        <is>
          <t>orgheart</t>
        </is>
      </c>
      <c r="B432648" t="n">
        <v>1</v>
      </c>
    </row>
    <row r="432649">
      <c r="A432649" t="inlineStr">
        <is>
          <t>crustoids</t>
        </is>
      </c>
      <c r="B432649" t="n">
        <v>1</v>
      </c>
    </row>
    <row r="432650">
      <c r="A432650" t="inlineStr">
        <is>
          <t>cariferous</t>
        </is>
      </c>
      <c r="B432650" t="n">
        <v>1</v>
      </c>
    </row>
    <row r="432651">
      <c r="A432651" t="inlineStr">
        <is>
          <t>transtrading</t>
        </is>
      </c>
      <c r="B432651" t="n">
        <v>1</v>
      </c>
    </row>
    <row r="432652">
      <c r="A432652" t="inlineStr">
        <is>
          <t>appreciiting</t>
        </is>
      </c>
      <c r="B432652" t="n">
        <v>1</v>
      </c>
    </row>
    <row r="432653">
      <c r="A432653" t="inlineStr">
        <is>
          <t>heatworld</t>
        </is>
      </c>
      <c r="B432653" t="n">
        <v>1</v>
      </c>
    </row>
    <row r="432654">
      <c r="A432654" t="inlineStr">
        <is>
          <t>ghelion</t>
        </is>
      </c>
      <c r="B432654" t="n">
        <v>1</v>
      </c>
    </row>
    <row r="432655">
      <c r="A432655" t="inlineStr">
        <is>
          <t>ameriano</t>
        </is>
      </c>
      <c r="B432655" t="n">
        <v>1</v>
      </c>
    </row>
    <row r="432656">
      <c r="A432656" t="inlineStr">
        <is>
          <t>nasterella</t>
        </is>
      </c>
      <c r="B432656" t="n">
        <v>1</v>
      </c>
    </row>
    <row r="432657">
      <c r="A432657" t="inlineStr">
        <is>
          <t>bituri</t>
        </is>
      </c>
      <c r="B432657" t="n">
        <v>1</v>
      </c>
    </row>
    <row r="432658">
      <c r="A432658" t="inlineStr">
        <is>
          <t>sidenose</t>
        </is>
      </c>
      <c r="B432658" t="n">
        <v>1</v>
      </c>
    </row>
    <row r="432659">
      <c r="A432659" t="inlineStr">
        <is>
          <t>nailah</t>
        </is>
      </c>
      <c r="B432659" t="n">
        <v>2</v>
      </c>
    </row>
    <row r="432660">
      <c r="A432660" t="inlineStr">
        <is>
          <t>dregates</t>
        </is>
      </c>
      <c r="B432660" t="n">
        <v>1</v>
      </c>
    </row>
    <row r="432661">
      <c r="A432661" t="inlineStr">
        <is>
          <t>eastwooduniversity</t>
        </is>
      </c>
      <c r="B432661" t="n">
        <v>1</v>
      </c>
    </row>
    <row r="432662">
      <c r="A432662" t="inlineStr">
        <is>
          <t>multitether</t>
        </is>
      </c>
      <c r="B432662" t="n">
        <v>1</v>
      </c>
    </row>
    <row r="432663">
      <c r="A432663" t="inlineStr">
        <is>
          <t>rlwernow</t>
        </is>
      </c>
      <c r="B432663" t="n">
        <v>1</v>
      </c>
    </row>
    <row r="432664">
      <c r="A432664" t="inlineStr">
        <is>
          <t>backett</t>
        </is>
      </c>
      <c r="B432664" t="n">
        <v>1</v>
      </c>
    </row>
    <row r="432665">
      <c r="A432665" t="inlineStr">
        <is>
          <t>maelström</t>
        </is>
      </c>
      <c r="B432665" t="n">
        <v>1</v>
      </c>
    </row>
    <row r="432666">
      <c r="A432666" t="inlineStr">
        <is>
          <t>guillain–barré</t>
        </is>
      </c>
      <c r="B432666" t="n">
        <v>1</v>
      </c>
    </row>
    <row r="432667">
      <c r="A432667" t="inlineStr">
        <is>
          <t>imbivia</t>
        </is>
      </c>
      <c r="B432667" t="n">
        <v>1</v>
      </c>
    </row>
    <row r="432668">
      <c r="A432668" t="inlineStr">
        <is>
          <t>tkley</t>
        </is>
      </c>
      <c r="B432668" t="n">
        <v>1</v>
      </c>
    </row>
    <row r="432669">
      <c r="A432669" t="inlineStr">
        <is>
          <t>washash</t>
        </is>
      </c>
      <c r="B432669" t="n">
        <v>1</v>
      </c>
    </row>
    <row r="432670">
      <c r="A432670" t="inlineStr">
        <is>
          <t>murikapp</t>
        </is>
      </c>
      <c r="B432670" t="n">
        <v>1</v>
      </c>
    </row>
    <row r="432671">
      <c r="A432671" t="inlineStr">
        <is>
          <t>tararuem</t>
        </is>
      </c>
      <c r="B432671" t="n">
        <v>1</v>
      </c>
    </row>
    <row r="432672">
      <c r="A432672" t="inlineStr">
        <is>
          <t>pegwa</t>
        </is>
      </c>
      <c r="B432672" t="n">
        <v>1</v>
      </c>
    </row>
    <row r="432673">
      <c r="A432673" t="inlineStr">
        <is>
          <t>shenko</t>
        </is>
      </c>
      <c r="B432673" t="n">
        <v>1</v>
      </c>
    </row>
    <row r="432674">
      <c r="A432674" t="inlineStr">
        <is>
          <t>kelleymccrightrint</t>
        </is>
      </c>
      <c r="B432674" t="n">
        <v>1</v>
      </c>
    </row>
    <row r="432675">
      <c r="A432675" t="inlineStr">
        <is>
          <t>aodolians</t>
        </is>
      </c>
      <c r="B432675" t="n">
        <v>1</v>
      </c>
    </row>
    <row r="432676">
      <c r="A432676" t="inlineStr">
        <is>
          <t>forstenberg</t>
        </is>
      </c>
      <c r="B432676" t="n">
        <v>1</v>
      </c>
    </row>
    <row r="432677">
      <c r="A432677" t="inlineStr">
        <is>
          <t>kredan</t>
        </is>
      </c>
      <c r="B432677" t="n">
        <v>1</v>
      </c>
    </row>
    <row r="432678">
      <c r="A432678" t="inlineStr">
        <is>
          <t>howpping</t>
        </is>
      </c>
      <c r="B432678" t="n">
        <v>1</v>
      </c>
    </row>
    <row r="432679">
      <c r="A432679" t="inlineStr">
        <is>
          <t>miaïh</t>
        </is>
      </c>
      <c r="B432679" t="n">
        <v>1</v>
      </c>
    </row>
    <row r="432680">
      <c r="A432680" t="inlineStr">
        <is>
          <t>nusuan</t>
        </is>
      </c>
      <c r="B432680" t="n">
        <v>1</v>
      </c>
    </row>
    <row r="432681">
      <c r="A432681" t="inlineStr">
        <is>
          <t>premeditors</t>
        </is>
      </c>
      <c r="B432681" t="n">
        <v>1</v>
      </c>
    </row>
    <row r="432682">
      <c r="A432682" t="inlineStr">
        <is>
          <t>dreipziani</t>
        </is>
      </c>
      <c r="B432682" t="n">
        <v>1</v>
      </c>
    </row>
    <row r="432683">
      <c r="A432683" t="inlineStr">
        <is>
          <t>karemur</t>
        </is>
      </c>
      <c r="B432683" t="n">
        <v>1</v>
      </c>
    </row>
    <row r="432684">
      <c r="A432684" t="inlineStr">
        <is>
          <t>gagaga</t>
        </is>
      </c>
      <c r="B432684" t="n">
        <v>2</v>
      </c>
    </row>
    <row r="432685">
      <c r="A432685" t="inlineStr">
        <is>
          <t>schoolgrants</t>
        </is>
      </c>
      <c r="B432685" t="n">
        <v>1</v>
      </c>
    </row>
    <row r="432686">
      <c r="A432686" t="inlineStr">
        <is>
          <t>viarmar</t>
        </is>
      </c>
      <c r="B432686" t="n">
        <v>1</v>
      </c>
    </row>
    <row r="432687">
      <c r="A432687" t="inlineStr">
        <is>
          <t>—euan</t>
        </is>
      </c>
      <c r="B432687" t="n">
        <v>1</v>
      </c>
    </row>
    <row r="432688">
      <c r="A432688" t="inlineStr">
        <is>
          <t>rupita</t>
        </is>
      </c>
      <c r="B432688" t="n">
        <v>1</v>
      </c>
    </row>
    <row r="432689">
      <c r="A432689" t="inlineStr">
        <is>
          <t>menmure</t>
        </is>
      </c>
      <c r="B432689" t="n">
        <v>1</v>
      </c>
    </row>
    <row r="432690">
      <c r="A432690" t="inlineStr">
        <is>
          <t>recarosa</t>
        </is>
      </c>
      <c r="B432690" t="n">
        <v>1</v>
      </c>
    </row>
    <row r="432691">
      <c r="A432691" t="inlineStr">
        <is>
          <t>peegahes</t>
        </is>
      </c>
      <c r="B432691" t="n">
        <v>1</v>
      </c>
    </row>
    <row r="432692">
      <c r="A432692" t="inlineStr">
        <is>
          <t>popablac</t>
        </is>
      </c>
      <c r="B432692" t="n">
        <v>1</v>
      </c>
    </row>
    <row r="432693">
      <c r="A432693" t="inlineStr">
        <is>
          <t>rebecproof</t>
        </is>
      </c>
      <c r="B432693" t="n">
        <v>1</v>
      </c>
    </row>
    <row r="432694">
      <c r="A432694" t="inlineStr">
        <is>
          <t>sinifier</t>
        </is>
      </c>
      <c r="B432694" t="n">
        <v>1</v>
      </c>
    </row>
    <row r="432695">
      <c r="A432695" t="inlineStr">
        <is>
          <t>degenimilation</t>
        </is>
      </c>
      <c r="B432695" t="n">
        <v>1</v>
      </c>
    </row>
    <row r="432696">
      <c r="A432696" t="inlineStr">
        <is>
          <t>debricks</t>
        </is>
      </c>
      <c r="B432696" t="n">
        <v>1</v>
      </c>
    </row>
    <row r="432697">
      <c r="A432697" t="inlineStr">
        <is>
          <t>tierbra</t>
        </is>
      </c>
      <c r="B432697" t="n">
        <v>1</v>
      </c>
    </row>
    <row r="432698">
      <c r="A432698" t="inlineStr">
        <is>
          <t>plastistics</t>
        </is>
      </c>
      <c r="B432698" t="n">
        <v>1</v>
      </c>
    </row>
    <row r="432699">
      <c r="A432699" t="inlineStr">
        <is>
          <t>dédin</t>
        </is>
      </c>
      <c r="B432699" t="n">
        <v>1</v>
      </c>
    </row>
    <row r="432700">
      <c r="A432700" t="inlineStr">
        <is>
          <t>archiquigouic</t>
        </is>
      </c>
      <c r="B432700" t="n">
        <v>1</v>
      </c>
    </row>
    <row r="432701">
      <c r="A432701" t="inlineStr">
        <is>
          <t>orlalo</t>
        </is>
      </c>
      <c r="B432701" t="n">
        <v>1</v>
      </c>
    </row>
    <row r="432702">
      <c r="A432702" t="inlineStr">
        <is>
          <t>bourdines</t>
        </is>
      </c>
      <c r="B432702" t="n">
        <v>1</v>
      </c>
    </row>
    <row r="432703">
      <c r="A432703" t="inlineStr">
        <is>
          <t>pierèle</t>
        </is>
      </c>
      <c r="B432703" t="n">
        <v>1</v>
      </c>
    </row>
    <row r="432704">
      <c r="A432704" t="inlineStr">
        <is>
          <t>hairbarie</t>
        </is>
      </c>
      <c r="B432704" t="n">
        <v>1</v>
      </c>
    </row>
    <row r="432705">
      <c r="A432705" t="inlineStr">
        <is>
          <t xml:space="preserve">smoothly </t>
        </is>
      </c>
      <c r="B432705" t="n">
        <v>1</v>
      </c>
    </row>
    <row r="432706">
      <c r="A432706" t="inlineStr">
        <is>
          <t>elemear</t>
        </is>
      </c>
      <c r="B432706" t="n">
        <v>1</v>
      </c>
    </row>
    <row r="432707">
      <c r="A432707" t="inlineStr">
        <is>
          <t>dawnyander</t>
        </is>
      </c>
      <c r="B432707" t="n">
        <v>1</v>
      </c>
    </row>
    <row r="432708">
      <c r="A432708" t="inlineStr">
        <is>
          <t>andrewyolco</t>
        </is>
      </c>
      <c r="B432708" t="n">
        <v>1</v>
      </c>
    </row>
    <row r="432709">
      <c r="A432709" t="inlineStr">
        <is>
          <t>laurenzp</t>
        </is>
      </c>
      <c r="B432709" t="n">
        <v>1</v>
      </c>
    </row>
    <row r="432710">
      <c r="A432710" t="inlineStr">
        <is>
          <t>frommethis</t>
        </is>
      </c>
      <c r="B432710" t="n">
        <v>1</v>
      </c>
    </row>
    <row r="432711">
      <c r="A432711" t="inlineStr">
        <is>
          <t>voca96</t>
        </is>
      </c>
      <c r="B432711" t="n">
        <v>1</v>
      </c>
    </row>
    <row r="432712">
      <c r="A432712" t="inlineStr">
        <is>
          <t>lefnixed</t>
        </is>
      </c>
      <c r="B432712" t="n">
        <v>1</v>
      </c>
    </row>
    <row r="432713">
      <c r="A432713" t="inlineStr">
        <is>
          <t>tryshare</t>
        </is>
      </c>
      <c r="B432713" t="n">
        <v>1</v>
      </c>
    </row>
    <row r="432714">
      <c r="A432714" t="inlineStr">
        <is>
          <t>400″</t>
        </is>
      </c>
      <c r="B432714" t="n">
        <v>1</v>
      </c>
    </row>
    <row r="432715">
      <c r="A432715" t="inlineStr">
        <is>
          <t>37rds</t>
        </is>
      </c>
      <c r="B432715" t="n">
        <v>2</v>
      </c>
    </row>
    <row r="432716">
      <c r="A432716" t="inlineStr">
        <is>
          <t>missilemissile</t>
        </is>
      </c>
      <c r="B432716" t="n">
        <v>1</v>
      </c>
    </row>
    <row r="432717">
      <c r="A432717" t="inlineStr">
        <is>
          <t>riflepeople</t>
        </is>
      </c>
      <c r="B432717" t="n">
        <v>1</v>
      </c>
    </row>
    <row r="432718">
      <c r="A432718" t="inlineStr">
        <is>
          <t>yaboon</t>
        </is>
      </c>
      <c r="B432718" t="n">
        <v>1</v>
      </c>
    </row>
    <row r="432719">
      <c r="A432719" t="inlineStr">
        <is>
          <t>alistairon</t>
        </is>
      </c>
      <c r="B432719" t="n">
        <v>1</v>
      </c>
    </row>
    <row r="432720">
      <c r="A432720" t="inlineStr">
        <is>
          <t>trilung</t>
        </is>
      </c>
      <c r="B432720" t="n">
        <v>1</v>
      </c>
    </row>
    <row r="432721">
      <c r="A432721" t="inlineStr">
        <is>
          <t>nicoleambit</t>
        </is>
      </c>
      <c r="B432721" t="n">
        <v>1</v>
      </c>
    </row>
    <row r="432722">
      <c r="A432722" t="inlineStr">
        <is>
          <t>xeting</t>
        </is>
      </c>
      <c r="B432722" t="n">
        <v>1</v>
      </c>
    </row>
    <row r="432723">
      <c r="A432723" t="inlineStr">
        <is>
          <t>domainsig</t>
        </is>
      </c>
      <c r="B432723" t="n">
        <v>1</v>
      </c>
    </row>
    <row r="432724">
      <c r="A432724" t="inlineStr">
        <is>
          <t>oreeper</t>
        </is>
      </c>
      <c r="B432724" t="n">
        <v>1</v>
      </c>
    </row>
    <row r="432725">
      <c r="A432725" t="inlineStr">
        <is>
          <t>andmenus</t>
        </is>
      </c>
      <c r="B432725" t="n">
        <v>1</v>
      </c>
    </row>
    <row r="432726">
      <c r="A432726" t="inlineStr">
        <is>
          <t>phraft</t>
        </is>
      </c>
      <c r="B432726" t="n">
        <v>1</v>
      </c>
    </row>
    <row r="432727">
      <c r="A432727" t="inlineStr">
        <is>
          <t>akuks</t>
        </is>
      </c>
      <c r="B432727" t="n">
        <v>1</v>
      </c>
    </row>
    <row r="432728">
      <c r="A432728" t="inlineStr">
        <is>
          <t>rothtoe</t>
        </is>
      </c>
      <c r="B432728" t="n">
        <v>1</v>
      </c>
    </row>
    <row r="432729">
      <c r="A432729" t="inlineStr">
        <is>
          <t>weisswamin</t>
        </is>
      </c>
      <c r="B432729" t="n">
        <v>1</v>
      </c>
    </row>
    <row r="432730">
      <c r="A432730" t="inlineStr">
        <is>
          <t>mouhi</t>
        </is>
      </c>
      <c r="B432730" t="n">
        <v>1</v>
      </c>
    </row>
    <row r="432731">
      <c r="A432731" t="inlineStr">
        <is>
          <t>alaiya</t>
        </is>
      </c>
      <c r="B432731" t="n">
        <v>2</v>
      </c>
    </row>
    <row r="432732">
      <c r="A432732" t="inlineStr">
        <is>
          <t>afoi</t>
        </is>
      </c>
      <c r="B432732" t="n">
        <v>1</v>
      </c>
    </row>
    <row r="432733">
      <c r="A432733" t="inlineStr">
        <is>
          <t>forrectbage</t>
        </is>
      </c>
      <c r="B432733" t="n">
        <v>1</v>
      </c>
    </row>
    <row r="432734">
      <c r="A432734" t="inlineStr">
        <is>
          <t>downyally</t>
        </is>
      </c>
      <c r="B432734" t="n">
        <v>1</v>
      </c>
    </row>
    <row r="432735">
      <c r="A432735" t="inlineStr">
        <is>
          <t>veuvideo</t>
        </is>
      </c>
      <c r="B432735" t="n">
        <v>1</v>
      </c>
    </row>
    <row r="432736">
      <c r="A432736" t="inlineStr">
        <is>
          <t>switchesgear</t>
        </is>
      </c>
      <c r="B432736" t="n">
        <v>1</v>
      </c>
    </row>
    <row r="432737">
      <c r="A432737" t="inlineStr">
        <is>
          <t>worsa</t>
        </is>
      </c>
      <c r="B432737" t="n">
        <v>1</v>
      </c>
    </row>
    <row r="432738">
      <c r="A432738" t="inlineStr">
        <is>
          <t>lamna</t>
        </is>
      </c>
      <c r="B432738" t="n">
        <v>1</v>
      </c>
    </row>
    <row r="432739">
      <c r="A432739" t="inlineStr">
        <is>
          <t>chauv</t>
        </is>
      </c>
      <c r="B432739" t="n">
        <v>1</v>
      </c>
    </row>
    <row r="432740">
      <c r="A432740" t="inlineStr">
        <is>
          <t>ahhelle</t>
        </is>
      </c>
      <c r="B432740" t="n">
        <v>1</v>
      </c>
    </row>
    <row r="432741">
      <c r="A432741" t="inlineStr">
        <is>
          <t>adverten</t>
        </is>
      </c>
      <c r="B432741" t="n">
        <v>1</v>
      </c>
    </row>
    <row r="432742">
      <c r="A432742" t="inlineStr">
        <is>
          <t>atlasram</t>
        </is>
      </c>
      <c r="B432742" t="n">
        <v>1</v>
      </c>
    </row>
    <row r="432743">
      <c r="A432743" t="inlineStr">
        <is>
          <t>abrite</t>
        </is>
      </c>
      <c r="B432743" t="n">
        <v>1</v>
      </c>
    </row>
    <row r="432744">
      <c r="A432744" t="inlineStr">
        <is>
          <t>monotheservers</t>
        </is>
      </c>
      <c r="B432744" t="n">
        <v>1</v>
      </c>
    </row>
    <row r="432745">
      <c r="A432745" t="inlineStr">
        <is>
          <t>imagages</t>
        </is>
      </c>
      <c r="B432745" t="n">
        <v>1</v>
      </c>
    </row>
    <row r="432746">
      <c r="A432746" t="inlineStr">
        <is>
          <t>minicheaws</t>
        </is>
      </c>
      <c r="B432746" t="n">
        <v>1</v>
      </c>
    </row>
    <row r="432747">
      <c r="A432747" t="inlineStr">
        <is>
          <t>consolees</t>
        </is>
      </c>
      <c r="B432747" t="n">
        <v>1</v>
      </c>
    </row>
    <row r="432748">
      <c r="A432748" t="inlineStr">
        <is>
          <t></t>
        </is>
      </c>
      <c r="B432748" t="n">
        <v>1</v>
      </c>
    </row>
    <row r="432749">
      <c r="A432749" t="inlineStr">
        <is>
          <t>ghostsre</t>
        </is>
      </c>
      <c r="B432749" t="n">
        <v>1</v>
      </c>
    </row>
    <row r="432750">
      <c r="A432750" t="inlineStr">
        <is>
          <t>whistewear</t>
        </is>
      </c>
      <c r="B432750" t="n">
        <v>1</v>
      </c>
    </row>
    <row r="432751">
      <c r="A432751" t="inlineStr">
        <is>
          <t>sputi</t>
        </is>
      </c>
      <c r="B432751" t="n">
        <v>1</v>
      </c>
    </row>
    <row r="432752">
      <c r="A432752" t="inlineStr">
        <is>
          <t>easynot</t>
        </is>
      </c>
      <c r="B432752" t="n">
        <v>1</v>
      </c>
    </row>
    <row r="432753">
      <c r="A432753" t="inlineStr">
        <is>
          <t>guilotined</t>
        </is>
      </c>
      <c r="B432753" t="n">
        <v>1</v>
      </c>
    </row>
    <row r="432754">
      <c r="A432754" t="inlineStr">
        <is>
          <t>ganek</t>
        </is>
      </c>
      <c r="B432754" t="n">
        <v>1</v>
      </c>
    </row>
    <row r="432755">
      <c r="A432755" t="inlineStr">
        <is>
          <t>kixing</t>
        </is>
      </c>
      <c r="B432755" t="n">
        <v>1</v>
      </c>
    </row>
    <row r="432756">
      <c r="A432756" t="inlineStr">
        <is>
          <t>refresters</t>
        </is>
      </c>
      <c r="B432756" t="n">
        <v>1</v>
      </c>
    </row>
    <row r="432757">
      <c r="A432757" t="inlineStr">
        <is>
          <t>labarticals</t>
        </is>
      </c>
      <c r="B432757" t="n">
        <v>1</v>
      </c>
    </row>
    <row r="432758">
      <c r="A432758" t="inlineStr">
        <is>
          <t>wildtangent</t>
        </is>
      </c>
      <c r="B432758" t="n">
        <v>1</v>
      </c>
    </row>
    <row r="432759">
      <c r="A432759" t="inlineStr">
        <is>
          <t>wathedry</t>
        </is>
      </c>
      <c r="B432759" t="n">
        <v>1</v>
      </c>
    </row>
    <row r="432760">
      <c r="A432760" t="inlineStr">
        <is>
          <t>fgueg</t>
        </is>
      </c>
      <c r="B432760" t="n">
        <v>1</v>
      </c>
    </row>
    <row r="432761">
      <c r="A432761" t="inlineStr">
        <is>
          <t>foubacky</t>
        </is>
      </c>
      <c r="B432761" t="n">
        <v>1</v>
      </c>
    </row>
    <row r="432762">
      <c r="A432762" t="inlineStr">
        <is>
          <t>wolbt</t>
        </is>
      </c>
      <c r="B432762" t="n">
        <v>1</v>
      </c>
    </row>
    <row r="432763">
      <c r="A432763" t="inlineStr">
        <is>
          <t>retweener</t>
        </is>
      </c>
      <c r="B432763" t="n">
        <v>1</v>
      </c>
    </row>
    <row r="432764">
      <c r="A432764" t="inlineStr">
        <is>
          <t>postdryadam</t>
        </is>
      </c>
      <c r="B432764" t="n">
        <v>1</v>
      </c>
    </row>
    <row r="432765">
      <c r="A432765" t="inlineStr">
        <is>
          <t>finaldistrictrecagues</t>
        </is>
      </c>
      <c r="B432765" t="n">
        <v>1</v>
      </c>
    </row>
    <row r="432766">
      <c r="A432766" t="inlineStr">
        <is>
          <t>conformityless</t>
        </is>
      </c>
      <c r="B432766" t="n">
        <v>1</v>
      </c>
    </row>
    <row r="432767">
      <c r="A432767" t="inlineStr">
        <is>
          <t>compolitics20161030basklegroups</t>
        </is>
      </c>
      <c r="B432767" t="n">
        <v>1</v>
      </c>
    </row>
    <row r="432768">
      <c r="A432768" t="inlineStr">
        <is>
          <t>­25</t>
        </is>
      </c>
      <c r="B432768" t="n">
        <v>1</v>
      </c>
    </row>
    <row r="432769">
      <c r="A432769" t="inlineStr">
        <is>
          <t>last_modify</t>
        </is>
      </c>
      <c r="B432769" t="n">
        <v>1</v>
      </c>
    </row>
    <row r="432770">
      <c r="A432770" t="inlineStr">
        <is>
          <t>rewritework</t>
        </is>
      </c>
      <c r="B432770" t="n">
        <v>1</v>
      </c>
    </row>
    <row r="432771">
      <c r="A432771" t="inlineStr">
        <is>
          <t>service_error</t>
        </is>
      </c>
      <c r="B432771" t="n">
        <v>1</v>
      </c>
    </row>
    <row r="432772">
      <c r="A432772" t="inlineStr">
        <is>
          <t>peepuritag</t>
        </is>
      </c>
      <c r="B432772" t="n">
        <v>1</v>
      </c>
    </row>
    <row r="432773">
      <c r="A432773" t="inlineStr">
        <is>
          <t>0x900</t>
        </is>
      </c>
      <c r="B432773" t="n">
        <v>1</v>
      </c>
    </row>
    <row r="432774">
      <c r="A432774" t="inlineStr">
        <is>
          <t>apibeneathblog</t>
        </is>
      </c>
      <c r="B432774" t="n">
        <v>1</v>
      </c>
    </row>
    <row r="432775">
      <c r="A432775" t="inlineStr">
        <is>
          <t>147074server</t>
        </is>
      </c>
      <c r="B432775" t="n">
        <v>1</v>
      </c>
    </row>
    <row r="432776">
      <c r="A432776" t="inlineStr">
        <is>
          <t>published_added_total_arts_ciphers</t>
        </is>
      </c>
      <c r="B432776" t="n">
        <v>1</v>
      </c>
    </row>
    <row r="432777">
      <c r="A432777" t="inlineStr">
        <is>
          <t>getcachedecurity_process</t>
        </is>
      </c>
      <c r="B432777" t="n">
        <v>1</v>
      </c>
    </row>
    <row r="432778">
      <c r="A432778" t="inlineStr">
        <is>
          <t>nodejsmodule</t>
        </is>
      </c>
      <c r="B432778" t="n">
        <v>1</v>
      </c>
    </row>
    <row r="432779">
      <c r="A432779" t="inlineStr">
        <is>
          <t>mtgems</t>
        </is>
      </c>
      <c r="B432779" t="n">
        <v>1</v>
      </c>
    </row>
    <row r="432780">
      <c r="A432780" t="inlineStr">
        <is>
          <t>dynamic_comparetimestamp</t>
        </is>
      </c>
      <c r="B432780" t="n">
        <v>1</v>
      </c>
    </row>
    <row r="432781">
      <c r="A432781" t="inlineStr">
        <is>
          <t>dnew_post</t>
        </is>
      </c>
      <c r="B432781" t="n">
        <v>1</v>
      </c>
    </row>
    <row r="432782">
      <c r="A432782" t="inlineStr">
        <is>
          <t>msg_msg_network</t>
        </is>
      </c>
      <c r="B432782" t="n">
        <v>1</v>
      </c>
    </row>
    <row r="432783">
      <c r="A432783" t="inlineStr">
        <is>
          <t>delete_edit</t>
        </is>
      </c>
      <c r="B432783" t="n">
        <v>1</v>
      </c>
    </row>
    <row r="432784">
      <c r="A432784" t="inlineStr">
        <is>
          <t>compubribution_paywaffe</t>
        </is>
      </c>
      <c r="B432784" t="n">
        <v>1</v>
      </c>
    </row>
    <row r="432785">
      <c r="A432785" t="inlineStr">
        <is>
          <t>peepuri</t>
        </is>
      </c>
      <c r="B432785" t="n">
        <v>1</v>
      </c>
    </row>
    <row r="432786">
      <c r="A432786" t="inlineStr">
        <is>
          <t>serialwork</t>
        </is>
      </c>
      <c r="B432786" t="n">
        <v>1</v>
      </c>
    </row>
    <row r="432787">
      <c r="A432787" t="inlineStr">
        <is>
          <t>cf_id</t>
        </is>
      </c>
      <c r="B432787" t="n">
        <v>1</v>
      </c>
    </row>
    <row r="432788">
      <c r="A432788" t="inlineStr">
        <is>
          <t>gramnal</t>
        </is>
      </c>
      <c r="B432788" t="n">
        <v>1</v>
      </c>
    </row>
    <row r="432789">
      <c r="A432789" t="inlineStr">
        <is>
          <t>noblaciicty</t>
        </is>
      </c>
      <c r="B432789" t="n">
        <v>1</v>
      </c>
    </row>
    <row r="432790">
      <c r="A432790" t="inlineStr">
        <is>
          <t>pracl</t>
        </is>
      </c>
      <c r="B432790" t="n">
        <v>1</v>
      </c>
    </row>
    <row r="432791">
      <c r="A432791" t="inlineStr">
        <is>
          <t>mangolia</t>
        </is>
      </c>
      <c r="B432791" t="n">
        <v>1</v>
      </c>
    </row>
    <row r="432792">
      <c r="A432792" t="inlineStr">
        <is>
          <t>matthew315</t>
        </is>
      </c>
      <c r="B432792" t="n">
        <v>1</v>
      </c>
    </row>
    <row r="432793">
      <c r="A432793" t="inlineStr">
        <is>
          <t>caterations</t>
        </is>
      </c>
      <c r="B432793" t="n">
        <v>1</v>
      </c>
    </row>
    <row r="432794">
      <c r="A432794" t="inlineStr">
        <is>
          <t>aarendrake</t>
        </is>
      </c>
      <c r="B432794" t="n">
        <v>1</v>
      </c>
    </row>
    <row r="432795">
      <c r="A432795" t="inlineStr">
        <is>
          <t>barischs</t>
        </is>
      </c>
      <c r="B432795" t="n">
        <v>1</v>
      </c>
    </row>
    <row r="432796">
      <c r="A432796" t="inlineStr">
        <is>
          <t>sassanns</t>
        </is>
      </c>
      <c r="B432796" t="n">
        <v>1</v>
      </c>
    </row>
    <row r="432797">
      <c r="A432797" t="inlineStr">
        <is>
          <t>sagains</t>
        </is>
      </c>
      <c r="B432797" t="n">
        <v>1</v>
      </c>
    </row>
    <row r="432798">
      <c r="A432798" t="inlineStr">
        <is>
          <t>caldermis</t>
        </is>
      </c>
      <c r="B432798" t="n">
        <v>1</v>
      </c>
    </row>
    <row r="432799">
      <c r="A432799" t="inlineStr">
        <is>
          <t>hashemah</t>
        </is>
      </c>
      <c r="B432799" t="n">
        <v>1</v>
      </c>
    </row>
    <row r="432800">
      <c r="A432800" t="inlineStr">
        <is>
          <t>judoune</t>
        </is>
      </c>
      <c r="B432800" t="n">
        <v>1</v>
      </c>
    </row>
    <row r="432801">
      <c r="A432801" t="inlineStr">
        <is>
          <t>dozenes</t>
        </is>
      </c>
      <c r="B432801" t="n">
        <v>2</v>
      </c>
    </row>
    <row r="432802">
      <c r="A432802" t="inlineStr">
        <is>
          <t>wilhelmsdorf</t>
        </is>
      </c>
      <c r="B432802" t="n">
        <v>1</v>
      </c>
    </row>
    <row r="432803">
      <c r="A432803" t="inlineStr">
        <is>
          <t>daillinois</t>
        </is>
      </c>
      <c r="B432803" t="n">
        <v>1</v>
      </c>
    </row>
    <row r="432804">
      <c r="A432804" t="inlineStr">
        <is>
          <t>shahidar</t>
        </is>
      </c>
      <c r="B432804" t="n">
        <v>1</v>
      </c>
    </row>
    <row r="432805">
      <c r="A432805" t="inlineStr">
        <is>
          <t>competenz</t>
        </is>
      </c>
      <c r="B432805" t="n">
        <v>1</v>
      </c>
    </row>
    <row r="432806">
      <c r="A432806" t="inlineStr">
        <is>
          <t>ddn9</t>
        </is>
      </c>
      <c r="B432806" t="n">
        <v>1</v>
      </c>
    </row>
    <row r="432807">
      <c r="A432807" t="inlineStr">
        <is>
          <t>lelll</t>
        </is>
      </c>
      <c r="B432807" t="n">
        <v>1</v>
      </c>
    </row>
    <row r="432808">
      <c r="A432808" t="inlineStr">
        <is>
          <t>liqiang</t>
        </is>
      </c>
      <c r="B432808" t="n">
        <v>2</v>
      </c>
    </row>
    <row r="432809">
      <c r="A432809" t="inlineStr">
        <is>
          <t>stoptodays</t>
        </is>
      </c>
      <c r="B432809" t="n">
        <v>1</v>
      </c>
    </row>
    <row r="432810">
      <c r="A432810" t="inlineStr">
        <is>
          <t>kloerner</t>
        </is>
      </c>
      <c r="B432810" t="n">
        <v>1</v>
      </c>
    </row>
    <row r="432811">
      <c r="A432811" t="inlineStr">
        <is>
          <t>gelfl</t>
        </is>
      </c>
      <c r="B432811" t="n">
        <v>1</v>
      </c>
    </row>
    <row r="432812">
      <c r="A432812" t="inlineStr">
        <is>
          <t>us510</t>
        </is>
      </c>
      <c r="B432812" t="n">
        <v>1</v>
      </c>
    </row>
    <row r="432813">
      <c r="A432813" t="inlineStr">
        <is>
          <t>fpetodil</t>
        </is>
      </c>
      <c r="B432813" t="n">
        <v>1</v>
      </c>
    </row>
    <row r="432814">
      <c r="A432814" t="inlineStr">
        <is>
          <t>cyclocean</t>
        </is>
      </c>
      <c r="B432814" t="n">
        <v>1</v>
      </c>
    </row>
    <row r="432815">
      <c r="A432815" t="inlineStr">
        <is>
          <t>racii</t>
        </is>
      </c>
      <c r="B432815" t="n">
        <v>1</v>
      </c>
    </row>
    <row r="432816">
      <c r="A432816" t="inlineStr">
        <is>
          <t>mechemtec</t>
        </is>
      </c>
      <c r="B432816" t="n">
        <v>1</v>
      </c>
    </row>
    <row r="432817">
      <c r="A432817" t="inlineStr">
        <is>
          <t>catechrux</t>
        </is>
      </c>
      <c r="B432817" t="n">
        <v>1</v>
      </c>
    </row>
    <row r="432818">
      <c r="A432818" t="inlineStr">
        <is>
          <t>inister</t>
        </is>
      </c>
      <c r="B432818" t="n">
        <v>1</v>
      </c>
    </row>
    <row r="432819">
      <c r="A432819" t="inlineStr">
        <is>
          <t>nokawena</t>
        </is>
      </c>
      <c r="B432819" t="n">
        <v>1</v>
      </c>
    </row>
    <row r="432820">
      <c r="A432820" t="inlineStr">
        <is>
          <t>morettis</t>
        </is>
      </c>
      <c r="B432820" t="n">
        <v>1</v>
      </c>
    </row>
    <row r="432821">
      <c r="A432821" t="inlineStr">
        <is>
          <t>unbeatens</t>
        </is>
      </c>
      <c r="B432821" t="n">
        <v>1</v>
      </c>
    </row>
    <row r="432822">
      <c r="A432822" t="inlineStr">
        <is>
          <t>bénégnierus</t>
        </is>
      </c>
      <c r="B432822" t="n">
        <v>1</v>
      </c>
    </row>
    <row r="432823">
      <c r="A432823" t="inlineStr">
        <is>
          <t>bweightt</t>
        </is>
      </c>
      <c r="B432823" t="n">
        <v>1</v>
      </c>
    </row>
    <row r="432824">
      <c r="A432824" t="inlineStr">
        <is>
          <t>rampending</t>
        </is>
      </c>
      <c r="B432824" t="n">
        <v>1</v>
      </c>
    </row>
    <row r="432825">
      <c r="A432825" t="inlineStr">
        <is>
          <t>evenstads</t>
        </is>
      </c>
      <c r="B432825" t="n">
        <v>1</v>
      </c>
    </row>
    <row r="432826">
      <c r="A432826" t="inlineStr">
        <is>
          <t>fieles</t>
        </is>
      </c>
      <c r="B432826" t="n">
        <v>1</v>
      </c>
    </row>
    <row r="432827">
      <c r="A432827" t="inlineStr">
        <is>
          <t>unscarqa</t>
        </is>
      </c>
      <c r="B432827" t="n">
        <v>1</v>
      </c>
    </row>
    <row r="432828">
      <c r="A432828" t="inlineStr">
        <is>
          <t>infetent</t>
        </is>
      </c>
      <c r="B432828" t="n">
        <v>1</v>
      </c>
    </row>
    <row r="432829">
      <c r="A432829" t="inlineStr">
        <is>
          <t>tickalfad</t>
        </is>
      </c>
      <c r="B432829" t="n">
        <v>1</v>
      </c>
    </row>
    <row r="432830">
      <c r="A432830" t="inlineStr">
        <is>
          <t>aryls</t>
        </is>
      </c>
      <c r="B432830" t="n">
        <v>1</v>
      </c>
    </row>
    <row r="432831">
      <c r="A432831" t="inlineStr">
        <is>
          <t>���������������</t>
        </is>
      </c>
      <c r="B432831" t="n">
        <v>1</v>
      </c>
    </row>
    <row r="432832">
      <c r="A432832" t="inlineStr">
        <is>
          <t>bsp2s</t>
        </is>
      </c>
      <c r="B432832" t="n">
        <v>1</v>
      </c>
    </row>
    <row r="432833">
      <c r="A432833" t="inlineStr">
        <is>
          <t>proboarding</t>
        </is>
      </c>
      <c r="B432833" t="n">
        <v>1</v>
      </c>
    </row>
    <row r="432834">
      <c r="A432834" t="inlineStr">
        <is>
          <t>vaulland</t>
        </is>
      </c>
      <c r="B432834" t="n">
        <v>1</v>
      </c>
    </row>
    <row r="432835">
      <c r="A432835" t="inlineStr">
        <is>
          <t>vaultide</t>
        </is>
      </c>
      <c r="B432835" t="n">
        <v>1</v>
      </c>
    </row>
    <row r="432836">
      <c r="A432836" t="inlineStr">
        <is>
          <t>⑮</t>
        </is>
      </c>
      <c r="B432836" t="n">
        <v>1</v>
      </c>
    </row>
    <row r="432837">
      <c r="A432837" t="inlineStr">
        <is>
          <t>�����������</t>
        </is>
      </c>
      <c r="B432837" t="n">
        <v>2</v>
      </c>
    </row>
    <row r="432838">
      <c r="A432838" t="inlineStr">
        <is>
          <t>234431</t>
        </is>
      </c>
      <c r="B432838" t="n">
        <v>1</v>
      </c>
    </row>
    <row r="432839">
      <c r="A432839" t="inlineStr">
        <is>
          <t>whrear</t>
        </is>
      </c>
      <c r="B432839" t="n">
        <v>1</v>
      </c>
    </row>
    <row r="432840">
      <c r="A432840" t="inlineStr">
        <is>
          <t>60455</t>
        </is>
      </c>
      <c r="B432840" t="n">
        <v>1</v>
      </c>
    </row>
    <row r="432841">
      <c r="A432841" t="inlineStr">
        <is>
          <t>bravya</t>
        </is>
      </c>
      <c r="B432841" t="n">
        <v>1</v>
      </c>
    </row>
    <row r="432842">
      <c r="A432842" t="inlineStr">
        <is>
          <t>lookı</t>
        </is>
      </c>
      <c r="B432842" t="n">
        <v>1</v>
      </c>
    </row>
    <row r="432843">
      <c r="A432843" t="inlineStr">
        <is>
          <t>rabtiteas</t>
        </is>
      </c>
      <c r="B432843" t="n">
        <v>1</v>
      </c>
    </row>
    <row r="432844">
      <c r="A432844" t="inlineStr">
        <is>
          <t>disconvunête</t>
        </is>
      </c>
      <c r="B432844" t="n">
        <v>1</v>
      </c>
    </row>
    <row r="432845">
      <c r="A432845" t="inlineStr">
        <is>
          <t>nicolaottis</t>
        </is>
      </c>
      <c r="B432845" t="n">
        <v>1</v>
      </c>
    </row>
    <row r="432846">
      <c r="A432846" t="inlineStr">
        <is>
          <t>salesivor</t>
        </is>
      </c>
      <c r="B432846" t="n">
        <v>1</v>
      </c>
    </row>
    <row r="432847">
      <c r="A432847" t="inlineStr">
        <is>
          <t>bezosnike</t>
        </is>
      </c>
      <c r="B432847" t="n">
        <v>1</v>
      </c>
    </row>
    <row r="432848">
      <c r="A432848" t="inlineStr">
        <is>
          <t>twitride</t>
        </is>
      </c>
      <c r="B432848" t="n">
        <v>1</v>
      </c>
    </row>
    <row r="432849">
      <c r="A432849" t="inlineStr">
        <is>
          <t>schaerbeek</t>
        </is>
      </c>
      <c r="B432849" t="n">
        <v>1</v>
      </c>
    </row>
    <row r="432850">
      <c r="A432850" t="inlineStr">
        <is>
          <t>gatock</t>
        </is>
      </c>
      <c r="B432850" t="n">
        <v>1</v>
      </c>
    </row>
    <row r="432851">
      <c r="A432851" t="inlineStr">
        <is>
          <t>predictane</t>
        </is>
      </c>
      <c r="B432851" t="n">
        <v>1</v>
      </c>
    </row>
    <row r="432852">
      <c r="A432852" t="inlineStr">
        <is>
          <t>dened</t>
        </is>
      </c>
      <c r="B432852" t="n">
        <v>1</v>
      </c>
    </row>
    <row r="432853">
      <c r="A432853" t="inlineStr">
        <is>
          <t>94mhz</t>
        </is>
      </c>
      <c r="B432853" t="n">
        <v>1</v>
      </c>
    </row>
    <row r="432854">
      <c r="A432854" t="inlineStr">
        <is>
          <t>plugx™</t>
        </is>
      </c>
      <c r="B432854" t="n">
        <v>1</v>
      </c>
    </row>
    <row r="432855">
      <c r="A432855" t="inlineStr">
        <is>
          <t>havetested</t>
        </is>
      </c>
      <c r="B432855" t="n">
        <v>1</v>
      </c>
    </row>
    <row r="432856">
      <c r="A432856" t="inlineStr">
        <is>
          <t>400bpichannel</t>
        </is>
      </c>
      <c r="B432856" t="n">
        <v>1</v>
      </c>
    </row>
    <row r="432857">
      <c r="A432857" t="inlineStr">
        <is>
          <t>4track</t>
        </is>
      </c>
      <c r="B432857" t="n">
        <v>2</v>
      </c>
    </row>
    <row r="432858">
      <c r="A432858" t="inlineStr">
        <is>
          <t>connectunconnect</t>
        </is>
      </c>
      <c r="B432858" t="n">
        <v>1</v>
      </c>
    </row>
    <row r="432859">
      <c r="A432859" t="inlineStr">
        <is>
          <t>4corrosivewalk</t>
        </is>
      </c>
      <c r="B432859" t="n">
        <v>1</v>
      </c>
    </row>
    <row r="432860">
      <c r="A432860" t="inlineStr">
        <is>
          <t>beatkydal</t>
        </is>
      </c>
      <c r="B432860" t="n">
        <v>1</v>
      </c>
    </row>
    <row r="432861">
      <c r="A432861" t="inlineStr">
        <is>
          <t>articcpian</t>
        </is>
      </c>
      <c r="B432861" t="n">
        <v>1</v>
      </c>
    </row>
    <row r="432862">
      <c r="A432862" t="inlineStr">
        <is>
          <t>flavourizzrrlawcream</t>
        </is>
      </c>
      <c r="B432862" t="n">
        <v>1</v>
      </c>
    </row>
    <row r="432863">
      <c r="A432863" t="inlineStr">
        <is>
          <t>citizen77</t>
        </is>
      </c>
      <c r="B432863" t="n">
        <v>1</v>
      </c>
    </row>
    <row r="432864">
      <c r="A432864" t="inlineStr">
        <is>
          <t>witchjar</t>
        </is>
      </c>
      <c r="B432864" t="n">
        <v>1</v>
      </c>
    </row>
    <row r="432865">
      <c r="A432865" t="inlineStr">
        <is>
          <t>marineillion</t>
        </is>
      </c>
      <c r="B432865" t="n">
        <v>1</v>
      </c>
    </row>
    <row r="432866">
      <c r="A432866" t="inlineStr">
        <is>
          <t>towersicyated</t>
        </is>
      </c>
      <c r="B432866" t="n">
        <v>1</v>
      </c>
    </row>
    <row r="432867">
      <c r="A432867" t="inlineStr">
        <is>
          <t>mommyhenry</t>
        </is>
      </c>
      <c r="B432867" t="n">
        <v>1</v>
      </c>
    </row>
    <row r="432868">
      <c r="A432868" t="inlineStr">
        <is>
          <t>skeyed</t>
        </is>
      </c>
      <c r="B432868" t="n">
        <v>1</v>
      </c>
    </row>
    <row r="432869">
      <c r="A432869" t="inlineStr">
        <is>
          <t>memorizebugssyn</t>
        </is>
      </c>
      <c r="B432869" t="n">
        <v>1</v>
      </c>
    </row>
    <row r="432870">
      <c r="A432870" t="inlineStr">
        <is>
          <t>jimainsophick</t>
        </is>
      </c>
      <c r="B432870" t="n">
        <v>1</v>
      </c>
    </row>
    <row r="432871">
      <c r="A432871" t="inlineStr">
        <is>
          <t>letowns</t>
        </is>
      </c>
      <c r="B432871" t="n">
        <v>1</v>
      </c>
    </row>
    <row r="432872">
      <c r="A432872" t="inlineStr">
        <is>
          <t>bwchr</t>
        </is>
      </c>
      <c r="B432872" t="n">
        <v>1</v>
      </c>
    </row>
    <row r="432873">
      <c r="A432873" t="inlineStr">
        <is>
          <t>nalergus</t>
        </is>
      </c>
      <c r="B432873" t="n">
        <v>1</v>
      </c>
    </row>
    <row r="432874">
      <c r="A432874" t="inlineStr">
        <is>
          <t>mailbe</t>
        </is>
      </c>
      <c r="B432874" t="n">
        <v>1</v>
      </c>
    </row>
    <row r="432875">
      <c r="A432875" t="inlineStr">
        <is>
          <t>cockazz</t>
        </is>
      </c>
      <c r="B432875" t="n">
        <v>1</v>
      </c>
    </row>
    <row r="432876">
      <c r="A432876" t="inlineStr">
        <is>
          <t>goortefrain</t>
        </is>
      </c>
      <c r="B432876" t="n">
        <v>1</v>
      </c>
    </row>
    <row r="432877">
      <c r="A432877" t="inlineStr">
        <is>
          <t>pcference</t>
        </is>
      </c>
      <c r="B432877" t="n">
        <v>1</v>
      </c>
    </row>
    <row r="432878">
      <c r="A432878" t="inlineStr">
        <is>
          <t>v6201707183</t>
        </is>
      </c>
      <c r="B432878" t="n">
        <v>1</v>
      </c>
    </row>
    <row r="432879">
      <c r="A432879" t="inlineStr">
        <is>
          <t>frhaninyya</t>
        </is>
      </c>
      <c r="B432879" t="n">
        <v>1</v>
      </c>
    </row>
    <row r="432880">
      <c r="A432880" t="inlineStr">
        <is>
          <t>reviewand</t>
        </is>
      </c>
      <c r="B432880" t="n">
        <v>1</v>
      </c>
    </row>
    <row r="432881">
      <c r="A432881" t="inlineStr">
        <is>
          <t>uisasticelxyfiann</t>
        </is>
      </c>
      <c r="B432881" t="n">
        <v>1</v>
      </c>
    </row>
    <row r="432882">
      <c r="A432882" t="inlineStr">
        <is>
          <t>retardsize1</t>
        </is>
      </c>
      <c r="B432882" t="n">
        <v>1</v>
      </c>
    </row>
    <row r="432883">
      <c r="A432883" t="inlineStr">
        <is>
          <t>butlington</t>
        </is>
      </c>
      <c r="B432883" t="n">
        <v>1</v>
      </c>
    </row>
    <row r="432884">
      <c r="A432884" t="inlineStr">
        <is>
          <t>sockhiroldaparate</t>
        </is>
      </c>
      <c r="B432884" t="n">
        <v>1</v>
      </c>
    </row>
    <row r="432885">
      <c r="A432885" t="inlineStr">
        <is>
          <t>guarenteeninjas</t>
        </is>
      </c>
      <c r="B432885" t="n">
        <v>1</v>
      </c>
    </row>
    <row r="432886">
      <c r="A432886" t="inlineStr">
        <is>
          <t>trimber</t>
        </is>
      </c>
      <c r="B432886" t="n">
        <v>1</v>
      </c>
    </row>
    <row r="432887">
      <c r="A432887" t="inlineStr">
        <is>
          <t>browseralway</t>
        </is>
      </c>
      <c r="B432887" t="n">
        <v>2</v>
      </c>
    </row>
    <row r="432888">
      <c r="A432888" t="inlineStr">
        <is>
          <t>delinquentmansky</t>
        </is>
      </c>
      <c r="B432888" t="n">
        <v>1</v>
      </c>
    </row>
    <row r="432889">
      <c r="A432889" t="inlineStr">
        <is>
          <t>gymagra</t>
        </is>
      </c>
      <c r="B432889" t="n">
        <v>1</v>
      </c>
    </row>
    <row r="432890">
      <c r="A432890" t="inlineStr">
        <is>
          <t>diseasesobscure</t>
        </is>
      </c>
      <c r="B432890" t="n">
        <v>1</v>
      </c>
    </row>
    <row r="432891">
      <c r="A432891" t="inlineStr">
        <is>
          <t>studghy</t>
        </is>
      </c>
      <c r="B432891" t="n">
        <v>1</v>
      </c>
    </row>
    <row r="432892">
      <c r="A432892" t="inlineStr">
        <is>
          <t>rianz</t>
        </is>
      </c>
      <c r="B432892" t="n">
        <v>1</v>
      </c>
    </row>
    <row r="432893">
      <c r="A432893" t="inlineStr">
        <is>
          <t>retromarto</t>
        </is>
      </c>
      <c r="B432893" t="n">
        <v>1</v>
      </c>
    </row>
    <row r="432894">
      <c r="A432894" t="inlineStr">
        <is>
          <t>stanc15945tch</t>
        </is>
      </c>
      <c r="B432894" t="n">
        <v>1</v>
      </c>
    </row>
    <row r="432895">
      <c r="A432895" t="inlineStr">
        <is>
          <t>didgerids</t>
        </is>
      </c>
      <c r="B432895" t="n">
        <v>1</v>
      </c>
    </row>
    <row r="432896">
      <c r="A432896" t="inlineStr">
        <is>
          <t>restorelinkables</t>
        </is>
      </c>
      <c r="B432896" t="n">
        <v>1</v>
      </c>
    </row>
    <row r="432897">
      <c r="A432897" t="inlineStr">
        <is>
          <t>voxfeasyay</t>
        </is>
      </c>
      <c r="B432897" t="n">
        <v>1</v>
      </c>
    </row>
    <row r="432898">
      <c r="A432898" t="inlineStr">
        <is>
          <t>kaybending</t>
        </is>
      </c>
      <c r="B432898" t="n">
        <v>1</v>
      </c>
    </row>
    <row r="432899">
      <c r="A432899" t="inlineStr">
        <is>
          <t>getsatisfies</t>
        </is>
      </c>
      <c r="B432899" t="n">
        <v>1</v>
      </c>
    </row>
    <row r="432900">
      <c r="A432900" t="inlineStr">
        <is>
          <t>dopedoes</t>
        </is>
      </c>
      <c r="B432900" t="n">
        <v>1</v>
      </c>
    </row>
    <row r="432901">
      <c r="A432901" t="inlineStr">
        <is>
          <t>kiwida</t>
        </is>
      </c>
      <c r="B432901" t="n">
        <v>1</v>
      </c>
    </row>
    <row r="432902">
      <c r="A432902" t="inlineStr">
        <is>
          <t>mojoku</t>
        </is>
      </c>
      <c r="B432902" t="n">
        <v>1</v>
      </c>
    </row>
    <row r="432903">
      <c r="A432903" t="inlineStr">
        <is>
          <t>mineseartyno</t>
        </is>
      </c>
      <c r="B432903" t="n">
        <v>1</v>
      </c>
    </row>
    <row r="432904">
      <c r="A432904" t="inlineStr">
        <is>
          <t>desodo</t>
        </is>
      </c>
      <c r="B432904" t="n">
        <v>1</v>
      </c>
    </row>
    <row r="432905">
      <c r="A432905" t="inlineStr">
        <is>
          <t>shoppinglcckclaude</t>
        </is>
      </c>
      <c r="B432905" t="n">
        <v>1</v>
      </c>
    </row>
    <row r="432906">
      <c r="A432906" t="inlineStr">
        <is>
          <t>milkam</t>
        </is>
      </c>
      <c r="B432906" t="n">
        <v>2</v>
      </c>
    </row>
    <row r="432907">
      <c r="A432907" t="inlineStr">
        <is>
          <t>comrifiest</t>
        </is>
      </c>
      <c r="B432907" t="n">
        <v>1</v>
      </c>
    </row>
    <row r="432908">
      <c r="A432908" t="inlineStr">
        <is>
          <t>clientsdomanoquo</t>
        </is>
      </c>
      <c r="B432908" t="n">
        <v>1</v>
      </c>
    </row>
    <row r="432909">
      <c r="A432909" t="inlineStr">
        <is>
          <t>kuberlox</t>
        </is>
      </c>
      <c r="B432909" t="n">
        <v>1</v>
      </c>
    </row>
    <row r="432910">
      <c r="A432910" t="inlineStr">
        <is>
          <t>shakespearelove</t>
        </is>
      </c>
      <c r="B432910" t="n">
        <v>1</v>
      </c>
    </row>
    <row r="432911">
      <c r="A432911" t="inlineStr">
        <is>
          <t>sladderdeed</t>
        </is>
      </c>
      <c r="B432911" t="n">
        <v>1</v>
      </c>
    </row>
    <row r="432912">
      <c r="A432912" t="inlineStr">
        <is>
          <t>bluecheckalls</t>
        </is>
      </c>
      <c r="B432912" t="n">
        <v>1</v>
      </c>
    </row>
    <row r="432913">
      <c r="A432913" t="inlineStr">
        <is>
          <t>nkwtets</t>
        </is>
      </c>
      <c r="B432913" t="n">
        <v>1</v>
      </c>
    </row>
    <row r="432914">
      <c r="A432914" t="inlineStr">
        <is>
          <t>galactie</t>
        </is>
      </c>
      <c r="B432914" t="n">
        <v>1</v>
      </c>
    </row>
    <row r="432915">
      <c r="A432915" t="inlineStr">
        <is>
          <t>peebro</t>
        </is>
      </c>
      <c r="B432915" t="n">
        <v>1</v>
      </c>
    </row>
    <row r="432916">
      <c r="A432916" t="inlineStr">
        <is>
          <t>peig</t>
        </is>
      </c>
      <c r="B432916" t="n">
        <v>1</v>
      </c>
    </row>
    <row r="432917">
      <c r="A432917" t="inlineStr">
        <is>
          <t>modilaterore</t>
        </is>
      </c>
      <c r="B432917" t="n">
        <v>1</v>
      </c>
    </row>
    <row r="432918">
      <c r="A432918" t="inlineStr">
        <is>
          <t>cuntisy</t>
        </is>
      </c>
      <c r="B432918" t="n">
        <v>1</v>
      </c>
    </row>
    <row r="432919">
      <c r="A432919" t="inlineStr">
        <is>
          <t>mentayn</t>
        </is>
      </c>
      <c r="B432919" t="n">
        <v>1</v>
      </c>
    </row>
    <row r="432920">
      <c r="A432920" t="inlineStr">
        <is>
          <t>debrutes</t>
        </is>
      </c>
      <c r="B432920" t="n">
        <v>1</v>
      </c>
    </row>
    <row r="432921">
      <c r="A432921" t="inlineStr">
        <is>
          <t>jolkfs</t>
        </is>
      </c>
      <c r="B432921" t="n">
        <v>1</v>
      </c>
    </row>
    <row r="432922">
      <c r="A432922" t="inlineStr">
        <is>
          <t>coinciller</t>
        </is>
      </c>
      <c r="B432922" t="n">
        <v>1</v>
      </c>
    </row>
    <row r="432923">
      <c r="A432923" t="inlineStr">
        <is>
          <t>ystv</t>
        </is>
      </c>
      <c r="B432923" t="n">
        <v>1</v>
      </c>
    </row>
    <row r="432924">
      <c r="A432924" t="inlineStr">
        <is>
          <t>civvênne</t>
        </is>
      </c>
      <c r="B432924" t="n">
        <v>1</v>
      </c>
    </row>
    <row r="432925">
      <c r="A432925" t="inlineStr">
        <is>
          <t>wrtp839454042</t>
        </is>
      </c>
      <c r="B432925" t="n">
        <v>1</v>
      </c>
    </row>
    <row r="432926">
      <c r="A432926" t="inlineStr">
        <is>
          <t>emmalay</t>
        </is>
      </c>
      <c r="B432926" t="n">
        <v>1</v>
      </c>
    </row>
    <row r="432927">
      <c r="A432927" t="inlineStr">
        <is>
          <t>oragenesis</t>
        </is>
      </c>
      <c r="B432927" t="n">
        <v>1</v>
      </c>
    </row>
    <row r="432928">
      <c r="A432928" t="inlineStr">
        <is>
          <t>maxooise</t>
        </is>
      </c>
      <c r="B432928" t="n">
        <v>1</v>
      </c>
    </row>
    <row r="432929">
      <c r="A432929" t="inlineStr">
        <is>
          <t>witbour</t>
        </is>
      </c>
      <c r="B432929" t="n">
        <v>1</v>
      </c>
    </row>
    <row r="432930">
      <c r="A432930" t="inlineStr">
        <is>
          <t>lltlb</t>
        </is>
      </c>
      <c r="B432930" t="n">
        <v>1</v>
      </c>
    </row>
    <row r="432931">
      <c r="A432931" t="inlineStr">
        <is>
          <t>tichie</t>
        </is>
      </c>
      <c r="B432931" t="n">
        <v>1</v>
      </c>
    </row>
    <row r="432932">
      <c r="A432932" t="inlineStr">
        <is>
          <t>filmmakingas</t>
        </is>
      </c>
      <c r="B432932" t="n">
        <v>1</v>
      </c>
    </row>
    <row r="432933">
      <c r="A432933" t="inlineStr">
        <is>
          <t>everbet</t>
        </is>
      </c>
      <c r="B432933" t="n">
        <v>1</v>
      </c>
    </row>
    <row r="432934">
      <c r="A432934" t="inlineStr">
        <is>
          <t>flowerphantasm</t>
        </is>
      </c>
      <c r="B432934" t="n">
        <v>1</v>
      </c>
    </row>
    <row r="432935">
      <c r="A432935" t="inlineStr">
        <is>
          <t>forcegawa</t>
        </is>
      </c>
      <c r="B432935" t="n">
        <v>1</v>
      </c>
    </row>
    <row r="432936">
      <c r="A432936" t="inlineStr">
        <is>
          <t>momschodexlex</t>
        </is>
      </c>
      <c r="B432936" t="n">
        <v>1</v>
      </c>
    </row>
    <row r="432937">
      <c r="A432937" t="inlineStr">
        <is>
          <t>seetrid</t>
        </is>
      </c>
      <c r="B432937" t="n">
        <v>1</v>
      </c>
    </row>
    <row r="432938">
      <c r="A432938" t="inlineStr">
        <is>
          <t>media60</t>
        </is>
      </c>
      <c r="B432938" t="n">
        <v>1</v>
      </c>
    </row>
    <row r="432939">
      <c r="A432939" t="inlineStr">
        <is>
          <t>rdeboot</t>
        </is>
      </c>
      <c r="B432939" t="n">
        <v>1</v>
      </c>
    </row>
    <row r="432940">
      <c r="A432940" t="inlineStr">
        <is>
          <t>vpx2</t>
        </is>
      </c>
      <c r="B432940" t="n">
        <v>1</v>
      </c>
    </row>
    <row r="432941">
      <c r="A432941" t="inlineStr">
        <is>
          <t>powerpi</t>
        </is>
      </c>
      <c r="B432941" t="n">
        <v>1</v>
      </c>
    </row>
    <row r="432942">
      <c r="A432942" t="inlineStr">
        <is>
          <t>esunit</t>
        </is>
      </c>
      <c r="B432942" t="n">
        <v>1</v>
      </c>
    </row>
    <row r="432943">
      <c r="A432943" t="inlineStr">
        <is>
          <t>waterton17</t>
        </is>
      </c>
      <c r="B432943" t="n">
        <v>1</v>
      </c>
    </row>
    <row r="432944">
      <c r="A432944" t="inlineStr">
        <is>
          <t>escump</t>
        </is>
      </c>
      <c r="B432944" t="n">
        <v>1</v>
      </c>
    </row>
    <row r="432945">
      <c r="A432945" t="inlineStr">
        <is>
          <t>gpdump</t>
        </is>
      </c>
      <c r="B432945" t="n">
        <v>1</v>
      </c>
    </row>
    <row r="432946">
      <c r="A432946" t="inlineStr">
        <is>
          <t>shondog97</t>
        </is>
      </c>
      <c r="B432946" t="n">
        <v>1</v>
      </c>
    </row>
    <row r="432947">
      <c r="A432947" t="inlineStr">
        <is>
          <t>133396</t>
        </is>
      </c>
      <c r="B432947" t="n">
        <v>1</v>
      </c>
    </row>
    <row r="432948">
      <c r="A432948" t="inlineStr">
        <is>
          <t>semaphorify</t>
        </is>
      </c>
      <c r="B432948" t="n">
        <v>1</v>
      </c>
    </row>
    <row r="432949">
      <c r="A432949" t="inlineStr">
        <is>
          <t>151001</t>
        </is>
      </c>
      <c r="B432949" t="n">
        <v>1</v>
      </c>
    </row>
    <row r="432950">
      <c r="A432950" t="inlineStr">
        <is>
          <t>glassclot</t>
        </is>
      </c>
      <c r="B432950" t="n">
        <v>1</v>
      </c>
    </row>
    <row r="432951">
      <c r="A432951" t="inlineStr">
        <is>
          <t>shurdadot</t>
        </is>
      </c>
      <c r="B432951" t="n">
        <v>1</v>
      </c>
    </row>
    <row r="432952">
      <c r="A432952" t="inlineStr">
        <is>
          <t>rcurvespace</t>
        </is>
      </c>
      <c r="B432952" t="n">
        <v>1</v>
      </c>
    </row>
    <row r="432953">
      <c r="A432953" t="inlineStr">
        <is>
          <t>fenixlin</t>
        </is>
      </c>
      <c r="B432953" t="n">
        <v>1</v>
      </c>
    </row>
    <row r="432954">
      <c r="A432954" t="inlineStr">
        <is>
          <t>timespacemedia</t>
        </is>
      </c>
      <c r="B432954" t="n">
        <v>1</v>
      </c>
    </row>
    <row r="432955">
      <c r="A432955" t="inlineStr">
        <is>
          <t>textgutter</t>
        </is>
      </c>
      <c r="B432955" t="n">
        <v>1</v>
      </c>
    </row>
    <row r="432956">
      <c r="A432956" t="inlineStr">
        <is>
          <t>gnml</t>
        </is>
      </c>
      <c r="B432956" t="n">
        <v>1</v>
      </c>
    </row>
    <row r="432957">
      <c r="A432957" t="inlineStr">
        <is>
          <t>17press</t>
        </is>
      </c>
      <c r="B432957" t="n">
        <v>1</v>
      </c>
    </row>
    <row r="432958">
      <c r="A432958" t="inlineStr">
        <is>
          <t>morocsca</t>
        </is>
      </c>
      <c r="B432958" t="n">
        <v>1</v>
      </c>
    </row>
    <row r="432959">
      <c r="A432959" t="inlineStr">
        <is>
          <t>lods_keygiz</t>
        </is>
      </c>
      <c r="B432959" t="n">
        <v>1</v>
      </c>
    </row>
    <row r="432960">
      <c r="A432960" t="inlineStr">
        <is>
          <t>211345</t>
        </is>
      </c>
      <c r="B432960" t="n">
        <v>1</v>
      </c>
    </row>
    <row r="432961">
      <c r="A432961" t="inlineStr">
        <is>
          <t>9003000</t>
        </is>
      </c>
      <c r="B432961" t="n">
        <v>1</v>
      </c>
    </row>
    <row r="432962">
      <c r="A432962" t="inlineStr">
        <is>
          <t>buskendived</t>
        </is>
      </c>
      <c r="B432962" t="n">
        <v>1</v>
      </c>
    </row>
    <row r="432963">
      <c r="A432963" t="inlineStr">
        <is>
          <t>werunames</t>
        </is>
      </c>
      <c r="B432963" t="n">
        <v>1</v>
      </c>
    </row>
    <row r="432964">
      <c r="A432964" t="inlineStr">
        <is>
          <t>thebats</t>
        </is>
      </c>
      <c r="B432964" t="n">
        <v>1</v>
      </c>
    </row>
    <row r="432965">
      <c r="A432965" t="inlineStr">
        <is>
          <t>slyb</t>
        </is>
      </c>
      <c r="B432965" t="n">
        <v>1</v>
      </c>
    </row>
    <row r="432966">
      <c r="A432966" t="inlineStr">
        <is>
          <t>exposea</t>
        </is>
      </c>
      <c r="B432966" t="n">
        <v>1</v>
      </c>
    </row>
    <row r="432967">
      <c r="A432967" t="inlineStr">
        <is>
          <t>zediyyming</t>
        </is>
      </c>
      <c r="B432967" t="n">
        <v>1</v>
      </c>
    </row>
    <row r="432968">
      <c r="A432968" t="inlineStr">
        <is>
          <t>provedn</t>
        </is>
      </c>
      <c r="B432968" t="n">
        <v>1</v>
      </c>
    </row>
    <row r="432969">
      <c r="A432969" t="inlineStr">
        <is>
          <t>singshaw</t>
        </is>
      </c>
      <c r="B432969" t="n">
        <v>1</v>
      </c>
    </row>
    <row r="432970">
      <c r="A432970" t="inlineStr">
        <is>
          <t>1blvd</t>
        </is>
      </c>
      <c r="B432970" t="n">
        <v>1</v>
      </c>
    </row>
    <row r="432971">
      <c r="A432971" t="inlineStr">
        <is>
          <t>redheadetsum</t>
        </is>
      </c>
      <c r="B432971" t="n">
        <v>1</v>
      </c>
    </row>
    <row r="432972">
      <c r="A432972" t="inlineStr">
        <is>
          <t>hateking</t>
        </is>
      </c>
      <c r="B432972" t="n">
        <v>1</v>
      </c>
    </row>
    <row r="432973">
      <c r="A432973" t="inlineStr">
        <is>
          <t>makeshiftz</t>
        </is>
      </c>
      <c r="B432973" t="n">
        <v>1</v>
      </c>
    </row>
    <row r="432974">
      <c r="A432974" t="inlineStr">
        <is>
          <t>papibon</t>
        </is>
      </c>
      <c r="B432974" t="n">
        <v>1</v>
      </c>
    </row>
    <row r="432975">
      <c r="A432975" t="inlineStr">
        <is>
          <t>nunvis</t>
        </is>
      </c>
      <c r="B432975" t="n">
        <v>1</v>
      </c>
    </row>
    <row r="432976">
      <c r="A432976" t="inlineStr">
        <is>
          <t>missedmc</t>
        </is>
      </c>
      <c r="B432976" t="n">
        <v>1</v>
      </c>
    </row>
    <row r="432977">
      <c r="A432977" t="inlineStr">
        <is>
          <t>cyclopept</t>
        </is>
      </c>
      <c r="B432977" t="n">
        <v>1</v>
      </c>
    </row>
    <row r="432978">
      <c r="A432978" t="inlineStr">
        <is>
          <t>inwe</t>
        </is>
      </c>
      <c r="B432978" t="n">
        <v>1</v>
      </c>
    </row>
    <row r="432979">
      <c r="A432979" t="inlineStr">
        <is>
          <t>nsnews</t>
        </is>
      </c>
      <c r="B432979" t="n">
        <v>1</v>
      </c>
    </row>
    <row r="432980">
      <c r="A432980" t="inlineStr">
        <is>
          <t>modblid</t>
        </is>
      </c>
      <c r="B432980" t="n">
        <v>1</v>
      </c>
    </row>
    <row r="432981">
      <c r="A432981" t="inlineStr">
        <is>
          <t>handsflakes</t>
        </is>
      </c>
      <c r="B432981" t="n">
        <v>1</v>
      </c>
    </row>
    <row r="432982">
      <c r="A432982" t="inlineStr">
        <is>
          <t>mishnit</t>
        </is>
      </c>
      <c r="B432982" t="n">
        <v>1</v>
      </c>
    </row>
    <row r="432983">
      <c r="A432983" t="inlineStr">
        <is>
          <t>lxxxx</t>
        </is>
      </c>
      <c r="B432983" t="n">
        <v>1</v>
      </c>
    </row>
    <row r="432984">
      <c r="A432984" t="inlineStr">
        <is>
          <t>nurdin</t>
        </is>
      </c>
      <c r="B432984" t="n">
        <v>1</v>
      </c>
    </row>
    <row r="432985">
      <c r="A432985" t="inlineStr">
        <is>
          <t>suffunders</t>
        </is>
      </c>
      <c r="B432985" t="n">
        <v>1</v>
      </c>
    </row>
    <row r="432986">
      <c r="A432986" t="inlineStr">
        <is>
          <t>giesii</t>
        </is>
      </c>
      <c r="B432986" t="n">
        <v>1</v>
      </c>
    </row>
    <row r="432987">
      <c r="A432987" t="inlineStr">
        <is>
          <t>calpheony</t>
        </is>
      </c>
      <c r="B432987" t="n">
        <v>1</v>
      </c>
    </row>
    <row r="432988">
      <c r="A432988" t="inlineStr">
        <is>
          <t>m3i</t>
        </is>
      </c>
      <c r="B432988" t="n">
        <v>2</v>
      </c>
    </row>
    <row r="432989">
      <c r="A432989" t="inlineStr">
        <is>
          <t>cannonilial</t>
        </is>
      </c>
      <c r="B432989" t="n">
        <v>1</v>
      </c>
    </row>
    <row r="432990">
      <c r="A432990" t="inlineStr">
        <is>
          <t>novagn</t>
        </is>
      </c>
      <c r="B432990" t="n">
        <v>1</v>
      </c>
    </row>
    <row r="432991">
      <c r="A432991" t="inlineStr">
        <is>
          <t>signatorsand</t>
        </is>
      </c>
      <c r="B432991" t="n">
        <v>1</v>
      </c>
    </row>
    <row r="432992">
      <c r="A432992" t="inlineStr">
        <is>
          <t>maniacmn</t>
        </is>
      </c>
      <c r="B432992" t="n">
        <v>1</v>
      </c>
    </row>
    <row r="432993">
      <c r="A432993" t="inlineStr">
        <is>
          <t>redundin</t>
        </is>
      </c>
      <c r="B432993" t="n">
        <v>1</v>
      </c>
    </row>
    <row r="432994">
      <c r="A432994" t="inlineStr">
        <is>
          <t>feroses</t>
        </is>
      </c>
      <c r="B432994" t="n">
        <v>1</v>
      </c>
    </row>
    <row r="432995">
      <c r="A432995" t="inlineStr">
        <is>
          <t>craneion</t>
        </is>
      </c>
      <c r="B432995" t="n">
        <v>1</v>
      </c>
    </row>
    <row r="432996">
      <c r="A432996" t="inlineStr">
        <is>
          <t>№222</t>
        </is>
      </c>
      <c r="B432996" t="n">
        <v>1</v>
      </c>
    </row>
    <row r="432997">
      <c r="A432997" t="inlineStr">
        <is>
          <t>ethiccreated</t>
        </is>
      </c>
      <c r="B432997" t="n">
        <v>1</v>
      </c>
    </row>
    <row r="432998">
      <c r="A432998" t="inlineStr">
        <is>
          <t>ecgosyle</t>
        </is>
      </c>
      <c r="B432998" t="n">
        <v>1</v>
      </c>
    </row>
    <row r="432999">
      <c r="A432999" t="inlineStr">
        <is>
          <t>whitethorn</t>
        </is>
      </c>
      <c r="B432999" t="n">
        <v>1</v>
      </c>
    </row>
    <row r="433000">
      <c r="A433000" t="inlineStr">
        <is>
          <t>l6178</t>
        </is>
      </c>
      <c r="B433000" t="n">
        <v>1</v>
      </c>
    </row>
    <row r="433001">
      <c r="A433001" t="inlineStr">
        <is>
          <t>dovez</t>
        </is>
      </c>
      <c r="B433001" t="n">
        <v>1</v>
      </c>
    </row>
    <row r="433002">
      <c r="A433002" t="inlineStr">
        <is>
          <t>ifinwasz</t>
        </is>
      </c>
      <c r="B433002" t="n">
        <v>1</v>
      </c>
    </row>
    <row r="433003">
      <c r="A433003" t="inlineStr">
        <is>
          <t>comdownload2vf8ypjybwdgtp0039phiwlt103e001iedrfczlujs8at3taf3rgu16t91susvjctp</t>
        </is>
      </c>
      <c r="B433003" t="n">
        <v>1</v>
      </c>
    </row>
    <row r="433004">
      <c r="A433004" t="inlineStr">
        <is>
          <t>makeprotect</t>
        </is>
      </c>
      <c r="B433004" t="n">
        <v>1</v>
      </c>
    </row>
    <row r="433005">
      <c r="A433005" t="inlineStr">
        <is>
          <t>furyvision</t>
        </is>
      </c>
      <c r="B433005" t="n">
        <v>1</v>
      </c>
    </row>
    <row r="433006">
      <c r="A433006" t="inlineStr">
        <is>
          <t>ditay</t>
        </is>
      </c>
      <c r="B433006" t="n">
        <v>1</v>
      </c>
    </row>
    <row r="433007">
      <c r="A433007" t="inlineStr">
        <is>
          <t>onacer</t>
        </is>
      </c>
      <c r="B433007" t="n">
        <v>1</v>
      </c>
    </row>
    <row r="433008">
      <c r="A433008" t="inlineStr">
        <is>
          <t>machinemistas</t>
        </is>
      </c>
      <c r="B433008" t="n">
        <v>1</v>
      </c>
    </row>
    <row r="433009">
      <c r="A433009" t="inlineStr">
        <is>
          <t>modunipe</t>
        </is>
      </c>
      <c r="B433009" t="n">
        <v>1</v>
      </c>
    </row>
    <row r="433010">
      <c r="A433010" t="inlineStr">
        <is>
          <t>m388l</t>
        </is>
      </c>
      <c r="B433010" t="n">
        <v>1</v>
      </c>
    </row>
    <row r="433011">
      <c r="A433011" t="inlineStr">
        <is>
          <t>succubites</t>
        </is>
      </c>
      <c r="B433011" t="n">
        <v>1</v>
      </c>
    </row>
    <row r="433012">
      <c r="A433012" t="inlineStr">
        <is>
          <t>khutherford</t>
        </is>
      </c>
      <c r="B433012" t="n">
        <v>1</v>
      </c>
    </row>
    <row r="433013">
      <c r="A433013" t="inlineStr">
        <is>
          <t>suratmania</t>
        </is>
      </c>
      <c r="B433013" t="n">
        <v>1</v>
      </c>
    </row>
    <row r="433014">
      <c r="A433014" t="inlineStr">
        <is>
          <t>inibaba</t>
        </is>
      </c>
      <c r="B433014" t="n">
        <v>1</v>
      </c>
    </row>
    <row r="433015">
      <c r="A433015" t="inlineStr">
        <is>
          <t>chotla</t>
        </is>
      </c>
      <c r="B433015" t="n">
        <v>1</v>
      </c>
    </row>
    <row r="433016">
      <c r="A433016" t="inlineStr">
        <is>
          <t>amhara</t>
        </is>
      </c>
      <c r="B433016" t="n">
        <v>1</v>
      </c>
    </row>
    <row r="433017">
      <c r="A433017" t="inlineStr">
        <is>
          <t>amgham</t>
        </is>
      </c>
      <c r="B433017" t="n">
        <v>1</v>
      </c>
    </row>
    <row r="433018">
      <c r="A433018" t="inlineStr">
        <is>
          <t>cabag</t>
        </is>
      </c>
      <c r="B433018" t="n">
        <v>1</v>
      </c>
    </row>
    <row r="433019">
      <c r="A433019" t="inlineStr">
        <is>
          <t>nhatakshi</t>
        </is>
      </c>
      <c r="B433019" t="n">
        <v>1</v>
      </c>
    </row>
    <row r="433020">
      <c r="A433020" t="inlineStr">
        <is>
          <t>tiptoeers</t>
        </is>
      </c>
      <c r="B433020" t="n">
        <v>1</v>
      </c>
    </row>
    <row r="433021">
      <c r="A433021" t="inlineStr">
        <is>
          <t>mellowmania</t>
        </is>
      </c>
      <c r="B433021" t="n">
        <v>1</v>
      </c>
    </row>
    <row r="433022">
      <c r="A433022" t="inlineStr">
        <is>
          <t>broadwayleads</t>
        </is>
      </c>
      <c r="B433022" t="n">
        <v>1</v>
      </c>
    </row>
    <row r="433023">
      <c r="A433023" t="inlineStr">
        <is>
          <t>mcdoldridge</t>
        </is>
      </c>
      <c r="B433023" t="n">
        <v>1</v>
      </c>
    </row>
    <row r="433024">
      <c r="A433024" t="inlineStr">
        <is>
          <t>epillesa</t>
        </is>
      </c>
      <c r="B433024" t="n">
        <v>1</v>
      </c>
    </row>
    <row r="433025">
      <c r="A433025" t="inlineStr">
        <is>
          <t>hemingwayian</t>
        </is>
      </c>
      <c r="B433025" t="n">
        <v>1</v>
      </c>
    </row>
    <row r="433026">
      <c r="A433026" t="inlineStr">
        <is>
          <t>mcdoldridges</t>
        </is>
      </c>
      <c r="B433026" t="n">
        <v>1</v>
      </c>
    </row>
    <row r="433027">
      <c r="A433027" t="inlineStr">
        <is>
          <t>out20s</t>
        </is>
      </c>
      <c r="B433027" t="n">
        <v>1</v>
      </c>
    </row>
    <row r="433028">
      <c r="A433028" t="inlineStr">
        <is>
          <t>monspectives</t>
        </is>
      </c>
      <c r="B433028" t="n">
        <v>1</v>
      </c>
    </row>
    <row r="433029">
      <c r="A433029" t="inlineStr">
        <is>
          <t>townlings</t>
        </is>
      </c>
      <c r="B433029" t="n">
        <v>1</v>
      </c>
    </row>
    <row r="433030">
      <c r="A433030" t="inlineStr">
        <is>
          <t>balduat</t>
        </is>
      </c>
      <c r="B433030" t="n">
        <v>1</v>
      </c>
    </row>
    <row r="433031">
      <c r="A433031" t="inlineStr">
        <is>
          <t>townlers</t>
        </is>
      </c>
      <c r="B433031" t="n">
        <v>1</v>
      </c>
    </row>
    <row r="433032">
      <c r="A433032" t="inlineStr">
        <is>
          <t>2young</t>
        </is>
      </c>
      <c r="B433032" t="n">
        <v>1</v>
      </c>
    </row>
    <row r="433033">
      <c r="A433033" t="inlineStr">
        <is>
          <t>cantarockingadoend</t>
        </is>
      </c>
      <c r="B433033" t="n">
        <v>1</v>
      </c>
    </row>
    <row r="433034">
      <c r="A433034" t="inlineStr">
        <is>
          <t>seatverson</t>
        </is>
      </c>
      <c r="B433034" t="n">
        <v>1</v>
      </c>
    </row>
    <row r="433035">
      <c r="A433035" t="inlineStr">
        <is>
          <t>castsmen</t>
        </is>
      </c>
      <c r="B433035" t="n">
        <v>1</v>
      </c>
    </row>
    <row r="433036">
      <c r="A433036" t="inlineStr">
        <is>
          <t>opticianchild</t>
        </is>
      </c>
      <c r="B433036" t="n">
        <v>1</v>
      </c>
    </row>
    <row r="433037">
      <c r="A433037" t="inlineStr">
        <is>
          <t>artsfuntime</t>
        </is>
      </c>
      <c r="B433037" t="n">
        <v>1</v>
      </c>
    </row>
    <row r="433038">
      <c r="A433038" t="inlineStr">
        <is>
          <t>backcmd</t>
        </is>
      </c>
      <c r="B433038" t="n">
        <v>1</v>
      </c>
    </row>
    <row r="433039">
      <c r="A433039" t="inlineStr">
        <is>
          <t>areais</t>
        </is>
      </c>
      <c r="B433039" t="n">
        <v>1</v>
      </c>
    </row>
    <row r="433040">
      <c r="A433040" t="inlineStr">
        <is>
          <t>ardhabmaps</t>
        </is>
      </c>
      <c r="B433040" t="n">
        <v>1</v>
      </c>
    </row>
    <row r="433041">
      <c r="A433041" t="inlineStr">
        <is>
          <t>boardininghailing</t>
        </is>
      </c>
      <c r="B433041" t="n">
        <v>1</v>
      </c>
    </row>
    <row r="433042">
      <c r="A433042" t="inlineStr">
        <is>
          <t>9851364</t>
        </is>
      </c>
      <c r="B433042" t="n">
        <v>1</v>
      </c>
    </row>
    <row r="433043">
      <c r="A433043" t="inlineStr">
        <is>
          <t>ridermap</t>
        </is>
      </c>
      <c r="B433043" t="n">
        <v>1</v>
      </c>
    </row>
    <row r="433044">
      <c r="A433044" t="inlineStr">
        <is>
          <t>planesview</t>
        </is>
      </c>
      <c r="B433044" t="n">
        <v>1</v>
      </c>
    </row>
    <row r="433045">
      <c r="A433045" t="inlineStr">
        <is>
          <t>zakim</t>
        </is>
      </c>
      <c r="B433045" t="n">
        <v>2</v>
      </c>
    </row>
    <row r="433046">
      <c r="A433046" t="inlineStr">
        <is>
          <t>crazbike</t>
        </is>
      </c>
      <c r="B433046" t="n">
        <v>1</v>
      </c>
    </row>
    <row r="433047">
      <c r="A433047" t="inlineStr">
        <is>
          <t>supplyinvestigate</t>
        </is>
      </c>
      <c r="B433047" t="n">
        <v>1</v>
      </c>
    </row>
    <row r="433048">
      <c r="A433048" t="inlineStr">
        <is>
          <t>sculpturesomewhat</t>
        </is>
      </c>
      <c r="B433048" t="n">
        <v>1</v>
      </c>
    </row>
    <row r="433049">
      <c r="A433049" t="inlineStr">
        <is>
          <t>herebacon</t>
        </is>
      </c>
      <c r="B433049" t="n">
        <v>1</v>
      </c>
    </row>
    <row r="433050">
      <c r="A433050" t="inlineStr">
        <is>
          <t>woohadta18</t>
        </is>
      </c>
      <c r="B433050" t="n">
        <v>1</v>
      </c>
    </row>
    <row r="433051">
      <c r="A433051" t="inlineStr">
        <is>
          <t>afsta</t>
        </is>
      </c>
      <c r="B433051" t="n">
        <v>1</v>
      </c>
    </row>
    <row r="433052">
      <c r="A433052" t="inlineStr">
        <is>
          <t>advisoryinformation</t>
        </is>
      </c>
      <c r="B433052" t="n">
        <v>1</v>
      </c>
    </row>
    <row r="433053">
      <c r="A433053" t="inlineStr">
        <is>
          <t>ginlet</t>
        </is>
      </c>
      <c r="B433053" t="n">
        <v>1</v>
      </c>
    </row>
    <row r="433054">
      <c r="A433054" t="inlineStr">
        <is>
          <t>65325</t>
        </is>
      </c>
      <c r="B433054" t="n">
        <v>1</v>
      </c>
    </row>
    <row r="433055">
      <c r="A433055" t="inlineStr">
        <is>
          <t>mayiting</t>
        </is>
      </c>
      <c r="B433055" t="n">
        <v>1</v>
      </c>
    </row>
    <row r="433056">
      <c r="A433056" t="inlineStr">
        <is>
          <t>roadseattle</t>
        </is>
      </c>
      <c r="B433056" t="n">
        <v>1</v>
      </c>
    </row>
    <row r="433057">
      <c r="A433057" t="inlineStr">
        <is>
          <t>walkersources</t>
        </is>
      </c>
      <c r="B433057" t="n">
        <v>1</v>
      </c>
    </row>
    <row r="433058">
      <c r="A433058" t="inlineStr">
        <is>
          <t>lvl7</t>
        </is>
      </c>
      <c r="B433058" t="n">
        <v>1</v>
      </c>
    </row>
    <row r="433059">
      <c r="A433059" t="inlineStr">
        <is>
          <t>rosewoodwag</t>
        </is>
      </c>
      <c r="B433059" t="n">
        <v>1</v>
      </c>
    </row>
    <row r="433060">
      <c r="A433060" t="inlineStr">
        <is>
          <t>leanipedia</t>
        </is>
      </c>
      <c r="B433060" t="n">
        <v>1</v>
      </c>
    </row>
    <row r="433061">
      <c r="A433061" t="inlineStr">
        <is>
          <t>schnock</t>
        </is>
      </c>
      <c r="B433061" t="n">
        <v>1</v>
      </c>
    </row>
    <row r="433062">
      <c r="A433062" t="inlineStr">
        <is>
          <t>kustauskasaurora</t>
        </is>
      </c>
      <c r="B433062" t="n">
        <v>1</v>
      </c>
    </row>
    <row r="433063">
      <c r="A433063" t="inlineStr">
        <is>
          <t>arttellers</t>
        </is>
      </c>
      <c r="B433063" t="n">
        <v>1</v>
      </c>
    </row>
    <row r="433064">
      <c r="A433064" t="inlineStr">
        <is>
          <t>developmentnew</t>
        </is>
      </c>
      <c r="B433064" t="n">
        <v>1</v>
      </c>
    </row>
    <row r="433065">
      <c r="A433065" t="inlineStr">
        <is>
          <t>upstairs8</t>
        </is>
      </c>
      <c r="B433065" t="n">
        <v>1</v>
      </c>
    </row>
    <row r="433066">
      <c r="A433066" t="inlineStr">
        <is>
          <t>nealeuroimaging</t>
        </is>
      </c>
      <c r="B433066" t="n">
        <v>1</v>
      </c>
    </row>
    <row r="433067">
      <c r="A433067" t="inlineStr">
        <is>
          <t>voodles</t>
        </is>
      </c>
      <c r="B433067" t="n">
        <v>1</v>
      </c>
    </row>
    <row r="433068">
      <c r="A433068" t="inlineStr">
        <is>
          <t>tabveyphora</t>
        </is>
      </c>
      <c r="B433068" t="n">
        <v>1</v>
      </c>
    </row>
    <row r="433069">
      <c r="A433069" t="inlineStr">
        <is>
          <t>pseudomagedical</t>
        </is>
      </c>
      <c r="B433069" t="n">
        <v>1</v>
      </c>
    </row>
    <row r="433070">
      <c r="A433070" t="inlineStr">
        <is>
          <t>drophun</t>
        </is>
      </c>
      <c r="B433070" t="n">
        <v>1</v>
      </c>
    </row>
    <row r="433071">
      <c r="A433071" t="inlineStr">
        <is>
          <t>diprimumpic</t>
        </is>
      </c>
      <c r="B433071" t="n">
        <v>1</v>
      </c>
    </row>
    <row r="433072">
      <c r="A433072" t="inlineStr">
        <is>
          <t>reablation</t>
        </is>
      </c>
      <c r="B433072" t="n">
        <v>1</v>
      </c>
    </row>
    <row r="433073">
      <c r="A433073" t="inlineStr">
        <is>
          <t>autocurious</t>
        </is>
      </c>
      <c r="B433073" t="n">
        <v>1</v>
      </c>
    </row>
    <row r="433074">
      <c r="A433074" t="inlineStr">
        <is>
          <t>rotenma</t>
        </is>
      </c>
      <c r="B433074" t="n">
        <v>1</v>
      </c>
    </row>
    <row r="433075">
      <c r="A433075" t="inlineStr">
        <is>
          <t>terraadian</t>
        </is>
      </c>
      <c r="B433075" t="n">
        <v>1</v>
      </c>
    </row>
    <row r="433076">
      <c r="A433076" t="inlineStr">
        <is>
          <t>stmtcrush</t>
        </is>
      </c>
      <c r="B433076" t="n">
        <v>1</v>
      </c>
    </row>
    <row r="433077">
      <c r="A433077" t="inlineStr">
        <is>
          <t>chappalels</t>
        </is>
      </c>
      <c r="B433077" t="n">
        <v>1</v>
      </c>
    </row>
    <row r="433078">
      <c r="A433078" t="inlineStr">
        <is>
          <t>hum�s</t>
        </is>
      </c>
      <c r="B433078" t="n">
        <v>1</v>
      </c>
    </row>
    <row r="433079">
      <c r="A433079" t="inlineStr">
        <is>
          <t>dewherd</t>
        </is>
      </c>
      <c r="B433079" t="n">
        <v>1</v>
      </c>
    </row>
    <row r="433080">
      <c r="A433080" t="inlineStr">
        <is>
          <t>spahememia</t>
        </is>
      </c>
      <c r="B433080" t="n">
        <v>1</v>
      </c>
    </row>
    <row r="433081">
      <c r="A433081" t="inlineStr">
        <is>
          <t>vecous</t>
        </is>
      </c>
      <c r="B433081" t="n">
        <v>1</v>
      </c>
    </row>
    <row r="433082">
      <c r="A433082" t="inlineStr">
        <is>
          <t>buzzinguptd</t>
        </is>
      </c>
      <c r="B433082" t="n">
        <v>1</v>
      </c>
    </row>
    <row r="433083">
      <c r="A433083" t="inlineStr">
        <is>
          <t>ilɛtw</t>
        </is>
      </c>
      <c r="B433083" t="n">
        <v>1</v>
      </c>
    </row>
    <row r="433084">
      <c r="A433084" t="inlineStr">
        <is>
          <t>endemitis</t>
        </is>
      </c>
      <c r="B433084" t="n">
        <v>1</v>
      </c>
    </row>
    <row r="433085">
      <c r="A433085" t="inlineStr">
        <is>
          <t>sapea</t>
        </is>
      </c>
      <c r="B433085" t="n">
        <v>1</v>
      </c>
    </row>
    <row r="433086">
      <c r="A433086" t="inlineStr">
        <is>
          <t>dbnsavanoval</t>
        </is>
      </c>
      <c r="B433086" t="n">
        <v>1</v>
      </c>
    </row>
    <row r="433087">
      <c r="A433087" t="inlineStr">
        <is>
          <t>urribe</t>
        </is>
      </c>
      <c r="B433087" t="n">
        <v>1</v>
      </c>
    </row>
    <row r="433088">
      <c r="A433088" t="inlineStr">
        <is>
          <t>legillia</t>
        </is>
      </c>
      <c r="B433088" t="n">
        <v>1</v>
      </c>
    </row>
    <row r="433089">
      <c r="A433089" t="inlineStr">
        <is>
          <t>disturd</t>
        </is>
      </c>
      <c r="B433089" t="n">
        <v>1</v>
      </c>
    </row>
    <row r="433090">
      <c r="A433090" t="inlineStr">
        <is>
          <t>noreocusing</t>
        </is>
      </c>
      <c r="B433090" t="n">
        <v>1</v>
      </c>
    </row>
    <row r="433091">
      <c r="A433091" t="inlineStr">
        <is>
          <t>trueling</t>
        </is>
      </c>
      <c r="B433091" t="n">
        <v>1</v>
      </c>
    </row>
    <row r="433092">
      <c r="A433092" t="inlineStr">
        <is>
          <t>k7p</t>
        </is>
      </c>
      <c r="B433092" t="n">
        <v>1</v>
      </c>
    </row>
    <row r="433093">
      <c r="A433093" t="inlineStr">
        <is>
          <t>tswatch</t>
        </is>
      </c>
      <c r="B433093" t="n">
        <v>1</v>
      </c>
    </row>
    <row r="433094">
      <c r="A433094" t="inlineStr">
        <is>
          <t>climarine</t>
        </is>
      </c>
      <c r="B433094" t="n">
        <v>1</v>
      </c>
    </row>
    <row r="433095">
      <c r="A433095" t="inlineStr">
        <is>
          <t>albolardi</t>
        </is>
      </c>
      <c r="B433095" t="n">
        <v>1</v>
      </c>
    </row>
    <row r="433096">
      <c r="A433096" t="inlineStr">
        <is>
          <t>znigman</t>
        </is>
      </c>
      <c r="B433096" t="n">
        <v>1</v>
      </c>
    </row>
    <row r="433097">
      <c r="A433097" t="inlineStr">
        <is>
          <t>mulkan</t>
        </is>
      </c>
      <c r="B433097" t="n">
        <v>1</v>
      </c>
    </row>
    <row r="433098">
      <c r="A433098" t="inlineStr">
        <is>
          <t>redoplan</t>
        </is>
      </c>
      <c r="B433098" t="n">
        <v>1</v>
      </c>
    </row>
    <row r="433099">
      <c r="A433099" t="inlineStr">
        <is>
          <t>mandiosa</t>
        </is>
      </c>
      <c r="B433099" t="n">
        <v>1</v>
      </c>
    </row>
    <row r="433100">
      <c r="A433100" t="inlineStr">
        <is>
          <t>gunsett</t>
        </is>
      </c>
      <c r="B433100" t="n">
        <v>1</v>
      </c>
    </row>
    <row r="433101">
      <c r="A433101" t="inlineStr">
        <is>
          <t>bymph</t>
        </is>
      </c>
      <c r="B433101" t="n">
        <v>1</v>
      </c>
    </row>
    <row r="433102">
      <c r="A433102" t="inlineStr">
        <is>
          <t>winsorn</t>
        </is>
      </c>
      <c r="B433102" t="n">
        <v>1</v>
      </c>
    </row>
    <row r="433103">
      <c r="A433103" t="inlineStr">
        <is>
          <t>avgry</t>
        </is>
      </c>
      <c r="B433103" t="n">
        <v>1</v>
      </c>
    </row>
    <row r="433104">
      <c r="A433104" t="inlineStr">
        <is>
          <t>levermann</t>
        </is>
      </c>
      <c r="B433104" t="n">
        <v>1</v>
      </c>
    </row>
    <row r="433105">
      <c r="A433105" t="inlineStr">
        <is>
          <t>adavera</t>
        </is>
      </c>
      <c r="B433105" t="n">
        <v>1</v>
      </c>
    </row>
    <row r="433106">
      <c r="A433106" t="inlineStr">
        <is>
          <t>cressidaia</t>
        </is>
      </c>
      <c r="B433106" t="n">
        <v>1</v>
      </c>
    </row>
    <row r="433107">
      <c r="A433107" t="inlineStr">
        <is>
          <t>dividest</t>
        </is>
      </c>
      <c r="B433107" t="n">
        <v>1</v>
      </c>
    </row>
    <row r="433108">
      <c r="A433108" t="inlineStr">
        <is>
          <t>chogyal</t>
        </is>
      </c>
      <c r="B433108" t="n">
        <v>1</v>
      </c>
    </row>
    <row r="433109">
      <c r="A433109" t="inlineStr">
        <is>
          <t>prettywithin</t>
        </is>
      </c>
      <c r="B433109" t="n">
        <v>1</v>
      </c>
    </row>
    <row r="433110">
      <c r="A433110" t="inlineStr">
        <is>
          <t>steginhen</t>
        </is>
      </c>
      <c r="B433110" t="n">
        <v>1</v>
      </c>
    </row>
    <row r="433111">
      <c r="A433111" t="inlineStr">
        <is>
          <t>pusitis</t>
        </is>
      </c>
      <c r="B433111" t="n">
        <v>1</v>
      </c>
    </row>
    <row r="433112">
      <c r="A433112" t="inlineStr">
        <is>
          <t>tieins</t>
        </is>
      </c>
      <c r="B433112" t="n">
        <v>1</v>
      </c>
    </row>
    <row r="433113">
      <c r="A433113" t="inlineStr">
        <is>
          <t>grolich</t>
        </is>
      </c>
      <c r="B433113" t="n">
        <v>1</v>
      </c>
    </row>
    <row r="433114">
      <c r="A433114" t="inlineStr">
        <is>
          <t>suasive</t>
        </is>
      </c>
      <c r="B433114" t="n">
        <v>1</v>
      </c>
    </row>
    <row r="433115">
      <c r="A433115" t="inlineStr">
        <is>
          <t>overfuge</t>
        </is>
      </c>
      <c r="B433115" t="n">
        <v>1</v>
      </c>
    </row>
    <row r="433116">
      <c r="A433116" t="inlineStr">
        <is>
          <t>earbutton</t>
        </is>
      </c>
      <c r="B433116" t="n">
        <v>1</v>
      </c>
    </row>
    <row r="433117">
      <c r="A433117" t="inlineStr">
        <is>
          <t>reidarthratic</t>
        </is>
      </c>
      <c r="B433117" t="n">
        <v>1</v>
      </c>
    </row>
    <row r="433118">
      <c r="A433118" t="inlineStr">
        <is>
          <t>indinen</t>
        </is>
      </c>
      <c r="B433118" t="n">
        <v>1</v>
      </c>
    </row>
    <row r="433119">
      <c r="A433119" t="inlineStr">
        <is>
          <t>httpsvirusuk</t>
        </is>
      </c>
      <c r="B433119" t="n">
        <v>1</v>
      </c>
    </row>
    <row r="433120">
      <c r="A433120" t="inlineStr">
        <is>
          <t>esental</t>
        </is>
      </c>
      <c r="B433120" t="n">
        <v>1</v>
      </c>
    </row>
    <row r="433121">
      <c r="A433121" t="inlineStr">
        <is>
          <t>megminer</t>
        </is>
      </c>
      <c r="B433121" t="n">
        <v>1</v>
      </c>
    </row>
    <row r="433122">
      <c r="A433122" t="inlineStr">
        <is>
          <t>dipsie</t>
        </is>
      </c>
      <c r="B433122" t="n">
        <v>1</v>
      </c>
    </row>
    <row r="433123">
      <c r="A433123" t="inlineStr">
        <is>
          <t>lemonizerprobably</t>
        </is>
      </c>
      <c r="B433123" t="n">
        <v>1</v>
      </c>
    </row>
    <row r="433124">
      <c r="A433124" t="inlineStr">
        <is>
          <t>devicein</t>
        </is>
      </c>
      <c r="B433124" t="n">
        <v>1</v>
      </c>
    </row>
    <row r="433125">
      <c r="A433125" t="inlineStr">
        <is>
          <t>bluewolf</t>
        </is>
      </c>
      <c r="B433125" t="n">
        <v>1</v>
      </c>
    </row>
    <row r="433126">
      <c r="A433126" t="inlineStr">
        <is>
          <t>67toadstalk</t>
        </is>
      </c>
      <c r="B433126" t="n">
        <v>1</v>
      </c>
    </row>
    <row r="433127">
      <c r="A433127" t="inlineStr">
        <is>
          <t>xlatia</t>
        </is>
      </c>
      <c r="B433127" t="n">
        <v>1</v>
      </c>
    </row>
    <row r="433128">
      <c r="A433128" t="inlineStr">
        <is>
          <t>4electric</t>
        </is>
      </c>
      <c r="B433128" t="n">
        <v>1</v>
      </c>
    </row>
    <row r="433129">
      <c r="A433129" t="inlineStr">
        <is>
          <t>vinost</t>
        </is>
      </c>
      <c r="B433129" t="n">
        <v>1</v>
      </c>
    </row>
    <row r="433130">
      <c r="A433130" t="inlineStr">
        <is>
          <t>24ss</t>
        </is>
      </c>
      <c r="B433130" t="n">
        <v>1</v>
      </c>
    </row>
    <row r="433131">
      <c r="A433131" t="inlineStr">
        <is>
          <t>cibcm</t>
        </is>
      </c>
      <c r="B433131" t="n">
        <v>1</v>
      </c>
    </row>
    <row r="433132">
      <c r="A433132" t="inlineStr">
        <is>
          <t>aremail</t>
        </is>
      </c>
      <c r="B433132" t="n">
        <v>1</v>
      </c>
    </row>
    <row r="433133">
      <c r="A433133" t="inlineStr">
        <is>
          <t>sperconieve</t>
        </is>
      </c>
      <c r="B433133" t="n">
        <v>1</v>
      </c>
    </row>
    <row r="433134">
      <c r="A433134" t="inlineStr">
        <is>
          <t>gregarados</t>
        </is>
      </c>
      <c r="B433134" t="n">
        <v>1</v>
      </c>
    </row>
    <row r="433135">
      <c r="A433135" t="inlineStr">
        <is>
          <t>spinostanta</t>
        </is>
      </c>
      <c r="B433135" t="n">
        <v>1</v>
      </c>
    </row>
    <row r="433136">
      <c r="A433136" t="inlineStr">
        <is>
          <t>chiako</t>
        </is>
      </c>
      <c r="B433136" t="n">
        <v>1</v>
      </c>
    </row>
    <row r="433137">
      <c r="A433137" t="inlineStr">
        <is>
          <t>bablicum</t>
        </is>
      </c>
      <c r="B433137" t="n">
        <v>1</v>
      </c>
    </row>
    <row r="433138">
      <c r="A433138" t="inlineStr">
        <is>
          <t>olduvians</t>
        </is>
      </c>
      <c r="B433138" t="n">
        <v>1</v>
      </c>
    </row>
    <row r="433139">
      <c r="A433139" t="inlineStr">
        <is>
          <t>furril</t>
        </is>
      </c>
      <c r="B433139" t="n">
        <v>1</v>
      </c>
    </row>
    <row r="433140">
      <c r="A433140" t="inlineStr">
        <is>
          <t>tomyaups</t>
        </is>
      </c>
      <c r="B433140" t="n">
        <v>1</v>
      </c>
    </row>
    <row r="433141">
      <c r="A433141" t="inlineStr">
        <is>
          <t>demillehæin</t>
        </is>
      </c>
      <c r="B433141" t="n">
        <v>1</v>
      </c>
    </row>
    <row r="433142">
      <c r="A433142" t="inlineStr">
        <is>
          <t>wallipits</t>
        </is>
      </c>
      <c r="B433142" t="n">
        <v>1</v>
      </c>
    </row>
    <row r="433143">
      <c r="A433143" t="inlineStr">
        <is>
          <t>yaythra</t>
        </is>
      </c>
      <c r="B433143" t="n">
        <v>1</v>
      </c>
    </row>
    <row r="433144">
      <c r="A433144" t="inlineStr">
        <is>
          <t>minestealer</t>
        </is>
      </c>
      <c r="B433144" t="n">
        <v>1</v>
      </c>
    </row>
    <row r="433145">
      <c r="A433145" t="inlineStr">
        <is>
          <t>tilesmite</t>
        </is>
      </c>
      <c r="B433145" t="n">
        <v>1</v>
      </c>
    </row>
    <row r="433146">
      <c r="A433146" t="inlineStr">
        <is>
          <t>galodon</t>
        </is>
      </c>
      <c r="B433146" t="n">
        <v>1</v>
      </c>
    </row>
    <row r="433147">
      <c r="A433147" t="inlineStr">
        <is>
          <t>irisptions</t>
        </is>
      </c>
      <c r="B433147" t="n">
        <v>1</v>
      </c>
    </row>
    <row r="433148">
      <c r="A433148" t="inlineStr">
        <is>
          <t>madrigalco</t>
        </is>
      </c>
      <c r="B433148" t="n">
        <v>1</v>
      </c>
    </row>
    <row r="433149">
      <c r="A433149" t="inlineStr">
        <is>
          <t>overtendangered</t>
        </is>
      </c>
      <c r="B433149" t="n">
        <v>1</v>
      </c>
    </row>
    <row r="433150">
      <c r="A433150" t="inlineStr">
        <is>
          <t>leantragenic</t>
        </is>
      </c>
      <c r="B433150" t="n">
        <v>1</v>
      </c>
    </row>
    <row r="433151">
      <c r="A433151" t="inlineStr">
        <is>
          <t>fermina</t>
        </is>
      </c>
      <c r="B433151" t="n">
        <v>1</v>
      </c>
    </row>
    <row r="433152">
      <c r="A433152" t="inlineStr">
        <is>
          <t>bimacs</t>
        </is>
      </c>
      <c r="B433152" t="n">
        <v>1</v>
      </c>
    </row>
    <row r="433153">
      <c r="A433153" t="inlineStr">
        <is>
          <t>yaythringa</t>
        </is>
      </c>
      <c r="B433153" t="n">
        <v>1</v>
      </c>
    </row>
    <row r="433154">
      <c r="A433154" t="inlineStr">
        <is>
          <t>myosinous</t>
        </is>
      </c>
      <c r="B433154" t="n">
        <v>1</v>
      </c>
    </row>
    <row r="433155">
      <c r="A433155" t="inlineStr">
        <is>
          <t>lundchurch</t>
        </is>
      </c>
      <c r="B433155" t="n">
        <v>1</v>
      </c>
    </row>
    <row r="433156">
      <c r="A433156" t="inlineStr">
        <is>
          <t>gympsocurhynneidae</t>
        </is>
      </c>
      <c r="B433156" t="n">
        <v>1</v>
      </c>
    </row>
    <row r="433157">
      <c r="A433157" t="inlineStr">
        <is>
          <t>octensis</t>
        </is>
      </c>
      <c r="B433157" t="n">
        <v>1</v>
      </c>
    </row>
    <row r="433158">
      <c r="A433158" t="inlineStr">
        <is>
          <t>ilipsolephontas</t>
        </is>
      </c>
      <c r="B433158" t="n">
        <v>1</v>
      </c>
    </row>
    <row r="433159">
      <c r="A433159" t="inlineStr">
        <is>
          <t>wychroder</t>
        </is>
      </c>
      <c r="B433159" t="n">
        <v>1</v>
      </c>
    </row>
    <row r="433160">
      <c r="A433160" t="inlineStr">
        <is>
          <t>fluef</t>
        </is>
      </c>
      <c r="B433160" t="n">
        <v>1</v>
      </c>
    </row>
    <row r="433161">
      <c r="A433161" t="inlineStr">
        <is>
          <t>uprapack</t>
        </is>
      </c>
      <c r="B433161" t="n">
        <v>1</v>
      </c>
    </row>
    <row r="433162">
      <c r="A433162" t="inlineStr">
        <is>
          <t>devania</t>
        </is>
      </c>
      <c r="B433162" t="n">
        <v>2</v>
      </c>
    </row>
    <row r="433163">
      <c r="A433163" t="inlineStr">
        <is>
          <t>lafoci</t>
        </is>
      </c>
      <c r="B433163" t="n">
        <v>1</v>
      </c>
    </row>
    <row r="433164">
      <c r="A433164" t="inlineStr">
        <is>
          <t>talangs</t>
        </is>
      </c>
      <c r="B433164" t="n">
        <v>1</v>
      </c>
    </row>
    <row r="433165">
      <c r="A433165" t="inlineStr">
        <is>
          <t>sameizons</t>
        </is>
      </c>
      <c r="B433165" t="n">
        <v>1</v>
      </c>
    </row>
    <row r="433166">
      <c r="A433166" t="inlineStr">
        <is>
          <t>locobos</t>
        </is>
      </c>
      <c r="B433166" t="n">
        <v>1</v>
      </c>
    </row>
    <row r="433167">
      <c r="A433167" t="inlineStr">
        <is>
          <t>orrichethiem</t>
        </is>
      </c>
      <c r="B433167" t="n">
        <v>1</v>
      </c>
    </row>
    <row r="433168">
      <c r="A433168" t="inlineStr">
        <is>
          <t>norichalcum</t>
        </is>
      </c>
      <c r="B433168" t="n">
        <v>2</v>
      </c>
    </row>
    <row r="433169">
      <c r="A433169" t="inlineStr">
        <is>
          <t>cenoeis</t>
        </is>
      </c>
      <c r="B433169" t="n">
        <v>1</v>
      </c>
    </row>
    <row r="433170">
      <c r="A433170" t="inlineStr">
        <is>
          <t>likkard</t>
        </is>
      </c>
      <c r="B433170" t="n">
        <v>1</v>
      </c>
    </row>
    <row r="433171">
      <c r="A433171" t="inlineStr">
        <is>
          <t>nevialney</t>
        </is>
      </c>
      <c r="B433171" t="n">
        <v>1</v>
      </c>
    </row>
    <row r="433172">
      <c r="A433172" t="inlineStr">
        <is>
          <t>cenones</t>
        </is>
      </c>
      <c r="B433172" t="n">
        <v>1</v>
      </c>
    </row>
    <row r="433173">
      <c r="A433173" t="inlineStr">
        <is>
          <t>tantronisobliss</t>
        </is>
      </c>
      <c r="B433173" t="n">
        <v>1</v>
      </c>
    </row>
    <row r="433174">
      <c r="A433174" t="inlineStr">
        <is>
          <t>vowcodern</t>
        </is>
      </c>
      <c r="B433174" t="n">
        <v>1</v>
      </c>
    </row>
    <row r="433175">
      <c r="A433175" t="inlineStr">
        <is>
          <t>weeksaw</t>
        </is>
      </c>
      <c r="B433175" t="n">
        <v>1</v>
      </c>
    </row>
    <row r="433176">
      <c r="A433176" t="inlineStr">
        <is>
          <t>db141</t>
        </is>
      </c>
      <c r="B433176" t="n">
        <v>1</v>
      </c>
    </row>
    <row r="433177">
      <c r="A433177" t="inlineStr">
        <is>
          <t>zenspace</t>
        </is>
      </c>
      <c r="B433177" t="n">
        <v>1</v>
      </c>
    </row>
    <row r="433178">
      <c r="A433178" t="inlineStr">
        <is>
          <t>ozbyg</t>
        </is>
      </c>
      <c r="B433178" t="n">
        <v>1</v>
      </c>
    </row>
    <row r="433179">
      <c r="A433179" t="inlineStr">
        <is>
          <t>dashien</t>
        </is>
      </c>
      <c r="B433179" t="n">
        <v>1</v>
      </c>
    </row>
    <row r="433180">
      <c r="A433180" t="inlineStr">
        <is>
          <t>coleau</t>
        </is>
      </c>
      <c r="B433180" t="n">
        <v>1</v>
      </c>
    </row>
    <row r="433181">
      <c r="A433181" t="inlineStr">
        <is>
          <t>boeschman</t>
        </is>
      </c>
      <c r="B433181" t="n">
        <v>1</v>
      </c>
    </row>
    <row r="433182">
      <c r="A433182" t="inlineStr">
        <is>
          <t>merlund</t>
        </is>
      </c>
      <c r="B433182" t="n">
        <v>1</v>
      </c>
    </row>
    <row r="433183">
      <c r="A433183" t="inlineStr">
        <is>
          <t>ofguss</t>
        </is>
      </c>
      <c r="B433183" t="n">
        <v>1</v>
      </c>
    </row>
    <row r="433184">
      <c r="A433184" t="inlineStr">
        <is>
          <t>smartdogs</t>
        </is>
      </c>
      <c r="B433184" t="n">
        <v>1</v>
      </c>
    </row>
    <row r="433185">
      <c r="A433185" t="inlineStr">
        <is>
          <t>stressfranken</t>
        </is>
      </c>
      <c r="B433185" t="n">
        <v>1</v>
      </c>
    </row>
    <row r="433186">
      <c r="A433186" t="inlineStr">
        <is>
          <t>temporological</t>
        </is>
      </c>
      <c r="B433186" t="n">
        <v>1</v>
      </c>
    </row>
    <row r="433187">
      <c r="A433187" t="inlineStr">
        <is>
          <t>wildface</t>
        </is>
      </c>
      <c r="B433187" t="n">
        <v>1</v>
      </c>
    </row>
    <row r="433188">
      <c r="A433188" t="inlineStr">
        <is>
          <t>ableful</t>
        </is>
      </c>
      <c r="B433188" t="n">
        <v>1</v>
      </c>
    </row>
    <row r="433189">
      <c r="A433189" t="inlineStr">
        <is>
          <t>bedroomd</t>
        </is>
      </c>
      <c r="B433189" t="n">
        <v>1</v>
      </c>
    </row>
    <row r="433190">
      <c r="A433190" t="inlineStr">
        <is>
          <t>proside</t>
        </is>
      </c>
      <c r="B433190" t="n">
        <v>1</v>
      </c>
    </row>
    <row r="433191">
      <c r="A433191" t="inlineStr">
        <is>
          <t>boltaugh</t>
        </is>
      </c>
      <c r="B433191" t="n">
        <v>1</v>
      </c>
    </row>
    <row r="433192">
      <c r="A433192" t="inlineStr">
        <is>
          <t>spruth</t>
        </is>
      </c>
      <c r="B433192" t="n">
        <v>1</v>
      </c>
    </row>
    <row r="433193">
      <c r="A433193" t="inlineStr">
        <is>
          <t>earafeta</t>
        </is>
      </c>
      <c r="B433193" t="n">
        <v>1</v>
      </c>
    </row>
    <row r="433194">
      <c r="A433194" t="inlineStr">
        <is>
          <t>dogsare</t>
        </is>
      </c>
      <c r="B433194" t="n">
        <v>1</v>
      </c>
    </row>
    <row r="433195">
      <c r="A433195" t="inlineStr">
        <is>
          <t>dogtactical</t>
        </is>
      </c>
      <c r="B433195" t="n">
        <v>1</v>
      </c>
    </row>
    <row r="433196">
      <c r="A433196" t="inlineStr">
        <is>
          <t>paropsyk</t>
        </is>
      </c>
      <c r="B433196" t="n">
        <v>1</v>
      </c>
    </row>
    <row r="433197">
      <c r="A433197" t="inlineStr">
        <is>
          <t>deltabear</t>
        </is>
      </c>
      <c r="B433197" t="n">
        <v>1</v>
      </c>
    </row>
    <row r="433198">
      <c r="A433198" t="inlineStr">
        <is>
          <t>byenoong</t>
        </is>
      </c>
      <c r="B433198" t="n">
        <v>1</v>
      </c>
    </row>
    <row r="433199">
      <c r="A433199" t="inlineStr">
        <is>
          <t>threadlink</t>
        </is>
      </c>
      <c r="B433199" t="n">
        <v>1</v>
      </c>
    </row>
    <row r="433200">
      <c r="A433200" t="inlineStr">
        <is>
          <t>{prophyremia</t>
        </is>
      </c>
      <c r="B433200" t="n">
        <v>1</v>
      </c>
    </row>
    <row r="433201">
      <c r="A433201" t="inlineStr">
        <is>
          <t>dept_____________________________________________________________________________________________</t>
        </is>
      </c>
      <c r="B433201" t="n">
        <v>1</v>
      </c>
    </row>
    <row r="433202">
      <c r="A433202" t="inlineStr">
        <is>
          <t>doganybody</t>
        </is>
      </c>
      <c r="B433202" t="n">
        <v>1</v>
      </c>
    </row>
    <row r="433203">
      <c r="A433203" t="inlineStr">
        <is>
          <t>rentership</t>
        </is>
      </c>
      <c r="B433203" t="n">
        <v>1</v>
      </c>
    </row>
    <row r="433204">
      <c r="A433204" t="inlineStr">
        <is>
          <t>gooddog</t>
        </is>
      </c>
      <c r="B433204" t="n">
        <v>1</v>
      </c>
    </row>
    <row r="433205">
      <c r="A433205" t="inlineStr">
        <is>
          <t>die949e</t>
        </is>
      </c>
      <c r="B433205" t="n">
        <v>1</v>
      </c>
    </row>
    <row r="433206">
      <c r="A433206" t="inlineStr">
        <is>
          <t>daehmison</t>
        </is>
      </c>
      <c r="B433206" t="n">
        <v>1</v>
      </c>
    </row>
    <row r="433207">
      <c r="A433207" t="inlineStr">
        <is>
          <t>1pwidth</t>
        </is>
      </c>
      <c r="B433207" t="n">
        <v>1</v>
      </c>
    </row>
    <row r="433208">
      <c r="A433208" t="inlineStr">
        <is>
          <t>137668240077471259974440473038387</t>
        </is>
      </c>
      <c r="B433208" t="n">
        <v>1</v>
      </c>
    </row>
    <row r="433209">
      <c r="A433209" t="inlineStr">
        <is>
          <t>post03</t>
        </is>
      </c>
      <c r="B433209" t="n">
        <v>1</v>
      </c>
    </row>
    <row r="433210">
      <c r="A433210" t="inlineStr">
        <is>
          <t>warsteel</t>
        </is>
      </c>
      <c r="B433210" t="n">
        <v>1</v>
      </c>
    </row>
    <row r="433211">
      <c r="A433211" t="inlineStr">
        <is>
          <t>24heads</t>
        </is>
      </c>
      <c r="B433211" t="n">
        <v>1</v>
      </c>
    </row>
    <row r="433212">
      <c r="A433212" t="inlineStr">
        <is>
          <t>posts04</t>
        </is>
      </c>
      <c r="B433212" t="n">
        <v>1</v>
      </c>
    </row>
    <row r="433213">
      <c r="A433213" t="inlineStr">
        <is>
          <t>loadaggultilla</t>
        </is>
      </c>
      <c r="B433213" t="n">
        <v>1</v>
      </c>
    </row>
    <row r="433214">
      <c r="A433214" t="inlineStr">
        <is>
          <t>geoggi</t>
        </is>
      </c>
      <c r="B433214" t="n">
        <v>1</v>
      </c>
    </row>
    <row r="433215">
      <c r="A433215" t="inlineStr">
        <is>
          <t>loans1nguards05</t>
        </is>
      </c>
      <c r="B433215" t="n">
        <v>1</v>
      </c>
    </row>
    <row r="433216">
      <c r="A433216" t="inlineStr">
        <is>
          <t>baconburger</t>
        </is>
      </c>
      <c r="B433216" t="n">
        <v>1</v>
      </c>
    </row>
    <row r="433217">
      <c r="A433217" t="inlineStr">
        <is>
          <t>type2theater</t>
        </is>
      </c>
      <c r="B433217" t="n">
        <v>1</v>
      </c>
    </row>
    <row r="433218">
      <c r="A433218" t="inlineStr">
        <is>
          <t>sir_tho</t>
        </is>
      </c>
      <c r="B433218" t="n">
        <v>1</v>
      </c>
    </row>
    <row r="433219">
      <c r="A433219" t="inlineStr">
        <is>
          <t>bignard</t>
        </is>
      </c>
      <c r="B433219" t="n">
        <v>1</v>
      </c>
    </row>
    <row r="433220">
      <c r="A433220" t="inlineStr">
        <is>
          <t>may68</t>
        </is>
      </c>
      <c r="B433220" t="n">
        <v>1</v>
      </c>
    </row>
    <row r="433221">
      <c r="A433221" t="inlineStr">
        <is>
          <t>isolationglass</t>
        </is>
      </c>
      <c r="B433221" t="n">
        <v>1</v>
      </c>
    </row>
    <row r="433222">
      <c r="A433222" t="inlineStr">
        <is>
          <t>­c</t>
        </is>
      </c>
      <c r="B433222" t="n">
        <v>1</v>
      </c>
    </row>
    <row r="433223">
      <c r="A433223" t="inlineStr">
        <is>
          <t>w1f125</t>
        </is>
      </c>
      <c r="B433223" t="n">
        <v>1</v>
      </c>
    </row>
    <row r="433224">
      <c r="A433224" t="inlineStr">
        <is>
          <t>prewave</t>
        </is>
      </c>
      <c r="B433224" t="n">
        <v>1</v>
      </c>
    </row>
    <row r="433225">
      <c r="A433225" t="inlineStr">
        <is>
          <t>sup89</t>
        </is>
      </c>
      <c r="B433225" t="n">
        <v>1</v>
      </c>
    </row>
    <row r="433226">
      <c r="A433226" t="inlineStr">
        <is>
          <t>w1f1215</t>
        </is>
      </c>
      <c r="B433226" t="n">
        <v>1</v>
      </c>
    </row>
    <row r="433227">
      <c r="A433227" t="inlineStr">
        <is>
          <t>comq7ldj25frjw</t>
        </is>
      </c>
      <c r="B433227" t="n">
        <v>1</v>
      </c>
    </row>
    <row r="433228">
      <c r="A433228" t="inlineStr">
        <is>
          <t>gamboled</t>
        </is>
      </c>
      <c r="B433228" t="n">
        <v>1</v>
      </c>
    </row>
    <row r="433229">
      <c r="A433229" t="inlineStr">
        <is>
          <t>tid1bwxtppbffojiynfedoriginaljscapestrtypequotetweet——</t>
        </is>
      </c>
      <c r="B433229" t="n">
        <v>1</v>
      </c>
    </row>
    <row r="433230">
      <c r="A433230" t="inlineStr">
        <is>
          <t>derezo</t>
        </is>
      </c>
      <c r="B433230" t="n">
        <v>1</v>
      </c>
    </row>
    <row r="433231">
      <c r="A433231" t="inlineStr">
        <is>
          <t>comtropico_colorixphotosa</t>
        </is>
      </c>
      <c r="B433231" t="n">
        <v>1</v>
      </c>
    </row>
    <row r="433232">
      <c r="A433232" t="inlineStr">
        <is>
          <t>paddybook</t>
        </is>
      </c>
      <c r="B433232" t="n">
        <v>1</v>
      </c>
    </row>
    <row r="433233">
      <c r="A433233" t="inlineStr">
        <is>
          <t>jerezkan</t>
        </is>
      </c>
      <c r="B433233" t="n">
        <v>1</v>
      </c>
    </row>
    <row r="433234">
      <c r="A433234" t="inlineStr">
        <is>
          <t>catchingership</t>
        </is>
      </c>
      <c r="B433234" t="n">
        <v>1</v>
      </c>
    </row>
    <row r="433235">
      <c r="A433235" t="inlineStr">
        <is>
          <t>si27s</t>
        </is>
      </c>
      <c r="B433235" t="n">
        <v>1</v>
      </c>
    </row>
    <row r="433236">
      <c r="A433236" t="inlineStr">
        <is>
          <t>callossurus</t>
        </is>
      </c>
      <c r="B433236" t="n">
        <v>1</v>
      </c>
    </row>
    <row r="433237">
      <c r="A433237" t="inlineStr">
        <is>
          <t>liac21640</t>
        </is>
      </c>
      <c r="B433237" t="n">
        <v>1</v>
      </c>
    </row>
    <row r="433238">
      <c r="A433238" t="inlineStr">
        <is>
          <t>comwimluctzyoo</t>
        </is>
      </c>
      <c r="B433238" t="n">
        <v>1</v>
      </c>
    </row>
    <row r="433239">
      <c r="A433239" t="inlineStr">
        <is>
          <t>updateby</t>
        </is>
      </c>
      <c r="B433239" t="n">
        <v>1</v>
      </c>
    </row>
    <row r="433240">
      <c r="A433240" t="inlineStr">
        <is>
          <t>litichen</t>
        </is>
      </c>
      <c r="B433240" t="n">
        <v>1</v>
      </c>
    </row>
    <row r="433241">
      <c r="A433241" t="inlineStr">
        <is>
          <t>novirit</t>
        </is>
      </c>
      <c r="B433241" t="n">
        <v>1</v>
      </c>
    </row>
    <row r="433242">
      <c r="A433242" t="inlineStr">
        <is>
          <t>lampschewing</t>
        </is>
      </c>
      <c r="B433242" t="n">
        <v>1</v>
      </c>
    </row>
    <row r="433243">
      <c r="A433243" t="inlineStr">
        <is>
          <t>comm9daqlbybjj</t>
        </is>
      </c>
      <c r="B433243" t="n">
        <v>1</v>
      </c>
    </row>
    <row r="433244">
      <c r="A433244" t="inlineStr">
        <is>
          <t>iceua</t>
        </is>
      </c>
      <c r="B433244" t="n">
        <v>1</v>
      </c>
    </row>
    <row r="433245">
      <c r="A433245" t="inlineStr">
        <is>
          <t>tohers</t>
        </is>
      </c>
      <c r="B433245" t="n">
        <v>1</v>
      </c>
    </row>
    <row r="433246">
      <c r="A433246" t="inlineStr">
        <is>
          <t>sjöldar</t>
        </is>
      </c>
      <c r="B433246" t="n">
        <v>1</v>
      </c>
    </row>
    <row r="433247">
      <c r="A433247" t="inlineStr">
        <is>
          <t>completespectrum</t>
        </is>
      </c>
      <c r="B433247" t="n">
        <v>1</v>
      </c>
    </row>
    <row r="433248">
      <c r="A433248" t="inlineStr">
        <is>
          <t>racya</t>
        </is>
      </c>
      <c r="B433248" t="n">
        <v>1</v>
      </c>
    </row>
    <row r="433249">
      <c r="A433249" t="inlineStr">
        <is>
          <t>legipped</t>
        </is>
      </c>
      <c r="B433249" t="n">
        <v>1</v>
      </c>
    </row>
    <row r="433250">
      <c r="A433250" t="inlineStr">
        <is>
          <t>eymontful</t>
        </is>
      </c>
      <c r="B433250" t="n">
        <v>1</v>
      </c>
    </row>
    <row r="433251">
      <c r="A433251" t="inlineStr">
        <is>
          <t>businesscel</t>
        </is>
      </c>
      <c r="B433251" t="n">
        <v>1</v>
      </c>
    </row>
    <row r="433252">
      <c r="A433252" t="inlineStr">
        <is>
          <t>sartistsart</t>
        </is>
      </c>
      <c r="B433252" t="n">
        <v>1</v>
      </c>
    </row>
    <row r="433253">
      <c r="A433253" t="inlineStr">
        <is>
          <t>tanksp2</t>
        </is>
      </c>
      <c r="B433253" t="n">
        <v>1</v>
      </c>
    </row>
    <row r="433254">
      <c r="A433254" t="inlineStr">
        <is>
          <t>posts02</t>
        </is>
      </c>
      <c r="B433254" t="n">
        <v>1</v>
      </c>
    </row>
    <row r="433255">
      <c r="A433255" t="inlineStr">
        <is>
          <t>modstar</t>
        </is>
      </c>
      <c r="B433255" t="n">
        <v>1</v>
      </c>
    </row>
    <row r="433256">
      <c r="A433256" t="inlineStr">
        <is>
          <t>loccyclopedia</t>
        </is>
      </c>
      <c r="B433256" t="n">
        <v>1</v>
      </c>
    </row>
    <row r="433257">
      <c r="A433257" t="inlineStr">
        <is>
          <t>talesvince</t>
        </is>
      </c>
      <c r="B433257" t="n">
        <v>1</v>
      </c>
    </row>
    <row r="433258">
      <c r="A433258" t="inlineStr">
        <is>
          <t>passportqueries</t>
        </is>
      </c>
      <c r="B433258" t="n">
        <v>1</v>
      </c>
    </row>
    <row r="433259">
      <c r="A433259" t="inlineStr">
        <is>
          <t>luckhon</t>
        </is>
      </c>
      <c r="B433259" t="n">
        <v>1</v>
      </c>
    </row>
    <row r="433260">
      <c r="A433260" t="inlineStr">
        <is>
          <t>47onliref</t>
        </is>
      </c>
      <c r="B433260" t="n">
        <v>1</v>
      </c>
    </row>
    <row r="433261">
      <c r="A433261" t="inlineStr">
        <is>
          <t>«2014</t>
        </is>
      </c>
      <c r="B433261" t="n">
        <v>1</v>
      </c>
    </row>
    <row r="433262">
      <c r="A433262" t="inlineStr">
        <is>
          <t>fozzina</t>
        </is>
      </c>
      <c r="B433262" t="n">
        <v>1</v>
      </c>
    </row>
    <row r="433263">
      <c r="A433263" t="inlineStr">
        <is>
          <t>emergentes</t>
        </is>
      </c>
      <c r="B433263" t="n">
        <v>1</v>
      </c>
    </row>
    <row r="433264">
      <c r="A433264" t="inlineStr">
        <is>
          <t>tsutsuki</t>
        </is>
      </c>
      <c r="B433264" t="n">
        <v>2</v>
      </c>
    </row>
    <row r="433265">
      <c r="A433265" t="inlineStr">
        <is>
          <t>centielcap0</t>
        </is>
      </c>
      <c r="B433265" t="n">
        <v>1</v>
      </c>
    </row>
    <row r="433266">
      <c r="A433266" t="inlineStr">
        <is>
          <t>mojique</t>
        </is>
      </c>
      <c r="B433266" t="n">
        <v>1</v>
      </c>
    </row>
    <row r="433267">
      <c r="A433267" t="inlineStr">
        <is>
          <t>5210423733822663</t>
        </is>
      </c>
      <c r="B433267" t="n">
        <v>1</v>
      </c>
    </row>
    <row r="433268">
      <c r="A433268" t="inlineStr">
        <is>
          <t>worldofbitcoinsca</t>
        </is>
      </c>
      <c r="B433268" t="n">
        <v>1</v>
      </c>
    </row>
    <row r="433269">
      <c r="A433269" t="inlineStr">
        <is>
          <t>solondoga</t>
        </is>
      </c>
      <c r="B433269" t="n">
        <v>1</v>
      </c>
    </row>
    <row r="433270">
      <c r="A433270" t="inlineStr">
        <is>
          <t>tank45</t>
        </is>
      </c>
      <c r="B433270" t="n">
        <v>1</v>
      </c>
    </row>
    <row r="433271">
      <c r="A433271" t="inlineStr">
        <is>
          <t>panjal</t>
        </is>
      </c>
      <c r="B433271" t="n">
        <v>1</v>
      </c>
    </row>
    <row r="433272">
      <c r="A433272" t="inlineStr">
        <is>
          <t>rarely2014itiesinmete</t>
        </is>
      </c>
      <c r="B433272" t="n">
        <v>1</v>
      </c>
    </row>
    <row r="433273">
      <c r="A433273" t="inlineStr">
        <is>
          <t>mattechew</t>
        </is>
      </c>
      <c r="B433273" t="n">
        <v>1</v>
      </c>
    </row>
    <row r="433274">
      <c r="A433274" t="inlineStr">
        <is>
          <t>prilerena</t>
        </is>
      </c>
      <c r="B433274" t="n">
        <v>1</v>
      </c>
    </row>
    <row r="433275">
      <c r="A433275" t="inlineStr">
        <is>
          <t>karmaduke</t>
        </is>
      </c>
      <c r="B433275" t="n">
        <v>1</v>
      </c>
    </row>
    <row r="433276">
      <c r="A433276" t="inlineStr">
        <is>
          <t>turlinghuysen</t>
        </is>
      </c>
      <c r="B433276" t="n">
        <v>1</v>
      </c>
    </row>
    <row r="433277">
      <c r="A433277" t="inlineStr">
        <is>
          <t>1920bound</t>
        </is>
      </c>
      <c r="B433277" t="n">
        <v>1</v>
      </c>
    </row>
    <row r="433278">
      <c r="A433278" t="inlineStr">
        <is>
          <t>lemerson</t>
        </is>
      </c>
      <c r="B433278" t="n">
        <v>1</v>
      </c>
    </row>
    <row r="433279">
      <c r="A433279" t="inlineStr">
        <is>
          <t>hiroke</t>
        </is>
      </c>
      <c r="B433279" t="n">
        <v>1</v>
      </c>
    </row>
    <row r="433280">
      <c r="A433280" t="inlineStr">
        <is>
          <t>soirération</t>
        </is>
      </c>
      <c r="B433280" t="n">
        <v>1</v>
      </c>
    </row>
    <row r="433281">
      <c r="A433281" t="inlineStr">
        <is>
          <t>lapointeff</t>
        </is>
      </c>
      <c r="B433281" t="n">
        <v>1</v>
      </c>
    </row>
    <row r="433282">
      <c r="A433282" t="inlineStr">
        <is>
          <t>lilimxe</t>
        </is>
      </c>
      <c r="B433282" t="n">
        <v>1</v>
      </c>
    </row>
    <row r="433283">
      <c r="A433283" t="inlineStr">
        <is>
          <t>madridò</t>
        </is>
      </c>
      <c r="B433283" t="n">
        <v>1</v>
      </c>
    </row>
    <row r="433284">
      <c r="A433284" t="inlineStr">
        <is>
          <t>caró</t>
        </is>
      </c>
      <c r="B433284" t="n">
        <v>2</v>
      </c>
    </row>
    <row r="433285">
      <c r="A433285" t="inlineStr">
        <is>
          <t>readrsó</t>
        </is>
      </c>
      <c r="B433285" t="n">
        <v>1</v>
      </c>
    </row>
    <row r="433286">
      <c r="A433286" t="inlineStr">
        <is>
          <t>práznam</t>
        </is>
      </c>
      <c r="B433286" t="n">
        <v>1</v>
      </c>
    </row>
    <row r="433287">
      <c r="A433287" t="inlineStr">
        <is>
          <t>picacho</t>
        </is>
      </c>
      <c r="B433287" t="n">
        <v>1</v>
      </c>
    </row>
    <row r="433288">
      <c r="A433288" t="inlineStr">
        <is>
          <t>mykeh78</t>
        </is>
      </c>
      <c r="B433288" t="n">
        <v>1</v>
      </c>
    </row>
    <row r="433289">
      <c r="A433289" t="inlineStr">
        <is>
          <t>transtext</t>
        </is>
      </c>
      <c r="B433289" t="n">
        <v>1</v>
      </c>
    </row>
    <row r="433290">
      <c r="A433290" t="inlineStr">
        <is>
          <t>mykeh</t>
        </is>
      </c>
      <c r="B433290" t="n">
        <v>1</v>
      </c>
    </row>
    <row r="433291">
      <c r="A433291" t="inlineStr">
        <is>
          <t>thingkind</t>
        </is>
      </c>
      <c r="B433291" t="n">
        <v>1</v>
      </c>
    </row>
    <row r="433292">
      <c r="A433292" t="inlineStr">
        <is>
          <t>96695</t>
        </is>
      </c>
      <c r="B433292" t="n">
        <v>1</v>
      </c>
    </row>
    <row r="433293">
      <c r="A433293" t="inlineStr">
        <is>
          <t>aunewsla</t>
        </is>
      </c>
      <c r="B433293" t="n">
        <v>1</v>
      </c>
    </row>
    <row r="433294">
      <c r="A433294" t="inlineStr">
        <is>
          <t>dramanightline</t>
        </is>
      </c>
      <c r="B433294" t="n">
        <v>1</v>
      </c>
    </row>
    <row r="433295">
      <c r="A433295" t="inlineStr">
        <is>
          <t>sindsay39513</t>
        </is>
      </c>
      <c r="B433295" t="n">
        <v>1</v>
      </c>
    </row>
    <row r="433296">
      <c r="A433296" t="inlineStr">
        <is>
          <t>vkurrsdwisynh</t>
        </is>
      </c>
      <c r="B433296" t="n">
        <v>1</v>
      </c>
    </row>
    <row r="433297">
      <c r="A433297" t="inlineStr">
        <is>
          <t>gi2000</t>
        </is>
      </c>
      <c r="B433297" t="n">
        <v>1</v>
      </c>
    </row>
    <row r="433298">
      <c r="A433298" t="inlineStr">
        <is>
          <t>empire`</t>
        </is>
      </c>
      <c r="B433298" t="n">
        <v>1</v>
      </c>
    </row>
    <row r="433299">
      <c r="A433299" t="inlineStr">
        <is>
          <t>greathunt</t>
        </is>
      </c>
      <c r="B433299" t="n">
        <v>1</v>
      </c>
    </row>
    <row r="433300">
      <c r="A433300" t="inlineStr">
        <is>
          <t>teimachus</t>
        </is>
      </c>
      <c r="B433300" t="n">
        <v>1</v>
      </c>
    </row>
    <row r="433301">
      <c r="A433301" t="inlineStr">
        <is>
          <t>baal–</t>
        </is>
      </c>
      <c r="B433301" t="n">
        <v>1</v>
      </c>
    </row>
    <row r="433302">
      <c r="A433302" t="inlineStr">
        <is>
          <t>genealogicon–</t>
        </is>
      </c>
      <c r="B433302" t="n">
        <v>1</v>
      </c>
    </row>
    <row r="433303">
      <c r="A433303" t="inlineStr">
        <is>
          <t>abominationvilleؾ</t>
        </is>
      </c>
      <c r="B433303" t="n">
        <v>1</v>
      </c>
    </row>
    <row r="433304">
      <c r="A433304" t="inlineStr">
        <is>
          <t>curiousers</t>
        </is>
      </c>
      <c r="B433304" t="n">
        <v>1</v>
      </c>
    </row>
    <row r="433305">
      <c r="A433305" t="inlineStr">
        <is>
          <t>markskirk</t>
        </is>
      </c>
      <c r="B433305" t="n">
        <v>1</v>
      </c>
    </row>
    <row r="433306">
      <c r="A433306" t="inlineStr">
        <is>
          <t>liondog</t>
        </is>
      </c>
      <c r="B433306" t="n">
        <v>1</v>
      </c>
    </row>
    <row r="433307">
      <c r="A433307" t="inlineStr">
        <is>
          <t>alertmichael</t>
        </is>
      </c>
      <c r="B433307" t="n">
        <v>1</v>
      </c>
    </row>
    <row r="433308">
      <c r="A433308" t="inlineStr">
        <is>
          <t>aufauer</t>
        </is>
      </c>
      <c r="B433308" t="n">
        <v>1</v>
      </c>
    </row>
    <row r="433309">
      <c r="A433309" t="inlineStr">
        <is>
          <t>heduk</t>
        </is>
      </c>
      <c r="B433309" t="n">
        <v>1</v>
      </c>
    </row>
    <row r="433310">
      <c r="A433310" t="inlineStr">
        <is>
          <t>rafnowicz</t>
        </is>
      </c>
      <c r="B433310" t="n">
        <v>1</v>
      </c>
    </row>
    <row r="433311">
      <c r="A433311" t="inlineStr">
        <is>
          <t>handaxo</t>
        </is>
      </c>
      <c r="B433311" t="n">
        <v>1</v>
      </c>
    </row>
    <row r="433312">
      <c r="A433312" t="inlineStr">
        <is>
          <t>batnam</t>
        </is>
      </c>
      <c r="B433312" t="n">
        <v>1</v>
      </c>
    </row>
    <row r="433313">
      <c r="A433313" t="inlineStr">
        <is>
          <t>boys–the</t>
        </is>
      </c>
      <c r="B433313" t="n">
        <v>1</v>
      </c>
    </row>
    <row r="433314">
      <c r="A433314" t="inlineStr">
        <is>
          <t>toweying</t>
        </is>
      </c>
      <c r="B433314" t="n">
        <v>1</v>
      </c>
    </row>
    <row r="433315">
      <c r="A433315" t="inlineStr">
        <is>
          <t>bonteri</t>
        </is>
      </c>
      <c r="B433315" t="n">
        <v>1</v>
      </c>
    </row>
    <row r="433316">
      <c r="A433316" t="inlineStr">
        <is>
          <t>dworkinnew</t>
        </is>
      </c>
      <c r="B433316" t="n">
        <v>1</v>
      </c>
    </row>
    <row r="433317">
      <c r="A433317" t="inlineStr">
        <is>
          <t>rubellaet</t>
        </is>
      </c>
      <c r="B433317" t="n">
        <v>1</v>
      </c>
    </row>
    <row r="433318">
      <c r="A433318" t="inlineStr">
        <is>
          <t>matterley</t>
        </is>
      </c>
      <c r="B433318" t="n">
        <v>1</v>
      </c>
    </row>
    <row r="433319">
      <c r="A433319" t="inlineStr">
        <is>
          <t>850887</t>
        </is>
      </c>
      <c r="B433319" t="n">
        <v>1</v>
      </c>
    </row>
    <row r="433320">
      <c r="A433320" t="inlineStr">
        <is>
          <t>dispassorables</t>
        </is>
      </c>
      <c r="B433320" t="n">
        <v>1</v>
      </c>
    </row>
    <row r="433321">
      <c r="A433321" t="inlineStr">
        <is>
          <t>anrisi</t>
        </is>
      </c>
      <c r="B433321" t="n">
        <v>1</v>
      </c>
    </row>
    <row r="433322">
      <c r="A433322" t="inlineStr">
        <is>
          <t>mchammond</t>
        </is>
      </c>
      <c r="B433322" t="n">
        <v>1</v>
      </c>
    </row>
    <row r="433323">
      <c r="A433323" t="inlineStr">
        <is>
          <t>stracedandadki</t>
        </is>
      </c>
      <c r="B433323" t="n">
        <v>1</v>
      </c>
    </row>
    <row r="433324">
      <c r="A433324" t="inlineStr">
        <is>
          <t>buckwear</t>
        </is>
      </c>
      <c r="B433324" t="n">
        <v>1</v>
      </c>
    </row>
    <row r="433325">
      <c r="A433325" t="inlineStr">
        <is>
          <t>rainball</t>
        </is>
      </c>
      <c r="B433325" t="n">
        <v>2</v>
      </c>
    </row>
    <row r="433326">
      <c r="A433326" t="inlineStr">
        <is>
          <t>cucillops</t>
        </is>
      </c>
      <c r="B433326" t="n">
        <v>1</v>
      </c>
    </row>
    <row r="433327">
      <c r="A433327" t="inlineStr">
        <is>
          <t>designjumps</t>
        </is>
      </c>
      <c r="B433327" t="n">
        <v>1</v>
      </c>
    </row>
    <row r="433328">
      <c r="A433328" t="inlineStr">
        <is>
          <t>wiklundequestria</t>
        </is>
      </c>
      <c r="B433328" t="n">
        <v>1</v>
      </c>
    </row>
    <row r="433329">
      <c r="A433329" t="inlineStr">
        <is>
          <t>guildons</t>
        </is>
      </c>
      <c r="B433329" t="n">
        <v>1</v>
      </c>
    </row>
    <row r="433330">
      <c r="A433330" t="inlineStr">
        <is>
          <t>pleasewho</t>
        </is>
      </c>
      <c r="B433330" t="n">
        <v>1</v>
      </c>
    </row>
    <row r="433331">
      <c r="A433331" t="inlineStr">
        <is>
          <t>netresearchindex</t>
        </is>
      </c>
      <c r="B433331" t="n">
        <v>1</v>
      </c>
    </row>
    <row r="433332">
      <c r="A433332" t="inlineStr">
        <is>
          <t>truetry</t>
        </is>
      </c>
      <c r="B433332" t="n">
        <v>1</v>
      </c>
    </row>
    <row r="433333">
      <c r="A433333" t="inlineStr">
        <is>
          <t>fandiddelspace</t>
        </is>
      </c>
      <c r="B433333" t="n">
        <v>1</v>
      </c>
    </row>
    <row r="433334">
      <c r="A433334" t="inlineStr">
        <is>
          <t>desiresand</t>
        </is>
      </c>
      <c r="B433334" t="n">
        <v>1</v>
      </c>
    </row>
    <row r="433335">
      <c r="A433335" t="inlineStr">
        <is>
          <t>organicallyin</t>
        </is>
      </c>
      <c r="B433335" t="n">
        <v>1</v>
      </c>
    </row>
    <row r="433336">
      <c r="A433336" t="inlineStr">
        <is>
          <t>causeters</t>
        </is>
      </c>
      <c r="B433336" t="n">
        <v>1</v>
      </c>
    </row>
    <row r="433337">
      <c r="A433337" t="inlineStr">
        <is>
          <t>blats</t>
        </is>
      </c>
      <c r="B433337" t="n">
        <v>1</v>
      </c>
    </row>
    <row r="433338">
      <c r="A433338" t="inlineStr">
        <is>
          <t>frempathy</t>
        </is>
      </c>
      <c r="B433338" t="n">
        <v>1</v>
      </c>
    </row>
    <row r="433339">
      <c r="A433339" t="inlineStr">
        <is>
          <t>entsranges</t>
        </is>
      </c>
      <c r="B433339" t="n">
        <v>1</v>
      </c>
    </row>
    <row r="433340">
      <c r="A433340" t="inlineStr">
        <is>
          <t>interneteveryone</t>
        </is>
      </c>
      <c r="B433340" t="n">
        <v>1</v>
      </c>
    </row>
    <row r="433341">
      <c r="A433341" t="inlineStr">
        <is>
          <t>denour</t>
        </is>
      </c>
      <c r="B433341" t="n">
        <v>1</v>
      </c>
    </row>
    <row r="433342">
      <c r="A433342" t="inlineStr">
        <is>
          <t>gérouign</t>
        </is>
      </c>
      <c r="B433342" t="n">
        <v>1</v>
      </c>
    </row>
    <row r="433343">
      <c r="A433343" t="inlineStr">
        <is>
          <t>shipgas</t>
        </is>
      </c>
      <c r="B433343" t="n">
        <v>1</v>
      </c>
    </row>
    <row r="433344">
      <c r="A433344" t="inlineStr">
        <is>
          <t>smartphonemuch</t>
        </is>
      </c>
      <c r="B433344" t="n">
        <v>1</v>
      </c>
    </row>
    <row r="433345">
      <c r="A433345" t="inlineStr">
        <is>
          <t>crøpe</t>
        </is>
      </c>
      <c r="B433345" t="n">
        <v>1</v>
      </c>
    </row>
    <row r="433346">
      <c r="A433346" t="inlineStr">
        <is>
          <t>lawclarion</t>
        </is>
      </c>
      <c r="B433346" t="n">
        <v>1</v>
      </c>
    </row>
    <row r="433347">
      <c r="A433347" t="inlineStr">
        <is>
          <t>draklea</t>
        </is>
      </c>
      <c r="B433347" t="n">
        <v>1</v>
      </c>
    </row>
    <row r="433348">
      <c r="A433348" t="inlineStr">
        <is>
          <t>rarity218ndralow</t>
        </is>
      </c>
      <c r="B433348" t="n">
        <v>1</v>
      </c>
    </row>
    <row r="433349">
      <c r="A433349" t="inlineStr">
        <is>
          <t>fillstashing</t>
        </is>
      </c>
      <c r="B433349" t="n">
        <v>1</v>
      </c>
    </row>
    <row r="433350">
      <c r="A433350" t="inlineStr">
        <is>
          <t>attkbanner</t>
        </is>
      </c>
      <c r="B433350" t="n">
        <v>1</v>
      </c>
    </row>
    <row r="433351">
      <c r="A433351" t="inlineStr">
        <is>
          <t>ds2012</t>
        </is>
      </c>
      <c r="B433351" t="n">
        <v>1</v>
      </c>
    </row>
    <row r="433352">
      <c r="A433352" t="inlineStr">
        <is>
          <t>1251471840632854</t>
        </is>
      </c>
      <c r="B433352" t="n">
        <v>1</v>
      </c>
    </row>
    <row r="433353">
      <c r="A433353" t="inlineStr">
        <is>
          <t>o0079</t>
        </is>
      </c>
      <c r="B433353" t="n">
        <v>1</v>
      </c>
    </row>
    <row r="433354">
      <c r="A433354" t="inlineStr">
        <is>
          <t>104624763</t>
        </is>
      </c>
      <c r="B433354" t="n">
        <v>1</v>
      </c>
    </row>
    <row r="433355">
      <c r="A433355" t="inlineStr">
        <is>
          <t>grahampedules</t>
        </is>
      </c>
      <c r="B433355" t="n">
        <v>1</v>
      </c>
    </row>
    <row r="433356">
      <c r="A433356" t="inlineStr">
        <is>
          <t>http73137</t>
        </is>
      </c>
      <c r="B433356" t="n">
        <v>1</v>
      </c>
    </row>
    <row r="433357">
      <c r="A433357" t="inlineStr">
        <is>
          <t>namemacrista</t>
        </is>
      </c>
      <c r="B433357" t="n">
        <v>1</v>
      </c>
    </row>
    <row r="433358">
      <c r="A433358" t="inlineStr">
        <is>
          <t>blogcajun</t>
        </is>
      </c>
      <c r="B433358" t="n">
        <v>1</v>
      </c>
    </row>
    <row r="433359">
      <c r="A433359" t="inlineStr">
        <is>
          <t>websitehttpfeedbackarchive</t>
        </is>
      </c>
      <c r="B433359" t="n">
        <v>1</v>
      </c>
    </row>
    <row r="433360">
      <c r="A433360" t="inlineStr">
        <is>
          <t>ellipticianwrister</t>
        </is>
      </c>
      <c r="B433360" t="n">
        <v>1</v>
      </c>
    </row>
    <row r="433361">
      <c r="A433361" t="inlineStr">
        <is>
          <t>titam</t>
        </is>
      </c>
      <c r="B433361" t="n">
        <v>1</v>
      </c>
    </row>
    <row r="433362">
      <c r="A433362" t="inlineStr">
        <is>
          <t>homecoche</t>
        </is>
      </c>
      <c r="B433362" t="n">
        <v>1</v>
      </c>
    </row>
    <row r="433363">
      <c r="A433363" t="inlineStr">
        <is>
          <t>39151</t>
        </is>
      </c>
      <c r="B433363" t="n">
        <v>1</v>
      </c>
    </row>
    <row r="433364">
      <c r="A433364" t="inlineStr">
        <is>
          <t>328herm033supalandpsychophobia</t>
        </is>
      </c>
      <c r="B433364" t="n">
        <v>1</v>
      </c>
    </row>
    <row r="433365">
      <c r="A433365" t="inlineStr">
        <is>
          <t>diplomatan</t>
        </is>
      </c>
      <c r="B433365" t="n">
        <v>1</v>
      </c>
    </row>
    <row r="433366">
      <c r="A433366" t="inlineStr">
        <is>
          <t>comlohomani</t>
        </is>
      </c>
      <c r="B433366" t="n">
        <v>1</v>
      </c>
    </row>
    <row r="433367">
      <c r="A433367" t="inlineStr">
        <is>
          <t>hedlonyo</t>
        </is>
      </c>
      <c r="B433367" t="n">
        <v>1</v>
      </c>
    </row>
    <row r="433368">
      <c r="A433368" t="inlineStr">
        <is>
          <t>rewarddonate</t>
        </is>
      </c>
      <c r="B433368" t="n">
        <v>1</v>
      </c>
    </row>
    <row r="433369">
      <c r="A433369" t="inlineStr">
        <is>
          <t>guidemerch</t>
        </is>
      </c>
      <c r="B433369" t="n">
        <v>1</v>
      </c>
    </row>
    <row r="433370">
      <c r="A433370" t="inlineStr">
        <is>
          <t>459812</t>
        </is>
      </c>
      <c r="B433370" t="n">
        <v>1</v>
      </c>
    </row>
    <row r="433371">
      <c r="A433371" t="inlineStr">
        <is>
          <t>0_800865</t>
        </is>
      </c>
      <c r="B433371" t="n">
        <v>1</v>
      </c>
    </row>
    <row r="433372">
      <c r="A433372" t="inlineStr">
        <is>
          <t>16965205</t>
        </is>
      </c>
      <c r="B433372" t="n">
        <v>1</v>
      </c>
    </row>
    <row r="433373">
      <c r="A433373" t="inlineStr">
        <is>
          <t>83452</t>
        </is>
      </c>
      <c r="B433373" t="n">
        <v>1</v>
      </c>
    </row>
    <row r="433374">
      <c r="A433374" t="inlineStr">
        <is>
          <t>15764145</t>
        </is>
      </c>
      <c r="B433374" t="n">
        <v>1</v>
      </c>
    </row>
    <row r="433375">
      <c r="A433375" t="inlineStr">
        <is>
          <t>32648810</t>
        </is>
      </c>
      <c r="B433375" t="n">
        <v>1</v>
      </c>
    </row>
    <row r="433376">
      <c r="A433376" t="inlineStr">
        <is>
          <t>iavi</t>
        </is>
      </c>
      <c r="B433376" t="n">
        <v>1</v>
      </c>
    </row>
    <row r="433377">
      <c r="A433377" t="inlineStr">
        <is>
          <t>kloton</t>
        </is>
      </c>
      <c r="B433377" t="n">
        <v>1</v>
      </c>
    </row>
    <row r="433378">
      <c r="A433378" t="inlineStr">
        <is>
          <t>coml16a9olkproveqvahjkvo0u3apbzvlprfyhl</t>
        </is>
      </c>
      <c r="B433378" t="n">
        <v>1</v>
      </c>
    </row>
    <row r="433379">
      <c r="A433379" t="inlineStr">
        <is>
          <t>miuter</t>
        </is>
      </c>
      <c r="B433379" t="n">
        <v>1</v>
      </c>
    </row>
    <row r="433380">
      <c r="A433380" t="inlineStr">
        <is>
          <t>3704681</t>
        </is>
      </c>
      <c r="B433380" t="n">
        <v>1</v>
      </c>
    </row>
    <row r="433381">
      <c r="A433381" t="inlineStr">
        <is>
          <t>eyexsan</t>
        </is>
      </c>
      <c r="B433381" t="n">
        <v>1</v>
      </c>
    </row>
    <row r="433382">
      <c r="A433382" t="inlineStr">
        <is>
          <t>usernamemacrista</t>
        </is>
      </c>
      <c r="B433382" t="n">
        <v>1</v>
      </c>
    </row>
    <row r="433383">
      <c r="A433383" t="inlineStr">
        <is>
          <t>4006905</t>
        </is>
      </c>
      <c r="B433383" t="n">
        <v>1</v>
      </c>
    </row>
    <row r="433384">
      <c r="A433384" t="inlineStr">
        <is>
          <t>25696298</t>
        </is>
      </c>
      <c r="B433384" t="n">
        <v>1</v>
      </c>
    </row>
    <row r="433385">
      <c r="A433385" t="inlineStr">
        <is>
          <t>saage</t>
        </is>
      </c>
      <c r="B433385" t="n">
        <v>1</v>
      </c>
    </row>
    <row r="433386">
      <c r="A433386" t="inlineStr">
        <is>
          <t>127655</t>
        </is>
      </c>
      <c r="B433386" t="n">
        <v>1</v>
      </c>
    </row>
    <row r="433387">
      <c r="A433387" t="inlineStr">
        <is>
          <t>malism</t>
        </is>
      </c>
      <c r="B433387" t="n">
        <v>1</v>
      </c>
    </row>
    <row r="433388">
      <c r="A433388" t="inlineStr">
        <is>
          <t>http09724548</t>
        </is>
      </c>
      <c r="B433388" t="n">
        <v>1</v>
      </c>
    </row>
    <row r="433389">
      <c r="A433389" t="inlineStr">
        <is>
          <t>statized</t>
        </is>
      </c>
      <c r="B433389" t="n">
        <v>1</v>
      </c>
    </row>
    <row r="433390">
      <c r="A433390" t="inlineStr">
        <is>
          <t>lde5</t>
        </is>
      </c>
      <c r="B433390" t="n">
        <v>1</v>
      </c>
    </row>
    <row r="433391">
      <c r="A433391" t="inlineStr">
        <is>
          <t>quotebrohemutgest</t>
        </is>
      </c>
      <c r="B433391" t="n">
        <v>1</v>
      </c>
    </row>
    <row r="433392">
      <c r="A433392" t="inlineStr">
        <is>
          <t>28641</t>
        </is>
      </c>
      <c r="B433392" t="n">
        <v>1</v>
      </c>
    </row>
    <row r="433393">
      <c r="A433393" t="inlineStr">
        <is>
          <t>kagutsuchi3</t>
        </is>
      </c>
      <c r="B433393" t="n">
        <v>1</v>
      </c>
    </row>
    <row r="433394">
      <c r="A433394" t="inlineStr">
        <is>
          <t>roxbrainz</t>
        </is>
      </c>
      <c r="B433394" t="n">
        <v>1</v>
      </c>
    </row>
    <row r="433395">
      <c r="A433395" t="inlineStr">
        <is>
          <t>baineswinner</t>
        </is>
      </c>
      <c r="B433395" t="n">
        <v>1</v>
      </c>
    </row>
    <row r="433396">
      <c r="A433396" t="inlineStr">
        <is>
          <t>socknet</t>
        </is>
      </c>
      <c r="B433396" t="n">
        <v>1</v>
      </c>
    </row>
    <row r="433397">
      <c r="A433397" t="inlineStr">
        <is>
          <t>tilecipetra</t>
        </is>
      </c>
      <c r="B433397" t="n">
        <v>1</v>
      </c>
    </row>
    <row r="433398">
      <c r="A433398" t="inlineStr">
        <is>
          <t>soishue</t>
        </is>
      </c>
      <c r="B433398" t="n">
        <v>1</v>
      </c>
    </row>
    <row r="433399">
      <c r="A433399" t="inlineStr">
        <is>
          <t>larouchele</t>
        </is>
      </c>
      <c r="B433399" t="n">
        <v>1</v>
      </c>
    </row>
    <row r="433400">
      <c r="A433400" t="inlineStr">
        <is>
          <t>coargaming</t>
        </is>
      </c>
      <c r="B433400" t="n">
        <v>1</v>
      </c>
    </row>
    <row r="433401">
      <c r="A433401" t="inlineStr">
        <is>
          <t>bloodmans</t>
        </is>
      </c>
      <c r="B433401" t="n">
        <v>1</v>
      </c>
    </row>
    <row r="433402">
      <c r="A433402" t="inlineStr">
        <is>
          <t>stiumink</t>
        </is>
      </c>
      <c r="B433402" t="n">
        <v>1</v>
      </c>
    </row>
    <row r="433403">
      <c r="A433403" t="inlineStr">
        <is>
          <t>durillo</t>
        </is>
      </c>
      <c r="B433403" t="n">
        <v>1</v>
      </c>
    </row>
    <row r="433404">
      <c r="A433404" t="inlineStr">
        <is>
          <t>johnsonburg</t>
        </is>
      </c>
      <c r="B433404" t="n">
        <v>1</v>
      </c>
    </row>
    <row r="433405">
      <c r="A433405" t="inlineStr">
        <is>
          <t>mcclaw</t>
        </is>
      </c>
      <c r="B433405" t="n">
        <v>1</v>
      </c>
    </row>
    <row r="433406">
      <c r="A433406" t="inlineStr">
        <is>
          <t>maalikas</t>
        </is>
      </c>
      <c r="B433406" t="n">
        <v>1</v>
      </c>
    </row>
    <row r="433407">
      <c r="A433407" t="inlineStr">
        <is>
          <t>tunnamine</t>
        </is>
      </c>
      <c r="B433407" t="n">
        <v>1</v>
      </c>
    </row>
    <row r="433408">
      <c r="A433408" t="inlineStr">
        <is>
          <t>lifmods</t>
        </is>
      </c>
      <c r="B433408" t="n">
        <v>1</v>
      </c>
    </row>
    <row r="433409">
      <c r="A433409" t="inlineStr">
        <is>
          <t>remelman</t>
        </is>
      </c>
      <c r="B433409" t="n">
        <v>1</v>
      </c>
    </row>
    <row r="433410">
      <c r="A433410" t="inlineStr">
        <is>
          <t>resultives</t>
        </is>
      </c>
      <c r="B433410" t="n">
        <v>1</v>
      </c>
    </row>
    <row r="433411">
      <c r="A433411" t="inlineStr">
        <is>
          <t>and\or</t>
        </is>
      </c>
      <c r="B433411" t="n">
        <v>1</v>
      </c>
    </row>
    <row r="433412">
      <c r="A433412" t="inlineStr">
        <is>
          <t>scolaning</t>
        </is>
      </c>
      <c r="B433412" t="n">
        <v>1</v>
      </c>
    </row>
    <row r="433413">
      <c r="A433413" t="inlineStr">
        <is>
          <t>peoples—including</t>
        </is>
      </c>
      <c r="B433413" t="n">
        <v>1</v>
      </c>
    </row>
    <row r="433414">
      <c r="A433414" t="inlineStr">
        <is>
          <t>possible—</t>
        </is>
      </c>
      <c r="B433414" t="n">
        <v>1</v>
      </c>
    </row>
    <row r="433415">
      <c r="A433415" t="inlineStr">
        <is>
          <t>sebagonys</t>
        </is>
      </c>
      <c r="B433415" t="n">
        <v>1</v>
      </c>
    </row>
    <row r="433416">
      <c r="A433416" t="inlineStr">
        <is>
          <t>contrary—and</t>
        </is>
      </c>
      <c r="B433416" t="n">
        <v>1</v>
      </c>
    </row>
    <row r="433417">
      <c r="A433417" t="inlineStr">
        <is>
          <t>bfger</t>
        </is>
      </c>
      <c r="B433417" t="n">
        <v>1</v>
      </c>
    </row>
    <row r="433418">
      <c r="A433418" t="inlineStr">
        <is>
          <t>kreutzers</t>
        </is>
      </c>
      <c r="B433418" t="n">
        <v>1</v>
      </c>
    </row>
    <row r="433419">
      <c r="A433419" t="inlineStr">
        <is>
          <t>pocketmover</t>
        </is>
      </c>
      <c r="B433419" t="n">
        <v>1</v>
      </c>
    </row>
    <row r="433420">
      <c r="A433420" t="inlineStr">
        <is>
          <t>zahaeldin</t>
        </is>
      </c>
      <c r="B433420" t="n">
        <v>1</v>
      </c>
    </row>
    <row r="433421">
      <c r="A433421" t="inlineStr">
        <is>
          <t>ventevokes</t>
        </is>
      </c>
      <c r="B433421" t="n">
        <v>1</v>
      </c>
    </row>
    <row r="433422">
      <c r="A433422" t="inlineStr">
        <is>
          <t>fashion—</t>
        </is>
      </c>
      <c r="B433422" t="n">
        <v>1</v>
      </c>
    </row>
    <row r="433423">
      <c r="A433423" t="inlineStr">
        <is>
          <t>phoisnder</t>
        </is>
      </c>
      <c r="B433423" t="n">
        <v>1</v>
      </c>
    </row>
    <row r="433424">
      <c r="A433424" t="inlineStr">
        <is>
          <t>multirethonial</t>
        </is>
      </c>
      <c r="B433424" t="n">
        <v>1</v>
      </c>
    </row>
    <row r="433425">
      <c r="A433425" t="inlineStr">
        <is>
          <t>organization—</t>
        </is>
      </c>
      <c r="B433425" t="n">
        <v>1</v>
      </c>
    </row>
    <row r="433426">
      <c r="A433426" t="inlineStr">
        <is>
          <t>gustaia</t>
        </is>
      </c>
      <c r="B433426" t="n">
        <v>1</v>
      </c>
    </row>
    <row r="433427">
      <c r="A433427" t="inlineStr">
        <is>
          <t>inlander</t>
        </is>
      </c>
      <c r="B433427" t="n">
        <v>2</v>
      </c>
    </row>
    <row r="433428">
      <c r="A433428" t="inlineStr">
        <is>
          <t>dbalarts</t>
        </is>
      </c>
      <c r="B433428" t="n">
        <v>1</v>
      </c>
    </row>
    <row r="433429">
      <c r="A433429" t="inlineStr">
        <is>
          <t>rewardquestion</t>
        </is>
      </c>
      <c r="B433429" t="n">
        <v>1</v>
      </c>
    </row>
    <row r="433430">
      <c r="A433430" t="inlineStr">
        <is>
          <t>borowell</t>
        </is>
      </c>
      <c r="B433430" t="n">
        <v>1</v>
      </c>
    </row>
    <row r="433431">
      <c r="A433431" t="inlineStr">
        <is>
          <t>costheow</t>
        </is>
      </c>
      <c r="B433431" t="n">
        <v>1</v>
      </c>
    </row>
    <row r="433432">
      <c r="A433432" t="inlineStr">
        <is>
          <t>dbalart</t>
        </is>
      </c>
      <c r="B433432" t="n">
        <v>1</v>
      </c>
    </row>
    <row r="433433">
      <c r="A433433" t="inlineStr">
        <is>
          <t>amadoma</t>
        </is>
      </c>
      <c r="B433433" t="n">
        <v>1</v>
      </c>
    </row>
    <row r="433434">
      <c r="A433434" t="inlineStr">
        <is>
          <t>caliphone</t>
        </is>
      </c>
      <c r="B433434" t="n">
        <v>1</v>
      </c>
    </row>
    <row r="433435">
      <c r="A433435" t="inlineStr">
        <is>
          <t>khartoupsrand</t>
        </is>
      </c>
      <c r="B433435" t="n">
        <v>1</v>
      </c>
    </row>
    <row r="433436">
      <c r="A433436" t="inlineStr">
        <is>
          <t>blatch</t>
        </is>
      </c>
      <c r="B433436" t="n">
        <v>1</v>
      </c>
    </row>
    <row r="433437">
      <c r="A433437" t="inlineStr">
        <is>
          <t>mustadle</t>
        </is>
      </c>
      <c r="B433437" t="n">
        <v>1</v>
      </c>
    </row>
    <row r="433438">
      <c r="A433438" t="inlineStr">
        <is>
          <t>flunker</t>
        </is>
      </c>
      <c r="B433438" t="n">
        <v>1</v>
      </c>
    </row>
    <row r="433439">
      <c r="A433439" t="inlineStr">
        <is>
          <t>fitcher</t>
        </is>
      </c>
      <c r="B433439" t="n">
        <v>1</v>
      </c>
    </row>
    <row r="433440">
      <c r="A433440" t="inlineStr">
        <is>
          <t>siriout</t>
        </is>
      </c>
      <c r="B433440" t="n">
        <v>1</v>
      </c>
    </row>
    <row r="433441">
      <c r="A433441" t="inlineStr">
        <is>
          <t>mjdb</t>
        </is>
      </c>
      <c r="B433441" t="n">
        <v>1</v>
      </c>
    </row>
    <row r="433442">
      <c r="A433442" t="inlineStr">
        <is>
          <t>freehuegscher</t>
        </is>
      </c>
      <c r="B433442" t="n">
        <v>1</v>
      </c>
    </row>
    <row r="433443">
      <c r="A433443" t="inlineStr">
        <is>
          <t>iberposition</t>
        </is>
      </c>
      <c r="B433443" t="n">
        <v>1</v>
      </c>
    </row>
    <row r="433444">
      <c r="A433444" t="inlineStr">
        <is>
          <t>hoesz</t>
        </is>
      </c>
      <c r="B433444" t="n">
        <v>1</v>
      </c>
    </row>
    <row r="433445">
      <c r="A433445" t="inlineStr">
        <is>
          <t>engelper</t>
        </is>
      </c>
      <c r="B433445" t="n">
        <v>1</v>
      </c>
    </row>
    <row r="433446">
      <c r="A433446" t="inlineStr">
        <is>
          <t>ragboys</t>
        </is>
      </c>
      <c r="B433446" t="n">
        <v>1</v>
      </c>
    </row>
    <row r="433447">
      <c r="A433447" t="inlineStr">
        <is>
          <t>aronicge</t>
        </is>
      </c>
      <c r="B433447" t="n">
        <v>1</v>
      </c>
    </row>
    <row r="433448">
      <c r="A433448" t="inlineStr">
        <is>
          <t>giryn</t>
        </is>
      </c>
      <c r="B433448" t="n">
        <v>1</v>
      </c>
    </row>
    <row r="433449">
      <c r="A433449" t="inlineStr">
        <is>
          <t>abergan</t>
        </is>
      </c>
      <c r="B433449" t="n">
        <v>1</v>
      </c>
    </row>
    <row r="433450">
      <c r="A433450" t="inlineStr">
        <is>
          <t>territoryswearered</t>
        </is>
      </c>
      <c r="B433450" t="n">
        <v>1</v>
      </c>
    </row>
    <row r="433451">
      <c r="A433451" t="inlineStr">
        <is>
          <t>kndkipyers</t>
        </is>
      </c>
      <c r="B433451" t="n">
        <v>1</v>
      </c>
    </row>
    <row r="433452">
      <c r="A433452" t="inlineStr">
        <is>
          <t>centrae</t>
        </is>
      </c>
      <c r="B433452" t="n">
        <v>1</v>
      </c>
    </row>
    <row r="433453">
      <c r="A433453" t="inlineStr">
        <is>
          <t>nsjs</t>
        </is>
      </c>
      <c r="B433453" t="n">
        <v>2</v>
      </c>
    </row>
    <row r="433454">
      <c r="A433454" t="inlineStr">
        <is>
          <t>hiswader</t>
        </is>
      </c>
      <c r="B433454" t="n">
        <v>1</v>
      </c>
    </row>
    <row r="433455">
      <c r="A433455" t="inlineStr">
        <is>
          <t>goalfinder</t>
        </is>
      </c>
      <c r="B433455" t="n">
        <v>1</v>
      </c>
    </row>
    <row r="433456">
      <c r="A433456" t="inlineStr">
        <is>
          <t>doboys</t>
        </is>
      </c>
      <c r="B433456" t="n">
        <v>1</v>
      </c>
    </row>
    <row r="433457">
      <c r="A433457" t="inlineStr">
        <is>
          <t>kamerunda</t>
        </is>
      </c>
      <c r="B433457" t="n">
        <v>1</v>
      </c>
    </row>
    <row r="433458">
      <c r="A433458" t="inlineStr">
        <is>
          <t>dropboiler</t>
        </is>
      </c>
      <c r="B433458" t="n">
        <v>1</v>
      </c>
    </row>
    <row r="433459">
      <c r="A433459" t="inlineStr">
        <is>
          <t>mullam</t>
        </is>
      </c>
      <c r="B433459" t="n">
        <v>1</v>
      </c>
    </row>
    <row r="433460">
      <c r="A433460" t="inlineStr">
        <is>
          <t>sciencque</t>
        </is>
      </c>
      <c r="B433460" t="n">
        <v>1</v>
      </c>
    </row>
    <row r="433461">
      <c r="A433461" t="inlineStr">
        <is>
          <t>hopkarts</t>
        </is>
      </c>
      <c r="B433461" t="n">
        <v>1</v>
      </c>
    </row>
    <row r="433462">
      <c r="A433462" t="inlineStr">
        <is>
          <t>spawnrepo</t>
        </is>
      </c>
      <c r="B433462" t="n">
        <v>1</v>
      </c>
    </row>
    <row r="433463">
      <c r="A433463" t="inlineStr">
        <is>
          <t>useketch</t>
        </is>
      </c>
      <c r="B433463" t="n">
        <v>1</v>
      </c>
    </row>
    <row r="433464">
      <c r="A433464" t="inlineStr">
        <is>
          <t>dflc</t>
        </is>
      </c>
      <c r="B433464" t="n">
        <v>1</v>
      </c>
    </row>
    <row r="433465">
      <c r="A433465" t="inlineStr">
        <is>
          <t>godstyle</t>
        </is>
      </c>
      <c r="B433465" t="n">
        <v>1</v>
      </c>
    </row>
    <row r="433466">
      <c r="A433466" t="inlineStr">
        <is>
          <t>jessmaria</t>
        </is>
      </c>
      <c r="B433466" t="n">
        <v>1</v>
      </c>
    </row>
    <row r="433467">
      <c r="A433467" t="inlineStr">
        <is>
          <t>siliconfallen</t>
        </is>
      </c>
      <c r="B433467" t="n">
        <v>1</v>
      </c>
    </row>
    <row r="433468">
      <c r="A433468" t="inlineStr">
        <is>
          <t>comsitestefaniat</t>
        </is>
      </c>
      <c r="B433468" t="n">
        <v>1</v>
      </c>
    </row>
    <row r="433469">
      <c r="A433469" t="inlineStr">
        <is>
          <t>2ohana</t>
        </is>
      </c>
      <c r="B433469" t="n">
        <v>1</v>
      </c>
    </row>
    <row r="433470">
      <c r="A433470" t="inlineStr">
        <is>
          <t>tarrstrom</t>
        </is>
      </c>
      <c r="B433470" t="n">
        <v>1</v>
      </c>
    </row>
    <row r="433471">
      <c r="A433471" t="inlineStr">
        <is>
          <t>wildenstein</t>
        </is>
      </c>
      <c r="B433471" t="n">
        <v>1</v>
      </c>
    </row>
    <row r="433472">
      <c r="A433472" t="inlineStr">
        <is>
          <t>protei</t>
        </is>
      </c>
      <c r="B433472" t="n">
        <v>1</v>
      </c>
    </row>
    <row r="433473">
      <c r="A433473" t="inlineStr">
        <is>
          <t>contentuploads201502essays</t>
        </is>
      </c>
      <c r="B433473" t="n">
        <v>1</v>
      </c>
    </row>
    <row r="433474">
      <c r="A433474" t="inlineStr">
        <is>
          <t>wanaki</t>
        </is>
      </c>
      <c r="B433474" t="n">
        <v>1</v>
      </c>
    </row>
    <row r="433475">
      <c r="A433475" t="inlineStr">
        <is>
          <t>vainthappy</t>
        </is>
      </c>
      <c r="B433475" t="n">
        <v>1</v>
      </c>
    </row>
    <row r="433476">
      <c r="A433476" t="inlineStr">
        <is>
          <t>vmegasen</t>
        </is>
      </c>
      <c r="B433476" t="n">
        <v>1</v>
      </c>
    </row>
    <row r="433477">
      <c r="A433477" t="inlineStr">
        <is>
          <t>whothered</t>
        </is>
      </c>
      <c r="B433477" t="n">
        <v>1</v>
      </c>
    </row>
    <row r="433478">
      <c r="A433478" t="inlineStr">
        <is>
          <t>quickadd</t>
        </is>
      </c>
      <c r="B433478" t="n">
        <v>1</v>
      </c>
    </row>
    <row r="433479">
      <c r="A433479" t="inlineStr">
        <is>
          <t>megainterface</t>
        </is>
      </c>
      <c r="B433479" t="n">
        <v>1</v>
      </c>
    </row>
    <row r="433480">
      <c r="A433480" t="inlineStr">
        <is>
          <t>4bmi</t>
        </is>
      </c>
      <c r="B433480" t="n">
        <v>1</v>
      </c>
    </row>
    <row r="433481">
      <c r="A433481" t="inlineStr">
        <is>
          <t>weaud</t>
        </is>
      </c>
      <c r="B433481" t="n">
        <v>1</v>
      </c>
    </row>
    <row r="433482">
      <c r="A433482" t="inlineStr">
        <is>
          <t>nepet</t>
        </is>
      </c>
      <c r="B433482" t="n">
        <v>2</v>
      </c>
    </row>
    <row r="433483">
      <c r="A433483" t="inlineStr">
        <is>
          <t>mulitnier</t>
        </is>
      </c>
      <c r="B433483" t="n">
        <v>1</v>
      </c>
    </row>
    <row r="433484">
      <c r="A433484" t="inlineStr">
        <is>
          <t>fdd3</t>
        </is>
      </c>
      <c r="B433484" t="n">
        <v>1</v>
      </c>
    </row>
    <row r="433485">
      <c r="A433485" t="inlineStr">
        <is>
          <t>id–90h</t>
        </is>
      </c>
      <c r="B433485" t="n">
        <v>1</v>
      </c>
    </row>
    <row r="433486">
      <c r="A433486" t="inlineStr">
        <is>
          <t>wirelessar</t>
        </is>
      </c>
      <c r="B433486" t="n">
        <v>1</v>
      </c>
    </row>
    <row r="433487">
      <c r="A433487" t="inlineStr">
        <is>
          <t>oca®</t>
        </is>
      </c>
      <c r="B433487" t="n">
        <v>1</v>
      </c>
    </row>
    <row r="433488">
      <c r="A433488" t="inlineStr">
        <is>
          <t>850so</t>
        </is>
      </c>
      <c r="B433488" t="n">
        <v>1</v>
      </c>
    </row>
    <row r="433489">
      <c r="A433489" t="inlineStr">
        <is>
          <t>traceming</t>
        </is>
      </c>
      <c r="B433489" t="n">
        <v>1</v>
      </c>
    </row>
    <row r="433490">
      <c r="A433490" t="inlineStr">
        <is>
          <t>wirelessx</t>
        </is>
      </c>
      <c r="B433490" t="n">
        <v>1</v>
      </c>
    </row>
    <row r="433491">
      <c r="A433491" t="inlineStr">
        <is>
          <t>fdq®</t>
        </is>
      </c>
      <c r="B433491" t="n">
        <v>1</v>
      </c>
    </row>
    <row r="433492">
      <c r="A433492" t="inlineStr">
        <is>
          <t>gweb66</t>
        </is>
      </c>
      <c r="B433492" t="n">
        <v>1</v>
      </c>
    </row>
    <row r="433493">
      <c r="A433493" t="inlineStr">
        <is>
          <t>comdloststarwhy</t>
        </is>
      </c>
      <c r="B433493" t="n">
        <v>1</v>
      </c>
    </row>
    <row r="433494">
      <c r="A433494" t="inlineStr">
        <is>
          <t>contactkate</t>
        </is>
      </c>
      <c r="B433494" t="n">
        <v>1</v>
      </c>
    </row>
    <row r="433495">
      <c r="A433495" t="inlineStr">
        <is>
          <t>deathskygmail</t>
        </is>
      </c>
      <c r="B433495" t="n">
        <v>1</v>
      </c>
    </row>
    <row r="433496">
      <c r="A433496" t="inlineStr">
        <is>
          <t>comdorymalakkogmail</t>
        </is>
      </c>
      <c r="B433496" t="n">
        <v>1</v>
      </c>
    </row>
    <row r="433497">
      <c r="A433497" t="inlineStr">
        <is>
          <t>crapbelt</t>
        </is>
      </c>
      <c r="B433497" t="n">
        <v>1</v>
      </c>
    </row>
    <row r="433498">
      <c r="A433498" t="inlineStr">
        <is>
          <t>seebolt</t>
        </is>
      </c>
      <c r="B433498" t="n">
        <v>1</v>
      </c>
    </row>
    <row r="433499">
      <c r="A433499" t="inlineStr">
        <is>
          <t>places2koh</t>
        </is>
      </c>
      <c r="B433499" t="n">
        <v>1</v>
      </c>
    </row>
    <row r="433500">
      <c r="A433500" t="inlineStr">
        <is>
          <t>5987582amongcorporatehumour16472westlandrealitypriggles</t>
        </is>
      </c>
      <c r="B433500" t="n">
        <v>1</v>
      </c>
    </row>
    <row r="433501">
      <c r="A433501" t="inlineStr">
        <is>
          <t>timingvaccine</t>
        </is>
      </c>
      <c r="B433501" t="n">
        <v>1</v>
      </c>
    </row>
    <row r="433502">
      <c r="A433502" t="inlineStr">
        <is>
          <t>htmother</t>
        </is>
      </c>
      <c r="B433502" t="n">
        <v>1</v>
      </c>
    </row>
    <row r="433503">
      <c r="A433503" t="inlineStr">
        <is>
          <t>sbbf</t>
        </is>
      </c>
      <c r="B433503" t="n">
        <v>1</v>
      </c>
    </row>
    <row r="433504">
      <c r="A433504" t="inlineStr">
        <is>
          <t>2012–the</t>
        </is>
      </c>
      <c r="B433504" t="n">
        <v>1</v>
      </c>
    </row>
    <row r="433505">
      <c r="A433505" t="inlineStr">
        <is>
          <t>foremasturbation</t>
        </is>
      </c>
      <c r="B433505" t="n">
        <v>1</v>
      </c>
    </row>
    <row r="433506">
      <c r="A433506" t="inlineStr">
        <is>
          <t>isolated®582541ladyjumper</t>
        </is>
      </c>
      <c r="B433506" t="n">
        <v>1</v>
      </c>
    </row>
    <row r="433507">
      <c r="A433507" t="inlineStr">
        <is>
          <t>htmzbs13234cclaret2d49014dbdi</t>
        </is>
      </c>
      <c r="B433507" t="n">
        <v>1</v>
      </c>
    </row>
    <row r="433508">
      <c r="A433508" t="inlineStr">
        <is>
          <t>provideda</t>
        </is>
      </c>
      <c r="B433508" t="n">
        <v>1</v>
      </c>
    </row>
    <row r="433509">
      <c r="A433509" t="inlineStr">
        <is>
          <t>mortdale</t>
        </is>
      </c>
      <c r="B433509" t="n">
        <v>1</v>
      </c>
    </row>
    <row r="433510">
      <c r="A433510" t="inlineStr">
        <is>
          <t>ccinige</t>
        </is>
      </c>
      <c r="B433510" t="n">
        <v>1</v>
      </c>
    </row>
    <row r="433511">
      <c r="A433511" t="inlineStr">
        <is>
          <t>empreation</t>
        </is>
      </c>
      <c r="B433511" t="n">
        <v>1</v>
      </c>
    </row>
    <row r="433512">
      <c r="A433512" t="inlineStr">
        <is>
          <t>comvkt969</t>
        </is>
      </c>
      <c r="B433512" t="n">
        <v>1</v>
      </c>
    </row>
    <row r="433513">
      <c r="A433513" t="inlineStr">
        <is>
          <t>queenfreet</t>
        </is>
      </c>
      <c r="B433513" t="n">
        <v>1</v>
      </c>
    </row>
    <row r="433514">
      <c r="A433514" t="inlineStr">
        <is>
          <t>site s</t>
        </is>
      </c>
      <c r="B433514" t="n">
        <v>1</v>
      </c>
    </row>
    <row r="433515">
      <c r="A433515" t="inlineStr">
        <is>
          <t>conditions|</t>
        </is>
      </c>
      <c r="B433515" t="n">
        <v>1</v>
      </c>
    </row>
    <row r="433516">
      <c r="A433516" t="inlineStr">
        <is>
          <t>seo1993</t>
        </is>
      </c>
      <c r="B433516" t="n">
        <v>1</v>
      </c>
    </row>
    <row r="433517">
      <c r="A433517" t="inlineStr">
        <is>
          <t>eh2</t>
        </is>
      </c>
      <c r="B433517" t="n">
        <v>1</v>
      </c>
    </row>
    <row r="433518">
      <c r="A433518" t="inlineStr">
        <is>
          <t>janitorent</t>
        </is>
      </c>
      <c r="B433518" t="n">
        <v>1</v>
      </c>
    </row>
    <row r="433519">
      <c r="A433519" t="inlineStr">
        <is>
          <t>valariers</t>
        </is>
      </c>
      <c r="B433519" t="n">
        <v>1</v>
      </c>
    </row>
    <row r="433520">
      <c r="A433520" t="inlineStr">
        <is>
          <t>rossieyellow</t>
        </is>
      </c>
      <c r="B433520" t="n">
        <v>1</v>
      </c>
    </row>
    <row r="433521">
      <c r="A433521" t="inlineStr">
        <is>
          <t>codeprivacy</t>
        </is>
      </c>
      <c r="B433521" t="n">
        <v>1</v>
      </c>
    </row>
    <row r="433522">
      <c r="A433522" t="inlineStr">
        <is>
          <t>ebonyyy</t>
        </is>
      </c>
      <c r="B433522" t="n">
        <v>1</v>
      </c>
    </row>
    <row r="433523">
      <c r="A433523" t="inlineStr">
        <is>
          <t>patcae</t>
        </is>
      </c>
      <c r="B433523" t="n">
        <v>1</v>
      </c>
    </row>
    <row r="433524">
      <c r="A433524" t="inlineStr">
        <is>
          <t>peosa</t>
        </is>
      </c>
      <c r="B433524" t="n">
        <v>1</v>
      </c>
    </row>
    <row r="433525">
      <c r="A433525" t="inlineStr">
        <is>
          <t>dutchulousibroots</t>
        </is>
      </c>
      <c r="B433525" t="n">
        <v>1</v>
      </c>
    </row>
    <row r="433526">
      <c r="A433526" t="inlineStr">
        <is>
          <t>andchaglin</t>
        </is>
      </c>
      <c r="B433526" t="n">
        <v>1</v>
      </c>
    </row>
    <row r="433527">
      <c r="A433527" t="inlineStr">
        <is>
          <t>tekuni</t>
        </is>
      </c>
      <c r="B433527" t="n">
        <v>1</v>
      </c>
    </row>
    <row r="433528">
      <c r="A433528" t="inlineStr">
        <is>
          <t>derudurobuyermultiplier</t>
        </is>
      </c>
      <c r="B433528" t="n">
        <v>1</v>
      </c>
    </row>
    <row r="433529">
      <c r="A433529" t="inlineStr">
        <is>
          <t>authorizationb</t>
        </is>
      </c>
      <c r="B433529" t="n">
        <v>1</v>
      </c>
    </row>
    <row r="433530">
      <c r="A433530" t="inlineStr">
        <is>
          <t>loccissip</t>
        </is>
      </c>
      <c r="B433530" t="n">
        <v>1</v>
      </c>
    </row>
    <row r="433531">
      <c r="A433531" t="inlineStr">
        <is>
          <t>tetraethylene</t>
        </is>
      </c>
      <c r="B433531" t="n">
        <v>2</v>
      </c>
    </row>
    <row r="433532">
      <c r="A433532" t="inlineStr">
        <is>
          <t>mukumpwe</t>
        </is>
      </c>
      <c r="B433532" t="n">
        <v>1</v>
      </c>
    </row>
    <row r="433533">
      <c r="A433533" t="inlineStr">
        <is>
          <t>odoom</t>
        </is>
      </c>
      <c r="B433533" t="n">
        <v>1</v>
      </c>
    </row>
    <row r="433534">
      <c r="A433534" t="inlineStr">
        <is>
          <t>iiwamin</t>
        </is>
      </c>
      <c r="B433534" t="n">
        <v>1</v>
      </c>
    </row>
    <row r="433535">
      <c r="A433535" t="inlineStr">
        <is>
          <t>talkface</t>
        </is>
      </c>
      <c r="B433535" t="n">
        <v>1</v>
      </c>
    </row>
    <row r="433536">
      <c r="A433536" t="inlineStr">
        <is>
          <t>droughtiest</t>
        </is>
      </c>
      <c r="B433536" t="n">
        <v>1</v>
      </c>
    </row>
    <row r="433537">
      <c r="A433537" t="inlineStr">
        <is>
          <t>rigacle</t>
        </is>
      </c>
      <c r="B433537" t="n">
        <v>1</v>
      </c>
    </row>
    <row r="433538">
      <c r="A433538" t="inlineStr">
        <is>
          <t>leavebone</t>
        </is>
      </c>
      <c r="B433538" t="n">
        <v>1</v>
      </c>
    </row>
    <row r="433539">
      <c r="A433539" t="inlineStr">
        <is>
          <t>nyony</t>
        </is>
      </c>
      <c r="B433539" t="n">
        <v>1</v>
      </c>
    </row>
    <row r="433540">
      <c r="A433540" t="inlineStr">
        <is>
          <t>stormfly</t>
        </is>
      </c>
      <c r="B433540" t="n">
        <v>2</v>
      </c>
    </row>
    <row r="433541">
      <c r="A433541" t="inlineStr">
        <is>
          <t>scoutlings</t>
        </is>
      </c>
      <c r="B433541" t="n">
        <v>1</v>
      </c>
    </row>
    <row r="433542">
      <c r="A433542" t="inlineStr">
        <is>
          <t>enguad</t>
        </is>
      </c>
      <c r="B433542" t="n">
        <v>1</v>
      </c>
    </row>
    <row r="433543">
      <c r="A433543" t="inlineStr">
        <is>
          <t>scarald</t>
        </is>
      </c>
      <c r="B433543" t="n">
        <v>1</v>
      </c>
    </row>
    <row r="433544">
      <c r="A433544" t="inlineStr">
        <is>
          <t>hraef</t>
        </is>
      </c>
      <c r="B433544" t="n">
        <v>1</v>
      </c>
    </row>
    <row r="433545">
      <c r="A433545" t="inlineStr">
        <is>
          <t>cufferax</t>
        </is>
      </c>
      <c r="B433545" t="n">
        <v>1</v>
      </c>
    </row>
    <row r="433546">
      <c r="A433546" t="inlineStr">
        <is>
          <t>whizage</t>
        </is>
      </c>
      <c r="B433546" t="n">
        <v>1</v>
      </c>
    </row>
    <row r="433547">
      <c r="A433547" t="inlineStr">
        <is>
          <t>swearpower</t>
        </is>
      </c>
      <c r="B433547" t="n">
        <v>1</v>
      </c>
    </row>
    <row r="433548">
      <c r="A433548" t="inlineStr">
        <is>
          <t>artordium</t>
        </is>
      </c>
      <c r="B433548" t="n">
        <v>1</v>
      </c>
    </row>
    <row r="433549">
      <c r="A433549" t="inlineStr">
        <is>
          <t>whooslavomh</t>
        </is>
      </c>
      <c r="B433549" t="n">
        <v>1</v>
      </c>
    </row>
    <row r="433550">
      <c r="A433550" t="inlineStr">
        <is>
          <t>bougardarson</t>
        </is>
      </c>
      <c r="B433550" t="n">
        <v>1</v>
      </c>
    </row>
    <row r="433551">
      <c r="A433551" t="inlineStr">
        <is>
          <t>rhaedia</t>
        </is>
      </c>
      <c r="B433551" t="n">
        <v>1</v>
      </c>
    </row>
    <row r="433552">
      <c r="A433552" t="inlineStr">
        <is>
          <t>platmare</t>
        </is>
      </c>
      <c r="B433552" t="n">
        <v>1</v>
      </c>
    </row>
    <row r="433553">
      <c r="A433553" t="inlineStr">
        <is>
          <t>arcandrites</t>
        </is>
      </c>
      <c r="B433553" t="n">
        <v>1</v>
      </c>
    </row>
    <row r="433554">
      <c r="A433554" t="inlineStr">
        <is>
          <t>halfpeter</t>
        </is>
      </c>
      <c r="B433554" t="n">
        <v>1</v>
      </c>
    </row>
    <row r="433555">
      <c r="A433555" t="inlineStr">
        <is>
          <t>macaconas</t>
        </is>
      </c>
      <c r="B433555" t="n">
        <v>1</v>
      </c>
    </row>
    <row r="433556">
      <c r="A433556" t="inlineStr">
        <is>
          <t>blocktrokross</t>
        </is>
      </c>
      <c r="B433556" t="n">
        <v>1</v>
      </c>
    </row>
    <row r="433557">
      <c r="A433557" t="inlineStr">
        <is>
          <t>heightros12</t>
        </is>
      </c>
      <c r="B433557" t="n">
        <v>1</v>
      </c>
    </row>
    <row r="433558">
      <c r="A433558" t="inlineStr">
        <is>
          <t>aldien</t>
        </is>
      </c>
      <c r="B433558" t="n">
        <v>1</v>
      </c>
    </row>
    <row r="433559">
      <c r="A433559" t="inlineStr">
        <is>
          <t>louare</t>
        </is>
      </c>
      <c r="B433559" t="n">
        <v>1</v>
      </c>
    </row>
    <row r="433560">
      <c r="A433560" t="inlineStr">
        <is>
          <t>benemooyai</t>
        </is>
      </c>
      <c r="B433560" t="n">
        <v>1</v>
      </c>
    </row>
    <row r="433561">
      <c r="A433561" t="inlineStr">
        <is>
          <t>biblewark</t>
        </is>
      </c>
      <c r="B433561" t="n">
        <v>1</v>
      </c>
    </row>
    <row r="433562">
      <c r="A433562" t="inlineStr">
        <is>
          <t>fastaganvorax</t>
        </is>
      </c>
      <c r="B433562" t="n">
        <v>1</v>
      </c>
    </row>
    <row r="433563">
      <c r="A433563" t="inlineStr">
        <is>
          <t>wolfari</t>
        </is>
      </c>
      <c r="B433563" t="n">
        <v>1</v>
      </c>
    </row>
    <row r="433564">
      <c r="A433564" t="inlineStr">
        <is>
          <t>scrimd</t>
        </is>
      </c>
      <c r="B433564" t="n">
        <v>1</v>
      </c>
    </row>
    <row r="433565">
      <c r="A433565" t="inlineStr">
        <is>
          <t>mountf</t>
        </is>
      </c>
      <c r="B433565" t="n">
        <v>1</v>
      </c>
    </row>
    <row r="433566">
      <c r="A433566" t="inlineStr">
        <is>
          <t>ultriketh</t>
        </is>
      </c>
      <c r="B433566" t="n">
        <v>1</v>
      </c>
    </row>
    <row r="433567">
      <c r="A433567" t="inlineStr">
        <is>
          <t>trollsnaw</t>
        </is>
      </c>
      <c r="B433567" t="n">
        <v>1</v>
      </c>
    </row>
    <row r="433568">
      <c r="A433568" t="inlineStr">
        <is>
          <t>snakenoble</t>
        </is>
      </c>
      <c r="B433568" t="n">
        <v>1</v>
      </c>
    </row>
    <row r="433569">
      <c r="A433569" t="inlineStr">
        <is>
          <t>ikashes</t>
        </is>
      </c>
      <c r="B433569" t="n">
        <v>1</v>
      </c>
    </row>
    <row r="433570">
      <c r="A433570" t="inlineStr">
        <is>
          <t>lowgirlseeker</t>
        </is>
      </c>
      <c r="B433570" t="n">
        <v>1</v>
      </c>
    </row>
    <row r="433571">
      <c r="A433571" t="inlineStr">
        <is>
          <t>rallandotlig</t>
        </is>
      </c>
      <c r="B433571" t="n">
        <v>1</v>
      </c>
    </row>
    <row r="433572">
      <c r="A433572" t="inlineStr">
        <is>
          <t>hipponian</t>
        </is>
      </c>
      <c r="B433572" t="n">
        <v>1</v>
      </c>
    </row>
    <row r="433573">
      <c r="A433573" t="inlineStr">
        <is>
          <t>2ercollin</t>
        </is>
      </c>
      <c r="B433573" t="n">
        <v>1</v>
      </c>
    </row>
    <row r="433574">
      <c r="A433574" t="inlineStr">
        <is>
          <t>lordnutgehog</t>
        </is>
      </c>
      <c r="B433574" t="n">
        <v>1</v>
      </c>
    </row>
    <row r="433575">
      <c r="A433575" t="inlineStr">
        <is>
          <t>crushgroup</t>
        </is>
      </c>
      <c r="B433575" t="n">
        <v>1</v>
      </c>
    </row>
    <row r="433576">
      <c r="A433576" t="inlineStr">
        <is>
          <t>judasstone</t>
        </is>
      </c>
      <c r="B433576" t="n">
        <v>1</v>
      </c>
    </row>
    <row r="433577">
      <c r="A433577" t="inlineStr">
        <is>
          <t>minebat</t>
        </is>
      </c>
      <c r="B433577" t="n">
        <v>1</v>
      </c>
    </row>
    <row r="433578">
      <c r="A433578" t="inlineStr">
        <is>
          <t>yhanyred</t>
        </is>
      </c>
      <c r="B433578" t="n">
        <v>1</v>
      </c>
    </row>
    <row r="433579">
      <c r="A433579" t="inlineStr">
        <is>
          <t>wolvesome</t>
        </is>
      </c>
      <c r="B433579" t="n">
        <v>1</v>
      </c>
    </row>
    <row r="433580">
      <c r="A433580" t="inlineStr">
        <is>
          <t>provenoit</t>
        </is>
      </c>
      <c r="B433580" t="n">
        <v>1</v>
      </c>
    </row>
    <row r="433581">
      <c r="A433581" t="inlineStr">
        <is>
          <t>acciolab</t>
        </is>
      </c>
      <c r="B433581" t="n">
        <v>1</v>
      </c>
    </row>
    <row r="433582">
      <c r="A433582" t="inlineStr">
        <is>
          <t>ownfin</t>
        </is>
      </c>
      <c r="B433582" t="n">
        <v>1</v>
      </c>
    </row>
    <row r="433583">
      <c r="A433583" t="inlineStr">
        <is>
          <t>powflops</t>
        </is>
      </c>
      <c r="B433583" t="n">
        <v>1</v>
      </c>
    </row>
    <row r="433584">
      <c r="A433584" t="inlineStr">
        <is>
          <t>peerlessliight</t>
        </is>
      </c>
      <c r="B433584" t="n">
        <v>1</v>
      </c>
    </row>
    <row r="433585">
      <c r="A433585" t="inlineStr">
        <is>
          <t>primhip</t>
        </is>
      </c>
      <c r="B433585" t="n">
        <v>1</v>
      </c>
    </row>
    <row r="433586">
      <c r="A433586" t="inlineStr">
        <is>
          <t>sleazeangler</t>
        </is>
      </c>
      <c r="B433586" t="n">
        <v>1</v>
      </c>
    </row>
    <row r="433587">
      <c r="A433587" t="inlineStr">
        <is>
          <t>plutiis</t>
        </is>
      </c>
      <c r="B433587" t="n">
        <v>1</v>
      </c>
    </row>
    <row r="433588">
      <c r="A433588" t="inlineStr">
        <is>
          <t>anotheria</t>
        </is>
      </c>
      <c r="B433588" t="n">
        <v>1</v>
      </c>
    </row>
    <row r="433589">
      <c r="A433589" t="inlineStr">
        <is>
          <t>dukeknight</t>
        </is>
      </c>
      <c r="B433589" t="n">
        <v>1</v>
      </c>
    </row>
    <row r="433590">
      <c r="A433590" t="inlineStr">
        <is>
          <t>groeeee</t>
        </is>
      </c>
      <c r="B433590" t="n">
        <v>1</v>
      </c>
    </row>
    <row r="433591">
      <c r="A433591" t="inlineStr">
        <is>
          <t>landmoonthorne</t>
        </is>
      </c>
      <c r="B433591" t="n">
        <v>1</v>
      </c>
    </row>
    <row r="433592">
      <c r="A433592" t="inlineStr">
        <is>
          <t>roguejesus</t>
        </is>
      </c>
      <c r="B433592" t="n">
        <v>1</v>
      </c>
    </row>
    <row r="433593">
      <c r="A433593" t="inlineStr">
        <is>
          <t>deedbot</t>
        </is>
      </c>
      <c r="B433593" t="n">
        <v>1</v>
      </c>
    </row>
    <row r="433594">
      <c r="A433594" t="inlineStr">
        <is>
          <t>h3lus</t>
        </is>
      </c>
      <c r="B433594" t="n">
        <v>1</v>
      </c>
    </row>
    <row r="433595">
      <c r="A433595" t="inlineStr">
        <is>
          <t>huntball</t>
        </is>
      </c>
      <c r="B433595" t="n">
        <v>1</v>
      </c>
    </row>
    <row r="433596">
      <c r="A433596" t="inlineStr">
        <is>
          <t>wandererban</t>
        </is>
      </c>
      <c r="B433596" t="n">
        <v>1</v>
      </c>
    </row>
    <row r="433597">
      <c r="A433597" t="inlineStr">
        <is>
          <t>chiquack</t>
        </is>
      </c>
      <c r="B433597" t="n">
        <v>1</v>
      </c>
    </row>
    <row r="433598">
      <c r="A433598" t="inlineStr">
        <is>
          <t>lordsarian</t>
        </is>
      </c>
      <c r="B433598" t="n">
        <v>1</v>
      </c>
    </row>
    <row r="433599">
      <c r="A433599" t="inlineStr">
        <is>
          <t>sunkarr</t>
        </is>
      </c>
      <c r="B433599" t="n">
        <v>1</v>
      </c>
    </row>
    <row r="433600">
      <c r="A433600" t="inlineStr">
        <is>
          <t>minashk</t>
        </is>
      </c>
      <c r="B433600" t="n">
        <v>1</v>
      </c>
    </row>
    <row r="433601">
      <c r="A433601" t="inlineStr">
        <is>
          <t>heavystrokes</t>
        </is>
      </c>
      <c r="B433601" t="n">
        <v>1</v>
      </c>
    </row>
    <row r="433602">
      <c r="A433602" t="inlineStr">
        <is>
          <t>rs47</t>
        </is>
      </c>
      <c r="B433602" t="n">
        <v>1</v>
      </c>
    </row>
    <row r="433603">
      <c r="A433603" t="inlineStr">
        <is>
          <t>gringyycricinfo</t>
        </is>
      </c>
      <c r="B433603" t="n">
        <v>1</v>
      </c>
    </row>
    <row r="433604">
      <c r="A433604" t="inlineStr">
        <is>
          <t>sesaid</t>
        </is>
      </c>
      <c r="B433604" t="n">
        <v>1</v>
      </c>
    </row>
    <row r="433605">
      <c r="A433605" t="inlineStr">
        <is>
          <t>ridetrains</t>
        </is>
      </c>
      <c r="B433605" t="n">
        <v>1</v>
      </c>
    </row>
    <row r="433606">
      <c r="A433606" t="inlineStr">
        <is>
          <t>espnscricinfo</t>
        </is>
      </c>
      <c r="B433606" t="n">
        <v>1</v>
      </c>
    </row>
    <row r="433607">
      <c r="A433607" t="inlineStr">
        <is>
          <t>lhota|</t>
        </is>
      </c>
      <c r="B433607" t="n">
        <v>1</v>
      </c>
    </row>
    <row r="433608">
      <c r="A433608" t="inlineStr">
        <is>
          <t>upheires</t>
        </is>
      </c>
      <c r="B433608" t="n">
        <v>1</v>
      </c>
    </row>
    <row r="433609">
      <c r="A433609" t="inlineStr">
        <is>
          <t>lhotas</t>
        </is>
      </c>
      <c r="B433609" t="n">
        <v>1</v>
      </c>
    </row>
    <row r="433610">
      <c r="A433610" t="inlineStr">
        <is>
          <t>suntuff</t>
        </is>
      </c>
      <c r="B433610" t="n">
        <v>1</v>
      </c>
    </row>
    <row r="433611">
      <c r="A433611" t="inlineStr">
        <is>
          <t>burreboli</t>
        </is>
      </c>
      <c r="B433611" t="n">
        <v>1</v>
      </c>
    </row>
    <row r="433612">
      <c r="A433612" t="inlineStr">
        <is>
          <t>monochamber</t>
        </is>
      </c>
      <c r="B433612" t="n">
        <v>1</v>
      </c>
    </row>
    <row r="433613">
      <c r="A433613" t="inlineStr">
        <is>
          <t>beanhees</t>
        </is>
      </c>
      <c r="B433613" t="n">
        <v>1</v>
      </c>
    </row>
    <row r="433614">
      <c r="A433614" t="inlineStr">
        <is>
          <t>terrefour</t>
        </is>
      </c>
      <c r="B433614" t="n">
        <v>1</v>
      </c>
    </row>
    <row r="433615">
      <c r="A433615" t="inlineStr">
        <is>
          <t>continuéaccidental</t>
        </is>
      </c>
      <c r="B433615" t="n">
        <v>1</v>
      </c>
    </row>
    <row r="433616">
      <c r="A433616" t="inlineStr">
        <is>
          <t>quémaine</t>
        </is>
      </c>
      <c r="B433616" t="n">
        <v>1</v>
      </c>
    </row>
    <row r="433617">
      <c r="A433617" t="inlineStr">
        <is>
          <t>shopprint</t>
        </is>
      </c>
      <c r="B433617" t="n">
        <v>1</v>
      </c>
    </row>
    <row r="433618">
      <c r="A433618" t="inlineStr">
        <is>
          <t>orcousca</t>
        </is>
      </c>
      <c r="B433618" t="n">
        <v>1</v>
      </c>
    </row>
    <row r="433619">
      <c r="A433619" t="inlineStr">
        <is>
          <t>specialtime</t>
        </is>
      </c>
      <c r="B433619" t="n">
        <v>1</v>
      </c>
    </row>
    <row r="433620">
      <c r="A433620" t="inlineStr">
        <is>
          <t>agré</t>
        </is>
      </c>
      <c r="B433620" t="n">
        <v>1</v>
      </c>
    </row>
    <row r="433621">
      <c r="A433621" t="inlineStr">
        <is>
          <t>crypto`</t>
        </is>
      </c>
      <c r="B433621" t="n">
        <v>1</v>
      </c>
    </row>
    <row r="433622">
      <c r="A433622" t="inlineStr">
        <is>
          <t>1converter</t>
        </is>
      </c>
      <c r="B433622" t="n">
        <v>1</v>
      </c>
    </row>
    <row r="433623">
      <c r="A433623" t="inlineStr">
        <is>
          <t>quémânstit</t>
        </is>
      </c>
      <c r="B433623" t="n">
        <v>1</v>
      </c>
    </row>
    <row r="433624">
      <c r="A433624" t="inlineStr">
        <is>
          <t>fastcats</t>
        </is>
      </c>
      <c r="B433624" t="n">
        <v>1</v>
      </c>
    </row>
    <row r="433625">
      <c r="A433625" t="inlineStr">
        <is>
          <t>itisponow</t>
        </is>
      </c>
      <c r="B433625" t="n">
        <v>1</v>
      </c>
    </row>
    <row r="433626">
      <c r="A433626" t="inlineStr">
        <is>
          <t>olington</t>
        </is>
      </c>
      <c r="B433626" t="n">
        <v>1</v>
      </c>
    </row>
    <row r="433627">
      <c r="A433627" t="inlineStr">
        <is>
          <t>incoquerity</t>
        </is>
      </c>
      <c r="B433627" t="n">
        <v>1</v>
      </c>
    </row>
    <row r="433628">
      <c r="A433628" t="inlineStr">
        <is>
          <t>120other</t>
        </is>
      </c>
      <c r="B433628" t="n">
        <v>1</v>
      </c>
    </row>
    <row r="433629">
      <c r="A433629" t="inlineStr">
        <is>
          <t>sipx</t>
        </is>
      </c>
      <c r="B433629" t="n">
        <v>1</v>
      </c>
    </row>
    <row r="433630">
      <c r="A433630" t="inlineStr">
        <is>
          <t>geohome</t>
        </is>
      </c>
      <c r="B433630" t="n">
        <v>1</v>
      </c>
    </row>
    <row r="433631">
      <c r="A433631" t="inlineStr">
        <is>
          <t>10v18</t>
        </is>
      </c>
      <c r="B433631" t="n">
        <v>1</v>
      </c>
    </row>
    <row r="433632">
      <c r="A433632" t="inlineStr">
        <is>
          <t>wairoung</t>
        </is>
      </c>
      <c r="B433632" t="n">
        <v>1</v>
      </c>
    </row>
    <row r="433633">
      <c r="A433633" t="inlineStr">
        <is>
          <t>releasevmre</t>
        </is>
      </c>
      <c r="B433633" t="n">
        <v>1</v>
      </c>
    </row>
    <row r="433634">
      <c r="A433634" t="inlineStr">
        <is>
          <t>assync</t>
        </is>
      </c>
      <c r="B433634" t="n">
        <v>2</v>
      </c>
    </row>
    <row r="433635">
      <c r="A433635" t="inlineStr">
        <is>
          <t>nonperson</t>
        </is>
      </c>
      <c r="B433635" t="n">
        <v>1</v>
      </c>
    </row>
    <row r="433636">
      <c r="A433636" t="inlineStr">
        <is>
          <t>cirockers</t>
        </is>
      </c>
      <c r="B433636" t="n">
        <v>1</v>
      </c>
    </row>
    <row r="433637">
      <c r="A433637" t="inlineStr">
        <is>
          <t>93080</t>
        </is>
      </c>
      <c r="B433637" t="n">
        <v>1</v>
      </c>
    </row>
    <row r="433638">
      <c r="A433638" t="inlineStr">
        <is>
          <t>92380</t>
        </is>
      </c>
      <c r="B433638" t="n">
        <v>1</v>
      </c>
    </row>
    <row r="433639">
      <c r="A433639" t="inlineStr">
        <is>
          <t>bechtos</t>
        </is>
      </c>
      <c r="B433639" t="n">
        <v>1</v>
      </c>
    </row>
    <row r="433640">
      <c r="A433640" t="inlineStr">
        <is>
          <t>jerc</t>
        </is>
      </c>
      <c r="B433640" t="n">
        <v>1</v>
      </c>
    </row>
    <row r="433641">
      <c r="A433641" t="inlineStr">
        <is>
          <t>pennertz</t>
        </is>
      </c>
      <c r="B433641" t="n">
        <v>1</v>
      </c>
    </row>
    <row r="433642">
      <c r="A433642" t="inlineStr">
        <is>
          <t>naewide</t>
        </is>
      </c>
      <c r="B433642" t="n">
        <v>1</v>
      </c>
    </row>
    <row r="433643">
      <c r="A433643" t="inlineStr">
        <is>
          <t>mk24m</t>
        </is>
      </c>
      <c r="B433643" t="n">
        <v>1</v>
      </c>
    </row>
    <row r="433644">
      <c r="A433644" t="inlineStr">
        <is>
          <t>countersailed</t>
        </is>
      </c>
      <c r="B433644" t="n">
        <v>1</v>
      </c>
    </row>
    <row r="433645">
      <c r="A433645" t="inlineStr">
        <is>
          <t>dojen</t>
        </is>
      </c>
      <c r="B433645" t="n">
        <v>1</v>
      </c>
    </row>
    <row r="433646">
      <c r="A433646" t="inlineStr">
        <is>
          <t>profo</t>
        </is>
      </c>
      <c r="B433646" t="n">
        <v>1</v>
      </c>
    </row>
    <row r="433647">
      <c r="A433647" t="inlineStr">
        <is>
          <t>putpubliccontent</t>
        </is>
      </c>
      <c r="B433647" t="n">
        <v>1</v>
      </c>
    </row>
    <row r="433648">
      <c r="A433648" t="inlineStr">
        <is>
          <t>psmint8</t>
        </is>
      </c>
      <c r="B433648" t="n">
        <v>1</v>
      </c>
    </row>
    <row r="433649">
      <c r="A433649" t="inlineStr">
        <is>
          <t>used_</t>
        </is>
      </c>
      <c r="B433649" t="n">
        <v>1</v>
      </c>
    </row>
    <row r="433650">
      <c r="A433650" t="inlineStr">
        <is>
          <t>reactfire</t>
        </is>
      </c>
      <c r="B433650" t="n">
        <v>1</v>
      </c>
    </row>
    <row r="433651">
      <c r="A433651" t="inlineStr">
        <is>
          <t>oldgithub</t>
        </is>
      </c>
      <c r="B433651" t="n">
        <v>1</v>
      </c>
    </row>
    <row r="433652">
      <c r="A433652" t="inlineStr">
        <is>
          <t>public_media_access</t>
        </is>
      </c>
      <c r="B433652" t="n">
        <v>1</v>
      </c>
    </row>
    <row r="433653">
      <c r="A433653" t="inlineStr">
        <is>
          <t>getkeyactivities</t>
        </is>
      </c>
      <c r="B433653" t="n">
        <v>1</v>
      </c>
    </row>
    <row r="433654">
      <c r="A433654" t="inlineStr">
        <is>
          <t>sendtrobe</t>
        </is>
      </c>
      <c r="B433654" t="n">
        <v>1</v>
      </c>
    </row>
    <row r="433655">
      <c r="A433655" t="inlineStr">
        <is>
          <t>grossings</t>
        </is>
      </c>
      <c r="B433655" t="n">
        <v>2</v>
      </c>
    </row>
    <row r="433656">
      <c r="A433656" t="inlineStr">
        <is>
          <t>distributors—and</t>
        </is>
      </c>
      <c r="B433656" t="n">
        <v>1</v>
      </c>
    </row>
    <row r="433657">
      <c r="A433657" t="inlineStr">
        <is>
          <t>complex—especially</t>
        </is>
      </c>
      <c r="B433657" t="n">
        <v>1</v>
      </c>
    </row>
    <row r="433658">
      <c r="A433658" t="inlineStr">
        <is>
          <t>arandaaris</t>
        </is>
      </c>
      <c r="B433658" t="n">
        <v>1</v>
      </c>
    </row>
    <row r="433659">
      <c r="A433659" t="inlineStr">
        <is>
          <t>crazy4so</t>
        </is>
      </c>
      <c r="B433659" t="n">
        <v>1</v>
      </c>
    </row>
    <row r="433660">
      <c r="A433660" t="inlineStr">
        <is>
          <t>palmpear</t>
        </is>
      </c>
      <c r="B433660" t="n">
        <v>1</v>
      </c>
    </row>
    <row r="433661">
      <c r="A433661" t="inlineStr">
        <is>
          <t>sat_hester</t>
        </is>
      </c>
      <c r="B433661" t="n">
        <v>1</v>
      </c>
    </row>
    <row r="433662">
      <c r="A433662" t="inlineStr">
        <is>
          <t>ofempopsarf</t>
        </is>
      </c>
      <c r="B433662" t="n">
        <v>1</v>
      </c>
    </row>
    <row r="433663">
      <c r="A433663" t="inlineStr">
        <is>
          <t>ashfree</t>
        </is>
      </c>
      <c r="B433663" t="n">
        <v>1</v>
      </c>
    </row>
    <row r="433664">
      <c r="A433664" t="inlineStr">
        <is>
          <t>weldhigh</t>
        </is>
      </c>
      <c r="B433664" t="n">
        <v>1</v>
      </c>
    </row>
    <row r="433665">
      <c r="A433665" t="inlineStr">
        <is>
          <t>environmentalbusinessmagazine</t>
        </is>
      </c>
      <c r="B433665" t="n">
        <v>1</v>
      </c>
    </row>
    <row r="433666">
      <c r="A433666" t="inlineStr">
        <is>
          <t>diatot</t>
        </is>
      </c>
      <c r="B433666" t="n">
        <v>1</v>
      </c>
    </row>
    <row r="433667">
      <c r="A433667" t="inlineStr">
        <is>
          <t>204topontrap</t>
        </is>
      </c>
      <c r="B433667" t="n">
        <v>1</v>
      </c>
    </row>
    <row r="433668">
      <c r="A433668" t="inlineStr">
        <is>
          <t>demoyed</t>
        </is>
      </c>
      <c r="B433668" t="n">
        <v>1</v>
      </c>
    </row>
    <row r="433669">
      <c r="A433669" t="inlineStr">
        <is>
          <t>150250300</t>
        </is>
      </c>
      <c r="B433669" t="n">
        <v>1</v>
      </c>
    </row>
    <row r="433670">
      <c r="A433670" t="inlineStr">
        <is>
          <t>emacityinpepelspanley</t>
        </is>
      </c>
      <c r="B433670" t="n">
        <v>1</v>
      </c>
    </row>
    <row r="433671">
      <c r="A433671" t="inlineStr">
        <is>
          <t>cutrite</t>
        </is>
      </c>
      <c r="B433671" t="n">
        <v>1</v>
      </c>
    </row>
    <row r="433672">
      <c r="A433672" t="inlineStr">
        <is>
          <t>sphaler</t>
        </is>
      </c>
      <c r="B433672" t="n">
        <v>1</v>
      </c>
    </row>
    <row r="433673">
      <c r="A433673" t="inlineStr">
        <is>
          <t>scooons</t>
        </is>
      </c>
      <c r="B433673" t="n">
        <v>1</v>
      </c>
    </row>
    <row r="433674">
      <c r="A433674" t="inlineStr">
        <is>
          <t>worlands</t>
        </is>
      </c>
      <c r="B433674" t="n">
        <v>1</v>
      </c>
    </row>
    <row r="433675">
      <c r="A433675" t="inlineStr">
        <is>
          <t>ecclayer</t>
        </is>
      </c>
      <c r="B433675" t="n">
        <v>1</v>
      </c>
    </row>
    <row r="433676">
      <c r="A433676" t="inlineStr">
        <is>
          <t>foxshawcockigdon</t>
        </is>
      </c>
      <c r="B433676" t="n">
        <v>1</v>
      </c>
    </row>
    <row r="433677">
      <c r="A433677" t="inlineStr">
        <is>
          <t>gluesyringe</t>
        </is>
      </c>
      <c r="B433677" t="n">
        <v>1</v>
      </c>
    </row>
    <row r="433678">
      <c r="A433678" t="inlineStr">
        <is>
          <t>prometpass</t>
        </is>
      </c>
      <c r="B433678" t="n">
        <v>1</v>
      </c>
    </row>
    <row r="433679">
      <c r="A433679" t="inlineStr">
        <is>
          <t>journotted</t>
        </is>
      </c>
      <c r="B433679" t="n">
        <v>1</v>
      </c>
    </row>
    <row r="433680">
      <c r="A433680" t="inlineStr">
        <is>
          <t>inscruder</t>
        </is>
      </c>
      <c r="B433680" t="n">
        <v>1</v>
      </c>
    </row>
    <row r="433681">
      <c r="A433681" t="inlineStr">
        <is>
          <t>y148281</t>
        </is>
      </c>
      <c r="B433681" t="n">
        <v>1</v>
      </c>
    </row>
    <row r="433682">
      <c r="A433682" t="inlineStr">
        <is>
          <t>notzipping</t>
        </is>
      </c>
      <c r="B433682" t="n">
        <v>1</v>
      </c>
    </row>
    <row r="433683">
      <c r="A433683" t="inlineStr">
        <is>
          <t>projectg</t>
        </is>
      </c>
      <c r="B433683" t="n">
        <v>1</v>
      </c>
    </row>
    <row r="433684">
      <c r="A433684" t="inlineStr">
        <is>
          <t>wyrfalode</t>
        </is>
      </c>
      <c r="B433684" t="n">
        <v>1</v>
      </c>
    </row>
    <row r="433685">
      <c r="A433685" t="inlineStr">
        <is>
          <t>altstarcorruption64</t>
        </is>
      </c>
      <c r="B433685" t="n">
        <v>1</v>
      </c>
    </row>
    <row r="433686">
      <c r="A433686" t="inlineStr">
        <is>
          <t>yellowkillerdone</t>
        </is>
      </c>
      <c r="B433686" t="n">
        <v>1</v>
      </c>
    </row>
    <row r="433687">
      <c r="A433687" t="inlineStr">
        <is>
          <t>pst9</t>
        </is>
      </c>
      <c r="B433687" t="n">
        <v>1</v>
      </c>
    </row>
    <row r="433688">
      <c r="A433688" t="inlineStr">
        <is>
          <t>frenchnaru</t>
        </is>
      </c>
      <c r="B433688" t="n">
        <v>1</v>
      </c>
    </row>
    <row r="433689">
      <c r="A433689" t="inlineStr">
        <is>
          <t>probetta</t>
        </is>
      </c>
      <c r="B433689" t="n">
        <v>1</v>
      </c>
    </row>
    <row r="433690">
      <c r="A433690" t="inlineStr">
        <is>
          <t>brunames</t>
        </is>
      </c>
      <c r="B433690" t="n">
        <v>1</v>
      </c>
    </row>
    <row r="433691">
      <c r="A433691" t="inlineStr">
        <is>
          <t>sleoth</t>
        </is>
      </c>
      <c r="B433691" t="n">
        <v>1</v>
      </c>
    </row>
    <row r="433692">
      <c r="A433692" t="inlineStr">
        <is>
          <t>hacpi</t>
        </is>
      </c>
      <c r="B433692" t="n">
        <v>1</v>
      </c>
    </row>
    <row r="433693">
      <c r="A433693" t="inlineStr">
        <is>
          <t>afropybrâque</t>
        </is>
      </c>
      <c r="B433693" t="n">
        <v>1</v>
      </c>
    </row>
    <row r="433694">
      <c r="A433694" t="inlineStr">
        <is>
          <t>torventown</t>
        </is>
      </c>
      <c r="B433694" t="n">
        <v>1</v>
      </c>
    </row>
    <row r="433695">
      <c r="A433695" t="inlineStr">
        <is>
          <t>posiglyov</t>
        </is>
      </c>
      <c r="B433695" t="n">
        <v>1</v>
      </c>
    </row>
    <row r="433696">
      <c r="A433696" t="inlineStr">
        <is>
          <t>matchbot</t>
        </is>
      </c>
      <c r="B433696" t="n">
        <v>1</v>
      </c>
    </row>
    <row r="433697">
      <c r="A433697" t="inlineStr">
        <is>
          <t>communitystrategy</t>
        </is>
      </c>
      <c r="B433697" t="n">
        <v>1</v>
      </c>
    </row>
    <row r="433698">
      <c r="A433698" t="inlineStr">
        <is>
          <t>titms</t>
        </is>
      </c>
      <c r="B433698" t="n">
        <v>1</v>
      </c>
    </row>
    <row r="433699">
      <c r="A433699" t="inlineStr">
        <is>
          <t>2134lightning</t>
        </is>
      </c>
      <c r="B433699" t="n">
        <v>1</v>
      </c>
    </row>
    <row r="433700">
      <c r="A433700" t="inlineStr">
        <is>
          <t>mutkarduntjmgrn</t>
        </is>
      </c>
      <c r="B433700" t="n">
        <v>1</v>
      </c>
    </row>
    <row r="433701">
      <c r="A433701" t="inlineStr">
        <is>
          <t>publicpeer</t>
        </is>
      </c>
      <c r="B433701" t="n">
        <v>1</v>
      </c>
    </row>
    <row r="433702">
      <c r="A433702" t="inlineStr">
        <is>
          <t>onlymtps</t>
        </is>
      </c>
      <c r="B433702" t="n">
        <v>1</v>
      </c>
    </row>
    <row r="433703">
      <c r="A433703" t="inlineStr">
        <is>
          <t>sparsguard</t>
        </is>
      </c>
      <c r="B433703" t="n">
        <v>1</v>
      </c>
    </row>
    <row r="433704">
      <c r="A433704" t="inlineStr">
        <is>
          <t>bispot</t>
        </is>
      </c>
      <c r="B433704" t="n">
        <v>1</v>
      </c>
    </row>
    <row r="433705">
      <c r="A433705" t="inlineStr">
        <is>
          <t>soyouma</t>
        </is>
      </c>
      <c r="B433705" t="n">
        <v>1</v>
      </c>
    </row>
    <row r="433706">
      <c r="A433706" t="inlineStr">
        <is>
          <t>goodsight</t>
        </is>
      </c>
      <c r="B433706" t="n">
        <v>1</v>
      </c>
    </row>
    <row r="433707">
      <c r="A433707" t="inlineStr">
        <is>
          <t>heartscorein</t>
        </is>
      </c>
      <c r="B433707" t="n">
        <v>1</v>
      </c>
    </row>
    <row r="433708">
      <c r="A433708" t="inlineStr">
        <is>
          <t>firetripo</t>
        </is>
      </c>
      <c r="B433708" t="n">
        <v>1</v>
      </c>
    </row>
    <row r="433709">
      <c r="A433709" t="inlineStr">
        <is>
          <t>khbcontact</t>
        </is>
      </c>
      <c r="B433709" t="n">
        <v>1</v>
      </c>
    </row>
    <row r="433710">
      <c r="A433710" t="inlineStr">
        <is>
          <t>sprinces</t>
        </is>
      </c>
      <c r="B433710" t="n">
        <v>1</v>
      </c>
    </row>
    <row r="433711">
      <c r="A433711" t="inlineStr">
        <is>
          <t>rapmon</t>
        </is>
      </c>
      <c r="B433711" t="n">
        <v>1</v>
      </c>
    </row>
    <row r="433712">
      <c r="A433712" t="inlineStr">
        <is>
          <t>doubhe</t>
        </is>
      </c>
      <c r="B433712" t="n">
        <v>1</v>
      </c>
    </row>
    <row r="433713">
      <c r="A433713" t="inlineStr">
        <is>
          <t>wergix</t>
        </is>
      </c>
      <c r="B433713" t="n">
        <v>1</v>
      </c>
    </row>
    <row r="433714">
      <c r="A433714" t="inlineStr">
        <is>
          <t>apostyy</t>
        </is>
      </c>
      <c r="B433714" t="n">
        <v>1</v>
      </c>
    </row>
    <row r="433715">
      <c r="A433715" t="inlineStr">
        <is>
          <t>ehhyyy</t>
        </is>
      </c>
      <c r="B433715" t="n">
        <v>1</v>
      </c>
    </row>
    <row r="433716">
      <c r="A433716" t="inlineStr">
        <is>
          <t>tattooproxy</t>
        </is>
      </c>
      <c r="B433716" t="n">
        <v>1</v>
      </c>
    </row>
    <row r="433717">
      <c r="A433717" t="inlineStr">
        <is>
          <t>pslimonon</t>
        </is>
      </c>
      <c r="B433717" t="n">
        <v>1</v>
      </c>
    </row>
    <row r="433718">
      <c r="A433718" t="inlineStr">
        <is>
          <t>crazyfast</t>
        </is>
      </c>
      <c r="B433718" t="n">
        <v>1</v>
      </c>
    </row>
    <row r="433719">
      <c r="A433719" t="inlineStr">
        <is>
          <t>nightq13</t>
        </is>
      </c>
      <c r="B433719" t="n">
        <v>1</v>
      </c>
    </row>
    <row r="433720">
      <c r="A433720" t="inlineStr">
        <is>
          <t>ofuin</t>
        </is>
      </c>
      <c r="B433720" t="n">
        <v>1</v>
      </c>
    </row>
    <row r="433721">
      <c r="A433721" t="inlineStr">
        <is>
          <t>ssotve</t>
        </is>
      </c>
      <c r="B433721" t="n">
        <v>1</v>
      </c>
    </row>
    <row r="433722">
      <c r="A433722" t="inlineStr">
        <is>
          <t>katsques</t>
        </is>
      </c>
      <c r="B433722" t="n">
        <v>1</v>
      </c>
    </row>
    <row r="433723">
      <c r="A433723" t="inlineStr">
        <is>
          <t>rnorthpeed</t>
        </is>
      </c>
      <c r="B433723" t="n">
        <v>1</v>
      </c>
    </row>
    <row r="433724">
      <c r="A433724" t="inlineStr">
        <is>
          <t>bancraft</t>
        </is>
      </c>
      <c r="B433724" t="n">
        <v>1</v>
      </c>
    </row>
    <row r="433725">
      <c r="A433725" t="inlineStr">
        <is>
          <t>offbyus</t>
        </is>
      </c>
      <c r="B433725" t="n">
        <v>1</v>
      </c>
    </row>
    <row r="433726">
      <c r="A433726" t="inlineStr">
        <is>
          <t>dungod</t>
        </is>
      </c>
      <c r="B433726" t="n">
        <v>1</v>
      </c>
    </row>
    <row r="433727">
      <c r="A433727" t="inlineStr">
        <is>
          <t>younone</t>
        </is>
      </c>
      <c r="B433727" t="n">
        <v>1</v>
      </c>
    </row>
    <row r="433728">
      <c r="A433728" t="inlineStr">
        <is>
          <t>fearsfuckie</t>
        </is>
      </c>
      <c r="B433728" t="n">
        <v>1</v>
      </c>
    </row>
    <row r="433729">
      <c r="A433729" t="inlineStr">
        <is>
          <t>84very</t>
        </is>
      </c>
      <c r="B433729" t="n">
        <v>1</v>
      </c>
    </row>
    <row r="433730">
      <c r="A433730" t="inlineStr">
        <is>
          <t>talewhereversion</t>
        </is>
      </c>
      <c r="B433730" t="n">
        <v>1</v>
      </c>
    </row>
    <row r="433731">
      <c r="A433731" t="inlineStr">
        <is>
          <t>ackeol</t>
        </is>
      </c>
      <c r="B433731" t="n">
        <v>1</v>
      </c>
    </row>
    <row r="433732">
      <c r="A433732" t="inlineStr">
        <is>
          <t>casiceupuid</t>
        </is>
      </c>
      <c r="B433732" t="n">
        <v>1</v>
      </c>
    </row>
    <row r="433733">
      <c r="A433733" t="inlineStr">
        <is>
          <t>wontsay</t>
        </is>
      </c>
      <c r="B433733" t="n">
        <v>1</v>
      </c>
    </row>
    <row r="433734">
      <c r="A433734" t="inlineStr">
        <is>
          <t>escapespeed</t>
        </is>
      </c>
      <c r="B433734" t="n">
        <v>1</v>
      </c>
    </row>
    <row r="433735">
      <c r="A433735" t="inlineStr">
        <is>
          <t>dunnew</t>
        </is>
      </c>
      <c r="B433735" t="n">
        <v>1</v>
      </c>
    </row>
    <row r="433736">
      <c r="A433736" t="inlineStr">
        <is>
          <t>frustration10</t>
        </is>
      </c>
      <c r="B433736" t="n">
        <v>1</v>
      </c>
    </row>
    <row r="433737">
      <c r="A433737" t="inlineStr">
        <is>
          <t>xxxupus</t>
        </is>
      </c>
      <c r="B433737" t="n">
        <v>1</v>
      </c>
    </row>
    <row r="433738">
      <c r="A433738" t="inlineStr">
        <is>
          <t>25292miss</t>
        </is>
      </c>
      <c r="B433738" t="n">
        <v>1</v>
      </c>
    </row>
    <row r="433739">
      <c r="A433739" t="inlineStr">
        <is>
          <t>kumpamaom</t>
        </is>
      </c>
      <c r="B433739" t="n">
        <v>1</v>
      </c>
    </row>
    <row r="433740">
      <c r="A433740" t="inlineStr">
        <is>
          <t>sherberscale</t>
        </is>
      </c>
      <c r="B433740" t="n">
        <v>1</v>
      </c>
    </row>
    <row r="433741">
      <c r="A433741" t="inlineStr">
        <is>
          <t>whereversion</t>
        </is>
      </c>
      <c r="B433741" t="n">
        <v>1</v>
      </c>
    </row>
    <row r="433742">
      <c r="A433742" t="inlineStr">
        <is>
          <t>commentrrrr</t>
        </is>
      </c>
      <c r="B433742" t="n">
        <v>1</v>
      </c>
    </row>
    <row r="433743">
      <c r="A433743" t="inlineStr">
        <is>
          <t>sulafurst</t>
        </is>
      </c>
      <c r="B433743" t="n">
        <v>1</v>
      </c>
    </row>
    <row r="433744">
      <c r="A433744" t="inlineStr">
        <is>
          <t>fuckahht</t>
        </is>
      </c>
      <c r="B433744" t="n">
        <v>1</v>
      </c>
    </row>
    <row r="433745">
      <c r="A433745" t="inlineStr">
        <is>
          <t>housebesh</t>
        </is>
      </c>
      <c r="B433745" t="n">
        <v>1</v>
      </c>
    </row>
    <row r="433746">
      <c r="A433746" t="inlineStr">
        <is>
          <t>twojs</t>
        </is>
      </c>
      <c r="B433746" t="n">
        <v>2</v>
      </c>
    </row>
    <row r="433747">
      <c r="A433747" t="inlineStr">
        <is>
          <t>beargawooloth</t>
        </is>
      </c>
      <c r="B433747" t="n">
        <v>1</v>
      </c>
    </row>
    <row r="433748">
      <c r="A433748" t="inlineStr">
        <is>
          <t>mauritael</t>
        </is>
      </c>
      <c r="B433748" t="n">
        <v>1</v>
      </c>
    </row>
    <row r="433749">
      <c r="A433749" t="inlineStr">
        <is>
          <t>wizardpigmep</t>
        </is>
      </c>
      <c r="B433749" t="n">
        <v>1</v>
      </c>
    </row>
    <row r="433750">
      <c r="A433750" t="inlineStr">
        <is>
          <t>sappswinben</t>
        </is>
      </c>
      <c r="B433750" t="n">
        <v>1</v>
      </c>
    </row>
    <row r="433751">
      <c r="A433751" t="inlineStr">
        <is>
          <t>bubal</t>
        </is>
      </c>
      <c r="B433751" t="n">
        <v>1</v>
      </c>
    </row>
    <row r="433752">
      <c r="A433752" t="inlineStr">
        <is>
          <t>allupupupupxd</t>
        </is>
      </c>
      <c r="B433752" t="n">
        <v>1</v>
      </c>
    </row>
    <row r="433753">
      <c r="A433753" t="inlineStr">
        <is>
          <t>blockfirm</t>
        </is>
      </c>
      <c r="B433753" t="n">
        <v>1</v>
      </c>
    </row>
    <row r="433754">
      <c r="A433754" t="inlineStr">
        <is>
          <t>gromonen</t>
        </is>
      </c>
      <c r="B433754" t="n">
        <v>1</v>
      </c>
    </row>
    <row r="433755">
      <c r="A433755" t="inlineStr">
        <is>
          <t>possessionmax</t>
        </is>
      </c>
      <c r="B433755" t="n">
        <v>1</v>
      </c>
    </row>
    <row r="433756">
      <c r="A433756" t="inlineStr">
        <is>
          <t>depels</t>
        </is>
      </c>
      <c r="B433756" t="n">
        <v>1</v>
      </c>
    </row>
    <row r="433757">
      <c r="A433757" t="inlineStr">
        <is>
          <t>increasingateattacks</t>
        </is>
      </c>
      <c r="B433757" t="n">
        <v>1</v>
      </c>
    </row>
    <row r="433758">
      <c r="A433758" t="inlineStr">
        <is>
          <t>4568dont</t>
        </is>
      </c>
      <c r="B433758" t="n">
        <v>1</v>
      </c>
    </row>
    <row r="433759">
      <c r="A433759" t="inlineStr">
        <is>
          <t>zerostragglin</t>
        </is>
      </c>
      <c r="B433759" t="n">
        <v>1</v>
      </c>
    </row>
    <row r="433760">
      <c r="A433760" t="inlineStr">
        <is>
          <t>toseven</t>
        </is>
      </c>
      <c r="B433760" t="n">
        <v>1</v>
      </c>
    </row>
    <row r="433761">
      <c r="A433761" t="inlineStr">
        <is>
          <t>peoplewithout</t>
        </is>
      </c>
      <c r="B433761" t="n">
        <v>1</v>
      </c>
    </row>
    <row r="433762">
      <c r="A433762" t="inlineStr">
        <is>
          <t>lycanites</t>
        </is>
      </c>
      <c r="B433762" t="n">
        <v>1</v>
      </c>
    </row>
    <row r="433763">
      <c r="A433763" t="inlineStr">
        <is>
          <t>andype</t>
        </is>
      </c>
      <c r="B433763" t="n">
        <v>1</v>
      </c>
    </row>
    <row r="433764">
      <c r="A433764" t="inlineStr">
        <is>
          <t>thread guy</t>
        </is>
      </c>
      <c r="B433764" t="n">
        <v>1</v>
      </c>
    </row>
    <row r="433765">
      <c r="A433765" t="inlineStr">
        <is>
          <t>kjuhrenydon</t>
        </is>
      </c>
      <c r="B433765" t="n">
        <v>1</v>
      </c>
    </row>
    <row r="433766">
      <c r="A433766" t="inlineStr">
        <is>
          <t>problemg</t>
        </is>
      </c>
      <c r="B433766" t="n">
        <v>1</v>
      </c>
    </row>
    <row r="433767">
      <c r="A433767" t="inlineStr">
        <is>
          <t>beatjesus</t>
        </is>
      </c>
      <c r="B433767" t="n">
        <v>1</v>
      </c>
    </row>
    <row r="433768">
      <c r="A433768" t="inlineStr">
        <is>
          <t>allboosted</t>
        </is>
      </c>
      <c r="B433768" t="n">
        <v>1</v>
      </c>
    </row>
    <row r="433769">
      <c r="A433769" t="inlineStr">
        <is>
          <t>guddoublewrathd</t>
        </is>
      </c>
      <c r="B433769" t="n">
        <v>1</v>
      </c>
    </row>
    <row r="433770">
      <c r="A433770" t="inlineStr">
        <is>
          <t>smokycant</t>
        </is>
      </c>
      <c r="B433770" t="n">
        <v>1</v>
      </c>
    </row>
    <row r="433771">
      <c r="A433771" t="inlineStr">
        <is>
          <t>ni2re</t>
        </is>
      </c>
      <c r="B433771" t="n">
        <v>1</v>
      </c>
    </row>
    <row r="433772">
      <c r="A433772" t="inlineStr">
        <is>
          <t>thiambs</t>
        </is>
      </c>
      <c r="B433772" t="n">
        <v>1</v>
      </c>
    </row>
    <row r="433773">
      <c r="A433773" t="inlineStr">
        <is>
          <t>oneeaselyfal</t>
        </is>
      </c>
      <c r="B433773" t="n">
        <v>1</v>
      </c>
    </row>
    <row r="433774">
      <c r="A433774" t="inlineStr">
        <is>
          <t>pdy1</t>
        </is>
      </c>
      <c r="B433774" t="n">
        <v>1</v>
      </c>
    </row>
    <row r="433775">
      <c r="A433775" t="inlineStr">
        <is>
          <t>nullgodpride</t>
        </is>
      </c>
      <c r="B433775" t="n">
        <v>1</v>
      </c>
    </row>
    <row r="433776">
      <c r="A433776" t="inlineStr">
        <is>
          <t>lotvedsen</t>
        </is>
      </c>
      <c r="B433776" t="n">
        <v>1</v>
      </c>
    </row>
    <row r="433777">
      <c r="A433777" t="inlineStr">
        <is>
          <t>lefty201</t>
        </is>
      </c>
      <c r="B433777" t="n">
        <v>1</v>
      </c>
    </row>
    <row r="433778">
      <c r="A433778" t="inlineStr">
        <is>
          <t>glarion</t>
        </is>
      </c>
      <c r="B433778" t="n">
        <v>1</v>
      </c>
    </row>
    <row r="433779">
      <c r="A433779" t="inlineStr">
        <is>
          <t>grungeon</t>
        </is>
      </c>
      <c r="B433779" t="n">
        <v>1</v>
      </c>
    </row>
    <row r="433780">
      <c r="A433780" t="inlineStr">
        <is>
          <t>origihamie</t>
        </is>
      </c>
      <c r="B433780" t="n">
        <v>1</v>
      </c>
    </row>
    <row r="433781">
      <c r="A433781" t="inlineStr">
        <is>
          <t>ssun</t>
        </is>
      </c>
      <c r="B433781" t="n">
        <v>1</v>
      </c>
    </row>
    <row r="433782">
      <c r="A433782" t="inlineStr">
        <is>
          <t>toushed</t>
        </is>
      </c>
      <c r="B433782" t="n">
        <v>1</v>
      </c>
    </row>
    <row r="433783">
      <c r="A433783" t="inlineStr">
        <is>
          <t>vpnthreat</t>
        </is>
      </c>
      <c r="B433783" t="n">
        <v>1</v>
      </c>
    </row>
    <row r="433784">
      <c r="A433784" t="inlineStr">
        <is>
          <t>berrystein</t>
        </is>
      </c>
      <c r="B433784" t="n">
        <v>1</v>
      </c>
    </row>
    <row r="433785">
      <c r="A433785" t="inlineStr">
        <is>
          <t>winfradex</t>
        </is>
      </c>
      <c r="B433785" t="n">
        <v>1</v>
      </c>
    </row>
    <row r="433786">
      <c r="A433786" t="inlineStr">
        <is>
          <t>gawilliams602</t>
        </is>
      </c>
      <c r="B433786" t="n">
        <v>1</v>
      </c>
    </row>
    <row r="433787">
      <c r="A433787" t="inlineStr">
        <is>
          <t>dailypapermore</t>
        </is>
      </c>
      <c r="B433787" t="n">
        <v>1</v>
      </c>
    </row>
    <row r="433788">
      <c r="A433788" t="inlineStr">
        <is>
          <t>cogson59q9qq3</t>
        </is>
      </c>
      <c r="B433788" t="n">
        <v>1</v>
      </c>
    </row>
    <row r="433789">
      <c r="A433789" t="inlineStr">
        <is>
          <t>davatahelic</t>
        </is>
      </c>
      <c r="B433789" t="n">
        <v>1</v>
      </c>
    </row>
    <row r="433790">
      <c r="A433790" t="inlineStr">
        <is>
          <t>twitchy‍♓️👋️</t>
        </is>
      </c>
      <c r="B433790" t="n">
        <v>1</v>
      </c>
    </row>
    <row r="433791">
      <c r="A433791" t="inlineStr">
        <is>
          <t>copykvpwoxwr</t>
        </is>
      </c>
      <c r="B433791" t="n">
        <v>1</v>
      </c>
    </row>
    <row r="433792">
      <c r="A433792" t="inlineStr">
        <is>
          <t>comfzxw7zejub</t>
        </is>
      </c>
      <c r="B433792" t="n">
        <v>1</v>
      </c>
    </row>
    <row r="433793">
      <c r="A433793" t="inlineStr">
        <is>
          <t>comkwbsimxxphb</t>
        </is>
      </c>
      <c r="B433793" t="n">
        <v>1</v>
      </c>
    </row>
    <row r="433794">
      <c r="A433794" t="inlineStr">
        <is>
          <t>jrbeller</t>
        </is>
      </c>
      <c r="B433794" t="n">
        <v>1</v>
      </c>
    </row>
    <row r="433795">
      <c r="A433795" t="inlineStr">
        <is>
          <t>greomonrikolis</t>
        </is>
      </c>
      <c r="B433795" t="n">
        <v>1</v>
      </c>
    </row>
    <row r="433796">
      <c r="A433796" t="inlineStr">
        <is>
          <t>audenbrych</t>
        </is>
      </c>
      <c r="B433796" t="n">
        <v>1</v>
      </c>
    </row>
    <row r="433797">
      <c r="A433797" t="inlineStr">
        <is>
          <t>dianamnilot</t>
        </is>
      </c>
      <c r="B433797" t="n">
        <v>1</v>
      </c>
    </row>
    <row r="433798">
      <c r="A433798" t="inlineStr">
        <is>
          <t>vessiii</t>
        </is>
      </c>
      <c r="B433798" t="n">
        <v>1</v>
      </c>
    </row>
    <row r="433799">
      <c r="A433799" t="inlineStr">
        <is>
          <t>mnilot</t>
        </is>
      </c>
      <c r="B433799" t="n">
        <v>1</v>
      </c>
    </row>
    <row r="433800">
      <c r="A433800" t="inlineStr">
        <is>
          <t>status🏂</t>
        </is>
      </c>
      <c r="B433800" t="n">
        <v>1</v>
      </c>
    </row>
    <row r="433801">
      <c r="A433801" t="inlineStr">
        <is>
          <t>vd_de_franksohn</t>
        </is>
      </c>
      <c r="B433801" t="n">
        <v>1</v>
      </c>
    </row>
    <row r="433802">
      <c r="A433802" t="inlineStr">
        <is>
          <t>mcmackbrown</t>
        </is>
      </c>
      <c r="B433802" t="n">
        <v>1</v>
      </c>
    </row>
    <row r="433803">
      <c r="A433803" t="inlineStr">
        <is>
          <t>colcr80qh5ebc</t>
        </is>
      </c>
      <c r="B433803" t="n">
        <v>1</v>
      </c>
    </row>
    <row r="433804">
      <c r="A433804" t="inlineStr">
        <is>
          <t>combm9px4gmqw8</t>
        </is>
      </c>
      <c r="B433804" t="n">
        <v>1</v>
      </c>
    </row>
    <row r="433805">
      <c r="A433805" t="inlineStr">
        <is>
          <t>tipshadow</t>
        </is>
      </c>
      <c r="B433805" t="n">
        <v>1</v>
      </c>
    </row>
    <row r="433806">
      <c r="A433806" t="inlineStr">
        <is>
          <t>distorttoday</t>
        </is>
      </c>
      <c r="B433806" t="n">
        <v>1</v>
      </c>
    </row>
    <row r="433807">
      <c r="A433807" t="inlineStr">
        <is>
          <t>aristotelesiouslyburning</t>
        </is>
      </c>
      <c r="B433807" t="n">
        <v>1</v>
      </c>
    </row>
    <row r="433808">
      <c r="A433808" t="inlineStr">
        <is>
          <t>gawilliams612</t>
        </is>
      </c>
      <c r="B433808" t="n">
        <v>1</v>
      </c>
    </row>
    <row r="433809">
      <c r="A433809" t="inlineStr">
        <is>
          <t>lromay</t>
        </is>
      </c>
      <c r="B433809" t="n">
        <v>1</v>
      </c>
    </row>
    <row r="433810">
      <c r="A433810" t="inlineStr">
        <is>
          <t>sabrinaan</t>
        </is>
      </c>
      <c r="B433810" t="n">
        <v>1</v>
      </c>
    </row>
    <row r="433811">
      <c r="A433811" t="inlineStr">
        <is>
          <t>twouh</t>
        </is>
      </c>
      <c r="B433811" t="n">
        <v>1</v>
      </c>
    </row>
    <row r="433812">
      <c r="A433812" t="inlineStr">
        <is>
          <t>aeropetiologist</t>
        </is>
      </c>
      <c r="B433812" t="n">
        <v>1</v>
      </c>
    </row>
    <row r="433813">
      <c r="A433813" t="inlineStr">
        <is>
          <t>aerric</t>
        </is>
      </c>
      <c r="B433813" t="n">
        <v>1</v>
      </c>
    </row>
    <row r="433814">
      <c r="A433814" t="inlineStr">
        <is>
          <t>tykelmers</t>
        </is>
      </c>
      <c r="B433814" t="n">
        <v>1</v>
      </c>
    </row>
    <row r="433815">
      <c r="A433815" t="inlineStr">
        <is>
          <t>montedomenical</t>
        </is>
      </c>
      <c r="B433815" t="n">
        <v>1</v>
      </c>
    </row>
    <row r="433816">
      <c r="A433816" t="inlineStr">
        <is>
          <t>horrorconcern</t>
        </is>
      </c>
      <c r="B433816" t="n">
        <v>1</v>
      </c>
    </row>
    <row r="433817">
      <c r="A433817" t="inlineStr">
        <is>
          <t>raritania</t>
        </is>
      </c>
      <c r="B433817" t="n">
        <v>1</v>
      </c>
    </row>
    <row r="433818">
      <c r="A433818" t="inlineStr">
        <is>
          <t>megacube</t>
        </is>
      </c>
      <c r="B433818" t="n">
        <v>1</v>
      </c>
    </row>
    <row r="433819">
      <c r="A433819" t="inlineStr">
        <is>
          <t>videosin</t>
        </is>
      </c>
      <c r="B433819" t="n">
        <v>1</v>
      </c>
    </row>
    <row r="433820">
      <c r="A433820" t="inlineStr">
        <is>
          <t>odeae</t>
        </is>
      </c>
      <c r="B433820" t="n">
        <v>1</v>
      </c>
    </row>
    <row r="433821">
      <c r="A433821" t="inlineStr">
        <is>
          <t>panzooms</t>
        </is>
      </c>
      <c r="B433821" t="n">
        <v>1</v>
      </c>
    </row>
    <row r="433822">
      <c r="A433822" t="inlineStr">
        <is>
          <t>livingthieves</t>
        </is>
      </c>
      <c r="B433822" t="n">
        <v>1</v>
      </c>
    </row>
    <row r="433823">
      <c r="A433823" t="inlineStr">
        <is>
          <t>twead</t>
        </is>
      </c>
      <c r="B433823" t="n">
        <v>1</v>
      </c>
    </row>
    <row r="433824">
      <c r="A433824" t="inlineStr">
        <is>
          <t>scruggles</t>
        </is>
      </c>
      <c r="B433824" t="n">
        <v>1</v>
      </c>
    </row>
    <row r="433825">
      <c r="A433825" t="inlineStr">
        <is>
          <t>zooseinkeep</t>
        </is>
      </c>
      <c r="B433825" t="n">
        <v>1</v>
      </c>
    </row>
    <row r="433826">
      <c r="A433826" t="inlineStr">
        <is>
          <t>taxks</t>
        </is>
      </c>
      <c r="B433826" t="n">
        <v>1</v>
      </c>
    </row>
    <row r="433827">
      <c r="A433827" t="inlineStr">
        <is>
          <t>cobrador</t>
        </is>
      </c>
      <c r="B433827" t="n">
        <v>1</v>
      </c>
    </row>
    <row r="433828">
      <c r="A433828" t="inlineStr">
        <is>
          <t>beora</t>
        </is>
      </c>
      <c r="B433828" t="n">
        <v>1</v>
      </c>
    </row>
    <row r="433829">
      <c r="A433829" t="inlineStr">
        <is>
          <t>yymyar</t>
        </is>
      </c>
      <c r="B433829" t="n">
        <v>1</v>
      </c>
    </row>
    <row r="433830">
      <c r="A433830" t="inlineStr">
        <is>
          <t>heexgaude</t>
        </is>
      </c>
      <c r="B433830" t="n">
        <v>1</v>
      </c>
    </row>
    <row r="433831">
      <c r="A433831" t="inlineStr">
        <is>
          <t>seazons</t>
        </is>
      </c>
      <c r="B433831" t="n">
        <v>1</v>
      </c>
    </row>
    <row r="433832">
      <c r="A433832" t="inlineStr">
        <is>
          <t>teiku</t>
        </is>
      </c>
      <c r="B433832" t="n">
        <v>1</v>
      </c>
    </row>
    <row r="433833">
      <c r="A433833" t="inlineStr">
        <is>
          <t>smallmark</t>
        </is>
      </c>
      <c r="B433833" t="n">
        <v>1</v>
      </c>
    </row>
    <row r="433834">
      <c r="A433834" t="inlineStr">
        <is>
          <t>taxido</t>
        </is>
      </c>
      <c r="B433834" t="n">
        <v>1</v>
      </c>
    </row>
    <row r="433835">
      <c r="A433835" t="inlineStr">
        <is>
          <t>equresful</t>
        </is>
      </c>
      <c r="B433835" t="n">
        <v>1</v>
      </c>
    </row>
    <row r="433836">
      <c r="A433836" t="inlineStr">
        <is>
          <t>honesstooth</t>
        </is>
      </c>
      <c r="B433836" t="n">
        <v>1</v>
      </c>
    </row>
    <row r="433837">
      <c r="A433837" t="inlineStr">
        <is>
          <t>gazebrok</t>
        </is>
      </c>
      <c r="B433837" t="n">
        <v>1</v>
      </c>
    </row>
    <row r="433838">
      <c r="A433838" t="inlineStr">
        <is>
          <t>maintain1632</t>
        </is>
      </c>
      <c r="B433838" t="n">
        <v>1</v>
      </c>
    </row>
    <row r="433839">
      <c r="A433839" t="inlineStr">
        <is>
          <t>aninterest</t>
        </is>
      </c>
      <c r="B433839" t="n">
        <v>1</v>
      </c>
    </row>
    <row r="433840">
      <c r="A433840" t="inlineStr">
        <is>
          <t>octadr</t>
        </is>
      </c>
      <c r="B433840" t="n">
        <v>1</v>
      </c>
    </row>
    <row r="433841">
      <c r="A433841" t="inlineStr">
        <is>
          <t>oujatsuete</t>
        </is>
      </c>
      <c r="B433841" t="n">
        <v>1</v>
      </c>
    </row>
    <row r="433842">
      <c r="A433842" t="inlineStr">
        <is>
          <t>facefall</t>
        </is>
      </c>
      <c r="B433842" t="n">
        <v>1</v>
      </c>
    </row>
    <row r="433843">
      <c r="A433843" t="inlineStr">
        <is>
          <t>detoconj</t>
        </is>
      </c>
      <c r="B433843" t="n">
        <v>1</v>
      </c>
    </row>
    <row r="433844">
      <c r="A433844" t="inlineStr">
        <is>
          <t>spurclav</t>
        </is>
      </c>
      <c r="B433844" t="n">
        <v>1</v>
      </c>
    </row>
    <row r="433845">
      <c r="A433845" t="inlineStr">
        <is>
          <t>mesquites</t>
        </is>
      </c>
      <c r="B433845" t="n">
        <v>1</v>
      </c>
    </row>
    <row r="433846">
      <c r="A433846" t="inlineStr">
        <is>
          <t>saigace</t>
        </is>
      </c>
      <c r="B433846" t="n">
        <v>1</v>
      </c>
    </row>
    <row r="433847">
      <c r="A433847" t="inlineStr">
        <is>
          <t>montill</t>
        </is>
      </c>
      <c r="B433847" t="n">
        <v>1</v>
      </c>
    </row>
    <row r="433848">
      <c r="A433848" t="inlineStr">
        <is>
          <t>minaree</t>
        </is>
      </c>
      <c r="B433848" t="n">
        <v>1</v>
      </c>
    </row>
    <row r="433849">
      <c r="A433849" t="inlineStr">
        <is>
          <t>amiwem</t>
        </is>
      </c>
      <c r="B433849" t="n">
        <v>1</v>
      </c>
    </row>
    <row r="433850">
      <c r="A433850" t="inlineStr">
        <is>
          <t>kinosweh</t>
        </is>
      </c>
      <c r="B433850" t="n">
        <v>1</v>
      </c>
    </row>
    <row r="433851">
      <c r="A433851" t="inlineStr">
        <is>
          <t>teamshigh</t>
        </is>
      </c>
      <c r="B433851" t="n">
        <v>1</v>
      </c>
    </row>
    <row r="433852">
      <c r="A433852" t="inlineStr">
        <is>
          <t>fillled</t>
        </is>
      </c>
      <c r="B433852" t="n">
        <v>1</v>
      </c>
    </row>
    <row r="433853">
      <c r="A433853" t="inlineStr">
        <is>
          <t>hitalore</t>
        </is>
      </c>
      <c r="B433853" t="n">
        <v>1</v>
      </c>
    </row>
    <row r="433854">
      <c r="A433854" t="inlineStr">
        <is>
          <t>polcs</t>
        </is>
      </c>
      <c r="B433854" t="n">
        <v>1</v>
      </c>
    </row>
    <row r="433855">
      <c r="A433855" t="inlineStr">
        <is>
          <t>kissyve</t>
        </is>
      </c>
      <c r="B433855" t="n">
        <v>1</v>
      </c>
    </row>
    <row r="433856">
      <c r="A433856" t="inlineStr">
        <is>
          <t>artyuy</t>
        </is>
      </c>
      <c r="B433856" t="n">
        <v>1</v>
      </c>
    </row>
    <row r="433857">
      <c r="A433857" t="inlineStr">
        <is>
          <t>gristings</t>
        </is>
      </c>
      <c r="B433857" t="n">
        <v>1</v>
      </c>
    </row>
    <row r="433858">
      <c r="A433858" t="inlineStr">
        <is>
          <t>denoni</t>
        </is>
      </c>
      <c r="B433858" t="n">
        <v>1</v>
      </c>
    </row>
    <row r="433859">
      <c r="A433859" t="inlineStr">
        <is>
          <t>ekines</t>
        </is>
      </c>
      <c r="B433859" t="n">
        <v>1</v>
      </c>
    </row>
    <row r="433860">
      <c r="A433860" t="inlineStr">
        <is>
          <t>difficoud</t>
        </is>
      </c>
      <c r="B433860" t="n">
        <v>1</v>
      </c>
    </row>
    <row r="433861">
      <c r="A433861" t="inlineStr">
        <is>
          <t>naans</t>
        </is>
      </c>
      <c r="B433861" t="n">
        <v>1</v>
      </c>
    </row>
    <row r="433862">
      <c r="A433862" t="inlineStr">
        <is>
          <t>tabletsudemedanta</t>
        </is>
      </c>
      <c r="B433862" t="n">
        <v>1</v>
      </c>
    </row>
    <row r="433863">
      <c r="A433863" t="inlineStr">
        <is>
          <t>christhon</t>
        </is>
      </c>
      <c r="B433863" t="n">
        <v>1</v>
      </c>
    </row>
    <row r="433864">
      <c r="A433864" t="inlineStr">
        <is>
          <t>ranchhoney</t>
        </is>
      </c>
      <c r="B433864" t="n">
        <v>1</v>
      </c>
    </row>
    <row r="433865">
      <c r="A433865" t="inlineStr">
        <is>
          <t>chuggetskey</t>
        </is>
      </c>
      <c r="B433865" t="n">
        <v>1</v>
      </c>
    </row>
    <row r="433866">
      <c r="A433866" t="inlineStr">
        <is>
          <t>brabitt</t>
        </is>
      </c>
      <c r="B433866" t="n">
        <v>1</v>
      </c>
    </row>
    <row r="433867">
      <c r="A433867" t="inlineStr">
        <is>
          <t>oboey</t>
        </is>
      </c>
      <c r="B433867" t="n">
        <v>1</v>
      </c>
    </row>
    <row r="433868">
      <c r="A433868" t="inlineStr">
        <is>
          <t>michoebi</t>
        </is>
      </c>
      <c r="B433868" t="n">
        <v>1</v>
      </c>
    </row>
    <row r="433869">
      <c r="A433869" t="inlineStr">
        <is>
          <t>grainbreak</t>
        </is>
      </c>
      <c r="B433869" t="n">
        <v>1</v>
      </c>
    </row>
    <row r="433870">
      <c r="A433870" t="inlineStr">
        <is>
          <t>pretzold</t>
        </is>
      </c>
      <c r="B433870" t="n">
        <v>1</v>
      </c>
    </row>
    <row r="433871">
      <c r="A433871" t="inlineStr">
        <is>
          <t>overdistacna</t>
        </is>
      </c>
      <c r="B433871" t="n">
        <v>1</v>
      </c>
    </row>
    <row r="433872">
      <c r="A433872" t="inlineStr">
        <is>
          <t>dwnm</t>
        </is>
      </c>
      <c r="B433872" t="n">
        <v>1</v>
      </c>
    </row>
    <row r="433873">
      <c r="A433873" t="inlineStr">
        <is>
          <t>dankano</t>
        </is>
      </c>
      <c r="B433873" t="n">
        <v>1</v>
      </c>
    </row>
    <row r="433874">
      <c r="A433874" t="inlineStr">
        <is>
          <t>heedraid</t>
        </is>
      </c>
      <c r="B433874" t="n">
        <v>1</v>
      </c>
    </row>
    <row r="433875">
      <c r="A433875" t="inlineStr">
        <is>
          <t>annamurreto</t>
        </is>
      </c>
      <c r="B433875" t="n">
        <v>1</v>
      </c>
    </row>
    <row r="433876">
      <c r="A433876" t="inlineStr">
        <is>
          <t>nowlife</t>
        </is>
      </c>
      <c r="B433876" t="n">
        <v>2</v>
      </c>
    </row>
    <row r="433877">
      <c r="A433877" t="inlineStr">
        <is>
          <t>galanese</t>
        </is>
      </c>
      <c r="B433877" t="n">
        <v>1</v>
      </c>
    </row>
    <row r="433878">
      <c r="A433878" t="inlineStr">
        <is>
          <t>kyousou</t>
        </is>
      </c>
      <c r="B433878" t="n">
        <v>1</v>
      </c>
    </row>
    <row r="433879">
      <c r="A433879" t="inlineStr">
        <is>
          <t>hunchmarishly</t>
        </is>
      </c>
      <c r="B433879" t="n">
        <v>1</v>
      </c>
    </row>
    <row r="433880">
      <c r="A433880" t="inlineStr">
        <is>
          <t>chalzigniyah</t>
        </is>
      </c>
      <c r="B433880" t="n">
        <v>1</v>
      </c>
    </row>
    <row r="433881">
      <c r="A433881" t="inlineStr">
        <is>
          <t>eheadologists</t>
        </is>
      </c>
      <c r="B433881" t="n">
        <v>1</v>
      </c>
    </row>
    <row r="433882">
      <c r="A433882" t="inlineStr">
        <is>
          <t>marati</t>
        </is>
      </c>
      <c r="B433882" t="n">
        <v>1</v>
      </c>
    </row>
    <row r="433883">
      <c r="A433883" t="inlineStr">
        <is>
          <t>khambaz</t>
        </is>
      </c>
      <c r="B433883" t="n">
        <v>1</v>
      </c>
    </row>
    <row r="433884">
      <c r="A433884" t="inlineStr">
        <is>
          <t>danielgehhotmail</t>
        </is>
      </c>
      <c r="B433884" t="n">
        <v>1</v>
      </c>
    </row>
    <row r="433885">
      <c r="A433885" t="inlineStr">
        <is>
          <t>upslopes</t>
        </is>
      </c>
      <c r="B433885" t="n">
        <v>1</v>
      </c>
    </row>
    <row r="433886">
      <c r="A433886" t="inlineStr">
        <is>
          <t>oxvild</t>
        </is>
      </c>
      <c r="B433886" t="n">
        <v>1</v>
      </c>
    </row>
    <row r="433887">
      <c r="A433887" t="inlineStr">
        <is>
          <t>misalinising</t>
        </is>
      </c>
      <c r="B433887" t="n">
        <v>1</v>
      </c>
    </row>
    <row r="433888">
      <c r="A433888" t="inlineStr">
        <is>
          <t>dietline</t>
        </is>
      </c>
      <c r="B433888" t="n">
        <v>2</v>
      </c>
    </row>
    <row r="433889">
      <c r="A433889" t="inlineStr">
        <is>
          <t>grainsplants</t>
        </is>
      </c>
      <c r="B433889" t="n">
        <v>1</v>
      </c>
    </row>
    <row r="433890">
      <c r="A433890" t="inlineStr">
        <is>
          <t>chalkyness</t>
        </is>
      </c>
      <c r="B433890" t="n">
        <v>1</v>
      </c>
    </row>
    <row r="433891">
      <c r="A433891" t="inlineStr">
        <is>
          <t>sarman</t>
        </is>
      </c>
      <c r="B433891" t="n">
        <v>2</v>
      </c>
    </row>
    <row r="433892">
      <c r="A433892" t="inlineStr">
        <is>
          <t>fistrobot</t>
        </is>
      </c>
      <c r="B433892" t="n">
        <v>1</v>
      </c>
    </row>
    <row r="433893">
      <c r="A433893" t="inlineStr">
        <is>
          <t>cedem</t>
        </is>
      </c>
      <c r="B433893" t="n">
        <v>1</v>
      </c>
    </row>
    <row r="433894">
      <c r="A433894" t="inlineStr">
        <is>
          <t>bbhoo</t>
        </is>
      </c>
      <c r="B433894" t="n">
        <v>1</v>
      </c>
    </row>
    <row r="433895">
      <c r="A433895" t="inlineStr">
        <is>
          <t>smylys</t>
        </is>
      </c>
      <c r="B433895" t="n">
        <v>1</v>
      </c>
    </row>
    <row r="433896">
      <c r="A433896" t="inlineStr">
        <is>
          <t>hexano</t>
        </is>
      </c>
      <c r="B433896" t="n">
        <v>1</v>
      </c>
    </row>
    <row r="433897">
      <c r="A433897" t="inlineStr">
        <is>
          <t>injuredness</t>
        </is>
      </c>
      <c r="B433897" t="n">
        <v>1</v>
      </c>
    </row>
    <row r="433898">
      <c r="A433898" t="inlineStr">
        <is>
          <t>ugery</t>
        </is>
      </c>
      <c r="B433898" t="n">
        <v>1</v>
      </c>
    </row>
    <row r="433899">
      <c r="A433899" t="inlineStr">
        <is>
          <t>livestamp</t>
        </is>
      </c>
      <c r="B433899" t="n">
        <v>1</v>
      </c>
    </row>
    <row r="433900">
      <c r="A433900" t="inlineStr">
        <is>
          <t>aristolai</t>
        </is>
      </c>
      <c r="B433900" t="n">
        <v>1</v>
      </c>
    </row>
    <row r="433901">
      <c r="A433901" t="inlineStr">
        <is>
          <t>butterburn</t>
        </is>
      </c>
      <c r="B433901" t="n">
        <v>1</v>
      </c>
    </row>
    <row r="433902">
      <c r="A433902" t="inlineStr">
        <is>
          <t>vaporiance</t>
        </is>
      </c>
      <c r="B433902" t="n">
        <v>1</v>
      </c>
    </row>
    <row r="433903">
      <c r="A433903" t="inlineStr">
        <is>
          <t>provincum</t>
        </is>
      </c>
      <c r="B433903" t="n">
        <v>1</v>
      </c>
    </row>
    <row r="433904">
      <c r="A433904" t="inlineStr">
        <is>
          <t>subjectns</t>
        </is>
      </c>
      <c r="B433904" t="n">
        <v>1</v>
      </c>
    </row>
    <row r="433905">
      <c r="A433905" t="inlineStr">
        <is>
          <t>matrally</t>
        </is>
      </c>
      <c r="B433905" t="n">
        <v>1</v>
      </c>
    </row>
    <row r="433906">
      <c r="A433906" t="inlineStr">
        <is>
          <t>punctum</t>
        </is>
      </c>
      <c r="B433906" t="n">
        <v>2</v>
      </c>
    </row>
    <row r="433907">
      <c r="A433907" t="inlineStr">
        <is>
          <t>clergies</t>
        </is>
      </c>
      <c r="B433907" t="n">
        <v>1</v>
      </c>
    </row>
    <row r="433908">
      <c r="A433908" t="inlineStr">
        <is>
          <t>tx—it</t>
        </is>
      </c>
      <c r="B433908" t="n">
        <v>1</v>
      </c>
    </row>
    <row r="433909">
      <c r="A433909" t="inlineStr">
        <is>
          <t>stillnotable</t>
        </is>
      </c>
      <c r="B433909" t="n">
        <v>1</v>
      </c>
    </row>
    <row r="433910">
      <c r="A433910" t="inlineStr">
        <is>
          <t>fettuccin</t>
        </is>
      </c>
      <c r="B433910" t="n">
        <v>1</v>
      </c>
    </row>
    <row r="433911">
      <c r="A433911" t="inlineStr">
        <is>
          <t>waterbistro</t>
        </is>
      </c>
      <c r="B433911" t="n">
        <v>1</v>
      </c>
    </row>
    <row r="433912">
      <c r="A433912" t="inlineStr">
        <is>
          <t>vücinceh</t>
        </is>
      </c>
      <c r="B433912" t="n">
        <v>1</v>
      </c>
    </row>
    <row r="433913">
      <c r="A433913" t="inlineStr">
        <is>
          <t>heartyunique</t>
        </is>
      </c>
      <c r="B433913" t="n">
        <v>1</v>
      </c>
    </row>
    <row r="433914">
      <c r="A433914" t="inlineStr">
        <is>
          <t>ryelouisiana</t>
        </is>
      </c>
      <c r="B433914" t="n">
        <v>1</v>
      </c>
    </row>
    <row r="433915">
      <c r="A433915" t="inlineStr">
        <is>
          <t>tazel</t>
        </is>
      </c>
      <c r="B433915" t="n">
        <v>1</v>
      </c>
    </row>
    <row r="433916">
      <c r="A433916" t="inlineStr">
        <is>
          <t>katrineunh</t>
        </is>
      </c>
      <c r="B433916" t="n">
        <v>1</v>
      </c>
    </row>
    <row r="433917">
      <c r="A433917" t="inlineStr">
        <is>
          <t>suory</t>
        </is>
      </c>
      <c r="B433917" t="n">
        <v>1</v>
      </c>
    </row>
    <row r="433918">
      <c r="A433918" t="inlineStr">
        <is>
          <t>sungru</t>
        </is>
      </c>
      <c r="B433918" t="n">
        <v>1</v>
      </c>
    </row>
    <row r="433919">
      <c r="A433919" t="inlineStr">
        <is>
          <t>tayê</t>
        </is>
      </c>
      <c r="B433919" t="n">
        <v>1</v>
      </c>
    </row>
    <row r="433920">
      <c r="A433920" t="inlineStr">
        <is>
          <t>bangledoumi</t>
        </is>
      </c>
      <c r="B433920" t="n">
        <v>1</v>
      </c>
    </row>
    <row r="433921">
      <c r="A433921" t="inlineStr">
        <is>
          <t>appleglass</t>
        </is>
      </c>
      <c r="B433921" t="n">
        <v>1</v>
      </c>
    </row>
    <row r="433922">
      <c r="A433922" t="inlineStr">
        <is>
          <t>muckah</t>
        </is>
      </c>
      <c r="B433922" t="n">
        <v>1</v>
      </c>
    </row>
    <row r="433923">
      <c r="A433923" t="inlineStr">
        <is>
          <t>onechanbarastudios</t>
        </is>
      </c>
      <c r="B433923" t="n">
        <v>1</v>
      </c>
    </row>
    <row r="433924">
      <c r="A433924" t="inlineStr">
        <is>
          <t>nathanielpuckett</t>
        </is>
      </c>
      <c r="B433924" t="n">
        <v>1</v>
      </c>
    </row>
    <row r="433925">
      <c r="A433925" t="inlineStr">
        <is>
          <t>elavstonero</t>
        </is>
      </c>
      <c r="B433925" t="n">
        <v>1</v>
      </c>
    </row>
    <row r="433926">
      <c r="A433926" t="inlineStr">
        <is>
          <t>kenjschwartz</t>
        </is>
      </c>
      <c r="B433926" t="n">
        <v>1</v>
      </c>
    </row>
    <row r="433927">
      <c r="A433927" t="inlineStr">
        <is>
          <t>nationalarts</t>
        </is>
      </c>
      <c r="B433927" t="n">
        <v>1</v>
      </c>
    </row>
    <row r="433928">
      <c r="A433928" t="inlineStr">
        <is>
          <t>agituticals</t>
        </is>
      </c>
      <c r="B433928" t="n">
        <v>1</v>
      </c>
    </row>
    <row r="433929">
      <c r="A433929" t="inlineStr">
        <is>
          <t>restulsețe</t>
        </is>
      </c>
      <c r="B433929" t="n">
        <v>1</v>
      </c>
    </row>
    <row r="433930">
      <c r="A433930" t="inlineStr">
        <is>
          <t>corgpu8yqecdj</t>
        </is>
      </c>
      <c r="B433930" t="n">
        <v>1</v>
      </c>
    </row>
    <row r="433931">
      <c r="A433931" t="inlineStr">
        <is>
          <t>postependent</t>
        </is>
      </c>
      <c r="B433931" t="n">
        <v>1</v>
      </c>
    </row>
    <row r="433932">
      <c r="A433932" t="inlineStr">
        <is>
          <t>yakmanby</t>
        </is>
      </c>
      <c r="B433932" t="n">
        <v>1</v>
      </c>
    </row>
    <row r="433933">
      <c r="A433933" t="inlineStr">
        <is>
          <t>stegzepp</t>
        </is>
      </c>
      <c r="B433933" t="n">
        <v>1</v>
      </c>
    </row>
    <row r="433934">
      <c r="A433934" t="inlineStr">
        <is>
          <t>strategies—not</t>
        </is>
      </c>
      <c r="B433934" t="n">
        <v>1</v>
      </c>
    </row>
    <row r="433935">
      <c r="A433935" t="inlineStr">
        <is>
          <t>teletron</t>
        </is>
      </c>
      <c r="B433935" t="n">
        <v>1</v>
      </c>
    </row>
    <row r="433936">
      <c r="A433936" t="inlineStr">
        <is>
          <t>for—our</t>
        </is>
      </c>
      <c r="B433936" t="n">
        <v>1</v>
      </c>
    </row>
    <row r="433937">
      <c r="A433937" t="inlineStr">
        <is>
          <t>petermans</t>
        </is>
      </c>
      <c r="B433937" t="n">
        <v>1</v>
      </c>
    </row>
    <row r="433938">
      <c r="A433938" t="inlineStr">
        <is>
          <t>trenchacula</t>
        </is>
      </c>
      <c r="B433938" t="n">
        <v>1</v>
      </c>
    </row>
    <row r="433939">
      <c r="A433939" t="inlineStr">
        <is>
          <t>leehito</t>
        </is>
      </c>
      <c r="B433939" t="n">
        <v>1</v>
      </c>
    </row>
    <row r="433940">
      <c r="A433940" t="inlineStr">
        <is>
          <t>felhardt</t>
        </is>
      </c>
      <c r="B433940" t="n">
        <v>1</v>
      </c>
    </row>
    <row r="433941">
      <c r="A433941" t="inlineStr">
        <is>
          <t>unsalonized</t>
        </is>
      </c>
      <c r="B433941" t="n">
        <v>1</v>
      </c>
    </row>
    <row r="433942">
      <c r="A433942" t="inlineStr">
        <is>
          <t>sudorous</t>
        </is>
      </c>
      <c r="B433942" t="n">
        <v>1</v>
      </c>
    </row>
    <row r="433943">
      <c r="A433943" t="inlineStr">
        <is>
          <t>attractive—getting</t>
        </is>
      </c>
      <c r="B433943" t="n">
        <v>1</v>
      </c>
    </row>
    <row r="433944">
      <c r="A433944" t="inlineStr">
        <is>
          <t>nullifications</t>
        </is>
      </c>
      <c r="B433944" t="n">
        <v>2</v>
      </c>
    </row>
    <row r="433945">
      <c r="A433945" t="inlineStr">
        <is>
          <t>lourmya</t>
        </is>
      </c>
      <c r="B433945" t="n">
        <v>1</v>
      </c>
    </row>
    <row r="433946">
      <c r="A433946" t="inlineStr">
        <is>
          <t>destories</t>
        </is>
      </c>
      <c r="B433946" t="n">
        <v>1</v>
      </c>
    </row>
    <row r="433947">
      <c r="A433947" t="inlineStr">
        <is>
          <t>faculty—mandatory</t>
        </is>
      </c>
      <c r="B433947" t="n">
        <v>1</v>
      </c>
    </row>
    <row r="433948">
      <c r="A433948" t="inlineStr">
        <is>
          <t>homeseas</t>
        </is>
      </c>
      <c r="B433948" t="n">
        <v>1</v>
      </c>
    </row>
    <row r="433949">
      <c r="A433949" t="inlineStr">
        <is>
          <t>düçşoğlu</t>
        </is>
      </c>
      <c r="B433949" t="n">
        <v>1</v>
      </c>
    </row>
    <row r="433950">
      <c r="A433950" t="inlineStr">
        <is>
          <t>işökriyan</t>
        </is>
      </c>
      <c r="B433950" t="n">
        <v>1</v>
      </c>
    </row>
    <row r="433951">
      <c r="A433951" t="inlineStr">
        <is>
          <t>members—michelle</t>
        </is>
      </c>
      <c r="B433951" t="n">
        <v>1</v>
      </c>
    </row>
    <row r="433952">
      <c r="A433952" t="inlineStr">
        <is>
          <t>data–information</t>
        </is>
      </c>
      <c r="B433952" t="n">
        <v>1</v>
      </c>
    </row>
    <row r="433953">
      <c r="A433953" t="inlineStr">
        <is>
          <t>gourati</t>
        </is>
      </c>
      <c r="B433953" t="n">
        <v>1</v>
      </c>
    </row>
    <row r="433954">
      <c r="A433954" t="inlineStr">
        <is>
          <t>khandashwarainen</t>
        </is>
      </c>
      <c r="B433954" t="n">
        <v>1</v>
      </c>
    </row>
    <row r="433955">
      <c r="A433955" t="inlineStr">
        <is>
          <t>absenteeism—or</t>
        </is>
      </c>
      <c r="B433955" t="n">
        <v>1</v>
      </c>
    </row>
    <row r="433956">
      <c r="A433956" t="inlineStr">
        <is>
          <t>mastering—theisotopes</t>
        </is>
      </c>
      <c r="B433956" t="n">
        <v>1</v>
      </c>
    </row>
    <row r="433957">
      <c r="A433957" t="inlineStr">
        <is>
          <t>maşırç</t>
        </is>
      </c>
      <c r="B433957" t="n">
        <v>1</v>
      </c>
    </row>
    <row r="433958">
      <c r="A433958" t="inlineStr">
        <is>
          <t>merit—are</t>
        </is>
      </c>
      <c r="B433958" t="n">
        <v>1</v>
      </c>
    </row>
    <row r="433959">
      <c r="A433959" t="inlineStr">
        <is>
          <t>orgmultimediacareersnews50665artisanadirectorship</t>
        </is>
      </c>
      <c r="B433959" t="n">
        <v>1</v>
      </c>
    </row>
    <row r="433960">
      <c r="A433960" t="inlineStr">
        <is>
          <t>lüsa</t>
        </is>
      </c>
      <c r="B433960" t="n">
        <v>1</v>
      </c>
    </row>
    <row r="433961">
      <c r="A433961" t="inlineStr">
        <is>
          <t>theatt</t>
        </is>
      </c>
      <c r="B433961" t="n">
        <v>1</v>
      </c>
    </row>
    <row r="433962">
      <c r="A433962" t="inlineStr">
        <is>
          <t>students—depending</t>
        </is>
      </c>
      <c r="B433962" t="n">
        <v>1</v>
      </c>
    </row>
    <row r="433963">
      <c r="A433963" t="inlineStr">
        <is>
          <t>complimenter</t>
        </is>
      </c>
      <c r="B433963" t="n">
        <v>1</v>
      </c>
    </row>
    <row r="433964">
      <c r="A433964" t="inlineStr">
        <is>
          <t>kingships</t>
        </is>
      </c>
      <c r="B433964" t="n">
        <v>1</v>
      </c>
    </row>
    <row r="433965">
      <c r="A433965" t="inlineStr">
        <is>
          <t>freestarks</t>
        </is>
      </c>
      <c r="B433965" t="n">
        <v>1</v>
      </c>
    </row>
    <row r="433966">
      <c r="A433966" t="inlineStr">
        <is>
          <t>ghirana</t>
        </is>
      </c>
      <c r="B433966" t="n">
        <v>1</v>
      </c>
    </row>
    <row r="433967">
      <c r="A433967" t="inlineStr">
        <is>
          <t>geographer55</t>
        </is>
      </c>
      <c r="B433967" t="n">
        <v>1</v>
      </c>
    </row>
    <row r="433968">
      <c r="A433968" t="inlineStr">
        <is>
          <t>puritylessness</t>
        </is>
      </c>
      <c r="B433968" t="n">
        <v>1</v>
      </c>
    </row>
    <row r="433969">
      <c r="A433969" t="inlineStr">
        <is>
          <t>epicurus56</t>
        </is>
      </c>
      <c r="B433969" t="n">
        <v>1</v>
      </c>
    </row>
    <row r="433970">
      <c r="A433970" t="inlineStr">
        <is>
          <t>laterparr</t>
        </is>
      </c>
      <c r="B433970" t="n">
        <v>1</v>
      </c>
    </row>
    <row r="433971">
      <c r="A433971" t="inlineStr">
        <is>
          <t>bvedytik</t>
        </is>
      </c>
      <c r="B433971" t="n">
        <v>1</v>
      </c>
    </row>
    <row r="433972">
      <c r="A433972" t="inlineStr">
        <is>
          <t>kristium</t>
        </is>
      </c>
      <c r="B433972" t="n">
        <v>1</v>
      </c>
    </row>
    <row r="433973">
      <c r="A433973" t="inlineStr">
        <is>
          <t>warnekes</t>
        </is>
      </c>
      <c r="B433973" t="n">
        <v>1</v>
      </c>
    </row>
    <row r="433974">
      <c r="A433974" t="inlineStr">
        <is>
          <t>puvera</t>
        </is>
      </c>
      <c r="B433974" t="n">
        <v>1</v>
      </c>
    </row>
    <row r="433975">
      <c r="A433975" t="inlineStr">
        <is>
          <t>regretsa</t>
        </is>
      </c>
      <c r="B433975" t="n">
        <v>1</v>
      </c>
    </row>
    <row r="433976">
      <c r="A433976" t="inlineStr">
        <is>
          <t>dutchz</t>
        </is>
      </c>
      <c r="B433976" t="n">
        <v>1</v>
      </c>
    </row>
    <row r="433977">
      <c r="A433977" t="inlineStr">
        <is>
          <t>sisterportraits</t>
        </is>
      </c>
      <c r="B433977" t="n">
        <v>1</v>
      </c>
    </row>
    <row r="433978">
      <c r="A433978" t="inlineStr">
        <is>
          <t>lambrechts</t>
        </is>
      </c>
      <c r="B433978" t="n">
        <v>1</v>
      </c>
    </row>
    <row r="433979">
      <c r="A433979" t="inlineStr">
        <is>
          <t>warneke</t>
        </is>
      </c>
      <c r="B433979" t="n">
        <v>1</v>
      </c>
    </row>
    <row r="433980">
      <c r="A433980" t="inlineStr">
        <is>
          <t>painmaker</t>
        </is>
      </c>
      <c r="B433980" t="n">
        <v>1</v>
      </c>
    </row>
    <row r="433981">
      <c r="A433981" t="inlineStr">
        <is>
          <t>milatos</t>
        </is>
      </c>
      <c r="B433981" t="n">
        <v>1</v>
      </c>
    </row>
    <row r="433982">
      <c r="A433982" t="inlineStr">
        <is>
          <t>langlenich</t>
        </is>
      </c>
      <c r="B433982" t="n">
        <v>1</v>
      </c>
    </row>
    <row r="433983">
      <c r="A433983" t="inlineStr">
        <is>
          <t>maeomona</t>
        </is>
      </c>
      <c r="B433983" t="n">
        <v>1</v>
      </c>
    </row>
    <row r="433984">
      <c r="A433984" t="inlineStr">
        <is>
          <t>rektcrys</t>
        </is>
      </c>
      <c r="B433984" t="n">
        <v>1</v>
      </c>
    </row>
    <row r="433985">
      <c r="A433985" t="inlineStr">
        <is>
          <t>brettlich</t>
        </is>
      </c>
      <c r="B433985" t="n">
        <v>1</v>
      </c>
    </row>
    <row r="433986">
      <c r="A433986" t="inlineStr">
        <is>
          <t>streetsellings</t>
        </is>
      </c>
      <c r="B433986" t="n">
        <v>1</v>
      </c>
    </row>
    <row r="433987">
      <c r="A433987" t="inlineStr">
        <is>
          <t>bloodfreeze</t>
        </is>
      </c>
      <c r="B433987" t="n">
        <v>1</v>
      </c>
    </row>
    <row r="433988">
      <c r="A433988" t="inlineStr">
        <is>
          <t>poliseye_510011</t>
        </is>
      </c>
      <c r="B433988" t="n">
        <v>1</v>
      </c>
    </row>
    <row r="433989">
      <c r="A433989" t="inlineStr">
        <is>
          <t>ubeld</t>
        </is>
      </c>
      <c r="B433989" t="n">
        <v>1</v>
      </c>
    </row>
    <row r="433990">
      <c r="A433990" t="inlineStr">
        <is>
          <t>pathere</t>
        </is>
      </c>
      <c r="B433990" t="n">
        <v>1</v>
      </c>
    </row>
    <row r="433991">
      <c r="A433991" t="inlineStr">
        <is>
          <t>szacht190s</t>
        </is>
      </c>
      <c r="B433991" t="n">
        <v>1</v>
      </c>
    </row>
    <row r="433992">
      <c r="A433992" t="inlineStr">
        <is>
          <t>techosaurus</t>
        </is>
      </c>
      <c r="B433992" t="n">
        <v>1</v>
      </c>
    </row>
    <row r="433993">
      <c r="A433993" t="inlineStr">
        <is>
          <t>sharkgirl</t>
        </is>
      </c>
      <c r="B433993" t="n">
        <v>2</v>
      </c>
    </row>
    <row r="433994">
      <c r="A433994" t="inlineStr">
        <is>
          <t>thatglow</t>
        </is>
      </c>
      <c r="B433994" t="n">
        <v>1</v>
      </c>
    </row>
    <row r="433995">
      <c r="A433995" t="inlineStr">
        <is>
          <t>pregnantpussymom</t>
        </is>
      </c>
      <c r="B433995" t="n">
        <v>1</v>
      </c>
    </row>
    <row r="433996">
      <c r="A433996" t="inlineStr">
        <is>
          <t>vobedyh</t>
        </is>
      </c>
      <c r="B433996" t="n">
        <v>1</v>
      </c>
    </row>
    <row r="433997">
      <c r="A433997" t="inlineStr">
        <is>
          <t>defraidthesilver</t>
        </is>
      </c>
      <c r="B433997" t="n">
        <v>1</v>
      </c>
    </row>
    <row r="433998">
      <c r="A433998" t="inlineStr">
        <is>
          <t>sumofires</t>
        </is>
      </c>
      <c r="B433998" t="n">
        <v>1</v>
      </c>
    </row>
    <row r="433999">
      <c r="A433999" t="inlineStr">
        <is>
          <t>fiscans</t>
        </is>
      </c>
      <c r="B433999" t="n">
        <v>1</v>
      </c>
    </row>
    <row r="434000">
      <c r="A434000" t="inlineStr">
        <is>
          <t>leshchenko</t>
        </is>
      </c>
      <c r="B434000" t="n">
        <v>3</v>
      </c>
    </row>
    <row r="434001">
      <c r="A434001" t="inlineStr">
        <is>
          <t>dysine</t>
        </is>
      </c>
      <c r="B434001" t="n">
        <v>1</v>
      </c>
    </row>
    <row r="434002">
      <c r="A434002" t="inlineStr">
        <is>
          <t>fatlifter</t>
        </is>
      </c>
      <c r="B434002" t="n">
        <v>1</v>
      </c>
    </row>
    <row r="434003">
      <c r="A434003" t="inlineStr">
        <is>
          <t>ariach</t>
        </is>
      </c>
      <c r="B434003" t="n">
        <v>1</v>
      </c>
    </row>
    <row r="434004">
      <c r="A434004" t="inlineStr">
        <is>
          <t>bodybuildings</t>
        </is>
      </c>
      <c r="B434004" t="n">
        <v>3</v>
      </c>
    </row>
    <row r="434005">
      <c r="A434005" t="inlineStr">
        <is>
          <t>magicitg</t>
        </is>
      </c>
      <c r="B434005" t="n">
        <v>1</v>
      </c>
    </row>
    <row r="434006">
      <c r="A434006" t="inlineStr">
        <is>
          <t>kaaaaay</t>
        </is>
      </c>
      <c r="B434006" t="n">
        <v>1</v>
      </c>
    </row>
    <row r="434007">
      <c r="A434007" t="inlineStr">
        <is>
          <t>bounceboard</t>
        </is>
      </c>
      <c r="B434007" t="n">
        <v>1</v>
      </c>
    </row>
    <row r="434008">
      <c r="A434008" t="inlineStr">
        <is>
          <t>aramorin</t>
        </is>
      </c>
      <c r="B434008" t="n">
        <v>1</v>
      </c>
    </row>
    <row r="434009">
      <c r="A434009" t="inlineStr">
        <is>
          <t>pratt—firstridge</t>
        </is>
      </c>
      <c r="B434009" t="n">
        <v>1</v>
      </c>
    </row>
    <row r="434010">
      <c r="A434010" t="inlineStr">
        <is>
          <t>folsomnda</t>
        </is>
      </c>
      <c r="B434010" t="n">
        <v>1</v>
      </c>
    </row>
    <row r="434011">
      <c r="A434011" t="inlineStr">
        <is>
          <t>navirona</t>
        </is>
      </c>
      <c r="B434011" t="n">
        <v>1</v>
      </c>
    </row>
    <row r="434012">
      <c r="A434012" t="inlineStr">
        <is>
          <t>plancholo</t>
        </is>
      </c>
      <c r="B434012" t="n">
        <v>1</v>
      </c>
    </row>
    <row r="434013">
      <c r="A434013" t="inlineStr">
        <is>
          <t>manchestershire</t>
        </is>
      </c>
      <c r="B434013" t="n">
        <v>2</v>
      </c>
    </row>
    <row r="434014">
      <c r="A434014" t="inlineStr">
        <is>
          <t>yotties</t>
        </is>
      </c>
      <c r="B434014" t="n">
        <v>1</v>
      </c>
    </row>
    <row r="434015">
      <c r="A434015" t="inlineStr">
        <is>
          <t>shobali</t>
        </is>
      </c>
      <c r="B434015" t="n">
        <v>1</v>
      </c>
    </row>
    <row r="434016">
      <c r="A434016" t="inlineStr">
        <is>
          <t>heatlines</t>
        </is>
      </c>
      <c r="B434016" t="n">
        <v>1</v>
      </c>
    </row>
    <row r="434017">
      <c r="A434017" t="inlineStr">
        <is>
          <t>boavatk</t>
        </is>
      </c>
      <c r="B434017" t="n">
        <v>1</v>
      </c>
    </row>
    <row r="434018">
      <c r="A434018" t="inlineStr">
        <is>
          <t>jumanta</t>
        </is>
      </c>
      <c r="B434018" t="n">
        <v>1</v>
      </c>
    </row>
    <row r="434019">
      <c r="A434019" t="inlineStr">
        <is>
          <t>httphandwrings</t>
        </is>
      </c>
      <c r="B434019" t="n">
        <v>1</v>
      </c>
    </row>
    <row r="434020">
      <c r="A434020" t="inlineStr">
        <is>
          <t>maplebars</t>
        </is>
      </c>
      <c r="B434020" t="n">
        <v>1</v>
      </c>
    </row>
    <row r="434021">
      <c r="A434021" t="inlineStr">
        <is>
          <t>championbikes</t>
        </is>
      </c>
      <c r="B434021" t="n">
        <v>1</v>
      </c>
    </row>
    <row r="434022">
      <c r="A434022" t="inlineStr">
        <is>
          <t>handwringen</t>
        </is>
      </c>
      <c r="B434022" t="n">
        <v>2</v>
      </c>
    </row>
    <row r="434023">
      <c r="A434023" t="inlineStr">
        <is>
          <t>moviemagic</t>
        </is>
      </c>
      <c r="B434023" t="n">
        <v>1</v>
      </c>
    </row>
    <row r="434024">
      <c r="A434024" t="inlineStr">
        <is>
          <t>chonghong</t>
        </is>
      </c>
      <c r="B434024" t="n">
        <v>1</v>
      </c>
    </row>
    <row r="434025">
      <c r="A434025" t="inlineStr">
        <is>
          <t>httpktla</t>
        </is>
      </c>
      <c r="B434025" t="n">
        <v>1</v>
      </c>
    </row>
    <row r="434026">
      <c r="A434026" t="inlineStr">
        <is>
          <t>com173981</t>
        </is>
      </c>
      <c r="B434026" t="n">
        <v>1</v>
      </c>
    </row>
    <row r="434027">
      <c r="A434027" t="inlineStr">
        <is>
          <t>andianjenohs</t>
        </is>
      </c>
      <c r="B434027" t="n">
        <v>1</v>
      </c>
    </row>
    <row r="434028">
      <c r="A434028" t="inlineStr">
        <is>
          <t>andianh_tk</t>
        </is>
      </c>
      <c r="B434028" t="n">
        <v>1</v>
      </c>
    </row>
    <row r="434029">
      <c r="A434029" t="inlineStr">
        <is>
          <t>characters—from</t>
        </is>
      </c>
      <c r="B434029" t="n">
        <v>1</v>
      </c>
    </row>
    <row r="434030">
      <c r="A434030" t="inlineStr">
        <is>
          <t>comlist386686interest</t>
        </is>
      </c>
      <c r="B434030" t="n">
        <v>1</v>
      </c>
    </row>
    <row r="434031">
      <c r="A434031" t="inlineStr">
        <is>
          <t>nwgz</t>
        </is>
      </c>
      <c r="B434031" t="n">
        <v>1</v>
      </c>
    </row>
    <row r="434032">
      <c r="A434032" t="inlineStr">
        <is>
          <t>wgzfantzs</t>
        </is>
      </c>
      <c r="B434032" t="n">
        <v>1</v>
      </c>
    </row>
    <row r="434033">
      <c r="A434033" t="inlineStr">
        <is>
          <t>wgzfantz</t>
        </is>
      </c>
      <c r="B434033" t="n">
        <v>1</v>
      </c>
    </row>
    <row r="434034">
      <c r="A434034" t="inlineStr">
        <is>
          <t>0mrequires</t>
        </is>
      </c>
      <c r="B434034" t="n">
        <v>1</v>
      </c>
    </row>
    <row r="434035">
      <c r="A434035" t="inlineStr">
        <is>
          <t>beacall</t>
        </is>
      </c>
      <c r="B434035" t="n">
        <v>1</v>
      </c>
    </row>
    <row r="434036">
      <c r="A434036" t="inlineStr">
        <is>
          <t>mapping5w</t>
        </is>
      </c>
      <c r="B434036" t="n">
        <v>1</v>
      </c>
    </row>
    <row r="434037">
      <c r="A434037" t="inlineStr">
        <is>
          <t>goldlower</t>
        </is>
      </c>
      <c r="B434037" t="n">
        <v>1</v>
      </c>
    </row>
    <row r="434038">
      <c r="A434038" t="inlineStr">
        <is>
          <t>isurables</t>
        </is>
      </c>
      <c r="B434038" t="n">
        <v>1</v>
      </c>
    </row>
    <row r="434039">
      <c r="A434039" t="inlineStr">
        <is>
          <t>chargingdischarging</t>
        </is>
      </c>
      <c r="B434039" t="n">
        <v>2</v>
      </c>
    </row>
    <row r="434040">
      <c r="A434040" t="inlineStr">
        <is>
          <t>accucaps</t>
        </is>
      </c>
      <c r="B434040" t="n">
        <v>1</v>
      </c>
    </row>
    <row r="434041">
      <c r="A434041" t="inlineStr">
        <is>
          <t>handbreads</t>
        </is>
      </c>
      <c r="B434041" t="n">
        <v>1</v>
      </c>
    </row>
    <row r="434042">
      <c r="A434042" t="inlineStr">
        <is>
          <t>apprecike</t>
        </is>
      </c>
      <c r="B434042" t="n">
        <v>1</v>
      </c>
    </row>
    <row r="434043">
      <c r="A434043" t="inlineStr">
        <is>
          <t>§65</t>
        </is>
      </c>
      <c r="B434043" t="n">
        <v>1</v>
      </c>
    </row>
    <row r="434044">
      <c r="A434044" t="inlineStr">
        <is>
          <t>tbanayemcommissionline</t>
        </is>
      </c>
      <c r="B434044" t="n">
        <v>1</v>
      </c>
    </row>
    <row r="434045">
      <c r="A434045" t="inlineStr">
        <is>
          <t>canhar</t>
        </is>
      </c>
      <c r="B434045" t="n">
        <v>1</v>
      </c>
    </row>
    <row r="434046">
      <c r="A434046" t="inlineStr">
        <is>
          <t>recgfmat</t>
        </is>
      </c>
      <c r="B434046" t="n">
        <v>1</v>
      </c>
    </row>
    <row r="434047">
      <c r="A434047" t="inlineStr">
        <is>
          <t>qunfl</t>
        </is>
      </c>
      <c r="B434047" t="n">
        <v>1</v>
      </c>
    </row>
    <row r="434048">
      <c r="A434048" t="inlineStr">
        <is>
          <t>vendoured</t>
        </is>
      </c>
      <c r="B434048" t="n">
        <v>1</v>
      </c>
    </row>
    <row r="434049">
      <c r="A434049" t="inlineStr">
        <is>
          <t>recgfe</t>
        </is>
      </c>
      <c r="B434049" t="n">
        <v>1</v>
      </c>
    </row>
    <row r="434050">
      <c r="A434050" t="inlineStr">
        <is>
          <t>802ken</t>
        </is>
      </c>
      <c r="B434050" t="n">
        <v>1</v>
      </c>
    </row>
    <row r="434051">
      <c r="A434051" t="inlineStr">
        <is>
          <t>httpmomma</t>
        </is>
      </c>
      <c r="B434051" t="n">
        <v>1</v>
      </c>
    </row>
    <row r="434052">
      <c r="A434052" t="inlineStr">
        <is>
          <t>888333</t>
        </is>
      </c>
      <c r="B434052" t="n">
        <v>1</v>
      </c>
    </row>
    <row r="434053">
      <c r="A434053" t="inlineStr">
        <is>
          <t>10877</t>
        </is>
      </c>
      <c r="B434053" t="n">
        <v>1</v>
      </c>
    </row>
    <row r="434054">
      <c r="A434054" t="inlineStr">
        <is>
          <t>pa0rdoil</t>
        </is>
      </c>
      <c r="B434054" t="n">
        <v>1</v>
      </c>
    </row>
    <row r="434055">
      <c r="A434055" t="inlineStr">
        <is>
          <t>disparc</t>
        </is>
      </c>
      <c r="B434055" t="n">
        <v>1</v>
      </c>
    </row>
    <row r="434056">
      <c r="A434056" t="inlineStr">
        <is>
          <t>americode</t>
        </is>
      </c>
      <c r="B434056" t="n">
        <v>1</v>
      </c>
    </row>
    <row r="434057">
      <c r="A434057" t="inlineStr">
        <is>
          <t>noret</t>
        </is>
      </c>
      <c r="B434057" t="n">
        <v>1</v>
      </c>
    </row>
    <row r="434058">
      <c r="A434058" t="inlineStr">
        <is>
          <t>wa2hl</t>
        </is>
      </c>
      <c r="B434058" t="n">
        <v>1</v>
      </c>
    </row>
    <row r="434059">
      <c r="A434059" t="inlineStr">
        <is>
          <t>recgmites</t>
        </is>
      </c>
      <c r="B434059" t="n">
        <v>1</v>
      </c>
    </row>
    <row r="434060">
      <c r="A434060" t="inlineStr">
        <is>
          <t>ayersuchtsihteruschallationzwerkung</t>
        </is>
      </c>
      <c r="B434060" t="n">
        <v>1</v>
      </c>
    </row>
    <row r="434061">
      <c r="A434061" t="inlineStr">
        <is>
          <t>hyrb</t>
        </is>
      </c>
      <c r="B434061" t="n">
        <v>1</v>
      </c>
    </row>
    <row r="434062">
      <c r="A434062" t="inlineStr">
        <is>
          <t>shuzler</t>
        </is>
      </c>
      <c r="B434062" t="n">
        <v>1</v>
      </c>
    </row>
    <row r="434063">
      <c r="A434063" t="inlineStr">
        <is>
          <t>fs1000</t>
        </is>
      </c>
      <c r="B434063" t="n">
        <v>1</v>
      </c>
    </row>
    <row r="434064">
      <c r="A434064" t="inlineStr">
        <is>
          <t>idonql</t>
        </is>
      </c>
      <c r="B434064" t="n">
        <v>1</v>
      </c>
    </row>
    <row r="434065">
      <c r="A434065" t="inlineStr">
        <is>
          <t>198mercer</t>
        </is>
      </c>
      <c r="B434065" t="n">
        <v>1</v>
      </c>
    </row>
    <row r="434066">
      <c r="A434066" t="inlineStr">
        <is>
          <t>comemail13015640579979286a21455911871808524805</t>
        </is>
      </c>
      <c r="B434066" t="n">
        <v>1</v>
      </c>
    </row>
    <row r="434067">
      <c r="A434067" t="inlineStr">
        <is>
          <t>comtele</t>
        </is>
      </c>
      <c r="B434067" t="n">
        <v>1</v>
      </c>
    </row>
    <row r="434068">
      <c r="A434068" t="inlineStr">
        <is>
          <t>antitercia</t>
        </is>
      </c>
      <c r="B434068" t="n">
        <v>1</v>
      </c>
    </row>
    <row r="434069">
      <c r="A434069" t="inlineStr">
        <is>
          <t>noberemania</t>
        </is>
      </c>
      <c r="B434069" t="n">
        <v>1</v>
      </c>
    </row>
    <row r="434070">
      <c r="A434070" t="inlineStr">
        <is>
          <t>roarss</t>
        </is>
      </c>
      <c r="B434070" t="n">
        <v>1</v>
      </c>
    </row>
    <row r="434071">
      <c r="A434071" t="inlineStr">
        <is>
          <t>middleblood</t>
        </is>
      </c>
      <c r="B434071" t="n">
        <v>1</v>
      </c>
    </row>
    <row r="434072">
      <c r="A434072" t="inlineStr">
        <is>
          <t>findusandspreading</t>
        </is>
      </c>
      <c r="B434072" t="n">
        <v>1</v>
      </c>
    </row>
    <row r="434073">
      <c r="A434073" t="inlineStr">
        <is>
          <t>comicsmedia</t>
        </is>
      </c>
      <c r="B434073" t="n">
        <v>1</v>
      </c>
    </row>
    <row r="434074">
      <c r="A434074" t="inlineStr">
        <is>
          <t>cencybuffy</t>
        </is>
      </c>
      <c r="B434074" t="n">
        <v>1</v>
      </c>
    </row>
    <row r="434075">
      <c r="A434075" t="inlineStr">
        <is>
          <t>upjacked</t>
        </is>
      </c>
      <c r="B434075" t="n">
        <v>1</v>
      </c>
    </row>
    <row r="434076">
      <c r="A434076" t="inlineStr">
        <is>
          <t>holewings</t>
        </is>
      </c>
      <c r="B434076" t="n">
        <v>1</v>
      </c>
    </row>
    <row r="434077">
      <c r="A434077" t="inlineStr">
        <is>
          <t>barethe</t>
        </is>
      </c>
      <c r="B434077" t="n">
        <v>1</v>
      </c>
    </row>
    <row r="434078">
      <c r="A434078" t="inlineStr">
        <is>
          <t>cowies</t>
        </is>
      </c>
      <c r="B434078" t="n">
        <v>1</v>
      </c>
    </row>
    <row r="434079">
      <c r="A434079" t="inlineStr">
        <is>
          <t>sangbou</t>
        </is>
      </c>
      <c r="B434079" t="n">
        <v>1</v>
      </c>
    </row>
    <row r="434080">
      <c r="A434080" t="inlineStr">
        <is>
          <t>updownfully</t>
        </is>
      </c>
      <c r="B434080" t="n">
        <v>1</v>
      </c>
    </row>
    <row r="434081">
      <c r="A434081" t="inlineStr">
        <is>
          <t>jumpsce</t>
        </is>
      </c>
      <c r="B434081" t="n">
        <v>1</v>
      </c>
    </row>
    <row r="434082">
      <c r="A434082" t="inlineStr">
        <is>
          <t>tilloria</t>
        </is>
      </c>
      <c r="B434082" t="n">
        <v>1</v>
      </c>
    </row>
    <row r="434083">
      <c r="A434083" t="inlineStr">
        <is>
          <t>worset</t>
        </is>
      </c>
      <c r="B434083" t="n">
        <v>1</v>
      </c>
    </row>
    <row r="434084">
      <c r="A434084" t="inlineStr">
        <is>
          <t>betterguardeurope</t>
        </is>
      </c>
      <c r="B434084" t="n">
        <v>1</v>
      </c>
    </row>
    <row r="434085">
      <c r="A434085" t="inlineStr">
        <is>
          <t>missfully</t>
        </is>
      </c>
      <c r="B434085" t="n">
        <v>1</v>
      </c>
    </row>
    <row r="434086">
      <c r="A434086" t="inlineStr">
        <is>
          <t>ratandalimpate</t>
        </is>
      </c>
      <c r="B434086" t="n">
        <v>1</v>
      </c>
    </row>
    <row r="434087">
      <c r="A434087" t="inlineStr">
        <is>
          <t>habitures</t>
        </is>
      </c>
      <c r="B434087" t="n">
        <v>1</v>
      </c>
    </row>
    <row r="434088">
      <c r="A434088" t="inlineStr">
        <is>
          <t>zyngeming</t>
        </is>
      </c>
      <c r="B434088" t="n">
        <v>1</v>
      </c>
    </row>
    <row r="434089">
      <c r="A434089" t="inlineStr">
        <is>
          <t>vibys</t>
        </is>
      </c>
      <c r="B434089" t="n">
        <v>1</v>
      </c>
    </row>
    <row r="434090">
      <c r="A434090" t="inlineStr">
        <is>
          <t>tertigate</t>
        </is>
      </c>
      <c r="B434090" t="n">
        <v>1</v>
      </c>
    </row>
    <row r="434091">
      <c r="A434091" t="inlineStr">
        <is>
          <t>plays—and</t>
        </is>
      </c>
      <c r="B434091" t="n">
        <v>1</v>
      </c>
    </row>
    <row r="434092">
      <c r="A434092" t="inlineStr">
        <is>
          <t>21758</t>
        </is>
      </c>
      <c r="B434092" t="n">
        <v>1</v>
      </c>
    </row>
    <row r="434093">
      <c r="A434093" t="inlineStr">
        <is>
          <t>programssocial</t>
        </is>
      </c>
      <c r="B434093" t="n">
        <v>1</v>
      </c>
    </row>
    <row r="434094">
      <c r="A434094" t="inlineStr">
        <is>
          <t>spinnereal</t>
        </is>
      </c>
      <c r="B434094" t="n">
        <v>1</v>
      </c>
    </row>
    <row r="434095">
      <c r="A434095" t="inlineStr">
        <is>
          <t>petazoo</t>
        </is>
      </c>
      <c r="B434095" t="n">
        <v>1</v>
      </c>
    </row>
    <row r="434096">
      <c r="A434096" t="inlineStr">
        <is>
          <t>messidays</t>
        </is>
      </c>
      <c r="B434096" t="n">
        <v>1</v>
      </c>
    </row>
    <row r="434097">
      <c r="A434097" t="inlineStr">
        <is>
          <t>kinkey</t>
        </is>
      </c>
      <c r="B434097" t="n">
        <v>1</v>
      </c>
    </row>
    <row r="434098">
      <c r="A434098" t="inlineStr">
        <is>
          <t>unjunky</t>
        </is>
      </c>
      <c r="B434098" t="n">
        <v>1</v>
      </c>
    </row>
    <row r="434099">
      <c r="A434099" t="inlineStr">
        <is>
          <t>sdn³</t>
        </is>
      </c>
      <c r="B434099" t="n">
        <v>1</v>
      </c>
    </row>
    <row r="434100">
      <c r="A434100" t="inlineStr">
        <is>
          <t>bronyu</t>
        </is>
      </c>
      <c r="B434100" t="n">
        <v>1</v>
      </c>
    </row>
    <row r="434101">
      <c r="A434101" t="inlineStr">
        <is>
          <t>themeedge</t>
        </is>
      </c>
      <c r="B434101" t="n">
        <v>1</v>
      </c>
    </row>
    <row r="434102">
      <c r="A434102" t="inlineStr">
        <is>
          <t>nosamur</t>
        </is>
      </c>
      <c r="B434102" t="n">
        <v>1</v>
      </c>
    </row>
    <row r="434103">
      <c r="A434103" t="inlineStr">
        <is>
          <t>rashet</t>
        </is>
      </c>
      <c r="B434103" t="n">
        <v>1</v>
      </c>
    </row>
    <row r="434104">
      <c r="A434104" t="inlineStr">
        <is>
          <t>qurlaabeth</t>
        </is>
      </c>
      <c r="B434104" t="n">
        <v>1</v>
      </c>
    </row>
    <row r="434105">
      <c r="A434105" t="inlineStr">
        <is>
          <t>eisbrook</t>
        </is>
      </c>
      <c r="B434105" t="n">
        <v>1</v>
      </c>
    </row>
    <row r="434106">
      <c r="A434106" t="inlineStr">
        <is>
          <t>kappenburg</t>
        </is>
      </c>
      <c r="B434106" t="n">
        <v>1</v>
      </c>
    </row>
    <row r="434107">
      <c r="A434107" t="inlineStr">
        <is>
          <t>khartes</t>
        </is>
      </c>
      <c r="B434107" t="n">
        <v>1</v>
      </c>
    </row>
    <row r="434108">
      <c r="A434108" t="inlineStr">
        <is>
          <t>spendingkin</t>
        </is>
      </c>
      <c r="B434108" t="n">
        <v>1</v>
      </c>
    </row>
    <row r="434109">
      <c r="A434109" t="inlineStr">
        <is>
          <t>rom32_gst</t>
        </is>
      </c>
      <c r="B434109" t="n">
        <v>1</v>
      </c>
    </row>
    <row r="434110">
      <c r="A434110" t="inlineStr">
        <is>
          <t>enoccentacle</t>
        </is>
      </c>
      <c r="B434110" t="n">
        <v>1</v>
      </c>
    </row>
    <row r="434111">
      <c r="A434111" t="inlineStr">
        <is>
          <t>eftal</t>
        </is>
      </c>
      <c r="B434111" t="n">
        <v>1</v>
      </c>
    </row>
    <row r="434112">
      <c r="A434112" t="inlineStr">
        <is>
          <t>inpayments</t>
        </is>
      </c>
      <c r="B434112" t="n">
        <v>1</v>
      </c>
    </row>
    <row r="434113">
      <c r="A434113" t="inlineStr">
        <is>
          <t>virtualblockchains</t>
        </is>
      </c>
      <c r="B434113" t="n">
        <v>1</v>
      </c>
    </row>
    <row r="434114">
      <c r="A434114" t="inlineStr">
        <is>
          <t>tayoha_the_jpg</t>
        </is>
      </c>
      <c r="B434114" t="n">
        <v>1</v>
      </c>
    </row>
    <row r="434115">
      <c r="A434115" t="inlineStr">
        <is>
          <t>comrg07hpk0ej</t>
        </is>
      </c>
      <c r="B434115" t="n">
        <v>1</v>
      </c>
    </row>
    <row r="434116">
      <c r="A434116" t="inlineStr">
        <is>
          <t>dermalization</t>
        </is>
      </c>
      <c r="B434116" t="n">
        <v>1</v>
      </c>
    </row>
    <row r="434117">
      <c r="A434117" t="inlineStr">
        <is>
          <t>aboundless</t>
        </is>
      </c>
      <c r="B434117" t="n">
        <v>1</v>
      </c>
    </row>
    <row r="434118">
      <c r="A434118" t="inlineStr">
        <is>
          <t>emilywhitney</t>
        </is>
      </c>
      <c r="B434118" t="n">
        <v>1</v>
      </c>
    </row>
    <row r="434119">
      <c r="A434119" t="inlineStr">
        <is>
          <t>rsexualtext</t>
        </is>
      </c>
      <c r="B434119" t="n">
        <v>1</v>
      </c>
    </row>
    <row r="434120">
      <c r="A434120" t="inlineStr">
        <is>
          <t>35pub</t>
        </is>
      </c>
      <c r="B434120" t="n">
        <v>1</v>
      </c>
    </row>
    <row r="434121">
      <c r="A434121" t="inlineStr">
        <is>
          <t>beforewhat</t>
        </is>
      </c>
      <c r="B434121" t="n">
        <v>1</v>
      </c>
    </row>
    <row r="434122">
      <c r="A434122" t="inlineStr">
        <is>
          <t>princenelange</t>
        </is>
      </c>
      <c r="B434122" t="n">
        <v>1</v>
      </c>
    </row>
    <row r="434123">
      <c r="A434123" t="inlineStr">
        <is>
          <t>gorillos</t>
        </is>
      </c>
      <c r="B434123" t="n">
        <v>1</v>
      </c>
    </row>
    <row r="434124">
      <c r="A434124" t="inlineStr">
        <is>
          <t>mussl</t>
        </is>
      </c>
      <c r="B434124" t="n">
        <v>1</v>
      </c>
    </row>
    <row r="434125">
      <c r="A434125" t="inlineStr">
        <is>
          <t>420me</t>
        </is>
      </c>
      <c r="B434125" t="n">
        <v>1</v>
      </c>
    </row>
    <row r="434126">
      <c r="A434126" t="inlineStr">
        <is>
          <t>unclicking</t>
        </is>
      </c>
      <c r="B434126" t="n">
        <v>1</v>
      </c>
    </row>
    <row r="434127">
      <c r="A434127" t="inlineStr">
        <is>
          <t>gookung</t>
        </is>
      </c>
      <c r="B434127" t="n">
        <v>1</v>
      </c>
    </row>
    <row r="434128">
      <c r="A434128" t="inlineStr">
        <is>
          <t>com2013e4008210_actual</t>
        </is>
      </c>
      <c r="B434128" t="n">
        <v>1</v>
      </c>
    </row>
    <row r="434129">
      <c r="A434129" t="inlineStr">
        <is>
          <t>reactionlines</t>
        </is>
      </c>
      <c r="B434129" t="n">
        <v>1</v>
      </c>
    </row>
    <row r="434130">
      <c r="A434130" t="inlineStr">
        <is>
          <t>etkblog</t>
        </is>
      </c>
      <c r="B434130" t="n">
        <v>1</v>
      </c>
    </row>
    <row r="434131">
      <c r="A434131" t="inlineStr">
        <is>
          <t>ephedraversion</t>
        </is>
      </c>
      <c r="B434131" t="n">
        <v>1</v>
      </c>
    </row>
    <row r="434132">
      <c r="A434132" t="inlineStr">
        <is>
          <t>funcoon</t>
        </is>
      </c>
      <c r="B434132" t="n">
        <v>1</v>
      </c>
    </row>
    <row r="434133">
      <c r="A434133" t="inlineStr">
        <is>
          <t>cphthalmologists</t>
        </is>
      </c>
      <c r="B434133" t="n">
        <v>1</v>
      </c>
    </row>
    <row r="434134">
      <c r="A434134" t="inlineStr">
        <is>
          <t>filamentix</t>
        </is>
      </c>
      <c r="B434134" t="n">
        <v>1</v>
      </c>
    </row>
    <row r="434135">
      <c r="A434135" t="inlineStr">
        <is>
          <t>tannemark</t>
        </is>
      </c>
      <c r="B434135" t="n">
        <v>1</v>
      </c>
    </row>
    <row r="434136">
      <c r="A434136" t="inlineStr">
        <is>
          <t>marufic</t>
        </is>
      </c>
      <c r="B434136" t="n">
        <v>1</v>
      </c>
    </row>
    <row r="434137">
      <c r="A434137" t="inlineStr">
        <is>
          <t>provenge</t>
        </is>
      </c>
      <c r="B434137" t="n">
        <v>2</v>
      </c>
    </row>
    <row r="434138">
      <c r="A434138" t="inlineStr">
        <is>
          <t>concombine</t>
        </is>
      </c>
      <c r="B434138" t="n">
        <v>1</v>
      </c>
    </row>
    <row r="434139">
      <c r="A434139" t="inlineStr">
        <is>
          <t>con_ingr_setsandboxcolorid</t>
        </is>
      </c>
      <c r="B434139" t="n">
        <v>1</v>
      </c>
    </row>
    <row r="434140">
      <c r="A434140" t="inlineStr">
        <is>
          <t>a4502_new_155</t>
        </is>
      </c>
      <c r="B434140" t="n">
        <v>1</v>
      </c>
    </row>
    <row r="434141">
      <c r="A434141" t="inlineStr">
        <is>
          <t>166090</t>
        </is>
      </c>
      <c r="B434141" t="n">
        <v>1</v>
      </c>
    </row>
    <row r="434142">
      <c r="A434142" t="inlineStr">
        <is>
          <t>catbadjourd</t>
        </is>
      </c>
      <c r="B434142" t="n">
        <v>1</v>
      </c>
    </row>
    <row r="434143">
      <c r="A434143" t="inlineStr">
        <is>
          <t>sjirts</t>
        </is>
      </c>
      <c r="B434143" t="n">
        <v>1</v>
      </c>
    </row>
    <row r="434144">
      <c r="A434144" t="inlineStr">
        <is>
          <t>comq3pjaqznt</t>
        </is>
      </c>
      <c r="B434144" t="n">
        <v>1</v>
      </c>
    </row>
    <row r="434145">
      <c r="A434145" t="inlineStr">
        <is>
          <t>28besll</t>
        </is>
      </c>
      <c r="B434145" t="n">
        <v>1</v>
      </c>
    </row>
    <row r="434146">
      <c r="A434146" t="inlineStr">
        <is>
          <t>rhonde</t>
        </is>
      </c>
      <c r="B434146" t="n">
        <v>1</v>
      </c>
    </row>
    <row r="434147">
      <c r="A434147" t="inlineStr">
        <is>
          <t>oooga</t>
        </is>
      </c>
      <c r="B434147" t="n">
        <v>1</v>
      </c>
    </row>
    <row r="434148">
      <c r="A434148" t="inlineStr">
        <is>
          <t>dessential</t>
        </is>
      </c>
      <c r="B434148" t="n">
        <v>1</v>
      </c>
    </row>
    <row r="434149">
      <c r="A434149" t="inlineStr">
        <is>
          <t>englishdownloader</t>
        </is>
      </c>
      <c r="B434149" t="n">
        <v>1</v>
      </c>
    </row>
    <row r="434150">
      <c r="A434150" t="inlineStr">
        <is>
          <t>lhors</t>
        </is>
      </c>
      <c r="B434150" t="n">
        <v>1</v>
      </c>
    </row>
    <row r="434151">
      <c r="A434151" t="inlineStr">
        <is>
          <t>liveverticalxmltm_mistakeroom</t>
        </is>
      </c>
      <c r="B434151" t="n">
        <v>1</v>
      </c>
    </row>
    <row r="434152">
      <c r="A434152" t="inlineStr">
        <is>
          <t>ostnw6rqvtp</t>
        </is>
      </c>
      <c r="B434152" t="n">
        <v>1</v>
      </c>
    </row>
    <row r="434153">
      <c r="A434153" t="inlineStr">
        <is>
          <t>aveopow</t>
        </is>
      </c>
      <c r="B434153" t="n">
        <v>1</v>
      </c>
    </row>
    <row r="434154">
      <c r="A434154" t="inlineStr">
        <is>
          <t>con_ingr_setrayalign</t>
        </is>
      </c>
      <c r="B434154" t="n">
        <v>1</v>
      </c>
    </row>
    <row r="434155">
      <c r="A434155" t="inlineStr">
        <is>
          <t>frgreys_tm_insustrievedetersde_com_municipal_captures_84857390</t>
        </is>
      </c>
      <c r="B434155" t="n">
        <v>1</v>
      </c>
    </row>
    <row r="434156">
      <c r="A434156" t="inlineStr">
        <is>
          <t>publieps</t>
        </is>
      </c>
      <c r="B434156" t="n">
        <v>1</v>
      </c>
    </row>
    <row r="434157">
      <c r="A434157" t="inlineStr">
        <is>
          <t>raigareé</t>
        </is>
      </c>
      <c r="B434157" t="n">
        <v>1</v>
      </c>
    </row>
    <row r="434158">
      <c r="A434158" t="inlineStr">
        <is>
          <t>httpsafrigerurelivermostapicomrooconspippostalgia</t>
        </is>
      </c>
      <c r="B434158" t="n">
        <v>1</v>
      </c>
    </row>
    <row r="434159">
      <c r="A434159" t="inlineStr">
        <is>
          <t>con_ingr_setwithambientvisible</t>
        </is>
      </c>
      <c r="B434159" t="n">
        <v>1</v>
      </c>
    </row>
    <row r="434160">
      <c r="A434160" t="inlineStr">
        <is>
          <t>fogdetoul</t>
        </is>
      </c>
      <c r="B434160" t="n">
        <v>1</v>
      </c>
    </row>
    <row r="434161">
      <c r="A434161" t="inlineStr">
        <is>
          <t>delta20</t>
        </is>
      </c>
      <c r="B434161" t="n">
        <v>1</v>
      </c>
    </row>
    <row r="434162">
      <c r="A434162" t="inlineStr">
        <is>
          <t>adelhel</t>
        </is>
      </c>
      <c r="B434162" t="n">
        <v>1</v>
      </c>
    </row>
    <row r="434163">
      <c r="A434163" t="inlineStr">
        <is>
          <t>needkell</t>
        </is>
      </c>
      <c r="B434163" t="n">
        <v>1</v>
      </c>
    </row>
    <row r="434164">
      <c r="A434164" t="inlineStr">
        <is>
          <t>appando</t>
        </is>
      </c>
      <c r="B434164" t="n">
        <v>1</v>
      </c>
    </row>
    <row r="434165">
      <c r="A434165" t="inlineStr">
        <is>
          <t>j5h91</t>
        </is>
      </c>
      <c r="B434165" t="n">
        <v>1</v>
      </c>
    </row>
    <row r="434166">
      <c r="A434166" t="inlineStr">
        <is>
          <t>solvedof_currenttestverifiesveclostothwhyofeatre</t>
        </is>
      </c>
      <c r="B434166" t="n">
        <v>1</v>
      </c>
    </row>
    <row r="434167">
      <c r="A434167" t="inlineStr">
        <is>
          <t>txinfo</t>
        </is>
      </c>
      <c r="B434167" t="n">
        <v>1</v>
      </c>
    </row>
    <row r="434168">
      <c r="A434168" t="inlineStr">
        <is>
          <t>sifique</t>
        </is>
      </c>
      <c r="B434168" t="n">
        <v>1</v>
      </c>
    </row>
    <row r="434169">
      <c r="A434169" t="inlineStr">
        <is>
          <t>evidence10</t>
        </is>
      </c>
      <c r="B434169" t="n">
        <v>1</v>
      </c>
    </row>
    <row r="434170">
      <c r="A434170" t="inlineStr">
        <is>
          <t>amexwu</t>
        </is>
      </c>
      <c r="B434170" t="n">
        <v>1</v>
      </c>
    </row>
    <row r="434171">
      <c r="A434171" t="inlineStr">
        <is>
          <t>codstay</t>
        </is>
      </c>
      <c r="B434171" t="n">
        <v>1</v>
      </c>
    </row>
    <row r="434172">
      <c r="A434172" t="inlineStr">
        <is>
          <t>etga__julie</t>
        </is>
      </c>
      <c r="B434172" t="n">
        <v>1</v>
      </c>
    </row>
    <row r="434173">
      <c r="A434173" t="inlineStr">
        <is>
          <t>kalelin</t>
        </is>
      </c>
      <c r="B434173" t="n">
        <v>1</v>
      </c>
    </row>
    <row r="434174">
      <c r="A434174" t="inlineStr">
        <is>
          <t>comfortvolumexml</t>
        </is>
      </c>
      <c r="B434174" t="n">
        <v>1</v>
      </c>
    </row>
    <row r="434175">
      <c r="A434175" t="inlineStr">
        <is>
          <t>relub</t>
        </is>
      </c>
      <c r="B434175" t="n">
        <v>1</v>
      </c>
    </row>
    <row r="434176">
      <c r="A434176" t="inlineStr">
        <is>
          <t>latteprunetothresholds</t>
        </is>
      </c>
      <c r="B434176" t="n">
        <v>1</v>
      </c>
    </row>
    <row r="434177">
      <c r="A434177" t="inlineStr">
        <is>
          <t>megacappa</t>
        </is>
      </c>
      <c r="B434177" t="n">
        <v>1</v>
      </c>
    </row>
    <row r="434178">
      <c r="A434178" t="inlineStr">
        <is>
          <t>cleftplate</t>
        </is>
      </c>
      <c r="B434178" t="n">
        <v>1</v>
      </c>
    </row>
    <row r="434179">
      <c r="A434179" t="inlineStr">
        <is>
          <t>1918003</t>
        </is>
      </c>
      <c r="B434179" t="n">
        <v>1</v>
      </c>
    </row>
    <row r="434180">
      <c r="A434180" t="inlineStr">
        <is>
          <t>redjane2</t>
        </is>
      </c>
      <c r="B434180" t="n">
        <v>1</v>
      </c>
    </row>
    <row r="434181">
      <c r="A434181" t="inlineStr">
        <is>
          <t>pakda</t>
        </is>
      </c>
      <c r="B434181" t="n">
        <v>1</v>
      </c>
    </row>
    <row r="434182">
      <c r="A434182" t="inlineStr">
        <is>
          <t>guiactiveunfocusedpadsplino</t>
        </is>
      </c>
      <c r="B434182" t="n">
        <v>1</v>
      </c>
    </row>
    <row r="434183">
      <c r="A434183" t="inlineStr">
        <is>
          <t>😦pre</t>
        </is>
      </c>
      <c r="B434183" t="n">
        <v>1</v>
      </c>
    </row>
    <row r="434184">
      <c r="A434184" t="inlineStr">
        <is>
          <t>helldamnice</t>
        </is>
      </c>
      <c r="B434184" t="n">
        <v>1</v>
      </c>
    </row>
    <row r="434185">
      <c r="A434185" t="inlineStr">
        <is>
          <t>cotamancy</t>
        </is>
      </c>
      <c r="B434185" t="n">
        <v>1</v>
      </c>
    </row>
    <row r="434186">
      <c r="A434186" t="inlineStr">
        <is>
          <t>pakd</t>
        </is>
      </c>
      <c r="B434186" t="n">
        <v>1</v>
      </c>
    </row>
    <row r="434187">
      <c r="A434187" t="inlineStr">
        <is>
          <t>swfsf</t>
        </is>
      </c>
      <c r="B434187" t="n">
        <v>1</v>
      </c>
    </row>
    <row r="434188">
      <c r="A434188" t="inlineStr">
        <is>
          <t>mbritton</t>
        </is>
      </c>
      <c r="B434188" t="n">
        <v>1</v>
      </c>
    </row>
    <row r="434189">
      <c r="A434189" t="inlineStr">
        <is>
          <t>crevous</t>
        </is>
      </c>
      <c r="B434189" t="n">
        <v>1</v>
      </c>
    </row>
    <row r="434190">
      <c r="A434190" t="inlineStr">
        <is>
          <t>alletier</t>
        </is>
      </c>
      <c r="B434190" t="n">
        <v>1</v>
      </c>
    </row>
    <row r="434191">
      <c r="A434191" t="inlineStr">
        <is>
          <t>currenttestflags</t>
        </is>
      </c>
      <c r="B434191" t="n">
        <v>1</v>
      </c>
    </row>
    <row r="434192">
      <c r="A434192" t="inlineStr">
        <is>
          <t>dbig</t>
        </is>
      </c>
      <c r="B434192" t="n">
        <v>2</v>
      </c>
    </row>
    <row r="434193">
      <c r="A434193" t="inlineStr">
        <is>
          <t>6f400</t>
        </is>
      </c>
      <c r="B434193" t="n">
        <v>1</v>
      </c>
    </row>
    <row r="434194">
      <c r="A434194" t="inlineStr">
        <is>
          <t>firstrape</t>
        </is>
      </c>
      <c r="B434194" t="n">
        <v>1</v>
      </c>
    </row>
    <row r="434195">
      <c r="A434195" t="inlineStr">
        <is>
          <t>worgs</t>
        </is>
      </c>
      <c r="B434195" t="n">
        <v>1</v>
      </c>
    </row>
    <row r="434196">
      <c r="A434196" t="inlineStr">
        <is>
          <t>d8o5</t>
        </is>
      </c>
      <c r="B434196" t="n">
        <v>1</v>
      </c>
    </row>
    <row r="434197">
      <c r="A434197" t="inlineStr">
        <is>
          <t>knoco</t>
        </is>
      </c>
      <c r="B434197" t="n">
        <v>1</v>
      </c>
    </row>
    <row r="434198">
      <c r="A434198" t="inlineStr">
        <is>
          <t>boolr</t>
        </is>
      </c>
      <c r="B434198" t="n">
        <v>1</v>
      </c>
    </row>
    <row r="434199">
      <c r="A434199" t="inlineStr">
        <is>
          <t>metoshuta</t>
        </is>
      </c>
      <c r="B434199" t="n">
        <v>1</v>
      </c>
    </row>
    <row r="434200">
      <c r="A434200" t="inlineStr">
        <is>
          <t>faultlanderg</t>
        </is>
      </c>
      <c r="B434200" t="n">
        <v>1</v>
      </c>
    </row>
    <row r="434201">
      <c r="A434201" t="inlineStr">
        <is>
          <t>thoks</t>
        </is>
      </c>
      <c r="B434201" t="n">
        <v>1</v>
      </c>
    </row>
    <row r="434202">
      <c r="A434202" t="inlineStr">
        <is>
          <t>justiceuntil</t>
        </is>
      </c>
      <c r="B434202" t="n">
        <v>1</v>
      </c>
    </row>
    <row r="434203">
      <c r="A434203" t="inlineStr">
        <is>
          <t>moongot</t>
        </is>
      </c>
      <c r="B434203" t="n">
        <v>1</v>
      </c>
    </row>
    <row r="434204">
      <c r="A434204" t="inlineStr">
        <is>
          <t>llamaks</t>
        </is>
      </c>
      <c r="B434204" t="n">
        <v>1</v>
      </c>
    </row>
    <row r="434205">
      <c r="A434205" t="inlineStr">
        <is>
          <t>peoplewhat</t>
        </is>
      </c>
      <c r="B434205" t="n">
        <v>1</v>
      </c>
    </row>
    <row r="434206">
      <c r="A434206" t="inlineStr">
        <is>
          <t>duckpader</t>
        </is>
      </c>
      <c r="B434206" t="n">
        <v>1</v>
      </c>
    </row>
    <row r="434207">
      <c r="A434207" t="inlineStr">
        <is>
          <t>dave23</t>
        </is>
      </c>
      <c r="B434207" t="n">
        <v>1</v>
      </c>
    </row>
    <row r="434208">
      <c r="A434208" t="inlineStr">
        <is>
          <t>qph2o6mrica</t>
        </is>
      </c>
      <c r="B434208" t="n">
        <v>1</v>
      </c>
    </row>
    <row r="434209">
      <c r="A434209" t="inlineStr">
        <is>
          <t>haynesades</t>
        </is>
      </c>
      <c r="B434209" t="n">
        <v>1</v>
      </c>
    </row>
    <row r="434210">
      <c r="A434210" t="inlineStr">
        <is>
          <t>wrapf</t>
        </is>
      </c>
      <c r="B434210" t="n">
        <v>1</v>
      </c>
    </row>
    <row r="434211">
      <c r="A434211" t="inlineStr">
        <is>
          <t>dagawith</t>
        </is>
      </c>
      <c r="B434211" t="n">
        <v>1</v>
      </c>
    </row>
    <row r="434212">
      <c r="A434212" t="inlineStr">
        <is>
          <t>mofjou</t>
        </is>
      </c>
      <c r="B434212" t="n">
        <v>1</v>
      </c>
    </row>
    <row r="434213">
      <c r="A434213" t="inlineStr">
        <is>
          <t>underprioritized</t>
        </is>
      </c>
      <c r="B434213" t="n">
        <v>1</v>
      </c>
    </row>
    <row r="434214">
      <c r="A434214" t="inlineStr">
        <is>
          <t>paard</t>
        </is>
      </c>
      <c r="B434214" t="n">
        <v>1</v>
      </c>
    </row>
    <row r="434215">
      <c r="A434215" t="inlineStr">
        <is>
          <t>childrenve</t>
        </is>
      </c>
      <c r="B434215" t="n">
        <v>2</v>
      </c>
    </row>
    <row r="434216">
      <c r="A434216" t="inlineStr">
        <is>
          <t>m_returns</t>
        </is>
      </c>
      <c r="B434216" t="n">
        <v>1</v>
      </c>
    </row>
    <row r="434217">
      <c r="A434217" t="inlineStr">
        <is>
          <t>push_back_maxsize</t>
        </is>
      </c>
      <c r="B434217" t="n">
        <v>1</v>
      </c>
    </row>
    <row r="434218">
      <c r="A434218" t="inlineStr">
        <is>
          <t>overcome_eth1</t>
        </is>
      </c>
      <c r="B434218" t="n">
        <v>1</v>
      </c>
    </row>
    <row r="434219">
      <c r="A434219" t="inlineStr">
        <is>
          <t>break_line</t>
        </is>
      </c>
      <c r="B434219" t="n">
        <v>1</v>
      </c>
    </row>
    <row r="434220">
      <c r="A434220" t="inlineStr">
        <is>
          <t>fpu_windqueue</t>
        </is>
      </c>
      <c r="B434220" t="n">
        <v>1</v>
      </c>
    </row>
    <row r="434221">
      <c r="A434221" t="inlineStr">
        <is>
          <t>paramname_filter_size</t>
        </is>
      </c>
      <c r="B434221" t="n">
        <v>1</v>
      </c>
    </row>
    <row r="434222">
      <c r="A434222" t="inlineStr">
        <is>
          <t>library_error</t>
        </is>
      </c>
      <c r="B434222" t="n">
        <v>1</v>
      </c>
    </row>
    <row r="434223">
      <c r="A434223" t="inlineStr">
        <is>
          <t>mem_get</t>
        </is>
      </c>
      <c r="B434223" t="n">
        <v>1</v>
      </c>
    </row>
    <row r="434224">
      <c r="A434224" t="inlineStr">
        <is>
          <t>vendorfs</t>
        </is>
      </c>
      <c r="B434224" t="n">
        <v>1</v>
      </c>
    </row>
    <row r="434225">
      <c r="A434225" t="inlineStr">
        <is>
          <t>__normalize</t>
        </is>
      </c>
      <c r="B434225" t="n">
        <v>1</v>
      </c>
    </row>
    <row r="434226">
      <c r="A434226" t="inlineStr">
        <is>
          <t>kcaitlash</t>
        </is>
      </c>
      <c r="B434226" t="n">
        <v>1</v>
      </c>
    </row>
    <row r="434227">
      <c r="A434227" t="inlineStr">
        <is>
          <t>update_function</t>
        </is>
      </c>
      <c r="B434227" t="n">
        <v>1</v>
      </c>
    </row>
    <row r="434228">
      <c r="A434228" t="inlineStr">
        <is>
          <t>try_preemptnextpickup</t>
        </is>
      </c>
      <c r="B434228" t="n">
        <v>1</v>
      </c>
    </row>
    <row r="434229">
      <c r="A434229" t="inlineStr">
        <is>
          <t>petadeen_t</t>
        </is>
      </c>
      <c r="B434229" t="n">
        <v>1</v>
      </c>
    </row>
    <row r="434230">
      <c r="A434230" t="inlineStr">
        <is>
          <t>vbptr</t>
        </is>
      </c>
      <c r="B434230" t="n">
        <v>1</v>
      </c>
    </row>
    <row r="434231">
      <c r="A434231" t="inlineStr">
        <is>
          <t>maximumstatus_demand_iterator</t>
        </is>
      </c>
      <c r="B434231" t="n">
        <v>1</v>
      </c>
    </row>
    <row r="434232">
      <c r="A434232" t="inlineStr">
        <is>
          <t>getup_vbptr</t>
        </is>
      </c>
      <c r="B434232" t="n">
        <v>1</v>
      </c>
    </row>
    <row r="434233">
      <c r="A434233" t="inlineStr">
        <is>
          <t>mode_error</t>
        </is>
      </c>
      <c r="B434233" t="n">
        <v>1</v>
      </c>
    </row>
    <row r="434234">
      <c r="A434234" t="inlineStr">
        <is>
          <t>cpuflowstate</t>
        </is>
      </c>
      <c r="B434234" t="n">
        <v>1</v>
      </c>
    </row>
    <row r="434235">
      <c r="A434235" t="inlineStr">
        <is>
          <t>tell_cpu_insert</t>
        </is>
      </c>
      <c r="B434235" t="n">
        <v>1</v>
      </c>
    </row>
    <row r="434236">
      <c r="A434236" t="inlineStr">
        <is>
          <t>_mem_defaultsize</t>
        </is>
      </c>
      <c r="B434236" t="n">
        <v>1</v>
      </c>
    </row>
    <row r="434237">
      <c r="A434237" t="inlineStr">
        <is>
          <t>r_error</t>
        </is>
      </c>
      <c r="B434237" t="n">
        <v>1</v>
      </c>
    </row>
    <row r="434238">
      <c r="A434238" t="inlineStr">
        <is>
          <t>pfld_safe_filter</t>
        </is>
      </c>
      <c r="B434238" t="n">
        <v>1</v>
      </c>
    </row>
    <row r="434239">
      <c r="A434239" t="inlineStr">
        <is>
          <t>gethashcode</t>
        </is>
      </c>
      <c r="B434239" t="n">
        <v>2</v>
      </c>
    </row>
    <row r="434240">
      <c r="A434240" t="inlineStr">
        <is>
          <t>invaliddxstatus</t>
        </is>
      </c>
      <c r="B434240" t="n">
        <v>1</v>
      </c>
    </row>
    <row r="434241">
      <c r="A434241" t="inlineStr">
        <is>
          <t>cureslo</t>
        </is>
      </c>
      <c r="B434241" t="n">
        <v>1</v>
      </c>
    </row>
    <row r="434242">
      <c r="A434242" t="inlineStr">
        <is>
          <t>bcapplyautocstate</t>
        </is>
      </c>
      <c r="B434242" t="n">
        <v>1</v>
      </c>
    </row>
    <row r="434243">
      <c r="A434243" t="inlineStr">
        <is>
          <t>canreceiveinput</t>
        </is>
      </c>
      <c r="B434243" t="n">
        <v>1</v>
      </c>
    </row>
    <row r="434244">
      <c r="A434244" t="inlineStr">
        <is>
          <t>notify_cucpain</t>
        </is>
      </c>
      <c r="B434244" t="n">
        <v>1</v>
      </c>
    </row>
    <row r="434245">
      <c r="A434245" t="inlineStr">
        <is>
          <t>carat_iterator</t>
        </is>
      </c>
      <c r="B434245" t="n">
        <v>1</v>
      </c>
    </row>
    <row r="434246">
      <c r="A434246" t="inlineStr">
        <is>
          <t>m_struct_file_filename</t>
        </is>
      </c>
      <c r="B434246" t="n">
        <v>1</v>
      </c>
    </row>
    <row r="434247">
      <c r="A434247" t="inlineStr">
        <is>
          <t>lastmemnew</t>
        </is>
      </c>
      <c r="B434247" t="n">
        <v>1</v>
      </c>
    </row>
    <row r="434248">
      <c r="A434248" t="inlineStr">
        <is>
          <t>msstringnameptr</t>
        </is>
      </c>
      <c r="B434248" t="n">
        <v>1</v>
      </c>
    </row>
    <row r="434249">
      <c r="A434249" t="inlineStr">
        <is>
          <t>btptr</t>
        </is>
      </c>
      <c r="B434249" t="n">
        <v>1</v>
      </c>
    </row>
    <row r="434250">
      <c r="A434250" t="inlineStr">
        <is>
          <t>fpu_entry</t>
        </is>
      </c>
      <c r="B434250" t="n">
        <v>1</v>
      </c>
    </row>
    <row r="434251">
      <c r="A434251" t="inlineStr">
        <is>
          <t>kstrtobytestring</t>
        </is>
      </c>
      <c r="B434251" t="n">
        <v>1</v>
      </c>
    </row>
    <row r="434252">
      <c r="A434252" t="inlineStr">
        <is>
          <t>nptemplable</t>
        </is>
      </c>
      <c r="B434252" t="n">
        <v>1</v>
      </c>
    </row>
    <row r="434253">
      <c r="A434253" t="inlineStr">
        <is>
          <t>userinterior</t>
        </is>
      </c>
      <c r="B434253" t="n">
        <v>1</v>
      </c>
    </row>
    <row r="434254">
      <c r="A434254" t="inlineStr">
        <is>
          <t>fpu_data_wagers</t>
        </is>
      </c>
      <c r="B434254" t="n">
        <v>1</v>
      </c>
    </row>
    <row r="434255">
      <c r="A434255" t="inlineStr">
        <is>
          <t>pastevtxd1</t>
        </is>
      </c>
      <c r="B434255" t="n">
        <v>1</v>
      </c>
    </row>
    <row r="434256">
      <c r="A434256" t="inlineStr">
        <is>
          <t>thatneedalive</t>
        </is>
      </c>
      <c r="B434256" t="n">
        <v>1</v>
      </c>
    </row>
    <row r="434257">
      <c r="A434257" t="inlineStr">
        <is>
          <t>imp5</t>
        </is>
      </c>
      <c r="B434257" t="n">
        <v>2</v>
      </c>
    </row>
    <row r="434258">
      <c r="A434258" t="inlineStr">
        <is>
          <t>evtxd1</t>
        </is>
      </c>
      <c r="B434258" t="n">
        <v>1</v>
      </c>
    </row>
    <row r="434259">
      <c r="A434259" t="inlineStr">
        <is>
          <t>btemortal_mutex</t>
        </is>
      </c>
      <c r="B434259" t="n">
        <v>1</v>
      </c>
    </row>
    <row r="434260">
      <c r="A434260" t="inlineStr">
        <is>
          <t>m_variant</t>
        </is>
      </c>
      <c r="B434260" t="n">
        <v>1</v>
      </c>
    </row>
    <row r="434261">
      <c r="A434261" t="inlineStr">
        <is>
          <t>fpu_select</t>
        </is>
      </c>
      <c r="B434261" t="n">
        <v>1</v>
      </c>
    </row>
    <row r="434262">
      <c r="A434262" t="inlineStr">
        <is>
          <t>fpu_vtol_page</t>
        </is>
      </c>
      <c r="B434262" t="n">
        <v>1</v>
      </c>
    </row>
    <row r="434263">
      <c r="A434263" t="inlineStr">
        <is>
          <t>hhup</t>
        </is>
      </c>
      <c r="B434263" t="n">
        <v>1</v>
      </c>
    </row>
    <row r="434264">
      <c r="A434264" t="inlineStr">
        <is>
          <t>vbaqg_fall_close</t>
        </is>
      </c>
      <c r="B434264" t="n">
        <v>1</v>
      </c>
    </row>
    <row r="434265">
      <c r="A434265" t="inlineStr">
        <is>
          <t>fpu_block</t>
        </is>
      </c>
      <c r="B434265" t="n">
        <v>1</v>
      </c>
    </row>
    <row r="434266">
      <c r="A434266" t="inlineStr">
        <is>
          <t>fpu_info</t>
        </is>
      </c>
      <c r="B434266" t="n">
        <v>1</v>
      </c>
    </row>
    <row r="434267">
      <c r="A434267" t="inlineStr">
        <is>
          <t>adxstatustofill</t>
        </is>
      </c>
      <c r="B434267" t="n">
        <v>1</v>
      </c>
    </row>
    <row r="434268">
      <c r="A434268" t="inlineStr">
        <is>
          <t>mmuthing_m</t>
        </is>
      </c>
      <c r="B434268" t="n">
        <v>1</v>
      </c>
    </row>
    <row r="434269">
      <c r="A434269" t="inlineStr">
        <is>
          <t>cucpain</t>
        </is>
      </c>
      <c r="B434269" t="n">
        <v>1</v>
      </c>
    </row>
    <row r="434270">
      <c r="A434270" t="inlineStr">
        <is>
          <t>nonlocalinputzero</t>
        </is>
      </c>
      <c r="B434270" t="n">
        <v>1</v>
      </c>
    </row>
    <row r="434271">
      <c r="A434271" t="inlineStr">
        <is>
          <t>vbuf_reserved</t>
        </is>
      </c>
      <c r="B434271" t="n">
        <v>1</v>
      </c>
    </row>
    <row r="434272">
      <c r="A434272" t="inlineStr">
        <is>
          <t>endevtxd1</t>
        </is>
      </c>
      <c r="B434272" t="n">
        <v>1</v>
      </c>
    </row>
    <row r="434273">
      <c r="A434273" t="inlineStr">
        <is>
          <t>adbfs</t>
        </is>
      </c>
      <c r="B434273" t="n">
        <v>1</v>
      </c>
    </row>
    <row r="434274">
      <c r="A434274" t="inlineStr">
        <is>
          <t>fpu_select_hhup</t>
        </is>
      </c>
      <c r="B434274" t="n">
        <v>1</v>
      </c>
    </row>
    <row r="434275">
      <c r="A434275" t="inlineStr">
        <is>
          <t>is_reflocked</t>
        </is>
      </c>
      <c r="B434275" t="n">
        <v>1</v>
      </c>
    </row>
    <row r="434276">
      <c r="A434276" t="inlineStr">
        <is>
          <t>munsmatomic7_</t>
        </is>
      </c>
      <c r="B434276" t="n">
        <v>1</v>
      </c>
    </row>
    <row r="434277">
      <c r="A434277" t="inlineStr">
        <is>
          <t>_mem_maxsize</t>
        </is>
      </c>
      <c r="B434277" t="n">
        <v>1</v>
      </c>
    </row>
    <row r="434278">
      <c r="A434278" t="inlineStr">
        <is>
          <t>fpu_control_count</t>
        </is>
      </c>
      <c r="B434278" t="n">
        <v>1</v>
      </c>
    </row>
    <row r="434279">
      <c r="A434279" t="inlineStr">
        <is>
          <t>erase_hdr</t>
        </is>
      </c>
      <c r="B434279" t="n">
        <v>1</v>
      </c>
    </row>
    <row r="434280">
      <c r="A434280" t="inlineStr">
        <is>
          <t>mem_unifyparameterhash</t>
        </is>
      </c>
      <c r="B434280" t="n">
        <v>1</v>
      </c>
    </row>
    <row r="434281">
      <c r="A434281" t="inlineStr">
        <is>
          <t>vagenasowski</t>
        </is>
      </c>
      <c r="B434281" t="n">
        <v>1</v>
      </c>
    </row>
    <row r="434282">
      <c r="A434282" t="inlineStr">
        <is>
          <t>hartwitch</t>
        </is>
      </c>
      <c r="B434282" t="n">
        <v>1</v>
      </c>
    </row>
    <row r="434283">
      <c r="A434283" t="inlineStr">
        <is>
          <t>gayborly</t>
        </is>
      </c>
      <c r="B434283" t="n">
        <v>1</v>
      </c>
    </row>
    <row r="434284">
      <c r="A434284" t="inlineStr">
        <is>
          <t>belobbys</t>
        </is>
      </c>
      <c r="B434284" t="n">
        <v>1</v>
      </c>
    </row>
    <row r="434285">
      <c r="A434285" t="inlineStr">
        <is>
          <t>sibidanim</t>
        </is>
      </c>
      <c r="B434285" t="n">
        <v>1</v>
      </c>
    </row>
    <row r="434286">
      <c r="A434286" t="inlineStr">
        <is>
          <t>uniyoshi</t>
        </is>
      </c>
      <c r="B434286" t="n">
        <v>1</v>
      </c>
    </row>
    <row r="434287">
      <c r="A434287" t="inlineStr">
        <is>
          <t>1002adrow</t>
        </is>
      </c>
      <c r="B434287" t="n">
        <v>1</v>
      </c>
    </row>
    <row r="434288">
      <c r="A434288" t="inlineStr">
        <is>
          <t>gayfilmabilitytm</t>
        </is>
      </c>
      <c r="B434288" t="n">
        <v>1</v>
      </c>
    </row>
    <row r="434289">
      <c r="A434289" t="inlineStr">
        <is>
          <t>pikre</t>
        </is>
      </c>
      <c r="B434289" t="n">
        <v>1</v>
      </c>
    </row>
    <row r="434290">
      <c r="A434290" t="inlineStr">
        <is>
          <t>cameronpark</t>
        </is>
      </c>
      <c r="B434290" t="n">
        <v>1</v>
      </c>
    </row>
    <row r="434291">
      <c r="A434291" t="inlineStr">
        <is>
          <t>pissaus</t>
        </is>
      </c>
      <c r="B434291" t="n">
        <v>1</v>
      </c>
    </row>
    <row r="434292">
      <c r="A434292" t="inlineStr">
        <is>
          <t>unsafei</t>
        </is>
      </c>
      <c r="B434292" t="n">
        <v>1</v>
      </c>
    </row>
    <row r="434293">
      <c r="A434293" t="inlineStr">
        <is>
          <t>cahydros</t>
        </is>
      </c>
      <c r="B434293" t="n">
        <v>1</v>
      </c>
    </row>
    <row r="434294">
      <c r="A434294" t="inlineStr">
        <is>
          <t>fallate</t>
        </is>
      </c>
      <c r="B434294" t="n">
        <v>1</v>
      </c>
    </row>
    <row r="434295">
      <c r="A434295" t="inlineStr">
        <is>
          <t>pesques</t>
        </is>
      </c>
      <c r="B434295" t="n">
        <v>1</v>
      </c>
    </row>
    <row r="434296">
      <c r="A434296" t="inlineStr">
        <is>
          <t>beltso</t>
        </is>
      </c>
      <c r="B434296" t="n">
        <v>2</v>
      </c>
    </row>
    <row r="434297">
      <c r="A434297" t="inlineStr">
        <is>
          <t>betterif</t>
        </is>
      </c>
      <c r="B434297" t="n">
        <v>1</v>
      </c>
    </row>
    <row r="434298">
      <c r="A434298" t="inlineStr">
        <is>
          <t>talenthope</t>
        </is>
      </c>
      <c r="B434298" t="n">
        <v>1</v>
      </c>
    </row>
    <row r="434299">
      <c r="A434299" t="inlineStr">
        <is>
          <t>werkzak</t>
        </is>
      </c>
      <c r="B434299" t="n">
        <v>1</v>
      </c>
    </row>
    <row r="434300">
      <c r="A434300" t="inlineStr">
        <is>
          <t>sefeen</t>
        </is>
      </c>
      <c r="B434300" t="n">
        <v>1</v>
      </c>
    </row>
    <row r="434301">
      <c r="A434301" t="inlineStr">
        <is>
          <t>rhenius</t>
        </is>
      </c>
      <c r="B434301" t="n">
        <v>1</v>
      </c>
    </row>
    <row r="434302">
      <c r="A434302" t="inlineStr">
        <is>
          <t>dovincen</t>
        </is>
      </c>
      <c r="B434302" t="n">
        <v>1</v>
      </c>
    </row>
    <row r="434303">
      <c r="A434303" t="inlineStr">
        <is>
          <t>newhers</t>
        </is>
      </c>
      <c r="B434303" t="n">
        <v>1</v>
      </c>
    </row>
    <row r="434304">
      <c r="A434304" t="inlineStr">
        <is>
          <t>elpunza</t>
        </is>
      </c>
      <c r="B434304" t="n">
        <v>1</v>
      </c>
    </row>
    <row r="434305">
      <c r="A434305" t="inlineStr">
        <is>
          <t>ruffis</t>
        </is>
      </c>
      <c r="B434305" t="n">
        <v>1</v>
      </c>
    </row>
    <row r="434306">
      <c r="A434306" t="inlineStr">
        <is>
          <t>typvo96</t>
        </is>
      </c>
      <c r="B434306" t="n">
        <v>1</v>
      </c>
    </row>
    <row r="434307">
      <c r="A434307" t="inlineStr">
        <is>
          <t>abutas</t>
        </is>
      </c>
      <c r="B434307" t="n">
        <v>1</v>
      </c>
    </row>
    <row r="434308">
      <c r="A434308" t="inlineStr">
        <is>
          <t>scalfst</t>
        </is>
      </c>
      <c r="B434308" t="n">
        <v>1</v>
      </c>
    </row>
    <row r="434309">
      <c r="A434309" t="inlineStr">
        <is>
          <t>traaker</t>
        </is>
      </c>
      <c r="B434309" t="n">
        <v>1</v>
      </c>
    </row>
    <row r="434310">
      <c r="A434310" t="inlineStr">
        <is>
          <t>salaga</t>
        </is>
      </c>
      <c r="B434310" t="n">
        <v>1</v>
      </c>
    </row>
    <row r="434311">
      <c r="A434311" t="inlineStr">
        <is>
          <t>werkzaks</t>
        </is>
      </c>
      <c r="B434311" t="n">
        <v>1</v>
      </c>
    </row>
    <row r="434312">
      <c r="A434312" t="inlineStr">
        <is>
          <t>idunnest</t>
        </is>
      </c>
      <c r="B434312" t="n">
        <v>1</v>
      </c>
    </row>
    <row r="434313">
      <c r="A434313" t="inlineStr">
        <is>
          <t>kickerso</t>
        </is>
      </c>
      <c r="B434313" t="n">
        <v>1</v>
      </c>
    </row>
    <row r="434314">
      <c r="A434314" t="inlineStr">
        <is>
          <t>kegbutt</t>
        </is>
      </c>
      <c r="B434314" t="n">
        <v>1</v>
      </c>
    </row>
    <row r="434315">
      <c r="A434315" t="inlineStr">
        <is>
          <t>slexy</t>
        </is>
      </c>
      <c r="B434315" t="n">
        <v>1</v>
      </c>
    </row>
    <row r="434316">
      <c r="A434316" t="inlineStr">
        <is>
          <t>shoebartdid</t>
        </is>
      </c>
      <c r="B434316" t="n">
        <v>1</v>
      </c>
    </row>
    <row r="434317">
      <c r="A434317" t="inlineStr">
        <is>
          <t>rjmnost</t>
        </is>
      </c>
      <c r="B434317" t="n">
        <v>1</v>
      </c>
    </row>
    <row r="434318">
      <c r="A434318" t="inlineStr">
        <is>
          <t>pelique</t>
        </is>
      </c>
      <c r="B434318" t="n">
        <v>1</v>
      </c>
    </row>
    <row r="434319">
      <c r="A434319" t="inlineStr">
        <is>
          <t>eurgin</t>
        </is>
      </c>
      <c r="B434319" t="n">
        <v>1</v>
      </c>
    </row>
    <row r="434320">
      <c r="A434320" t="inlineStr">
        <is>
          <t>peppersign</t>
        </is>
      </c>
      <c r="B434320" t="n">
        <v>1</v>
      </c>
    </row>
    <row r="434321">
      <c r="A434321" t="inlineStr">
        <is>
          <t>threelage</t>
        </is>
      </c>
      <c r="B434321" t="n">
        <v>1</v>
      </c>
    </row>
    <row r="434322">
      <c r="A434322" t="inlineStr">
        <is>
          <t>kokulers</t>
        </is>
      </c>
      <c r="B434322" t="n">
        <v>1</v>
      </c>
    </row>
    <row r="434323">
      <c r="A434323" t="inlineStr">
        <is>
          <t>jarrosmellow</t>
        </is>
      </c>
      <c r="B434323" t="n">
        <v>1</v>
      </c>
    </row>
    <row r="434324">
      <c r="A434324" t="inlineStr">
        <is>
          <t>6refiwman_238_69_1tesitemca3879fbb0</t>
        </is>
      </c>
      <c r="B434324" t="n">
        <v>1</v>
      </c>
    </row>
    <row r="434325">
      <c r="A434325" t="inlineStr">
        <is>
          <t>51e2</t>
        </is>
      </c>
      <c r="B434325" t="n">
        <v>1</v>
      </c>
    </row>
    <row r="434326">
      <c r="A434326" t="inlineStr">
        <is>
          <t>textcolour</t>
        </is>
      </c>
      <c r="B434326" t="n">
        <v>1</v>
      </c>
    </row>
    <row r="434327">
      <c r="A434327" t="inlineStr">
        <is>
          <t>0b85</t>
        </is>
      </c>
      <c r="B434327" t="n">
        <v>1</v>
      </c>
    </row>
    <row r="434328">
      <c r="A434328" t="inlineStr">
        <is>
          <t>bookdp95341327d</t>
        </is>
      </c>
      <c r="B434328" t="n">
        <v>1</v>
      </c>
    </row>
    <row r="434329">
      <c r="A434329" t="inlineStr">
        <is>
          <t>postboom</t>
        </is>
      </c>
      <c r="B434329" t="n">
        <v>1</v>
      </c>
    </row>
    <row r="434330">
      <c r="A434330" t="inlineStr">
        <is>
          <t>fraut</t>
        </is>
      </c>
      <c r="B434330" t="n">
        <v>1</v>
      </c>
    </row>
    <row r="434331">
      <c r="A434331" t="inlineStr">
        <is>
          <t>comvisualizationa</t>
        </is>
      </c>
      <c r="B434331" t="n">
        <v>1</v>
      </c>
    </row>
    <row r="434332">
      <c r="A434332" t="inlineStr">
        <is>
          <t>impatiis</t>
        </is>
      </c>
      <c r="B434332" t="n">
        <v>1</v>
      </c>
    </row>
    <row r="434333">
      <c r="A434333" t="inlineStr">
        <is>
          <t>fe1015017e9deieutf8sr8</t>
        </is>
      </c>
      <c r="B434333" t="n">
        <v>1</v>
      </c>
    </row>
    <row r="434334">
      <c r="A434334" t="inlineStr">
        <is>
          <t>bokhan</t>
        </is>
      </c>
      <c r="B434334" t="n">
        <v>1</v>
      </c>
    </row>
    <row r="434335">
      <c r="A434335" t="inlineStr">
        <is>
          <t>gehana</t>
        </is>
      </c>
      <c r="B434335" t="n">
        <v>1</v>
      </c>
    </row>
    <row r="434336">
      <c r="A434336" t="inlineStr">
        <is>
          <t>bouface</t>
        </is>
      </c>
      <c r="B434336" t="n">
        <v>1</v>
      </c>
    </row>
    <row r="434337">
      <c r="A434337" t="inlineStr">
        <is>
          <t>qatann</t>
        </is>
      </c>
      <c r="B434337" t="n">
        <v>1</v>
      </c>
    </row>
    <row r="434338">
      <c r="A434338" t="inlineStr">
        <is>
          <t>homeani</t>
        </is>
      </c>
      <c r="B434338" t="n">
        <v>1</v>
      </c>
    </row>
    <row r="434339">
      <c r="A434339" t="inlineStr">
        <is>
          <t>alehenness</t>
        </is>
      </c>
      <c r="B434339" t="n">
        <v>1</v>
      </c>
    </row>
    <row r="434340">
      <c r="A434340" t="inlineStr">
        <is>
          <t>strazobacter</t>
        </is>
      </c>
      <c r="B434340" t="n">
        <v>1</v>
      </c>
    </row>
    <row r="434341">
      <c r="A434341" t="inlineStr">
        <is>
          <t>wfpu</t>
        </is>
      </c>
      <c r="B434341" t="n">
        <v>1</v>
      </c>
    </row>
    <row r="434342">
      <c r="A434342" t="inlineStr">
        <is>
          <t>polyphene</t>
        </is>
      </c>
      <c r="B434342" t="n">
        <v>1</v>
      </c>
    </row>
    <row r="434343">
      <c r="A434343" t="inlineStr">
        <is>
          <t>ctgg</t>
        </is>
      </c>
      <c r="B434343" t="n">
        <v>1</v>
      </c>
    </row>
    <row r="434344">
      <c r="A434344" t="inlineStr">
        <is>
          <t>acidshaft</t>
        </is>
      </c>
      <c r="B434344" t="n">
        <v>1</v>
      </c>
    </row>
    <row r="434345">
      <c r="A434345" t="inlineStr">
        <is>
          <t>ahcotus</t>
        </is>
      </c>
      <c r="B434345" t="n">
        <v>1</v>
      </c>
    </row>
    <row r="434346">
      <c r="A434346" t="inlineStr">
        <is>
          <t>califlorum</t>
        </is>
      </c>
      <c r="B434346" t="n">
        <v>1</v>
      </c>
    </row>
    <row r="434347">
      <c r="A434347" t="inlineStr">
        <is>
          <t>rumsourcesstrychnine</t>
        </is>
      </c>
      <c r="B434347" t="n">
        <v>1</v>
      </c>
    </row>
    <row r="434348">
      <c r="A434348" t="inlineStr">
        <is>
          <t>serets</t>
        </is>
      </c>
      <c r="B434348" t="n">
        <v>1</v>
      </c>
    </row>
    <row r="434349">
      <c r="A434349" t="inlineStr">
        <is>
          <t>triphosphates</t>
        </is>
      </c>
      <c r="B434349" t="n">
        <v>2</v>
      </c>
    </row>
    <row r="434350">
      <c r="A434350" t="inlineStr">
        <is>
          <t>ren99o</t>
        </is>
      </c>
      <c r="B434350" t="n">
        <v>1</v>
      </c>
    </row>
    <row r="434351">
      <c r="A434351" t="inlineStr">
        <is>
          <t>phytohydro</t>
        </is>
      </c>
      <c r="B434351" t="n">
        <v>1</v>
      </c>
    </row>
    <row r="434352">
      <c r="A434352" t="inlineStr">
        <is>
          <t>phammityltransferase</t>
        </is>
      </c>
      <c r="B434352" t="n">
        <v>1</v>
      </c>
    </row>
    <row r="434353">
      <c r="A434353" t="inlineStr">
        <is>
          <t>cholines</t>
        </is>
      </c>
      <c r="B434353" t="n">
        <v>2</v>
      </c>
    </row>
    <row r="434354">
      <c r="A434354" t="inlineStr">
        <is>
          <t>transcounty11marnette</t>
        </is>
      </c>
      <c r="B434354" t="n">
        <v>1</v>
      </c>
    </row>
    <row r="434355">
      <c r="A434355" t="inlineStr">
        <is>
          <t>leeancourt</t>
        </is>
      </c>
      <c r="B434355" t="n">
        <v>1</v>
      </c>
    </row>
    <row r="434356">
      <c r="A434356" t="inlineStr">
        <is>
          <t>saloonde</t>
        </is>
      </c>
      <c r="B434356" t="n">
        <v>1</v>
      </c>
    </row>
    <row r="434357">
      <c r="A434357" t="inlineStr">
        <is>
          <t>massacurt</t>
        </is>
      </c>
      <c r="B434357" t="n">
        <v>1</v>
      </c>
    </row>
    <row r="434358">
      <c r="A434358" t="inlineStr">
        <is>
          <t>comgh4dc88xo2</t>
        </is>
      </c>
      <c r="B434358" t="n">
        <v>1</v>
      </c>
    </row>
    <row r="434359">
      <c r="A434359" t="inlineStr">
        <is>
          <t>sudzar</t>
        </is>
      </c>
      <c r="B434359" t="n">
        <v>1</v>
      </c>
    </row>
    <row r="434360">
      <c r="A434360" t="inlineStr">
        <is>
          <t>chittagongs</t>
        </is>
      </c>
      <c r="B434360" t="n">
        <v>1</v>
      </c>
    </row>
    <row r="434361">
      <c r="A434361" t="inlineStr">
        <is>
          <t>cozaughent</t>
        </is>
      </c>
      <c r="B434361" t="n">
        <v>1</v>
      </c>
    </row>
    <row r="434362">
      <c r="A434362" t="inlineStr">
        <is>
          <t>highlightes</t>
        </is>
      </c>
      <c r="B434362" t="n">
        <v>1</v>
      </c>
    </row>
    <row r="434363">
      <c r="A434363" t="inlineStr">
        <is>
          <t>copperage</t>
        </is>
      </c>
      <c r="B434363" t="n">
        <v>1</v>
      </c>
    </row>
    <row r="434364">
      <c r="A434364" t="inlineStr">
        <is>
          <t>kinglewaltcher</t>
        </is>
      </c>
      <c r="B434364" t="n">
        <v>1</v>
      </c>
    </row>
    <row r="434365">
      <c r="A434365" t="inlineStr">
        <is>
          <t>nunchak</t>
        </is>
      </c>
      <c r="B434365" t="n">
        <v>1</v>
      </c>
    </row>
    <row r="434366">
      <c r="A434366" t="inlineStr">
        <is>
          <t>a22s</t>
        </is>
      </c>
      <c r="B434366" t="n">
        <v>1</v>
      </c>
    </row>
    <row r="434367">
      <c r="A434367" t="inlineStr">
        <is>
          <t>lengthbata</t>
        </is>
      </c>
      <c r="B434367" t="n">
        <v>1</v>
      </c>
    </row>
    <row r="434368">
      <c r="A434368" t="inlineStr">
        <is>
          <t>shrikedrikain</t>
        </is>
      </c>
      <c r="B434368" t="n">
        <v>1</v>
      </c>
    </row>
    <row r="434369">
      <c r="A434369" t="inlineStr">
        <is>
          <t>shoetitres</t>
        </is>
      </c>
      <c r="B434369" t="n">
        <v>1</v>
      </c>
    </row>
    <row r="434370">
      <c r="A434370" t="inlineStr">
        <is>
          <t>xxxxxxxxxxxxxxxxxxxxxxxxxxxxxxxxxxxxxxxxxxxxxxxxxx</t>
        </is>
      </c>
      <c r="B434370" t="n">
        <v>1</v>
      </c>
    </row>
    <row r="434371">
      <c r="A434371" t="inlineStr">
        <is>
          <t>legendsbouncethisinterview</t>
        </is>
      </c>
      <c r="B434371" t="n">
        <v>1</v>
      </c>
    </row>
    <row r="434372">
      <c r="A434372" t="inlineStr">
        <is>
          <t>safefitter</t>
        </is>
      </c>
      <c r="B434372" t="n">
        <v>1</v>
      </c>
    </row>
    <row r="434373">
      <c r="A434373" t="inlineStr">
        <is>
          <t>xxxxxxxxxxxxxxxxxxxxxxxxxxxxxxxxxxxxxxxxxxxxxxxxxxxxxxxxxxxxxxxxxxxxxxxxxxxxxxxxxxxxxxxxxxxxxx</t>
        </is>
      </c>
      <c r="B434373" t="n">
        <v>1</v>
      </c>
    </row>
    <row r="434374">
      <c r="A434374" t="inlineStr">
        <is>
          <t>gamblinglimppervices</t>
        </is>
      </c>
      <c r="B434374" t="n">
        <v>1</v>
      </c>
    </row>
    <row r="434375">
      <c r="A434375" t="inlineStr">
        <is>
          <t>adbnation</t>
        </is>
      </c>
      <c r="B434375" t="n">
        <v>1</v>
      </c>
    </row>
    <row r="434376">
      <c r="A434376" t="inlineStr">
        <is>
          <t>johnrbgajctv</t>
        </is>
      </c>
      <c r="B434376" t="n">
        <v>1</v>
      </c>
    </row>
    <row r="434377">
      <c r="A434377" t="inlineStr">
        <is>
          <t>sissrlroha</t>
        </is>
      </c>
      <c r="B434377" t="n">
        <v>1</v>
      </c>
    </row>
    <row r="434378">
      <c r="A434378" t="inlineStr">
        <is>
          <t>xxxxxxxxxxxxxxxxxxxxxxxxxxxxxxxxxxxxxxxxxxxxxxxxxxxxxxxxxxxxxxxxxxxxxxxxxxxxxxxxxxxxxxxxxxxxxxxxxxxxx</t>
        </is>
      </c>
      <c r="B434378" t="n">
        <v>1</v>
      </c>
    </row>
    <row r="434379">
      <c r="A434379" t="inlineStr">
        <is>
          <t>offwin</t>
        </is>
      </c>
      <c r="B434379" t="n">
        <v>1</v>
      </c>
    </row>
    <row r="434380">
      <c r="A434380" t="inlineStr">
        <is>
          <t>skateboardingloose</t>
        </is>
      </c>
      <c r="B434380" t="n">
        <v>1</v>
      </c>
    </row>
    <row r="434381">
      <c r="A434381" t="inlineStr">
        <is>
          <t>carlsonnancy</t>
        </is>
      </c>
      <c r="B434381" t="n">
        <v>1</v>
      </c>
    </row>
    <row r="434382">
      <c r="A434382" t="inlineStr">
        <is>
          <t>nunchakagannounes</t>
        </is>
      </c>
      <c r="B434382" t="n">
        <v>1</v>
      </c>
    </row>
    <row r="434383">
      <c r="A434383" t="inlineStr">
        <is>
          <t>zilow</t>
        </is>
      </c>
      <c r="B434383" t="n">
        <v>1</v>
      </c>
    </row>
    <row r="434384">
      <c r="A434384" t="inlineStr">
        <is>
          <t>couthowerfitter</t>
        </is>
      </c>
      <c r="B434384" t="n">
        <v>1</v>
      </c>
    </row>
    <row r="434385">
      <c r="A434385" t="inlineStr">
        <is>
          <t>bankphil</t>
        </is>
      </c>
      <c r="B434385" t="n">
        <v>1</v>
      </c>
    </row>
    <row r="434386">
      <c r="A434386" t="inlineStr">
        <is>
          <t>comchadheidrickcf</t>
        </is>
      </c>
      <c r="B434386" t="n">
        <v>1</v>
      </c>
    </row>
    <row r="434387">
      <c r="A434387" t="inlineStr">
        <is>
          <t>tousoro</t>
        </is>
      </c>
      <c r="B434387" t="n">
        <v>1</v>
      </c>
    </row>
    <row r="434388">
      <c r="A434388" t="inlineStr">
        <is>
          <t>rodmen</t>
        </is>
      </c>
      <c r="B434388" t="n">
        <v>1</v>
      </c>
    </row>
    <row r="434389">
      <c r="A434389" t="inlineStr">
        <is>
          <t>gigtek</t>
        </is>
      </c>
      <c r="B434389" t="n">
        <v>1</v>
      </c>
    </row>
    <row r="434390">
      <c r="A434390" t="inlineStr">
        <is>
          <t>aygod</t>
        </is>
      </c>
      <c r="B434390" t="n">
        <v>1</v>
      </c>
    </row>
    <row r="434391">
      <c r="A434391" t="inlineStr">
        <is>
          <t>iodo23</t>
        </is>
      </c>
      <c r="B434391" t="n">
        <v>1</v>
      </c>
    </row>
    <row r="434392">
      <c r="A434392" t="inlineStr">
        <is>
          <t>conace</t>
        </is>
      </c>
      <c r="B434392" t="n">
        <v>1</v>
      </c>
    </row>
    <row r="434393">
      <c r="A434393" t="inlineStr">
        <is>
          <t>insuo</t>
        </is>
      </c>
      <c r="B434393" t="n">
        <v>1</v>
      </c>
    </row>
    <row r="434394">
      <c r="A434394" t="inlineStr">
        <is>
          <t>rójer</t>
        </is>
      </c>
      <c r="B434394" t="n">
        <v>1</v>
      </c>
    </row>
    <row r="434395">
      <c r="A434395" t="inlineStr">
        <is>
          <t>digglik</t>
        </is>
      </c>
      <c r="B434395" t="n">
        <v>1</v>
      </c>
    </row>
    <row r="434396">
      <c r="A434396" t="inlineStr">
        <is>
          <t>barrillon</t>
        </is>
      </c>
      <c r="B434396" t="n">
        <v>1</v>
      </c>
    </row>
    <row r="434397">
      <c r="A434397" t="inlineStr">
        <is>
          <t>belís</t>
        </is>
      </c>
      <c r="B434397" t="n">
        <v>1</v>
      </c>
    </row>
    <row r="434398">
      <c r="A434398" t="inlineStr">
        <is>
          <t>présistente</t>
        </is>
      </c>
      <c r="B434398" t="n">
        <v>1</v>
      </c>
    </row>
    <row r="434399">
      <c r="A434399" t="inlineStr">
        <is>
          <t>diggliks</t>
        </is>
      </c>
      <c r="B434399" t="n">
        <v>1</v>
      </c>
    </row>
    <row r="434400">
      <c r="A434400" t="inlineStr">
        <is>
          <t>sychras</t>
        </is>
      </c>
      <c r="B434400" t="n">
        <v>1</v>
      </c>
    </row>
    <row r="434401">
      <c r="A434401" t="inlineStr">
        <is>
          <t>dinamer</t>
        </is>
      </c>
      <c r="B434401" t="n">
        <v>1</v>
      </c>
    </row>
    <row r="434402">
      <c r="A434402" t="inlineStr">
        <is>
          <t>chainzeprog</t>
        </is>
      </c>
      <c r="B434402" t="n">
        <v>1</v>
      </c>
    </row>
    <row r="434403">
      <c r="A434403" t="inlineStr">
        <is>
          <t>brozes</t>
        </is>
      </c>
      <c r="B434403" t="n">
        <v>1</v>
      </c>
    </row>
    <row r="434404">
      <c r="A434404" t="inlineStr">
        <is>
          <t>meufinte</t>
        </is>
      </c>
      <c r="B434404" t="n">
        <v>1</v>
      </c>
    </row>
    <row r="434405">
      <c r="A434405" t="inlineStr">
        <is>
          <t>volvolleux</t>
        </is>
      </c>
      <c r="B434405" t="n">
        <v>1</v>
      </c>
    </row>
    <row r="434406">
      <c r="A434406" t="inlineStr">
        <is>
          <t>marance</t>
        </is>
      </c>
      <c r="B434406" t="n">
        <v>1</v>
      </c>
    </row>
    <row r="434407">
      <c r="A434407" t="inlineStr">
        <is>
          <t>tuneslide</t>
        </is>
      </c>
      <c r="B434407" t="n">
        <v>1</v>
      </c>
    </row>
    <row r="434408">
      <c r="A434408" t="inlineStr">
        <is>
          <t>daxtrans|you</t>
        </is>
      </c>
      <c r="B434408" t="n">
        <v>1</v>
      </c>
    </row>
    <row r="434409">
      <c r="A434409" t="inlineStr">
        <is>
          <t>contists</t>
        </is>
      </c>
      <c r="B434409" t="n">
        <v>1</v>
      </c>
    </row>
    <row r="434410">
      <c r="A434410" t="inlineStr">
        <is>
          <t>bluettes</t>
        </is>
      </c>
      <c r="B434410" t="n">
        <v>1</v>
      </c>
    </row>
    <row r="434411">
      <c r="A434411" t="inlineStr">
        <is>
          <t>eoghanesthai</t>
        </is>
      </c>
      <c r="B434411" t="n">
        <v>1</v>
      </c>
    </row>
    <row r="434412">
      <c r="A434412" t="inlineStr">
        <is>
          <t>benantart</t>
        </is>
      </c>
      <c r="B434412" t="n">
        <v>1</v>
      </c>
    </row>
    <row r="434413">
      <c r="A434413" t="inlineStr">
        <is>
          <t>viejoas</t>
        </is>
      </c>
      <c r="B434413" t="n">
        <v>1</v>
      </c>
    </row>
    <row r="434414">
      <c r="A434414" t="inlineStr">
        <is>
          <t>chastanes</t>
        </is>
      </c>
      <c r="B434414" t="n">
        <v>1</v>
      </c>
    </row>
    <row r="434415">
      <c r="A434415" t="inlineStr">
        <is>
          <t>schinfringer</t>
        </is>
      </c>
      <c r="B434415" t="n">
        <v>1</v>
      </c>
    </row>
    <row r="434416">
      <c r="A434416" t="inlineStr">
        <is>
          <t>daxtrans</t>
        </is>
      </c>
      <c r="B434416" t="n">
        <v>1</v>
      </c>
    </row>
    <row r="434417">
      <c r="A434417" t="inlineStr">
        <is>
          <t>cerrematica</t>
        </is>
      </c>
      <c r="B434417" t="n">
        <v>1</v>
      </c>
    </row>
    <row r="434418">
      <c r="A434418" t="inlineStr">
        <is>
          <t>astropods</t>
        </is>
      </c>
      <c r="B434418" t="n">
        <v>1</v>
      </c>
    </row>
    <row r="434419">
      <c r="A434419" t="inlineStr">
        <is>
          <t>saì</t>
        </is>
      </c>
      <c r="B434419" t="n">
        <v>1</v>
      </c>
    </row>
    <row r="434420">
      <c r="A434420" t="inlineStr">
        <is>
          <t>simagne</t>
        </is>
      </c>
      <c r="B434420" t="n">
        <v>1</v>
      </c>
    </row>
    <row r="434421">
      <c r="A434421" t="inlineStr">
        <is>
          <t>beriotàs</t>
        </is>
      </c>
      <c r="B434421" t="n">
        <v>1</v>
      </c>
    </row>
    <row r="434422">
      <c r="A434422" t="inlineStr">
        <is>
          <t>camón</t>
        </is>
      </c>
      <c r="B434422" t="n">
        <v>1</v>
      </c>
    </row>
    <row r="434423">
      <c r="A434423" t="inlineStr">
        <is>
          <t>cerrique</t>
        </is>
      </c>
      <c r="B434423" t="n">
        <v>1</v>
      </c>
    </row>
    <row r="434424">
      <c r="A434424" t="inlineStr">
        <is>
          <t>cerragné</t>
        </is>
      </c>
      <c r="B434424" t="n">
        <v>1</v>
      </c>
    </row>
    <row r="434425">
      <c r="A434425" t="inlineStr">
        <is>
          <t>n0lfn</t>
        </is>
      </c>
      <c r="B434425" t="n">
        <v>1</v>
      </c>
    </row>
    <row r="434426">
      <c r="A434426" t="inlineStr">
        <is>
          <t>weoof</t>
        </is>
      </c>
      <c r="B434426" t="n">
        <v>1</v>
      </c>
    </row>
    <row r="434427">
      <c r="A434427" t="inlineStr">
        <is>
          <t>margace</t>
        </is>
      </c>
      <c r="B434427" t="n">
        <v>1</v>
      </c>
    </row>
    <row r="434428">
      <c r="A434428" t="inlineStr">
        <is>
          <t>google6</t>
        </is>
      </c>
      <c r="B434428" t="n">
        <v>1</v>
      </c>
    </row>
    <row r="434429">
      <c r="A434429" t="inlineStr">
        <is>
          <t>csn16cp8</t>
        </is>
      </c>
      <c r="B434429" t="n">
        <v>1</v>
      </c>
    </row>
    <row r="434430">
      <c r="A434430" t="inlineStr">
        <is>
          <t>siddharris</t>
        </is>
      </c>
      <c r="B434430" t="n">
        <v>1</v>
      </c>
    </row>
    <row r="434431">
      <c r="A434431" t="inlineStr">
        <is>
          <t>izablestem</t>
        </is>
      </c>
      <c r="B434431" t="n">
        <v>1</v>
      </c>
    </row>
    <row r="434432">
      <c r="A434432" t="inlineStr">
        <is>
          <t>bsh112</t>
        </is>
      </c>
      <c r="B434432" t="n">
        <v>1</v>
      </c>
    </row>
    <row r="434433">
      <c r="A434433" t="inlineStr">
        <is>
          <t>2015712</t>
        </is>
      </c>
      <c r="B434433" t="n">
        <v>1</v>
      </c>
    </row>
    <row r="434434">
      <c r="A434434" t="inlineStr">
        <is>
          <t>thereal9889</t>
        </is>
      </c>
      <c r="B434434" t="n">
        <v>1</v>
      </c>
    </row>
    <row r="434435">
      <c r="A434435" t="inlineStr">
        <is>
          <t>seersandty</t>
        </is>
      </c>
      <c r="B434435" t="n">
        <v>1</v>
      </c>
    </row>
    <row r="434436">
      <c r="A434436" t="inlineStr">
        <is>
          <t>brutian17</t>
        </is>
      </c>
      <c r="B434436" t="n">
        <v>1</v>
      </c>
    </row>
    <row r="434437">
      <c r="A434437" t="inlineStr">
        <is>
          <t>literature—academic</t>
        </is>
      </c>
      <c r="B434437" t="n">
        <v>1</v>
      </c>
    </row>
    <row r="434438">
      <c r="A434438" t="inlineStr">
        <is>
          <t>flxap</t>
        </is>
      </c>
      <c r="B434438" t="n">
        <v>1</v>
      </c>
    </row>
    <row r="434439">
      <c r="A434439" t="inlineStr">
        <is>
          <t>092577</t>
        </is>
      </c>
      <c r="B434439" t="n">
        <v>1</v>
      </c>
    </row>
    <row r="434440">
      <c r="A434440" t="inlineStr">
        <is>
          <t>350161–187</t>
        </is>
      </c>
      <c r="B434440" t="n">
        <v>1</v>
      </c>
    </row>
    <row r="434441">
      <c r="A434441" t="inlineStr">
        <is>
          <t>124357–376</t>
        </is>
      </c>
      <c r="B434441" t="n">
        <v>1</v>
      </c>
    </row>
    <row r="434442">
      <c r="A434442" t="inlineStr">
        <is>
          <t>38107</t>
        </is>
      </c>
      <c r="B434442" t="n">
        <v>1</v>
      </c>
    </row>
    <row r="434443">
      <c r="A434443" t="inlineStr">
        <is>
          <t>neulova</t>
        </is>
      </c>
      <c r="B434443" t="n">
        <v>1</v>
      </c>
    </row>
    <row r="434444">
      <c r="A434444" t="inlineStr">
        <is>
          <t>melpinx</t>
        </is>
      </c>
      <c r="B434444" t="n">
        <v>1</v>
      </c>
    </row>
    <row r="434445">
      <c r="A434445" t="inlineStr">
        <is>
          <t>menohol</t>
        </is>
      </c>
      <c r="B434445" t="n">
        <v>1</v>
      </c>
    </row>
    <row r="434446">
      <c r="A434446" t="inlineStr">
        <is>
          <t>samehi</t>
        </is>
      </c>
      <c r="B434446" t="n">
        <v>1</v>
      </c>
    </row>
    <row r="434447">
      <c r="A434447" t="inlineStr">
        <is>
          <t>brighamomie</t>
        </is>
      </c>
      <c r="B434447" t="n">
        <v>1</v>
      </c>
    </row>
    <row r="434448">
      <c r="A434448" t="inlineStr">
        <is>
          <t>propenstats</t>
        </is>
      </c>
      <c r="B434448" t="n">
        <v>1</v>
      </c>
    </row>
    <row r="434449">
      <c r="A434449" t="inlineStr">
        <is>
          <t>scheldis</t>
        </is>
      </c>
      <c r="B434449" t="n">
        <v>1</v>
      </c>
    </row>
    <row r="434450">
      <c r="A434450" t="inlineStr">
        <is>
          <t>showingoreference</t>
        </is>
      </c>
      <c r="B434450" t="n">
        <v>1</v>
      </c>
    </row>
    <row r="434451">
      <c r="A434451" t="inlineStr">
        <is>
          <t>█2</t>
        </is>
      </c>
      <c r="B434451" t="n">
        <v>1</v>
      </c>
    </row>
    <row r="434452">
      <c r="A434452" t="inlineStr">
        <is>
          <t>ukhajji</t>
        </is>
      </c>
      <c r="B434452" t="n">
        <v>1</v>
      </c>
    </row>
    <row r="434453">
      <c r="A434453" t="inlineStr">
        <is>
          <t>313121317–147</t>
        </is>
      </c>
      <c r="B434453" t="n">
        <v>1</v>
      </c>
    </row>
    <row r="434454">
      <c r="A434454" t="inlineStr">
        <is>
          <t>encephorifyl</t>
        </is>
      </c>
      <c r="B434454" t="n">
        <v>1</v>
      </c>
    </row>
    <row r="434455">
      <c r="A434455" t="inlineStr">
        <is>
          <t>televadibe</t>
        </is>
      </c>
      <c r="B434455" t="n">
        <v>1</v>
      </c>
    </row>
    <row r="434456">
      <c r="A434456" t="inlineStr">
        <is>
          <t>fcalc1</t>
        </is>
      </c>
      <c r="B434456" t="n">
        <v>1</v>
      </c>
    </row>
    <row r="434457">
      <c r="A434457" t="inlineStr">
        <is>
          <t>hotamine</t>
        </is>
      </c>
      <c r="B434457" t="n">
        <v>1</v>
      </c>
    </row>
    <row r="434458">
      <c r="A434458" t="inlineStr">
        <is>
          <t>ascaragcl</t>
        </is>
      </c>
      <c r="B434458" t="n">
        <v>1</v>
      </c>
    </row>
    <row r="434459">
      <c r="A434459" t="inlineStr">
        <is>
          <t>svedömllskøy</t>
        </is>
      </c>
      <c r="B434459" t="n">
        <v>1</v>
      </c>
    </row>
    <row r="434460">
      <c r="A434460" t="inlineStr">
        <is>
          <t>fetazap</t>
        </is>
      </c>
      <c r="B434460" t="n">
        <v>1</v>
      </c>
    </row>
    <row r="434461">
      <c r="A434461" t="inlineStr">
        <is>
          <t>steinhardt1993</t>
        </is>
      </c>
      <c r="B434461" t="n">
        <v>1</v>
      </c>
    </row>
    <row r="434462">
      <c r="A434462" t="inlineStr">
        <is>
          <t>hpss2</t>
        </is>
      </c>
      <c r="B434462" t="n">
        <v>1</v>
      </c>
    </row>
    <row r="434463">
      <c r="A434463" t="inlineStr">
        <is>
          <t>brassil®</t>
        </is>
      </c>
      <c r="B434463" t="n">
        <v>1</v>
      </c>
    </row>
    <row r="434464">
      <c r="A434464" t="inlineStr">
        <is>
          <t>203039–3047</t>
        </is>
      </c>
      <c r="B434464" t="n">
        <v>1</v>
      </c>
    </row>
    <row r="434465">
      <c r="A434465" t="inlineStr">
        <is>
          <t>58456–459</t>
        </is>
      </c>
      <c r="B434465" t="n">
        <v>1</v>
      </c>
    </row>
    <row r="434466">
      <c r="A434466" t="inlineStr">
        <is>
          <t>stonarsoli</t>
        </is>
      </c>
      <c r="B434466" t="n">
        <v>1</v>
      </c>
    </row>
    <row r="434467">
      <c r="A434467" t="inlineStr">
        <is>
          <t>periorecal</t>
        </is>
      </c>
      <c r="B434467" t="n">
        <v>1</v>
      </c>
    </row>
    <row r="434468">
      <c r="A434468" t="inlineStr">
        <is>
          <t>304667–705</t>
        </is>
      </c>
      <c r="B434468" t="n">
        <v>1</v>
      </c>
    </row>
    <row r="434469">
      <c r="A434469" t="inlineStr">
        <is>
          <t>schippersbüttsen</t>
        </is>
      </c>
      <c r="B434469" t="n">
        <v>1</v>
      </c>
    </row>
    <row r="434470">
      <c r="A434470" t="inlineStr">
        <is>
          <t>zhang1977</t>
        </is>
      </c>
      <c r="B434470" t="n">
        <v>1</v>
      </c>
    </row>
    <row r="434471">
      <c r="A434471" t="inlineStr">
        <is>
          <t>zinetras</t>
        </is>
      </c>
      <c r="B434471" t="n">
        <v>1</v>
      </c>
    </row>
    <row r="434472">
      <c r="A434472" t="inlineStr">
        <is>
          <t>globunal</t>
        </is>
      </c>
      <c r="B434472" t="n">
        <v>1</v>
      </c>
    </row>
    <row r="434473">
      <c r="A434473" t="inlineStr">
        <is>
          <t>corpsana</t>
        </is>
      </c>
      <c r="B434473" t="n">
        <v>1</v>
      </c>
    </row>
    <row r="434474">
      <c r="A434474" t="inlineStr">
        <is>
          <t>108697–704</t>
        </is>
      </c>
      <c r="B434474" t="n">
        <v>1</v>
      </c>
    </row>
    <row r="434475">
      <c r="A434475" t="inlineStr">
        <is>
          <t>bisker</t>
        </is>
      </c>
      <c r="B434475" t="n">
        <v>1</v>
      </c>
    </row>
    <row r="434476">
      <c r="A434476" t="inlineStr">
        <is>
          <t>ladenon</t>
        </is>
      </c>
      <c r="B434476" t="n">
        <v>1</v>
      </c>
    </row>
    <row r="434477">
      <c r="A434477" t="inlineStr">
        <is>
          <t>depiers</t>
        </is>
      </c>
      <c r="B434477" t="n">
        <v>1</v>
      </c>
    </row>
    <row r="434478">
      <c r="A434478" t="inlineStr">
        <is>
          <t>portubes</t>
        </is>
      </c>
      <c r="B434478" t="n">
        <v>1</v>
      </c>
    </row>
    <row r="434479">
      <c r="A434479" t="inlineStr">
        <is>
          <t>supuram</t>
        </is>
      </c>
      <c r="B434479" t="n">
        <v>1</v>
      </c>
    </row>
    <row r="434480">
      <c r="A434480" t="inlineStr">
        <is>
          <t>syngote</t>
        </is>
      </c>
      <c r="B434480" t="n">
        <v>1</v>
      </c>
    </row>
    <row r="434481">
      <c r="A434481" t="inlineStr">
        <is>
          <t>anaphoretic</t>
        </is>
      </c>
      <c r="B434481" t="n">
        <v>1</v>
      </c>
    </row>
    <row r="434482">
      <c r="A434482" t="inlineStr">
        <is>
          <t>megatots</t>
        </is>
      </c>
      <c r="B434482" t="n">
        <v>1</v>
      </c>
    </row>
    <row r="434483">
      <c r="A434483" t="inlineStr">
        <is>
          <t>specialitis</t>
        </is>
      </c>
      <c r="B434483" t="n">
        <v>1</v>
      </c>
    </row>
    <row r="434484">
      <c r="A434484" t="inlineStr">
        <is>
          <t>28235–241</t>
        </is>
      </c>
      <c r="B434484" t="n">
        <v>1</v>
      </c>
    </row>
    <row r="434485">
      <c r="A434485" t="inlineStr">
        <is>
          <t>mebid</t>
        </is>
      </c>
      <c r="B434485" t="n">
        <v>1</v>
      </c>
    </row>
    <row r="434486">
      <c r="A434486" t="inlineStr">
        <is>
          <t>karistana</t>
        </is>
      </c>
      <c r="B434486" t="n">
        <v>1</v>
      </c>
    </row>
    <row r="434487">
      <c r="A434487" t="inlineStr">
        <is>
          <t>vampco</t>
        </is>
      </c>
      <c r="B434487" t="n">
        <v>1</v>
      </c>
    </row>
    <row r="434488">
      <c r="A434488" t="inlineStr">
        <is>
          <t>preventsthestimulatory</t>
        </is>
      </c>
      <c r="B434488" t="n">
        <v>1</v>
      </c>
    </row>
    <row r="434489">
      <c r="A434489" t="inlineStr">
        <is>
          <t>woptalctomy</t>
        </is>
      </c>
      <c r="B434489" t="n">
        <v>1</v>
      </c>
    </row>
    <row r="434490">
      <c r="A434490" t="inlineStr">
        <is>
          <t>dntpac</t>
        </is>
      </c>
      <c r="B434490" t="n">
        <v>1</v>
      </c>
    </row>
    <row r="434491">
      <c r="A434491" t="inlineStr">
        <is>
          <t>hsrna</t>
        </is>
      </c>
      <c r="B434491" t="n">
        <v>1</v>
      </c>
    </row>
    <row r="434492">
      <c r="A434492" t="inlineStr">
        <is>
          <t>lisergic</t>
        </is>
      </c>
      <c r="B434492" t="n">
        <v>1</v>
      </c>
    </row>
    <row r="434493">
      <c r="A434493" t="inlineStr">
        <is>
          <t>scorpionilde</t>
        </is>
      </c>
      <c r="B434493" t="n">
        <v>1</v>
      </c>
    </row>
    <row r="434494">
      <c r="A434494" t="inlineStr">
        <is>
          <t>hafeezs</t>
        </is>
      </c>
      <c r="B434494" t="n">
        <v>1</v>
      </c>
    </row>
    <row r="434495">
      <c r="A434495" t="inlineStr">
        <is>
          <t>ussification</t>
        </is>
      </c>
      <c r="B434495" t="n">
        <v>1</v>
      </c>
    </row>
    <row r="434496">
      <c r="A434496" t="inlineStr">
        <is>
          <t xml:space="preserve"> uptown</t>
        </is>
      </c>
      <c r="B434496" t="n">
        <v>1</v>
      </c>
    </row>
    <row r="434497">
      <c r="A434497" t="inlineStr">
        <is>
          <t>卒詳夃</t>
        </is>
      </c>
      <c r="B434497" t="n">
        <v>1</v>
      </c>
    </row>
    <row r="434498">
      <c r="A434498" t="inlineStr">
        <is>
          <t>insuants</t>
        </is>
      </c>
      <c r="B434498" t="n">
        <v>1</v>
      </c>
    </row>
    <row r="434499">
      <c r="A434499" t="inlineStr">
        <is>
          <t>brezeman</t>
        </is>
      </c>
      <c r="B434499" t="n">
        <v>1</v>
      </c>
    </row>
    <row r="434500">
      <c r="A434500" t="inlineStr">
        <is>
          <t>nikowi</t>
        </is>
      </c>
      <c r="B434500" t="n">
        <v>1</v>
      </c>
    </row>
    <row r="434501">
      <c r="A434501" t="inlineStr">
        <is>
          <t>montwaught</t>
        </is>
      </c>
      <c r="B434501" t="n">
        <v>1</v>
      </c>
    </row>
    <row r="434502">
      <c r="A434502" t="inlineStr">
        <is>
          <t>panel\s</t>
        </is>
      </c>
      <c r="B434502" t="n">
        <v>1</v>
      </c>
    </row>
    <row r="434503">
      <c r="A434503" t="inlineStr">
        <is>
          <t>backorses</t>
        </is>
      </c>
      <c r="B434503" t="n">
        <v>1</v>
      </c>
    </row>
    <row r="434504">
      <c r="A434504" t="inlineStr">
        <is>
          <t>beattieor</t>
        </is>
      </c>
      <c r="B434504" t="n">
        <v>1</v>
      </c>
    </row>
    <row r="434505">
      <c r="A434505" t="inlineStr">
        <is>
          <t>fishraw</t>
        </is>
      </c>
      <c r="B434505" t="n">
        <v>1</v>
      </c>
    </row>
    <row r="434506">
      <c r="A434506" t="inlineStr">
        <is>
          <t>filmfulness</t>
        </is>
      </c>
      <c r="B434506" t="n">
        <v>1</v>
      </c>
    </row>
    <row r="434507">
      <c r="A434507" t="inlineStr">
        <is>
          <t>suggans</t>
        </is>
      </c>
      <c r="B434507" t="n">
        <v>1</v>
      </c>
    </row>
    <row r="434508">
      <c r="A434508" t="inlineStr">
        <is>
          <t>bukani</t>
        </is>
      </c>
      <c r="B434508" t="n">
        <v>1</v>
      </c>
    </row>
    <row r="434509">
      <c r="A434509" t="inlineStr">
        <is>
          <t>glewe</t>
        </is>
      </c>
      <c r="B434509" t="n">
        <v>1</v>
      </c>
    </row>
    <row r="434510">
      <c r="A434510" t="inlineStr">
        <is>
          <t>kechet</t>
        </is>
      </c>
      <c r="B434510" t="n">
        <v>1</v>
      </c>
    </row>
    <row r="434511">
      <c r="A434511" t="inlineStr">
        <is>
          <t>triplegram</t>
        </is>
      </c>
      <c r="B434511" t="n">
        <v>1</v>
      </c>
    </row>
    <row r="434512">
      <c r="A434512" t="inlineStr">
        <is>
          <t>kahin</t>
        </is>
      </c>
      <c r="B434512" t="n">
        <v>2</v>
      </c>
    </row>
    <row r="434513">
      <c r="A434513" t="inlineStr">
        <is>
          <t>nagani</t>
        </is>
      </c>
      <c r="B434513" t="n">
        <v>1</v>
      </c>
    </row>
    <row r="434514">
      <c r="A434514" t="inlineStr">
        <is>
          <t>bombet</t>
        </is>
      </c>
      <c r="B434514" t="n">
        <v>1</v>
      </c>
    </row>
    <row r="434515">
      <c r="A434515" t="inlineStr">
        <is>
          <t>knitsupernadel</t>
        </is>
      </c>
      <c r="B434515" t="n">
        <v>1</v>
      </c>
    </row>
    <row r="434516">
      <c r="A434516" t="inlineStr">
        <is>
          <t>automaddu</t>
        </is>
      </c>
      <c r="B434516" t="n">
        <v>1</v>
      </c>
    </row>
    <row r="434517">
      <c r="A434517" t="inlineStr">
        <is>
          <t>inèdie</t>
        </is>
      </c>
      <c r="B434517" t="n">
        <v>1</v>
      </c>
    </row>
    <row r="434518">
      <c r="A434518" t="inlineStr">
        <is>
          <t>laurenle</t>
        </is>
      </c>
      <c r="B434518" t="n">
        <v>1</v>
      </c>
    </row>
    <row r="434519">
      <c r="A434519" t="inlineStr">
        <is>
          <t>taubismo</t>
        </is>
      </c>
      <c r="B434519" t="n">
        <v>1</v>
      </c>
    </row>
    <row r="434520">
      <c r="A434520" t="inlineStr">
        <is>
          <t>odenich</t>
        </is>
      </c>
      <c r="B434520" t="n">
        <v>1</v>
      </c>
    </row>
    <row r="434521">
      <c r="A434521" t="inlineStr">
        <is>
          <t>polygamy™</t>
        </is>
      </c>
      <c r="B434521" t="n">
        <v>1</v>
      </c>
    </row>
    <row r="434522">
      <c r="A434522" t="inlineStr">
        <is>
          <t>kaspaw</t>
        </is>
      </c>
      <c r="B434522" t="n">
        <v>1</v>
      </c>
    </row>
    <row r="434523">
      <c r="A434523" t="inlineStr">
        <is>
          <t>hertzky</t>
        </is>
      </c>
      <c r="B434523" t="n">
        <v>1</v>
      </c>
    </row>
    <row r="434524">
      <c r="A434524" t="inlineStr">
        <is>
          <t>bavelam</t>
        </is>
      </c>
      <c r="B434524" t="n">
        <v>1</v>
      </c>
    </row>
    <row r="434525">
      <c r="A434525" t="inlineStr">
        <is>
          <t>öberlar</t>
        </is>
      </c>
      <c r="B434525" t="n">
        <v>1</v>
      </c>
    </row>
    <row r="434526">
      <c r="A434526" t="inlineStr">
        <is>
          <t>louvir</t>
        </is>
      </c>
      <c r="B434526" t="n">
        <v>1</v>
      </c>
    </row>
    <row r="434527">
      <c r="A434527" t="inlineStr">
        <is>
          <t>comatos</t>
        </is>
      </c>
      <c r="B434527" t="n">
        <v>1</v>
      </c>
    </row>
    <row r="434528">
      <c r="A434528" t="inlineStr">
        <is>
          <t>flexboxs</t>
        </is>
      </c>
      <c r="B434528" t="n">
        <v>1</v>
      </c>
    </row>
    <row r="434529">
      <c r="A434529" t="inlineStr">
        <is>
          <t>basedialist</t>
        </is>
      </c>
      <c r="B434529" t="n">
        <v>1</v>
      </c>
    </row>
    <row r="434530">
      <c r="A434530" t="inlineStr">
        <is>
          <t>asklines</t>
        </is>
      </c>
      <c r="B434530" t="n">
        <v>1</v>
      </c>
    </row>
    <row r="434531">
      <c r="A434531" t="inlineStr">
        <is>
          <t>aleksnesser</t>
        </is>
      </c>
      <c r="B434531" t="n">
        <v>1</v>
      </c>
    </row>
    <row r="434532">
      <c r="A434532" t="inlineStr">
        <is>
          <t>leonemontenegros</t>
        </is>
      </c>
      <c r="B434532" t="n">
        <v>1</v>
      </c>
    </row>
    <row r="434533">
      <c r="A434533" t="inlineStr">
        <is>
          <t>sirya</t>
        </is>
      </c>
      <c r="B434533" t="n">
        <v>1</v>
      </c>
    </row>
    <row r="434534">
      <c r="A434534" t="inlineStr">
        <is>
          <t>catozbekair</t>
        </is>
      </c>
      <c r="B434534" t="n">
        <v>1</v>
      </c>
    </row>
    <row r="434535">
      <c r="A434535" t="inlineStr">
        <is>
          <t>fascafaker</t>
        </is>
      </c>
      <c r="B434535" t="n">
        <v>1</v>
      </c>
    </row>
    <row r="434536">
      <c r="A434536" t="inlineStr">
        <is>
          <t>developerwidesely</t>
        </is>
      </c>
      <c r="B434536" t="n">
        <v>1</v>
      </c>
    </row>
    <row r="434537">
      <c r="A434537" t="inlineStr">
        <is>
          <t>susq</t>
        </is>
      </c>
      <c r="B434537" t="n">
        <v>1</v>
      </c>
    </row>
    <row r="434538">
      <c r="A434538" t="inlineStr">
        <is>
          <t>monarchits</t>
        </is>
      </c>
      <c r="B434538" t="n">
        <v>1</v>
      </c>
    </row>
    <row r="434539">
      <c r="A434539" t="inlineStr">
        <is>
          <t>acitly</t>
        </is>
      </c>
      <c r="B434539" t="n">
        <v>1</v>
      </c>
    </row>
    <row r="434540">
      <c r="A434540" t="inlineStr">
        <is>
          <t>dilousse</t>
        </is>
      </c>
      <c r="B434540" t="n">
        <v>1</v>
      </c>
    </row>
    <row r="434541">
      <c r="A434541" t="inlineStr">
        <is>
          <t>nohba</t>
        </is>
      </c>
      <c r="B434541" t="n">
        <v>1</v>
      </c>
    </row>
    <row r="434542">
      <c r="A434542" t="inlineStr">
        <is>
          <t>appearx</t>
        </is>
      </c>
      <c r="B434542" t="n">
        <v>1</v>
      </c>
    </row>
    <row r="434543">
      <c r="A434543" t="inlineStr">
        <is>
          <t>bandcameroon</t>
        </is>
      </c>
      <c r="B434543" t="n">
        <v>1</v>
      </c>
    </row>
    <row r="434544">
      <c r="A434544" t="inlineStr">
        <is>
          <t>catskoug</t>
        </is>
      </c>
      <c r="B434544" t="n">
        <v>1</v>
      </c>
    </row>
    <row r="434545">
      <c r="A434545" t="inlineStr">
        <is>
          <t>peacehammer</t>
        </is>
      </c>
      <c r="B434545" t="n">
        <v>1</v>
      </c>
    </row>
    <row r="434546">
      <c r="A434546" t="inlineStr">
        <is>
          <t>moulige</t>
        </is>
      </c>
      <c r="B434546" t="n">
        <v>1</v>
      </c>
    </row>
    <row r="434547">
      <c r="A434547" t="inlineStr">
        <is>
          <t>palestinegaza</t>
        </is>
      </c>
      <c r="B434547" t="n">
        <v>1</v>
      </c>
    </row>
    <row r="434548">
      <c r="A434548" t="inlineStr">
        <is>
          <t>uaalunion</t>
        </is>
      </c>
      <c r="B434548" t="n">
        <v>1</v>
      </c>
    </row>
    <row r="434549">
      <c r="A434549" t="inlineStr">
        <is>
          <t>assaymachers</t>
        </is>
      </c>
      <c r="B434549" t="n">
        <v>1</v>
      </c>
    </row>
    <row r="434550">
      <c r="A434550" t="inlineStr">
        <is>
          <t>diepot</t>
        </is>
      </c>
      <c r="B434550" t="n">
        <v>1</v>
      </c>
    </row>
    <row r="434551">
      <c r="A434551" t="inlineStr">
        <is>
          <t>sociolifestyle</t>
        </is>
      </c>
      <c r="B434551" t="n">
        <v>1</v>
      </c>
    </row>
    <row r="434552">
      <c r="A434552" t="inlineStr">
        <is>
          <t>73na</t>
        </is>
      </c>
      <c r="B434552" t="n">
        <v>1</v>
      </c>
    </row>
    <row r="434553">
      <c r="A434553" t="inlineStr">
        <is>
          <t>overmost</t>
        </is>
      </c>
      <c r="B434553" t="n">
        <v>2</v>
      </c>
    </row>
    <row r="434554">
      <c r="A434554" t="inlineStr">
        <is>
          <t>wurtemberg</t>
        </is>
      </c>
      <c r="B434554" t="n">
        <v>1</v>
      </c>
    </row>
    <row r="434555">
      <c r="A434555" t="inlineStr">
        <is>
          <t>thermochrome</t>
        </is>
      </c>
      <c r="B434555" t="n">
        <v>1</v>
      </c>
    </row>
    <row r="434556">
      <c r="A434556" t="inlineStr">
        <is>
          <t>c1avh</t>
        </is>
      </c>
      <c r="B434556" t="n">
        <v>1</v>
      </c>
    </row>
    <row r="434557">
      <c r="A434557" t="inlineStr">
        <is>
          <t>retham</t>
        </is>
      </c>
      <c r="B434557" t="n">
        <v>1</v>
      </c>
    </row>
    <row r="434558">
      <c r="A434558" t="inlineStr">
        <is>
          <t>normanke</t>
        </is>
      </c>
      <c r="B434558" t="n">
        <v>1</v>
      </c>
    </row>
    <row r="434559">
      <c r="A434559" t="inlineStr">
        <is>
          <t>tucas</t>
        </is>
      </c>
      <c r="B434559" t="n">
        <v>1</v>
      </c>
    </row>
    <row r="434560">
      <c r="A434560" t="inlineStr">
        <is>
          <t>a05i</t>
        </is>
      </c>
      <c r="B434560" t="n">
        <v>1</v>
      </c>
    </row>
    <row r="434561">
      <c r="A434561" t="inlineStr">
        <is>
          <t>psipl</t>
        </is>
      </c>
      <c r="B434561" t="n">
        <v>1</v>
      </c>
    </row>
    <row r="434562">
      <c r="A434562" t="inlineStr">
        <is>
          <t>gtow</t>
        </is>
      </c>
      <c r="B434562" t="n">
        <v>1</v>
      </c>
    </row>
    <row r="434563">
      <c r="A434563" t="inlineStr">
        <is>
          <t>shiftyfrag</t>
        </is>
      </c>
      <c r="B434563" t="n">
        <v>1</v>
      </c>
    </row>
    <row r="434564">
      <c r="A434564" t="inlineStr">
        <is>
          <t>clichéped</t>
        </is>
      </c>
      <c r="B434564" t="n">
        <v>1</v>
      </c>
    </row>
    <row r="434565">
      <c r="A434565" t="inlineStr">
        <is>
          <t>paulokes</t>
        </is>
      </c>
      <c r="B434565" t="n">
        <v>1</v>
      </c>
    </row>
    <row r="434566">
      <c r="A434566" t="inlineStr">
        <is>
          <t>coagers</t>
        </is>
      </c>
      <c r="B434566" t="n">
        <v>1</v>
      </c>
    </row>
    <row r="434567">
      <c r="A434567" t="inlineStr">
        <is>
          <t>grinnells</t>
        </is>
      </c>
      <c r="B434567" t="n">
        <v>2</v>
      </c>
    </row>
    <row r="434568">
      <c r="A434568" t="inlineStr">
        <is>
          <t>theoverwhelming</t>
        </is>
      </c>
      <c r="B434568" t="n">
        <v>1</v>
      </c>
    </row>
    <row r="434569">
      <c r="A434569" t="inlineStr">
        <is>
          <t>greilas</t>
        </is>
      </c>
      <c r="B434569" t="n">
        <v>1</v>
      </c>
    </row>
    <row r="434570">
      <c r="A434570" t="inlineStr">
        <is>
          <t>longssets</t>
        </is>
      </c>
      <c r="B434570" t="n">
        <v>1</v>
      </c>
    </row>
    <row r="434571">
      <c r="A434571" t="inlineStr">
        <is>
          <t>mahanakul</t>
        </is>
      </c>
      <c r="B434571" t="n">
        <v>1</v>
      </c>
    </row>
    <row r="434572">
      <c r="A434572" t="inlineStr">
        <is>
          <t>finishesmaybe</t>
        </is>
      </c>
      <c r="B434572" t="n">
        <v>1</v>
      </c>
    </row>
    <row r="434573">
      <c r="A434573" t="inlineStr">
        <is>
          <t>ways–including</t>
        </is>
      </c>
      <c r="B434573" t="n">
        <v>1</v>
      </c>
    </row>
    <row r="434574">
      <c r="A434574" t="inlineStr">
        <is>
          <t>hutchie</t>
        </is>
      </c>
      <c r="B434574" t="n">
        <v>1</v>
      </c>
    </row>
    <row r="434575">
      <c r="A434575" t="inlineStr">
        <is>
          <t>olliest</t>
        </is>
      </c>
      <c r="B434575" t="n">
        <v>2</v>
      </c>
    </row>
    <row r="434576">
      <c r="A434576" t="inlineStr">
        <is>
          <t>carreggi</t>
        </is>
      </c>
      <c r="B434576" t="n">
        <v>1</v>
      </c>
    </row>
    <row r="434577">
      <c r="A434577" t="inlineStr">
        <is>
          <t>fernwoodette</t>
        </is>
      </c>
      <c r="B434577" t="n">
        <v>1</v>
      </c>
    </row>
    <row r="434578">
      <c r="A434578" t="inlineStr">
        <is>
          <t>mcgonymé</t>
        </is>
      </c>
      <c r="B434578" t="n">
        <v>1</v>
      </c>
    </row>
    <row r="434579">
      <c r="A434579" t="inlineStr">
        <is>
          <t>h232</t>
        </is>
      </c>
      <c r="B434579" t="n">
        <v>1</v>
      </c>
    </row>
    <row r="434580">
      <c r="A434580" t="inlineStr">
        <is>
          <t>wherelers</t>
        </is>
      </c>
      <c r="B434580" t="n">
        <v>1</v>
      </c>
    </row>
    <row r="434581">
      <c r="A434581" t="inlineStr">
        <is>
          <t>cónan</t>
        </is>
      </c>
      <c r="B434581" t="n">
        <v>1</v>
      </c>
    </row>
    <row r="434582">
      <c r="A434582" t="inlineStr">
        <is>
          <t>pastylies</t>
        </is>
      </c>
      <c r="B434582" t="n">
        <v>1</v>
      </c>
    </row>
    <row r="434583">
      <c r="A434583" t="inlineStr">
        <is>
          <t>moranial</t>
        </is>
      </c>
      <c r="B434583" t="n">
        <v>1</v>
      </c>
    </row>
    <row r="434584">
      <c r="A434584" t="inlineStr">
        <is>
          <t>pakicnu</t>
        </is>
      </c>
      <c r="B434584" t="n">
        <v>1</v>
      </c>
    </row>
    <row r="434585">
      <c r="A434585" t="inlineStr">
        <is>
          <t>linkbubb</t>
        </is>
      </c>
      <c r="B434585" t="n">
        <v>1</v>
      </c>
    </row>
    <row r="434586">
      <c r="A434586" t="inlineStr">
        <is>
          <t>pickosquery</t>
        </is>
      </c>
      <c r="B434586" t="n">
        <v>1</v>
      </c>
    </row>
    <row r="434587">
      <c r="A434587" t="inlineStr">
        <is>
          <t>midts</t>
        </is>
      </c>
      <c r="B434587" t="n">
        <v>1</v>
      </c>
    </row>
    <row r="434588">
      <c r="A434588" t="inlineStr">
        <is>
          <t>alexdaysusers</t>
        </is>
      </c>
      <c r="B434588" t="n">
        <v>1</v>
      </c>
    </row>
    <row r="434589">
      <c r="A434589" t="inlineStr">
        <is>
          <t>495146</t>
        </is>
      </c>
      <c r="B434589" t="n">
        <v>1</v>
      </c>
    </row>
    <row r="434590">
      <c r="A434590" t="inlineStr">
        <is>
          <t>comquickreleasesbrowse_all</t>
        </is>
      </c>
      <c r="B434590" t="n">
        <v>1</v>
      </c>
    </row>
    <row r="434591">
      <c r="A434591" t="inlineStr">
        <is>
          <t>ryutva</t>
        </is>
      </c>
      <c r="B434591" t="n">
        <v>1</v>
      </c>
    </row>
    <row r="434592">
      <c r="A434592" t="inlineStr">
        <is>
          <t>dthanatos</t>
        </is>
      </c>
      <c r="B434592" t="n">
        <v>1</v>
      </c>
    </row>
    <row r="434593">
      <c r="A434593" t="inlineStr">
        <is>
          <t>furrimore</t>
        </is>
      </c>
      <c r="B434593" t="n">
        <v>1</v>
      </c>
    </row>
    <row r="434594">
      <c r="A434594" t="inlineStr">
        <is>
          <t>cephs</t>
        </is>
      </c>
      <c r="B434594" t="n">
        <v>1</v>
      </c>
    </row>
    <row r="434595">
      <c r="A434595" t="inlineStr">
        <is>
          <t>minerak</t>
        </is>
      </c>
      <c r="B434595" t="n">
        <v>1</v>
      </c>
    </row>
    <row r="434596">
      <c r="A434596" t="inlineStr">
        <is>
          <t>portret</t>
        </is>
      </c>
      <c r="B434596" t="n">
        <v>1</v>
      </c>
    </row>
    <row r="434597">
      <c r="A434597" t="inlineStr">
        <is>
          <t>auruum</t>
        </is>
      </c>
      <c r="B434597" t="n">
        <v>1</v>
      </c>
    </row>
    <row r="434598">
      <c r="A434598" t="inlineStr">
        <is>
          <t>unlocked12</t>
        </is>
      </c>
      <c r="B434598" t="n">
        <v>1</v>
      </c>
    </row>
    <row r="434599">
      <c r="A434599" t="inlineStr">
        <is>
          <t>od6</t>
        </is>
      </c>
      <c r="B434599" t="n">
        <v>1</v>
      </c>
    </row>
    <row r="434600">
      <c r="A434600" t="inlineStr">
        <is>
          <t>grimskip</t>
        </is>
      </c>
      <c r="B434600" t="n">
        <v>1</v>
      </c>
    </row>
    <row r="434601">
      <c r="A434601" t="inlineStr">
        <is>
          <t>seedlime</t>
        </is>
      </c>
      <c r="B434601" t="n">
        <v>1</v>
      </c>
    </row>
    <row r="434602">
      <c r="A434602" t="inlineStr">
        <is>
          <t>curehares</t>
        </is>
      </c>
      <c r="B434602" t="n">
        <v>1</v>
      </c>
    </row>
    <row r="434603">
      <c r="A434603" t="inlineStr">
        <is>
          <t>tickaligned</t>
        </is>
      </c>
      <c r="B434603" t="n">
        <v>1</v>
      </c>
    </row>
    <row r="434604">
      <c r="A434604" t="inlineStr">
        <is>
          <t>derlings</t>
        </is>
      </c>
      <c r="B434604" t="n">
        <v>1</v>
      </c>
    </row>
    <row r="434605">
      <c r="A434605" t="inlineStr">
        <is>
          <t>conversuldes</t>
        </is>
      </c>
      <c r="B434605" t="n">
        <v>1</v>
      </c>
    </row>
    <row r="434606">
      <c r="A434606" t="inlineStr">
        <is>
          <t>himitats</t>
        </is>
      </c>
      <c r="B434606" t="n">
        <v>1</v>
      </c>
    </row>
    <row r="434607">
      <c r="A434607" t="inlineStr">
        <is>
          <t>nanosha</t>
        </is>
      </c>
      <c r="B434607" t="n">
        <v>1</v>
      </c>
    </row>
    <row r="434608">
      <c r="A434608" t="inlineStr">
        <is>
          <t>stonerot</t>
        </is>
      </c>
      <c r="B434608" t="n">
        <v>1</v>
      </c>
    </row>
    <row r="434609">
      <c r="A434609" t="inlineStr">
        <is>
          <t>tenníuh</t>
        </is>
      </c>
      <c r="B434609" t="n">
        <v>1</v>
      </c>
    </row>
    <row r="434610">
      <c r="A434610" t="inlineStr">
        <is>
          <t>whreads</t>
        </is>
      </c>
      <c r="B434610" t="n">
        <v>1</v>
      </c>
    </row>
    <row r="434611">
      <c r="A434611" t="inlineStr">
        <is>
          <t>ebbsider</t>
        </is>
      </c>
      <c r="B434611" t="n">
        <v>1</v>
      </c>
    </row>
    <row r="434612">
      <c r="A434612" t="inlineStr">
        <is>
          <t>masconbrotherhood</t>
        </is>
      </c>
      <c r="B434612" t="n">
        <v>1</v>
      </c>
    </row>
    <row r="434613">
      <c r="A434613" t="inlineStr">
        <is>
          <t>skillelem</t>
        </is>
      </c>
      <c r="B434613" t="n">
        <v>1</v>
      </c>
    </row>
    <row r="434614">
      <c r="A434614" t="inlineStr">
        <is>
          <t>golddiamond</t>
        </is>
      </c>
      <c r="B434614" t="n">
        <v>1</v>
      </c>
    </row>
    <row r="434615">
      <c r="A434615" t="inlineStr">
        <is>
          <t>uldes</t>
        </is>
      </c>
      <c r="B434615" t="n">
        <v>1</v>
      </c>
    </row>
    <row r="434616">
      <c r="A434616" t="inlineStr">
        <is>
          <t>maeksra</t>
        </is>
      </c>
      <c r="B434616" t="n">
        <v>1</v>
      </c>
    </row>
    <row r="434617">
      <c r="A434617" t="inlineStr">
        <is>
          <t>eqks</t>
        </is>
      </c>
      <c r="B434617" t="n">
        <v>1</v>
      </c>
    </row>
    <row r="434618">
      <c r="A434618" t="inlineStr">
        <is>
          <t>yowaton</t>
        </is>
      </c>
      <c r="B434618" t="n">
        <v>1</v>
      </c>
    </row>
    <row r="434619">
      <c r="A434619" t="inlineStr">
        <is>
          <t>whisperskin</t>
        </is>
      </c>
      <c r="B434619" t="n">
        <v>1</v>
      </c>
    </row>
    <row r="434620">
      <c r="A434620" t="inlineStr">
        <is>
          <t>leskoher</t>
        </is>
      </c>
      <c r="B434620" t="n">
        <v>1</v>
      </c>
    </row>
    <row r="434621">
      <c r="A434621" t="inlineStr">
        <is>
          <t>coxyell11</t>
        </is>
      </c>
      <c r="B434621" t="n">
        <v>1</v>
      </c>
    </row>
    <row r="434622">
      <c r="A434622" t="inlineStr">
        <is>
          <t>prejudicious</t>
        </is>
      </c>
      <c r="B434622" t="n">
        <v>1</v>
      </c>
    </row>
    <row r="434623">
      <c r="A434623" t="inlineStr">
        <is>
          <t>cottertt</t>
        </is>
      </c>
      <c r="B434623" t="n">
        <v>1</v>
      </c>
    </row>
    <row r="434624">
      <c r="A434624" t="inlineStr">
        <is>
          <t>theftharassment</t>
        </is>
      </c>
      <c r="B434624" t="n">
        <v>1</v>
      </c>
    </row>
    <row r="434625">
      <c r="A434625" t="inlineStr">
        <is>
          <t>suhraben</t>
        </is>
      </c>
      <c r="B434625" t="n">
        <v>1</v>
      </c>
    </row>
    <row r="434626">
      <c r="A434626" t="inlineStr">
        <is>
          <t>dapapas</t>
        </is>
      </c>
      <c r="B434626" t="n">
        <v>1</v>
      </c>
    </row>
    <row r="434627">
      <c r="A434627" t="inlineStr">
        <is>
          <t>schinpared</t>
        </is>
      </c>
      <c r="B434627" t="n">
        <v>1</v>
      </c>
    </row>
    <row r="434628">
      <c r="A434628" t="inlineStr">
        <is>
          <t>bleeters</t>
        </is>
      </c>
      <c r="B434628" t="n">
        <v>1</v>
      </c>
    </row>
    <row r="434629">
      <c r="A434629" t="inlineStr">
        <is>
          <t>señorado</t>
        </is>
      </c>
      <c r="B434629" t="n">
        <v>1</v>
      </c>
    </row>
    <row r="434630">
      <c r="A434630" t="inlineStr">
        <is>
          <t>snahunt</t>
        </is>
      </c>
      <c r="B434630" t="n">
        <v>1</v>
      </c>
    </row>
    <row r="434631">
      <c r="A434631" t="inlineStr">
        <is>
          <t>keygrove</t>
        </is>
      </c>
      <c r="B434631" t="n">
        <v>1</v>
      </c>
    </row>
    <row r="434632">
      <c r="A434632" t="inlineStr">
        <is>
          <t>hallst</t>
        </is>
      </c>
      <c r="B434632" t="n">
        <v>1</v>
      </c>
    </row>
    <row r="434633">
      <c r="A434633" t="inlineStr">
        <is>
          <t>vocalsofall</t>
        </is>
      </c>
      <c r="B434633" t="n">
        <v>1</v>
      </c>
    </row>
    <row r="434634">
      <c r="A434634" t="inlineStr">
        <is>
          <t>pinogual</t>
        </is>
      </c>
      <c r="B434634" t="n">
        <v>1</v>
      </c>
    </row>
    <row r="434635">
      <c r="A434635" t="inlineStr">
        <is>
          <t>enthrallíngio</t>
        </is>
      </c>
      <c r="B434635" t="n">
        <v>1</v>
      </c>
    </row>
    <row r="434636">
      <c r="A434636" t="inlineStr">
        <is>
          <t>playsky</t>
        </is>
      </c>
      <c r="B434636" t="n">
        <v>1</v>
      </c>
    </row>
    <row r="434637">
      <c r="A434637" t="inlineStr">
        <is>
          <t>phero</t>
        </is>
      </c>
      <c r="B434637" t="n">
        <v>2</v>
      </c>
    </row>
    <row r="434638">
      <c r="A434638" t="inlineStr">
        <is>
          <t>vohemut</t>
        </is>
      </c>
      <c r="B434638" t="n">
        <v>1</v>
      </c>
    </row>
    <row r="434639">
      <c r="A434639" t="inlineStr">
        <is>
          <t>pasual</t>
        </is>
      </c>
      <c r="B434639" t="n">
        <v>1</v>
      </c>
    </row>
    <row r="434640">
      <c r="A434640" t="inlineStr">
        <is>
          <t>phyloigen1989</t>
        </is>
      </c>
      <c r="B434640" t="n">
        <v>1</v>
      </c>
    </row>
    <row r="434641">
      <c r="A434641" t="inlineStr">
        <is>
          <t>lotteryeers</t>
        </is>
      </c>
      <c r="B434641" t="n">
        <v>1</v>
      </c>
    </row>
    <row r="434642">
      <c r="A434642" t="inlineStr">
        <is>
          <t>egypten</t>
        </is>
      </c>
      <c r="B434642" t="n">
        <v>1</v>
      </c>
    </row>
    <row r="434643">
      <c r="A434643" t="inlineStr">
        <is>
          <t>kruacksapfrog</t>
        </is>
      </c>
      <c r="B434643" t="n">
        <v>1</v>
      </c>
    </row>
    <row r="434644">
      <c r="A434644" t="inlineStr">
        <is>
          <t>letling</t>
        </is>
      </c>
      <c r="B434644" t="n">
        <v>1</v>
      </c>
    </row>
    <row r="434645">
      <c r="A434645" t="inlineStr">
        <is>
          <t>sirjens</t>
        </is>
      </c>
      <c r="B434645" t="n">
        <v>1</v>
      </c>
    </row>
    <row r="434646">
      <c r="A434646" t="inlineStr">
        <is>
          <t>crisprises</t>
        </is>
      </c>
      <c r="B434646" t="n">
        <v>1</v>
      </c>
    </row>
    <row r="434647">
      <c r="A434647" t="inlineStr">
        <is>
          <t>be1d</t>
        </is>
      </c>
      <c r="B434647" t="n">
        <v>1</v>
      </c>
    </row>
    <row r="434648">
      <c r="A434648" t="inlineStr">
        <is>
          <t>whizzee</t>
        </is>
      </c>
      <c r="B434648" t="n">
        <v>1</v>
      </c>
    </row>
    <row r="434649">
      <c r="A434649" t="inlineStr">
        <is>
          <t>c00cs</t>
        </is>
      </c>
      <c r="B434649" t="n">
        <v>1</v>
      </c>
    </row>
    <row r="434650">
      <c r="A434650" t="inlineStr">
        <is>
          <t>sempathizing</t>
        </is>
      </c>
      <c r="B434650" t="n">
        <v>1</v>
      </c>
    </row>
    <row r="434651">
      <c r="A434651" t="inlineStr">
        <is>
          <t>roomland</t>
        </is>
      </c>
      <c r="B434651" t="n">
        <v>1</v>
      </c>
    </row>
    <row r="434652">
      <c r="A434652" t="inlineStr">
        <is>
          <t>coulsar</t>
        </is>
      </c>
      <c r="B434652" t="n">
        <v>1</v>
      </c>
    </row>
    <row r="434653">
      <c r="A434653" t="inlineStr">
        <is>
          <t>stonzers</t>
        </is>
      </c>
      <c r="B434653" t="n">
        <v>1</v>
      </c>
    </row>
    <row r="434654">
      <c r="A434654" t="inlineStr">
        <is>
          <t>kabootsch</t>
        </is>
      </c>
      <c r="B434654" t="n">
        <v>1</v>
      </c>
    </row>
    <row r="434655">
      <c r="A434655" t="inlineStr">
        <is>
          <t>govrh</t>
        </is>
      </c>
      <c r="B434655" t="n">
        <v>1</v>
      </c>
    </row>
    <row r="434656">
      <c r="A434656" t="inlineStr">
        <is>
          <t>sotwalkaza</t>
        </is>
      </c>
      <c r="B434656" t="n">
        <v>1</v>
      </c>
    </row>
    <row r="434657">
      <c r="A434657" t="inlineStr">
        <is>
          <t>bonit</t>
        </is>
      </c>
      <c r="B434657" t="n">
        <v>1</v>
      </c>
    </row>
    <row r="434658">
      <c r="A434658" t="inlineStr">
        <is>
          <t>lifehoney</t>
        </is>
      </c>
      <c r="B434658" t="n">
        <v>1</v>
      </c>
    </row>
    <row r="434659">
      <c r="A434659" t="inlineStr">
        <is>
          <t>lukons</t>
        </is>
      </c>
      <c r="B434659" t="n">
        <v>1</v>
      </c>
    </row>
    <row r="434660">
      <c r="A434660" t="inlineStr">
        <is>
          <t>nturkey</t>
        </is>
      </c>
      <c r="B434660" t="n">
        <v>1</v>
      </c>
    </row>
    <row r="434661">
      <c r="A434661" t="inlineStr">
        <is>
          <t>govrability</t>
        </is>
      </c>
      <c r="B434661" t="n">
        <v>1</v>
      </c>
    </row>
    <row r="434662">
      <c r="A434662" t="inlineStr">
        <is>
          <t>fyiowelau</t>
        </is>
      </c>
      <c r="B434662" t="n">
        <v>1</v>
      </c>
    </row>
    <row r="434663">
      <c r="A434663" t="inlineStr">
        <is>
          <t>stitcheria</t>
        </is>
      </c>
      <c r="B434663" t="n">
        <v>1</v>
      </c>
    </row>
    <row r="434664">
      <c r="A434664" t="inlineStr">
        <is>
          <t>koline</t>
        </is>
      </c>
      <c r="B434664" t="n">
        <v>1</v>
      </c>
    </row>
    <row r="434665">
      <c r="A434665" t="inlineStr">
        <is>
          <t>nullontomeomy</t>
        </is>
      </c>
      <c r="B434665" t="n">
        <v>1</v>
      </c>
    </row>
    <row r="434666">
      <c r="A434666" t="inlineStr">
        <is>
          <t>spividae</t>
        </is>
      </c>
      <c r="B434666" t="n">
        <v>1</v>
      </c>
    </row>
    <row r="434667">
      <c r="A434667" t="inlineStr">
        <is>
          <t>scorpentflies</t>
        </is>
      </c>
      <c r="B434667" t="n">
        <v>1</v>
      </c>
    </row>
    <row r="434668">
      <c r="A434668" t="inlineStr">
        <is>
          <t>chompotics</t>
        </is>
      </c>
      <c r="B434668" t="n">
        <v>1</v>
      </c>
    </row>
    <row r="434669">
      <c r="A434669" t="inlineStr">
        <is>
          <t>zephyridae</t>
        </is>
      </c>
      <c r="B434669" t="n">
        <v>1</v>
      </c>
    </row>
    <row r="434670">
      <c r="A434670" t="inlineStr">
        <is>
          <t>minerbic</t>
        </is>
      </c>
      <c r="B434670" t="n">
        <v>1</v>
      </c>
    </row>
    <row r="434671">
      <c r="A434671" t="inlineStr">
        <is>
          <t>volleyer</t>
        </is>
      </c>
      <c r="B434671" t="n">
        <v>1</v>
      </c>
    </row>
    <row r="434672">
      <c r="A434672" t="inlineStr">
        <is>
          <t>feructoro</t>
        </is>
      </c>
      <c r="B434672" t="n">
        <v>1</v>
      </c>
    </row>
    <row r="434673">
      <c r="A434673" t="inlineStr">
        <is>
          <t>cudmages</t>
        </is>
      </c>
      <c r="B434673" t="n">
        <v>1</v>
      </c>
    </row>
    <row r="434674">
      <c r="A434674" t="inlineStr">
        <is>
          <t>redpaws</t>
        </is>
      </c>
      <c r="B434674" t="n">
        <v>1</v>
      </c>
    </row>
    <row r="434675">
      <c r="A434675" t="inlineStr">
        <is>
          <t>caveid</t>
        </is>
      </c>
      <c r="B434675" t="n">
        <v>1</v>
      </c>
    </row>
    <row r="434676">
      <c r="A434676" t="inlineStr">
        <is>
          <t>apunches</t>
        </is>
      </c>
      <c r="B434676" t="n">
        <v>1</v>
      </c>
    </row>
    <row r="434677">
      <c r="A434677" t="inlineStr">
        <is>
          <t>midgids</t>
        </is>
      </c>
      <c r="B434677" t="n">
        <v>1</v>
      </c>
    </row>
    <row r="434678">
      <c r="A434678" t="inlineStr">
        <is>
          <t>amuten</t>
        </is>
      </c>
      <c r="B434678" t="n">
        <v>1</v>
      </c>
    </row>
    <row r="434679">
      <c r="A434679" t="inlineStr">
        <is>
          <t>glazeras</t>
        </is>
      </c>
      <c r="B434679" t="n">
        <v>1</v>
      </c>
    </row>
    <row r="434680">
      <c r="A434680" t="inlineStr">
        <is>
          <t>brgue</t>
        </is>
      </c>
      <c r="B434680" t="n">
        <v>1</v>
      </c>
    </row>
    <row r="434681">
      <c r="A434681" t="inlineStr">
        <is>
          <t>gemmakerdelez</t>
        </is>
      </c>
      <c r="B434681" t="n">
        <v>1</v>
      </c>
    </row>
    <row r="434682">
      <c r="A434682" t="inlineStr">
        <is>
          <t>markn</t>
        </is>
      </c>
      <c r="B434682" t="n">
        <v>1</v>
      </c>
    </row>
    <row r="434683">
      <c r="A434683" t="inlineStr">
        <is>
          <t>steamreddit</t>
        </is>
      </c>
      <c r="B434683" t="n">
        <v>1</v>
      </c>
    </row>
    <row r="434684">
      <c r="A434684" t="inlineStr">
        <is>
          <t>warlocknerf</t>
        </is>
      </c>
      <c r="B434684" t="n">
        <v>1</v>
      </c>
    </row>
    <row r="434685">
      <c r="A434685" t="inlineStr">
        <is>
          <t>fraje</t>
        </is>
      </c>
      <c r="B434685" t="n">
        <v>1</v>
      </c>
    </row>
    <row r="434686">
      <c r="A434686" t="inlineStr">
        <is>
          <t>briaregi</t>
        </is>
      </c>
      <c r="B434686" t="n">
        <v>1</v>
      </c>
    </row>
    <row r="434687">
      <c r="A434687" t="inlineStr">
        <is>
          <t>lieutenante100</t>
        </is>
      </c>
      <c r="B434687" t="n">
        <v>1</v>
      </c>
    </row>
    <row r="434688">
      <c r="A434688" t="inlineStr">
        <is>
          <t>typopath</t>
        </is>
      </c>
      <c r="B434688" t="n">
        <v>1</v>
      </c>
    </row>
    <row r="434689">
      <c r="A434689" t="inlineStr">
        <is>
          <t>crynexus</t>
        </is>
      </c>
      <c r="B434689" t="n">
        <v>1</v>
      </c>
    </row>
    <row r="434690">
      <c r="A434690" t="inlineStr">
        <is>
          <t>ecane</t>
        </is>
      </c>
      <c r="B434690" t="n">
        <v>1</v>
      </c>
    </row>
    <row r="434691">
      <c r="A434691" t="inlineStr">
        <is>
          <t>bluples</t>
        </is>
      </c>
      <c r="B434691" t="n">
        <v>1</v>
      </c>
    </row>
    <row r="434692">
      <c r="A434692" t="inlineStr">
        <is>
          <t>heavyfs</t>
        </is>
      </c>
      <c r="B434692" t="n">
        <v>1</v>
      </c>
    </row>
    <row r="434693">
      <c r="A434693" t="inlineStr">
        <is>
          <t>rjrdevpage</t>
        </is>
      </c>
      <c r="B434693" t="n">
        <v>1</v>
      </c>
    </row>
    <row r="434694">
      <c r="A434694" t="inlineStr">
        <is>
          <t>overdob</t>
        </is>
      </c>
      <c r="B434694" t="n">
        <v>1</v>
      </c>
    </row>
    <row r="434695">
      <c r="A434695" t="inlineStr">
        <is>
          <t>mtsk</t>
        </is>
      </c>
      <c r="B434695" t="n">
        <v>2</v>
      </c>
    </row>
    <row r="434696">
      <c r="A434696" t="inlineStr">
        <is>
          <t>portties</t>
        </is>
      </c>
      <c r="B434696" t="n">
        <v>1</v>
      </c>
    </row>
    <row r="434697">
      <c r="A434697" t="inlineStr">
        <is>
          <t>cupscamps</t>
        </is>
      </c>
      <c r="B434697" t="n">
        <v>1</v>
      </c>
    </row>
    <row r="434698">
      <c r="A434698" t="inlineStr">
        <is>
          <t>ibrainer</t>
        </is>
      </c>
      <c r="B434698" t="n">
        <v>1</v>
      </c>
    </row>
    <row r="434699">
      <c r="A434699" t="inlineStr">
        <is>
          <t>bomakea</t>
        </is>
      </c>
      <c r="B434699" t="n">
        <v>1</v>
      </c>
    </row>
    <row r="434700">
      <c r="A434700" t="inlineStr">
        <is>
          <t>horuch</t>
        </is>
      </c>
      <c r="B434700" t="n">
        <v>1</v>
      </c>
    </row>
    <row r="434701">
      <c r="A434701" t="inlineStr">
        <is>
          <t>videoil</t>
        </is>
      </c>
      <c r="B434701" t="n">
        <v>1</v>
      </c>
    </row>
    <row r="434702">
      <c r="A434702" t="inlineStr">
        <is>
          <t>chateys</t>
        </is>
      </c>
      <c r="B434702" t="n">
        <v>1</v>
      </c>
    </row>
    <row r="434703">
      <c r="A434703" t="inlineStr">
        <is>
          <t>misme</t>
        </is>
      </c>
      <c r="B434703" t="n">
        <v>1</v>
      </c>
    </row>
    <row r="434704">
      <c r="A434704" t="inlineStr">
        <is>
          <t>contractszathon</t>
        </is>
      </c>
      <c r="B434704" t="n">
        <v>1</v>
      </c>
    </row>
    <row r="434705">
      <c r="A434705" t="inlineStr">
        <is>
          <t>koreanoyas</t>
        </is>
      </c>
      <c r="B434705" t="n">
        <v>1</v>
      </c>
    </row>
    <row r="434706">
      <c r="A434706" t="inlineStr">
        <is>
          <t>maniacists</t>
        </is>
      </c>
      <c r="B434706" t="n">
        <v>1</v>
      </c>
    </row>
    <row r="434707">
      <c r="A434707" t="inlineStr">
        <is>
          <t>morphedning</t>
        </is>
      </c>
      <c r="B434707" t="n">
        <v>1</v>
      </c>
    </row>
    <row r="434708">
      <c r="A434708" t="inlineStr">
        <is>
          <t>sixtbred</t>
        </is>
      </c>
      <c r="B434708" t="n">
        <v>1</v>
      </c>
    </row>
    <row r="434709">
      <c r="A434709" t="inlineStr">
        <is>
          <t>a5m249ba4537218tsk</t>
        </is>
      </c>
      <c r="B434709" t="n">
        <v>1</v>
      </c>
    </row>
    <row r="434710">
      <c r="A434710" t="inlineStr">
        <is>
          <t>anyoneís</t>
        </is>
      </c>
      <c r="B434710" t="n">
        <v>1</v>
      </c>
    </row>
    <row r="434711">
      <c r="A434711" t="inlineStr">
        <is>
          <t>camerapper</t>
        </is>
      </c>
      <c r="B434711" t="n">
        <v>1</v>
      </c>
    </row>
    <row r="434712">
      <c r="A434712" t="inlineStr">
        <is>
          <t>musclepelted</t>
        </is>
      </c>
      <c r="B434712" t="n">
        <v>1</v>
      </c>
    </row>
    <row r="434713">
      <c r="A434713" t="inlineStr">
        <is>
          <t>evedant</t>
        </is>
      </c>
      <c r="B434713" t="n">
        <v>1</v>
      </c>
    </row>
    <row r="434714">
      <c r="A434714" t="inlineStr">
        <is>
          <t>6gen</t>
        </is>
      </c>
      <c r="B434714" t="n">
        <v>2</v>
      </c>
    </row>
    <row r="434715">
      <c r="A434715" t="inlineStr">
        <is>
          <t>tee—</t>
        </is>
      </c>
      <c r="B434715" t="n">
        <v>1</v>
      </c>
    </row>
    <row r="434716">
      <c r="A434716" t="inlineStr">
        <is>
          <t>998s</t>
        </is>
      </c>
      <c r="B434716" t="n">
        <v>1</v>
      </c>
    </row>
    <row r="434717">
      <c r="A434717" t="inlineStr">
        <is>
          <t>impl3mites</t>
        </is>
      </c>
      <c r="B434717" t="n">
        <v>1</v>
      </c>
    </row>
    <row r="434718">
      <c r="A434718" t="inlineStr">
        <is>
          <t>regatixon</t>
        </is>
      </c>
      <c r="B434718" t="n">
        <v>1</v>
      </c>
    </row>
    <row r="434719">
      <c r="A434719" t="inlineStr">
        <is>
          <t>eousely</t>
        </is>
      </c>
      <c r="B434719" t="n">
        <v>1</v>
      </c>
    </row>
    <row r="434720">
      <c r="A434720" t="inlineStr">
        <is>
          <t>places2corners</t>
        </is>
      </c>
      <c r="B434720" t="n">
        <v>1</v>
      </c>
    </row>
    <row r="434721">
      <c r="A434721" t="inlineStr">
        <is>
          <t>wraysbody</t>
        </is>
      </c>
      <c r="B434721" t="n">
        <v>1</v>
      </c>
    </row>
    <row r="434722">
      <c r="A434722" t="inlineStr">
        <is>
          <t>adiological</t>
        </is>
      </c>
      <c r="B434722" t="n">
        <v>1</v>
      </c>
    </row>
    <row r="434723">
      <c r="A434723" t="inlineStr">
        <is>
          <t>battlebay</t>
        </is>
      </c>
      <c r="B434723" t="n">
        <v>1</v>
      </c>
    </row>
    <row r="434724">
      <c r="A434724" t="inlineStr">
        <is>
          <t>gayssh</t>
        </is>
      </c>
      <c r="B434724" t="n">
        <v>1</v>
      </c>
    </row>
    <row r="434725">
      <c r="A434725" t="inlineStr">
        <is>
          <t>oricots</t>
        </is>
      </c>
      <c r="B434725" t="n">
        <v>1</v>
      </c>
    </row>
    <row r="434726">
      <c r="A434726" t="inlineStr">
        <is>
          <t>toppv</t>
        </is>
      </c>
      <c r="B434726" t="n">
        <v>1</v>
      </c>
    </row>
    <row r="434727">
      <c r="A434727" t="inlineStr">
        <is>
          <t>chanifestream</t>
        </is>
      </c>
      <c r="B434727" t="n">
        <v>1</v>
      </c>
    </row>
    <row r="434728">
      <c r="A434728" t="inlineStr">
        <is>
          <t>comclubactivityconc1976threadmessage</t>
        </is>
      </c>
      <c r="B434728" t="n">
        <v>1</v>
      </c>
    </row>
    <row r="434729">
      <c r="A434729" t="inlineStr">
        <is>
          <t>coreia</t>
        </is>
      </c>
      <c r="B434729" t="n">
        <v>1</v>
      </c>
    </row>
    <row r="434730">
      <c r="A434730" t="inlineStr">
        <is>
          <t>protees</t>
        </is>
      </c>
      <c r="B434730" t="n">
        <v>1</v>
      </c>
    </row>
    <row r="434731">
      <c r="A434731" t="inlineStr">
        <is>
          <t>trocher</t>
        </is>
      </c>
      <c r="B434731" t="n">
        <v>1</v>
      </c>
    </row>
    <row r="434732">
      <c r="A434732" t="inlineStr">
        <is>
          <t>subcine</t>
        </is>
      </c>
      <c r="B434732" t="n">
        <v>1</v>
      </c>
    </row>
    <row r="434733">
      <c r="A434733" t="inlineStr">
        <is>
          <t>1401486123</t>
        </is>
      </c>
      <c r="B434733" t="n">
        <v>1</v>
      </c>
    </row>
    <row r="434734">
      <c r="A434734" t="inlineStr">
        <is>
          <t>ivanco</t>
        </is>
      </c>
      <c r="B434734" t="n">
        <v>1</v>
      </c>
    </row>
    <row r="434735">
      <c r="A434735" t="inlineStr">
        <is>
          <t>pop21</t>
        </is>
      </c>
      <c r="B434735" t="n">
        <v>1</v>
      </c>
    </row>
    <row r="434736">
      <c r="A434736" t="inlineStr">
        <is>
          <t>messboy</t>
        </is>
      </c>
      <c r="B434736" t="n">
        <v>1</v>
      </c>
    </row>
    <row r="434737">
      <c r="A434737" t="inlineStr">
        <is>
          <t>helioss</t>
        </is>
      </c>
      <c r="B434737" t="n">
        <v>1</v>
      </c>
    </row>
    <row r="434738">
      <c r="A434738" t="inlineStr">
        <is>
          <t>godfold</t>
        </is>
      </c>
      <c r="B434738" t="n">
        <v>1</v>
      </c>
    </row>
    <row r="434739">
      <c r="A434739" t="inlineStr">
        <is>
          <t>martka</t>
        </is>
      </c>
      <c r="B434739" t="n">
        <v>2</v>
      </c>
    </row>
    <row r="434740">
      <c r="A434740" t="inlineStr">
        <is>
          <t>rekite</t>
        </is>
      </c>
      <c r="B434740" t="n">
        <v>2</v>
      </c>
    </row>
    <row r="434741">
      <c r="A434741" t="inlineStr">
        <is>
          <t>connookie</t>
        </is>
      </c>
      <c r="B434741" t="n">
        <v>1</v>
      </c>
    </row>
    <row r="434742">
      <c r="A434742" t="inlineStr">
        <is>
          <t>guovan</t>
        </is>
      </c>
      <c r="B434742" t="n">
        <v>1</v>
      </c>
    </row>
    <row r="434743">
      <c r="A434743" t="inlineStr">
        <is>
          <t>couptico</t>
        </is>
      </c>
      <c r="B434743" t="n">
        <v>1</v>
      </c>
    </row>
    <row r="434744">
      <c r="A434744" t="inlineStr">
        <is>
          <t>harille</t>
        </is>
      </c>
      <c r="B434744" t="n">
        <v>1</v>
      </c>
    </row>
    <row r="434745">
      <c r="A434745" t="inlineStr">
        <is>
          <t>orgbrust</t>
        </is>
      </c>
      <c r="B434745" t="n">
        <v>1</v>
      </c>
    </row>
    <row r="434746">
      <c r="A434746" t="inlineStr">
        <is>
          <t>illusto</t>
        </is>
      </c>
      <c r="B434746" t="n">
        <v>1</v>
      </c>
    </row>
    <row r="434747">
      <c r="A434747" t="inlineStr">
        <is>
          <t>jurminor</t>
        </is>
      </c>
      <c r="B434747" t="n">
        <v>1</v>
      </c>
    </row>
    <row r="434748">
      <c r="A434748" t="inlineStr">
        <is>
          <t>2−0</t>
        </is>
      </c>
      <c r="B434748" t="n">
        <v>1</v>
      </c>
    </row>
    <row r="434749">
      <c r="A434749" t="inlineStr">
        <is>
          <t>abrin</t>
        </is>
      </c>
      <c r="B434749" t="n">
        <v>1</v>
      </c>
    </row>
    <row r="434750">
      <c r="A434750" t="inlineStr">
        <is>
          <t>eaccount</t>
        </is>
      </c>
      <c r="B434750" t="n">
        <v>1</v>
      </c>
    </row>
    <row r="434751">
      <c r="A434751" t="inlineStr">
        <is>
          <t>keaneat</t>
        </is>
      </c>
      <c r="B434751" t="n">
        <v>1</v>
      </c>
    </row>
    <row r="434752">
      <c r="A434752" t="inlineStr">
        <is>
          <t>coencan</t>
        </is>
      </c>
      <c r="B434752" t="n">
        <v>1</v>
      </c>
    </row>
    <row r="434753">
      <c r="A434753" t="inlineStr">
        <is>
          <t>yachtss</t>
        </is>
      </c>
      <c r="B434753" t="n">
        <v>1</v>
      </c>
    </row>
    <row r="434754">
      <c r="A434754" t="inlineStr">
        <is>
          <t>engirs</t>
        </is>
      </c>
      <c r="B434754" t="n">
        <v>1</v>
      </c>
    </row>
    <row r="434755">
      <c r="A434755" t="inlineStr">
        <is>
          <t>goalsclamations</t>
        </is>
      </c>
      <c r="B434755" t="n">
        <v>1</v>
      </c>
    </row>
    <row r="434756">
      <c r="A434756" t="inlineStr">
        <is>
          <t>quevenzon</t>
        </is>
      </c>
      <c r="B434756" t="n">
        <v>1</v>
      </c>
    </row>
    <row r="434757">
      <c r="A434757" t="inlineStr">
        <is>
          <t>chechika</t>
        </is>
      </c>
      <c r="B434757" t="n">
        <v>1</v>
      </c>
    </row>
    <row r="434758">
      <c r="A434758" t="inlineStr">
        <is>
          <t>gové</t>
        </is>
      </c>
      <c r="B434758" t="n">
        <v>1</v>
      </c>
    </row>
    <row r="434759">
      <c r="A434759" t="inlineStr">
        <is>
          <t>dreadgamer</t>
        </is>
      </c>
      <c r="B434759" t="n">
        <v>1</v>
      </c>
    </row>
    <row r="434760">
      <c r="A434760" t="inlineStr">
        <is>
          <t>iprot</t>
        </is>
      </c>
      <c r="B434760" t="n">
        <v>1</v>
      </c>
    </row>
    <row r="434761">
      <c r="A434761" t="inlineStr">
        <is>
          <t>shonexacketthere</t>
        </is>
      </c>
      <c r="B434761" t="n">
        <v>1</v>
      </c>
    </row>
    <row r="434762">
      <c r="A434762" t="inlineStr">
        <is>
          <t>dominantia</t>
        </is>
      </c>
      <c r="B434762" t="n">
        <v>1</v>
      </c>
    </row>
    <row r="434763">
      <c r="A434763" t="inlineStr">
        <is>
          <t>dialogue—information</t>
        </is>
      </c>
      <c r="B434763" t="n">
        <v>1</v>
      </c>
    </row>
    <row r="434764">
      <c r="A434764" t="inlineStr">
        <is>
          <t>graphic—can</t>
        </is>
      </c>
      <c r="B434764" t="n">
        <v>1</v>
      </c>
    </row>
    <row r="434765">
      <c r="A434765" t="inlineStr">
        <is>
          <t>€100hour</t>
        </is>
      </c>
      <c r="B434765" t="n">
        <v>1</v>
      </c>
    </row>
    <row r="434766">
      <c r="A434766" t="inlineStr">
        <is>
          <t>livewithin</t>
        </is>
      </c>
      <c r="B434766" t="n">
        <v>1</v>
      </c>
    </row>
    <row r="434767">
      <c r="A434767" t="inlineStr">
        <is>
          <t>hackenne</t>
        </is>
      </c>
      <c r="B434767" t="n">
        <v>1</v>
      </c>
    </row>
    <row r="434768">
      <c r="A434768" t="inlineStr">
        <is>
          <t>hechester</t>
        </is>
      </c>
      <c r="B434768" t="n">
        <v>1</v>
      </c>
    </row>
    <row r="434769">
      <c r="A434769" t="inlineStr">
        <is>
          <t>islamicthink</t>
        </is>
      </c>
      <c r="B434769" t="n">
        <v>1</v>
      </c>
    </row>
    <row r="434770">
      <c r="A434770" t="inlineStr">
        <is>
          <t>ceoeric</t>
        </is>
      </c>
      <c r="B434770" t="n">
        <v>1</v>
      </c>
    </row>
    <row r="434771">
      <c r="A434771" t="inlineStr">
        <is>
          <t>spectashi</t>
        </is>
      </c>
      <c r="B434771" t="n">
        <v>1</v>
      </c>
    </row>
    <row r="434772">
      <c r="A434772" t="inlineStr">
        <is>
          <t>edica</t>
        </is>
      </c>
      <c r="B434772" t="n">
        <v>1</v>
      </c>
    </row>
    <row r="434773">
      <c r="A434773" t="inlineStr">
        <is>
          <t>jennisons</t>
        </is>
      </c>
      <c r="B434773" t="n">
        <v>1</v>
      </c>
    </row>
    <row r="434774">
      <c r="A434774" t="inlineStr">
        <is>
          <t>superfontista</t>
        </is>
      </c>
      <c r="B434774" t="n">
        <v>1</v>
      </c>
    </row>
    <row r="434775">
      <c r="A434775" t="inlineStr">
        <is>
          <t>spycast</t>
        </is>
      </c>
      <c r="B434775" t="n">
        <v>1</v>
      </c>
    </row>
    <row r="434776">
      <c r="A434776" t="inlineStr">
        <is>
          <t>venupie</t>
        </is>
      </c>
      <c r="B434776" t="n">
        <v>1</v>
      </c>
    </row>
    <row r="434777">
      <c r="A434777" t="inlineStr">
        <is>
          <t>teetightas</t>
        </is>
      </c>
      <c r="B434777" t="n">
        <v>1</v>
      </c>
    </row>
    <row r="434778">
      <c r="A434778" t="inlineStr">
        <is>
          <t>aawryu</t>
        </is>
      </c>
      <c r="B434778" t="n">
        <v>1</v>
      </c>
    </row>
    <row r="434779">
      <c r="A434779" t="inlineStr">
        <is>
          <t>awesomark</t>
        </is>
      </c>
      <c r="B434779" t="n">
        <v>1</v>
      </c>
    </row>
    <row r="434780">
      <c r="A434780" t="inlineStr">
        <is>
          <t>florguerl</t>
        </is>
      </c>
      <c r="B434780" t="n">
        <v>1</v>
      </c>
    </row>
    <row r="434781">
      <c r="A434781" t="inlineStr">
        <is>
          <t>masteramp</t>
        </is>
      </c>
      <c r="B434781" t="n">
        <v>1</v>
      </c>
    </row>
    <row r="434782">
      <c r="A434782" t="inlineStr">
        <is>
          <t>skepticists</t>
        </is>
      </c>
      <c r="B434782" t="n">
        <v>1</v>
      </c>
    </row>
    <row r="434783">
      <c r="A434783" t="inlineStr">
        <is>
          <t>yancyabee</t>
        </is>
      </c>
      <c r="B434783" t="n">
        <v>1</v>
      </c>
    </row>
    <row r="434784">
      <c r="A434784" t="inlineStr">
        <is>
          <t>kalahariyah</t>
        </is>
      </c>
      <c r="B434784" t="n">
        <v>1</v>
      </c>
    </row>
    <row r="434785">
      <c r="A434785" t="inlineStr">
        <is>
          <t>abdelan</t>
        </is>
      </c>
      <c r="B434785" t="n">
        <v>1</v>
      </c>
    </row>
    <row r="434786">
      <c r="A434786" t="inlineStr">
        <is>
          <t>roshof</t>
        </is>
      </c>
      <c r="B434786" t="n">
        <v>1</v>
      </c>
    </row>
    <row r="434787">
      <c r="A434787" t="inlineStr">
        <is>
          <t>ybaneoregonian</t>
        </is>
      </c>
      <c r="B434787" t="n">
        <v>1</v>
      </c>
    </row>
    <row r="434788">
      <c r="A434788" t="inlineStr">
        <is>
          <t>anigall</t>
        </is>
      </c>
      <c r="B434788" t="n">
        <v>1</v>
      </c>
    </row>
    <row r="434789">
      <c r="A434789" t="inlineStr">
        <is>
          <t>ikoru</t>
        </is>
      </c>
      <c r="B434789" t="n">
        <v>1</v>
      </c>
    </row>
    <row r="434790">
      <c r="A434790" t="inlineStr">
        <is>
          <t>langramsberihan</t>
        </is>
      </c>
      <c r="B434790" t="n">
        <v>1</v>
      </c>
    </row>
    <row r="434791">
      <c r="A434791" t="inlineStr">
        <is>
          <t>buerg</t>
        </is>
      </c>
      <c r="B434791" t="n">
        <v>2</v>
      </c>
    </row>
    <row r="434792">
      <c r="A434792" t="inlineStr">
        <is>
          <t>dapos</t>
        </is>
      </c>
      <c r="B434792" t="n">
        <v>1</v>
      </c>
    </row>
    <row r="434793">
      <c r="A434793" t="inlineStr">
        <is>
          <t>beulistung</t>
        </is>
      </c>
      <c r="B434793" t="n">
        <v>1</v>
      </c>
    </row>
    <row r="434794">
      <c r="A434794" t="inlineStr">
        <is>
          <t>wentiate</t>
        </is>
      </c>
      <c r="B434794" t="n">
        <v>1</v>
      </c>
    </row>
    <row r="434795">
      <c r="A434795" t="inlineStr">
        <is>
          <t>vulente</t>
        </is>
      </c>
      <c r="B434795" t="n">
        <v>1</v>
      </c>
    </row>
    <row r="434796">
      <c r="A434796" t="inlineStr">
        <is>
          <t>veglinische</t>
        </is>
      </c>
      <c r="B434796" t="n">
        <v>1</v>
      </c>
    </row>
    <row r="434797">
      <c r="A434797" t="inlineStr">
        <is>
          <t>houlds</t>
        </is>
      </c>
      <c r="B434797" t="n">
        <v>1</v>
      </c>
    </row>
    <row r="434798">
      <c r="A434798" t="inlineStr">
        <is>
          <t>ausern</t>
        </is>
      </c>
      <c r="B434798" t="n">
        <v>1</v>
      </c>
    </row>
    <row r="434799">
      <c r="A434799" t="inlineStr">
        <is>
          <t>millte</t>
        </is>
      </c>
      <c r="B434799" t="n">
        <v>1</v>
      </c>
    </row>
    <row r="434800">
      <c r="A434800" t="inlineStr">
        <is>
          <t>bindingps</t>
        </is>
      </c>
      <c r="B434800" t="n">
        <v>1</v>
      </c>
    </row>
    <row r="434801">
      <c r="A434801" t="inlineStr">
        <is>
          <t>verwähig</t>
        </is>
      </c>
      <c r="B434801" t="n">
        <v>1</v>
      </c>
    </row>
    <row r="434802">
      <c r="A434802" t="inlineStr">
        <is>
          <t>longfellowx</t>
        </is>
      </c>
      <c r="B434802" t="n">
        <v>1</v>
      </c>
    </row>
    <row r="434803">
      <c r="A434803" t="inlineStr">
        <is>
          <t>culturatesem</t>
        </is>
      </c>
      <c r="B434803" t="n">
        <v>1</v>
      </c>
    </row>
    <row r="434804">
      <c r="A434804" t="inlineStr">
        <is>
          <t>fyla</t>
        </is>
      </c>
      <c r="B434804" t="n">
        <v>1</v>
      </c>
    </row>
    <row r="434805">
      <c r="A434805" t="inlineStr">
        <is>
          <t>storyart</t>
        </is>
      </c>
      <c r="B434805" t="n">
        <v>1</v>
      </c>
    </row>
    <row r="434806">
      <c r="A434806" t="inlineStr">
        <is>
          <t>notzeit</t>
        </is>
      </c>
      <c r="B434806" t="n">
        <v>1</v>
      </c>
    </row>
    <row r="434807">
      <c r="A434807" t="inlineStr">
        <is>
          <t>adherantly</t>
        </is>
      </c>
      <c r="B434807" t="n">
        <v>1</v>
      </c>
    </row>
    <row r="434808">
      <c r="A434808" t="inlineStr">
        <is>
          <t>duryfstadt</t>
        </is>
      </c>
      <c r="B434808" t="n">
        <v>1</v>
      </c>
    </row>
    <row r="434809">
      <c r="A434809" t="inlineStr">
        <is>
          <t>bootjack</t>
        </is>
      </c>
      <c r="B434809" t="n">
        <v>1</v>
      </c>
    </row>
    <row r="434810">
      <c r="A434810" t="inlineStr">
        <is>
          <t>quarram</t>
        </is>
      </c>
      <c r="B434810" t="n">
        <v>1</v>
      </c>
    </row>
    <row r="434811">
      <c r="A434811" t="inlineStr">
        <is>
          <t>rolehighe</t>
        </is>
      </c>
      <c r="B434811" t="n">
        <v>1</v>
      </c>
    </row>
    <row r="434812">
      <c r="A434812" t="inlineStr">
        <is>
          <t>kopalakorne</t>
        </is>
      </c>
      <c r="B434812" t="n">
        <v>1</v>
      </c>
    </row>
    <row r="434813">
      <c r="A434813" t="inlineStr">
        <is>
          <t>divestlers</t>
        </is>
      </c>
      <c r="B434813" t="n">
        <v>1</v>
      </c>
    </row>
    <row r="434814">
      <c r="A434814" t="inlineStr">
        <is>
          <t>roamways</t>
        </is>
      </c>
      <c r="B434814" t="n">
        <v>1</v>
      </c>
    </row>
    <row r="434815">
      <c r="A434815" t="inlineStr">
        <is>
          <t>verkrone</t>
        </is>
      </c>
      <c r="B434815" t="n">
        <v>1</v>
      </c>
    </row>
    <row r="434816">
      <c r="A434816" t="inlineStr">
        <is>
          <t>bewartthinker</t>
        </is>
      </c>
      <c r="B434816" t="n">
        <v>1</v>
      </c>
    </row>
    <row r="434817">
      <c r="A434817" t="inlineStr">
        <is>
          <t>paperthyrapan</t>
        </is>
      </c>
      <c r="B434817" t="n">
        <v>1</v>
      </c>
    </row>
    <row r="434818">
      <c r="A434818" t="inlineStr">
        <is>
          <t>delanciful</t>
        </is>
      </c>
      <c r="B434818" t="n">
        <v>1</v>
      </c>
    </row>
    <row r="434819">
      <c r="A434819" t="inlineStr">
        <is>
          <t>mexicoe</t>
        </is>
      </c>
      <c r="B434819" t="n">
        <v>1</v>
      </c>
    </row>
    <row r="434820">
      <c r="A434820" t="inlineStr">
        <is>
          <t>franklicher</t>
        </is>
      </c>
      <c r="B434820" t="n">
        <v>1</v>
      </c>
    </row>
    <row r="434821">
      <c r="A434821" t="inlineStr">
        <is>
          <t>ümrich</t>
        </is>
      </c>
      <c r="B434821" t="n">
        <v>1</v>
      </c>
    </row>
    <row r="434822">
      <c r="A434822" t="inlineStr">
        <is>
          <t>wooarok</t>
        </is>
      </c>
      <c r="B434822" t="n">
        <v>1</v>
      </c>
    </row>
    <row r="434823">
      <c r="A434823" t="inlineStr">
        <is>
          <t>tribunesification</t>
        </is>
      </c>
      <c r="B434823" t="n">
        <v>1</v>
      </c>
    </row>
    <row r="434824">
      <c r="A434824" t="inlineStr">
        <is>
          <t>diegfahren</t>
        </is>
      </c>
      <c r="B434824" t="n">
        <v>1</v>
      </c>
    </row>
    <row r="434825">
      <c r="A434825" t="inlineStr">
        <is>
          <t>mounclioqui</t>
        </is>
      </c>
      <c r="B434825" t="n">
        <v>1</v>
      </c>
    </row>
    <row r="434826">
      <c r="A434826" t="inlineStr">
        <is>
          <t>ideomete</t>
        </is>
      </c>
      <c r="B434826" t="n">
        <v>1</v>
      </c>
    </row>
    <row r="434827">
      <c r="A434827" t="inlineStr">
        <is>
          <t>brinndes</t>
        </is>
      </c>
      <c r="B434827" t="n">
        <v>1</v>
      </c>
    </row>
    <row r="434828">
      <c r="A434828" t="inlineStr">
        <is>
          <t>hostest</t>
        </is>
      </c>
      <c r="B434828" t="n">
        <v>1</v>
      </c>
    </row>
    <row r="434829">
      <c r="A434829" t="inlineStr">
        <is>
          <t>cousables</t>
        </is>
      </c>
      <c r="B434829" t="n">
        <v>1</v>
      </c>
    </row>
    <row r="434830">
      <c r="A434830" t="inlineStr">
        <is>
          <t>utata</t>
        </is>
      </c>
      <c r="B434830" t="n">
        <v>1</v>
      </c>
    </row>
    <row r="434831">
      <c r="A434831" t="inlineStr">
        <is>
          <t>ölt</t>
        </is>
      </c>
      <c r="B434831" t="n">
        <v>1</v>
      </c>
    </row>
    <row r="434832">
      <c r="A434832" t="inlineStr">
        <is>
          <t>kejriwalé</t>
        </is>
      </c>
      <c r="B434832" t="n">
        <v>1</v>
      </c>
    </row>
    <row r="434833">
      <c r="A434833" t="inlineStr">
        <is>
          <t>aussicht</t>
        </is>
      </c>
      <c r="B434833" t="n">
        <v>1</v>
      </c>
    </row>
    <row r="434834">
      <c r="A434834" t="inlineStr">
        <is>
          <t>ertlaki</t>
        </is>
      </c>
      <c r="B434834" t="n">
        <v>1</v>
      </c>
    </row>
    <row r="434835">
      <c r="A434835" t="inlineStr">
        <is>
          <t>bravel</t>
        </is>
      </c>
      <c r="B434835" t="n">
        <v>2</v>
      </c>
    </row>
    <row r="434836">
      <c r="A434836" t="inlineStr">
        <is>
          <t>yehyszeh</t>
        </is>
      </c>
      <c r="B434836" t="n">
        <v>1</v>
      </c>
    </row>
    <row r="434837">
      <c r="A434837" t="inlineStr">
        <is>
          <t>dougondo</t>
        </is>
      </c>
      <c r="B434837" t="n">
        <v>1</v>
      </c>
    </row>
    <row r="434838">
      <c r="A434838" t="inlineStr">
        <is>
          <t>gopop</t>
        </is>
      </c>
      <c r="B434838" t="n">
        <v>1</v>
      </c>
    </row>
    <row r="434839">
      <c r="A434839" t="inlineStr">
        <is>
          <t>zohow</t>
        </is>
      </c>
      <c r="B434839" t="n">
        <v>1</v>
      </c>
    </row>
    <row r="434840">
      <c r="A434840" t="inlineStr">
        <is>
          <t>cartfare</t>
        </is>
      </c>
      <c r="B434840" t="n">
        <v>1</v>
      </c>
    </row>
    <row r="434841">
      <c r="A434841" t="inlineStr">
        <is>
          <t>mastersainted</t>
        </is>
      </c>
      <c r="B434841" t="n">
        <v>1</v>
      </c>
    </row>
    <row r="434842">
      <c r="A434842" t="inlineStr">
        <is>
          <t>avling</t>
        </is>
      </c>
      <c r="B434842" t="n">
        <v>1</v>
      </c>
    </row>
    <row r="434843">
      <c r="A434843" t="inlineStr">
        <is>
          <t>militarywar</t>
        </is>
      </c>
      <c r="B434843" t="n">
        <v>1</v>
      </c>
    </row>
    <row r="434844">
      <c r="A434844" t="inlineStr">
        <is>
          <t>hyperparliamentary</t>
        </is>
      </c>
      <c r="B434844" t="n">
        <v>1</v>
      </c>
    </row>
    <row r="434845">
      <c r="A434845" t="inlineStr">
        <is>
          <t>wasdo</t>
        </is>
      </c>
      <c r="B434845" t="n">
        <v>1</v>
      </c>
    </row>
    <row r="434846">
      <c r="A434846" t="inlineStr">
        <is>
          <t>greentop</t>
        </is>
      </c>
      <c r="B434846" t="n">
        <v>1</v>
      </c>
    </row>
    <row r="434847">
      <c r="A434847" t="inlineStr">
        <is>
          <t>pracompton</t>
        </is>
      </c>
      <c r="B434847" t="n">
        <v>1</v>
      </c>
    </row>
    <row r="434848">
      <c r="A434848" t="inlineStr">
        <is>
          <t>happyfrustrated</t>
        </is>
      </c>
      <c r="B434848" t="n">
        <v>1</v>
      </c>
    </row>
    <row r="434849">
      <c r="A434849" t="inlineStr">
        <is>
          <t>properlying</t>
        </is>
      </c>
      <c r="B434849" t="n">
        <v>1</v>
      </c>
    </row>
    <row r="434850">
      <c r="A434850" t="inlineStr">
        <is>
          <t>1iggings</t>
        </is>
      </c>
      <c r="B434850" t="n">
        <v>1</v>
      </c>
    </row>
    <row r="434851">
      <c r="A434851" t="inlineStr">
        <is>
          <t>amandina</t>
        </is>
      </c>
      <c r="B434851" t="n">
        <v>1</v>
      </c>
    </row>
    <row r="434852">
      <c r="A434852" t="inlineStr">
        <is>
          <t>loganzers</t>
        </is>
      </c>
      <c r="B434852" t="n">
        <v>1</v>
      </c>
    </row>
    <row r="434853">
      <c r="A434853" t="inlineStr">
        <is>
          <t>pinkizing</t>
        </is>
      </c>
      <c r="B434853" t="n">
        <v>1</v>
      </c>
    </row>
    <row r="434854">
      <c r="A434854" t="inlineStr">
        <is>
          <t>willmitt</t>
        </is>
      </c>
      <c r="B434854" t="n">
        <v>1</v>
      </c>
    </row>
    <row r="434855">
      <c r="A434855" t="inlineStr">
        <is>
          <t>interthymies</t>
        </is>
      </c>
      <c r="B434855" t="n">
        <v>1</v>
      </c>
    </row>
    <row r="434856">
      <c r="A434856" t="inlineStr">
        <is>
          <t>breedering</t>
        </is>
      </c>
      <c r="B434856" t="n">
        <v>1</v>
      </c>
    </row>
    <row r="434857">
      <c r="A434857" t="inlineStr">
        <is>
          <t>lenghting</t>
        </is>
      </c>
      <c r="B434857" t="n">
        <v>1</v>
      </c>
    </row>
    <row r="434858">
      <c r="A434858" t="inlineStr">
        <is>
          <t>arbiteriums</t>
        </is>
      </c>
      <c r="B434858" t="n">
        <v>1</v>
      </c>
    </row>
    <row r="434859">
      <c r="A434859" t="inlineStr">
        <is>
          <t>casestreamec</t>
        </is>
      </c>
      <c r="B434859" t="n">
        <v>1</v>
      </c>
    </row>
    <row r="434860">
      <c r="A434860" t="inlineStr">
        <is>
          <t>marinant</t>
        </is>
      </c>
      <c r="B434860" t="n">
        <v>1</v>
      </c>
    </row>
    <row r="434861">
      <c r="A434861" t="inlineStr">
        <is>
          <t>infneas</t>
        </is>
      </c>
      <c r="B434861" t="n">
        <v>1</v>
      </c>
    </row>
    <row r="434862">
      <c r="A434862" t="inlineStr">
        <is>
          <t>revertboimload</t>
        </is>
      </c>
      <c r="B434862" t="n">
        <v>1</v>
      </c>
    </row>
    <row r="434863">
      <c r="A434863" t="inlineStr">
        <is>
          <t>sochga</t>
        </is>
      </c>
      <c r="B434863" t="n">
        <v>1</v>
      </c>
    </row>
    <row r="434864">
      <c r="A434864" t="inlineStr">
        <is>
          <t>silverly</t>
        </is>
      </c>
      <c r="B434864" t="n">
        <v>1</v>
      </c>
    </row>
    <row r="434865">
      <c r="A434865" t="inlineStr">
        <is>
          <t>comdisplayvcspissuaaqprbht1</t>
        </is>
      </c>
      <c r="B434865" t="n">
        <v>1</v>
      </c>
    </row>
    <row r="434866">
      <c r="A434866" t="inlineStr">
        <is>
          <t>pfail</t>
        </is>
      </c>
      <c r="B434866" t="n">
        <v>1</v>
      </c>
    </row>
    <row r="434867">
      <c r="A434867" t="inlineStr">
        <is>
          <t>vaised</t>
        </is>
      </c>
      <c r="B434867" t="n">
        <v>1</v>
      </c>
    </row>
    <row r="434868">
      <c r="A434868" t="inlineStr">
        <is>
          <t>disbuilding</t>
        </is>
      </c>
      <c r="B434868" t="n">
        <v>1</v>
      </c>
    </row>
    <row r="434869">
      <c r="A434869" t="inlineStr">
        <is>
          <t>mainstream—some</t>
        </is>
      </c>
      <c r="B434869" t="n">
        <v>1</v>
      </c>
    </row>
    <row r="434870">
      <c r="A434870" t="inlineStr">
        <is>
          <t>sysloggy</t>
        </is>
      </c>
      <c r="B434870" t="n">
        <v>1</v>
      </c>
    </row>
    <row r="434871">
      <c r="A434871" t="inlineStr">
        <is>
          <t>lobbies—is</t>
        </is>
      </c>
      <c r="B434871" t="n">
        <v>1</v>
      </c>
    </row>
    <row r="434872">
      <c r="A434872" t="inlineStr">
        <is>
          <t>weinhoffs</t>
        </is>
      </c>
      <c r="B434872" t="n">
        <v>1</v>
      </c>
    </row>
    <row r="434873">
      <c r="A434873" t="inlineStr">
        <is>
          <t>dumboub</t>
        </is>
      </c>
      <c r="B434873" t="n">
        <v>1</v>
      </c>
    </row>
    <row r="434874">
      <c r="A434874" t="inlineStr">
        <is>
          <t>belucon</t>
        </is>
      </c>
      <c r="B434874" t="n">
        <v>1</v>
      </c>
    </row>
    <row r="434875">
      <c r="A434875" t="inlineStr">
        <is>
          <t>mrytle</t>
        </is>
      </c>
      <c r="B434875" t="n">
        <v>1</v>
      </c>
    </row>
    <row r="434876">
      <c r="A434876" t="inlineStr">
        <is>
          <t>w6ca</t>
        </is>
      </c>
      <c r="B434876" t="n">
        <v>1</v>
      </c>
    </row>
    <row r="434877">
      <c r="A434877" t="inlineStr">
        <is>
          <t>opctd</t>
        </is>
      </c>
      <c r="B434877" t="n">
        <v>1</v>
      </c>
    </row>
    <row r="434878">
      <c r="A434878" t="inlineStr">
        <is>
          <t>elensha</t>
        </is>
      </c>
      <c r="B434878" t="n">
        <v>1</v>
      </c>
    </row>
    <row r="434879">
      <c r="A434879" t="inlineStr">
        <is>
          <t>arsholders</t>
        </is>
      </c>
      <c r="B434879" t="n">
        <v>1</v>
      </c>
    </row>
    <row r="434880">
      <c r="A434880" t="inlineStr">
        <is>
          <t>lanyuia</t>
        </is>
      </c>
      <c r="B434880" t="n">
        <v>1</v>
      </c>
    </row>
    <row r="434881">
      <c r="A434881" t="inlineStr">
        <is>
          <t>reportseditors</t>
        </is>
      </c>
      <c r="B434881" t="n">
        <v>1</v>
      </c>
    </row>
    <row r="434882">
      <c r="A434882" t="inlineStr">
        <is>
          <t>gryden</t>
        </is>
      </c>
      <c r="B434882" t="n">
        <v>1</v>
      </c>
    </row>
    <row r="434883">
      <c r="A434883" t="inlineStr">
        <is>
          <t>zrara</t>
        </is>
      </c>
      <c r="B434883" t="n">
        <v>1</v>
      </c>
    </row>
    <row r="434884">
      <c r="A434884" t="inlineStr">
        <is>
          <t>crimeber</t>
        </is>
      </c>
      <c r="B434884" t="n">
        <v>1</v>
      </c>
    </row>
    <row r="434885">
      <c r="A434885" t="inlineStr">
        <is>
          <t>dagbeth</t>
        </is>
      </c>
      <c r="B434885" t="n">
        <v>1</v>
      </c>
    </row>
    <row r="434886">
      <c r="A434886" t="inlineStr">
        <is>
          <t>corruptioncorruption</t>
        </is>
      </c>
      <c r="B434886" t="n">
        <v>2</v>
      </c>
    </row>
    <row r="434887">
      <c r="A434887" t="inlineStr">
        <is>
          <t>junlet</t>
        </is>
      </c>
      <c r="B434887" t="n">
        <v>1</v>
      </c>
    </row>
    <row r="434888">
      <c r="A434888" t="inlineStr">
        <is>
          <t>belkofer</t>
        </is>
      </c>
      <c r="B434888" t="n">
        <v>1</v>
      </c>
    </row>
    <row r="434889">
      <c r="A434889" t="inlineStr">
        <is>
          <t>borsko</t>
        </is>
      </c>
      <c r="B434889" t="n">
        <v>1</v>
      </c>
    </row>
    <row r="434890">
      <c r="A434890" t="inlineStr">
        <is>
          <t>giran</t>
        </is>
      </c>
      <c r="B434890" t="n">
        <v>1</v>
      </c>
    </row>
    <row r="434891">
      <c r="A434891" t="inlineStr">
        <is>
          <t>fakwalt</t>
        </is>
      </c>
      <c r="B434891" t="n">
        <v>1</v>
      </c>
    </row>
    <row r="434892">
      <c r="A434892" t="inlineStr">
        <is>
          <t>mailonme</t>
        </is>
      </c>
      <c r="B434892" t="n">
        <v>1</v>
      </c>
    </row>
    <row r="434893">
      <c r="A434893" t="inlineStr">
        <is>
          <t>barongoselect</t>
        </is>
      </c>
      <c r="B434893" t="n">
        <v>1</v>
      </c>
    </row>
    <row r="434894">
      <c r="A434894" t="inlineStr">
        <is>
          <t>teigos</t>
        </is>
      </c>
      <c r="B434894" t="n">
        <v>1</v>
      </c>
    </row>
    <row r="434895">
      <c r="A434895" t="inlineStr">
        <is>
          <t>6991</t>
        </is>
      </c>
      <c r="B434895" t="n">
        <v>2</v>
      </c>
    </row>
    <row r="434896">
      <c r="A434896" t="inlineStr">
        <is>
          <t>usbullshoops</t>
        </is>
      </c>
      <c r="B434896" t="n">
        <v>1</v>
      </c>
    </row>
    <row r="434897">
      <c r="A434897" t="inlineStr">
        <is>
          <t>simtonusgs</t>
        </is>
      </c>
      <c r="B434897" t="n">
        <v>1</v>
      </c>
    </row>
    <row r="434898">
      <c r="A434898" t="inlineStr">
        <is>
          <t>menidie</t>
        </is>
      </c>
      <c r="B434898" t="n">
        <v>1</v>
      </c>
    </row>
    <row r="434899">
      <c r="A434899" t="inlineStr">
        <is>
          <t>hugeera</t>
        </is>
      </c>
      <c r="B434899" t="n">
        <v>1</v>
      </c>
    </row>
    <row r="434900">
      <c r="A434900" t="inlineStr">
        <is>
          <t>nenix</t>
        </is>
      </c>
      <c r="B434900" t="n">
        <v>1</v>
      </c>
    </row>
    <row r="434901">
      <c r="A434901" t="inlineStr">
        <is>
          <t>paystation</t>
        </is>
      </c>
      <c r="B434901" t="n">
        <v>1</v>
      </c>
    </row>
    <row r="434902">
      <c r="A434902" t="inlineStr">
        <is>
          <t>circher</t>
        </is>
      </c>
      <c r="B434902" t="n">
        <v>1</v>
      </c>
    </row>
    <row r="434903">
      <c r="A434903" t="inlineStr">
        <is>
          <t>bionation</t>
        </is>
      </c>
      <c r="B434903" t="n">
        <v>1</v>
      </c>
    </row>
    <row r="434904">
      <c r="A434904" t="inlineStr">
        <is>
          <t>asimond</t>
        </is>
      </c>
      <c r="B434904" t="n">
        <v>1</v>
      </c>
    </row>
    <row r="434905">
      <c r="A434905" t="inlineStr">
        <is>
          <t>highvik</t>
        </is>
      </c>
      <c r="B434905" t="n">
        <v>1</v>
      </c>
    </row>
    <row r="434906">
      <c r="A434906" t="inlineStr">
        <is>
          <t>bødman</t>
        </is>
      </c>
      <c r="B434906" t="n">
        <v>1</v>
      </c>
    </row>
    <row r="434907">
      <c r="A434907" t="inlineStr">
        <is>
          <t>stseless</t>
        </is>
      </c>
      <c r="B434907" t="n">
        <v>1</v>
      </c>
    </row>
    <row r="434908">
      <c r="A434908" t="inlineStr">
        <is>
          <t>bowneys</t>
        </is>
      </c>
      <c r="B434908" t="n">
        <v>1</v>
      </c>
    </row>
    <row r="434909">
      <c r="A434909" t="inlineStr">
        <is>
          <t>seschlish</t>
        </is>
      </c>
      <c r="B434909" t="n">
        <v>1</v>
      </c>
    </row>
    <row r="434910">
      <c r="A434910" t="inlineStr">
        <is>
          <t>9xnn</t>
        </is>
      </c>
      <c r="B434910" t="n">
        <v>1</v>
      </c>
    </row>
    <row r="434911">
      <c r="A434911" t="inlineStr">
        <is>
          <t>rearbaiting</t>
        </is>
      </c>
      <c r="B434911" t="n">
        <v>1</v>
      </c>
    </row>
    <row r="434912">
      <c r="A434912" t="inlineStr">
        <is>
          <t>sleepybay</t>
        </is>
      </c>
      <c r="B434912" t="n">
        <v>1</v>
      </c>
    </row>
    <row r="434913">
      <c r="A434913" t="inlineStr">
        <is>
          <t>deodorist</t>
        </is>
      </c>
      <c r="B434913" t="n">
        <v>1</v>
      </c>
    </row>
    <row r="434914">
      <c r="A434914" t="inlineStr">
        <is>
          <t>efwalafen</t>
        </is>
      </c>
      <c r="B434914" t="n">
        <v>1</v>
      </c>
    </row>
    <row r="434915">
      <c r="A434915" t="inlineStr">
        <is>
          <t>nacuni</t>
        </is>
      </c>
      <c r="B434915" t="n">
        <v>1</v>
      </c>
    </row>
    <row r="434916">
      <c r="A434916" t="inlineStr">
        <is>
          <t>skydheel</t>
        </is>
      </c>
      <c r="B434916" t="n">
        <v>1</v>
      </c>
    </row>
    <row r="434917">
      <c r="A434917" t="inlineStr">
        <is>
          <t>tedges</t>
        </is>
      </c>
      <c r="B434917" t="n">
        <v>1</v>
      </c>
    </row>
    <row r="434918">
      <c r="A434918" t="inlineStr">
        <is>
          <t>completeversions</t>
        </is>
      </c>
      <c r="B434918" t="n">
        <v>1</v>
      </c>
    </row>
    <row r="434919">
      <c r="A434919" t="inlineStr">
        <is>
          <t>intention34c</t>
        </is>
      </c>
      <c r="B434919" t="n">
        <v>1</v>
      </c>
    </row>
    <row r="434920">
      <c r="A434920" t="inlineStr">
        <is>
          <t>haisla</t>
        </is>
      </c>
      <c r="B434920" t="n">
        <v>1</v>
      </c>
    </row>
    <row r="434921">
      <c r="A434921" t="inlineStr">
        <is>
          <t>oetkund</t>
        </is>
      </c>
      <c r="B434921" t="n">
        <v>1</v>
      </c>
    </row>
    <row r="434922">
      <c r="A434922" t="inlineStr">
        <is>
          <t>type—to</t>
        </is>
      </c>
      <c r="B434922" t="n">
        <v>1</v>
      </c>
    </row>
    <row r="434923">
      <c r="A434923" t="inlineStr">
        <is>
          <t>before—eventually</t>
        </is>
      </c>
      <c r="B434923" t="n">
        <v>1</v>
      </c>
    </row>
    <row r="434924">
      <c r="A434924" t="inlineStr">
        <is>
          <t>debauchee</t>
        </is>
      </c>
      <c r="B434924" t="n">
        <v>1</v>
      </c>
    </row>
    <row r="434925">
      <c r="A434925" t="inlineStr">
        <is>
          <t>lenardtered</t>
        </is>
      </c>
      <c r="B434925" t="n">
        <v>1</v>
      </c>
    </row>
    <row r="434926">
      <c r="A434926" t="inlineStr">
        <is>
          <t>looks—like</t>
        </is>
      </c>
      <c r="B434926" t="n">
        <v>1</v>
      </c>
    </row>
    <row r="434927">
      <c r="A434927" t="inlineStr">
        <is>
          <t>i225th</t>
        </is>
      </c>
      <c r="B434927" t="n">
        <v>1</v>
      </c>
    </row>
    <row r="434928">
      <c r="A434928" t="inlineStr">
        <is>
          <t>chennebaker</t>
        </is>
      </c>
      <c r="B434928" t="n">
        <v>1</v>
      </c>
    </row>
    <row r="434929">
      <c r="A434929" t="inlineStr">
        <is>
          <t>downsman</t>
        </is>
      </c>
      <c r="B434929" t="n">
        <v>1</v>
      </c>
    </row>
    <row r="434930">
      <c r="A434930" t="inlineStr">
        <is>
          <t>themissingnoonschucker</t>
        </is>
      </c>
      <c r="B434930" t="n">
        <v>1</v>
      </c>
    </row>
    <row r="434931">
      <c r="A434931" t="inlineStr">
        <is>
          <t>pancolyczak</t>
        </is>
      </c>
      <c r="B434931" t="n">
        <v>1</v>
      </c>
    </row>
    <row r="434932">
      <c r="A434932" t="inlineStr">
        <is>
          <t>camwilliams</t>
        </is>
      </c>
      <c r="B434932" t="n">
        <v>1</v>
      </c>
    </row>
    <row r="434933">
      <c r="A434933" t="inlineStr">
        <is>
          <t>quadell</t>
        </is>
      </c>
      <c r="B434933" t="n">
        <v>1</v>
      </c>
    </row>
    <row r="434934">
      <c r="A434934" t="inlineStr">
        <is>
          <t>awhoedeccsz</t>
        </is>
      </c>
      <c r="B434934" t="n">
        <v>1</v>
      </c>
    </row>
    <row r="434935">
      <c r="A434935" t="inlineStr">
        <is>
          <t>midthecitypucks</t>
        </is>
      </c>
      <c r="B434935" t="n">
        <v>1</v>
      </c>
    </row>
    <row r="434936">
      <c r="A434936" t="inlineStr">
        <is>
          <t>80butt</t>
        </is>
      </c>
      <c r="B434936" t="n">
        <v>1</v>
      </c>
    </row>
    <row r="434937">
      <c r="A434937" t="inlineStr">
        <is>
          <t>gloverfairfax</t>
        </is>
      </c>
      <c r="B434937" t="n">
        <v>1</v>
      </c>
    </row>
    <row r="434938">
      <c r="A434938" t="inlineStr">
        <is>
          <t>85iamb</t>
        </is>
      </c>
      <c r="B434938" t="n">
        <v>1</v>
      </c>
    </row>
    <row r="434939">
      <c r="A434939" t="inlineStr">
        <is>
          <t>laddest</t>
        </is>
      </c>
      <c r="B434939" t="n">
        <v>1</v>
      </c>
    </row>
    <row r="434940">
      <c r="A434940" t="inlineStr">
        <is>
          <t>testwound</t>
        </is>
      </c>
      <c r="B434940" t="n">
        <v>1</v>
      </c>
    </row>
    <row r="434941">
      <c r="A434941" t="inlineStr">
        <is>
          <t>zomgs</t>
        </is>
      </c>
      <c r="B434941" t="n">
        <v>1</v>
      </c>
    </row>
    <row r="434942">
      <c r="A434942" t="inlineStr">
        <is>
          <t>fishbite</t>
        </is>
      </c>
      <c r="B434942" t="n">
        <v>1</v>
      </c>
    </row>
    <row r="434943">
      <c r="A434943" t="inlineStr">
        <is>
          <t>mainsitimelbie</t>
        </is>
      </c>
      <c r="B434943" t="n">
        <v>1</v>
      </c>
    </row>
    <row r="434944">
      <c r="A434944" t="inlineStr">
        <is>
          <t>remeduit</t>
        </is>
      </c>
      <c r="B434944" t="n">
        <v>1</v>
      </c>
    </row>
    <row r="434945">
      <c r="A434945" t="inlineStr">
        <is>
          <t>airprise</t>
        </is>
      </c>
      <c r="B434945" t="n">
        <v>1</v>
      </c>
    </row>
    <row r="434946">
      <c r="A434946" t="inlineStr">
        <is>
          <t>stouda</t>
        </is>
      </c>
      <c r="B434946" t="n">
        <v>1</v>
      </c>
    </row>
    <row r="434947">
      <c r="A434947" t="inlineStr">
        <is>
          <t>mahoworld</t>
        </is>
      </c>
      <c r="B434947" t="n">
        <v>1</v>
      </c>
    </row>
    <row r="434948">
      <c r="A434948" t="inlineStr">
        <is>
          <t>starseam</t>
        </is>
      </c>
      <c r="B434948" t="n">
        <v>1</v>
      </c>
    </row>
    <row r="434949">
      <c r="A434949" t="inlineStr">
        <is>
          <t>995pm</t>
        </is>
      </c>
      <c r="B434949" t="n">
        <v>1</v>
      </c>
    </row>
    <row r="434950">
      <c r="A434950" t="inlineStr">
        <is>
          <t>tostum</t>
        </is>
      </c>
      <c r="B434950" t="n">
        <v>1</v>
      </c>
    </row>
    <row r="434951">
      <c r="A434951" t="inlineStr">
        <is>
          <t>apostbag</t>
        </is>
      </c>
      <c r="B434951" t="n">
        <v>1</v>
      </c>
    </row>
    <row r="434952">
      <c r="A434952" t="inlineStr">
        <is>
          <t>droodbyof</t>
        </is>
      </c>
      <c r="B434952" t="n">
        <v>1</v>
      </c>
    </row>
    <row r="434953">
      <c r="A434953" t="inlineStr">
        <is>
          <t>fayezor</t>
        </is>
      </c>
      <c r="B434953" t="n">
        <v>1</v>
      </c>
    </row>
    <row r="434954">
      <c r="A434954" t="inlineStr">
        <is>
          <t>340e</t>
        </is>
      </c>
      <c r="B434954" t="n">
        <v>1</v>
      </c>
    </row>
    <row r="434955">
      <c r="A434955" t="inlineStr">
        <is>
          <t>climacterically</t>
        </is>
      </c>
      <c r="B434955" t="n">
        <v>1</v>
      </c>
    </row>
    <row r="434956">
      <c r="A434956" t="inlineStr">
        <is>
          <t>kwal—abe</t>
        </is>
      </c>
      <c r="B434956" t="n">
        <v>1</v>
      </c>
    </row>
    <row r="434957">
      <c r="A434957" t="inlineStr">
        <is>
          <t>rimbackwhite</t>
        </is>
      </c>
      <c r="B434957" t="n">
        <v>1</v>
      </c>
    </row>
    <row r="434958">
      <c r="A434958" t="inlineStr">
        <is>
          <t>140c86</t>
        </is>
      </c>
      <c r="B434958" t="n">
        <v>1</v>
      </c>
    </row>
    <row r="434959">
      <c r="A434959" t="inlineStr">
        <is>
          <t>keurig—</t>
        </is>
      </c>
      <c r="B434959" t="n">
        <v>1</v>
      </c>
    </row>
    <row r="434960">
      <c r="A434960" t="inlineStr">
        <is>
          <t>rademacher</t>
        </is>
      </c>
      <c r="B434960" t="n">
        <v>1</v>
      </c>
    </row>
    <row r="434961">
      <c r="A434961" t="inlineStr">
        <is>
          <t>matsudayashi</t>
        </is>
      </c>
      <c r="B434961" t="n">
        <v>1</v>
      </c>
    </row>
    <row r="434962">
      <c r="A434962" t="inlineStr">
        <is>
          <t>mu®</t>
        </is>
      </c>
      <c r="B434962" t="n">
        <v>1</v>
      </c>
    </row>
    <row r="434963">
      <c r="A434963" t="inlineStr">
        <is>
          <t>maroline</t>
        </is>
      </c>
      <c r="B434963" t="n">
        <v>1</v>
      </c>
    </row>
    <row r="434964">
      <c r="A434964" t="inlineStr">
        <is>
          <t>ownment</t>
        </is>
      </c>
      <c r="B434964" t="n">
        <v>2</v>
      </c>
    </row>
    <row r="434965">
      <c r="A434965" t="inlineStr">
        <is>
          <t>printsil</t>
        </is>
      </c>
      <c r="B434965" t="n">
        <v>1</v>
      </c>
    </row>
    <row r="434966">
      <c r="A434966" t="inlineStr">
        <is>
          <t>gamestankune</t>
        </is>
      </c>
      <c r="B434966" t="n">
        <v>1</v>
      </c>
    </row>
    <row r="434967">
      <c r="A434967" t="inlineStr">
        <is>
          <t>intensityities</t>
        </is>
      </c>
      <c r="B434967" t="n">
        <v>1</v>
      </c>
    </row>
    <row r="434968">
      <c r="A434968" t="inlineStr">
        <is>
          <t>18fs</t>
        </is>
      </c>
      <c r="B434968" t="n">
        <v>1</v>
      </c>
    </row>
    <row r="434969">
      <c r="A434969" t="inlineStr">
        <is>
          <t>norrisds</t>
        </is>
      </c>
      <c r="B434969" t="n">
        <v>1</v>
      </c>
    </row>
    <row r="434970">
      <c r="A434970" t="inlineStr">
        <is>
          <t>utaca</t>
        </is>
      </c>
      <c r="B434970" t="n">
        <v>1</v>
      </c>
    </row>
    <row r="434971">
      <c r="A434971" t="inlineStr">
        <is>
          <t>ridbuilder</t>
        </is>
      </c>
      <c r="B434971" t="n">
        <v>1</v>
      </c>
    </row>
    <row r="434972">
      <c r="A434972" t="inlineStr">
        <is>
          <t>raidbuilder</t>
        </is>
      </c>
      <c r="B434972" t="n">
        <v>1</v>
      </c>
    </row>
    <row r="434973">
      <c r="A434973" t="inlineStr">
        <is>
          <t>gamelermountain</t>
        </is>
      </c>
      <c r="B434973" t="n">
        <v>1</v>
      </c>
    </row>
    <row r="434974">
      <c r="A434974" t="inlineStr">
        <is>
          <t>estavazat</t>
        </is>
      </c>
      <c r="B434974" t="n">
        <v>1</v>
      </c>
    </row>
    <row r="434975">
      <c r="A434975" t="inlineStr">
        <is>
          <t>upnaming</t>
        </is>
      </c>
      <c r="B434975" t="n">
        <v>1</v>
      </c>
    </row>
    <row r="434976">
      <c r="A434976" t="inlineStr">
        <is>
          <t>frejectess</t>
        </is>
      </c>
      <c r="B434976" t="n">
        <v>1</v>
      </c>
    </row>
    <row r="434977">
      <c r="A434977" t="inlineStr">
        <is>
          <t>maplights</t>
        </is>
      </c>
      <c r="B434977" t="n">
        <v>1</v>
      </c>
    </row>
    <row r="434978">
      <c r="A434978" t="inlineStr">
        <is>
          <t>rustleds</t>
        </is>
      </c>
      <c r="B434978" t="n">
        <v>1</v>
      </c>
    </row>
    <row r="434979">
      <c r="A434979" t="inlineStr">
        <is>
          <t>basenow</t>
        </is>
      </c>
      <c r="B434979" t="n">
        <v>1</v>
      </c>
    </row>
    <row r="434980">
      <c r="A434980" t="inlineStr">
        <is>
          <t>nov0414</t>
        </is>
      </c>
      <c r="B434980" t="n">
        <v>1</v>
      </c>
    </row>
    <row r="434981">
      <c r="A434981" t="inlineStr">
        <is>
          <t>post4727842</t>
        </is>
      </c>
      <c r="B434981" t="n">
        <v>1</v>
      </c>
    </row>
    <row r="434982">
      <c r="A434982" t="inlineStr">
        <is>
          <t>thread4727842</t>
        </is>
      </c>
      <c r="B434982" t="n">
        <v>1</v>
      </c>
    </row>
    <row r="434983">
      <c r="A434983" t="inlineStr">
        <is>
          <t>foreigncelebrated0</t>
        </is>
      </c>
      <c r="B434983" t="n">
        <v>1</v>
      </c>
    </row>
    <row r="434984">
      <c r="A434984" t="inlineStr">
        <is>
          <t>thread4727628</t>
        </is>
      </c>
      <c r="B434984" t="n">
        <v>1</v>
      </c>
    </row>
    <row r="434985">
      <c r="A434985" t="inlineStr">
        <is>
          <t>day25</t>
        </is>
      </c>
      <c r="B434985" t="n">
        <v>1</v>
      </c>
    </row>
    <row r="434986">
      <c r="A434986" t="inlineStr">
        <is>
          <t>post4727628</t>
        </is>
      </c>
      <c r="B434986" t="n">
        <v>1</v>
      </c>
    </row>
    <row r="434987">
      <c r="A434987" t="inlineStr">
        <is>
          <t>again4</t>
        </is>
      </c>
      <c r="B434987" t="n">
        <v>1</v>
      </c>
    </row>
    <row r="434988">
      <c r="A434988" t="inlineStr">
        <is>
          <t>thunderperum</t>
        </is>
      </c>
      <c r="B434988" t="n">
        <v>1</v>
      </c>
    </row>
    <row r="434989">
      <c r="A434989" t="inlineStr">
        <is>
          <t>likingeeks</t>
        </is>
      </c>
      <c r="B434989" t="n">
        <v>1</v>
      </c>
    </row>
    <row r="434990">
      <c r="A434990" t="inlineStr">
        <is>
          <t>deadlylynns</t>
        </is>
      </c>
      <c r="B434990" t="n">
        <v>1</v>
      </c>
    </row>
    <row r="434991">
      <c r="A434991" t="inlineStr">
        <is>
          <t>squinto</t>
        </is>
      </c>
      <c r="B434991" t="n">
        <v>1</v>
      </c>
    </row>
    <row r="434992">
      <c r="A434992" t="inlineStr">
        <is>
          <t>stationurweapon</t>
        </is>
      </c>
      <c r="B434992" t="n">
        <v>1</v>
      </c>
    </row>
    <row r="434993">
      <c r="A434993" t="inlineStr">
        <is>
          <t>beastshielded</t>
        </is>
      </c>
      <c r="B434993" t="n">
        <v>1</v>
      </c>
    </row>
    <row r="434994">
      <c r="A434994" t="inlineStr">
        <is>
          <t>nowfgold</t>
        </is>
      </c>
      <c r="B434994" t="n">
        <v>1</v>
      </c>
    </row>
    <row r="434995">
      <c r="A434995" t="inlineStr">
        <is>
          <t>fxting</t>
        </is>
      </c>
      <c r="B434995" t="n">
        <v>1</v>
      </c>
    </row>
    <row r="434996">
      <c r="A434996" t="inlineStr">
        <is>
          <t>doesrael96</t>
        </is>
      </c>
      <c r="B434996" t="n">
        <v>1</v>
      </c>
    </row>
    <row r="434997">
      <c r="A434997" t="inlineStr">
        <is>
          <t>anotherra</t>
        </is>
      </c>
      <c r="B434997" t="n">
        <v>1</v>
      </c>
    </row>
    <row r="434998">
      <c r="A434998" t="inlineStr">
        <is>
          <t>another9th</t>
        </is>
      </c>
      <c r="B434998" t="n">
        <v>1</v>
      </c>
    </row>
    <row r="434999">
      <c r="A434999" t="inlineStr">
        <is>
          <t>lyritower</t>
        </is>
      </c>
      <c r="B434999" t="n">
        <v>1</v>
      </c>
    </row>
    <row r="435000">
      <c r="A435000" t="inlineStr">
        <is>
          <t>poeres</t>
        </is>
      </c>
      <c r="B435000" t="n">
        <v>1</v>
      </c>
    </row>
    <row r="435001">
      <c r="A435001" t="inlineStr">
        <is>
          <t>swapmg</t>
        </is>
      </c>
      <c r="B435001" t="n">
        <v>1</v>
      </c>
    </row>
    <row r="435002">
      <c r="A435002" t="inlineStr">
        <is>
          <t>silverhogs</t>
        </is>
      </c>
      <c r="B435002" t="n">
        <v>1</v>
      </c>
    </row>
    <row r="435003">
      <c r="A435003" t="inlineStr">
        <is>
          <t>unjamiernado89</t>
        </is>
      </c>
      <c r="B435003" t="n">
        <v>1</v>
      </c>
    </row>
    <row r="435004">
      <c r="A435004" t="inlineStr">
        <is>
          <t>mutquosing</t>
        </is>
      </c>
      <c r="B435004" t="n">
        <v>1</v>
      </c>
    </row>
    <row r="435005">
      <c r="A435005" t="inlineStr">
        <is>
          <t>silvernog</t>
        </is>
      </c>
      <c r="B435005" t="n">
        <v>1</v>
      </c>
    </row>
    <row r="435006">
      <c r="A435006" t="inlineStr">
        <is>
          <t>oulondog</t>
        </is>
      </c>
      <c r="B435006" t="n">
        <v>1</v>
      </c>
    </row>
    <row r="435007">
      <c r="A435007" t="inlineStr">
        <is>
          <t>anymoreit</t>
        </is>
      </c>
      <c r="B435007" t="n">
        <v>1</v>
      </c>
    </row>
    <row r="435008">
      <c r="A435008" t="inlineStr">
        <is>
          <t>everowingsthergame</t>
        </is>
      </c>
      <c r="B435008" t="n">
        <v>1</v>
      </c>
    </row>
    <row r="435009">
      <c r="A435009" t="inlineStr">
        <is>
          <t>wildshroud</t>
        </is>
      </c>
      <c r="B435009" t="n">
        <v>1</v>
      </c>
    </row>
    <row r="435010">
      <c r="A435010" t="inlineStr">
        <is>
          <t>autumnglittering</t>
        </is>
      </c>
      <c r="B435010" t="n">
        <v>1</v>
      </c>
    </row>
    <row r="435011">
      <c r="A435011" t="inlineStr">
        <is>
          <t>holyreaver</t>
        </is>
      </c>
      <c r="B435011" t="n">
        <v>1</v>
      </c>
    </row>
    <row r="435012">
      <c r="A435012" t="inlineStr">
        <is>
          <t>dejaba</t>
        </is>
      </c>
      <c r="B435012" t="n">
        <v>1</v>
      </c>
    </row>
    <row r="435013">
      <c r="A435013" t="inlineStr">
        <is>
          <t>fleshbone</t>
        </is>
      </c>
      <c r="B435013" t="n">
        <v>1</v>
      </c>
    </row>
    <row r="435014">
      <c r="A435014" t="inlineStr">
        <is>
          <t>malessav97</t>
        </is>
      </c>
      <c r="B435014" t="n">
        <v>1</v>
      </c>
    </row>
    <row r="435015">
      <c r="A435015" t="inlineStr">
        <is>
          <t>sadlordspawning</t>
        </is>
      </c>
      <c r="B435015" t="n">
        <v>1</v>
      </c>
    </row>
    <row r="435016">
      <c r="A435016" t="inlineStr">
        <is>
          <t>{{sort</t>
        </is>
      </c>
      <c r="B435016" t="n">
        <v>1</v>
      </c>
    </row>
    <row r="435017">
      <c r="A435017" t="inlineStr">
        <is>
          <t>ciii0tting</t>
        </is>
      </c>
      <c r="B435017" t="n">
        <v>1</v>
      </c>
    </row>
    <row r="435018">
      <c r="A435018" t="inlineStr">
        <is>
          <t>silvernogshiverhound</t>
        </is>
      </c>
      <c r="B435018" t="n">
        <v>1</v>
      </c>
    </row>
    <row r="435019">
      <c r="A435019" t="inlineStr">
        <is>
          <t>brainsncrues</t>
        </is>
      </c>
      <c r="B435019" t="n">
        <v>1</v>
      </c>
    </row>
    <row r="435020">
      <c r="A435020" t="inlineStr">
        <is>
          <t>nogc5</t>
        </is>
      </c>
      <c r="B435020" t="n">
        <v>1</v>
      </c>
    </row>
    <row r="435021">
      <c r="A435021" t="inlineStr">
        <is>
          <t>scoreone</t>
        </is>
      </c>
      <c r="B435021" t="n">
        <v>1</v>
      </c>
    </row>
    <row r="435022">
      <c r="A435022" t="inlineStr">
        <is>
          <t>owalert</t>
        </is>
      </c>
      <c r="B435022" t="n">
        <v>1</v>
      </c>
    </row>
    <row r="435023">
      <c r="A435023" t="inlineStr">
        <is>
          <t>bergsmith</t>
        </is>
      </c>
      <c r="B435023" t="n">
        <v>1</v>
      </c>
    </row>
    <row r="435024">
      <c r="A435024" t="inlineStr">
        <is>
          <t>nothinned</t>
        </is>
      </c>
      <c r="B435024" t="n">
        <v>1</v>
      </c>
    </row>
    <row r="435025">
      <c r="A435025" t="inlineStr">
        <is>
          <t>cloud99</t>
        </is>
      </c>
      <c r="B435025" t="n">
        <v>1</v>
      </c>
    </row>
    <row r="435026">
      <c r="A435026" t="inlineStr">
        <is>
          <t>noga4</t>
        </is>
      </c>
      <c r="B435026" t="n">
        <v>1</v>
      </c>
    </row>
    <row r="435027">
      <c r="A435027" t="inlineStr">
        <is>
          <t>shudgeforfull</t>
        </is>
      </c>
      <c r="B435027" t="n">
        <v>1</v>
      </c>
    </row>
    <row r="435028">
      <c r="A435028" t="inlineStr">
        <is>
          <t>redditsonicoma</t>
        </is>
      </c>
      <c r="B435028" t="n">
        <v>1</v>
      </c>
    </row>
    <row r="435029">
      <c r="A435029" t="inlineStr">
        <is>
          <t>ninja2500</t>
        </is>
      </c>
      <c r="B435029" t="n">
        <v>1</v>
      </c>
    </row>
    <row r="435030">
      <c r="A435030" t="inlineStr">
        <is>
          <t>deputy12</t>
        </is>
      </c>
      <c r="B435030" t="n">
        <v>1</v>
      </c>
    </row>
    <row r="435031">
      <c r="A435031" t="inlineStr">
        <is>
          <t>matchcode</t>
        </is>
      </c>
      <c r="B435031" t="n">
        <v>1</v>
      </c>
    </row>
    <row r="435032">
      <c r="A435032" t="inlineStr">
        <is>
          <t>magicka84</t>
        </is>
      </c>
      <c r="B435032" t="n">
        <v>1</v>
      </c>
    </row>
    <row r="435033">
      <c r="A435033" t="inlineStr">
        <is>
          <t>httpmerkoon</t>
        </is>
      </c>
      <c r="B435033" t="n">
        <v>1</v>
      </c>
    </row>
    <row r="435034">
      <c r="A435034" t="inlineStr">
        <is>
          <t>zaflotio287721529a39795</t>
        </is>
      </c>
      <c r="B435034" t="n">
        <v>1</v>
      </c>
    </row>
    <row r="435035">
      <c r="A435035" t="inlineStr">
        <is>
          <t>oechoeem</t>
        </is>
      </c>
      <c r="B435035" t="n">
        <v>1</v>
      </c>
    </row>
    <row r="435036">
      <c r="A435036" t="inlineStr">
        <is>
          <t>hygienique</t>
        </is>
      </c>
      <c r="B435036" t="n">
        <v>1</v>
      </c>
    </row>
    <row r="435037">
      <c r="A435037" t="inlineStr">
        <is>
          <t>helbell</t>
        </is>
      </c>
      <c r="B435037" t="n">
        <v>1</v>
      </c>
    </row>
    <row r="435038">
      <c r="A435038" t="inlineStr">
        <is>
          <t>fertudereie</t>
        </is>
      </c>
      <c r="B435038" t="n">
        <v>1</v>
      </c>
    </row>
    <row r="435039">
      <c r="A435039" t="inlineStr">
        <is>
          <t>gleanie</t>
        </is>
      </c>
      <c r="B435039" t="n">
        <v>1</v>
      </c>
    </row>
    <row r="435040">
      <c r="A435040" t="inlineStr">
        <is>
          <t>frdkhemutdeleg_tepere_asole_grescellie</t>
        </is>
      </c>
      <c r="B435040" t="n">
        <v>1</v>
      </c>
    </row>
    <row r="435041">
      <c r="A435041" t="inlineStr">
        <is>
          <t>sufore</t>
        </is>
      </c>
      <c r="B435041" t="n">
        <v>1</v>
      </c>
    </row>
    <row r="435042">
      <c r="A435042" t="inlineStr">
        <is>
          <t>semaines</t>
        </is>
      </c>
      <c r="B435042" t="n">
        <v>1</v>
      </c>
    </row>
    <row r="435043">
      <c r="A435043" t="inlineStr">
        <is>
          <t>voicemc</t>
        </is>
      </c>
      <c r="B435043" t="n">
        <v>1</v>
      </c>
    </row>
    <row r="435044">
      <c r="A435044" t="inlineStr">
        <is>
          <t>détiers</t>
        </is>
      </c>
      <c r="B435044" t="n">
        <v>1</v>
      </c>
    </row>
    <row r="435045">
      <c r="A435045" t="inlineStr">
        <is>
          <t>thyrnptauria</t>
        </is>
      </c>
      <c r="B435045" t="n">
        <v>1</v>
      </c>
    </row>
    <row r="435046">
      <c r="A435046" t="inlineStr">
        <is>
          <t>ipslat</t>
        </is>
      </c>
      <c r="B435046" t="n">
        <v>1</v>
      </c>
    </row>
    <row r="435047">
      <c r="A435047" t="inlineStr">
        <is>
          <t>généris</t>
        </is>
      </c>
      <c r="B435047" t="n">
        <v>1</v>
      </c>
    </row>
    <row r="435048">
      <c r="A435048" t="inlineStr">
        <is>
          <t>entrerenaissancecellular</t>
        </is>
      </c>
      <c r="B435048" t="n">
        <v>1</v>
      </c>
    </row>
    <row r="435049">
      <c r="A435049" t="inlineStr">
        <is>
          <t>nachmania</t>
        </is>
      </c>
      <c r="B435049" t="n">
        <v>1</v>
      </c>
    </row>
    <row r="435050">
      <c r="A435050" t="inlineStr">
        <is>
          <t>surregnated</t>
        </is>
      </c>
      <c r="B435050" t="n">
        <v>1</v>
      </c>
    </row>
    <row r="435051">
      <c r="A435051" t="inlineStr">
        <is>
          <t>fazire</t>
        </is>
      </c>
      <c r="B435051" t="n">
        <v>1</v>
      </c>
    </row>
    <row r="435052">
      <c r="A435052" t="inlineStr">
        <is>
          <t>rugard</t>
        </is>
      </c>
      <c r="B435052" t="n">
        <v>1</v>
      </c>
    </row>
    <row r="435053">
      <c r="A435053" t="inlineStr">
        <is>
          <t>wartier</t>
        </is>
      </c>
      <c r="B435053" t="n">
        <v>1</v>
      </c>
    </row>
    <row r="435054">
      <c r="A435054" t="inlineStr">
        <is>
          <t>supraimmune</t>
        </is>
      </c>
      <c r="B435054" t="n">
        <v>1</v>
      </c>
    </row>
    <row r="435055">
      <c r="A435055" t="inlineStr">
        <is>
          <t>fresome</t>
        </is>
      </c>
      <c r="B435055" t="n">
        <v>1</v>
      </c>
    </row>
    <row r="435056">
      <c r="A435056" t="inlineStr">
        <is>
          <t>kayato</t>
        </is>
      </c>
      <c r="B435056" t="n">
        <v>1</v>
      </c>
    </row>
    <row r="435057">
      <c r="A435057" t="inlineStr">
        <is>
          <t>confre</t>
        </is>
      </c>
      <c r="B435057" t="n">
        <v>1</v>
      </c>
    </row>
    <row r="435058">
      <c r="A435058" t="inlineStr">
        <is>
          <t>expiareincited</t>
        </is>
      </c>
      <c r="B435058" t="n">
        <v>1</v>
      </c>
    </row>
    <row r="435059">
      <c r="A435059" t="inlineStr">
        <is>
          <t>faulse</t>
        </is>
      </c>
      <c r="B435059" t="n">
        <v>1</v>
      </c>
    </row>
    <row r="435060">
      <c r="A435060" t="inlineStr">
        <is>
          <t>pragina</t>
        </is>
      </c>
      <c r="B435060" t="n">
        <v>1</v>
      </c>
    </row>
    <row r="435061">
      <c r="A435061" t="inlineStr">
        <is>
          <t>bienux</t>
        </is>
      </c>
      <c r="B435061" t="n">
        <v>1</v>
      </c>
    </row>
    <row r="435062">
      <c r="A435062" t="inlineStr">
        <is>
          <t>consulés</t>
        </is>
      </c>
      <c r="B435062" t="n">
        <v>1</v>
      </c>
    </row>
    <row r="435063">
      <c r="A435063" t="inlineStr">
        <is>
          <t>trefis</t>
        </is>
      </c>
      <c r="B435063" t="n">
        <v>1</v>
      </c>
    </row>
    <row r="435064">
      <c r="A435064" t="inlineStr">
        <is>
          <t>scientiasterhazy</t>
        </is>
      </c>
      <c r="B435064" t="n">
        <v>1</v>
      </c>
    </row>
    <row r="435065">
      <c r="A435065" t="inlineStr">
        <is>
          <t>diary without</t>
        </is>
      </c>
      <c r="B435065" t="n">
        <v>1</v>
      </c>
    </row>
    <row r="435066">
      <c r="A435066" t="inlineStr">
        <is>
          <t>basiel</t>
        </is>
      </c>
      <c r="B435066" t="n">
        <v>1</v>
      </c>
    </row>
    <row r="435067">
      <c r="A435067" t="inlineStr">
        <is>
          <t>zimmernno</t>
        </is>
      </c>
      <c r="B435067" t="n">
        <v>1</v>
      </c>
    </row>
    <row r="435068">
      <c r="A435068" t="inlineStr">
        <is>
          <t>apatous</t>
        </is>
      </c>
      <c r="B435068" t="n">
        <v>1</v>
      </c>
    </row>
    <row r="435069">
      <c r="A435069" t="inlineStr">
        <is>
          <t>00ile</t>
        </is>
      </c>
      <c r="B435069" t="n">
        <v>1</v>
      </c>
    </row>
    <row r="435070">
      <c r="A435070" t="inlineStr">
        <is>
          <t>venueibles</t>
        </is>
      </c>
      <c r="B435070" t="n">
        <v>1</v>
      </c>
    </row>
    <row r="435071">
      <c r="A435071" t="inlineStr">
        <is>
          <t>estève</t>
        </is>
      </c>
      <c r="B435071" t="n">
        <v>1</v>
      </c>
    </row>
    <row r="435072">
      <c r="A435072" t="inlineStr">
        <is>
          <t>fazia</t>
        </is>
      </c>
      <c r="B435072" t="n">
        <v>1</v>
      </c>
    </row>
    <row r="435073">
      <c r="A435073" t="inlineStr">
        <is>
          <t>dhomologie</t>
        </is>
      </c>
      <c r="B435073" t="n">
        <v>1</v>
      </c>
    </row>
    <row r="435074">
      <c r="A435074" t="inlineStr">
        <is>
          <t>parcastel</t>
        </is>
      </c>
      <c r="B435074" t="n">
        <v>1</v>
      </c>
    </row>
    <row r="435075">
      <c r="A435075" t="inlineStr">
        <is>
          <t>hélières</t>
        </is>
      </c>
      <c r="B435075" t="n">
        <v>1</v>
      </c>
    </row>
    <row r="435076">
      <c r="A435076" t="inlineStr">
        <is>
          <t>propreille</t>
        </is>
      </c>
      <c r="B435076" t="n">
        <v>1</v>
      </c>
    </row>
    <row r="435077">
      <c r="A435077" t="inlineStr">
        <is>
          <t>paterson5</t>
        </is>
      </c>
      <c r="B435077" t="n">
        <v>1</v>
      </c>
    </row>
    <row r="435078">
      <c r="A435078" t="inlineStr">
        <is>
          <t>lagoonexplorer</t>
        </is>
      </c>
      <c r="B435078" t="n">
        <v>1</v>
      </c>
    </row>
    <row r="435079">
      <c r="A435079" t="inlineStr">
        <is>
          <t>frfusion2005emphecen_franzaisen_frma</t>
        </is>
      </c>
      <c r="B435079" t="n">
        <v>1</v>
      </c>
    </row>
    <row r="435080">
      <c r="A435080" t="inlineStr">
        <is>
          <t>melbarot</t>
        </is>
      </c>
      <c r="B435080" t="n">
        <v>1</v>
      </c>
    </row>
    <row r="435081">
      <c r="A435081" t="inlineStr">
        <is>
          <t>gfiems</t>
        </is>
      </c>
      <c r="B435081" t="n">
        <v>1</v>
      </c>
    </row>
    <row r="435082">
      <c r="A435082" t="inlineStr">
        <is>
          <t>pumils</t>
        </is>
      </c>
      <c r="B435082" t="n">
        <v>1</v>
      </c>
    </row>
    <row r="435083">
      <c r="A435083" t="inlineStr">
        <is>
          <t>humait</t>
        </is>
      </c>
      <c r="B435083" t="n">
        <v>1</v>
      </c>
    </row>
    <row r="435084">
      <c r="A435084" t="inlineStr">
        <is>
          <t>modigné</t>
        </is>
      </c>
      <c r="B435084" t="n">
        <v>1</v>
      </c>
    </row>
    <row r="435085">
      <c r="A435085" t="inlineStr">
        <is>
          <t>anskun</t>
        </is>
      </c>
      <c r="B435085" t="n">
        <v>1</v>
      </c>
    </row>
    <row r="435086">
      <c r="A435086" t="inlineStr">
        <is>
          <t>mortoire</t>
        </is>
      </c>
      <c r="B435086" t="n">
        <v>1</v>
      </c>
    </row>
    <row r="435087">
      <c r="A435087" t="inlineStr">
        <is>
          <t>subsènes</t>
        </is>
      </c>
      <c r="B435087" t="n">
        <v>1</v>
      </c>
    </row>
    <row r="435088">
      <c r="A435088" t="inlineStr">
        <is>
          <t>étails</t>
        </is>
      </c>
      <c r="B435088" t="n">
        <v>1</v>
      </c>
    </row>
    <row r="435089">
      <c r="A435089" t="inlineStr">
        <is>
          <t>reproßt</t>
        </is>
      </c>
      <c r="B435089" t="n">
        <v>1</v>
      </c>
    </row>
    <row r="435090">
      <c r="A435090" t="inlineStr">
        <is>
          <t>\oall</t>
        </is>
      </c>
      <c r="B435090" t="n">
        <v>1</v>
      </c>
    </row>
    <row r="435091">
      <c r="A435091" t="inlineStr">
        <is>
          <t>talkieux</t>
        </is>
      </c>
      <c r="B435091" t="n">
        <v>1</v>
      </c>
    </row>
    <row r="435092">
      <c r="A435092" t="inlineStr">
        <is>
          <t>reconseil</t>
        </is>
      </c>
      <c r="B435092" t="n">
        <v>1</v>
      </c>
    </row>
    <row r="435093">
      <c r="A435093" t="inlineStr">
        <is>
          <t>boilingwatering</t>
        </is>
      </c>
      <c r="B435093" t="n">
        <v>1</v>
      </c>
    </row>
    <row r="435094">
      <c r="A435094" t="inlineStr">
        <is>
          <t>baudry</t>
        </is>
      </c>
      <c r="B435094" t="n">
        <v>5</v>
      </c>
    </row>
    <row r="435095">
      <c r="A435095" t="inlineStr">
        <is>
          <t>sulzbacher</t>
        </is>
      </c>
      <c r="B435095" t="n">
        <v>1</v>
      </c>
    </row>
    <row r="435096">
      <c r="A435096" t="inlineStr">
        <is>
          <t>dellunme</t>
        </is>
      </c>
      <c r="B435096" t="n">
        <v>1</v>
      </c>
    </row>
    <row r="435097">
      <c r="A435097" t="inlineStr">
        <is>
          <t>brasant</t>
        </is>
      </c>
      <c r="B435097" t="n">
        <v>1</v>
      </c>
    </row>
    <row r="435098">
      <c r="A435098" t="inlineStr">
        <is>
          <t>absere</t>
        </is>
      </c>
      <c r="B435098" t="n">
        <v>1</v>
      </c>
    </row>
    <row r="435099">
      <c r="A435099" t="inlineStr">
        <is>
          <t>régététements</t>
        </is>
      </c>
      <c r="B435099" t="n">
        <v>1</v>
      </c>
    </row>
    <row r="435100">
      <c r="A435100" t="inlineStr">
        <is>
          <t>dunobias</t>
        </is>
      </c>
      <c r="B435100" t="n">
        <v>1</v>
      </c>
    </row>
    <row r="435101">
      <c r="A435101" t="inlineStr">
        <is>
          <t>borgejianakul</t>
        </is>
      </c>
      <c r="B435101" t="n">
        <v>1</v>
      </c>
    </row>
    <row r="435102">
      <c r="A435102" t="inlineStr">
        <is>
          <t>surfemaker</t>
        </is>
      </c>
      <c r="B435102" t="n">
        <v>1</v>
      </c>
    </row>
    <row r="435103">
      <c r="A435103" t="inlineStr">
        <is>
          <t>révin</t>
        </is>
      </c>
      <c r="B435103" t="n">
        <v>1</v>
      </c>
    </row>
    <row r="435104">
      <c r="A435104" t="inlineStr">
        <is>
          <t>leufiscra</t>
        </is>
      </c>
      <c r="B435104" t="n">
        <v>1</v>
      </c>
    </row>
    <row r="435105">
      <c r="A435105" t="inlineStr">
        <is>
          <t>fafrukrejung</t>
        </is>
      </c>
      <c r="B435105" t="n">
        <v>1</v>
      </c>
    </row>
    <row r="435106">
      <c r="A435106" t="inlineStr">
        <is>
          <t>exceedhelcombe</t>
        </is>
      </c>
      <c r="B435106" t="n">
        <v>1</v>
      </c>
    </row>
    <row r="435107">
      <c r="A435107" t="inlineStr">
        <is>
          <t>concierces</t>
        </is>
      </c>
      <c r="B435107" t="n">
        <v>1</v>
      </c>
    </row>
    <row r="435108">
      <c r="A435108" t="inlineStr">
        <is>
          <t>atorranite</t>
        </is>
      </c>
      <c r="B435108" t="n">
        <v>1</v>
      </c>
    </row>
    <row r="435109">
      <c r="A435109" t="inlineStr">
        <is>
          <t>musciniarairie</t>
        </is>
      </c>
      <c r="B435109" t="n">
        <v>1</v>
      </c>
    </row>
    <row r="435110">
      <c r="A435110" t="inlineStr">
        <is>
          <t>43p18</t>
        </is>
      </c>
      <c r="B435110" t="n">
        <v>1</v>
      </c>
    </row>
    <row r="435111">
      <c r="A435111" t="inlineStr">
        <is>
          <t>léopoldusgrégoire</t>
        </is>
      </c>
      <c r="B435111" t="n">
        <v>1</v>
      </c>
    </row>
    <row r="435112">
      <c r="A435112" t="inlineStr">
        <is>
          <t>argentello</t>
        </is>
      </c>
      <c r="B435112" t="n">
        <v>1</v>
      </c>
    </row>
    <row r="435113">
      <c r="A435113" t="inlineStr">
        <is>
          <t>misshaved</t>
        </is>
      </c>
      <c r="B435113" t="n">
        <v>1</v>
      </c>
    </row>
    <row r="435114">
      <c r="A435114" t="inlineStr">
        <is>
          <t>sidewight</t>
        </is>
      </c>
      <c r="B435114" t="n">
        <v>1</v>
      </c>
    </row>
    <row r="435115">
      <c r="A435115" t="inlineStr">
        <is>
          <t>penetrationed</t>
        </is>
      </c>
      <c r="B435115" t="n">
        <v>1</v>
      </c>
    </row>
    <row r="435116">
      <c r="A435116" t="inlineStr">
        <is>
          <t>coonie</t>
        </is>
      </c>
      <c r="B435116" t="n">
        <v>1</v>
      </c>
    </row>
    <row r="435117">
      <c r="A435117" t="inlineStr">
        <is>
          <t>signphic</t>
        </is>
      </c>
      <c r="B435117" t="n">
        <v>1</v>
      </c>
    </row>
    <row r="435118">
      <c r="A435118" t="inlineStr">
        <is>
          <t>cellotide1990</t>
        </is>
      </c>
      <c r="B435118" t="n">
        <v>1</v>
      </c>
    </row>
    <row r="435119">
      <c r="A435119" t="inlineStr">
        <is>
          <t>kubolive</t>
        </is>
      </c>
      <c r="B435119" t="n">
        <v>1</v>
      </c>
    </row>
    <row r="435120">
      <c r="A435120" t="inlineStr">
        <is>
          <t>joshtrakt</t>
        </is>
      </c>
      <c r="B435120" t="n">
        <v>1</v>
      </c>
    </row>
    <row r="435121">
      <c r="A435121" t="inlineStr">
        <is>
          <t>moneyheadlar</t>
        </is>
      </c>
      <c r="B435121" t="n">
        <v>1</v>
      </c>
    </row>
    <row r="435122">
      <c r="A435122" t="inlineStr">
        <is>
          <t>jjclarkavoiceformen</t>
        </is>
      </c>
      <c r="B435122" t="n">
        <v>1</v>
      </c>
    </row>
    <row r="435123">
      <c r="A435123" t="inlineStr">
        <is>
          <t>mortier</t>
        </is>
      </c>
      <c r="B435123" t="n">
        <v>1</v>
      </c>
    </row>
    <row r="435124">
      <c r="A435124" t="inlineStr">
        <is>
          <t>gamast</t>
        </is>
      </c>
      <c r="B435124" t="n">
        <v>1</v>
      </c>
    </row>
    <row r="435125">
      <c r="A435125" t="inlineStr">
        <is>
          <t>unseemlyto</t>
        </is>
      </c>
      <c r="B435125" t="n">
        <v>1</v>
      </c>
    </row>
    <row r="435126">
      <c r="A435126" t="inlineStr">
        <is>
          <t>nooooooooooc</t>
        </is>
      </c>
      <c r="B435126" t="n">
        <v>1</v>
      </c>
    </row>
    <row r="435127">
      <c r="A435127" t="inlineStr">
        <is>
          <t>ninner</t>
        </is>
      </c>
      <c r="B435127" t="n">
        <v>1</v>
      </c>
    </row>
    <row r="435128">
      <c r="A435128" t="inlineStr">
        <is>
          <t>safijeh</t>
        </is>
      </c>
      <c r="B435128" t="n">
        <v>1</v>
      </c>
    </row>
    <row r="435129">
      <c r="A435129" t="inlineStr">
        <is>
          <t>catmonkey</t>
        </is>
      </c>
      <c r="B435129" t="n">
        <v>1</v>
      </c>
    </row>
    <row r="435130">
      <c r="A435130" t="inlineStr">
        <is>
          <t>—sais</t>
        </is>
      </c>
      <c r="B435130" t="n">
        <v>1</v>
      </c>
    </row>
    <row r="435131">
      <c r="A435131" t="inlineStr">
        <is>
          <t>baismy</t>
        </is>
      </c>
      <c r="B435131" t="n">
        <v>1</v>
      </c>
    </row>
    <row r="435132">
      <c r="A435132" t="inlineStr">
        <is>
          <t>quickzap</t>
        </is>
      </c>
      <c r="B435132" t="n">
        <v>1</v>
      </c>
    </row>
    <row r="435133">
      <c r="A435133" t="inlineStr">
        <is>
          <t>■endey</t>
        </is>
      </c>
      <c r="B435133" t="n">
        <v>1</v>
      </c>
    </row>
    <row r="435134">
      <c r="A435134" t="inlineStr">
        <is>
          <t>whoop\</t>
        </is>
      </c>
      <c r="B435134" t="n">
        <v>1</v>
      </c>
    </row>
    <row r="435135">
      <c r="A435135" t="inlineStr">
        <is>
          <t>cbiduke</t>
        </is>
      </c>
      <c r="B435135" t="n">
        <v>1</v>
      </c>
    </row>
    <row r="435136">
      <c r="A435136" t="inlineStr">
        <is>
          <t>macloudtech</t>
        </is>
      </c>
      <c r="B435136" t="n">
        <v>1</v>
      </c>
    </row>
    <row r="435137">
      <c r="A435137" t="inlineStr">
        <is>
          <t>menjun</t>
        </is>
      </c>
      <c r="B435137" t="n">
        <v>1</v>
      </c>
    </row>
    <row r="435138">
      <c r="A435138" t="inlineStr">
        <is>
          <t>n\same</t>
        </is>
      </c>
      <c r="B435138" t="n">
        <v>1</v>
      </c>
    </row>
    <row r="435139">
      <c r="A435139" t="inlineStr">
        <is>
          <t>anhydrogen</t>
        </is>
      </c>
      <c r="B435139" t="n">
        <v>1</v>
      </c>
    </row>
    <row r="435140">
      <c r="A435140" t="inlineStr">
        <is>
          <t>edynds</t>
        </is>
      </c>
      <c r="B435140" t="n">
        <v>1</v>
      </c>
    </row>
    <row r="435141">
      <c r="A435141" t="inlineStr">
        <is>
          <t>karaldll</t>
        </is>
      </c>
      <c r="B435141" t="n">
        <v>1</v>
      </c>
    </row>
    <row r="435142">
      <c r="A435142" t="inlineStr">
        <is>
          <t>alhmet</t>
        </is>
      </c>
      <c r="B435142" t="n">
        <v>1</v>
      </c>
    </row>
    <row r="435143">
      <c r="A435143" t="inlineStr">
        <is>
          <t>srfk</t>
        </is>
      </c>
      <c r="B435143" t="n">
        <v>1</v>
      </c>
    </row>
    <row r="435144">
      <c r="A435144" t="inlineStr">
        <is>
          <t>agreisons</t>
        </is>
      </c>
      <c r="B435144" t="n">
        <v>1</v>
      </c>
    </row>
    <row r="435145">
      <c r="A435145" t="inlineStr">
        <is>
          <t>knices</t>
        </is>
      </c>
      <c r="B435145" t="n">
        <v>1</v>
      </c>
    </row>
    <row r="435146">
      <c r="A435146" t="inlineStr">
        <is>
          <t>nahlol</t>
        </is>
      </c>
      <c r="B435146" t="n">
        <v>1</v>
      </c>
    </row>
    <row r="435147">
      <c r="A435147" t="inlineStr">
        <is>
          <t>songsin</t>
        </is>
      </c>
      <c r="B435147" t="n">
        <v>1</v>
      </c>
    </row>
    <row r="435148">
      <c r="A435148" t="inlineStr">
        <is>
          <t>knold</t>
        </is>
      </c>
      <c r="B435148" t="n">
        <v>1</v>
      </c>
    </row>
    <row r="435149">
      <c r="A435149" t="inlineStr">
        <is>
          <t>comamnesiacgood</t>
        </is>
      </c>
      <c r="B435149" t="n">
        <v>1</v>
      </c>
    </row>
    <row r="435150">
      <c r="A435150" t="inlineStr">
        <is>
          <t>chickenprovenge</t>
        </is>
      </c>
      <c r="B435150" t="n">
        <v>1</v>
      </c>
    </row>
    <row r="435151">
      <c r="A435151" t="inlineStr">
        <is>
          <t>satras</t>
        </is>
      </c>
      <c r="B435151" t="n">
        <v>1</v>
      </c>
    </row>
    <row r="435152">
      <c r="A435152" t="inlineStr">
        <is>
          <t>httpazcash</t>
        </is>
      </c>
      <c r="B435152" t="n">
        <v>1</v>
      </c>
    </row>
    <row r="435153">
      <c r="A435153" t="inlineStr">
        <is>
          <t>knoxmars</t>
        </is>
      </c>
      <c r="B435153" t="n">
        <v>1</v>
      </c>
    </row>
    <row r="435154">
      <c r="A435154" t="inlineStr">
        <is>
          <t>hofficient</t>
        </is>
      </c>
      <c r="B435154" t="n">
        <v>1</v>
      </c>
    </row>
    <row r="435155">
      <c r="A435155" t="inlineStr">
        <is>
          <t>snazzle</t>
        </is>
      </c>
      <c r="B435155" t="n">
        <v>1</v>
      </c>
    </row>
    <row r="435156">
      <c r="A435156" t="inlineStr">
        <is>
          <t>tatgold</t>
        </is>
      </c>
      <c r="B435156" t="n">
        <v>1</v>
      </c>
    </row>
    <row r="435157">
      <c r="A435157" t="inlineStr">
        <is>
          <t>finazebo</t>
        </is>
      </c>
      <c r="B435157" t="n">
        <v>1</v>
      </c>
    </row>
    <row r="435158">
      <c r="A435158" t="inlineStr">
        <is>
          <t>sauntas</t>
        </is>
      </c>
      <c r="B435158" t="n">
        <v>1</v>
      </c>
    </row>
    <row r="435159">
      <c r="A435159" t="inlineStr">
        <is>
          <t>iconfling</t>
        </is>
      </c>
      <c r="B435159" t="n">
        <v>1</v>
      </c>
    </row>
    <row r="435160">
      <c r="A435160" t="inlineStr">
        <is>
          <t>591439</t>
        </is>
      </c>
      <c r="B435160" t="n">
        <v>1</v>
      </c>
    </row>
    <row r="435161">
      <c r="A435161" t="inlineStr">
        <is>
          <t>enmagisk</t>
        </is>
      </c>
      <c r="B435161" t="n">
        <v>1</v>
      </c>
    </row>
    <row r="435162">
      <c r="A435162" t="inlineStr">
        <is>
          <t>mailenger</t>
        </is>
      </c>
      <c r="B435162" t="n">
        <v>1</v>
      </c>
    </row>
    <row r="435163">
      <c r="A435163" t="inlineStr">
        <is>
          <t>cannon0</t>
        </is>
      </c>
      <c r="B435163" t="n">
        <v>1</v>
      </c>
    </row>
    <row r="435164">
      <c r="A435164" t="inlineStr">
        <is>
          <t>earlyrangement</t>
        </is>
      </c>
      <c r="B435164" t="n">
        <v>1</v>
      </c>
    </row>
    <row r="435165">
      <c r="A435165" t="inlineStr">
        <is>
          <t>lummington</t>
        </is>
      </c>
      <c r="B435165" t="n">
        <v>1</v>
      </c>
    </row>
    <row r="435166">
      <c r="A435166" t="inlineStr">
        <is>
          <t>bludnkov</t>
        </is>
      </c>
      <c r="B435166" t="n">
        <v>1</v>
      </c>
    </row>
    <row r="435167">
      <c r="A435167" t="inlineStr">
        <is>
          <t>mchlear</t>
        </is>
      </c>
      <c r="B435167" t="n">
        <v>1</v>
      </c>
    </row>
    <row r="435168">
      <c r="A435168" t="inlineStr">
        <is>
          <t>cylark91</t>
        </is>
      </c>
      <c r="B435168" t="n">
        <v>1</v>
      </c>
    </row>
    <row r="435169">
      <c r="A435169" t="inlineStr">
        <is>
          <t>kabrschangan</t>
        </is>
      </c>
      <c r="B435169" t="n">
        <v>1</v>
      </c>
    </row>
    <row r="435170">
      <c r="A435170" t="inlineStr">
        <is>
          <t>uredcont</t>
        </is>
      </c>
      <c r="B435170" t="n">
        <v>1</v>
      </c>
    </row>
    <row r="435171">
      <c r="A435171" t="inlineStr">
        <is>
          <t>saoes</t>
        </is>
      </c>
      <c r="B435171" t="n">
        <v>1</v>
      </c>
    </row>
    <row r="435172">
      <c r="A435172" t="inlineStr">
        <is>
          <t>2cmb</t>
        </is>
      </c>
      <c r="B435172" t="n">
        <v>1</v>
      </c>
    </row>
    <row r="435173">
      <c r="A435173" t="inlineStr">
        <is>
          <t>expertoffers</t>
        </is>
      </c>
      <c r="B435173" t="n">
        <v>1</v>
      </c>
    </row>
    <row r="435174">
      <c r="A435174" t="inlineStr">
        <is>
          <t>idiotgo</t>
        </is>
      </c>
      <c r="B435174" t="n">
        <v>1</v>
      </c>
    </row>
    <row r="435175">
      <c r="A435175" t="inlineStr">
        <is>
          <t>score_slow</t>
        </is>
      </c>
      <c r="B435175" t="n">
        <v>1</v>
      </c>
    </row>
    <row r="435176">
      <c r="A435176" t="inlineStr">
        <is>
          <t>hydromance</t>
        </is>
      </c>
      <c r="B435176" t="n">
        <v>1</v>
      </c>
    </row>
    <row r="435177">
      <c r="A435177" t="inlineStr">
        <is>
          <t>zaenzarre</t>
        </is>
      </c>
      <c r="B435177" t="n">
        <v>1</v>
      </c>
    </row>
    <row r="435178">
      <c r="A435178" t="inlineStr">
        <is>
          <t>filthycallations</t>
        </is>
      </c>
      <c r="B435178" t="n">
        <v>1</v>
      </c>
    </row>
    <row r="435179">
      <c r="A435179" t="inlineStr">
        <is>
          <t>oftars</t>
        </is>
      </c>
      <c r="B435179" t="n">
        <v>1</v>
      </c>
    </row>
    <row r="435180">
      <c r="A435180" t="inlineStr">
        <is>
          <t>geomech</t>
        </is>
      </c>
      <c r="B435180" t="n">
        <v>1</v>
      </c>
    </row>
    <row r="435181">
      <c r="A435181" t="inlineStr">
        <is>
          <t>10bib</t>
        </is>
      </c>
      <c r="B435181" t="n">
        <v>1</v>
      </c>
    </row>
    <row r="435182">
      <c r="A435182" t="inlineStr">
        <is>
          <t>d3rst</t>
        </is>
      </c>
      <c r="B435182" t="n">
        <v>1</v>
      </c>
    </row>
    <row r="435183">
      <c r="A435183" t="inlineStr">
        <is>
          <t>readnerslice</t>
        </is>
      </c>
      <c r="B435183" t="n">
        <v>1</v>
      </c>
    </row>
    <row r="435184">
      <c r="A435184" t="inlineStr">
        <is>
          <t>10mentory</t>
        </is>
      </c>
      <c r="B435184" t="n">
        <v>1</v>
      </c>
    </row>
    <row r="435185">
      <c r="A435185" t="inlineStr">
        <is>
          <t>heatied83</t>
        </is>
      </c>
      <c r="B435185" t="n">
        <v>1</v>
      </c>
    </row>
    <row r="435186">
      <c r="A435186" t="inlineStr">
        <is>
          <t>thermigon</t>
        </is>
      </c>
      <c r="B435186" t="n">
        <v>1</v>
      </c>
    </row>
    <row r="435187">
      <c r="A435187" t="inlineStr">
        <is>
          <t>dathingisetruth</t>
        </is>
      </c>
      <c r="B435187" t="n">
        <v>1</v>
      </c>
    </row>
    <row r="435188">
      <c r="A435188" t="inlineStr">
        <is>
          <t>cobaltlord</t>
        </is>
      </c>
      <c r="B435188" t="n">
        <v>1</v>
      </c>
    </row>
    <row r="435189">
      <c r="A435189" t="inlineStr">
        <is>
          <t>gdefine</t>
        </is>
      </c>
      <c r="B435189" t="n">
        <v>1</v>
      </c>
    </row>
    <row r="435190">
      <c r="A435190" t="inlineStr">
        <is>
          <t>kitors</t>
        </is>
      </c>
      <c r="B435190" t="n">
        <v>1</v>
      </c>
    </row>
    <row r="435191">
      <c r="A435191" t="inlineStr">
        <is>
          <t>aephrolog</t>
        </is>
      </c>
      <c r="B435191" t="n">
        <v>1</v>
      </c>
    </row>
    <row r="435192">
      <c r="A435192" t="inlineStr">
        <is>
          <t>talkingnaphthoric</t>
        </is>
      </c>
      <c r="B435192" t="n">
        <v>1</v>
      </c>
    </row>
    <row r="435193">
      <c r="A435193" t="inlineStr">
        <is>
          <t>kitefox</t>
        </is>
      </c>
      <c r="B435193" t="n">
        <v>1</v>
      </c>
    </row>
    <row r="435194">
      <c r="A435194" t="inlineStr">
        <is>
          <t>counmondet</t>
        </is>
      </c>
      <c r="B435194" t="n">
        <v>1</v>
      </c>
    </row>
    <row r="435195">
      <c r="A435195" t="inlineStr">
        <is>
          <t>cargalage</t>
        </is>
      </c>
      <c r="B435195" t="n">
        <v>1</v>
      </c>
    </row>
    <row r="435196">
      <c r="A435196" t="inlineStr">
        <is>
          <t>turbis</t>
        </is>
      </c>
      <c r="B435196" t="n">
        <v>2</v>
      </c>
    </row>
    <row r="435197">
      <c r="A435197" t="inlineStr">
        <is>
          <t>m13etc</t>
        </is>
      </c>
      <c r="B435197" t="n">
        <v>1</v>
      </c>
    </row>
    <row r="435198">
      <c r="A435198" t="inlineStr">
        <is>
          <t>ops_values</t>
        </is>
      </c>
      <c r="B435198" t="n">
        <v>1</v>
      </c>
    </row>
    <row r="435199">
      <c r="A435199" t="inlineStr">
        <is>
          <t>plushious</t>
        </is>
      </c>
      <c r="B435199" t="n">
        <v>1</v>
      </c>
    </row>
    <row r="435200">
      <c r="A435200" t="inlineStr">
        <is>
          <t>korthnir</t>
        </is>
      </c>
      <c r="B435200" t="n">
        <v>1</v>
      </c>
    </row>
    <row r="435201">
      <c r="A435201" t="inlineStr">
        <is>
          <t>raettu</t>
        </is>
      </c>
      <c r="B435201" t="n">
        <v>1</v>
      </c>
    </row>
    <row r="435202">
      <c r="A435202" t="inlineStr">
        <is>
          <t>teamfc</t>
        </is>
      </c>
      <c r="B435202" t="n">
        <v>1</v>
      </c>
    </row>
    <row r="435203">
      <c r="A435203" t="inlineStr">
        <is>
          <t>11121502</t>
        </is>
      </c>
      <c r="B435203" t="n">
        <v>1</v>
      </c>
    </row>
    <row r="435204">
      <c r="A435204" t="inlineStr">
        <is>
          <t>ghostlord</t>
        </is>
      </c>
      <c r="B435204" t="n">
        <v>1</v>
      </c>
    </row>
    <row r="435205">
      <c r="A435205" t="inlineStr">
        <is>
          <t>cloneitsterdam</t>
        </is>
      </c>
      <c r="B435205" t="n">
        <v>1</v>
      </c>
    </row>
    <row r="435206">
      <c r="A435206" t="inlineStr">
        <is>
          <t>namescaptannetain</t>
        </is>
      </c>
      <c r="B435206" t="n">
        <v>1</v>
      </c>
    </row>
    <row r="435207">
      <c r="A435207" t="inlineStr">
        <is>
          <t>cwaysleeprandom</t>
        </is>
      </c>
      <c r="B435207" t="n">
        <v>1</v>
      </c>
    </row>
    <row r="435208">
      <c r="A435208" t="inlineStr">
        <is>
          <t>topmorph</t>
        </is>
      </c>
      <c r="B435208" t="n">
        <v>1</v>
      </c>
    </row>
    <row r="435209">
      <c r="A435209" t="inlineStr">
        <is>
          <t>requiemsuccess</t>
        </is>
      </c>
      <c r="B435209" t="n">
        <v>1</v>
      </c>
    </row>
    <row r="435210">
      <c r="A435210" t="inlineStr">
        <is>
          <t>norset</t>
        </is>
      </c>
      <c r="B435210" t="n">
        <v>1</v>
      </c>
    </row>
    <row r="435211">
      <c r="A435211" t="inlineStr">
        <is>
          <t>claaaaaaaaaan</t>
        </is>
      </c>
      <c r="B435211" t="n">
        <v>1</v>
      </c>
    </row>
    <row r="435212">
      <c r="A435212" t="inlineStr">
        <is>
          <t>529cunning</t>
        </is>
      </c>
      <c r="B435212" t="n">
        <v>1</v>
      </c>
    </row>
    <row r="435213">
      <c r="A435213" t="inlineStr">
        <is>
          <t>trbivager</t>
        </is>
      </c>
      <c r="B435213" t="n">
        <v>1</v>
      </c>
    </row>
    <row r="435214">
      <c r="A435214" t="inlineStr">
        <is>
          <t>organily</t>
        </is>
      </c>
      <c r="B435214" t="n">
        <v>1</v>
      </c>
    </row>
    <row r="435215">
      <c r="A435215" t="inlineStr">
        <is>
          <t>propne</t>
        </is>
      </c>
      <c r="B435215" t="n">
        <v>1</v>
      </c>
    </row>
    <row r="435216">
      <c r="A435216" t="inlineStr">
        <is>
          <t>ftzcha</t>
        </is>
      </c>
      <c r="B435216" t="n">
        <v>1</v>
      </c>
    </row>
    <row r="435217">
      <c r="A435217" t="inlineStr">
        <is>
          <t>2http</t>
        </is>
      </c>
      <c r="B435217" t="n">
        <v>1</v>
      </c>
    </row>
    <row r="435218">
      <c r="A435218" t="inlineStr">
        <is>
          <t>glfrogletoast</t>
        </is>
      </c>
      <c r="B435218" t="n">
        <v>1</v>
      </c>
    </row>
    <row r="435219">
      <c r="A435219" t="inlineStr">
        <is>
          <t>watchfulgoat</t>
        </is>
      </c>
      <c r="B435219" t="n">
        <v>1</v>
      </c>
    </row>
    <row r="435220">
      <c r="A435220" t="inlineStr">
        <is>
          <t>dandek</t>
        </is>
      </c>
      <c r="B435220" t="n">
        <v>1</v>
      </c>
    </row>
    <row r="435221">
      <c r="A435221" t="inlineStr">
        <is>
          <t>applyoinder</t>
        </is>
      </c>
      <c r="B435221" t="n">
        <v>1</v>
      </c>
    </row>
    <row r="435222">
      <c r="A435222" t="inlineStr">
        <is>
          <t>glkef</t>
        </is>
      </c>
      <c r="B435222" t="n">
        <v>1</v>
      </c>
    </row>
    <row r="435223">
      <c r="A435223" t="inlineStr">
        <is>
          <t>helitraphic</t>
        </is>
      </c>
      <c r="B435223" t="n">
        <v>1</v>
      </c>
    </row>
    <row r="435224">
      <c r="A435224" t="inlineStr">
        <is>
          <t>persown</t>
        </is>
      </c>
      <c r="B435224" t="n">
        <v>1</v>
      </c>
    </row>
    <row r="435225">
      <c r="A435225" t="inlineStr">
        <is>
          <t>starhold</t>
        </is>
      </c>
      <c r="B435225" t="n">
        <v>1</v>
      </c>
    </row>
    <row r="435226">
      <c r="A435226" t="inlineStr">
        <is>
          <t>gloryband</t>
        </is>
      </c>
      <c r="B435226" t="n">
        <v>1</v>
      </c>
    </row>
    <row r="435227">
      <c r="A435227" t="inlineStr">
        <is>
          <t>squishywargapordetives</t>
        </is>
      </c>
      <c r="B435227" t="n">
        <v>1</v>
      </c>
    </row>
    <row r="435228">
      <c r="A435228" t="inlineStr">
        <is>
          <t>h2burgerstex</t>
        </is>
      </c>
      <c r="B435228" t="n">
        <v>1</v>
      </c>
    </row>
    <row r="435229">
      <c r="A435229" t="inlineStr">
        <is>
          <t>opke</t>
        </is>
      </c>
      <c r="B435229" t="n">
        <v>1</v>
      </c>
    </row>
    <row r="435230">
      <c r="A435230" t="inlineStr">
        <is>
          <t>commibrizzoundator</t>
        </is>
      </c>
      <c r="B435230" t="n">
        <v>1</v>
      </c>
    </row>
    <row r="435231">
      <c r="A435231" t="inlineStr">
        <is>
          <t>clientuint</t>
        </is>
      </c>
      <c r="B435231" t="n">
        <v>1</v>
      </c>
    </row>
    <row r="435232">
      <c r="A435232" t="inlineStr">
        <is>
          <t>infoyrdes</t>
        </is>
      </c>
      <c r="B435232" t="n">
        <v>1</v>
      </c>
    </row>
    <row r="435233">
      <c r="A435233" t="inlineStr">
        <is>
          <t>whitebones</t>
        </is>
      </c>
      <c r="B435233" t="n">
        <v>1</v>
      </c>
    </row>
    <row r="435234">
      <c r="A435234" t="inlineStr">
        <is>
          <t>postlearbeen</t>
        </is>
      </c>
      <c r="B435234" t="n">
        <v>1</v>
      </c>
    </row>
    <row r="435235">
      <c r="A435235" t="inlineStr">
        <is>
          <t>enpieceoni</t>
        </is>
      </c>
      <c r="B435235" t="n">
        <v>1</v>
      </c>
    </row>
    <row r="435236">
      <c r="A435236" t="inlineStr">
        <is>
          <t>bisktainsome</t>
        </is>
      </c>
      <c r="B435236" t="n">
        <v>1</v>
      </c>
    </row>
    <row r="435237">
      <c r="A435237" t="inlineStr">
        <is>
          <t>xypsix</t>
        </is>
      </c>
      <c r="B435237" t="n">
        <v>1</v>
      </c>
    </row>
    <row r="435238">
      <c r="A435238" t="inlineStr">
        <is>
          <t>167922992</t>
        </is>
      </c>
      <c r="B435238" t="n">
        <v>1</v>
      </c>
    </row>
    <row r="435239">
      <c r="A435239" t="inlineStr">
        <is>
          <t>koosher</t>
        </is>
      </c>
      <c r="B435239" t="n">
        <v>1</v>
      </c>
    </row>
    <row r="435240">
      <c r="A435240" t="inlineStr">
        <is>
          <t>penchu</t>
        </is>
      </c>
      <c r="B435240" t="n">
        <v>1</v>
      </c>
    </row>
    <row r="435241">
      <c r="A435241" t="inlineStr">
        <is>
          <t>primedursuhi</t>
        </is>
      </c>
      <c r="B435241" t="n">
        <v>1</v>
      </c>
    </row>
    <row r="435242">
      <c r="A435242" t="inlineStr">
        <is>
          <t>lykmcp</t>
        </is>
      </c>
      <c r="B435242" t="n">
        <v>1</v>
      </c>
    </row>
    <row r="435243">
      <c r="A435243" t="inlineStr">
        <is>
          <t>langdefense</t>
        </is>
      </c>
      <c r="B435243" t="n">
        <v>1</v>
      </c>
    </row>
    <row r="435244">
      <c r="A435244" t="inlineStr">
        <is>
          <t>1110800</t>
        </is>
      </c>
      <c r="B435244" t="n">
        <v>1</v>
      </c>
    </row>
    <row r="435245">
      <c r="A435245" t="inlineStr">
        <is>
          <t>lhdgatrosis</t>
        </is>
      </c>
      <c r="B435245" t="n">
        <v>1</v>
      </c>
    </row>
    <row r="435246">
      <c r="A435246" t="inlineStr">
        <is>
          <t>100reign</t>
        </is>
      </c>
      <c r="B435246" t="n">
        <v>1</v>
      </c>
    </row>
    <row r="435247">
      <c r="A435247" t="inlineStr">
        <is>
          <t>grade7</t>
        </is>
      </c>
      <c r="B435247" t="n">
        <v>1</v>
      </c>
    </row>
    <row r="435248">
      <c r="A435248" t="inlineStr">
        <is>
          <t>6maybe</t>
        </is>
      </c>
      <c r="B435248" t="n">
        <v>1</v>
      </c>
    </row>
    <row r="435249">
      <c r="A435249" t="inlineStr">
        <is>
          <t>simgt</t>
        </is>
      </c>
      <c r="B435249" t="n">
        <v>1</v>
      </c>
    </row>
    <row r="435250">
      <c r="A435250" t="inlineStr">
        <is>
          <t>tekuee</t>
        </is>
      </c>
      <c r="B435250" t="n">
        <v>1</v>
      </c>
    </row>
    <row r="435251">
      <c r="A435251" t="inlineStr">
        <is>
          <t>cunttyres</t>
        </is>
      </c>
      <c r="B435251" t="n">
        <v>1</v>
      </c>
    </row>
    <row r="435252">
      <c r="A435252" t="inlineStr">
        <is>
          <t>ventoclafix</t>
        </is>
      </c>
      <c r="B435252" t="n">
        <v>1</v>
      </c>
    </row>
    <row r="435253">
      <c r="A435253" t="inlineStr">
        <is>
          <t>note13177</t>
        </is>
      </c>
      <c r="B435253" t="n">
        <v>1</v>
      </c>
    </row>
    <row r="435254">
      <c r="A435254" t="inlineStr">
        <is>
          <t>listeningportions</t>
        </is>
      </c>
      <c r="B435254" t="n">
        <v>1</v>
      </c>
    </row>
    <row r="435255">
      <c r="A435255" t="inlineStr">
        <is>
          <t>hmaksuhz</t>
        </is>
      </c>
      <c r="B435255" t="n">
        <v>1</v>
      </c>
    </row>
    <row r="435256">
      <c r="A435256" t="inlineStr">
        <is>
          <t>critidon</t>
        </is>
      </c>
      <c r="B435256" t="n">
        <v>1</v>
      </c>
    </row>
    <row r="435257">
      <c r="A435257" t="inlineStr">
        <is>
          <t>zimmed</t>
        </is>
      </c>
      <c r="B435257" t="n">
        <v>2</v>
      </c>
    </row>
    <row r="435258">
      <c r="A435258" t="inlineStr">
        <is>
          <t>rosity</t>
        </is>
      </c>
      <c r="B435258" t="n">
        <v>1</v>
      </c>
    </row>
    <row r="435259">
      <c r="A435259" t="inlineStr">
        <is>
          <t>radofgod</t>
        </is>
      </c>
      <c r="B435259" t="n">
        <v>1</v>
      </c>
    </row>
    <row r="435260">
      <c r="A435260" t="inlineStr">
        <is>
          <t>silentraider</t>
        </is>
      </c>
      <c r="B435260" t="n">
        <v>1</v>
      </c>
    </row>
    <row r="435261">
      <c r="A435261" t="inlineStr">
        <is>
          <t>kanzoa</t>
        </is>
      </c>
      <c r="B435261" t="n">
        <v>1</v>
      </c>
    </row>
    <row r="435262">
      <c r="A435262" t="inlineStr">
        <is>
          <t>ravenboard1979</t>
        </is>
      </c>
      <c r="B435262" t="n">
        <v>1</v>
      </c>
    </row>
    <row r="435263">
      <c r="A435263" t="inlineStr">
        <is>
          <t>3sl</t>
        </is>
      </c>
      <c r="B435263" t="n">
        <v>2</v>
      </c>
    </row>
    <row r="435264">
      <c r="A435264" t="inlineStr">
        <is>
          <t>mafney</t>
        </is>
      </c>
      <c r="B435264" t="n">
        <v>1</v>
      </c>
    </row>
    <row r="435265">
      <c r="A435265" t="inlineStr">
        <is>
          <t>bhelp</t>
        </is>
      </c>
      <c r="B435265" t="n">
        <v>1</v>
      </c>
    </row>
    <row r="435266">
      <c r="A435266" t="inlineStr">
        <is>
          <t>vendeesjet</t>
        </is>
      </c>
      <c r="B435266" t="n">
        <v>1</v>
      </c>
    </row>
    <row r="435267">
      <c r="A435267" t="inlineStr">
        <is>
          <t>osf2</t>
        </is>
      </c>
      <c r="B435267" t="n">
        <v>1</v>
      </c>
    </row>
    <row r="435268">
      <c r="A435268" t="inlineStr">
        <is>
          <t>javascriptprime</t>
        </is>
      </c>
      <c r="B435268" t="n">
        <v>1</v>
      </c>
    </row>
    <row r="435269">
      <c r="A435269" t="inlineStr">
        <is>
          <t>checkinternational</t>
        </is>
      </c>
      <c r="B435269" t="n">
        <v>1</v>
      </c>
    </row>
    <row r="435270">
      <c r="A435270" t="inlineStr">
        <is>
          <t>sit_trel</t>
        </is>
      </c>
      <c r="B435270" t="n">
        <v>1</v>
      </c>
    </row>
    <row r="435271">
      <c r="A435271" t="inlineStr">
        <is>
          <t>chalczta</t>
        </is>
      </c>
      <c r="B435271" t="n">
        <v>1</v>
      </c>
    </row>
    <row r="435272">
      <c r="A435272" t="inlineStr">
        <is>
          <t>videopaper</t>
        </is>
      </c>
      <c r="B435272" t="n">
        <v>1</v>
      </c>
    </row>
    <row r="435273">
      <c r="A435273" t="inlineStr">
        <is>
          <t>haeskes</t>
        </is>
      </c>
      <c r="B435273" t="n">
        <v>1</v>
      </c>
    </row>
    <row r="435274">
      <c r="A435274" t="inlineStr">
        <is>
          <t>crisisition</t>
        </is>
      </c>
      <c r="B435274" t="n">
        <v>1</v>
      </c>
    </row>
    <row r="435275">
      <c r="A435275" t="inlineStr">
        <is>
          <t>pheos</t>
        </is>
      </c>
      <c r="B435275" t="n">
        <v>2</v>
      </c>
    </row>
    <row r="435276">
      <c r="A435276" t="inlineStr">
        <is>
          <t>telcoship</t>
        </is>
      </c>
      <c r="B435276" t="n">
        <v>1</v>
      </c>
    </row>
    <row r="435277">
      <c r="A435277" t="inlineStr">
        <is>
          <t>goalheim</t>
        </is>
      </c>
      <c r="B435277" t="n">
        <v>1</v>
      </c>
    </row>
    <row r="435278">
      <c r="A435278" t="inlineStr">
        <is>
          <t>darkgrid</t>
        </is>
      </c>
      <c r="B435278" t="n">
        <v>1</v>
      </c>
    </row>
    <row r="435279">
      <c r="A435279" t="inlineStr">
        <is>
          <t>creedist</t>
        </is>
      </c>
      <c r="B435279" t="n">
        <v>1</v>
      </c>
    </row>
    <row r="435280">
      <c r="A435280" t="inlineStr">
        <is>
          <t>thunderclaw</t>
        </is>
      </c>
      <c r="B435280" t="n">
        <v>1</v>
      </c>
    </row>
    <row r="435281">
      <c r="A435281" t="inlineStr">
        <is>
          <t>syeded</t>
        </is>
      </c>
      <c r="B435281" t="n">
        <v>1</v>
      </c>
    </row>
    <row r="435282">
      <c r="A435282" t="inlineStr">
        <is>
          <t>onronoga</t>
        </is>
      </c>
      <c r="B435282" t="n">
        <v>1</v>
      </c>
    </row>
    <row r="435283">
      <c r="A435283" t="inlineStr">
        <is>
          <t>dreamscrewreampage</t>
        </is>
      </c>
      <c r="B435283" t="n">
        <v>1</v>
      </c>
    </row>
    <row r="435284">
      <c r="A435284" t="inlineStr">
        <is>
          <t>scsjp</t>
        </is>
      </c>
      <c r="B435284" t="n">
        <v>1</v>
      </c>
    </row>
    <row r="435285">
      <c r="A435285" t="inlineStr">
        <is>
          <t>mebones</t>
        </is>
      </c>
      <c r="B435285" t="n">
        <v>1</v>
      </c>
    </row>
    <row r="435286">
      <c r="A435286" t="inlineStr">
        <is>
          <t>tend�b</t>
        </is>
      </c>
      <c r="B435286" t="n">
        <v>1</v>
      </c>
    </row>
    <row r="435287">
      <c r="A435287" t="inlineStr">
        <is>
          <t>cuckuses</t>
        </is>
      </c>
      <c r="B435287" t="n">
        <v>1</v>
      </c>
    </row>
    <row r="435288">
      <c r="A435288" t="inlineStr">
        <is>
          <t>breadrisk</t>
        </is>
      </c>
      <c r="B435288" t="n">
        <v>1</v>
      </c>
    </row>
    <row r="435289">
      <c r="A435289" t="inlineStr">
        <is>
          <t>abshaa</t>
        </is>
      </c>
      <c r="B435289" t="n">
        <v>1</v>
      </c>
    </row>
    <row r="435290">
      <c r="A435290" t="inlineStr">
        <is>
          <t>schneir</t>
        </is>
      </c>
      <c r="B435290" t="n">
        <v>1</v>
      </c>
    </row>
    <row r="435291">
      <c r="A435291" t="inlineStr">
        <is>
          <t>sanglandingle</t>
        </is>
      </c>
      <c r="B435291" t="n">
        <v>1</v>
      </c>
    </row>
    <row r="435292">
      <c r="A435292" t="inlineStr">
        <is>
          <t>iv7am</t>
        </is>
      </c>
      <c r="B435292" t="n">
        <v>1</v>
      </c>
    </row>
    <row r="435293">
      <c r="A435293" t="inlineStr">
        <is>
          <t>ideoton</t>
        </is>
      </c>
      <c r="B435293" t="n">
        <v>1</v>
      </c>
    </row>
    <row r="435294">
      <c r="A435294" t="inlineStr">
        <is>
          <t>k920457</t>
        </is>
      </c>
      <c r="B435294" t="n">
        <v>1</v>
      </c>
    </row>
    <row r="435295">
      <c r="A435295" t="inlineStr">
        <is>
          <t>endbuy</t>
        </is>
      </c>
      <c r="B435295" t="n">
        <v>1</v>
      </c>
    </row>
    <row r="435296">
      <c r="A435296" t="inlineStr">
        <is>
          <t>everchildren</t>
        </is>
      </c>
      <c r="B435296" t="n">
        <v>1</v>
      </c>
    </row>
    <row r="435297">
      <c r="A435297" t="inlineStr">
        <is>
          <t>sfreet</t>
        </is>
      </c>
      <c r="B435297" t="n">
        <v>1</v>
      </c>
    </row>
    <row r="435298">
      <c r="A435298" t="inlineStr">
        <is>
          <t>kantrum</t>
        </is>
      </c>
      <c r="B435298" t="n">
        <v>1</v>
      </c>
    </row>
    <row r="435299">
      <c r="A435299" t="inlineStr">
        <is>
          <t>devlane2</t>
        </is>
      </c>
      <c r="B435299" t="n">
        <v>1</v>
      </c>
    </row>
    <row r="435300">
      <c r="A435300" t="inlineStr">
        <is>
          <t>bategoris</t>
        </is>
      </c>
      <c r="B435300" t="n">
        <v>1</v>
      </c>
    </row>
    <row r="435301">
      <c r="A435301" t="inlineStr">
        <is>
          <t>syncpetition</t>
        </is>
      </c>
      <c r="B435301" t="n">
        <v>1</v>
      </c>
    </row>
    <row r="435302">
      <c r="A435302" t="inlineStr">
        <is>
          <t>clickward</t>
        </is>
      </c>
      <c r="B435302" t="n">
        <v>1</v>
      </c>
    </row>
    <row r="435303">
      <c r="A435303" t="inlineStr">
        <is>
          <t>dawnstalk</t>
        </is>
      </c>
      <c r="B435303" t="n">
        <v>1</v>
      </c>
    </row>
    <row r="435304">
      <c r="A435304" t="inlineStr">
        <is>
          <t>steamculture</t>
        </is>
      </c>
      <c r="B435304" t="n">
        <v>1</v>
      </c>
    </row>
    <row r="435305">
      <c r="A435305" t="inlineStr">
        <is>
          <t>employermsiqui</t>
        </is>
      </c>
      <c r="B435305" t="n">
        <v>1</v>
      </c>
    </row>
    <row r="435306">
      <c r="A435306" t="inlineStr">
        <is>
          <t>bjumpies</t>
        </is>
      </c>
      <c r="B435306" t="n">
        <v>1</v>
      </c>
    </row>
    <row r="435307">
      <c r="A435307" t="inlineStr">
        <is>
          <t>transnull</t>
        </is>
      </c>
      <c r="B435307" t="n">
        <v>1</v>
      </c>
    </row>
    <row r="435308">
      <c r="A435308" t="inlineStr">
        <is>
          <t>sqph</t>
        </is>
      </c>
      <c r="B435308" t="n">
        <v>1</v>
      </c>
    </row>
    <row r="435309">
      <c r="A435309" t="inlineStr">
        <is>
          <t>crouckball</t>
        </is>
      </c>
      <c r="B435309" t="n">
        <v>1</v>
      </c>
    </row>
    <row r="435310">
      <c r="A435310" t="inlineStr">
        <is>
          <t>wimpygaming</t>
        </is>
      </c>
      <c r="B435310" t="n">
        <v>1</v>
      </c>
    </row>
    <row r="435311">
      <c r="A435311" t="inlineStr">
        <is>
          <t>emergge</t>
        </is>
      </c>
      <c r="B435311" t="n">
        <v>1</v>
      </c>
    </row>
    <row r="435312">
      <c r="A435312" t="inlineStr">
        <is>
          <t>cchi</t>
        </is>
      </c>
      <c r="B435312" t="n">
        <v>2</v>
      </c>
    </row>
    <row r="435313">
      <c r="A435313" t="inlineStr">
        <is>
          <t>oxafsee</t>
        </is>
      </c>
      <c r="B435313" t="n">
        <v>1</v>
      </c>
    </row>
    <row r="435314">
      <c r="A435314" t="inlineStr">
        <is>
          <t>jorneyst</t>
        </is>
      </c>
      <c r="B435314" t="n">
        <v>1</v>
      </c>
    </row>
    <row r="435315">
      <c r="A435315" t="inlineStr">
        <is>
          <t>bivaa</t>
        </is>
      </c>
      <c r="B435315" t="n">
        <v>1</v>
      </c>
    </row>
    <row r="435316">
      <c r="A435316" t="inlineStr">
        <is>
          <t>smorril</t>
        </is>
      </c>
      <c r="B435316" t="n">
        <v>1</v>
      </c>
    </row>
    <row r="435317">
      <c r="A435317" t="inlineStr">
        <is>
          <t>rock3con</t>
        </is>
      </c>
      <c r="B435317" t="n">
        <v>1</v>
      </c>
    </row>
    <row r="435318">
      <c r="A435318" t="inlineStr">
        <is>
          <t>bewwlex</t>
        </is>
      </c>
      <c r="B435318" t="n">
        <v>1</v>
      </c>
    </row>
    <row r="435319">
      <c r="A435319" t="inlineStr">
        <is>
          <t>crevertsn</t>
        </is>
      </c>
      <c r="B435319" t="n">
        <v>1</v>
      </c>
    </row>
    <row r="435320">
      <c r="A435320" t="inlineStr">
        <is>
          <t>hairtexail</t>
        </is>
      </c>
      <c r="B435320" t="n">
        <v>1</v>
      </c>
    </row>
    <row r="435321">
      <c r="A435321" t="inlineStr">
        <is>
          <t>gunskkk</t>
        </is>
      </c>
      <c r="B435321" t="n">
        <v>1</v>
      </c>
    </row>
    <row r="435322">
      <c r="A435322" t="inlineStr">
        <is>
          <t>itofkoisdv</t>
        </is>
      </c>
      <c r="B435322" t="n">
        <v>1</v>
      </c>
    </row>
    <row r="435323">
      <c r="A435323" t="inlineStr">
        <is>
          <t>dialogueoptimist</t>
        </is>
      </c>
      <c r="B435323" t="n">
        <v>1</v>
      </c>
    </row>
    <row r="435324">
      <c r="A435324" t="inlineStr">
        <is>
          <t>ittoloop</t>
        </is>
      </c>
      <c r="B435324" t="n">
        <v>1</v>
      </c>
    </row>
    <row r="435325">
      <c r="A435325" t="inlineStr">
        <is>
          <t>idiobeartwolf</t>
        </is>
      </c>
      <c r="B435325" t="n">
        <v>1</v>
      </c>
    </row>
    <row r="435326">
      <c r="A435326" t="inlineStr">
        <is>
          <t>teugi_wave</t>
        </is>
      </c>
      <c r="B435326" t="n">
        <v>1</v>
      </c>
    </row>
    <row r="435327">
      <c r="A435327" t="inlineStr">
        <is>
          <t>mondikyish</t>
        </is>
      </c>
      <c r="B435327" t="n">
        <v>1</v>
      </c>
    </row>
    <row r="435328">
      <c r="A435328" t="inlineStr">
        <is>
          <t>pcwith</t>
        </is>
      </c>
      <c r="B435328" t="n">
        <v>1</v>
      </c>
    </row>
    <row r="435329">
      <c r="A435329" t="inlineStr">
        <is>
          <t>tanenorenig</t>
        </is>
      </c>
      <c r="B435329" t="n">
        <v>1</v>
      </c>
    </row>
    <row r="435330">
      <c r="A435330" t="inlineStr">
        <is>
          <t>theigos</t>
        </is>
      </c>
      <c r="B435330" t="n">
        <v>1</v>
      </c>
    </row>
    <row r="435331">
      <c r="A435331" t="inlineStr">
        <is>
          <t>equitivability</t>
        </is>
      </c>
      <c r="B435331" t="n">
        <v>1</v>
      </c>
    </row>
    <row r="435332">
      <c r="A435332" t="inlineStr">
        <is>
          <t>mondiky</t>
        </is>
      </c>
      <c r="B435332" t="n">
        <v>1</v>
      </c>
    </row>
    <row r="435333">
      <c r="A435333" t="inlineStr">
        <is>
          <t>autodetector</t>
        </is>
      </c>
      <c r="B435333" t="n">
        <v>1</v>
      </c>
    </row>
    <row r="435334">
      <c r="A435334" t="inlineStr">
        <is>
          <t>vitiano</t>
        </is>
      </c>
      <c r="B435334" t="n">
        <v>1</v>
      </c>
    </row>
    <row r="435335">
      <c r="A435335" t="inlineStr">
        <is>
          <t>httpupnp</t>
        </is>
      </c>
      <c r="B435335" t="n">
        <v>1</v>
      </c>
    </row>
    <row r="435336">
      <c r="A435336" t="inlineStr">
        <is>
          <t>screwulated</t>
        </is>
      </c>
      <c r="B435336" t="n">
        <v>1</v>
      </c>
    </row>
    <row r="435337">
      <c r="A435337" t="inlineStr">
        <is>
          <t>becategorydesigning</t>
        </is>
      </c>
      <c r="B435337" t="n">
        <v>1</v>
      </c>
    </row>
    <row r="435338">
      <c r="A435338" t="inlineStr">
        <is>
          <t>cruncular</t>
        </is>
      </c>
      <c r="B435338" t="n">
        <v>1</v>
      </c>
    </row>
    <row r="435339">
      <c r="A435339" t="inlineStr">
        <is>
          <t>sm41</t>
        </is>
      </c>
      <c r="B435339" t="n">
        <v>1</v>
      </c>
    </row>
    <row r="435340">
      <c r="A435340" t="inlineStr">
        <is>
          <t>duetick</t>
        </is>
      </c>
      <c r="B435340" t="n">
        <v>1</v>
      </c>
    </row>
    <row r="435341">
      <c r="A435341" t="inlineStr">
        <is>
          <t>kcguyswatermanade</t>
        </is>
      </c>
      <c r="B435341" t="n">
        <v>1</v>
      </c>
    </row>
    <row r="435342">
      <c r="A435342" t="inlineStr">
        <is>
          <t>feeddog</t>
        </is>
      </c>
      <c r="B435342" t="n">
        <v>1</v>
      </c>
    </row>
    <row r="435343">
      <c r="A435343" t="inlineStr">
        <is>
          <t>a1846</t>
        </is>
      </c>
      <c r="B435343" t="n">
        <v>1</v>
      </c>
    </row>
    <row r="435344">
      <c r="A435344" t="inlineStr">
        <is>
          <t>rubling</t>
        </is>
      </c>
      <c r="B435344" t="n">
        <v>1</v>
      </c>
    </row>
    <row r="435345">
      <c r="A435345" t="inlineStr">
        <is>
          <t>haletta</t>
        </is>
      </c>
      <c r="B435345" t="n">
        <v>1</v>
      </c>
    </row>
    <row r="435346">
      <c r="A435346" t="inlineStr">
        <is>
          <t>forsoilded</t>
        </is>
      </c>
      <c r="B435346" t="n">
        <v>1</v>
      </c>
    </row>
    <row r="435347">
      <c r="A435347" t="inlineStr">
        <is>
          <t>hiaronest</t>
        </is>
      </c>
      <c r="B435347" t="n">
        <v>1</v>
      </c>
    </row>
    <row r="435348">
      <c r="A435348" t="inlineStr">
        <is>
          <t>al‑qadir</t>
        </is>
      </c>
      <c r="B435348" t="n">
        <v>1</v>
      </c>
    </row>
    <row r="435349">
      <c r="A435349" t="inlineStr">
        <is>
          <t>setyrien</t>
        </is>
      </c>
      <c r="B435349" t="n">
        <v>1</v>
      </c>
    </row>
    <row r="435350">
      <c r="A435350" t="inlineStr">
        <is>
          <t>nasharak</t>
        </is>
      </c>
      <c r="B435350" t="n">
        <v>1</v>
      </c>
    </row>
    <row r="435351">
      <c r="A435351" t="inlineStr">
        <is>
          <t>raspit</t>
        </is>
      </c>
      <c r="B435351" t="n">
        <v>1</v>
      </c>
    </row>
    <row r="435352">
      <c r="A435352" t="inlineStr">
        <is>
          <t>snaptension</t>
        </is>
      </c>
      <c r="B435352" t="n">
        <v>1</v>
      </c>
    </row>
    <row r="435353">
      <c r="A435353" t="inlineStr">
        <is>
          <t>cftes</t>
        </is>
      </c>
      <c r="B435353" t="n">
        <v>1</v>
      </c>
    </row>
    <row r="435354">
      <c r="A435354" t="inlineStr">
        <is>
          <t>emmerby</t>
        </is>
      </c>
      <c r="B435354" t="n">
        <v>1</v>
      </c>
    </row>
    <row r="435355">
      <c r="A435355" t="inlineStr">
        <is>
          <t>kheekh</t>
        </is>
      </c>
      <c r="B435355" t="n">
        <v>1</v>
      </c>
    </row>
    <row r="435356">
      <c r="A435356" t="inlineStr">
        <is>
          <t>nadjust</t>
        </is>
      </c>
      <c r="B435356" t="n">
        <v>1</v>
      </c>
    </row>
    <row r="435357">
      <c r="A435357" t="inlineStr">
        <is>
          <t>residueチtion</t>
        </is>
      </c>
      <c r="B435357" t="n">
        <v>1</v>
      </c>
    </row>
    <row r="435358">
      <c r="A435358" t="inlineStr">
        <is>
          <t>organisat</t>
        </is>
      </c>
      <c r="B435358" t="n">
        <v>1</v>
      </c>
    </row>
    <row r="435359">
      <c r="A435359" t="inlineStr">
        <is>
          <t>nedith</t>
        </is>
      </c>
      <c r="B435359" t="n">
        <v>1</v>
      </c>
    </row>
    <row r="435360">
      <c r="A435360" t="inlineStr">
        <is>
          <t>scenariosnotes</t>
        </is>
      </c>
      <c r="B435360" t="n">
        <v>1</v>
      </c>
    </row>
    <row r="435361">
      <c r="A435361" t="inlineStr">
        <is>
          <t>crarsons</t>
        </is>
      </c>
      <c r="B435361" t="n">
        <v>1</v>
      </c>
    </row>
    <row r="435362">
      <c r="A435362" t="inlineStr">
        <is>
          <t>krishanal</t>
        </is>
      </c>
      <c r="B435362" t="n">
        <v>1</v>
      </c>
    </row>
    <row r="435363">
      <c r="A435363" t="inlineStr">
        <is>
          <t>bekhov</t>
        </is>
      </c>
      <c r="B435363" t="n">
        <v>1</v>
      </c>
    </row>
    <row r="435364">
      <c r="A435364" t="inlineStr">
        <is>
          <t>tarleyavanta</t>
        </is>
      </c>
      <c r="B435364" t="n">
        <v>1</v>
      </c>
    </row>
    <row r="435365">
      <c r="A435365" t="inlineStr">
        <is>
          <t>gramnot</t>
        </is>
      </c>
      <c r="B435365" t="n">
        <v>1</v>
      </c>
    </row>
    <row r="435366">
      <c r="A435366" t="inlineStr">
        <is>
          <t>flexetyliction</t>
        </is>
      </c>
      <c r="B435366" t="n">
        <v>1</v>
      </c>
    </row>
    <row r="435367">
      <c r="A435367" t="inlineStr">
        <is>
          <t>capitalizor</t>
        </is>
      </c>
      <c r="B435367" t="n">
        <v>1</v>
      </c>
    </row>
    <row r="435368">
      <c r="A435368" t="inlineStr">
        <is>
          <t>deflectio</t>
        </is>
      </c>
      <c r="B435368" t="n">
        <v>1</v>
      </c>
    </row>
    <row r="435369">
      <c r="A435369" t="inlineStr">
        <is>
          <t>conseption</t>
        </is>
      </c>
      <c r="B435369" t="n">
        <v>1</v>
      </c>
    </row>
    <row r="435370">
      <c r="A435370" t="inlineStr">
        <is>
          <t>dccrics′</t>
        </is>
      </c>
      <c r="B435370" t="n">
        <v>1</v>
      </c>
    </row>
    <row r="435371">
      <c r="A435371" t="inlineStr">
        <is>
          <t>loccia</t>
        </is>
      </c>
      <c r="B435371" t="n">
        <v>1</v>
      </c>
    </row>
    <row r="435372">
      <c r="A435372" t="inlineStr">
        <is>
          <t>letselfish</t>
        </is>
      </c>
      <c r="B435372" t="n">
        <v>1</v>
      </c>
    </row>
    <row r="435373">
      <c r="A435373" t="inlineStr">
        <is>
          <t>villmany</t>
        </is>
      </c>
      <c r="B435373" t="n">
        <v>1</v>
      </c>
    </row>
    <row r="435374">
      <c r="A435374" t="inlineStr">
        <is>
          <t>beanfowl</t>
        </is>
      </c>
      <c r="B435374" t="n">
        <v>1</v>
      </c>
    </row>
    <row r="435375">
      <c r="A435375" t="inlineStr">
        <is>
          <t>norkraft</t>
        </is>
      </c>
      <c r="B435375" t="n">
        <v>1</v>
      </c>
    </row>
    <row r="435376">
      <c r="A435376" t="inlineStr">
        <is>
          <t>chjerglan</t>
        </is>
      </c>
      <c r="B435376" t="n">
        <v>1</v>
      </c>
    </row>
    <row r="435377">
      <c r="A435377" t="inlineStr">
        <is>
          <t>prostan</t>
        </is>
      </c>
      <c r="B435377" t="n">
        <v>1</v>
      </c>
    </row>
    <row r="435378">
      <c r="A435378" t="inlineStr">
        <is>
          <t>qingfe</t>
        </is>
      </c>
      <c r="B435378" t="n">
        <v>1</v>
      </c>
    </row>
    <row r="435379">
      <c r="A435379" t="inlineStr">
        <is>
          <t>chjerglans</t>
        </is>
      </c>
      <c r="B435379" t="n">
        <v>1</v>
      </c>
    </row>
    <row r="435380">
      <c r="A435380" t="inlineStr">
        <is>
          <t>luez</t>
        </is>
      </c>
      <c r="B435380" t="n">
        <v>1</v>
      </c>
    </row>
    <row r="435381">
      <c r="A435381" t="inlineStr">
        <is>
          <t>barreler</t>
        </is>
      </c>
      <c r="B435381" t="n">
        <v>1</v>
      </c>
    </row>
    <row r="435382">
      <c r="A435382" t="inlineStr">
        <is>
          <t>quiroghgramwe</t>
        </is>
      </c>
      <c r="B435382" t="n">
        <v>1</v>
      </c>
    </row>
    <row r="435383">
      <c r="A435383" t="inlineStr">
        <is>
          <t>relruost</t>
        </is>
      </c>
      <c r="B435383" t="n">
        <v>1</v>
      </c>
    </row>
    <row r="435384">
      <c r="A435384" t="inlineStr">
        <is>
          <t>prσles</t>
        </is>
      </c>
      <c r="B435384" t="n">
        <v>1</v>
      </c>
    </row>
    <row r="435385">
      <c r="A435385" t="inlineStr">
        <is>
          <t>cieb</t>
        </is>
      </c>
      <c r="B435385" t="n">
        <v>2</v>
      </c>
    </row>
    <row r="435386">
      <c r="A435386" t="inlineStr">
        <is>
          <t>obsoleteing</t>
        </is>
      </c>
      <c r="B435386" t="n">
        <v>1</v>
      </c>
    </row>
    <row r="435387">
      <c r="A435387" t="inlineStr">
        <is>
          <t>popforks</t>
        </is>
      </c>
      <c r="B435387" t="n">
        <v>1</v>
      </c>
    </row>
    <row r="435388">
      <c r="A435388" t="inlineStr">
        <is>
          <t>themzle</t>
        </is>
      </c>
      <c r="B435388" t="n">
        <v>1</v>
      </c>
    </row>
    <row r="435389">
      <c r="A435389" t="inlineStr">
        <is>
          <t>solar13</t>
        </is>
      </c>
      <c r="B435389" t="n">
        <v>1</v>
      </c>
    </row>
    <row r="435390">
      <c r="A435390" t="inlineStr">
        <is>
          <t>askee</t>
        </is>
      </c>
      <c r="B435390" t="n">
        <v>2</v>
      </c>
    </row>
    <row r="435391">
      <c r="A435391" t="inlineStr">
        <is>
          <t>chandrance</t>
        </is>
      </c>
      <c r="B435391" t="n">
        <v>1</v>
      </c>
    </row>
    <row r="435392">
      <c r="A435392" t="inlineStr">
        <is>
          <t>sponk</t>
        </is>
      </c>
      <c r="B435392" t="n">
        <v>1</v>
      </c>
    </row>
    <row r="435393">
      <c r="A435393" t="inlineStr">
        <is>
          <t>golemacs</t>
        </is>
      </c>
      <c r="B435393" t="n">
        <v>1</v>
      </c>
    </row>
    <row r="435394">
      <c r="A435394" t="inlineStr">
        <is>
          <t>92es</t>
        </is>
      </c>
      <c r="B435394" t="n">
        <v>1</v>
      </c>
    </row>
    <row r="435395">
      <c r="A435395" t="inlineStr">
        <is>
          <t>fishmycall</t>
        </is>
      </c>
      <c r="B435395" t="n">
        <v>1</v>
      </c>
    </row>
    <row r="435396">
      <c r="A435396" t="inlineStr">
        <is>
          <t>maoyu</t>
        </is>
      </c>
      <c r="B435396" t="n">
        <v>2</v>
      </c>
    </row>
    <row r="435397">
      <c r="A435397" t="inlineStr">
        <is>
          <t>aã</t>
        </is>
      </c>
      <c r="B435397" t="n">
        <v>1</v>
      </c>
    </row>
    <row r="435398">
      <c r="A435398" t="inlineStr">
        <is>
          <t>oz3</t>
        </is>
      </c>
      <c r="B435398" t="n">
        <v>2</v>
      </c>
    </row>
    <row r="435399">
      <c r="A435399" t="inlineStr">
        <is>
          <t>zugen</t>
        </is>
      </c>
      <c r="B435399" t="n">
        <v>1</v>
      </c>
    </row>
    <row r="435400">
      <c r="A435400" t="inlineStr">
        <is>
          <t>versonaq</t>
        </is>
      </c>
      <c r="B435400" t="n">
        <v>1</v>
      </c>
    </row>
    <row r="435401">
      <c r="A435401" t="inlineStr">
        <is>
          <t>jrbm</t>
        </is>
      </c>
      <c r="B435401" t="n">
        <v>1</v>
      </c>
    </row>
    <row r="435402">
      <c r="A435402" t="inlineStr">
        <is>
          <t>storageynja</t>
        </is>
      </c>
      <c r="B435402" t="n">
        <v>1</v>
      </c>
    </row>
    <row r="435403">
      <c r="A435403" t="inlineStr">
        <is>
          <t>otraguesators</t>
        </is>
      </c>
      <c r="B435403" t="n">
        <v>1</v>
      </c>
    </row>
    <row r="435404">
      <c r="A435404" t="inlineStr">
        <is>
          <t>openstreetmusic</t>
        </is>
      </c>
      <c r="B435404" t="n">
        <v>1</v>
      </c>
    </row>
    <row r="435405">
      <c r="A435405" t="inlineStr">
        <is>
          <t>sonikal</t>
        </is>
      </c>
      <c r="B435405" t="n">
        <v>1</v>
      </c>
    </row>
    <row r="435406">
      <c r="A435406" t="inlineStr">
        <is>
          <t>hamedagzen</t>
        </is>
      </c>
      <c r="B435406" t="n">
        <v>1</v>
      </c>
    </row>
    <row r="435407">
      <c r="A435407" t="inlineStr">
        <is>
          <t>desufhe</t>
        </is>
      </c>
      <c r="B435407" t="n">
        <v>1</v>
      </c>
    </row>
    <row r="435408">
      <c r="A435408" t="inlineStr">
        <is>
          <t>svsu</t>
        </is>
      </c>
      <c r="B435408" t="n">
        <v>1</v>
      </c>
    </row>
    <row r="435409">
      <c r="A435409" t="inlineStr">
        <is>
          <t>heather53</t>
        </is>
      </c>
      <c r="B435409" t="n">
        <v>1</v>
      </c>
    </row>
    <row r="435410">
      <c r="A435410" t="inlineStr">
        <is>
          <t>kllr</t>
        </is>
      </c>
      <c r="B435410" t="n">
        <v>1</v>
      </c>
    </row>
    <row r="435411">
      <c r="A435411" t="inlineStr">
        <is>
          <t>nightkick</t>
        </is>
      </c>
      <c r="B435411" t="n">
        <v>1</v>
      </c>
    </row>
    <row r="435412">
      <c r="A435412" t="inlineStr">
        <is>
          <t>sugarcanearts</t>
        </is>
      </c>
      <c r="B435412" t="n">
        <v>1</v>
      </c>
    </row>
    <row r="435413">
      <c r="A435413" t="inlineStr">
        <is>
          <t>popularapox</t>
        </is>
      </c>
      <c r="B435413" t="n">
        <v>1</v>
      </c>
    </row>
    <row r="435414">
      <c r="A435414" t="inlineStr">
        <is>
          <t>4kayamario</t>
        </is>
      </c>
      <c r="B435414" t="n">
        <v>1</v>
      </c>
    </row>
    <row r="435415">
      <c r="A435415" t="inlineStr">
        <is>
          <t>remains1</t>
        </is>
      </c>
      <c r="B435415" t="n">
        <v>1</v>
      </c>
    </row>
    <row r="435416">
      <c r="A435416" t="inlineStr">
        <is>
          <t>am9a</t>
        </is>
      </c>
      <c r="B435416" t="n">
        <v>1</v>
      </c>
    </row>
    <row r="435417">
      <c r="A435417" t="inlineStr">
        <is>
          <t>cdstrude</t>
        </is>
      </c>
      <c r="B435417" t="n">
        <v>1</v>
      </c>
    </row>
    <row r="435418">
      <c r="A435418" t="inlineStr">
        <is>
          <t>rogem</t>
        </is>
      </c>
      <c r="B435418" t="n">
        <v>1</v>
      </c>
    </row>
    <row r="435419">
      <c r="A435419" t="inlineStr">
        <is>
          <t>thatresduee</t>
        </is>
      </c>
      <c r="B435419" t="n">
        <v>1</v>
      </c>
    </row>
    <row r="435420">
      <c r="A435420" t="inlineStr">
        <is>
          <t>encampreet</t>
        </is>
      </c>
      <c r="B435420" t="n">
        <v>1</v>
      </c>
    </row>
    <row r="435421">
      <c r="A435421" t="inlineStr">
        <is>
          <t>caberney</t>
        </is>
      </c>
      <c r="B435421" t="n">
        <v>1</v>
      </c>
    </row>
    <row r="435422">
      <c r="A435422" t="inlineStr">
        <is>
          <t>skylag26</t>
        </is>
      </c>
      <c r="B435422" t="n">
        <v>1</v>
      </c>
    </row>
    <row r="435423">
      <c r="A435423" t="inlineStr">
        <is>
          <t>djicash</t>
        </is>
      </c>
      <c r="B435423" t="n">
        <v>1</v>
      </c>
    </row>
    <row r="435424">
      <c r="A435424" t="inlineStr">
        <is>
          <t>nymphothiq</t>
        </is>
      </c>
      <c r="B435424" t="n">
        <v>1</v>
      </c>
    </row>
    <row r="435425">
      <c r="A435425" t="inlineStr">
        <is>
          <t>bobbyq</t>
        </is>
      </c>
      <c r="B435425" t="n">
        <v>1</v>
      </c>
    </row>
    <row r="435426">
      <c r="A435426" t="inlineStr">
        <is>
          <t>sopap10</t>
        </is>
      </c>
      <c r="B435426" t="n">
        <v>1</v>
      </c>
    </row>
    <row r="435427">
      <c r="A435427" t="inlineStr">
        <is>
          <t>some0freq</t>
        </is>
      </c>
      <c r="B435427" t="n">
        <v>1</v>
      </c>
    </row>
    <row r="435428">
      <c r="A435428" t="inlineStr">
        <is>
          <t>kxmi</t>
        </is>
      </c>
      <c r="B435428" t="n">
        <v>1</v>
      </c>
    </row>
    <row r="435429">
      <c r="A435429" t="inlineStr">
        <is>
          <t>shavedced</t>
        </is>
      </c>
      <c r="B435429" t="n">
        <v>1</v>
      </c>
    </row>
    <row r="435430">
      <c r="A435430" t="inlineStr">
        <is>
          <t>sharpns</t>
        </is>
      </c>
      <c r="B435430" t="n">
        <v>1</v>
      </c>
    </row>
    <row r="435431">
      <c r="A435431" t="inlineStr">
        <is>
          <t>huguuiel</t>
        </is>
      </c>
      <c r="B435431" t="n">
        <v>1</v>
      </c>
    </row>
    <row r="435432">
      <c r="A435432" t="inlineStr">
        <is>
          <t>p0sd</t>
        </is>
      </c>
      <c r="B435432" t="n">
        <v>1</v>
      </c>
    </row>
    <row r="435433">
      <c r="A435433" t="inlineStr">
        <is>
          <t>handsack7</t>
        </is>
      </c>
      <c r="B435433" t="n">
        <v>1</v>
      </c>
    </row>
    <row r="435434">
      <c r="A435434" t="inlineStr">
        <is>
          <t>dadx</t>
        </is>
      </c>
      <c r="B435434" t="n">
        <v>1</v>
      </c>
    </row>
    <row r="435435">
      <c r="A435435" t="inlineStr">
        <is>
          <t>homoniageddon</t>
        </is>
      </c>
      <c r="B435435" t="n">
        <v>1</v>
      </c>
    </row>
    <row r="435436">
      <c r="A435436" t="inlineStr">
        <is>
          <t>23jay</t>
        </is>
      </c>
      <c r="B435436" t="n">
        <v>1</v>
      </c>
    </row>
    <row r="435437">
      <c r="A435437" t="inlineStr">
        <is>
          <t>tejanium</t>
        </is>
      </c>
      <c r="B435437" t="n">
        <v>1</v>
      </c>
    </row>
    <row r="435438">
      <c r="A435438" t="inlineStr">
        <is>
          <t>picaresundrum</t>
        </is>
      </c>
      <c r="B435438" t="n">
        <v>1</v>
      </c>
    </row>
    <row r="435439">
      <c r="A435439" t="inlineStr">
        <is>
          <t>nicktux</t>
        </is>
      </c>
      <c r="B435439" t="n">
        <v>1</v>
      </c>
    </row>
    <row r="435440">
      <c r="A435440" t="inlineStr">
        <is>
          <t>bbuxx</t>
        </is>
      </c>
      <c r="B435440" t="n">
        <v>1</v>
      </c>
    </row>
    <row r="435441">
      <c r="A435441" t="inlineStr">
        <is>
          <t>mcnabbian</t>
        </is>
      </c>
      <c r="B435441" t="n">
        <v>1</v>
      </c>
    </row>
    <row r="435442">
      <c r="A435442" t="inlineStr">
        <is>
          <t>interests—taking</t>
        </is>
      </c>
      <c r="B435442" t="n">
        <v>1</v>
      </c>
    </row>
    <row r="435443">
      <c r="A435443" t="inlineStr">
        <is>
          <t>agoer</t>
        </is>
      </c>
      <c r="B435443" t="n">
        <v>1</v>
      </c>
    </row>
    <row r="435444">
      <c r="A435444" t="inlineStr">
        <is>
          <t>carbon—devs</t>
        </is>
      </c>
      <c r="B435444" t="n">
        <v>1</v>
      </c>
    </row>
    <row r="435445">
      <c r="A435445" t="inlineStr">
        <is>
          <t>couriers—which</t>
        </is>
      </c>
      <c r="B435445" t="n">
        <v>1</v>
      </c>
    </row>
    <row r="435446">
      <c r="A435446" t="inlineStr">
        <is>
          <t>armq</t>
        </is>
      </c>
      <c r="B435446" t="n">
        <v>1</v>
      </c>
    </row>
    <row r="435447">
      <c r="A435447" t="inlineStr">
        <is>
          <t>magnetohydrodynamic</t>
        </is>
      </c>
      <c r="B435447" t="n">
        <v>2</v>
      </c>
    </row>
    <row r="435448">
      <c r="A435448" t="inlineStr">
        <is>
          <t>farm—but</t>
        </is>
      </c>
      <c r="B435448" t="n">
        <v>1</v>
      </c>
    </row>
    <row r="435449">
      <c r="A435449" t="inlineStr">
        <is>
          <t>nielskas</t>
        </is>
      </c>
      <c r="B435449" t="n">
        <v>1</v>
      </c>
    </row>
    <row r="435450">
      <c r="A435450" t="inlineStr">
        <is>
          <t>assets—which</t>
        </is>
      </c>
      <c r="B435450" t="n">
        <v>1</v>
      </c>
    </row>
    <row r="435451">
      <c r="A435451" t="inlineStr">
        <is>
          <t>rubberdd</t>
        </is>
      </c>
      <c r="B435451" t="n">
        <v>1</v>
      </c>
    </row>
    <row r="435452">
      <c r="A435452" t="inlineStr">
        <is>
          <t>transcarp</t>
        </is>
      </c>
      <c r="B435452" t="n">
        <v>1</v>
      </c>
    </row>
    <row r="435453">
      <c r="A435453" t="inlineStr">
        <is>
          <t>ebonywindowshd</t>
        </is>
      </c>
      <c r="B435453" t="n">
        <v>1</v>
      </c>
    </row>
    <row r="435454">
      <c r="A435454" t="inlineStr">
        <is>
          <t>supportgroove</t>
        </is>
      </c>
      <c r="B435454" t="n">
        <v>1</v>
      </c>
    </row>
    <row r="435455">
      <c r="A435455" t="inlineStr">
        <is>
          <t>denuys</t>
        </is>
      </c>
      <c r="B435455" t="n">
        <v>1</v>
      </c>
    </row>
    <row r="435456">
      <c r="A435456" t="inlineStr">
        <is>
          <t>hapler</t>
        </is>
      </c>
      <c r="B435456" t="n">
        <v>1</v>
      </c>
    </row>
    <row r="435457">
      <c r="A435457" t="inlineStr">
        <is>
          <t>neimanthe</t>
        </is>
      </c>
      <c r="B435457" t="n">
        <v>1</v>
      </c>
    </row>
    <row r="435458">
      <c r="A435458" t="inlineStr">
        <is>
          <t>ensure\agenda</t>
        </is>
      </c>
      <c r="B435458" t="n">
        <v>1</v>
      </c>
    </row>
    <row r="435459">
      <c r="A435459" t="inlineStr">
        <is>
          <t>jmond</t>
        </is>
      </c>
      <c r="B435459" t="n">
        <v>1</v>
      </c>
    </row>
    <row r="435460">
      <c r="A435460" t="inlineStr">
        <is>
          <t>distrerply</t>
        </is>
      </c>
      <c r="B435460" t="n">
        <v>1</v>
      </c>
    </row>
    <row r="435461">
      <c r="A435461" t="inlineStr">
        <is>
          <t>outlinking</t>
        </is>
      </c>
      <c r="B435461" t="n">
        <v>1</v>
      </c>
    </row>
    <row r="435462">
      <c r="A435462" t="inlineStr">
        <is>
          <t>strussell</t>
        </is>
      </c>
      <c r="B435462" t="n">
        <v>1</v>
      </c>
    </row>
    <row r="435463">
      <c r="A435463" t="inlineStr">
        <is>
          <t>prajnia</t>
        </is>
      </c>
      <c r="B435463" t="n">
        <v>1</v>
      </c>
    </row>
    <row r="435464">
      <c r="A435464" t="inlineStr">
        <is>
          <t>epposition</t>
        </is>
      </c>
      <c r="B435464" t="n">
        <v>1</v>
      </c>
    </row>
    <row r="435465">
      <c r="A435465" t="inlineStr">
        <is>
          <t>goldheart</t>
        </is>
      </c>
      <c r="B435465" t="n">
        <v>2</v>
      </c>
    </row>
    <row r="435466">
      <c r="A435466" t="inlineStr">
        <is>
          <t>christmoon</t>
        </is>
      </c>
      <c r="B435466" t="n">
        <v>1</v>
      </c>
    </row>
    <row r="435467">
      <c r="A435467" t="inlineStr">
        <is>
          <t>retcept</t>
        </is>
      </c>
      <c r="B435467" t="n">
        <v>1</v>
      </c>
    </row>
    <row r="435468">
      <c r="A435468" t="inlineStr">
        <is>
          <t>logloqes</t>
        </is>
      </c>
      <c r="B435468" t="n">
        <v>1</v>
      </c>
    </row>
    <row r="435469">
      <c r="A435469" t="inlineStr">
        <is>
          <t>waaly</t>
        </is>
      </c>
      <c r="B435469" t="n">
        <v>1</v>
      </c>
    </row>
    <row r="435470">
      <c r="A435470" t="inlineStr">
        <is>
          <t>curpio</t>
        </is>
      </c>
      <c r="B435470" t="n">
        <v>1</v>
      </c>
    </row>
    <row r="435471">
      <c r="A435471" t="inlineStr">
        <is>
          <t>skateby</t>
        </is>
      </c>
      <c r="B435471" t="n">
        <v>1</v>
      </c>
    </row>
    <row r="435472">
      <c r="A435472" t="inlineStr">
        <is>
          <t>sammylee</t>
        </is>
      </c>
      <c r="B435472" t="n">
        <v>1</v>
      </c>
    </row>
    <row r="435473">
      <c r="A435473" t="inlineStr">
        <is>
          <t>twitteraliguedofficial</t>
        </is>
      </c>
      <c r="B435473" t="n">
        <v>1</v>
      </c>
    </row>
    <row r="435474">
      <c r="A435474" t="inlineStr">
        <is>
          <t>defraudulent</t>
        </is>
      </c>
      <c r="B435474" t="n">
        <v>1</v>
      </c>
    </row>
    <row r="435475">
      <c r="A435475" t="inlineStr">
        <is>
          <t>falsepleasure</t>
        </is>
      </c>
      <c r="B435475" t="n">
        <v>1</v>
      </c>
    </row>
    <row r="435476">
      <c r="A435476" t="inlineStr">
        <is>
          <t>emhibited</t>
        </is>
      </c>
      <c r="B435476" t="n">
        <v>1</v>
      </c>
    </row>
    <row r="435477">
      <c r="A435477" t="inlineStr">
        <is>
          <t>xmar</t>
        </is>
      </c>
      <c r="B435477" t="n">
        <v>1</v>
      </c>
    </row>
    <row r="435478">
      <c r="A435478" t="inlineStr">
        <is>
          <t>comeelldq7boh</t>
        </is>
      </c>
      <c r="B435478" t="n">
        <v>1</v>
      </c>
    </row>
    <row r="435479">
      <c r="A435479" t="inlineStr">
        <is>
          <t>relsld</t>
        </is>
      </c>
      <c r="B435479" t="n">
        <v>1</v>
      </c>
    </row>
    <row r="435480">
      <c r="A435480" t="inlineStr">
        <is>
          <t>parisheren</t>
        </is>
      </c>
      <c r="B435480" t="n">
        <v>1</v>
      </c>
    </row>
    <row r="435481">
      <c r="A435481" t="inlineStr">
        <is>
          <t>olajunas</t>
        </is>
      </c>
      <c r="B435481" t="n">
        <v>1</v>
      </c>
    </row>
    <row r="435482">
      <c r="A435482" t="inlineStr">
        <is>
          <t>impeating</t>
        </is>
      </c>
      <c r="B435482" t="n">
        <v>1</v>
      </c>
    </row>
    <row r="435483">
      <c r="A435483" t="inlineStr">
        <is>
          <t>comhxdk0rhjok</t>
        </is>
      </c>
      <c r="B435483" t="n">
        <v>1</v>
      </c>
    </row>
    <row r="435484">
      <c r="A435484" t="inlineStr">
        <is>
          <t>shlabinaandidalin</t>
        </is>
      </c>
      <c r="B435484" t="n">
        <v>1</v>
      </c>
    </row>
    <row r="435485">
      <c r="A435485" t="inlineStr">
        <is>
          <t>stockpeed</t>
        </is>
      </c>
      <c r="B435485" t="n">
        <v>1</v>
      </c>
    </row>
    <row r="435486">
      <c r="A435486" t="inlineStr">
        <is>
          <t>fullz5</t>
        </is>
      </c>
      <c r="B435486" t="n">
        <v>1</v>
      </c>
    </row>
    <row r="435487">
      <c r="A435487" t="inlineStr">
        <is>
          <t>ss255g</t>
        </is>
      </c>
      <c r="B435487" t="n">
        <v>1</v>
      </c>
    </row>
    <row r="435488">
      <c r="A435488" t="inlineStr">
        <is>
          <t>fullcache</t>
        </is>
      </c>
      <c r="B435488" t="n">
        <v>1</v>
      </c>
    </row>
    <row r="435489">
      <c r="A435489" t="inlineStr">
        <is>
          <t>sc355me</t>
        </is>
      </c>
      <c r="B435489" t="n">
        <v>1</v>
      </c>
    </row>
    <row r="435490">
      <c r="A435490" t="inlineStr">
        <is>
          <t>trizes</t>
        </is>
      </c>
      <c r="B435490" t="n">
        <v>1</v>
      </c>
    </row>
    <row r="435491">
      <c r="A435491" t="inlineStr">
        <is>
          <t>oayzraj92</t>
        </is>
      </c>
      <c r="B435491" t="n">
        <v>1</v>
      </c>
    </row>
    <row r="435492">
      <c r="A435492" t="inlineStr">
        <is>
          <t>mailersrebels</t>
        </is>
      </c>
      <c r="B435492" t="n">
        <v>1</v>
      </c>
    </row>
    <row r="435493">
      <c r="A435493" t="inlineStr">
        <is>
          <t>httplazisart</t>
        </is>
      </c>
      <c r="B435493" t="n">
        <v>1</v>
      </c>
    </row>
    <row r="435494">
      <c r="A435494" t="inlineStr">
        <is>
          <t>httpmyhesier</t>
        </is>
      </c>
      <c r="B435494" t="n">
        <v>1</v>
      </c>
    </row>
    <row r="435495">
      <c r="A435495" t="inlineStr">
        <is>
          <t>demokratimistorgangonen</t>
        </is>
      </c>
      <c r="B435495" t="n">
        <v>1</v>
      </c>
    </row>
    <row r="435496">
      <c r="A435496" t="inlineStr">
        <is>
          <t>sleagle</t>
        </is>
      </c>
      <c r="B435496" t="n">
        <v>1</v>
      </c>
    </row>
    <row r="435497">
      <c r="A435497" t="inlineStr">
        <is>
          <t>wpkjane</t>
        </is>
      </c>
      <c r="B435497" t="n">
        <v>1</v>
      </c>
    </row>
    <row r="435498">
      <c r="A435498" t="inlineStr">
        <is>
          <t>derung</t>
        </is>
      </c>
      <c r="B435498" t="n">
        <v>1</v>
      </c>
    </row>
    <row r="435499">
      <c r="A435499" t="inlineStr">
        <is>
          <t>information_discussion_377385</t>
        </is>
      </c>
      <c r="B435499" t="n">
        <v>1</v>
      </c>
    </row>
    <row r="435500">
      <c r="A435500" t="inlineStr">
        <is>
          <t>usmpets</t>
        </is>
      </c>
      <c r="B435500" t="n">
        <v>1</v>
      </c>
    </row>
    <row r="435501">
      <c r="A435501" t="inlineStr">
        <is>
          <t>rtngelse</t>
        </is>
      </c>
      <c r="B435501" t="n">
        <v>1</v>
      </c>
    </row>
    <row r="435502">
      <c r="A435502" t="inlineStr">
        <is>
          <t>ugitivesmarch1999</t>
        </is>
      </c>
      <c r="B435502" t="n">
        <v>1</v>
      </c>
    </row>
    <row r="435503">
      <c r="A435503" t="inlineStr">
        <is>
          <t>httpgodo</t>
        </is>
      </c>
      <c r="B435503" t="n">
        <v>1</v>
      </c>
    </row>
    <row r="435504">
      <c r="A435504" t="inlineStr">
        <is>
          <t>sqemap</t>
        </is>
      </c>
      <c r="B435504" t="n">
        <v>1</v>
      </c>
    </row>
    <row r="435505">
      <c r="A435505" t="inlineStr">
        <is>
          <t>tinist</t>
        </is>
      </c>
      <c r="B435505" t="n">
        <v>1</v>
      </c>
    </row>
    <row r="435506">
      <c r="A435506" t="inlineStr">
        <is>
          <t>5fmscebots</t>
        </is>
      </c>
      <c r="B435506" t="n">
        <v>1</v>
      </c>
    </row>
    <row r="435507">
      <c r="A435507" t="inlineStr">
        <is>
          <t>euphone</t>
        </is>
      </c>
      <c r="B435507" t="n">
        <v>1</v>
      </c>
    </row>
    <row r="435508">
      <c r="A435508" t="inlineStr">
        <is>
          <t>tsavodzhik</t>
        </is>
      </c>
      <c r="B435508" t="n">
        <v>1</v>
      </c>
    </row>
    <row r="435509">
      <c r="A435509" t="inlineStr">
        <is>
          <t>grindex</t>
        </is>
      </c>
      <c r="B435509" t="n">
        <v>1</v>
      </c>
    </row>
    <row r="435510">
      <c r="A435510" t="inlineStr">
        <is>
          <t>intentgrantednode8001</t>
        </is>
      </c>
      <c r="B435510" t="n">
        <v>1</v>
      </c>
    </row>
    <row r="435511">
      <c r="A435511" t="inlineStr">
        <is>
          <t>ooohian</t>
        </is>
      </c>
      <c r="B435511" t="n">
        <v>1</v>
      </c>
    </row>
    <row r="435512">
      <c r="A435512" t="inlineStr">
        <is>
          <t>confiscatorminded</t>
        </is>
      </c>
      <c r="B435512" t="n">
        <v>2</v>
      </c>
    </row>
    <row r="435513">
      <c r="A435513" t="inlineStr">
        <is>
          <t>unrandom</t>
        </is>
      </c>
      <c r="B435513" t="n">
        <v>1</v>
      </c>
    </row>
    <row r="435514">
      <c r="A435514" t="inlineStr">
        <is>
          <t>infopanisgreecesprotos</t>
        </is>
      </c>
      <c r="B435514" t="n">
        <v>1</v>
      </c>
    </row>
    <row r="435515">
      <c r="A435515" t="inlineStr">
        <is>
          <t>whoopix</t>
        </is>
      </c>
      <c r="B435515" t="n">
        <v>1</v>
      </c>
    </row>
    <row r="435516">
      <c r="A435516" t="inlineStr">
        <is>
          <t>httpyork</t>
        </is>
      </c>
      <c r="B435516" t="n">
        <v>1</v>
      </c>
    </row>
    <row r="435517">
      <c r="A435517" t="inlineStr">
        <is>
          <t>julyiphp</t>
        </is>
      </c>
      <c r="B435517" t="n">
        <v>1</v>
      </c>
    </row>
    <row r="435518">
      <c r="A435518" t="inlineStr">
        <is>
          <t>httpbakilibria</t>
        </is>
      </c>
      <c r="B435518" t="n">
        <v>1</v>
      </c>
    </row>
    <row r="435519">
      <c r="A435519" t="inlineStr">
        <is>
          <t>mooj</t>
        </is>
      </c>
      <c r="B435519" t="n">
        <v>2</v>
      </c>
    </row>
    <row r="435520">
      <c r="A435520" t="inlineStr">
        <is>
          <t>offersentive</t>
        </is>
      </c>
      <c r="B435520" t="n">
        <v>1</v>
      </c>
    </row>
    <row r="435521">
      <c r="A435521" t="inlineStr">
        <is>
          <t>kivt</t>
        </is>
      </c>
      <c r="B435521" t="n">
        <v>1</v>
      </c>
    </row>
    <row r="435522">
      <c r="A435522" t="inlineStr">
        <is>
          <t>веред</t>
        </is>
      </c>
      <c r="B435522" t="n">
        <v>1</v>
      </c>
    </row>
    <row r="435523">
      <c r="A435523" t="inlineStr">
        <is>
          <t>umpseared</t>
        </is>
      </c>
      <c r="B435523" t="n">
        <v>1</v>
      </c>
    </row>
    <row r="435524">
      <c r="A435524" t="inlineStr">
        <is>
          <t>puppeteeram</t>
        </is>
      </c>
      <c r="B435524" t="n">
        <v>1</v>
      </c>
    </row>
    <row r="435525">
      <c r="A435525" t="inlineStr">
        <is>
          <t>osprero</t>
        </is>
      </c>
      <c r="B435525" t="n">
        <v>1</v>
      </c>
    </row>
    <row r="435526">
      <c r="A435526" t="inlineStr">
        <is>
          <t>orgwestpacstatestarter</t>
        </is>
      </c>
      <c r="B435526" t="n">
        <v>1</v>
      </c>
    </row>
    <row r="435527">
      <c r="A435527" t="inlineStr">
        <is>
          <t>0x9adregenear04</t>
        </is>
      </c>
      <c r="B435527" t="n">
        <v>1</v>
      </c>
    </row>
    <row r="435528">
      <c r="A435528" t="inlineStr">
        <is>
          <t>euromic</t>
        </is>
      </c>
      <c r="B435528" t="n">
        <v>1</v>
      </c>
    </row>
    <row r="435529">
      <c r="A435529" t="inlineStr">
        <is>
          <t>slavians</t>
        </is>
      </c>
      <c r="B435529" t="n">
        <v>1</v>
      </c>
    </row>
    <row r="435530">
      <c r="A435530" t="inlineStr">
        <is>
          <t>probonment</t>
        </is>
      </c>
      <c r="B435530" t="n">
        <v>1</v>
      </c>
    </row>
    <row r="435531">
      <c r="A435531" t="inlineStr">
        <is>
          <t>eugroups‎</t>
        </is>
      </c>
      <c r="B435531" t="n">
        <v>1</v>
      </c>
    </row>
    <row r="435532">
      <c r="A435532" t="inlineStr">
        <is>
          <t>ягвый</t>
        </is>
      </c>
      <c r="B435532" t="n">
        <v>1</v>
      </c>
    </row>
    <row r="435533">
      <c r="A435533" t="inlineStr">
        <is>
          <t>li9ffsaua</t>
        </is>
      </c>
      <c r="B435533" t="n">
        <v>1</v>
      </c>
    </row>
    <row r="435534">
      <c r="A435534" t="inlineStr">
        <is>
          <t>liposnik</t>
        </is>
      </c>
      <c r="B435534" t="n">
        <v>1</v>
      </c>
    </row>
    <row r="435535">
      <c r="A435535" t="inlineStr">
        <is>
          <t>aristotelos</t>
        </is>
      </c>
      <c r="B435535" t="n">
        <v>1</v>
      </c>
    </row>
    <row r="435536">
      <c r="A435536" t="inlineStr">
        <is>
          <t>fluxica</t>
        </is>
      </c>
      <c r="B435536" t="n">
        <v>1</v>
      </c>
    </row>
    <row r="435537">
      <c r="A435537" t="inlineStr">
        <is>
          <t xml:space="preserve"> heedy</t>
        </is>
      </c>
      <c r="B435537" t="n">
        <v>1</v>
      </c>
    </row>
    <row r="435538">
      <c r="A435538" t="inlineStr">
        <is>
          <t>nahalsnik</t>
        </is>
      </c>
      <c r="B435538" t="n">
        <v>1</v>
      </c>
    </row>
    <row r="435539">
      <c r="A435539" t="inlineStr">
        <is>
          <t>horsewhaling</t>
        </is>
      </c>
      <c r="B435539" t="n">
        <v>1</v>
      </c>
    </row>
    <row r="435540">
      <c r="A435540" t="inlineStr">
        <is>
          <t>creammakeazee</t>
        </is>
      </c>
      <c r="B435540" t="n">
        <v>1</v>
      </c>
    </row>
    <row r="435541">
      <c r="A435541" t="inlineStr">
        <is>
          <t>minatek</t>
        </is>
      </c>
      <c r="B435541" t="n">
        <v>1</v>
      </c>
    </row>
    <row r="435542">
      <c r="A435542" t="inlineStr">
        <is>
          <t>creammakealien</t>
        </is>
      </c>
      <c r="B435542" t="n">
        <v>1</v>
      </c>
    </row>
    <row r="435543">
      <c r="A435543" t="inlineStr">
        <is>
          <t>chairmanmontacksapower</t>
        </is>
      </c>
      <c r="B435543" t="n">
        <v>1</v>
      </c>
    </row>
    <row r="435544">
      <c r="A435544" t="inlineStr">
        <is>
          <t>insightaries</t>
        </is>
      </c>
      <c r="B435544" t="n">
        <v>1</v>
      </c>
    </row>
    <row r="435545">
      <c r="A435545" t="inlineStr">
        <is>
          <t>zykry</t>
        </is>
      </c>
      <c r="B435545" t="n">
        <v>1</v>
      </c>
    </row>
    <row r="435546">
      <c r="A435546" t="inlineStr">
        <is>
          <t>dimspleussen</t>
        </is>
      </c>
      <c r="B435546" t="n">
        <v>1</v>
      </c>
    </row>
    <row r="435547">
      <c r="A435547" t="inlineStr">
        <is>
          <t>pophemoth</t>
        </is>
      </c>
      <c r="B435547" t="n">
        <v>1</v>
      </c>
    </row>
    <row r="435548">
      <c r="A435548" t="inlineStr">
        <is>
          <t>amirtry</t>
        </is>
      </c>
      <c r="B435548" t="n">
        <v>1</v>
      </c>
    </row>
    <row r="435549">
      <c r="A435549" t="inlineStr">
        <is>
          <t>35082i12</t>
        </is>
      </c>
      <c r="B435549" t="n">
        <v>1</v>
      </c>
    </row>
    <row r="435550">
      <c r="A435550" t="inlineStr">
        <is>
          <t>ecookbook</t>
        </is>
      </c>
      <c r="B435550" t="n">
        <v>1</v>
      </c>
    </row>
    <row r="435551">
      <c r="A435551" t="inlineStr">
        <is>
          <t>sedfs</t>
        </is>
      </c>
      <c r="B435551" t="n">
        <v>1</v>
      </c>
    </row>
    <row r="435552">
      <c r="A435552" t="inlineStr">
        <is>
          <t>is10390</t>
        </is>
      </c>
      <c r="B435552" t="n">
        <v>1</v>
      </c>
    </row>
    <row r="435553">
      <c r="A435553" t="inlineStr">
        <is>
          <t>1181103irriy</t>
        </is>
      </c>
      <c r="B435553" t="n">
        <v>1</v>
      </c>
    </row>
    <row r="435554">
      <c r="A435554" t="inlineStr">
        <is>
          <t>cenocide</t>
        </is>
      </c>
      <c r="B435554" t="n">
        <v>1</v>
      </c>
    </row>
    <row r="435555">
      <c r="A435555" t="inlineStr">
        <is>
          <t>gurglishle</t>
        </is>
      </c>
      <c r="B435555" t="n">
        <v>1</v>
      </c>
    </row>
    <row r="435556">
      <c r="A435556" t="inlineStr">
        <is>
          <t>httprealityclassclub</t>
        </is>
      </c>
      <c r="B435556" t="n">
        <v>1</v>
      </c>
    </row>
    <row r="435557">
      <c r="A435557" t="inlineStr">
        <is>
          <t>cobraoniek</t>
        </is>
      </c>
      <c r="B435557" t="n">
        <v>1</v>
      </c>
    </row>
    <row r="435558">
      <c r="A435558" t="inlineStr">
        <is>
          <t>httpbeerblogspot</t>
        </is>
      </c>
      <c r="B435558" t="n">
        <v>1</v>
      </c>
    </row>
    <row r="435559">
      <c r="A435559" t="inlineStr">
        <is>
          <t>pusily</t>
        </is>
      </c>
      <c r="B435559" t="n">
        <v>1</v>
      </c>
    </row>
    <row r="435560">
      <c r="A435560" t="inlineStr">
        <is>
          <t>tasadas</t>
        </is>
      </c>
      <c r="B435560" t="n">
        <v>1</v>
      </c>
    </row>
    <row r="435561">
      <c r="A435561" t="inlineStr">
        <is>
          <t>sharkboard</t>
        </is>
      </c>
      <c r="B435561" t="n">
        <v>1</v>
      </c>
    </row>
    <row r="435562">
      <c r="A435562" t="inlineStr">
        <is>
          <t>tickalified</t>
        </is>
      </c>
      <c r="B435562" t="n">
        <v>1</v>
      </c>
    </row>
    <row r="435563">
      <c r="A435563" t="inlineStr">
        <is>
          <t>httpsecriptechorpain</t>
        </is>
      </c>
      <c r="B435563" t="n">
        <v>1</v>
      </c>
    </row>
    <row r="435564">
      <c r="A435564" t="inlineStr">
        <is>
          <t>comperted</t>
        </is>
      </c>
      <c r="B435564" t="n">
        <v>1</v>
      </c>
    </row>
    <row r="435565">
      <c r="A435565" t="inlineStr">
        <is>
          <t>doobiehs</t>
        </is>
      </c>
      <c r="B435565" t="n">
        <v>1</v>
      </c>
    </row>
    <row r="435566">
      <c r="A435566" t="inlineStr">
        <is>
          <t>tristethome</t>
        </is>
      </c>
      <c r="B435566" t="n">
        <v>1</v>
      </c>
    </row>
    <row r="435567">
      <c r="A435567" t="inlineStr">
        <is>
          <t>etemnamias</t>
        </is>
      </c>
      <c r="B435567" t="n">
        <v>1</v>
      </c>
    </row>
    <row r="435568">
      <c r="A435568" t="inlineStr">
        <is>
          <t>vinemarks</t>
        </is>
      </c>
      <c r="B435568" t="n">
        <v>1</v>
      </c>
    </row>
    <row r="435569">
      <c r="A435569" t="inlineStr">
        <is>
          <t>piroger</t>
        </is>
      </c>
      <c r="B435569" t="n">
        <v>1</v>
      </c>
    </row>
    <row r="435570">
      <c r="A435570" t="inlineStr">
        <is>
          <t>rolliass</t>
        </is>
      </c>
      <c r="B435570" t="n">
        <v>1</v>
      </c>
    </row>
    <row r="435571">
      <c r="A435571" t="inlineStr">
        <is>
          <t>paranoza</t>
        </is>
      </c>
      <c r="B435571" t="n">
        <v>1</v>
      </c>
    </row>
    <row r="435572">
      <c r="A435572" t="inlineStr">
        <is>
          <t>accompanimentwhere</t>
        </is>
      </c>
      <c r="B435572" t="n">
        <v>1</v>
      </c>
    </row>
    <row r="435573">
      <c r="A435573" t="inlineStr">
        <is>
          <t>fairypem</t>
        </is>
      </c>
      <c r="B435573" t="n">
        <v>1</v>
      </c>
    </row>
    <row r="435574">
      <c r="A435574" t="inlineStr">
        <is>
          <t>veniel</t>
        </is>
      </c>
      <c r="B435574" t="n">
        <v>1</v>
      </c>
    </row>
    <row r="435575">
      <c r="A435575" t="inlineStr">
        <is>
          <t>brewerybrewery</t>
        </is>
      </c>
      <c r="B435575" t="n">
        <v>1</v>
      </c>
    </row>
    <row r="435576">
      <c r="A435576" t="inlineStr">
        <is>
          <t>waczan</t>
        </is>
      </c>
      <c r="B435576" t="n">
        <v>1</v>
      </c>
    </row>
    <row r="435577">
      <c r="A435577" t="inlineStr">
        <is>
          <t>fufuuut</t>
        </is>
      </c>
      <c r="B435577" t="n">
        <v>1</v>
      </c>
    </row>
    <row r="435578">
      <c r="A435578" t="inlineStr">
        <is>
          <t>garretsons</t>
        </is>
      </c>
      <c r="B435578" t="n">
        <v>1</v>
      </c>
    </row>
    <row r="435579">
      <c r="A435579" t="inlineStr">
        <is>
          <t>threshholds</t>
        </is>
      </c>
      <c r="B435579" t="n">
        <v>1</v>
      </c>
    </row>
    <row r="435580">
      <c r="A435580" t="inlineStr">
        <is>
          <t>openapplications</t>
        </is>
      </c>
      <c r="B435580" t="n">
        <v>1</v>
      </c>
    </row>
    <row r="435581">
      <c r="A435581" t="inlineStr">
        <is>
          <t>nossls</t>
        </is>
      </c>
      <c r="B435581" t="n">
        <v>1</v>
      </c>
    </row>
    <row r="435582">
      <c r="A435582" t="inlineStr">
        <is>
          <t>jugeviz</t>
        </is>
      </c>
      <c r="B435582" t="n">
        <v>1</v>
      </c>
    </row>
    <row r="435583">
      <c r="A435583" t="inlineStr">
        <is>
          <t>torsiol</t>
        </is>
      </c>
      <c r="B435583" t="n">
        <v>1</v>
      </c>
    </row>
    <row r="435584">
      <c r="A435584" t="inlineStr">
        <is>
          <t>singleres</t>
        </is>
      </c>
      <c r="B435584" t="n">
        <v>1</v>
      </c>
    </row>
    <row r="435585">
      <c r="A435585" t="inlineStr">
        <is>
          <t>bbsmember</t>
        </is>
      </c>
      <c r="B435585" t="n">
        <v>1</v>
      </c>
    </row>
    <row r="435586">
      <c r="A435586" t="inlineStr">
        <is>
          <t>iivleamsi</t>
        </is>
      </c>
      <c r="B435586" t="n">
        <v>1</v>
      </c>
    </row>
    <row r="435587">
      <c r="A435587" t="inlineStr">
        <is>
          <t>tabva</t>
        </is>
      </c>
      <c r="B435587" t="n">
        <v>1</v>
      </c>
    </row>
    <row r="435588">
      <c r="A435588" t="inlineStr">
        <is>
          <t>splayer</t>
        </is>
      </c>
      <c r="B435588" t="n">
        <v>1</v>
      </c>
    </row>
    <row r="435589">
      <c r="A435589" t="inlineStr">
        <is>
          <t>pdysmnel</t>
        </is>
      </c>
      <c r="B435589" t="n">
        <v>1</v>
      </c>
    </row>
    <row r="435590">
      <c r="A435590" t="inlineStr">
        <is>
          <t>popping_up</t>
        </is>
      </c>
      <c r="B435590" t="n">
        <v>1</v>
      </c>
    </row>
    <row r="435591">
      <c r="A435591" t="inlineStr">
        <is>
          <t>buddy3</t>
        </is>
      </c>
      <c r="B435591" t="n">
        <v>1</v>
      </c>
    </row>
    <row r="435592">
      <c r="A435592" t="inlineStr">
        <is>
          <t>autofax</t>
        </is>
      </c>
      <c r="B435592" t="n">
        <v>1</v>
      </c>
    </row>
    <row r="435593">
      <c r="A435593" t="inlineStr">
        <is>
          <t>restd</t>
        </is>
      </c>
      <c r="B435593" t="n">
        <v>1</v>
      </c>
    </row>
    <row r="435594">
      <c r="A435594" t="inlineStr">
        <is>
          <t>pfehitline</t>
        </is>
      </c>
      <c r="B435594" t="n">
        <v>1</v>
      </c>
    </row>
    <row r="435595">
      <c r="A435595" t="inlineStr">
        <is>
          <t>mccoross</t>
        </is>
      </c>
      <c r="B435595" t="n">
        <v>1</v>
      </c>
    </row>
    <row r="435596">
      <c r="A435596" t="inlineStr">
        <is>
          <t>treingano</t>
        </is>
      </c>
      <c r="B435596" t="n">
        <v>1</v>
      </c>
    </row>
    <row r="435597">
      <c r="A435597" t="inlineStr">
        <is>
          <t>collectivaux</t>
        </is>
      </c>
      <c r="B435597" t="n">
        <v>1</v>
      </c>
    </row>
    <row r="435598">
      <c r="A435598" t="inlineStr">
        <is>
          <t>81mn</t>
        </is>
      </c>
      <c r="B435598" t="n">
        <v>1</v>
      </c>
    </row>
    <row r="435599">
      <c r="A435599" t="inlineStr">
        <is>
          <t>lobbyclaim</t>
        </is>
      </c>
      <c r="B435599" t="n">
        <v>1</v>
      </c>
    </row>
    <row r="435600">
      <c r="A435600" t="inlineStr">
        <is>
          <t>lynnburtons</t>
        </is>
      </c>
      <c r="B435600" t="n">
        <v>1</v>
      </c>
    </row>
    <row r="435601">
      <c r="A435601" t="inlineStr">
        <is>
          <t>powerpipes</t>
        </is>
      </c>
      <c r="B435601" t="n">
        <v>1</v>
      </c>
    </row>
    <row r="435602">
      <c r="A435602" t="inlineStr">
        <is>
          <t>klonarch</t>
        </is>
      </c>
      <c r="B435602" t="n">
        <v>1</v>
      </c>
    </row>
    <row r="435603">
      <c r="A435603" t="inlineStr">
        <is>
          <t>sharrone</t>
        </is>
      </c>
      <c r="B435603" t="n">
        <v>1</v>
      </c>
    </row>
    <row r="435604">
      <c r="A435604" t="inlineStr">
        <is>
          <t>cinfair</t>
        </is>
      </c>
      <c r="B435604" t="n">
        <v>1</v>
      </c>
    </row>
    <row r="435605">
      <c r="A435605" t="inlineStr">
        <is>
          <t>trienvat</t>
        </is>
      </c>
      <c r="B435605" t="n">
        <v>1</v>
      </c>
    </row>
    <row r="435606">
      <c r="A435606" t="inlineStr">
        <is>
          <t>donghi</t>
        </is>
      </c>
      <c r="B435606" t="n">
        <v>1</v>
      </c>
    </row>
    <row r="435607">
      <c r="A435607" t="inlineStr">
        <is>
          <t>chimbery</t>
        </is>
      </c>
      <c r="B435607" t="n">
        <v>1</v>
      </c>
    </row>
    <row r="435608">
      <c r="A435608" t="inlineStr">
        <is>
          <t>upstate101gmail</t>
        </is>
      </c>
      <c r="B435608" t="n">
        <v>1</v>
      </c>
    </row>
    <row r="435609">
      <c r="A435609" t="inlineStr">
        <is>
          <t>sterzhenitsyn</t>
        </is>
      </c>
      <c r="B435609" t="n">
        <v>1</v>
      </c>
    </row>
    <row r="435610">
      <c r="A435610" t="inlineStr">
        <is>
          <t>stocklogeeds</t>
        </is>
      </c>
      <c r="B435610" t="n">
        <v>1</v>
      </c>
    </row>
    <row r="435611">
      <c r="A435611" t="inlineStr">
        <is>
          <t>intrudersformer</t>
        </is>
      </c>
      <c r="B435611" t="n">
        <v>1</v>
      </c>
    </row>
    <row r="435612">
      <c r="A435612" t="inlineStr">
        <is>
          <t>thérime</t>
        </is>
      </c>
      <c r="B435612" t="n">
        <v>1</v>
      </c>
    </row>
    <row r="435613">
      <c r="A435613" t="inlineStr">
        <is>
          <t>vanoyne</t>
        </is>
      </c>
      <c r="B435613" t="n">
        <v>1</v>
      </c>
    </row>
    <row r="435614">
      <c r="A435614" t="inlineStr">
        <is>
          <t>interrtathon</t>
        </is>
      </c>
      <c r="B435614" t="n">
        <v>1</v>
      </c>
    </row>
    <row r="435615">
      <c r="A435615" t="inlineStr">
        <is>
          <t>thewell</t>
        </is>
      </c>
      <c r="B435615" t="n">
        <v>2</v>
      </c>
    </row>
    <row r="435616">
      <c r="A435616" t="inlineStr">
        <is>
          <t>dreadworks</t>
        </is>
      </c>
      <c r="B435616" t="n">
        <v>1</v>
      </c>
    </row>
    <row r="435617">
      <c r="A435617" t="inlineStr">
        <is>
          <t>ephörgys</t>
        </is>
      </c>
      <c r="B435617" t="n">
        <v>1</v>
      </c>
    </row>
    <row r="435618">
      <c r="A435618" t="inlineStr">
        <is>
          <t>nonganidod</t>
        </is>
      </c>
      <c r="B435618" t="n">
        <v>1</v>
      </c>
    </row>
    <row r="435619">
      <c r="A435619" t="inlineStr">
        <is>
          <t>antizaagot</t>
        </is>
      </c>
      <c r="B435619" t="n">
        <v>1</v>
      </c>
    </row>
    <row r="435620">
      <c r="A435620" t="inlineStr">
        <is>
          <t>eviram</t>
        </is>
      </c>
      <c r="B435620" t="n">
        <v>1</v>
      </c>
    </row>
    <row r="435621">
      <c r="A435621" t="inlineStr">
        <is>
          <t>paulhay</t>
        </is>
      </c>
      <c r="B435621" t="n">
        <v>1</v>
      </c>
    </row>
    <row r="435622">
      <c r="A435622" t="inlineStr">
        <is>
          <t>wajcali</t>
        </is>
      </c>
      <c r="B435622" t="n">
        <v>1</v>
      </c>
    </row>
    <row r="435623">
      <c r="A435623" t="inlineStr">
        <is>
          <t>inevents</t>
        </is>
      </c>
      <c r="B435623" t="n">
        <v>1</v>
      </c>
    </row>
    <row r="435624">
      <c r="A435624" t="inlineStr">
        <is>
          <t>kashwanehi</t>
        </is>
      </c>
      <c r="B435624" t="n">
        <v>1</v>
      </c>
    </row>
    <row r="435625">
      <c r="A435625" t="inlineStr">
        <is>
          <t>rshapeeen</t>
        </is>
      </c>
      <c r="B435625" t="n">
        <v>1</v>
      </c>
    </row>
    <row r="435626">
      <c r="A435626" t="inlineStr">
        <is>
          <t>13gh</t>
        </is>
      </c>
      <c r="B435626" t="n">
        <v>1</v>
      </c>
    </row>
    <row r="435627">
      <c r="A435627" t="inlineStr">
        <is>
          <t>encroachers</t>
        </is>
      </c>
      <c r="B435627" t="n">
        <v>2</v>
      </c>
    </row>
    <row r="435628">
      <c r="A435628" t="inlineStr">
        <is>
          <t>raikhari</t>
        </is>
      </c>
      <c r="B435628" t="n">
        <v>1</v>
      </c>
    </row>
    <row r="435629">
      <c r="A435629" t="inlineStr">
        <is>
          <t>miesue</t>
        </is>
      </c>
      <c r="B435629" t="n">
        <v>1</v>
      </c>
    </row>
    <row r="435630">
      <c r="A435630" t="inlineStr">
        <is>
          <t>datarunha</t>
        </is>
      </c>
      <c r="B435630" t="n">
        <v>1</v>
      </c>
    </row>
    <row r="435631">
      <c r="A435631" t="inlineStr">
        <is>
          <t>daims</t>
        </is>
      </c>
      <c r="B435631" t="n">
        <v>1</v>
      </c>
    </row>
    <row r="435632">
      <c r="A435632" t="inlineStr">
        <is>
          <t>tantrikthenmmiya</t>
        </is>
      </c>
      <c r="B435632" t="n">
        <v>1</v>
      </c>
    </row>
    <row r="435633">
      <c r="A435633" t="inlineStr">
        <is>
          <t>sardesvarh</t>
        </is>
      </c>
      <c r="B435633" t="n">
        <v>1</v>
      </c>
    </row>
    <row r="435634">
      <c r="A435634" t="inlineStr">
        <is>
          <t>seniorsover</t>
        </is>
      </c>
      <c r="B435634" t="n">
        <v>1</v>
      </c>
    </row>
    <row r="435635">
      <c r="A435635" t="inlineStr">
        <is>
          <t>ubhani</t>
        </is>
      </c>
      <c r="B435635" t="n">
        <v>1</v>
      </c>
    </row>
    <row r="435636">
      <c r="A435636" t="inlineStr">
        <is>
          <t>—taqoolli</t>
        </is>
      </c>
      <c r="B435636" t="n">
        <v>1</v>
      </c>
    </row>
    <row r="435637">
      <c r="A435637" t="inlineStr">
        <is>
          <t>goruran</t>
        </is>
      </c>
      <c r="B435637" t="n">
        <v>1</v>
      </c>
    </row>
    <row r="435638">
      <c r="A435638" t="inlineStr">
        <is>
          <t>tardivian</t>
        </is>
      </c>
      <c r="B435638" t="n">
        <v>1</v>
      </c>
    </row>
    <row r="435639">
      <c r="A435639" t="inlineStr">
        <is>
          <t>ulkher</t>
        </is>
      </c>
      <c r="B435639" t="n">
        <v>1</v>
      </c>
    </row>
    <row r="435640">
      <c r="A435640" t="inlineStr">
        <is>
          <t>ravanas</t>
        </is>
      </c>
      <c r="B435640" t="n">
        <v>1</v>
      </c>
    </row>
    <row r="435641">
      <c r="A435641" t="inlineStr">
        <is>
          <t>fcgemb</t>
        </is>
      </c>
      <c r="B435641" t="n">
        <v>1</v>
      </c>
    </row>
    <row r="435642">
      <c r="A435642" t="inlineStr">
        <is>
          <t>prnaresjari</t>
        </is>
      </c>
      <c r="B435642" t="n">
        <v>1</v>
      </c>
    </row>
    <row r="435643">
      <c r="A435643" t="inlineStr">
        <is>
          <t>gurdore</t>
        </is>
      </c>
      <c r="B435643" t="n">
        <v>1</v>
      </c>
    </row>
    <row r="435644">
      <c r="A435644" t="inlineStr">
        <is>
          <t>postst77</t>
        </is>
      </c>
      <c r="B435644" t="n">
        <v>1</v>
      </c>
    </row>
    <row r="435645">
      <c r="A435645" t="inlineStr">
        <is>
          <t>sanatam</t>
        </is>
      </c>
      <c r="B435645" t="n">
        <v>1</v>
      </c>
    </row>
    <row r="435646">
      <c r="A435646" t="inlineStr">
        <is>
          <t>peepahin</t>
        </is>
      </c>
      <c r="B435646" t="n">
        <v>1</v>
      </c>
    </row>
    <row r="435647">
      <c r="A435647" t="inlineStr">
        <is>
          <t>promiden</t>
        </is>
      </c>
      <c r="B435647" t="n">
        <v>1</v>
      </c>
    </row>
    <row r="435648">
      <c r="A435648" t="inlineStr">
        <is>
          <t>accusedformer</t>
        </is>
      </c>
      <c r="B435648" t="n">
        <v>1</v>
      </c>
    </row>
    <row r="435649">
      <c r="A435649" t="inlineStr">
        <is>
          <t>masudhi</t>
        </is>
      </c>
      <c r="B435649" t="n">
        <v>1</v>
      </c>
    </row>
    <row r="435650">
      <c r="A435650" t="inlineStr">
        <is>
          <t>kapalyan</t>
        </is>
      </c>
      <c r="B435650" t="n">
        <v>1</v>
      </c>
    </row>
    <row r="435651">
      <c r="A435651" t="inlineStr">
        <is>
          <t>apeeda</t>
        </is>
      </c>
      <c r="B435651" t="n">
        <v>1</v>
      </c>
    </row>
    <row r="435652">
      <c r="A435652" t="inlineStr">
        <is>
          <t>aligadote</t>
        </is>
      </c>
      <c r="B435652" t="n">
        <v>1</v>
      </c>
    </row>
    <row r="435653">
      <c r="A435653" t="inlineStr">
        <is>
          <t>bhichara</t>
        </is>
      </c>
      <c r="B435653" t="n">
        <v>1</v>
      </c>
    </row>
    <row r="435654">
      <c r="A435654" t="inlineStr">
        <is>
          <t>cessbill</t>
        </is>
      </c>
      <c r="B435654" t="n">
        <v>1</v>
      </c>
    </row>
    <row r="435655">
      <c r="A435655" t="inlineStr">
        <is>
          <t>angernn</t>
        </is>
      </c>
      <c r="B435655" t="n">
        <v>1</v>
      </c>
    </row>
    <row r="435656">
      <c r="A435656" t="inlineStr">
        <is>
          <t>doongganj</t>
        </is>
      </c>
      <c r="B435656" t="n">
        <v>1</v>
      </c>
    </row>
    <row r="435657">
      <c r="A435657" t="inlineStr">
        <is>
          <t>selupathy</t>
        </is>
      </c>
      <c r="B435657" t="n">
        <v>1</v>
      </c>
    </row>
    <row r="435658">
      <c r="A435658" t="inlineStr">
        <is>
          <t>rabbit909</t>
        </is>
      </c>
      <c r="B435658" t="n">
        <v>1</v>
      </c>
    </row>
    <row r="435659">
      <c r="A435659" t="inlineStr">
        <is>
          <t>backthan</t>
        </is>
      </c>
      <c r="B435659" t="n">
        <v>1</v>
      </c>
    </row>
    <row r="435660">
      <c r="A435660" t="inlineStr">
        <is>
          <t>mistrym</t>
        </is>
      </c>
      <c r="B435660" t="n">
        <v>1</v>
      </c>
    </row>
    <row r="435661">
      <c r="A435661" t="inlineStr">
        <is>
          <t>khalbas</t>
        </is>
      </c>
      <c r="B435661" t="n">
        <v>1</v>
      </c>
    </row>
    <row r="435662">
      <c r="A435662" t="inlineStr">
        <is>
          <t>1241am</t>
        </is>
      </c>
      <c r="B435662" t="n">
        <v>1</v>
      </c>
    </row>
    <row r="435663">
      <c r="A435663" t="inlineStr">
        <is>
          <t>dgalich</t>
        </is>
      </c>
      <c r="B435663" t="n">
        <v>1</v>
      </c>
    </row>
    <row r="435664">
      <c r="A435664" t="inlineStr">
        <is>
          <t>bahrangi</t>
        </is>
      </c>
      <c r="B435664" t="n">
        <v>1</v>
      </c>
    </row>
    <row r="435665">
      <c r="A435665" t="inlineStr">
        <is>
          <t>beehan</t>
        </is>
      </c>
      <c r="B435665" t="n">
        <v>1</v>
      </c>
    </row>
    <row r="435666">
      <c r="A435666" t="inlineStr">
        <is>
          <t>jatshu</t>
        </is>
      </c>
      <c r="B435666" t="n">
        <v>1</v>
      </c>
    </row>
    <row r="435667">
      <c r="A435667" t="inlineStr">
        <is>
          <t>theshoe</t>
        </is>
      </c>
      <c r="B435667" t="n">
        <v>1</v>
      </c>
    </row>
    <row r="435668">
      <c r="A435668" t="inlineStr">
        <is>
          <t>blockingtwisted</t>
        </is>
      </c>
      <c r="B435668" t="n">
        <v>1</v>
      </c>
    </row>
    <row r="435669">
      <c r="A435669" t="inlineStr">
        <is>
          <t>attacksc</t>
        </is>
      </c>
      <c r="B435669" t="n">
        <v>1</v>
      </c>
    </row>
    <row r="435670">
      <c r="A435670" t="inlineStr">
        <is>
          <t>sideslash</t>
        </is>
      </c>
      <c r="B435670" t="n">
        <v>1</v>
      </c>
    </row>
    <row r="435671">
      <c r="A435671" t="inlineStr">
        <is>
          <t>kitkepot</t>
        </is>
      </c>
      <c r="B435671" t="n">
        <v>1</v>
      </c>
    </row>
    <row r="435672">
      <c r="A435672" t="inlineStr">
        <is>
          <t>33339</t>
        </is>
      </c>
      <c r="B435672" t="n">
        <v>1</v>
      </c>
    </row>
    <row r="435673">
      <c r="A435673" t="inlineStr">
        <is>
          <t>harshnados</t>
        </is>
      </c>
      <c r="B435673" t="n">
        <v>1</v>
      </c>
    </row>
    <row r="435674">
      <c r="A435674" t="inlineStr">
        <is>
          <t>valrry</t>
        </is>
      </c>
      <c r="B435674" t="n">
        <v>1</v>
      </c>
    </row>
    <row r="435675">
      <c r="A435675" t="inlineStr">
        <is>
          <t>harawira</t>
        </is>
      </c>
      <c r="B435675" t="n">
        <v>1</v>
      </c>
    </row>
    <row r="435676">
      <c r="A435676" t="inlineStr">
        <is>
          <t>kaiserly</t>
        </is>
      </c>
      <c r="B435676" t="n">
        <v>1</v>
      </c>
    </row>
    <row r="435677">
      <c r="A435677" t="inlineStr">
        <is>
          <t>kitseec</t>
        </is>
      </c>
      <c r="B435677" t="n">
        <v>1</v>
      </c>
    </row>
    <row r="435678">
      <c r="A435678" t="inlineStr">
        <is>
          <t>upmass</t>
        </is>
      </c>
      <c r="B435678" t="n">
        <v>1</v>
      </c>
    </row>
    <row r="435679">
      <c r="A435679" t="inlineStr">
        <is>
          <t>spherifications</t>
        </is>
      </c>
      <c r="B435679" t="n">
        <v>1</v>
      </c>
    </row>
    <row r="435680">
      <c r="A435680" t="inlineStr">
        <is>
          <t>enmarklor</t>
        </is>
      </c>
      <c r="B435680" t="n">
        <v>1</v>
      </c>
    </row>
    <row r="435681">
      <c r="A435681" t="inlineStr">
        <is>
          <t>cossars</t>
        </is>
      </c>
      <c r="B435681" t="n">
        <v>1</v>
      </c>
    </row>
    <row r="435682">
      <c r="A435682" t="inlineStr">
        <is>
          <t>secrxdc15</t>
        </is>
      </c>
      <c r="B435682" t="n">
        <v>1</v>
      </c>
    </row>
    <row r="435683">
      <c r="A435683" t="inlineStr">
        <is>
          <t>gitethreadstavundogfeedvelylage</t>
        </is>
      </c>
      <c r="B435683" t="n">
        <v>1</v>
      </c>
    </row>
    <row r="435684">
      <c r="A435684" t="inlineStr">
        <is>
          <t>bitizzard</t>
        </is>
      </c>
      <c r="B435684" t="n">
        <v>1</v>
      </c>
    </row>
    <row r="435685">
      <c r="A435685" t="inlineStr">
        <is>
          <t>percentaccess</t>
        </is>
      </c>
      <c r="B435685" t="n">
        <v>1</v>
      </c>
    </row>
    <row r="435686">
      <c r="A435686" t="inlineStr">
        <is>
          <t>pterosmoots</t>
        </is>
      </c>
      <c r="B435686" t="n">
        <v>1</v>
      </c>
    </row>
    <row r="435687">
      <c r="A435687" t="inlineStr">
        <is>
          <t>extocks</t>
        </is>
      </c>
      <c r="B435687" t="n">
        <v>1</v>
      </c>
    </row>
    <row r="435688">
      <c r="A435688" t="inlineStr">
        <is>
          <t>kibr</t>
        </is>
      </c>
      <c r="B435688" t="n">
        <v>1</v>
      </c>
    </row>
    <row r="435689">
      <c r="A435689" t="inlineStr">
        <is>
          <t>swlonburn</t>
        </is>
      </c>
      <c r="B435689" t="n">
        <v>1</v>
      </c>
    </row>
    <row r="435690">
      <c r="A435690" t="inlineStr">
        <is>
          <t>dfubandwad</t>
        </is>
      </c>
      <c r="B435690" t="n">
        <v>1</v>
      </c>
    </row>
    <row r="435691">
      <c r="A435691" t="inlineStr">
        <is>
          <t>kologgle</t>
        </is>
      </c>
      <c r="B435691" t="n">
        <v>1</v>
      </c>
    </row>
    <row r="435692">
      <c r="A435692" t="inlineStr">
        <is>
          <t>ausschren</t>
        </is>
      </c>
      <c r="B435692" t="n">
        <v>1</v>
      </c>
    </row>
    <row r="435693">
      <c r="A435693" t="inlineStr">
        <is>
          <t>melephysalla</t>
        </is>
      </c>
      <c r="B435693" t="n">
        <v>1</v>
      </c>
    </row>
    <row r="435694">
      <c r="A435694" t="inlineStr">
        <is>
          <t>tmits</t>
        </is>
      </c>
      <c r="B435694" t="n">
        <v>1</v>
      </c>
    </row>
    <row r="435695">
      <c r="A435695" t="inlineStr">
        <is>
          <t>poocmenucedes</t>
        </is>
      </c>
      <c r="B435695" t="n">
        <v>1</v>
      </c>
    </row>
    <row r="435696">
      <c r="A435696" t="inlineStr">
        <is>
          <t>bkon</t>
        </is>
      </c>
      <c r="B435696" t="n">
        <v>1</v>
      </c>
    </row>
    <row r="435697">
      <c r="A435697" t="inlineStr">
        <is>
          <t>g03kb_</t>
        </is>
      </c>
      <c r="B435697" t="n">
        <v>1</v>
      </c>
    </row>
    <row r="435698">
      <c r="A435698" t="inlineStr">
        <is>
          <t>shitfaces</t>
        </is>
      </c>
      <c r="B435698" t="n">
        <v>1</v>
      </c>
    </row>
    <row r="435699">
      <c r="A435699" t="inlineStr">
        <is>
          <t>awllc</t>
        </is>
      </c>
      <c r="B435699" t="n">
        <v>1</v>
      </c>
    </row>
    <row r="435700">
      <c r="A435700" t="inlineStr">
        <is>
          <t>wapbl10</t>
        </is>
      </c>
      <c r="B435700" t="n">
        <v>1</v>
      </c>
    </row>
    <row r="435701">
      <c r="A435701" t="inlineStr">
        <is>
          <t>bitgun</t>
        </is>
      </c>
      <c r="B435701" t="n">
        <v>1</v>
      </c>
    </row>
    <row r="435702">
      <c r="A435702" t="inlineStr">
        <is>
          <t>kerchester</t>
        </is>
      </c>
      <c r="B435702" t="n">
        <v>1</v>
      </c>
    </row>
    <row r="435703">
      <c r="A435703" t="inlineStr">
        <is>
          <t>aboat</t>
        </is>
      </c>
      <c r="B435703" t="n">
        <v>2</v>
      </c>
    </row>
    <row r="435704">
      <c r="A435704" t="inlineStr">
        <is>
          <t>mcrobbs</t>
        </is>
      </c>
      <c r="B435704" t="n">
        <v>1</v>
      </c>
    </row>
    <row r="435705">
      <c r="A435705" t="inlineStr">
        <is>
          <t>dreambass</t>
        </is>
      </c>
      <c r="B435705" t="n">
        <v>1</v>
      </c>
    </row>
    <row r="435706">
      <c r="A435706" t="inlineStr">
        <is>
          <t>wpcroad</t>
        </is>
      </c>
      <c r="B435706" t="n">
        <v>1</v>
      </c>
    </row>
    <row r="435707">
      <c r="A435707" t="inlineStr">
        <is>
          <t>quiife</t>
        </is>
      </c>
      <c r="B435707" t="n">
        <v>1</v>
      </c>
    </row>
    <row r="435708">
      <c r="A435708" t="inlineStr">
        <is>
          <t>memo_booth</t>
        </is>
      </c>
      <c r="B435708" t="n">
        <v>1</v>
      </c>
    </row>
    <row r="435709">
      <c r="A435709" t="inlineStr">
        <is>
          <t>réminabs</t>
        </is>
      </c>
      <c r="B435709" t="n">
        <v>1</v>
      </c>
    </row>
    <row r="435710">
      <c r="A435710" t="inlineStr">
        <is>
          <t>clobbertin</t>
        </is>
      </c>
      <c r="B435710" t="n">
        <v>1</v>
      </c>
    </row>
    <row r="435711">
      <c r="A435711" t="inlineStr">
        <is>
          <t>trichimer</t>
        </is>
      </c>
      <c r="B435711" t="n">
        <v>1</v>
      </c>
    </row>
    <row r="435712">
      <c r="A435712" t="inlineStr">
        <is>
          <t>springwelt</t>
        </is>
      </c>
      <c r="B435712" t="n">
        <v>1</v>
      </c>
    </row>
    <row r="435713">
      <c r="A435713" t="inlineStr">
        <is>
          <t>posrates</t>
        </is>
      </c>
      <c r="B435713" t="n">
        <v>1</v>
      </c>
    </row>
    <row r="435714">
      <c r="A435714" t="inlineStr">
        <is>
          <t>xikaest</t>
        </is>
      </c>
      <c r="B435714" t="n">
        <v>1</v>
      </c>
    </row>
    <row r="435715">
      <c r="A435715" t="inlineStr">
        <is>
          <t>neovad</t>
        </is>
      </c>
      <c r="B435715" t="n">
        <v>1</v>
      </c>
    </row>
    <row r="435716">
      <c r="A435716" t="inlineStr">
        <is>
          <t>slarm</t>
        </is>
      </c>
      <c r="B435716" t="n">
        <v>1</v>
      </c>
    </row>
    <row r="435717">
      <c r="A435717" t="inlineStr">
        <is>
          <t>freegeeer</t>
        </is>
      </c>
      <c r="B435717" t="n">
        <v>1</v>
      </c>
    </row>
    <row r="435718">
      <c r="A435718" t="inlineStr">
        <is>
          <t>mutquamara</t>
        </is>
      </c>
      <c r="B435718" t="n">
        <v>1</v>
      </c>
    </row>
    <row r="435719">
      <c r="A435719" t="inlineStr">
        <is>
          <t>qizag</t>
        </is>
      </c>
      <c r="B435719" t="n">
        <v>1</v>
      </c>
    </row>
    <row r="435720">
      <c r="A435720" t="inlineStr">
        <is>
          <t>austlas</t>
        </is>
      </c>
      <c r="B435720" t="n">
        <v>1</v>
      </c>
    </row>
    <row r="435721">
      <c r="A435721" t="inlineStr">
        <is>
          <t>darwinenna</t>
        </is>
      </c>
      <c r="B435721" t="n">
        <v>1</v>
      </c>
    </row>
    <row r="435722">
      <c r="A435722" t="inlineStr">
        <is>
          <t>soşow</t>
        </is>
      </c>
      <c r="B435722" t="n">
        <v>1</v>
      </c>
    </row>
    <row r="435723">
      <c r="A435723" t="inlineStr">
        <is>
          <t>arekovic</t>
        </is>
      </c>
      <c r="B435723" t="n">
        <v>1</v>
      </c>
    </row>
    <row r="435724">
      <c r="A435724" t="inlineStr">
        <is>
          <t>hancoms</t>
        </is>
      </c>
      <c r="B435724" t="n">
        <v>1</v>
      </c>
    </row>
    <row r="435725">
      <c r="A435725" t="inlineStr">
        <is>
          <t>19946324</t>
        </is>
      </c>
      <c r="B435725" t="n">
        <v>1</v>
      </c>
    </row>
    <row r="435726">
      <c r="A435726" t="inlineStr">
        <is>
          <t>entul­ory</t>
        </is>
      </c>
      <c r="B435726" t="n">
        <v>1</v>
      </c>
    </row>
    <row r="435727">
      <c r="A435727" t="inlineStr">
        <is>
          <t>po­man</t>
        </is>
      </c>
      <c r="B435727" t="n">
        <v>1</v>
      </c>
    </row>
    <row r="435728">
      <c r="A435728" t="inlineStr">
        <is>
          <t>met­median</t>
        </is>
      </c>
      <c r="B435728" t="n">
        <v>1</v>
      </c>
    </row>
    <row r="435729">
      <c r="A435729" t="inlineStr">
        <is>
          <t>ac­tionet</t>
        </is>
      </c>
      <c r="B435729" t="n">
        <v>1</v>
      </c>
    </row>
    <row r="435730">
      <c r="A435730" t="inlineStr">
        <is>
          <t>increas­ur­ately</t>
        </is>
      </c>
      <c r="B435730" t="n">
        <v>1</v>
      </c>
    </row>
    <row r="435731">
      <c r="A435731" t="inlineStr">
        <is>
          <t>luhel</t>
        </is>
      </c>
      <c r="B435731" t="n">
        <v>1</v>
      </c>
    </row>
    <row r="435732">
      <c r="A435732" t="inlineStr">
        <is>
          <t>up­dating</t>
        </is>
      </c>
      <c r="B435732" t="n">
        <v>1</v>
      </c>
    </row>
    <row r="435733">
      <c r="A435733" t="inlineStr">
        <is>
          <t>met­med­ine</t>
        </is>
      </c>
      <c r="B435733" t="n">
        <v>1</v>
      </c>
    </row>
    <row r="435734">
      <c r="A435734" t="inlineStr">
        <is>
          <t>cham­pe</t>
        </is>
      </c>
      <c r="B435734" t="n">
        <v>1</v>
      </c>
    </row>
    <row r="435735">
      <c r="A435735" t="inlineStr">
        <is>
          <t>onvi­tal</t>
        </is>
      </c>
      <c r="B435735" t="n">
        <v>1</v>
      </c>
    </row>
    <row r="435736">
      <c r="A435736" t="inlineStr">
        <is>
          <t>encol­gifor­ant</t>
        </is>
      </c>
      <c r="B435736" t="n">
        <v>1</v>
      </c>
    </row>
    <row r="435737">
      <c r="A435737" t="inlineStr">
        <is>
          <t>otocime</t>
        </is>
      </c>
      <c r="B435737" t="n">
        <v>1</v>
      </c>
    </row>
    <row r="435738">
      <c r="A435738" t="inlineStr">
        <is>
          <t>mis‐diagnosed</t>
        </is>
      </c>
      <c r="B435738" t="n">
        <v>1</v>
      </c>
    </row>
    <row r="435739">
      <c r="A435739" t="inlineStr">
        <is>
          <t>iclabtub</t>
        </is>
      </c>
      <c r="B435739" t="n">
        <v>1</v>
      </c>
    </row>
    <row r="435740">
      <c r="A435740" t="inlineStr">
        <is>
          <t>depos­sioning</t>
        </is>
      </c>
      <c r="B435740" t="n">
        <v>1</v>
      </c>
    </row>
    <row r="435741">
      <c r="A435741" t="inlineStr">
        <is>
          <t>longe‐men</t>
        </is>
      </c>
      <c r="B435741" t="n">
        <v>1</v>
      </c>
    </row>
    <row r="435742">
      <c r="A435742" t="inlineStr">
        <is>
          <t>cross‐sex</t>
        </is>
      </c>
      <c r="B435742" t="n">
        <v>1</v>
      </c>
    </row>
    <row r="435743">
      <c r="A435743" t="inlineStr">
        <is>
          <t>coindividual</t>
        </is>
      </c>
      <c r="B435743" t="n">
        <v>1</v>
      </c>
    </row>
    <row r="435744">
      <c r="A435744" t="inlineStr">
        <is>
          <t>­imple­iring</t>
        </is>
      </c>
      <c r="B435744" t="n">
        <v>1</v>
      </c>
    </row>
    <row r="435745">
      <c r="A435745" t="inlineStr">
        <is>
          <t>1960–1962</t>
        </is>
      </c>
      <c r="B435745" t="n">
        <v>2</v>
      </c>
    </row>
    <row r="435746">
      <c r="A435746" t="inlineStr">
        <is>
          <t>increas­ur­e</t>
        </is>
      </c>
      <c r="B435746" t="n">
        <v>1</v>
      </c>
    </row>
    <row r="435747">
      <c r="A435747" t="inlineStr">
        <is>
          <t>increas­ur­antly</t>
        </is>
      </c>
      <c r="B435747" t="n">
        <v>1</v>
      </c>
    </row>
    <row r="435748">
      <c r="A435748" t="inlineStr">
        <is>
          <t>cov­er­ate</t>
        </is>
      </c>
      <c r="B435748" t="n">
        <v>1</v>
      </c>
    </row>
    <row r="435749">
      <c r="A435749" t="inlineStr">
        <is>
          <t>kindgew­holds</t>
        </is>
      </c>
      <c r="B435749" t="n">
        <v>1</v>
      </c>
    </row>
    <row r="435750">
      <c r="A435750" t="inlineStr">
        <is>
          <t>mid‐term</t>
        </is>
      </c>
      <c r="B435750" t="n">
        <v>1</v>
      </c>
    </row>
    <row r="435751">
      <c r="A435751" t="inlineStr">
        <is>
          <t>succ‐er</t>
        </is>
      </c>
      <c r="B435751" t="n">
        <v>1</v>
      </c>
    </row>
    <row r="435752">
      <c r="A435752" t="inlineStr">
        <is>
          <t>pe­romat­ic</t>
        </is>
      </c>
      <c r="B435752" t="n">
        <v>1</v>
      </c>
    </row>
    <row r="435753">
      <c r="A435753" t="inlineStr">
        <is>
          <t>bla­y</t>
        </is>
      </c>
      <c r="B435753" t="n">
        <v>1</v>
      </c>
    </row>
    <row r="435754">
      <c r="A435754" t="inlineStr">
        <is>
          <t>li­ts</t>
        </is>
      </c>
      <c r="B435754" t="n">
        <v>1</v>
      </c>
    </row>
    <row r="435755">
      <c r="A435755" t="inlineStr">
        <is>
          <t>bp–li­stihter</t>
        </is>
      </c>
      <c r="B435755" t="n">
        <v>1</v>
      </c>
    </row>
    <row r="435756">
      <c r="A435756" t="inlineStr">
        <is>
          <t>an‐il­in­est</t>
        </is>
      </c>
      <c r="B435756" t="n">
        <v>1</v>
      </c>
    </row>
    <row r="435757">
      <c r="A435757" t="inlineStr">
        <is>
          <t>brother‐to‐boyfriend</t>
        </is>
      </c>
      <c r="B435757" t="n">
        <v>1</v>
      </c>
    </row>
    <row r="435758">
      <c r="A435758" t="inlineStr">
        <is>
          <t>librariess</t>
        </is>
      </c>
      <c r="B435758" t="n">
        <v>1</v>
      </c>
    </row>
    <row r="435759">
      <c r="A435759" t="inlineStr">
        <is>
          <t>apiumerinos</t>
        </is>
      </c>
      <c r="B435759" t="n">
        <v>1</v>
      </c>
    </row>
    <row r="435760">
      <c r="A435760" t="inlineStr">
        <is>
          <t>tigane</t>
        </is>
      </c>
      <c r="B435760" t="n">
        <v>1</v>
      </c>
    </row>
    <row r="435761">
      <c r="A435761" t="inlineStr">
        <is>
          <t>stroje</t>
        </is>
      </c>
      <c r="B435761" t="n">
        <v>1</v>
      </c>
    </row>
    <row r="435762">
      <c r="A435762" t="inlineStr">
        <is>
          <t>kolludogmo</t>
        </is>
      </c>
      <c r="B435762" t="n">
        <v>1</v>
      </c>
    </row>
    <row r="435763">
      <c r="A435763" t="inlineStr">
        <is>
          <t>revoner</t>
        </is>
      </c>
      <c r="B435763" t="n">
        <v>1</v>
      </c>
    </row>
    <row r="435764">
      <c r="A435764" t="inlineStr">
        <is>
          <t>distribution—further</t>
        </is>
      </c>
      <c r="B435764" t="n">
        <v>1</v>
      </c>
    </row>
    <row r="435765">
      <c r="A435765" t="inlineStr">
        <is>
          <t>mummens</t>
        </is>
      </c>
      <c r="B435765" t="n">
        <v>1</v>
      </c>
    </row>
    <row r="435766">
      <c r="A435766" t="inlineStr">
        <is>
          <t>thirsten</t>
        </is>
      </c>
      <c r="B435766" t="n">
        <v>1</v>
      </c>
    </row>
    <row r="435767">
      <c r="A435767" t="inlineStr">
        <is>
          <t>match·whose</t>
        </is>
      </c>
      <c r="B435767" t="n">
        <v>1</v>
      </c>
    </row>
    <row r="435768">
      <c r="A435768" t="inlineStr">
        <is>
          <t>torison</t>
        </is>
      </c>
      <c r="B435768" t="n">
        <v>1</v>
      </c>
    </row>
    <row r="435769">
      <c r="A435769" t="inlineStr">
        <is>
          <t>taless</t>
        </is>
      </c>
      <c r="B435769" t="n">
        <v>2</v>
      </c>
    </row>
    <row r="435770">
      <c r="A435770" t="inlineStr">
        <is>
          <t>monaragnighting</t>
        </is>
      </c>
      <c r="B435770" t="n">
        <v>1</v>
      </c>
    </row>
    <row r="435771">
      <c r="A435771" t="inlineStr">
        <is>
          <t>infoolation</t>
        </is>
      </c>
      <c r="B435771" t="n">
        <v>1</v>
      </c>
    </row>
    <row r="435772">
      <c r="A435772" t="inlineStr">
        <is>
          <t>hpintellect</t>
        </is>
      </c>
      <c r="B435772" t="n">
        <v>1</v>
      </c>
    </row>
    <row r="435773">
      <c r="A435773" t="inlineStr">
        <is>
          <t>unintiqueclass</t>
        </is>
      </c>
      <c r="B435773" t="n">
        <v>1</v>
      </c>
    </row>
    <row r="435774">
      <c r="A435774" t="inlineStr">
        <is>
          <t>placecanbowdeal</t>
        </is>
      </c>
      <c r="B435774" t="n">
        <v>1</v>
      </c>
    </row>
    <row r="435775">
      <c r="A435775" t="inlineStr">
        <is>
          <t>sternspires</t>
        </is>
      </c>
      <c r="B435775" t="n">
        <v>1</v>
      </c>
    </row>
    <row r="435776">
      <c r="A435776" t="inlineStr">
        <is>
          <t>yremarks</t>
        </is>
      </c>
      <c r="B435776" t="n">
        <v>1</v>
      </c>
    </row>
    <row r="435777">
      <c r="A435777" t="inlineStr">
        <is>
          <t>hyth</t>
        </is>
      </c>
      <c r="B435777" t="n">
        <v>1</v>
      </c>
    </row>
    <row r="435778">
      <c r="A435778" t="inlineStr">
        <is>
          <t>masterway</t>
        </is>
      </c>
      <c r="B435778" t="n">
        <v>1</v>
      </c>
    </row>
    <row r="435779">
      <c r="A435779" t="inlineStr">
        <is>
          <t>troughing</t>
        </is>
      </c>
      <c r="B435779" t="n">
        <v>1</v>
      </c>
    </row>
    <row r="435780">
      <c r="A435780" t="inlineStr">
        <is>
          <t>arctric</t>
        </is>
      </c>
      <c r="B435780" t="n">
        <v>1</v>
      </c>
    </row>
    <row r="435781">
      <c r="A435781" t="inlineStr">
        <is>
          <t>revorgion</t>
        </is>
      </c>
      <c r="B435781" t="n">
        <v>1</v>
      </c>
    </row>
    <row r="435782">
      <c r="A435782" t="inlineStr">
        <is>
          <t>scripterifulhippie</t>
        </is>
      </c>
      <c r="B435782" t="n">
        <v>1</v>
      </c>
    </row>
    <row r="435783">
      <c r="A435783" t="inlineStr">
        <is>
          <t>plusambdgh</t>
        </is>
      </c>
      <c r="B435783" t="n">
        <v>1</v>
      </c>
    </row>
    <row r="435784">
      <c r="A435784" t="inlineStr">
        <is>
          <t>bloodpods</t>
        </is>
      </c>
      <c r="B435784" t="n">
        <v>1</v>
      </c>
    </row>
    <row r="435785">
      <c r="A435785" t="inlineStr">
        <is>
          <t>ghostactext</t>
        </is>
      </c>
      <c r="B435785" t="n">
        <v>1</v>
      </c>
    </row>
    <row r="435786">
      <c r="A435786" t="inlineStr">
        <is>
          <t>wargobiles</t>
        </is>
      </c>
      <c r="B435786" t="n">
        <v>1</v>
      </c>
    </row>
    <row r="435787">
      <c r="A435787" t="inlineStr">
        <is>
          <t>kochorg</t>
        </is>
      </c>
      <c r="B435787" t="n">
        <v>1</v>
      </c>
    </row>
    <row r="435788">
      <c r="A435788" t="inlineStr">
        <is>
          <t>malnitophilia</t>
        </is>
      </c>
      <c r="B435788" t="n">
        <v>1</v>
      </c>
    </row>
    <row r="435789">
      <c r="A435789" t="inlineStr">
        <is>
          <t>mebanech</t>
        </is>
      </c>
      <c r="B435789" t="n">
        <v>1</v>
      </c>
    </row>
    <row r="435790">
      <c r="A435790" t="inlineStr">
        <is>
          <t>pollingsters</t>
        </is>
      </c>
      <c r="B435790" t="n">
        <v>1</v>
      </c>
    </row>
    <row r="435791">
      <c r="A435791" t="inlineStr">
        <is>
          <t>aneri</t>
        </is>
      </c>
      <c r="B435791" t="n">
        <v>1</v>
      </c>
    </row>
    <row r="435792">
      <c r="A435792" t="inlineStr">
        <is>
          <t>allscreen</t>
        </is>
      </c>
      <c r="B435792" t="n">
        <v>1</v>
      </c>
    </row>
    <row r="435793">
      <c r="A435793" t="inlineStr">
        <is>
          <t>carewatch</t>
        </is>
      </c>
      <c r="B435793" t="n">
        <v>1</v>
      </c>
    </row>
    <row r="435794">
      <c r="A435794" t="inlineStr">
        <is>
          <t>grinesby</t>
        </is>
      </c>
      <c r="B435794" t="n">
        <v>1</v>
      </c>
    </row>
    <row r="435795">
      <c r="A435795" t="inlineStr">
        <is>
          <t>sosire</t>
        </is>
      </c>
      <c r="B435795" t="n">
        <v>1</v>
      </c>
    </row>
    <row r="435796">
      <c r="A435796" t="inlineStr">
        <is>
          <t>igwis</t>
        </is>
      </c>
      <c r="B435796" t="n">
        <v>1</v>
      </c>
    </row>
    <row r="435797">
      <c r="A435797" t="inlineStr">
        <is>
          <t>sharengkehiya</t>
        </is>
      </c>
      <c r="B435797" t="n">
        <v>1</v>
      </c>
    </row>
    <row r="435798">
      <c r="A435798" t="inlineStr">
        <is>
          <t>intéganti</t>
        </is>
      </c>
      <c r="B435798" t="n">
        <v>1</v>
      </c>
    </row>
    <row r="435799">
      <c r="A435799" t="inlineStr">
        <is>
          <t>theyj</t>
        </is>
      </c>
      <c r="B435799" t="n">
        <v>1</v>
      </c>
    </row>
    <row r="435800">
      <c r="A435800" t="inlineStr">
        <is>
          <t>sovietic</t>
        </is>
      </c>
      <c r="B435800" t="n">
        <v>1</v>
      </c>
    </row>
    <row r="435801">
      <c r="A435801" t="inlineStr">
        <is>
          <t>saurabhimanmaghmeko</t>
        </is>
      </c>
      <c r="B435801" t="n">
        <v>1</v>
      </c>
    </row>
    <row r="435802">
      <c r="A435802" t="inlineStr">
        <is>
          <t>selmstika</t>
        </is>
      </c>
      <c r="B435802" t="n">
        <v>1</v>
      </c>
    </row>
    <row r="435803">
      <c r="A435803" t="inlineStr">
        <is>
          <t>marenni</t>
        </is>
      </c>
      <c r="B435803" t="n">
        <v>1</v>
      </c>
    </row>
    <row r="435804">
      <c r="A435804" t="inlineStr">
        <is>
          <t>riei</t>
        </is>
      </c>
      <c r="B435804" t="n">
        <v>1</v>
      </c>
    </row>
    <row r="435805">
      <c r="A435805" t="inlineStr">
        <is>
          <t>wisdompower</t>
        </is>
      </c>
      <c r="B435805" t="n">
        <v>1</v>
      </c>
    </row>
    <row r="435806">
      <c r="A435806" t="inlineStr">
        <is>
          <t>bahatag</t>
        </is>
      </c>
      <c r="B435806" t="n">
        <v>1</v>
      </c>
    </row>
    <row r="435807">
      <c r="A435807" t="inlineStr">
        <is>
          <t>thult</t>
        </is>
      </c>
      <c r="B435807" t="n">
        <v>1</v>
      </c>
    </row>
    <row r="435808">
      <c r="A435808" t="inlineStr">
        <is>
          <t>kordanbox</t>
        </is>
      </c>
      <c r="B435808" t="n">
        <v>1</v>
      </c>
    </row>
    <row r="435809">
      <c r="A435809" t="inlineStr">
        <is>
          <t>moukraishi</t>
        </is>
      </c>
      <c r="B435809" t="n">
        <v>1</v>
      </c>
    </row>
    <row r="435810">
      <c r="A435810" t="inlineStr">
        <is>
          <t>195041</t>
        </is>
      </c>
      <c r="B435810" t="n">
        <v>1</v>
      </c>
    </row>
    <row r="435811">
      <c r="A435811" t="inlineStr">
        <is>
          <t>udaha</t>
        </is>
      </c>
      <c r="B435811" t="n">
        <v>1</v>
      </c>
    </row>
    <row r="435812">
      <c r="A435812" t="inlineStr">
        <is>
          <t>impsego</t>
        </is>
      </c>
      <c r="B435812" t="n">
        <v>1</v>
      </c>
    </row>
    <row r="435813">
      <c r="A435813" t="inlineStr">
        <is>
          <t>manisavo</t>
        </is>
      </c>
      <c r="B435813" t="n">
        <v>1</v>
      </c>
    </row>
    <row r="435814">
      <c r="A435814" t="inlineStr">
        <is>
          <t>konrif</t>
        </is>
      </c>
      <c r="B435814" t="n">
        <v>1</v>
      </c>
    </row>
    <row r="435815">
      <c r="A435815" t="inlineStr">
        <is>
          <t>insuller</t>
        </is>
      </c>
      <c r="B435815" t="n">
        <v>1</v>
      </c>
    </row>
    <row r="435816">
      <c r="A435816" t="inlineStr">
        <is>
          <t>ulreonakin</t>
        </is>
      </c>
      <c r="B435816" t="n">
        <v>1</v>
      </c>
    </row>
    <row r="435817">
      <c r="A435817" t="inlineStr">
        <is>
          <t>hiliai</t>
        </is>
      </c>
      <c r="B435817" t="n">
        <v>1</v>
      </c>
    </row>
    <row r="435818">
      <c r="A435818" t="inlineStr">
        <is>
          <t>towardraphics</t>
        </is>
      </c>
      <c r="B435818" t="n">
        <v>1</v>
      </c>
    </row>
    <row r="435819">
      <c r="A435819" t="inlineStr">
        <is>
          <t>slokershoa</t>
        </is>
      </c>
      <c r="B435819" t="n">
        <v>1</v>
      </c>
    </row>
    <row r="435820">
      <c r="A435820" t="inlineStr">
        <is>
          <t>enshrung</t>
        </is>
      </c>
      <c r="B435820" t="n">
        <v>1</v>
      </c>
    </row>
    <row r="435821">
      <c r="A435821" t="inlineStr">
        <is>
          <t>tostongansi</t>
        </is>
      </c>
      <c r="B435821" t="n">
        <v>1</v>
      </c>
    </row>
    <row r="435822">
      <c r="A435822" t="inlineStr">
        <is>
          <t>khagaspolan</t>
        </is>
      </c>
      <c r="B435822" t="n">
        <v>1</v>
      </c>
    </row>
    <row r="435823">
      <c r="A435823" t="inlineStr">
        <is>
          <t>shahiafuddeen</t>
        </is>
      </c>
      <c r="B435823" t="n">
        <v>1</v>
      </c>
    </row>
    <row r="435824">
      <c r="A435824" t="inlineStr">
        <is>
          <t>twelveh</t>
        </is>
      </c>
      <c r="B435824" t="n">
        <v>1</v>
      </c>
    </row>
    <row r="435825">
      <c r="A435825" t="inlineStr">
        <is>
          <t>signxxajriya</t>
        </is>
      </c>
      <c r="B435825" t="n">
        <v>1</v>
      </c>
    </row>
    <row r="435826">
      <c r="A435826" t="inlineStr">
        <is>
          <t>tymphe</t>
        </is>
      </c>
      <c r="B435826" t="n">
        <v>1</v>
      </c>
    </row>
    <row r="435827">
      <c r="A435827" t="inlineStr">
        <is>
          <t>astouz</t>
        </is>
      </c>
      <c r="B435827" t="n">
        <v>1</v>
      </c>
    </row>
    <row r="435828">
      <c r="A435828" t="inlineStr">
        <is>
          <t>tavika</t>
        </is>
      </c>
      <c r="B435828" t="n">
        <v>1</v>
      </c>
    </row>
    <row r="435829">
      <c r="A435829" t="inlineStr">
        <is>
          <t>mhiviluu</t>
        </is>
      </c>
      <c r="B435829" t="n">
        <v>1</v>
      </c>
    </row>
    <row r="435830">
      <c r="A435830" t="inlineStr">
        <is>
          <t>serenonymous</t>
        </is>
      </c>
      <c r="B435830" t="n">
        <v>1</v>
      </c>
    </row>
    <row r="435831">
      <c r="A435831" t="inlineStr">
        <is>
          <t>elefther</t>
        </is>
      </c>
      <c r="B435831" t="n">
        <v>1</v>
      </c>
    </row>
    <row r="435832">
      <c r="A435832" t="inlineStr">
        <is>
          <t>ullai</t>
        </is>
      </c>
      <c r="B435832" t="n">
        <v>1</v>
      </c>
    </row>
    <row r="435833">
      <c r="A435833" t="inlineStr">
        <is>
          <t>treshu</t>
        </is>
      </c>
      <c r="B435833" t="n">
        <v>1</v>
      </c>
    </row>
    <row r="435834">
      <c r="A435834" t="inlineStr">
        <is>
          <t>umpirazi</t>
        </is>
      </c>
      <c r="B435834" t="n">
        <v>1</v>
      </c>
    </row>
    <row r="435835">
      <c r="A435835" t="inlineStr">
        <is>
          <t>rrachtama</t>
        </is>
      </c>
      <c r="B435835" t="n">
        <v>1</v>
      </c>
    </row>
    <row r="435836">
      <c r="A435836" t="inlineStr">
        <is>
          <t>pkha</t>
        </is>
      </c>
      <c r="B435836" t="n">
        <v>1</v>
      </c>
    </row>
    <row r="435837">
      <c r="A435837" t="inlineStr">
        <is>
          <t>surmitu</t>
        </is>
      </c>
      <c r="B435837" t="n">
        <v>1</v>
      </c>
    </row>
    <row r="435838">
      <c r="A435838" t="inlineStr">
        <is>
          <t>coradal</t>
        </is>
      </c>
      <c r="B435838" t="n">
        <v>1</v>
      </c>
    </row>
    <row r="435839">
      <c r="A435839" t="inlineStr">
        <is>
          <t>bcva</t>
        </is>
      </c>
      <c r="B435839" t="n">
        <v>1</v>
      </c>
    </row>
    <row r="435840">
      <c r="A435840" t="inlineStr">
        <is>
          <t>chastin</t>
        </is>
      </c>
      <c r="B435840" t="n">
        <v>1</v>
      </c>
    </row>
    <row r="435841">
      <c r="A435841" t="inlineStr">
        <is>
          <t>cusellar</t>
        </is>
      </c>
      <c r="B435841" t="n">
        <v>1</v>
      </c>
    </row>
    <row r="435842">
      <c r="A435842" t="inlineStr">
        <is>
          <t>farukabir</t>
        </is>
      </c>
      <c r="B435842" t="n">
        <v>1</v>
      </c>
    </row>
    <row r="435843">
      <c r="A435843" t="inlineStr">
        <is>
          <t>svram</t>
        </is>
      </c>
      <c r="B435843" t="n">
        <v>1</v>
      </c>
    </row>
    <row r="435844">
      <c r="A435844" t="inlineStr">
        <is>
          <t>roude</t>
        </is>
      </c>
      <c r="B435844" t="n">
        <v>1</v>
      </c>
    </row>
    <row r="435845">
      <c r="A435845" t="inlineStr">
        <is>
          <t>akkadibod</t>
        </is>
      </c>
      <c r="B435845" t="n">
        <v>1</v>
      </c>
    </row>
    <row r="435846">
      <c r="A435846" t="inlineStr">
        <is>
          <t>trkeys</t>
        </is>
      </c>
      <c r="B435846" t="n">
        <v>1</v>
      </c>
    </row>
    <row r="435847">
      <c r="A435847" t="inlineStr">
        <is>
          <t>taftal</t>
        </is>
      </c>
      <c r="B435847" t="n">
        <v>1</v>
      </c>
    </row>
    <row r="435848">
      <c r="A435848" t="inlineStr">
        <is>
          <t>uwapad</t>
        </is>
      </c>
      <c r="B435848" t="n">
        <v>1</v>
      </c>
    </row>
    <row r="435849">
      <c r="A435849" t="inlineStr">
        <is>
          <t>wandw</t>
        </is>
      </c>
      <c r="B435849" t="n">
        <v>1</v>
      </c>
    </row>
    <row r="435850">
      <c r="A435850" t="inlineStr">
        <is>
          <t>maggiène</t>
        </is>
      </c>
      <c r="B435850" t="n">
        <v>1</v>
      </c>
    </row>
    <row r="435851">
      <c r="A435851" t="inlineStr">
        <is>
          <t>terranti</t>
        </is>
      </c>
      <c r="B435851" t="n">
        <v>1</v>
      </c>
    </row>
    <row r="435852">
      <c r="A435852" t="inlineStr">
        <is>
          <t>atlassen</t>
        </is>
      </c>
      <c r="B435852" t="n">
        <v>1</v>
      </c>
    </row>
    <row r="435853">
      <c r="A435853" t="inlineStr">
        <is>
          <t>contaker</t>
        </is>
      </c>
      <c r="B435853" t="n">
        <v>1</v>
      </c>
    </row>
    <row r="435854">
      <c r="A435854" t="inlineStr">
        <is>
          <t>cabeilla</t>
        </is>
      </c>
      <c r="B435854" t="n">
        <v>1</v>
      </c>
    </row>
    <row r="435855">
      <c r="A435855" t="inlineStr">
        <is>
          <t>terrantireuters</t>
        </is>
      </c>
      <c r="B435855" t="n">
        <v>1</v>
      </c>
    </row>
    <row r="435856">
      <c r="A435856" t="inlineStr">
        <is>
          <t>plentyfold</t>
        </is>
      </c>
      <c r="B435856" t="n">
        <v>1</v>
      </c>
    </row>
    <row r="435857">
      <c r="A435857" t="inlineStr">
        <is>
          <t>based­</t>
        </is>
      </c>
      <c r="B435857" t="n">
        <v>1</v>
      </c>
    </row>
    <row r="435858">
      <c r="A435858" t="inlineStr">
        <is>
          <t>europolgbss</t>
        </is>
      </c>
      <c r="B435858" t="n">
        <v>1</v>
      </c>
    </row>
    <row r="435859">
      <c r="A435859" t="inlineStr">
        <is>
          <t>31256</t>
        </is>
      </c>
      <c r="B435859" t="n">
        <v>2</v>
      </c>
    </row>
    <row r="435860">
      <c r="A435860" t="inlineStr">
        <is>
          <t>medleyformer</t>
        </is>
      </c>
      <c r="B435860" t="n">
        <v>1</v>
      </c>
    </row>
    <row r="435861">
      <c r="A435861" t="inlineStr">
        <is>
          <t>earnmore</t>
        </is>
      </c>
      <c r="B435861" t="n">
        <v>1</v>
      </c>
    </row>
    <row r="435862">
      <c r="A435862" t="inlineStr">
        <is>
          <t>buffals</t>
        </is>
      </c>
      <c r="B435862" t="n">
        <v>1</v>
      </c>
    </row>
    <row r="435863">
      <c r="A435863" t="inlineStr">
        <is>
          <t>barbarik</t>
        </is>
      </c>
      <c r="B435863" t="n">
        <v>1</v>
      </c>
    </row>
    <row r="435864">
      <c r="A435864" t="inlineStr">
        <is>
          <t>paseta</t>
        </is>
      </c>
      <c r="B435864" t="n">
        <v>1</v>
      </c>
    </row>
    <row r="435865">
      <c r="A435865" t="inlineStr">
        <is>
          <t>luxee</t>
        </is>
      </c>
      <c r="B435865" t="n">
        <v>1</v>
      </c>
    </row>
    <row r="435866">
      <c r="A435866" t="inlineStr">
        <is>
          <t>favorthe</t>
        </is>
      </c>
      <c r="B435866" t="n">
        <v>1</v>
      </c>
    </row>
    <row r="435867">
      <c r="A435867" t="inlineStr">
        <is>
          <t>linesplayerounds</t>
        </is>
      </c>
      <c r="B435867" t="n">
        <v>1</v>
      </c>
    </row>
    <row r="435868">
      <c r="A435868" t="inlineStr">
        <is>
          <t>rhymynk</t>
        </is>
      </c>
      <c r="B435868" t="n">
        <v>1</v>
      </c>
    </row>
    <row r="435869">
      <c r="A435869" t="inlineStr">
        <is>
          <t>glhers</t>
        </is>
      </c>
      <c r="B435869" t="n">
        <v>1</v>
      </c>
    </row>
    <row r="435870">
      <c r="A435870" t="inlineStr">
        <is>
          <t>banosi</t>
        </is>
      </c>
      <c r="B435870" t="n">
        <v>1</v>
      </c>
    </row>
    <row r="435871">
      <c r="A435871" t="inlineStr">
        <is>
          <t>denynes</t>
        </is>
      </c>
      <c r="B435871" t="n">
        <v>1</v>
      </c>
    </row>
    <row r="435872">
      <c r="A435872" t="inlineStr">
        <is>
          <t>featurefranchise</t>
        </is>
      </c>
      <c r="B435872" t="n">
        <v>1</v>
      </c>
    </row>
    <row r="435873">
      <c r="A435873" t="inlineStr">
        <is>
          <t>hermanio</t>
        </is>
      </c>
      <c r="B435873" t="n">
        <v>1</v>
      </c>
    </row>
    <row r="435874">
      <c r="A435874" t="inlineStr">
        <is>
          <t>tuibe</t>
        </is>
      </c>
      <c r="B435874" t="n">
        <v>1</v>
      </c>
    </row>
    <row r="435875">
      <c r="A435875" t="inlineStr">
        <is>
          <t>acysema</t>
        </is>
      </c>
      <c r="B435875" t="n">
        <v>1</v>
      </c>
    </row>
    <row r="435876">
      <c r="A435876" t="inlineStr">
        <is>
          <t>magatheron</t>
        </is>
      </c>
      <c r="B435876" t="n">
        <v>1</v>
      </c>
    </row>
    <row r="435877">
      <c r="A435877" t="inlineStr">
        <is>
          <t>ly2ewfifi</t>
        </is>
      </c>
      <c r="B435877" t="n">
        <v>1</v>
      </c>
    </row>
    <row r="435878">
      <c r="A435878" t="inlineStr">
        <is>
          <t>deveal</t>
        </is>
      </c>
      <c r="B435878" t="n">
        <v>1</v>
      </c>
    </row>
    <row r="435879">
      <c r="A435879" t="inlineStr">
        <is>
          <t>everytoned</t>
        </is>
      </c>
      <c r="B435879" t="n">
        <v>1</v>
      </c>
    </row>
    <row r="435880">
      <c r="A435880" t="inlineStr">
        <is>
          <t>thememphisdiamonds</t>
        </is>
      </c>
      <c r="B435880" t="n">
        <v>1</v>
      </c>
    </row>
    <row r="435881">
      <c r="A435881" t="inlineStr">
        <is>
          <t>parrelle</t>
        </is>
      </c>
      <c r="B435881" t="n">
        <v>1</v>
      </c>
    </row>
    <row r="435882">
      <c r="A435882" t="inlineStr">
        <is>
          <t>kekerman</t>
        </is>
      </c>
      <c r="B435882" t="n">
        <v>1</v>
      </c>
    </row>
    <row r="435883">
      <c r="A435883" t="inlineStr">
        <is>
          <t>amelyn</t>
        </is>
      </c>
      <c r="B435883" t="n">
        <v>1</v>
      </c>
    </row>
    <row r="435884">
      <c r="A435884" t="inlineStr">
        <is>
          <t>bridegarden</t>
        </is>
      </c>
      <c r="B435884" t="n">
        <v>1</v>
      </c>
    </row>
    <row r="435885">
      <c r="A435885" t="inlineStr">
        <is>
          <t>biennalee</t>
        </is>
      </c>
      <c r="B435885" t="n">
        <v>1</v>
      </c>
    </row>
    <row r="435886">
      <c r="A435886" t="inlineStr">
        <is>
          <t>karninger</t>
        </is>
      </c>
      <c r="B435886" t="n">
        <v>1</v>
      </c>
    </row>
    <row r="435887">
      <c r="A435887" t="inlineStr">
        <is>
          <t>skresakis</t>
        </is>
      </c>
      <c r="B435887" t="n">
        <v>1</v>
      </c>
    </row>
    <row r="435888">
      <c r="A435888" t="inlineStr">
        <is>
          <t>spearwick</t>
        </is>
      </c>
      <c r="B435888" t="n">
        <v>1</v>
      </c>
    </row>
    <row r="435889">
      <c r="A435889" t="inlineStr">
        <is>
          <t>snatchpad</t>
        </is>
      </c>
      <c r="B435889" t="n">
        <v>1</v>
      </c>
    </row>
    <row r="435890">
      <c r="A435890" t="inlineStr">
        <is>
          <t>deadmanoftheworld</t>
        </is>
      </c>
      <c r="B435890" t="n">
        <v>1</v>
      </c>
    </row>
    <row r="435891">
      <c r="A435891" t="inlineStr">
        <is>
          <t>albuquerqueretail</t>
        </is>
      </c>
      <c r="B435891" t="n">
        <v>1</v>
      </c>
    </row>
    <row r="435892">
      <c r="A435892" t="inlineStr">
        <is>
          <t>coichello</t>
        </is>
      </c>
      <c r="B435892" t="n">
        <v>1</v>
      </c>
    </row>
    <row r="435893">
      <c r="A435893" t="inlineStr">
        <is>
          <t>pipulsa</t>
        </is>
      </c>
      <c r="B435893" t="n">
        <v>1</v>
      </c>
    </row>
    <row r="435894">
      <c r="A435894" t="inlineStr">
        <is>
          <t>1ablive</t>
        </is>
      </c>
      <c r="B435894" t="n">
        <v>1</v>
      </c>
    </row>
    <row r="435895">
      <c r="A435895" t="inlineStr">
        <is>
          <t>krld2</t>
        </is>
      </c>
      <c r="B435895" t="n">
        <v>1</v>
      </c>
    </row>
    <row r="435896">
      <c r="A435896" t="inlineStr">
        <is>
          <t>gotaw</t>
        </is>
      </c>
      <c r="B435896" t="n">
        <v>1</v>
      </c>
    </row>
    <row r="435897">
      <c r="A435897" t="inlineStr">
        <is>
          <t>smiving</t>
        </is>
      </c>
      <c r="B435897" t="n">
        <v>1</v>
      </c>
    </row>
    <row r="435898">
      <c r="A435898" t="inlineStr">
        <is>
          <t>badelski</t>
        </is>
      </c>
      <c r="B435898" t="n">
        <v>1</v>
      </c>
    </row>
    <row r="435899">
      <c r="A435899" t="inlineStr">
        <is>
          <t>repulic</t>
        </is>
      </c>
      <c r="B435899" t="n">
        <v>1</v>
      </c>
    </row>
    <row r="435900">
      <c r="A435900" t="inlineStr">
        <is>
          <t>witchesbane</t>
        </is>
      </c>
      <c r="B435900" t="n">
        <v>1</v>
      </c>
    </row>
    <row r="435901">
      <c r="A435901" t="inlineStr">
        <is>
          <t>thiscast</t>
        </is>
      </c>
      <c r="B435901" t="n">
        <v>1</v>
      </c>
    </row>
    <row r="435902">
      <c r="A435902" t="inlineStr">
        <is>
          <t>koepke</t>
        </is>
      </c>
      <c r="B435902" t="n">
        <v>1</v>
      </c>
    </row>
    <row r="435903">
      <c r="A435903" t="inlineStr">
        <is>
          <t>audini</t>
        </is>
      </c>
      <c r="B435903" t="n">
        <v>1</v>
      </c>
    </row>
    <row r="435904">
      <c r="A435904" t="inlineStr">
        <is>
          <t>ganfelder</t>
        </is>
      </c>
      <c r="B435904" t="n">
        <v>1</v>
      </c>
    </row>
    <row r="435905">
      <c r="A435905" t="inlineStr">
        <is>
          <t>repulics</t>
        </is>
      </c>
      <c r="B435905" t="n">
        <v>1</v>
      </c>
    </row>
    <row r="435906">
      <c r="A435906" t="inlineStr">
        <is>
          <t>julman</t>
        </is>
      </c>
      <c r="B435906" t="n">
        <v>1</v>
      </c>
    </row>
    <row r="435907">
      <c r="A435907" t="inlineStr">
        <is>
          <t>hitchl</t>
        </is>
      </c>
      <c r="B435907" t="n">
        <v>1</v>
      </c>
    </row>
    <row r="435908">
      <c r="A435908" t="inlineStr">
        <is>
          <t>claraing</t>
        </is>
      </c>
      <c r="B435908" t="n">
        <v>1</v>
      </c>
    </row>
    <row r="435909">
      <c r="A435909" t="inlineStr">
        <is>
          <t>grathwsj</t>
        </is>
      </c>
      <c r="B435909" t="n">
        <v>1</v>
      </c>
    </row>
    <row r="435910">
      <c r="A435910" t="inlineStr">
        <is>
          <t>greuels</t>
        </is>
      </c>
      <c r="B435910" t="n">
        <v>1</v>
      </c>
    </row>
    <row r="435911">
      <c r="A435911" t="inlineStr">
        <is>
          <t>reifferson</t>
        </is>
      </c>
      <c r="B435911" t="n">
        <v>2</v>
      </c>
    </row>
    <row r="435912">
      <c r="A435912" t="inlineStr">
        <is>
          <t>rmsar</t>
        </is>
      </c>
      <c r="B435912" t="n">
        <v>1</v>
      </c>
    </row>
    <row r="435913">
      <c r="A435913" t="inlineStr">
        <is>
          <t>wheelsminimum</t>
        </is>
      </c>
      <c r="B435913" t="n">
        <v>1</v>
      </c>
    </row>
    <row r="435914">
      <c r="A435914" t="inlineStr">
        <is>
          <t>xlrib</t>
        </is>
      </c>
      <c r="B435914" t="n">
        <v>1</v>
      </c>
    </row>
    <row r="435915">
      <c r="A435915" t="inlineStr">
        <is>
          <t>availableclicker</t>
        </is>
      </c>
      <c r="B435915" t="n">
        <v>1</v>
      </c>
    </row>
    <row r="435916">
      <c r="A435916" t="inlineStr">
        <is>
          <t>rmcor</t>
        </is>
      </c>
      <c r="B435916" t="n">
        <v>1</v>
      </c>
    </row>
    <row r="435917">
      <c r="A435917" t="inlineStr">
        <is>
          <t>juneport</t>
        </is>
      </c>
      <c r="B435917" t="n">
        <v>1</v>
      </c>
    </row>
    <row r="435918">
      <c r="A435918" t="inlineStr">
        <is>
          <t>21firm</t>
        </is>
      </c>
      <c r="B435918" t="n">
        <v>1</v>
      </c>
    </row>
    <row r="435919">
      <c r="A435919" t="inlineStr">
        <is>
          <t>rqllab</t>
        </is>
      </c>
      <c r="B435919" t="n">
        <v>1</v>
      </c>
    </row>
    <row r="435920">
      <c r="A435920" t="inlineStr">
        <is>
          <t>grindets</t>
        </is>
      </c>
      <c r="B435920" t="n">
        <v>1</v>
      </c>
    </row>
    <row r="435921">
      <c r="A435921" t="inlineStr">
        <is>
          <t>sterordandy</t>
        </is>
      </c>
      <c r="B435921" t="n">
        <v>1</v>
      </c>
    </row>
    <row r="435922">
      <c r="A435922" t="inlineStr">
        <is>
          <t>75poly</t>
        </is>
      </c>
      <c r="B435922" t="n">
        <v>1</v>
      </c>
    </row>
    <row r="435923">
      <c r="A435923" t="inlineStr">
        <is>
          <t>bjmk</t>
        </is>
      </c>
      <c r="B435923" t="n">
        <v>1</v>
      </c>
    </row>
    <row r="435924">
      <c r="A435924" t="inlineStr">
        <is>
          <t>kt6s</t>
        </is>
      </c>
      <c r="B435924" t="n">
        <v>1</v>
      </c>
    </row>
    <row r="435925">
      <c r="A435925" t="inlineStr">
        <is>
          <t>satchelists</t>
        </is>
      </c>
      <c r="B435925" t="n">
        <v>1</v>
      </c>
    </row>
    <row r="435926">
      <c r="A435926" t="inlineStr">
        <is>
          <t>buttonraft</t>
        </is>
      </c>
      <c r="B435926" t="n">
        <v>1</v>
      </c>
    </row>
    <row r="435927">
      <c r="A435927" t="inlineStr">
        <is>
          <t>planetsals</t>
        </is>
      </c>
      <c r="B435927" t="n">
        <v>1</v>
      </c>
    </row>
    <row r="435928">
      <c r="A435928" t="inlineStr">
        <is>
          <t>tenlbs</t>
        </is>
      </c>
      <c r="B435928" t="n">
        <v>1</v>
      </c>
    </row>
    <row r="435929">
      <c r="A435929" t="inlineStr">
        <is>
          <t>brakesreset</t>
        </is>
      </c>
      <c r="B435929" t="n">
        <v>1</v>
      </c>
    </row>
    <row r="435930">
      <c r="A435930" t="inlineStr">
        <is>
          <t>bikegear</t>
        </is>
      </c>
      <c r="B435930" t="n">
        <v>1</v>
      </c>
    </row>
    <row r="435931">
      <c r="A435931" t="inlineStr">
        <is>
          <t>maintorch</t>
        </is>
      </c>
      <c r="B435931" t="n">
        <v>1</v>
      </c>
    </row>
    <row r="435932">
      <c r="A435932" t="inlineStr">
        <is>
          <t>arrastress</t>
        </is>
      </c>
      <c r="B435932" t="n">
        <v>1</v>
      </c>
    </row>
    <row r="435933">
      <c r="A435933" t="inlineStr">
        <is>
          <t>1414standard</t>
        </is>
      </c>
      <c r="B435933" t="n">
        <v>1</v>
      </c>
    </row>
    <row r="435934">
      <c r="A435934" t="inlineStr">
        <is>
          <t>rmch</t>
        </is>
      </c>
      <c r="B435934" t="n">
        <v>1</v>
      </c>
    </row>
    <row r="435935">
      <c r="A435935" t="inlineStr">
        <is>
          <t>deathcattery</t>
        </is>
      </c>
      <c r="B435935" t="n">
        <v>1</v>
      </c>
    </row>
    <row r="435936">
      <c r="A435936" t="inlineStr">
        <is>
          <t>robedo</t>
        </is>
      </c>
      <c r="B435936" t="n">
        <v>1</v>
      </c>
    </row>
    <row r="435937">
      <c r="A435937" t="inlineStr">
        <is>
          <t>nonexperient</t>
        </is>
      </c>
      <c r="B435937" t="n">
        <v>1</v>
      </c>
    </row>
    <row r="435938">
      <c r="A435938" t="inlineStr">
        <is>
          <t>floodfronts</t>
        </is>
      </c>
      <c r="B435938" t="n">
        <v>1</v>
      </c>
    </row>
    <row r="435939">
      <c r="A435939" t="inlineStr">
        <is>
          <t>coppynahh3fq</t>
        </is>
      </c>
      <c r="B435939" t="n">
        <v>1</v>
      </c>
    </row>
    <row r="435940">
      <c r="A435940" t="inlineStr">
        <is>
          <t>soundsernotics</t>
        </is>
      </c>
      <c r="B435940" t="n">
        <v>1</v>
      </c>
    </row>
    <row r="435941">
      <c r="A435941" t="inlineStr">
        <is>
          <t>starmarketingdev</t>
        </is>
      </c>
      <c r="B435941" t="n">
        <v>1</v>
      </c>
    </row>
    <row r="435942">
      <c r="A435942" t="inlineStr">
        <is>
          <t>waffleness</t>
        </is>
      </c>
      <c r="B435942" t="n">
        <v>1</v>
      </c>
    </row>
    <row r="435943">
      <c r="A435943" t="inlineStr">
        <is>
          <t>stopadoptingcommentary</t>
        </is>
      </c>
      <c r="B435943" t="n">
        <v>1</v>
      </c>
    </row>
    <row r="435944">
      <c r="A435944" t="inlineStr">
        <is>
          <t>ontots</t>
        </is>
      </c>
      <c r="B435944" t="n">
        <v>1</v>
      </c>
    </row>
    <row r="435945">
      <c r="A435945" t="inlineStr">
        <is>
          <t>cocqx0ijpgd</t>
        </is>
      </c>
      <c r="B435945" t="n">
        <v>1</v>
      </c>
    </row>
    <row r="435946">
      <c r="A435946" t="inlineStr">
        <is>
          <t>co4gtx8162kw</t>
        </is>
      </c>
      <c r="B435946" t="n">
        <v>1</v>
      </c>
    </row>
    <row r="435947">
      <c r="A435947" t="inlineStr">
        <is>
          <t>gsk71</t>
        </is>
      </c>
      <c r="B435947" t="n">
        <v>1</v>
      </c>
    </row>
    <row r="435948">
      <c r="A435948" t="inlineStr">
        <is>
          <t>com2007abstract</t>
        </is>
      </c>
      <c r="B435948" t="n">
        <v>1</v>
      </c>
    </row>
    <row r="435949">
      <c r="A435949" t="inlineStr">
        <is>
          <t>obj_options_tags</t>
        </is>
      </c>
      <c r="B435949" t="n">
        <v>1</v>
      </c>
    </row>
    <row r="435950">
      <c r="A435950" t="inlineStr">
        <is>
          <t>nopin</t>
        </is>
      </c>
      <c r="B435950" t="n">
        <v>1</v>
      </c>
    </row>
    <row r="435951">
      <c r="A435951" t="inlineStr">
        <is>
          <t>openits</t>
        </is>
      </c>
      <c r="B435951" t="n">
        <v>1</v>
      </c>
    </row>
    <row r="435952">
      <c r="A435952" t="inlineStr">
        <is>
          <t>handlerobj</t>
        </is>
      </c>
      <c r="B435952" t="n">
        <v>1</v>
      </c>
    </row>
    <row r="435953">
      <c r="A435953" t="inlineStr">
        <is>
          <t>pluginy</t>
        </is>
      </c>
      <c r="B435953" t="n">
        <v>1</v>
      </c>
    </row>
    <row r="435954">
      <c r="A435954" t="inlineStr">
        <is>
          <t>carorenzo</t>
        </is>
      </c>
      <c r="B435954" t="n">
        <v>1</v>
      </c>
    </row>
    <row r="435955">
      <c r="A435955" t="inlineStr">
        <is>
          <t>s3b2mjn</t>
        </is>
      </c>
      <c r="B435955" t="n">
        <v>1</v>
      </c>
    </row>
    <row r="435956">
      <c r="A435956" t="inlineStr">
        <is>
          <t>localfyl</t>
        </is>
      </c>
      <c r="B435956" t="n">
        <v>1</v>
      </c>
    </row>
    <row r="435957">
      <c r="A435957" t="inlineStr">
        <is>
          <t>______________original</t>
        </is>
      </c>
      <c r="B435957" t="n">
        <v>1</v>
      </c>
    </row>
    <row r="435958">
      <c r="A435958" t="inlineStr">
        <is>
          <t>shilclift</t>
        </is>
      </c>
      <c r="B435958" t="n">
        <v>1</v>
      </c>
    </row>
    <row r="435959">
      <c r="A435959" t="inlineStr">
        <is>
          <t>m0001he</t>
        </is>
      </c>
      <c r="B435959" t="n">
        <v>1</v>
      </c>
    </row>
    <row r="435960">
      <c r="A435960" t="inlineStr">
        <is>
          <t>timeoutoriginallyountainent</t>
        </is>
      </c>
      <c r="B435960" t="n">
        <v>2</v>
      </c>
    </row>
    <row r="435961">
      <c r="A435961" t="inlineStr">
        <is>
          <t>contusp</t>
        </is>
      </c>
      <c r="B435961" t="n">
        <v>1</v>
      </c>
    </row>
    <row r="435962">
      <c r="A435962" t="inlineStr">
        <is>
          <t>scalph</t>
        </is>
      </c>
      <c r="B435962" t="n">
        <v>1</v>
      </c>
    </row>
    <row r="435963">
      <c r="A435963" t="inlineStr">
        <is>
          <t>5et</t>
        </is>
      </c>
      <c r="B435963" t="n">
        <v>1</v>
      </c>
    </row>
    <row r="435964">
      <c r="A435964" t="inlineStr">
        <is>
          <t>coefluns</t>
        </is>
      </c>
      <c r="B435964" t="n">
        <v>1</v>
      </c>
    </row>
    <row r="435965">
      <c r="A435965" t="inlineStr">
        <is>
          <t>1v000000</t>
        </is>
      </c>
      <c r="B435965" t="n">
        <v>1</v>
      </c>
    </row>
    <row r="435966">
      <c r="A435966" t="inlineStr">
        <is>
          <t>faneur</t>
        </is>
      </c>
      <c r="B435966" t="n">
        <v>1</v>
      </c>
    </row>
    <row r="435967">
      <c r="A435967" t="inlineStr">
        <is>
          <t>pistonjet</t>
        </is>
      </c>
      <c r="B435967" t="n">
        <v>1</v>
      </c>
    </row>
    <row r="435968">
      <c r="A435968" t="inlineStr">
        <is>
          <t>cabpro</t>
        </is>
      </c>
      <c r="B435968" t="n">
        <v>1</v>
      </c>
    </row>
    <row r="435969">
      <c r="A435969" t="inlineStr">
        <is>
          <t>ia30016</t>
        </is>
      </c>
      <c r="B435969" t="n">
        <v>1</v>
      </c>
    </row>
    <row r="435970">
      <c r="A435970" t="inlineStr">
        <is>
          <t>112chtml</t>
        </is>
      </c>
      <c r="B435970" t="n">
        <v>1</v>
      </c>
    </row>
    <row r="435971">
      <c r="A435971" t="inlineStr">
        <is>
          <t>dropscores</t>
        </is>
      </c>
      <c r="B435971" t="n">
        <v>1</v>
      </c>
    </row>
    <row r="435972">
      <c r="A435972" t="inlineStr">
        <is>
          <t>balancy</t>
        </is>
      </c>
      <c r="B435972" t="n">
        <v>1</v>
      </c>
    </row>
    <row r="435973">
      <c r="A435973" t="inlineStr">
        <is>
          <t>comnewsavoiding</t>
        </is>
      </c>
      <c r="B435973" t="n">
        <v>1</v>
      </c>
    </row>
    <row r="435974">
      <c r="A435974" t="inlineStr">
        <is>
          <t>cof50</t>
        </is>
      </c>
      <c r="B435974" t="n">
        <v>1</v>
      </c>
    </row>
    <row r="435975">
      <c r="A435975" t="inlineStr">
        <is>
          <t>formarketing</t>
        </is>
      </c>
      <c r="B435975" t="n">
        <v>1</v>
      </c>
    </row>
    <row r="435976">
      <c r="A435976" t="inlineStr">
        <is>
          <t>animatley</t>
        </is>
      </c>
      <c r="B435976" t="n">
        <v>1</v>
      </c>
    </row>
    <row r="435977">
      <c r="A435977" t="inlineStr">
        <is>
          <t>pythonengineeredwho</t>
        </is>
      </c>
      <c r="B435977" t="n">
        <v>1</v>
      </c>
    </row>
    <row r="435978">
      <c r="A435978" t="inlineStr">
        <is>
          <t>brockta</t>
        </is>
      </c>
      <c r="B435978" t="n">
        <v>1</v>
      </c>
    </row>
    <row r="435979">
      <c r="A435979" t="inlineStr">
        <is>
          <t>n67fr7s</t>
        </is>
      </c>
      <c r="B435979" t="n">
        <v>1</v>
      </c>
    </row>
    <row r="435980">
      <c r="A435980" t="inlineStr">
        <is>
          <t>spotometers</t>
        </is>
      </c>
      <c r="B435980" t="n">
        <v>1</v>
      </c>
    </row>
    <row r="435981">
      <c r="A435981" t="inlineStr">
        <is>
          <t>rockccadapter</t>
        </is>
      </c>
      <c r="B435981" t="n">
        <v>1</v>
      </c>
    </row>
    <row r="435982">
      <c r="A435982" t="inlineStr">
        <is>
          <t>int�client</t>
        </is>
      </c>
      <c r="B435982" t="n">
        <v>1</v>
      </c>
    </row>
    <row r="435983">
      <c r="A435983" t="inlineStr">
        <is>
          <t>paramarabi</t>
        </is>
      </c>
      <c r="B435983" t="n">
        <v>1</v>
      </c>
    </row>
    <row r="435984">
      <c r="A435984" t="inlineStr">
        <is>
          <t>hightening</t>
        </is>
      </c>
      <c r="B435984" t="n">
        <v>1</v>
      </c>
    </row>
    <row r="435985">
      <c r="A435985" t="inlineStr">
        <is>
          <t>exc370</t>
        </is>
      </c>
      <c r="B435985" t="n">
        <v>1</v>
      </c>
    </row>
    <row r="435986">
      <c r="A435986" t="inlineStr">
        <is>
          <t>flouding</t>
        </is>
      </c>
      <c r="B435986" t="n">
        <v>1</v>
      </c>
    </row>
    <row r="435987">
      <c r="A435987" t="inlineStr">
        <is>
          <t>sciencetech</t>
        </is>
      </c>
      <c r="B435987" t="n">
        <v>1</v>
      </c>
    </row>
    <row r="435988">
      <c r="A435988" t="inlineStr">
        <is>
          <t>httpamerica</t>
        </is>
      </c>
      <c r="B435988" t="n">
        <v>1</v>
      </c>
    </row>
    <row r="435989">
      <c r="A435989" t="inlineStr">
        <is>
          <t>65833505</t>
        </is>
      </c>
      <c r="B435989" t="n">
        <v>1</v>
      </c>
    </row>
    <row r="435990">
      <c r="A435990" t="inlineStr">
        <is>
          <t>forifom</t>
        </is>
      </c>
      <c r="B435990" t="n">
        <v>1</v>
      </c>
    </row>
    <row r="435991">
      <c r="A435991" t="inlineStr">
        <is>
          <t>knowmpmp</t>
        </is>
      </c>
      <c r="B435991" t="n">
        <v>1</v>
      </c>
    </row>
    <row r="435992">
      <c r="A435992" t="inlineStr">
        <is>
          <t>transformenabled</t>
        </is>
      </c>
      <c r="B435992" t="n">
        <v>1</v>
      </c>
    </row>
    <row r="435993">
      <c r="A435993" t="inlineStr">
        <is>
          <t>initlinkhere</t>
        </is>
      </c>
      <c r="B435993" t="n">
        <v>1</v>
      </c>
    </row>
    <row r="435994">
      <c r="A435994" t="inlineStr">
        <is>
          <t>electrolyteandre</t>
        </is>
      </c>
      <c r="B435994" t="n">
        <v>1</v>
      </c>
    </row>
    <row r="435995">
      <c r="A435995" t="inlineStr">
        <is>
          <t>20610b31d</t>
        </is>
      </c>
      <c r="B435995" t="n">
        <v>1</v>
      </c>
    </row>
    <row r="435996">
      <c r="A435996" t="inlineStr">
        <is>
          <t>rollinlayout</t>
        </is>
      </c>
      <c r="B435996" t="n">
        <v>1</v>
      </c>
    </row>
    <row r="435997">
      <c r="A435997" t="inlineStr">
        <is>
          <t>elementinfoconfiguration</t>
        </is>
      </c>
      <c r="B435997" t="n">
        <v>1</v>
      </c>
    </row>
    <row r="435998">
      <c r="A435998" t="inlineStr">
        <is>
          <t>stringversion</t>
        </is>
      </c>
      <c r="B435998" t="n">
        <v>1</v>
      </c>
    </row>
    <row r="435999">
      <c r="A435999" t="inlineStr">
        <is>
          <t>attribdocabott_at_category{early</t>
        </is>
      </c>
      <c r="B435999" t="n">
        <v>1</v>
      </c>
    </row>
    <row r="436000">
      <c r="A436000" t="inlineStr">
        <is>
          <t>configurevalue</t>
        </is>
      </c>
      <c r="B436000" t="n">
        <v>1</v>
      </c>
    </row>
    <row r="436001">
      <c r="A436001" t="inlineStr">
        <is>
          <t>0xbe030c607705bfece7bc30a947cf3b2bcaacbcd</t>
        </is>
      </c>
      <c r="B436001" t="n">
        <v>1</v>
      </c>
    </row>
    <row r="436002">
      <c r="A436002" t="inlineStr">
        <is>
          <t>mk_str</t>
        </is>
      </c>
      <c r="B436002" t="n">
        <v>1</v>
      </c>
    </row>
    <row r="436003">
      <c r="A436003" t="inlineStr">
        <is>
          <t>this_master</t>
        </is>
      </c>
      <c r="B436003" t="n">
        <v>1</v>
      </c>
    </row>
    <row r="436004">
      <c r="A436004" t="inlineStr">
        <is>
          <t>__underact</t>
        </is>
      </c>
      <c r="B436004" t="n">
        <v>1</v>
      </c>
    </row>
    <row r="436005">
      <c r="A436005" t="inlineStr">
        <is>
          <t>getattributesrcdocuments</t>
        </is>
      </c>
      <c r="B436005" t="n">
        <v>1</v>
      </c>
    </row>
    <row r="436006">
      <c r="A436006" t="inlineStr">
        <is>
          <t>fragmentinfo</t>
        </is>
      </c>
      <c r="B436006" t="n">
        <v>1</v>
      </c>
    </row>
    <row r="436007">
      <c r="A436007" t="inlineStr">
        <is>
          <t>whatever_addnwaternt</t>
        </is>
      </c>
      <c r="B436007" t="n">
        <v>1</v>
      </c>
    </row>
    <row r="436008">
      <c r="A436008" t="inlineStr">
        <is>
          <t>gauc_st_st_fetchers</t>
        </is>
      </c>
      <c r="B436008" t="n">
        <v>1</v>
      </c>
    </row>
    <row r="436009">
      <c r="A436009" t="inlineStr">
        <is>
          <t>calculateunit</t>
        </is>
      </c>
      <c r="B436009" t="n">
        <v>1</v>
      </c>
    </row>
    <row r="436010">
      <c r="A436010" t="inlineStr">
        <is>
          <t>ocab</t>
        </is>
      </c>
      <c r="B436010" t="n">
        <v>1</v>
      </c>
    </row>
    <row r="436011">
      <c r="A436011" t="inlineStr">
        <is>
          <t>isparsing{</t>
        </is>
      </c>
      <c r="B436011" t="n">
        <v>1</v>
      </c>
    </row>
    <row r="436012">
      <c r="A436012" t="inlineStr">
        <is>
          <t>copnow</t>
        </is>
      </c>
      <c r="B436012" t="n">
        <v>1</v>
      </c>
    </row>
    <row r="436013">
      <c r="A436013" t="inlineStr">
        <is>
          <t>position_booth1</t>
        </is>
      </c>
      <c r="B436013" t="n">
        <v>1</v>
      </c>
    </row>
    <row r="436014">
      <c r="A436014" t="inlineStr">
        <is>
          <t>ghi_oil</t>
        </is>
      </c>
      <c r="B436014" t="n">
        <v>1</v>
      </c>
    </row>
    <row r="436015">
      <c r="A436015" t="inlineStr">
        <is>
          <t>{rollin</t>
        </is>
      </c>
      <c r="B436015" t="n">
        <v>1</v>
      </c>
    </row>
    <row r="436016">
      <c r="A436016" t="inlineStr">
        <is>
          <t>getargs__purchase_method</t>
        </is>
      </c>
      <c r="B436016" t="n">
        <v>1</v>
      </c>
    </row>
    <row r="436017">
      <c r="A436017" t="inlineStr">
        <is>
          <t>textcontentelement</t>
        </is>
      </c>
      <c r="B436017" t="n">
        <v>1</v>
      </c>
    </row>
    <row r="436018">
      <c r="A436018" t="inlineStr">
        <is>
          <t>glufuc</t>
        </is>
      </c>
      <c r="B436018" t="n">
        <v>1</v>
      </c>
    </row>
    <row r="436019">
      <c r="A436019" t="inlineStr">
        <is>
          <t>lastchild</t>
        </is>
      </c>
      <c r="B436019" t="n">
        <v>1</v>
      </c>
    </row>
    <row r="436020">
      <c r="A436020" t="inlineStr">
        <is>
          <t>srccmx_prof</t>
        </is>
      </c>
      <c r="B436020" t="n">
        <v>1</v>
      </c>
    </row>
    <row r="436021">
      <c r="A436021" t="inlineStr">
        <is>
          <t>notarget</t>
        </is>
      </c>
      <c r="B436021" t="n">
        <v>1</v>
      </c>
    </row>
    <row r="436022">
      <c r="A436022" t="inlineStr">
        <is>
          <t>d549bfff</t>
        </is>
      </c>
      <c r="B436022" t="n">
        <v>1</v>
      </c>
    </row>
    <row r="436023">
      <c r="A436023" t="inlineStr">
        <is>
          <t>findhidden</t>
        </is>
      </c>
      <c r="B436023" t="n">
        <v>1</v>
      </c>
    </row>
    <row r="436024">
      <c r="A436024" t="inlineStr">
        <is>
          <t>toposcf</t>
        </is>
      </c>
      <c r="B436024" t="n">
        <v>1</v>
      </c>
    </row>
    <row r="436025">
      <c r="A436025" t="inlineStr">
        <is>
          <t>baremindef</t>
        </is>
      </c>
      <c r="B436025" t="n">
        <v>1</v>
      </c>
    </row>
    <row r="436026">
      <c r="A436026" t="inlineStr">
        <is>
          <t>createcallbackjumppadding</t>
        </is>
      </c>
      <c r="B436026" t="n">
        <v>1</v>
      </c>
    </row>
    <row r="436027">
      <c r="A436027" t="inlineStr">
        <is>
          <t>setattributeimag</t>
        </is>
      </c>
      <c r="B436027" t="n">
        <v>1</v>
      </c>
    </row>
    <row r="436028">
      <c r="A436028" t="inlineStr">
        <is>
          <t>energystepsrollin</t>
        </is>
      </c>
      <c r="B436028" t="n">
        <v>1</v>
      </c>
    </row>
    <row r="436029">
      <c r="A436029" t="inlineStr">
        <is>
          <t>singlewhabin_preper_day</t>
        </is>
      </c>
      <c r="B436029" t="n">
        <v>1</v>
      </c>
    </row>
    <row r="436030">
      <c r="A436030" t="inlineStr">
        <is>
          <t>initparams</t>
        </is>
      </c>
      <c r="B436030" t="n">
        <v>1</v>
      </c>
    </row>
    <row r="436031">
      <c r="A436031" t="inlineStr">
        <is>
          <t>labelbox</t>
        </is>
      </c>
      <c r="B436031" t="n">
        <v>1</v>
      </c>
    </row>
    <row r="436032">
      <c r="A436032" t="inlineStr">
        <is>
          <t>lastkgcatchedmotorleafdetectedmodifier</t>
        </is>
      </c>
      <c r="B436032" t="n">
        <v>1</v>
      </c>
    </row>
    <row r="436033">
      <c r="A436033" t="inlineStr">
        <is>
          <t>startwithtags</t>
        </is>
      </c>
      <c r="B436033" t="n">
        <v>1</v>
      </c>
    </row>
    <row r="436034">
      <c r="A436034" t="inlineStr">
        <is>
          <t>ngroute</t>
        </is>
      </c>
      <c r="B436034" t="n">
        <v>2</v>
      </c>
    </row>
    <row r="436035">
      <c r="A436035" t="inlineStr">
        <is>
          <t>getcharfromtype</t>
        </is>
      </c>
      <c r="B436035" t="n">
        <v>1</v>
      </c>
    </row>
    <row r="436036">
      <c r="A436036" t="inlineStr">
        <is>
          <t>startbycomments</t>
        </is>
      </c>
      <c r="B436036" t="n">
        <v>1</v>
      </c>
    </row>
    <row r="436037">
      <c r="A436037" t="inlineStr">
        <is>
          <t>alibrariesbootstrap</t>
        </is>
      </c>
      <c r="B436037" t="n">
        <v>1</v>
      </c>
    </row>
    <row r="436038">
      <c r="A436038" t="inlineStr">
        <is>
          <t>resourceinfo</t>
        </is>
      </c>
      <c r="B436038" t="n">
        <v>1</v>
      </c>
    </row>
    <row r="436039">
      <c r="A436039" t="inlineStr">
        <is>
          <t>tokenoffset</t>
        </is>
      </c>
      <c r="B436039" t="n">
        <v>1</v>
      </c>
    </row>
    <row r="436040">
      <c r="A436040" t="inlineStr">
        <is>
          <t>expnwaternsexpected</t>
        </is>
      </c>
      <c r="B436040" t="n">
        <v>1</v>
      </c>
    </row>
    <row r="436041">
      <c r="A436041" t="inlineStr">
        <is>
          <t>bash_strice_form2</t>
        </is>
      </c>
      <c r="B436041" t="n">
        <v>1</v>
      </c>
    </row>
    <row r="436042">
      <c r="A436042" t="inlineStr">
        <is>
          <t>loadlayer</t>
        </is>
      </c>
      <c r="B436042" t="n">
        <v>1</v>
      </c>
    </row>
    <row r="436043">
      <c r="A436043" t="inlineStr">
        <is>
          <t>74e227b</t>
        </is>
      </c>
      <c r="B436043" t="n">
        <v>1</v>
      </c>
    </row>
    <row r="436044">
      <c r="A436044" t="inlineStr">
        <is>
          <t>color_raw</t>
        </is>
      </c>
      <c r="B436044" t="n">
        <v>1</v>
      </c>
    </row>
    <row r="436045">
      <c r="A436045" t="inlineStr">
        <is>
          <t>shb5b5d5e5b8d4d784f5c652d13d44ea42</t>
        </is>
      </c>
      <c r="B436045" t="n">
        <v>1</v>
      </c>
    </row>
    <row r="436046">
      <c r="A436046" t="inlineStr">
        <is>
          <t>__i1718__</t>
        </is>
      </c>
      <c r="B436046" t="n">
        <v>1</v>
      </c>
    </row>
    <row r="436047">
      <c r="A436047" t="inlineStr">
        <is>
          <t>lastkgcatchedmotorleafdetected</t>
        </is>
      </c>
      <c r="B436047" t="n">
        <v>1</v>
      </c>
    </row>
    <row r="436048">
      <c r="A436048" t="inlineStr">
        <is>
          <t>varinfo</t>
        </is>
      </c>
      <c r="B436048" t="n">
        <v>1</v>
      </c>
    </row>
    <row r="436049">
      <c r="A436049" t="inlineStr">
        <is>
          <t>g42f65t0</t>
        </is>
      </c>
      <c r="B436049" t="n">
        <v>1</v>
      </c>
    </row>
    <row r="436050">
      <c r="A436050" t="inlineStr">
        <is>
          <t>lximindex1</t>
        </is>
      </c>
      <c r="B436050" t="n">
        <v>1</v>
      </c>
    </row>
    <row r="436051">
      <c r="A436051" t="inlineStr">
        <is>
          <t>blibrariesbootstrap</t>
        </is>
      </c>
      <c r="B436051" t="n">
        <v>1</v>
      </c>
    </row>
    <row r="436052">
      <c r="A436052" t="inlineStr">
        <is>
          <t>getelementbyidmain_img_text_heavy</t>
        </is>
      </c>
      <c r="B436052" t="n">
        <v>1</v>
      </c>
    </row>
    <row r="436053">
      <c r="A436053" t="inlineStr">
        <is>
          <t>bind__i1718__</t>
        </is>
      </c>
      <c r="B436053" t="n">
        <v>1</v>
      </c>
    </row>
    <row r="436054">
      <c r="A436054" t="inlineStr">
        <is>
          <t>ngconfigmgr</t>
        </is>
      </c>
      <c r="B436054" t="n">
        <v>1</v>
      </c>
    </row>
    <row r="436055">
      <c r="A436055" t="inlineStr">
        <is>
          <t>996e3f9</t>
        </is>
      </c>
      <c r="B436055" t="n">
        <v>1</v>
      </c>
    </row>
    <row r="436056">
      <c r="A436056" t="inlineStr">
        <is>
          <t>many_september</t>
        </is>
      </c>
      <c r="B436056" t="n">
        <v>1</v>
      </c>
    </row>
    <row r="436057">
      <c r="A436057" t="inlineStr">
        <is>
          <t>glycoogering</t>
        </is>
      </c>
      <c r="B436057" t="n">
        <v>1</v>
      </c>
    </row>
    <row r="436058">
      <c r="A436058" t="inlineStr">
        <is>
          <t>shbind</t>
        </is>
      </c>
      <c r="B436058" t="n">
        <v>1</v>
      </c>
    </row>
    <row r="436059">
      <c r="A436059" t="inlineStr">
        <is>
          <t>fogsetwithendinline</t>
        </is>
      </c>
      <c r="B436059" t="n">
        <v>1</v>
      </c>
    </row>
    <row r="436060">
      <c r="A436060" t="inlineStr">
        <is>
          <t>defaultismcmean</t>
        </is>
      </c>
      <c r="B436060" t="n">
        <v>1</v>
      </c>
    </row>
    <row r="436061">
      <c r="A436061" t="inlineStr">
        <is>
          <t>freakin_oct</t>
        </is>
      </c>
      <c r="B436061" t="n">
        <v>1</v>
      </c>
    </row>
    <row r="436062">
      <c r="A436062" t="inlineStr">
        <is>
          <t>initializemyseriespkspen</t>
        </is>
      </c>
      <c r="B436062" t="n">
        <v>1</v>
      </c>
    </row>
    <row r="436063">
      <c r="A436063" t="inlineStr">
        <is>
          <t>tstipped</t>
        </is>
      </c>
      <c r="B436063" t="n">
        <v>1</v>
      </c>
    </row>
    <row r="436064">
      <c r="A436064" t="inlineStr">
        <is>
          <t>instfactor</t>
        </is>
      </c>
      <c r="B436064" t="n">
        <v>1</v>
      </c>
    </row>
    <row r="436065">
      <c r="A436065" t="inlineStr">
        <is>
          <t>sh2cb2d7a8</t>
        </is>
      </c>
      <c r="B436065" t="n">
        <v>1</v>
      </c>
    </row>
    <row r="436066">
      <c r="A436066" t="inlineStr">
        <is>
          <t>lximerize</t>
        </is>
      </c>
      <c r="B436066" t="n">
        <v>1</v>
      </c>
    </row>
    <row r="436067">
      <c r="A436067" t="inlineStr">
        <is>
          <t>getcharacterjs_his_created_level</t>
        </is>
      </c>
      <c r="B436067" t="n">
        <v>1</v>
      </c>
    </row>
    <row r="436068">
      <c r="A436068" t="inlineStr">
        <is>
          <t>getdelay</t>
        </is>
      </c>
      <c r="B436068" t="n">
        <v>1</v>
      </c>
    </row>
    <row r="436069">
      <c r="A436069" t="inlineStr">
        <is>
          <t>files_diffferential</t>
        </is>
      </c>
      <c r="B436069" t="n">
        <v>1</v>
      </c>
    </row>
    <row r="436070">
      <c r="A436070" t="inlineStr">
        <is>
          <t>lumper1sdl</t>
        </is>
      </c>
      <c r="B436070" t="n">
        <v>1</v>
      </c>
    </row>
    <row r="436071">
      <c r="A436071" t="inlineStr">
        <is>
          <t>startbycommentsmaptokenb1182996305e875dd78996aa339eb7a7b289423598694f41fd77b4741</t>
        </is>
      </c>
      <c r="B436071" t="n">
        <v>1</v>
      </c>
    </row>
    <row r="436072">
      <c r="A436072" t="inlineStr">
        <is>
          <t>beververbody</t>
        </is>
      </c>
      <c r="B436072" t="n">
        <v>1</v>
      </c>
    </row>
    <row r="436073">
      <c r="A436073" t="inlineStr">
        <is>
          <t>builtinstance</t>
        </is>
      </c>
      <c r="B436073" t="n">
        <v>1</v>
      </c>
    </row>
    <row r="436074">
      <c r="A436074" t="inlineStr">
        <is>
          <t>layersize</t>
        </is>
      </c>
      <c r="B436074" t="n">
        <v>1</v>
      </c>
    </row>
    <row r="436075">
      <c r="A436075" t="inlineStr">
        <is>
          <t>gladiator_new</t>
        </is>
      </c>
      <c r="B436075" t="n">
        <v>1</v>
      </c>
    </row>
    <row r="436076">
      <c r="A436076" t="inlineStr">
        <is>
          <t>phasetype</t>
        </is>
      </c>
      <c r="B436076" t="n">
        <v>1</v>
      </c>
    </row>
    <row r="436077">
      <c r="A436077" t="inlineStr">
        <is>
          <t>attribpicphotograph_ohay</t>
        </is>
      </c>
      <c r="B436077" t="n">
        <v>1</v>
      </c>
    </row>
    <row r="436078">
      <c r="A436078" t="inlineStr">
        <is>
          <t>ngclass</t>
        </is>
      </c>
      <c r="B436078" t="n">
        <v>2</v>
      </c>
    </row>
    <row r="436079">
      <c r="A436079" t="inlineStr">
        <is>
          <t>nazihj</t>
        </is>
      </c>
      <c r="B436079" t="n">
        <v>1</v>
      </c>
    </row>
    <row r="436080">
      <c r="A436080" t="inlineStr">
        <is>
          <t>flashtiles</t>
        </is>
      </c>
      <c r="B436080" t="n">
        <v>1</v>
      </c>
    </row>
    <row r="436081">
      <c r="A436081" t="inlineStr">
        <is>
          <t>surpeness</t>
        </is>
      </c>
      <c r="B436081" t="n">
        <v>1</v>
      </c>
    </row>
    <row r="436082">
      <c r="A436082" t="inlineStr">
        <is>
          <t>pokéba</t>
        </is>
      </c>
      <c r="B436082" t="n">
        <v>1</v>
      </c>
    </row>
    <row r="436083">
      <c r="A436083" t="inlineStr">
        <is>
          <t>vewar</t>
        </is>
      </c>
      <c r="B436083" t="n">
        <v>1</v>
      </c>
    </row>
    <row r="436084">
      <c r="A436084" t="inlineStr">
        <is>
          <t>manneque</t>
        </is>
      </c>
      <c r="B436084" t="n">
        <v>1</v>
      </c>
    </row>
    <row r="436085">
      <c r="A436085" t="inlineStr">
        <is>
          <t>nuggetering</t>
        </is>
      </c>
      <c r="B436085" t="n">
        <v>1</v>
      </c>
    </row>
    <row r="436086">
      <c r="A436086" t="inlineStr">
        <is>
          <t>everminster</t>
        </is>
      </c>
      <c r="B436086" t="n">
        <v>1</v>
      </c>
    </row>
    <row r="436087">
      <c r="A436087" t="inlineStr">
        <is>
          <t>nanandal</t>
        </is>
      </c>
      <c r="B436087" t="n">
        <v>1</v>
      </c>
    </row>
    <row r="436088">
      <c r="A436088" t="inlineStr">
        <is>
          <t>knievelowski</t>
        </is>
      </c>
      <c r="B436088" t="n">
        <v>1</v>
      </c>
    </row>
    <row r="436089">
      <c r="A436089" t="inlineStr">
        <is>
          <t>buildingulates</t>
        </is>
      </c>
      <c r="B436089" t="n">
        <v>1</v>
      </c>
    </row>
    <row r="436090">
      <c r="A436090" t="inlineStr">
        <is>
          <t>bx5</t>
        </is>
      </c>
      <c r="B436090" t="n">
        <v>1</v>
      </c>
    </row>
    <row r="436091">
      <c r="A436091" t="inlineStr">
        <is>
          <t>kroganis</t>
        </is>
      </c>
      <c r="B436091" t="n">
        <v>1</v>
      </c>
    </row>
    <row r="436092">
      <c r="A436092" t="inlineStr">
        <is>
          <t>cieg</t>
        </is>
      </c>
      <c r="B436092" t="n">
        <v>1</v>
      </c>
    </row>
    <row r="436093">
      <c r="A436093" t="inlineStr">
        <is>
          <t>geodam</t>
        </is>
      </c>
      <c r="B436093" t="n">
        <v>1</v>
      </c>
    </row>
    <row r="436094">
      <c r="A436094" t="inlineStr">
        <is>
          <t>baguis</t>
        </is>
      </c>
      <c r="B436094" t="n">
        <v>1</v>
      </c>
    </row>
    <row r="436095">
      <c r="A436095" t="inlineStr">
        <is>
          <t>ian4</t>
        </is>
      </c>
      <c r="B436095" t="n">
        <v>1</v>
      </c>
    </row>
    <row r="436096">
      <c r="A436096" t="inlineStr">
        <is>
          <t>ellerizer</t>
        </is>
      </c>
      <c r="B436096" t="n">
        <v>1</v>
      </c>
    </row>
    <row r="436097">
      <c r="A436097" t="inlineStr">
        <is>
          <t>stampk</t>
        </is>
      </c>
      <c r="B436097" t="n">
        <v>1</v>
      </c>
    </row>
    <row r="436098">
      <c r="A436098" t="inlineStr">
        <is>
          <t>transoluminescence</t>
        </is>
      </c>
      <c r="B436098" t="n">
        <v>1</v>
      </c>
    </row>
    <row r="436099">
      <c r="A436099" t="inlineStr">
        <is>
          <t>pngcard</t>
        </is>
      </c>
      <c r="B436099" t="n">
        <v>1</v>
      </c>
    </row>
    <row r="436100">
      <c r="A436100" t="inlineStr">
        <is>
          <t>aeternates</t>
        </is>
      </c>
      <c r="B436100" t="n">
        <v>1</v>
      </c>
    </row>
    <row r="436101">
      <c r="A436101" t="inlineStr">
        <is>
          <t>aboundtype</t>
        </is>
      </c>
      <c r="B436101" t="n">
        <v>1</v>
      </c>
    </row>
    <row r="436102">
      <c r="A436102" t="inlineStr">
        <is>
          <t>engiiosaupt</t>
        </is>
      </c>
      <c r="B436102" t="n">
        <v>1</v>
      </c>
    </row>
    <row r="436103">
      <c r="A436103" t="inlineStr">
        <is>
          <t>rasolon</t>
        </is>
      </c>
      <c r="B436103" t="n">
        <v>1</v>
      </c>
    </row>
    <row r="436104">
      <c r="A436104" t="inlineStr">
        <is>
          <t>phibecony</t>
        </is>
      </c>
      <c r="B436104" t="n">
        <v>1</v>
      </c>
    </row>
    <row r="436105">
      <c r="A436105" t="inlineStr">
        <is>
          <t>comfpop</t>
        </is>
      </c>
      <c r="B436105" t="n">
        <v>1</v>
      </c>
    </row>
    <row r="436106">
      <c r="A436106" t="inlineStr">
        <is>
          <t>p6pg</t>
        </is>
      </c>
      <c r="B436106" t="n">
        <v>1</v>
      </c>
    </row>
    <row r="436107">
      <c r="A436107" t="inlineStr">
        <is>
          <t>p4pg</t>
        </is>
      </c>
      <c r="B436107" t="n">
        <v>1</v>
      </c>
    </row>
    <row r="436108">
      <c r="A436108" t="inlineStr">
        <is>
          <t>comblackroadgames</t>
        </is>
      </c>
      <c r="B436108" t="n">
        <v>1</v>
      </c>
    </row>
    <row r="436109">
      <c r="A436109" t="inlineStr">
        <is>
          <t>httpblackroadgames</t>
        </is>
      </c>
      <c r="B436109" t="n">
        <v>1</v>
      </c>
    </row>
    <row r="436110">
      <c r="A436110" t="inlineStr">
        <is>
          <t>comp4pg</t>
        </is>
      </c>
      <c r="B436110" t="n">
        <v>1</v>
      </c>
    </row>
    <row r="436111">
      <c r="A436111" t="inlineStr">
        <is>
          <t>gyon</t>
        </is>
      </c>
      <c r="B436111" t="n">
        <v>1</v>
      </c>
    </row>
    <row r="436112">
      <c r="A436112" t="inlineStr">
        <is>
          <t>yesane</t>
        </is>
      </c>
      <c r="B436112" t="n">
        <v>1</v>
      </c>
    </row>
    <row r="436113">
      <c r="A436113" t="inlineStr">
        <is>
          <t>donotutil</t>
        </is>
      </c>
      <c r="B436113" t="n">
        <v>1</v>
      </c>
    </row>
    <row r="436114">
      <c r="A436114" t="inlineStr">
        <is>
          <t>asumfx</t>
        </is>
      </c>
      <c r="B436114" t="n">
        <v>1</v>
      </c>
    </row>
    <row r="436115">
      <c r="A436115" t="inlineStr">
        <is>
          <t>sump_end</t>
        </is>
      </c>
      <c r="B436115" t="n">
        <v>1</v>
      </c>
    </row>
    <row r="436116">
      <c r="A436116" t="inlineStr">
        <is>
          <t>supportpokemonixtape</t>
        </is>
      </c>
      <c r="B436116" t="n">
        <v>1</v>
      </c>
    </row>
    <row r="436117">
      <c r="A436117" t="inlineStr">
        <is>
          <t>comchanneluc2d1d3xbbdbyt9yyji5lnxdzj4f5g</t>
        </is>
      </c>
      <c r="B436117" t="n">
        <v>1</v>
      </c>
    </row>
    <row r="436118">
      <c r="A436118" t="inlineStr">
        <is>
          <t>comchanneluc2d1d3xbbdyt9yyji5lnxdzj4f5g</t>
        </is>
      </c>
      <c r="B436118" t="n">
        <v>1</v>
      </c>
    </row>
    <row r="436119">
      <c r="A436119" t="inlineStr">
        <is>
          <t>shinebulbs</t>
        </is>
      </c>
      <c r="B436119" t="n">
        <v>1</v>
      </c>
    </row>
    <row r="436120">
      <c r="A436120" t="inlineStr">
        <is>
          <t>setuseroptionsvalue</t>
        </is>
      </c>
      <c r="B436120" t="n">
        <v>1</v>
      </c>
    </row>
    <row r="436121">
      <c r="A436121" t="inlineStr">
        <is>
          <t>proyte</t>
        </is>
      </c>
      <c r="B436121" t="n">
        <v>1</v>
      </c>
    </row>
    <row r="436122">
      <c r="A436122" t="inlineStr">
        <is>
          <t>kwanzaboard</t>
        </is>
      </c>
      <c r="B436122" t="n">
        <v>1</v>
      </c>
    </row>
    <row r="436123">
      <c r="A436123" t="inlineStr">
        <is>
          <t>discmap</t>
        </is>
      </c>
      <c r="B436123" t="n">
        <v>1</v>
      </c>
    </row>
    <row r="436124">
      <c r="A436124" t="inlineStr">
        <is>
          <t>openstring</t>
        </is>
      </c>
      <c r="B436124" t="n">
        <v>2</v>
      </c>
    </row>
    <row r="436125">
      <c r="A436125" t="inlineStr">
        <is>
          <t>videodeck</t>
        </is>
      </c>
      <c r="B436125" t="n">
        <v>1</v>
      </c>
    </row>
    <row r="436126">
      <c r="A436126" t="inlineStr">
        <is>
          <t>logsforeach</t>
        </is>
      </c>
      <c r="B436126" t="n">
        <v>1</v>
      </c>
    </row>
    <row r="436127">
      <c r="A436127" t="inlineStr">
        <is>
          <t>gettimeupdate</t>
        </is>
      </c>
      <c r="B436127" t="n">
        <v>1</v>
      </c>
    </row>
    <row r="436128">
      <c r="A436128" t="inlineStr">
        <is>
          <t>withingettimeupdate</t>
        </is>
      </c>
      <c r="B436128" t="n">
        <v>1</v>
      </c>
    </row>
    <row r="436129">
      <c r="A436129" t="inlineStr">
        <is>
          <t>comtestsumputil</t>
        </is>
      </c>
      <c r="B436129" t="n">
        <v>1</v>
      </c>
    </row>
    <row r="436130">
      <c r="A436130" t="inlineStr">
        <is>
          <t>comphotostechsealityubrietyx5060727511299</t>
        </is>
      </c>
      <c r="B436130" t="n">
        <v>1</v>
      </c>
    </row>
    <row r="436131">
      <c r="A436131" t="inlineStr">
        <is>
          <t>imagearts</t>
        </is>
      </c>
      <c r="B436131" t="n">
        <v>1</v>
      </c>
    </row>
    <row r="436132">
      <c r="A436132" t="inlineStr">
        <is>
          <t>nativesetup</t>
        </is>
      </c>
      <c r="B436132" t="n">
        <v>1</v>
      </c>
    </row>
    <row r="436133">
      <c r="A436133" t="inlineStr">
        <is>
          <t>probabilitiesjsupgrade</t>
        </is>
      </c>
      <c r="B436133" t="n">
        <v>1</v>
      </c>
    </row>
    <row r="436134">
      <c r="A436134" t="inlineStr">
        <is>
          <t>exceedhelen</t>
        </is>
      </c>
      <c r="B436134" t="n">
        <v>1</v>
      </c>
    </row>
    <row r="436135">
      <c r="A436135" t="inlineStr">
        <is>
          <t>analyzingasspects</t>
        </is>
      </c>
      <c r="B436135" t="n">
        <v>1</v>
      </c>
    </row>
    <row r="436136">
      <c r="A436136" t="inlineStr">
        <is>
          <t>test00000</t>
        </is>
      </c>
      <c r="B436136" t="n">
        <v>1</v>
      </c>
    </row>
    <row r="436137">
      <c r="A436137" t="inlineStr">
        <is>
          <t>supportsump</t>
        </is>
      </c>
      <c r="B436137" t="n">
        <v>1</v>
      </c>
    </row>
    <row r="436138">
      <c r="A436138" t="inlineStr">
        <is>
          <t>amierar</t>
        </is>
      </c>
      <c r="B436138" t="n">
        <v>1</v>
      </c>
    </row>
    <row r="436139">
      <c r="A436139" t="inlineStr">
        <is>
          <t>workstationif</t>
        </is>
      </c>
      <c r="B436139" t="n">
        <v>1</v>
      </c>
    </row>
    <row r="436140">
      <c r="A436140" t="inlineStr">
        <is>
          <t>etullo</t>
        </is>
      </c>
      <c r="B436140" t="n">
        <v>1</v>
      </c>
    </row>
    <row r="436141">
      <c r="A436141" t="inlineStr">
        <is>
          <t>kahner</t>
        </is>
      </c>
      <c r="B436141" t="n">
        <v>1</v>
      </c>
    </row>
    <row r="436142">
      <c r="A436142" t="inlineStr">
        <is>
          <t>binilihter</t>
        </is>
      </c>
      <c r="B436142" t="n">
        <v>1</v>
      </c>
    </row>
    <row r="436143">
      <c r="A436143" t="inlineStr">
        <is>
          <t>innovatment</t>
        </is>
      </c>
      <c r="B436143" t="n">
        <v>1</v>
      </c>
    </row>
    <row r="436144">
      <c r="A436144" t="inlineStr">
        <is>
          <t>chocoa</t>
        </is>
      </c>
      <c r="B436144" t="n">
        <v>2</v>
      </c>
    </row>
    <row r="436145">
      <c r="A436145" t="inlineStr">
        <is>
          <t>drinkcocktail</t>
        </is>
      </c>
      <c r="B436145" t="n">
        <v>1</v>
      </c>
    </row>
    <row r="436146">
      <c r="A436146" t="inlineStr">
        <is>
          <t>slacched</t>
        </is>
      </c>
      <c r="B436146" t="n">
        <v>1</v>
      </c>
    </row>
    <row r="436147">
      <c r="A436147" t="inlineStr">
        <is>
          <t>wuzo</t>
        </is>
      </c>
      <c r="B436147" t="n">
        <v>1</v>
      </c>
    </row>
    <row r="436148">
      <c r="A436148" t="inlineStr">
        <is>
          <t>sweetpotters</t>
        </is>
      </c>
      <c r="B436148" t="n">
        <v>1</v>
      </c>
    </row>
    <row r="436149">
      <c r="A436149" t="inlineStr">
        <is>
          <t>sweetpot</t>
        </is>
      </c>
      <c r="B436149" t="n">
        <v>1</v>
      </c>
    </row>
    <row r="436150">
      <c r="A436150" t="inlineStr">
        <is>
          <t>ezrity</t>
        </is>
      </c>
      <c r="B436150" t="n">
        <v>1</v>
      </c>
    </row>
    <row r="436151">
      <c r="A436151" t="inlineStr">
        <is>
          <t>cotchy</t>
        </is>
      </c>
      <c r="B436151" t="n">
        <v>1</v>
      </c>
    </row>
    <row r="436152">
      <c r="A436152" t="inlineStr">
        <is>
          <t>choconzias</t>
        </is>
      </c>
      <c r="B436152" t="n">
        <v>1</v>
      </c>
    </row>
    <row r="436153">
      <c r="A436153" t="inlineStr">
        <is>
          <t>clearomoney</t>
        </is>
      </c>
      <c r="B436153" t="n">
        <v>1</v>
      </c>
    </row>
    <row r="436154">
      <c r="A436154" t="inlineStr">
        <is>
          <t>osia</t>
        </is>
      </c>
      <c r="B436154" t="n">
        <v>1</v>
      </c>
    </row>
    <row r="436155">
      <c r="A436155" t="inlineStr">
        <is>
          <t>huigas</t>
        </is>
      </c>
      <c r="B436155" t="n">
        <v>1</v>
      </c>
    </row>
    <row r="436156">
      <c r="A436156" t="inlineStr">
        <is>
          <t>gershão</t>
        </is>
      </c>
      <c r="B436156" t="n">
        <v>1</v>
      </c>
    </row>
    <row r="436157">
      <c r="A436157" t="inlineStr">
        <is>
          <t>coduno</t>
        </is>
      </c>
      <c r="B436157" t="n">
        <v>1</v>
      </c>
    </row>
    <row r="436158">
      <c r="A436158" t="inlineStr">
        <is>
          <t>alplanco</t>
        </is>
      </c>
      <c r="B436158" t="n">
        <v>1</v>
      </c>
    </row>
    <row r="436159">
      <c r="A436159" t="inlineStr">
        <is>
          <t>khattinkovnyc</t>
        </is>
      </c>
      <c r="B436159" t="n">
        <v>1</v>
      </c>
    </row>
    <row r="436160">
      <c r="A436160" t="inlineStr">
        <is>
          <t>boardswalkers</t>
        </is>
      </c>
      <c r="B436160" t="n">
        <v>1</v>
      </c>
    </row>
    <row r="436161">
      <c r="A436161" t="inlineStr">
        <is>
          <t>holdc</t>
        </is>
      </c>
      <c r="B436161" t="n">
        <v>1</v>
      </c>
    </row>
    <row r="436162">
      <c r="A436162" t="inlineStr">
        <is>
          <t>phanjo</t>
        </is>
      </c>
      <c r="B436162" t="n">
        <v>1</v>
      </c>
    </row>
    <row r="436163">
      <c r="A436163" t="inlineStr">
        <is>
          <t>tavizas</t>
        </is>
      </c>
      <c r="B436163" t="n">
        <v>1</v>
      </c>
    </row>
    <row r="436164">
      <c r="A436164" t="inlineStr">
        <is>
          <t>oneurozenda</t>
        </is>
      </c>
      <c r="B436164" t="n">
        <v>1</v>
      </c>
    </row>
    <row r="436165">
      <c r="A436165" t="inlineStr">
        <is>
          <t>sahwatari</t>
        </is>
      </c>
      <c r="B436165" t="n">
        <v>1</v>
      </c>
    </row>
    <row r="436166">
      <c r="A436166" t="inlineStr">
        <is>
          <t>vogelbaum</t>
        </is>
      </c>
      <c r="B436166" t="n">
        <v>1</v>
      </c>
    </row>
    <row r="436167">
      <c r="A436167" t="inlineStr">
        <is>
          <t>kebshops</t>
        </is>
      </c>
      <c r="B436167" t="n">
        <v>1</v>
      </c>
    </row>
    <row r="436168">
      <c r="A436168" t="inlineStr">
        <is>
          <t>centeredir</t>
        </is>
      </c>
      <c r="B436168" t="n">
        <v>1</v>
      </c>
    </row>
    <row r="436169">
      <c r="A436169" t="inlineStr">
        <is>
          <t>blanchewell</t>
        </is>
      </c>
      <c r="B436169" t="n">
        <v>1</v>
      </c>
    </row>
    <row r="436170">
      <c r="A436170" t="inlineStr">
        <is>
          <t>kritha</t>
        </is>
      </c>
      <c r="B436170" t="n">
        <v>1</v>
      </c>
    </row>
    <row r="436171">
      <c r="A436171" t="inlineStr">
        <is>
          <t>hideors</t>
        </is>
      </c>
      <c r="B436171" t="n">
        <v>1</v>
      </c>
    </row>
    <row r="436172">
      <c r="A436172" t="inlineStr">
        <is>
          <t>america`</t>
        </is>
      </c>
      <c r="B436172" t="n">
        <v>1</v>
      </c>
    </row>
    <row r="436173">
      <c r="A436173" t="inlineStr">
        <is>
          <t>gustebino</t>
        </is>
      </c>
      <c r="B436173" t="n">
        <v>1</v>
      </c>
    </row>
    <row r="436174">
      <c r="A436174" t="inlineStr">
        <is>
          <t>mateur</t>
        </is>
      </c>
      <c r="B436174" t="n">
        <v>1</v>
      </c>
    </row>
    <row r="436175">
      <c r="A436175" t="inlineStr">
        <is>
          <t>plessists</t>
        </is>
      </c>
      <c r="B436175" t="n">
        <v>1</v>
      </c>
    </row>
    <row r="436176">
      <c r="A436176" t="inlineStr">
        <is>
          <t>cumberberries</t>
        </is>
      </c>
      <c r="B436176" t="n">
        <v>1</v>
      </c>
    </row>
    <row r="436177">
      <c r="A436177" t="inlineStr">
        <is>
          <t>triceratist</t>
        </is>
      </c>
      <c r="B436177" t="n">
        <v>1</v>
      </c>
    </row>
    <row r="436178">
      <c r="A436178" t="inlineStr">
        <is>
          <t>itwasit</t>
        </is>
      </c>
      <c r="B436178" t="n">
        <v>1</v>
      </c>
    </row>
    <row r="436179">
      <c r="A436179" t="inlineStr">
        <is>
          <t>crowdeducosa</t>
        </is>
      </c>
      <c r="B436179" t="n">
        <v>1</v>
      </c>
    </row>
    <row r="436180">
      <c r="A436180" t="inlineStr">
        <is>
          <t>descratized</t>
        </is>
      </c>
      <c r="B436180" t="n">
        <v>1</v>
      </c>
    </row>
    <row r="436181">
      <c r="A436181" t="inlineStr">
        <is>
          <t>anderswickers</t>
        </is>
      </c>
      <c r="B436181" t="n">
        <v>1</v>
      </c>
    </row>
    <row r="436182">
      <c r="A436182" t="inlineStr">
        <is>
          <t>wasmaryoudrech</t>
        </is>
      </c>
      <c r="B436182" t="n">
        <v>1</v>
      </c>
    </row>
    <row r="436183">
      <c r="A436183" t="inlineStr">
        <is>
          <t>mordey</t>
        </is>
      </c>
      <c r="B436183" t="n">
        <v>1</v>
      </c>
    </row>
    <row r="436184">
      <c r="A436184" t="inlineStr">
        <is>
          <t>wombrilla</t>
        </is>
      </c>
      <c r="B436184" t="n">
        <v>1</v>
      </c>
    </row>
    <row r="436185">
      <c r="A436185" t="inlineStr">
        <is>
          <t>ruby�ises</t>
        </is>
      </c>
      <c r="B436185" t="n">
        <v>1</v>
      </c>
    </row>
    <row r="436186">
      <c r="A436186" t="inlineStr">
        <is>
          <t>stuply</t>
        </is>
      </c>
      <c r="B436186" t="n">
        <v>1</v>
      </c>
    </row>
    <row r="436187">
      <c r="A436187" t="inlineStr">
        <is>
          <t>brittleneck</t>
        </is>
      </c>
      <c r="B436187" t="n">
        <v>1</v>
      </c>
    </row>
    <row r="436188">
      <c r="A436188" t="inlineStr">
        <is>
          <t>seasoeily</t>
        </is>
      </c>
      <c r="B436188" t="n">
        <v>1</v>
      </c>
    </row>
    <row r="436189">
      <c r="A436189" t="inlineStr">
        <is>
          <t>teahaggis</t>
        </is>
      </c>
      <c r="B436189" t="n">
        <v>1</v>
      </c>
    </row>
    <row r="436190">
      <c r="A436190" t="inlineStr">
        <is>
          <t>sankoff</t>
        </is>
      </c>
      <c r="B436190" t="n">
        <v>3</v>
      </c>
    </row>
    <row r="436191">
      <c r="A436191" t="inlineStr">
        <is>
          <t>sapphise</t>
        </is>
      </c>
      <c r="B436191" t="n">
        <v>1</v>
      </c>
    </row>
    <row r="436192">
      <c r="A436192" t="inlineStr">
        <is>
          <t>rooibosess</t>
        </is>
      </c>
      <c r="B436192" t="n">
        <v>1</v>
      </c>
    </row>
    <row r="436193">
      <c r="A436193" t="inlineStr">
        <is>
          <t>knownlove</t>
        </is>
      </c>
      <c r="B436193" t="n">
        <v>1</v>
      </c>
    </row>
    <row r="436194">
      <c r="A436194" t="inlineStr">
        <is>
          <t>roamerian</t>
        </is>
      </c>
      <c r="B436194" t="n">
        <v>1</v>
      </c>
    </row>
    <row r="436195">
      <c r="A436195" t="inlineStr">
        <is>
          <t>rooftick</t>
        </is>
      </c>
      <c r="B436195" t="n">
        <v>1</v>
      </c>
    </row>
    <row r="436196">
      <c r="A436196" t="inlineStr">
        <is>
          <t>runkese</t>
        </is>
      </c>
      <c r="B436196" t="n">
        <v>1</v>
      </c>
    </row>
    <row r="436197">
      <c r="A436197" t="inlineStr">
        <is>
          <t>blindsius</t>
        </is>
      </c>
      <c r="B436197" t="n">
        <v>1</v>
      </c>
    </row>
    <row r="436198">
      <c r="A436198" t="inlineStr">
        <is>
          <t>coilish</t>
        </is>
      </c>
      <c r="B436198" t="n">
        <v>1</v>
      </c>
    </row>
    <row r="436199">
      <c r="A436199" t="inlineStr">
        <is>
          <t>criticative</t>
        </is>
      </c>
      <c r="B436199" t="n">
        <v>1</v>
      </c>
    </row>
    <row r="436200">
      <c r="A436200" t="inlineStr">
        <is>
          <t>nzits</t>
        </is>
      </c>
      <c r="B436200" t="n">
        <v>1</v>
      </c>
    </row>
    <row r="436201">
      <c r="A436201" t="inlineStr">
        <is>
          <t>borneon</t>
        </is>
      </c>
      <c r="B436201" t="n">
        <v>1</v>
      </c>
    </row>
    <row r="436202">
      <c r="A436202" t="inlineStr">
        <is>
          <t>scoop50</t>
        </is>
      </c>
      <c r="B436202" t="n">
        <v>1</v>
      </c>
    </row>
    <row r="436203">
      <c r="A436203" t="inlineStr">
        <is>
          <t>egg6</t>
        </is>
      </c>
      <c r="B436203" t="n">
        <v>1</v>
      </c>
    </row>
    <row r="436204">
      <c r="A436204" t="inlineStr">
        <is>
          <t>recipei</t>
        </is>
      </c>
      <c r="B436204" t="n">
        <v>1</v>
      </c>
    </row>
    <row r="436205">
      <c r="A436205" t="inlineStr">
        <is>
          <t>bowlth</t>
        </is>
      </c>
      <c r="B436205" t="n">
        <v>1</v>
      </c>
    </row>
    <row r="436206">
      <c r="A436206" t="inlineStr">
        <is>
          <t>fibbw</t>
        </is>
      </c>
      <c r="B436206" t="n">
        <v>1</v>
      </c>
    </row>
    <row r="436207">
      <c r="A436207" t="inlineStr">
        <is>
          <t>tennn</t>
        </is>
      </c>
      <c r="B436207" t="n">
        <v>1</v>
      </c>
    </row>
    <row r="436208">
      <c r="A436208" t="inlineStr">
        <is>
          <t>goocamas</t>
        </is>
      </c>
      <c r="B436208" t="n">
        <v>1</v>
      </c>
    </row>
    <row r="436209">
      <c r="A436209" t="inlineStr">
        <is>
          <t>mayl</t>
        </is>
      </c>
      <c r="B436209" t="n">
        <v>2</v>
      </c>
    </row>
    <row r="436210">
      <c r="A436210" t="inlineStr">
        <is>
          <t>abtee</t>
        </is>
      </c>
      <c r="B436210" t="n">
        <v>1</v>
      </c>
    </row>
    <row r="436211">
      <c r="A436211" t="inlineStr">
        <is>
          <t>andsourceocks</t>
        </is>
      </c>
      <c r="B436211" t="n">
        <v>1</v>
      </c>
    </row>
    <row r="436212">
      <c r="A436212" t="inlineStr">
        <is>
          <t>hunas</t>
        </is>
      </c>
      <c r="B436212" t="n">
        <v>1</v>
      </c>
    </row>
    <row r="436213">
      <c r="A436213" t="inlineStr">
        <is>
          <t>uwfrython</t>
        </is>
      </c>
      <c r="B436213" t="n">
        <v>1</v>
      </c>
    </row>
    <row r="436214">
      <c r="A436214" t="inlineStr">
        <is>
          <t>ishimano</t>
        </is>
      </c>
      <c r="B436214" t="n">
        <v>1</v>
      </c>
    </row>
    <row r="436215">
      <c r="A436215" t="inlineStr">
        <is>
          <t>signedandservers</t>
        </is>
      </c>
      <c r="B436215" t="n">
        <v>1</v>
      </c>
    </row>
    <row r="436216">
      <c r="A436216" t="inlineStr">
        <is>
          <t>artature</t>
        </is>
      </c>
      <c r="B436216" t="n">
        <v>1</v>
      </c>
    </row>
    <row r="436217">
      <c r="A436217" t="inlineStr">
        <is>
          <t>adkt</t>
        </is>
      </c>
      <c r="B436217" t="n">
        <v>1</v>
      </c>
    </row>
    <row r="436218">
      <c r="A436218" t="inlineStr">
        <is>
          <t>wronch</t>
        </is>
      </c>
      <c r="B436218" t="n">
        <v>1</v>
      </c>
    </row>
    <row r="436219">
      <c r="A436219" t="inlineStr">
        <is>
          <t>menuising</t>
        </is>
      </c>
      <c r="B436219" t="n">
        <v>1</v>
      </c>
    </row>
    <row r="436220">
      <c r="A436220" t="inlineStr">
        <is>
          <t>manuping</t>
        </is>
      </c>
      <c r="B436220" t="n">
        <v>1</v>
      </c>
    </row>
    <row r="436221">
      <c r="A436221" t="inlineStr">
        <is>
          <t>kanemos</t>
        </is>
      </c>
      <c r="B436221" t="n">
        <v>1</v>
      </c>
    </row>
    <row r="436222">
      <c r="A436222" t="inlineStr">
        <is>
          <t>demanuelado</t>
        </is>
      </c>
      <c r="B436222" t="n">
        <v>1</v>
      </c>
    </row>
    <row r="436223">
      <c r="A436223" t="inlineStr">
        <is>
          <t>suojo</t>
        </is>
      </c>
      <c r="B436223" t="n">
        <v>1</v>
      </c>
    </row>
    <row r="436224">
      <c r="A436224" t="inlineStr">
        <is>
          <t>peelaway</t>
        </is>
      </c>
      <c r="B436224" t="n">
        <v>1</v>
      </c>
    </row>
    <row r="436225">
      <c r="A436225" t="inlineStr">
        <is>
          <t>activeis</t>
        </is>
      </c>
      <c r="B436225" t="n">
        <v>1</v>
      </c>
    </row>
    <row r="436226">
      <c r="A436226" t="inlineStr">
        <is>
          <t>ripge</t>
        </is>
      </c>
      <c r="B436226" t="n">
        <v>1</v>
      </c>
    </row>
    <row r="436227">
      <c r="A436227" t="inlineStr">
        <is>
          <t>tkol</t>
        </is>
      </c>
      <c r="B436227" t="n">
        <v>1</v>
      </c>
    </row>
    <row r="436228">
      <c r="A436228" t="inlineStr">
        <is>
          <t>joymond</t>
        </is>
      </c>
      <c r="B436228" t="n">
        <v>1</v>
      </c>
    </row>
    <row r="436229">
      <c r="A436229" t="inlineStr">
        <is>
          <t>refunctions</t>
        </is>
      </c>
      <c r="B436229" t="n">
        <v>1</v>
      </c>
    </row>
    <row r="436230">
      <c r="A436230" t="inlineStr">
        <is>
          <t>michaelmonatobilsain</t>
        </is>
      </c>
      <c r="B436230" t="n">
        <v>1</v>
      </c>
    </row>
    <row r="436231">
      <c r="A436231" t="inlineStr">
        <is>
          <t>57640</t>
        </is>
      </c>
      <c r="B436231" t="n">
        <v>1</v>
      </c>
    </row>
    <row r="436232">
      <c r="A436232" t="inlineStr">
        <is>
          <t>forzicel</t>
        </is>
      </c>
      <c r="B436232" t="n">
        <v>1</v>
      </c>
    </row>
    <row r="436233">
      <c r="A436233" t="inlineStr">
        <is>
          <t>castule</t>
        </is>
      </c>
      <c r="B436233" t="n">
        <v>1</v>
      </c>
    </row>
    <row r="436234">
      <c r="A436234" t="inlineStr">
        <is>
          <t>srabiri</t>
        </is>
      </c>
      <c r="B436234" t="n">
        <v>1</v>
      </c>
    </row>
    <row r="436235">
      <c r="A436235" t="inlineStr">
        <is>
          <t>momville</t>
        </is>
      </c>
      <c r="B436235" t="n">
        <v>1</v>
      </c>
    </row>
    <row r="436236">
      <c r="A436236" t="inlineStr">
        <is>
          <t>absorum</t>
        </is>
      </c>
      <c r="B436236" t="n">
        <v>1</v>
      </c>
    </row>
    <row r="436237">
      <c r="A436237" t="inlineStr">
        <is>
          <t>stcharms</t>
        </is>
      </c>
      <c r="B436237" t="n">
        <v>1</v>
      </c>
    </row>
    <row r="436238">
      <c r="A436238" t="inlineStr">
        <is>
          <t>instonix</t>
        </is>
      </c>
      <c r="B436238" t="n">
        <v>1</v>
      </c>
    </row>
    <row r="436239">
      <c r="A436239" t="inlineStr">
        <is>
          <t>xlville316</t>
        </is>
      </c>
      <c r="B436239" t="n">
        <v>1</v>
      </c>
    </row>
    <row r="436240">
      <c r="A436240" t="inlineStr">
        <is>
          <t>lawsbr</t>
        </is>
      </c>
      <c r="B436240" t="n">
        <v>1</v>
      </c>
    </row>
    <row r="436241">
      <c r="A436241" t="inlineStr">
        <is>
          <t>yarra8</t>
        </is>
      </c>
      <c r="B436241" t="n">
        <v>1</v>
      </c>
    </row>
    <row r="436242">
      <c r="A436242" t="inlineStr">
        <is>
          <t>ecin3ggcl</t>
        </is>
      </c>
      <c r="B436242" t="n">
        <v>1</v>
      </c>
    </row>
    <row r="436243">
      <c r="A436243" t="inlineStr">
        <is>
          <t>agbaran</t>
        </is>
      </c>
      <c r="B436243" t="n">
        <v>1</v>
      </c>
    </row>
    <row r="436244">
      <c r="A436244" t="inlineStr">
        <is>
          <t>dunphys</t>
        </is>
      </c>
      <c r="B436244" t="n">
        <v>1</v>
      </c>
    </row>
    <row r="436245">
      <c r="A436245" t="inlineStr">
        <is>
          <t>theyever17</t>
        </is>
      </c>
      <c r="B436245" t="n">
        <v>1</v>
      </c>
    </row>
    <row r="436246">
      <c r="A436246" t="inlineStr">
        <is>
          <t>_resistant</t>
        </is>
      </c>
      <c r="B436246" t="n">
        <v>1</v>
      </c>
    </row>
    <row r="436247">
      <c r="A436247" t="inlineStr">
        <is>
          <t>vasiannews</t>
        </is>
      </c>
      <c r="B436247" t="n">
        <v>1</v>
      </c>
    </row>
    <row r="436248">
      <c r="A436248" t="inlineStr">
        <is>
          <t>copawatt</t>
        </is>
      </c>
      <c r="B436248" t="n">
        <v>1</v>
      </c>
    </row>
    <row r="436249">
      <c r="A436249" t="inlineStr">
        <is>
          <t>nammet</t>
        </is>
      </c>
      <c r="B436249" t="n">
        <v>1</v>
      </c>
    </row>
    <row r="436250">
      <c r="A436250" t="inlineStr">
        <is>
          <t>cloudbundles</t>
        </is>
      </c>
      <c r="B436250" t="n">
        <v>1</v>
      </c>
    </row>
    <row r="436251">
      <c r="A436251" t="inlineStr">
        <is>
          <t>thephrin</t>
        </is>
      </c>
      <c r="B436251" t="n">
        <v>1</v>
      </c>
    </row>
    <row r="436252">
      <c r="A436252" t="inlineStr">
        <is>
          <t>charshalov</t>
        </is>
      </c>
      <c r="B436252" t="n">
        <v>1</v>
      </c>
    </row>
    <row r="436253">
      <c r="A436253" t="inlineStr">
        <is>
          <t>stampedeen</t>
        </is>
      </c>
      <c r="B436253" t="n">
        <v>1</v>
      </c>
    </row>
    <row r="436254">
      <c r="A436254" t="inlineStr">
        <is>
          <t>appemma</t>
        </is>
      </c>
      <c r="B436254" t="n">
        <v>1</v>
      </c>
    </row>
    <row r="436255">
      <c r="A436255" t="inlineStr">
        <is>
          <t>touchbreaths</t>
        </is>
      </c>
      <c r="B436255" t="n">
        <v>1</v>
      </c>
    </row>
    <row r="436256">
      <c r="A436256" t="inlineStr">
        <is>
          <t>sneakermakers</t>
        </is>
      </c>
      <c r="B436256" t="n">
        <v>1</v>
      </c>
    </row>
    <row r="436257">
      <c r="A436257" t="inlineStr">
        <is>
          <t>thiorazz</t>
        </is>
      </c>
      <c r="B436257" t="n">
        <v>1</v>
      </c>
    </row>
    <row r="436258">
      <c r="A436258" t="inlineStr">
        <is>
          <t>gorefox®</t>
        </is>
      </c>
      <c r="B436258" t="n">
        <v>1</v>
      </c>
    </row>
    <row r="436259">
      <c r="A436259" t="inlineStr">
        <is>
          <t>l1cs</t>
        </is>
      </c>
      <c r="B436259" t="n">
        <v>1</v>
      </c>
    </row>
    <row r="436260">
      <c r="A436260" t="inlineStr">
        <is>
          <t>direes</t>
        </is>
      </c>
      <c r="B436260" t="n">
        <v>1</v>
      </c>
    </row>
    <row r="436261">
      <c r="A436261" t="inlineStr">
        <is>
          <t>laurenrodnell</t>
        </is>
      </c>
      <c r="B436261" t="n">
        <v>1</v>
      </c>
    </row>
    <row r="436262">
      <c r="A436262" t="inlineStr">
        <is>
          <t>mcweek</t>
        </is>
      </c>
      <c r="B436262" t="n">
        <v>1</v>
      </c>
    </row>
    <row r="436263">
      <c r="A436263" t="inlineStr">
        <is>
          <t>aollied</t>
        </is>
      </c>
      <c r="B436263" t="n">
        <v>1</v>
      </c>
    </row>
    <row r="436264">
      <c r="A436264" t="inlineStr">
        <is>
          <t>chipels</t>
        </is>
      </c>
      <c r="B436264" t="n">
        <v>1</v>
      </c>
    </row>
    <row r="436265">
      <c r="A436265" t="inlineStr">
        <is>
          <t>chermise</t>
        </is>
      </c>
      <c r="B436265" t="n">
        <v>1</v>
      </c>
    </row>
    <row r="436266">
      <c r="A436266" t="inlineStr">
        <is>
          <t>didini</t>
        </is>
      </c>
      <c r="B436266" t="n">
        <v>1</v>
      </c>
    </row>
    <row r="436267">
      <c r="A436267" t="inlineStr">
        <is>
          <t>saddette</t>
        </is>
      </c>
      <c r="B436267" t="n">
        <v>1</v>
      </c>
    </row>
    <row r="436268">
      <c r="A436268" t="inlineStr">
        <is>
          <t>fromtour</t>
        </is>
      </c>
      <c r="B436268" t="n">
        <v>1</v>
      </c>
    </row>
    <row r="436269">
      <c r="A436269" t="inlineStr">
        <is>
          <t>binked</t>
        </is>
      </c>
      <c r="B436269" t="n">
        <v>1</v>
      </c>
    </row>
    <row r="436270">
      <c r="A436270" t="inlineStr">
        <is>
          <t>curigheland</t>
        </is>
      </c>
      <c r="B436270" t="n">
        <v>1</v>
      </c>
    </row>
    <row r="436271">
      <c r="A436271" t="inlineStr">
        <is>
          <t>emmene</t>
        </is>
      </c>
      <c r="B436271" t="n">
        <v>1</v>
      </c>
    </row>
    <row r="436272">
      <c r="A436272" t="inlineStr">
        <is>
          <t>signboob</t>
        </is>
      </c>
      <c r="B436272" t="n">
        <v>1</v>
      </c>
    </row>
    <row r="436273">
      <c r="A436273" t="inlineStr">
        <is>
          <t>ptp2</t>
        </is>
      </c>
      <c r="B436273" t="n">
        <v>1</v>
      </c>
    </row>
    <row r="436274">
      <c r="A436274" t="inlineStr">
        <is>
          <t>mblary</t>
        </is>
      </c>
      <c r="B436274" t="n">
        <v>1</v>
      </c>
    </row>
    <row r="436275">
      <c r="A436275" t="inlineStr">
        <is>
          <t>pretty_max</t>
        </is>
      </c>
      <c r="B436275" t="n">
        <v>1</v>
      </c>
    </row>
    <row r="436276">
      <c r="A436276" t="inlineStr">
        <is>
          <t>businesswizard</t>
        </is>
      </c>
      <c r="B436276" t="n">
        <v>1</v>
      </c>
    </row>
    <row r="436277">
      <c r="A436277" t="inlineStr">
        <is>
          <t>ocr1</t>
        </is>
      </c>
      <c r="B436277" t="n">
        <v>1</v>
      </c>
    </row>
    <row r="436278">
      <c r="A436278" t="inlineStr">
        <is>
          <t>recomments</t>
        </is>
      </c>
      <c r="B436278" t="n">
        <v>1</v>
      </c>
    </row>
    <row r="436279">
      <c r="A436279" t="inlineStr">
        <is>
          <t>facthell</t>
        </is>
      </c>
      <c r="B436279" t="n">
        <v>1</v>
      </c>
    </row>
    <row r="436280">
      <c r="A436280" t="inlineStr">
        <is>
          <t>test_prog_scraper</t>
        </is>
      </c>
      <c r="B436280" t="n">
        <v>1</v>
      </c>
    </row>
    <row r="436281">
      <c r="A436281" t="inlineStr">
        <is>
          <t>originanners</t>
        </is>
      </c>
      <c r="B436281" t="n">
        <v>1</v>
      </c>
    </row>
    <row r="436282">
      <c r="A436282" t="inlineStr">
        <is>
          <t>trifaultedapps</t>
        </is>
      </c>
      <c r="B436282" t="n">
        <v>1</v>
      </c>
    </row>
    <row r="436283">
      <c r="A436283" t="inlineStr">
        <is>
          <t>mysqldata</t>
        </is>
      </c>
      <c r="B436283" t="n">
        <v>1</v>
      </c>
    </row>
    <row r="436284">
      <c r="A436284" t="inlineStr">
        <is>
          <t>oolp</t>
        </is>
      </c>
      <c r="B436284" t="n">
        <v>1</v>
      </c>
    </row>
    <row r="436285">
      <c r="A436285" t="inlineStr">
        <is>
          <t>infrado</t>
        </is>
      </c>
      <c r="B436285" t="n">
        <v>1</v>
      </c>
    </row>
    <row r="436286">
      <c r="A436286" t="inlineStr">
        <is>
          <t>shosversi</t>
        </is>
      </c>
      <c r="B436286" t="n">
        <v>1</v>
      </c>
    </row>
    <row r="436287">
      <c r="A436287" t="inlineStr">
        <is>
          <t>cynalfog</t>
        </is>
      </c>
      <c r="B436287" t="n">
        <v>1</v>
      </c>
    </row>
    <row r="436288">
      <c r="A436288" t="inlineStr">
        <is>
          <t>artsyness</t>
        </is>
      </c>
      <c r="B436288" t="n">
        <v>1</v>
      </c>
    </row>
    <row r="436289">
      <c r="A436289" t="inlineStr">
        <is>
          <t>liblegacy</t>
        </is>
      </c>
      <c r="B436289" t="n">
        <v>1</v>
      </c>
    </row>
    <row r="436290">
      <c r="A436290" t="inlineStr">
        <is>
          <t>pssqu</t>
        </is>
      </c>
      <c r="B436290" t="n">
        <v>1</v>
      </c>
    </row>
    <row r="436291">
      <c r="A436291" t="inlineStr">
        <is>
          <t>mactransmission</t>
        </is>
      </c>
      <c r="B436291" t="n">
        <v>1</v>
      </c>
    </row>
    <row r="436292">
      <c r="A436292" t="inlineStr">
        <is>
          <t>sqldata</t>
        </is>
      </c>
      <c r="B436292" t="n">
        <v>1</v>
      </c>
    </row>
    <row r="436293">
      <c r="A436293" t="inlineStr">
        <is>
          <t>filepretty</t>
        </is>
      </c>
      <c r="B436293" t="n">
        <v>1</v>
      </c>
    </row>
    <row r="436294">
      <c r="A436294" t="inlineStr">
        <is>
          <t>wpdlc</t>
        </is>
      </c>
      <c r="B436294" t="n">
        <v>1</v>
      </c>
    </row>
    <row r="436295">
      <c r="A436295" t="inlineStr">
        <is>
          <t>unformat</t>
        </is>
      </c>
      <c r="B436295" t="n">
        <v>1</v>
      </c>
    </row>
    <row r="436296">
      <c r="A436296" t="inlineStr">
        <is>
          <t>ra_ok</t>
        </is>
      </c>
      <c r="B436296" t="n">
        <v>1</v>
      </c>
    </row>
    <row r="436297">
      <c r="A436297" t="inlineStr">
        <is>
          <t>mairacy</t>
        </is>
      </c>
      <c r="B436297" t="n">
        <v>1</v>
      </c>
    </row>
    <row r="436298">
      <c r="A436298" t="inlineStr">
        <is>
          <t>wssqu</t>
        </is>
      </c>
      <c r="B436298" t="n">
        <v>1</v>
      </c>
    </row>
    <row r="436299">
      <c r="A436299" t="inlineStr">
        <is>
          <t>vurning</t>
        </is>
      </c>
      <c r="B436299" t="n">
        <v>1</v>
      </c>
    </row>
    <row r="436300">
      <c r="A436300" t="inlineStr">
        <is>
          <t>amse86</t>
        </is>
      </c>
      <c r="B436300" t="n">
        <v>1</v>
      </c>
    </row>
    <row r="436301">
      <c r="A436301" t="inlineStr">
        <is>
          <t>wizier</t>
        </is>
      </c>
      <c r="B436301" t="n">
        <v>1</v>
      </c>
    </row>
    <row r="436302">
      <c r="A436302" t="inlineStr">
        <is>
          <t>bukdzee</t>
        </is>
      </c>
      <c r="B436302" t="n">
        <v>1</v>
      </c>
    </row>
    <row r="436303">
      <c r="A436303" t="inlineStr">
        <is>
          <t>rerestart</t>
        </is>
      </c>
      <c r="B436303" t="n">
        <v>1</v>
      </c>
    </row>
    <row r="436304">
      <c r="A436304" t="inlineStr">
        <is>
          <t>customistula</t>
        </is>
      </c>
      <c r="B436304" t="n">
        <v>1</v>
      </c>
    </row>
    <row r="436305">
      <c r="A436305" t="inlineStr">
        <is>
          <t>cred065</t>
        </is>
      </c>
      <c r="B436305" t="n">
        <v>1</v>
      </c>
    </row>
    <row r="436306">
      <c r="A436306" t="inlineStr">
        <is>
          <t>30ooooo</t>
        </is>
      </c>
      <c r="B436306" t="n">
        <v>1</v>
      </c>
    </row>
    <row r="436307">
      <c r="A436307" t="inlineStr">
        <is>
          <t>headiot</t>
        </is>
      </c>
      <c r="B436307" t="n">
        <v>1</v>
      </c>
    </row>
    <row r="436308">
      <c r="A436308" t="inlineStr">
        <is>
          <t>histopaths</t>
        </is>
      </c>
      <c r="B436308" t="n">
        <v>1</v>
      </c>
    </row>
    <row r="436309">
      <c r="A436309" t="inlineStr">
        <is>
          <t>phortalis</t>
        </is>
      </c>
      <c r="B436309" t="n">
        <v>1</v>
      </c>
    </row>
    <row r="436310">
      <c r="A436310" t="inlineStr">
        <is>
          <t>serog</t>
        </is>
      </c>
      <c r="B436310" t="n">
        <v>2</v>
      </c>
    </row>
    <row r="436311">
      <c r="A436311" t="inlineStr">
        <is>
          <t>blastostatic</t>
        </is>
      </c>
      <c r="B436311" t="n">
        <v>1</v>
      </c>
    </row>
    <row r="436312">
      <c r="A436312" t="inlineStr">
        <is>
          <t>tsrps</t>
        </is>
      </c>
      <c r="B436312" t="n">
        <v>1</v>
      </c>
    </row>
    <row r="436313">
      <c r="A436313" t="inlineStr">
        <is>
          <t>befthisan2</t>
        </is>
      </c>
      <c r="B436313" t="n">
        <v>1</v>
      </c>
    </row>
    <row r="436314">
      <c r="A436314" t="inlineStr">
        <is>
          <t>weipher</t>
        </is>
      </c>
      <c r="B436314" t="n">
        <v>1</v>
      </c>
    </row>
    <row r="436315">
      <c r="A436315" t="inlineStr">
        <is>
          <t>motherfkers</t>
        </is>
      </c>
      <c r="B436315" t="n">
        <v>1</v>
      </c>
    </row>
    <row r="436316">
      <c r="A436316" t="inlineStr">
        <is>
          <t>rentched</t>
        </is>
      </c>
      <c r="B436316" t="n">
        <v>1</v>
      </c>
    </row>
    <row r="436317">
      <c r="A436317" t="inlineStr">
        <is>
          <t>poorocks</t>
        </is>
      </c>
      <c r="B436317" t="n">
        <v>1</v>
      </c>
    </row>
    <row r="436318">
      <c r="A436318" t="inlineStr">
        <is>
          <t>goeswild</t>
        </is>
      </c>
      <c r="B436318" t="n">
        <v>1</v>
      </c>
    </row>
    <row r="436319">
      <c r="A436319" t="inlineStr">
        <is>
          <t>rohres</t>
        </is>
      </c>
      <c r="B436319" t="n">
        <v>1</v>
      </c>
    </row>
    <row r="436320">
      <c r="A436320" t="inlineStr">
        <is>
          <t>rain–</t>
        </is>
      </c>
      <c r="B436320" t="n">
        <v>1</v>
      </c>
    </row>
    <row r="436321">
      <c r="A436321" t="inlineStr">
        <is>
          <t>pistratius</t>
        </is>
      </c>
      <c r="B436321" t="n">
        <v>1</v>
      </c>
    </row>
    <row r="436322">
      <c r="A436322" t="inlineStr">
        <is>
          <t>hovelles</t>
        </is>
      </c>
      <c r="B436322" t="n">
        <v>1</v>
      </c>
    </row>
    <row r="436323">
      <c r="A436323" t="inlineStr">
        <is>
          <t>qixote</t>
        </is>
      </c>
      <c r="B436323" t="n">
        <v>1</v>
      </c>
    </row>
    <row r="436324">
      <c r="A436324" t="inlineStr">
        <is>
          <t>undbled</t>
        </is>
      </c>
      <c r="B436324" t="n">
        <v>1</v>
      </c>
    </row>
    <row r="436325">
      <c r="A436325" t="inlineStr">
        <is>
          <t>ligur</t>
        </is>
      </c>
      <c r="B436325" t="n">
        <v>1</v>
      </c>
    </row>
    <row r="436326">
      <c r="A436326" t="inlineStr">
        <is>
          <t>doodroid</t>
        </is>
      </c>
      <c r="B436326" t="n">
        <v>1</v>
      </c>
    </row>
    <row r="436327">
      <c r="A436327" t="inlineStr">
        <is>
          <t>litterator</t>
        </is>
      </c>
      <c r="B436327" t="n">
        <v>1</v>
      </c>
    </row>
    <row r="436328">
      <c r="A436328" t="inlineStr">
        <is>
          <t>dogous</t>
        </is>
      </c>
      <c r="B436328" t="n">
        <v>1</v>
      </c>
    </row>
    <row r="436329">
      <c r="A436329" t="inlineStr">
        <is>
          <t>thoughtno</t>
        </is>
      </c>
      <c r="B436329" t="n">
        <v>1</v>
      </c>
    </row>
    <row r="436330">
      <c r="A436330" t="inlineStr">
        <is>
          <t>pigimony</t>
        </is>
      </c>
      <c r="B436330" t="n">
        <v>1</v>
      </c>
    </row>
    <row r="436331">
      <c r="A436331" t="inlineStr">
        <is>
          <t>landanksky</t>
        </is>
      </c>
      <c r="B436331" t="n">
        <v>1</v>
      </c>
    </row>
    <row r="436332">
      <c r="A436332" t="inlineStr">
        <is>
          <t>rumpety</t>
        </is>
      </c>
      <c r="B436332" t="n">
        <v>1</v>
      </c>
    </row>
    <row r="436333">
      <c r="A436333" t="inlineStr">
        <is>
          <t>pigstress</t>
        </is>
      </c>
      <c r="B436333" t="n">
        <v>1</v>
      </c>
    </row>
    <row r="436334">
      <c r="A436334" t="inlineStr">
        <is>
          <t>loopunit</t>
        </is>
      </c>
      <c r="B436334" t="n">
        <v>1</v>
      </c>
    </row>
    <row r="436335">
      <c r="A436335" t="inlineStr">
        <is>
          <t>deleided</t>
        </is>
      </c>
      <c r="B436335" t="n">
        <v>1</v>
      </c>
    </row>
    <row r="436336">
      <c r="A436336" t="inlineStr">
        <is>
          <t>venename</t>
        </is>
      </c>
      <c r="B436336" t="n">
        <v>1</v>
      </c>
    </row>
    <row r="436337">
      <c r="A436337" t="inlineStr">
        <is>
          <t>fndelete</t>
        </is>
      </c>
      <c r="B436337" t="n">
        <v>1</v>
      </c>
    </row>
    <row r="436338">
      <c r="A436338" t="inlineStr">
        <is>
          <t>ix_push_to_zero</t>
        </is>
      </c>
      <c r="B436338" t="n">
        <v>1</v>
      </c>
    </row>
    <row r="436339">
      <c r="A436339" t="inlineStr">
        <is>
          <t>black_buffer</t>
        </is>
      </c>
      <c r="B436339" t="n">
        <v>1</v>
      </c>
    </row>
    <row r="436340">
      <c r="A436340" t="inlineStr">
        <is>
          <t>flagsstd</t>
        </is>
      </c>
      <c r="B436340" t="n">
        <v>1</v>
      </c>
    </row>
    <row r="436341">
      <c r="A436341" t="inlineStr">
        <is>
          <t>cv\vwhere</t>
        </is>
      </c>
      <c r="B436341" t="n">
        <v>1</v>
      </c>
    </row>
    <row r="436342">
      <c r="A436342" t="inlineStr">
        <is>
          <t>build_structure</t>
        </is>
      </c>
      <c r="B436342" t="n">
        <v>1</v>
      </c>
    </row>
    <row r="436343">
      <c r="A436343" t="inlineStr">
        <is>
          <t>varable</t>
        </is>
      </c>
      <c r="B436343" t="n">
        <v>1</v>
      </c>
    </row>
    <row r="436344">
      <c r="A436344" t="inlineStr">
        <is>
          <t>blilleredit</t>
        </is>
      </c>
      <c r="B436344" t="n">
        <v>1</v>
      </c>
    </row>
    <row r="436345">
      <c r="A436345" t="inlineStr">
        <is>
          <t>main_mixin</t>
        </is>
      </c>
      <c r="B436345" t="n">
        <v>1</v>
      </c>
    </row>
    <row r="436346">
      <c r="A436346" t="inlineStr">
        <is>
          <t>recursive_interesting</t>
        </is>
      </c>
      <c r="B436346" t="n">
        <v>1</v>
      </c>
    </row>
    <row r="436347">
      <c r="A436347" t="inlineStr">
        <is>
          <t>catcontos</t>
        </is>
      </c>
      <c r="B436347" t="n">
        <v>1</v>
      </c>
    </row>
    <row r="436348">
      <c r="A436348" t="inlineStr">
        <is>
          <t>mcher</t>
        </is>
      </c>
      <c r="B436348" t="n">
        <v>1</v>
      </c>
    </row>
    <row r="436349">
      <c r="A436349" t="inlineStr">
        <is>
          <t>has\v</t>
        </is>
      </c>
      <c r="B436349" t="n">
        <v>1</v>
      </c>
    </row>
    <row r="436350">
      <c r="A436350" t="inlineStr">
        <is>
          <t>tenami</t>
        </is>
      </c>
      <c r="B436350" t="n">
        <v>1</v>
      </c>
    </row>
    <row r="436351">
      <c r="A436351" t="inlineStr">
        <is>
          <t>`maindir`</t>
        </is>
      </c>
      <c r="B436351" t="n">
        <v>1</v>
      </c>
    </row>
    <row r="436352">
      <c r="A436352" t="inlineStr">
        <is>
          <t>outsque</t>
        </is>
      </c>
      <c r="B436352" t="n">
        <v>1</v>
      </c>
    </row>
    <row r="436353">
      <c r="A436353" t="inlineStr">
        <is>
          <t>draw_fn</t>
        </is>
      </c>
      <c r="B436353" t="n">
        <v>1</v>
      </c>
    </row>
    <row r="436354">
      <c r="A436354" t="inlineStr">
        <is>
          <t>involve_or</t>
        </is>
      </c>
      <c r="B436354" t="n">
        <v>1</v>
      </c>
    </row>
    <row r="436355">
      <c r="A436355" t="inlineStr">
        <is>
          <t>choule</t>
        </is>
      </c>
      <c r="B436355" t="n">
        <v>1</v>
      </c>
    </row>
    <row r="436356">
      <c r="A436356" t="inlineStr">
        <is>
          <t>application_ptr</t>
        </is>
      </c>
      <c r="B436356" t="n">
        <v>1</v>
      </c>
    </row>
    <row r="436357">
      <c r="A436357" t="inlineStr">
        <is>
          <t>inttout</t>
        </is>
      </c>
      <c r="B436357" t="n">
        <v>1</v>
      </c>
    </row>
    <row r="436358">
      <c r="A436358" t="inlineStr">
        <is>
          <t>{growing</t>
        </is>
      </c>
      <c r="B436358" t="n">
        <v>1</v>
      </c>
    </row>
    <row r="436359">
      <c r="A436359" t="inlineStr">
        <is>
          <t>set_aa</t>
        </is>
      </c>
      <c r="B436359" t="n">
        <v>1</v>
      </c>
    </row>
    <row r="436360">
      <c r="A436360" t="inlineStr">
        <is>
          <t>use_named</t>
        </is>
      </c>
      <c r="B436360" t="n">
        <v>1</v>
      </c>
    </row>
    <row r="436361">
      <c r="A436361" t="inlineStr">
        <is>
          <t>basis_block</t>
        </is>
      </c>
      <c r="B436361" t="n">
        <v>1</v>
      </c>
    </row>
    <row r="436362">
      <c r="A436362" t="inlineStr">
        <is>
          <t>moteme</t>
        </is>
      </c>
      <c r="B436362" t="n">
        <v>1</v>
      </c>
    </row>
    <row r="436363">
      <c r="A436363" t="inlineStr">
        <is>
          <t>red_overflow</t>
        </is>
      </c>
      <c r="B436363" t="n">
        <v>1</v>
      </c>
    </row>
    <row r="436364">
      <c r="A436364" t="inlineStr">
        <is>
          <t>to_assert</t>
        </is>
      </c>
      <c r="B436364" t="n">
        <v>1</v>
      </c>
    </row>
    <row r="436365">
      <c r="A436365" t="inlineStr">
        <is>
          <t>{to_mem</t>
        </is>
      </c>
      <c r="B436365" t="n">
        <v>1</v>
      </c>
    </row>
    <row r="436366">
      <c r="A436366" t="inlineStr">
        <is>
          <t>unfunctionmap</t>
        </is>
      </c>
      <c r="B436366" t="n">
        <v>1</v>
      </c>
    </row>
    <row r="436367">
      <c r="A436367" t="inlineStr">
        <is>
          <t>add_to_map</t>
        </is>
      </c>
      <c r="B436367" t="n">
        <v>1</v>
      </c>
    </row>
    <row r="436368">
      <c r="A436368" t="inlineStr">
        <is>
          <t>integer2v2value</t>
        </is>
      </c>
      <c r="B436368" t="n">
        <v>1</v>
      </c>
    </row>
    <row r="436369">
      <c r="A436369" t="inlineStr">
        <is>
          <t>discardqnull</t>
        </is>
      </c>
      <c r="B436369" t="n">
        <v>1</v>
      </c>
    </row>
    <row r="436370">
      <c r="A436370" t="inlineStr">
        <is>
          <t>hasx3</t>
        </is>
      </c>
      <c r="B436370" t="n">
        <v>1</v>
      </c>
    </row>
    <row r="436371">
      <c r="A436371" t="inlineStr">
        <is>
          <t>buildergroup</t>
        </is>
      </c>
      <c r="B436371" t="n">
        <v>1</v>
      </c>
    </row>
    <row r="436372">
      <c r="A436372" t="inlineStr">
        <is>
          <t>dwager</t>
        </is>
      </c>
      <c r="B436372" t="n">
        <v>1</v>
      </c>
    </row>
    <row r="436373">
      <c r="A436373" t="inlineStr">
        <is>
          <t>`nall</t>
        </is>
      </c>
      <c r="B436373" t="n">
        <v>1</v>
      </c>
    </row>
    <row r="436374">
      <c r="A436374" t="inlineStr">
        <is>
          <t>breakout|</t>
        </is>
      </c>
      <c r="B436374" t="n">
        <v>1</v>
      </c>
    </row>
    <row r="436375">
      <c r="A436375" t="inlineStr">
        <is>
          <t>editor_codes</t>
        </is>
      </c>
      <c r="B436375" t="n">
        <v>1</v>
      </c>
    </row>
    <row r="436376">
      <c r="A436376" t="inlineStr">
        <is>
          <t>town_400m</t>
        </is>
      </c>
      <c r="B436376" t="n">
        <v>1</v>
      </c>
    </row>
    <row r="436377">
      <c r="A436377" t="inlineStr">
        <is>
          <t>mapq_</t>
        </is>
      </c>
      <c r="B436377" t="n">
        <v>1</v>
      </c>
    </row>
    <row r="436378">
      <c r="A436378" t="inlineStr">
        <is>
          <t>compileitropolw</t>
        </is>
      </c>
      <c r="B436378" t="n">
        <v>1</v>
      </c>
    </row>
    <row r="436379">
      <c r="A436379" t="inlineStr">
        <is>
          <t>hasx1</t>
        </is>
      </c>
      <c r="B436379" t="n">
        <v>1</v>
      </c>
    </row>
    <row r="436380">
      <c r="A436380" t="inlineStr">
        <is>
          <t>ethiopia{</t>
        </is>
      </c>
      <c r="B436380" t="n">
        <v>1</v>
      </c>
    </row>
    <row r="436381">
      <c r="A436381" t="inlineStr">
        <is>
          <t>fnexpression</t>
        </is>
      </c>
      <c r="B436381" t="n">
        <v>1</v>
      </c>
    </row>
    <row r="436382">
      <c r="A436382" t="inlineStr">
        <is>
          <t>biblrpg026critical</t>
        </is>
      </c>
      <c r="B436382" t="n">
        <v>1</v>
      </c>
    </row>
    <row r="436383">
      <c r="A436383" t="inlineStr">
        <is>
          <t>euroumpres</t>
        </is>
      </c>
      <c r="B436383" t="n">
        <v>1</v>
      </c>
    </row>
    <row r="436384">
      <c r="A436384" t="inlineStr">
        <is>
          <t>wanshofer</t>
        </is>
      </c>
      <c r="B436384" t="n">
        <v>1</v>
      </c>
    </row>
    <row r="436385">
      <c r="A436385" t="inlineStr">
        <is>
          <t>65336</t>
        </is>
      </c>
      <c r="B436385" t="n">
        <v>1</v>
      </c>
    </row>
    <row r="436386">
      <c r="A436386" t="inlineStr">
        <is>
          <t>preettages</t>
        </is>
      </c>
      <c r="B436386" t="n">
        <v>1</v>
      </c>
    </row>
    <row r="436387">
      <c r="A436387" t="inlineStr">
        <is>
          <t>げんろ</t>
        </is>
      </c>
      <c r="B436387" t="n">
        <v>1</v>
      </c>
    </row>
    <row r="436388">
      <c r="A436388" t="inlineStr">
        <is>
          <t>40571</t>
        </is>
      </c>
      <c r="B436388" t="n">
        <v>1</v>
      </c>
    </row>
    <row r="436389">
      <c r="A436389" t="inlineStr">
        <is>
          <t>40574</t>
        </is>
      </c>
      <c r="B436389" t="n">
        <v>1</v>
      </c>
    </row>
    <row r="436390">
      <c r="A436390" t="inlineStr">
        <is>
          <t>40572</t>
        </is>
      </c>
      <c r="B436390" t="n">
        <v>1</v>
      </c>
    </row>
    <row r="436391">
      <c r="A436391" t="inlineStr">
        <is>
          <t>getgetus</t>
        </is>
      </c>
      <c r="B436391" t="n">
        <v>1</v>
      </c>
    </row>
    <row r="436392">
      <c r="A436392" t="inlineStr">
        <is>
          <t>40581</t>
        </is>
      </c>
      <c r="B436392" t="n">
        <v>1</v>
      </c>
    </row>
    <row r="436393">
      <c r="A436393" t="inlineStr">
        <is>
          <t>childosets</t>
        </is>
      </c>
      <c r="B436393" t="n">
        <v>1</v>
      </c>
    </row>
    <row r="436394">
      <c r="A436394" t="inlineStr">
        <is>
          <t>{rejects</t>
        </is>
      </c>
      <c r="B436394" t="n">
        <v>1</v>
      </c>
    </row>
    <row r="436395">
      <c r="A436395" t="inlineStr">
        <is>
          <t>ounishes</t>
        </is>
      </c>
      <c r="B436395" t="n">
        <v>1</v>
      </c>
    </row>
    <row r="436396">
      <c r="A436396" t="inlineStr">
        <is>
          <t>listsminutels</t>
        </is>
      </c>
      <c r="B436396" t="n">
        <v>1</v>
      </c>
    </row>
    <row r="436397">
      <c r="A436397" t="inlineStr">
        <is>
          <t>65223</t>
        </is>
      </c>
      <c r="B436397" t="n">
        <v>1</v>
      </c>
    </row>
    <row r="436398">
      <c r="A436398" t="inlineStr">
        <is>
          <t>40811</t>
        </is>
      </c>
      <c r="B436398" t="n">
        <v>1</v>
      </c>
    </row>
    <row r="436399">
      <c r="A436399" t="inlineStr">
        <is>
          <t>40585</t>
        </is>
      </c>
      <c r="B436399" t="n">
        <v>1</v>
      </c>
    </row>
    <row r="436400">
      <c r="A436400" t="inlineStr">
        <is>
          <t>prevlimitstatus</t>
        </is>
      </c>
      <c r="B436400" t="n">
        <v>1</v>
      </c>
    </row>
    <row r="436401">
      <c r="A436401" t="inlineStr">
        <is>
          <t>40108</t>
        </is>
      </c>
      <c r="B436401" t="n">
        <v>1</v>
      </c>
    </row>
    <row r="436402">
      <c r="A436402" t="inlineStr">
        <is>
          <t>40747</t>
        </is>
      </c>
      <c r="B436402" t="n">
        <v>1</v>
      </c>
    </row>
    <row r="436403">
      <c r="A436403" t="inlineStr">
        <is>
          <t>41424</t>
        </is>
      </c>
      <c r="B436403" t="n">
        <v>1</v>
      </c>
    </row>
    <row r="436404">
      <c r="A436404" t="inlineStr">
        <is>
          <t>40584</t>
        </is>
      </c>
      <c r="B436404" t="n">
        <v>1</v>
      </c>
    </row>
    <row r="436405">
      <c r="A436405" t="inlineStr">
        <is>
          <t>sinxsmile</t>
        </is>
      </c>
      <c r="B436405" t="n">
        <v>1</v>
      </c>
    </row>
    <row r="436406">
      <c r="A436406" t="inlineStr">
        <is>
          <t>chanlist</t>
        </is>
      </c>
      <c r="B436406" t="n">
        <v>1</v>
      </c>
    </row>
    <row r="436407">
      <c r="A436407" t="inlineStr">
        <is>
          <t>431050</t>
        </is>
      </c>
      <c r="B436407" t="n">
        <v>1</v>
      </c>
    </row>
    <row r="436408">
      <c r="A436408" t="inlineStr">
        <is>
          <t>of{foobar</t>
        </is>
      </c>
      <c r="B436408" t="n">
        <v>1</v>
      </c>
    </row>
    <row r="436409">
      <c r="A436409" t="inlineStr">
        <is>
          <t>swapfs</t>
        </is>
      </c>
      <c r="B436409" t="n">
        <v>1</v>
      </c>
    </row>
    <row r="436410">
      <c r="A436410" t="inlineStr">
        <is>
          <t>{snols</t>
        </is>
      </c>
      <c r="B436410" t="n">
        <v>1</v>
      </c>
    </row>
    <row r="436411">
      <c r="A436411" t="inlineStr">
        <is>
          <t>65230</t>
        </is>
      </c>
      <c r="B436411" t="n">
        <v>1</v>
      </c>
    </row>
    <row r="436412">
      <c r="A436412" t="inlineStr">
        <is>
          <t>nosalls</t>
        </is>
      </c>
      <c r="B436412" t="n">
        <v>1</v>
      </c>
    </row>
    <row r="436413">
      <c r="A436413" t="inlineStr">
        <is>
          <t>functioneste</t>
        </is>
      </c>
      <c r="B436413" t="n">
        <v>1</v>
      </c>
    </row>
    <row r="436414">
      <c r="A436414" t="inlineStr">
        <is>
          <t>40578</t>
        </is>
      </c>
      <c r="B436414" t="n">
        <v>1</v>
      </c>
    </row>
    <row r="436415">
      <c r="A436415" t="inlineStr">
        <is>
          <t>constantriage</t>
        </is>
      </c>
      <c r="B436415" t="n">
        <v>1</v>
      </c>
    </row>
    <row r="436416">
      <c r="A436416" t="inlineStr">
        <is>
          <t>65227</t>
        </is>
      </c>
      <c r="B436416" t="n">
        <v>2</v>
      </c>
    </row>
    <row r="436417">
      <c r="A436417" t="inlineStr">
        <is>
          <t>40576</t>
        </is>
      </c>
      <c r="B436417" t="n">
        <v>1</v>
      </c>
    </row>
    <row r="436418">
      <c r="A436418" t="inlineStr">
        <is>
          <t>40118</t>
        </is>
      </c>
      <c r="B436418" t="n">
        <v>1</v>
      </c>
    </row>
    <row r="436419">
      <c r="A436419" t="inlineStr">
        <is>
          <t>40582</t>
        </is>
      </c>
      <c r="B436419" t="n">
        <v>1</v>
      </c>
    </row>
    <row r="436420">
      <c r="A436420" t="inlineStr">
        <is>
          <t>70529</t>
        </is>
      </c>
      <c r="B436420" t="n">
        <v>1</v>
      </c>
    </row>
    <row r="436421">
      <c r="A436421" t="inlineStr">
        <is>
          <t>c↗</t>
        </is>
      </c>
      <c r="B436421" t="n">
        <v>1</v>
      </c>
    </row>
    <row r="436422">
      <c r="A436422" t="inlineStr">
        <is>
          <t>40579</t>
        </is>
      </c>
      <c r="B436422" t="n">
        <v>1</v>
      </c>
    </row>
    <row r="436423">
      <c r="A436423" t="inlineStr">
        <is>
          <t>boldingnode</t>
        </is>
      </c>
      <c r="B436423" t="n">
        <v>1</v>
      </c>
    </row>
    <row r="436424">
      <c r="A436424" t="inlineStr">
        <is>
          <t>kesμ</t>
        </is>
      </c>
      <c r="B436424" t="n">
        <v>1</v>
      </c>
    </row>
    <row r="436425">
      <c r="A436425" t="inlineStr">
        <is>
          <t>40119</t>
        </is>
      </c>
      <c r="B436425" t="n">
        <v>1</v>
      </c>
    </row>
    <row r="436426">
      <c r="A436426" t="inlineStr">
        <is>
          <t>41425</t>
        </is>
      </c>
      <c r="B436426" t="n">
        <v>1</v>
      </c>
    </row>
    <row r="436427">
      <c r="A436427" t="inlineStr">
        <is>
          <t>olsalol</t>
        </is>
      </c>
      <c r="B436427" t="n">
        <v>1</v>
      </c>
    </row>
    <row r="436428">
      <c r="A436428" t="inlineStr">
        <is>
          <t>40583</t>
        </is>
      </c>
      <c r="B436428" t="n">
        <v>1</v>
      </c>
    </row>
    <row r="436429">
      <c r="A436429" t="inlineStr">
        <is>
          <t>waitedexpected</t>
        </is>
      </c>
      <c r="B436429" t="n">
        <v>1</v>
      </c>
    </row>
    <row r="436430">
      <c r="A436430" t="inlineStr">
        <is>
          <t>navinghesital</t>
        </is>
      </c>
      <c r="B436430" t="n">
        <v>1</v>
      </c>
    </row>
    <row r="436431">
      <c r="A436431" t="inlineStr">
        <is>
          <t>41230</t>
        </is>
      </c>
      <c r="B436431" t="n">
        <v>1</v>
      </c>
    </row>
    <row r="436432">
      <c r="A436432" t="inlineStr">
        <is>
          <t>flowrec</t>
        </is>
      </c>
      <c r="B436432" t="n">
        <v>1</v>
      </c>
    </row>
    <row r="436433">
      <c r="A436433" t="inlineStr">
        <is>
          <t>ouselys</t>
        </is>
      </c>
      <c r="B436433" t="n">
        <v>1</v>
      </c>
    </row>
    <row r="436434">
      <c r="A436434" t="inlineStr">
        <is>
          <t>ummufti</t>
        </is>
      </c>
      <c r="B436434" t="n">
        <v>1</v>
      </c>
    </row>
    <row r="436435">
      <c r="A436435" t="inlineStr">
        <is>
          <t>mashtrouhi</t>
        </is>
      </c>
      <c r="B436435" t="n">
        <v>1</v>
      </c>
    </row>
    <row r="436436">
      <c r="A436436" t="inlineStr">
        <is>
          <t>oklama</t>
        </is>
      </c>
      <c r="B436436" t="n">
        <v>1</v>
      </c>
    </row>
    <row r="436437">
      <c r="A436437" t="inlineStr">
        <is>
          <t>waltjlowlow</t>
        </is>
      </c>
      <c r="B436437" t="n">
        <v>1</v>
      </c>
    </row>
    <row r="436438">
      <c r="A436438" t="inlineStr">
        <is>
          <t>22850</t>
        </is>
      </c>
      <c r="B436438" t="n">
        <v>1</v>
      </c>
    </row>
    <row r="436439">
      <c r="A436439" t="inlineStr">
        <is>
          <t>polyforcing</t>
        </is>
      </c>
      <c r="B436439" t="n">
        <v>1</v>
      </c>
    </row>
    <row r="436440">
      <c r="A436440" t="inlineStr">
        <is>
          <t>emboyannoy377</t>
        </is>
      </c>
      <c r="B436440" t="n">
        <v>1</v>
      </c>
    </row>
    <row r="436441">
      <c r="A436441" t="inlineStr">
        <is>
          <t>chellewenduro</t>
        </is>
      </c>
      <c r="B436441" t="n">
        <v>1</v>
      </c>
    </row>
    <row r="436442">
      <c r="A436442" t="inlineStr">
        <is>
          <t>defoy</t>
        </is>
      </c>
      <c r="B436442" t="n">
        <v>1</v>
      </c>
    </row>
    <row r="436443">
      <c r="A436443" t="inlineStr">
        <is>
          <t>skipmcintyre</t>
        </is>
      </c>
      <c r="B436443" t="n">
        <v>1</v>
      </c>
    </row>
    <row r="436444">
      <c r="A436444" t="inlineStr">
        <is>
          <t>fishnickel</t>
        </is>
      </c>
      <c r="B436444" t="n">
        <v>1</v>
      </c>
    </row>
    <row r="436445">
      <c r="A436445" t="inlineStr">
        <is>
          <t>liefgravity</t>
        </is>
      </c>
      <c r="B436445" t="n">
        <v>1</v>
      </c>
    </row>
    <row r="436446">
      <c r="A436446" t="inlineStr">
        <is>
          <t>damagible</t>
        </is>
      </c>
      <c r="B436446" t="n">
        <v>1</v>
      </c>
    </row>
    <row r="436447">
      <c r="A436447" t="inlineStr">
        <is>
          <t>fiddykrrakauer</t>
        </is>
      </c>
      <c r="B436447" t="n">
        <v>1</v>
      </c>
    </row>
    <row r="436448">
      <c r="A436448" t="inlineStr">
        <is>
          <t>23419</t>
        </is>
      </c>
      <c r="B436448" t="n">
        <v>1</v>
      </c>
    </row>
    <row r="436449">
      <c r="A436449" t="inlineStr">
        <is>
          <t>linknow</t>
        </is>
      </c>
      <c r="B436449" t="n">
        <v>1</v>
      </c>
    </row>
    <row r="436450">
      <c r="A436450" t="inlineStr">
        <is>
          <t>griespers</t>
        </is>
      </c>
      <c r="B436450" t="n">
        <v>1</v>
      </c>
    </row>
    <row r="436451">
      <c r="A436451" t="inlineStr">
        <is>
          <t>23527</t>
        </is>
      </c>
      <c r="B436451" t="n">
        <v>1</v>
      </c>
    </row>
    <row r="436452">
      <c r="A436452" t="inlineStr">
        <is>
          <t>cojwf9kmmjknz</t>
        </is>
      </c>
      <c r="B436452" t="n">
        <v>1</v>
      </c>
    </row>
    <row r="436453">
      <c r="A436453" t="inlineStr">
        <is>
          <t>23411</t>
        </is>
      </c>
      <c r="B436453" t="n">
        <v>1</v>
      </c>
    </row>
    <row r="436454">
      <c r="A436454" t="inlineStr">
        <is>
          <t>comaysviv5ehg</t>
        </is>
      </c>
      <c r="B436454" t="n">
        <v>1</v>
      </c>
    </row>
    <row r="436455">
      <c r="A436455" t="inlineStr">
        <is>
          <t>miamma</t>
        </is>
      </c>
      <c r="B436455" t="n">
        <v>1</v>
      </c>
    </row>
    <row r="436456">
      <c r="A436456" t="inlineStr">
        <is>
          <t>landonnats</t>
        </is>
      </c>
      <c r="B436456" t="n">
        <v>1</v>
      </c>
    </row>
    <row r="436457">
      <c r="A436457" t="inlineStr">
        <is>
          <t>memoraniagad</t>
        </is>
      </c>
      <c r="B436457" t="n">
        <v>1</v>
      </c>
    </row>
    <row r="436458">
      <c r="A436458" t="inlineStr">
        <is>
          <t>carteraddled</t>
        </is>
      </c>
      <c r="B436458" t="n">
        <v>1</v>
      </c>
    </row>
    <row r="436459">
      <c r="A436459" t="inlineStr">
        <is>
          <t>jrotler</t>
        </is>
      </c>
      <c r="B436459" t="n">
        <v>1</v>
      </c>
    </row>
    <row r="436460">
      <c r="A436460" t="inlineStr">
        <is>
          <t>quitemo</t>
        </is>
      </c>
      <c r="B436460" t="n">
        <v>1</v>
      </c>
    </row>
    <row r="436461">
      <c r="A436461" t="inlineStr">
        <is>
          <t>23317</t>
        </is>
      </c>
      <c r="B436461" t="n">
        <v>2</v>
      </c>
    </row>
    <row r="436462">
      <c r="A436462" t="inlineStr">
        <is>
          <t>initiationists</t>
        </is>
      </c>
      <c r="B436462" t="n">
        <v>1</v>
      </c>
    </row>
    <row r="436463">
      <c r="A436463" t="inlineStr">
        <is>
          <t>ly�ern</t>
        </is>
      </c>
      <c r="B436463" t="n">
        <v>1</v>
      </c>
    </row>
    <row r="436464">
      <c r="A436464" t="inlineStr">
        <is>
          <t>liznotasty</t>
        </is>
      </c>
      <c r="B436464" t="n">
        <v>1</v>
      </c>
    </row>
    <row r="436465">
      <c r="A436465" t="inlineStr">
        <is>
          <t>22337</t>
        </is>
      </c>
      <c r="B436465" t="n">
        <v>1</v>
      </c>
    </row>
    <row r="436466">
      <c r="A436466" t="inlineStr">
        <is>
          <t>majordefoy</t>
        </is>
      </c>
      <c r="B436466" t="n">
        <v>1</v>
      </c>
    </row>
    <row r="436467">
      <c r="A436467" t="inlineStr">
        <is>
          <t>beyname</t>
        </is>
      </c>
      <c r="B436467" t="n">
        <v>1</v>
      </c>
    </row>
    <row r="436468">
      <c r="A436468" t="inlineStr">
        <is>
          <t>charlesjhannity</t>
        </is>
      </c>
      <c r="B436468" t="n">
        <v>1</v>
      </c>
    </row>
    <row r="436469">
      <c r="A436469" t="inlineStr">
        <is>
          <t>roombelluses</t>
        </is>
      </c>
      <c r="B436469" t="n">
        <v>1</v>
      </c>
    </row>
    <row r="436470">
      <c r="A436470" t="inlineStr">
        <is>
          <t>law—its</t>
        </is>
      </c>
      <c r="B436470" t="n">
        <v>1</v>
      </c>
    </row>
    <row r="436471">
      <c r="A436471" t="inlineStr">
        <is>
          <t>centuryzen</t>
        </is>
      </c>
      <c r="B436471" t="n">
        <v>1</v>
      </c>
    </row>
    <row r="436472">
      <c r="A436472" t="inlineStr">
        <is>
          <t>canaval</t>
        </is>
      </c>
      <c r="B436472" t="n">
        <v>1</v>
      </c>
    </row>
    <row r="436473">
      <c r="A436473" t="inlineStr">
        <is>
          <t>judgehesunderact</t>
        </is>
      </c>
      <c r="B436473" t="n">
        <v>1</v>
      </c>
    </row>
    <row r="436474">
      <c r="A436474" t="inlineStr">
        <is>
          <t>seattledimes</t>
        </is>
      </c>
      <c r="B436474" t="n">
        <v>1</v>
      </c>
    </row>
    <row r="436475">
      <c r="A436475" t="inlineStr">
        <is>
          <t>debplird</t>
        </is>
      </c>
      <c r="B436475" t="n">
        <v>1</v>
      </c>
    </row>
    <row r="436476">
      <c r="A436476" t="inlineStr">
        <is>
          <t>restrictiveapplicationexclude</t>
        </is>
      </c>
      <c r="B436476" t="n">
        <v>1</v>
      </c>
    </row>
    <row r="436477">
      <c r="A436477" t="inlineStr">
        <is>
          <t>ukarticlesans</t>
        </is>
      </c>
      <c r="B436477" t="n">
        <v>1</v>
      </c>
    </row>
    <row r="436478">
      <c r="A436478" t="inlineStr">
        <is>
          <t>dessatements</t>
        </is>
      </c>
      <c r="B436478" t="n">
        <v>1</v>
      </c>
    </row>
    <row r="436479">
      <c r="A436479" t="inlineStr">
        <is>
          <t>nonconlating</t>
        </is>
      </c>
      <c r="B436479" t="n">
        <v>1</v>
      </c>
    </row>
    <row r="436480">
      <c r="A436480" t="inlineStr">
        <is>
          <t>mulanicky</t>
        </is>
      </c>
      <c r="B436480" t="n">
        <v>1</v>
      </c>
    </row>
    <row r="436481">
      <c r="A436481" t="inlineStr">
        <is>
          <t>natchais</t>
        </is>
      </c>
      <c r="B436481" t="n">
        <v>1</v>
      </c>
    </row>
    <row r="436482">
      <c r="A436482" t="inlineStr">
        <is>
          <t>ngusified</t>
        </is>
      </c>
      <c r="B436482" t="n">
        <v>1</v>
      </c>
    </row>
    <row r="436483">
      <c r="A436483" t="inlineStr">
        <is>
          <t>tabii</t>
        </is>
      </c>
      <c r="B436483" t="n">
        <v>2</v>
      </c>
    </row>
    <row r="436484">
      <c r="A436484" t="inlineStr">
        <is>
          <t>\gravide</t>
        </is>
      </c>
      <c r="B436484" t="n">
        <v>1</v>
      </c>
    </row>
    <row r="436485">
      <c r="A436485" t="inlineStr">
        <is>
          <t>czepatan</t>
        </is>
      </c>
      <c r="B436485" t="n">
        <v>1</v>
      </c>
    </row>
    <row r="436486">
      <c r="A436486" t="inlineStr">
        <is>
          <t>lastupdatedforaslastupdatedaslastupdatedarchives</t>
        </is>
      </c>
      <c r="B436486" t="n">
        <v>1</v>
      </c>
    </row>
    <row r="436487">
      <c r="A436487" t="inlineStr">
        <is>
          <t>\movementandfeel\</t>
        </is>
      </c>
      <c r="B436487" t="n">
        <v>1</v>
      </c>
    </row>
    <row r="436488">
      <c r="A436488" t="inlineStr">
        <is>
          <t>countercounts</t>
        </is>
      </c>
      <c r="B436488" t="n">
        <v>1</v>
      </c>
    </row>
    <row r="436489">
      <c r="A436489" t="inlineStr">
        <is>
          <t>\info</t>
        </is>
      </c>
      <c r="B436489" t="n">
        <v>1</v>
      </c>
    </row>
    <row r="436490">
      <c r="A436490" t="inlineStr">
        <is>
          <t>グラッフックド</t>
        </is>
      </c>
      <c r="B436490" t="n">
        <v>1</v>
      </c>
    </row>
    <row r="436491">
      <c r="A436491" t="inlineStr">
        <is>
          <t>lastupdatedforsplenamepace</t>
        </is>
      </c>
      <c r="B436491" t="n">
        <v>1</v>
      </c>
    </row>
    <row r="436492">
      <c r="A436492" t="inlineStr">
        <is>
          <t>lastupdatedforase</t>
        </is>
      </c>
      <c r="B436492" t="n">
        <v>1</v>
      </c>
    </row>
    <row r="436493">
      <c r="A436493" t="inlineStr">
        <is>
          <t>valenciencien</t>
        </is>
      </c>
      <c r="B436493" t="n">
        <v>1</v>
      </c>
    </row>
    <row r="436494">
      <c r="A436494" t="inlineStr">
        <is>
          <t>audience\</t>
        </is>
      </c>
      <c r="B436494" t="n">
        <v>1</v>
      </c>
    </row>
    <row r="436495">
      <c r="A436495" t="inlineStr">
        <is>
          <t>dsl_rotate</t>
        </is>
      </c>
      <c r="B436495" t="n">
        <v>1</v>
      </c>
    </row>
    <row r="436496">
      <c r="A436496" t="inlineStr">
        <is>
          <t>dusinuke</t>
        </is>
      </c>
      <c r="B436496" t="n">
        <v>1</v>
      </c>
    </row>
    <row r="436497">
      <c r="A436497" t="inlineStr">
        <is>
          <t>internationaldesignsignatures</t>
        </is>
      </c>
      <c r="B436497" t="n">
        <v>1</v>
      </c>
    </row>
    <row r="436498">
      <c r="A436498" t="inlineStr">
        <is>
          <t>sovll</t>
        </is>
      </c>
      <c r="B436498" t="n">
        <v>1</v>
      </c>
    </row>
    <row r="436499">
      <c r="A436499" t="inlineStr">
        <is>
          <t>them\</t>
        </is>
      </c>
      <c r="B436499" t="n">
        <v>1</v>
      </c>
    </row>
    <row r="436500">
      <c r="A436500" t="inlineStr">
        <is>
          <t>embiting</t>
        </is>
      </c>
      <c r="B436500" t="n">
        <v>1</v>
      </c>
    </row>
    <row r="436501">
      <c r="A436501" t="inlineStr">
        <is>
          <t>ooommr</t>
        </is>
      </c>
      <c r="B436501" t="n">
        <v>1</v>
      </c>
    </row>
    <row r="436502">
      <c r="A436502" t="inlineStr">
        <is>
          <t>centennialarchives</t>
        </is>
      </c>
      <c r="B436502" t="n">
        <v>1</v>
      </c>
    </row>
    <row r="436503">
      <c r="A436503" t="inlineStr">
        <is>
          <t>dcblanka1918</t>
        </is>
      </c>
      <c r="B436503" t="n">
        <v>1</v>
      </c>
    </row>
    <row r="436504">
      <c r="A436504" t="inlineStr">
        <is>
          <t>dies\</t>
        </is>
      </c>
      <c r="B436504" t="n">
        <v>1</v>
      </c>
    </row>
    <row r="436505">
      <c r="A436505" t="inlineStr">
        <is>
          <t>alpinearchives</t>
        </is>
      </c>
      <c r="B436505" t="n">
        <v>1</v>
      </c>
    </row>
    <row r="436506">
      <c r="A436506" t="inlineStr">
        <is>
          <t>splenamepace</t>
        </is>
      </c>
      <c r="B436506" t="n">
        <v>1</v>
      </c>
    </row>
    <row r="436507">
      <c r="A436507" t="inlineStr">
        <is>
          <t>layerformask</t>
        </is>
      </c>
      <c r="B436507" t="n">
        <v>1</v>
      </c>
    </row>
    <row r="436508">
      <c r="A436508" t="inlineStr">
        <is>
          <t>lastupdatedforarchives</t>
        </is>
      </c>
      <c r="B436508" t="n">
        <v>1</v>
      </c>
    </row>
    <row r="436509">
      <c r="A436509" t="inlineStr">
        <is>
          <t>devilhead</t>
        </is>
      </c>
      <c r="B436509" t="n">
        <v>1</v>
      </c>
    </row>
    <row r="436510">
      <c r="A436510" t="inlineStr">
        <is>
          <t>\entityplist\</t>
        </is>
      </c>
      <c r="B436510" t="n">
        <v>1</v>
      </c>
    </row>
    <row r="436511">
      <c r="A436511" t="inlineStr">
        <is>
          <t>vincentpenguinspictures</t>
        </is>
      </c>
      <c r="B436511" t="n">
        <v>1</v>
      </c>
    </row>
    <row r="436512">
      <c r="A436512" t="inlineStr">
        <is>
          <t>attitude\</t>
        </is>
      </c>
      <c r="B436512" t="n">
        <v>1</v>
      </c>
    </row>
    <row r="436513">
      <c r="A436513" t="inlineStr">
        <is>
          <t>elfoid</t>
        </is>
      </c>
      <c r="B436513" t="n">
        <v>1</v>
      </c>
    </row>
    <row r="436514">
      <c r="A436514" t="inlineStr">
        <is>
          <t>beatle\</t>
        </is>
      </c>
      <c r="B436514" t="n">
        <v>1</v>
      </c>
    </row>
    <row r="436515">
      <c r="A436515" t="inlineStr">
        <is>
          <t>yira</t>
        </is>
      </c>
      <c r="B436515" t="n">
        <v>1</v>
      </c>
    </row>
    <row r="436516">
      <c r="A436516" t="inlineStr">
        <is>
          <t>fearville</t>
        </is>
      </c>
      <c r="B436516" t="n">
        <v>1</v>
      </c>
    </row>
    <row r="436517">
      <c r="A436517" t="inlineStr">
        <is>
          <t>ki17</t>
        </is>
      </c>
      <c r="B436517" t="n">
        <v>1</v>
      </c>
    </row>
    <row r="436518">
      <c r="A436518" t="inlineStr">
        <is>
          <t>\description</t>
        </is>
      </c>
      <c r="B436518" t="n">
        <v>1</v>
      </c>
    </row>
    <row r="436519">
      <c r="A436519" t="inlineStr">
        <is>
          <t>2606865</t>
        </is>
      </c>
      <c r="B436519" t="n">
        <v>1</v>
      </c>
    </row>
    <row r="436520">
      <c r="A436520" t="inlineStr">
        <is>
          <t>mogrimel</t>
        </is>
      </c>
      <c r="B436520" t="n">
        <v>1</v>
      </c>
    </row>
    <row r="436521">
      <c r="A436521" t="inlineStr">
        <is>
          <t>castsk</t>
        </is>
      </c>
      <c r="B436521" t="n">
        <v>1</v>
      </c>
    </row>
    <row r="436522">
      <c r="A436522" t="inlineStr">
        <is>
          <t>jovrin</t>
        </is>
      </c>
      <c r="B436522" t="n">
        <v>1</v>
      </c>
    </row>
    <row r="436523">
      <c r="A436523" t="inlineStr">
        <is>
          <t>doasig</t>
        </is>
      </c>
      <c r="B436523" t="n">
        <v>1</v>
      </c>
    </row>
    <row r="436524">
      <c r="A436524" t="inlineStr">
        <is>
          <t>hunting\</t>
        </is>
      </c>
      <c r="B436524" t="n">
        <v>1</v>
      </c>
    </row>
    <row r="436525">
      <c r="A436525" t="inlineStr">
        <is>
          <t>piecravens</t>
        </is>
      </c>
      <c r="B436525" t="n">
        <v>1</v>
      </c>
    </row>
    <row r="436526">
      <c r="A436526" t="inlineStr">
        <is>
          <t>kamaraman</t>
        </is>
      </c>
      <c r="B436526" t="n">
        <v>1</v>
      </c>
    </row>
    <row r="436527">
      <c r="A436527" t="inlineStr">
        <is>
          <t>pecent</t>
        </is>
      </c>
      <c r="B436527" t="n">
        <v>1</v>
      </c>
    </row>
    <row r="436528">
      <c r="A436528" t="inlineStr">
        <is>
          <t>kamlaman</t>
        </is>
      </c>
      <c r="B436528" t="n">
        <v>1</v>
      </c>
    </row>
    <row r="436529">
      <c r="A436529" t="inlineStr">
        <is>
          <t>jannoch</t>
        </is>
      </c>
      <c r="B436529" t="n">
        <v>1</v>
      </c>
    </row>
    <row r="436530">
      <c r="A436530" t="inlineStr">
        <is>
          <t>whiteras</t>
        </is>
      </c>
      <c r="B436530" t="n">
        <v>1</v>
      </c>
    </row>
    <row r="436531">
      <c r="A436531" t="inlineStr">
        <is>
          <t>lindisfalls</t>
        </is>
      </c>
      <c r="B436531" t="n">
        <v>1</v>
      </c>
    </row>
    <row r="436532">
      <c r="A436532" t="inlineStr">
        <is>
          <t>tureikhowup</t>
        </is>
      </c>
      <c r="B436532" t="n">
        <v>1</v>
      </c>
    </row>
    <row r="436533">
      <c r="A436533" t="inlineStr">
        <is>
          <t>eochroward</t>
        </is>
      </c>
      <c r="B436533" t="n">
        <v>1</v>
      </c>
    </row>
    <row r="436534">
      <c r="A436534" t="inlineStr">
        <is>
          <t>midocerzo</t>
        </is>
      </c>
      <c r="B436534" t="n">
        <v>1</v>
      </c>
    </row>
    <row r="436535">
      <c r="A436535" t="inlineStr">
        <is>
          <t>acewell</t>
        </is>
      </c>
      <c r="B436535" t="n">
        <v>1</v>
      </c>
    </row>
    <row r="436536">
      <c r="A436536" t="inlineStr">
        <is>
          <t>freureur</t>
        </is>
      </c>
      <c r="B436536" t="n">
        <v>1</v>
      </c>
    </row>
    <row r="436537">
      <c r="A436537" t="inlineStr">
        <is>
          <t>suprahiev</t>
        </is>
      </c>
      <c r="B436537" t="n">
        <v>1</v>
      </c>
    </row>
    <row r="436538">
      <c r="A436538" t="inlineStr">
        <is>
          <t>fiesburger</t>
        </is>
      </c>
      <c r="B436538" t="n">
        <v>1</v>
      </c>
    </row>
    <row r="436539">
      <c r="A436539" t="inlineStr">
        <is>
          <t>junees</t>
        </is>
      </c>
      <c r="B436539" t="n">
        <v>1</v>
      </c>
    </row>
    <row r="436540">
      <c r="A436540" t="inlineStr">
        <is>
          <t>augsept</t>
        </is>
      </c>
      <c r="B436540" t="n">
        <v>1</v>
      </c>
    </row>
    <row r="436541">
      <c r="A436541" t="inlineStr">
        <is>
          <t>balbmong</t>
        </is>
      </c>
      <c r="B436541" t="n">
        <v>1</v>
      </c>
    </row>
    <row r="436542">
      <c r="A436542" t="inlineStr">
        <is>
          <t>81404</t>
        </is>
      </c>
      <c r="B436542" t="n">
        <v>1</v>
      </c>
    </row>
    <row r="436543">
      <c r="A436543" t="inlineStr">
        <is>
          <t>75701phone</t>
        </is>
      </c>
      <c r="B436543" t="n">
        <v>1</v>
      </c>
    </row>
    <row r="436544">
      <c r="A436544" t="inlineStr">
        <is>
          <t>81206</t>
        </is>
      </c>
      <c r="B436544" t="n">
        <v>1</v>
      </c>
    </row>
    <row r="436545">
      <c r="A436545" t="inlineStr">
        <is>
          <t>ordnender</t>
        </is>
      </c>
      <c r="B436545" t="n">
        <v>1</v>
      </c>
    </row>
    <row r="436546">
      <c r="A436546" t="inlineStr">
        <is>
          <t>thruhike</t>
        </is>
      </c>
      <c r="B436546" t="n">
        <v>1</v>
      </c>
    </row>
    <row r="436547">
      <c r="A436547" t="inlineStr">
        <is>
          <t>75701</t>
        </is>
      </c>
      <c r="B436547" t="n">
        <v>1</v>
      </c>
    </row>
    <row r="436548">
      <c r="A436548" t="inlineStr">
        <is>
          <t>80226</t>
        </is>
      </c>
      <c r="B436548" t="n">
        <v>1</v>
      </c>
    </row>
    <row r="436549">
      <c r="A436549" t="inlineStr">
        <is>
          <t>fifeville</t>
        </is>
      </c>
      <c r="B436549" t="n">
        <v>1</v>
      </c>
    </row>
    <row r="436550">
      <c r="A436550" t="inlineStr">
        <is>
          <t>0937est</t>
        </is>
      </c>
      <c r="B436550" t="n">
        <v>1</v>
      </c>
    </row>
    <row r="436551">
      <c r="A436551" t="inlineStr">
        <is>
          <t>nyafa</t>
        </is>
      </c>
      <c r="B436551" t="n">
        <v>1</v>
      </c>
    </row>
    <row r="436552">
      <c r="A436552" t="inlineStr">
        <is>
          <t>0907wired</t>
        </is>
      </c>
      <c r="B436552" t="n">
        <v>1</v>
      </c>
    </row>
    <row r="436553">
      <c r="A436553" t="inlineStr">
        <is>
          <t>wuluswaga</t>
        </is>
      </c>
      <c r="B436553" t="n">
        <v>1</v>
      </c>
    </row>
    <row r="436554">
      <c r="A436554" t="inlineStr">
        <is>
          <t>80601phone</t>
        </is>
      </c>
      <c r="B436554" t="n">
        <v>1</v>
      </c>
    </row>
    <row r="436555">
      <c r="A436555" t="inlineStr">
        <is>
          <t>screening10</t>
        </is>
      </c>
      <c r="B436555" t="n">
        <v>1</v>
      </c>
    </row>
    <row r="436556">
      <c r="A436556" t="inlineStr">
        <is>
          <t>docinobacillus</t>
        </is>
      </c>
      <c r="B436556" t="n">
        <v>1</v>
      </c>
    </row>
    <row r="436557">
      <c r="A436557" t="inlineStr">
        <is>
          <t>plasmonides</t>
        </is>
      </c>
      <c r="B436557" t="n">
        <v>1</v>
      </c>
    </row>
    <row r="436558">
      <c r="A436558" t="inlineStr">
        <is>
          <t>drugs1</t>
        </is>
      </c>
      <c r="B436558" t="n">
        <v>1</v>
      </c>
    </row>
    <row r="436559">
      <c r="A436559" t="inlineStr">
        <is>
          <t>carteum</t>
        </is>
      </c>
      <c r="B436559" t="n">
        <v>1</v>
      </c>
    </row>
    <row r="436560">
      <c r="A436560" t="inlineStr">
        <is>
          <t>mediculatum</t>
        </is>
      </c>
      <c r="B436560" t="n">
        <v>1</v>
      </c>
    </row>
    <row r="436561">
      <c r="A436561" t="inlineStr">
        <is>
          <t>menahtzu</t>
        </is>
      </c>
      <c r="B436561" t="n">
        <v>1</v>
      </c>
    </row>
    <row r="436562">
      <c r="A436562" t="inlineStr">
        <is>
          <t>aids8</t>
        </is>
      </c>
      <c r="B436562" t="n">
        <v>1</v>
      </c>
    </row>
    <row r="436563">
      <c r="A436563" t="inlineStr">
        <is>
          <t>suggested2</t>
        </is>
      </c>
      <c r="B436563" t="n">
        <v>1</v>
      </c>
    </row>
    <row r="436564">
      <c r="A436564" t="inlineStr">
        <is>
          <t>stromalozoonia</t>
        </is>
      </c>
      <c r="B436564" t="n">
        <v>1</v>
      </c>
    </row>
    <row r="436565">
      <c r="A436565" t="inlineStr">
        <is>
          <t>watfield</t>
        </is>
      </c>
      <c r="B436565" t="n">
        <v>1</v>
      </c>
    </row>
    <row r="436566">
      <c r="A436566" t="inlineStr">
        <is>
          <t>polymicrobial</t>
        </is>
      </c>
      <c r="B436566" t="n">
        <v>2</v>
      </c>
    </row>
    <row r="436567">
      <c r="A436567" t="inlineStr">
        <is>
          <t>leuconozoonia</t>
        </is>
      </c>
      <c r="B436567" t="n">
        <v>1</v>
      </c>
    </row>
    <row r="436568">
      <c r="A436568" t="inlineStr">
        <is>
          <t>tkb1</t>
        </is>
      </c>
      <c r="B436568" t="n">
        <v>1</v>
      </c>
    </row>
    <row r="436569">
      <c r="A436569" t="inlineStr">
        <is>
          <t>xag1628b</t>
        </is>
      </c>
      <c r="B436569" t="n">
        <v>1</v>
      </c>
    </row>
    <row r="436570">
      <c r="A436570" t="inlineStr">
        <is>
          <t>micropathogenic</t>
        </is>
      </c>
      <c r="B436570" t="n">
        <v>1</v>
      </c>
    </row>
    <row r="436571">
      <c r="A436571" t="inlineStr">
        <is>
          <t>yunuzutoshi</t>
        </is>
      </c>
      <c r="B436571" t="n">
        <v>1</v>
      </c>
    </row>
    <row r="436572">
      <c r="A436572" t="inlineStr">
        <is>
          <t>autonomatically</t>
        </is>
      </c>
      <c r="B436572" t="n">
        <v>1</v>
      </c>
    </row>
    <row r="436573">
      <c r="A436573" t="inlineStr">
        <is>
          <t>stickcoins</t>
        </is>
      </c>
      <c r="B436573" t="n">
        <v>1</v>
      </c>
    </row>
    <row r="436574">
      <c r="A436574" t="inlineStr">
        <is>
          <t>artistsjeat</t>
        </is>
      </c>
      <c r="B436574" t="n">
        <v>1</v>
      </c>
    </row>
    <row r="436575">
      <c r="A436575" t="inlineStr">
        <is>
          <t>khord</t>
        </is>
      </c>
      <c r="B436575" t="n">
        <v>1</v>
      </c>
    </row>
    <row r="436576">
      <c r="A436576" t="inlineStr">
        <is>
          <t>lessining</t>
        </is>
      </c>
      <c r="B436576" t="n">
        <v>1</v>
      </c>
    </row>
    <row r="436577">
      <c r="A436577" t="inlineStr">
        <is>
          <t>cashsupport</t>
        </is>
      </c>
      <c r="B436577" t="n">
        <v>1</v>
      </c>
    </row>
    <row r="436578">
      <c r="A436578" t="inlineStr">
        <is>
          <t>zetterbroth</t>
        </is>
      </c>
      <c r="B436578" t="n">
        <v>1</v>
      </c>
    </row>
    <row r="436579">
      <c r="A436579" t="inlineStr">
        <is>
          <t>mukhao</t>
        </is>
      </c>
      <c r="B436579" t="n">
        <v>1</v>
      </c>
    </row>
    <row r="436580">
      <c r="A436580" t="inlineStr">
        <is>
          <t>gearweight</t>
        </is>
      </c>
      <c r="B436580" t="n">
        <v>1</v>
      </c>
    </row>
    <row r="436581">
      <c r="A436581" t="inlineStr">
        <is>
          <t>ferroelectricifk</t>
        </is>
      </c>
      <c r="B436581" t="n">
        <v>1</v>
      </c>
    </row>
    <row r="436582">
      <c r="A436582" t="inlineStr">
        <is>
          <t>baraugh</t>
        </is>
      </c>
      <c r="B436582" t="n">
        <v>1</v>
      </c>
    </row>
    <row r="436583">
      <c r="A436583" t="inlineStr">
        <is>
          <t>scatmouth</t>
        </is>
      </c>
      <c r="B436583" t="n">
        <v>1</v>
      </c>
    </row>
    <row r="436584">
      <c r="A436584" t="inlineStr">
        <is>
          <t>cardiadolid</t>
        </is>
      </c>
      <c r="B436584" t="n">
        <v>1</v>
      </c>
    </row>
    <row r="436585">
      <c r="A436585" t="inlineStr">
        <is>
          <t>ocheria</t>
        </is>
      </c>
      <c r="B436585" t="n">
        <v>1</v>
      </c>
    </row>
    <row r="436586">
      <c r="A436586" t="inlineStr">
        <is>
          <t>pandasip</t>
        </is>
      </c>
      <c r="B436586" t="n">
        <v>1</v>
      </c>
    </row>
    <row r="436587">
      <c r="A436587" t="inlineStr">
        <is>
          <t>embraxuflla</t>
        </is>
      </c>
      <c r="B436587" t="n">
        <v>1</v>
      </c>
    </row>
    <row r="436588">
      <c r="A436588" t="inlineStr">
        <is>
          <t>beerpetite</t>
        </is>
      </c>
      <c r="B436588" t="n">
        <v>1</v>
      </c>
    </row>
    <row r="436589">
      <c r="A436589" t="inlineStr">
        <is>
          <t>butamaru</t>
        </is>
      </c>
      <c r="B436589" t="n">
        <v>1</v>
      </c>
    </row>
    <row r="436590">
      <c r="A436590" t="inlineStr">
        <is>
          <t>washswitch</t>
        </is>
      </c>
      <c r="B436590" t="n">
        <v>1</v>
      </c>
    </row>
    <row r="436591">
      <c r="A436591" t="inlineStr">
        <is>
          <t>sapphiregreen</t>
        </is>
      </c>
      <c r="B436591" t="n">
        <v>1</v>
      </c>
    </row>
    <row r="436592">
      <c r="A436592" t="inlineStr">
        <is>
          <t>crootti</t>
        </is>
      </c>
      <c r="B436592" t="n">
        <v>1</v>
      </c>
    </row>
    <row r="436593">
      <c r="A436593" t="inlineStr">
        <is>
          <t>whenawk</t>
        </is>
      </c>
      <c r="B436593" t="n">
        <v>1</v>
      </c>
    </row>
    <row r="436594">
      <c r="A436594" t="inlineStr">
        <is>
          <t>sumpforest</t>
        </is>
      </c>
      <c r="B436594" t="n">
        <v>1</v>
      </c>
    </row>
    <row r="436595">
      <c r="A436595" t="inlineStr">
        <is>
          <t>pinkjim</t>
        </is>
      </c>
      <c r="B436595" t="n">
        <v>1</v>
      </c>
    </row>
    <row r="436596">
      <c r="A436596" t="inlineStr">
        <is>
          <t>lecolastera</t>
        </is>
      </c>
      <c r="B436596" t="n">
        <v>1</v>
      </c>
    </row>
    <row r="436597">
      <c r="A436597" t="inlineStr">
        <is>
          <t>akanyu</t>
        </is>
      </c>
      <c r="B436597" t="n">
        <v>1</v>
      </c>
    </row>
    <row r="436598">
      <c r="A436598" t="inlineStr">
        <is>
          <t>subdomic</t>
        </is>
      </c>
      <c r="B436598" t="n">
        <v>1</v>
      </c>
    </row>
    <row r="436599">
      <c r="A436599" t="inlineStr">
        <is>
          <t>ghebeinka</t>
        </is>
      </c>
      <c r="B436599" t="n">
        <v>1</v>
      </c>
    </row>
    <row r="436600">
      <c r="A436600" t="inlineStr">
        <is>
          <t>shrinkering</t>
        </is>
      </c>
      <c r="B436600" t="n">
        <v>1</v>
      </c>
    </row>
    <row r="436601">
      <c r="A436601" t="inlineStr">
        <is>
          <t>onavus</t>
        </is>
      </c>
      <c r="B436601" t="n">
        <v>1</v>
      </c>
    </row>
    <row r="436602">
      <c r="A436602" t="inlineStr">
        <is>
          <t>mouthgrind</t>
        </is>
      </c>
      <c r="B436602" t="n">
        <v>1</v>
      </c>
    </row>
    <row r="436603">
      <c r="A436603" t="inlineStr">
        <is>
          <t>venuile</t>
        </is>
      </c>
      <c r="B436603" t="n">
        <v>1</v>
      </c>
    </row>
    <row r="436604">
      <c r="A436604" t="inlineStr">
        <is>
          <t>tempaquis</t>
        </is>
      </c>
      <c r="B436604" t="n">
        <v>1</v>
      </c>
    </row>
    <row r="436605">
      <c r="A436605" t="inlineStr">
        <is>
          <t>cymbore</t>
        </is>
      </c>
      <c r="B436605" t="n">
        <v>1</v>
      </c>
    </row>
    <row r="436606">
      <c r="A436606" t="inlineStr">
        <is>
          <t>cucuga</t>
        </is>
      </c>
      <c r="B436606" t="n">
        <v>1</v>
      </c>
    </row>
    <row r="436607">
      <c r="A436607" t="inlineStr">
        <is>
          <t>fretbook</t>
        </is>
      </c>
      <c r="B436607" t="n">
        <v>1</v>
      </c>
    </row>
    <row r="436608">
      <c r="A436608" t="inlineStr">
        <is>
          <t>peneing</t>
        </is>
      </c>
      <c r="B436608" t="n">
        <v>1</v>
      </c>
    </row>
    <row r="436609">
      <c r="A436609" t="inlineStr">
        <is>
          <t>santiriki</t>
        </is>
      </c>
      <c r="B436609" t="n">
        <v>1</v>
      </c>
    </row>
    <row r="436610">
      <c r="A436610" t="inlineStr">
        <is>
          <t>gaulugue</t>
        </is>
      </c>
      <c r="B436610" t="n">
        <v>1</v>
      </c>
    </row>
    <row r="436611">
      <c r="A436611" t="inlineStr">
        <is>
          <t>aldulosa</t>
        </is>
      </c>
      <c r="B436611" t="n">
        <v>1</v>
      </c>
    </row>
    <row r="436612">
      <c r="A436612" t="inlineStr">
        <is>
          <t>pernuli</t>
        </is>
      </c>
      <c r="B436612" t="n">
        <v>1</v>
      </c>
    </row>
    <row r="436613">
      <c r="A436613" t="inlineStr">
        <is>
          <t>motrina</t>
        </is>
      </c>
      <c r="B436613" t="n">
        <v>1</v>
      </c>
    </row>
    <row r="436614">
      <c r="A436614" t="inlineStr">
        <is>
          <t>clarkans</t>
        </is>
      </c>
      <c r="B436614" t="n">
        <v>1</v>
      </c>
    </row>
    <row r="436615">
      <c r="A436615" t="inlineStr">
        <is>
          <t>zensis</t>
        </is>
      </c>
      <c r="B436615" t="n">
        <v>1</v>
      </c>
    </row>
    <row r="436616">
      <c r="A436616" t="inlineStr">
        <is>
          <t>crescius</t>
        </is>
      </c>
      <c r="B436616" t="n">
        <v>1</v>
      </c>
    </row>
    <row r="436617">
      <c r="A436617" t="inlineStr">
        <is>
          <t>symai</t>
        </is>
      </c>
      <c r="B436617" t="n">
        <v>1</v>
      </c>
    </row>
    <row r="436618">
      <c r="A436618" t="inlineStr">
        <is>
          <t>gsymbionice</t>
        </is>
      </c>
      <c r="B436618" t="n">
        <v>1</v>
      </c>
    </row>
    <row r="436619">
      <c r="A436619" t="inlineStr">
        <is>
          <t>champoy</t>
        </is>
      </c>
      <c r="B436619" t="n">
        <v>1</v>
      </c>
    </row>
    <row r="436620">
      <c r="A436620" t="inlineStr">
        <is>
          <t>terpureum</t>
        </is>
      </c>
      <c r="B436620" t="n">
        <v>1</v>
      </c>
    </row>
    <row r="436621">
      <c r="A436621" t="inlineStr">
        <is>
          <t>dipotis</t>
        </is>
      </c>
      <c r="B436621" t="n">
        <v>1</v>
      </c>
    </row>
    <row r="436622">
      <c r="A436622" t="inlineStr">
        <is>
          <t>henung</t>
        </is>
      </c>
      <c r="B436622" t="n">
        <v>1</v>
      </c>
    </row>
    <row r="436623">
      <c r="A436623" t="inlineStr">
        <is>
          <t>inesantois</t>
        </is>
      </c>
      <c r="B436623" t="n">
        <v>1</v>
      </c>
    </row>
    <row r="436624">
      <c r="A436624" t="inlineStr">
        <is>
          <t>alphabetsorryistastesting</t>
        </is>
      </c>
      <c r="B436624" t="n">
        <v>1</v>
      </c>
    </row>
    <row r="436625">
      <c r="A436625" t="inlineStr">
        <is>
          <t>oharmred</t>
        </is>
      </c>
      <c r="B436625" t="n">
        <v>1</v>
      </c>
    </row>
    <row r="436626">
      <c r="A436626" t="inlineStr">
        <is>
          <t>ashwater</t>
        </is>
      </c>
      <c r="B436626" t="n">
        <v>1</v>
      </c>
    </row>
    <row r="436627">
      <c r="A436627" t="inlineStr">
        <is>
          <t>rethered</t>
        </is>
      </c>
      <c r="B436627" t="n">
        <v>1</v>
      </c>
    </row>
    <row r="436628">
      <c r="A436628" t="inlineStr">
        <is>
          <t>sansguard</t>
        </is>
      </c>
      <c r="B436628" t="n">
        <v>1</v>
      </c>
    </row>
    <row r="436629">
      <c r="A436629" t="inlineStr">
        <is>
          <t>xinichichikacus</t>
        </is>
      </c>
      <c r="B436629" t="n">
        <v>1</v>
      </c>
    </row>
    <row r="436630">
      <c r="A436630" t="inlineStr">
        <is>
          <t>singanda</t>
        </is>
      </c>
      <c r="B436630" t="n">
        <v>1</v>
      </c>
    </row>
    <row r="436631">
      <c r="A436631" t="inlineStr">
        <is>
          <t>hashpromarts</t>
        </is>
      </c>
      <c r="B436631" t="n">
        <v>1</v>
      </c>
    </row>
    <row r="436632">
      <c r="A436632" t="inlineStr">
        <is>
          <t>noncardid</t>
        </is>
      </c>
      <c r="B436632" t="n">
        <v>1</v>
      </c>
    </row>
    <row r="436633">
      <c r="A436633" t="inlineStr">
        <is>
          <t>sportulo</t>
        </is>
      </c>
      <c r="B436633" t="n">
        <v>1</v>
      </c>
    </row>
    <row r="436634">
      <c r="A436634" t="inlineStr">
        <is>
          <t>surfened</t>
        </is>
      </c>
      <c r="B436634" t="n">
        <v>1</v>
      </c>
    </row>
    <row r="436635">
      <c r="A436635" t="inlineStr">
        <is>
          <t>vulsula</t>
        </is>
      </c>
      <c r="B436635" t="n">
        <v>1</v>
      </c>
    </row>
    <row r="436636">
      <c r="A436636" t="inlineStr">
        <is>
          <t>—eldwurms</t>
        </is>
      </c>
      <c r="B436636" t="n">
        <v>1</v>
      </c>
    </row>
    <row r="436637">
      <c r="A436637" t="inlineStr">
        <is>
          <t>tendoodle</t>
        </is>
      </c>
      <c r="B436637" t="n">
        <v>1</v>
      </c>
    </row>
    <row r="436638">
      <c r="A436638" t="inlineStr">
        <is>
          <t>dartfish</t>
        </is>
      </c>
      <c r="B436638" t="n">
        <v>1</v>
      </c>
    </row>
    <row r="436639">
      <c r="A436639" t="inlineStr">
        <is>
          <t>thoughtstuffiness</t>
        </is>
      </c>
      <c r="B436639" t="n">
        <v>1</v>
      </c>
    </row>
    <row r="436640">
      <c r="A436640" t="inlineStr">
        <is>
          <t>dinow</t>
        </is>
      </c>
      <c r="B436640" t="n">
        <v>2</v>
      </c>
    </row>
    <row r="436641">
      <c r="A436641" t="inlineStr">
        <is>
          <t>perdad</t>
        </is>
      </c>
      <c r="B436641" t="n">
        <v>1</v>
      </c>
    </row>
    <row r="436642">
      <c r="A436642" t="inlineStr">
        <is>
          <t>nimboulie</t>
        </is>
      </c>
      <c r="B436642" t="n">
        <v>1</v>
      </c>
    </row>
    <row r="436643">
      <c r="A436643" t="inlineStr">
        <is>
          <t>skalamy</t>
        </is>
      </c>
      <c r="B436643" t="n">
        <v>1</v>
      </c>
    </row>
    <row r="436644">
      <c r="A436644" t="inlineStr">
        <is>
          <t>mywhere</t>
        </is>
      </c>
      <c r="B436644" t="n">
        <v>1</v>
      </c>
    </row>
    <row r="436645">
      <c r="A436645" t="inlineStr">
        <is>
          <t>hidebook</t>
        </is>
      </c>
      <c r="B436645" t="n">
        <v>1</v>
      </c>
    </row>
    <row r="436646">
      <c r="A436646" t="inlineStr">
        <is>
          <t>ardnach</t>
        </is>
      </c>
      <c r="B436646" t="n">
        <v>1</v>
      </c>
    </row>
    <row r="436647">
      <c r="A436647" t="inlineStr">
        <is>
          <t>mcpadden</t>
        </is>
      </c>
      <c r="B436647" t="n">
        <v>1</v>
      </c>
    </row>
    <row r="436648">
      <c r="A436648" t="inlineStr">
        <is>
          <t>art144</t>
        </is>
      </c>
      <c r="B436648" t="n">
        <v>1</v>
      </c>
    </row>
    <row r="436649">
      <c r="A436649" t="inlineStr">
        <is>
          <t>thomsensprint</t>
        </is>
      </c>
      <c r="B436649" t="n">
        <v>1</v>
      </c>
    </row>
    <row r="436650">
      <c r="A436650" t="inlineStr">
        <is>
          <t>chakrabartiya</t>
        </is>
      </c>
      <c r="B436650" t="n">
        <v>1</v>
      </c>
    </row>
    <row r="436651">
      <c r="A436651" t="inlineStr">
        <is>
          <t>edgestile</t>
        </is>
      </c>
      <c r="B436651" t="n">
        <v>1</v>
      </c>
    </row>
    <row r="436652">
      <c r="A436652" t="inlineStr">
        <is>
          <t>bluitch</t>
        </is>
      </c>
      <c r="B436652" t="n">
        <v>1</v>
      </c>
    </row>
    <row r="436653">
      <c r="A436653" t="inlineStr">
        <is>
          <t>glaroo</t>
        </is>
      </c>
      <c r="B436653" t="n">
        <v>1</v>
      </c>
    </row>
    <row r="436654">
      <c r="A436654" t="inlineStr">
        <is>
          <t>bluephountice</t>
        </is>
      </c>
      <c r="B436654" t="n">
        <v>1</v>
      </c>
    </row>
    <row r="436655">
      <c r="A436655" t="inlineStr">
        <is>
          <t>paffes</t>
        </is>
      </c>
      <c r="B436655" t="n">
        <v>1</v>
      </c>
    </row>
    <row r="436656">
      <c r="A436656" t="inlineStr">
        <is>
          <t>magnetangles</t>
        </is>
      </c>
      <c r="B436656" t="n">
        <v>1</v>
      </c>
    </row>
    <row r="436657">
      <c r="A436657" t="inlineStr">
        <is>
          <t>camelshere</t>
        </is>
      </c>
      <c r="B436657" t="n">
        <v>1</v>
      </c>
    </row>
    <row r="436658">
      <c r="A436658" t="inlineStr">
        <is>
          <t>archtraveller</t>
        </is>
      </c>
      <c r="B436658" t="n">
        <v>1</v>
      </c>
    </row>
    <row r="436659">
      <c r="A436659" t="inlineStr">
        <is>
          <t>marobeth</t>
        </is>
      </c>
      <c r="B436659" t="n">
        <v>1</v>
      </c>
    </row>
    <row r="436660">
      <c r="A436660" t="inlineStr">
        <is>
          <t>bjars</t>
        </is>
      </c>
      <c r="B436660" t="n">
        <v>1</v>
      </c>
    </row>
    <row r="436661">
      <c r="A436661" t="inlineStr">
        <is>
          <t>aeragate</t>
        </is>
      </c>
      <c r="B436661" t="n">
        <v>1</v>
      </c>
    </row>
    <row r="436662">
      <c r="A436662" t="inlineStr">
        <is>
          <t>hitas</t>
        </is>
      </c>
      <c r="B436662" t="n">
        <v>1</v>
      </c>
    </row>
    <row r="436663">
      <c r="A436663" t="inlineStr">
        <is>
          <t>masterarleii</t>
        </is>
      </c>
      <c r="B436663" t="n">
        <v>1</v>
      </c>
    </row>
    <row r="436664">
      <c r="A436664" t="inlineStr">
        <is>
          <t>descloutot</t>
        </is>
      </c>
      <c r="B436664" t="n">
        <v>1</v>
      </c>
    </row>
    <row r="436665">
      <c r="A436665" t="inlineStr">
        <is>
          <t>icescraper</t>
        </is>
      </c>
      <c r="B436665" t="n">
        <v>1</v>
      </c>
    </row>
    <row r="436666">
      <c r="A436666" t="inlineStr">
        <is>
          <t>miéchal</t>
        </is>
      </c>
      <c r="B436666" t="n">
        <v>1</v>
      </c>
    </row>
    <row r="436667">
      <c r="A436667" t="inlineStr">
        <is>
          <t>meertz</t>
        </is>
      </c>
      <c r="B436667" t="n">
        <v>1</v>
      </c>
    </row>
    <row r="436668">
      <c r="A436668" t="inlineStr">
        <is>
          <t>soythof</t>
        </is>
      </c>
      <c r="B436668" t="n">
        <v>1</v>
      </c>
    </row>
    <row r="436669">
      <c r="A436669" t="inlineStr">
        <is>
          <t>pondup</t>
        </is>
      </c>
      <c r="B436669" t="n">
        <v>1</v>
      </c>
    </row>
    <row r="436670">
      <c r="A436670" t="inlineStr">
        <is>
          <t>supertroublemaker</t>
        </is>
      </c>
      <c r="B436670" t="n">
        <v>1</v>
      </c>
    </row>
    <row r="436671">
      <c r="A436671" t="inlineStr">
        <is>
          <t>widgetgh</t>
        </is>
      </c>
      <c r="B436671" t="n">
        <v>1</v>
      </c>
    </row>
    <row r="436672">
      <c r="A436672" t="inlineStr">
        <is>
          <t>comrz9cdkxvet</t>
        </is>
      </c>
      <c r="B436672" t="n">
        <v>1</v>
      </c>
    </row>
    <row r="436673">
      <c r="A436673" t="inlineStr">
        <is>
          <t>dailylexkure</t>
        </is>
      </c>
      <c r="B436673" t="n">
        <v>1</v>
      </c>
    </row>
    <row r="436674">
      <c r="A436674" t="inlineStr">
        <is>
          <t>michaelkeisenberg</t>
        </is>
      </c>
      <c r="B436674" t="n">
        <v>1</v>
      </c>
    </row>
    <row r="436675">
      <c r="A436675" t="inlineStr">
        <is>
          <t>marlion</t>
        </is>
      </c>
      <c r="B436675" t="n">
        <v>1</v>
      </c>
    </row>
    <row r="436676">
      <c r="A436676" t="inlineStr">
        <is>
          <t>voverojacobi</t>
        </is>
      </c>
      <c r="B436676" t="n">
        <v>1</v>
      </c>
    </row>
    <row r="436677">
      <c r="A436677" t="inlineStr">
        <is>
          <t>jconnaiduzzielofetc</t>
        </is>
      </c>
      <c r="B436677" t="n">
        <v>1</v>
      </c>
    </row>
    <row r="436678">
      <c r="A436678" t="inlineStr">
        <is>
          <t>texdenc</t>
        </is>
      </c>
      <c r="B436678" t="n">
        <v>1</v>
      </c>
    </row>
    <row r="436679">
      <c r="A436679" t="inlineStr">
        <is>
          <t>cogedsirqsjzd</t>
        </is>
      </c>
      <c r="B436679" t="n">
        <v>1</v>
      </c>
    </row>
    <row r="436680">
      <c r="A436680" t="inlineStr">
        <is>
          <t>elvieheise</t>
        </is>
      </c>
      <c r="B436680" t="n">
        <v>1</v>
      </c>
    </row>
    <row r="436681">
      <c r="A436681" t="inlineStr">
        <is>
          <t>16x65</t>
        </is>
      </c>
      <c r="B436681" t="n">
        <v>1</v>
      </c>
    </row>
    <row r="436682">
      <c r="A436682" t="inlineStr">
        <is>
          <t>londoso</t>
        </is>
      </c>
      <c r="B436682" t="n">
        <v>1</v>
      </c>
    </row>
    <row r="436683">
      <c r="A436683" t="inlineStr">
        <is>
          <t>siderialist</t>
        </is>
      </c>
      <c r="B436683" t="n">
        <v>1</v>
      </c>
    </row>
    <row r="436684">
      <c r="A436684" t="inlineStr">
        <is>
          <t>t0it</t>
        </is>
      </c>
      <c r="B436684" t="n">
        <v>1</v>
      </c>
    </row>
    <row r="436685">
      <c r="A436685" t="inlineStr">
        <is>
          <t>fortcerity</t>
        </is>
      </c>
      <c r="B436685" t="n">
        <v>1</v>
      </c>
    </row>
    <row r="436686">
      <c r="A436686" t="inlineStr">
        <is>
          <t>holloon</t>
        </is>
      </c>
      <c r="B436686" t="n">
        <v>1</v>
      </c>
    </row>
    <row r="436687">
      <c r="A436687" t="inlineStr">
        <is>
          <t>decler</t>
        </is>
      </c>
      <c r="B436687" t="n">
        <v>1</v>
      </c>
    </row>
    <row r="436688">
      <c r="A436688" t="inlineStr">
        <is>
          <t>footnby</t>
        </is>
      </c>
      <c r="B436688" t="n">
        <v>1</v>
      </c>
    </row>
    <row r="436689">
      <c r="A436689" t="inlineStr">
        <is>
          <t>com85021222040</t>
        </is>
      </c>
      <c r="B436689" t="n">
        <v>1</v>
      </c>
    </row>
    <row r="436690">
      <c r="A436690" t="inlineStr">
        <is>
          <t>_continued</t>
        </is>
      </c>
      <c r="B436690" t="n">
        <v>1</v>
      </c>
    </row>
    <row r="436691">
      <c r="A436691" t="inlineStr">
        <is>
          <t>canips</t>
        </is>
      </c>
      <c r="B436691" t="n">
        <v>1</v>
      </c>
    </row>
    <row r="436692">
      <c r="A436692" t="inlineStr">
        <is>
          <t>chargterers</t>
        </is>
      </c>
      <c r="B436692" t="n">
        <v>1</v>
      </c>
    </row>
    <row r="436693">
      <c r="A436693" t="inlineStr">
        <is>
          <t>myalphotech</t>
        </is>
      </c>
      <c r="B436693" t="n">
        <v>1</v>
      </c>
    </row>
    <row r="436694">
      <c r="A436694" t="inlineStr">
        <is>
          <t>chartill</t>
        </is>
      </c>
      <c r="B436694" t="n">
        <v>1</v>
      </c>
    </row>
    <row r="436695">
      <c r="A436695" t="inlineStr">
        <is>
          <t>cracktek806</t>
        </is>
      </c>
      <c r="B436695" t="n">
        <v>1</v>
      </c>
    </row>
    <row r="436696">
      <c r="A436696" t="inlineStr">
        <is>
          <t>laneboards</t>
        </is>
      </c>
      <c r="B436696" t="n">
        <v>1</v>
      </c>
    </row>
    <row r="436697">
      <c r="A436697" t="inlineStr">
        <is>
          <t>radioreference</t>
        </is>
      </c>
      <c r="B436697" t="n">
        <v>1</v>
      </c>
    </row>
    <row r="436698">
      <c r="A436698" t="inlineStr">
        <is>
          <t>choche</t>
        </is>
      </c>
      <c r="B436698" t="n">
        <v>2</v>
      </c>
    </row>
    <row r="436699">
      <c r="A436699" t="inlineStr">
        <is>
          <t>shiprazors</t>
        </is>
      </c>
      <c r="B436699" t="n">
        <v>1</v>
      </c>
    </row>
    <row r="436700">
      <c r="A436700" t="inlineStr">
        <is>
          <t>pifilm</t>
        </is>
      </c>
      <c r="B436700" t="n">
        <v>1</v>
      </c>
    </row>
    <row r="436701">
      <c r="A436701" t="inlineStr">
        <is>
          <t>ketine</t>
        </is>
      </c>
      <c r="B436701" t="n">
        <v>1</v>
      </c>
    </row>
    <row r="436702">
      <c r="A436702" t="inlineStr">
        <is>
          <t>manufacto</t>
        </is>
      </c>
      <c r="B436702" t="n">
        <v>1</v>
      </c>
    </row>
    <row r="436703">
      <c r="A436703" t="inlineStr">
        <is>
          <t>marioshield</t>
        </is>
      </c>
      <c r="B436703" t="n">
        <v>1</v>
      </c>
    </row>
    <row r="436704">
      <c r="A436704" t="inlineStr">
        <is>
          <t>afanite</t>
        </is>
      </c>
      <c r="B436704" t="n">
        <v>1</v>
      </c>
    </row>
    <row r="436705">
      <c r="A436705" t="inlineStr">
        <is>
          <t>apply™</t>
        </is>
      </c>
      <c r="B436705" t="n">
        <v>1</v>
      </c>
    </row>
    <row r="436706">
      <c r="A436706" t="inlineStr">
        <is>
          <t>080040020201015578430053965175</t>
        </is>
      </c>
      <c r="B436706" t="n">
        <v>1</v>
      </c>
    </row>
    <row r="436707">
      <c r="A436707" t="inlineStr">
        <is>
          <t>convercer</t>
        </is>
      </c>
      <c r="B436707" t="n">
        <v>1</v>
      </c>
    </row>
    <row r="436708">
      <c r="A436708" t="inlineStr">
        <is>
          <t>wyta</t>
        </is>
      </c>
      <c r="B436708" t="n">
        <v>1</v>
      </c>
    </row>
    <row r="436709">
      <c r="A436709" t="inlineStr">
        <is>
          <t>fallenge</t>
        </is>
      </c>
      <c r="B436709" t="n">
        <v>1</v>
      </c>
    </row>
    <row r="436710">
      <c r="A436710" t="inlineStr">
        <is>
          <t>pluginsmax</t>
        </is>
      </c>
      <c r="B436710" t="n">
        <v>1</v>
      </c>
    </row>
    <row r="436711">
      <c r="A436711" t="inlineStr">
        <is>
          <t>moofi</t>
        </is>
      </c>
      <c r="B436711" t="n">
        <v>1</v>
      </c>
    </row>
    <row r="436712">
      <c r="A436712" t="inlineStr">
        <is>
          <t>campbingberline</t>
        </is>
      </c>
      <c r="B436712" t="n">
        <v>1</v>
      </c>
    </row>
    <row r="436713">
      <c r="A436713" t="inlineStr">
        <is>
          <t>wastewatch</t>
        </is>
      </c>
      <c r="B436713" t="n">
        <v>1</v>
      </c>
    </row>
    <row r="436714">
      <c r="A436714" t="inlineStr">
        <is>
          <t>explanay</t>
        </is>
      </c>
      <c r="B436714" t="n">
        <v>1</v>
      </c>
    </row>
    <row r="436715">
      <c r="A436715" t="inlineStr">
        <is>
          <t>lr700</t>
        </is>
      </c>
      <c r="B436715" t="n">
        <v>1</v>
      </c>
    </row>
    <row r="436716">
      <c r="A436716" t="inlineStr">
        <is>
          <t>thatwont</t>
        </is>
      </c>
      <c r="B436716" t="n">
        <v>1</v>
      </c>
    </row>
    <row r="436717">
      <c r="A436717" t="inlineStr">
        <is>
          <t>polaritycore</t>
        </is>
      </c>
      <c r="B436717" t="n">
        <v>1</v>
      </c>
    </row>
    <row r="436718">
      <c r="A436718" t="inlineStr">
        <is>
          <t>40100imps</t>
        </is>
      </c>
      <c r="B436718" t="n">
        <v>1</v>
      </c>
    </row>
    <row r="436719">
      <c r="A436719" t="inlineStr">
        <is>
          <t>marhyberg</t>
        </is>
      </c>
      <c r="B436719" t="n">
        <v>1</v>
      </c>
    </row>
    <row r="436720">
      <c r="A436720" t="inlineStr">
        <is>
          <t>gamborn</t>
        </is>
      </c>
      <c r="B436720" t="n">
        <v>1</v>
      </c>
    </row>
    <row r="436721">
      <c r="A436721" t="inlineStr">
        <is>
          <t>enected</t>
        </is>
      </c>
      <c r="B436721" t="n">
        <v>1</v>
      </c>
    </row>
    <row r="436722">
      <c r="A436722" t="inlineStr">
        <is>
          <t>skitrez</t>
        </is>
      </c>
      <c r="B436722" t="n">
        <v>1</v>
      </c>
    </row>
    <row r="436723">
      <c r="A436723" t="inlineStr">
        <is>
          <t>lowsgain</t>
        </is>
      </c>
      <c r="B436723" t="n">
        <v>1</v>
      </c>
    </row>
    <row r="436724">
      <c r="A436724" t="inlineStr">
        <is>
          <t>tarmias</t>
        </is>
      </c>
      <c r="B436724" t="n">
        <v>1</v>
      </c>
    </row>
    <row r="436725">
      <c r="A436725" t="inlineStr">
        <is>
          <t>elmet36</t>
        </is>
      </c>
      <c r="B436725" t="n">
        <v>1</v>
      </c>
    </row>
    <row r="436726">
      <c r="A436726" t="inlineStr">
        <is>
          <t>outchair</t>
        </is>
      </c>
      <c r="B436726" t="n">
        <v>1</v>
      </c>
    </row>
    <row r="436727">
      <c r="A436727" t="inlineStr">
        <is>
          <t>tumblounger</t>
        </is>
      </c>
      <c r="B436727" t="n">
        <v>1</v>
      </c>
    </row>
    <row r="436728">
      <c r="A436728" t="inlineStr">
        <is>
          <t>ochocinagas</t>
        </is>
      </c>
      <c r="B436728" t="n">
        <v>1</v>
      </c>
    </row>
    <row r="436729">
      <c r="A436729" t="inlineStr">
        <is>
          <t>ochocinaga</t>
        </is>
      </c>
      <c r="B436729" t="n">
        <v>1</v>
      </c>
    </row>
    <row r="436730">
      <c r="A436730" t="inlineStr">
        <is>
          <t>adamsaboz</t>
        </is>
      </c>
      <c r="B436730" t="n">
        <v>1</v>
      </c>
    </row>
    <row r="436731">
      <c r="A436731" t="inlineStr">
        <is>
          <t>atlanticmarshalinger</t>
        </is>
      </c>
      <c r="B436731" t="n">
        <v>1</v>
      </c>
    </row>
    <row r="436732">
      <c r="A436732" t="inlineStr">
        <is>
          <t>steve_wesseling</t>
        </is>
      </c>
      <c r="B436732" t="n">
        <v>1</v>
      </c>
    </row>
    <row r="436733">
      <c r="A436733" t="inlineStr">
        <is>
          <t>nickier</t>
        </is>
      </c>
      <c r="B436733" t="n">
        <v>1</v>
      </c>
    </row>
    <row r="436734">
      <c r="A436734" t="inlineStr">
        <is>
          <t>loudclapping</t>
        </is>
      </c>
      <c r="B436734" t="n">
        <v>1</v>
      </c>
    </row>
    <row r="436735">
      <c r="A436735" t="inlineStr">
        <is>
          <t>playwow</t>
        </is>
      </c>
      <c r="B436735" t="n">
        <v>1</v>
      </c>
    </row>
    <row r="436736">
      <c r="A436736" t="inlineStr">
        <is>
          <t>posaic</t>
        </is>
      </c>
      <c r="B436736" t="n">
        <v>1</v>
      </c>
    </row>
    <row r="436737">
      <c r="A436737" t="inlineStr">
        <is>
          <t>usbtyhema</t>
        </is>
      </c>
      <c r="B436737" t="n">
        <v>1</v>
      </c>
    </row>
    <row r="436738">
      <c r="A436738" t="inlineStr">
        <is>
          <t>coless</t>
        </is>
      </c>
      <c r="B436738" t="n">
        <v>2</v>
      </c>
    </row>
    <row r="436739">
      <c r="A436739" t="inlineStr">
        <is>
          <t>smartshutdown</t>
        </is>
      </c>
      <c r="B436739" t="n">
        <v>1</v>
      </c>
    </row>
    <row r="436740">
      <c r="A436740" t="inlineStr">
        <is>
          <t>simresources</t>
        </is>
      </c>
      <c r="B436740" t="n">
        <v>1</v>
      </c>
    </row>
    <row r="436741">
      <c r="A436741" t="inlineStr">
        <is>
          <t>spellability</t>
        </is>
      </c>
      <c r="B436741" t="n">
        <v>1</v>
      </c>
    </row>
    <row r="436742">
      <c r="A436742" t="inlineStr">
        <is>
          <t>laserdisk</t>
        </is>
      </c>
      <c r="B436742" t="n">
        <v>1</v>
      </c>
    </row>
    <row r="436743">
      <c r="A436743" t="inlineStr">
        <is>
          <t>twinzoomanic</t>
        </is>
      </c>
      <c r="B436743" t="n">
        <v>1</v>
      </c>
    </row>
    <row r="436744">
      <c r="A436744" t="inlineStr">
        <is>
          <t>purposation</t>
        </is>
      </c>
      <c r="B436744" t="n">
        <v>1</v>
      </c>
    </row>
    <row r="436745">
      <c r="A436745" t="inlineStr">
        <is>
          <t>filmenous</t>
        </is>
      </c>
      <c r="B436745" t="n">
        <v>1</v>
      </c>
    </row>
    <row r="436746">
      <c r="A436746" t="inlineStr">
        <is>
          <t>skillhead</t>
        </is>
      </c>
      <c r="B436746" t="n">
        <v>2</v>
      </c>
    </row>
    <row r="436747">
      <c r="A436747" t="inlineStr">
        <is>
          <t>referkel</t>
        </is>
      </c>
      <c r="B436747" t="n">
        <v>1</v>
      </c>
    </row>
    <row r="436748">
      <c r="A436748" t="inlineStr">
        <is>
          <t>undignifiedly</t>
        </is>
      </c>
      <c r="B436748" t="n">
        <v>1</v>
      </c>
    </row>
    <row r="436749">
      <c r="A436749" t="inlineStr">
        <is>
          <t>fifa´s</t>
        </is>
      </c>
      <c r="B436749" t="n">
        <v>1</v>
      </c>
    </row>
    <row r="436750">
      <c r="A436750" t="inlineStr">
        <is>
          <t>irelandfinancial</t>
        </is>
      </c>
      <c r="B436750" t="n">
        <v>1</v>
      </c>
    </row>
    <row r="436751">
      <c r="A436751" t="inlineStr">
        <is>
          <t>kanear</t>
        </is>
      </c>
      <c r="B436751" t="n">
        <v>1</v>
      </c>
    </row>
    <row r="436752">
      <c r="A436752" t="inlineStr">
        <is>
          <t>paleobotany</t>
        </is>
      </c>
      <c r="B436752" t="n">
        <v>1</v>
      </c>
    </row>
    <row r="436753">
      <c r="A436753" t="inlineStr">
        <is>
          <t>tennanye</t>
        </is>
      </c>
      <c r="B436753" t="n">
        <v>1</v>
      </c>
    </row>
    <row r="436754">
      <c r="A436754" t="inlineStr">
        <is>
          <t>playsuburbix</t>
        </is>
      </c>
      <c r="B436754" t="n">
        <v>1</v>
      </c>
    </row>
    <row r="436755">
      <c r="A436755" t="inlineStr">
        <is>
          <t>suburbix</t>
        </is>
      </c>
      <c r="B436755" t="n">
        <v>1</v>
      </c>
    </row>
    <row r="436756">
      <c r="A436756" t="inlineStr">
        <is>
          <t>chainsop</t>
        </is>
      </c>
      <c r="B436756" t="n">
        <v>1</v>
      </c>
    </row>
    <row r="436757">
      <c r="A436757" t="inlineStr">
        <is>
          <t>scrambledy</t>
        </is>
      </c>
      <c r="B436757" t="n">
        <v>1</v>
      </c>
    </row>
    <row r="436758">
      <c r="A436758" t="inlineStr">
        <is>
          <t>hyperkashiurl</t>
        </is>
      </c>
      <c r="B436758" t="n">
        <v>1</v>
      </c>
    </row>
    <row r="436759">
      <c r="A436759" t="inlineStr">
        <is>
          <t>biefson</t>
        </is>
      </c>
      <c r="B436759" t="n">
        <v>1</v>
      </c>
    </row>
    <row r="436760">
      <c r="A436760" t="inlineStr">
        <is>
          <t>hypern</t>
        </is>
      </c>
      <c r="B436760" t="n">
        <v>1</v>
      </c>
    </row>
    <row r="436761">
      <c r="A436761" t="inlineStr">
        <is>
          <t>interventionsmcberry</t>
        </is>
      </c>
      <c r="B436761" t="n">
        <v>1</v>
      </c>
    </row>
    <row r="436762">
      <c r="A436762" t="inlineStr">
        <is>
          <t>glucocorticoids—promotes</t>
        </is>
      </c>
      <c r="B436762" t="n">
        <v>1</v>
      </c>
    </row>
    <row r="436763">
      <c r="A436763" t="inlineStr">
        <is>
          <t>longevitysurvival</t>
        </is>
      </c>
      <c r="B436763" t="n">
        <v>1</v>
      </c>
    </row>
    <row r="436764">
      <c r="A436764" t="inlineStr">
        <is>
          <t>sugurnens</t>
        </is>
      </c>
      <c r="B436764" t="n">
        <v>1</v>
      </c>
    </row>
    <row r="436765">
      <c r="A436765" t="inlineStr">
        <is>
          <t>calpost</t>
        </is>
      </c>
      <c r="B436765" t="n">
        <v>1</v>
      </c>
    </row>
    <row r="436766">
      <c r="A436766" t="inlineStr">
        <is>
          <t>sublipida</t>
        </is>
      </c>
      <c r="B436766" t="n">
        <v>1</v>
      </c>
    </row>
    <row r="436767">
      <c r="A436767" t="inlineStr">
        <is>
          <t>extraseason</t>
        </is>
      </c>
      <c r="B436767" t="n">
        <v>1</v>
      </c>
    </row>
    <row r="436768">
      <c r="A436768" t="inlineStr">
        <is>
          <t>gaperoagorosis</t>
        </is>
      </c>
      <c r="B436768" t="n">
        <v>1</v>
      </c>
    </row>
    <row r="436769">
      <c r="A436769" t="inlineStr">
        <is>
          <t>robédon</t>
        </is>
      </c>
      <c r="B436769" t="n">
        <v>1</v>
      </c>
    </row>
    <row r="436770">
      <c r="A436770" t="inlineStr">
        <is>
          <t>oughtto</t>
        </is>
      </c>
      <c r="B436770" t="n">
        <v>1</v>
      </c>
    </row>
    <row r="436771">
      <c r="A436771" t="inlineStr">
        <is>
          <t>bennerstein</t>
        </is>
      </c>
      <c r="B436771" t="n">
        <v>1</v>
      </c>
    </row>
    <row r="436772">
      <c r="A436772" t="inlineStr">
        <is>
          <t>phytochem</t>
        </is>
      </c>
      <c r="B436772" t="n">
        <v>2</v>
      </c>
    </row>
    <row r="436773">
      <c r="A436773" t="inlineStr">
        <is>
          <t>stigiates</t>
        </is>
      </c>
      <c r="B436773" t="n">
        <v>1</v>
      </c>
    </row>
    <row r="436774">
      <c r="A436774" t="inlineStr">
        <is>
          <t>angock</t>
        </is>
      </c>
      <c r="B436774" t="n">
        <v>1</v>
      </c>
    </row>
    <row r="436775">
      <c r="A436775" t="inlineStr">
        <is>
          <t>plantant</t>
        </is>
      </c>
      <c r="B436775" t="n">
        <v>1</v>
      </c>
    </row>
    <row r="436776">
      <c r="A436776" t="inlineStr">
        <is>
          <t>mudhound</t>
        </is>
      </c>
      <c r="B436776" t="n">
        <v>1</v>
      </c>
    </row>
    <row r="436777">
      <c r="A436777" t="inlineStr">
        <is>
          <t>hyperkinoetic</t>
        </is>
      </c>
      <c r="B436777" t="n">
        <v>1</v>
      </c>
    </row>
    <row r="436778">
      <c r="A436778" t="inlineStr">
        <is>
          <t>¨l</t>
        </is>
      </c>
      <c r="B436778" t="n">
        <v>1</v>
      </c>
    </row>
    <row r="436779">
      <c r="A436779" t="inlineStr">
        <is>
          <t>theyuncut</t>
        </is>
      </c>
      <c r="B436779" t="n">
        <v>1</v>
      </c>
    </row>
    <row r="436780">
      <c r="A436780" t="inlineStr">
        <is>
          <t>aydawonheeds</t>
        </is>
      </c>
      <c r="B436780" t="n">
        <v>1</v>
      </c>
    </row>
    <row r="436781">
      <c r="A436781" t="inlineStr">
        <is>
          <t>liberatedviamelsché</t>
        </is>
      </c>
      <c r="B436781" t="n">
        <v>1</v>
      </c>
    </row>
    <row r="436782">
      <c r="A436782" t="inlineStr">
        <is>
          <t>calfell</t>
        </is>
      </c>
      <c r="B436782" t="n">
        <v>1</v>
      </c>
    </row>
    <row r="436783">
      <c r="A436783" t="inlineStr">
        <is>
          <t>will1163531</t>
        </is>
      </c>
      <c r="B436783" t="n">
        <v>1</v>
      </c>
    </row>
    <row r="436784">
      <c r="A436784" t="inlineStr">
        <is>
          <t>4udrinaux</t>
        </is>
      </c>
      <c r="B436784" t="n">
        <v>1</v>
      </c>
    </row>
    <row r="436785">
      <c r="A436785" t="inlineStr">
        <is>
          <t>californitateodic</t>
        </is>
      </c>
      <c r="B436785" t="n">
        <v>1</v>
      </c>
    </row>
    <row r="436786">
      <c r="A436786" t="inlineStr">
        <is>
          <t>com54</t>
        </is>
      </c>
      <c r="B436786" t="n">
        <v>1</v>
      </c>
    </row>
    <row r="436787">
      <c r="A436787" t="inlineStr">
        <is>
          <t>velymma</t>
        </is>
      </c>
      <c r="B436787" t="n">
        <v>1</v>
      </c>
    </row>
    <row r="436788">
      <c r="A436788" t="inlineStr">
        <is>
          <t>websitestwu</t>
        </is>
      </c>
      <c r="B436788" t="n">
        <v>1</v>
      </c>
    </row>
    <row r="436789">
      <c r="A436789" t="inlineStr">
        <is>
          <t>florovskys</t>
        </is>
      </c>
      <c r="B436789" t="n">
        <v>1</v>
      </c>
    </row>
    <row r="436790">
      <c r="A436790" t="inlineStr">
        <is>
          <t>choosefrom</t>
        </is>
      </c>
      <c r="B436790" t="n">
        <v>1</v>
      </c>
    </row>
    <row r="436791">
      <c r="A436791" t="inlineStr">
        <is>
          <t>admservice</t>
        </is>
      </c>
      <c r="B436791" t="n">
        <v>1</v>
      </c>
    </row>
    <row r="436792">
      <c r="A436792" t="inlineStr">
        <is>
          <t>assaniac</t>
        </is>
      </c>
      <c r="B436792" t="n">
        <v>1</v>
      </c>
    </row>
    <row r="436793">
      <c r="A436793" t="inlineStr">
        <is>
          <t>bergemsgetunbyusasiddhya</t>
        </is>
      </c>
      <c r="B436793" t="n">
        <v>1</v>
      </c>
    </row>
    <row r="436794">
      <c r="A436794" t="inlineStr">
        <is>
          <t>costiquebedellery</t>
        </is>
      </c>
      <c r="B436794" t="n">
        <v>1</v>
      </c>
    </row>
    <row r="436795">
      <c r="A436795" t="inlineStr">
        <is>
          <t>lariallo</t>
        </is>
      </c>
      <c r="B436795" t="n">
        <v>1</v>
      </c>
    </row>
    <row r="436796">
      <c r="A436796" t="inlineStr">
        <is>
          <t>fnuminuxreferences</t>
        </is>
      </c>
      <c r="B436796" t="n">
        <v>1</v>
      </c>
    </row>
    <row r="436797">
      <c r="A436797" t="inlineStr">
        <is>
          <t>obmediate</t>
        </is>
      </c>
      <c r="B436797" t="n">
        <v>1</v>
      </c>
    </row>
    <row r="436798">
      <c r="A436798" t="inlineStr">
        <is>
          <t>plntwavering</t>
        </is>
      </c>
      <c r="B436798" t="n">
        <v>1</v>
      </c>
    </row>
    <row r="436799">
      <c r="A436799" t="inlineStr">
        <is>
          <t>gopalao</t>
        </is>
      </c>
      <c r="B436799" t="n">
        <v>1</v>
      </c>
    </row>
    <row r="436800">
      <c r="A436800" t="inlineStr">
        <is>
          <t>freeliveopinion</t>
        </is>
      </c>
      <c r="B436800" t="n">
        <v>1</v>
      </c>
    </row>
    <row r="436801">
      <c r="A436801" t="inlineStr">
        <is>
          <t>psychologistfwfulates</t>
        </is>
      </c>
      <c r="B436801" t="n">
        <v>1</v>
      </c>
    </row>
    <row r="436802">
      <c r="A436802" t="inlineStr">
        <is>
          <t>halltripping</t>
        </is>
      </c>
      <c r="B436802" t="n">
        <v>1</v>
      </c>
    </row>
    <row r="436803">
      <c r="A436803" t="inlineStr">
        <is>
          <t>ourgian</t>
        </is>
      </c>
      <c r="B436803" t="n">
        <v>2</v>
      </c>
    </row>
    <row r="436804">
      <c r="A436804" t="inlineStr">
        <is>
          <t>applindt</t>
        </is>
      </c>
      <c r="B436804" t="n">
        <v>1</v>
      </c>
    </row>
    <row r="436805">
      <c r="A436805" t="inlineStr">
        <is>
          <t>52aspganmfl</t>
        </is>
      </c>
      <c r="B436805" t="n">
        <v>1</v>
      </c>
    </row>
    <row r="436806">
      <c r="A436806" t="inlineStr">
        <is>
          <t>melelongs</t>
        </is>
      </c>
      <c r="B436806" t="n">
        <v>1</v>
      </c>
    </row>
    <row r="436807">
      <c r="A436807" t="inlineStr">
        <is>
          <t>lettersand</t>
        </is>
      </c>
      <c r="B436807" t="n">
        <v>1</v>
      </c>
    </row>
    <row r="436808">
      <c r="A436808" t="inlineStr">
        <is>
          <t>eryndyesancot</t>
        </is>
      </c>
      <c r="B436808" t="n">
        <v>1</v>
      </c>
    </row>
    <row r="436809">
      <c r="A436809" t="inlineStr">
        <is>
          <t>fevermichelle</t>
        </is>
      </c>
      <c r="B436809" t="n">
        <v>1</v>
      </c>
    </row>
    <row r="436810">
      <c r="A436810" t="inlineStr">
        <is>
          <t>indexesis911</t>
        </is>
      </c>
      <c r="B436810" t="n">
        <v>1</v>
      </c>
    </row>
    <row r="436811">
      <c r="A436811" t="inlineStr">
        <is>
          <t>gerekinical</t>
        </is>
      </c>
      <c r="B436811" t="n">
        <v>1</v>
      </c>
    </row>
    <row r="436812">
      <c r="A436812" t="inlineStr">
        <is>
          <t>envala</t>
        </is>
      </c>
      <c r="B436812" t="n">
        <v>1</v>
      </c>
    </row>
    <row r="436813">
      <c r="A436813" t="inlineStr">
        <is>
          <t>evilbitbreak</t>
        </is>
      </c>
      <c r="B436813" t="n">
        <v>1</v>
      </c>
    </row>
    <row r="436814">
      <c r="A436814" t="inlineStr">
        <is>
          <t>pontaroglius</t>
        </is>
      </c>
      <c r="B436814" t="n">
        <v>1</v>
      </c>
    </row>
    <row r="436815">
      <c r="A436815" t="inlineStr">
        <is>
          <t>softiness</t>
        </is>
      </c>
      <c r="B436815" t="n">
        <v>1</v>
      </c>
    </row>
    <row r="436816">
      <c r="A436816" t="inlineStr">
        <is>
          <t>uggren</t>
        </is>
      </c>
      <c r="B436816" t="n">
        <v>1</v>
      </c>
    </row>
    <row r="436817">
      <c r="A436817" t="inlineStr">
        <is>
          <t>gossesan</t>
        </is>
      </c>
      <c r="B436817" t="n">
        <v>1</v>
      </c>
    </row>
    <row r="436818">
      <c r="A436818" t="inlineStr">
        <is>
          <t>billalys</t>
        </is>
      </c>
      <c r="B436818" t="n">
        <v>1</v>
      </c>
    </row>
    <row r="436819">
      <c r="A436819" t="inlineStr">
        <is>
          <t>dfreeh</t>
        </is>
      </c>
      <c r="B436819" t="n">
        <v>1</v>
      </c>
    </row>
    <row r="436820">
      <c r="A436820" t="inlineStr">
        <is>
          <t>gringitte</t>
        </is>
      </c>
      <c r="B436820" t="n">
        <v>1</v>
      </c>
    </row>
    <row r="436821">
      <c r="A436821" t="inlineStr">
        <is>
          <t>freepond</t>
        </is>
      </c>
      <c r="B436821" t="n">
        <v>1</v>
      </c>
    </row>
    <row r="436822">
      <c r="A436822" t="inlineStr">
        <is>
          <t>lleve</t>
        </is>
      </c>
      <c r="B436822" t="n">
        <v>1</v>
      </c>
    </row>
    <row r="436823">
      <c r="A436823" t="inlineStr">
        <is>
          <t>flashtrack</t>
        </is>
      </c>
      <c r="B436823" t="n">
        <v>1</v>
      </c>
    </row>
    <row r="436824">
      <c r="A436824" t="inlineStr">
        <is>
          <t>comflashtrack</t>
        </is>
      </c>
      <c r="B436824" t="n">
        <v>1</v>
      </c>
    </row>
    <row r="436825">
      <c r="A436825" t="inlineStr">
        <is>
          <t>pujatis</t>
        </is>
      </c>
      <c r="B436825" t="n">
        <v>1</v>
      </c>
    </row>
    <row r="436826">
      <c r="A436826" t="inlineStr">
        <is>
          <t>servicezzs</t>
        </is>
      </c>
      <c r="B436826" t="n">
        <v>1</v>
      </c>
    </row>
    <row r="436827">
      <c r="A436827" t="inlineStr">
        <is>
          <t>kircional</t>
        </is>
      </c>
      <c r="B436827" t="n">
        <v>1</v>
      </c>
    </row>
    <row r="436828">
      <c r="A436828" t="inlineStr">
        <is>
          <t>kaaamon</t>
        </is>
      </c>
      <c r="B436828" t="n">
        <v>1</v>
      </c>
    </row>
    <row r="436829">
      <c r="A436829" t="inlineStr">
        <is>
          <t>autoa</t>
        </is>
      </c>
      <c r="B436829" t="n">
        <v>2</v>
      </c>
    </row>
    <row r="436830">
      <c r="A436830" t="inlineStr">
        <is>
          <t>arrabuhon</t>
        </is>
      </c>
      <c r="B436830" t="n">
        <v>1</v>
      </c>
    </row>
    <row r="436831">
      <c r="A436831" t="inlineStr">
        <is>
          <t>mønya</t>
        </is>
      </c>
      <c r="B436831" t="n">
        <v>1</v>
      </c>
    </row>
    <row r="436832">
      <c r="A436832" t="inlineStr">
        <is>
          <t>sakharpura</t>
        </is>
      </c>
      <c r="B436832" t="n">
        <v>1</v>
      </c>
    </row>
    <row r="436833">
      <c r="A436833" t="inlineStr">
        <is>
          <t>chocl</t>
        </is>
      </c>
      <c r="B436833" t="n">
        <v>1</v>
      </c>
    </row>
    <row r="436834">
      <c r="A436834" t="inlineStr">
        <is>
          <t>ofijlong</t>
        </is>
      </c>
      <c r="B436834" t="n">
        <v>1</v>
      </c>
    </row>
    <row r="436835">
      <c r="A436835" t="inlineStr">
        <is>
          <t>afforestes</t>
        </is>
      </c>
      <c r="B436835" t="n">
        <v>1</v>
      </c>
    </row>
    <row r="436836">
      <c r="A436836" t="inlineStr">
        <is>
          <t>elecli</t>
        </is>
      </c>
      <c r="B436836" t="n">
        <v>1</v>
      </c>
    </row>
    <row r="436837">
      <c r="A436837" t="inlineStr">
        <is>
          <t>iciciaritate</t>
        </is>
      </c>
      <c r="B436837" t="n">
        <v>1</v>
      </c>
    </row>
    <row r="436838">
      <c r="A436838" t="inlineStr">
        <is>
          <t>bluithm</t>
        </is>
      </c>
      <c r="B436838" t="n">
        <v>1</v>
      </c>
    </row>
    <row r="436839">
      <c r="A436839" t="inlineStr">
        <is>
          <t>abakuwa</t>
        </is>
      </c>
      <c r="B436839" t="n">
        <v>1</v>
      </c>
    </row>
    <row r="436840">
      <c r="A436840" t="inlineStr">
        <is>
          <t>kalamania</t>
        </is>
      </c>
      <c r="B436840" t="n">
        <v>1</v>
      </c>
    </row>
    <row r="436841">
      <c r="A436841" t="inlineStr">
        <is>
          <t>dyaedili</t>
        </is>
      </c>
      <c r="B436841" t="n">
        <v>1</v>
      </c>
    </row>
    <row r="436842">
      <c r="A436842" t="inlineStr">
        <is>
          <t>dbao</t>
        </is>
      </c>
      <c r="B436842" t="n">
        <v>1</v>
      </c>
    </row>
    <row r="436843">
      <c r="A436843" t="inlineStr">
        <is>
          <t>aumua</t>
        </is>
      </c>
      <c r="B436843" t="n">
        <v>1</v>
      </c>
    </row>
    <row r="436844">
      <c r="A436844" t="inlineStr">
        <is>
          <t>umedo</t>
        </is>
      </c>
      <c r="B436844" t="n">
        <v>1</v>
      </c>
    </row>
    <row r="436845">
      <c r="A436845" t="inlineStr">
        <is>
          <t>dinuide</t>
        </is>
      </c>
      <c r="B436845" t="n">
        <v>1</v>
      </c>
    </row>
    <row r="436846">
      <c r="A436846" t="inlineStr">
        <is>
          <t>hoytche</t>
        </is>
      </c>
      <c r="B436846" t="n">
        <v>1</v>
      </c>
    </row>
    <row r="436847">
      <c r="A436847" t="inlineStr">
        <is>
          <t>oyra</t>
        </is>
      </c>
      <c r="B436847" t="n">
        <v>2</v>
      </c>
    </row>
    <row r="436848">
      <c r="A436848" t="inlineStr">
        <is>
          <t>tsugekkasi</t>
        </is>
      </c>
      <c r="B436848" t="n">
        <v>1</v>
      </c>
    </row>
    <row r="436849">
      <c r="A436849" t="inlineStr">
        <is>
          <t>nohaps</t>
        </is>
      </c>
      <c r="B436849" t="n">
        <v>1</v>
      </c>
    </row>
    <row r="436850">
      <c r="A436850" t="inlineStr">
        <is>
          <t>renhai</t>
        </is>
      </c>
      <c r="B436850" t="n">
        <v>1</v>
      </c>
    </row>
    <row r="436851">
      <c r="A436851" t="inlineStr">
        <is>
          <t>lsuopclassified</t>
        </is>
      </c>
      <c r="B436851" t="n">
        <v>1</v>
      </c>
    </row>
    <row r="436852">
      <c r="A436852" t="inlineStr">
        <is>
          <t>inodion</t>
        </is>
      </c>
      <c r="B436852" t="n">
        <v>1</v>
      </c>
    </row>
    <row r="436853">
      <c r="A436853" t="inlineStr">
        <is>
          <t>pawnakur</t>
        </is>
      </c>
      <c r="B436853" t="n">
        <v>1</v>
      </c>
    </row>
    <row r="436854">
      <c r="A436854" t="inlineStr">
        <is>
          <t>putcho</t>
        </is>
      </c>
      <c r="B436854" t="n">
        <v>1</v>
      </c>
    </row>
    <row r="436855">
      <c r="A436855" t="inlineStr">
        <is>
          <t>haigingianl</t>
        </is>
      </c>
      <c r="B436855" t="n">
        <v>1</v>
      </c>
    </row>
    <row r="436856">
      <c r="A436856" t="inlineStr">
        <is>
          <t>indoney</t>
        </is>
      </c>
      <c r="B436856" t="n">
        <v>1</v>
      </c>
    </row>
    <row r="436857">
      <c r="A436857" t="inlineStr">
        <is>
          <t>prohib�ish</t>
        </is>
      </c>
      <c r="B436857" t="n">
        <v>1</v>
      </c>
    </row>
    <row r="436858">
      <c r="A436858" t="inlineStr">
        <is>
          <t>ucdltnl</t>
        </is>
      </c>
      <c r="B436858" t="n">
        <v>1</v>
      </c>
    </row>
    <row r="436859">
      <c r="A436859" t="inlineStr">
        <is>
          <t>matanza</t>
        </is>
      </c>
      <c r="B436859" t="n">
        <v>1</v>
      </c>
    </row>
    <row r="436860">
      <c r="A436860" t="inlineStr">
        <is>
          <t>herzli</t>
        </is>
      </c>
      <c r="B436860" t="n">
        <v>1</v>
      </c>
    </row>
    <row r="436861">
      <c r="A436861" t="inlineStr">
        <is>
          <t>occitto</t>
        </is>
      </c>
      <c r="B436861" t="n">
        <v>1</v>
      </c>
    </row>
    <row r="436862">
      <c r="A436862" t="inlineStr">
        <is>
          <t>коил</t>
        </is>
      </c>
      <c r="B436862" t="n">
        <v>1</v>
      </c>
    </row>
    <row r="436863">
      <c r="A436863" t="inlineStr">
        <is>
          <t>popinaha</t>
        </is>
      </c>
      <c r="B436863" t="n">
        <v>1</v>
      </c>
    </row>
    <row r="436864">
      <c r="A436864" t="inlineStr">
        <is>
          <t>yrepurji</t>
        </is>
      </c>
      <c r="B436864" t="n">
        <v>1</v>
      </c>
    </row>
    <row r="436865">
      <c r="A436865" t="inlineStr">
        <is>
          <t>archuitto</t>
        </is>
      </c>
      <c r="B436865" t="n">
        <v>1</v>
      </c>
    </row>
    <row r="436866">
      <c r="A436866" t="inlineStr">
        <is>
          <t>chaaaa</t>
        </is>
      </c>
      <c r="B436866" t="n">
        <v>1</v>
      </c>
    </row>
    <row r="436867">
      <c r="A436867" t="inlineStr">
        <is>
          <t>annaikan</t>
        </is>
      </c>
      <c r="B436867" t="n">
        <v>1</v>
      </c>
    </row>
    <row r="436868">
      <c r="A436868" t="inlineStr">
        <is>
          <t>iabari</t>
        </is>
      </c>
      <c r="B436868" t="n">
        <v>1</v>
      </c>
    </row>
    <row r="436869">
      <c r="A436869" t="inlineStr">
        <is>
          <t>sarutraraccolades</t>
        </is>
      </c>
      <c r="B436869" t="n">
        <v>1</v>
      </c>
    </row>
    <row r="436870">
      <c r="A436870" t="inlineStr">
        <is>
          <t>kyongoijotestioticioti</t>
        </is>
      </c>
      <c r="B436870" t="n">
        <v>1</v>
      </c>
    </row>
    <row r="436871">
      <c r="A436871" t="inlineStr">
        <is>
          <t>unwarest</t>
        </is>
      </c>
      <c r="B436871" t="n">
        <v>1</v>
      </c>
    </row>
    <row r="436872">
      <c r="A436872" t="inlineStr">
        <is>
          <t>dumzultat</t>
        </is>
      </c>
      <c r="B436872" t="n">
        <v>1</v>
      </c>
    </row>
    <row r="436873">
      <c r="A436873" t="inlineStr">
        <is>
          <t>naciocache</t>
        </is>
      </c>
      <c r="B436873" t="n">
        <v>1</v>
      </c>
    </row>
    <row r="436874">
      <c r="A436874" t="inlineStr">
        <is>
          <t>buraimob</t>
        </is>
      </c>
      <c r="B436874" t="n">
        <v>1</v>
      </c>
    </row>
    <row r="436875">
      <c r="A436875" t="inlineStr">
        <is>
          <t>akoaz</t>
        </is>
      </c>
      <c r="B436875" t="n">
        <v>1</v>
      </c>
    </row>
    <row r="436876">
      <c r="A436876" t="inlineStr">
        <is>
          <t>bootoil</t>
        </is>
      </c>
      <c r="B436876" t="n">
        <v>1</v>
      </c>
    </row>
    <row r="436877">
      <c r="A436877" t="inlineStr">
        <is>
          <t>imhofawbo</t>
        </is>
      </c>
      <c r="B436877" t="n">
        <v>1</v>
      </c>
    </row>
    <row r="436878">
      <c r="A436878" t="inlineStr">
        <is>
          <t>paulsendetroit</t>
        </is>
      </c>
      <c r="B436878" t="n">
        <v>1</v>
      </c>
    </row>
    <row r="436879">
      <c r="A436879" t="inlineStr">
        <is>
          <t>jimphelps__</t>
        </is>
      </c>
      <c r="B436879" t="n">
        <v>1</v>
      </c>
    </row>
    <row r="436880">
      <c r="A436880" t="inlineStr">
        <is>
          <t>alloul</t>
        </is>
      </c>
      <c r="B436880" t="n">
        <v>1</v>
      </c>
    </row>
    <row r="436881">
      <c r="A436881" t="inlineStr">
        <is>
          <t>�golden</t>
        </is>
      </c>
      <c r="B436881" t="n">
        <v>1</v>
      </c>
    </row>
    <row r="436882">
      <c r="A436882" t="inlineStr">
        <is>
          <t>tiemama</t>
        </is>
      </c>
      <c r="B436882" t="n">
        <v>1</v>
      </c>
    </row>
    <row r="436883">
      <c r="A436883" t="inlineStr">
        <is>
          <t>pressbasketball</t>
        </is>
      </c>
      <c r="B436883" t="n">
        <v>1</v>
      </c>
    </row>
    <row r="436884">
      <c r="A436884" t="inlineStr">
        <is>
          <t>beltom</t>
        </is>
      </c>
      <c r="B436884" t="n">
        <v>1</v>
      </c>
    </row>
    <row r="436885">
      <c r="A436885" t="inlineStr">
        <is>
          <t>danience</t>
        </is>
      </c>
      <c r="B436885" t="n">
        <v>1</v>
      </c>
    </row>
    <row r="436886">
      <c r="A436886" t="inlineStr">
        <is>
          <t>franchise`s</t>
        </is>
      </c>
      <c r="B436886" t="n">
        <v>1</v>
      </c>
    </row>
    <row r="436887">
      <c r="A436887" t="inlineStr">
        <is>
          <t>directability</t>
        </is>
      </c>
      <c r="B436887" t="n">
        <v>1</v>
      </c>
    </row>
    <row r="436888">
      <c r="A436888" t="inlineStr">
        <is>
          <t>buikers</t>
        </is>
      </c>
      <c r="B436888" t="n">
        <v>1</v>
      </c>
    </row>
    <row r="436889">
      <c r="A436889" t="inlineStr">
        <is>
          <t>corets</t>
        </is>
      </c>
      <c r="B436889" t="n">
        <v>1</v>
      </c>
    </row>
    <row r="436890">
      <c r="A436890" t="inlineStr">
        <is>
          <t>preventment</t>
        </is>
      </c>
      <c r="B436890" t="n">
        <v>2</v>
      </c>
    </row>
    <row r="436891">
      <c r="A436891" t="inlineStr">
        <is>
          <t>penguard</t>
        </is>
      </c>
      <c r="B436891" t="n">
        <v>1</v>
      </c>
    </row>
    <row r="436892">
      <c r="A436892" t="inlineStr">
        <is>
          <t>prisposed</t>
        </is>
      </c>
      <c r="B436892" t="n">
        <v>1</v>
      </c>
    </row>
    <row r="436893">
      <c r="A436893" t="inlineStr">
        <is>
          <t>overything</t>
        </is>
      </c>
      <c r="B436893" t="n">
        <v>1</v>
      </c>
    </row>
    <row r="436894">
      <c r="A436894" t="inlineStr">
        <is>
          <t>cybersteels</t>
        </is>
      </c>
      <c r="B436894" t="n">
        <v>1</v>
      </c>
    </row>
    <row r="436895">
      <c r="A436895" t="inlineStr">
        <is>
          <t>hodlings</t>
        </is>
      </c>
      <c r="B436895" t="n">
        <v>1</v>
      </c>
    </row>
    <row r="436896">
      <c r="A436896" t="inlineStr">
        <is>
          <t>vitriia</t>
        </is>
      </c>
      <c r="B436896" t="n">
        <v>1</v>
      </c>
    </row>
    <row r="436897">
      <c r="A436897" t="inlineStr">
        <is>
          <t>pyches</t>
        </is>
      </c>
      <c r="B436897" t="n">
        <v>1</v>
      </c>
    </row>
    <row r="436898">
      <c r="A436898" t="inlineStr">
        <is>
          <t>kyrian</t>
        </is>
      </c>
      <c r="B436898" t="n">
        <v>1</v>
      </c>
    </row>
    <row r="436899">
      <c r="A436899" t="inlineStr">
        <is>
          <t>zigzaglo</t>
        </is>
      </c>
      <c r="B436899" t="n">
        <v>1</v>
      </c>
    </row>
    <row r="436900">
      <c r="A436900" t="inlineStr">
        <is>
          <t>storyarp</t>
        </is>
      </c>
      <c r="B436900" t="n">
        <v>1</v>
      </c>
    </row>
    <row r="436901">
      <c r="A436901" t="inlineStr">
        <is>
          <t>urichs</t>
        </is>
      </c>
      <c r="B436901" t="n">
        <v>1</v>
      </c>
    </row>
    <row r="436902">
      <c r="A436902" t="inlineStr">
        <is>
          <t>swedendash</t>
        </is>
      </c>
      <c r="B436902" t="n">
        <v>1</v>
      </c>
    </row>
    <row r="436903">
      <c r="A436903" t="inlineStr">
        <is>
          <t>controllered</t>
        </is>
      </c>
      <c r="B436903" t="n">
        <v>1</v>
      </c>
    </row>
    <row r="436904">
      <c r="A436904" t="inlineStr">
        <is>
          <t>didctrine</t>
        </is>
      </c>
      <c r="B436904" t="n">
        <v>1</v>
      </c>
    </row>
    <row r="436905">
      <c r="A436905" t="inlineStr">
        <is>
          <t>gangfast</t>
        </is>
      </c>
      <c r="B436905" t="n">
        <v>1</v>
      </c>
    </row>
    <row r="436906">
      <c r="A436906" t="inlineStr">
        <is>
          <t>hciuds</t>
        </is>
      </c>
      <c r="B436906" t="n">
        <v>1</v>
      </c>
    </row>
    <row r="436907">
      <c r="A436907" t="inlineStr">
        <is>
          <t>suspicionality</t>
        </is>
      </c>
      <c r="B436907" t="n">
        <v>1</v>
      </c>
    </row>
    <row r="436908">
      <c r="A436908" t="inlineStr">
        <is>
          <t>nitschkeandroff</t>
        </is>
      </c>
      <c r="B436908" t="n">
        <v>1</v>
      </c>
    </row>
    <row r="436909">
      <c r="A436909" t="inlineStr">
        <is>
          <t>takks</t>
        </is>
      </c>
      <c r="B436909" t="n">
        <v>1</v>
      </c>
    </row>
    <row r="436910">
      <c r="A436910" t="inlineStr">
        <is>
          <t>legalityholders</t>
        </is>
      </c>
      <c r="B436910" t="n">
        <v>1</v>
      </c>
    </row>
    <row r="436911">
      <c r="A436911" t="inlineStr">
        <is>
          <t>lincoln–voiced</t>
        </is>
      </c>
      <c r="B436911" t="n">
        <v>1</v>
      </c>
    </row>
    <row r="436912">
      <c r="A436912" t="inlineStr">
        <is>
          <t>cranney</t>
        </is>
      </c>
      <c r="B436912" t="n">
        <v>1</v>
      </c>
    </row>
    <row r="436913">
      <c r="A436913" t="inlineStr">
        <is>
          <t>2embi</t>
        </is>
      </c>
      <c r="B436913" t="n">
        <v>1</v>
      </c>
    </row>
    <row r="436914">
      <c r="A436914" t="inlineStr">
        <is>
          <t>slugkd</t>
        </is>
      </c>
      <c r="B436914" t="n">
        <v>1</v>
      </c>
    </row>
    <row r="436915">
      <c r="A436915" t="inlineStr">
        <is>
          <t>saiblech</t>
        </is>
      </c>
      <c r="B436915" t="n">
        <v>1</v>
      </c>
    </row>
    <row r="436916">
      <c r="A436916" t="inlineStr">
        <is>
          <t>scdonald</t>
        </is>
      </c>
      <c r="B436916" t="n">
        <v>1</v>
      </c>
    </row>
    <row r="436917">
      <c r="A436917" t="inlineStr">
        <is>
          <t>merrillz</t>
        </is>
      </c>
      <c r="B436917" t="n">
        <v>1</v>
      </c>
    </row>
    <row r="436918">
      <c r="A436918" t="inlineStr">
        <is>
          <t>rodgson</t>
        </is>
      </c>
      <c r="B436918" t="n">
        <v>2</v>
      </c>
    </row>
    <row r="436919">
      <c r="A436919" t="inlineStr">
        <is>
          <t>mcmahonfindarticles</t>
        </is>
      </c>
      <c r="B436919" t="n">
        <v>1</v>
      </c>
    </row>
    <row r="436920">
      <c r="A436920" t="inlineStr">
        <is>
          <t>senatorsions</t>
        </is>
      </c>
      <c r="B436920" t="n">
        <v>1</v>
      </c>
    </row>
    <row r="436921">
      <c r="A436921" t="inlineStr">
        <is>
          <t>galenstone</t>
        </is>
      </c>
      <c r="B436921" t="n">
        <v>1</v>
      </c>
    </row>
    <row r="436922">
      <c r="A436922" t="inlineStr">
        <is>
          <t>immagineacion</t>
        </is>
      </c>
      <c r="B436922" t="n">
        <v>1</v>
      </c>
    </row>
    <row r="436923">
      <c r="A436923" t="inlineStr">
        <is>
          <t>lizardwuckles</t>
        </is>
      </c>
      <c r="B436923" t="n">
        <v>1</v>
      </c>
    </row>
    <row r="436924">
      <c r="A436924" t="inlineStr">
        <is>
          <t>elder used</t>
        </is>
      </c>
      <c r="B436924" t="n">
        <v>1</v>
      </c>
    </row>
    <row r="436925">
      <c r="A436925" t="inlineStr">
        <is>
          <t>martourened</t>
        </is>
      </c>
      <c r="B436925" t="n">
        <v>1</v>
      </c>
    </row>
    <row r="436926">
      <c r="A436926" t="inlineStr">
        <is>
          <t>kanedches</t>
        </is>
      </c>
      <c r="B436926" t="n">
        <v>1</v>
      </c>
    </row>
    <row r="436927">
      <c r="A436927" t="inlineStr">
        <is>
          <t>tment</t>
        </is>
      </c>
      <c r="B436927" t="n">
        <v>1</v>
      </c>
    </row>
    <row r="436928">
      <c r="A436928" t="inlineStr">
        <is>
          <t>trobc</t>
        </is>
      </c>
      <c r="B436928" t="n">
        <v>1</v>
      </c>
    </row>
    <row r="436929">
      <c r="A436929" t="inlineStr">
        <is>
          <t>tially</t>
        </is>
      </c>
      <c r="B436929" t="n">
        <v>1</v>
      </c>
    </row>
    <row r="436930">
      <c r="A436930" t="inlineStr">
        <is>
          <t>switched public</t>
        </is>
      </c>
      <c r="B436930" t="n">
        <v>1</v>
      </c>
    </row>
    <row r="436931">
      <c r="A436931" t="inlineStr">
        <is>
          <t>lennitz</t>
        </is>
      </c>
      <c r="B436931" t="n">
        <v>1</v>
      </c>
    </row>
    <row r="436932">
      <c r="A436932" t="inlineStr">
        <is>
          <t>classes™</t>
        </is>
      </c>
      <c r="B436932" t="n">
        <v>1</v>
      </c>
    </row>
    <row r="436933">
      <c r="A436933" t="inlineStr">
        <is>
          <t>gelberto</t>
        </is>
      </c>
      <c r="B436933" t="n">
        <v>1</v>
      </c>
    </row>
    <row r="436934">
      <c r="A436934" t="inlineStr">
        <is>
          <t>bramberl</t>
        </is>
      </c>
      <c r="B436934" t="n">
        <v>1</v>
      </c>
    </row>
    <row r="436935">
      <c r="A436935" t="inlineStr">
        <is>
          <t>v2am</t>
        </is>
      </c>
      <c r="B436935" t="n">
        <v>1</v>
      </c>
    </row>
    <row r="436936">
      <c r="A436936" t="inlineStr">
        <is>
          <t>infig</t>
        </is>
      </c>
      <c r="B436936" t="n">
        <v>1</v>
      </c>
    </row>
    <row r="436937">
      <c r="A436937" t="inlineStr">
        <is>
          <t>coronensis</t>
        </is>
      </c>
      <c r="B436937" t="n">
        <v>1</v>
      </c>
    </row>
    <row r="436938">
      <c r="A436938" t="inlineStr">
        <is>
          <t>minicl</t>
        </is>
      </c>
      <c r="B436938" t="n">
        <v>1</v>
      </c>
    </row>
    <row r="436939">
      <c r="A436939" t="inlineStr">
        <is>
          <t>thisisv</t>
        </is>
      </c>
      <c r="B436939" t="n">
        <v>1</v>
      </c>
    </row>
    <row r="436940">
      <c r="A436940" t="inlineStr">
        <is>
          <t>condive</t>
        </is>
      </c>
      <c r="B436940" t="n">
        <v>1</v>
      </c>
    </row>
    <row r="436941">
      <c r="A436941" t="inlineStr">
        <is>
          <t>centuryarian</t>
        </is>
      </c>
      <c r="B436941" t="n">
        <v>1</v>
      </c>
    </row>
    <row r="436942">
      <c r="A436942" t="inlineStr">
        <is>
          <t>partialbiblical</t>
        </is>
      </c>
      <c r="B436942" t="n">
        <v>1</v>
      </c>
    </row>
    <row r="436943">
      <c r="A436943" t="inlineStr">
        <is>
          <t>origasses</t>
        </is>
      </c>
      <c r="B436943" t="n">
        <v>1</v>
      </c>
    </row>
    <row r="436944">
      <c r="A436944" t="inlineStr">
        <is>
          <t>vineburg</t>
        </is>
      </c>
      <c r="B436944" t="n">
        <v>1</v>
      </c>
    </row>
    <row r="436945">
      <c r="A436945" t="inlineStr">
        <is>
          <t>managim</t>
        </is>
      </c>
      <c r="B436945" t="n">
        <v>1</v>
      </c>
    </row>
    <row r="436946">
      <c r="A436946" t="inlineStr">
        <is>
          <t>occpe</t>
        </is>
      </c>
      <c r="B436946" t="n">
        <v>1</v>
      </c>
    </row>
    <row r="436947">
      <c r="A436947" t="inlineStr">
        <is>
          <t>alreadydead</t>
        </is>
      </c>
      <c r="B436947" t="n">
        <v>1</v>
      </c>
    </row>
    <row r="436948">
      <c r="A436948" t="inlineStr">
        <is>
          <t>scopett</t>
        </is>
      </c>
      <c r="B436948" t="n">
        <v>1</v>
      </c>
    </row>
    <row r="436949">
      <c r="A436949" t="inlineStr">
        <is>
          <t>amenals</t>
        </is>
      </c>
      <c r="B436949" t="n">
        <v>1</v>
      </c>
    </row>
    <row r="436950">
      <c r="A436950" t="inlineStr">
        <is>
          <t>ki50</t>
        </is>
      </c>
      <c r="B436950" t="n">
        <v>1</v>
      </c>
    </row>
    <row r="436951">
      <c r="A436951" t="inlineStr">
        <is>
          <t>applesbys</t>
        </is>
      </c>
      <c r="B436951" t="n">
        <v>1</v>
      </c>
    </row>
    <row r="436952">
      <c r="A436952" t="inlineStr">
        <is>
          <t>woodbarrow</t>
        </is>
      </c>
      <c r="B436952" t="n">
        <v>1</v>
      </c>
    </row>
    <row r="436953">
      <c r="A436953" t="inlineStr">
        <is>
          <t>workweekships</t>
        </is>
      </c>
      <c r="B436953" t="n">
        <v>1</v>
      </c>
    </row>
    <row r="436954">
      <c r="A436954" t="inlineStr">
        <is>
          <t>46year</t>
        </is>
      </c>
      <c r="B436954" t="n">
        <v>1</v>
      </c>
    </row>
    <row r="436955">
      <c r="A436955" t="inlineStr">
        <is>
          <t>chsik</t>
        </is>
      </c>
      <c r="B436955" t="n">
        <v>1</v>
      </c>
    </row>
    <row r="436956">
      <c r="A436956" t="inlineStr">
        <is>
          <t>nickleburkes</t>
        </is>
      </c>
      <c r="B436956" t="n">
        <v>1</v>
      </c>
    </row>
    <row r="436957">
      <c r="A436957" t="inlineStr">
        <is>
          <t>nusula</t>
        </is>
      </c>
      <c r="B436957" t="n">
        <v>1</v>
      </c>
    </row>
    <row r="436958">
      <c r="A436958" t="inlineStr">
        <is>
          <t>loongumamati</t>
        </is>
      </c>
      <c r="B436958" t="n">
        <v>1</v>
      </c>
    </row>
    <row r="436959">
      <c r="A436959" t="inlineStr">
        <is>
          <t>fishalfrom</t>
        </is>
      </c>
      <c r="B436959" t="n">
        <v>1</v>
      </c>
    </row>
    <row r="436960">
      <c r="A436960" t="inlineStr">
        <is>
          <t>pichatsu</t>
        </is>
      </c>
      <c r="B436960" t="n">
        <v>1</v>
      </c>
    </row>
    <row r="436961">
      <c r="A436961" t="inlineStr">
        <is>
          <t>chinpa</t>
        </is>
      </c>
      <c r="B436961" t="n">
        <v>2</v>
      </c>
    </row>
    <row r="436962">
      <c r="A436962" t="inlineStr">
        <is>
          <t>kheona</t>
        </is>
      </c>
      <c r="B436962" t="n">
        <v>1</v>
      </c>
    </row>
    <row r="436963">
      <c r="A436963" t="inlineStr">
        <is>
          <t>vilkirakhandi</t>
        </is>
      </c>
      <c r="B436963" t="n">
        <v>1</v>
      </c>
    </row>
    <row r="436964">
      <c r="A436964" t="inlineStr">
        <is>
          <t>francecomast</t>
        </is>
      </c>
      <c r="B436964" t="n">
        <v>1</v>
      </c>
    </row>
    <row r="436965">
      <c r="A436965" t="inlineStr">
        <is>
          <t>mébile</t>
        </is>
      </c>
      <c r="B436965" t="n">
        <v>1</v>
      </c>
    </row>
    <row r="436966">
      <c r="A436966" t="inlineStr">
        <is>
          <t>ddenois</t>
        </is>
      </c>
      <c r="B436966" t="n">
        <v>1</v>
      </c>
    </row>
    <row r="436967">
      <c r="A436967" t="inlineStr">
        <is>
          <t>cybersize</t>
        </is>
      </c>
      <c r="B436967" t="n">
        <v>1</v>
      </c>
    </row>
    <row r="436968">
      <c r="A436968" t="inlineStr">
        <is>
          <t>bigotisleifiable</t>
        </is>
      </c>
      <c r="B436968" t="n">
        <v>1</v>
      </c>
    </row>
    <row r="436969">
      <c r="A436969" t="inlineStr">
        <is>
          <t>iblog</t>
        </is>
      </c>
      <c r="B436969" t="n">
        <v>1</v>
      </c>
    </row>
    <row r="436970">
      <c r="A436970" t="inlineStr">
        <is>
          <t>suchchi</t>
        </is>
      </c>
      <c r="B436970" t="n">
        <v>1</v>
      </c>
    </row>
    <row r="436971">
      <c r="A436971" t="inlineStr">
        <is>
          <t>strikeemberu</t>
        </is>
      </c>
      <c r="B436971" t="n">
        <v>1</v>
      </c>
    </row>
    <row r="436972">
      <c r="A436972" t="inlineStr">
        <is>
          <t>whetherhe</t>
        </is>
      </c>
      <c r="B436972" t="n">
        <v>1</v>
      </c>
    </row>
    <row r="436973">
      <c r="A436973" t="inlineStr">
        <is>
          <t>skycig</t>
        </is>
      </c>
      <c r="B436973" t="n">
        <v>1</v>
      </c>
    </row>
    <row r="436974">
      <c r="A436974" t="inlineStr">
        <is>
          <t>preventcles</t>
        </is>
      </c>
      <c r="B436974" t="n">
        <v>1</v>
      </c>
    </row>
    <row r="436975">
      <c r="A436975" t="inlineStr">
        <is>
          <t>whint</t>
        </is>
      </c>
      <c r="B436975" t="n">
        <v>2</v>
      </c>
    </row>
    <row r="436976">
      <c r="A436976" t="inlineStr">
        <is>
          <t>mirrorsdo</t>
        </is>
      </c>
      <c r="B436976" t="n">
        <v>1</v>
      </c>
    </row>
    <row r="436977">
      <c r="A436977" t="inlineStr">
        <is>
          <t>menamy</t>
        </is>
      </c>
      <c r="B436977" t="n">
        <v>1</v>
      </c>
    </row>
    <row r="436978">
      <c r="A436978" t="inlineStr">
        <is>
          <t>dickaballs</t>
        </is>
      </c>
      <c r="B436978" t="n">
        <v>1</v>
      </c>
    </row>
    <row r="436979">
      <c r="A436979" t="inlineStr">
        <is>
          <t>debiles</t>
        </is>
      </c>
      <c r="B436979" t="n">
        <v>1</v>
      </c>
    </row>
    <row r="436980">
      <c r="A436980" t="inlineStr">
        <is>
          <t>anmg40368</t>
        </is>
      </c>
      <c r="B436980" t="n">
        <v>1</v>
      </c>
    </row>
    <row r="436981">
      <c r="A436981" t="inlineStr">
        <is>
          <t>anasyncd</t>
        </is>
      </c>
      <c r="B436981" t="n">
        <v>1</v>
      </c>
    </row>
    <row r="436982">
      <c r="A436982" t="inlineStr">
        <is>
          <t>fiju</t>
        </is>
      </c>
      <c r="B436982" t="n">
        <v>1</v>
      </c>
    </row>
    <row r="436983">
      <c r="A436983" t="inlineStr">
        <is>
          <t>locila</t>
        </is>
      </c>
      <c r="B436983" t="n">
        <v>1</v>
      </c>
    </row>
    <row r="436984">
      <c r="A436984" t="inlineStr">
        <is>
          <t>fijruse</t>
        </is>
      </c>
      <c r="B436984" t="n">
        <v>1</v>
      </c>
    </row>
    <row r="436985">
      <c r="A436985" t="inlineStr">
        <is>
          <t>irresponsibilityperversity</t>
        </is>
      </c>
      <c r="B436985" t="n">
        <v>1</v>
      </c>
    </row>
    <row r="436986">
      <c r="A436986" t="inlineStr">
        <is>
          <t>lankershim</t>
        </is>
      </c>
      <c r="B436986" t="n">
        <v>1</v>
      </c>
    </row>
    <row r="436987">
      <c r="A436987" t="inlineStr">
        <is>
          <t>marketthink</t>
        </is>
      </c>
      <c r="B436987" t="n">
        <v>1</v>
      </c>
    </row>
    <row r="436988">
      <c r="A436988" t="inlineStr">
        <is>
          <t>ledgefield</t>
        </is>
      </c>
      <c r="B436988" t="n">
        <v>1</v>
      </c>
    </row>
    <row r="436989">
      <c r="A436989" t="inlineStr">
        <is>
          <t>tsukitside</t>
        </is>
      </c>
      <c r="B436989" t="n">
        <v>1</v>
      </c>
    </row>
    <row r="436990">
      <c r="A436990" t="inlineStr">
        <is>
          <t>tonyy</t>
        </is>
      </c>
      <c r="B436990" t="n">
        <v>1</v>
      </c>
    </row>
    <row r="436991">
      <c r="A436991" t="inlineStr">
        <is>
          <t>jeyerim</t>
        </is>
      </c>
      <c r="B436991" t="n">
        <v>1</v>
      </c>
    </row>
    <row r="436992">
      <c r="A436992" t="inlineStr">
        <is>
          <t>urinai</t>
        </is>
      </c>
      <c r="B436992" t="n">
        <v>1</v>
      </c>
    </row>
    <row r="436993">
      <c r="A436993" t="inlineStr">
        <is>
          <t>verbush</t>
        </is>
      </c>
      <c r="B436993" t="n">
        <v>1</v>
      </c>
    </row>
    <row r="436994">
      <c r="A436994" t="inlineStr">
        <is>
          <t>tcnc</t>
        </is>
      </c>
      <c r="B436994" t="n">
        <v>1</v>
      </c>
    </row>
    <row r="436995">
      <c r="A436995" t="inlineStr">
        <is>
          <t>invocaption</t>
        </is>
      </c>
      <c r="B436995" t="n">
        <v>1</v>
      </c>
    </row>
    <row r="436996">
      <c r="A436996" t="inlineStr">
        <is>
          <t>homodynamics</t>
        </is>
      </c>
      <c r="B436996" t="n">
        <v>1</v>
      </c>
    </row>
    <row r="436997">
      <c r="A436997" t="inlineStr">
        <is>
          <t>tcrf0</t>
        </is>
      </c>
      <c r="B436997" t="n">
        <v>1</v>
      </c>
    </row>
    <row r="436998">
      <c r="A436998" t="inlineStr">
        <is>
          <t>metapote</t>
        </is>
      </c>
      <c r="B436998" t="n">
        <v>1</v>
      </c>
    </row>
    <row r="436999">
      <c r="A436999" t="inlineStr">
        <is>
          <t>tlcbtk</t>
        </is>
      </c>
      <c r="B436999" t="n">
        <v>1</v>
      </c>
    </row>
    <row r="437000">
      <c r="A437000" t="inlineStr">
        <is>
          <t>phosphonimmunoassay</t>
        </is>
      </c>
      <c r="B437000" t="n">
        <v>1</v>
      </c>
    </row>
    <row r="437001">
      <c r="A437001" t="inlineStr">
        <is>
          <t>2004x1127</t>
        </is>
      </c>
      <c r="B437001" t="n">
        <v>1</v>
      </c>
    </row>
    <row r="437002">
      <c r="A437002" t="inlineStr">
        <is>
          <t>cellanchorsquad</t>
        </is>
      </c>
      <c r="B437002" t="n">
        <v>1</v>
      </c>
    </row>
    <row r="437003">
      <c r="A437003" t="inlineStr">
        <is>
          <t>cryomics</t>
        </is>
      </c>
      <c r="B437003" t="n">
        <v>1</v>
      </c>
    </row>
    <row r="437004">
      <c r="A437004" t="inlineStr">
        <is>
          <t>xbgr</t>
        </is>
      </c>
      <c r="B437004" t="n">
        <v>1</v>
      </c>
    </row>
    <row r="437005">
      <c r="A437005" t="inlineStr">
        <is>
          <t>nalch1</t>
        </is>
      </c>
      <c r="B437005" t="n">
        <v>1</v>
      </c>
    </row>
    <row r="437006">
      <c r="A437006" t="inlineStr">
        <is>
          <t>protein11</t>
        </is>
      </c>
      <c r="B437006" t="n">
        <v>1</v>
      </c>
    </row>
    <row r="437007">
      <c r="A437007" t="inlineStr">
        <is>
          <t>microanalytical</t>
        </is>
      </c>
      <c r="B437007" t="n">
        <v>1</v>
      </c>
    </row>
    <row r="437008">
      <c r="A437008" t="inlineStr">
        <is>
          <t>nocfrequ</t>
        </is>
      </c>
      <c r="B437008" t="n">
        <v>1</v>
      </c>
    </row>
    <row r="437009">
      <c r="A437009" t="inlineStr">
        <is>
          <t>ttf3</t>
        </is>
      </c>
      <c r="B437009" t="n">
        <v>1</v>
      </c>
    </row>
    <row r="437010">
      <c r="A437010" t="inlineStr">
        <is>
          <t>magnetoites</t>
        </is>
      </c>
      <c r="B437010" t="n">
        <v>1</v>
      </c>
    </row>
    <row r="437011">
      <c r="A437011" t="inlineStr">
        <is>
          <t>fntfhuns</t>
        </is>
      </c>
      <c r="B437011" t="n">
        <v>1</v>
      </c>
    </row>
    <row r="437012">
      <c r="A437012" t="inlineStr">
        <is>
          <t>coop2</t>
        </is>
      </c>
      <c r="B437012" t="n">
        <v>1</v>
      </c>
    </row>
    <row r="437013">
      <c r="A437013" t="inlineStr">
        <is>
          <t>nercc</t>
        </is>
      </c>
      <c r="B437013" t="n">
        <v>1</v>
      </c>
    </row>
    <row r="437014">
      <c r="A437014" t="inlineStr">
        <is>
          <t>endochondric</t>
        </is>
      </c>
      <c r="B437014" t="n">
        <v>1</v>
      </c>
    </row>
    <row r="437015">
      <c r="A437015" t="inlineStr">
        <is>
          <t>fg7</t>
        </is>
      </c>
      <c r="B437015" t="n">
        <v>2</v>
      </c>
    </row>
    <row r="437016">
      <c r="A437016" t="inlineStr">
        <is>
          <t>ppvb</t>
        </is>
      </c>
      <c r="B437016" t="n">
        <v>1</v>
      </c>
    </row>
    <row r="437017">
      <c r="A437017" t="inlineStr">
        <is>
          <t>polyiii</t>
        </is>
      </c>
      <c r="B437017" t="n">
        <v>1</v>
      </c>
    </row>
    <row r="437018">
      <c r="A437018" t="inlineStr">
        <is>
          <t>coh_hcn</t>
        </is>
      </c>
      <c r="B437018" t="n">
        <v>1</v>
      </c>
    </row>
    <row r="437019">
      <c r="A437019" t="inlineStr">
        <is>
          <t>tif3</t>
        </is>
      </c>
      <c r="B437019" t="n">
        <v>1</v>
      </c>
    </row>
    <row r="437020">
      <c r="A437020" t="inlineStr">
        <is>
          <t>drurkk</t>
        </is>
      </c>
      <c r="B437020" t="n">
        <v>1</v>
      </c>
    </row>
    <row r="437021">
      <c r="A437021" t="inlineStr">
        <is>
          <t>nss6sequencing</t>
        </is>
      </c>
      <c r="B437021" t="n">
        <v>1</v>
      </c>
    </row>
    <row r="437022">
      <c r="A437022" t="inlineStr">
        <is>
          <t>interoperatively</t>
        </is>
      </c>
      <c r="B437022" t="n">
        <v>1</v>
      </c>
    </row>
    <row r="437023">
      <c r="A437023" t="inlineStr">
        <is>
          <t>coh_cox</t>
        </is>
      </c>
      <c r="B437023" t="n">
        <v>1</v>
      </c>
    </row>
    <row r="437024">
      <c r="A437024" t="inlineStr">
        <is>
          <t>gliobaptosase</t>
        </is>
      </c>
      <c r="B437024" t="n">
        <v>1</v>
      </c>
    </row>
    <row r="437025">
      <c r="A437025" t="inlineStr">
        <is>
          <t>ifuns</t>
        </is>
      </c>
      <c r="B437025" t="n">
        <v>1</v>
      </c>
    </row>
    <row r="437026">
      <c r="A437026" t="inlineStr">
        <is>
          <t>molecularization</t>
        </is>
      </c>
      <c r="B437026" t="n">
        <v>1</v>
      </c>
    </row>
    <row r="437027">
      <c r="A437027" t="inlineStr">
        <is>
          <t>blockidability</t>
        </is>
      </c>
      <c r="B437027" t="n">
        <v>1</v>
      </c>
    </row>
    <row r="437028">
      <c r="A437028" t="inlineStr">
        <is>
          <t>transcriptase5antipsf</t>
        </is>
      </c>
      <c r="B437028" t="n">
        <v>1</v>
      </c>
    </row>
    <row r="437029">
      <c r="A437029" t="inlineStr">
        <is>
          <t>cytase</t>
        </is>
      </c>
      <c r="B437029" t="n">
        <v>1</v>
      </c>
    </row>
    <row r="437030">
      <c r="A437030" t="inlineStr">
        <is>
          <t>r2crb</t>
        </is>
      </c>
      <c r="B437030" t="n">
        <v>1</v>
      </c>
    </row>
    <row r="437031">
      <c r="A437031" t="inlineStr">
        <is>
          <t>agkinetics</t>
        </is>
      </c>
      <c r="B437031" t="n">
        <v>1</v>
      </c>
    </row>
    <row r="437032">
      <c r="A437032" t="inlineStr">
        <is>
          <t>bingotournament</t>
        </is>
      </c>
      <c r="B437032" t="n">
        <v>1</v>
      </c>
    </row>
    <row r="437033">
      <c r="A437033" t="inlineStr">
        <is>
          <t>nunciation</t>
        </is>
      </c>
      <c r="B437033" t="n">
        <v>2</v>
      </c>
    </row>
    <row r="437034">
      <c r="A437034" t="inlineStr">
        <is>
          <t>chessspring</t>
        </is>
      </c>
      <c r="B437034" t="n">
        <v>1</v>
      </c>
    </row>
    <row r="437035">
      <c r="A437035" t="inlineStr">
        <is>
          <t>goitenberg</t>
        </is>
      </c>
      <c r="B437035" t="n">
        <v>1</v>
      </c>
    </row>
    <row r="437036">
      <c r="A437036" t="inlineStr">
        <is>
          <t>escheta</t>
        </is>
      </c>
      <c r="B437036" t="n">
        <v>1</v>
      </c>
    </row>
    <row r="437037">
      <c r="A437037" t="inlineStr">
        <is>
          <t>fanboybuckles</t>
        </is>
      </c>
      <c r="B437037" t="n">
        <v>1</v>
      </c>
    </row>
    <row r="437038">
      <c r="A437038" t="inlineStr">
        <is>
          <t>dancematchdamang</t>
        </is>
      </c>
      <c r="B437038" t="n">
        <v>1</v>
      </c>
    </row>
    <row r="437039">
      <c r="A437039" t="inlineStr">
        <is>
          <t>gelstein</t>
        </is>
      </c>
      <c r="B437039" t="n">
        <v>1</v>
      </c>
    </row>
    <row r="437040">
      <c r="A437040" t="inlineStr">
        <is>
          <t>uglxtrax</t>
        </is>
      </c>
      <c r="B437040" t="n">
        <v>1</v>
      </c>
    </row>
    <row r="437041">
      <c r="A437041" t="inlineStr">
        <is>
          <t>knightgray</t>
        </is>
      </c>
      <c r="B437041" t="n">
        <v>1</v>
      </c>
    </row>
    <row r="437042">
      <c r="A437042" t="inlineStr">
        <is>
          <t>responsesuitunde</t>
        </is>
      </c>
      <c r="B437042" t="n">
        <v>1</v>
      </c>
    </row>
    <row r="437043">
      <c r="A437043" t="inlineStr">
        <is>
          <t>ventdinids</t>
        </is>
      </c>
      <c r="B437043" t="n">
        <v>1</v>
      </c>
    </row>
    <row r="437044">
      <c r="A437044" t="inlineStr">
        <is>
          <t>falkugg</t>
        </is>
      </c>
      <c r="B437044" t="n">
        <v>1</v>
      </c>
    </row>
    <row r="437045">
      <c r="A437045" t="inlineStr">
        <is>
          <t>taleskas</t>
        </is>
      </c>
      <c r="B437045" t="n">
        <v>1</v>
      </c>
    </row>
    <row r="437046">
      <c r="A437046" t="inlineStr">
        <is>
          <t>myrmai</t>
        </is>
      </c>
      <c r="B437046" t="n">
        <v>1</v>
      </c>
    </row>
    <row r="437047">
      <c r="A437047" t="inlineStr">
        <is>
          <t>hepaackwallester</t>
        </is>
      </c>
      <c r="B437047" t="n">
        <v>1</v>
      </c>
    </row>
    <row r="437048">
      <c r="A437048" t="inlineStr">
        <is>
          <t>goredring</t>
        </is>
      </c>
      <c r="B437048" t="n">
        <v>1</v>
      </c>
    </row>
    <row r="437049">
      <c r="A437049" t="inlineStr">
        <is>
          <t>longhaag</t>
        </is>
      </c>
      <c r="B437049" t="n">
        <v>1</v>
      </c>
    </row>
    <row r="437050">
      <c r="A437050" t="inlineStr">
        <is>
          <t>luxria</t>
        </is>
      </c>
      <c r="B437050" t="n">
        <v>1</v>
      </c>
    </row>
    <row r="437051">
      <c r="A437051" t="inlineStr">
        <is>
          <t>zific</t>
        </is>
      </c>
      <c r="B437051" t="n">
        <v>1</v>
      </c>
    </row>
    <row r="437052">
      <c r="A437052" t="inlineStr">
        <is>
          <t>jasora</t>
        </is>
      </c>
      <c r="B437052" t="n">
        <v>1</v>
      </c>
    </row>
    <row r="437053">
      <c r="A437053" t="inlineStr">
        <is>
          <t>hepaackwallter</t>
        </is>
      </c>
      <c r="B437053" t="n">
        <v>1</v>
      </c>
    </row>
    <row r="437054">
      <c r="A437054" t="inlineStr">
        <is>
          <t>hobjer</t>
        </is>
      </c>
      <c r="B437054" t="n">
        <v>1</v>
      </c>
    </row>
    <row r="437055">
      <c r="A437055" t="inlineStr">
        <is>
          <t>datagirproductionbands</t>
        </is>
      </c>
      <c r="B437055" t="n">
        <v>1</v>
      </c>
    </row>
    <row r="437056">
      <c r="A437056" t="inlineStr">
        <is>
          <t>drakenshwar</t>
        </is>
      </c>
      <c r="B437056" t="n">
        <v>1</v>
      </c>
    </row>
    <row r="437057">
      <c r="A437057" t="inlineStr">
        <is>
          <t>janolis</t>
        </is>
      </c>
      <c r="B437057" t="n">
        <v>1</v>
      </c>
    </row>
    <row r="437058">
      <c r="A437058" t="inlineStr">
        <is>
          <t>gaethel</t>
        </is>
      </c>
      <c r="B437058" t="n">
        <v>1</v>
      </c>
    </row>
    <row r="437059">
      <c r="A437059" t="inlineStr">
        <is>
          <t>aszeis</t>
        </is>
      </c>
      <c r="B437059" t="n">
        <v>1</v>
      </c>
    </row>
    <row r="437060">
      <c r="A437060" t="inlineStr">
        <is>
          <t>mienne</t>
        </is>
      </c>
      <c r="B437060" t="n">
        <v>1</v>
      </c>
    </row>
    <row r="437061">
      <c r="A437061" t="inlineStr">
        <is>
          <t>viceroydom</t>
        </is>
      </c>
      <c r="B437061" t="n">
        <v>1</v>
      </c>
    </row>
    <row r="437062">
      <c r="A437062" t="inlineStr">
        <is>
          <t>young373</t>
        </is>
      </c>
      <c r="B437062" t="n">
        <v>1</v>
      </c>
    </row>
    <row r="437063">
      <c r="A437063" t="inlineStr">
        <is>
          <t>gallawrit</t>
        </is>
      </c>
      <c r="B437063" t="n">
        <v>1</v>
      </c>
    </row>
    <row r="437064">
      <c r="A437064" t="inlineStr">
        <is>
          <t>eneryt</t>
        </is>
      </c>
      <c r="B437064" t="n">
        <v>1</v>
      </c>
    </row>
    <row r="437065">
      <c r="A437065" t="inlineStr">
        <is>
          <t>wackworth</t>
        </is>
      </c>
      <c r="B437065" t="n">
        <v>1</v>
      </c>
    </row>
    <row r="437066">
      <c r="A437066" t="inlineStr">
        <is>
          <t>jjarm</t>
        </is>
      </c>
      <c r="B437066" t="n">
        <v>1</v>
      </c>
    </row>
    <row r="437067">
      <c r="A437067" t="inlineStr">
        <is>
          <t>vituores</t>
        </is>
      </c>
      <c r="B437067" t="n">
        <v>1</v>
      </c>
    </row>
    <row r="437068">
      <c r="A437068" t="inlineStr">
        <is>
          <t>moonlords</t>
        </is>
      </c>
      <c r="B437068" t="n">
        <v>1</v>
      </c>
    </row>
    <row r="437069">
      <c r="A437069" t="inlineStr">
        <is>
          <t>morghul</t>
        </is>
      </c>
      <c r="B437069" t="n">
        <v>3</v>
      </c>
    </row>
    <row r="437070">
      <c r="A437070" t="inlineStr">
        <is>
          <t>havenn</t>
        </is>
      </c>
      <c r="B437070" t="n">
        <v>1</v>
      </c>
    </row>
    <row r="437071">
      <c r="A437071" t="inlineStr">
        <is>
          <t>soulferal</t>
        </is>
      </c>
      <c r="B437071" t="n">
        <v>1</v>
      </c>
    </row>
    <row r="437072">
      <c r="A437072" t="inlineStr">
        <is>
          <t>daiess</t>
        </is>
      </c>
      <c r="B437072" t="n">
        <v>1</v>
      </c>
    </row>
    <row r="437073">
      <c r="A437073" t="inlineStr">
        <is>
          <t>sixuring</t>
        </is>
      </c>
      <c r="B437073" t="n">
        <v>1</v>
      </c>
    </row>
    <row r="437074">
      <c r="A437074" t="inlineStr">
        <is>
          <t>halflingss</t>
        </is>
      </c>
      <c r="B437074" t="n">
        <v>1</v>
      </c>
    </row>
    <row r="437075">
      <c r="A437075" t="inlineStr">
        <is>
          <t>51ing</t>
        </is>
      </c>
      <c r="B437075" t="n">
        <v>1</v>
      </c>
    </row>
    <row r="437076">
      <c r="A437076" t="inlineStr">
        <is>
          <t>prosperitybond</t>
        </is>
      </c>
      <c r="B437076" t="n">
        <v>1</v>
      </c>
    </row>
    <row r="437077">
      <c r="A437077" t="inlineStr">
        <is>
          <t>hitmananny</t>
        </is>
      </c>
      <c r="B437077" t="n">
        <v>1</v>
      </c>
    </row>
    <row r="437078">
      <c r="A437078" t="inlineStr">
        <is>
          <t>shirathar</t>
        </is>
      </c>
      <c r="B437078" t="n">
        <v>1</v>
      </c>
    </row>
    <row r="437079">
      <c r="A437079" t="inlineStr">
        <is>
          <t>astemir</t>
        </is>
      </c>
      <c r="B437079" t="n">
        <v>1</v>
      </c>
    </row>
    <row r="437080">
      <c r="A437080" t="inlineStr">
        <is>
          <t>ii255</t>
        </is>
      </c>
      <c r="B437080" t="n">
        <v>1</v>
      </c>
    </row>
    <row r="437081">
      <c r="A437081" t="inlineStr">
        <is>
          <t>jadaka</t>
        </is>
      </c>
      <c r="B437081" t="n">
        <v>1</v>
      </c>
    </row>
    <row r="437082">
      <c r="A437082" t="inlineStr">
        <is>
          <t>kalistradikan</t>
        </is>
      </c>
      <c r="B437082" t="n">
        <v>1</v>
      </c>
    </row>
    <row r="437083">
      <c r="A437083" t="inlineStr">
        <is>
          <t>boomommage</t>
        </is>
      </c>
      <c r="B437083" t="n">
        <v>1</v>
      </c>
    </row>
    <row r="437084">
      <c r="A437084" t="inlineStr">
        <is>
          <t>mammbane</t>
        </is>
      </c>
      <c r="B437084" t="n">
        <v>1</v>
      </c>
    </row>
    <row r="437085">
      <c r="A437085" t="inlineStr">
        <is>
          <t>nensavar</t>
        </is>
      </c>
      <c r="B437085" t="n">
        <v>1</v>
      </c>
    </row>
    <row r="437086">
      <c r="A437086" t="inlineStr">
        <is>
          <t>huntingshunting</t>
        </is>
      </c>
      <c r="B437086" t="n">
        <v>1</v>
      </c>
    </row>
    <row r="437087">
      <c r="A437087" t="inlineStr">
        <is>
          <t>hofrewind</t>
        </is>
      </c>
      <c r="B437087" t="n">
        <v>1</v>
      </c>
    </row>
    <row r="437088">
      <c r="A437088" t="inlineStr">
        <is>
          <t>justising</t>
        </is>
      </c>
      <c r="B437088" t="n">
        <v>1</v>
      </c>
    </row>
    <row r="437089">
      <c r="A437089" t="inlineStr">
        <is>
          <t>gamewinning</t>
        </is>
      </c>
      <c r="B437089" t="n">
        <v>1</v>
      </c>
    </row>
    <row r="437090">
      <c r="A437090" t="inlineStr">
        <is>
          <t>silvertealized</t>
        </is>
      </c>
      <c r="B437090" t="n">
        <v>1</v>
      </c>
    </row>
    <row r="437091">
      <c r="A437091" t="inlineStr">
        <is>
          <t>phlebotomelphia</t>
        </is>
      </c>
      <c r="B437091" t="n">
        <v>1</v>
      </c>
    </row>
    <row r="437092">
      <c r="A437092" t="inlineStr">
        <is>
          <t>beltlink</t>
        </is>
      </c>
      <c r="B437092" t="n">
        <v>1</v>
      </c>
    </row>
    <row r="437093">
      <c r="A437093" t="inlineStr">
        <is>
          <t>59mins</t>
        </is>
      </c>
      <c r="B437093" t="n">
        <v>1</v>
      </c>
    </row>
    <row r="437094">
      <c r="A437094" t="inlineStr">
        <is>
          <t>detrainly</t>
        </is>
      </c>
      <c r="B437094" t="n">
        <v>1</v>
      </c>
    </row>
    <row r="437095">
      <c r="A437095" t="inlineStr">
        <is>
          <t>monthsthere</t>
        </is>
      </c>
      <c r="B437095" t="n">
        <v>1</v>
      </c>
    </row>
    <row r="437096">
      <c r="A437096" t="inlineStr">
        <is>
          <t>wilchester</t>
        </is>
      </c>
      <c r="B437096" t="n">
        <v>1</v>
      </c>
    </row>
    <row r="437097">
      <c r="A437097" t="inlineStr">
        <is>
          <t>naimaid</t>
        </is>
      </c>
      <c r="B437097" t="n">
        <v>1</v>
      </c>
    </row>
    <row r="437098">
      <c r="A437098" t="inlineStr">
        <is>
          <t>haou</t>
        </is>
      </c>
      <c r="B437098" t="n">
        <v>1</v>
      </c>
    </row>
    <row r="437099">
      <c r="A437099" t="inlineStr">
        <is>
          <t>mmptt</t>
        </is>
      </c>
      <c r="B437099" t="n">
        <v>1</v>
      </c>
    </row>
    <row r="437100">
      <c r="A437100" t="inlineStr">
        <is>
          <t>objectifiably</t>
        </is>
      </c>
      <c r="B437100" t="n">
        <v>1</v>
      </c>
    </row>
    <row r="437101">
      <c r="A437101" t="inlineStr">
        <is>
          <t>streetjobs</t>
        </is>
      </c>
      <c r="B437101" t="n">
        <v>1</v>
      </c>
    </row>
    <row r="437102">
      <c r="A437102" t="inlineStr">
        <is>
          <t>gentleveyangleries</t>
        </is>
      </c>
      <c r="B437102" t="n">
        <v>1</v>
      </c>
    </row>
    <row r="437103">
      <c r="A437103" t="inlineStr">
        <is>
          <t>crinoplasm</t>
        </is>
      </c>
      <c r="B437103" t="n">
        <v>1</v>
      </c>
    </row>
    <row r="437104">
      <c r="A437104" t="inlineStr">
        <is>
          <t>strugglingplanet</t>
        </is>
      </c>
      <c r="B437104" t="n">
        <v>1</v>
      </c>
    </row>
    <row r="437105">
      <c r="A437105" t="inlineStr">
        <is>
          <t>fizbino</t>
        </is>
      </c>
      <c r="B437105" t="n">
        <v>1</v>
      </c>
    </row>
    <row r="437106">
      <c r="A437106" t="inlineStr">
        <is>
          <t>speechulentis</t>
        </is>
      </c>
      <c r="B437106" t="n">
        <v>1</v>
      </c>
    </row>
    <row r="437107">
      <c r="A437107" t="inlineStr">
        <is>
          <t>poleventers</t>
        </is>
      </c>
      <c r="B437107" t="n">
        <v>1</v>
      </c>
    </row>
    <row r="437108">
      <c r="A437108" t="inlineStr">
        <is>
          <t>bamsang</t>
        </is>
      </c>
      <c r="B437108" t="n">
        <v>1</v>
      </c>
    </row>
    <row r="437109">
      <c r="A437109" t="inlineStr">
        <is>
          <t>water233</t>
        </is>
      </c>
      <c r="B437109" t="n">
        <v>1</v>
      </c>
    </row>
    <row r="437110">
      <c r="A437110" t="inlineStr">
        <is>
          <t>zekeublicals</t>
        </is>
      </c>
      <c r="B437110" t="n">
        <v>1</v>
      </c>
    </row>
    <row r="437111">
      <c r="A437111" t="inlineStr">
        <is>
          <t>kos_ws</t>
        </is>
      </c>
      <c r="B437111" t="n">
        <v>1</v>
      </c>
    </row>
    <row r="437112">
      <c r="A437112" t="inlineStr">
        <is>
          <t>njimensionalvalid</t>
        </is>
      </c>
      <c r="B437112" t="n">
        <v>1</v>
      </c>
    </row>
    <row r="437113">
      <c r="A437113" t="inlineStr">
        <is>
          <t>madawanluri</t>
        </is>
      </c>
      <c r="B437113" t="n">
        <v>1</v>
      </c>
    </row>
    <row r="437114">
      <c r="A437114" t="inlineStr">
        <is>
          <t>domfedarmenargesharl</t>
        </is>
      </c>
      <c r="B437114" t="n">
        <v>1</v>
      </c>
    </row>
    <row r="437115">
      <c r="A437115" t="inlineStr">
        <is>
          <t>kithede</t>
        </is>
      </c>
      <c r="B437115" t="n">
        <v>1</v>
      </c>
    </row>
    <row r="437116">
      <c r="A437116" t="inlineStr">
        <is>
          <t>agfedarmenordinmelbourne</t>
        </is>
      </c>
      <c r="B437116" t="n">
        <v>1</v>
      </c>
    </row>
    <row r="437117">
      <c r="A437117" t="inlineStr">
        <is>
          <t>lezurusqm</t>
        </is>
      </c>
      <c r="B437117" t="n">
        <v>1</v>
      </c>
    </row>
    <row r="437118">
      <c r="A437118" t="inlineStr">
        <is>
          <t>pojat</t>
        </is>
      </c>
      <c r="B437118" t="n">
        <v>1</v>
      </c>
    </row>
    <row r="437119">
      <c r="A437119" t="inlineStr">
        <is>
          <t>killover</t>
        </is>
      </c>
      <c r="B437119" t="n">
        <v>1</v>
      </c>
    </row>
    <row r="437120">
      <c r="A437120" t="inlineStr">
        <is>
          <t>resomedentnews</t>
        </is>
      </c>
      <c r="B437120" t="n">
        <v>1</v>
      </c>
    </row>
    <row r="437121">
      <c r="A437121" t="inlineStr">
        <is>
          <t>wwikipeter</t>
        </is>
      </c>
      <c r="B437121" t="n">
        <v>1</v>
      </c>
    </row>
    <row r="437122">
      <c r="A437122" t="inlineStr">
        <is>
          <t>joerelease</t>
        </is>
      </c>
      <c r="B437122" t="n">
        <v>1</v>
      </c>
    </row>
    <row r="437123">
      <c r="A437123" t="inlineStr">
        <is>
          <t>nasalis</t>
        </is>
      </c>
      <c r="B437123" t="n">
        <v>1</v>
      </c>
    </row>
    <row r="437124">
      <c r="A437124" t="inlineStr">
        <is>
          <t>antifungus</t>
        </is>
      </c>
      <c r="B437124" t="n">
        <v>1</v>
      </c>
    </row>
    <row r="437125">
      <c r="A437125" t="inlineStr">
        <is>
          <t>agweedstrict</t>
        </is>
      </c>
      <c r="B437125" t="n">
        <v>1</v>
      </c>
    </row>
    <row r="437126">
      <c r="A437126" t="inlineStr">
        <is>
          <t>adsterectomies</t>
        </is>
      </c>
      <c r="B437126" t="n">
        <v>1</v>
      </c>
    </row>
    <row r="437127">
      <c r="A437127" t="inlineStr">
        <is>
          <t>conikamoor</t>
        </is>
      </c>
      <c r="B437127" t="n">
        <v>1</v>
      </c>
    </row>
    <row r="437128">
      <c r="A437128" t="inlineStr">
        <is>
          <t>kiwifighting</t>
        </is>
      </c>
      <c r="B437128" t="n">
        <v>1</v>
      </c>
    </row>
    <row r="437129">
      <c r="A437129" t="inlineStr">
        <is>
          <t>gaitoe</t>
        </is>
      </c>
      <c r="B437129" t="n">
        <v>1</v>
      </c>
    </row>
    <row r="437130">
      <c r="A437130" t="inlineStr">
        <is>
          <t>coihkb74l9iapic</t>
        </is>
      </c>
      <c r="B437130" t="n">
        <v>1</v>
      </c>
    </row>
    <row r="437131">
      <c r="A437131" t="inlineStr">
        <is>
          <t>comorukheizkfb</t>
        </is>
      </c>
      <c r="B437131" t="n">
        <v>1</v>
      </c>
    </row>
    <row r="437132">
      <c r="A437132" t="inlineStr">
        <is>
          <t>co31af39l8lk</t>
        </is>
      </c>
      <c r="B437132" t="n">
        <v>1</v>
      </c>
    </row>
    <row r="437133">
      <c r="A437133" t="inlineStr">
        <is>
          <t>copgw6vw2qn2</t>
        </is>
      </c>
      <c r="B437133" t="n">
        <v>1</v>
      </c>
    </row>
    <row r="437134">
      <c r="A437134" t="inlineStr">
        <is>
          <t>com1btjtup0hwa</t>
        </is>
      </c>
      <c r="B437134" t="n">
        <v>1</v>
      </c>
    </row>
    <row r="437135">
      <c r="A437135" t="inlineStr">
        <is>
          <t>erikrinder_sf</t>
        </is>
      </c>
      <c r="B437135" t="n">
        <v>1</v>
      </c>
    </row>
    <row r="437136">
      <c r="A437136" t="inlineStr">
        <is>
          <t>nlittle800</t>
        </is>
      </c>
      <c r="B437136" t="n">
        <v>1</v>
      </c>
    </row>
    <row r="437137">
      <c r="A437137" t="inlineStr">
        <is>
          <t>nowermbps</t>
        </is>
      </c>
      <c r="B437137" t="n">
        <v>1</v>
      </c>
    </row>
    <row r="437138">
      <c r="A437138" t="inlineStr">
        <is>
          <t>negrocity</t>
        </is>
      </c>
      <c r="B437138" t="n">
        <v>1</v>
      </c>
    </row>
    <row r="437139">
      <c r="A437139" t="inlineStr">
        <is>
          <t>comhshdt1le0k</t>
        </is>
      </c>
      <c r="B437139" t="n">
        <v>1</v>
      </c>
    </row>
    <row r="437140">
      <c r="A437140" t="inlineStr">
        <is>
          <t>txbartvs</t>
        </is>
      </c>
      <c r="B437140" t="n">
        <v>1</v>
      </c>
    </row>
    <row r="437141">
      <c r="A437141" t="inlineStr">
        <is>
          <t>cowtlyh72ke3pic</t>
        </is>
      </c>
      <c r="B437141" t="n">
        <v>1</v>
      </c>
    </row>
    <row r="437142">
      <c r="A437142" t="inlineStr">
        <is>
          <t>noaction</t>
        </is>
      </c>
      <c r="B437142" t="n">
        <v>1</v>
      </c>
    </row>
    <row r="437143">
      <c r="A437143" t="inlineStr">
        <is>
          <t>coo1xlubuxy9k</t>
        </is>
      </c>
      <c r="B437143" t="n">
        <v>1</v>
      </c>
    </row>
    <row r="437144">
      <c r="A437144" t="inlineStr">
        <is>
          <t>ibzerolove</t>
        </is>
      </c>
      <c r="B437144" t="n">
        <v>1</v>
      </c>
    </row>
    <row r="437145">
      <c r="A437145" t="inlineStr">
        <is>
          <t>ones—and</t>
        </is>
      </c>
      <c r="B437145" t="n">
        <v>2</v>
      </c>
    </row>
    <row r="437146">
      <c r="A437146" t="inlineStr">
        <is>
          <t>smiters</t>
        </is>
      </c>
      <c r="B437146" t="n">
        <v>1</v>
      </c>
    </row>
    <row r="437147">
      <c r="A437147" t="inlineStr">
        <is>
          <t>whippersy</t>
        </is>
      </c>
      <c r="B437147" t="n">
        <v>1</v>
      </c>
    </row>
    <row r="437148">
      <c r="A437148" t="inlineStr">
        <is>
          <t>buildlegends</t>
        </is>
      </c>
      <c r="B437148" t="n">
        <v>1</v>
      </c>
    </row>
    <row r="437149">
      <c r="A437149" t="inlineStr">
        <is>
          <t>smugueless</t>
        </is>
      </c>
      <c r="B437149" t="n">
        <v>1</v>
      </c>
    </row>
    <row r="437150">
      <c r="A437150" t="inlineStr">
        <is>
          <t>redbie</t>
        </is>
      </c>
      <c r="B437150" t="n">
        <v>1</v>
      </c>
    </row>
    <row r="437151">
      <c r="A437151" t="inlineStr">
        <is>
          <t>kvres</t>
        </is>
      </c>
      <c r="B437151" t="n">
        <v>1</v>
      </c>
    </row>
    <row r="437152">
      <c r="A437152" t="inlineStr">
        <is>
          <t>jonandc</t>
        </is>
      </c>
      <c r="B437152" t="n">
        <v>1</v>
      </c>
    </row>
    <row r="437153">
      <c r="A437153" t="inlineStr">
        <is>
          <t>month2</t>
        </is>
      </c>
      <c r="B437153" t="n">
        <v>2</v>
      </c>
    </row>
    <row r="437154">
      <c r="A437154" t="inlineStr">
        <is>
          <t>redmidden</t>
        </is>
      </c>
      <c r="B437154" t="n">
        <v>1</v>
      </c>
    </row>
    <row r="437155">
      <c r="A437155" t="inlineStr">
        <is>
          <t>nonpastured</t>
        </is>
      </c>
      <c r="B437155" t="n">
        <v>1</v>
      </c>
    </row>
    <row r="437156">
      <c r="A437156" t="inlineStr">
        <is>
          <t>morename</t>
        </is>
      </c>
      <c r="B437156" t="n">
        <v>2</v>
      </c>
    </row>
    <row r="437157">
      <c r="A437157" t="inlineStr">
        <is>
          <t>clearth</t>
        </is>
      </c>
      <c r="B437157" t="n">
        <v>1</v>
      </c>
    </row>
    <row r="437158">
      <c r="A437158" t="inlineStr">
        <is>
          <t>allowiprin</t>
        </is>
      </c>
      <c r="B437158" t="n">
        <v>1</v>
      </c>
    </row>
    <row r="437159">
      <c r="A437159" t="inlineStr">
        <is>
          <t>eugeniti</t>
        </is>
      </c>
      <c r="B437159" t="n">
        <v>1</v>
      </c>
    </row>
    <row r="437160">
      <c r="A437160" t="inlineStr">
        <is>
          <t>caploo</t>
        </is>
      </c>
      <c r="B437160" t="n">
        <v>1</v>
      </c>
    </row>
    <row r="437161">
      <c r="A437161" t="inlineStr">
        <is>
          <t>dietlowered</t>
        </is>
      </c>
      <c r="B437161" t="n">
        <v>1</v>
      </c>
    </row>
    <row r="437162">
      <c r="A437162" t="inlineStr">
        <is>
          <t>makawatz</t>
        </is>
      </c>
      <c r="B437162" t="n">
        <v>1</v>
      </c>
    </row>
    <row r="437163">
      <c r="A437163" t="inlineStr">
        <is>
          <t>shorenut</t>
        </is>
      </c>
      <c r="B437163" t="n">
        <v>1</v>
      </c>
    </row>
    <row r="437164">
      <c r="A437164" t="inlineStr">
        <is>
          <t>djrijun</t>
        </is>
      </c>
      <c r="B437164" t="n">
        <v>1</v>
      </c>
    </row>
    <row r="437165">
      <c r="A437165" t="inlineStr">
        <is>
          <t>spoiegating</t>
        </is>
      </c>
      <c r="B437165" t="n">
        <v>1</v>
      </c>
    </row>
    <row r="437166">
      <c r="A437166" t="inlineStr">
        <is>
          <t>feruanh</t>
        </is>
      </c>
      <c r="B437166" t="n">
        <v>1</v>
      </c>
    </row>
    <row r="437167">
      <c r="A437167" t="inlineStr">
        <is>
          <t>fancicle</t>
        </is>
      </c>
      <c r="B437167" t="n">
        <v>1</v>
      </c>
    </row>
    <row r="437168">
      <c r="A437168" t="inlineStr">
        <is>
          <t>fortcerase</t>
        </is>
      </c>
      <c r="B437168" t="n">
        <v>1</v>
      </c>
    </row>
    <row r="437169">
      <c r="A437169" t="inlineStr">
        <is>
          <t>wosl</t>
        </is>
      </c>
      <c r="B437169" t="n">
        <v>1</v>
      </c>
    </row>
    <row r="437170">
      <c r="A437170" t="inlineStr">
        <is>
          <t>£ostery</t>
        </is>
      </c>
      <c r="B437170" t="n">
        <v>1</v>
      </c>
    </row>
    <row r="437171">
      <c r="A437171" t="inlineStr">
        <is>
          <t>motirens</t>
        </is>
      </c>
      <c r="B437171" t="n">
        <v>1</v>
      </c>
    </row>
    <row r="437172">
      <c r="A437172" t="inlineStr">
        <is>
          <t>rebeccavaughnni</t>
        </is>
      </c>
      <c r="B437172" t="n">
        <v>1</v>
      </c>
    </row>
    <row r="437173">
      <c r="A437173" t="inlineStr">
        <is>
          <t>brinekuruhs4negus</t>
        </is>
      </c>
      <c r="B437173" t="n">
        <v>1</v>
      </c>
    </row>
    <row r="437174">
      <c r="A437174" t="inlineStr">
        <is>
          <t>attacksparfake</t>
        </is>
      </c>
      <c r="B437174" t="n">
        <v>1</v>
      </c>
    </row>
    <row r="437175">
      <c r="A437175" t="inlineStr">
        <is>
          <t>guiiiiiit</t>
        </is>
      </c>
      <c r="B437175" t="n">
        <v>1</v>
      </c>
    </row>
    <row r="437176">
      <c r="A437176" t="inlineStr">
        <is>
          <t>i̇va</t>
        </is>
      </c>
      <c r="B437176" t="n">
        <v>1</v>
      </c>
    </row>
    <row r="437177">
      <c r="A437177" t="inlineStr">
        <is>
          <t>irnakıvi</t>
        </is>
      </c>
      <c r="B437177" t="n">
        <v>1</v>
      </c>
    </row>
    <row r="437178">
      <c r="A437178" t="inlineStr">
        <is>
          <t>dobwale</t>
        </is>
      </c>
      <c r="B437178" t="n">
        <v>1</v>
      </c>
    </row>
    <row r="437179">
      <c r="A437179" t="inlineStr">
        <is>
          <t>causeyyyy</t>
        </is>
      </c>
      <c r="B437179" t="n">
        <v>1</v>
      </c>
    </row>
    <row r="437180">
      <c r="A437180" t="inlineStr">
        <is>
          <t>19084</t>
        </is>
      </c>
      <c r="B437180" t="n">
        <v>1</v>
      </c>
    </row>
    <row r="437181">
      <c r="A437181" t="inlineStr">
        <is>
          <t>105940</t>
        </is>
      </c>
      <c r="B437181" t="n">
        <v>2</v>
      </c>
    </row>
    <row r="437182">
      <c r="A437182" t="inlineStr">
        <is>
          <t>39060</t>
        </is>
      </c>
      <c r="B437182" t="n">
        <v>1</v>
      </c>
    </row>
    <row r="437183">
      <c r="A437183" t="inlineStr">
        <is>
          <t>pixxtlocky</t>
        </is>
      </c>
      <c r="B437183" t="n">
        <v>1</v>
      </c>
    </row>
    <row r="437184">
      <c r="A437184" t="inlineStr">
        <is>
          <t>starori</t>
        </is>
      </c>
      <c r="B437184" t="n">
        <v>1</v>
      </c>
    </row>
    <row r="437185">
      <c r="A437185" t="inlineStr">
        <is>
          <t>dagvee</t>
        </is>
      </c>
      <c r="B437185" t="n">
        <v>1</v>
      </c>
    </row>
    <row r="437186">
      <c r="A437186" t="inlineStr">
        <is>
          <t>2isive</t>
        </is>
      </c>
      <c r="B437186" t="n">
        <v>1</v>
      </c>
    </row>
    <row r="437187">
      <c r="A437187" t="inlineStr">
        <is>
          <t>transcrust</t>
        </is>
      </c>
      <c r="B437187" t="n">
        <v>1</v>
      </c>
    </row>
    <row r="437188">
      <c r="A437188" t="inlineStr">
        <is>
          <t>tsiilselness</t>
        </is>
      </c>
      <c r="B437188" t="n">
        <v>1</v>
      </c>
    </row>
    <row r="437189">
      <c r="A437189" t="inlineStr">
        <is>
          <t>113836</t>
        </is>
      </c>
      <c r="B437189" t="n">
        <v>1</v>
      </c>
    </row>
    <row r="437190">
      <c r="A437190" t="inlineStr">
        <is>
          <t>lmnpster</t>
        </is>
      </c>
      <c r="B437190" t="n">
        <v>1</v>
      </c>
    </row>
    <row r="437191">
      <c r="A437191" t="inlineStr">
        <is>
          <t>woslotv2</t>
        </is>
      </c>
      <c r="B437191" t="n">
        <v>1</v>
      </c>
    </row>
    <row r="437192">
      <c r="A437192" t="inlineStr">
        <is>
          <t>zelshapherry</t>
        </is>
      </c>
      <c r="B437192" t="n">
        <v>1</v>
      </c>
    </row>
    <row r="437193">
      <c r="A437193" t="inlineStr">
        <is>
          <t>malsat</t>
        </is>
      </c>
      <c r="B437193" t="n">
        <v>1</v>
      </c>
    </row>
    <row r="437194">
      <c r="A437194" t="inlineStr">
        <is>
          <t>33454</t>
        </is>
      </c>
      <c r="B437194" t="n">
        <v>1</v>
      </c>
    </row>
    <row r="437195">
      <c r="A437195" t="inlineStr">
        <is>
          <t>osivo</t>
        </is>
      </c>
      <c r="B437195" t="n">
        <v>1</v>
      </c>
    </row>
    <row r="437196">
      <c r="A437196" t="inlineStr">
        <is>
          <t>lorecious</t>
        </is>
      </c>
      <c r="B437196" t="n">
        <v>1</v>
      </c>
    </row>
    <row r="437197">
      <c r="A437197" t="inlineStr">
        <is>
          <t>trippalfontory</t>
        </is>
      </c>
      <c r="B437197" t="n">
        <v>1</v>
      </c>
    </row>
    <row r="437198">
      <c r="A437198" t="inlineStr">
        <is>
          <t>obsoletehsivan</t>
        </is>
      </c>
      <c r="B437198" t="n">
        <v>1</v>
      </c>
    </row>
    <row r="437199">
      <c r="A437199" t="inlineStr">
        <is>
          <t>patidam</t>
        </is>
      </c>
      <c r="B437199" t="n">
        <v>1</v>
      </c>
    </row>
    <row r="437200">
      <c r="A437200" t="inlineStr">
        <is>
          <t>haineys</t>
        </is>
      </c>
      <c r="B437200" t="n">
        <v>3</v>
      </c>
    </row>
    <row r="437201">
      <c r="A437201" t="inlineStr">
        <is>
          <t>wristbob</t>
        </is>
      </c>
      <c r="B437201" t="n">
        <v>1</v>
      </c>
    </row>
    <row r="437202">
      <c r="A437202" t="inlineStr">
        <is>
          <t>throughulosis</t>
        </is>
      </c>
      <c r="B437202" t="n">
        <v>1</v>
      </c>
    </row>
    <row r="437203">
      <c r="A437203" t="inlineStr">
        <is>
          <t>63894459</t>
        </is>
      </c>
      <c r="B437203" t="n">
        <v>1</v>
      </c>
    </row>
    <row r="437204">
      <c r="A437204" t="inlineStr">
        <is>
          <t>folderbulldog</t>
        </is>
      </c>
      <c r="B437204" t="n">
        <v>1</v>
      </c>
    </row>
    <row r="437205">
      <c r="A437205" t="inlineStr">
        <is>
          <t>overairevaries</t>
        </is>
      </c>
      <c r="B437205" t="n">
        <v>1</v>
      </c>
    </row>
    <row r="437206">
      <c r="A437206" t="inlineStr">
        <is>
          <t>halfcocked</t>
        </is>
      </c>
      <c r="B437206" t="n">
        <v>1</v>
      </c>
    </row>
    <row r="437207">
      <c r="A437207" t="inlineStr">
        <is>
          <t>bombiseres</t>
        </is>
      </c>
      <c r="B437207" t="n">
        <v>1</v>
      </c>
    </row>
    <row r="437208">
      <c r="A437208" t="inlineStr">
        <is>
          <t>natchanuri</t>
        </is>
      </c>
      <c r="B437208" t="n">
        <v>1</v>
      </c>
    </row>
    <row r="437209">
      <c r="A437209" t="inlineStr">
        <is>
          <t>grinbike</t>
        </is>
      </c>
      <c r="B437209" t="n">
        <v>1</v>
      </c>
    </row>
    <row r="437210">
      <c r="A437210" t="inlineStr">
        <is>
          <t>ampplant</t>
        </is>
      </c>
      <c r="B437210" t="n">
        <v>1</v>
      </c>
    </row>
    <row r="437211">
      <c r="A437211" t="inlineStr">
        <is>
          <t>allusionoid</t>
        </is>
      </c>
      <c r="B437211" t="n">
        <v>1</v>
      </c>
    </row>
    <row r="437212">
      <c r="A437212" t="inlineStr">
        <is>
          <t>denonkm45</t>
        </is>
      </c>
      <c r="B437212" t="n">
        <v>1</v>
      </c>
    </row>
    <row r="437213">
      <c r="A437213" t="inlineStr">
        <is>
          <t>svenian</t>
        </is>
      </c>
      <c r="B437213" t="n">
        <v>1</v>
      </c>
    </row>
    <row r="437214">
      <c r="A437214" t="inlineStr">
        <is>
          <t>elorin</t>
        </is>
      </c>
      <c r="B437214" t="n">
        <v>1</v>
      </c>
    </row>
    <row r="437215">
      <c r="A437215" t="inlineStr">
        <is>
          <t>grimys</t>
        </is>
      </c>
      <c r="B437215" t="n">
        <v>2</v>
      </c>
    </row>
    <row r="437216">
      <c r="A437216" t="inlineStr">
        <is>
          <t>dwiethe</t>
        </is>
      </c>
      <c r="B437216" t="n">
        <v>1</v>
      </c>
    </row>
    <row r="437217">
      <c r="A437217" t="inlineStr">
        <is>
          <t>accreation</t>
        </is>
      </c>
      <c r="B437217" t="n">
        <v>1</v>
      </c>
    </row>
    <row r="437218">
      <c r="A437218" t="inlineStr">
        <is>
          <t>kumarisper</t>
        </is>
      </c>
      <c r="B437218" t="n">
        <v>1</v>
      </c>
    </row>
    <row r="437219">
      <c r="A437219" t="inlineStr">
        <is>
          <t>bamuys</t>
        </is>
      </c>
      <c r="B437219" t="n">
        <v>1</v>
      </c>
    </row>
    <row r="437220">
      <c r="A437220" t="inlineStr">
        <is>
          <t>sglev</t>
        </is>
      </c>
      <c r="B437220" t="n">
        <v>1</v>
      </c>
    </row>
    <row r="437221">
      <c r="A437221" t="inlineStr">
        <is>
          <t>clifares119</t>
        </is>
      </c>
      <c r="B437221" t="n">
        <v>1</v>
      </c>
    </row>
    <row r="437222">
      <c r="A437222" t="inlineStr">
        <is>
          <t>ahcal</t>
        </is>
      </c>
      <c r="B437222" t="n">
        <v>1</v>
      </c>
    </row>
    <row r="437223">
      <c r="A437223" t="inlineStr">
        <is>
          <t>functionmate</t>
        </is>
      </c>
      <c r="B437223" t="n">
        <v>1</v>
      </c>
    </row>
    <row r="437224">
      <c r="A437224" t="inlineStr">
        <is>
          <t>gr5943</t>
        </is>
      </c>
      <c r="B437224" t="n">
        <v>1</v>
      </c>
    </row>
    <row r="437225">
      <c r="A437225" t="inlineStr">
        <is>
          <t>agauht</t>
        </is>
      </c>
      <c r="B437225" t="n">
        <v>1</v>
      </c>
    </row>
    <row r="437226">
      <c r="A437226" t="inlineStr">
        <is>
          <t>rofsaizu</t>
        </is>
      </c>
      <c r="B437226" t="n">
        <v>1</v>
      </c>
    </row>
    <row r="437227">
      <c r="A437227" t="inlineStr">
        <is>
          <t>vaguellm</t>
        </is>
      </c>
      <c r="B437227" t="n">
        <v>1</v>
      </c>
    </row>
    <row r="437228">
      <c r="A437228" t="inlineStr">
        <is>
          <t>__________________prev</t>
        </is>
      </c>
      <c r="B437228" t="n">
        <v>1</v>
      </c>
    </row>
    <row r="437229">
      <c r="A437229" t="inlineStr">
        <is>
          <t>hd61</t>
        </is>
      </c>
      <c r="B437229" t="n">
        <v>1</v>
      </c>
    </row>
    <row r="437230">
      <c r="A437230" t="inlineStr">
        <is>
          <t>mkphobiaantir</t>
        </is>
      </c>
      <c r="B437230" t="n">
        <v>1</v>
      </c>
    </row>
    <row r="437231">
      <c r="A437231" t="inlineStr">
        <is>
          <t>shameyour</t>
        </is>
      </c>
      <c r="B437231" t="n">
        <v>1</v>
      </c>
    </row>
    <row r="437232">
      <c r="A437232" t="inlineStr">
        <is>
          <t>cehuro</t>
        </is>
      </c>
      <c r="B437232" t="n">
        <v>1</v>
      </c>
    </row>
    <row r="437233">
      <c r="A437233" t="inlineStr">
        <is>
          <t>thisproblem</t>
        </is>
      </c>
      <c r="B437233" t="n">
        <v>2</v>
      </c>
    </row>
    <row r="437234">
      <c r="A437234" t="inlineStr">
        <is>
          <t>alismus</t>
        </is>
      </c>
      <c r="B437234" t="n">
        <v>1</v>
      </c>
    </row>
    <row r="437235">
      <c r="A437235" t="inlineStr">
        <is>
          <t>lekprick</t>
        </is>
      </c>
      <c r="B437235" t="n">
        <v>1</v>
      </c>
    </row>
    <row r="437236">
      <c r="A437236" t="inlineStr">
        <is>
          <t>dariak</t>
        </is>
      </c>
      <c r="B437236" t="n">
        <v>1</v>
      </c>
    </row>
    <row r="437237">
      <c r="A437237" t="inlineStr">
        <is>
          <t>nerdfoollist</t>
        </is>
      </c>
      <c r="B437237" t="n">
        <v>1</v>
      </c>
    </row>
    <row r="437238">
      <c r="A437238" t="inlineStr">
        <is>
          <t>mahhtarig</t>
        </is>
      </c>
      <c r="B437238" t="n">
        <v>1</v>
      </c>
    </row>
    <row r="437239">
      <c r="A437239" t="inlineStr">
        <is>
          <t>ufono</t>
        </is>
      </c>
      <c r="B437239" t="n">
        <v>1</v>
      </c>
    </row>
    <row r="437240">
      <c r="A437240" t="inlineStr">
        <is>
          <t>protoburger</t>
        </is>
      </c>
      <c r="B437240" t="n">
        <v>1</v>
      </c>
    </row>
    <row r="437241">
      <c r="A437241" t="inlineStr">
        <is>
          <t>br0nread</t>
        </is>
      </c>
      <c r="B437241" t="n">
        <v>1</v>
      </c>
    </row>
    <row r="437242">
      <c r="A437242" t="inlineStr">
        <is>
          <t>moonmonsters</t>
        </is>
      </c>
      <c r="B437242" t="n">
        <v>1</v>
      </c>
    </row>
    <row r="437243">
      <c r="A437243" t="inlineStr">
        <is>
          <t>975year</t>
        </is>
      </c>
      <c r="B437243" t="n">
        <v>1</v>
      </c>
    </row>
    <row r="437244">
      <c r="A437244" t="inlineStr">
        <is>
          <t>localdateupdate</t>
        </is>
      </c>
      <c r="B437244" t="n">
        <v>1</v>
      </c>
    </row>
    <row r="437245">
      <c r="A437245" t="inlineStr">
        <is>
          <t>ssitems</t>
        </is>
      </c>
      <c r="B437245" t="n">
        <v>1</v>
      </c>
    </row>
    <row r="437246">
      <c r="A437246" t="inlineStr">
        <is>
          <t>gattersley</t>
        </is>
      </c>
      <c r="B437246" t="n">
        <v>1</v>
      </c>
    </row>
    <row r="437247">
      <c r="A437247" t="inlineStr">
        <is>
          <t>touchflags</t>
        </is>
      </c>
      <c r="B437247" t="n">
        <v>1</v>
      </c>
    </row>
    <row r="437248">
      <c r="A437248" t="inlineStr">
        <is>
          <t>japorthier</t>
        </is>
      </c>
      <c r="B437248" t="n">
        <v>1</v>
      </c>
    </row>
    <row r="437249">
      <c r="A437249" t="inlineStr">
        <is>
          <t>greenkind</t>
        </is>
      </c>
      <c r="B437249" t="n">
        <v>1</v>
      </c>
    </row>
    <row r="437250">
      <c r="A437250" t="inlineStr">
        <is>
          <t>sazmon</t>
        </is>
      </c>
      <c r="B437250" t="n">
        <v>1</v>
      </c>
    </row>
    <row r="437251">
      <c r="A437251" t="inlineStr">
        <is>
          <t>net™</t>
        </is>
      </c>
      <c r="B437251" t="n">
        <v>1</v>
      </c>
    </row>
    <row r="437252">
      <c r="A437252" t="inlineStr">
        <is>
          <t>seidentigeronet_earthlink</t>
        </is>
      </c>
      <c r="B437252" t="n">
        <v>1</v>
      </c>
    </row>
    <row r="437253">
      <c r="A437253" t="inlineStr">
        <is>
          <t>comprehendable</t>
        </is>
      </c>
      <c r="B437253" t="n">
        <v>1</v>
      </c>
    </row>
    <row r="437254">
      <c r="A437254" t="inlineStr">
        <is>
          <t>httplocalhost8667</t>
        </is>
      </c>
      <c r="B437254" t="n">
        <v>1</v>
      </c>
    </row>
    <row r="437255">
      <c r="A437255" t="inlineStr">
        <is>
          <t>polyhydroxybutyrate</t>
        </is>
      </c>
      <c r="B437255" t="n">
        <v>2</v>
      </c>
    </row>
    <row r="437256">
      <c r="A437256" t="inlineStr">
        <is>
          <t>px486</t>
        </is>
      </c>
      <c r="B437256" t="n">
        <v>1</v>
      </c>
    </row>
    <row r="437257">
      <c r="A437257" t="inlineStr">
        <is>
          <t>glycuscular</t>
        </is>
      </c>
      <c r="B437257" t="n">
        <v>1</v>
      </c>
    </row>
    <row r="437258">
      <c r="A437258" t="inlineStr">
        <is>
          <t>releasedday</t>
        </is>
      </c>
      <c r="B437258" t="n">
        <v>1</v>
      </c>
    </row>
    <row r="437259">
      <c r="A437259" t="inlineStr">
        <is>
          <t>glutamersified</t>
        </is>
      </c>
      <c r="B437259" t="n">
        <v>1</v>
      </c>
    </row>
    <row r="437260">
      <c r="A437260" t="inlineStr">
        <is>
          <t>chaplhyllux</t>
        </is>
      </c>
      <c r="B437260" t="n">
        <v>1</v>
      </c>
    </row>
    <row r="437261">
      <c r="A437261" t="inlineStr">
        <is>
          <t>cismalt</t>
        </is>
      </c>
      <c r="B437261" t="n">
        <v>1</v>
      </c>
    </row>
    <row r="437262">
      <c r="A437262" t="inlineStr">
        <is>
          <t>microyotoxin</t>
        </is>
      </c>
      <c r="B437262" t="n">
        <v>1</v>
      </c>
    </row>
    <row r="437263">
      <c r="A437263" t="inlineStr">
        <is>
          <t>latroblasts</t>
        </is>
      </c>
      <c r="B437263" t="n">
        <v>1</v>
      </c>
    </row>
    <row r="437264">
      <c r="A437264" t="inlineStr">
        <is>
          <t>termoregiant</t>
        </is>
      </c>
      <c r="B437264" t="n">
        <v>1</v>
      </c>
    </row>
    <row r="437265">
      <c r="A437265" t="inlineStr">
        <is>
          <t>nucleobutyl</t>
        </is>
      </c>
      <c r="B437265" t="n">
        <v>1</v>
      </c>
    </row>
    <row r="437266">
      <c r="A437266" t="inlineStr">
        <is>
          <t>diacetylsonate</t>
        </is>
      </c>
      <c r="B437266" t="n">
        <v>1</v>
      </c>
    </row>
    <row r="437267">
      <c r="A437267" t="inlineStr">
        <is>
          <t>freelywheretered</t>
        </is>
      </c>
      <c r="B437267" t="n">
        <v>1</v>
      </c>
    </row>
    <row r="437268">
      <c r="A437268" t="inlineStr">
        <is>
          <t>osteotypes</t>
        </is>
      </c>
      <c r="B437268" t="n">
        <v>1</v>
      </c>
    </row>
    <row r="437269">
      <c r="A437269" t="inlineStr">
        <is>
          <t>sulfuro</t>
        </is>
      </c>
      <c r="B437269" t="n">
        <v>1</v>
      </c>
    </row>
    <row r="437270">
      <c r="A437270" t="inlineStr">
        <is>
          <t>consumptionday</t>
        </is>
      </c>
      <c r="B437270" t="n">
        <v>1</v>
      </c>
    </row>
    <row r="437271">
      <c r="A437271" t="inlineStr">
        <is>
          <t>cytimes</t>
        </is>
      </c>
      <c r="B437271" t="n">
        <v>1</v>
      </c>
    </row>
    <row r="437272">
      <c r="A437272" t="inlineStr">
        <is>
          <t>glysaccharides</t>
        </is>
      </c>
      <c r="B437272" t="n">
        <v>1</v>
      </c>
    </row>
    <row r="437273">
      <c r="A437273" t="inlineStr">
        <is>
          <t>hyperlocomotion</t>
        </is>
      </c>
      <c r="B437273" t="n">
        <v>1</v>
      </c>
    </row>
    <row r="437274">
      <c r="A437274" t="inlineStr">
        <is>
          <t>boreyer</t>
        </is>
      </c>
      <c r="B437274" t="n">
        <v>1</v>
      </c>
    </row>
    <row r="437275">
      <c r="A437275" t="inlineStr">
        <is>
          <t>mortsally</t>
        </is>
      </c>
      <c r="B437275" t="n">
        <v>1</v>
      </c>
    </row>
    <row r="437276">
      <c r="A437276" t="inlineStr">
        <is>
          <t>dancem</t>
        </is>
      </c>
      <c r="B437276" t="n">
        <v>1</v>
      </c>
    </row>
    <row r="437277">
      <c r="A437277" t="inlineStr">
        <is>
          <t>muμm</t>
        </is>
      </c>
      <c r="B437277" t="n">
        <v>1</v>
      </c>
    </row>
    <row r="437278">
      <c r="A437278" t="inlineStr">
        <is>
          <t>di6to</t>
        </is>
      </c>
      <c r="B437278" t="n">
        <v>1</v>
      </c>
    </row>
    <row r="437279">
      <c r="A437279" t="inlineStr">
        <is>
          <t>pereg</t>
        </is>
      </c>
      <c r="B437279" t="n">
        <v>1</v>
      </c>
    </row>
    <row r="437280">
      <c r="A437280" t="inlineStr">
        <is>
          <t>nossess</t>
        </is>
      </c>
      <c r="B437280" t="n">
        <v>1</v>
      </c>
    </row>
    <row r="437281">
      <c r="A437281" t="inlineStr">
        <is>
          <t>ihpurp</t>
        </is>
      </c>
      <c r="B437281" t="n">
        <v>1</v>
      </c>
    </row>
    <row r="437282">
      <c r="A437282" t="inlineStr">
        <is>
          <t>ebingbergh</t>
        </is>
      </c>
      <c r="B437282" t="n">
        <v>1</v>
      </c>
    </row>
    <row r="437283">
      <c r="A437283" t="inlineStr">
        <is>
          <t>amazl</t>
        </is>
      </c>
      <c r="B437283" t="n">
        <v>1</v>
      </c>
    </row>
    <row r="437284">
      <c r="A437284" t="inlineStr">
        <is>
          <t>ranks ilired</t>
        </is>
      </c>
      <c r="B437284" t="n">
        <v>1</v>
      </c>
    </row>
    <row r="437285">
      <c r="A437285" t="inlineStr">
        <is>
          <t>tymons</t>
        </is>
      </c>
      <c r="B437285" t="n">
        <v>1</v>
      </c>
    </row>
    <row r="437286">
      <c r="A437286" t="inlineStr">
        <is>
          <t>rickkhborger</t>
        </is>
      </c>
      <c r="B437286" t="n">
        <v>1</v>
      </c>
    </row>
    <row r="437287">
      <c r="A437287" t="inlineStr">
        <is>
          <t>budse</t>
        </is>
      </c>
      <c r="B437287" t="n">
        <v>1</v>
      </c>
    </row>
    <row r="437288">
      <c r="A437288" t="inlineStr">
        <is>
          <t>champid</t>
        </is>
      </c>
      <c r="B437288" t="n">
        <v>1</v>
      </c>
    </row>
    <row r="437289">
      <c r="A437289" t="inlineStr">
        <is>
          <t>stanves</t>
        </is>
      </c>
      <c r="B437289" t="n">
        <v>1</v>
      </c>
    </row>
    <row r="437290">
      <c r="A437290" t="inlineStr">
        <is>
          <t>1bmw</t>
        </is>
      </c>
      <c r="B437290" t="n">
        <v>1</v>
      </c>
    </row>
    <row r="437291">
      <c r="A437291" t="inlineStr">
        <is>
          <t>abovebake</t>
        </is>
      </c>
      <c r="B437291" t="n">
        <v>1</v>
      </c>
    </row>
    <row r="437292">
      <c r="A437292" t="inlineStr">
        <is>
          <t>brønddolstjut</t>
        </is>
      </c>
      <c r="B437292" t="n">
        <v>1</v>
      </c>
    </row>
    <row r="437293">
      <c r="A437293" t="inlineStr">
        <is>
          <t>différentes</t>
        </is>
      </c>
      <c r="B437293" t="n">
        <v>1</v>
      </c>
    </row>
    <row r="437294">
      <c r="A437294" t="inlineStr">
        <is>
          <t xml:space="preserve">dying </t>
        </is>
      </c>
      <c r="B437294" t="n">
        <v>1</v>
      </c>
    </row>
    <row r="437295">
      <c r="A437295" t="inlineStr">
        <is>
          <t>stovx</t>
        </is>
      </c>
      <c r="B437295" t="n">
        <v>1</v>
      </c>
    </row>
    <row r="437296">
      <c r="A437296" t="inlineStr">
        <is>
          <t>unwick</t>
        </is>
      </c>
      <c r="B437296" t="n">
        <v>2</v>
      </c>
    </row>
    <row r="437297">
      <c r="A437297" t="inlineStr">
        <is>
          <t>mcclawn</t>
        </is>
      </c>
      <c r="B437297" t="n">
        <v>1</v>
      </c>
    </row>
    <row r="437298">
      <c r="A437298" t="inlineStr">
        <is>
          <t>kawanarg</t>
        </is>
      </c>
      <c r="B437298" t="n">
        <v>1</v>
      </c>
    </row>
    <row r="437299">
      <c r="A437299" t="inlineStr">
        <is>
          <t>baucock</t>
        </is>
      </c>
      <c r="B437299" t="n">
        <v>1</v>
      </c>
    </row>
    <row r="437300">
      <c r="A437300" t="inlineStr">
        <is>
          <t>ziggrave</t>
        </is>
      </c>
      <c r="B437300" t="n">
        <v>1</v>
      </c>
    </row>
    <row r="437301">
      <c r="A437301" t="inlineStr">
        <is>
          <t>035406</t>
        </is>
      </c>
      <c r="B437301" t="n">
        <v>2</v>
      </c>
    </row>
    <row r="437302">
      <c r="A437302" t="inlineStr">
        <is>
          <t>chrontais</t>
        </is>
      </c>
      <c r="B437302" t="n">
        <v>1</v>
      </c>
    </row>
    <row r="437303">
      <c r="A437303" t="inlineStr">
        <is>
          <t>porimbled</t>
        </is>
      </c>
      <c r="B437303" t="n">
        <v>1</v>
      </c>
    </row>
    <row r="437304">
      <c r="A437304" t="inlineStr">
        <is>
          <t>embaggerements</t>
        </is>
      </c>
      <c r="B437304" t="n">
        <v>1</v>
      </c>
    </row>
    <row r="437305">
      <c r="A437305" t="inlineStr">
        <is>
          <t>bodenyard</t>
        </is>
      </c>
      <c r="B437305" t="n">
        <v>1</v>
      </c>
    </row>
    <row r="437306">
      <c r="A437306" t="inlineStr">
        <is>
          <t>054404</t>
        </is>
      </c>
      <c r="B437306" t="n">
        <v>1</v>
      </c>
    </row>
    <row r="437307">
      <c r="A437307" t="inlineStr">
        <is>
          <t>spreißam</t>
        </is>
      </c>
      <c r="B437307" t="n">
        <v>1</v>
      </c>
    </row>
    <row r="437308">
      <c r="A437308" t="inlineStr">
        <is>
          <t>bandiemete</t>
        </is>
      </c>
      <c r="B437308" t="n">
        <v>1</v>
      </c>
    </row>
    <row r="437309">
      <c r="A437309" t="inlineStr">
        <is>
          <t>welecames</t>
        </is>
      </c>
      <c r="B437309" t="n">
        <v>1</v>
      </c>
    </row>
    <row r="437310">
      <c r="A437310" t="inlineStr">
        <is>
          <t>pieldogvenation</t>
        </is>
      </c>
      <c r="B437310" t="n">
        <v>1</v>
      </c>
    </row>
    <row r="437311">
      <c r="A437311" t="inlineStr">
        <is>
          <t>denypits</t>
        </is>
      </c>
      <c r="B437311" t="n">
        <v>1</v>
      </c>
    </row>
    <row r="437312">
      <c r="A437312" t="inlineStr">
        <is>
          <t>vonggarglev</t>
        </is>
      </c>
      <c r="B437312" t="n">
        <v>1</v>
      </c>
    </row>
    <row r="437313">
      <c r="A437313" t="inlineStr">
        <is>
          <t>reject2911</t>
        </is>
      </c>
      <c r="B437313" t="n">
        <v>1</v>
      </c>
    </row>
    <row r="437314">
      <c r="A437314" t="inlineStr">
        <is>
          <t>emocks</t>
        </is>
      </c>
      <c r="B437314" t="n">
        <v>1</v>
      </c>
    </row>
    <row r="437315">
      <c r="A437315" t="inlineStr">
        <is>
          <t>hoppeddysm</t>
        </is>
      </c>
      <c r="B437315" t="n">
        <v>1</v>
      </c>
    </row>
    <row r="437316">
      <c r="A437316" t="inlineStr">
        <is>
          <t>kidnappaces</t>
        </is>
      </c>
      <c r="B437316" t="n">
        <v>1</v>
      </c>
    </row>
    <row r="437317">
      <c r="A437317" t="inlineStr">
        <is>
          <t>tibetlow</t>
        </is>
      </c>
      <c r="B437317" t="n">
        <v>1</v>
      </c>
    </row>
    <row r="437318">
      <c r="A437318" t="inlineStr">
        <is>
          <t>poooooooool</t>
        </is>
      </c>
      <c r="B437318" t="n">
        <v>1</v>
      </c>
    </row>
    <row r="437319">
      <c r="A437319" t="inlineStr">
        <is>
          <t>twerkingly</t>
        </is>
      </c>
      <c r="B437319" t="n">
        <v>1</v>
      </c>
    </row>
    <row r="437320">
      <c r="A437320" t="inlineStr">
        <is>
          <t>radfly</t>
        </is>
      </c>
      <c r="B437320" t="n">
        <v>1</v>
      </c>
    </row>
    <row r="437321">
      <c r="A437321" t="inlineStr">
        <is>
          <t>spacescar</t>
        </is>
      </c>
      <c r="B437321" t="n">
        <v>1</v>
      </c>
    </row>
    <row r="437322">
      <c r="A437322" t="inlineStr">
        <is>
          <t>autch_parnab</t>
        </is>
      </c>
      <c r="B437322" t="n">
        <v>1</v>
      </c>
    </row>
    <row r="437323">
      <c r="A437323" t="inlineStr">
        <is>
          <t>shotce</t>
        </is>
      </c>
      <c r="B437323" t="n">
        <v>1</v>
      </c>
    </row>
    <row r="437324">
      <c r="A437324" t="inlineStr">
        <is>
          <t>glassgag</t>
        </is>
      </c>
      <c r="B437324" t="n">
        <v>1</v>
      </c>
    </row>
    <row r="437325">
      <c r="A437325" t="inlineStr">
        <is>
          <t>epstrofarre</t>
        </is>
      </c>
      <c r="B437325" t="n">
        <v>1</v>
      </c>
    </row>
    <row r="437326">
      <c r="A437326" t="inlineStr">
        <is>
          <t>antonews</t>
        </is>
      </c>
      <c r="B437326" t="n">
        <v>1</v>
      </c>
    </row>
    <row r="437327">
      <c r="A437327" t="inlineStr">
        <is>
          <t>radual</t>
        </is>
      </c>
      <c r="B437327" t="n">
        <v>1</v>
      </c>
    </row>
    <row r="437328">
      <c r="A437328" t="inlineStr">
        <is>
          <t>whittleliness</t>
        </is>
      </c>
      <c r="B437328" t="n">
        <v>1</v>
      </c>
    </row>
    <row r="437329">
      <c r="A437329" t="inlineStr">
        <is>
          <t>isoule</t>
        </is>
      </c>
      <c r="B437329" t="n">
        <v>1</v>
      </c>
    </row>
    <row r="437330">
      <c r="A437330" t="inlineStr">
        <is>
          <t>icebury</t>
        </is>
      </c>
      <c r="B437330" t="n">
        <v>1</v>
      </c>
    </row>
    <row r="437331">
      <c r="A437331" t="inlineStr">
        <is>
          <t>vorden</t>
        </is>
      </c>
      <c r="B437331" t="n">
        <v>1</v>
      </c>
    </row>
    <row r="437332">
      <c r="A437332" t="inlineStr">
        <is>
          <t>shenante</t>
        </is>
      </c>
      <c r="B437332" t="n">
        <v>1</v>
      </c>
    </row>
    <row r="437333">
      <c r="A437333" t="inlineStr">
        <is>
          <t>alterrant</t>
        </is>
      </c>
      <c r="B437333" t="n">
        <v>1</v>
      </c>
    </row>
    <row r="437334">
      <c r="A437334" t="inlineStr">
        <is>
          <t>polyidae</t>
        </is>
      </c>
      <c r="B437334" t="n">
        <v>1</v>
      </c>
    </row>
    <row r="437335">
      <c r="A437335" t="inlineStr">
        <is>
          <t>celens</t>
        </is>
      </c>
      <c r="B437335" t="n">
        <v>1</v>
      </c>
    </row>
    <row r="437336">
      <c r="A437336" t="inlineStr">
        <is>
          <t>enfraged</t>
        </is>
      </c>
      <c r="B437336" t="n">
        <v>1</v>
      </c>
    </row>
    <row r="437337">
      <c r="A437337" t="inlineStr">
        <is>
          <t>1overs</t>
        </is>
      </c>
      <c r="B437337" t="n">
        <v>1</v>
      </c>
    </row>
    <row r="437338">
      <c r="A437338" t="inlineStr">
        <is>
          <t>noteunni</t>
        </is>
      </c>
      <c r="B437338" t="n">
        <v>1</v>
      </c>
    </row>
    <row r="437339">
      <c r="A437339" t="inlineStr">
        <is>
          <t>skög</t>
        </is>
      </c>
      <c r="B437339" t="n">
        <v>1</v>
      </c>
    </row>
    <row r="437340">
      <c r="A437340" t="inlineStr">
        <is>
          <t>bristory</t>
        </is>
      </c>
      <c r="B437340" t="n">
        <v>1</v>
      </c>
    </row>
    <row r="437341">
      <c r="A437341" t="inlineStr">
        <is>
          <t>suebridge</t>
        </is>
      </c>
      <c r="B437341" t="n">
        <v>1</v>
      </c>
    </row>
    <row r="437342">
      <c r="A437342" t="inlineStr">
        <is>
          <t>blackmers</t>
        </is>
      </c>
      <c r="B437342" t="n">
        <v>1</v>
      </c>
    </row>
    <row r="437343">
      <c r="A437343" t="inlineStr">
        <is>
          <t>exjean</t>
        </is>
      </c>
      <c r="B437343" t="n">
        <v>1</v>
      </c>
    </row>
    <row r="437344">
      <c r="A437344" t="inlineStr">
        <is>
          <t>esseur</t>
        </is>
      </c>
      <c r="B437344" t="n">
        <v>1</v>
      </c>
    </row>
    <row r="437345">
      <c r="A437345" t="inlineStr">
        <is>
          <t>ryachster</t>
        </is>
      </c>
      <c r="B437345" t="n">
        <v>1</v>
      </c>
    </row>
    <row r="437346">
      <c r="A437346" t="inlineStr">
        <is>
          <t>datesquerade</t>
        </is>
      </c>
      <c r="B437346" t="n">
        <v>1</v>
      </c>
    </row>
    <row r="437347">
      <c r="A437347" t="inlineStr">
        <is>
          <t>gagie</t>
        </is>
      </c>
      <c r="B437347" t="n">
        <v>1</v>
      </c>
    </row>
    <row r="437348">
      <c r="A437348" t="inlineStr">
        <is>
          <t>phylosaurufus</t>
        </is>
      </c>
      <c r="B437348" t="n">
        <v>1</v>
      </c>
    </row>
    <row r="437349">
      <c r="A437349" t="inlineStr">
        <is>
          <t>emosbraid</t>
        </is>
      </c>
      <c r="B437349" t="n">
        <v>1</v>
      </c>
    </row>
    <row r="437350">
      <c r="A437350" t="inlineStr">
        <is>
          <t>javeboni</t>
        </is>
      </c>
      <c r="B437350" t="n">
        <v>1</v>
      </c>
    </row>
    <row r="437351">
      <c r="A437351" t="inlineStr">
        <is>
          <t>quancy</t>
        </is>
      </c>
      <c r="B437351" t="n">
        <v>1</v>
      </c>
    </row>
    <row r="437352">
      <c r="A437352" t="inlineStr">
        <is>
          <t>flamingembs</t>
        </is>
      </c>
      <c r="B437352" t="n">
        <v>1</v>
      </c>
    </row>
    <row r="437353">
      <c r="A437353" t="inlineStr">
        <is>
          <t>esments</t>
        </is>
      </c>
      <c r="B437353" t="n">
        <v>1</v>
      </c>
    </row>
    <row r="437354">
      <c r="A437354" t="inlineStr">
        <is>
          <t>acarna</t>
        </is>
      </c>
      <c r="B437354" t="n">
        <v>1</v>
      </c>
    </row>
    <row r="437355">
      <c r="A437355" t="inlineStr">
        <is>
          <t>sharzin</t>
        </is>
      </c>
      <c r="B437355" t="n">
        <v>1</v>
      </c>
    </row>
    <row r="437356">
      <c r="A437356" t="inlineStr">
        <is>
          <t>ployss</t>
        </is>
      </c>
      <c r="B437356" t="n">
        <v>1</v>
      </c>
    </row>
    <row r="437357">
      <c r="A437357" t="inlineStr">
        <is>
          <t>shopgoing</t>
        </is>
      </c>
      <c r="B437357" t="n">
        <v>1</v>
      </c>
    </row>
    <row r="437358">
      <c r="A437358" t="inlineStr">
        <is>
          <t>miniating</t>
        </is>
      </c>
      <c r="B437358" t="n">
        <v>1</v>
      </c>
    </row>
    <row r="437359">
      <c r="A437359" t="inlineStr">
        <is>
          <t>comexari</t>
        </is>
      </c>
      <c r="B437359" t="n">
        <v>1</v>
      </c>
    </row>
    <row r="437360">
      <c r="A437360" t="inlineStr">
        <is>
          <t>bookbars</t>
        </is>
      </c>
      <c r="B437360" t="n">
        <v>1</v>
      </c>
    </row>
    <row r="437361">
      <c r="A437361" t="inlineStr">
        <is>
          <t>engorages</t>
        </is>
      </c>
      <c r="B437361" t="n">
        <v>1</v>
      </c>
    </row>
    <row r="437362">
      <c r="A437362" t="inlineStr">
        <is>
          <t>lovergift</t>
        </is>
      </c>
      <c r="B437362" t="n">
        <v>1</v>
      </c>
    </row>
    <row r="437363">
      <c r="A437363" t="inlineStr">
        <is>
          <t>brokenmad</t>
        </is>
      </c>
      <c r="B437363" t="n">
        <v>1</v>
      </c>
    </row>
    <row r="437364">
      <c r="A437364" t="inlineStr">
        <is>
          <t>therum™</t>
        </is>
      </c>
      <c r="B437364" t="n">
        <v>1</v>
      </c>
    </row>
    <row r="437365">
      <c r="A437365" t="inlineStr">
        <is>
          <t>returnfrozen</t>
        </is>
      </c>
      <c r="B437365" t="n">
        <v>1</v>
      </c>
    </row>
    <row r="437366">
      <c r="A437366" t="inlineStr">
        <is>
          <t>icemending</t>
        </is>
      </c>
      <c r="B437366" t="n">
        <v>1</v>
      </c>
    </row>
    <row r="437367">
      <c r="A437367" t="inlineStr">
        <is>
          <t>chainemption</t>
        </is>
      </c>
      <c r="B437367" t="n">
        <v>1</v>
      </c>
    </row>
    <row r="437368">
      <c r="A437368" t="inlineStr">
        <is>
          <t>koliri</t>
        </is>
      </c>
      <c r="B437368" t="n">
        <v>1</v>
      </c>
    </row>
    <row r="437369">
      <c r="A437369" t="inlineStr">
        <is>
          <t>larvals</t>
        </is>
      </c>
      <c r="B437369" t="n">
        <v>1</v>
      </c>
    </row>
    <row r="437370">
      <c r="A437370" t="inlineStr">
        <is>
          <t>skraken</t>
        </is>
      </c>
      <c r="B437370" t="n">
        <v>1</v>
      </c>
    </row>
    <row r="437371">
      <c r="A437371" t="inlineStr">
        <is>
          <t>solises</t>
        </is>
      </c>
      <c r="B437371" t="n">
        <v>2</v>
      </c>
    </row>
    <row r="437372">
      <c r="A437372" t="inlineStr">
        <is>
          <t>varataconu</t>
        </is>
      </c>
      <c r="B437372" t="n">
        <v>1</v>
      </c>
    </row>
    <row r="437373">
      <c r="A437373" t="inlineStr">
        <is>
          <t>zybee</t>
        </is>
      </c>
      <c r="B437373" t="n">
        <v>1</v>
      </c>
    </row>
    <row r="437374">
      <c r="A437374" t="inlineStr">
        <is>
          <t>httpcyrus</t>
        </is>
      </c>
      <c r="B437374" t="n">
        <v>1</v>
      </c>
    </row>
    <row r="437375">
      <c r="A437375" t="inlineStr">
        <is>
          <t>emoolex</t>
        </is>
      </c>
      <c r="B437375" t="n">
        <v>1</v>
      </c>
    </row>
    <row r="437376">
      <c r="A437376" t="inlineStr">
        <is>
          <t>wiz44</t>
        </is>
      </c>
      <c r="B437376" t="n">
        <v>1</v>
      </c>
    </row>
    <row r="437377">
      <c r="A437377" t="inlineStr">
        <is>
          <t>ismarafuda</t>
        </is>
      </c>
      <c r="B437377" t="n">
        <v>1</v>
      </c>
    </row>
    <row r="437378">
      <c r="A437378" t="inlineStr">
        <is>
          <t>kagekir</t>
        </is>
      </c>
      <c r="B437378" t="n">
        <v>1</v>
      </c>
    </row>
    <row r="437379">
      <c r="A437379" t="inlineStr">
        <is>
          <t>sodarob</t>
        </is>
      </c>
      <c r="B437379" t="n">
        <v>1</v>
      </c>
    </row>
    <row r="437380">
      <c r="A437380" t="inlineStr">
        <is>
          <t>netdocsredlog_gyletic</t>
        </is>
      </c>
      <c r="B437380" t="n">
        <v>1</v>
      </c>
    </row>
    <row r="437381">
      <c r="A437381" t="inlineStr">
        <is>
          <t>mozilla8</t>
        </is>
      </c>
      <c r="B437381" t="n">
        <v>1</v>
      </c>
    </row>
    <row r="437382">
      <c r="A437382" t="inlineStr">
        <is>
          <t>brickatalk</t>
        </is>
      </c>
      <c r="B437382" t="n">
        <v>1</v>
      </c>
    </row>
    <row r="437383">
      <c r="A437383" t="inlineStr">
        <is>
          <t>zxcoinhub</t>
        </is>
      </c>
      <c r="B437383" t="n">
        <v>1</v>
      </c>
    </row>
    <row r="437384">
      <c r="A437384" t="inlineStr">
        <is>
          <t>comsystemtileset</t>
        </is>
      </c>
      <c r="B437384" t="n">
        <v>1</v>
      </c>
    </row>
    <row r="437385">
      <c r="A437385" t="inlineStr">
        <is>
          <t>chaconi</t>
        </is>
      </c>
      <c r="B437385" t="n">
        <v>1</v>
      </c>
    </row>
    <row r="437386">
      <c r="A437386" t="inlineStr">
        <is>
          <t>fencesjs</t>
        </is>
      </c>
      <c r="B437386" t="n">
        <v>1</v>
      </c>
    </row>
    <row r="437387">
      <c r="A437387" t="inlineStr">
        <is>
          <t>robrim</t>
        </is>
      </c>
      <c r="B437387" t="n">
        <v>1</v>
      </c>
    </row>
    <row r="437388">
      <c r="A437388" t="inlineStr">
        <is>
          <t>chateable</t>
        </is>
      </c>
      <c r="B437388" t="n">
        <v>1</v>
      </c>
    </row>
    <row r="437389">
      <c r="A437389" t="inlineStr">
        <is>
          <t>retopraular</t>
        </is>
      </c>
      <c r="B437389" t="n">
        <v>1</v>
      </c>
    </row>
    <row r="437390">
      <c r="A437390" t="inlineStr">
        <is>
          <t>id3504794</t>
        </is>
      </c>
      <c r="B437390" t="n">
        <v>1</v>
      </c>
    </row>
    <row r="437391">
      <c r="A437391" t="inlineStr">
        <is>
          <t>bayintok</t>
        </is>
      </c>
      <c r="B437391" t="n">
        <v>1</v>
      </c>
    </row>
    <row r="437392">
      <c r="A437392" t="inlineStr">
        <is>
          <t>usadaymond</t>
        </is>
      </c>
      <c r="B437392" t="n">
        <v>1</v>
      </c>
    </row>
    <row r="437393">
      <c r="A437393" t="inlineStr">
        <is>
          <t>xois</t>
        </is>
      </c>
      <c r="B437393" t="n">
        <v>1</v>
      </c>
    </row>
    <row r="437394">
      <c r="A437394" t="inlineStr">
        <is>
          <t>crownpale</t>
        </is>
      </c>
      <c r="B437394" t="n">
        <v>1</v>
      </c>
    </row>
    <row r="437395">
      <c r="A437395" t="inlineStr">
        <is>
          <t>footslangg</t>
        </is>
      </c>
      <c r="B437395" t="n">
        <v>1</v>
      </c>
    </row>
    <row r="437396">
      <c r="A437396" t="inlineStr">
        <is>
          <t>johnzmany</t>
        </is>
      </c>
      <c r="B437396" t="n">
        <v>1</v>
      </c>
    </row>
    <row r="437397">
      <c r="A437397" t="inlineStr">
        <is>
          <t>byeg</t>
        </is>
      </c>
      <c r="B437397" t="n">
        <v>2</v>
      </c>
    </row>
    <row r="437398">
      <c r="A437398" t="inlineStr">
        <is>
          <t>buglow</t>
        </is>
      </c>
      <c r="B437398" t="n">
        <v>1</v>
      </c>
    </row>
    <row r="437399">
      <c r="A437399" t="inlineStr">
        <is>
          <t>17ea</t>
        </is>
      </c>
      <c r="B437399" t="n">
        <v>1</v>
      </c>
    </row>
    <row r="437400">
      <c r="A437400" t="inlineStr">
        <is>
          <t>wilhelminebandit</t>
        </is>
      </c>
      <c r="B437400" t="n">
        <v>1</v>
      </c>
    </row>
    <row r="437401">
      <c r="A437401" t="inlineStr">
        <is>
          <t>bullscorpion</t>
        </is>
      </c>
      <c r="B437401" t="n">
        <v>1</v>
      </c>
    </row>
    <row r="437402">
      <c r="A437402" t="inlineStr">
        <is>
          <t>prisonrss</t>
        </is>
      </c>
      <c r="B437402" t="n">
        <v>1</v>
      </c>
    </row>
    <row r="437403">
      <c r="A437403" t="inlineStr">
        <is>
          <t>390kv</t>
        </is>
      </c>
      <c r="B437403" t="n">
        <v>1</v>
      </c>
    </row>
    <row r="437404">
      <c r="A437404" t="inlineStr">
        <is>
          <t>monumzz</t>
        </is>
      </c>
      <c r="B437404" t="n">
        <v>1</v>
      </c>
    </row>
    <row r="437405">
      <c r="A437405" t="inlineStr">
        <is>
          <t>gwoletball</t>
        </is>
      </c>
      <c r="B437405" t="n">
        <v>1</v>
      </c>
    </row>
    <row r="437406">
      <c r="A437406" t="inlineStr">
        <is>
          <t>minmons</t>
        </is>
      </c>
      <c r="B437406" t="n">
        <v>1</v>
      </c>
    </row>
    <row r="437407">
      <c r="A437407" t="inlineStr">
        <is>
          <t>introducedthen</t>
        </is>
      </c>
      <c r="B437407" t="n">
        <v>1</v>
      </c>
    </row>
    <row r="437408">
      <c r="A437408" t="inlineStr">
        <is>
          <t>sinceyers</t>
        </is>
      </c>
      <c r="B437408" t="n">
        <v>1</v>
      </c>
    </row>
    <row r="437409">
      <c r="A437409" t="inlineStr">
        <is>
          <t>vansuuielrated0</t>
        </is>
      </c>
      <c r="B437409" t="n">
        <v>1</v>
      </c>
    </row>
    <row r="437410">
      <c r="A437410" t="inlineStr">
        <is>
          <t>whorcked</t>
        </is>
      </c>
      <c r="B437410" t="n">
        <v>1</v>
      </c>
    </row>
    <row r="437411">
      <c r="A437411" t="inlineStr">
        <is>
          <t>operaserverdata</t>
        </is>
      </c>
      <c r="B437411" t="n">
        <v>1</v>
      </c>
    </row>
    <row r="437412">
      <c r="A437412" t="inlineStr">
        <is>
          <t>reasons—priced</t>
        </is>
      </c>
      <c r="B437412" t="n">
        <v>1</v>
      </c>
    </row>
    <row r="437413">
      <c r="A437413" t="inlineStr">
        <is>
          <t>jackcavanaugh</t>
        </is>
      </c>
      <c r="B437413" t="n">
        <v>1</v>
      </c>
    </row>
    <row r="437414">
      <c r="A437414" t="inlineStr">
        <is>
          <t>melaniedeal</t>
        </is>
      </c>
      <c r="B437414" t="n">
        <v>1</v>
      </c>
    </row>
    <row r="437415">
      <c r="A437415" t="inlineStr">
        <is>
          <t>strucw</t>
        </is>
      </c>
      <c r="B437415" t="n">
        <v>1</v>
      </c>
    </row>
    <row r="437416">
      <c r="A437416" t="inlineStr">
        <is>
          <t>valgentina</t>
        </is>
      </c>
      <c r="B437416" t="n">
        <v>1</v>
      </c>
    </row>
    <row r="437417">
      <c r="A437417" t="inlineStr">
        <is>
          <t>10cioch</t>
        </is>
      </c>
      <c r="B437417" t="n">
        <v>1</v>
      </c>
    </row>
    <row r="437418">
      <c r="A437418" t="inlineStr">
        <is>
          <t>clemonspox</t>
        </is>
      </c>
      <c r="B437418" t="n">
        <v>1</v>
      </c>
    </row>
    <row r="437419">
      <c r="A437419" t="inlineStr">
        <is>
          <t>itstest</t>
        </is>
      </c>
      <c r="B437419" t="n">
        <v>1</v>
      </c>
    </row>
    <row r="437420">
      <c r="A437420" t="inlineStr">
        <is>
          <t>bestoken</t>
        </is>
      </c>
      <c r="B437420" t="n">
        <v>1</v>
      </c>
    </row>
    <row r="437421">
      <c r="A437421" t="inlineStr">
        <is>
          <t>fov∪</t>
        </is>
      </c>
      <c r="B437421" t="n">
        <v>1</v>
      </c>
    </row>
    <row r="437422">
      <c r="A437422" t="inlineStr">
        <is>
          <t>thinkty</t>
        </is>
      </c>
      <c r="B437422" t="n">
        <v>1</v>
      </c>
    </row>
    <row r="437423">
      <c r="A437423" t="inlineStr">
        <is>
          <t>qaween</t>
        </is>
      </c>
      <c r="B437423" t="n">
        <v>1</v>
      </c>
    </row>
    <row r="437424">
      <c r="A437424" t="inlineStr">
        <is>
          <t>idemann</t>
        </is>
      </c>
      <c r="B437424" t="n">
        <v>1</v>
      </c>
    </row>
    <row r="437425">
      <c r="A437425" t="inlineStr">
        <is>
          <t>whosack</t>
        </is>
      </c>
      <c r="B437425" t="n">
        <v>1</v>
      </c>
    </row>
    <row r="437426">
      <c r="A437426" t="inlineStr">
        <is>
          <t>fewsec</t>
        </is>
      </c>
      <c r="B437426" t="n">
        <v>1</v>
      </c>
    </row>
    <row r="437427">
      <c r="A437427" t="inlineStr">
        <is>
          <t>exprest</t>
        </is>
      </c>
      <c r="B437427" t="n">
        <v>1</v>
      </c>
    </row>
    <row r="437428">
      <c r="A437428" t="inlineStr">
        <is>
          <t>pcellular</t>
        </is>
      </c>
      <c r="B437428" t="n">
        <v>1</v>
      </c>
    </row>
    <row r="437429">
      <c r="A437429" t="inlineStr">
        <is>
          <t>refeminently</t>
        </is>
      </c>
      <c r="B437429" t="n">
        <v>1</v>
      </c>
    </row>
    <row r="437430">
      <c r="A437430" t="inlineStr">
        <is>
          <t>bigcarthew</t>
        </is>
      </c>
      <c r="B437430" t="n">
        <v>1</v>
      </c>
    </row>
    <row r="437431">
      <c r="A437431" t="inlineStr">
        <is>
          <t>truncationgirl</t>
        </is>
      </c>
      <c r="B437431" t="n">
        <v>1</v>
      </c>
    </row>
    <row r="437432">
      <c r="A437432" t="inlineStr">
        <is>
          <t>impercio</t>
        </is>
      </c>
      <c r="B437432" t="n">
        <v>1</v>
      </c>
    </row>
    <row r="437433">
      <c r="A437433" t="inlineStr">
        <is>
          <t>sturgillium</t>
        </is>
      </c>
      <c r="B437433" t="n">
        <v>1</v>
      </c>
    </row>
    <row r="437434">
      <c r="A437434" t="inlineStr">
        <is>
          <t>deporacketsmove</t>
        </is>
      </c>
      <c r="B437434" t="n">
        <v>1</v>
      </c>
    </row>
    <row r="437435">
      <c r="A437435" t="inlineStr">
        <is>
          <t>desicks</t>
        </is>
      </c>
      <c r="B437435" t="n">
        <v>1</v>
      </c>
    </row>
    <row r="437436">
      <c r="A437436" t="inlineStr">
        <is>
          <t>wocksee</t>
        </is>
      </c>
      <c r="B437436" t="n">
        <v>1</v>
      </c>
    </row>
    <row r="437437">
      <c r="A437437" t="inlineStr">
        <is>
          <t>interŗ</t>
        </is>
      </c>
      <c r="B437437" t="n">
        <v>1</v>
      </c>
    </row>
    <row r="437438">
      <c r="A437438" t="inlineStr">
        <is>
          <t>hadiliont</t>
        </is>
      </c>
      <c r="B437438" t="n">
        <v>1</v>
      </c>
    </row>
    <row r="437439">
      <c r="A437439" t="inlineStr">
        <is>
          <t>creamesan</t>
        </is>
      </c>
      <c r="B437439" t="n">
        <v>1</v>
      </c>
    </row>
    <row r="437440">
      <c r="A437440" t="inlineStr">
        <is>
          <t>escarrabient</t>
        </is>
      </c>
      <c r="B437440" t="n">
        <v>1</v>
      </c>
    </row>
    <row r="437441">
      <c r="A437441" t="inlineStr">
        <is>
          <t>toufrace</t>
        </is>
      </c>
      <c r="B437441" t="n">
        <v>1</v>
      </c>
    </row>
    <row r="437442">
      <c r="A437442" t="inlineStr">
        <is>
          <t>brunettesflaces</t>
        </is>
      </c>
      <c r="B437442" t="n">
        <v>1</v>
      </c>
    </row>
    <row r="437443">
      <c r="A437443" t="inlineStr">
        <is>
          <t>jokyant</t>
        </is>
      </c>
      <c r="B437443" t="n">
        <v>1</v>
      </c>
    </row>
    <row r="437444">
      <c r="A437444" t="inlineStr">
        <is>
          <t>therophenai</t>
        </is>
      </c>
      <c r="B437444" t="n">
        <v>1</v>
      </c>
    </row>
    <row r="437445">
      <c r="A437445" t="inlineStr">
        <is>
          <t>horânght</t>
        </is>
      </c>
      <c r="B437445" t="n">
        <v>1</v>
      </c>
    </row>
    <row r="437446">
      <c r="A437446" t="inlineStr">
        <is>
          <t>biscclad</t>
        </is>
      </c>
      <c r="B437446" t="n">
        <v>1</v>
      </c>
    </row>
    <row r="437447">
      <c r="A437447" t="inlineStr">
        <is>
          <t>rysorge</t>
        </is>
      </c>
      <c r="B437447" t="n">
        <v>1</v>
      </c>
    </row>
    <row r="437448">
      <c r="A437448" t="inlineStr">
        <is>
          <t>erniejoe</t>
        </is>
      </c>
      <c r="B437448" t="n">
        <v>1</v>
      </c>
    </row>
    <row r="437449">
      <c r="A437449" t="inlineStr">
        <is>
          <t>delqa</t>
        </is>
      </c>
      <c r="B437449" t="n">
        <v>1</v>
      </c>
    </row>
    <row r="437450">
      <c r="A437450" t="inlineStr">
        <is>
          <t>juppumakeroshirtwolf</t>
        </is>
      </c>
      <c r="B437450" t="n">
        <v>1</v>
      </c>
    </row>
    <row r="437451">
      <c r="A437451" t="inlineStr">
        <is>
          <t>fteil</t>
        </is>
      </c>
      <c r="B437451" t="n">
        <v>1</v>
      </c>
    </row>
    <row r="437452">
      <c r="A437452" t="inlineStr">
        <is>
          <t>gmiles</t>
        </is>
      </c>
      <c r="B437452" t="n">
        <v>1</v>
      </c>
    </row>
    <row r="437453">
      <c r="A437453" t="inlineStr">
        <is>
          <t>4ist</t>
        </is>
      </c>
      <c r="B437453" t="n">
        <v>1</v>
      </c>
    </row>
    <row r="437454">
      <c r="A437454" t="inlineStr">
        <is>
          <t>offnning</t>
        </is>
      </c>
      <c r="B437454" t="n">
        <v>1</v>
      </c>
    </row>
    <row r="437455">
      <c r="A437455" t="inlineStr">
        <is>
          <t>angislac</t>
        </is>
      </c>
      <c r="B437455" t="n">
        <v>1</v>
      </c>
    </row>
    <row r="437456">
      <c r="A437456" t="inlineStr">
        <is>
          <t>fmhkuclp</t>
        </is>
      </c>
      <c r="B437456" t="n">
        <v>1</v>
      </c>
    </row>
    <row r="437457">
      <c r="A437457" t="inlineStr">
        <is>
          <t>ygh</t>
        </is>
      </c>
      <c r="B437457" t="n">
        <v>1</v>
      </c>
    </row>
    <row r="437458">
      <c r="A437458" t="inlineStr">
        <is>
          <t>paurdian</t>
        </is>
      </c>
      <c r="B437458" t="n">
        <v>1</v>
      </c>
    </row>
    <row r="437459">
      <c r="A437459" t="inlineStr">
        <is>
          <t>mikejamisaltrailery</t>
        </is>
      </c>
      <c r="B437459" t="n">
        <v>1</v>
      </c>
    </row>
    <row r="437460">
      <c r="A437460" t="inlineStr">
        <is>
          <t>chittye</t>
        </is>
      </c>
      <c r="B437460" t="n">
        <v>1</v>
      </c>
    </row>
    <row r="437461">
      <c r="A437461" t="inlineStr">
        <is>
          <t>36010636</t>
        </is>
      </c>
      <c r="B437461" t="n">
        <v>1</v>
      </c>
    </row>
    <row r="437462">
      <c r="A437462" t="inlineStr">
        <is>
          <t>中でも「front</t>
        </is>
      </c>
      <c r="B437462" t="n">
        <v>1</v>
      </c>
    </row>
    <row r="437463">
      <c r="A437463" t="inlineStr">
        <is>
          <t>olympicswith</t>
        </is>
      </c>
      <c r="B437463" t="n">
        <v>1</v>
      </c>
    </row>
    <row r="437464">
      <c r="A437464" t="inlineStr">
        <is>
          <t>donslow</t>
        </is>
      </c>
      <c r="B437464" t="n">
        <v>1</v>
      </c>
    </row>
    <row r="437465">
      <c r="A437465" t="inlineStr">
        <is>
          <t>66678517</t>
        </is>
      </c>
      <c r="B437465" t="n">
        <v>1</v>
      </c>
    </row>
    <row r="437466">
      <c r="A437466" t="inlineStr">
        <is>
          <t>xmonokhakwan</t>
        </is>
      </c>
      <c r="B437466" t="n">
        <v>1</v>
      </c>
    </row>
    <row r="437467">
      <c r="A437467" t="inlineStr">
        <is>
          <t>lyricsの込格が募作のしありがとう」とあったのは呼らを放出したことでだ、special</t>
        </is>
      </c>
      <c r="B437467" t="n">
        <v>1</v>
      </c>
    </row>
    <row r="437468">
      <c r="A437468" t="inlineStr">
        <is>
          <t>sissypuppy</t>
        </is>
      </c>
      <c r="B437468" t="n">
        <v>1</v>
      </c>
    </row>
    <row r="437469">
      <c r="A437469" t="inlineStr">
        <is>
          <t>092940</t>
        </is>
      </c>
      <c r="B437469" t="n">
        <v>1</v>
      </c>
    </row>
    <row r="437470">
      <c r="A437470" t="inlineStr">
        <is>
          <t>194738</t>
        </is>
      </c>
      <c r="B437470" t="n">
        <v>1</v>
      </c>
    </row>
    <row r="437471">
      <c r="A437471" t="inlineStr">
        <is>
          <t>marzinho</t>
        </is>
      </c>
      <c r="B437471" t="n">
        <v>1</v>
      </c>
    </row>
    <row r="437472">
      <c r="A437472" t="inlineStr">
        <is>
          <t>karaide</t>
        </is>
      </c>
      <c r="B437472" t="n">
        <v>1</v>
      </c>
    </row>
    <row r="437473">
      <c r="A437473" t="inlineStr">
        <is>
          <t>dueliest</t>
        </is>
      </c>
      <c r="B437473" t="n">
        <v>1</v>
      </c>
    </row>
    <row r="437474">
      <c r="A437474" t="inlineStr">
        <is>
          <t>s3ja</t>
        </is>
      </c>
      <c r="B437474" t="n">
        <v>1</v>
      </c>
    </row>
    <row r="437475">
      <c r="A437475" t="inlineStr">
        <is>
          <t>kimpoliview</t>
        </is>
      </c>
      <c r="B437475" t="n">
        <v>1</v>
      </c>
    </row>
    <row r="437476">
      <c r="A437476" t="inlineStr">
        <is>
          <t>消油60</t>
        </is>
      </c>
      <c r="B437476" t="n">
        <v>1</v>
      </c>
    </row>
    <row r="437477">
      <c r="A437477" t="inlineStr">
        <is>
          <t>kyriars</t>
        </is>
      </c>
      <c r="B437477" t="n">
        <v>1</v>
      </c>
    </row>
    <row r="437478">
      <c r="A437478" t="inlineStr">
        <is>
          <t>totebayoly</t>
        </is>
      </c>
      <c r="B437478" t="n">
        <v>1</v>
      </c>
    </row>
    <row r="437479">
      <c r="A437479" t="inlineStr">
        <is>
          <t>stt3kr</t>
        </is>
      </c>
      <c r="B437479" t="n">
        <v>1</v>
      </c>
    </row>
    <row r="437480">
      <c r="A437480" t="inlineStr">
        <is>
          <t>didclever</t>
        </is>
      </c>
      <c r="B437480" t="n">
        <v>1</v>
      </c>
    </row>
    <row r="437481">
      <c r="A437481" t="inlineStr">
        <is>
          <t>・お広にしてるようなも意じてあった。嵜の無くなってった</t>
        </is>
      </c>
      <c r="B437481" t="n">
        <v>1</v>
      </c>
    </row>
    <row r="437482">
      <c r="A437482" t="inlineStr">
        <is>
          <t>tezbonぐちゃん</t>
        </is>
      </c>
      <c r="B437482" t="n">
        <v>1</v>
      </c>
    </row>
    <row r="437483">
      <c r="A437483" t="inlineStr">
        <is>
          <t>snski</t>
        </is>
      </c>
      <c r="B437483" t="n">
        <v>1</v>
      </c>
    </row>
    <row r="437484">
      <c r="A437484" t="inlineStr">
        <is>
          <t>desuato</t>
        </is>
      </c>
      <c r="B437484" t="n">
        <v>1</v>
      </c>
    </row>
    <row r="437485">
      <c r="A437485" t="inlineStr">
        <is>
          <t>051615</t>
        </is>
      </c>
      <c r="B437485" t="n">
        <v>2</v>
      </c>
    </row>
    <row r="437486">
      <c r="A437486" t="inlineStr">
        <is>
          <t>unpopu</t>
        </is>
      </c>
      <c r="B437486" t="n">
        <v>1</v>
      </c>
    </row>
    <row r="437487">
      <c r="A437487" t="inlineStr">
        <is>
          <t>everfreeky</t>
        </is>
      </c>
      <c r="B437487" t="n">
        <v>1</v>
      </c>
    </row>
    <row r="437488">
      <c r="A437488" t="inlineStr">
        <is>
          <t>東会まるにして打ます「stvnsources」とあるも、侵ってきたしを読けせていっけない</t>
        </is>
      </c>
      <c r="B437488" t="n">
        <v>1</v>
      </c>
    </row>
    <row r="437489">
      <c r="A437489" t="inlineStr">
        <is>
          <t>「kultukusou</t>
        </is>
      </c>
      <c r="B437489" t="n">
        <v>1</v>
      </c>
    </row>
    <row r="437490">
      <c r="A437490" t="inlineStr">
        <is>
          <t>noutenjin</t>
        </is>
      </c>
      <c r="B437490" t="n">
        <v>1</v>
      </c>
    </row>
    <row r="437491">
      <c r="A437491" t="inlineStr">
        <is>
          <t>noeiter</t>
        </is>
      </c>
      <c r="B437491" t="n">
        <v>1</v>
      </c>
    </row>
    <row r="437492">
      <c r="A437492" t="inlineStr">
        <is>
          <t>bnative</t>
        </is>
      </c>
      <c r="B437492" t="n">
        <v>1</v>
      </c>
    </row>
    <row r="437493">
      <c r="A437493" t="inlineStr">
        <is>
          <t>alaado</t>
        </is>
      </c>
      <c r="B437493" t="n">
        <v>1</v>
      </c>
    </row>
    <row r="437494">
      <c r="A437494" t="inlineStr">
        <is>
          <t>kreogencores</t>
        </is>
      </c>
      <c r="B437494" t="n">
        <v>1</v>
      </c>
    </row>
    <row r="437495">
      <c r="A437495" t="inlineStr">
        <is>
          <t>whitemrans</t>
        </is>
      </c>
      <c r="B437495" t="n">
        <v>1</v>
      </c>
    </row>
    <row r="437496">
      <c r="A437496" t="inlineStr">
        <is>
          <t>kwön</t>
        </is>
      </c>
      <c r="B437496" t="n">
        <v>1</v>
      </c>
    </row>
    <row r="437497">
      <c r="A437497" t="inlineStr">
        <is>
          <t>monsei</t>
        </is>
      </c>
      <c r="B437497" t="n">
        <v>1</v>
      </c>
    </row>
    <row r="437498">
      <c r="A437498" t="inlineStr">
        <is>
          <t>avinov</t>
        </is>
      </c>
      <c r="B437498" t="n">
        <v>1</v>
      </c>
    </row>
    <row r="437499">
      <c r="A437499" t="inlineStr">
        <is>
          <t>ekkeit</t>
        </is>
      </c>
      <c r="B437499" t="n">
        <v>1</v>
      </c>
    </row>
    <row r="437500">
      <c r="A437500" t="inlineStr">
        <is>
          <t>haunds</t>
        </is>
      </c>
      <c r="B437500" t="n">
        <v>1</v>
      </c>
    </row>
    <row r="437501">
      <c r="A437501" t="inlineStr">
        <is>
          <t>recipuds</t>
        </is>
      </c>
      <c r="B437501" t="n">
        <v>1</v>
      </c>
    </row>
    <row r="437502">
      <c r="A437502" t="inlineStr">
        <is>
          <t>mongolianễêta</t>
        </is>
      </c>
      <c r="B437502" t="n">
        <v>1</v>
      </c>
    </row>
    <row r="437503">
      <c r="A437503" t="inlineStr">
        <is>
          <t>eguba</t>
        </is>
      </c>
      <c r="B437503" t="n">
        <v>1</v>
      </c>
    </row>
    <row r="437504">
      <c r="A437504" t="inlineStr">
        <is>
          <t>httpmiramonomo</t>
        </is>
      </c>
      <c r="B437504" t="n">
        <v>1</v>
      </c>
    </row>
    <row r="437505">
      <c r="A437505" t="inlineStr">
        <is>
          <t>brosộm</t>
        </is>
      </c>
      <c r="B437505" t="n">
        <v>1</v>
      </c>
    </row>
    <row r="437506">
      <c r="A437506" t="inlineStr">
        <is>
          <t>čeyalăzh</t>
        </is>
      </c>
      <c r="B437506" t="n">
        <v>1</v>
      </c>
    </row>
    <row r="437507">
      <c r="A437507" t="inlineStr">
        <is>
          <t>prirus</t>
        </is>
      </c>
      <c r="B437507" t="n">
        <v>1</v>
      </c>
    </row>
    <row r="437508">
      <c r="A437508" t="inlineStr">
        <is>
          <t>factotus</t>
        </is>
      </c>
      <c r="B437508" t="n">
        <v>1</v>
      </c>
    </row>
    <row r="437509">
      <c r="A437509" t="inlineStr">
        <is>
          <t>jizzi</t>
        </is>
      </c>
      <c r="B437509" t="n">
        <v>1</v>
      </c>
    </row>
    <row r="437510">
      <c r="A437510" t="inlineStr">
        <is>
          <t>liquortrains</t>
        </is>
      </c>
      <c r="B437510" t="n">
        <v>1</v>
      </c>
    </row>
    <row r="437511">
      <c r="A437511" t="inlineStr">
        <is>
          <t>🍧�</t>
        </is>
      </c>
      <c r="B437511" t="n">
        <v>1</v>
      </c>
    </row>
    <row r="437512">
      <c r="A437512" t="inlineStr">
        <is>
          <t>bulago</t>
        </is>
      </c>
      <c r="B437512" t="n">
        <v>1</v>
      </c>
    </row>
    <row r="437513">
      <c r="A437513" t="inlineStr">
        <is>
          <t>httpshagmm</t>
        </is>
      </c>
      <c r="B437513" t="n">
        <v>1</v>
      </c>
    </row>
    <row r="437514">
      <c r="A437514" t="inlineStr">
        <is>
          <t>tobizumi</t>
        </is>
      </c>
      <c r="B437514" t="n">
        <v>1</v>
      </c>
    </row>
    <row r="437515">
      <c r="A437515" t="inlineStr">
        <is>
          <t>hyperjehobesque</t>
        </is>
      </c>
      <c r="B437515" t="n">
        <v>1</v>
      </c>
    </row>
    <row r="437516">
      <c r="A437516" t="inlineStr">
        <is>
          <t>ayaki</t>
        </is>
      </c>
      <c r="B437516" t="n">
        <v>1</v>
      </c>
    </row>
    <row r="437517">
      <c r="A437517" t="inlineStr">
        <is>
          <t>optionalggbs</t>
        </is>
      </c>
      <c r="B437517" t="n">
        <v>1</v>
      </c>
    </row>
    <row r="437518">
      <c r="A437518" t="inlineStr">
        <is>
          <t>communeval</t>
        </is>
      </c>
      <c r="B437518" t="n">
        <v>1</v>
      </c>
    </row>
    <row r="437519">
      <c r="A437519" t="inlineStr">
        <is>
          <t>kovaķộp</t>
        </is>
      </c>
      <c r="B437519" t="n">
        <v>1</v>
      </c>
    </row>
    <row r="437520">
      <c r="A437520" t="inlineStr">
        <is>
          <t>communime</t>
        </is>
      </c>
      <c r="B437520" t="n">
        <v>1</v>
      </c>
    </row>
    <row r="437521">
      <c r="A437521" t="inlineStr">
        <is>
          <t>unmam</t>
        </is>
      </c>
      <c r="B437521" t="n">
        <v>1</v>
      </c>
    </row>
    <row r="437522">
      <c r="A437522" t="inlineStr">
        <is>
          <t>otogames</t>
        </is>
      </c>
      <c r="B437522" t="n">
        <v>1</v>
      </c>
    </row>
    <row r="437523">
      <c r="A437523" t="inlineStr">
        <is>
          <t>марвоста</t>
        </is>
      </c>
      <c r="B437523" t="n">
        <v>1</v>
      </c>
    </row>
    <row r="437524">
      <c r="A437524" t="inlineStr">
        <is>
          <t>кароста</t>
        </is>
      </c>
      <c r="B437524" t="n">
        <v>1</v>
      </c>
    </row>
    <row r="437525">
      <c r="A437525" t="inlineStr">
        <is>
          <t>intaiwan</t>
        </is>
      </c>
      <c r="B437525" t="n">
        <v>1</v>
      </c>
    </row>
    <row r="437526">
      <c r="A437526" t="inlineStr">
        <is>
          <t>icrunch</t>
        </is>
      </c>
      <c r="B437526" t="n">
        <v>1</v>
      </c>
    </row>
    <row r="437527">
      <c r="A437527" t="inlineStr">
        <is>
          <t>wikidisplay</t>
        </is>
      </c>
      <c r="B437527" t="n">
        <v>1</v>
      </c>
    </row>
    <row r="437528">
      <c r="A437528" t="inlineStr">
        <is>
          <t>|said</t>
        </is>
      </c>
      <c r="B437528" t="n">
        <v>1</v>
      </c>
    </row>
    <row r="437529">
      <c r="A437529" t="inlineStr">
        <is>
          <t>theonampous</t>
        </is>
      </c>
      <c r="B437529" t="n">
        <v>1</v>
      </c>
    </row>
    <row r="437530">
      <c r="A437530" t="inlineStr">
        <is>
          <t>ng1mvsrg</t>
        </is>
      </c>
      <c r="B437530" t="n">
        <v>1</v>
      </c>
    </row>
    <row r="437531">
      <c r="A437531" t="inlineStr">
        <is>
          <t>hajimoes</t>
        </is>
      </c>
      <c r="B437531" t="n">
        <v>1</v>
      </c>
    </row>
    <row r="437532">
      <c r="A437532" t="inlineStr">
        <is>
          <t>prostition</t>
        </is>
      </c>
      <c r="B437532" t="n">
        <v>1</v>
      </c>
    </row>
    <row r="437533">
      <c r="A437533" t="inlineStr">
        <is>
          <t>gaumo</t>
        </is>
      </c>
      <c r="B437533" t="n">
        <v>1</v>
      </c>
    </row>
    <row r="437534">
      <c r="A437534" t="inlineStr">
        <is>
          <t>ingeyuto</t>
        </is>
      </c>
      <c r="B437534" t="n">
        <v>1</v>
      </c>
    </row>
    <row r="437535">
      <c r="A437535" t="inlineStr">
        <is>
          <t>raiooonghen</t>
        </is>
      </c>
      <c r="B437535" t="n">
        <v>1</v>
      </c>
    </row>
    <row r="437536">
      <c r="A437536" t="inlineStr">
        <is>
          <t>hagmm</t>
        </is>
      </c>
      <c r="B437536" t="n">
        <v>1</v>
      </c>
    </row>
    <row r="437537">
      <c r="A437537" t="inlineStr">
        <is>
          <t>sybyonski</t>
        </is>
      </c>
      <c r="B437537" t="n">
        <v>1</v>
      </c>
    </row>
    <row r="437538">
      <c r="A437538" t="inlineStr">
        <is>
          <t>masseuki</t>
        </is>
      </c>
      <c r="B437538" t="n">
        <v>1</v>
      </c>
    </row>
    <row r="437539">
      <c r="A437539" t="inlineStr">
        <is>
          <t>additarsca</t>
        </is>
      </c>
      <c r="B437539" t="n">
        <v>1</v>
      </c>
    </row>
    <row r="437540">
      <c r="A437540" t="inlineStr">
        <is>
          <t>championsian</t>
        </is>
      </c>
      <c r="B437540" t="n">
        <v>1</v>
      </c>
    </row>
    <row r="437541">
      <c r="A437541" t="inlineStr">
        <is>
          <t>pesewaves</t>
        </is>
      </c>
      <c r="B437541" t="n">
        <v>1</v>
      </c>
    </row>
    <row r="437542">
      <c r="A437542" t="inlineStr">
        <is>
          <t>15˚</t>
        </is>
      </c>
      <c r="B437542" t="n">
        <v>1</v>
      </c>
    </row>
    <row r="437543">
      <c r="A437543" t="inlineStr">
        <is>
          <t>d6d6</t>
        </is>
      </c>
      <c r="B437543" t="n">
        <v>1</v>
      </c>
    </row>
    <row r="437544">
      <c r="A437544" t="inlineStr">
        <is>
          <t>draconish</t>
        </is>
      </c>
      <c r="B437544" t="n">
        <v>1</v>
      </c>
    </row>
    <row r="437545">
      <c r="A437545" t="inlineStr">
        <is>
          <t>vicensterns</t>
        </is>
      </c>
      <c r="B437545" t="n">
        <v>1</v>
      </c>
    </row>
    <row r="437546">
      <c r="A437546" t="inlineStr">
        <is>
          <t>moxifaw</t>
        </is>
      </c>
      <c r="B437546" t="n">
        <v>1</v>
      </c>
    </row>
    <row r="437547">
      <c r="A437547" t="inlineStr">
        <is>
          <t>imprisonment1anym</t>
        </is>
      </c>
      <c r="B437547" t="n">
        <v>1</v>
      </c>
    </row>
    <row r="437548">
      <c r="A437548" t="inlineStr">
        <is>
          <t>agility→4</t>
        </is>
      </c>
      <c r="B437548" t="n">
        <v>1</v>
      </c>
    </row>
    <row r="437549">
      <c r="A437549" t="inlineStr">
        <is>
          <t>octomites</t>
        </is>
      </c>
      <c r="B437549" t="n">
        <v>1</v>
      </c>
    </row>
    <row r="437550">
      <c r="A437550" t="inlineStr">
        <is>
          <t>aftonbladets</t>
        </is>
      </c>
      <c r="B437550" t="n">
        <v>2</v>
      </c>
    </row>
    <row r="437551">
      <c r="A437551" t="inlineStr">
        <is>
          <t>tsgbhmm</t>
        </is>
      </c>
      <c r="B437551" t="n">
        <v>1</v>
      </c>
    </row>
    <row r="437552">
      <c r="A437552" t="inlineStr">
        <is>
          <t>radiocommassing</t>
        </is>
      </c>
      <c r="B437552" t="n">
        <v>1</v>
      </c>
    </row>
    <row r="437553">
      <c r="A437553" t="inlineStr">
        <is>
          <t>cmadmm</t>
        </is>
      </c>
      <c r="B437553" t="n">
        <v>1</v>
      </c>
    </row>
    <row r="437554">
      <c r="A437554" t="inlineStr">
        <is>
          <t>≷</t>
        </is>
      </c>
      <c r="B437554" t="n">
        <v>1</v>
      </c>
    </row>
    <row r="437555">
      <c r="A437555" t="inlineStr">
        <is>
          <t>convian</t>
        </is>
      </c>
      <c r="B437555" t="n">
        <v>1</v>
      </c>
    </row>
    <row r="437556">
      <c r="A437556" t="inlineStr">
        <is>
          <t>lwdim</t>
        </is>
      </c>
      <c r="B437556" t="n">
        <v>1</v>
      </c>
    </row>
    <row r="437557">
      <c r="A437557" t="inlineStr">
        <is>
          <t>ssldtechlength</t>
        </is>
      </c>
      <c r="B437557" t="n">
        <v>1</v>
      </c>
    </row>
    <row r="437558">
      <c r="A437558" t="inlineStr">
        <is>
          <t>rurrier</t>
        </is>
      </c>
      <c r="B437558" t="n">
        <v>1</v>
      </c>
    </row>
    <row r="437559">
      <c r="A437559" t="inlineStr">
        <is>
          <t>tecmyb</t>
        </is>
      </c>
      <c r="B437559" t="n">
        <v>1</v>
      </c>
    </row>
    <row r="437560">
      <c r="A437560" t="inlineStr">
        <is>
          <t>osathonic</t>
        </is>
      </c>
      <c r="B437560" t="n">
        <v>1</v>
      </c>
    </row>
    <row r="437561">
      <c r="A437561" t="inlineStr">
        <is>
          <t>statutive</t>
        </is>
      </c>
      <c r="B437561" t="n">
        <v>1</v>
      </c>
    </row>
    <row r="437562">
      <c r="A437562" t="inlineStr">
        <is>
          <t>valueswalk</t>
        </is>
      </c>
      <c r="B437562" t="n">
        <v>1</v>
      </c>
    </row>
    <row r="437563">
      <c r="A437563" t="inlineStr">
        <is>
          <t>reorigised</t>
        </is>
      </c>
      <c r="B437563" t="n">
        <v>1</v>
      </c>
    </row>
    <row r="437564">
      <c r="A437564" t="inlineStr">
        <is>
          <t>ataxis</t>
        </is>
      </c>
      <c r="B437564" t="n">
        <v>1</v>
      </c>
    </row>
    <row r="437565">
      <c r="A437565" t="inlineStr">
        <is>
          <t>tltp</t>
        </is>
      </c>
      <c r="B437565" t="n">
        <v>1</v>
      </c>
    </row>
    <row r="437566">
      <c r="A437566" t="inlineStr">
        <is>
          <t>pivotrotation</t>
        </is>
      </c>
      <c r="B437566" t="n">
        <v>1</v>
      </c>
    </row>
    <row r="437567">
      <c r="A437567" t="inlineStr">
        <is>
          <t>fresbatibility</t>
        </is>
      </c>
      <c r="B437567" t="n">
        <v>1</v>
      </c>
    </row>
    <row r="437568">
      <c r="A437568" t="inlineStr">
        <is>
          <t>tecmya</t>
        </is>
      </c>
      <c r="B437568" t="n">
        <v>1</v>
      </c>
    </row>
    <row r="437569">
      <c r="A437569" t="inlineStr">
        <is>
          <t>tecmb</t>
        </is>
      </c>
      <c r="B437569" t="n">
        <v>1</v>
      </c>
    </row>
    <row r="437570">
      <c r="A437570" t="inlineStr">
        <is>
          <t>k1ro</t>
        </is>
      </c>
      <c r="B437570" t="n">
        <v>1</v>
      </c>
    </row>
    <row r="437571">
      <c r="A437571" t="inlineStr">
        <is>
          <t>bagifide</t>
        </is>
      </c>
      <c r="B437571" t="n">
        <v>1</v>
      </c>
    </row>
    <row r="437572">
      <c r="A437572" t="inlineStr">
        <is>
          <t>privfion</t>
        </is>
      </c>
      <c r="B437572" t="n">
        <v>1</v>
      </c>
    </row>
    <row r="437573">
      <c r="A437573" t="inlineStr">
        <is>
          <t>tightlas</t>
        </is>
      </c>
      <c r="B437573" t="n">
        <v>1</v>
      </c>
    </row>
    <row r="437574">
      <c r="A437574" t="inlineStr">
        <is>
          <t>thrkemm</t>
        </is>
      </c>
      <c r="B437574" t="n">
        <v>1</v>
      </c>
    </row>
    <row r="437575">
      <c r="A437575" t="inlineStr">
        <is>
          <t>jerkjar</t>
        </is>
      </c>
      <c r="B437575" t="n">
        <v>1</v>
      </c>
    </row>
    <row r="437576">
      <c r="A437576" t="inlineStr">
        <is>
          <t>homocentres</t>
        </is>
      </c>
      <c r="B437576" t="n">
        <v>1</v>
      </c>
    </row>
    <row r="437577">
      <c r="A437577" t="inlineStr">
        <is>
          <t>dailyim</t>
        </is>
      </c>
      <c r="B437577" t="n">
        <v>1</v>
      </c>
    </row>
    <row r="437578">
      <c r="A437578" t="inlineStr">
        <is>
          <t>ondesign</t>
        </is>
      </c>
      <c r="B437578" t="n">
        <v>1</v>
      </c>
    </row>
    <row r="437579">
      <c r="A437579" t="inlineStr">
        <is>
          <t>citruscoe</t>
        </is>
      </c>
      <c r="B437579" t="n">
        <v>1</v>
      </c>
    </row>
    <row r="437580">
      <c r="A437580" t="inlineStr">
        <is>
          <t>diepony</t>
        </is>
      </c>
      <c r="B437580" t="n">
        <v>1</v>
      </c>
    </row>
    <row r="437581">
      <c r="A437581" t="inlineStr">
        <is>
          <t>aafterweek</t>
        </is>
      </c>
      <c r="B437581" t="n">
        <v>1</v>
      </c>
    </row>
    <row r="437582">
      <c r="A437582" t="inlineStr">
        <is>
          <t>lowgest</t>
        </is>
      </c>
      <c r="B437582" t="n">
        <v>1</v>
      </c>
    </row>
    <row r="437583">
      <c r="A437583" t="inlineStr">
        <is>
          <t>spiderparx</t>
        </is>
      </c>
      <c r="B437583" t="n">
        <v>1</v>
      </c>
    </row>
    <row r="437584">
      <c r="A437584" t="inlineStr">
        <is>
          <t>vendoringmagazine</t>
        </is>
      </c>
      <c r="B437584" t="n">
        <v>1</v>
      </c>
    </row>
    <row r="437585">
      <c r="A437585" t="inlineStr">
        <is>
          <t>narrowville</t>
        </is>
      </c>
      <c r="B437585" t="n">
        <v>1</v>
      </c>
    </row>
    <row r="437586">
      <c r="A437586" t="inlineStr">
        <is>
          <t>mfdb</t>
        </is>
      </c>
      <c r="B437586" t="n">
        <v>1</v>
      </c>
    </row>
    <row r="437587">
      <c r="A437587" t="inlineStr">
        <is>
          <t>leorads</t>
        </is>
      </c>
      <c r="B437587" t="n">
        <v>1</v>
      </c>
    </row>
    <row r="437588">
      <c r="A437588" t="inlineStr">
        <is>
          <t>charitygrow</t>
        </is>
      </c>
      <c r="B437588" t="n">
        <v>1</v>
      </c>
    </row>
    <row r="437589">
      <c r="A437589" t="inlineStr">
        <is>
          <t>girl—so</t>
        </is>
      </c>
      <c r="B437589" t="n">
        <v>1</v>
      </c>
    </row>
    <row r="437590">
      <c r="A437590" t="inlineStr">
        <is>
          <t>shtes</t>
        </is>
      </c>
      <c r="B437590" t="n">
        <v>1</v>
      </c>
    </row>
    <row r="437591">
      <c r="A437591" t="inlineStr">
        <is>
          <t>marryle</t>
        </is>
      </c>
      <c r="B437591" t="n">
        <v>1</v>
      </c>
    </row>
    <row r="437592">
      <c r="A437592" t="inlineStr">
        <is>
          <t>directedrogelinx</t>
        </is>
      </c>
      <c r="B437592" t="n">
        <v>1</v>
      </c>
    </row>
    <row r="437593">
      <c r="A437593" t="inlineStr">
        <is>
          <t>ndcc006</t>
        </is>
      </c>
      <c r="B437593" t="n">
        <v>1</v>
      </c>
    </row>
    <row r="437594">
      <c r="A437594" t="inlineStr">
        <is>
          <t>467b93d3b9054ce7b7fcbc46bec2ed447e26b5e2aa2a125b6</t>
        </is>
      </c>
      <c r="B437594" t="n">
        <v>1</v>
      </c>
    </row>
    <row r="437595">
      <c r="A437595" t="inlineStr">
        <is>
          <t>zultzadmin</t>
        </is>
      </c>
      <c r="B437595" t="n">
        <v>1</v>
      </c>
    </row>
    <row r="437596">
      <c r="A437596" t="inlineStr">
        <is>
          <t>consequencesoulier</t>
        </is>
      </c>
      <c r="B437596" t="n">
        <v>1</v>
      </c>
    </row>
    <row r="437597">
      <c r="A437597" t="inlineStr">
        <is>
          <t>cobarrayupdate</t>
        </is>
      </c>
      <c r="B437597" t="n">
        <v>1</v>
      </c>
    </row>
    <row r="437598">
      <c r="A437598" t="inlineStr">
        <is>
          <t>rouple</t>
        </is>
      </c>
      <c r="B437598" t="n">
        <v>1</v>
      </c>
    </row>
    <row r="437599">
      <c r="A437599" t="inlineStr">
        <is>
          <t>avber</t>
        </is>
      </c>
      <c r="B437599" t="n">
        <v>1</v>
      </c>
    </row>
    <row r="437600">
      <c r="A437600" t="inlineStr">
        <is>
          <t>typekeykey</t>
        </is>
      </c>
      <c r="B437600" t="n">
        <v>1</v>
      </c>
    </row>
    <row r="437601">
      <c r="A437601" t="inlineStr">
        <is>
          <t>canvassée</t>
        </is>
      </c>
      <c r="B437601" t="n">
        <v>1</v>
      </c>
    </row>
    <row r="437602">
      <c r="A437602" t="inlineStr">
        <is>
          <t>parrot{antialias</t>
        </is>
      </c>
      <c r="B437602" t="n">
        <v>1</v>
      </c>
    </row>
    <row r="437603">
      <c r="A437603" t="inlineStr">
        <is>
          <t>cmdg</t>
        </is>
      </c>
      <c r="B437603" t="n">
        <v>2</v>
      </c>
    </row>
    <row r="437604">
      <c r="A437604" t="inlineStr">
        <is>
          <t>discra</t>
        </is>
      </c>
      <c r="B437604" t="n">
        <v>1</v>
      </c>
    </row>
    <row r="437605">
      <c r="A437605" t="inlineStr">
        <is>
          <t>addsoey</t>
        </is>
      </c>
      <c r="B437605" t="n">
        <v>1</v>
      </c>
    </row>
    <row r="437606">
      <c r="A437606" t="inlineStr">
        <is>
          <t>tulsaes</t>
        </is>
      </c>
      <c r="B437606" t="n">
        <v>1</v>
      </c>
    </row>
    <row r="437607">
      <c r="A437607" t="inlineStr">
        <is>
          <t>cumorph</t>
        </is>
      </c>
      <c r="B437607" t="n">
        <v>1</v>
      </c>
    </row>
    <row r="437608">
      <c r="A437608" t="inlineStr">
        <is>
          <t>raisesc</t>
        </is>
      </c>
      <c r="B437608" t="n">
        <v>1</v>
      </c>
    </row>
    <row r="437609">
      <c r="A437609" t="inlineStr">
        <is>
          <t>supported_webients</t>
        </is>
      </c>
      <c r="B437609" t="n">
        <v>1</v>
      </c>
    </row>
    <row r="437610">
      <c r="A437610" t="inlineStr">
        <is>
          <t>itbugtoolplatform</t>
        </is>
      </c>
      <c r="B437610" t="n">
        <v>1</v>
      </c>
    </row>
    <row r="437611">
      <c r="A437611" t="inlineStr">
        <is>
          <t>1a3c3</t>
        </is>
      </c>
      <c r="B437611" t="n">
        <v>1</v>
      </c>
    </row>
    <row r="437612">
      <c r="A437612" t="inlineStr">
        <is>
          <t>opengarts</t>
        </is>
      </c>
      <c r="B437612" t="n">
        <v>1</v>
      </c>
    </row>
    <row r="437613">
      <c r="A437613" t="inlineStr">
        <is>
          <t>unname</t>
        </is>
      </c>
      <c r="B437613" t="n">
        <v>1</v>
      </c>
    </row>
    <row r="437614">
      <c r="A437614" t="inlineStr">
        <is>
          <t>pagecore</t>
        </is>
      </c>
      <c r="B437614" t="n">
        <v>1</v>
      </c>
    </row>
    <row r="437615">
      <c r="A437615" t="inlineStr">
        <is>
          <t>securityhtc</t>
        </is>
      </c>
      <c r="B437615" t="n">
        <v>1</v>
      </c>
    </row>
    <row r="437616">
      <c r="A437616" t="inlineStr">
        <is>
          <t>basemb</t>
        </is>
      </c>
      <c r="B437616" t="n">
        <v>1</v>
      </c>
    </row>
    <row r="437617">
      <c r="A437617" t="inlineStr">
        <is>
          <t>trunt</t>
        </is>
      </c>
      <c r="B437617" t="n">
        <v>1</v>
      </c>
    </row>
    <row r="437618">
      <c r="A437618" t="inlineStr">
        <is>
          <t>bacage</t>
        </is>
      </c>
      <c r="B437618" t="n">
        <v>1</v>
      </c>
    </row>
    <row r="437619">
      <c r="A437619" t="inlineStr">
        <is>
          <t>gripa</t>
        </is>
      </c>
      <c r="B437619" t="n">
        <v>2</v>
      </c>
    </row>
    <row r="437620">
      <c r="A437620" t="inlineStr">
        <is>
          <t>mrmede</t>
        </is>
      </c>
      <c r="B437620" t="n">
        <v>1</v>
      </c>
    </row>
    <row r="437621">
      <c r="A437621" t="inlineStr">
        <is>
          <t>omwebm</t>
        </is>
      </c>
      <c r="B437621" t="n">
        <v>1</v>
      </c>
    </row>
    <row r="437622">
      <c r="A437622" t="inlineStr">
        <is>
          <t>bramx</t>
        </is>
      </c>
      <c r="B437622" t="n">
        <v>1</v>
      </c>
    </row>
    <row r="437623">
      <c r="A437623" t="inlineStr">
        <is>
          <t>wphoto4d</t>
        </is>
      </c>
      <c r="B437623" t="n">
        <v>1</v>
      </c>
    </row>
    <row r="437624">
      <c r="A437624" t="inlineStr">
        <is>
          <t>parrotjs</t>
        </is>
      </c>
      <c r="B437624" t="n">
        <v>1</v>
      </c>
    </row>
    <row r="437625">
      <c r="A437625" t="inlineStr">
        <is>
          <t>199463m</t>
        </is>
      </c>
      <c r="B437625" t="n">
        <v>1</v>
      </c>
    </row>
    <row r="437626">
      <c r="A437626" t="inlineStr">
        <is>
          <t>spdaf</t>
        </is>
      </c>
      <c r="B437626" t="n">
        <v>1</v>
      </c>
    </row>
    <row r="437627">
      <c r="A437627" t="inlineStr">
        <is>
          <t>combillon</t>
        </is>
      </c>
      <c r="B437627" t="n">
        <v>1</v>
      </c>
    </row>
    <row r="437628">
      <c r="A437628" t="inlineStr">
        <is>
          <t>adjusteded</t>
        </is>
      </c>
      <c r="B437628" t="n">
        <v>1</v>
      </c>
    </row>
    <row r="437629">
      <c r="A437629" t="inlineStr">
        <is>
          <t>feltas</t>
        </is>
      </c>
      <c r="B437629" t="n">
        <v>1</v>
      </c>
    </row>
    <row r="437630">
      <c r="A437630" t="inlineStr">
        <is>
          <t>dixiemobile</t>
        </is>
      </c>
      <c r="B437630" t="n">
        <v>1</v>
      </c>
    </row>
    <row r="437631">
      <c r="A437631" t="inlineStr">
        <is>
          <t>pt10056</t>
        </is>
      </c>
      <c r="B437631" t="n">
        <v>1</v>
      </c>
    </row>
    <row r="437632">
      <c r="A437632" t="inlineStr">
        <is>
          <t>qualestar</t>
        </is>
      </c>
      <c r="B437632" t="n">
        <v>1</v>
      </c>
    </row>
    <row r="437633">
      <c r="A437633" t="inlineStr">
        <is>
          <t>derogatorily</t>
        </is>
      </c>
      <c r="B437633" t="n">
        <v>1</v>
      </c>
    </row>
    <row r="437634">
      <c r="A437634" t="inlineStr">
        <is>
          <t>stimrimet</t>
        </is>
      </c>
      <c r="B437634" t="n">
        <v>1</v>
      </c>
    </row>
    <row r="437635">
      <c r="A437635" t="inlineStr">
        <is>
          <t>totones</t>
        </is>
      </c>
      <c r="B437635" t="n">
        <v>1</v>
      </c>
    </row>
    <row r="437636">
      <c r="A437636" t="inlineStr">
        <is>
          <t>malanogenic</t>
        </is>
      </c>
      <c r="B437636" t="n">
        <v>1</v>
      </c>
    </row>
    <row r="437637">
      <c r="A437637" t="inlineStr">
        <is>
          <t>flyhounds</t>
        </is>
      </c>
      <c r="B437637" t="n">
        <v>1</v>
      </c>
    </row>
    <row r="437638">
      <c r="A437638" t="inlineStr">
        <is>
          <t>nsris</t>
        </is>
      </c>
      <c r="B437638" t="n">
        <v>1</v>
      </c>
    </row>
    <row r="437639">
      <c r="A437639" t="inlineStr">
        <is>
          <t>emusi</t>
        </is>
      </c>
      <c r="B437639" t="n">
        <v>1</v>
      </c>
    </row>
    <row r="437640">
      <c r="A437640" t="inlineStr">
        <is>
          <t>ε_q_q</t>
        </is>
      </c>
      <c r="B437640" t="n">
        <v>1</v>
      </c>
    </row>
    <row r="437641">
      <c r="A437641" t="inlineStr">
        <is>
          <t>cartographs</t>
        </is>
      </c>
      <c r="B437641" t="n">
        <v>1</v>
      </c>
    </row>
    <row r="437642">
      <c r="A437642" t="inlineStr">
        <is>
          <t>torebung</t>
        </is>
      </c>
      <c r="B437642" t="n">
        <v>1</v>
      </c>
    </row>
    <row r="437643">
      <c r="A437643" t="inlineStr">
        <is>
          <t>disfinal</t>
        </is>
      </c>
      <c r="B437643" t="n">
        <v>1</v>
      </c>
    </row>
    <row r="437644">
      <c r="A437644" t="inlineStr">
        <is>
          <t>copperos</t>
        </is>
      </c>
      <c r="B437644" t="n">
        <v>1</v>
      </c>
    </row>
    <row r="437645">
      <c r="A437645" t="inlineStr">
        <is>
          <t>gtob</t>
        </is>
      </c>
      <c r="B437645" t="n">
        <v>1</v>
      </c>
    </row>
    <row r="437646">
      <c r="A437646" t="inlineStr">
        <is>
          <t>arpello</t>
        </is>
      </c>
      <c r="B437646" t="n">
        <v>1</v>
      </c>
    </row>
    <row r="437647">
      <c r="A437647" t="inlineStr">
        <is>
          <t>cinding</t>
        </is>
      </c>
      <c r="B437647" t="n">
        <v>1</v>
      </c>
    </row>
    <row r="437648">
      <c r="A437648" t="inlineStr">
        <is>
          <t>merfgir</t>
        </is>
      </c>
      <c r="B437648" t="n">
        <v>1</v>
      </c>
    </row>
    <row r="437649">
      <c r="A437649" t="inlineStr">
        <is>
          <t>capliness</t>
        </is>
      </c>
      <c r="B437649" t="n">
        <v>1</v>
      </c>
    </row>
    <row r="437650">
      <c r="A437650" t="inlineStr">
        <is>
          <t>bobger</t>
        </is>
      </c>
      <c r="B437650" t="n">
        <v>1</v>
      </c>
    </row>
    <row r="437651">
      <c r="A437651" t="inlineStr">
        <is>
          <t>harjarame</t>
        </is>
      </c>
      <c r="B437651" t="n">
        <v>1</v>
      </c>
    </row>
    <row r="437652">
      <c r="A437652" t="inlineStr">
        <is>
          <t>jbarino</t>
        </is>
      </c>
      <c r="B437652" t="n">
        <v>1</v>
      </c>
    </row>
    <row r="437653">
      <c r="A437653" t="inlineStr">
        <is>
          <t>duretores</t>
        </is>
      </c>
      <c r="B437653" t="n">
        <v>1</v>
      </c>
    </row>
    <row r="437654">
      <c r="A437654" t="inlineStr">
        <is>
          <t>djillian</t>
        </is>
      </c>
      <c r="B437654" t="n">
        <v>1</v>
      </c>
    </row>
    <row r="437655">
      <c r="A437655" t="inlineStr">
        <is>
          <t>wordarraysper</t>
        </is>
      </c>
      <c r="B437655" t="n">
        <v>1</v>
      </c>
    </row>
    <row r="437656">
      <c r="A437656" t="inlineStr">
        <is>
          <t>waymessage</t>
        </is>
      </c>
      <c r="B437656" t="n">
        <v>1</v>
      </c>
    </row>
    <row r="437657">
      <c r="A437657" t="inlineStr">
        <is>
          <t>sharedarray</t>
        </is>
      </c>
      <c r="B437657" t="n">
        <v>1</v>
      </c>
    </row>
    <row r="437658">
      <c r="A437658" t="inlineStr">
        <is>
          <t>createuniquependingprovider</t>
        </is>
      </c>
      <c r="B437658" t="n">
        <v>1</v>
      </c>
    </row>
    <row r="437659">
      <c r="A437659" t="inlineStr">
        <is>
          <t>newconstants</t>
        </is>
      </c>
      <c r="B437659" t="n">
        <v>1</v>
      </c>
    </row>
    <row r="437660">
      <c r="A437660" t="inlineStr">
        <is>
          <t>maxsizesandendsoffield</t>
        </is>
      </c>
      <c r="B437660" t="n">
        <v>1</v>
      </c>
    </row>
    <row r="437661">
      <c r="A437661" t="inlineStr">
        <is>
          <t>playfixedval</t>
        </is>
      </c>
      <c r="B437661" t="n">
        <v>1</v>
      </c>
    </row>
    <row r="437662">
      <c r="A437662" t="inlineStr">
        <is>
          <t>maxplaydows</t>
        </is>
      </c>
      <c r="B437662" t="n">
        <v>1</v>
      </c>
    </row>
    <row r="437663">
      <c r="A437663" t="inlineStr">
        <is>
          <t>firstitems</t>
        </is>
      </c>
      <c r="B437663" t="n">
        <v>1</v>
      </c>
    </row>
    <row r="437664">
      <c r="A437664" t="inlineStr">
        <is>
          <t>realifinal</t>
        </is>
      </c>
      <c r="B437664" t="n">
        <v>1</v>
      </c>
    </row>
    <row r="437665">
      <c r="A437665" t="inlineStr">
        <is>
          <t>neverevenifseconds</t>
        </is>
      </c>
      <c r="B437665" t="n">
        <v>1</v>
      </c>
    </row>
    <row r="437666">
      <c r="A437666" t="inlineStr">
        <is>
          <t>insidejavafx</t>
        </is>
      </c>
      <c r="B437666" t="n">
        <v>1</v>
      </c>
    </row>
    <row r="437667">
      <c r="A437667" t="inlineStr">
        <is>
          <t>seapoint2</t>
        </is>
      </c>
      <c r="B437667" t="n">
        <v>1</v>
      </c>
    </row>
    <row r="437668">
      <c r="A437668" t="inlineStr">
        <is>
          <t>irdef</t>
        </is>
      </c>
      <c r="B437668" t="n">
        <v>1</v>
      </c>
    </row>
    <row r="437669">
      <c r="A437669" t="inlineStr">
        <is>
          <t>endoffield</t>
        </is>
      </c>
      <c r="B437669" t="n">
        <v>1</v>
      </c>
    </row>
    <row r="437670">
      <c r="A437670" t="inlineStr">
        <is>
          <t>turnenabled</t>
        </is>
      </c>
      <c r="B437670" t="n">
        <v>1</v>
      </c>
    </row>
    <row r="437671">
      <c r="A437671" t="inlineStr">
        <is>
          <t>drawselectionsized</t>
        </is>
      </c>
      <c r="B437671" t="n">
        <v>1</v>
      </c>
    </row>
    <row r="437672">
      <c r="A437672" t="inlineStr">
        <is>
          <t>guarantide</t>
        </is>
      </c>
      <c r="B437672" t="n">
        <v>1</v>
      </c>
    </row>
    <row r="437673">
      <c r="A437673" t="inlineStr">
        <is>
          <t>showseq</t>
        </is>
      </c>
      <c r="B437673" t="n">
        <v>1</v>
      </c>
    </row>
    <row r="437674">
      <c r="A437674" t="inlineStr">
        <is>
          <t>randomrandint_scolextostacks</t>
        </is>
      </c>
      <c r="B437674" t="n">
        <v>1</v>
      </c>
    </row>
    <row r="437675">
      <c r="A437675" t="inlineStr">
        <is>
          <t>defaultdefaultfirstj</t>
        </is>
      </c>
      <c r="B437675" t="n">
        <v>1</v>
      </c>
    </row>
    <row r="437676">
      <c r="A437676" t="inlineStr">
        <is>
          <t>typedintsizeunit</t>
        </is>
      </c>
      <c r="B437676" t="n">
        <v>1</v>
      </c>
    </row>
    <row r="437677">
      <c r="A437677" t="inlineStr">
        <is>
          <t>truenumsprite</t>
        </is>
      </c>
      <c r="B437677" t="n">
        <v>1</v>
      </c>
    </row>
    <row r="437678">
      <c r="A437678" t="inlineStr">
        <is>
          <t>japtxx</t>
        </is>
      </c>
      <c r="B437678" t="n">
        <v>1</v>
      </c>
    </row>
    <row r="437679">
      <c r="A437679" t="inlineStr">
        <is>
          <t>jsonmetadataanyobject</t>
        </is>
      </c>
      <c r="B437679" t="n">
        <v>1</v>
      </c>
    </row>
    <row r="437680">
      <c r="A437680" t="inlineStr">
        <is>
          <t>jsonsentinel</t>
        </is>
      </c>
      <c r="B437680" t="n">
        <v>1</v>
      </c>
    </row>
    <row r="437681">
      <c r="A437681" t="inlineStr">
        <is>
          <t>storecontext</t>
        </is>
      </c>
      <c r="B437681" t="n">
        <v>1</v>
      </c>
    </row>
    <row r="437682">
      <c r="A437682" t="inlineStr">
        <is>
          <t>forwardtype</t>
        </is>
      </c>
      <c r="B437682" t="n">
        <v>1</v>
      </c>
    </row>
    <row r="437683">
      <c r="A437683" t="inlineStr">
        <is>
          <t>radiof</t>
        </is>
      </c>
      <c r="B437683" t="n">
        <v>1</v>
      </c>
    </row>
    <row r="437684">
      <c r="A437684" t="inlineStr">
        <is>
          <t>dateofpopup</t>
        </is>
      </c>
      <c r="B437684" t="n">
        <v>1</v>
      </c>
    </row>
    <row r="437685">
      <c r="A437685" t="inlineStr">
        <is>
          <t>organizationexception</t>
        </is>
      </c>
      <c r="B437685" t="n">
        <v>1</v>
      </c>
    </row>
    <row r="437686">
      <c r="A437686" t="inlineStr">
        <is>
          <t>isfirstrowinfrontoffirstpathcustomjavafx</t>
        </is>
      </c>
      <c r="B437686" t="n">
        <v>1</v>
      </c>
    </row>
    <row r="437687">
      <c r="A437687" t="inlineStr">
        <is>
          <t>consumeable</t>
        </is>
      </c>
      <c r="B437687" t="n">
        <v>1</v>
      </c>
    </row>
    <row r="437688">
      <c r="A437688" t="inlineStr">
        <is>
          <t>isfirstrowinfr</t>
        </is>
      </c>
      <c r="B437688" t="n">
        <v>1</v>
      </c>
    </row>
    <row r="437689">
      <c r="A437689" t="inlineStr">
        <is>
          <t>sparseround</t>
        </is>
      </c>
      <c r="B437689" t="n">
        <v>1</v>
      </c>
    </row>
    <row r="437690">
      <c r="A437690" t="inlineStr">
        <is>
          <t>keypos</t>
        </is>
      </c>
      <c r="B437690" t="n">
        <v>1</v>
      </c>
    </row>
    <row r="437691">
      <c r="A437691" t="inlineStr">
        <is>
          <t>getrawelementonmemory_table</t>
        </is>
      </c>
      <c r="B437691" t="n">
        <v>1</v>
      </c>
    </row>
    <row r="437692">
      <c r="A437692" t="inlineStr">
        <is>
          <t>playcontext</t>
        </is>
      </c>
      <c r="B437692" t="n">
        <v>1</v>
      </c>
    </row>
    <row r="437693">
      <c r="A437693" t="inlineStr">
        <is>
          <t>mapsquare</t>
        </is>
      </c>
      <c r="B437693" t="n">
        <v>1</v>
      </c>
    </row>
    <row r="437694">
      <c r="A437694" t="inlineStr">
        <is>
          <t>lefttoright</t>
        </is>
      </c>
      <c r="B437694" t="n">
        <v>2</v>
      </c>
    </row>
    <row r="437695">
      <c r="A437695" t="inlineStr">
        <is>
          <t>phaselv</t>
        </is>
      </c>
      <c r="B437695" t="n">
        <v>1</v>
      </c>
    </row>
    <row r="437696">
      <c r="A437696" t="inlineStr">
        <is>
          <t>progfriend</t>
        </is>
      </c>
      <c r="B437696" t="n">
        <v>1</v>
      </c>
    </row>
    <row r="437697">
      <c r="A437697" t="inlineStr">
        <is>
          <t>marshalunicode</t>
        </is>
      </c>
      <c r="B437697" t="n">
        <v>1</v>
      </c>
    </row>
    <row r="437698">
      <c r="A437698" t="inlineStr">
        <is>
          <t>getspacesinjavafx</t>
        </is>
      </c>
      <c r="B437698" t="n">
        <v>1</v>
      </c>
    </row>
    <row r="437699">
      <c r="A437699" t="inlineStr">
        <is>
          <t>_toarray</t>
        </is>
      </c>
      <c r="B437699" t="n">
        <v>1</v>
      </c>
    </row>
    <row r="437700">
      <c r="A437700" t="inlineStr">
        <is>
          <t>releasesingle</t>
        </is>
      </c>
      <c r="B437700" t="n">
        <v>1</v>
      </c>
    </row>
    <row r="437701">
      <c r="A437701" t="inlineStr">
        <is>
          <t>synchronizationservice</t>
        </is>
      </c>
      <c r="B437701" t="n">
        <v>1</v>
      </c>
    </row>
    <row r="437702">
      <c r="A437702" t="inlineStr">
        <is>
          <t>toint32</t>
        </is>
      </c>
      <c r="B437702" t="n">
        <v>2</v>
      </c>
    </row>
    <row r="437703">
      <c r="A437703" t="inlineStr">
        <is>
          <t>getmaps</t>
        </is>
      </c>
      <c r="B437703" t="n">
        <v>1</v>
      </c>
    </row>
    <row r="437704">
      <c r="A437704" t="inlineStr">
        <is>
          <t>eachasjavillocesby</t>
        </is>
      </c>
      <c r="B437704" t="n">
        <v>1</v>
      </c>
    </row>
    <row r="437705">
      <c r="A437705" t="inlineStr">
        <is>
          <t>ininfrontoffirstpath</t>
        </is>
      </c>
      <c r="B437705" t="n">
        <v>1</v>
      </c>
    </row>
    <row r="437706">
      <c r="A437706" t="inlineStr">
        <is>
          <t>righttoright</t>
        </is>
      </c>
      <c r="B437706" t="n">
        <v>1</v>
      </c>
    </row>
    <row r="437707">
      <c r="A437707" t="inlineStr">
        <is>
          <t>signknob</t>
        </is>
      </c>
      <c r="B437707" t="n">
        <v>1</v>
      </c>
    </row>
    <row r="437708">
      <c r="A437708" t="inlineStr">
        <is>
          <t>rowgrade</t>
        </is>
      </c>
      <c r="B437708" t="n">
        <v>1</v>
      </c>
    </row>
    <row r="437709">
      <c r="A437709" t="inlineStr">
        <is>
          <t>incrementsized</t>
        </is>
      </c>
      <c r="B437709" t="n">
        <v>1</v>
      </c>
    </row>
    <row r="437710">
      <c r="A437710" t="inlineStr">
        <is>
          <t>operatingwith</t>
        </is>
      </c>
      <c r="B437710" t="n">
        <v>1</v>
      </c>
    </row>
    <row r="437711">
      <c r="A437711" t="inlineStr">
        <is>
          <t>arrayinstance</t>
        </is>
      </c>
      <c r="B437711" t="n">
        <v>1</v>
      </c>
    </row>
    <row r="437712">
      <c r="A437712" t="inlineStr">
        <is>
          <t>endofpost</t>
        </is>
      </c>
      <c r="B437712" t="n">
        <v>1</v>
      </c>
    </row>
    <row r="437713">
      <c r="A437713" t="inlineStr">
        <is>
          <t>displaylen</t>
        </is>
      </c>
      <c r="B437713" t="n">
        <v>1</v>
      </c>
    </row>
    <row r="437714">
      <c r="A437714" t="inlineStr">
        <is>
          <t>natlaze32fog</t>
        </is>
      </c>
      <c r="B437714" t="n">
        <v>1</v>
      </c>
    </row>
    <row r="437715">
      <c r="A437715" t="inlineStr">
        <is>
          <t>jsonsentinelanyobject</t>
        </is>
      </c>
      <c r="B437715" t="n">
        <v>1</v>
      </c>
    </row>
    <row r="437716">
      <c r="A437716" t="inlineStr">
        <is>
          <t>curkeepat</t>
        </is>
      </c>
      <c r="B437716" t="n">
        <v>1</v>
      </c>
    </row>
    <row r="437717">
      <c r="A437717" t="inlineStr">
        <is>
          <t>tryndameafluablefromlasthelpofdeepsearchjust</t>
        </is>
      </c>
      <c r="B437717" t="n">
        <v>1</v>
      </c>
    </row>
    <row r="437718">
      <c r="A437718" t="inlineStr">
        <is>
          <t>addvaluemake</t>
        </is>
      </c>
      <c r="B437718" t="n">
        <v>1</v>
      </c>
    </row>
    <row r="437719">
      <c r="A437719" t="inlineStr">
        <is>
          <t>jsoncollection</t>
        </is>
      </c>
      <c r="B437719" t="n">
        <v>2</v>
      </c>
    </row>
    <row r="437720">
      <c r="A437720" t="inlineStr">
        <is>
          <t>desirechar</t>
        </is>
      </c>
      <c r="B437720" t="n">
        <v>1</v>
      </c>
    </row>
    <row r="437721">
      <c r="A437721" t="inlineStr">
        <is>
          <t>runmodule</t>
        </is>
      </c>
      <c r="B437721" t="n">
        <v>1</v>
      </c>
    </row>
    <row r="437722">
      <c r="A437722" t="inlineStr">
        <is>
          <t>gameint</t>
        </is>
      </c>
      <c r="B437722" t="n">
        <v>2</v>
      </c>
    </row>
    <row r="437723">
      <c r="A437723" t="inlineStr">
        <is>
          <t>scheoname</t>
        </is>
      </c>
      <c r="B437723" t="n">
        <v>1</v>
      </c>
    </row>
    <row r="437724">
      <c r="A437724" t="inlineStr">
        <is>
          <t>secureencrypted</t>
        </is>
      </c>
      <c r="B437724" t="n">
        <v>1</v>
      </c>
    </row>
    <row r="437725">
      <c r="A437725" t="inlineStr">
        <is>
          <t>onoffmenubutton</t>
        </is>
      </c>
      <c r="B437725" t="n">
        <v>1</v>
      </c>
    </row>
    <row r="437726">
      <c r="A437726" t="inlineStr">
        <is>
          <t>httpmgemosrecords</t>
        </is>
      </c>
      <c r="B437726" t="n">
        <v>1</v>
      </c>
    </row>
    <row r="437727">
      <c r="A437727" t="inlineStr">
        <is>
          <t>gazinscpait</t>
        </is>
      </c>
      <c r="B437727" t="n">
        <v>1</v>
      </c>
    </row>
    <row r="437728">
      <c r="A437728" t="inlineStr">
        <is>
          <t>dichlettes</t>
        </is>
      </c>
      <c r="B437728" t="n">
        <v>1</v>
      </c>
    </row>
    <row r="437729">
      <c r="A437729" t="inlineStr">
        <is>
          <t>pleasations</t>
        </is>
      </c>
      <c r="B437729" t="n">
        <v>2</v>
      </c>
    </row>
    <row r="437730">
      <c r="A437730" t="inlineStr">
        <is>
          <t>comfeetftscharging</t>
        </is>
      </c>
      <c r="B437730" t="n">
        <v>1</v>
      </c>
    </row>
    <row r="437731">
      <c r="A437731" t="inlineStr">
        <is>
          <t>jungio</t>
        </is>
      </c>
      <c r="B437731" t="n">
        <v>1</v>
      </c>
    </row>
    <row r="437732">
      <c r="A437732" t="inlineStr">
        <is>
          <t>ifeliners</t>
        </is>
      </c>
      <c r="B437732" t="n">
        <v>1</v>
      </c>
    </row>
    <row r="437733">
      <c r="A437733" t="inlineStr">
        <is>
          <t>bankden</t>
        </is>
      </c>
      <c r="B437733" t="n">
        <v>1</v>
      </c>
    </row>
    <row r="437734">
      <c r="A437734" t="inlineStr">
        <is>
          <t>15thvanchors</t>
        </is>
      </c>
      <c r="B437734" t="n">
        <v>1</v>
      </c>
    </row>
    <row r="437735">
      <c r="A437735" t="inlineStr">
        <is>
          <t>ysizepassudem</t>
        </is>
      </c>
      <c r="B437735" t="n">
        <v>1</v>
      </c>
    </row>
    <row r="437736">
      <c r="A437736" t="inlineStr">
        <is>
          <t>panwhen</t>
        </is>
      </c>
      <c r="B437736" t="n">
        <v>1</v>
      </c>
    </row>
    <row r="437737">
      <c r="A437737" t="inlineStr">
        <is>
          <t>playris</t>
        </is>
      </c>
      <c r="B437737" t="n">
        <v>1</v>
      </c>
    </row>
    <row r="437738">
      <c r="A437738" t="inlineStr">
        <is>
          <t>winbuck</t>
        </is>
      </c>
      <c r="B437738" t="n">
        <v>1</v>
      </c>
    </row>
    <row r="437739">
      <c r="A437739" t="inlineStr">
        <is>
          <t>zadas</t>
        </is>
      </c>
      <c r="B437739" t="n">
        <v>1</v>
      </c>
    </row>
    <row r="437740">
      <c r="A437740" t="inlineStr">
        <is>
          <t>bimcs</t>
        </is>
      </c>
      <c r="B437740" t="n">
        <v>1</v>
      </c>
    </row>
    <row r="437741">
      <c r="A437741" t="inlineStr">
        <is>
          <t>aimsc</t>
        </is>
      </c>
      <c r="B437741" t="n">
        <v>1</v>
      </c>
    </row>
    <row r="437742">
      <c r="A437742" t="inlineStr">
        <is>
          <t>rintoki</t>
        </is>
      </c>
      <c r="B437742" t="n">
        <v>1</v>
      </c>
    </row>
    <row r="437743">
      <c r="A437743" t="inlineStr">
        <is>
          <t>lapkusery</t>
        </is>
      </c>
      <c r="B437743" t="n">
        <v>1</v>
      </c>
    </row>
    <row r="437744">
      <c r="A437744" t="inlineStr">
        <is>
          <t>karlbreitner</t>
        </is>
      </c>
      <c r="B437744" t="n">
        <v>1</v>
      </c>
    </row>
    <row r="437745">
      <c r="A437745" t="inlineStr">
        <is>
          <t>biopiscin</t>
        </is>
      </c>
      <c r="B437745" t="n">
        <v>1</v>
      </c>
    </row>
    <row r="437746">
      <c r="A437746" t="inlineStr">
        <is>
          <t>pegle</t>
        </is>
      </c>
      <c r="B437746" t="n">
        <v>1</v>
      </c>
    </row>
    <row r="437747">
      <c r="A437747" t="inlineStr">
        <is>
          <t>coulthrope</t>
        </is>
      </c>
      <c r="B437747" t="n">
        <v>1</v>
      </c>
    </row>
    <row r="437748">
      <c r="A437748" t="inlineStr">
        <is>
          <t>amzci</t>
        </is>
      </c>
      <c r="B437748" t="n">
        <v>1</v>
      </c>
    </row>
    <row r="437749">
      <c r="A437749" t="inlineStr">
        <is>
          <t>aceaas</t>
        </is>
      </c>
      <c r="B437749" t="n">
        <v>1</v>
      </c>
    </row>
    <row r="437750">
      <c r="A437750" t="inlineStr">
        <is>
          <t>gorshaw</t>
        </is>
      </c>
      <c r="B437750" t="n">
        <v>1</v>
      </c>
    </row>
    <row r="437751">
      <c r="A437751" t="inlineStr">
        <is>
          <t>finkjohn</t>
        </is>
      </c>
      <c r="B437751" t="n">
        <v>1</v>
      </c>
    </row>
    <row r="437752">
      <c r="A437752" t="inlineStr">
        <is>
          <t>drobbins</t>
        </is>
      </c>
      <c r="B437752" t="n">
        <v>1</v>
      </c>
    </row>
    <row r="437753">
      <c r="A437753" t="inlineStr">
        <is>
          <t>jakomart</t>
        </is>
      </c>
      <c r="B437753" t="n">
        <v>1</v>
      </c>
    </row>
    <row r="437754">
      <c r="A437754" t="inlineStr">
        <is>
          <t>kahine</t>
        </is>
      </c>
      <c r="B437754" t="n">
        <v>1</v>
      </c>
    </row>
    <row r="437755">
      <c r="A437755" t="inlineStr">
        <is>
          <t>blandow</t>
        </is>
      </c>
      <c r="B437755" t="n">
        <v>1</v>
      </c>
    </row>
    <row r="437756">
      <c r="A437756" t="inlineStr">
        <is>
          <t>wrightesville</t>
        </is>
      </c>
      <c r="B437756" t="n">
        <v>1</v>
      </c>
    </row>
    <row r="437757">
      <c r="A437757" t="inlineStr">
        <is>
          <t>hexinger</t>
        </is>
      </c>
      <c r="B437757" t="n">
        <v>1</v>
      </c>
    </row>
    <row r="437758">
      <c r="A437758" t="inlineStr">
        <is>
          <t>holmings</t>
        </is>
      </c>
      <c r="B437758" t="n">
        <v>1</v>
      </c>
    </row>
    <row r="437759">
      <c r="A437759" t="inlineStr">
        <is>
          <t>cookress</t>
        </is>
      </c>
      <c r="B437759" t="n">
        <v>2</v>
      </c>
    </row>
    <row r="437760">
      <c r="A437760" t="inlineStr">
        <is>
          <t>lynjah</t>
        </is>
      </c>
      <c r="B437760" t="n">
        <v>1</v>
      </c>
    </row>
    <row r="437761">
      <c r="A437761" t="inlineStr">
        <is>
          <t>gechicom</t>
        </is>
      </c>
      <c r="B437761" t="n">
        <v>1</v>
      </c>
    </row>
    <row r="437762">
      <c r="A437762" t="inlineStr">
        <is>
          <t>vanderveckt</t>
        </is>
      </c>
      <c r="B437762" t="n">
        <v>1</v>
      </c>
    </row>
    <row r="437763">
      <c r="A437763" t="inlineStr">
        <is>
          <t>francecommericés</t>
        </is>
      </c>
      <c r="B437763" t="n">
        <v>1</v>
      </c>
    </row>
    <row r="437764">
      <c r="A437764" t="inlineStr">
        <is>
          <t>jammond</t>
        </is>
      </c>
      <c r="B437764" t="n">
        <v>1</v>
      </c>
    </row>
    <row r="437765">
      <c r="A437765" t="inlineStr">
        <is>
          <t>gravesoul</t>
        </is>
      </c>
      <c r="B437765" t="n">
        <v>1</v>
      </c>
    </row>
    <row r="437766">
      <c r="A437766" t="inlineStr">
        <is>
          <t>mathembeau</t>
        </is>
      </c>
      <c r="B437766" t="n">
        <v>1</v>
      </c>
    </row>
    <row r="437767">
      <c r="A437767" t="inlineStr">
        <is>
          <t>shabalck</t>
        </is>
      </c>
      <c r="B437767" t="n">
        <v>1</v>
      </c>
    </row>
    <row r="437768">
      <c r="A437768" t="inlineStr">
        <is>
          <t>kufang</t>
        </is>
      </c>
      <c r="B437768" t="n">
        <v>1</v>
      </c>
    </row>
    <row r="437769">
      <c r="A437769" t="inlineStr">
        <is>
          <t>supralinating</t>
        </is>
      </c>
      <c r="B437769" t="n">
        <v>1</v>
      </c>
    </row>
    <row r="437770">
      <c r="A437770" t="inlineStr">
        <is>
          <t>airabin</t>
        </is>
      </c>
      <c r="B437770" t="n">
        <v>1</v>
      </c>
    </row>
    <row r="437771">
      <c r="A437771" t="inlineStr">
        <is>
          <t>detectography</t>
        </is>
      </c>
      <c r="B437771" t="n">
        <v>1</v>
      </c>
    </row>
    <row r="437772">
      <c r="A437772" t="inlineStr">
        <is>
          <t>4checkbox</t>
        </is>
      </c>
      <c r="B437772" t="n">
        <v>1</v>
      </c>
    </row>
    <row r="437773">
      <c r="A437773" t="inlineStr">
        <is>
          <t>3checkbox</t>
        </is>
      </c>
      <c r="B437773" t="n">
        <v>1</v>
      </c>
    </row>
    <row r="437774">
      <c r="A437774" t="inlineStr">
        <is>
          <t>sinchability</t>
        </is>
      </c>
      <c r="B437774" t="n">
        <v>1</v>
      </c>
    </row>
    <row r="437775">
      <c r="A437775" t="inlineStr">
        <is>
          <t>wikicontainer</t>
        </is>
      </c>
      <c r="B437775" t="n">
        <v>1</v>
      </c>
    </row>
    <row r="437776">
      <c r="A437776" t="inlineStr">
        <is>
          <t>1checkbox</t>
        </is>
      </c>
      <c r="B437776" t="n">
        <v>1</v>
      </c>
    </row>
    <row r="437777">
      <c r="A437777" t="inlineStr">
        <is>
          <t>2checkbox</t>
        </is>
      </c>
      <c r="B437777" t="n">
        <v>1</v>
      </c>
    </row>
    <row r="437778">
      <c r="A437778" t="inlineStr">
        <is>
          <t>072319</t>
        </is>
      </c>
      <c r="B437778" t="n">
        <v>1</v>
      </c>
    </row>
    <row r="437779">
      <c r="A437779" t="inlineStr">
        <is>
          <t>sqlit</t>
        </is>
      </c>
      <c r="B437779" t="n">
        <v>1</v>
      </c>
    </row>
    <row r="437780">
      <c r="A437780" t="inlineStr">
        <is>
          <t>kemedanta</t>
        </is>
      </c>
      <c r="B437780" t="n">
        <v>1</v>
      </c>
    </row>
    <row r="437781">
      <c r="A437781" t="inlineStr">
        <is>
          <t>limittip</t>
        </is>
      </c>
      <c r="B437781" t="n">
        <v>1</v>
      </c>
    </row>
    <row r="437782">
      <c r="A437782" t="inlineStr">
        <is>
          <t>valuame</t>
        </is>
      </c>
      <c r="B437782" t="n">
        <v>1</v>
      </c>
    </row>
    <row r="437783">
      <c r="A437783" t="inlineStr">
        <is>
          <t>exploore</t>
        </is>
      </c>
      <c r="B437783" t="n">
        <v>1</v>
      </c>
    </row>
    <row r="437784">
      <c r="A437784" t="inlineStr">
        <is>
          <t>ansartederek</t>
        </is>
      </c>
      <c r="B437784" t="n">
        <v>1</v>
      </c>
    </row>
    <row r="437785">
      <c r="A437785" t="inlineStr">
        <is>
          <t>jwris</t>
        </is>
      </c>
      <c r="B437785" t="n">
        <v>1</v>
      </c>
    </row>
    <row r="437786">
      <c r="A437786" t="inlineStr">
        <is>
          <t>eaydeidr</t>
        </is>
      </c>
      <c r="B437786" t="n">
        <v>1</v>
      </c>
    </row>
    <row r="437787">
      <c r="A437787" t="inlineStr">
        <is>
          <t>languingtic</t>
        </is>
      </c>
      <c r="B437787" t="n">
        <v>1</v>
      </c>
    </row>
    <row r="437788">
      <c r="A437788" t="inlineStr">
        <is>
          <t>dashhard</t>
        </is>
      </c>
      <c r="B437788" t="n">
        <v>1</v>
      </c>
    </row>
    <row r="437789">
      <c r="A437789" t="inlineStr">
        <is>
          <t>kthp</t>
        </is>
      </c>
      <c r="B437789" t="n">
        <v>1</v>
      </c>
    </row>
    <row r="437790">
      <c r="A437790" t="inlineStr">
        <is>
          <t>abyssdrian</t>
        </is>
      </c>
      <c r="B437790" t="n">
        <v>1</v>
      </c>
    </row>
    <row r="437791">
      <c r="A437791" t="inlineStr">
        <is>
          <t>msg_rate</t>
        </is>
      </c>
      <c r="B437791" t="n">
        <v>1</v>
      </c>
    </row>
    <row r="437792">
      <c r="A437792" t="inlineStr">
        <is>
          <t>daeliskandodena</t>
        </is>
      </c>
      <c r="B437792" t="n">
        <v>1</v>
      </c>
    </row>
    <row r="437793">
      <c r="A437793" t="inlineStr">
        <is>
          <t>symointrom</t>
        </is>
      </c>
      <c r="B437793" t="n">
        <v>1</v>
      </c>
    </row>
    <row r="437794">
      <c r="A437794" t="inlineStr">
        <is>
          <t>015147</t>
        </is>
      </c>
      <c r="B437794" t="n">
        <v>1</v>
      </c>
    </row>
    <row r="437795">
      <c r="A437795" t="inlineStr">
        <is>
          <t>cookecajasiusiis</t>
        </is>
      </c>
      <c r="B437795" t="n">
        <v>1</v>
      </c>
    </row>
    <row r="437796">
      <c r="A437796" t="inlineStr">
        <is>
          <t>inestibe</t>
        </is>
      </c>
      <c r="B437796" t="n">
        <v>1</v>
      </c>
    </row>
    <row r="437797">
      <c r="A437797" t="inlineStr">
        <is>
          <t>prealeianpoloug</t>
        </is>
      </c>
      <c r="B437797" t="n">
        <v>1</v>
      </c>
    </row>
    <row r="437798">
      <c r="A437798" t="inlineStr">
        <is>
          <t>quartabl</t>
        </is>
      </c>
      <c r="B437798" t="n">
        <v>1</v>
      </c>
    </row>
    <row r="437799">
      <c r="A437799" t="inlineStr">
        <is>
          <t>eallets</t>
        </is>
      </c>
      <c r="B437799" t="n">
        <v>1</v>
      </c>
    </row>
    <row r="437800">
      <c r="A437800" t="inlineStr">
        <is>
          <t>mirint</t>
        </is>
      </c>
      <c r="B437800" t="n">
        <v>1</v>
      </c>
    </row>
    <row r="437801">
      <c r="A437801" t="inlineStr">
        <is>
          <t>gos400</t>
        </is>
      </c>
      <c r="B437801" t="n">
        <v>1</v>
      </c>
    </row>
    <row r="437802">
      <c r="A437802" t="inlineStr">
        <is>
          <t>crossquery</t>
        </is>
      </c>
      <c r="B437802" t="n">
        <v>1</v>
      </c>
    </row>
    <row r="437803">
      <c r="A437803" t="inlineStr">
        <is>
          <t>nucwe</t>
        </is>
      </c>
      <c r="B437803" t="n">
        <v>1</v>
      </c>
    </row>
    <row r="437804">
      <c r="A437804" t="inlineStr">
        <is>
          <t>scalargnu</t>
        </is>
      </c>
      <c r="B437804" t="n">
        <v>1</v>
      </c>
    </row>
    <row r="437805">
      <c r="A437805" t="inlineStr">
        <is>
          <t>spripete</t>
        </is>
      </c>
      <c r="B437805" t="n">
        <v>1</v>
      </c>
    </row>
    <row r="437806">
      <c r="A437806" t="inlineStr">
        <is>
          <t>directabrasive</t>
        </is>
      </c>
      <c r="B437806" t="n">
        <v>1</v>
      </c>
    </row>
    <row r="437807">
      <c r="A437807" t="inlineStr">
        <is>
          <t>vintagrum</t>
        </is>
      </c>
      <c r="B437807" t="n">
        <v>1</v>
      </c>
    </row>
    <row r="437808">
      <c r="A437808" t="inlineStr">
        <is>
          <t>message_percentage</t>
        </is>
      </c>
      <c r="B437808" t="n">
        <v>1</v>
      </c>
    </row>
    <row r="437809">
      <c r="A437809" t="inlineStr">
        <is>
          <t>interlassu</t>
        </is>
      </c>
      <c r="B437809" t="n">
        <v>1</v>
      </c>
    </row>
    <row r="437810">
      <c r="A437810" t="inlineStr">
        <is>
          <t>rocklider</t>
        </is>
      </c>
      <c r="B437810" t="n">
        <v>1</v>
      </c>
    </row>
    <row r="437811">
      <c r="A437811" t="inlineStr">
        <is>
          <t>cryptp</t>
        </is>
      </c>
      <c r="B437811" t="n">
        <v>1</v>
      </c>
    </row>
    <row r="437812">
      <c r="A437812" t="inlineStr">
        <is>
          <t>openrts</t>
        </is>
      </c>
      <c r="B437812" t="n">
        <v>1</v>
      </c>
    </row>
    <row r="437813">
      <c r="A437813" t="inlineStr">
        <is>
          <t>silverorgian</t>
        </is>
      </c>
      <c r="B437813" t="n">
        <v>1</v>
      </c>
    </row>
    <row r="437814">
      <c r="A437814" t="inlineStr">
        <is>
          <t>sidewhnt</t>
        </is>
      </c>
      <c r="B437814" t="n">
        <v>1</v>
      </c>
    </row>
    <row r="437815">
      <c r="A437815" t="inlineStr">
        <is>
          <t>gcbios</t>
        </is>
      </c>
      <c r="B437815" t="n">
        <v>1</v>
      </c>
    </row>
    <row r="437816">
      <c r="A437816" t="inlineStr">
        <is>
          <t>attorenica</t>
        </is>
      </c>
      <c r="B437816" t="n">
        <v>1</v>
      </c>
    </row>
    <row r="437817">
      <c r="A437817" t="inlineStr">
        <is>
          <t>tigerboy</t>
        </is>
      </c>
      <c r="B437817" t="n">
        <v>1</v>
      </c>
    </row>
    <row r="437818">
      <c r="A437818" t="inlineStr">
        <is>
          <t>génerede</t>
        </is>
      </c>
      <c r="B437818" t="n">
        <v>1</v>
      </c>
    </row>
    <row r="437819">
      <c r="A437819" t="inlineStr">
        <is>
          <t>ivenon</t>
        </is>
      </c>
      <c r="B437819" t="n">
        <v>1</v>
      </c>
    </row>
    <row r="437820">
      <c r="A437820" t="inlineStr">
        <is>
          <t>ashothder</t>
        </is>
      </c>
      <c r="B437820" t="n">
        <v>1</v>
      </c>
    </row>
    <row r="437821">
      <c r="A437821" t="inlineStr">
        <is>
          <t>nowiweobenguin</t>
        </is>
      </c>
      <c r="B437821" t="n">
        <v>1</v>
      </c>
    </row>
    <row r="437822">
      <c r="A437822" t="inlineStr">
        <is>
          <t>manbuilt</t>
        </is>
      </c>
      <c r="B437822" t="n">
        <v>1</v>
      </c>
    </row>
    <row r="437823">
      <c r="A437823" t="inlineStr">
        <is>
          <t>represenry</t>
        </is>
      </c>
      <c r="B437823" t="n">
        <v>1</v>
      </c>
    </row>
    <row r="437824">
      <c r="A437824" t="inlineStr">
        <is>
          <t>conuetri</t>
        </is>
      </c>
      <c r="B437824" t="n">
        <v>1</v>
      </c>
    </row>
    <row r="437825">
      <c r="A437825" t="inlineStr">
        <is>
          <t>andgoi</t>
        </is>
      </c>
      <c r="B437825" t="n">
        <v>1</v>
      </c>
    </row>
    <row r="437826">
      <c r="A437826" t="inlineStr">
        <is>
          <t>inandre</t>
        </is>
      </c>
      <c r="B437826" t="n">
        <v>1</v>
      </c>
    </row>
    <row r="437827">
      <c r="A437827" t="inlineStr">
        <is>
          <t>rohaferguard</t>
        </is>
      </c>
      <c r="B437827" t="n">
        <v>1</v>
      </c>
    </row>
    <row r="437828">
      <c r="A437828" t="inlineStr">
        <is>
          <t>szmb_codepath</t>
        </is>
      </c>
      <c r="B437828" t="n">
        <v>1</v>
      </c>
    </row>
    <row r="437829">
      <c r="A437829" t="inlineStr">
        <is>
          <t>sqlinductor</t>
        </is>
      </c>
      <c r="B437829" t="n">
        <v>1</v>
      </c>
    </row>
    <row r="437830">
      <c r="A437830" t="inlineStr">
        <is>
          <t>pccuppy</t>
        </is>
      </c>
      <c r="B437830" t="n">
        <v>1</v>
      </c>
    </row>
    <row r="437831">
      <c r="A437831" t="inlineStr">
        <is>
          <t>uamabrosimus</t>
        </is>
      </c>
      <c r="B437831" t="n">
        <v>1</v>
      </c>
    </row>
    <row r="437832">
      <c r="A437832" t="inlineStr">
        <is>
          <t>teilija</t>
        </is>
      </c>
      <c r="B437832" t="n">
        <v>1</v>
      </c>
    </row>
    <row r="437833">
      <c r="A437833" t="inlineStr">
        <is>
          <t>omlikge</t>
        </is>
      </c>
      <c r="B437833" t="n">
        <v>1</v>
      </c>
    </row>
    <row r="437834">
      <c r="A437834" t="inlineStr">
        <is>
          <t>arbln08</t>
        </is>
      </c>
      <c r="B437834" t="n">
        <v>1</v>
      </c>
    </row>
    <row r="437835">
      <c r="A437835" t="inlineStr">
        <is>
          <t>ladyberry</t>
        </is>
      </c>
      <c r="B437835" t="n">
        <v>1</v>
      </c>
    </row>
    <row r="437836">
      <c r="A437836" t="inlineStr">
        <is>
          <t>esspecific</t>
        </is>
      </c>
      <c r="B437836" t="n">
        <v>1</v>
      </c>
    </row>
    <row r="437837">
      <c r="A437837" t="inlineStr">
        <is>
          <t>herethes</t>
        </is>
      </c>
      <c r="B437837" t="n">
        <v>1</v>
      </c>
    </row>
    <row r="437838">
      <c r="A437838" t="inlineStr">
        <is>
          <t>snoutcraft</t>
        </is>
      </c>
      <c r="B437838" t="n">
        <v>1</v>
      </c>
    </row>
    <row r="437839">
      <c r="A437839" t="inlineStr">
        <is>
          <t>structuralmeta</t>
        </is>
      </c>
      <c r="B437839" t="n">
        <v>1</v>
      </c>
    </row>
    <row r="437840">
      <c r="A437840" t="inlineStr">
        <is>
          <t>00451d8ve02e6918ea6d2e00f30dd1052c46</t>
        </is>
      </c>
      <c r="B437840" t="n">
        <v>1</v>
      </c>
    </row>
    <row r="437841">
      <c r="A437841" t="inlineStr">
        <is>
          <t>valper</t>
        </is>
      </c>
      <c r="B437841" t="n">
        <v>1</v>
      </c>
    </row>
    <row r="437842">
      <c r="A437842" t="inlineStr">
        <is>
          <t>roboffour</t>
        </is>
      </c>
      <c r="B437842" t="n">
        <v>1</v>
      </c>
    </row>
    <row r="437843">
      <c r="A437843" t="inlineStr">
        <is>
          <t>かい</t>
        </is>
      </c>
      <c r="B437843" t="n">
        <v>1</v>
      </c>
    </row>
    <row r="437844">
      <c r="A437844" t="inlineStr">
        <is>
          <t>bedamian</t>
        </is>
      </c>
      <c r="B437844" t="n">
        <v>1</v>
      </c>
    </row>
    <row r="437845">
      <c r="A437845" t="inlineStr">
        <is>
          <t>cloaklords</t>
        </is>
      </c>
      <c r="B437845" t="n">
        <v>1</v>
      </c>
    </row>
    <row r="437846">
      <c r="A437846" t="inlineStr">
        <is>
          <t>micromaniac</t>
        </is>
      </c>
      <c r="B437846" t="n">
        <v>1</v>
      </c>
    </row>
    <row r="437847">
      <c r="A437847" t="inlineStr">
        <is>
          <t>shouldch</t>
        </is>
      </c>
      <c r="B437847" t="n">
        <v>1</v>
      </c>
    </row>
    <row r="437848">
      <c r="A437848" t="inlineStr">
        <is>
          <t>rev5521</t>
        </is>
      </c>
      <c r="B437848" t="n">
        <v>1</v>
      </c>
    </row>
    <row r="437849">
      <c r="A437849" t="inlineStr">
        <is>
          <t>powersc</t>
        </is>
      </c>
      <c r="B437849" t="n">
        <v>1</v>
      </c>
    </row>
    <row r="437850">
      <c r="A437850" t="inlineStr">
        <is>
          <t>directawarecompromis</t>
        </is>
      </c>
      <c r="B437850" t="n">
        <v>1</v>
      </c>
    </row>
    <row r="437851">
      <c r="A437851" t="inlineStr">
        <is>
          <t>önnggggf</t>
        </is>
      </c>
      <c r="B437851" t="n">
        <v>1</v>
      </c>
    </row>
    <row r="437852">
      <c r="A437852" t="inlineStr">
        <is>
          <t>wafuzf</t>
        </is>
      </c>
      <c r="B437852" t="n">
        <v>1</v>
      </c>
    </row>
    <row r="437853">
      <c r="A437853" t="inlineStr">
        <is>
          <t>chistilwo</t>
        </is>
      </c>
      <c r="B437853" t="n">
        <v>1</v>
      </c>
    </row>
    <row r="437854">
      <c r="A437854" t="inlineStr">
        <is>
          <t>lilyrekis8bit</t>
        </is>
      </c>
      <c r="B437854" t="n">
        <v>1</v>
      </c>
    </row>
    <row r="437855">
      <c r="A437855" t="inlineStr">
        <is>
          <t>alexanderbalbus</t>
        </is>
      </c>
      <c r="B437855" t="n">
        <v>1</v>
      </c>
    </row>
    <row r="437856">
      <c r="A437856" t="inlineStr">
        <is>
          <t>cynicically</t>
        </is>
      </c>
      <c r="B437856" t="n">
        <v>1</v>
      </c>
    </row>
    <row r="437857">
      <c r="A437857" t="inlineStr">
        <is>
          <t>npuckseahindict</t>
        </is>
      </c>
      <c r="B437857" t="n">
        <v>1</v>
      </c>
    </row>
    <row r="437858">
      <c r="A437858" t="inlineStr">
        <is>
          <t>fakeita</t>
        </is>
      </c>
      <c r="B437858" t="n">
        <v>1</v>
      </c>
    </row>
    <row r="437859">
      <c r="A437859" t="inlineStr">
        <is>
          <t>stevemir</t>
        </is>
      </c>
      <c r="B437859" t="n">
        <v>1</v>
      </c>
    </row>
    <row r="437860">
      <c r="A437860" t="inlineStr">
        <is>
          <t>islad</t>
        </is>
      </c>
      <c r="B437860" t="n">
        <v>1</v>
      </c>
    </row>
    <row r="437861">
      <c r="A437861" t="inlineStr">
        <is>
          <t>harryx</t>
        </is>
      </c>
      <c r="B437861" t="n">
        <v>1</v>
      </c>
    </row>
    <row r="437862">
      <c r="A437862" t="inlineStr">
        <is>
          <t>moddisappeared</t>
        </is>
      </c>
      <c r="B437862" t="n">
        <v>1</v>
      </c>
    </row>
    <row r="437863">
      <c r="A437863" t="inlineStr">
        <is>
          <t>great—</t>
        </is>
      </c>
      <c r="B437863" t="n">
        <v>2</v>
      </c>
    </row>
    <row r="437864">
      <c r="A437864" t="inlineStr">
        <is>
          <t>grouteriously</t>
        </is>
      </c>
      <c r="B437864" t="n">
        <v>1</v>
      </c>
    </row>
    <row r="437865">
      <c r="A437865" t="inlineStr">
        <is>
          <t>bhale</t>
        </is>
      </c>
      <c r="B437865" t="n">
        <v>1</v>
      </c>
    </row>
    <row r="437866">
      <c r="A437866" t="inlineStr">
        <is>
          <t>stewo</t>
        </is>
      </c>
      <c r="B437866" t="n">
        <v>1</v>
      </c>
    </row>
    <row r="437867">
      <c r="A437867" t="inlineStr">
        <is>
          <t>desuska</t>
        </is>
      </c>
      <c r="B437867" t="n">
        <v>1</v>
      </c>
    </row>
    <row r="437868">
      <c r="A437868" t="inlineStr">
        <is>
          <t>move—spent</t>
        </is>
      </c>
      <c r="B437868" t="n">
        <v>1</v>
      </c>
    </row>
    <row r="437869">
      <c r="A437869" t="inlineStr">
        <is>
          <t>yifepriorist</t>
        </is>
      </c>
      <c r="B437869" t="n">
        <v>1</v>
      </c>
    </row>
    <row r="437870">
      <c r="A437870" t="inlineStr">
        <is>
          <t>1∸2</t>
        </is>
      </c>
      <c r="B437870" t="n">
        <v>1</v>
      </c>
    </row>
    <row r="437871">
      <c r="A437871" t="inlineStr">
        <is>
          <t>rudolphyeardapps</t>
        </is>
      </c>
      <c r="B437871" t="n">
        <v>1</v>
      </c>
    </row>
    <row r="437872">
      <c r="A437872" t="inlineStr">
        <is>
          <t>scenidie</t>
        </is>
      </c>
      <c r="B437872" t="n">
        <v>1</v>
      </c>
    </row>
    <row r="437873">
      <c r="A437873" t="inlineStr">
        <is>
          <t>auguststein</t>
        </is>
      </c>
      <c r="B437873" t="n">
        <v>1</v>
      </c>
    </row>
    <row r="437874">
      <c r="A437874" t="inlineStr">
        <is>
          <t>synpsys</t>
        </is>
      </c>
      <c r="B437874" t="n">
        <v>1</v>
      </c>
    </row>
    <row r="437875">
      <c r="A437875" t="inlineStr">
        <is>
          <t>httpborgkin</t>
        </is>
      </c>
      <c r="B437875" t="n">
        <v>1</v>
      </c>
    </row>
    <row r="437876">
      <c r="A437876" t="inlineStr">
        <is>
          <t>temperature104</t>
        </is>
      </c>
      <c r="B437876" t="n">
        <v>1</v>
      </c>
    </row>
    <row r="437877">
      <c r="A437877" t="inlineStr">
        <is>
          <t>comserveretcinterpolation</t>
        </is>
      </c>
      <c r="B437877" t="n">
        <v>1</v>
      </c>
    </row>
    <row r="437878">
      <c r="A437878" t="inlineStr">
        <is>
          <t>grammargo</t>
        </is>
      </c>
      <c r="B437878" t="n">
        <v>1</v>
      </c>
    </row>
    <row r="437879">
      <c r="A437879" t="inlineStr">
        <is>
          <t>dootics</t>
        </is>
      </c>
      <c r="B437879" t="n">
        <v>1</v>
      </c>
    </row>
    <row r="437880">
      <c r="A437880" t="inlineStr">
        <is>
          <t>schresink</t>
        </is>
      </c>
      <c r="B437880" t="n">
        <v>1</v>
      </c>
    </row>
    <row r="437881">
      <c r="A437881" t="inlineStr">
        <is>
          <t>version3el</t>
        </is>
      </c>
      <c r="B437881" t="n">
        <v>1</v>
      </c>
    </row>
    <row r="437882">
      <c r="A437882" t="inlineStr">
        <is>
          <t>yifeprioritimized</t>
        </is>
      </c>
      <c r="B437882" t="n">
        <v>1</v>
      </c>
    </row>
    <row r="437883">
      <c r="A437883" t="inlineStr">
        <is>
          <t>asexpected</t>
        </is>
      </c>
      <c r="B437883" t="n">
        <v>1</v>
      </c>
    </row>
    <row r="437884">
      <c r="A437884" t="inlineStr">
        <is>
          <t>mlnp</t>
        </is>
      </c>
      <c r="B437884" t="n">
        <v>1</v>
      </c>
    </row>
    <row r="437885">
      <c r="A437885" t="inlineStr">
        <is>
          <t>comstejdschleena\parisnotbinarydespitecomputerspower</t>
        </is>
      </c>
      <c r="B437885" t="n">
        <v>1</v>
      </c>
    </row>
    <row r="437886">
      <c r="A437886" t="inlineStr">
        <is>
          <t>comm17573</t>
        </is>
      </c>
      <c r="B437886" t="n">
        <v>1</v>
      </c>
    </row>
    <row r="437887">
      <c r="A437887" t="inlineStr">
        <is>
          <t>houzman</t>
        </is>
      </c>
      <c r="B437887" t="n">
        <v>1</v>
      </c>
    </row>
    <row r="437888">
      <c r="A437888" t="inlineStr">
        <is>
          <t>kalbidani</t>
        </is>
      </c>
      <c r="B437888" t="n">
        <v>1</v>
      </c>
    </row>
    <row r="437889">
      <c r="A437889" t="inlineStr">
        <is>
          <t>afaarya</t>
        </is>
      </c>
      <c r="B437889" t="n">
        <v>1</v>
      </c>
    </row>
    <row r="437890">
      <c r="A437890" t="inlineStr">
        <is>
          <t>alvinan</t>
        </is>
      </c>
      <c r="B437890" t="n">
        <v>1</v>
      </c>
    </row>
    <row r="437891">
      <c r="A437891" t="inlineStr">
        <is>
          <t>paree</t>
        </is>
      </c>
      <c r="B437891" t="n">
        <v>1</v>
      </c>
    </row>
    <row r="437892">
      <c r="A437892" t="inlineStr">
        <is>
          <t>shegovati</t>
        </is>
      </c>
      <c r="B437892" t="n">
        <v>1</v>
      </c>
    </row>
    <row r="437893">
      <c r="A437893" t="inlineStr">
        <is>
          <t>j0600</t>
        </is>
      </c>
      <c r="B437893" t="n">
        <v>1</v>
      </c>
    </row>
    <row r="437894">
      <c r="A437894" t="inlineStr">
        <is>
          <t>ayov</t>
        </is>
      </c>
      <c r="B437894" t="n">
        <v>1</v>
      </c>
    </row>
    <row r="437895">
      <c r="A437895" t="inlineStr">
        <is>
          <t>moldenhankzel</t>
        </is>
      </c>
      <c r="B437895" t="n">
        <v>1</v>
      </c>
    </row>
    <row r="437896">
      <c r="A437896" t="inlineStr">
        <is>
          <t>mccarrabee</t>
        </is>
      </c>
      <c r="B437896" t="n">
        <v>1</v>
      </c>
    </row>
    <row r="437897">
      <c r="A437897" t="inlineStr">
        <is>
          <t>yodal</t>
        </is>
      </c>
      <c r="B437897" t="n">
        <v>1</v>
      </c>
    </row>
    <row r="437898">
      <c r="A437898" t="inlineStr">
        <is>
          <t>comprivate</t>
        </is>
      </c>
      <c r="B437898" t="n">
        <v>1</v>
      </c>
    </row>
    <row r="437899">
      <c r="A437899" t="inlineStr">
        <is>
          <t>n3903205</t>
        </is>
      </c>
      <c r="B437899" t="n">
        <v>1</v>
      </c>
    </row>
    <row r="437900">
      <c r="A437900" t="inlineStr">
        <is>
          <t>sianw415</t>
        </is>
      </c>
      <c r="B437900" t="n">
        <v>1</v>
      </c>
    </row>
    <row r="437901">
      <c r="A437901" t="inlineStr">
        <is>
          <t>genericconference2016</t>
        </is>
      </c>
      <c r="B437901" t="n">
        <v>1</v>
      </c>
    </row>
    <row r="437902">
      <c r="A437902" t="inlineStr">
        <is>
          <t>wep appreciation</t>
        </is>
      </c>
      <c r="B437902" t="n">
        <v>1</v>
      </c>
    </row>
    <row r="437903">
      <c r="A437903" t="inlineStr">
        <is>
          <t>highilon</t>
        </is>
      </c>
      <c r="B437903" t="n">
        <v>1</v>
      </c>
    </row>
    <row r="437904">
      <c r="A437904" t="inlineStr">
        <is>
          <t>httpschoolnotesiencia</t>
        </is>
      </c>
      <c r="B437904" t="n">
        <v>1</v>
      </c>
    </row>
    <row r="437905">
      <c r="A437905" t="inlineStr">
        <is>
          <t>busropole</t>
        </is>
      </c>
      <c r="B437905" t="n">
        <v>1</v>
      </c>
    </row>
    <row r="437906">
      <c r="A437906" t="inlineStr">
        <is>
          <t>porrection</t>
        </is>
      </c>
      <c r="B437906" t="n">
        <v>1</v>
      </c>
    </row>
    <row r="437907">
      <c r="A437907" t="inlineStr">
        <is>
          <t>com20150229new</t>
        </is>
      </c>
      <c r="B437907" t="n">
        <v>1</v>
      </c>
    </row>
    <row r="437908">
      <c r="A437908" t="inlineStr">
        <is>
          <t>127590</t>
        </is>
      </c>
      <c r="B437908" t="n">
        <v>1</v>
      </c>
    </row>
    <row r="437909">
      <c r="A437909" t="inlineStr">
        <is>
          <t>shenanagle</t>
        </is>
      </c>
      <c r="B437909" t="n">
        <v>1</v>
      </c>
    </row>
    <row r="437910">
      <c r="A437910" t="inlineStr">
        <is>
          <t xml:space="preserve"> appreciation</t>
        </is>
      </c>
      <c r="B437910" t="n">
        <v>1</v>
      </c>
    </row>
    <row r="437911">
      <c r="A437911" t="inlineStr">
        <is>
          <t>greenpoll</t>
        </is>
      </c>
      <c r="B437911" t="n">
        <v>1</v>
      </c>
    </row>
    <row r="437912">
      <c r="A437912" t="inlineStr">
        <is>
          <t>tyzo</t>
        </is>
      </c>
      <c r="B437912" t="n">
        <v>1</v>
      </c>
    </row>
    <row r="437913">
      <c r="A437913" t="inlineStr">
        <is>
          <t>patohana</t>
        </is>
      </c>
      <c r="B437913" t="n">
        <v>1</v>
      </c>
    </row>
    <row r="437914">
      <c r="A437914" t="inlineStr">
        <is>
          <t>seboxencinchaabgagemoyas</t>
        </is>
      </c>
      <c r="B437914" t="n">
        <v>1</v>
      </c>
    </row>
    <row r="437915">
      <c r="A437915" t="inlineStr">
        <is>
          <t>n3903258</t>
        </is>
      </c>
      <c r="B437915" t="n">
        <v>1</v>
      </c>
    </row>
    <row r="437916">
      <c r="A437916" t="inlineStr">
        <is>
          <t>tramplate</t>
        </is>
      </c>
      <c r="B437916" t="n">
        <v>1</v>
      </c>
    </row>
    <row r="437917">
      <c r="A437917" t="inlineStr">
        <is>
          <t>pedlag</t>
        </is>
      </c>
      <c r="B437917" t="n">
        <v>1</v>
      </c>
    </row>
    <row r="437918">
      <c r="A437918" t="inlineStr">
        <is>
          <t>n3903265</t>
        </is>
      </c>
      <c r="B437918" t="n">
        <v>1</v>
      </c>
    </row>
    <row r="437919">
      <c r="A437919" t="inlineStr">
        <is>
          <t>██1436</t>
        </is>
      </c>
      <c r="B437919" t="n">
        <v>1</v>
      </c>
    </row>
    <row r="437920">
      <c r="A437920" t="inlineStr">
        <is>
          <t>15v30</t>
        </is>
      </c>
      <c r="B437920" t="n">
        <v>1</v>
      </c>
    </row>
    <row r="437921">
      <c r="A437921" t="inlineStr">
        <is>
          <t>httpearthphotography</t>
        </is>
      </c>
      <c r="B437921" t="n">
        <v>1</v>
      </c>
    </row>
    <row r="437922">
      <c r="A437922" t="inlineStr">
        <is>
          <t>n3903201</t>
        </is>
      </c>
      <c r="B437922" t="n">
        <v>1</v>
      </c>
    </row>
    <row r="437923">
      <c r="A437923" t="inlineStr">
        <is>
          <t>makehamls</t>
        </is>
      </c>
      <c r="B437923" t="n">
        <v>1</v>
      </c>
    </row>
    <row r="437924">
      <c r="A437924" t="inlineStr">
        <is>
          <t>3m30</t>
        </is>
      </c>
      <c r="B437924" t="n">
        <v>1</v>
      </c>
    </row>
    <row r="437925">
      <c r="A437925" t="inlineStr">
        <is>
          <t>usmsg0119489</t>
        </is>
      </c>
      <c r="B437925" t="n">
        <v>1</v>
      </c>
    </row>
    <row r="437926">
      <c r="A437926" t="inlineStr">
        <is>
          <t>devrerer</t>
        </is>
      </c>
      <c r="B437926" t="n">
        <v>1</v>
      </c>
    </row>
    <row r="437927">
      <c r="A437927" t="inlineStr">
        <is>
          <t>contentuploads201609on_911_gta001</t>
        </is>
      </c>
      <c r="B437927" t="n">
        <v>1</v>
      </c>
    </row>
    <row r="437928">
      <c r="A437928" t="inlineStr">
        <is>
          <t>michells</t>
        </is>
      </c>
      <c r="B437928" t="n">
        <v>1</v>
      </c>
    </row>
    <row r="437929">
      <c r="A437929" t="inlineStr">
        <is>
          <t>fogredlsfl</t>
        </is>
      </c>
      <c r="B437929" t="n">
        <v>1</v>
      </c>
    </row>
    <row r="437930">
      <c r="A437930" t="inlineStr">
        <is>
          <t>garlash</t>
        </is>
      </c>
      <c r="B437930" t="n">
        <v>1</v>
      </c>
    </row>
    <row r="437931">
      <c r="A437931" t="inlineStr">
        <is>
          <t>trizallective</t>
        </is>
      </c>
      <c r="B437931" t="n">
        <v>1</v>
      </c>
    </row>
    <row r="437932">
      <c r="A437932" t="inlineStr">
        <is>
          <t>亗特的交料≡142</t>
        </is>
      </c>
      <c r="B437932" t="n">
        <v>1</v>
      </c>
    </row>
    <row r="437933">
      <c r="A437933" t="inlineStr">
        <is>
          <t>closetheshort</t>
        </is>
      </c>
      <c r="B437933" t="n">
        <v>1</v>
      </c>
    </row>
    <row r="437934">
      <c r="A437934" t="inlineStr">
        <is>
          <t>h4pac</t>
        </is>
      </c>
      <c r="B437934" t="n">
        <v>1</v>
      </c>
    </row>
    <row r="437935">
      <c r="A437935" t="inlineStr">
        <is>
          <t>borseib</t>
        </is>
      </c>
      <c r="B437935" t="n">
        <v>1</v>
      </c>
    </row>
    <row r="437936">
      <c r="A437936" t="inlineStr">
        <is>
          <t>39015</t>
        </is>
      </c>
      <c r="B437936" t="n">
        <v>1</v>
      </c>
    </row>
    <row r="437937">
      <c r="A437937" t="inlineStr">
        <is>
          <t>mphgow</t>
        </is>
      </c>
      <c r="B437937" t="n">
        <v>1</v>
      </c>
    </row>
    <row r="437938">
      <c r="A437938" t="inlineStr">
        <is>
          <t>fskoe</t>
        </is>
      </c>
      <c r="B437938" t="n">
        <v>1</v>
      </c>
    </row>
    <row r="437939">
      <c r="A437939" t="inlineStr">
        <is>
          <t>pictureso</t>
        </is>
      </c>
      <c r="B437939" t="n">
        <v>1</v>
      </c>
    </row>
    <row r="437940">
      <c r="A437940" t="inlineStr">
        <is>
          <t>3g414</t>
        </is>
      </c>
      <c r="B437940" t="n">
        <v>1</v>
      </c>
    </row>
    <row r="437941">
      <c r="A437941" t="inlineStr">
        <is>
          <t>wigangw1</t>
        </is>
      </c>
      <c r="B437941" t="n">
        <v>1</v>
      </c>
    </row>
    <row r="437942">
      <c r="A437942" t="inlineStr">
        <is>
          <t>goatself</t>
        </is>
      </c>
      <c r="B437942" t="n">
        <v>1</v>
      </c>
    </row>
    <row r="437943">
      <c r="A437943" t="inlineStr">
        <is>
          <t>vestheno</t>
        </is>
      </c>
      <c r="B437943" t="n">
        <v>1</v>
      </c>
    </row>
    <row r="437944">
      <c r="A437944" t="inlineStr">
        <is>
          <t>londalar</t>
        </is>
      </c>
      <c r="B437944" t="n">
        <v>1</v>
      </c>
    </row>
    <row r="437945">
      <c r="A437945" t="inlineStr">
        <is>
          <t>gcc1c</t>
        </is>
      </c>
      <c r="B437945" t="n">
        <v>1</v>
      </c>
    </row>
    <row r="437946">
      <c r="A437946" t="inlineStr">
        <is>
          <t>pthead</t>
        </is>
      </c>
      <c r="B437946" t="n">
        <v>1</v>
      </c>
    </row>
    <row r="437947">
      <c r="A437947" t="inlineStr">
        <is>
          <t>stairhop</t>
        </is>
      </c>
      <c r="B437947" t="n">
        <v>1</v>
      </c>
    </row>
    <row r="437948">
      <c r="A437948" t="inlineStr">
        <is>
          <t>fp4035</t>
        </is>
      </c>
      <c r="B437948" t="n">
        <v>1</v>
      </c>
    </row>
    <row r="437949">
      <c r="A437949" t="inlineStr">
        <is>
          <t>qldcom</t>
        </is>
      </c>
      <c r="B437949" t="n">
        <v>1</v>
      </c>
    </row>
    <row r="437950">
      <c r="A437950" t="inlineStr">
        <is>
          <t>greatdad</t>
        </is>
      </c>
      <c r="B437950" t="n">
        <v>1</v>
      </c>
    </row>
    <row r="437951">
      <c r="A437951" t="inlineStr">
        <is>
          <t>arulf</t>
        </is>
      </c>
      <c r="B437951" t="n">
        <v>1</v>
      </c>
    </row>
    <row r="437952">
      <c r="A437952" t="inlineStr">
        <is>
          <t>breachen</t>
        </is>
      </c>
      <c r="B437952" t="n">
        <v>1</v>
      </c>
    </row>
    <row r="437953">
      <c r="A437953" t="inlineStr">
        <is>
          <t>acmh2</t>
        </is>
      </c>
      <c r="B437953" t="n">
        <v>1</v>
      </c>
    </row>
    <row r="437954">
      <c r="A437954" t="inlineStr">
        <is>
          <t>hig3</t>
        </is>
      </c>
      <c r="B437954" t="n">
        <v>1</v>
      </c>
    </row>
    <row r="437955">
      <c r="A437955" t="inlineStr">
        <is>
          <t>boatspurnered</t>
        </is>
      </c>
      <c r="B437955" t="n">
        <v>1</v>
      </c>
    </row>
    <row r="437956">
      <c r="A437956" t="inlineStr">
        <is>
          <t>pw050utc714cc8x11oz</t>
        </is>
      </c>
      <c r="B437956" t="n">
        <v>1</v>
      </c>
    </row>
    <row r="437957">
      <c r="A437957" t="inlineStr">
        <is>
          <t>gsiurbotion</t>
        </is>
      </c>
      <c r="B437957" t="n">
        <v>1</v>
      </c>
    </row>
    <row r="437958">
      <c r="A437958" t="inlineStr">
        <is>
          <t>e4n</t>
        </is>
      </c>
      <c r="B437958" t="n">
        <v>1</v>
      </c>
    </row>
    <row r="437959">
      <c r="A437959" t="inlineStr">
        <is>
          <t>sufferinghaight</t>
        </is>
      </c>
      <c r="B437959" t="n">
        <v>1</v>
      </c>
    </row>
    <row r="437960">
      <c r="A437960" t="inlineStr">
        <is>
          <t>revotemount</t>
        </is>
      </c>
      <c r="B437960" t="n">
        <v>1</v>
      </c>
    </row>
    <row r="437961">
      <c r="A437961" t="inlineStr">
        <is>
          <t>chossudah</t>
        </is>
      </c>
      <c r="B437961" t="n">
        <v>1</v>
      </c>
    </row>
    <row r="437962">
      <c r="A437962" t="inlineStr">
        <is>
          <t>wblers</t>
        </is>
      </c>
      <c r="B437962" t="n">
        <v>2</v>
      </c>
    </row>
    <row r="437963">
      <c r="A437963" t="inlineStr">
        <is>
          <t>nw1a</t>
        </is>
      </c>
      <c r="B437963" t="n">
        <v>1</v>
      </c>
    </row>
    <row r="437964">
      <c r="A437964" t="inlineStr">
        <is>
          <t>sytor</t>
        </is>
      </c>
      <c r="B437964" t="n">
        <v>1</v>
      </c>
    </row>
    <row r="437965">
      <c r="A437965" t="inlineStr">
        <is>
          <t>vlerota</t>
        </is>
      </c>
      <c r="B437965" t="n">
        <v>1</v>
      </c>
    </row>
    <row r="437966">
      <c r="A437966" t="inlineStr">
        <is>
          <t>linkors</t>
        </is>
      </c>
      <c r="B437966" t="n">
        <v>1</v>
      </c>
    </row>
    <row r="437967">
      <c r="A437967" t="inlineStr">
        <is>
          <t>crossbud</t>
        </is>
      </c>
      <c r="B437967" t="n">
        <v>1</v>
      </c>
    </row>
    <row r="437968">
      <c r="A437968" t="inlineStr">
        <is>
          <t>n7224</t>
        </is>
      </c>
      <c r="B437968" t="n">
        <v>1</v>
      </c>
    </row>
    <row r="437969">
      <c r="A437969" t="inlineStr">
        <is>
          <t>zolopers969</t>
        </is>
      </c>
      <c r="B437969" t="n">
        <v>1</v>
      </c>
    </row>
    <row r="437970">
      <c r="A437970" t="inlineStr">
        <is>
          <t>c7y</t>
        </is>
      </c>
      <c r="B437970" t="n">
        <v>2</v>
      </c>
    </row>
    <row r="437971">
      <c r="A437971" t="inlineStr">
        <is>
          <t>rantboy</t>
        </is>
      </c>
      <c r="B437971" t="n">
        <v>1</v>
      </c>
    </row>
    <row r="437972">
      <c r="A437972" t="inlineStr">
        <is>
          <t>c5y</t>
        </is>
      </c>
      <c r="B437972" t="n">
        <v>1</v>
      </c>
    </row>
    <row r="437973">
      <c r="A437973" t="inlineStr">
        <is>
          <t>hp2717</t>
        </is>
      </c>
      <c r="B437973" t="n">
        <v>1</v>
      </c>
    </row>
    <row r="437974">
      <c r="A437974" t="inlineStr">
        <is>
          <t>srse515</t>
        </is>
      </c>
      <c r="B437974" t="n">
        <v>1</v>
      </c>
    </row>
    <row r="437975">
      <c r="A437975" t="inlineStr">
        <is>
          <t>4a5</t>
        </is>
      </c>
      <c r="B437975" t="n">
        <v>2</v>
      </c>
    </row>
    <row r="437976">
      <c r="A437976" t="inlineStr">
        <is>
          <t>allsports</t>
        </is>
      </c>
      <c r="B437976" t="n">
        <v>1</v>
      </c>
    </row>
    <row r="437977">
      <c r="A437977" t="inlineStr">
        <is>
          <t>flexmat2</t>
        </is>
      </c>
      <c r="B437977" t="n">
        <v>1</v>
      </c>
    </row>
    <row r="437978">
      <c r="A437978" t="inlineStr">
        <is>
          <t>cxximm</t>
        </is>
      </c>
      <c r="B437978" t="n">
        <v>1</v>
      </c>
    </row>
    <row r="437979">
      <c r="A437979" t="inlineStr">
        <is>
          <t>brawntech</t>
        </is>
      </c>
      <c r="B437979" t="n">
        <v>1</v>
      </c>
    </row>
    <row r="437980">
      <c r="A437980" t="inlineStr">
        <is>
          <t>div_presetshilton</t>
        </is>
      </c>
      <c r="B437980" t="n">
        <v>1</v>
      </c>
    </row>
    <row r="437981">
      <c r="A437981" t="inlineStr">
        <is>
          <t>div_keystop</t>
        </is>
      </c>
      <c r="B437981" t="n">
        <v>1</v>
      </c>
    </row>
    <row r="437982">
      <c r="A437982" t="inlineStr">
        <is>
          <t>zhbotzen</t>
        </is>
      </c>
      <c r="B437982" t="n">
        <v>1</v>
      </c>
    </row>
    <row r="437983">
      <c r="A437983" t="inlineStr">
        <is>
          <t>comdebuanlextraico</t>
        </is>
      </c>
      <c r="B437983" t="n">
        <v>1</v>
      </c>
    </row>
    <row r="437984">
      <c r="A437984" t="inlineStr">
        <is>
          <t>orgdetailsgateway</t>
        </is>
      </c>
      <c r="B437984" t="n">
        <v>1</v>
      </c>
    </row>
    <row r="437985">
      <c r="A437985" t="inlineStr">
        <is>
          <t>vomever</t>
        </is>
      </c>
      <c r="B437985" t="n">
        <v>1</v>
      </c>
    </row>
    <row r="437986">
      <c r="A437986" t="inlineStr">
        <is>
          <t>backpacing</t>
        </is>
      </c>
      <c r="B437986" t="n">
        <v>1</v>
      </c>
    </row>
    <row r="437987">
      <c r="A437987" t="inlineStr">
        <is>
          <t>cannonware</t>
        </is>
      </c>
      <c r="B437987" t="n">
        <v>1</v>
      </c>
    </row>
    <row r="437988">
      <c r="A437988" t="inlineStr">
        <is>
          <t>enduem</t>
        </is>
      </c>
      <c r="B437988" t="n">
        <v>1</v>
      </c>
    </row>
    <row r="437989">
      <c r="A437989" t="inlineStr">
        <is>
          <t>dl37</t>
        </is>
      </c>
      <c r="B437989" t="n">
        <v>1</v>
      </c>
    </row>
    <row r="437990">
      <c r="A437990" t="inlineStr">
        <is>
          <t>div_foolsmcio</t>
        </is>
      </c>
      <c r="B437990" t="n">
        <v>1</v>
      </c>
    </row>
    <row r="437991">
      <c r="A437991" t="inlineStr">
        <is>
          <t>rookerver</t>
        </is>
      </c>
      <c r="B437991" t="n">
        <v>1</v>
      </c>
    </row>
    <row r="437992">
      <c r="A437992" t="inlineStr">
        <is>
          <t>httpdevareavivilva</t>
        </is>
      </c>
      <c r="B437992" t="n">
        <v>1</v>
      </c>
    </row>
    <row r="437993">
      <c r="A437993" t="inlineStr">
        <is>
          <t>roettgen</t>
        </is>
      </c>
      <c r="B437993" t="n">
        <v>1</v>
      </c>
    </row>
    <row r="437994">
      <c r="A437994" t="inlineStr">
        <is>
          <t>ipino</t>
        </is>
      </c>
      <c r="B437994" t="n">
        <v>1</v>
      </c>
    </row>
    <row r="437995">
      <c r="A437995" t="inlineStr">
        <is>
          <t>relni</t>
        </is>
      </c>
      <c r="B437995" t="n">
        <v>1</v>
      </c>
    </row>
    <row r="437996">
      <c r="A437996" t="inlineStr">
        <is>
          <t>jp21087</t>
        </is>
      </c>
      <c r="B437996" t="n">
        <v>1</v>
      </c>
    </row>
    <row r="437997">
      <c r="A437997" t="inlineStr">
        <is>
          <t>obsessionale</t>
        </is>
      </c>
      <c r="B437997" t="n">
        <v>1</v>
      </c>
    </row>
    <row r="437998">
      <c r="A437998" t="inlineStr">
        <is>
          <t>8250ge</t>
        </is>
      </c>
      <c r="B437998" t="n">
        <v>1</v>
      </c>
    </row>
    <row r="437999">
      <c r="A437999" t="inlineStr">
        <is>
          <t>pkgsrc</t>
        </is>
      </c>
      <c r="B437999" t="n">
        <v>1</v>
      </c>
    </row>
    <row r="438000">
      <c r="A438000" t="inlineStr">
        <is>
          <t>336bit</t>
        </is>
      </c>
      <c r="B438000" t="n">
        <v>1</v>
      </c>
    </row>
    <row r="438001">
      <c r="A438001" t="inlineStr">
        <is>
          <t>stainlessonductor</t>
        </is>
      </c>
      <c r="B438001" t="n">
        <v>1</v>
      </c>
    </row>
    <row r="438002">
      <c r="A438002" t="inlineStr">
        <is>
          <t>produered</t>
        </is>
      </c>
      <c r="B438002" t="n">
        <v>1</v>
      </c>
    </row>
    <row r="438003">
      <c r="A438003" t="inlineStr">
        <is>
          <t>z09114</t>
        </is>
      </c>
      <c r="B438003" t="n">
        <v>1</v>
      </c>
    </row>
    <row r="438004">
      <c r="A438004" t="inlineStr">
        <is>
          <t>senpufsblue</t>
        </is>
      </c>
      <c r="B438004" t="n">
        <v>1</v>
      </c>
    </row>
    <row r="438005">
      <c r="A438005" t="inlineStr">
        <is>
          <t>4ma13z</t>
        </is>
      </c>
      <c r="B438005" t="n">
        <v>1</v>
      </c>
    </row>
    <row r="438006">
      <c r="A438006" t="inlineStr">
        <is>
          <t>krylonov</t>
        </is>
      </c>
      <c r="B438006" t="n">
        <v>1</v>
      </c>
    </row>
    <row r="438007">
      <c r="A438007" t="inlineStr">
        <is>
          <t>ifuri</t>
        </is>
      </c>
      <c r="B438007" t="n">
        <v>2</v>
      </c>
    </row>
    <row r="438008">
      <c r="A438008" t="inlineStr">
        <is>
          <t>mechnography</t>
        </is>
      </c>
      <c r="B438008" t="n">
        <v>1</v>
      </c>
    </row>
    <row r="438009">
      <c r="A438009" t="inlineStr">
        <is>
          <t>combodrooz16</t>
        </is>
      </c>
      <c r="B438009" t="n">
        <v>1</v>
      </c>
    </row>
    <row r="438010">
      <c r="A438010" t="inlineStr">
        <is>
          <t>div_firehoutattres</t>
        </is>
      </c>
      <c r="B438010" t="n">
        <v>1</v>
      </c>
    </row>
    <row r="438011">
      <c r="A438011" t="inlineStr">
        <is>
          <t>beaglebone3s</t>
        </is>
      </c>
      <c r="B438011" t="n">
        <v>1</v>
      </c>
    </row>
    <row r="438012">
      <c r="A438012" t="inlineStr">
        <is>
          <t>firehorse</t>
        </is>
      </c>
      <c r="B438012" t="n">
        <v>1</v>
      </c>
    </row>
    <row r="438013">
      <c r="A438013" t="inlineStr">
        <is>
          <t>nerdy_counters</t>
        </is>
      </c>
      <c r="B438013" t="n">
        <v>1</v>
      </c>
    </row>
    <row r="438014">
      <c r="A438014" t="inlineStr">
        <is>
          <t>035408</t>
        </is>
      </c>
      <c r="B438014" t="n">
        <v>1</v>
      </c>
    </row>
    <row r="438015">
      <c r="A438015" t="inlineStr">
        <is>
          <t>oldsneak</t>
        </is>
      </c>
      <c r="B438015" t="n">
        <v>1</v>
      </c>
    </row>
    <row r="438016">
      <c r="A438016" t="inlineStr">
        <is>
          <t>because—frankly—players</t>
        </is>
      </c>
      <c r="B438016" t="n">
        <v>1</v>
      </c>
    </row>
    <row r="438017">
      <c r="A438017" t="inlineStr">
        <is>
          <t>weisgen</t>
        </is>
      </c>
      <c r="B438017" t="n">
        <v>1</v>
      </c>
    </row>
    <row r="438018">
      <c r="A438018" t="inlineStr">
        <is>
          <t>501½</t>
        </is>
      </c>
      <c r="B438018" t="n">
        <v>1</v>
      </c>
    </row>
    <row r="438019">
      <c r="A438019" t="inlineStr">
        <is>
          <t>camrider</t>
        </is>
      </c>
      <c r="B438019" t="n">
        <v>1</v>
      </c>
    </row>
    <row r="438020">
      <c r="A438020" t="inlineStr">
        <is>
          <t>reliables</t>
        </is>
      </c>
      <c r="B438020" t="n">
        <v>1</v>
      </c>
    </row>
    <row r="438021">
      <c r="A438021" t="inlineStr">
        <is>
          <t>beltbox</t>
        </is>
      </c>
      <c r="B438021" t="n">
        <v>1</v>
      </c>
    </row>
    <row r="438022">
      <c r="A438022" t="inlineStr">
        <is>
          <t>ventroom</t>
        </is>
      </c>
      <c r="B438022" t="n">
        <v>1</v>
      </c>
    </row>
    <row r="438023">
      <c r="A438023" t="inlineStr">
        <is>
          <t>hydrotype</t>
        </is>
      </c>
      <c r="B438023" t="n">
        <v>2</v>
      </c>
    </row>
    <row r="438024">
      <c r="A438024" t="inlineStr">
        <is>
          <t>boreval</t>
        </is>
      </c>
      <c r="B438024" t="n">
        <v>1</v>
      </c>
    </row>
    <row r="438025">
      <c r="A438025" t="inlineStr">
        <is>
          <t>sensitiveorabilty</t>
        </is>
      </c>
      <c r="B438025" t="n">
        <v>1</v>
      </c>
    </row>
    <row r="438026">
      <c r="A438026" t="inlineStr">
        <is>
          <t>honeymooningskiing</t>
        </is>
      </c>
      <c r="B438026" t="n">
        <v>1</v>
      </c>
    </row>
    <row r="438027">
      <c r="A438027" t="inlineStr">
        <is>
          <t>2527w</t>
        </is>
      </c>
      <c r="B438027" t="n">
        <v>1</v>
      </c>
    </row>
    <row r="438028">
      <c r="A438028" t="inlineStr">
        <is>
          <t>10fits</t>
        </is>
      </c>
      <c r="B438028" t="n">
        <v>1</v>
      </c>
    </row>
    <row r="438029">
      <c r="A438029" t="inlineStr">
        <is>
          <t>feldsparters</t>
        </is>
      </c>
      <c r="B438029" t="n">
        <v>1</v>
      </c>
    </row>
    <row r="438030">
      <c r="A438030" t="inlineStr">
        <is>
          <t>griley™</t>
        </is>
      </c>
      <c r="B438030" t="n">
        <v>1</v>
      </c>
    </row>
    <row r="438031">
      <c r="A438031" t="inlineStr">
        <is>
          <t>avidon</t>
        </is>
      </c>
      <c r="B438031" t="n">
        <v>1</v>
      </c>
    </row>
    <row r="438032">
      <c r="A438032" t="inlineStr">
        <is>
          <t>inmodigno</t>
        </is>
      </c>
      <c r="B438032" t="n">
        <v>1</v>
      </c>
    </row>
    <row r="438033">
      <c r="A438033" t="inlineStr">
        <is>
          <t>bilted</t>
        </is>
      </c>
      <c r="B438033" t="n">
        <v>1</v>
      </c>
    </row>
    <row r="438034">
      <c r="A438034" t="inlineStr">
        <is>
          <t>pinkwald™</t>
        </is>
      </c>
      <c r="B438034" t="n">
        <v>1</v>
      </c>
    </row>
    <row r="438035">
      <c r="A438035" t="inlineStr">
        <is>
          <t>clublock</t>
        </is>
      </c>
      <c r="B438035" t="n">
        <v>1</v>
      </c>
    </row>
    <row r="438036">
      <c r="A438036" t="inlineStr">
        <is>
          <t>ztaxedias</t>
        </is>
      </c>
      <c r="B438036" t="n">
        <v>1</v>
      </c>
    </row>
    <row r="438037">
      <c r="A438037" t="inlineStr">
        <is>
          <t>escapestructure</t>
        </is>
      </c>
      <c r="B438037" t="n">
        <v>1</v>
      </c>
    </row>
    <row r="438038">
      <c r="A438038" t="inlineStr">
        <is>
          <t>com201701gotta</t>
        </is>
      </c>
      <c r="B438038" t="n">
        <v>1</v>
      </c>
    </row>
    <row r="438039">
      <c r="A438039" t="inlineStr">
        <is>
          <t>libhanien</t>
        </is>
      </c>
      <c r="B438039" t="n">
        <v>1</v>
      </c>
    </row>
    <row r="438040">
      <c r="A438040" t="inlineStr">
        <is>
          <t>tantrunk</t>
        </is>
      </c>
      <c r="B438040" t="n">
        <v>1</v>
      </c>
    </row>
    <row r="438041">
      <c r="A438041" t="inlineStr">
        <is>
          <t>giftgate</t>
        </is>
      </c>
      <c r="B438041" t="n">
        <v>1</v>
      </c>
    </row>
    <row r="438042">
      <c r="A438042" t="inlineStr">
        <is>
          <t>escapestation</t>
        </is>
      </c>
      <c r="B438042" t="n">
        <v>1</v>
      </c>
    </row>
    <row r="438043">
      <c r="A438043" t="inlineStr">
        <is>
          <t>bootycats</t>
        </is>
      </c>
      <c r="B438043" t="n">
        <v>1</v>
      </c>
    </row>
    <row r="438044">
      <c r="A438044" t="inlineStr">
        <is>
          <t>tacamerica</t>
        </is>
      </c>
      <c r="B438044" t="n">
        <v>1</v>
      </c>
    </row>
    <row r="438045">
      <c r="A438045" t="inlineStr">
        <is>
          <t>moyland</t>
        </is>
      </c>
      <c r="B438045" t="n">
        <v>1</v>
      </c>
    </row>
    <row r="438046">
      <c r="A438046" t="inlineStr">
        <is>
          <t>wonderabilly</t>
        </is>
      </c>
      <c r="B438046" t="n">
        <v>1</v>
      </c>
    </row>
    <row r="438047">
      <c r="A438047" t="inlineStr">
        <is>
          <t>shahingya</t>
        </is>
      </c>
      <c r="B438047" t="n">
        <v>1</v>
      </c>
    </row>
    <row r="438048">
      <c r="A438048" t="inlineStr">
        <is>
          <t>house77s</t>
        </is>
      </c>
      <c r="B438048" t="n">
        <v>1</v>
      </c>
    </row>
    <row r="438049">
      <c r="A438049" t="inlineStr">
        <is>
          <t>armck</t>
        </is>
      </c>
      <c r="B438049" t="n">
        <v>1</v>
      </c>
    </row>
    <row r="438050">
      <c r="A438050" t="inlineStr">
        <is>
          <t>derwashi</t>
        </is>
      </c>
      <c r="B438050" t="n">
        <v>1</v>
      </c>
    </row>
    <row r="438051">
      <c r="A438051" t="inlineStr">
        <is>
          <t>neighborhoodaperdoodlebab</t>
        </is>
      </c>
      <c r="B438051" t="n">
        <v>1</v>
      </c>
    </row>
    <row r="438052">
      <c r="A438052" t="inlineStr">
        <is>
          <t>dansocks</t>
        </is>
      </c>
      <c r="B438052" t="n">
        <v>1</v>
      </c>
    </row>
    <row r="438053">
      <c r="A438053" t="inlineStr">
        <is>
          <t>policiesrules</t>
        </is>
      </c>
      <c r="B438053" t="n">
        <v>1</v>
      </c>
    </row>
    <row r="438054">
      <c r="A438054" t="inlineStr">
        <is>
          <t>errorsfailures</t>
        </is>
      </c>
      <c r="B438054" t="n">
        <v>1</v>
      </c>
    </row>
    <row r="438055">
      <c r="A438055" t="inlineStr">
        <is>
          <t>ecollectables</t>
        </is>
      </c>
      <c r="B438055" t="n">
        <v>1</v>
      </c>
    </row>
    <row r="438056">
      <c r="A438056" t="inlineStr">
        <is>
          <t>amelhin</t>
        </is>
      </c>
      <c r="B438056" t="n">
        <v>1</v>
      </c>
    </row>
    <row r="438057">
      <c r="A438057" t="inlineStr">
        <is>
          <t>kilbarnet</t>
        </is>
      </c>
      <c r="B438057" t="n">
        <v>1</v>
      </c>
    </row>
    <row r="438058">
      <c r="A438058" t="inlineStr">
        <is>
          <t>altminer</t>
        </is>
      </c>
      <c r="B438058" t="n">
        <v>1</v>
      </c>
    </row>
    <row r="438059">
      <c r="A438059" t="inlineStr">
        <is>
          <t>brdanielee</t>
        </is>
      </c>
      <c r="B438059" t="n">
        <v>1</v>
      </c>
    </row>
    <row r="438060">
      <c r="A438060" t="inlineStr">
        <is>
          <t>embarrassled</t>
        </is>
      </c>
      <c r="B438060" t="n">
        <v>1</v>
      </c>
    </row>
    <row r="438061">
      <c r="A438061" t="inlineStr">
        <is>
          <t>farmersedgebiz</t>
        </is>
      </c>
      <c r="B438061" t="n">
        <v>1</v>
      </c>
    </row>
    <row r="438062">
      <c r="A438062" t="inlineStr">
        <is>
          <t>revolution\</t>
        </is>
      </c>
      <c r="B438062" t="n">
        <v>1</v>
      </c>
    </row>
    <row r="438063">
      <c r="A438063" t="inlineStr">
        <is>
          <t>valetability</t>
        </is>
      </c>
      <c r="B438063" t="n">
        <v>1</v>
      </c>
    </row>
    <row r="438064">
      <c r="A438064" t="inlineStr">
        <is>
          <t>comassetsvairiloffminiimagesimages0shirtsukconvering</t>
        </is>
      </c>
      <c r="B438064" t="n">
        <v>1</v>
      </c>
    </row>
    <row r="438065">
      <c r="A438065" t="inlineStr">
        <is>
          <t>gamebrushing</t>
        </is>
      </c>
      <c r="B438065" t="n">
        <v>1</v>
      </c>
    </row>
    <row r="438066">
      <c r="A438066" t="inlineStr">
        <is>
          <t>httpsvamty</t>
        </is>
      </c>
      <c r="B438066" t="n">
        <v>1</v>
      </c>
    </row>
    <row r="438067">
      <c r="A438067" t="inlineStr">
        <is>
          <t>razorber</t>
        </is>
      </c>
      <c r="B438067" t="n">
        <v>1</v>
      </c>
    </row>
    <row r="438068">
      <c r="A438068" t="inlineStr">
        <is>
          <t>\rire</t>
        </is>
      </c>
      <c r="B438068" t="n">
        <v>1</v>
      </c>
    </row>
    <row r="438069">
      <c r="A438069" t="inlineStr">
        <is>
          <t>trickliight</t>
        </is>
      </c>
      <c r="B438069" t="n">
        <v>1</v>
      </c>
    </row>
    <row r="438070">
      <c r="A438070" t="inlineStr">
        <is>
          <t>clockwork28nba</t>
        </is>
      </c>
      <c r="B438070" t="n">
        <v>1</v>
      </c>
    </row>
    <row r="438071">
      <c r="A438071" t="inlineStr">
        <is>
          <t>filemation</t>
        </is>
      </c>
      <c r="B438071" t="n">
        <v>1</v>
      </c>
    </row>
    <row r="438072">
      <c r="A438072" t="inlineStr">
        <is>
          <t>postbuttons</t>
        </is>
      </c>
      <c r="B438072" t="n">
        <v>1</v>
      </c>
    </row>
    <row r="438073">
      <c r="A438073" t="inlineStr">
        <is>
          <t>hypereplay</t>
        </is>
      </c>
      <c r="B438073" t="n">
        <v>1</v>
      </c>
    </row>
    <row r="438074">
      <c r="A438074" t="inlineStr">
        <is>
          <t>id210934083</t>
        </is>
      </c>
      <c r="B438074" t="n">
        <v>1</v>
      </c>
    </row>
    <row r="438075">
      <c r="A438075" t="inlineStr">
        <is>
          <t>909038460</t>
        </is>
      </c>
      <c r="B438075" t="n">
        <v>1</v>
      </c>
    </row>
    <row r="438076">
      <c r="A438076" t="inlineStr">
        <is>
          <t>nationallabor</t>
        </is>
      </c>
      <c r="B438076" t="n">
        <v>1</v>
      </c>
    </row>
    <row r="438077">
      <c r="A438077" t="inlineStr">
        <is>
          <t>myanko</t>
        </is>
      </c>
      <c r="B438077" t="n">
        <v>1</v>
      </c>
    </row>
    <row r="438078">
      <c r="A438078" t="inlineStr">
        <is>
          <t>urnai</t>
        </is>
      </c>
      <c r="B438078" t="n">
        <v>1</v>
      </c>
    </row>
    <row r="438079">
      <c r="A438079" t="inlineStr">
        <is>
          <t>bolsan</t>
        </is>
      </c>
      <c r="B438079" t="n">
        <v>1</v>
      </c>
    </row>
    <row r="438080">
      <c r="A438080" t="inlineStr">
        <is>
          <t>nosht</t>
        </is>
      </c>
      <c r="B438080" t="n">
        <v>1</v>
      </c>
    </row>
    <row r="438081">
      <c r="A438081" t="inlineStr">
        <is>
          <t>reong</t>
        </is>
      </c>
      <c r="B438081" t="n">
        <v>1</v>
      </c>
    </row>
    <row r="438082">
      <c r="A438082" t="inlineStr">
        <is>
          <t>hoplogram</t>
        </is>
      </c>
      <c r="B438082" t="n">
        <v>1</v>
      </c>
    </row>
    <row r="438083">
      <c r="A438083" t="inlineStr">
        <is>
          <t>pancart</t>
        </is>
      </c>
      <c r="B438083" t="n">
        <v>1</v>
      </c>
    </row>
    <row r="438084">
      <c r="A438084" t="inlineStr">
        <is>
          <t>en2013</t>
        </is>
      </c>
      <c r="B438084" t="n">
        <v>1</v>
      </c>
    </row>
    <row r="438085">
      <c r="A438085" t="inlineStr">
        <is>
          <t>apktoolas</t>
        </is>
      </c>
      <c r="B438085" t="n">
        <v>1</v>
      </c>
    </row>
    <row r="438086">
      <c r="A438086" t="inlineStr">
        <is>
          <t>nwoods</t>
        </is>
      </c>
      <c r="B438086" t="n">
        <v>1</v>
      </c>
    </row>
    <row r="438087">
      <c r="A438087" t="inlineStr">
        <is>
          <t>tetraound</t>
        </is>
      </c>
      <c r="B438087" t="n">
        <v>1</v>
      </c>
    </row>
    <row r="438088">
      <c r="A438088" t="inlineStr">
        <is>
          <t>viao</t>
        </is>
      </c>
      <c r="B438088" t="n">
        <v>1</v>
      </c>
    </row>
    <row r="438089">
      <c r="A438089" t="inlineStr">
        <is>
          <t>mighhold</t>
        </is>
      </c>
      <c r="B438089" t="n">
        <v>1</v>
      </c>
    </row>
    <row r="438090">
      <c r="A438090" t="inlineStr">
        <is>
          <t>focihash</t>
        </is>
      </c>
      <c r="B438090" t="n">
        <v>1</v>
      </c>
    </row>
    <row r="438091">
      <c r="A438091" t="inlineStr">
        <is>
          <t>amull</t>
        </is>
      </c>
      <c r="B438091" t="n">
        <v>1</v>
      </c>
    </row>
    <row r="438092">
      <c r="A438092" t="inlineStr">
        <is>
          <t>yanelow</t>
        </is>
      </c>
      <c r="B438092" t="n">
        <v>1</v>
      </c>
    </row>
    <row r="438093">
      <c r="A438093" t="inlineStr">
        <is>
          <t>everform</t>
        </is>
      </c>
      <c r="B438093" t="n">
        <v>1</v>
      </c>
    </row>
    <row r="438094">
      <c r="A438094" t="inlineStr">
        <is>
          <t>siehn</t>
        </is>
      </c>
      <c r="B438094" t="n">
        <v>1</v>
      </c>
    </row>
    <row r="438095">
      <c r="A438095" t="inlineStr">
        <is>
          <t>lanacau</t>
        </is>
      </c>
      <c r="B438095" t="n">
        <v>1</v>
      </c>
    </row>
    <row r="438096">
      <c r="A438096" t="inlineStr">
        <is>
          <t>deadsafe</t>
        </is>
      </c>
      <c r="B438096" t="n">
        <v>1</v>
      </c>
    </row>
    <row r="438097">
      <c r="A438097" t="inlineStr">
        <is>
          <t>doctrinations</t>
        </is>
      </c>
      <c r="B438097" t="n">
        <v>1</v>
      </c>
    </row>
    <row r="438098">
      <c r="A438098" t="inlineStr">
        <is>
          <t>jeasts</t>
        </is>
      </c>
      <c r="B438098" t="n">
        <v>1</v>
      </c>
    </row>
    <row r="438099">
      <c r="A438099" t="inlineStr">
        <is>
          <t>tattooizer</t>
        </is>
      </c>
      <c r="B438099" t="n">
        <v>1</v>
      </c>
    </row>
    <row r="438100">
      <c r="A438100" t="inlineStr">
        <is>
          <t>spookeyed</t>
        </is>
      </c>
      <c r="B438100" t="n">
        <v>1</v>
      </c>
    </row>
    <row r="438101">
      <c r="A438101" t="inlineStr">
        <is>
          <t>comforumscrooge</t>
        </is>
      </c>
      <c r="B438101" t="n">
        <v>1</v>
      </c>
    </row>
    <row r="438102">
      <c r="A438102" t="inlineStr">
        <is>
          <t>chinesky</t>
        </is>
      </c>
      <c r="B438102" t="n">
        <v>1</v>
      </c>
    </row>
    <row r="438103">
      <c r="A438103" t="inlineStr">
        <is>
          <t>googlepolting</t>
        </is>
      </c>
      <c r="B438103" t="n">
        <v>1</v>
      </c>
    </row>
    <row r="438104">
      <c r="A438104" t="inlineStr">
        <is>
          <t>ppeak</t>
        </is>
      </c>
      <c r="B438104" t="n">
        <v>1</v>
      </c>
    </row>
    <row r="438105">
      <c r="A438105" t="inlineStr">
        <is>
          <t>archaeoliter</t>
        </is>
      </c>
      <c r="B438105" t="n">
        <v>1</v>
      </c>
    </row>
    <row r="438106">
      <c r="A438106" t="inlineStr">
        <is>
          <t>emissant</t>
        </is>
      </c>
      <c r="B438106" t="n">
        <v>2</v>
      </c>
    </row>
    <row r="438107">
      <c r="A438107" t="inlineStr">
        <is>
          <t>ove‑mean</t>
        </is>
      </c>
      <c r="B438107" t="n">
        <v>1</v>
      </c>
    </row>
    <row r="438108">
      <c r="A438108" t="inlineStr">
        <is>
          <t>orise</t>
        </is>
      </c>
      <c r="B438108" t="n">
        <v>1</v>
      </c>
    </row>
    <row r="438109">
      <c r="A438109" t="inlineStr">
        <is>
          <t>taucher</t>
        </is>
      </c>
      <c r="B438109" t="n">
        <v>1</v>
      </c>
    </row>
    <row r="438110">
      <c r="A438110" t="inlineStr">
        <is>
          <t>despairfully</t>
        </is>
      </c>
      <c r="B438110" t="n">
        <v>1</v>
      </c>
    </row>
    <row r="438111">
      <c r="A438111" t="inlineStr">
        <is>
          <t>shhryna</t>
        </is>
      </c>
      <c r="B438111" t="n">
        <v>1</v>
      </c>
    </row>
    <row r="438112">
      <c r="A438112" t="inlineStr">
        <is>
          <t>barumage</t>
        </is>
      </c>
      <c r="B438112" t="n">
        <v>1</v>
      </c>
    </row>
    <row r="438113">
      <c r="A438113" t="inlineStr">
        <is>
          <t>ftislunge</t>
        </is>
      </c>
      <c r="B438113" t="n">
        <v>1</v>
      </c>
    </row>
    <row r="438114">
      <c r="A438114" t="inlineStr">
        <is>
          <t>emburrighi</t>
        </is>
      </c>
      <c r="B438114" t="n">
        <v>1</v>
      </c>
    </row>
    <row r="438115">
      <c r="A438115" t="inlineStr">
        <is>
          <t>prostatistically</t>
        </is>
      </c>
      <c r="B438115" t="n">
        <v>1</v>
      </c>
    </row>
    <row r="438116">
      <c r="A438116" t="inlineStr">
        <is>
          <t>prestenou</t>
        </is>
      </c>
      <c r="B438116" t="n">
        <v>1</v>
      </c>
    </row>
    <row r="438117">
      <c r="A438117" t="inlineStr">
        <is>
          <t>multipleity</t>
        </is>
      </c>
      <c r="B438117" t="n">
        <v>1</v>
      </c>
    </row>
    <row r="438118">
      <c r="A438118" t="inlineStr">
        <is>
          <t>clitorally</t>
        </is>
      </c>
      <c r="B438118" t="n">
        <v>1</v>
      </c>
    </row>
    <row r="438119">
      <c r="A438119" t="inlineStr">
        <is>
          <t>itstref</t>
        </is>
      </c>
      <c r="B438119" t="n">
        <v>1</v>
      </c>
    </row>
    <row r="438120">
      <c r="A438120" t="inlineStr">
        <is>
          <t>arethese</t>
        </is>
      </c>
      <c r="B438120" t="n">
        <v>1</v>
      </c>
    </row>
    <row r="438121">
      <c r="A438121" t="inlineStr">
        <is>
          <t>dacj</t>
        </is>
      </c>
      <c r="B438121" t="n">
        <v>1</v>
      </c>
    </row>
    <row r="438122">
      <c r="A438122" t="inlineStr">
        <is>
          <t>programmbster</t>
        </is>
      </c>
      <c r="B438122" t="n">
        <v>1</v>
      </c>
    </row>
    <row r="438123">
      <c r="A438123" t="inlineStr">
        <is>
          <t>roolick</t>
        </is>
      </c>
      <c r="B438123" t="n">
        <v>1</v>
      </c>
    </row>
    <row r="438124">
      <c r="A438124" t="inlineStr">
        <is>
          <t>niids</t>
        </is>
      </c>
      <c r="B438124" t="n">
        <v>1</v>
      </c>
    </row>
    <row r="438125">
      <c r="A438125" t="inlineStr">
        <is>
          <t>diplovle</t>
        </is>
      </c>
      <c r="B438125" t="n">
        <v>1</v>
      </c>
    </row>
    <row r="438126">
      <c r="A438126" t="inlineStr">
        <is>
          <t>bubblegudgeon</t>
        </is>
      </c>
      <c r="B438126" t="n">
        <v>1</v>
      </c>
    </row>
    <row r="438127">
      <c r="A438127" t="inlineStr">
        <is>
          <t>mieleh</t>
        </is>
      </c>
      <c r="B438127" t="n">
        <v>1</v>
      </c>
    </row>
    <row r="438128">
      <c r="A438128" t="inlineStr">
        <is>
          <t>neanderstweiser</t>
        </is>
      </c>
      <c r="B438128" t="n">
        <v>1</v>
      </c>
    </row>
    <row r="438129">
      <c r="A438129" t="inlineStr">
        <is>
          <t>trbigia</t>
        </is>
      </c>
      <c r="B438129" t="n">
        <v>1</v>
      </c>
    </row>
    <row r="438130">
      <c r="A438130" t="inlineStr">
        <is>
          <t>irimin</t>
        </is>
      </c>
      <c r="B438130" t="n">
        <v>1</v>
      </c>
    </row>
    <row r="438131">
      <c r="A438131" t="inlineStr">
        <is>
          <t>ungulp</t>
        </is>
      </c>
      <c r="B438131" t="n">
        <v>1</v>
      </c>
    </row>
    <row r="438132">
      <c r="A438132" t="inlineStr">
        <is>
          <t>eojuhl</t>
        </is>
      </c>
      <c r="B438132" t="n">
        <v>1</v>
      </c>
    </row>
    <row r="438133">
      <c r="A438133" t="inlineStr">
        <is>
          <t>sidemuscle</t>
        </is>
      </c>
      <c r="B438133" t="n">
        <v>1</v>
      </c>
    </row>
    <row r="438134">
      <c r="A438134" t="inlineStr">
        <is>
          <t>vivisteno</t>
        </is>
      </c>
      <c r="B438134" t="n">
        <v>1</v>
      </c>
    </row>
    <row r="438135">
      <c r="A438135" t="inlineStr">
        <is>
          <t>beatcoons</t>
        </is>
      </c>
      <c r="B438135" t="n">
        <v>1</v>
      </c>
    </row>
    <row r="438136">
      <c r="A438136" t="inlineStr">
        <is>
          <t>botozzi</t>
        </is>
      </c>
      <c r="B438136" t="n">
        <v>1</v>
      </c>
    </row>
    <row r="438137">
      <c r="A438137" t="inlineStr">
        <is>
          <t>nazrallah</t>
        </is>
      </c>
      <c r="B438137" t="n">
        <v>1</v>
      </c>
    </row>
    <row r="438138">
      <c r="A438138" t="inlineStr">
        <is>
          <t>vitaps4</t>
        </is>
      </c>
      <c r="B438138" t="n">
        <v>1</v>
      </c>
    </row>
    <row r="438139">
      <c r="A438139" t="inlineStr">
        <is>
          <t>bakayashi</t>
        </is>
      </c>
      <c r="B438139" t="n">
        <v>1</v>
      </c>
    </row>
    <row r="438140">
      <c r="A438140" t="inlineStr">
        <is>
          <t>seimura</t>
        </is>
      </c>
      <c r="B438140" t="n">
        <v>1</v>
      </c>
    </row>
    <row r="438141">
      <c r="A438141" t="inlineStr">
        <is>
          <t>psbook</t>
        </is>
      </c>
      <c r="B438141" t="n">
        <v>1</v>
      </c>
    </row>
    <row r="438142">
      <c r="A438142" t="inlineStr">
        <is>
          <t>dorcase</t>
        </is>
      </c>
      <c r="B438142" t="n">
        <v>1</v>
      </c>
    </row>
    <row r="438143">
      <c r="A438143" t="inlineStr">
        <is>
          <t>martchechin</t>
        </is>
      </c>
      <c r="B438143" t="n">
        <v>1</v>
      </c>
    </row>
    <row r="438144">
      <c r="A438144" t="inlineStr">
        <is>
          <t>bobbaums</t>
        </is>
      </c>
      <c r="B438144" t="n">
        <v>1</v>
      </c>
    </row>
    <row r="438145">
      <c r="A438145" t="inlineStr">
        <is>
          <t>vivistenos</t>
        </is>
      </c>
      <c r="B438145" t="n">
        <v>1</v>
      </c>
    </row>
    <row r="438146">
      <c r="A438146" t="inlineStr">
        <is>
          <t>shinkakis</t>
        </is>
      </c>
      <c r="B438146" t="n">
        <v>1</v>
      </c>
    </row>
    <row r="438147">
      <c r="A438147" t="inlineStr">
        <is>
          <t>morpeau</t>
        </is>
      </c>
      <c r="B438147" t="n">
        <v>1</v>
      </c>
    </row>
    <row r="438148">
      <c r="A438148" t="inlineStr">
        <is>
          <t>dinoblock</t>
        </is>
      </c>
      <c r="B438148" t="n">
        <v>1</v>
      </c>
    </row>
    <row r="438149">
      <c r="A438149" t="inlineStr">
        <is>
          <t>cab8es66e</t>
        </is>
      </c>
      <c r="B438149" t="n">
        <v>1</v>
      </c>
    </row>
    <row r="438150">
      <c r="A438150" t="inlineStr">
        <is>
          <t>holyantlog26</t>
        </is>
      </c>
      <c r="B438150" t="n">
        <v>1</v>
      </c>
    </row>
    <row r="438151">
      <c r="A438151" t="inlineStr">
        <is>
          <t>installingagereturned</t>
        </is>
      </c>
      <c r="B438151" t="n">
        <v>1</v>
      </c>
    </row>
    <row r="438152">
      <c r="A438152" t="inlineStr">
        <is>
          <t>powerfulitmessage</t>
        </is>
      </c>
      <c r="B438152" t="n">
        <v>1</v>
      </c>
    </row>
    <row r="438153">
      <c r="A438153" t="inlineStr">
        <is>
          <t>tcmon</t>
        </is>
      </c>
      <c r="B438153" t="n">
        <v>1</v>
      </c>
    </row>
    <row r="438154">
      <c r="A438154" t="inlineStr">
        <is>
          <t>out75707</t>
        </is>
      </c>
      <c r="B438154" t="n">
        <v>1</v>
      </c>
    </row>
    <row r="438155">
      <c r="A438155" t="inlineStr">
        <is>
          <t>standonsgroup</t>
        </is>
      </c>
      <c r="B438155" t="n">
        <v>1</v>
      </c>
    </row>
    <row r="438156">
      <c r="A438156" t="inlineStr">
        <is>
          <t>avpelab</t>
        </is>
      </c>
      <c r="B438156" t="n">
        <v>1</v>
      </c>
    </row>
    <row r="438157">
      <c r="A438157" t="inlineStr">
        <is>
          <t>a431a</t>
        </is>
      </c>
      <c r="B438157" t="n">
        <v>1</v>
      </c>
    </row>
    <row r="438158">
      <c r="A438158" t="inlineStr">
        <is>
          <t>23231</t>
        </is>
      </c>
      <c r="B438158" t="n">
        <v>1</v>
      </c>
    </row>
    <row r="438159">
      <c r="A438159" t="inlineStr">
        <is>
          <t>375555</t>
        </is>
      </c>
      <c r="B438159" t="n">
        <v>1</v>
      </c>
    </row>
    <row r="438160">
      <c r="A438160" t="inlineStr">
        <is>
          <t>8chan3</t>
        </is>
      </c>
      <c r="B438160" t="n">
        <v>1</v>
      </c>
    </row>
    <row r="438161">
      <c r="A438161" t="inlineStr">
        <is>
          <t>0456x</t>
        </is>
      </c>
      <c r="B438161" t="n">
        <v>1</v>
      </c>
    </row>
    <row r="438162">
      <c r="A438162" t="inlineStr">
        <is>
          <t>vetbged</t>
        </is>
      </c>
      <c r="B438162" t="n">
        <v>1</v>
      </c>
    </row>
    <row r="438163">
      <c r="A438163" t="inlineStr">
        <is>
          <t>scywha</t>
        </is>
      </c>
      <c r="B438163" t="n">
        <v>1</v>
      </c>
    </row>
    <row r="438164">
      <c r="A438164" t="inlineStr">
        <is>
          <t>12894</t>
        </is>
      </c>
      <c r="B438164" t="n">
        <v>1</v>
      </c>
    </row>
    <row r="438165">
      <c r="A438165" t="inlineStr">
        <is>
          <t>aigx</t>
        </is>
      </c>
      <c r="B438165" t="n">
        <v>1</v>
      </c>
    </row>
    <row r="438166">
      <c r="A438166" t="inlineStr">
        <is>
          <t>9893046</t>
        </is>
      </c>
      <c r="B438166" t="n">
        <v>1</v>
      </c>
    </row>
    <row r="438167">
      <c r="A438167" t="inlineStr">
        <is>
          <t>alphath</t>
        </is>
      </c>
      <c r="B438167" t="n">
        <v>1</v>
      </c>
    </row>
    <row r="438168">
      <c r="A438168" t="inlineStr">
        <is>
          <t>officerbrock</t>
        </is>
      </c>
      <c r="B438168" t="n">
        <v>1</v>
      </c>
    </row>
    <row r="438169">
      <c r="A438169" t="inlineStr">
        <is>
          <t>winarpatch</t>
        </is>
      </c>
      <c r="B438169" t="n">
        <v>1</v>
      </c>
    </row>
    <row r="438170">
      <c r="A438170" t="inlineStr">
        <is>
          <t>delayon</t>
        </is>
      </c>
      <c r="B438170" t="n">
        <v>1</v>
      </c>
    </row>
    <row r="438171">
      <c r="A438171" t="inlineStr">
        <is>
          <t>lordsearch</t>
        </is>
      </c>
      <c r="B438171" t="n">
        <v>1</v>
      </c>
    </row>
    <row r="438172">
      <c r="A438172" t="inlineStr">
        <is>
          <t>102329012</t>
        </is>
      </c>
      <c r="B438172" t="n">
        <v>1</v>
      </c>
    </row>
    <row r="438173">
      <c r="A438173" t="inlineStr">
        <is>
          <t>static6dxt</t>
        </is>
      </c>
      <c r="B438173" t="n">
        <v>1</v>
      </c>
    </row>
    <row r="438174">
      <c r="A438174" t="inlineStr">
        <is>
          <t>breachesintroduction</t>
        </is>
      </c>
      <c r="B438174" t="n">
        <v>1</v>
      </c>
    </row>
    <row r="438175">
      <c r="A438175" t="inlineStr">
        <is>
          <t>88as</t>
        </is>
      </c>
      <c r="B438175" t="n">
        <v>1</v>
      </c>
    </row>
    <row r="438176">
      <c r="A438176" t="inlineStr">
        <is>
          <t>grerence</t>
        </is>
      </c>
      <c r="B438176" t="n">
        <v>1</v>
      </c>
    </row>
    <row r="438177">
      <c r="A438177" t="inlineStr">
        <is>
          <t>a5ep9tokopa_1365</t>
        </is>
      </c>
      <c r="B438177" t="n">
        <v>1</v>
      </c>
    </row>
    <row r="438178">
      <c r="A438178" t="inlineStr">
        <is>
          <t>nazrussin</t>
        </is>
      </c>
      <c r="B438178" t="n">
        <v>1</v>
      </c>
    </row>
    <row r="438179">
      <c r="A438179" t="inlineStr">
        <is>
          <t>4chan3</t>
        </is>
      </c>
      <c r="B438179" t="n">
        <v>1</v>
      </c>
    </row>
    <row r="438180">
      <c r="A438180" t="inlineStr">
        <is>
          <t>browsingnet</t>
        </is>
      </c>
      <c r="B438180" t="n">
        <v>1</v>
      </c>
    </row>
    <row r="438181">
      <c r="A438181" t="inlineStr">
        <is>
          <t>httpdaamrbin</t>
        </is>
      </c>
      <c r="B438181" t="n">
        <v>1</v>
      </c>
    </row>
    <row r="438182">
      <c r="A438182" t="inlineStr">
        <is>
          <t>etcnay</t>
        </is>
      </c>
      <c r="B438182" t="n">
        <v>1</v>
      </c>
    </row>
    <row r="438183">
      <c r="A438183" t="inlineStr">
        <is>
          <t>yairoli</t>
        </is>
      </c>
      <c r="B438183" t="n">
        <v>1</v>
      </c>
    </row>
    <row r="438184">
      <c r="A438184" t="inlineStr">
        <is>
          <t>snapshotba</t>
        </is>
      </c>
      <c r="B438184" t="n">
        <v>1</v>
      </c>
    </row>
    <row r="438185">
      <c r="A438185" t="inlineStr">
        <is>
          <t>162audio</t>
        </is>
      </c>
      <c r="B438185" t="n">
        <v>1</v>
      </c>
    </row>
    <row r="438186">
      <c r="A438186" t="inlineStr">
        <is>
          <t>udmex</t>
        </is>
      </c>
      <c r="B438186" t="n">
        <v>1</v>
      </c>
    </row>
    <row r="438187">
      <c r="A438187" t="inlineStr">
        <is>
          <t>gresscarb</t>
        </is>
      </c>
      <c r="B438187" t="n">
        <v>1</v>
      </c>
    </row>
    <row r="438188">
      <c r="A438188" t="inlineStr">
        <is>
          <t>orgwebsitereal</t>
        </is>
      </c>
      <c r="B438188" t="n">
        <v>1</v>
      </c>
    </row>
    <row r="438189">
      <c r="A438189" t="inlineStr">
        <is>
          <t>austrials</t>
        </is>
      </c>
      <c r="B438189" t="n">
        <v>1</v>
      </c>
    </row>
    <row r="438190">
      <c r="A438190" t="inlineStr">
        <is>
          <t>vifuse</t>
        </is>
      </c>
      <c r="B438190" t="n">
        <v>1</v>
      </c>
    </row>
    <row r="438191">
      <c r="A438191" t="inlineStr">
        <is>
          <t>d79</t>
        </is>
      </c>
      <c r="B438191" t="n">
        <v>1</v>
      </c>
    </row>
    <row r="438192">
      <c r="A438192" t="inlineStr">
        <is>
          <t>portjacker</t>
        </is>
      </c>
      <c r="B438192" t="n">
        <v>1</v>
      </c>
    </row>
    <row r="438193">
      <c r="A438193" t="inlineStr">
        <is>
          <t>8148160</t>
        </is>
      </c>
      <c r="B438193" t="n">
        <v>1</v>
      </c>
    </row>
    <row r="438194">
      <c r="A438194" t="inlineStr">
        <is>
          <t>gtkserverpushprotocol</t>
        </is>
      </c>
      <c r="B438194" t="n">
        <v>1</v>
      </c>
    </row>
    <row r="438195">
      <c r="A438195" t="inlineStr">
        <is>
          <t>958561</t>
        </is>
      </c>
      <c r="B438195" t="n">
        <v>1</v>
      </c>
    </row>
    <row r="438196">
      <c r="A438196" t="inlineStr">
        <is>
          <t>641authsu</t>
        </is>
      </c>
      <c r="B438196" t="n">
        <v>1</v>
      </c>
    </row>
    <row r="438197">
      <c r="A438197" t="inlineStr">
        <is>
          <t>imageconspiracy</t>
        </is>
      </c>
      <c r="B438197" t="n">
        <v>1</v>
      </c>
    </row>
    <row r="438198">
      <c r="A438198" t="inlineStr">
        <is>
          <t>bipigeotic</t>
        </is>
      </c>
      <c r="B438198" t="n">
        <v>2</v>
      </c>
    </row>
    <row r="438199">
      <c r="A438199" t="inlineStr">
        <is>
          <t>metaential</t>
        </is>
      </c>
      <c r="B438199" t="n">
        <v>1</v>
      </c>
    </row>
    <row r="438200">
      <c r="A438200" t="inlineStr">
        <is>
          <t>a109st</t>
        </is>
      </c>
      <c r="B438200" t="n">
        <v>1</v>
      </c>
    </row>
    <row r="438201">
      <c r="A438201" t="inlineStr">
        <is>
          <t>acapture</t>
        </is>
      </c>
      <c r="B438201" t="n">
        <v>1</v>
      </c>
    </row>
    <row r="438202">
      <c r="A438202" t="inlineStr">
        <is>
          <t>understatedpersonallytrying</t>
        </is>
      </c>
      <c r="B438202" t="n">
        <v>1</v>
      </c>
    </row>
    <row r="438203">
      <c r="A438203" t="inlineStr">
        <is>
          <t>31850848</t>
        </is>
      </c>
      <c r="B438203" t="n">
        <v>1</v>
      </c>
    </row>
    <row r="438204">
      <c r="A438204" t="inlineStr">
        <is>
          <t>ctrace</t>
        </is>
      </c>
      <c r="B438204" t="n">
        <v>1</v>
      </c>
    </row>
    <row r="438205">
      <c r="A438205" t="inlineStr">
        <is>
          <t>logaliang</t>
        </is>
      </c>
      <c r="B438205" t="n">
        <v>1</v>
      </c>
    </row>
    <row r="438206">
      <c r="A438206" t="inlineStr">
        <is>
          <t>vifincludes</t>
        </is>
      </c>
      <c r="B438206" t="n">
        <v>1</v>
      </c>
    </row>
    <row r="438207">
      <c r="A438207" t="inlineStr">
        <is>
          <t>threxsemy</t>
        </is>
      </c>
      <c r="B438207" t="n">
        <v>1</v>
      </c>
    </row>
    <row r="438208">
      <c r="A438208" t="inlineStr">
        <is>
          <t>nanoring</t>
        </is>
      </c>
      <c r="B438208" t="n">
        <v>1</v>
      </c>
    </row>
    <row r="438209">
      <c r="A438209" t="inlineStr">
        <is>
          <t>timestamp2export</t>
        </is>
      </c>
      <c r="B438209" t="n">
        <v>1</v>
      </c>
    </row>
    <row r="438210">
      <c r="A438210" t="inlineStr">
        <is>
          <t>1475293</t>
        </is>
      </c>
      <c r="B438210" t="n">
        <v>1</v>
      </c>
    </row>
    <row r="438211">
      <c r="A438211" t="inlineStr">
        <is>
          <t>cprate</t>
        </is>
      </c>
      <c r="B438211" t="n">
        <v>1</v>
      </c>
    </row>
    <row r="438212">
      <c r="A438212" t="inlineStr">
        <is>
          <t>servicesheader</t>
        </is>
      </c>
      <c r="B438212" t="n">
        <v>1</v>
      </c>
    </row>
    <row r="438213">
      <c r="A438213" t="inlineStr">
        <is>
          <t>4500a</t>
        </is>
      </c>
      <c r="B438213" t="n">
        <v>1</v>
      </c>
    </row>
    <row r="438214">
      <c r="A438214" t="inlineStr">
        <is>
          <t>8home</t>
        </is>
      </c>
      <c r="B438214" t="n">
        <v>1</v>
      </c>
    </row>
    <row r="438215">
      <c r="A438215" t="inlineStr">
        <is>
          <t>broadbenton</t>
        </is>
      </c>
      <c r="B438215" t="n">
        <v>1</v>
      </c>
    </row>
    <row r="438216">
      <c r="A438216" t="inlineStr">
        <is>
          <t>broadbentent</t>
        </is>
      </c>
      <c r="B438216" t="n">
        <v>1</v>
      </c>
    </row>
    <row r="438217">
      <c r="A438217" t="inlineStr">
        <is>
          <t>clubhart</t>
        </is>
      </c>
      <c r="B438217" t="n">
        <v>1</v>
      </c>
    </row>
    <row r="438218">
      <c r="A438218" t="inlineStr">
        <is>
          <t>pettysheldrakes</t>
        </is>
      </c>
      <c r="B438218" t="n">
        <v>1</v>
      </c>
    </row>
    <row r="438219">
      <c r="A438219" t="inlineStr">
        <is>
          <t>trofimovich</t>
        </is>
      </c>
      <c r="B438219" t="n">
        <v>1</v>
      </c>
    </row>
    <row r="438220">
      <c r="A438220" t="inlineStr">
        <is>
          <t>zollach</t>
        </is>
      </c>
      <c r="B438220" t="n">
        <v>1</v>
      </c>
    </row>
    <row r="438221">
      <c r="A438221" t="inlineStr">
        <is>
          <t>racingpressure</t>
        </is>
      </c>
      <c r="B438221" t="n">
        <v>1</v>
      </c>
    </row>
    <row r="438222">
      <c r="A438222" t="inlineStr">
        <is>
          <t>classics—real</t>
        </is>
      </c>
      <c r="B438222" t="n">
        <v>1</v>
      </c>
    </row>
    <row r="438223">
      <c r="A438223" t="inlineStr">
        <is>
          <t>curamichael</t>
        </is>
      </c>
      <c r="B438223" t="n">
        <v>1</v>
      </c>
    </row>
    <row r="438224">
      <c r="A438224" t="inlineStr">
        <is>
          <t>age—i</t>
        </is>
      </c>
      <c r="B438224" t="n">
        <v>2</v>
      </c>
    </row>
    <row r="438225">
      <c r="A438225" t="inlineStr">
        <is>
          <t>takesure</t>
        </is>
      </c>
      <c r="B438225" t="n">
        <v>1</v>
      </c>
    </row>
    <row r="438226">
      <c r="A438226" t="inlineStr">
        <is>
          <t>gtwxbmsch</t>
        </is>
      </c>
      <c r="B438226" t="n">
        <v>1</v>
      </c>
    </row>
    <row r="438227">
      <c r="A438227" t="inlineStr">
        <is>
          <t>atoey</t>
        </is>
      </c>
      <c r="B438227" t="n">
        <v>1</v>
      </c>
    </row>
    <row r="438228">
      <c r="A438228" t="inlineStr">
        <is>
          <t>thricane</t>
        </is>
      </c>
      <c r="B438228" t="n">
        <v>1</v>
      </c>
    </row>
    <row r="438229">
      <c r="A438229" t="inlineStr">
        <is>
          <t>safelrose</t>
        </is>
      </c>
      <c r="B438229" t="n">
        <v>1</v>
      </c>
    </row>
    <row r="438230">
      <c r="A438230" t="inlineStr">
        <is>
          <t>lipg</t>
        </is>
      </c>
      <c r="B438230" t="n">
        <v>1</v>
      </c>
    </row>
    <row r="438231">
      <c r="A438231" t="inlineStr">
        <is>
          <t>convicosure</t>
        </is>
      </c>
      <c r="B438231" t="n">
        <v>1</v>
      </c>
    </row>
    <row r="438232">
      <c r="A438232" t="inlineStr">
        <is>
          <t>comcerts</t>
        </is>
      </c>
      <c r="B438232" t="n">
        <v>1</v>
      </c>
    </row>
    <row r="438233">
      <c r="A438233" t="inlineStr">
        <is>
          <t>waysrcara</t>
        </is>
      </c>
      <c r="B438233" t="n">
        <v>1</v>
      </c>
    </row>
    <row r="438234">
      <c r="A438234" t="inlineStr">
        <is>
          <t>yoursleam</t>
        </is>
      </c>
      <c r="B438234" t="n">
        <v>1</v>
      </c>
    </row>
    <row r="438235">
      <c r="A438235" t="inlineStr">
        <is>
          <t>coii</t>
        </is>
      </c>
      <c r="B438235" t="n">
        <v>1</v>
      </c>
    </row>
    <row r="438236">
      <c r="A438236" t="inlineStr">
        <is>
          <t>yourdeliveryaddress</t>
        </is>
      </c>
      <c r="B438236" t="n">
        <v>1</v>
      </c>
    </row>
    <row r="438237">
      <c r="A438237" t="inlineStr">
        <is>
          <t>fadmed</t>
        </is>
      </c>
      <c r="B438237" t="n">
        <v>1</v>
      </c>
    </row>
    <row r="438238">
      <c r="A438238" t="inlineStr">
        <is>
          <t>iraist–doria</t>
        </is>
      </c>
      <c r="B438238" t="n">
        <v>1</v>
      </c>
    </row>
    <row r="438239">
      <c r="A438239" t="inlineStr">
        <is>
          <t>yeseder</t>
        </is>
      </c>
      <c r="B438239" t="n">
        <v>1</v>
      </c>
    </row>
    <row r="438240">
      <c r="A438240" t="inlineStr">
        <is>
          <t>cesantines</t>
        </is>
      </c>
      <c r="B438240" t="n">
        <v>1</v>
      </c>
    </row>
    <row r="438241">
      <c r="A438241" t="inlineStr">
        <is>
          <t>chagreu</t>
        </is>
      </c>
      <c r="B438241" t="n">
        <v>1</v>
      </c>
    </row>
    <row r="438242">
      <c r="A438242" t="inlineStr">
        <is>
          <t>gruegenheim</t>
        </is>
      </c>
      <c r="B438242" t="n">
        <v>1</v>
      </c>
    </row>
    <row r="438243">
      <c r="A438243" t="inlineStr">
        <is>
          <t>charnelbach</t>
        </is>
      </c>
      <c r="B438243" t="n">
        <v>1</v>
      </c>
    </row>
    <row r="438244">
      <c r="A438244" t="inlineStr">
        <is>
          <t>catholics–antonio</t>
        </is>
      </c>
      <c r="B438244" t="n">
        <v>1</v>
      </c>
    </row>
    <row r="438245">
      <c r="A438245" t="inlineStr">
        <is>
          <t>bistaltenknte</t>
        </is>
      </c>
      <c r="B438245" t="n">
        <v>1</v>
      </c>
    </row>
    <row r="438246">
      <c r="A438246" t="inlineStr">
        <is>
          <t>éyker</t>
        </is>
      </c>
      <c r="B438246" t="n">
        <v>1</v>
      </c>
    </row>
    <row r="438247">
      <c r="A438247" t="inlineStr">
        <is>
          <t>bibiti</t>
        </is>
      </c>
      <c r="B438247" t="n">
        <v>1</v>
      </c>
    </row>
    <row r="438248">
      <c r="A438248" t="inlineStr">
        <is>
          <t>tenant­ization</t>
        </is>
      </c>
      <c r="B438248" t="n">
        <v>1</v>
      </c>
    </row>
    <row r="438249">
      <c r="A438249" t="inlineStr">
        <is>
          <t>chagreus</t>
        </is>
      </c>
      <c r="B438249" t="n">
        <v>1</v>
      </c>
    </row>
    <row r="438250">
      <c r="A438250" t="inlineStr">
        <is>
          <t>iraist–nigel</t>
        </is>
      </c>
      <c r="B438250" t="n">
        <v>1</v>
      </c>
    </row>
    <row r="438251">
      <c r="A438251" t="inlineStr">
        <is>
          <t>aoquitous</t>
        </is>
      </c>
      <c r="B438251" t="n">
        <v>1</v>
      </c>
    </row>
    <row r="438252">
      <c r="A438252" t="inlineStr">
        <is>
          <t>21although</t>
        </is>
      </c>
      <c r="B438252" t="n">
        <v>1</v>
      </c>
    </row>
    <row r="438253">
      <c r="A438253" t="inlineStr">
        <is>
          <t>meganas</t>
        </is>
      </c>
      <c r="B438253" t="n">
        <v>1</v>
      </c>
    </row>
    <row r="438254">
      <c r="A438254" t="inlineStr">
        <is>
          <t>myresian</t>
        </is>
      </c>
      <c r="B438254" t="n">
        <v>1</v>
      </c>
    </row>
    <row r="438255">
      <c r="A438255" t="inlineStr">
        <is>
          <t>donamald</t>
        </is>
      </c>
      <c r="B438255" t="n">
        <v>1</v>
      </c>
    </row>
    <row r="438256">
      <c r="A438256" t="inlineStr">
        <is>
          <t>ciagocsimos</t>
        </is>
      </c>
      <c r="B438256" t="n">
        <v>1</v>
      </c>
    </row>
    <row r="438257">
      <c r="A438257" t="inlineStr">
        <is>
          <t>smoker´s</t>
        </is>
      </c>
      <c r="B438257" t="n">
        <v>1</v>
      </c>
    </row>
    <row r="438258">
      <c r="A438258" t="inlineStr">
        <is>
          <t>kriepst</t>
        </is>
      </c>
      <c r="B438258" t="n">
        <v>1</v>
      </c>
    </row>
    <row r="438259">
      <c r="A438259" t="inlineStr">
        <is>
          <t>warzing</t>
        </is>
      </c>
      <c r="B438259" t="n">
        <v>1</v>
      </c>
    </row>
    <row r="438260">
      <c r="A438260" t="inlineStr">
        <is>
          <t>austeus</t>
        </is>
      </c>
      <c r="B438260" t="n">
        <v>1</v>
      </c>
    </row>
    <row r="438261">
      <c r="A438261" t="inlineStr">
        <is>
          <t>celestineites</t>
        </is>
      </c>
      <c r="B438261" t="n">
        <v>1</v>
      </c>
    </row>
    <row r="438262">
      <c r="A438262" t="inlineStr">
        <is>
          <t>golicsis</t>
        </is>
      </c>
      <c r="B438262" t="n">
        <v>1</v>
      </c>
    </row>
    <row r="438263">
      <c r="A438263" t="inlineStr">
        <is>
          <t>genivita</t>
        </is>
      </c>
      <c r="B438263" t="n">
        <v>1</v>
      </c>
    </row>
    <row r="438264">
      <c r="A438264" t="inlineStr">
        <is>
          <t>alveyish</t>
        </is>
      </c>
      <c r="B438264" t="n">
        <v>1</v>
      </c>
    </row>
    <row r="438265">
      <c r="A438265" t="inlineStr">
        <is>
          <t>francito</t>
        </is>
      </c>
      <c r="B438265" t="n">
        <v>1</v>
      </c>
    </row>
    <row r="438266">
      <c r="A438266" t="inlineStr">
        <is>
          <t>verymuchofalife</t>
        </is>
      </c>
      <c r="B438266" t="n">
        <v>1</v>
      </c>
    </row>
    <row r="438267">
      <c r="A438267" t="inlineStr">
        <is>
          <t>brucket</t>
        </is>
      </c>
      <c r="B438267" t="n">
        <v>1</v>
      </c>
    </row>
    <row r="438268">
      <c r="A438268" t="inlineStr">
        <is>
          <t>syfyquest</t>
        </is>
      </c>
      <c r="B438268" t="n">
        <v>1</v>
      </c>
    </row>
    <row r="438269">
      <c r="A438269" t="inlineStr">
        <is>
          <t>moncros</t>
        </is>
      </c>
      <c r="B438269" t="n">
        <v>1</v>
      </c>
    </row>
    <row r="438270">
      <c r="A438270" t="inlineStr">
        <is>
          <t>hwry</t>
        </is>
      </c>
      <c r="B438270" t="n">
        <v>1</v>
      </c>
    </row>
    <row r="438271">
      <c r="A438271" t="inlineStr">
        <is>
          <t>homebreeds</t>
        </is>
      </c>
      <c r="B438271" t="n">
        <v>1</v>
      </c>
    </row>
    <row r="438272">
      <c r="A438272" t="inlineStr">
        <is>
          <t>thisgeekforwired</t>
        </is>
      </c>
      <c r="B438272" t="n">
        <v>1</v>
      </c>
    </row>
    <row r="438273">
      <c r="A438273" t="inlineStr">
        <is>
          <t>platformss</t>
        </is>
      </c>
      <c r="B438273" t="n">
        <v>1</v>
      </c>
    </row>
    <row r="438274">
      <c r="A438274" t="inlineStr">
        <is>
          <t>apostuing</t>
        </is>
      </c>
      <c r="B438274" t="n">
        <v>1</v>
      </c>
    </row>
    <row r="438275">
      <c r="A438275" t="inlineStr">
        <is>
          <t>flavards</t>
        </is>
      </c>
      <c r="B438275" t="n">
        <v>1</v>
      </c>
    </row>
    <row r="438276">
      <c r="A438276" t="inlineStr">
        <is>
          <t>mohways</t>
        </is>
      </c>
      <c r="B438276" t="n">
        <v>1</v>
      </c>
    </row>
    <row r="438277">
      <c r="A438277" t="inlineStr">
        <is>
          <t>sllf</t>
        </is>
      </c>
      <c r="B438277" t="n">
        <v>1</v>
      </c>
    </row>
    <row r="438278">
      <c r="A438278" t="inlineStr">
        <is>
          <t>portionplings</t>
        </is>
      </c>
      <c r="B438278" t="n">
        <v>1</v>
      </c>
    </row>
    <row r="438279">
      <c r="A438279" t="inlineStr">
        <is>
          <t>wolfe42</t>
        </is>
      </c>
      <c r="B438279" t="n">
        <v>1</v>
      </c>
    </row>
    <row r="438280">
      <c r="A438280" t="inlineStr">
        <is>
          <t>policefighter</t>
        </is>
      </c>
      <c r="B438280" t="n">
        <v>1</v>
      </c>
    </row>
    <row r="438281">
      <c r="A438281" t="inlineStr">
        <is>
          <t>wroos</t>
        </is>
      </c>
      <c r="B438281" t="n">
        <v>1</v>
      </c>
    </row>
    <row r="438282">
      <c r="A438282" t="inlineStr">
        <is>
          <t>clutchk</t>
        </is>
      </c>
      <c r="B438282" t="n">
        <v>1</v>
      </c>
    </row>
    <row r="438283">
      <c r="A438283" t="inlineStr">
        <is>
          <t>jhowith</t>
        </is>
      </c>
      <c r="B438283" t="n">
        <v>1</v>
      </c>
    </row>
    <row r="438284">
      <c r="A438284" t="inlineStr">
        <is>
          <t>pigsand</t>
        </is>
      </c>
      <c r="B438284" t="n">
        <v>1</v>
      </c>
    </row>
    <row r="438285">
      <c r="A438285" t="inlineStr">
        <is>
          <t>dchild</t>
        </is>
      </c>
      <c r="B438285" t="n">
        <v>1</v>
      </c>
    </row>
    <row r="438286">
      <c r="A438286" t="inlineStr">
        <is>
          <t>moldigraine</t>
        </is>
      </c>
      <c r="B438286" t="n">
        <v>1</v>
      </c>
    </row>
    <row r="438287">
      <c r="A438287" t="inlineStr">
        <is>
          <t>vgfproffficial</t>
        </is>
      </c>
      <c r="B438287" t="n">
        <v>1</v>
      </c>
    </row>
    <row r="438288">
      <c r="A438288" t="inlineStr">
        <is>
          <t>traa</t>
        </is>
      </c>
      <c r="B438288" t="n">
        <v>2</v>
      </c>
    </row>
    <row r="438289">
      <c r="A438289" t="inlineStr">
        <is>
          <t>courtate</t>
        </is>
      </c>
      <c r="B438289" t="n">
        <v>1</v>
      </c>
    </row>
    <row r="438290">
      <c r="A438290" t="inlineStr">
        <is>
          <t>assureds</t>
        </is>
      </c>
      <c r="B438290" t="n">
        <v>1</v>
      </c>
    </row>
    <row r="438291">
      <c r="A438291" t="inlineStr">
        <is>
          <t>hairpinad</t>
        </is>
      </c>
      <c r="B438291" t="n">
        <v>1</v>
      </c>
    </row>
    <row r="438292">
      <c r="A438292" t="inlineStr">
        <is>
          <t>sescrixy</t>
        </is>
      </c>
      <c r="B438292" t="n">
        <v>1</v>
      </c>
    </row>
    <row r="438293">
      <c r="A438293" t="inlineStr">
        <is>
          <t>shizety</t>
        </is>
      </c>
      <c r="B438293" t="n">
        <v>1</v>
      </c>
    </row>
    <row r="438294">
      <c r="A438294" t="inlineStr">
        <is>
          <t>nberries</t>
        </is>
      </c>
      <c r="B438294" t="n">
        <v>1</v>
      </c>
    </row>
    <row r="438295">
      <c r="A438295" t="inlineStr">
        <is>
          <t>eeproso</t>
        </is>
      </c>
      <c r="B438295" t="n">
        <v>1</v>
      </c>
    </row>
    <row r="438296">
      <c r="A438296" t="inlineStr">
        <is>
          <t>hudged</t>
        </is>
      </c>
      <c r="B438296" t="n">
        <v>1</v>
      </c>
    </row>
    <row r="438297">
      <c r="A438297" t="inlineStr">
        <is>
          <t>wonderwhat</t>
        </is>
      </c>
      <c r="B438297" t="n">
        <v>2</v>
      </c>
    </row>
    <row r="438298">
      <c r="A438298" t="inlineStr">
        <is>
          <t>socream</t>
        </is>
      </c>
      <c r="B438298" t="n">
        <v>1</v>
      </c>
    </row>
    <row r="438299">
      <c r="A438299" t="inlineStr">
        <is>
          <t>point9</t>
        </is>
      </c>
      <c r="B438299" t="n">
        <v>1</v>
      </c>
    </row>
    <row r="438300">
      <c r="A438300" t="inlineStr">
        <is>
          <t>nieteen</t>
        </is>
      </c>
      <c r="B438300" t="n">
        <v>1</v>
      </c>
    </row>
    <row r="438301">
      <c r="A438301" t="inlineStr">
        <is>
          <t>kmammmediacostream</t>
        </is>
      </c>
      <c r="B438301" t="n">
        <v>1</v>
      </c>
    </row>
    <row r="438302">
      <c r="A438302" t="inlineStr">
        <is>
          <t>hyunxd</t>
        </is>
      </c>
      <c r="B438302" t="n">
        <v>1</v>
      </c>
    </row>
    <row r="438303">
      <c r="A438303" t="inlineStr">
        <is>
          <t>dasons</t>
        </is>
      </c>
      <c r="B438303" t="n">
        <v>2</v>
      </c>
    </row>
    <row r="438304">
      <c r="A438304" t="inlineStr">
        <is>
          <t>bbic</t>
        </is>
      </c>
      <c r="B438304" t="n">
        <v>2</v>
      </c>
    </row>
    <row r="438305">
      <c r="A438305" t="inlineStr">
        <is>
          <t>gojves</t>
        </is>
      </c>
      <c r="B438305" t="n">
        <v>1</v>
      </c>
    </row>
    <row r="438306">
      <c r="A438306" t="inlineStr">
        <is>
          <t>borometto</t>
        </is>
      </c>
      <c r="B438306" t="n">
        <v>1</v>
      </c>
    </row>
    <row r="438307">
      <c r="A438307" t="inlineStr">
        <is>
          <t>breakcoversome</t>
        </is>
      </c>
      <c r="B438307" t="n">
        <v>1</v>
      </c>
    </row>
    <row r="438308">
      <c r="A438308" t="inlineStr">
        <is>
          <t>my4th</t>
        </is>
      </c>
      <c r="B438308" t="n">
        <v>1</v>
      </c>
    </row>
    <row r="438309">
      <c r="A438309" t="inlineStr">
        <is>
          <t>dogga</t>
        </is>
      </c>
      <c r="B438309" t="n">
        <v>2</v>
      </c>
    </row>
    <row r="438310">
      <c r="A438310" t="inlineStr">
        <is>
          <t>imdb1v4z</t>
        </is>
      </c>
      <c r="B438310" t="n">
        <v>1</v>
      </c>
    </row>
    <row r="438311">
      <c r="A438311" t="inlineStr">
        <is>
          <t>stxdoggy</t>
        </is>
      </c>
      <c r="B438311" t="n">
        <v>1</v>
      </c>
    </row>
    <row r="438312">
      <c r="A438312" t="inlineStr">
        <is>
          <t>ncvsincrementif</t>
        </is>
      </c>
      <c r="B438312" t="n">
        <v>1</v>
      </c>
    </row>
    <row r="438313">
      <c r="A438313" t="inlineStr">
        <is>
          <t>alphaexampleawait</t>
        </is>
      </c>
      <c r="B438313" t="n">
        <v>1</v>
      </c>
    </row>
    <row r="438314">
      <c r="A438314" t="inlineStr">
        <is>
          <t>€reijkweather</t>
        </is>
      </c>
      <c r="B438314" t="n">
        <v>1</v>
      </c>
    </row>
    <row r="438315">
      <c r="A438315" t="inlineStr">
        <is>
          <t>macflagsvictimidblockpreliminaryadnnam</t>
        </is>
      </c>
      <c r="B438315" t="n">
        <v>1</v>
      </c>
    </row>
    <row r="438316">
      <c r="A438316" t="inlineStr">
        <is>
          <t>rettabtest</t>
        </is>
      </c>
      <c r="B438316" t="n">
        <v>1</v>
      </c>
    </row>
    <row r="438317">
      <c r="A438317" t="inlineStr">
        <is>
          <t>prescensibleging</t>
        </is>
      </c>
      <c r="B438317" t="n">
        <v>1</v>
      </c>
    </row>
    <row r="438318">
      <c r="A438318" t="inlineStr">
        <is>
          <t>capcolomile</t>
        </is>
      </c>
      <c r="B438318" t="n">
        <v>1</v>
      </c>
    </row>
    <row r="438319">
      <c r="A438319" t="inlineStr">
        <is>
          <t>blockmosthandlerif00oksledsasignargmode</t>
        </is>
      </c>
      <c r="B438319" t="n">
        <v>1</v>
      </c>
    </row>
    <row r="438320">
      <c r="A438320" t="inlineStr">
        <is>
          <t>blockwereencygbjscriptingfunctioncontinueflag</t>
        </is>
      </c>
      <c r="B438320" t="n">
        <v>1</v>
      </c>
    </row>
    <row r="438321">
      <c r="A438321" t="inlineStr">
        <is>
          <t>subject02</t>
        </is>
      </c>
      <c r="B438321" t="n">
        <v>1</v>
      </c>
    </row>
    <row r="438322">
      <c r="A438322" t="inlineStr">
        <is>
          <t>function{clonenode</t>
        </is>
      </c>
      <c r="B438322" t="n">
        <v>1</v>
      </c>
    </row>
    <row r="438323">
      <c r="A438323" t="inlineStr">
        <is>
          <t>1claimjumpcast</t>
        </is>
      </c>
      <c r="B438323" t="n">
        <v>1</v>
      </c>
    </row>
    <row r="438324">
      <c r="A438324" t="inlineStr">
        <is>
          <t>defaultlibrary</t>
        </is>
      </c>
      <c r="B438324" t="n">
        <v>1</v>
      </c>
    </row>
    <row r="438325">
      <c r="A438325" t="inlineStr">
        <is>
          <t>toprefix</t>
        </is>
      </c>
      <c r="B438325" t="n">
        <v>1</v>
      </c>
    </row>
    <row r="438326">
      <c r="A438326" t="inlineStr">
        <is>
          <t>serializerfer</t>
        </is>
      </c>
      <c r="B438326" t="n">
        <v>1</v>
      </c>
    </row>
    <row r="438327">
      <c r="A438327" t="inlineStr">
        <is>
          <t>errorcons</t>
        </is>
      </c>
      <c r="B438327" t="n">
        <v>1</v>
      </c>
    </row>
    <row r="438328">
      <c r="A438328" t="inlineStr">
        <is>
          <t>comvidvideo1254734</t>
        </is>
      </c>
      <c r="B438328" t="n">
        <v>1</v>
      </c>
    </row>
    <row r="438329">
      <c r="A438329" t="inlineStr">
        <is>
          <t>{nameslugcaption617</t>
        </is>
      </c>
      <c r="B438329" t="n">
        <v>1</v>
      </c>
    </row>
    <row r="438330">
      <c r="A438330" t="inlineStr">
        <is>
          <t>{whensuccesscode</t>
        </is>
      </c>
      <c r="B438330" t="n">
        <v>1</v>
      </c>
    </row>
    <row r="438331">
      <c r="A438331" t="inlineStr">
        <is>
          <t>{exts</t>
        </is>
      </c>
      <c r="B438331" t="n">
        <v>1</v>
      </c>
    </row>
    <row r="438332">
      <c r="A438332" t="inlineStr">
        <is>
          <t>contentlengths</t>
        </is>
      </c>
      <c r="B438332" t="n">
        <v>1</v>
      </c>
    </row>
    <row r="438333">
      <c r="A438333" t="inlineStr">
        <is>
          <t>findallsignedsignedsignedpublishers</t>
        </is>
      </c>
      <c r="B438333" t="n">
        <v>1</v>
      </c>
    </row>
    <row r="438334">
      <c r="A438334" t="inlineStr">
        <is>
          <t>mojcengrat</t>
        </is>
      </c>
      <c r="B438334" t="n">
        <v>1</v>
      </c>
    </row>
    <row r="438335">
      <c r="A438335" t="inlineStr">
        <is>
          <t>txport\</t>
        </is>
      </c>
      <c r="B438335" t="n">
        <v>1</v>
      </c>
    </row>
    <row r="438336">
      <c r="A438336" t="inlineStr">
        <is>
          <t>admiredstateidledstateidlednebs</t>
        </is>
      </c>
      <c r="B438336" t="n">
        <v>1</v>
      </c>
    </row>
    <row r="438337">
      <c r="A438337" t="inlineStr">
        <is>
          <t>ῆῶ῰</t>
        </is>
      </c>
      <c r="B438337" t="n">
        <v>1</v>
      </c>
    </row>
    <row r="438338">
      <c r="A438338" t="inlineStr">
        <is>
          <t>modifier1</t>
        </is>
      </c>
      <c r="B438338" t="n">
        <v>1</v>
      </c>
    </row>
    <row r="438339">
      <c r="A438339" t="inlineStr">
        <is>
          <t>bloaderworm2</t>
        </is>
      </c>
      <c r="B438339" t="n">
        <v>1</v>
      </c>
    </row>
    <row r="438340">
      <c r="A438340" t="inlineStr">
        <is>
          <t>qundefined</t>
        </is>
      </c>
      <c r="B438340" t="n">
        <v>1</v>
      </c>
    </row>
    <row r="438341">
      <c r="A438341" t="inlineStr">
        <is>
          <t>´´</t>
        </is>
      </c>
      <c r="B438341" t="n">
        <v>1</v>
      </c>
    </row>
    <row r="438342">
      <c r="A438342" t="inlineStr">
        <is>
          <t>srckillstargraws372bfdfe00000000000000000001</t>
        </is>
      </c>
      <c r="B438342" t="n">
        <v>1</v>
      </c>
    </row>
    <row r="438343">
      <c r="A438343" t="inlineStr">
        <is>
          <t>firstchallenge</t>
        </is>
      </c>
      <c r="B438343" t="n">
        <v>1</v>
      </c>
    </row>
    <row r="438344">
      <c r="A438344" t="inlineStr">
        <is>
          <t>newblockcontribpscjscriptingfunctioncontinueflag{gotocontinueatend</t>
        </is>
      </c>
      <c r="B438344" t="n">
        <v>1</v>
      </c>
    </row>
    <row r="438345">
      <c r="A438345" t="inlineStr">
        <is>
          <t>dirscripts</t>
        </is>
      </c>
      <c r="B438345" t="n">
        <v>1</v>
      </c>
    </row>
    <row r="438346">
      <c r="A438346" t="inlineStr">
        <is>
          <t>runmissedexceptioncode</t>
        </is>
      </c>
      <c r="B438346" t="n">
        <v>1</v>
      </c>
    </row>
    <row r="438347">
      <c r="A438347" t="inlineStr">
        <is>
          <t>somecosorg</t>
        </is>
      </c>
      <c r="B438347" t="n">
        <v>1</v>
      </c>
    </row>
    <row r="438348">
      <c r="A438348" t="inlineStr">
        <is>
          <t>1updatelegionwithprovincespages</t>
        </is>
      </c>
      <c r="B438348" t="n">
        <v>1</v>
      </c>
    </row>
    <row r="438349">
      <c r="A438349" t="inlineStr">
        <is>
          <t>whendownedpropetialdownedstateidledstateidentifiedstate</t>
        </is>
      </c>
      <c r="B438349" t="n">
        <v>1</v>
      </c>
    </row>
    <row r="438350">
      <c r="A438350" t="inlineStr">
        <is>
          <t>jerkly</t>
        </is>
      </c>
      <c r="B438350" t="n">
        <v>1</v>
      </c>
    </row>
    <row r="438351">
      <c r="A438351" t="inlineStr">
        <is>
          <t>eῶ῰</t>
        </is>
      </c>
      <c r="B438351" t="n">
        <v>1</v>
      </c>
    </row>
    <row r="438352">
      <c r="A438352" t="inlineStr">
        <is>
          <t>rootsafe</t>
        </is>
      </c>
      <c r="B438352" t="n">
        <v>1</v>
      </c>
    </row>
    <row r="438353">
      <c r="A438353" t="inlineStr">
        <is>
          <t>__logicaxvar</t>
        </is>
      </c>
      <c r="B438353" t="n">
        <v>1</v>
      </c>
    </row>
    <row r="438354">
      <c r="A438354" t="inlineStr">
        <is>
          <t>different\</t>
        </is>
      </c>
      <c r="B438354" t="n">
        <v>1</v>
      </c>
    </row>
    <row r="438355">
      <c r="A438355" t="inlineStr">
        <is>
          <t>aversioncontent</t>
        </is>
      </c>
      <c r="B438355" t="n">
        <v>1</v>
      </c>
    </row>
    <row r="438356">
      <c r="A438356" t="inlineStr">
        <is>
          <t>falsebeginprop</t>
        </is>
      </c>
      <c r="B438356" t="n">
        <v>1</v>
      </c>
    </row>
    <row r="438357">
      <c r="A438357" t="inlineStr">
        <is>
          <t>crawlrate</t>
        </is>
      </c>
      <c r="B438357" t="n">
        <v>1</v>
      </c>
    </row>
    <row r="438358">
      <c r="A438358" t="inlineStr">
        <is>
          <t>anonymollaba῰ῆῶtῇ῰</t>
        </is>
      </c>
      <c r="B438358" t="n">
        <v>1</v>
      </c>
    </row>
    <row r="438359">
      <c r="A438359" t="inlineStr">
        <is>
          <t>wgy_crew</t>
        </is>
      </c>
      <c r="B438359" t="n">
        <v>1</v>
      </c>
    </row>
    <row r="438360">
      <c r="A438360" t="inlineStr">
        <is>
          <t>cs_infoparlamar</t>
        </is>
      </c>
      <c r="B438360" t="n">
        <v>1</v>
      </c>
    </row>
    <row r="438361">
      <c r="A438361" t="inlineStr">
        <is>
          <t>codenvmtby</t>
        </is>
      </c>
      <c r="B438361" t="n">
        <v>1</v>
      </c>
    </row>
    <row r="438362">
      <c r="A438362" t="inlineStr">
        <is>
          <t>shoutreturnnodename</t>
        </is>
      </c>
      <c r="B438362" t="n">
        <v>1</v>
      </c>
    </row>
    <row r="438363">
      <c r="A438363" t="inlineStr">
        <is>
          <t>modifier2</t>
        </is>
      </c>
      <c r="B438363" t="n">
        <v>2</v>
      </c>
    </row>
    <row r="438364">
      <c r="A438364" t="inlineStr">
        <is>
          <t>blockwereencblindeuraboldblockandadsprod{fields</t>
        </is>
      </c>
      <c r="B438364" t="n">
        <v>1</v>
      </c>
    </row>
    <row r="438365">
      <c r="A438365" t="inlineStr">
        <is>
          <t>reorderreport</t>
        </is>
      </c>
      <c r="B438365" t="n">
        <v>1</v>
      </c>
    </row>
    <row r="438366">
      <c r="A438366" t="inlineStr">
        <is>
          <t>fabiusspecification</t>
        </is>
      </c>
      <c r="B438366" t="n">
        <v>1</v>
      </c>
    </row>
    <row r="438367">
      <c r="A438367" t="inlineStr">
        <is>
          <t>attemptedtrue</t>
        </is>
      </c>
      <c r="B438367" t="n">
        <v>1</v>
      </c>
    </row>
    <row r="438368">
      <c r="A438368" t="inlineStr">
        <is>
          <t>civiltotal</t>
        </is>
      </c>
      <c r="B438368" t="n">
        <v>1</v>
      </c>
    </row>
    <row r="438369">
      <c r="A438369" t="inlineStr">
        <is>
          <t>obj__el</t>
        </is>
      </c>
      <c r="B438369" t="n">
        <v>1</v>
      </c>
    </row>
    <row r="438370">
      <c r="A438370" t="inlineStr">
        <is>
          <t>gotoprotect</t>
        </is>
      </c>
      <c r="B438370" t="n">
        <v>1</v>
      </c>
    </row>
    <row r="438371">
      <c r="A438371" t="inlineStr">
        <is>
          <t>__lichinstead</t>
        </is>
      </c>
      <c r="B438371" t="n">
        <v>1</v>
      </c>
    </row>
    <row r="438372">
      <c r="A438372" t="inlineStr">
        <is>
          <t>sectionstring</t>
        </is>
      </c>
      <c r="B438372" t="n">
        <v>1</v>
      </c>
    </row>
    <row r="438373">
      <c r="A438373" t="inlineStr">
        <is>
          <t>codepend10</t>
        </is>
      </c>
      <c r="B438373" t="n">
        <v>1</v>
      </c>
    </row>
    <row r="438374">
      <c r="A438374" t="inlineStr">
        <is>
          <t>nvmasyncexceptioncode</t>
        </is>
      </c>
      <c r="B438374" t="n">
        <v>1</v>
      </c>
    </row>
    <row r="438375">
      <c r="A438375" t="inlineStr">
        <is>
          <t>persistentcomplex</t>
        </is>
      </c>
      <c r="B438375" t="n">
        <v>1</v>
      </c>
    </row>
    <row r="438376">
      <c r="A438376" t="inlineStr">
        <is>
          <t>scsswriter</t>
        </is>
      </c>
      <c r="B438376" t="n">
        <v>1</v>
      </c>
    </row>
    <row r="438377">
      <c r="A438377" t="inlineStr">
        <is>
          <t>destinationstate</t>
        </is>
      </c>
      <c r="B438377" t="n">
        <v>1</v>
      </c>
    </row>
    <row r="438378">
      <c r="A438378" t="inlineStr">
        <is>
          <t>scssread{locality</t>
        </is>
      </c>
      <c r="B438378" t="n">
        <v>1</v>
      </c>
    </row>
    <row r="438379">
      <c r="A438379" t="inlineStr">
        <is>
          <t>definynuestatestatuscodechangedaversion</t>
        </is>
      </c>
      <c r="B438379" t="n">
        <v>1</v>
      </c>
    </row>
    <row r="438380">
      <c r="A438380" t="inlineStr">
        <is>
          <t>mempsignaturesize</t>
        </is>
      </c>
      <c r="B438380" t="n">
        <v>1</v>
      </c>
    </row>
    <row r="438381">
      <c r="A438381" t="inlineStr">
        <is>
          <t>objmotioncontrol</t>
        </is>
      </c>
      <c r="B438381" t="n">
        <v>1</v>
      </c>
    </row>
    <row r="438382">
      <c r="A438382" t="inlineStr">
        <is>
          <t>blockenslinkifa</t>
        </is>
      </c>
      <c r="B438382" t="n">
        <v>1</v>
      </c>
    </row>
    <row r="438383">
      <c r="A438383" t="inlineStr">
        <is>
          <t>ёῆῃῶ2⁠ῇ῰</t>
        </is>
      </c>
      <c r="B438383" t="n">
        <v>1</v>
      </c>
    </row>
    <row r="438384">
      <c r="A438384" t="inlineStr">
        <is>
          <t>governmentmemberstatuscode</t>
        </is>
      </c>
      <c r="B438384" t="n">
        <v>1</v>
      </c>
    </row>
    <row r="438385">
      <c r="A438385" t="inlineStr">
        <is>
          <t>getchild0</t>
        </is>
      </c>
      <c r="B438385" t="n">
        <v>1</v>
      </c>
    </row>
    <row r="438386">
      <c r="A438386" t="inlineStr">
        <is>
          <t>claimjumpcastfunction{parent</t>
        </is>
      </c>
      <c r="B438386" t="n">
        <v>1</v>
      </c>
    </row>
    <row r="438387">
      <c r="A438387" t="inlineStr">
        <is>
          <t>querynotparamvaluehsrd</t>
        </is>
      </c>
      <c r="B438387" t="n">
        <v>1</v>
      </c>
    </row>
    <row r="438388">
      <c r="A438388" t="inlineStr">
        <is>
          <t>computesignedssatriggeredfiles</t>
        </is>
      </c>
      <c r="B438388" t="n">
        <v>1</v>
      </c>
    </row>
    <row r="438389">
      <c r="A438389" t="inlineStr">
        <is>
          <t>ῆῶ</t>
        </is>
      </c>
      <c r="B438389" t="n">
        <v>1</v>
      </c>
    </row>
    <row r="438390">
      <c r="A438390" t="inlineStr">
        <is>
          <t>capturesub4</t>
        </is>
      </c>
      <c r="B438390" t="n">
        <v>1</v>
      </c>
    </row>
    <row r="438391">
      <c r="A438391" t="inlineStr">
        <is>
          <t>stateconst</t>
        </is>
      </c>
      <c r="B438391" t="n">
        <v>1</v>
      </c>
    </row>
    <row r="438392">
      <c r="A438392" t="inlineStr">
        <is>
          <t>newobjfreeblockmbjsonblock{{blocks</t>
        </is>
      </c>
      <c r="B438392" t="n">
        <v>1</v>
      </c>
    </row>
    <row r="438393">
      <c r="A438393" t="inlineStr">
        <is>
          <t>newblockcontribscriptlogjongng</t>
        </is>
      </c>
      <c r="B438393" t="n">
        <v>1</v>
      </c>
    </row>
    <row r="438394">
      <c r="A438394" t="inlineStr">
        <is>
          <t>cachecharsorymode</t>
        </is>
      </c>
      <c r="B438394" t="n">
        <v>1</v>
      </c>
    </row>
    <row r="438395">
      <c r="A438395" t="inlineStr">
        <is>
          <t>newnodeadnsnip</t>
        </is>
      </c>
      <c r="B438395" t="n">
        <v>1</v>
      </c>
    </row>
    <row r="438396">
      <c r="A438396" t="inlineStr">
        <is>
          <t>qdeleted</t>
        </is>
      </c>
      <c r="B438396" t="n">
        <v>1</v>
      </c>
    </row>
    <row r="438397">
      <c r="A438397" t="inlineStr">
        <is>
          <t>upgradescript</t>
        </is>
      </c>
      <c r="B438397" t="n">
        <v>1</v>
      </c>
    </row>
    <row r="438398">
      <c r="A438398" t="inlineStr">
        <is>
          <t>launcherupdatecompletionigryptoperator</t>
        </is>
      </c>
      <c r="B438398" t="n">
        <v>1</v>
      </c>
    </row>
    <row r="438399">
      <c r="A438399" t="inlineStr">
        <is>
          <t>exordw</t>
        </is>
      </c>
      <c r="B438399" t="n">
        <v>1</v>
      </c>
    </row>
    <row r="438400">
      <c r="A438400" t="inlineStr">
        <is>
          <t>sbbrackets</t>
        </is>
      </c>
      <c r="B438400" t="n">
        <v>1</v>
      </c>
    </row>
    <row r="438401">
      <c r="A438401" t="inlineStr">
        <is>
          <t>showlogicdious</t>
        </is>
      </c>
      <c r="B438401" t="n">
        <v>1</v>
      </c>
    </row>
    <row r="438402">
      <c r="A438402" t="inlineStr">
        <is>
          <t>lastplace</t>
        </is>
      </c>
      <c r="B438402" t="n">
        <v>1</v>
      </c>
    </row>
    <row r="438403">
      <c r="A438403" t="inlineStr">
        <is>
          <t>elzebwha</t>
        </is>
      </c>
      <c r="B438403" t="n">
        <v>1</v>
      </c>
    </row>
    <row r="438404">
      <c r="A438404" t="inlineStr">
        <is>
          <t>jqme</t>
        </is>
      </c>
      <c r="B438404" t="n">
        <v>1</v>
      </c>
    </row>
    <row r="438405">
      <c r="A438405" t="inlineStr">
        <is>
          <t>ndake00706</t>
        </is>
      </c>
      <c r="B438405" t="n">
        <v>1</v>
      </c>
    </row>
    <row r="438406">
      <c r="A438406" t="inlineStr">
        <is>
          <t>redwallkeesianpentardy</t>
        </is>
      </c>
      <c r="B438406" t="n">
        <v>1</v>
      </c>
    </row>
    <row r="438407">
      <c r="A438407" t="inlineStr">
        <is>
          <t>slayerandus</t>
        </is>
      </c>
      <c r="B438407" t="n">
        <v>1</v>
      </c>
    </row>
    <row r="438408">
      <c r="A438408" t="inlineStr">
        <is>
          <t>brother185</t>
        </is>
      </c>
      <c r="B438408" t="n">
        <v>1</v>
      </c>
    </row>
    <row r="438409">
      <c r="A438409" t="inlineStr">
        <is>
          <t>stoneforums</t>
        </is>
      </c>
      <c r="B438409" t="n">
        <v>1</v>
      </c>
    </row>
    <row r="438410">
      <c r="A438410" t="inlineStr">
        <is>
          <t>derpin</t>
        </is>
      </c>
      <c r="B438410" t="n">
        <v>1</v>
      </c>
    </row>
    <row r="438411">
      <c r="A438411" t="inlineStr">
        <is>
          <t>maverick365</t>
        </is>
      </c>
      <c r="B438411" t="n">
        <v>1</v>
      </c>
    </row>
    <row r="438412">
      <c r="A438412" t="inlineStr">
        <is>
          <t>lviller</t>
        </is>
      </c>
      <c r="B438412" t="n">
        <v>1</v>
      </c>
    </row>
    <row r="438413">
      <c r="A438413" t="inlineStr">
        <is>
          <t>genima</t>
        </is>
      </c>
      <c r="B438413" t="n">
        <v>1</v>
      </c>
    </row>
    <row r="438414">
      <c r="A438414" t="inlineStr">
        <is>
          <t>dirtybomb</t>
        </is>
      </c>
      <c r="B438414" t="n">
        <v>1</v>
      </c>
    </row>
    <row r="438415">
      <c r="A438415" t="inlineStr">
        <is>
          <t>armspowel</t>
        </is>
      </c>
      <c r="B438415" t="n">
        <v>1</v>
      </c>
    </row>
    <row r="438416">
      <c r="A438416" t="inlineStr">
        <is>
          <t>joinportdcv</t>
        </is>
      </c>
      <c r="B438416" t="n">
        <v>1</v>
      </c>
    </row>
    <row r="438417">
      <c r="A438417" t="inlineStr">
        <is>
          <t>oldmonkeycorn</t>
        </is>
      </c>
      <c r="B438417" t="n">
        <v>1</v>
      </c>
    </row>
    <row r="438418">
      <c r="A438418" t="inlineStr">
        <is>
          <t>studyfully</t>
        </is>
      </c>
      <c r="B438418" t="n">
        <v>2</v>
      </c>
    </row>
    <row r="438419">
      <c r="A438419" t="inlineStr">
        <is>
          <t>sackoby</t>
        </is>
      </c>
      <c r="B438419" t="n">
        <v>1</v>
      </c>
    </row>
    <row r="438420">
      <c r="A438420" t="inlineStr">
        <is>
          <t>pastbad</t>
        </is>
      </c>
      <c r="B438420" t="n">
        <v>1</v>
      </c>
    </row>
    <row r="438421">
      <c r="A438421" t="inlineStr">
        <is>
          <t>sectionalists</t>
        </is>
      </c>
      <c r="B438421" t="n">
        <v>2</v>
      </c>
    </row>
    <row r="438422">
      <c r="A438422" t="inlineStr">
        <is>
          <t>50919403</t>
        </is>
      </c>
      <c r="B438422" t="n">
        <v>1</v>
      </c>
    </row>
    <row r="438423">
      <c r="A438423" t="inlineStr">
        <is>
          <t>e012898</t>
        </is>
      </c>
      <c r="B438423" t="n">
        <v>1</v>
      </c>
    </row>
    <row r="438424">
      <c r="A438424" t="inlineStr">
        <is>
          <t>copbo</t>
        </is>
      </c>
      <c r="B438424" t="n">
        <v>1</v>
      </c>
    </row>
    <row r="438425">
      <c r="A438425" t="inlineStr">
        <is>
          <t>qulib</t>
        </is>
      </c>
      <c r="B438425" t="n">
        <v>1</v>
      </c>
    </row>
    <row r="438426">
      <c r="A438426" t="inlineStr">
        <is>
          <t>marzie</t>
        </is>
      </c>
      <c r="B438426" t="n">
        <v>1</v>
      </c>
    </row>
    <row r="438427">
      <c r="A438427" t="inlineStr">
        <is>
          <t>nerlinski</t>
        </is>
      </c>
      <c r="B438427" t="n">
        <v>1</v>
      </c>
    </row>
    <row r="438428">
      <c r="A438428" t="inlineStr">
        <is>
          <t>irchargan</t>
        </is>
      </c>
      <c r="B438428" t="n">
        <v>1</v>
      </c>
    </row>
    <row r="438429">
      <c r="A438429" t="inlineStr">
        <is>
          <t>absevered</t>
        </is>
      </c>
      <c r="B438429" t="n">
        <v>1</v>
      </c>
    </row>
    <row r="438430">
      <c r="A438430" t="inlineStr">
        <is>
          <t>amwood</t>
        </is>
      </c>
      <c r="B438430" t="n">
        <v>2</v>
      </c>
    </row>
    <row r="438431">
      <c r="A438431" t="inlineStr">
        <is>
          <t>lookoutforbad</t>
        </is>
      </c>
      <c r="B438431" t="n">
        <v>1</v>
      </c>
    </row>
    <row r="438432">
      <c r="A438432" t="inlineStr">
        <is>
          <t>dereke</t>
        </is>
      </c>
      <c r="B438432" t="n">
        <v>1</v>
      </c>
    </row>
    <row r="438433">
      <c r="A438433" t="inlineStr">
        <is>
          <t>niftymeats</t>
        </is>
      </c>
      <c r="B438433" t="n">
        <v>1</v>
      </c>
    </row>
    <row r="438434">
      <c r="A438434" t="inlineStr">
        <is>
          <t>fawah</t>
        </is>
      </c>
      <c r="B438434" t="n">
        <v>1</v>
      </c>
    </row>
    <row r="438435">
      <c r="A438435" t="inlineStr">
        <is>
          <t>teeann</t>
        </is>
      </c>
      <c r="B438435" t="n">
        <v>1</v>
      </c>
    </row>
    <row r="438436">
      <c r="A438436" t="inlineStr">
        <is>
          <t>bukkhus</t>
        </is>
      </c>
      <c r="B438436" t="n">
        <v>1</v>
      </c>
    </row>
    <row r="438437">
      <c r="A438437" t="inlineStr">
        <is>
          <t>biztimes</t>
        </is>
      </c>
      <c r="B438437" t="n">
        <v>1</v>
      </c>
    </row>
    <row r="438438">
      <c r="A438438" t="inlineStr">
        <is>
          <t>comtodyokfq3xn</t>
        </is>
      </c>
      <c r="B438438" t="n">
        <v>1</v>
      </c>
    </row>
    <row r="438439">
      <c r="A438439" t="inlineStr">
        <is>
          <t>com9dz2ftx3zvh</t>
        </is>
      </c>
      <c r="B438439" t="n">
        <v>1</v>
      </c>
    </row>
    <row r="438440">
      <c r="A438440" t="inlineStr">
        <is>
          <t>varnaaj</t>
        </is>
      </c>
      <c r="B438440" t="n">
        <v>1</v>
      </c>
    </row>
    <row r="438441">
      <c r="A438441" t="inlineStr">
        <is>
          <t>demonorexia</t>
        </is>
      </c>
      <c r="B438441" t="n">
        <v>1</v>
      </c>
    </row>
    <row r="438442">
      <c r="A438442" t="inlineStr">
        <is>
          <t>samorvarnaaj</t>
        </is>
      </c>
      <c r="B438442" t="n">
        <v>1</v>
      </c>
    </row>
    <row r="438443">
      <c r="A438443" t="inlineStr">
        <is>
          <t>japantor</t>
        </is>
      </c>
      <c r="B438443" t="n">
        <v>1</v>
      </c>
    </row>
    <row r="438444">
      <c r="A438444" t="inlineStr">
        <is>
          <t>comagbw1ptb9u</t>
        </is>
      </c>
      <c r="B438444" t="n">
        <v>1</v>
      </c>
    </row>
    <row r="438445">
      <c r="A438445" t="inlineStr">
        <is>
          <t>beriya</t>
        </is>
      </c>
      <c r="B438445" t="n">
        <v>1</v>
      </c>
    </row>
    <row r="438446">
      <c r="A438446" t="inlineStr">
        <is>
          <t>vwirmanvsfcan</t>
        </is>
      </c>
      <c r="B438446" t="n">
        <v>1</v>
      </c>
    </row>
    <row r="438447">
      <c r="A438447" t="inlineStr">
        <is>
          <t>picukbal</t>
        </is>
      </c>
      <c r="B438447" t="n">
        <v>1</v>
      </c>
    </row>
    <row r="438448">
      <c r="A438448" t="inlineStr">
        <is>
          <t>uktimes</t>
        </is>
      </c>
      <c r="B438448" t="n">
        <v>1</v>
      </c>
    </row>
    <row r="438449">
      <c r="A438449" t="inlineStr">
        <is>
          <t>jimwahndangalam</t>
        </is>
      </c>
      <c r="B438449" t="n">
        <v>1</v>
      </c>
    </row>
    <row r="438450">
      <c r="A438450" t="inlineStr">
        <is>
          <t>bhattal</t>
        </is>
      </c>
      <c r="B438450" t="n">
        <v>1</v>
      </c>
    </row>
    <row r="438451">
      <c r="A438451" t="inlineStr">
        <is>
          <t>saxom</t>
        </is>
      </c>
      <c r="B438451" t="n">
        <v>1</v>
      </c>
    </row>
    <row r="438452">
      <c r="A438452" t="inlineStr">
        <is>
          <t>sahndranullah</t>
        </is>
      </c>
      <c r="B438452" t="n">
        <v>1</v>
      </c>
    </row>
    <row r="438453">
      <c r="A438453" t="inlineStr">
        <is>
          <t>maharajhons</t>
        </is>
      </c>
      <c r="B438453" t="n">
        <v>1</v>
      </c>
    </row>
    <row r="438454">
      <c r="A438454" t="inlineStr">
        <is>
          <t>loadinggallery{</t>
        </is>
      </c>
      <c r="B438454" t="n">
        <v>1</v>
      </c>
    </row>
    <row r="438455">
      <c r="A438455" t="inlineStr">
        <is>
          <t>nyzanne</t>
        </is>
      </c>
      <c r="B438455" t="n">
        <v>1</v>
      </c>
    </row>
    <row r="438456">
      <c r="A438456" t="inlineStr">
        <is>
          <t>indiannews</t>
        </is>
      </c>
      <c r="B438456" t="n">
        <v>1</v>
      </c>
    </row>
    <row r="438457">
      <c r="A438457" t="inlineStr">
        <is>
          <t>chatori</t>
        </is>
      </c>
      <c r="B438457" t="n">
        <v>1</v>
      </c>
    </row>
    <row r="438458">
      <c r="A438458" t="inlineStr">
        <is>
          <t>mansery</t>
        </is>
      </c>
      <c r="B438458" t="n">
        <v>1</v>
      </c>
    </row>
    <row r="438459">
      <c r="A438459" t="inlineStr">
        <is>
          <t>comyv44yzjwjud</t>
        </is>
      </c>
      <c r="B438459" t="n">
        <v>1</v>
      </c>
    </row>
    <row r="438460">
      <c r="A438460" t="inlineStr">
        <is>
          <t>­had</t>
        </is>
      </c>
      <c r="B438460" t="n">
        <v>1</v>
      </c>
    </row>
    <row r="438461">
      <c r="A438461" t="inlineStr">
        <is>
          <t>joeydalon</t>
        </is>
      </c>
      <c r="B438461" t="n">
        <v>1</v>
      </c>
    </row>
    <row r="438462">
      <c r="A438462" t="inlineStr">
        <is>
          <t>manabpanari</t>
        </is>
      </c>
      <c r="B438462" t="n">
        <v>1</v>
      </c>
    </row>
    <row r="438463">
      <c r="A438463" t="inlineStr">
        <is>
          <t>pankajath</t>
        </is>
      </c>
      <c r="B438463" t="n">
        <v>1</v>
      </c>
    </row>
    <row r="438464">
      <c r="A438464" t="inlineStr">
        <is>
          <t>rankhas</t>
        </is>
      </c>
      <c r="B438464" t="n">
        <v>1</v>
      </c>
    </row>
    <row r="438465">
      <c r="A438465" t="inlineStr">
        <is>
          <t>com0ty8s1j9eup</t>
        </is>
      </c>
      <c r="B438465" t="n">
        <v>1</v>
      </c>
    </row>
    <row r="438466">
      <c r="A438466" t="inlineStr">
        <is>
          <t>rakge</t>
        </is>
      </c>
      <c r="B438466" t="n">
        <v>1</v>
      </c>
    </row>
    <row r="438467">
      <c r="A438467" t="inlineStr">
        <is>
          <t>padmohan</t>
        </is>
      </c>
      <c r="B438467" t="n">
        <v>1</v>
      </c>
    </row>
    <row r="438468">
      <c r="A438468" t="inlineStr">
        <is>
          <t>schneiderwood</t>
        </is>
      </c>
      <c r="B438468" t="n">
        <v>1</v>
      </c>
    </row>
    <row r="438469">
      <c r="A438469" t="inlineStr">
        <is>
          <t>ofspace</t>
        </is>
      </c>
      <c r="B438469" t="n">
        <v>1</v>
      </c>
    </row>
    <row r="438470">
      <c r="A438470" t="inlineStr">
        <is>
          <t>woundedfeatures</t>
        </is>
      </c>
      <c r="B438470" t="n">
        <v>1</v>
      </c>
    </row>
    <row r="438471">
      <c r="A438471" t="inlineStr">
        <is>
          <t>fbuck</t>
        </is>
      </c>
      <c r="B438471" t="n">
        <v>1</v>
      </c>
    </row>
    <row r="438472">
      <c r="A438472" t="inlineStr">
        <is>
          <t>fohfybtaakowd</t>
        </is>
      </c>
      <c r="B438472" t="n">
        <v>1</v>
      </c>
    </row>
    <row r="438473">
      <c r="A438473" t="inlineStr">
        <is>
          <t>fuddyling</t>
        </is>
      </c>
      <c r="B438473" t="n">
        <v>1</v>
      </c>
    </row>
    <row r="438474">
      <c r="A438474" t="inlineStr">
        <is>
          <t>wr__g3dhusha__z</t>
        </is>
      </c>
      <c r="B438474" t="n">
        <v>1</v>
      </c>
    </row>
    <row r="438475">
      <c r="A438475" t="inlineStr">
        <is>
          <t>geiley</t>
        </is>
      </c>
      <c r="B438475" t="n">
        <v>1</v>
      </c>
    </row>
    <row r="438476">
      <c r="A438476" t="inlineStr">
        <is>
          <t>wiganbulshit</t>
        </is>
      </c>
      <c r="B438476" t="n">
        <v>1</v>
      </c>
    </row>
    <row r="438477">
      <c r="A438477" t="inlineStr">
        <is>
          <t>fidfolect</t>
        </is>
      </c>
      <c r="B438477" t="n">
        <v>1</v>
      </c>
    </row>
    <row r="438478">
      <c r="A438478" t="inlineStr">
        <is>
          <t>advantagina</t>
        </is>
      </c>
      <c r="B438478" t="n">
        <v>1</v>
      </c>
    </row>
    <row r="438479">
      <c r="A438479" t="inlineStr">
        <is>
          <t>ylgs</t>
        </is>
      </c>
      <c r="B438479" t="n">
        <v>1</v>
      </c>
    </row>
    <row r="438480">
      <c r="A438480" t="inlineStr">
        <is>
          <t>memost__tm</t>
        </is>
      </c>
      <c r="B438480" t="n">
        <v>1</v>
      </c>
    </row>
    <row r="438481">
      <c r="A438481" t="inlineStr">
        <is>
          <t>tographer</t>
        </is>
      </c>
      <c r="B438481" t="n">
        <v>2</v>
      </c>
    </row>
    <row r="438482">
      <c r="A438482" t="inlineStr">
        <is>
          <t>arnoauto</t>
        </is>
      </c>
      <c r="B438482" t="n">
        <v>1</v>
      </c>
    </row>
    <row r="438483">
      <c r="A438483" t="inlineStr">
        <is>
          <t>mfwribbotomorphicteo</t>
        </is>
      </c>
      <c r="B438483" t="n">
        <v>1</v>
      </c>
    </row>
    <row r="438484">
      <c r="A438484" t="inlineStr">
        <is>
          <t>mutquester</t>
        </is>
      </c>
      <c r="B438484" t="n">
        <v>1</v>
      </c>
    </row>
    <row r="438485">
      <c r="A438485" t="inlineStr">
        <is>
          <t>chillhattorattva</t>
        </is>
      </c>
      <c r="B438485" t="n">
        <v>1</v>
      </c>
    </row>
    <row r="438486">
      <c r="A438486" t="inlineStr">
        <is>
          <t>fogovite</t>
        </is>
      </c>
      <c r="B438486" t="n">
        <v>1</v>
      </c>
    </row>
    <row r="438487">
      <c r="A438487" t="inlineStr">
        <is>
          <t>funnydescriptype</t>
        </is>
      </c>
      <c r="B438487" t="n">
        <v>1</v>
      </c>
    </row>
    <row r="438488">
      <c r="A438488" t="inlineStr">
        <is>
          <t>ghitter</t>
        </is>
      </c>
      <c r="B438488" t="n">
        <v>1</v>
      </c>
    </row>
    <row r="438489">
      <c r="A438489" t="inlineStr">
        <is>
          <t>colonymod</t>
        </is>
      </c>
      <c r="B438489" t="n">
        <v>1</v>
      </c>
    </row>
    <row r="438490">
      <c r="A438490" t="inlineStr">
        <is>
          <t>gyolaea</t>
        </is>
      </c>
      <c r="B438490" t="n">
        <v>1</v>
      </c>
    </row>
    <row r="438491">
      <c r="A438491" t="inlineStr">
        <is>
          <t>holdzoff</t>
        </is>
      </c>
      <c r="B438491" t="n">
        <v>1</v>
      </c>
    </row>
    <row r="438492">
      <c r="A438492" t="inlineStr">
        <is>
          <t>brynnock</t>
        </is>
      </c>
      <c r="B438492" t="n">
        <v>1</v>
      </c>
    </row>
    <row r="438493">
      <c r="A438493" t="inlineStr">
        <is>
          <t>moiries</t>
        </is>
      </c>
      <c r="B438493" t="n">
        <v>1</v>
      </c>
    </row>
    <row r="438494">
      <c r="A438494" t="inlineStr">
        <is>
          <t>kurdzy</t>
        </is>
      </c>
      <c r="B438494" t="n">
        <v>1</v>
      </c>
    </row>
    <row r="438495">
      <c r="A438495" t="inlineStr">
        <is>
          <t>warmapek</t>
        </is>
      </c>
      <c r="B438495" t="n">
        <v>1</v>
      </c>
    </row>
    <row r="438496">
      <c r="A438496" t="inlineStr">
        <is>
          <t>gloobabbit</t>
        </is>
      </c>
      <c r="B438496" t="n">
        <v>1</v>
      </c>
    </row>
    <row r="438497">
      <c r="A438497" t="inlineStr">
        <is>
          <t>trifuck</t>
        </is>
      </c>
      <c r="B438497" t="n">
        <v>1</v>
      </c>
    </row>
    <row r="438498">
      <c r="A438498" t="inlineStr">
        <is>
          <t>drazh</t>
        </is>
      </c>
      <c r="B438498" t="n">
        <v>1</v>
      </c>
    </row>
    <row r="438499">
      <c r="A438499" t="inlineStr">
        <is>
          <t>finesbury</t>
        </is>
      </c>
      <c r="B438499" t="n">
        <v>1</v>
      </c>
    </row>
    <row r="438500">
      <c r="A438500" t="inlineStr">
        <is>
          <t>speedshow</t>
        </is>
      </c>
      <c r="B438500" t="n">
        <v>1</v>
      </c>
    </row>
    <row r="438501">
      <c r="A438501" t="inlineStr">
        <is>
          <t>grandnephews</t>
        </is>
      </c>
      <c r="B438501" t="n">
        <v>5</v>
      </c>
    </row>
    <row r="438502">
      <c r="A438502" t="inlineStr">
        <is>
          <t>wood—which</t>
        </is>
      </c>
      <c r="B438502" t="n">
        <v>1</v>
      </c>
    </row>
    <row r="438503">
      <c r="A438503" t="inlineStr">
        <is>
          <t>gneisss</t>
        </is>
      </c>
      <c r="B438503" t="n">
        <v>1</v>
      </c>
    </row>
    <row r="438504">
      <c r="A438504" t="inlineStr">
        <is>
          <t>viochat</t>
        </is>
      </c>
      <c r="B438504" t="n">
        <v>1</v>
      </c>
    </row>
    <row r="438505">
      <c r="A438505" t="inlineStr">
        <is>
          <t>operateorization</t>
        </is>
      </c>
      <c r="B438505" t="n">
        <v>1</v>
      </c>
    </row>
    <row r="438506">
      <c r="A438506" t="inlineStr">
        <is>
          <t>httphiremedwww</t>
        </is>
      </c>
      <c r="B438506" t="n">
        <v>1</v>
      </c>
    </row>
    <row r="438507">
      <c r="A438507" t="inlineStr">
        <is>
          <t>seasonmates</t>
        </is>
      </c>
      <c r="B438507" t="n">
        <v>1</v>
      </c>
    </row>
    <row r="438508">
      <c r="A438508" t="inlineStr">
        <is>
          <t>kburstling</t>
        </is>
      </c>
      <c r="B438508" t="n">
        <v>1</v>
      </c>
    </row>
    <row r="438509">
      <c r="A438509" t="inlineStr">
        <is>
          <t>pagenumber10182147240</t>
        </is>
      </c>
      <c r="B438509" t="n">
        <v>1</v>
      </c>
    </row>
    <row r="438510">
      <c r="A438510" t="inlineStr">
        <is>
          <t>revored</t>
        </is>
      </c>
      <c r="B438510" t="n">
        <v>1</v>
      </c>
    </row>
    <row r="438511">
      <c r="A438511" t="inlineStr">
        <is>
          <t>orgintro</t>
        </is>
      </c>
      <c r="B438511" t="n">
        <v>1</v>
      </c>
    </row>
    <row r="438512">
      <c r="A438512" t="inlineStr">
        <is>
          <t>womenorg</t>
        </is>
      </c>
      <c r="B438512" t="n">
        <v>1</v>
      </c>
    </row>
    <row r="438513">
      <c r="A438513" t="inlineStr">
        <is>
          <t>vilref</t>
        </is>
      </c>
      <c r="B438513" t="n">
        <v>1</v>
      </c>
    </row>
    <row r="438514">
      <c r="A438514" t="inlineStr">
        <is>
          <t>uppir</t>
        </is>
      </c>
      <c r="B438514" t="n">
        <v>1</v>
      </c>
    </row>
    <row r="438515">
      <c r="A438515" t="inlineStr">
        <is>
          <t>fagendini</t>
        </is>
      </c>
      <c r="B438515" t="n">
        <v>1</v>
      </c>
    </row>
    <row r="438516">
      <c r="A438516" t="inlineStr">
        <is>
          <t>polishsportsfile</t>
        </is>
      </c>
      <c r="B438516" t="n">
        <v>1</v>
      </c>
    </row>
    <row r="438517">
      <c r="A438517" t="inlineStr">
        <is>
          <t>gergie</t>
        </is>
      </c>
      <c r="B438517" t="n">
        <v>1</v>
      </c>
    </row>
    <row r="438518">
      <c r="A438518" t="inlineStr">
        <is>
          <t>maccarella</t>
        </is>
      </c>
      <c r="B438518" t="n">
        <v>1</v>
      </c>
    </row>
    <row r="438519">
      <c r="A438519" t="inlineStr">
        <is>
          <t>jinth</t>
        </is>
      </c>
      <c r="B438519" t="n">
        <v>1</v>
      </c>
    </row>
    <row r="438520">
      <c r="A438520" t="inlineStr">
        <is>
          <t>chemboyds</t>
        </is>
      </c>
      <c r="B438520" t="n">
        <v>1</v>
      </c>
    </row>
    <row r="438521">
      <c r="A438521" t="inlineStr">
        <is>
          <t>byclipt</t>
        </is>
      </c>
      <c r="B438521" t="n">
        <v>1</v>
      </c>
    </row>
    <row r="438522">
      <c r="A438522" t="inlineStr">
        <is>
          <t>shhhhmerzes</t>
        </is>
      </c>
      <c r="B438522" t="n">
        <v>1</v>
      </c>
    </row>
    <row r="438523">
      <c r="A438523" t="inlineStr">
        <is>
          <t>enandria</t>
        </is>
      </c>
      <c r="B438523" t="n">
        <v>1</v>
      </c>
    </row>
    <row r="438524">
      <c r="A438524" t="inlineStr">
        <is>
          <t>ujishi</t>
        </is>
      </c>
      <c r="B438524" t="n">
        <v>1</v>
      </c>
    </row>
    <row r="438525">
      <c r="A438525" t="inlineStr">
        <is>
          <t>hoverbike</t>
        </is>
      </c>
      <c r="B438525" t="n">
        <v>1</v>
      </c>
    </row>
    <row r="438526">
      <c r="A438526" t="inlineStr">
        <is>
          <t>tancing</t>
        </is>
      </c>
      <c r="B438526" t="n">
        <v>1</v>
      </c>
    </row>
    <row r="438527">
      <c r="A438527" t="inlineStr">
        <is>
          <t>hashruj</t>
        </is>
      </c>
      <c r="B438527" t="n">
        <v>1</v>
      </c>
    </row>
    <row r="438528">
      <c r="A438528" t="inlineStr">
        <is>
          <t>stoomorphc</t>
        </is>
      </c>
      <c r="B438528" t="n">
        <v>1</v>
      </c>
    </row>
    <row r="438529">
      <c r="A438529" t="inlineStr">
        <is>
          <t>motorin</t>
        </is>
      </c>
      <c r="B438529" t="n">
        <v>2</v>
      </c>
    </row>
    <row r="438530">
      <c r="A438530" t="inlineStr">
        <is>
          <t>gangheim</t>
        </is>
      </c>
      <c r="B438530" t="n">
        <v>1</v>
      </c>
    </row>
    <row r="438531">
      <c r="A438531" t="inlineStr">
        <is>
          <t>atuf</t>
        </is>
      </c>
      <c r="B438531" t="n">
        <v>1</v>
      </c>
    </row>
    <row r="438532">
      <c r="A438532" t="inlineStr">
        <is>
          <t>propolite</t>
        </is>
      </c>
      <c r="B438532" t="n">
        <v>1</v>
      </c>
    </row>
    <row r="438533">
      <c r="A438533" t="inlineStr">
        <is>
          <t>donriornew</t>
        </is>
      </c>
      <c r="B438533" t="n">
        <v>1</v>
      </c>
    </row>
    <row r="438534">
      <c r="A438534" t="inlineStr">
        <is>
          <t>evronate</t>
        </is>
      </c>
      <c r="B438534" t="n">
        <v>1</v>
      </c>
    </row>
    <row r="438535">
      <c r="A438535" t="inlineStr">
        <is>
          <t>identa</t>
        </is>
      </c>
      <c r="B438535" t="n">
        <v>1</v>
      </c>
    </row>
    <row r="438536">
      <c r="A438536" t="inlineStr">
        <is>
          <t>deboint</t>
        </is>
      </c>
      <c r="B438536" t="n">
        <v>1</v>
      </c>
    </row>
    <row r="438537">
      <c r="A438537" t="inlineStr">
        <is>
          <t>fantó</t>
        </is>
      </c>
      <c r="B438537" t="n">
        <v>1</v>
      </c>
    </row>
    <row r="438538">
      <c r="A438538" t="inlineStr">
        <is>
          <t>pileled</t>
        </is>
      </c>
      <c r="B438538" t="n">
        <v>1</v>
      </c>
    </row>
    <row r="438539">
      <c r="A438539" t="inlineStr">
        <is>
          <t>hareship</t>
        </is>
      </c>
      <c r="B438539" t="n">
        <v>1</v>
      </c>
    </row>
    <row r="438540">
      <c r="A438540" t="inlineStr">
        <is>
          <t>quorska</t>
        </is>
      </c>
      <c r="B438540" t="n">
        <v>1</v>
      </c>
    </row>
    <row r="438541">
      <c r="A438541" t="inlineStr">
        <is>
          <t>sackkin</t>
        </is>
      </c>
      <c r="B438541" t="n">
        <v>1</v>
      </c>
    </row>
    <row r="438542">
      <c r="A438542" t="inlineStr">
        <is>
          <t>chemmutuitary</t>
        </is>
      </c>
      <c r="B438542" t="n">
        <v>1</v>
      </c>
    </row>
    <row r="438543">
      <c r="A438543" t="inlineStr">
        <is>
          <t>magná</t>
        </is>
      </c>
      <c r="B438543" t="n">
        <v>1</v>
      </c>
    </row>
    <row r="438544">
      <c r="A438544" t="inlineStr">
        <is>
          <t>nydekon</t>
        </is>
      </c>
      <c r="B438544" t="n">
        <v>1</v>
      </c>
    </row>
    <row r="438545">
      <c r="A438545" t="inlineStr">
        <is>
          <t>wilbger_</t>
        </is>
      </c>
      <c r="B438545" t="n">
        <v>1</v>
      </c>
    </row>
    <row r="438546">
      <c r="A438546" t="inlineStr">
        <is>
          <t>hunterordbott</t>
        </is>
      </c>
      <c r="B438546" t="n">
        <v>1</v>
      </c>
    </row>
    <row r="438547">
      <c r="A438547" t="inlineStr">
        <is>
          <t>zrave</t>
        </is>
      </c>
      <c r="B438547" t="n">
        <v>1</v>
      </c>
    </row>
    <row r="438548">
      <c r="A438548" t="inlineStr">
        <is>
          <t>bucephalers</t>
        </is>
      </c>
      <c r="B438548" t="n">
        <v>1</v>
      </c>
    </row>
    <row r="438549">
      <c r="A438549" t="inlineStr">
        <is>
          <t>barbaaw</t>
        </is>
      </c>
      <c r="B438549" t="n">
        <v>1</v>
      </c>
    </row>
    <row r="438550">
      <c r="A438550" t="inlineStr">
        <is>
          <t>antividens</t>
        </is>
      </c>
      <c r="B438550" t="n">
        <v>1</v>
      </c>
    </row>
    <row r="438551">
      <c r="A438551" t="inlineStr">
        <is>
          <t>underclassifying</t>
        </is>
      </c>
      <c r="B438551" t="n">
        <v>1</v>
      </c>
    </row>
    <row r="438552">
      <c r="A438552" t="inlineStr">
        <is>
          <t>eeccom</t>
        </is>
      </c>
      <c r="B438552" t="n">
        <v>1</v>
      </c>
    </row>
    <row r="438553">
      <c r="A438553" t="inlineStr">
        <is>
          <t>honeythorn</t>
        </is>
      </c>
      <c r="B438553" t="n">
        <v>1</v>
      </c>
    </row>
    <row r="438554">
      <c r="A438554" t="inlineStr">
        <is>
          <t>cyberweek</t>
        </is>
      </c>
      <c r="B438554" t="n">
        <v>1</v>
      </c>
    </row>
    <row r="438555">
      <c r="A438555" t="inlineStr">
        <is>
          <t>occidentential</t>
        </is>
      </c>
      <c r="B438555" t="n">
        <v>1</v>
      </c>
    </row>
    <row r="438556">
      <c r="A438556" t="inlineStr">
        <is>
          <t>sigems</t>
        </is>
      </c>
      <c r="B438556" t="n">
        <v>1</v>
      </c>
    </row>
    <row r="438557">
      <c r="A438557" t="inlineStr">
        <is>
          <t>wantlowish</t>
        </is>
      </c>
      <c r="B438557" t="n">
        <v>1</v>
      </c>
    </row>
    <row r="438558">
      <c r="A438558" t="inlineStr">
        <is>
          <t>colonacry</t>
        </is>
      </c>
      <c r="B438558" t="n">
        <v>1</v>
      </c>
    </row>
    <row r="438559">
      <c r="A438559" t="inlineStr">
        <is>
          <t>tokumaki</t>
        </is>
      </c>
      <c r="B438559" t="n">
        <v>1</v>
      </c>
    </row>
    <row r="438560">
      <c r="A438560" t="inlineStr">
        <is>
          <t>pensacruz</t>
        </is>
      </c>
      <c r="B438560" t="n">
        <v>1</v>
      </c>
    </row>
    <row r="438561">
      <c r="A438561" t="inlineStr">
        <is>
          <t>takimea</t>
        </is>
      </c>
      <c r="B438561" t="n">
        <v>1</v>
      </c>
    </row>
    <row r="438562">
      <c r="A438562" t="inlineStr">
        <is>
          <t>bpleasesny</t>
        </is>
      </c>
      <c r="B438562" t="n">
        <v>1</v>
      </c>
    </row>
    <row r="438563">
      <c r="A438563" t="inlineStr">
        <is>
          <t>fenegye</t>
        </is>
      </c>
      <c r="B438563" t="n">
        <v>1</v>
      </c>
    </row>
    <row r="438564">
      <c r="A438564" t="inlineStr">
        <is>
          <t>krs10</t>
        </is>
      </c>
      <c r="B438564" t="n">
        <v>1</v>
      </c>
    </row>
    <row r="438565">
      <c r="A438565" t="inlineStr">
        <is>
          <t>zenikan</t>
        </is>
      </c>
      <c r="B438565" t="n">
        <v>1</v>
      </c>
    </row>
    <row r="438566">
      <c r="A438566" t="inlineStr">
        <is>
          <t>pinepart</t>
        </is>
      </c>
      <c r="B438566" t="n">
        <v>1</v>
      </c>
    </row>
    <row r="438567">
      <c r="A438567" t="inlineStr">
        <is>
          <t>sociotechnicals</t>
        </is>
      </c>
      <c r="B438567" t="n">
        <v>1</v>
      </c>
    </row>
    <row r="438568">
      <c r="A438568" t="inlineStr">
        <is>
          <t>pressurehigh</t>
        </is>
      </c>
      <c r="B438568" t="n">
        <v>1</v>
      </c>
    </row>
    <row r="438569">
      <c r="A438569" t="inlineStr">
        <is>
          <t>extracode</t>
        </is>
      </c>
      <c r="B438569" t="n">
        <v>1</v>
      </c>
    </row>
    <row r="438570">
      <c r="A438570" t="inlineStr">
        <is>
          <t>encodex</t>
        </is>
      </c>
      <c r="B438570" t="n">
        <v>1</v>
      </c>
    </row>
    <row r="438571">
      <c r="A438571" t="inlineStr">
        <is>
          <t>prevailz</t>
        </is>
      </c>
      <c r="B438571" t="n">
        <v>1</v>
      </c>
    </row>
    <row r="438572">
      <c r="A438572" t="inlineStr">
        <is>
          <t>fastomariinalle</t>
        </is>
      </c>
      <c r="B438572" t="n">
        <v>1</v>
      </c>
    </row>
    <row r="438573">
      <c r="A438573" t="inlineStr">
        <is>
          <t>pwees</t>
        </is>
      </c>
      <c r="B438573" t="n">
        <v>1</v>
      </c>
    </row>
    <row r="438574">
      <c r="A438574" t="inlineStr">
        <is>
          <t>unnickable</t>
        </is>
      </c>
      <c r="B438574" t="n">
        <v>1</v>
      </c>
    </row>
    <row r="438575">
      <c r="A438575" t="inlineStr">
        <is>
          <t>ilvlre</t>
        </is>
      </c>
      <c r="B438575" t="n">
        <v>1</v>
      </c>
    </row>
    <row r="438576">
      <c r="A438576" t="inlineStr">
        <is>
          <t>probitable</t>
        </is>
      </c>
      <c r="B438576" t="n">
        <v>1</v>
      </c>
    </row>
    <row r="438577">
      <c r="A438577" t="inlineStr">
        <is>
          <t>watchrun</t>
        </is>
      </c>
      <c r="B438577" t="n">
        <v>1</v>
      </c>
    </row>
    <row r="438578">
      <c r="A438578" t="inlineStr">
        <is>
          <t>withlong</t>
        </is>
      </c>
      <c r="B438578" t="n">
        <v>1</v>
      </c>
    </row>
    <row r="438579">
      <c r="A438579" t="inlineStr">
        <is>
          <t>gorant</t>
        </is>
      </c>
      <c r="B438579" t="n">
        <v>1</v>
      </c>
    </row>
    <row r="438580">
      <c r="A438580" t="inlineStr">
        <is>
          <t>getgress</t>
        </is>
      </c>
      <c r="B438580" t="n">
        <v>1</v>
      </c>
    </row>
    <row r="438581">
      <c r="A438581" t="inlineStr">
        <is>
          <t>accentraction</t>
        </is>
      </c>
      <c r="B438581" t="n">
        <v>1</v>
      </c>
    </row>
    <row r="438582">
      <c r="A438582" t="inlineStr">
        <is>
          <t>etvo</t>
        </is>
      </c>
      <c r="B438582" t="n">
        <v>1</v>
      </c>
    </row>
    <row r="438583">
      <c r="A438583" t="inlineStr">
        <is>
          <t>str144</t>
        </is>
      </c>
      <c r="B438583" t="n">
        <v>1</v>
      </c>
    </row>
    <row r="438584">
      <c r="A438584" t="inlineStr">
        <is>
          <t>particularlol</t>
        </is>
      </c>
      <c r="B438584" t="n">
        <v>1</v>
      </c>
    </row>
    <row r="438585">
      <c r="A438585" t="inlineStr">
        <is>
          <t>filebusy</t>
        </is>
      </c>
      <c r="B438585" t="n">
        <v>1</v>
      </c>
    </row>
    <row r="438586">
      <c r="A438586" t="inlineStr">
        <is>
          <t>timedaphisitics</t>
        </is>
      </c>
      <c r="B438586" t="n">
        <v>1</v>
      </c>
    </row>
    <row r="438587">
      <c r="A438587" t="inlineStr">
        <is>
          <t>viewpreview</t>
        </is>
      </c>
      <c r="B438587" t="n">
        <v>2</v>
      </c>
    </row>
    <row r="438588">
      <c r="A438588" t="inlineStr">
        <is>
          <t>scrapeting</t>
        </is>
      </c>
      <c r="B438588" t="n">
        <v>1</v>
      </c>
    </row>
    <row r="438589">
      <c r="A438589" t="inlineStr">
        <is>
          <t>threeword</t>
        </is>
      </c>
      <c r="B438589" t="n">
        <v>1</v>
      </c>
    </row>
    <row r="438590">
      <c r="A438590" t="inlineStr">
        <is>
          <t>touchpicture</t>
        </is>
      </c>
      <c r="B438590" t="n">
        <v>1</v>
      </c>
    </row>
    <row r="438591">
      <c r="A438591" t="inlineStr">
        <is>
          <t>ascii—italics</t>
        </is>
      </c>
      <c r="B438591" t="n">
        <v>1</v>
      </c>
    </row>
    <row r="438592">
      <c r="A438592" t="inlineStr">
        <is>
          <t>stringjump</t>
        </is>
      </c>
      <c r="B438592" t="n">
        <v>1</v>
      </c>
    </row>
    <row r="438593">
      <c r="A438593" t="inlineStr">
        <is>
          <t>pipenod</t>
        </is>
      </c>
      <c r="B438593" t="n">
        <v>1</v>
      </c>
    </row>
    <row r="438594">
      <c r="A438594" t="inlineStr">
        <is>
          <t>keepthefile</t>
        </is>
      </c>
      <c r="B438594" t="n">
        <v>1</v>
      </c>
    </row>
    <row r="438595">
      <c r="A438595" t="inlineStr">
        <is>
          <t>readonlyspace</t>
        </is>
      </c>
      <c r="B438595" t="n">
        <v>1</v>
      </c>
    </row>
    <row r="438596">
      <c r="A438596" t="inlineStr">
        <is>
          <t>joinedpad</t>
        </is>
      </c>
      <c r="B438596" t="n">
        <v>1</v>
      </c>
    </row>
    <row r="438597">
      <c r="A438597" t="inlineStr">
        <is>
          <t>embeddedcontains</t>
        </is>
      </c>
      <c r="B438597" t="n">
        <v>1</v>
      </c>
    </row>
    <row r="438598">
      <c r="A438598" t="inlineStr">
        <is>
          <t>space—shortly</t>
        </is>
      </c>
      <c r="B438598" t="n">
        <v>1</v>
      </c>
    </row>
    <row r="438599">
      <c r="A438599" t="inlineStr">
        <is>
          <t>breakbind</t>
        </is>
      </c>
      <c r="B438599" t="n">
        <v>2</v>
      </c>
    </row>
    <row r="438600">
      <c r="A438600" t="inlineStr">
        <is>
          <t>stackquote</t>
        </is>
      </c>
      <c r="B438600" t="n">
        <v>1</v>
      </c>
    </row>
    <row r="438601">
      <c r="A438601" t="inlineStr">
        <is>
          <t>leachshtein</t>
        </is>
      </c>
      <c r="B438601" t="n">
        <v>1</v>
      </c>
    </row>
    <row r="438602">
      <c r="A438602" t="inlineStr">
        <is>
          <t>microartifcation</t>
        </is>
      </c>
      <c r="B438602" t="n">
        <v>1</v>
      </c>
    </row>
    <row r="438603">
      <c r="A438603" t="inlineStr">
        <is>
          <t>85101</t>
        </is>
      </c>
      <c r="B438603" t="n">
        <v>1</v>
      </c>
    </row>
    <row r="438604">
      <c r="A438604" t="inlineStr">
        <is>
          <t>ormell</t>
        </is>
      </c>
      <c r="B438604" t="n">
        <v>1</v>
      </c>
    </row>
    <row r="438605">
      <c r="A438605" t="inlineStr">
        <is>
          <t>basitators</t>
        </is>
      </c>
      <c r="B438605" t="n">
        <v>1</v>
      </c>
    </row>
    <row r="438606">
      <c r="A438606" t="inlineStr">
        <is>
          <t>regionalally</t>
        </is>
      </c>
      <c r="B438606" t="n">
        <v>1</v>
      </c>
    </row>
    <row r="438607">
      <c r="A438607" t="inlineStr">
        <is>
          <t>welley</t>
        </is>
      </c>
      <c r="B438607" t="n">
        <v>2</v>
      </c>
    </row>
    <row r="438608">
      <c r="A438608" t="inlineStr">
        <is>
          <t>seekavit</t>
        </is>
      </c>
      <c r="B438608" t="n">
        <v>1</v>
      </c>
    </row>
    <row r="438609">
      <c r="A438609" t="inlineStr">
        <is>
          <t>twentiesfifties</t>
        </is>
      </c>
      <c r="B438609" t="n">
        <v>1</v>
      </c>
    </row>
    <row r="438610">
      <c r="A438610" t="inlineStr">
        <is>
          <t>tafner</t>
        </is>
      </c>
      <c r="B438610" t="n">
        <v>1</v>
      </c>
    </row>
    <row r="438611">
      <c r="A438611" t="inlineStr">
        <is>
          <t>prithick</t>
        </is>
      </c>
      <c r="B438611" t="n">
        <v>1</v>
      </c>
    </row>
    <row r="438612">
      <c r="A438612" t="inlineStr">
        <is>
          <t>weltwood</t>
        </is>
      </c>
      <c r="B438612" t="n">
        <v>1</v>
      </c>
    </row>
    <row r="438613">
      <c r="A438613" t="inlineStr">
        <is>
          <t>thenphase</t>
        </is>
      </c>
      <c r="B438613" t="n">
        <v>1</v>
      </c>
    </row>
    <row r="438614">
      <c r="A438614" t="inlineStr">
        <is>
          <t>ajatt</t>
        </is>
      </c>
      <c r="B438614" t="n">
        <v>1</v>
      </c>
    </row>
    <row r="438615">
      <c r="A438615" t="inlineStr">
        <is>
          <t>jagdell</t>
        </is>
      </c>
      <c r="B438615" t="n">
        <v>1</v>
      </c>
    </row>
    <row r="438616">
      <c r="A438616" t="inlineStr">
        <is>
          <t>geophonics</t>
        </is>
      </c>
      <c r="B438616" t="n">
        <v>1</v>
      </c>
    </row>
    <row r="438617">
      <c r="A438617" t="inlineStr">
        <is>
          <t>kerronegg</t>
        </is>
      </c>
      <c r="B438617" t="n">
        <v>1</v>
      </c>
    </row>
    <row r="438618">
      <c r="A438618" t="inlineStr">
        <is>
          <t>roboff</t>
        </is>
      </c>
      <c r="B438618" t="n">
        <v>1</v>
      </c>
    </row>
    <row r="438619">
      <c r="A438619" t="inlineStr">
        <is>
          <t>laudabelling</t>
        </is>
      </c>
      <c r="B438619" t="n">
        <v>1</v>
      </c>
    </row>
    <row r="438620">
      <c r="A438620" t="inlineStr">
        <is>
          <t>gutofs</t>
        </is>
      </c>
      <c r="B438620" t="n">
        <v>1</v>
      </c>
    </row>
    <row r="438621">
      <c r="A438621" t="inlineStr">
        <is>
          <t>them—thats</t>
        </is>
      </c>
      <c r="B438621" t="n">
        <v>3</v>
      </c>
    </row>
    <row r="438622">
      <c r="A438622" t="inlineStr">
        <is>
          <t>butgainre</t>
        </is>
      </c>
      <c r="B438622" t="n">
        <v>1</v>
      </c>
    </row>
    <row r="438623">
      <c r="A438623" t="inlineStr">
        <is>
          <t>ldlshhhh</t>
        </is>
      </c>
      <c r="B438623" t="n">
        <v>1</v>
      </c>
    </row>
    <row r="438624">
      <c r="A438624" t="inlineStr">
        <is>
          <t>montsat</t>
        </is>
      </c>
      <c r="B438624" t="n">
        <v>1</v>
      </c>
    </row>
    <row r="438625">
      <c r="A438625" t="inlineStr">
        <is>
          <t>frigodables</t>
        </is>
      </c>
      <c r="B438625" t="n">
        <v>1</v>
      </c>
    </row>
    <row r="438626">
      <c r="A438626" t="inlineStr">
        <is>
          <t>hotprint</t>
        </is>
      </c>
      <c r="B438626" t="n">
        <v>1</v>
      </c>
    </row>
    <row r="438627">
      <c r="A438627" t="inlineStr">
        <is>
          <t>polkovitz</t>
        </is>
      </c>
      <c r="B438627" t="n">
        <v>1</v>
      </c>
    </row>
    <row r="438628">
      <c r="A438628" t="inlineStr">
        <is>
          <t>commandney</t>
        </is>
      </c>
      <c r="B438628" t="n">
        <v>1</v>
      </c>
    </row>
    <row r="438629">
      <c r="A438629" t="inlineStr">
        <is>
          <t>solions</t>
        </is>
      </c>
      <c r="B438629" t="n">
        <v>1</v>
      </c>
    </row>
    <row r="438630">
      <c r="A438630" t="inlineStr">
        <is>
          <t>carftapper</t>
        </is>
      </c>
      <c r="B438630" t="n">
        <v>1</v>
      </c>
    </row>
    <row r="438631">
      <c r="A438631" t="inlineStr">
        <is>
          <t>bumperadded</t>
        </is>
      </c>
      <c r="B438631" t="n">
        <v>1</v>
      </c>
    </row>
    <row r="438632">
      <c r="A438632" t="inlineStr">
        <is>
          <t>bandcloud</t>
        </is>
      </c>
      <c r="B438632" t="n">
        <v>1</v>
      </c>
    </row>
    <row r="438633">
      <c r="A438633" t="inlineStr">
        <is>
          <t>wumgir</t>
        </is>
      </c>
      <c r="B438633" t="n">
        <v>1</v>
      </c>
    </row>
    <row r="438634">
      <c r="A438634" t="inlineStr">
        <is>
          <t>on_image_street</t>
        </is>
      </c>
      <c r="B438634" t="n">
        <v>1</v>
      </c>
    </row>
    <row r="438635">
      <c r="A438635" t="inlineStr">
        <is>
          <t>gbvx</t>
        </is>
      </c>
      <c r="B438635" t="n">
        <v>1</v>
      </c>
    </row>
    <row r="438636">
      <c r="A438636" t="inlineStr">
        <is>
          <t>geanda</t>
        </is>
      </c>
      <c r="B438636" t="n">
        <v>1</v>
      </c>
    </row>
    <row r="438637">
      <c r="A438637" t="inlineStr">
        <is>
          <t>aspebio28cleanidemalert</t>
        </is>
      </c>
      <c r="B438637" t="n">
        <v>1</v>
      </c>
    </row>
    <row r="438638">
      <c r="A438638" t="inlineStr">
        <is>
          <t>frejectill</t>
        </is>
      </c>
      <c r="B438638" t="n">
        <v>1</v>
      </c>
    </row>
    <row r="438639">
      <c r="A438639" t="inlineStr">
        <is>
          <t>moumyzee</t>
        </is>
      </c>
      <c r="B438639" t="n">
        <v>1</v>
      </c>
    </row>
    <row r="438640">
      <c r="A438640" t="inlineStr">
        <is>
          <t>maxbytelength</t>
        </is>
      </c>
      <c r="B438640" t="n">
        <v>1</v>
      </c>
    </row>
    <row r="438641">
      <c r="A438641" t="inlineStr">
        <is>
          <t>charatcharacter_9</t>
        </is>
      </c>
      <c r="B438641" t="n">
        <v>1</v>
      </c>
    </row>
    <row r="438642">
      <c r="A438642" t="inlineStr">
        <is>
          <t>commentsort</t>
        </is>
      </c>
      <c r="B438642" t="n">
        <v>1</v>
      </c>
    </row>
    <row r="438643">
      <c r="A438643" t="inlineStr">
        <is>
          <t>substreambackbackfeedoffset</t>
        </is>
      </c>
      <c r="B438643" t="n">
        <v>1</v>
      </c>
    </row>
    <row r="438644">
      <c r="A438644" t="inlineStr">
        <is>
          <t>pathtofoundry</t>
        </is>
      </c>
      <c r="B438644" t="n">
        <v>1</v>
      </c>
    </row>
    <row r="438645">
      <c r="A438645" t="inlineStr">
        <is>
          <t>datawipeool</t>
        </is>
      </c>
      <c r="B438645" t="n">
        <v>1</v>
      </c>
    </row>
    <row r="438646">
      <c r="A438646" t="inlineStr">
        <is>
          <t>listagent</t>
        </is>
      </c>
      <c r="B438646" t="n">
        <v>1</v>
      </c>
    </row>
    <row r="438647">
      <c r="A438647" t="inlineStr">
        <is>
          <t>try{bit</t>
        </is>
      </c>
      <c r="B438647" t="n">
        <v>1</v>
      </c>
    </row>
    <row r="438648">
      <c r="A438648" t="inlineStr">
        <is>
          <t>arefoundcontents</t>
        </is>
      </c>
      <c r="B438648" t="n">
        <v>1</v>
      </c>
    </row>
    <row r="438649">
      <c r="A438649" t="inlineStr">
        <is>
          <t>responsepropertyreader</t>
        </is>
      </c>
      <c r="B438649" t="n">
        <v>1</v>
      </c>
    </row>
    <row r="438650">
      <c r="A438650" t="inlineStr">
        <is>
          <t>splitify\lower</t>
        </is>
      </c>
      <c r="B438650" t="n">
        <v>1</v>
      </c>
    </row>
    <row r="438651">
      <c r="A438651" t="inlineStr">
        <is>
          <t>us4bafeoc</t>
        </is>
      </c>
      <c r="B438651" t="n">
        <v>1</v>
      </c>
    </row>
    <row r="438652">
      <c r="A438652" t="inlineStr">
        <is>
          <t>closecatch</t>
        </is>
      </c>
      <c r="B438652" t="n">
        <v>1</v>
      </c>
    </row>
    <row r="438653">
      <c r="A438653" t="inlineStr">
        <is>
          <t>loadratio</t>
        </is>
      </c>
      <c r="B438653" t="n">
        <v>1</v>
      </c>
    </row>
    <row r="438654">
      <c r="A438654" t="inlineStr">
        <is>
          <t>maxschaikungby</t>
        </is>
      </c>
      <c r="B438654" t="n">
        <v>1</v>
      </c>
    </row>
    <row r="438655">
      <c r="A438655" t="inlineStr">
        <is>
          <t>ios9_useridentifier</t>
        </is>
      </c>
      <c r="B438655" t="n">
        <v>1</v>
      </c>
    </row>
    <row r="438656">
      <c r="A438656" t="inlineStr">
        <is>
          <t>us6bafeoc</t>
        </is>
      </c>
      <c r="B438656" t="n">
        <v>1</v>
      </c>
    </row>
    <row r="438657">
      <c r="A438657" t="inlineStr">
        <is>
          <t>fileverifyexception</t>
        </is>
      </c>
      <c r="B438657" t="n">
        <v>1</v>
      </c>
    </row>
    <row r="438658">
      <c r="A438658" t="inlineStr">
        <is>
          <t>getfields</t>
        </is>
      </c>
      <c r="B438658" t="n">
        <v>3</v>
      </c>
    </row>
    <row r="438659">
      <c r="A438659" t="inlineStr">
        <is>
          <t>blockother_device</t>
        </is>
      </c>
      <c r="B438659" t="n">
        <v>1</v>
      </c>
    </row>
    <row r="438660">
      <c r="A438660" t="inlineStr">
        <is>
          <t>heightg</t>
        </is>
      </c>
      <c r="B438660" t="n">
        <v>1</v>
      </c>
    </row>
    <row r="438661">
      <c r="A438661" t="inlineStr">
        <is>
          <t>evalwd</t>
        </is>
      </c>
      <c r="B438661" t="n">
        <v>1</v>
      </c>
    </row>
    <row r="438662">
      <c r="A438662" t="inlineStr">
        <is>
          <t>handle_flash</t>
        </is>
      </c>
      <c r="B438662" t="n">
        <v>1</v>
      </c>
    </row>
    <row r="438663">
      <c r="A438663" t="inlineStr">
        <is>
          <t>toppingtodespromisemessage{</t>
        </is>
      </c>
      <c r="B438663" t="n">
        <v>1</v>
      </c>
    </row>
    <row r="438664">
      <c r="A438664" t="inlineStr">
        <is>
          <t>\b\w</t>
        </is>
      </c>
      <c r="B438664" t="n">
        <v>1</v>
      </c>
    </row>
    <row r="438665">
      <c r="A438665" t="inlineStr">
        <is>
          <t>whichsuggestscreativity</t>
        </is>
      </c>
      <c r="B438665" t="n">
        <v>1</v>
      </c>
    </row>
    <row r="438666">
      <c r="A438666" t="inlineStr">
        <is>
          <t>listselectionitem</t>
        </is>
      </c>
      <c r="B438666" t="n">
        <v>1</v>
      </c>
    </row>
    <row r="438667">
      <c r="A438667" t="inlineStr">
        <is>
          <t>decodeheight</t>
        </is>
      </c>
      <c r="B438667" t="n">
        <v>1</v>
      </c>
    </row>
    <row r="438668">
      <c r="A438668" t="inlineStr">
        <is>
          <t>arrangesegmentforms</t>
        </is>
      </c>
      <c r="B438668" t="n">
        <v>1</v>
      </c>
    </row>
    <row r="438669">
      <c r="A438669" t="inlineStr">
        <is>
          <t>jfeatures</t>
        </is>
      </c>
      <c r="B438669" t="n">
        <v>1</v>
      </c>
    </row>
    <row r="438670">
      <c r="A438670" t="inlineStr">
        <is>
          <t>touchinfo</t>
        </is>
      </c>
      <c r="B438670" t="n">
        <v>1</v>
      </c>
    </row>
    <row r="438671">
      <c r="A438671" t="inlineStr">
        <is>
          <t>themedata</t>
        </is>
      </c>
      <c r="B438671" t="n">
        <v>1</v>
      </c>
    </row>
    <row r="438672">
      <c r="A438672" t="inlineStr">
        <is>
          <t>withpressedselectorspinename</t>
        </is>
      </c>
      <c r="B438672" t="n">
        <v>1</v>
      </c>
    </row>
    <row r="438673">
      <c r="A438673" t="inlineStr">
        <is>
          <t>fileshelpers</t>
        </is>
      </c>
      <c r="B438673" t="n">
        <v>1</v>
      </c>
    </row>
    <row r="438674">
      <c r="A438674" t="inlineStr">
        <is>
          <t>contextviewptr</t>
        </is>
      </c>
      <c r="B438674" t="n">
        <v>1</v>
      </c>
    </row>
    <row r="438675">
      <c r="A438675" t="inlineStr">
        <is>
          <t>evencmd</t>
        </is>
      </c>
      <c r="B438675" t="n">
        <v>1</v>
      </c>
    </row>
    <row r="438676">
      <c r="A438676" t="inlineStr">
        <is>
          <t>graymothappld</t>
        </is>
      </c>
      <c r="B438676" t="n">
        <v>1</v>
      </c>
    </row>
    <row r="438677">
      <c r="A438677" t="inlineStr">
        <is>
          <t>cacheddatanames</t>
        </is>
      </c>
      <c r="B438677" t="n">
        <v>1</v>
      </c>
    </row>
    <row r="438678">
      <c r="A438678" t="inlineStr">
        <is>
          <t>far1rough_put</t>
        </is>
      </c>
      <c r="B438678" t="n">
        <v>1</v>
      </c>
    </row>
    <row r="438679">
      <c r="A438679" t="inlineStr">
        <is>
          <t>scalinglevel</t>
        </is>
      </c>
      <c r="B438679" t="n">
        <v>1</v>
      </c>
    </row>
    <row r="438680">
      <c r="A438680" t="inlineStr">
        <is>
          <t>twoexternalrootlinks</t>
        </is>
      </c>
      <c r="B438680" t="n">
        <v>1</v>
      </c>
    </row>
    <row r="438681">
      <c r="A438681" t="inlineStr">
        <is>
          <t>selectiontechnisticsallowchoicesearch</t>
        </is>
      </c>
      <c r="B438681" t="n">
        <v>1</v>
      </c>
    </row>
    <row r="438682">
      <c r="A438682" t="inlineStr">
        <is>
          <t>catchpackagingexception</t>
        </is>
      </c>
      <c r="B438682" t="n">
        <v>1</v>
      </c>
    </row>
    <row r="438683">
      <c r="A438683" t="inlineStr">
        <is>
          <t>otherinteraction</t>
        </is>
      </c>
      <c r="B438683" t="n">
        <v>1</v>
      </c>
    </row>
    <row r="438684">
      <c r="A438684" t="inlineStr">
        <is>
          <t>characterocharacter</t>
        </is>
      </c>
      <c r="B438684" t="n">
        <v>1</v>
      </c>
    </row>
    <row r="438685">
      <c r="A438685" t="inlineStr">
        <is>
          <t>callrequesthandler</t>
        </is>
      </c>
      <c r="B438685" t="n">
        <v>1</v>
      </c>
    </row>
    <row r="438686">
      <c r="A438686" t="inlineStr">
        <is>
          <t>lockmodemodemoderoll</t>
        </is>
      </c>
      <c r="B438686" t="n">
        <v>1</v>
      </c>
    </row>
    <row r="438687">
      <c r="A438687" t="inlineStr">
        <is>
          <t>splitth</t>
        </is>
      </c>
      <c r="B438687" t="n">
        <v>1</v>
      </c>
    </row>
    <row r="438688">
      <c r="A438688" t="inlineStr">
        <is>
          <t>selectionspeed</t>
        </is>
      </c>
      <c r="B438688" t="n">
        <v>1</v>
      </c>
    </row>
    <row r="438689">
      <c r="A438689" t="inlineStr">
        <is>
          <t>extrareader</t>
        </is>
      </c>
      <c r="B438689" t="n">
        <v>1</v>
      </c>
    </row>
    <row r="438690">
      <c r="A438690" t="inlineStr">
        <is>
          <t>charatcharacter8</t>
        </is>
      </c>
      <c r="B438690" t="n">
        <v>1</v>
      </c>
    </row>
    <row r="438691">
      <c r="A438691" t="inlineStr">
        <is>
          <t>commenttable</t>
        </is>
      </c>
      <c r="B438691" t="n">
        <v>1</v>
      </c>
    </row>
    <row r="438692">
      <c r="A438692" t="inlineStr">
        <is>
          <t>theirselection</t>
        </is>
      </c>
      <c r="B438692" t="n">
        <v>1</v>
      </c>
    </row>
    <row r="438693">
      <c r="A438693" t="inlineStr">
        <is>
          <t>agentsourceoptions</t>
        </is>
      </c>
      <c r="B438693" t="n">
        <v>1</v>
      </c>
    </row>
    <row r="438694">
      <c r="A438694" t="inlineStr">
        <is>
          <t>waitclose</t>
        </is>
      </c>
      <c r="B438694" t="n">
        <v>1</v>
      </c>
    </row>
    <row r="438695">
      <c r="A438695" t="inlineStr">
        <is>
          <t>subbufferingbutton</t>
        </is>
      </c>
      <c r="B438695" t="n">
        <v>1</v>
      </c>
    </row>
    <row r="438696">
      <c r="A438696" t="inlineStr">
        <is>
          <t>outerrat</t>
        </is>
      </c>
      <c r="B438696" t="n">
        <v>1</v>
      </c>
    </row>
    <row r="438697">
      <c r="A438697" t="inlineStr">
        <is>
          <t>entrystagehorizontalfeatures</t>
        </is>
      </c>
      <c r="B438697" t="n">
        <v>1</v>
      </c>
    </row>
    <row r="438698">
      <c r="A438698" t="inlineStr">
        <is>
          <t>testwhitespacechars</t>
        </is>
      </c>
      <c r="B438698" t="n">
        <v>1</v>
      </c>
    </row>
    <row r="438699">
      <c r="A438699" t="inlineStr">
        <is>
          <t>takepropertys</t>
        </is>
      </c>
      <c r="B438699" t="n">
        <v>1</v>
      </c>
    </row>
    <row r="438700">
      <c r="A438700" t="inlineStr">
        <is>
          <t>getfirstrequest</t>
        </is>
      </c>
      <c r="B438700" t="n">
        <v>1</v>
      </c>
    </row>
    <row r="438701">
      <c r="A438701" t="inlineStr">
        <is>
          <t>searchbutton</t>
        </is>
      </c>
      <c r="B438701" t="n">
        <v>1</v>
      </c>
    </row>
    <row r="438702">
      <c r="A438702" t="inlineStr">
        <is>
          <t>bufferedbytes</t>
        </is>
      </c>
      <c r="B438702" t="n">
        <v>1</v>
      </c>
    </row>
    <row r="438703">
      <c r="A438703" t="inlineStr">
        <is>
          <t>createsearchmember</t>
        </is>
      </c>
      <c r="B438703" t="n">
        <v>1</v>
      </c>
    </row>
    <row r="438704">
      <c r="A438704" t="inlineStr">
        <is>
          <t>plistrest</t>
        </is>
      </c>
      <c r="B438704" t="n">
        <v>1</v>
      </c>
    </row>
    <row r="438705">
      <c r="A438705" t="inlineStr">
        <is>
          <t>themedatafoo</t>
        </is>
      </c>
      <c r="B438705" t="n">
        <v>1</v>
      </c>
    </row>
    <row r="438706">
      <c r="A438706" t="inlineStr">
        <is>
          <t>thirdobject</t>
        </is>
      </c>
      <c r="B438706" t="n">
        <v>1</v>
      </c>
    </row>
    <row r="438707">
      <c r="A438707" t="inlineStr">
        <is>
          <t>loadsfileinfo</t>
        </is>
      </c>
      <c r="B438707" t="n">
        <v>1</v>
      </c>
    </row>
    <row r="438708">
      <c r="A438708" t="inlineStr">
        <is>
          <t>dataprofileresult</t>
        </is>
      </c>
      <c r="B438708" t="n">
        <v>1</v>
      </c>
    </row>
    <row r="438709">
      <c r="A438709" t="inlineStr">
        <is>
          <t>getcommentsresolver</t>
        </is>
      </c>
      <c r="B438709" t="n">
        <v>1</v>
      </c>
    </row>
    <row r="438710">
      <c r="A438710" t="inlineStr">
        <is>
          <t>strongparameter</t>
        </is>
      </c>
      <c r="B438710" t="n">
        <v>1</v>
      </c>
    </row>
    <row r="438711">
      <c r="A438711" t="inlineStr">
        <is>
          <t>dataoffsetelement</t>
        </is>
      </c>
      <c r="B438711" t="n">
        <v>1</v>
      </c>
    </row>
    <row r="438712">
      <c r="A438712" t="inlineStr">
        <is>
          <t>capablereader</t>
        </is>
      </c>
      <c r="B438712" t="n">
        <v>1</v>
      </c>
    </row>
    <row r="438713">
      <c r="A438713" t="inlineStr">
        <is>
          <t>nextbtn</t>
        </is>
      </c>
      <c r="B438713" t="n">
        <v>1</v>
      </c>
    </row>
    <row r="438714">
      <c r="A438714" t="inlineStr">
        <is>
          <t>takeequalsselectorschedulerecatone</t>
        </is>
      </c>
      <c r="B438714" t="n">
        <v>1</v>
      </c>
    </row>
    <row r="438715">
      <c r="A438715" t="inlineStr">
        <is>
          <t>remotecache</t>
        </is>
      </c>
      <c r="B438715" t="n">
        <v>1</v>
      </c>
    </row>
    <row r="438716">
      <c r="A438716" t="inlineStr">
        <is>
          <t>minschaikungbyg</t>
        </is>
      </c>
      <c r="B438716" t="n">
        <v>1</v>
      </c>
    </row>
    <row r="438717">
      <c r="A438717" t="inlineStr">
        <is>
          <t>functionoutfileload</t>
        </is>
      </c>
      <c r="B438717" t="n">
        <v>1</v>
      </c>
    </row>
    <row r="438718">
      <c r="A438718" t="inlineStr">
        <is>
          <t>fitstringstored</t>
        </is>
      </c>
      <c r="B438718" t="n">
        <v>1</v>
      </c>
    </row>
    <row r="438719">
      <c r="A438719" t="inlineStr">
        <is>
          <t>currentschaikungby</t>
        </is>
      </c>
      <c r="B438719" t="n">
        <v>1</v>
      </c>
    </row>
    <row r="438720">
      <c r="A438720" t="inlineStr">
        <is>
          <t>entry↓{</t>
        </is>
      </c>
      <c r="B438720" t="n">
        <v>1</v>
      </c>
    </row>
    <row r="438721">
      <c r="A438721" t="inlineStr">
        <is>
          <t>fatguarded</t>
        </is>
      </c>
      <c r="B438721" t="n">
        <v>2</v>
      </c>
    </row>
    <row r="438722">
      <c r="A438722" t="inlineStr">
        <is>
          <t>nightclan</t>
        </is>
      </c>
      <c r="B438722" t="n">
        <v>1</v>
      </c>
    </row>
    <row r="438723">
      <c r="A438723" t="inlineStr">
        <is>
          <t>rnedr</t>
        </is>
      </c>
      <c r="B438723" t="n">
        <v>1</v>
      </c>
    </row>
    <row r="438724">
      <c r="A438724" t="inlineStr">
        <is>
          <t>_ring</t>
        </is>
      </c>
      <c r="B438724" t="n">
        <v>1</v>
      </c>
    </row>
    <row r="438725">
      <c r="A438725" t="inlineStr">
        <is>
          <t>amorn</t>
        </is>
      </c>
      <c r="B438725" t="n">
        <v>2</v>
      </c>
    </row>
    <row r="438726">
      <c r="A438726" t="inlineStr">
        <is>
          <t>lonchberg</t>
        </is>
      </c>
      <c r="B438726" t="n">
        <v>1</v>
      </c>
    </row>
    <row r="438727">
      <c r="A438727" t="inlineStr">
        <is>
          <t>truthwhispering</t>
        </is>
      </c>
      <c r="B438727" t="n">
        <v>1</v>
      </c>
    </row>
    <row r="438728">
      <c r="A438728" t="inlineStr">
        <is>
          <t>machinesocac</t>
        </is>
      </c>
      <c r="B438728" t="n">
        <v>1</v>
      </c>
    </row>
    <row r="438729">
      <c r="A438729" t="inlineStr">
        <is>
          <t>hpven</t>
        </is>
      </c>
      <c r="B438729" t="n">
        <v>1</v>
      </c>
    </row>
    <row r="438730">
      <c r="A438730" t="inlineStr">
        <is>
          <t>sciipe</t>
        </is>
      </c>
      <c r="B438730" t="n">
        <v>1</v>
      </c>
    </row>
    <row r="438731">
      <c r="A438731" t="inlineStr">
        <is>
          <t>aslder</t>
        </is>
      </c>
      <c r="B438731" t="n">
        <v>1</v>
      </c>
    </row>
    <row r="438732">
      <c r="A438732" t="inlineStr">
        <is>
          <t>gellun</t>
        </is>
      </c>
      <c r="B438732" t="n">
        <v>1</v>
      </c>
    </row>
    <row r="438733">
      <c r="A438733" t="inlineStr">
        <is>
          <t>zolcrix</t>
        </is>
      </c>
      <c r="B438733" t="n">
        <v>1</v>
      </c>
    </row>
    <row r="438734">
      <c r="A438734" t="inlineStr">
        <is>
          <t>learnedlings</t>
        </is>
      </c>
      <c r="B438734" t="n">
        <v>1</v>
      </c>
    </row>
    <row r="438735">
      <c r="A438735" t="inlineStr">
        <is>
          <t>wailordek</t>
        </is>
      </c>
      <c r="B438735" t="n">
        <v>1</v>
      </c>
    </row>
    <row r="438736">
      <c r="A438736" t="inlineStr">
        <is>
          <t>kavrel</t>
        </is>
      </c>
      <c r="B438736" t="n">
        <v>1</v>
      </c>
    </row>
    <row r="438737">
      <c r="A438737" t="inlineStr">
        <is>
          <t>hapsar</t>
        </is>
      </c>
      <c r="B438737" t="n">
        <v>1</v>
      </c>
    </row>
    <row r="438738">
      <c r="A438738" t="inlineStr">
        <is>
          <t>boringopoecect</t>
        </is>
      </c>
      <c r="B438738" t="n">
        <v>1</v>
      </c>
    </row>
    <row r="438739">
      <c r="A438739" t="inlineStr">
        <is>
          <t>vasacussa</t>
        </is>
      </c>
      <c r="B438739" t="n">
        <v>1</v>
      </c>
    </row>
    <row r="438740">
      <c r="A438740" t="inlineStr">
        <is>
          <t>coend</t>
        </is>
      </c>
      <c r="B438740" t="n">
        <v>1</v>
      </c>
    </row>
    <row r="438741">
      <c r="A438741" t="inlineStr">
        <is>
          <t>petadekos</t>
        </is>
      </c>
      <c r="B438741" t="n">
        <v>1</v>
      </c>
    </row>
    <row r="438742">
      <c r="A438742" t="inlineStr">
        <is>
          <t>decapsil</t>
        </is>
      </c>
      <c r="B438742" t="n">
        <v>1</v>
      </c>
    </row>
    <row r="438743">
      <c r="A438743" t="inlineStr">
        <is>
          <t>borgus</t>
        </is>
      </c>
      <c r="B438743" t="n">
        <v>1</v>
      </c>
    </row>
    <row r="438744">
      <c r="A438744" t="inlineStr">
        <is>
          <t>caiculus</t>
        </is>
      </c>
      <c r="B438744" t="n">
        <v>1</v>
      </c>
    </row>
    <row r="438745">
      <c r="A438745" t="inlineStr">
        <is>
          <t>zanagillators</t>
        </is>
      </c>
      <c r="B438745" t="n">
        <v>1</v>
      </c>
    </row>
    <row r="438746">
      <c r="A438746" t="inlineStr">
        <is>
          <t>wrayj</t>
        </is>
      </c>
      <c r="B438746" t="n">
        <v>1</v>
      </c>
    </row>
    <row r="438747">
      <c r="A438747" t="inlineStr">
        <is>
          <t>dezzeds</t>
        </is>
      </c>
      <c r="B438747" t="n">
        <v>1</v>
      </c>
    </row>
    <row r="438748">
      <c r="A438748" t="inlineStr">
        <is>
          <t>ælic</t>
        </is>
      </c>
      <c r="B438748" t="n">
        <v>1</v>
      </c>
    </row>
    <row r="438749">
      <c r="A438749" t="inlineStr">
        <is>
          <t>baxiously</t>
        </is>
      </c>
      <c r="B438749" t="n">
        <v>1</v>
      </c>
    </row>
    <row r="438750">
      <c r="A438750" t="inlineStr">
        <is>
          <t>jijmn</t>
        </is>
      </c>
      <c r="B438750" t="n">
        <v>1</v>
      </c>
    </row>
    <row r="438751">
      <c r="A438751" t="inlineStr">
        <is>
          <t>vamstroyng</t>
        </is>
      </c>
      <c r="B438751" t="n">
        <v>1</v>
      </c>
    </row>
    <row r="438752">
      <c r="A438752" t="inlineStr">
        <is>
          <t>minentarab</t>
        </is>
      </c>
      <c r="B438752" t="n">
        <v>1</v>
      </c>
    </row>
    <row r="438753">
      <c r="A438753" t="inlineStr">
        <is>
          <t>vandrilo</t>
        </is>
      </c>
      <c r="B438753" t="n">
        <v>1</v>
      </c>
    </row>
    <row r="438754">
      <c r="A438754" t="inlineStr">
        <is>
          <t>zanagorians</t>
        </is>
      </c>
      <c r="B438754" t="n">
        <v>1</v>
      </c>
    </row>
    <row r="438755">
      <c r="A438755" t="inlineStr">
        <is>
          <t>fmatter</t>
        </is>
      </c>
      <c r="B438755" t="n">
        <v>1</v>
      </c>
    </row>
    <row r="438756">
      <c r="A438756" t="inlineStr">
        <is>
          <t>zezka</t>
        </is>
      </c>
      <c r="B438756" t="n">
        <v>1</v>
      </c>
    </row>
    <row r="438757">
      <c r="A438757" t="inlineStr">
        <is>
          <t>yuncees</t>
        </is>
      </c>
      <c r="B438757" t="n">
        <v>1</v>
      </c>
    </row>
    <row r="438758">
      <c r="A438758" t="inlineStr">
        <is>
          <t>eduring</t>
        </is>
      </c>
      <c r="B438758" t="n">
        <v>1</v>
      </c>
    </row>
    <row r="438759">
      <c r="A438759" t="inlineStr">
        <is>
          <t>entropment</t>
        </is>
      </c>
      <c r="B438759" t="n">
        <v>1</v>
      </c>
    </row>
    <row r="438760">
      <c r="A438760" t="inlineStr">
        <is>
          <t>shapeshifterize</t>
        </is>
      </c>
      <c r="B438760" t="n">
        <v>1</v>
      </c>
    </row>
    <row r="438761">
      <c r="A438761" t="inlineStr">
        <is>
          <t>lullus</t>
        </is>
      </c>
      <c r="B438761" t="n">
        <v>1</v>
      </c>
    </row>
    <row r="438762">
      <c r="A438762" t="inlineStr">
        <is>
          <t>tadied</t>
        </is>
      </c>
      <c r="B438762" t="n">
        <v>1</v>
      </c>
    </row>
    <row r="438763">
      <c r="A438763" t="inlineStr">
        <is>
          <t>xiiihtfettes</t>
        </is>
      </c>
      <c r="B438763" t="n">
        <v>1</v>
      </c>
    </row>
    <row r="438764">
      <c r="A438764" t="inlineStr">
        <is>
          <t>leeloka</t>
        </is>
      </c>
      <c r="B438764" t="n">
        <v>1</v>
      </c>
    </row>
    <row r="438765">
      <c r="A438765" t="inlineStr">
        <is>
          <t>ranform</t>
        </is>
      </c>
      <c r="B438765" t="n">
        <v>1</v>
      </c>
    </row>
    <row r="438766">
      <c r="A438766" t="inlineStr">
        <is>
          <t>tammeryn</t>
        </is>
      </c>
      <c r="B438766" t="n">
        <v>1</v>
      </c>
    </row>
    <row r="438767">
      <c r="A438767" t="inlineStr">
        <is>
          <t>ambraantini</t>
        </is>
      </c>
      <c r="B438767" t="n">
        <v>1</v>
      </c>
    </row>
    <row r="438768">
      <c r="A438768" t="inlineStr">
        <is>
          <t>aaa3</t>
        </is>
      </c>
      <c r="B438768" t="n">
        <v>1</v>
      </c>
    </row>
    <row r="438769">
      <c r="A438769" t="inlineStr">
        <is>
          <t>fymusive</t>
        </is>
      </c>
      <c r="B438769" t="n">
        <v>1</v>
      </c>
    </row>
    <row r="438770">
      <c r="A438770" t="inlineStr">
        <is>
          <t>boardly</t>
        </is>
      </c>
      <c r="B438770" t="n">
        <v>1</v>
      </c>
    </row>
    <row r="438771">
      <c r="A438771" t="inlineStr">
        <is>
          <t>percebotiner</t>
        </is>
      </c>
      <c r="B438771" t="n">
        <v>1</v>
      </c>
    </row>
    <row r="438772">
      <c r="A438772" t="inlineStr">
        <is>
          <t>mmwsm</t>
        </is>
      </c>
      <c r="B438772" t="n">
        <v>1</v>
      </c>
    </row>
    <row r="438773">
      <c r="A438773" t="inlineStr">
        <is>
          <t>combide</t>
        </is>
      </c>
      <c r="B438773" t="n">
        <v>1</v>
      </c>
    </row>
    <row r="438774">
      <c r="A438774" t="inlineStr">
        <is>
          <t>doawritfocuso</t>
        </is>
      </c>
      <c r="B438774" t="n">
        <v>1</v>
      </c>
    </row>
    <row r="438775">
      <c r="A438775" t="inlineStr">
        <is>
          <t>teguri</t>
        </is>
      </c>
      <c r="B438775" t="n">
        <v>1</v>
      </c>
    </row>
    <row r="438776">
      <c r="A438776" t="inlineStr">
        <is>
          <t>shellm</t>
        </is>
      </c>
      <c r="B438776" t="n">
        <v>1</v>
      </c>
    </row>
    <row r="438777">
      <c r="A438777" t="inlineStr">
        <is>
          <t>boisq</t>
        </is>
      </c>
      <c r="B438777" t="n">
        <v>1</v>
      </c>
    </row>
    <row r="438778">
      <c r="A438778" t="inlineStr">
        <is>
          <t>mundeen</t>
        </is>
      </c>
      <c r="B438778" t="n">
        <v>1</v>
      </c>
    </row>
    <row r="438779">
      <c r="A438779" t="inlineStr">
        <is>
          <t>projectatre</t>
        </is>
      </c>
      <c r="B438779" t="n">
        <v>1</v>
      </c>
    </row>
    <row r="438780">
      <c r="A438780" t="inlineStr">
        <is>
          <t>kensilhulk</t>
        </is>
      </c>
      <c r="B438780" t="n">
        <v>1</v>
      </c>
    </row>
    <row r="438781">
      <c r="A438781" t="inlineStr">
        <is>
          <t>majordetail</t>
        </is>
      </c>
      <c r="B438781" t="n">
        <v>1</v>
      </c>
    </row>
    <row r="438782">
      <c r="A438782" t="inlineStr">
        <is>
          <t>magnalphia</t>
        </is>
      </c>
      <c r="B438782" t="n">
        <v>1</v>
      </c>
    </row>
    <row r="438783">
      <c r="A438783" t="inlineStr">
        <is>
          <t>interconnectment</t>
        </is>
      </c>
      <c r="B438783" t="n">
        <v>1</v>
      </c>
    </row>
    <row r="438784">
      <c r="A438784" t="inlineStr">
        <is>
          <t>refcription</t>
        </is>
      </c>
      <c r="B438784" t="n">
        <v>1</v>
      </c>
    </row>
    <row r="438785">
      <c r="A438785" t="inlineStr">
        <is>
          <t>hthu</t>
        </is>
      </c>
      <c r="B438785" t="n">
        <v>1</v>
      </c>
    </row>
    <row r="438786">
      <c r="A438786" t="inlineStr">
        <is>
          <t>mirew</t>
        </is>
      </c>
      <c r="B438786" t="n">
        <v>1</v>
      </c>
    </row>
    <row r="438787">
      <c r="A438787" t="inlineStr">
        <is>
          <t>dellhein</t>
        </is>
      </c>
      <c r="B438787" t="n">
        <v>1</v>
      </c>
    </row>
    <row r="438788">
      <c r="A438788" t="inlineStr">
        <is>
          <t>carbidos</t>
        </is>
      </c>
      <c r="B438788" t="n">
        <v>1</v>
      </c>
    </row>
    <row r="438789">
      <c r="A438789" t="inlineStr">
        <is>
          <t>ainternational</t>
        </is>
      </c>
      <c r="B438789" t="n">
        <v>1</v>
      </c>
    </row>
    <row r="438790">
      <c r="A438790" t="inlineStr">
        <is>
          <t>bugt</t>
        </is>
      </c>
      <c r="B438790" t="n">
        <v>2</v>
      </c>
    </row>
    <row r="438791">
      <c r="A438791" t="inlineStr">
        <is>
          <t>mrcn</t>
        </is>
      </c>
      <c r="B438791" t="n">
        <v>1</v>
      </c>
    </row>
    <row r="438792">
      <c r="A438792" t="inlineStr">
        <is>
          <t>calstock</t>
        </is>
      </c>
      <c r="B438792" t="n">
        <v>1</v>
      </c>
    </row>
    <row r="438793">
      <c r="A438793" t="inlineStr">
        <is>
          <t>indihal</t>
        </is>
      </c>
      <c r="B438793" t="n">
        <v>1</v>
      </c>
    </row>
    <row r="438794">
      <c r="A438794" t="inlineStr">
        <is>
          <t>kenomalala</t>
        </is>
      </c>
      <c r="B438794" t="n">
        <v>1</v>
      </c>
    </row>
    <row r="438795">
      <c r="A438795" t="inlineStr">
        <is>
          <t>cettics</t>
        </is>
      </c>
      <c r="B438795" t="n">
        <v>1</v>
      </c>
    </row>
    <row r="438796">
      <c r="A438796" t="inlineStr">
        <is>
          <t>cafeclique</t>
        </is>
      </c>
      <c r="B438796" t="n">
        <v>1</v>
      </c>
    </row>
    <row r="438797">
      <c r="A438797" t="inlineStr">
        <is>
          <t>markpraces</t>
        </is>
      </c>
      <c r="B438797" t="n">
        <v>1</v>
      </c>
    </row>
    <row r="438798">
      <c r="A438798" t="inlineStr">
        <is>
          <t>lenfialcée</t>
        </is>
      </c>
      <c r="B438798" t="n">
        <v>1</v>
      </c>
    </row>
    <row r="438799">
      <c r="A438799" t="inlineStr">
        <is>
          <t>jn1</t>
        </is>
      </c>
      <c r="B438799" t="n">
        <v>1</v>
      </c>
    </row>
    <row r="438800">
      <c r="A438800" t="inlineStr">
        <is>
          <t>requestingee</t>
        </is>
      </c>
      <c r="B438800" t="n">
        <v>1</v>
      </c>
    </row>
    <row r="438801">
      <c r="A438801" t="inlineStr">
        <is>
          <t>reddeadhead</t>
        </is>
      </c>
      <c r="B438801" t="n">
        <v>1</v>
      </c>
    </row>
    <row r="438802">
      <c r="A438802" t="inlineStr">
        <is>
          <t>waksgoy</t>
        </is>
      </c>
      <c r="B438802" t="n">
        <v>1</v>
      </c>
    </row>
    <row r="438803">
      <c r="A438803" t="inlineStr">
        <is>
          <t>putgal</t>
        </is>
      </c>
      <c r="B438803" t="n">
        <v>1</v>
      </c>
    </row>
    <row r="438804">
      <c r="A438804" t="inlineStr">
        <is>
          <t>cenron</t>
        </is>
      </c>
      <c r="B438804" t="n">
        <v>1</v>
      </c>
    </row>
    <row r="438805">
      <c r="A438805" t="inlineStr">
        <is>
          <t>maycar</t>
        </is>
      </c>
      <c r="B438805" t="n">
        <v>1</v>
      </c>
    </row>
    <row r="438806">
      <c r="A438806" t="inlineStr">
        <is>
          <t>fumentodoris</t>
        </is>
      </c>
      <c r="B438806" t="n">
        <v>1</v>
      </c>
    </row>
    <row r="438807">
      <c r="A438807" t="inlineStr">
        <is>
          <t>sheaveful</t>
        </is>
      </c>
      <c r="B438807" t="n">
        <v>1</v>
      </c>
    </row>
    <row r="438808">
      <c r="A438808" t="inlineStr">
        <is>
          <t>onerin</t>
        </is>
      </c>
      <c r="B438808" t="n">
        <v>1</v>
      </c>
    </row>
    <row r="438809">
      <c r="A438809" t="inlineStr">
        <is>
          <t>habiron</t>
        </is>
      </c>
      <c r="B438809" t="n">
        <v>1</v>
      </c>
    </row>
    <row r="438810">
      <c r="A438810" t="inlineStr">
        <is>
          <t>rtstormfront</t>
        </is>
      </c>
      <c r="B438810" t="n">
        <v>1</v>
      </c>
    </row>
    <row r="438811">
      <c r="A438811" t="inlineStr">
        <is>
          <t>wessall</t>
        </is>
      </c>
      <c r="B438811" t="n">
        <v>1</v>
      </c>
    </row>
    <row r="438812">
      <c r="A438812" t="inlineStr">
        <is>
          <t>greeduckess</t>
        </is>
      </c>
      <c r="B438812" t="n">
        <v>1</v>
      </c>
    </row>
    <row r="438813">
      <c r="A438813" t="inlineStr">
        <is>
          <t>lightonline</t>
        </is>
      </c>
      <c r="B438813" t="n">
        <v>1</v>
      </c>
    </row>
    <row r="438814">
      <c r="A438814" t="inlineStr">
        <is>
          <t>rtrjesussavior</t>
        </is>
      </c>
      <c r="B438814" t="n">
        <v>1</v>
      </c>
    </row>
    <row r="438815">
      <c r="A438815" t="inlineStr">
        <is>
          <t>clewaltctrinally</t>
        </is>
      </c>
      <c r="B438815" t="n">
        <v>1</v>
      </c>
    </row>
    <row r="438816">
      <c r="A438816" t="inlineStr">
        <is>
          <t>johnarsupuf</t>
        </is>
      </c>
      <c r="B438816" t="n">
        <v>1</v>
      </c>
    </row>
    <row r="438817">
      <c r="A438817" t="inlineStr">
        <is>
          <t>kjibyll</t>
        </is>
      </c>
      <c r="B438817" t="n">
        <v>1</v>
      </c>
    </row>
    <row r="438818">
      <c r="A438818" t="inlineStr">
        <is>
          <t>jstarocytes</t>
        </is>
      </c>
      <c r="B438818" t="n">
        <v>1</v>
      </c>
    </row>
    <row r="438819">
      <c r="A438819" t="inlineStr">
        <is>
          <t>wallocking</t>
        </is>
      </c>
      <c r="B438819" t="n">
        <v>1</v>
      </c>
    </row>
    <row r="438820">
      <c r="A438820" t="inlineStr">
        <is>
          <t>esmue</t>
        </is>
      </c>
      <c r="B438820" t="n">
        <v>1</v>
      </c>
    </row>
    <row r="438821">
      <c r="A438821" t="inlineStr">
        <is>
          <t>greimeryahoo</t>
        </is>
      </c>
      <c r="B438821" t="n">
        <v>1</v>
      </c>
    </row>
    <row r="438822">
      <c r="A438822" t="inlineStr">
        <is>
          <t>eastporteasttown</t>
        </is>
      </c>
      <c r="B438822" t="n">
        <v>1</v>
      </c>
    </row>
    <row r="438823">
      <c r="A438823" t="inlineStr">
        <is>
          <t>fanscience</t>
        </is>
      </c>
      <c r="B438823" t="n">
        <v>1</v>
      </c>
    </row>
    <row r="438824">
      <c r="A438824" t="inlineStr">
        <is>
          <t>imperipino</t>
        </is>
      </c>
      <c r="B438824" t="n">
        <v>1</v>
      </c>
    </row>
    <row r="438825">
      <c r="A438825" t="inlineStr">
        <is>
          <t>gioren</t>
        </is>
      </c>
      <c r="B438825" t="n">
        <v>1</v>
      </c>
    </row>
    <row r="438826">
      <c r="A438826" t="inlineStr">
        <is>
          <t>princeowski</t>
        </is>
      </c>
      <c r="B438826" t="n">
        <v>1</v>
      </c>
    </row>
    <row r="438827">
      <c r="A438827" t="inlineStr">
        <is>
          <t>ampagyan</t>
        </is>
      </c>
      <c r="B438827" t="n">
        <v>1</v>
      </c>
    </row>
    <row r="438828">
      <c r="A438828" t="inlineStr">
        <is>
          <t>palmene</t>
        </is>
      </c>
      <c r="B438828" t="n">
        <v>1</v>
      </c>
    </row>
    <row r="438829">
      <c r="A438829" t="inlineStr">
        <is>
          <t>paytusons</t>
        </is>
      </c>
      <c r="B438829" t="n">
        <v>1</v>
      </c>
    </row>
    <row r="438830">
      <c r="A438830" t="inlineStr">
        <is>
          <t>opekodyvich</t>
        </is>
      </c>
      <c r="B438830" t="n">
        <v>1</v>
      </c>
    </row>
    <row r="438831">
      <c r="A438831" t="inlineStr">
        <is>
          <t>peronczak</t>
        </is>
      </c>
      <c r="B438831" t="n">
        <v>1</v>
      </c>
    </row>
    <row r="438832">
      <c r="A438832" t="inlineStr">
        <is>
          <t>anachromatic</t>
        </is>
      </c>
      <c r="B438832" t="n">
        <v>1</v>
      </c>
    </row>
    <row r="438833">
      <c r="A438833" t="inlineStr">
        <is>
          <t>translation—would</t>
        </is>
      </c>
      <c r="B438833" t="n">
        <v>1</v>
      </c>
    </row>
    <row r="438834">
      <c r="A438834" t="inlineStr">
        <is>
          <t>investigator—individual</t>
        </is>
      </c>
      <c r="B438834" t="n">
        <v>1</v>
      </c>
    </row>
    <row r="438835">
      <c r="A438835" t="inlineStr">
        <is>
          <t>katsuyung</t>
        </is>
      </c>
      <c r="B438835" t="n">
        <v>1</v>
      </c>
    </row>
    <row r="438836">
      <c r="A438836" t="inlineStr">
        <is>
          <t>menbick</t>
        </is>
      </c>
      <c r="B438836" t="n">
        <v>1</v>
      </c>
    </row>
    <row r="438837">
      <c r="A438837" t="inlineStr">
        <is>
          <t>emileadelethris</t>
        </is>
      </c>
      <c r="B438837" t="n">
        <v>1</v>
      </c>
    </row>
    <row r="438838">
      <c r="A438838" t="inlineStr">
        <is>
          <t>lengamiltence</t>
        </is>
      </c>
      <c r="B438838" t="n">
        <v>1</v>
      </c>
    </row>
    <row r="438839">
      <c r="A438839" t="inlineStr">
        <is>
          <t>downiscope</t>
        </is>
      </c>
      <c r="B438839" t="n">
        <v>1</v>
      </c>
    </row>
    <row r="438840">
      <c r="A438840" t="inlineStr">
        <is>
          <t>stunderwashps161</t>
        </is>
      </c>
      <c r="B438840" t="n">
        <v>1</v>
      </c>
    </row>
    <row r="438841">
      <c r="A438841" t="inlineStr">
        <is>
          <t>jonesdarikaabd</t>
        </is>
      </c>
      <c r="B438841" t="n">
        <v>1</v>
      </c>
    </row>
    <row r="438842">
      <c r="A438842" t="inlineStr">
        <is>
          <t>adultman</t>
        </is>
      </c>
      <c r="B438842" t="n">
        <v>1</v>
      </c>
    </row>
    <row r="438843">
      <c r="A438843" t="inlineStr">
        <is>
          <t>colu4jwdkhnm</t>
        </is>
      </c>
      <c r="B438843" t="n">
        <v>1</v>
      </c>
    </row>
    <row r="438844">
      <c r="A438844" t="inlineStr">
        <is>
          <t>proirèses</t>
        </is>
      </c>
      <c r="B438844" t="n">
        <v>1</v>
      </c>
    </row>
    <row r="438845">
      <c r="A438845" t="inlineStr">
        <is>
          <t>roain</t>
        </is>
      </c>
      <c r="B438845" t="n">
        <v>1</v>
      </c>
    </row>
    <row r="438846">
      <c r="A438846" t="inlineStr">
        <is>
          <t>defbrush</t>
        </is>
      </c>
      <c r="B438846" t="n">
        <v>1</v>
      </c>
    </row>
    <row r="438847">
      <c r="A438847" t="inlineStr">
        <is>
          <t>ringrupt</t>
        </is>
      </c>
      <c r="B438847" t="n">
        <v>1</v>
      </c>
    </row>
    <row r="438848">
      <c r="A438848" t="inlineStr">
        <is>
          <t>proire</t>
        </is>
      </c>
      <c r="B438848" t="n">
        <v>1</v>
      </c>
    </row>
    <row r="438849">
      <c r="A438849" t="inlineStr">
        <is>
          <t>adamkirk</t>
        </is>
      </c>
      <c r="B438849" t="n">
        <v>1</v>
      </c>
    </row>
    <row r="438850">
      <c r="A438850" t="inlineStr">
        <is>
          <t>kohnscrayer</t>
        </is>
      </c>
      <c r="B438850" t="n">
        <v>1</v>
      </c>
    </row>
    <row r="438851">
      <c r="A438851" t="inlineStr">
        <is>
          <t>onibe</t>
        </is>
      </c>
      <c r="B438851" t="n">
        <v>1</v>
      </c>
    </row>
    <row r="438852">
      <c r="A438852" t="inlineStr">
        <is>
          <t>heuvi</t>
        </is>
      </c>
      <c r="B438852" t="n">
        <v>1</v>
      </c>
    </row>
    <row r="438853">
      <c r="A438853" t="inlineStr">
        <is>
          <t>sooger</t>
        </is>
      </c>
      <c r="B438853" t="n">
        <v>1</v>
      </c>
    </row>
    <row r="438854">
      <c r="A438854" t="inlineStr">
        <is>
          <t>caterinas</t>
        </is>
      </c>
      <c r="B438854" t="n">
        <v>1</v>
      </c>
    </row>
    <row r="438855">
      <c r="A438855" t="inlineStr">
        <is>
          <t>karabellant</t>
        </is>
      </c>
      <c r="B438855" t="n">
        <v>1</v>
      </c>
    </row>
    <row r="438856">
      <c r="A438856" t="inlineStr">
        <is>
          <t>vegni</t>
        </is>
      </c>
      <c r="B438856" t="n">
        <v>1</v>
      </c>
    </row>
    <row r="438857">
      <c r="A438857" t="inlineStr">
        <is>
          <t>mervinhos</t>
        </is>
      </c>
      <c r="B438857" t="n">
        <v>1</v>
      </c>
    </row>
    <row r="438858">
      <c r="A438858" t="inlineStr">
        <is>
          <t>mervinho</t>
        </is>
      </c>
      <c r="B438858" t="n">
        <v>1</v>
      </c>
    </row>
    <row r="438859">
      <c r="A438859" t="inlineStr">
        <is>
          <t>sinnevus</t>
        </is>
      </c>
      <c r="B438859" t="n">
        <v>1</v>
      </c>
    </row>
    <row r="438860">
      <c r="A438860" t="inlineStr">
        <is>
          <t>harvechts</t>
        </is>
      </c>
      <c r="B438860" t="n">
        <v>1</v>
      </c>
    </row>
    <row r="438861">
      <c r="A438861" t="inlineStr">
        <is>
          <t>tagdials</t>
        </is>
      </c>
      <c r="B438861" t="n">
        <v>1</v>
      </c>
    </row>
    <row r="438862">
      <c r="A438862" t="inlineStr">
        <is>
          <t>demaxator</t>
        </is>
      </c>
      <c r="B438862" t="n">
        <v>1</v>
      </c>
    </row>
    <row r="438863">
      <c r="A438863" t="inlineStr">
        <is>
          <t>jazunkull</t>
        </is>
      </c>
      <c r="B438863" t="n">
        <v>1</v>
      </c>
    </row>
    <row r="438864">
      <c r="A438864" t="inlineStr">
        <is>
          <t>drickiter</t>
        </is>
      </c>
      <c r="B438864" t="n">
        <v>1</v>
      </c>
    </row>
    <row r="438865">
      <c r="A438865" t="inlineStr">
        <is>
          <t>empulsionics</t>
        </is>
      </c>
      <c r="B438865" t="n">
        <v>1</v>
      </c>
    </row>
    <row r="438866">
      <c r="A438866" t="inlineStr">
        <is>
          <t>countersuekin</t>
        </is>
      </c>
      <c r="B438866" t="n">
        <v>1</v>
      </c>
    </row>
    <row r="438867">
      <c r="A438867" t="inlineStr">
        <is>
          <t>saissions</t>
        </is>
      </c>
      <c r="B438867" t="n">
        <v>1</v>
      </c>
    </row>
    <row r="438868">
      <c r="A438868" t="inlineStr">
        <is>
          <t>deinforce</t>
        </is>
      </c>
      <c r="B438868" t="n">
        <v>1</v>
      </c>
    </row>
    <row r="438869">
      <c r="A438869" t="inlineStr">
        <is>
          <t>aaaaaaaaaaaaaaaaaaaaaaaaaaaaaaaa</t>
        </is>
      </c>
      <c r="B438869" t="n">
        <v>1</v>
      </c>
    </row>
    <row r="438870">
      <c r="A438870" t="inlineStr">
        <is>
          <t>aaaaaaaaaaaaaaaaaaaaaaaa</t>
        </is>
      </c>
      <c r="B438870" t="n">
        <v>1</v>
      </c>
    </row>
    <row r="438871">
      <c r="A438871" t="inlineStr">
        <is>
          <t>mvaalvie</t>
        </is>
      </c>
      <c r="B438871" t="n">
        <v>1</v>
      </c>
    </row>
    <row r="438872">
      <c r="A438872" t="inlineStr">
        <is>
          <t>humument</t>
        </is>
      </c>
      <c r="B438872" t="n">
        <v>1</v>
      </c>
    </row>
    <row r="438873">
      <c r="A438873" t="inlineStr">
        <is>
          <t>xxims</t>
        </is>
      </c>
      <c r="B438873" t="n">
        <v>1</v>
      </c>
    </row>
    <row r="438874">
      <c r="A438874" t="inlineStr">
        <is>
          <t>mcfergus</t>
        </is>
      </c>
      <c r="B438874" t="n">
        <v>1</v>
      </c>
    </row>
    <row r="438875">
      <c r="A438875" t="inlineStr">
        <is>
          <t>beleiving</t>
        </is>
      </c>
      <c r="B438875" t="n">
        <v>1</v>
      </c>
    </row>
    <row r="438876">
      <c r="A438876" t="inlineStr">
        <is>
          <t>nearteens</t>
        </is>
      </c>
      <c r="B438876" t="n">
        <v>1</v>
      </c>
    </row>
    <row r="438877">
      <c r="A438877" t="inlineStr">
        <is>
          <t>fallien</t>
        </is>
      </c>
      <c r="B438877" t="n">
        <v>1</v>
      </c>
    </row>
    <row r="438878">
      <c r="A438878" t="inlineStr">
        <is>
          <t>atikola</t>
        </is>
      </c>
      <c r="B438878" t="n">
        <v>1</v>
      </c>
    </row>
    <row r="438879">
      <c r="A438879" t="inlineStr">
        <is>
          <t>bidinger</t>
        </is>
      </c>
      <c r="B438879" t="n">
        <v>2</v>
      </c>
    </row>
    <row r="438880">
      <c r="A438880" t="inlineStr">
        <is>
          <t>vinecene</t>
        </is>
      </c>
      <c r="B438880" t="n">
        <v>1</v>
      </c>
    </row>
    <row r="438881">
      <c r="A438881" t="inlineStr">
        <is>
          <t>nutpe</t>
        </is>
      </c>
      <c r="B438881" t="n">
        <v>1</v>
      </c>
    </row>
    <row r="438882">
      <c r="A438882" t="inlineStr">
        <is>
          <t>capriagalolor</t>
        </is>
      </c>
      <c r="B438882" t="n">
        <v>1</v>
      </c>
    </row>
    <row r="438883">
      <c r="A438883" t="inlineStr">
        <is>
          <t>khamyes</t>
        </is>
      </c>
      <c r="B438883" t="n">
        <v>1</v>
      </c>
    </row>
    <row r="438884">
      <c r="A438884" t="inlineStr">
        <is>
          <t>grunction</t>
        </is>
      </c>
      <c r="B438884" t="n">
        <v>1</v>
      </c>
    </row>
    <row r="438885">
      <c r="A438885" t="inlineStr">
        <is>
          <t>caveit</t>
        </is>
      </c>
      <c r="B438885" t="n">
        <v>1</v>
      </c>
    </row>
    <row r="438886">
      <c r="A438886" t="inlineStr">
        <is>
          <t>mifdiedlulebro</t>
        </is>
      </c>
      <c r="B438886" t="n">
        <v>1</v>
      </c>
    </row>
    <row r="438887">
      <c r="A438887" t="inlineStr">
        <is>
          <t>vbull</t>
        </is>
      </c>
      <c r="B438887" t="n">
        <v>1</v>
      </c>
    </row>
    <row r="438888">
      <c r="A438888" t="inlineStr">
        <is>
          <t>wagnd</t>
        </is>
      </c>
      <c r="B438888" t="n">
        <v>1</v>
      </c>
    </row>
    <row r="438889">
      <c r="A438889" t="inlineStr">
        <is>
          <t>belsher</t>
        </is>
      </c>
      <c r="B438889" t="n">
        <v>1</v>
      </c>
    </row>
    <row r="438890">
      <c r="A438890" t="inlineStr">
        <is>
          <t>eextre</t>
        </is>
      </c>
      <c r="B438890" t="n">
        <v>1</v>
      </c>
    </row>
    <row r="438891">
      <c r="A438891" t="inlineStr">
        <is>
          <t>sephirot</t>
        </is>
      </c>
      <c r="B438891" t="n">
        <v>1</v>
      </c>
    </row>
    <row r="438892">
      <c r="A438892" t="inlineStr">
        <is>
          <t>sigonda</t>
        </is>
      </c>
      <c r="B438892" t="n">
        <v>1</v>
      </c>
    </row>
    <row r="438893">
      <c r="A438893" t="inlineStr">
        <is>
          <t>pre1928</t>
        </is>
      </c>
      <c r="B438893" t="n">
        <v>1</v>
      </c>
    </row>
    <row r="438894">
      <c r="A438894" t="inlineStr">
        <is>
          <t>splr</t>
        </is>
      </c>
      <c r="B438894" t="n">
        <v>1</v>
      </c>
    </row>
    <row r="438895">
      <c r="A438895" t="inlineStr">
        <is>
          <t>liquara</t>
        </is>
      </c>
      <c r="B438895" t="n">
        <v>1</v>
      </c>
    </row>
    <row r="438896">
      <c r="A438896" t="inlineStr">
        <is>
          <t>bittick</t>
        </is>
      </c>
      <c r="B438896" t="n">
        <v>1</v>
      </c>
    </row>
    <row r="438897">
      <c r="A438897" t="inlineStr">
        <is>
          <t>salvabal</t>
        </is>
      </c>
      <c r="B438897" t="n">
        <v>1</v>
      </c>
    </row>
    <row r="438898">
      <c r="A438898" t="inlineStr">
        <is>
          <t>exeana</t>
        </is>
      </c>
      <c r="B438898" t="n">
        <v>1</v>
      </c>
    </row>
    <row r="438899">
      <c r="A438899" t="inlineStr">
        <is>
          <t>emlers</t>
        </is>
      </c>
      <c r="B438899" t="n">
        <v>1</v>
      </c>
    </row>
    <row r="438900">
      <c r="A438900" t="inlineStr">
        <is>
          <t>workoms</t>
        </is>
      </c>
      <c r="B438900" t="n">
        <v>1</v>
      </c>
    </row>
    <row r="438901">
      <c r="A438901" t="inlineStr">
        <is>
          <t>fld1</t>
        </is>
      </c>
      <c r="B438901" t="n">
        <v>1</v>
      </c>
    </row>
    <row r="438902">
      <c r="A438902" t="inlineStr">
        <is>
          <t>earmable</t>
        </is>
      </c>
      <c r="B438902" t="n">
        <v>1</v>
      </c>
    </row>
    <row r="438903">
      <c r="A438903" t="inlineStr">
        <is>
          <t>billmatically</t>
        </is>
      </c>
      <c r="B438903" t="n">
        <v>1</v>
      </c>
    </row>
    <row r="438904">
      <c r="A438904" t="inlineStr">
        <is>
          <t>aluneca</t>
        </is>
      </c>
      <c r="B438904" t="n">
        <v>1</v>
      </c>
    </row>
    <row r="438905">
      <c r="A438905" t="inlineStr">
        <is>
          <t>extred</t>
        </is>
      </c>
      <c r="B438905" t="n">
        <v>1</v>
      </c>
    </row>
    <row r="438906">
      <c r="A438906" t="inlineStr">
        <is>
          <t>red__flash</t>
        </is>
      </c>
      <c r="B438906" t="n">
        <v>1</v>
      </c>
    </row>
    <row r="438907">
      <c r="A438907" t="inlineStr">
        <is>
          <t>nerd4</t>
        </is>
      </c>
      <c r="B438907" t="n">
        <v>1</v>
      </c>
    </row>
    <row r="438908">
      <c r="A438908" t="inlineStr">
        <is>
          <t>crampstick</t>
        </is>
      </c>
      <c r="B438908" t="n">
        <v>1</v>
      </c>
    </row>
    <row r="438909">
      <c r="A438909" t="inlineStr">
        <is>
          <t>fffffffffffffffffwng</t>
        </is>
      </c>
      <c r="B438909" t="n">
        <v>1</v>
      </c>
    </row>
    <row r="438910">
      <c r="A438910" t="inlineStr">
        <is>
          <t>z0vg</t>
        </is>
      </c>
      <c r="B438910" t="n">
        <v>1</v>
      </c>
    </row>
    <row r="438911">
      <c r="A438911" t="inlineStr">
        <is>
          <t>sidegoes</t>
        </is>
      </c>
      <c r="B438911" t="n">
        <v>1</v>
      </c>
    </row>
    <row r="438912">
      <c r="A438912" t="inlineStr">
        <is>
          <t>comarticleshow</t>
        </is>
      </c>
      <c r="B438912" t="n">
        <v>4</v>
      </c>
    </row>
    <row r="438913">
      <c r="A438913" t="inlineStr">
        <is>
          <t>sixteeneen</t>
        </is>
      </c>
      <c r="B438913" t="n">
        <v>1</v>
      </c>
    </row>
    <row r="438914">
      <c r="A438914" t="inlineStr">
        <is>
          <t>whitburns</t>
        </is>
      </c>
      <c r="B438914" t="n">
        <v>1</v>
      </c>
    </row>
    <row r="438915">
      <c r="A438915" t="inlineStr">
        <is>
          <t>driates</t>
        </is>
      </c>
      <c r="B438915" t="n">
        <v>1</v>
      </c>
    </row>
    <row r="438916">
      <c r="A438916" t="inlineStr">
        <is>
          <t>anythingatthehaven</t>
        </is>
      </c>
      <c r="B438916" t="n">
        <v>1</v>
      </c>
    </row>
    <row r="438917">
      <c r="A438917" t="inlineStr">
        <is>
          <t>hahhhhhh</t>
        </is>
      </c>
      <c r="B438917" t="n">
        <v>1</v>
      </c>
    </row>
    <row r="438918">
      <c r="A438918" t="inlineStr">
        <is>
          <t>understhigh</t>
        </is>
      </c>
      <c r="B438918" t="n">
        <v>1</v>
      </c>
    </row>
    <row r="438919">
      <c r="A438919" t="inlineStr">
        <is>
          <t>httpdcspublishing</t>
        </is>
      </c>
      <c r="B438919" t="n">
        <v>1</v>
      </c>
    </row>
    <row r="438920">
      <c r="A438920" t="inlineStr">
        <is>
          <t>id3125119</t>
        </is>
      </c>
      <c r="B438920" t="n">
        <v>1</v>
      </c>
    </row>
    <row r="438921">
      <c r="A438921" t="inlineStr">
        <is>
          <t>obtary</t>
        </is>
      </c>
      <c r="B438921" t="n">
        <v>1</v>
      </c>
    </row>
    <row r="438922">
      <c r="A438922" t="inlineStr">
        <is>
          <t>wcdn</t>
        </is>
      </c>
      <c r="B438922" t="n">
        <v>1</v>
      </c>
    </row>
    <row r="438923">
      <c r="A438923" t="inlineStr">
        <is>
          <t>juicops</t>
        </is>
      </c>
      <c r="B438923" t="n">
        <v>1</v>
      </c>
    </row>
    <row r="438924">
      <c r="A438924" t="inlineStr">
        <is>
          <t>tagcam</t>
        </is>
      </c>
      <c r="B438924" t="n">
        <v>1</v>
      </c>
    </row>
    <row r="438925">
      <c r="A438925" t="inlineStr">
        <is>
          <t>conditionlocator</t>
        </is>
      </c>
      <c r="B438925" t="n">
        <v>1</v>
      </c>
    </row>
    <row r="438926">
      <c r="A438926" t="inlineStr">
        <is>
          <t>2018ffc</t>
        </is>
      </c>
      <c r="B438926" t="n">
        <v>1</v>
      </c>
    </row>
    <row r="438927">
      <c r="A438927" t="inlineStr">
        <is>
          <t>mclartzberger</t>
        </is>
      </c>
      <c r="B438927" t="n">
        <v>1</v>
      </c>
    </row>
    <row r="438928">
      <c r="A438928" t="inlineStr">
        <is>
          <t>reprpds</t>
        </is>
      </c>
      <c r="B438928" t="n">
        <v>1</v>
      </c>
    </row>
    <row r="438929">
      <c r="A438929" t="inlineStr">
        <is>
          <t>eddiction</t>
        </is>
      </c>
      <c r="B438929" t="n">
        <v>1</v>
      </c>
    </row>
    <row r="438930">
      <c r="A438930" t="inlineStr">
        <is>
          <t>hobven</t>
        </is>
      </c>
      <c r="B438930" t="n">
        <v>1</v>
      </c>
    </row>
    <row r="438931">
      <c r="A438931" t="inlineStr">
        <is>
          <t>tresdbs</t>
        </is>
      </c>
      <c r="B438931" t="n">
        <v>1</v>
      </c>
    </row>
    <row r="438932">
      <c r="A438932" t="inlineStr">
        <is>
          <t>ougeoc</t>
        </is>
      </c>
      <c r="B438932" t="n">
        <v>1</v>
      </c>
    </row>
    <row r="438933">
      <c r="A438933" t="inlineStr">
        <is>
          <t>qualfd</t>
        </is>
      </c>
      <c r="B438933" t="n">
        <v>1</v>
      </c>
    </row>
    <row r="438934">
      <c r="A438934" t="inlineStr">
        <is>
          <t>colopy</t>
        </is>
      </c>
      <c r="B438934" t="n">
        <v>1</v>
      </c>
    </row>
    <row r="438935">
      <c r="A438935" t="inlineStr">
        <is>
          <t>dikt</t>
        </is>
      </c>
      <c r="B438935" t="n">
        <v>1</v>
      </c>
    </row>
    <row r="438936">
      <c r="A438936" t="inlineStr">
        <is>
          <t>montanente</t>
        </is>
      </c>
      <c r="B438936" t="n">
        <v>1</v>
      </c>
    </row>
    <row r="438937">
      <c r="A438937" t="inlineStr">
        <is>
          <t>glycein</t>
        </is>
      </c>
      <c r="B438937" t="n">
        <v>1</v>
      </c>
    </row>
    <row r="438938">
      <c r="A438938" t="inlineStr">
        <is>
          <t>halsame</t>
        </is>
      </c>
      <c r="B438938" t="n">
        <v>1</v>
      </c>
    </row>
    <row r="438939">
      <c r="A438939" t="inlineStr">
        <is>
          <t>eastola</t>
        </is>
      </c>
      <c r="B438939" t="n">
        <v>1</v>
      </c>
    </row>
    <row r="438940">
      <c r="A438940" t="inlineStr">
        <is>
          <t>adatin</t>
        </is>
      </c>
      <c r="B438940" t="n">
        <v>1</v>
      </c>
    </row>
    <row r="438941">
      <c r="A438941" t="inlineStr">
        <is>
          <t>olerea</t>
        </is>
      </c>
      <c r="B438941" t="n">
        <v>1</v>
      </c>
    </row>
    <row r="438942">
      <c r="A438942" t="inlineStr">
        <is>
          <t>gastrobial</t>
        </is>
      </c>
      <c r="B438942" t="n">
        <v>1</v>
      </c>
    </row>
    <row r="438943">
      <c r="A438943" t="inlineStr">
        <is>
          <t>doryza</t>
        </is>
      </c>
      <c r="B438943" t="n">
        <v>1</v>
      </c>
    </row>
    <row r="438944">
      <c r="A438944" t="inlineStr">
        <is>
          <t>paraformaldehyde</t>
        </is>
      </c>
      <c r="B438944" t="n">
        <v>1</v>
      </c>
    </row>
    <row r="438945">
      <c r="A438945" t="inlineStr">
        <is>
          <t>bmrpp205</t>
        </is>
      </c>
      <c r="B438945" t="n">
        <v>1</v>
      </c>
    </row>
    <row r="438946">
      <c r="A438946" t="inlineStr">
        <is>
          <t>happen18131163</t>
        </is>
      </c>
      <c r="B438946" t="n">
        <v>1</v>
      </c>
    </row>
    <row r="438947">
      <c r="A438947" t="inlineStr">
        <is>
          <t>comstorynews20170815age</t>
        </is>
      </c>
      <c r="B438947" t="n">
        <v>1</v>
      </c>
    </row>
    <row r="438948">
      <c r="A438948" t="inlineStr">
        <is>
          <t>8xcore</t>
        </is>
      </c>
      <c r="B438948" t="n">
        <v>1</v>
      </c>
    </row>
    <row r="438949">
      <c r="A438949" t="inlineStr">
        <is>
          <t>zojet</t>
        </is>
      </c>
      <c r="B438949" t="n">
        <v>1</v>
      </c>
    </row>
    <row r="438950">
      <c r="A438950" t="inlineStr">
        <is>
          <t>touchesscreen</t>
        </is>
      </c>
      <c r="B438950" t="n">
        <v>1</v>
      </c>
    </row>
    <row r="438951">
      <c r="A438951" t="inlineStr">
        <is>
          <t>westswatter</t>
        </is>
      </c>
      <c r="B438951" t="n">
        <v>1</v>
      </c>
    </row>
    <row r="438952">
      <c r="A438952" t="inlineStr">
        <is>
          <t>rispoila</t>
        </is>
      </c>
      <c r="B438952" t="n">
        <v>1</v>
      </c>
    </row>
    <row r="438953">
      <c r="A438953" t="inlineStr">
        <is>
          <t>dramline</t>
        </is>
      </c>
      <c r="B438953" t="n">
        <v>1</v>
      </c>
    </row>
    <row r="438954">
      <c r="A438954" t="inlineStr">
        <is>
          <t>rispoilaplatypus</t>
        </is>
      </c>
      <c r="B438954" t="n">
        <v>1</v>
      </c>
    </row>
    <row r="438955">
      <c r="A438955" t="inlineStr">
        <is>
          <t>sae32</t>
        </is>
      </c>
      <c r="B438955" t="n">
        <v>1</v>
      </c>
    </row>
    <row r="438956">
      <c r="A438956" t="inlineStr">
        <is>
          <t>esp8266s</t>
        </is>
      </c>
      <c r="B438956" t="n">
        <v>1</v>
      </c>
    </row>
    <row r="438957">
      <c r="A438957" t="inlineStr">
        <is>
          <t>britishoa</t>
        </is>
      </c>
      <c r="B438957" t="n">
        <v>1</v>
      </c>
    </row>
    <row r="438958">
      <c r="A438958" t="inlineStr">
        <is>
          <t>theeur</t>
        </is>
      </c>
      <c r="B438958" t="n">
        <v>1</v>
      </c>
    </row>
    <row r="438959">
      <c r="A438959" t="inlineStr">
        <is>
          <t>kindware</t>
        </is>
      </c>
      <c r="B438959" t="n">
        <v>1</v>
      </c>
    </row>
    <row r="438960">
      <c r="A438960" t="inlineStr">
        <is>
          <t>lisandre</t>
        </is>
      </c>
      <c r="B438960" t="n">
        <v>1</v>
      </c>
    </row>
    <row r="438961">
      <c r="A438961" t="inlineStr">
        <is>
          <t>get5kg</t>
        </is>
      </c>
      <c r="B438961" t="n">
        <v>1</v>
      </c>
    </row>
    <row r="438962">
      <c r="A438962" t="inlineStr">
        <is>
          <t>lovelyyartsmicrosoft</t>
        </is>
      </c>
      <c r="B438962" t="n">
        <v>1</v>
      </c>
    </row>
    <row r="438963">
      <c r="A438963" t="inlineStr">
        <is>
          <t>classescorrect</t>
        </is>
      </c>
      <c r="B438963" t="n">
        <v>1</v>
      </c>
    </row>
    <row r="438964">
      <c r="A438964" t="inlineStr">
        <is>
          <t>nawutata</t>
        </is>
      </c>
      <c r="B438964" t="n">
        <v>1</v>
      </c>
    </row>
    <row r="438965">
      <c r="A438965" t="inlineStr">
        <is>
          <t>2119in</t>
        </is>
      </c>
      <c r="B438965" t="n">
        <v>1</v>
      </c>
    </row>
    <row r="438966">
      <c r="A438966" t="inlineStr">
        <is>
          <t>kaimetarter</t>
        </is>
      </c>
      <c r="B438966" t="n">
        <v>1</v>
      </c>
    </row>
    <row r="438967">
      <c r="A438967" t="inlineStr">
        <is>
          <t>björkstrop</t>
        </is>
      </c>
      <c r="B438967" t="n">
        <v>1</v>
      </c>
    </row>
    <row r="438968">
      <c r="A438968" t="inlineStr">
        <is>
          <t>planolani</t>
        </is>
      </c>
      <c r="B438968" t="n">
        <v>1</v>
      </c>
    </row>
    <row r="438969">
      <c r="A438969" t="inlineStr">
        <is>
          <t>getttivesauceecjerbygmail</t>
        </is>
      </c>
      <c r="B438969" t="n">
        <v>1</v>
      </c>
    </row>
    <row r="438970">
      <c r="A438970" t="inlineStr">
        <is>
          <t>londonstuart</t>
        </is>
      </c>
      <c r="B438970" t="n">
        <v>1</v>
      </c>
    </row>
    <row r="438971">
      <c r="A438971" t="inlineStr">
        <is>
          <t>39js</t>
        </is>
      </c>
      <c r="B438971" t="n">
        <v>1</v>
      </c>
    </row>
    <row r="438972">
      <c r="A438972" t="inlineStr">
        <is>
          <t>vieably</t>
        </is>
      </c>
      <c r="B438972" t="n">
        <v>1</v>
      </c>
    </row>
    <row r="438973">
      <c r="A438973" t="inlineStr">
        <is>
          <t>puif</t>
        </is>
      </c>
      <c r="B438973" t="n">
        <v>1</v>
      </c>
    </row>
    <row r="438974">
      <c r="A438974" t="inlineStr">
        <is>
          <t>manufficient</t>
        </is>
      </c>
      <c r="B438974" t="n">
        <v>1</v>
      </c>
    </row>
    <row r="438975">
      <c r="A438975" t="inlineStr">
        <is>
          <t>jg13monitor</t>
        </is>
      </c>
      <c r="B438975" t="n">
        <v>1</v>
      </c>
    </row>
    <row r="438976">
      <c r="A438976" t="inlineStr">
        <is>
          <t>woollening</t>
        </is>
      </c>
      <c r="B438976" t="n">
        <v>1</v>
      </c>
    </row>
    <row r="438977">
      <c r="A438977" t="inlineStr">
        <is>
          <t>ourjestieee</t>
        </is>
      </c>
      <c r="B438977" t="n">
        <v>1</v>
      </c>
    </row>
    <row r="438978">
      <c r="A438978" t="inlineStr">
        <is>
          <t>incural</t>
        </is>
      </c>
      <c r="B438978" t="n">
        <v>1</v>
      </c>
    </row>
    <row r="438979">
      <c r="A438979" t="inlineStr">
        <is>
          <t>eventtuitionusd</t>
        </is>
      </c>
      <c r="B438979" t="n">
        <v>1</v>
      </c>
    </row>
    <row r="438980">
      <c r="A438980" t="inlineStr">
        <is>
          <t>incutives</t>
        </is>
      </c>
      <c r="B438980" t="n">
        <v>2</v>
      </c>
    </row>
    <row r="438981">
      <c r="A438981" t="inlineStr">
        <is>
          <t>swedenwozspy</t>
        </is>
      </c>
      <c r="B438981" t="n">
        <v>1</v>
      </c>
    </row>
    <row r="438982">
      <c r="A438982" t="inlineStr">
        <is>
          <t>802april</t>
        </is>
      </c>
      <c r="B438982" t="n">
        <v>1</v>
      </c>
    </row>
    <row r="438983">
      <c r="A438983" t="inlineStr">
        <is>
          <t>comprimary</t>
        </is>
      </c>
      <c r="B438983" t="n">
        <v>1</v>
      </c>
    </row>
    <row r="438984">
      <c r="A438984" t="inlineStr">
        <is>
          <t>universitiessg</t>
        </is>
      </c>
      <c r="B438984" t="n">
        <v>1</v>
      </c>
    </row>
    <row r="438985">
      <c r="A438985" t="inlineStr">
        <is>
          <t>huntersy</t>
        </is>
      </c>
      <c r="B438985" t="n">
        <v>1</v>
      </c>
    </row>
    <row r="438986">
      <c r="A438986" t="inlineStr">
        <is>
          <t>amshtc</t>
        </is>
      </c>
      <c r="B438986" t="n">
        <v>1</v>
      </c>
    </row>
    <row r="438987">
      <c r="A438987" t="inlineStr">
        <is>
          <t>trafficounsesiana</t>
        </is>
      </c>
      <c r="B438987" t="n">
        <v>1</v>
      </c>
    </row>
    <row r="438988">
      <c r="A438988" t="inlineStr">
        <is>
          <t>108535</t>
        </is>
      </c>
      <c r="B438988" t="n">
        <v>1</v>
      </c>
    </row>
    <row r="438989">
      <c r="A438989" t="inlineStr">
        <is>
          <t>jererk</t>
        </is>
      </c>
      <c r="B438989" t="n">
        <v>1</v>
      </c>
    </row>
    <row r="438990">
      <c r="A438990" t="inlineStr">
        <is>
          <t>vitalics</t>
        </is>
      </c>
      <c r="B438990" t="n">
        <v>1</v>
      </c>
    </row>
    <row r="438991">
      <c r="A438991" t="inlineStr">
        <is>
          <t>kearque</t>
        </is>
      </c>
      <c r="B438991" t="n">
        <v>1</v>
      </c>
    </row>
    <row r="438992">
      <c r="A438992" t="inlineStr">
        <is>
          <t>12g12s</t>
        </is>
      </c>
      <c r="B438992" t="n">
        <v>1</v>
      </c>
    </row>
    <row r="438993">
      <c r="A438993" t="inlineStr">
        <is>
          <t>jayefeket</t>
        </is>
      </c>
      <c r="B438993" t="n">
        <v>1</v>
      </c>
    </row>
    <row r="438994">
      <c r="A438994" t="inlineStr">
        <is>
          <t>ceritage</t>
        </is>
      </c>
      <c r="B438994" t="n">
        <v>1</v>
      </c>
    </row>
    <row r="438995">
      <c r="A438995" t="inlineStr">
        <is>
          <t>micnacking</t>
        </is>
      </c>
      <c r="B438995" t="n">
        <v>1</v>
      </c>
    </row>
    <row r="438996">
      <c r="A438996" t="inlineStr">
        <is>
          <t>germanywhoa</t>
        </is>
      </c>
      <c r="B438996" t="n">
        <v>1</v>
      </c>
    </row>
    <row r="438997">
      <c r="A438997" t="inlineStr">
        <is>
          <t>concerlinc</t>
        </is>
      </c>
      <c r="B438997" t="n">
        <v>1</v>
      </c>
    </row>
    <row r="438998">
      <c r="A438998" t="inlineStr">
        <is>
          <t>enshipment</t>
        </is>
      </c>
      <c r="B438998" t="n">
        <v>1</v>
      </c>
    </row>
    <row r="438999">
      <c r="A438999" t="inlineStr">
        <is>
          <t>formaliamven</t>
        </is>
      </c>
      <c r="B438999" t="n">
        <v>1</v>
      </c>
    </row>
    <row r="439000">
      <c r="A439000" t="inlineStr">
        <is>
          <t>1965th</t>
        </is>
      </c>
      <c r="B439000" t="n">
        <v>1</v>
      </c>
    </row>
    <row r="439001">
      <c r="A439001" t="inlineStr">
        <is>
          <t>nanosaysflight</t>
        </is>
      </c>
      <c r="B439001" t="n">
        <v>1</v>
      </c>
    </row>
    <row r="439002">
      <c r="A439002" t="inlineStr">
        <is>
          <t>dwyerreel</t>
        </is>
      </c>
      <c r="B439002" t="n">
        <v>1</v>
      </c>
    </row>
    <row r="439003">
      <c r="A439003" t="inlineStr">
        <is>
          <t>bokani</t>
        </is>
      </c>
      <c r="B439003" t="n">
        <v>1</v>
      </c>
    </row>
    <row r="439004">
      <c r="A439004" t="inlineStr">
        <is>
          <t>rosou</t>
        </is>
      </c>
      <c r="B439004" t="n">
        <v>1</v>
      </c>
    </row>
    <row r="439005">
      <c r="A439005" t="inlineStr">
        <is>
          <t>oeraa</t>
        </is>
      </c>
      <c r="B439005" t="n">
        <v>1</v>
      </c>
    </row>
    <row r="439006">
      <c r="A439006" t="inlineStr">
        <is>
          <t>questions\</t>
        </is>
      </c>
      <c r="B439006" t="n">
        <v>1</v>
      </c>
    </row>
    <row r="439007">
      <c r="A439007" t="inlineStr">
        <is>
          <t>readyawards</t>
        </is>
      </c>
      <c r="B439007" t="n">
        <v>1</v>
      </c>
    </row>
    <row r="439008">
      <c r="A439008" t="inlineStr">
        <is>
          <t>{{foo||</t>
        </is>
      </c>
      <c r="B439008" t="n">
        <v>1</v>
      </c>
    </row>
    <row r="439009">
      <c r="A439009" t="inlineStr">
        <is>
          <t>loaddependencies</t>
        </is>
      </c>
      <c r="B439009" t="n">
        <v>1</v>
      </c>
    </row>
    <row r="439010">
      <c r="A439010" t="inlineStr">
        <is>
          <t>ongoators</t>
        </is>
      </c>
      <c r="B439010" t="n">
        <v>1</v>
      </c>
    </row>
    <row r="439011">
      <c r="A439011" t="inlineStr">
        <is>
          <t>proccore</t>
        </is>
      </c>
      <c r="B439011" t="n">
        <v>1</v>
      </c>
    </row>
    <row r="439012">
      <c r="A439012" t="inlineStr">
        <is>
          <t>falconones</t>
        </is>
      </c>
      <c r="B439012" t="n">
        <v>1</v>
      </c>
    </row>
    <row r="439013">
      <c r="A439013" t="inlineStr">
        <is>
          <t>subconsignment</t>
        </is>
      </c>
      <c r="B439013" t="n">
        <v>1</v>
      </c>
    </row>
    <row r="439014">
      <c r="A439014" t="inlineStr">
        <is>
          <t>customer_company</t>
        </is>
      </c>
      <c r="B439014" t="n">
        <v>1</v>
      </c>
    </row>
    <row r="439015">
      <c r="A439015" t="inlineStr">
        <is>
          <t>getawards</t>
        </is>
      </c>
      <c r="B439015" t="n">
        <v>1</v>
      </c>
    </row>
    <row r="439016">
      <c r="A439016" t="inlineStr">
        <is>
          <t>party_name</t>
        </is>
      </c>
      <c r="B439016" t="n">
        <v>1</v>
      </c>
    </row>
    <row r="439017">
      <c r="A439017" t="inlineStr">
        <is>
          <t>|body|</t>
        </is>
      </c>
      <c r="B439017" t="n">
        <v>2</v>
      </c>
    </row>
    <row r="439018">
      <c r="A439018" t="inlineStr">
        <is>
          <t>qplaycount</t>
        </is>
      </c>
      <c r="B439018" t="n">
        <v>1</v>
      </c>
    </row>
    <row r="439019">
      <c r="A439019" t="inlineStr">
        <is>
          <t>new_company_customer</t>
        </is>
      </c>
      <c r="B439019" t="n">
        <v>1</v>
      </c>
    </row>
    <row r="439020">
      <c r="A439020" t="inlineStr">
        <is>
          <t>newrules</t>
        </is>
      </c>
      <c r="B439020" t="n">
        <v>1</v>
      </c>
    </row>
    <row r="439021">
      <c r="A439021" t="inlineStr">
        <is>
          <t>customer_c000_customer</t>
        </is>
      </c>
      <c r="B439021" t="n">
        <v>1</v>
      </c>
    </row>
    <row r="439022">
      <c r="A439022" t="inlineStr">
        <is>
          <t>{{foo</t>
        </is>
      </c>
      <c r="B439022" t="n">
        <v>1</v>
      </c>
    </row>
    <row r="439023">
      <c r="A439023" t="inlineStr">
        <is>
          <t>cornagai</t>
        </is>
      </c>
      <c r="B439023" t="n">
        <v>1</v>
      </c>
    </row>
    <row r="439024">
      <c r="A439024" t="inlineStr">
        <is>
          <t>|i|</t>
        </is>
      </c>
      <c r="B439024" t="n">
        <v>1</v>
      </c>
    </row>
    <row r="439025">
      <c r="A439025" t="inlineStr">
        <is>
          <t>gettimeout</t>
        </is>
      </c>
      <c r="B439025" t="n">
        <v>1</v>
      </c>
    </row>
    <row r="439026">
      <c r="A439026" t="inlineStr">
        <is>
          <t>navarox</t>
        </is>
      </c>
      <c r="B439026" t="n">
        <v>1</v>
      </c>
    </row>
    <row r="439027">
      <c r="A439027" t="inlineStr">
        <is>
          <t>quantease</t>
        </is>
      </c>
      <c r="B439027" t="n">
        <v>1</v>
      </c>
    </row>
    <row r="439028">
      <c r="A439028" t="inlineStr">
        <is>
          <t>fadlaby</t>
        </is>
      </c>
      <c r="B439028" t="n">
        <v>1</v>
      </c>
    </row>
    <row r="439029">
      <c r="A439029" t="inlineStr">
        <is>
          <t>kabster</t>
        </is>
      </c>
      <c r="B439029" t="n">
        <v>1</v>
      </c>
    </row>
    <row r="439030">
      <c r="A439030" t="inlineStr">
        <is>
          <t>securos</t>
        </is>
      </c>
      <c r="B439030" t="n">
        <v>1</v>
      </c>
    </row>
    <row r="439031">
      <c r="A439031" t="inlineStr">
        <is>
          <t>imscls</t>
        </is>
      </c>
      <c r="B439031" t="n">
        <v>1</v>
      </c>
    </row>
    <row r="439032">
      <c r="A439032" t="inlineStr">
        <is>
          <t>23×</t>
        </is>
      </c>
      <c r="B439032" t="n">
        <v>1</v>
      </c>
    </row>
    <row r="439033">
      <c r="A439033" t="inlineStr">
        <is>
          <t>gt421</t>
        </is>
      </c>
      <c r="B439033" t="n">
        <v>1</v>
      </c>
    </row>
    <row r="439034">
      <c r="A439034" t="inlineStr">
        <is>
          <t>busatted</t>
        </is>
      </c>
      <c r="B439034" t="n">
        <v>1</v>
      </c>
    </row>
    <row r="439035">
      <c r="A439035" t="inlineStr">
        <is>
          <t>amerikeen</t>
        </is>
      </c>
      <c r="B439035" t="n">
        <v>1</v>
      </c>
    </row>
    <row r="439036">
      <c r="A439036" t="inlineStr">
        <is>
          <t>imsco</t>
        </is>
      </c>
      <c r="B439036" t="n">
        <v>1</v>
      </c>
    </row>
    <row r="439037">
      <c r="A439037" t="inlineStr">
        <is>
          <t>marrellas</t>
        </is>
      </c>
      <c r="B439037" t="n">
        <v>1</v>
      </c>
    </row>
    <row r="439038">
      <c r="A439038" t="inlineStr">
        <is>
          <t>cylings</t>
        </is>
      </c>
      <c r="B439038" t="n">
        <v>1</v>
      </c>
    </row>
    <row r="439039">
      <c r="A439039" t="inlineStr">
        <is>
          <t>bongjerwood</t>
        </is>
      </c>
      <c r="B439039" t="n">
        <v>1</v>
      </c>
    </row>
    <row r="439040">
      <c r="A439040" t="inlineStr">
        <is>
          <t>mayae</t>
        </is>
      </c>
      <c r="B439040" t="n">
        <v>1</v>
      </c>
    </row>
    <row r="439041">
      <c r="A439041" t="inlineStr">
        <is>
          <t>3apo</t>
        </is>
      </c>
      <c r="B439041" t="n">
        <v>1</v>
      </c>
    </row>
    <row r="439042">
      <c r="A439042" t="inlineStr">
        <is>
          <t>191612</t>
        </is>
      </c>
      <c r="B439042" t="n">
        <v>1</v>
      </c>
    </row>
    <row r="439043">
      <c r="A439043" t="inlineStr">
        <is>
          <t>cmann</t>
        </is>
      </c>
      <c r="B439043" t="n">
        <v>1</v>
      </c>
    </row>
    <row r="439044">
      <c r="A439044" t="inlineStr">
        <is>
          <t>calverized</t>
        </is>
      </c>
      <c r="B439044" t="n">
        <v>1</v>
      </c>
    </row>
    <row r="439045">
      <c r="A439045" t="inlineStr">
        <is>
          <t>steelsolidsteel</t>
        </is>
      </c>
      <c r="B439045" t="n">
        <v>1</v>
      </c>
    </row>
    <row r="439046">
      <c r="A439046" t="inlineStr">
        <is>
          <t>epizen</t>
        </is>
      </c>
      <c r="B439046" t="n">
        <v>1</v>
      </c>
    </row>
    <row r="439047">
      <c r="A439047" t="inlineStr">
        <is>
          <t>ticoat</t>
        </is>
      </c>
      <c r="B439047" t="n">
        <v>1</v>
      </c>
    </row>
    <row r="439048">
      <c r="A439048" t="inlineStr">
        <is>
          <t>90ens</t>
        </is>
      </c>
      <c r="B439048" t="n">
        <v>1</v>
      </c>
    </row>
    <row r="439049">
      <c r="A439049" t="inlineStr">
        <is>
          <t>nohv</t>
        </is>
      </c>
      <c r="B439049" t="n">
        <v>1</v>
      </c>
    </row>
    <row r="439050">
      <c r="A439050" t="inlineStr">
        <is>
          <t>mp7mp7</t>
        </is>
      </c>
      <c r="B439050" t="n">
        <v>1</v>
      </c>
    </row>
    <row r="439051">
      <c r="A439051" t="inlineStr">
        <is>
          <t>107rd</t>
        </is>
      </c>
      <c r="B439051" t="n">
        <v>1</v>
      </c>
    </row>
    <row r="439052">
      <c r="A439052" t="inlineStr">
        <is>
          <t>steelpart</t>
        </is>
      </c>
      <c r="B439052" t="n">
        <v>1</v>
      </c>
    </row>
    <row r="439053">
      <c r="A439053" t="inlineStr">
        <is>
          <t>74ft</t>
        </is>
      </c>
      <c r="B439053" t="n">
        <v>1</v>
      </c>
    </row>
    <row r="439054">
      <c r="A439054" t="inlineStr">
        <is>
          <t>hhcvotrctbdmcomunique</t>
        </is>
      </c>
      <c r="B439054" t="n">
        <v>1</v>
      </c>
    </row>
    <row r="439055">
      <c r="A439055" t="inlineStr">
        <is>
          <t>sorcarafg</t>
        </is>
      </c>
      <c r="B439055" t="n">
        <v>1</v>
      </c>
    </row>
    <row r="439056">
      <c r="A439056" t="inlineStr">
        <is>
          <t>mp7k</t>
        </is>
      </c>
      <c r="B439056" t="n">
        <v>1</v>
      </c>
    </row>
    <row r="439057">
      <c r="A439057" t="inlineStr">
        <is>
          <t>recommendons</t>
        </is>
      </c>
      <c r="B439057" t="n">
        <v>1</v>
      </c>
    </row>
    <row r="439058">
      <c r="A439058" t="inlineStr">
        <is>
          <t>hd24l</t>
        </is>
      </c>
      <c r="B439058" t="n">
        <v>1</v>
      </c>
    </row>
    <row r="439059">
      <c r="A439059" t="inlineStr">
        <is>
          <t>sacfest</t>
        </is>
      </c>
      <c r="B439059" t="n">
        <v>1</v>
      </c>
    </row>
    <row r="439060">
      <c r="A439060" t="inlineStr">
        <is>
          <t>psycogenes</t>
        </is>
      </c>
      <c r="B439060" t="n">
        <v>1</v>
      </c>
    </row>
    <row r="439061">
      <c r="A439061" t="inlineStr">
        <is>
          <t>satsuyi</t>
        </is>
      </c>
      <c r="B439061" t="n">
        <v>1</v>
      </c>
    </row>
    <row r="439062">
      <c r="A439062" t="inlineStr">
        <is>
          <t>disfiged</t>
        </is>
      </c>
      <c r="B439062" t="n">
        <v>1</v>
      </c>
    </row>
    <row r="439063">
      <c r="A439063" t="inlineStr">
        <is>
          <t>slavonia</t>
        </is>
      </c>
      <c r="B439063" t="n">
        <v>2</v>
      </c>
    </row>
    <row r="439064">
      <c r="A439064" t="inlineStr">
        <is>
          <t>thenceup</t>
        </is>
      </c>
      <c r="B439064" t="n">
        <v>1</v>
      </c>
    </row>
    <row r="439065">
      <c r="A439065" t="inlineStr">
        <is>
          <t>uprightst</t>
        </is>
      </c>
      <c r="B439065" t="n">
        <v>1</v>
      </c>
    </row>
    <row r="439066">
      <c r="A439066" t="inlineStr">
        <is>
          <t>worshipist</t>
        </is>
      </c>
      <c r="B439066" t="n">
        <v>1</v>
      </c>
    </row>
    <row r="439067">
      <c r="A439067" t="inlineStr">
        <is>
          <t>twud</t>
        </is>
      </c>
      <c r="B439067" t="n">
        <v>1</v>
      </c>
    </row>
    <row r="439068">
      <c r="A439068" t="inlineStr">
        <is>
          <t>yaguro</t>
        </is>
      </c>
      <c r="B439068" t="n">
        <v>1</v>
      </c>
    </row>
    <row r="439069">
      <c r="A439069" t="inlineStr">
        <is>
          <t>qotone</t>
        </is>
      </c>
      <c r="B439069" t="n">
        <v>1</v>
      </c>
    </row>
    <row r="439070">
      <c r="A439070" t="inlineStr">
        <is>
          <t>conusa</t>
        </is>
      </c>
      <c r="B439070" t="n">
        <v>1</v>
      </c>
    </row>
    <row r="439071">
      <c r="A439071" t="inlineStr">
        <is>
          <t>imbragoire</t>
        </is>
      </c>
      <c r="B439071" t="n">
        <v>1</v>
      </c>
    </row>
    <row r="439072">
      <c r="A439072" t="inlineStr">
        <is>
          <t>guysaviour</t>
        </is>
      </c>
      <c r="B439072" t="n">
        <v>1</v>
      </c>
    </row>
    <row r="439073">
      <c r="A439073" t="inlineStr">
        <is>
          <t>nephicha</t>
        </is>
      </c>
      <c r="B439073" t="n">
        <v>1</v>
      </c>
    </row>
    <row r="439074">
      <c r="A439074" t="inlineStr">
        <is>
          <t>dafold</t>
        </is>
      </c>
      <c r="B439074" t="n">
        <v>1</v>
      </c>
    </row>
    <row r="439075">
      <c r="A439075" t="inlineStr">
        <is>
          <t>scrones</t>
        </is>
      </c>
      <c r="B439075" t="n">
        <v>1</v>
      </c>
    </row>
    <row r="439076">
      <c r="A439076" t="inlineStr">
        <is>
          <t>unprepanded</t>
        </is>
      </c>
      <c r="B439076" t="n">
        <v>1</v>
      </c>
    </row>
    <row r="439077">
      <c r="A439077" t="inlineStr">
        <is>
          <t>āclaton</t>
        </is>
      </c>
      <c r="B439077" t="n">
        <v>1</v>
      </c>
    </row>
    <row r="439078">
      <c r="A439078" t="inlineStr">
        <is>
          <t>bursasias</t>
        </is>
      </c>
      <c r="B439078" t="n">
        <v>1</v>
      </c>
    </row>
    <row r="439079">
      <c r="A439079" t="inlineStr">
        <is>
          <t>meezuring</t>
        </is>
      </c>
      <c r="B439079" t="n">
        <v>1</v>
      </c>
    </row>
    <row r="439080">
      <c r="A439080" t="inlineStr">
        <is>
          <t>cavallero</t>
        </is>
      </c>
      <c r="B439080" t="n">
        <v>2</v>
      </c>
    </row>
    <row r="439081">
      <c r="A439081" t="inlineStr">
        <is>
          <t>outgu</t>
        </is>
      </c>
      <c r="B439081" t="n">
        <v>1</v>
      </c>
    </row>
    <row r="439082">
      <c r="A439082" t="inlineStr">
        <is>
          <t>110918</t>
        </is>
      </c>
      <c r="B439082" t="n">
        <v>1</v>
      </c>
    </row>
    <row r="439083">
      <c r="A439083" t="inlineStr">
        <is>
          <t>whoofas</t>
        </is>
      </c>
      <c r="B439083" t="n">
        <v>1</v>
      </c>
    </row>
    <row r="439084">
      <c r="A439084" t="inlineStr">
        <is>
          <t>meroms</t>
        </is>
      </c>
      <c r="B439084" t="n">
        <v>1</v>
      </c>
    </row>
    <row r="439085">
      <c r="A439085" t="inlineStr">
        <is>
          <t>classicboard</t>
        </is>
      </c>
      <c r="B439085" t="n">
        <v>1</v>
      </c>
    </row>
    <row r="439086">
      <c r="A439086" t="inlineStr">
        <is>
          <t>serviceapprox</t>
        </is>
      </c>
      <c r="B439086" t="n">
        <v>1</v>
      </c>
    </row>
    <row r="439087">
      <c r="A439087" t="inlineStr">
        <is>
          <t>favition</t>
        </is>
      </c>
      <c r="B439087" t="n">
        <v>1</v>
      </c>
    </row>
    <row r="439088">
      <c r="A439088" t="inlineStr">
        <is>
          <t>whelig</t>
        </is>
      </c>
      <c r="B439088" t="n">
        <v>1</v>
      </c>
    </row>
    <row r="439089">
      <c r="A439089" t="inlineStr">
        <is>
          <t>sunmands</t>
        </is>
      </c>
      <c r="B439089" t="n">
        <v>1</v>
      </c>
    </row>
    <row r="439090">
      <c r="A439090" t="inlineStr">
        <is>
          <t>cmj51aol</t>
        </is>
      </c>
      <c r="B439090" t="n">
        <v>1</v>
      </c>
    </row>
    <row r="439091">
      <c r="A439091" t="inlineStr">
        <is>
          <t>sankielina</t>
        </is>
      </c>
      <c r="B439091" t="n">
        <v>1</v>
      </c>
    </row>
    <row r="439092">
      <c r="A439092" t="inlineStr">
        <is>
          <t>virginius1ventureinalpress</t>
        </is>
      </c>
      <c r="B439092" t="n">
        <v>1</v>
      </c>
    </row>
    <row r="439093">
      <c r="A439093" t="inlineStr">
        <is>
          <t>lifecars</t>
        </is>
      </c>
      <c r="B439093" t="n">
        <v>1</v>
      </c>
    </row>
    <row r="439094">
      <c r="A439094" t="inlineStr">
        <is>
          <t>iana69sharknettish</t>
        </is>
      </c>
      <c r="B439094" t="n">
        <v>1</v>
      </c>
    </row>
    <row r="439095">
      <c r="A439095" t="inlineStr">
        <is>
          <t>darascnn</t>
        </is>
      </c>
      <c r="B439095" t="n">
        <v>1</v>
      </c>
    </row>
    <row r="439096">
      <c r="A439096" t="inlineStr">
        <is>
          <t>777300</t>
        </is>
      </c>
      <c r="B439096" t="n">
        <v>1</v>
      </c>
    </row>
    <row r="439097">
      <c r="A439097" t="inlineStr">
        <is>
          <t>compleltime</t>
        </is>
      </c>
      <c r="B439097" t="n">
        <v>1</v>
      </c>
    </row>
    <row r="439098">
      <c r="A439098" t="inlineStr">
        <is>
          <t>a279</t>
        </is>
      </c>
      <c r="B439098" t="n">
        <v>1</v>
      </c>
    </row>
    <row r="439099">
      <c r="A439099" t="inlineStr">
        <is>
          <t>respair</t>
        </is>
      </c>
      <c r="B439099" t="n">
        <v>1</v>
      </c>
    </row>
    <row r="439100">
      <c r="A439100" t="inlineStr">
        <is>
          <t>rockington</t>
        </is>
      </c>
      <c r="B439100" t="n">
        <v>2</v>
      </c>
    </row>
    <row r="439101">
      <c r="A439101" t="inlineStr">
        <is>
          <t>gauravar</t>
        </is>
      </c>
      <c r="B439101" t="n">
        <v>2</v>
      </c>
    </row>
    <row r="439102">
      <c r="A439102" t="inlineStr">
        <is>
          <t>tublins</t>
        </is>
      </c>
      <c r="B439102" t="n">
        <v>1</v>
      </c>
    </row>
    <row r="439103">
      <c r="A439103" t="inlineStr">
        <is>
          <t>meghari</t>
        </is>
      </c>
      <c r="B439103" t="n">
        <v>1</v>
      </c>
    </row>
    <row r="439104">
      <c r="A439104" t="inlineStr">
        <is>
          <t>october1992</t>
        </is>
      </c>
      <c r="B439104" t="n">
        <v>1</v>
      </c>
    </row>
    <row r="439105">
      <c r="A439105" t="inlineStr">
        <is>
          <t>poyakase</t>
        </is>
      </c>
      <c r="B439105" t="n">
        <v>1</v>
      </c>
    </row>
    <row r="439106">
      <c r="A439106" t="inlineStr">
        <is>
          <t>rotherto</t>
        </is>
      </c>
      <c r="B439106" t="n">
        <v>1</v>
      </c>
    </row>
    <row r="439107">
      <c r="A439107" t="inlineStr">
        <is>
          <t>lbftmob</t>
        </is>
      </c>
      <c r="B439107" t="n">
        <v>1</v>
      </c>
    </row>
    <row r="439108">
      <c r="A439108" t="inlineStr">
        <is>
          <t>912it</t>
        </is>
      </c>
      <c r="B439108" t="n">
        <v>1</v>
      </c>
    </row>
    <row r="439109">
      <c r="A439109" t="inlineStr">
        <is>
          <t>recentie</t>
        </is>
      </c>
      <c r="B439109" t="n">
        <v>1</v>
      </c>
    </row>
    <row r="439110">
      <c r="A439110" t="inlineStr">
        <is>
          <t>yavneville</t>
        </is>
      </c>
      <c r="B439110" t="n">
        <v>1</v>
      </c>
    </row>
    <row r="439111">
      <c r="A439111" t="inlineStr">
        <is>
          <t>deteach</t>
        </is>
      </c>
      <c r="B439111" t="n">
        <v>1</v>
      </c>
    </row>
    <row r="439112">
      <c r="A439112" t="inlineStr">
        <is>
          <t>wheelvis</t>
        </is>
      </c>
      <c r="B439112" t="n">
        <v>1</v>
      </c>
    </row>
    <row r="439113">
      <c r="A439113" t="inlineStr">
        <is>
          <t>bitgar</t>
        </is>
      </c>
      <c r="B439113" t="n">
        <v>1</v>
      </c>
    </row>
    <row r="439114">
      <c r="A439114" t="inlineStr">
        <is>
          <t>herdbump</t>
        </is>
      </c>
      <c r="B439114" t="n">
        <v>1</v>
      </c>
    </row>
    <row r="439115">
      <c r="A439115" t="inlineStr">
        <is>
          <t>flettner</t>
        </is>
      </c>
      <c r="B439115" t="n">
        <v>1</v>
      </c>
    </row>
    <row r="439116">
      <c r="A439116" t="inlineStr">
        <is>
          <t>comtail</t>
        </is>
      </c>
      <c r="B439116" t="n">
        <v>1</v>
      </c>
    </row>
    <row r="439117">
      <c r="A439117" t="inlineStr">
        <is>
          <t>chargi</t>
        </is>
      </c>
      <c r="B439117" t="n">
        <v>1</v>
      </c>
    </row>
    <row r="439118">
      <c r="A439118" t="inlineStr">
        <is>
          <t>s985c</t>
        </is>
      </c>
      <c r="B439118" t="n">
        <v>1</v>
      </c>
    </row>
    <row r="439119">
      <c r="A439119" t="inlineStr">
        <is>
          <t>ds12</t>
        </is>
      </c>
      <c r="B439119" t="n">
        <v>2</v>
      </c>
    </row>
    <row r="439120">
      <c r="A439120" t="inlineStr">
        <is>
          <t>vtwi</t>
        </is>
      </c>
      <c r="B439120" t="n">
        <v>1</v>
      </c>
    </row>
    <row r="439121">
      <c r="A439121" t="inlineStr">
        <is>
          <t>transana</t>
        </is>
      </c>
      <c r="B439121" t="n">
        <v>1</v>
      </c>
    </row>
    <row r="439122">
      <c r="A439122" t="inlineStr">
        <is>
          <t>moncia</t>
        </is>
      </c>
      <c r="B439122" t="n">
        <v>1</v>
      </c>
    </row>
    <row r="439123">
      <c r="A439123" t="inlineStr">
        <is>
          <t>downgradedets</t>
        </is>
      </c>
      <c r="B439123" t="n">
        <v>1</v>
      </c>
    </row>
    <row r="439124">
      <c r="A439124" t="inlineStr">
        <is>
          <t>iia5</t>
        </is>
      </c>
      <c r="B439124" t="n">
        <v>1</v>
      </c>
    </row>
    <row r="439125">
      <c r="A439125" t="inlineStr">
        <is>
          <t>tomumatic</t>
        </is>
      </c>
      <c r="B439125" t="n">
        <v>1</v>
      </c>
    </row>
    <row r="439126">
      <c r="A439126" t="inlineStr">
        <is>
          <t>240ci</t>
        </is>
      </c>
      <c r="B439126" t="n">
        <v>1</v>
      </c>
    </row>
    <row r="439127">
      <c r="A439127" t="inlineStr">
        <is>
          <t>feedback_thfe</t>
        </is>
      </c>
      <c r="B439127" t="n">
        <v>1</v>
      </c>
    </row>
    <row r="439128">
      <c r="A439128" t="inlineStr">
        <is>
          <t>boardlla_man</t>
        </is>
      </c>
      <c r="B439128" t="n">
        <v>1</v>
      </c>
    </row>
    <row r="439129">
      <c r="A439129" t="inlineStr">
        <is>
          <t>growthful</t>
        </is>
      </c>
      <c r="B439129" t="n">
        <v>1</v>
      </c>
    </row>
    <row r="439130">
      <c r="A439130" t="inlineStr">
        <is>
          <t>beencomeyou</t>
        </is>
      </c>
      <c r="B439130" t="n">
        <v>1</v>
      </c>
    </row>
    <row r="439131">
      <c r="A439131" t="inlineStr">
        <is>
          <t>2mm6hp</t>
        </is>
      </c>
      <c r="B439131" t="n">
        <v>1</v>
      </c>
    </row>
    <row r="439132">
      <c r="A439132" t="inlineStr">
        <is>
          <t>seenjeb</t>
        </is>
      </c>
      <c r="B439132" t="n">
        <v>1</v>
      </c>
    </row>
    <row r="439133">
      <c r="A439133" t="inlineStr">
        <is>
          <t>sentered</t>
        </is>
      </c>
      <c r="B439133" t="n">
        <v>1</v>
      </c>
    </row>
    <row r="439134">
      <c r="A439134" t="inlineStr">
        <is>
          <t>peopleladies</t>
        </is>
      </c>
      <c r="B439134" t="n">
        <v>1</v>
      </c>
    </row>
    <row r="439135">
      <c r="A439135" t="inlineStr">
        <is>
          <t>rotavirus�</t>
        </is>
      </c>
      <c r="B439135" t="n">
        <v>1</v>
      </c>
    </row>
    <row r="439136">
      <c r="A439136" t="inlineStr">
        <is>
          <t>hearcats</t>
        </is>
      </c>
      <c r="B439136" t="n">
        <v>1</v>
      </c>
    </row>
    <row r="439137">
      <c r="A439137" t="inlineStr">
        <is>
          <t>zurall</t>
        </is>
      </c>
      <c r="B439137" t="n">
        <v>1</v>
      </c>
    </row>
    <row r="439138">
      <c r="A439138" t="inlineStr">
        <is>
          <t>realismlevels</t>
        </is>
      </c>
      <c r="B439138" t="n">
        <v>1</v>
      </c>
    </row>
    <row r="439139">
      <c r="A439139" t="inlineStr">
        <is>
          <t>teleolitics</t>
        </is>
      </c>
      <c r="B439139" t="n">
        <v>1</v>
      </c>
    </row>
    <row r="439140">
      <c r="A439140" t="inlineStr">
        <is>
          <t>clwsthk</t>
        </is>
      </c>
      <c r="B439140" t="n">
        <v>1</v>
      </c>
    </row>
    <row r="439141">
      <c r="A439141" t="inlineStr">
        <is>
          <t>hartstructtaink</t>
        </is>
      </c>
      <c r="B439141" t="n">
        <v>1</v>
      </c>
    </row>
    <row r="439142">
      <c r="A439142" t="inlineStr">
        <is>
          <t>myeao</t>
        </is>
      </c>
      <c r="B439142" t="n">
        <v>1</v>
      </c>
    </row>
    <row r="439143">
      <c r="A439143" t="inlineStr">
        <is>
          <t>dockcaps</t>
        </is>
      </c>
      <c r="B439143" t="n">
        <v>1</v>
      </c>
    </row>
    <row r="439144">
      <c r="A439144" t="inlineStr">
        <is>
          <t>paran\</t>
        </is>
      </c>
      <c r="B439144" t="n">
        <v>1</v>
      </c>
    </row>
    <row r="439145">
      <c r="A439145" t="inlineStr">
        <is>
          <t>asleepgroup</t>
        </is>
      </c>
      <c r="B439145" t="n">
        <v>1</v>
      </c>
    </row>
    <row r="439146">
      <c r="A439146" t="inlineStr">
        <is>
          <t>furryism</t>
        </is>
      </c>
      <c r="B439146" t="n">
        <v>1</v>
      </c>
    </row>
    <row r="439147">
      <c r="A439147" t="inlineStr">
        <is>
          <t>quinnasarangaroh</t>
        </is>
      </c>
      <c r="B439147" t="n">
        <v>1</v>
      </c>
    </row>
    <row r="439148">
      <c r="A439148" t="inlineStr">
        <is>
          <t>�crashing</t>
        </is>
      </c>
      <c r="B439148" t="n">
        <v>1</v>
      </c>
    </row>
    <row r="439149">
      <c r="A439149" t="inlineStr">
        <is>
          <t>misolate</t>
        </is>
      </c>
      <c r="B439149" t="n">
        <v>1</v>
      </c>
    </row>
    <row r="439150">
      <c r="A439150" t="inlineStr">
        <is>
          <t>xepvalue</t>
        </is>
      </c>
      <c r="B439150" t="n">
        <v>1</v>
      </c>
    </row>
    <row r="439151">
      <c r="A439151" t="inlineStr">
        <is>
          <t>vga—</t>
        </is>
      </c>
      <c r="B439151" t="n">
        <v>1</v>
      </c>
    </row>
    <row r="439152">
      <c r="A439152" t="inlineStr">
        <is>
          <t>valentyna</t>
        </is>
      </c>
      <c r="B439152" t="n">
        <v>1</v>
      </c>
    </row>
    <row r="439153">
      <c r="A439153" t="inlineStr">
        <is>
          <t>ch3splo</t>
        </is>
      </c>
      <c r="B439153" t="n">
        <v>1</v>
      </c>
    </row>
    <row r="439154">
      <c r="A439154" t="inlineStr">
        <is>
          <t>forbys</t>
        </is>
      </c>
      <c r="B439154" t="n">
        <v>1</v>
      </c>
    </row>
    <row r="439155">
      <c r="A439155" t="inlineStr">
        <is>
          <t>hoaked</t>
        </is>
      </c>
      <c r="B439155" t="n">
        <v>1</v>
      </c>
    </row>
    <row r="439156">
      <c r="A439156" t="inlineStr">
        <is>
          <t>defusive</t>
        </is>
      </c>
      <c r="B439156" t="n">
        <v>1</v>
      </c>
    </row>
    <row r="439157">
      <c r="A439157" t="inlineStr">
        <is>
          <t>315jj</t>
        </is>
      </c>
      <c r="B439157" t="n">
        <v>1</v>
      </c>
    </row>
    <row r="439158">
      <c r="A439158" t="inlineStr">
        <is>
          <t>stavard</t>
        </is>
      </c>
      <c r="B439158" t="n">
        <v>1</v>
      </c>
    </row>
    <row r="439159">
      <c r="A439159" t="inlineStr">
        <is>
          <t>pinsolid</t>
        </is>
      </c>
      <c r="B439159" t="n">
        <v>1</v>
      </c>
    </row>
    <row r="439160">
      <c r="A439160" t="inlineStr">
        <is>
          <t>akassi</t>
        </is>
      </c>
      <c r="B439160" t="n">
        <v>1</v>
      </c>
    </row>
    <row r="439161">
      <c r="A439161" t="inlineStr">
        <is>
          <t>naoh8</t>
        </is>
      </c>
      <c r="B439161" t="n">
        <v>1</v>
      </c>
    </row>
    <row r="439162">
      <c r="A439162" t="inlineStr">
        <is>
          <t>ogygygymachos</t>
        </is>
      </c>
      <c r="B439162" t="n">
        <v>1</v>
      </c>
    </row>
    <row r="439163">
      <c r="A439163" t="inlineStr">
        <is>
          <t>castelco</t>
        </is>
      </c>
      <c r="B439163" t="n">
        <v>1</v>
      </c>
    </row>
    <row r="439164">
      <c r="A439164" t="inlineStr">
        <is>
          <t>overtwow</t>
        </is>
      </c>
      <c r="B439164" t="n">
        <v>1</v>
      </c>
    </row>
    <row r="439165">
      <c r="A439165" t="inlineStr">
        <is>
          <t>europokster</t>
        </is>
      </c>
      <c r="B439165" t="n">
        <v>1</v>
      </c>
    </row>
    <row r="439166">
      <c r="A439166" t="inlineStr">
        <is>
          <t>hypheating</t>
        </is>
      </c>
      <c r="B439166" t="n">
        <v>1</v>
      </c>
    </row>
    <row r="439167">
      <c r="A439167" t="inlineStr">
        <is>
          <t>peleki</t>
        </is>
      </c>
      <c r="B439167" t="n">
        <v>1</v>
      </c>
    </row>
    <row r="439168">
      <c r="A439168" t="inlineStr">
        <is>
          <t>primatating</t>
        </is>
      </c>
      <c r="B439168" t="n">
        <v>1</v>
      </c>
    </row>
    <row r="439169">
      <c r="A439169" t="inlineStr">
        <is>
          <t>lookkin</t>
        </is>
      </c>
      <c r="B439169" t="n">
        <v>1</v>
      </c>
    </row>
    <row r="439170">
      <c r="A439170" t="inlineStr">
        <is>
          <t>colomore</t>
        </is>
      </c>
      <c r="B439170" t="n">
        <v>1</v>
      </c>
    </row>
    <row r="439171">
      <c r="A439171" t="inlineStr">
        <is>
          <t>pöra</t>
        </is>
      </c>
      <c r="B439171" t="n">
        <v>1</v>
      </c>
    </row>
    <row r="439172">
      <c r="A439172" t="inlineStr">
        <is>
          <t>kopnik</t>
        </is>
      </c>
      <c r="B439172" t="n">
        <v>1</v>
      </c>
    </row>
    <row r="439173">
      <c r="A439173" t="inlineStr">
        <is>
          <t>fluoresin</t>
        </is>
      </c>
      <c r="B439173" t="n">
        <v>1</v>
      </c>
    </row>
    <row r="439174">
      <c r="A439174" t="inlineStr">
        <is>
          <t>urbots</t>
        </is>
      </c>
      <c r="B439174" t="n">
        <v>1</v>
      </c>
    </row>
    <row r="439175">
      <c r="A439175" t="inlineStr">
        <is>
          <t>niedgemüller</t>
        </is>
      </c>
      <c r="B439175" t="n">
        <v>1</v>
      </c>
    </row>
    <row r="439176">
      <c r="A439176" t="inlineStr">
        <is>
          <t>arilogosotope</t>
        </is>
      </c>
      <c r="B439176" t="n">
        <v>1</v>
      </c>
    </row>
    <row r="439177">
      <c r="A439177" t="inlineStr">
        <is>
          <t>eterrmus</t>
        </is>
      </c>
      <c r="B439177" t="n">
        <v>1</v>
      </c>
    </row>
    <row r="439178">
      <c r="A439178" t="inlineStr">
        <is>
          <t>lvalsons</t>
        </is>
      </c>
      <c r="B439178" t="n">
        <v>1</v>
      </c>
    </row>
    <row r="439179">
      <c r="A439179" t="inlineStr">
        <is>
          <t>neurocent</t>
        </is>
      </c>
      <c r="B439179" t="n">
        <v>1</v>
      </c>
    </row>
    <row r="439180">
      <c r="A439180" t="inlineStr">
        <is>
          <t>opionike</t>
        </is>
      </c>
      <c r="B439180" t="n">
        <v>1</v>
      </c>
    </row>
    <row r="439181">
      <c r="A439181" t="inlineStr">
        <is>
          <t>wiedenberg</t>
        </is>
      </c>
      <c r="B439181" t="n">
        <v>3</v>
      </c>
    </row>
    <row r="439182">
      <c r="A439182" t="inlineStr">
        <is>
          <t>xidinegtcljcpa</t>
        </is>
      </c>
      <c r="B439182" t="n">
        <v>1</v>
      </c>
    </row>
    <row r="439183">
      <c r="A439183" t="inlineStr">
        <is>
          <t>thilito</t>
        </is>
      </c>
      <c r="B439183" t="n">
        <v>1</v>
      </c>
    </row>
    <row r="439184">
      <c r="A439184" t="inlineStr">
        <is>
          <t>dewashi</t>
        </is>
      </c>
      <c r="B439184" t="n">
        <v>1</v>
      </c>
    </row>
    <row r="439185">
      <c r="A439185" t="inlineStr">
        <is>
          <t>pthg</t>
        </is>
      </c>
      <c r="B439185" t="n">
        <v>1</v>
      </c>
    </row>
    <row r="439186">
      <c r="A439186" t="inlineStr">
        <is>
          <t>4135026</t>
        </is>
      </c>
      <c r="B439186" t="n">
        <v>1</v>
      </c>
    </row>
    <row r="439187">
      <c r="A439187" t="inlineStr">
        <is>
          <t>679637886</t>
        </is>
      </c>
      <c r="B439187" t="n">
        <v>1</v>
      </c>
    </row>
    <row r="439188">
      <c r="A439188" t="inlineStr">
        <is>
          <t>tandino</t>
        </is>
      </c>
      <c r="B439188" t="n">
        <v>1</v>
      </c>
    </row>
    <row r="439189">
      <c r="A439189" t="inlineStr">
        <is>
          <t>bioplase</t>
        </is>
      </c>
      <c r="B439189" t="n">
        <v>1</v>
      </c>
    </row>
    <row r="439190">
      <c r="A439190" t="inlineStr">
        <is>
          <t>okndeim</t>
        </is>
      </c>
      <c r="B439190" t="n">
        <v>1</v>
      </c>
    </row>
    <row r="439191">
      <c r="A439191" t="inlineStr">
        <is>
          <t>ms996</t>
        </is>
      </c>
      <c r="B439191" t="n">
        <v>1</v>
      </c>
    </row>
    <row r="439192">
      <c r="A439192" t="inlineStr">
        <is>
          <t>499–506</t>
        </is>
      </c>
      <c r="B439192" t="n">
        <v>1</v>
      </c>
    </row>
    <row r="439193">
      <c r="A439193" t="inlineStr">
        <is>
          <t>piural</t>
        </is>
      </c>
      <c r="B439193" t="n">
        <v>1</v>
      </c>
    </row>
    <row r="439194">
      <c r="A439194" t="inlineStr">
        <is>
          <t>globenzils</t>
        </is>
      </c>
      <c r="B439194" t="n">
        <v>1</v>
      </c>
    </row>
    <row r="439195">
      <c r="A439195" t="inlineStr">
        <is>
          <t>bligen</t>
        </is>
      </c>
      <c r="B439195" t="n">
        <v>1</v>
      </c>
    </row>
    <row r="439196">
      <c r="A439196" t="inlineStr">
        <is>
          <t>987289810952</t>
        </is>
      </c>
      <c r="B439196" t="n">
        <v>1</v>
      </c>
    </row>
    <row r="439197">
      <c r="A439197" t="inlineStr">
        <is>
          <t>alexchuk</t>
        </is>
      </c>
      <c r="B439197" t="n">
        <v>1</v>
      </c>
    </row>
    <row r="439198">
      <c r="A439198" t="inlineStr">
        <is>
          <t>�europa</t>
        </is>
      </c>
      <c r="B439198" t="n">
        <v>1</v>
      </c>
    </row>
    <row r="439199">
      <c r="A439199" t="inlineStr">
        <is>
          <t>17–37</t>
        </is>
      </c>
      <c r="B439199" t="n">
        <v>1</v>
      </c>
    </row>
    <row r="439200">
      <c r="A439200" t="inlineStr">
        <is>
          <t>wingik</t>
        </is>
      </c>
      <c r="B439200" t="n">
        <v>1</v>
      </c>
    </row>
    <row r="439201">
      <c r="A439201" t="inlineStr">
        <is>
          <t>stermal</t>
        </is>
      </c>
      <c r="B439201" t="n">
        <v>1</v>
      </c>
    </row>
    <row r="439202">
      <c r="A439202" t="inlineStr">
        <is>
          <t>kocho</t>
        </is>
      </c>
      <c r="B439202" t="n">
        <v>3</v>
      </c>
    </row>
    <row r="439203">
      <c r="A439203" t="inlineStr">
        <is>
          <t>beckerbar</t>
        </is>
      </c>
      <c r="B439203" t="n">
        <v>1</v>
      </c>
    </row>
    <row r="439204">
      <c r="A439204" t="inlineStr">
        <is>
          <t>dimerogicalmut</t>
        </is>
      </c>
      <c r="B439204" t="n">
        <v>1</v>
      </c>
    </row>
    <row r="439205">
      <c r="A439205" t="inlineStr">
        <is>
          <t>httpanticons</t>
        </is>
      </c>
      <c r="B439205" t="n">
        <v>1</v>
      </c>
    </row>
    <row r="439206">
      <c r="A439206" t="inlineStr">
        <is>
          <t>altinòbermitt</t>
        </is>
      </c>
      <c r="B439206" t="n">
        <v>1</v>
      </c>
    </row>
    <row r="439207">
      <c r="A439207" t="inlineStr">
        <is>
          <t>49451170114669</t>
        </is>
      </c>
      <c r="B439207" t="n">
        <v>1</v>
      </c>
    </row>
    <row r="439208">
      <c r="A439208" t="inlineStr">
        <is>
          <t>719753127</t>
        </is>
      </c>
      <c r="B439208" t="n">
        <v>1</v>
      </c>
    </row>
    <row r="439209">
      <c r="A439209" t="inlineStr">
        <is>
          <t>micromolargr</t>
        </is>
      </c>
      <c r="B439209" t="n">
        <v>1</v>
      </c>
    </row>
    <row r="439210">
      <c r="A439210" t="inlineStr">
        <is>
          <t>orgvance</t>
        </is>
      </c>
      <c r="B439210" t="n">
        <v>1</v>
      </c>
    </row>
    <row r="439211">
      <c r="A439211" t="inlineStr">
        <is>
          <t>yomtyr</t>
        </is>
      </c>
      <c r="B439211" t="n">
        <v>1</v>
      </c>
    </row>
    <row r="439212">
      <c r="A439212" t="inlineStr">
        <is>
          <t>shockelfred</t>
        </is>
      </c>
      <c r="B439212" t="n">
        <v>1</v>
      </c>
    </row>
    <row r="439213">
      <c r="A439213" t="inlineStr">
        <is>
          <t>elzaen</t>
        </is>
      </c>
      <c r="B439213" t="n">
        <v>1</v>
      </c>
    </row>
    <row r="439214">
      <c r="A439214" t="inlineStr">
        <is>
          <t>prokaryote377</t>
        </is>
      </c>
      <c r="B439214" t="n">
        <v>1</v>
      </c>
    </row>
    <row r="439215">
      <c r="A439215" t="inlineStr">
        <is>
          <t>ml_{3</t>
        </is>
      </c>
      <c r="B439215" t="n">
        <v>1</v>
      </c>
    </row>
    <row r="439216">
      <c r="A439216" t="inlineStr">
        <is>
          <t>719–755</t>
        </is>
      </c>
      <c r="B439216" t="n">
        <v>1</v>
      </c>
    </row>
    <row r="439217">
      <c r="A439217" t="inlineStr">
        <is>
          <t>lludhoude</t>
        </is>
      </c>
      <c r="B439217" t="n">
        <v>1</v>
      </c>
    </row>
    <row r="439218">
      <c r="A439218" t="inlineStr">
        <is>
          <t>battalier_euthanasia</t>
        </is>
      </c>
      <c r="B439218" t="n">
        <v>1</v>
      </c>
    </row>
    <row r="439219">
      <c r="A439219" t="inlineStr">
        <is>
          <t>proteinpipase</t>
        </is>
      </c>
      <c r="B439219" t="n">
        <v>1</v>
      </c>
    </row>
    <row r="439220">
      <c r="A439220" t="inlineStr">
        <is>
          <t>bibliotiques</t>
        </is>
      </c>
      <c r="B439220" t="n">
        <v>1</v>
      </c>
    </row>
    <row r="439221">
      <c r="A439221" t="inlineStr">
        <is>
          <t>63350093295</t>
        </is>
      </c>
      <c r="B439221" t="n">
        <v>1</v>
      </c>
    </row>
    <row r="439222">
      <c r="A439222" t="inlineStr">
        <is>
          <t>alointoozone</t>
        </is>
      </c>
      <c r="B439222" t="n">
        <v>1</v>
      </c>
    </row>
    <row r="439223">
      <c r="A439223" t="inlineStr">
        <is>
          <t>66book</t>
        </is>
      </c>
      <c r="B439223" t="n">
        <v>1</v>
      </c>
    </row>
    <row r="439224">
      <c r="A439224" t="inlineStr">
        <is>
          <t>phick</t>
        </is>
      </c>
      <c r="B439224" t="n">
        <v>1</v>
      </c>
    </row>
    <row r="439225">
      <c r="A439225" t="inlineStr">
        <is>
          <t>92–97</t>
        </is>
      </c>
      <c r="B439225" t="n">
        <v>1</v>
      </c>
    </row>
    <row r="439226">
      <c r="A439226" t="inlineStr">
        <is>
          <t>methyl‐pyr02min</t>
        </is>
      </c>
      <c r="B439226" t="n">
        <v>1</v>
      </c>
    </row>
    <row r="439227">
      <c r="A439227" t="inlineStr">
        <is>
          <t>papersorder</t>
        </is>
      </c>
      <c r="B439227" t="n">
        <v>1</v>
      </c>
    </row>
    <row r="439228">
      <c r="A439228" t="inlineStr">
        <is>
          <t>deiontrac</t>
        </is>
      </c>
      <c r="B439228" t="n">
        <v>1</v>
      </c>
    </row>
    <row r="439229">
      <c r="A439229" t="inlineStr">
        <is>
          <t>tunosuckermachemutaging41</t>
        </is>
      </c>
      <c r="B439229" t="n">
        <v>1</v>
      </c>
    </row>
    <row r="439230">
      <c r="A439230" t="inlineStr">
        <is>
          <t>67543931052674</t>
        </is>
      </c>
      <c r="B439230" t="n">
        <v>1</v>
      </c>
    </row>
    <row r="439231">
      <c r="A439231" t="inlineStr">
        <is>
          <t>24418201502</t>
        </is>
      </c>
      <c r="B439231" t="n">
        <v>1</v>
      </c>
    </row>
    <row r="439232">
      <c r="A439232" t="inlineStr">
        <is>
          <t>49352441786</t>
        </is>
      </c>
      <c r="B439232" t="n">
        <v>1</v>
      </c>
    </row>
    <row r="439233">
      <c r="A439233" t="inlineStr">
        <is>
          <t>pparamp</t>
        </is>
      </c>
      <c r="B439233" t="n">
        <v>1</v>
      </c>
    </row>
    <row r="439234">
      <c r="A439234" t="inlineStr">
        <is>
          <t>11ppiis2013</t>
        </is>
      </c>
      <c r="B439234" t="n">
        <v>1</v>
      </c>
    </row>
    <row r="439235">
      <c r="A439235" t="inlineStr">
        <is>
          <t>prokhanne</t>
        </is>
      </c>
      <c r="B439235" t="n">
        <v>1</v>
      </c>
    </row>
    <row r="439236">
      <c r="A439236" t="inlineStr">
        <is>
          <t>countervailed</t>
        </is>
      </c>
      <c r="B439236" t="n">
        <v>1</v>
      </c>
    </row>
    <row r="439237">
      <c r="A439237" t="inlineStr">
        <is>
          <t>pajers</t>
        </is>
      </c>
      <c r="B439237" t="n">
        <v>1</v>
      </c>
    </row>
    <row r="439238">
      <c r="A439238" t="inlineStr">
        <is>
          <t>dninhvefile</t>
        </is>
      </c>
      <c r="B439238" t="n">
        <v>1</v>
      </c>
    </row>
    <row r="439239">
      <c r="A439239" t="inlineStr">
        <is>
          <t>flenerarian</t>
        </is>
      </c>
      <c r="B439239" t="n">
        <v>1</v>
      </c>
    </row>
    <row r="439240">
      <c r="A439240" t="inlineStr">
        <is>
          <t>dertilization</t>
        </is>
      </c>
      <c r="B439240" t="n">
        <v>1</v>
      </c>
    </row>
    <row r="439241">
      <c r="A439241" t="inlineStr">
        <is>
          <t>mindguru</t>
        </is>
      </c>
      <c r="B439241" t="n">
        <v>1</v>
      </c>
    </row>
    <row r="439242">
      <c r="A439242" t="inlineStr">
        <is>
          <t>left9</t>
        </is>
      </c>
      <c r="B439242" t="n">
        <v>1</v>
      </c>
    </row>
    <row r="439243">
      <c r="A439243" t="inlineStr">
        <is>
          <t>ahrq</t>
        </is>
      </c>
      <c r="B439243" t="n">
        <v>4</v>
      </c>
    </row>
    <row r="439244">
      <c r="A439244" t="inlineStr">
        <is>
          <t>mspostcards</t>
        </is>
      </c>
      <c r="B439244" t="n">
        <v>1</v>
      </c>
    </row>
    <row r="439245">
      <c r="A439245" t="inlineStr">
        <is>
          <t>tigardackirl</t>
        </is>
      </c>
      <c r="B439245" t="n">
        <v>1</v>
      </c>
    </row>
    <row r="439246">
      <c r="A439246" t="inlineStr">
        <is>
          <t>cavigo</t>
        </is>
      </c>
      <c r="B439246" t="n">
        <v>1</v>
      </c>
    </row>
    <row r="439247">
      <c r="A439247" t="inlineStr">
        <is>
          <t>thriinsonia</t>
        </is>
      </c>
      <c r="B439247" t="n">
        <v>1</v>
      </c>
    </row>
    <row r="439248">
      <c r="A439248" t="inlineStr">
        <is>
          <t>comalwjv6r</t>
        </is>
      </c>
      <c r="B439248" t="n">
        <v>1</v>
      </c>
    </row>
    <row r="439249">
      <c r="A439249" t="inlineStr">
        <is>
          <t>marsblood</t>
        </is>
      </c>
      <c r="B439249" t="n">
        <v>1</v>
      </c>
    </row>
    <row r="439250">
      <c r="A439250" t="inlineStr">
        <is>
          <t>serui</t>
        </is>
      </c>
      <c r="B439250" t="n">
        <v>1</v>
      </c>
    </row>
    <row r="439251">
      <c r="A439251" t="inlineStr">
        <is>
          <t>montyati</t>
        </is>
      </c>
      <c r="B439251" t="n">
        <v>1</v>
      </c>
    </row>
    <row r="439252">
      <c r="A439252" t="inlineStr">
        <is>
          <t>niknight</t>
        </is>
      </c>
      <c r="B439252" t="n">
        <v>1</v>
      </c>
    </row>
    <row r="439253">
      <c r="A439253" t="inlineStr">
        <is>
          <t>zhendras</t>
        </is>
      </c>
      <c r="B439253" t="n">
        <v>1</v>
      </c>
    </row>
    <row r="439254">
      <c r="A439254" t="inlineStr">
        <is>
          <t>abukk</t>
        </is>
      </c>
      <c r="B439254" t="n">
        <v>1</v>
      </c>
    </row>
    <row r="439255">
      <c r="A439255" t="inlineStr">
        <is>
          <t>tvwithragesstuckv42832595</t>
        </is>
      </c>
      <c r="B439255" t="n">
        <v>1</v>
      </c>
    </row>
    <row r="439256">
      <c r="A439256" t="inlineStr">
        <is>
          <t>meskaenter</t>
        </is>
      </c>
      <c r="B439256" t="n">
        <v>1</v>
      </c>
    </row>
    <row r="439257">
      <c r="A439257" t="inlineStr">
        <is>
          <t>mctyl</t>
        </is>
      </c>
      <c r="B439257" t="n">
        <v>1</v>
      </c>
    </row>
    <row r="439258">
      <c r="A439258" t="inlineStr">
        <is>
          <t>magikucries</t>
        </is>
      </c>
      <c r="B439258" t="n">
        <v>1</v>
      </c>
    </row>
    <row r="439259">
      <c r="A439259" t="inlineStr">
        <is>
          <t>yhoklord</t>
        </is>
      </c>
      <c r="B439259" t="n">
        <v>1</v>
      </c>
    </row>
    <row r="439260">
      <c r="A439260" t="inlineStr">
        <is>
          <t>meeeeeltconders</t>
        </is>
      </c>
      <c r="B439260" t="n">
        <v>1</v>
      </c>
    </row>
    <row r="439261">
      <c r="A439261" t="inlineStr">
        <is>
          <t>emitemking</t>
        </is>
      </c>
      <c r="B439261" t="n">
        <v>1</v>
      </c>
    </row>
    <row r="439262">
      <c r="A439262" t="inlineStr">
        <is>
          <t>doacticaseou</t>
        </is>
      </c>
      <c r="B439262" t="n">
        <v>1</v>
      </c>
    </row>
    <row r="439263">
      <c r="A439263" t="inlineStr">
        <is>
          <t>babuuf</t>
        </is>
      </c>
      <c r="B439263" t="n">
        <v>1</v>
      </c>
    </row>
    <row r="439264">
      <c r="A439264" t="inlineStr">
        <is>
          <t>bhudra_</t>
        </is>
      </c>
      <c r="B439264" t="n">
        <v>1</v>
      </c>
    </row>
    <row r="439265">
      <c r="A439265" t="inlineStr">
        <is>
          <t>charactersrich</t>
        </is>
      </c>
      <c r="B439265" t="n">
        <v>1</v>
      </c>
    </row>
    <row r="439266">
      <c r="A439266" t="inlineStr">
        <is>
          <t>joinacejack</t>
        </is>
      </c>
      <c r="B439266" t="n">
        <v>1</v>
      </c>
    </row>
    <row r="439267">
      <c r="A439267" t="inlineStr">
        <is>
          <t>rv1_pmac</t>
        </is>
      </c>
      <c r="B439267" t="n">
        <v>1</v>
      </c>
    </row>
    <row r="439268">
      <c r="A439268" t="inlineStr">
        <is>
          <t>warhortonsb</t>
        </is>
      </c>
      <c r="B439268" t="n">
        <v>1</v>
      </c>
    </row>
    <row r="439269">
      <c r="A439269" t="inlineStr">
        <is>
          <t>artnoomix</t>
        </is>
      </c>
      <c r="B439269" t="n">
        <v>1</v>
      </c>
    </row>
    <row r="439270">
      <c r="A439270" t="inlineStr">
        <is>
          <t>cerla2</t>
        </is>
      </c>
      <c r="B439270" t="n">
        <v>1</v>
      </c>
    </row>
    <row r="439271">
      <c r="A439271" t="inlineStr">
        <is>
          <t>taepeteenj</t>
        </is>
      </c>
      <c r="B439271" t="n">
        <v>1</v>
      </c>
    </row>
    <row r="439272">
      <c r="A439272" t="inlineStr">
        <is>
          <t>sylphis</t>
        </is>
      </c>
      <c r="B439272" t="n">
        <v>1</v>
      </c>
    </row>
    <row r="439273">
      <c r="A439273" t="inlineStr">
        <is>
          <t>yongbak</t>
        </is>
      </c>
      <c r="B439273" t="n">
        <v>1</v>
      </c>
    </row>
    <row r="439274">
      <c r="A439274" t="inlineStr">
        <is>
          <t>ukdungeon1354401</t>
        </is>
      </c>
      <c r="B439274" t="n">
        <v>1</v>
      </c>
    </row>
    <row r="439275">
      <c r="A439275" t="inlineStr">
        <is>
          <t>mariaka</t>
        </is>
      </c>
      <c r="B439275" t="n">
        <v>1</v>
      </c>
    </row>
    <row r="439276">
      <c r="A439276" t="inlineStr">
        <is>
          <t>coomesen</t>
        </is>
      </c>
      <c r="B439276" t="n">
        <v>1</v>
      </c>
    </row>
    <row r="439277">
      <c r="A439277" t="inlineStr">
        <is>
          <t>headal</t>
        </is>
      </c>
      <c r="B439277" t="n">
        <v>1</v>
      </c>
    </row>
    <row r="439278">
      <c r="A439278" t="inlineStr">
        <is>
          <t>settrimes</t>
        </is>
      </c>
      <c r="B439278" t="n">
        <v>1</v>
      </c>
    </row>
    <row r="439279">
      <c r="A439279" t="inlineStr">
        <is>
          <t>davidary</t>
        </is>
      </c>
      <c r="B439279" t="n">
        <v>1</v>
      </c>
    </row>
    <row r="439280">
      <c r="A439280" t="inlineStr">
        <is>
          <t>dalekog</t>
        </is>
      </c>
      <c r="B439280" t="n">
        <v>1</v>
      </c>
    </row>
    <row r="439281">
      <c r="A439281" t="inlineStr">
        <is>
          <t>menhadanth</t>
        </is>
      </c>
      <c r="B439281" t="n">
        <v>1</v>
      </c>
    </row>
    <row r="439282">
      <c r="A439282" t="inlineStr">
        <is>
          <t>tableals</t>
        </is>
      </c>
      <c r="B439282" t="n">
        <v>1</v>
      </c>
    </row>
    <row r="439283">
      <c r="A439283" t="inlineStr">
        <is>
          <t>kingwartic</t>
        </is>
      </c>
      <c r="B439283" t="n">
        <v>1</v>
      </c>
    </row>
    <row r="439284">
      <c r="A439284" t="inlineStr">
        <is>
          <t>feruanola</t>
        </is>
      </c>
      <c r="B439284" t="n">
        <v>1</v>
      </c>
    </row>
    <row r="439285">
      <c r="A439285" t="inlineStr">
        <is>
          <t>gumtah</t>
        </is>
      </c>
      <c r="B439285" t="n">
        <v>1</v>
      </c>
    </row>
    <row r="439286">
      <c r="A439286" t="inlineStr">
        <is>
          <t>longbourn</t>
        </is>
      </c>
      <c r="B439286" t="n">
        <v>1</v>
      </c>
    </row>
    <row r="439287">
      <c r="A439287" t="inlineStr">
        <is>
          <t>colonometts</t>
        </is>
      </c>
      <c r="B439287" t="n">
        <v>1</v>
      </c>
    </row>
    <row r="439288">
      <c r="A439288" t="inlineStr">
        <is>
          <t>excrication</t>
        </is>
      </c>
      <c r="B439288" t="n">
        <v>1</v>
      </c>
    </row>
    <row r="439289">
      <c r="A439289" t="inlineStr">
        <is>
          <t>stewnard</t>
        </is>
      </c>
      <c r="B439289" t="n">
        <v>1</v>
      </c>
    </row>
    <row r="439290">
      <c r="A439290" t="inlineStr">
        <is>
          <t>critherby</t>
        </is>
      </c>
      <c r="B439290" t="n">
        <v>1</v>
      </c>
    </row>
    <row r="439291">
      <c r="A439291" t="inlineStr">
        <is>
          <t>desiresin</t>
        </is>
      </c>
      <c r="B439291" t="n">
        <v>1</v>
      </c>
    </row>
    <row r="439292">
      <c r="A439292" t="inlineStr">
        <is>
          <t>collezus</t>
        </is>
      </c>
      <c r="B439292" t="n">
        <v>1</v>
      </c>
    </row>
    <row r="439293">
      <c r="A439293" t="inlineStr">
        <is>
          <t>adelmagnes</t>
        </is>
      </c>
      <c r="B439293" t="n">
        <v>1</v>
      </c>
    </row>
    <row r="439294">
      <c r="A439294" t="inlineStr">
        <is>
          <t>immortalities</t>
        </is>
      </c>
      <c r="B439294" t="n">
        <v>1</v>
      </c>
    </row>
    <row r="439295">
      <c r="A439295" t="inlineStr">
        <is>
          <t>gardavando</t>
        </is>
      </c>
      <c r="B439295" t="n">
        <v>1</v>
      </c>
    </row>
    <row r="439296">
      <c r="A439296" t="inlineStr">
        <is>
          <t>anthridium</t>
        </is>
      </c>
      <c r="B439296" t="n">
        <v>1</v>
      </c>
    </row>
    <row r="439297">
      <c r="A439297" t="inlineStr">
        <is>
          <t>flanthérmee</t>
        </is>
      </c>
      <c r="B439297" t="n">
        <v>1</v>
      </c>
    </row>
    <row r="439298">
      <c r="A439298" t="inlineStr">
        <is>
          <t>rhodius</t>
        </is>
      </c>
      <c r="B439298" t="n">
        <v>1</v>
      </c>
    </row>
    <row r="439299">
      <c r="A439299" t="inlineStr">
        <is>
          <t>gauntomachri</t>
        </is>
      </c>
      <c r="B439299" t="n">
        <v>1</v>
      </c>
    </row>
    <row r="439300">
      <c r="A439300" t="inlineStr">
        <is>
          <t>aldonia</t>
        </is>
      </c>
      <c r="B439300" t="n">
        <v>1</v>
      </c>
    </row>
    <row r="439301">
      <c r="A439301" t="inlineStr">
        <is>
          <t>rivlinstatesman</t>
        </is>
      </c>
      <c r="B439301" t="n">
        <v>1</v>
      </c>
    </row>
    <row r="439302">
      <c r="A439302" t="inlineStr">
        <is>
          <t>zardbor</t>
        </is>
      </c>
      <c r="B439302" t="n">
        <v>1</v>
      </c>
    </row>
    <row r="439303">
      <c r="A439303" t="inlineStr">
        <is>
          <t>heellock</t>
        </is>
      </c>
      <c r="B439303" t="n">
        <v>1</v>
      </c>
    </row>
    <row r="439304">
      <c r="A439304" t="inlineStr">
        <is>
          <t>settments</t>
        </is>
      </c>
      <c r="B439304" t="n">
        <v>1</v>
      </c>
    </row>
    <row r="439305">
      <c r="A439305" t="inlineStr">
        <is>
          <t>latenamented</t>
        </is>
      </c>
      <c r="B439305" t="n">
        <v>1</v>
      </c>
    </row>
    <row r="439306">
      <c r="A439306" t="inlineStr">
        <is>
          <t>fiocating</t>
        </is>
      </c>
      <c r="B439306" t="n">
        <v>1</v>
      </c>
    </row>
    <row r="439307">
      <c r="A439307" t="inlineStr">
        <is>
          <t>logsteam</t>
        </is>
      </c>
      <c r="B439307" t="n">
        <v>1</v>
      </c>
    </row>
    <row r="439308">
      <c r="A439308" t="inlineStr">
        <is>
          <t>pouringtons</t>
        </is>
      </c>
      <c r="B439308" t="n">
        <v>1</v>
      </c>
    </row>
    <row r="439309">
      <c r="A439309" t="inlineStr">
        <is>
          <t>stacksa</t>
        </is>
      </c>
      <c r="B439309" t="n">
        <v>1</v>
      </c>
    </row>
    <row r="439310">
      <c r="A439310" t="inlineStr">
        <is>
          <t>logacity</t>
        </is>
      </c>
      <c r="B439310" t="n">
        <v>1</v>
      </c>
    </row>
    <row r="439311">
      <c r="A439311" t="inlineStr">
        <is>
          <t>menashem</t>
        </is>
      </c>
      <c r="B439311" t="n">
        <v>2</v>
      </c>
    </row>
    <row r="439312">
      <c r="A439312" t="inlineStr">
        <is>
          <t>jehanna</t>
        </is>
      </c>
      <c r="B439312" t="n">
        <v>2</v>
      </c>
    </row>
    <row r="439313">
      <c r="A439313" t="inlineStr">
        <is>
          <t>myasian</t>
        </is>
      </c>
      <c r="B439313" t="n">
        <v>1</v>
      </c>
    </row>
    <row r="439314">
      <c r="A439314" t="inlineStr">
        <is>
          <t>50111</t>
        </is>
      </c>
      <c r="B439314" t="n">
        <v>1</v>
      </c>
    </row>
    <row r="439315">
      <c r="A439315" t="inlineStr">
        <is>
          <t>narainjo</t>
        </is>
      </c>
      <c r="B439315" t="n">
        <v>1</v>
      </c>
    </row>
    <row r="439316">
      <c r="A439316" t="inlineStr">
        <is>
          <t>powerwick</t>
        </is>
      </c>
      <c r="B439316" t="n">
        <v>1</v>
      </c>
    </row>
    <row r="439317">
      <c r="A439317" t="inlineStr">
        <is>
          <t>dxf4</t>
        </is>
      </c>
      <c r="B439317" t="n">
        <v>1</v>
      </c>
    </row>
    <row r="439318">
      <c r="A439318" t="inlineStr">
        <is>
          <t>croliation</t>
        </is>
      </c>
      <c r="B439318" t="n">
        <v>1</v>
      </c>
    </row>
    <row r="439319">
      <c r="A439319" t="inlineStr">
        <is>
          <t>trelop</t>
        </is>
      </c>
      <c r="B439319" t="n">
        <v>2</v>
      </c>
    </row>
    <row r="439320">
      <c r="A439320" t="inlineStr">
        <is>
          <t>192618927804499971127862149977900487499</t>
        </is>
      </c>
      <c r="B439320" t="n">
        <v>1</v>
      </c>
    </row>
    <row r="439321">
      <c r="A439321" t="inlineStr">
        <is>
          <t>byshall</t>
        </is>
      </c>
      <c r="B439321" t="n">
        <v>1</v>
      </c>
    </row>
    <row r="439322">
      <c r="A439322" t="inlineStr">
        <is>
          <t>1730258861672</t>
        </is>
      </c>
      <c r="B439322" t="n">
        <v>1</v>
      </c>
    </row>
    <row r="439323">
      <c r="A439323" t="inlineStr">
        <is>
          <t>maiseric</t>
        </is>
      </c>
      <c r="B439323" t="n">
        <v>1</v>
      </c>
    </row>
    <row r="439324">
      <c r="A439324" t="inlineStr">
        <is>
          <t>gleinch</t>
        </is>
      </c>
      <c r="B439324" t="n">
        <v>1</v>
      </c>
    </row>
    <row r="439325">
      <c r="A439325" t="inlineStr">
        <is>
          <t>qerb</t>
        </is>
      </c>
      <c r="B439325" t="n">
        <v>1</v>
      </c>
    </row>
    <row r="439326">
      <c r="A439326" t="inlineStr">
        <is>
          <t>bucksinging</t>
        </is>
      </c>
      <c r="B439326" t="n">
        <v>1</v>
      </c>
    </row>
    <row r="439327">
      <c r="A439327" t="inlineStr">
        <is>
          <t>shoepowered</t>
        </is>
      </c>
      <c r="B439327" t="n">
        <v>1</v>
      </c>
    </row>
    <row r="439328">
      <c r="A439328" t="inlineStr">
        <is>
          <t>plate­forming</t>
        </is>
      </c>
      <c r="B439328" t="n">
        <v>1</v>
      </c>
    </row>
    <row r="439329">
      <c r="A439329" t="inlineStr">
        <is>
          <t>willihana</t>
        </is>
      </c>
      <c r="B439329" t="n">
        <v>1</v>
      </c>
    </row>
    <row r="439330">
      <c r="A439330" t="inlineStr">
        <is>
          <t>egage</t>
        </is>
      </c>
      <c r="B439330" t="n">
        <v>1</v>
      </c>
    </row>
    <row r="439331">
      <c r="A439331" t="inlineStr">
        <is>
          <t>gulickcker</t>
        </is>
      </c>
      <c r="B439331" t="n">
        <v>1</v>
      </c>
    </row>
    <row r="439332">
      <c r="A439332" t="inlineStr">
        <is>
          <t>katevindysinger</t>
        </is>
      </c>
      <c r="B439332" t="n">
        <v>1</v>
      </c>
    </row>
    <row r="439333">
      <c r="A439333" t="inlineStr">
        <is>
          <t>kingstark</t>
        </is>
      </c>
      <c r="B439333" t="n">
        <v>1</v>
      </c>
    </row>
    <row r="439334">
      <c r="A439334" t="inlineStr">
        <is>
          <t>ukbought</t>
        </is>
      </c>
      <c r="B439334" t="n">
        <v>1</v>
      </c>
    </row>
    <row r="439335">
      <c r="A439335" t="inlineStr">
        <is>
          <t>archerysts</t>
        </is>
      </c>
      <c r="B439335" t="n">
        <v>1</v>
      </c>
    </row>
    <row r="439336">
      <c r="A439336" t="inlineStr">
        <is>
          <t>threthought</t>
        </is>
      </c>
      <c r="B439336" t="n">
        <v>1</v>
      </c>
    </row>
    <row r="439337">
      <c r="A439337" t="inlineStr">
        <is>
          <t>ugtate</t>
        </is>
      </c>
      <c r="B439337" t="n">
        <v>1</v>
      </c>
    </row>
    <row r="439338">
      <c r="A439338" t="inlineStr">
        <is>
          <t>arthight</t>
        </is>
      </c>
      <c r="B439338" t="n">
        <v>1</v>
      </c>
    </row>
    <row r="439339">
      <c r="A439339" t="inlineStr">
        <is>
          <t>chronape</t>
        </is>
      </c>
      <c r="B439339" t="n">
        <v>1</v>
      </c>
    </row>
    <row r="439340">
      <c r="A439340" t="inlineStr">
        <is>
          <t>sepekictive</t>
        </is>
      </c>
      <c r="B439340" t="n">
        <v>1</v>
      </c>
    </row>
    <row r="439341">
      <c r="A439341" t="inlineStr">
        <is>
          <t>46coins</t>
        </is>
      </c>
      <c r="B439341" t="n">
        <v>1</v>
      </c>
    </row>
    <row r="439342">
      <c r="A439342" t="inlineStr">
        <is>
          <t>oyman246</t>
        </is>
      </c>
      <c r="B439342" t="n">
        <v>1</v>
      </c>
    </row>
    <row r="439343">
      <c r="A439343" t="inlineStr">
        <is>
          <t>zeiting</t>
        </is>
      </c>
      <c r="B439343" t="n">
        <v>1</v>
      </c>
    </row>
    <row r="439344">
      <c r="A439344" t="inlineStr">
        <is>
          <t>filidnos</t>
        </is>
      </c>
      <c r="B439344" t="n">
        <v>1</v>
      </c>
    </row>
    <row r="439345">
      <c r="A439345" t="inlineStr">
        <is>
          <t>kem521</t>
        </is>
      </c>
      <c r="B439345" t="n">
        <v>1</v>
      </c>
    </row>
    <row r="439346">
      <c r="A439346" t="inlineStr">
        <is>
          <t>naturalmmar</t>
        </is>
      </c>
      <c r="B439346" t="n">
        <v>1</v>
      </c>
    </row>
    <row r="439347">
      <c r="A439347" t="inlineStr">
        <is>
          <t>perdial</t>
        </is>
      </c>
      <c r="B439347" t="n">
        <v>1</v>
      </c>
    </row>
    <row r="439348">
      <c r="A439348" t="inlineStr">
        <is>
          <t>weaselised</t>
        </is>
      </c>
      <c r="B439348" t="n">
        <v>1</v>
      </c>
    </row>
    <row r="439349">
      <c r="A439349" t="inlineStr">
        <is>
          <t>nobxe515</t>
        </is>
      </c>
      <c r="B439349" t="n">
        <v>1</v>
      </c>
    </row>
    <row r="439350">
      <c r="A439350" t="inlineStr">
        <is>
          <t>intuitator</t>
        </is>
      </c>
      <c r="B439350" t="n">
        <v>1</v>
      </c>
    </row>
    <row r="439351">
      <c r="A439351" t="inlineStr">
        <is>
          <t>avienful</t>
        </is>
      </c>
      <c r="B439351" t="n">
        <v>1</v>
      </c>
    </row>
    <row r="439352">
      <c r="A439352" t="inlineStr">
        <is>
          <t>created34</t>
        </is>
      </c>
      <c r="B439352" t="n">
        <v>1</v>
      </c>
    </row>
    <row r="439353">
      <c r="A439353" t="inlineStr">
        <is>
          <t>nat6aze</t>
        </is>
      </c>
      <c r="B439353" t="n">
        <v>1</v>
      </c>
    </row>
    <row r="439354">
      <c r="A439354" t="inlineStr">
        <is>
          <t>noveltknow</t>
        </is>
      </c>
      <c r="B439354" t="n">
        <v>1</v>
      </c>
    </row>
    <row r="439355">
      <c r="A439355" t="inlineStr">
        <is>
          <t>winglolly</t>
        </is>
      </c>
      <c r="B439355" t="n">
        <v>1</v>
      </c>
    </row>
    <row r="439356">
      <c r="A439356" t="inlineStr">
        <is>
          <t>dutybearers</t>
        </is>
      </c>
      <c r="B439356" t="n">
        <v>1</v>
      </c>
    </row>
    <row r="439357">
      <c r="A439357" t="inlineStr">
        <is>
          <t>rosval</t>
        </is>
      </c>
      <c r="B439357" t="n">
        <v>1</v>
      </c>
    </row>
    <row r="439358">
      <c r="A439358" t="inlineStr">
        <is>
          <t>coonafpgetty</t>
        </is>
      </c>
      <c r="B439358" t="n">
        <v>1</v>
      </c>
    </row>
    <row r="439359">
      <c r="A439359" t="inlineStr">
        <is>
          <t>totalnotenough</t>
        </is>
      </c>
      <c r="B439359" t="n">
        <v>1</v>
      </c>
    </row>
    <row r="439360">
      <c r="A439360" t="inlineStr">
        <is>
          <t>headches</t>
        </is>
      </c>
      <c r="B439360" t="n">
        <v>1</v>
      </c>
    </row>
    <row r="439361">
      <c r="A439361" t="inlineStr">
        <is>
          <t>yardbound</t>
        </is>
      </c>
      <c r="B439361" t="n">
        <v>1</v>
      </c>
    </row>
    <row r="439362">
      <c r="A439362" t="inlineStr">
        <is>
          <t>idomi</t>
        </is>
      </c>
      <c r="B439362" t="n">
        <v>1</v>
      </c>
    </row>
    <row r="439363">
      <c r="A439363" t="inlineStr">
        <is>
          <t>wrexia</t>
        </is>
      </c>
      <c r="B439363" t="n">
        <v>1</v>
      </c>
    </row>
    <row r="439364">
      <c r="A439364" t="inlineStr">
        <is>
          <t>foodatly</t>
        </is>
      </c>
      <c r="B439364" t="n">
        <v>1</v>
      </c>
    </row>
    <row r="439365">
      <c r="A439365" t="inlineStr">
        <is>
          <t>theofstead</t>
        </is>
      </c>
      <c r="B439365" t="n">
        <v>1</v>
      </c>
    </row>
    <row r="439366">
      <c r="A439366" t="inlineStr">
        <is>
          <t>grrrly</t>
        </is>
      </c>
      <c r="B439366" t="n">
        <v>1</v>
      </c>
    </row>
    <row r="439367">
      <c r="A439367" t="inlineStr">
        <is>
          <t>chetti</t>
        </is>
      </c>
      <c r="B439367" t="n">
        <v>1</v>
      </c>
    </row>
    <row r="439368">
      <c r="A439368" t="inlineStr">
        <is>
          <t>coinkress</t>
        </is>
      </c>
      <c r="B439368" t="n">
        <v>1</v>
      </c>
    </row>
    <row r="439369">
      <c r="A439369" t="inlineStr">
        <is>
          <t>blabra</t>
        </is>
      </c>
      <c r="B439369" t="n">
        <v>1</v>
      </c>
    </row>
    <row r="439370">
      <c r="A439370" t="inlineStr">
        <is>
          <t>miniaturals</t>
        </is>
      </c>
      <c r="B439370" t="n">
        <v>1</v>
      </c>
    </row>
    <row r="439371">
      <c r="A439371" t="inlineStr">
        <is>
          <t>intertonalian</t>
        </is>
      </c>
      <c r="B439371" t="n">
        <v>1</v>
      </c>
    </row>
    <row r="439372">
      <c r="A439372" t="inlineStr">
        <is>
          <t>tehunian</t>
        </is>
      </c>
      <c r="B439372" t="n">
        <v>1</v>
      </c>
    </row>
    <row r="439373">
      <c r="A439373" t="inlineStr">
        <is>
          <t>hotpeasy</t>
        </is>
      </c>
      <c r="B439373" t="n">
        <v>1</v>
      </c>
    </row>
    <row r="439374">
      <c r="A439374" t="inlineStr">
        <is>
          <t>gabrielelli</t>
        </is>
      </c>
      <c r="B439374" t="n">
        <v>1</v>
      </c>
    </row>
    <row r="439375">
      <c r="A439375" t="inlineStr">
        <is>
          <t>160817</t>
        </is>
      </c>
      <c r="B439375" t="n">
        <v>2</v>
      </c>
    </row>
    <row r="439376">
      <c r="A439376" t="inlineStr">
        <is>
          <t>162003</t>
        </is>
      </c>
      <c r="B439376" t="n">
        <v>1</v>
      </c>
    </row>
    <row r="439377">
      <c r="A439377" t="inlineStr">
        <is>
          <t>highcant</t>
        </is>
      </c>
      <c r="B439377" t="n">
        <v>1</v>
      </c>
    </row>
    <row r="439378">
      <c r="A439378" t="inlineStr">
        <is>
          <t>halfwhich</t>
        </is>
      </c>
      <c r="B439378" t="n">
        <v>1</v>
      </c>
    </row>
    <row r="439379">
      <c r="A439379" t="inlineStr">
        <is>
          <t>pafng</t>
        </is>
      </c>
      <c r="B439379" t="n">
        <v>1</v>
      </c>
    </row>
    <row r="439380">
      <c r="A439380" t="inlineStr">
        <is>
          <t>isamaturks</t>
        </is>
      </c>
      <c r="B439380" t="n">
        <v>1</v>
      </c>
    </row>
    <row r="439381">
      <c r="A439381" t="inlineStr">
        <is>
          <t>dustenheck</t>
        </is>
      </c>
      <c r="B439381" t="n">
        <v>1</v>
      </c>
    </row>
    <row r="439382">
      <c r="A439382" t="inlineStr">
        <is>
          <t>gestellar</t>
        </is>
      </c>
      <c r="B439382" t="n">
        <v>1</v>
      </c>
    </row>
    <row r="439383">
      <c r="A439383" t="inlineStr">
        <is>
          <t>monumentaliswingralistie</t>
        </is>
      </c>
      <c r="B439383" t="n">
        <v>1</v>
      </c>
    </row>
    <row r="439384">
      <c r="A439384" t="inlineStr">
        <is>
          <t>cubismus</t>
        </is>
      </c>
      <c r="B439384" t="n">
        <v>1</v>
      </c>
    </row>
    <row r="439385">
      <c r="A439385" t="inlineStr">
        <is>
          <t>kariw</t>
        </is>
      </c>
      <c r="B439385" t="n">
        <v>1</v>
      </c>
    </row>
    <row r="439386">
      <c r="A439386" t="inlineStr">
        <is>
          <t>oxytrails</t>
        </is>
      </c>
      <c r="B439386" t="n">
        <v>1</v>
      </c>
    </row>
    <row r="439387">
      <c r="A439387" t="inlineStr">
        <is>
          <t>ervorstes</t>
        </is>
      </c>
      <c r="B439387" t="n">
        <v>1</v>
      </c>
    </row>
    <row r="439388">
      <c r="A439388" t="inlineStr">
        <is>
          <t>dibeled</t>
        </is>
      </c>
      <c r="B439388" t="n">
        <v>1</v>
      </c>
    </row>
    <row r="439389">
      <c r="A439389" t="inlineStr">
        <is>
          <t>burdenangel</t>
        </is>
      </c>
      <c r="B439389" t="n">
        <v>1</v>
      </c>
    </row>
    <row r="439390">
      <c r="A439390" t="inlineStr">
        <is>
          <t>flexuserative</t>
        </is>
      </c>
      <c r="B439390" t="n">
        <v>1</v>
      </c>
    </row>
    <row r="439391">
      <c r="A439391" t="inlineStr">
        <is>
          <t>begefried</t>
        </is>
      </c>
      <c r="B439391" t="n">
        <v>1</v>
      </c>
    </row>
    <row r="439392">
      <c r="A439392" t="inlineStr">
        <is>
          <t>ilucatic</t>
        </is>
      </c>
      <c r="B439392" t="n">
        <v>1</v>
      </c>
    </row>
    <row r="439393">
      <c r="A439393" t="inlineStr">
        <is>
          <t>siddim</t>
        </is>
      </c>
      <c r="B439393" t="n">
        <v>1</v>
      </c>
    </row>
    <row r="439394">
      <c r="A439394" t="inlineStr">
        <is>
          <t>spermatoethyl</t>
        </is>
      </c>
      <c r="B439394" t="n">
        <v>1</v>
      </c>
    </row>
    <row r="439395">
      <c r="A439395" t="inlineStr">
        <is>
          <t>misidit</t>
        </is>
      </c>
      <c r="B439395" t="n">
        <v>1</v>
      </c>
    </row>
    <row r="439396">
      <c r="A439396" t="inlineStr">
        <is>
          <t>cwdurse</t>
        </is>
      </c>
      <c r="B439396" t="n">
        <v>1</v>
      </c>
    </row>
    <row r="439397">
      <c r="A439397" t="inlineStr">
        <is>
          <t>konzon</t>
        </is>
      </c>
      <c r="B439397" t="n">
        <v>1</v>
      </c>
    </row>
    <row r="439398">
      <c r="A439398" t="inlineStr">
        <is>
          <t>retainual</t>
        </is>
      </c>
      <c r="B439398" t="n">
        <v>1</v>
      </c>
    </row>
    <row r="439399">
      <c r="A439399" t="inlineStr">
        <is>
          <t>verdunnel</t>
        </is>
      </c>
      <c r="B439399" t="n">
        <v>1</v>
      </c>
    </row>
    <row r="439400">
      <c r="A439400" t="inlineStr">
        <is>
          <t>pruetzler</t>
        </is>
      </c>
      <c r="B439400" t="n">
        <v>1</v>
      </c>
    </row>
    <row r="439401">
      <c r="A439401" t="inlineStr">
        <is>
          <t>xanatreme</t>
        </is>
      </c>
      <c r="B439401" t="n">
        <v>1</v>
      </c>
    </row>
    <row r="439402">
      <c r="A439402" t="inlineStr">
        <is>
          <t>caesiumis</t>
        </is>
      </c>
      <c r="B439402" t="n">
        <v>1</v>
      </c>
    </row>
    <row r="439403">
      <c r="A439403" t="inlineStr">
        <is>
          <t>sympiologic</t>
        </is>
      </c>
      <c r="B439403" t="n">
        <v>1</v>
      </c>
    </row>
    <row r="439404">
      <c r="A439404" t="inlineStr">
        <is>
          <t>comdeutschstat</t>
        </is>
      </c>
      <c r="B439404" t="n">
        <v>1</v>
      </c>
    </row>
    <row r="439405">
      <c r="A439405" t="inlineStr">
        <is>
          <t>domank</t>
        </is>
      </c>
      <c r="B439405" t="n">
        <v>1</v>
      </c>
    </row>
    <row r="439406">
      <c r="A439406" t="inlineStr">
        <is>
          <t>sageweb</t>
        </is>
      </c>
      <c r="B439406" t="n">
        <v>1</v>
      </c>
    </row>
    <row r="439407">
      <c r="A439407" t="inlineStr">
        <is>
          <t>schwot</t>
        </is>
      </c>
      <c r="B439407" t="n">
        <v>1</v>
      </c>
    </row>
    <row r="439408">
      <c r="A439408" t="inlineStr">
        <is>
          <t>enmediap</t>
        </is>
      </c>
      <c r="B439408" t="n">
        <v>1</v>
      </c>
    </row>
    <row r="439409">
      <c r="A439409" t="inlineStr">
        <is>
          <t>oktstelle</t>
        </is>
      </c>
      <c r="B439409" t="n">
        <v>1</v>
      </c>
    </row>
    <row r="439410">
      <c r="A439410" t="inlineStr">
        <is>
          <t>ferrarns</t>
        </is>
      </c>
      <c r="B439410" t="n">
        <v>1</v>
      </c>
    </row>
    <row r="439411">
      <c r="A439411" t="inlineStr">
        <is>
          <t>literzen</t>
        </is>
      </c>
      <c r="B439411" t="n">
        <v>1</v>
      </c>
    </row>
    <row r="439412">
      <c r="A439412" t="inlineStr">
        <is>
          <t>bloswappanyland</t>
        </is>
      </c>
      <c r="B439412" t="n">
        <v>1</v>
      </c>
    </row>
    <row r="439413">
      <c r="A439413" t="inlineStr">
        <is>
          <t>plzjet</t>
        </is>
      </c>
      <c r="B439413" t="n">
        <v>1</v>
      </c>
    </row>
    <row r="439414">
      <c r="A439414" t="inlineStr">
        <is>
          <t>typifising</t>
        </is>
      </c>
      <c r="B439414" t="n">
        <v>1</v>
      </c>
    </row>
    <row r="439415">
      <c r="A439415" t="inlineStr">
        <is>
          <t>silverfell</t>
        </is>
      </c>
      <c r="B439415" t="n">
        <v>1</v>
      </c>
    </row>
    <row r="439416">
      <c r="A439416" t="inlineStr">
        <is>
          <t>plimpgen</t>
        </is>
      </c>
      <c r="B439416" t="n">
        <v>1</v>
      </c>
    </row>
    <row r="439417">
      <c r="A439417" t="inlineStr">
        <is>
          <t>vindelleren</t>
        </is>
      </c>
      <c r="B439417" t="n">
        <v>1</v>
      </c>
    </row>
    <row r="439418">
      <c r="A439418" t="inlineStr">
        <is>
          <t>phpwholenberg</t>
        </is>
      </c>
      <c r="B439418" t="n">
        <v>1</v>
      </c>
    </row>
    <row r="439419">
      <c r="A439419" t="inlineStr">
        <is>
          <t>gaurda</t>
        </is>
      </c>
      <c r="B439419" t="n">
        <v>1</v>
      </c>
    </row>
    <row r="439420">
      <c r="A439420" t="inlineStr">
        <is>
          <t>steliim</t>
        </is>
      </c>
      <c r="B439420" t="n">
        <v>1</v>
      </c>
    </row>
    <row r="439421">
      <c r="A439421" t="inlineStr">
        <is>
          <t>mythwoodcaking</t>
        </is>
      </c>
      <c r="B439421" t="n">
        <v>1</v>
      </c>
    </row>
    <row r="439422">
      <c r="A439422" t="inlineStr">
        <is>
          <t>ginschaften</t>
        </is>
      </c>
      <c r="B439422" t="n">
        <v>1</v>
      </c>
    </row>
    <row r="439423">
      <c r="A439423" t="inlineStr">
        <is>
          <t>danxur</t>
        </is>
      </c>
      <c r="B439423" t="n">
        <v>1</v>
      </c>
    </row>
    <row r="439424">
      <c r="A439424" t="inlineStr">
        <is>
          <t>gerif</t>
        </is>
      </c>
      <c r="B439424" t="n">
        <v>1</v>
      </c>
    </row>
    <row r="439425">
      <c r="A439425" t="inlineStr">
        <is>
          <t>nieco</t>
        </is>
      </c>
      <c r="B439425" t="n">
        <v>1</v>
      </c>
    </row>
    <row r="439426">
      <c r="A439426" t="inlineStr">
        <is>
          <t>deratinurosis</t>
        </is>
      </c>
      <c r="B439426" t="n">
        <v>1</v>
      </c>
    </row>
    <row r="439427">
      <c r="A439427" t="inlineStr">
        <is>
          <t>stratikischer</t>
        </is>
      </c>
      <c r="B439427" t="n">
        <v>1</v>
      </c>
    </row>
    <row r="439428">
      <c r="A439428" t="inlineStr">
        <is>
          <t>depresscontinuum</t>
        </is>
      </c>
      <c r="B439428" t="n">
        <v>1</v>
      </c>
    </row>
    <row r="439429">
      <c r="A439429" t="inlineStr">
        <is>
          <t>lebung</t>
        </is>
      </c>
      <c r="B439429" t="n">
        <v>1</v>
      </c>
    </row>
    <row r="439430">
      <c r="A439430" t="inlineStr">
        <is>
          <t>5599590</t>
        </is>
      </c>
      <c r="B439430" t="n">
        <v>1</v>
      </c>
    </row>
    <row r="439431">
      <c r="A439431" t="inlineStr">
        <is>
          <t>doestte</t>
        </is>
      </c>
      <c r="B439431" t="n">
        <v>1</v>
      </c>
    </row>
    <row r="439432">
      <c r="A439432" t="inlineStr">
        <is>
          <t>beggiurs</t>
        </is>
      </c>
      <c r="B439432" t="n">
        <v>1</v>
      </c>
    </row>
    <row r="439433">
      <c r="A439433" t="inlineStr">
        <is>
          <t>kansarchieur</t>
        </is>
      </c>
      <c r="B439433" t="n">
        <v>1</v>
      </c>
    </row>
    <row r="439434">
      <c r="A439434" t="inlineStr">
        <is>
          <t>ardsing</t>
        </is>
      </c>
      <c r="B439434" t="n">
        <v>1</v>
      </c>
    </row>
    <row r="439435">
      <c r="A439435" t="inlineStr">
        <is>
          <t>deutschauthorities</t>
        </is>
      </c>
      <c r="B439435" t="n">
        <v>1</v>
      </c>
    </row>
    <row r="439436">
      <c r="A439436" t="inlineStr">
        <is>
          <t>breastaring</t>
        </is>
      </c>
      <c r="B439436" t="n">
        <v>1</v>
      </c>
    </row>
    <row r="439437">
      <c r="A439437" t="inlineStr">
        <is>
          <t>timecult</t>
        </is>
      </c>
      <c r="B439437" t="n">
        <v>1</v>
      </c>
    </row>
    <row r="439438">
      <c r="A439438" t="inlineStr">
        <is>
          <t>newsandmirror</t>
        </is>
      </c>
      <c r="B439438" t="n">
        <v>1</v>
      </c>
    </row>
    <row r="439439">
      <c r="A439439" t="inlineStr">
        <is>
          <t>un_litude</t>
        </is>
      </c>
      <c r="B439439" t="n">
        <v>1</v>
      </c>
    </row>
    <row r="439440">
      <c r="A439440" t="inlineStr">
        <is>
          <t>bhjp</t>
        </is>
      </c>
      <c r="B439440" t="n">
        <v>1</v>
      </c>
    </row>
    <row r="439441">
      <c r="A439441" t="inlineStr">
        <is>
          <t>nygiehrer</t>
        </is>
      </c>
      <c r="B439441" t="n">
        <v>1</v>
      </c>
    </row>
    <row r="439442">
      <c r="A439442" t="inlineStr">
        <is>
          <t>policopo</t>
        </is>
      </c>
      <c r="B439442" t="n">
        <v>1</v>
      </c>
    </row>
    <row r="439443">
      <c r="A439443" t="inlineStr">
        <is>
          <t>dedigijn</t>
        </is>
      </c>
      <c r="B439443" t="n">
        <v>1</v>
      </c>
    </row>
    <row r="439444">
      <c r="A439444" t="inlineStr">
        <is>
          <t>weizling</t>
        </is>
      </c>
      <c r="B439444" t="n">
        <v>1</v>
      </c>
    </row>
    <row r="439445">
      <c r="A439445" t="inlineStr">
        <is>
          <t>plifit</t>
        </is>
      </c>
      <c r="B439445" t="n">
        <v>1</v>
      </c>
    </row>
    <row r="439446">
      <c r="A439446" t="inlineStr">
        <is>
          <t>tombwork</t>
        </is>
      </c>
      <c r="B439446" t="n">
        <v>1</v>
      </c>
    </row>
    <row r="439447">
      <c r="A439447" t="inlineStr">
        <is>
          <t>engietten</t>
        </is>
      </c>
      <c r="B439447" t="n">
        <v>1</v>
      </c>
    </row>
    <row r="439448">
      <c r="A439448" t="inlineStr">
        <is>
          <t>babyos</t>
        </is>
      </c>
      <c r="B439448" t="n">
        <v>1</v>
      </c>
    </row>
    <row r="439449">
      <c r="A439449" t="inlineStr">
        <is>
          <t>prostrobraten</t>
        </is>
      </c>
      <c r="B439449" t="n">
        <v>1</v>
      </c>
    </row>
    <row r="439450">
      <c r="A439450" t="inlineStr">
        <is>
          <t>dwarfness</t>
        </is>
      </c>
      <c r="B439450" t="n">
        <v>1</v>
      </c>
    </row>
    <row r="439451">
      <c r="A439451" t="inlineStr">
        <is>
          <t>waywash</t>
        </is>
      </c>
      <c r="B439451" t="n">
        <v>1</v>
      </c>
    </row>
    <row r="439452">
      <c r="A439452" t="inlineStr">
        <is>
          <t>_timer_state</t>
        </is>
      </c>
      <c r="B439452" t="n">
        <v>1</v>
      </c>
    </row>
    <row r="439453">
      <c r="A439453" t="inlineStr">
        <is>
          <t>zgpizhi</t>
        </is>
      </c>
      <c r="B439453" t="n">
        <v>1</v>
      </c>
    </row>
    <row r="439454">
      <c r="A439454" t="inlineStr">
        <is>
          <t>moundblock</t>
        </is>
      </c>
      <c r="B439454" t="n">
        <v>1</v>
      </c>
    </row>
    <row r="439455">
      <c r="A439455" t="inlineStr">
        <is>
          <t>arkip</t>
        </is>
      </c>
      <c r="B439455" t="n">
        <v>1</v>
      </c>
    </row>
    <row r="439456">
      <c r="A439456" t="inlineStr">
        <is>
          <t>woudgett</t>
        </is>
      </c>
      <c r="B439456" t="n">
        <v>1</v>
      </c>
    </row>
    <row r="439457">
      <c r="A439457" t="inlineStr">
        <is>
          <t>120by70em</t>
        </is>
      </c>
      <c r="B439457" t="n">
        <v>1</v>
      </c>
    </row>
    <row r="439458">
      <c r="A439458" t="inlineStr">
        <is>
          <t>dagaeluc</t>
        </is>
      </c>
      <c r="B439458" t="n">
        <v>1</v>
      </c>
    </row>
    <row r="439459">
      <c r="A439459" t="inlineStr">
        <is>
          <t>newscontext</t>
        </is>
      </c>
      <c r="B439459" t="n">
        <v>1</v>
      </c>
    </row>
    <row r="439460">
      <c r="A439460" t="inlineStr">
        <is>
          <t>anytimelater</t>
        </is>
      </c>
      <c r="B439460" t="n">
        <v>1</v>
      </c>
    </row>
    <row r="439461">
      <c r="A439461" t="inlineStr">
        <is>
          <t>onrunning</t>
        </is>
      </c>
      <c r="B439461" t="n">
        <v>1</v>
      </c>
    </row>
    <row r="439462">
      <c r="A439462" t="inlineStr">
        <is>
          <t>27759386</t>
        </is>
      </c>
      <c r="B439462" t="n">
        <v>1</v>
      </c>
    </row>
    <row r="439463">
      <c r="A439463" t="inlineStr">
        <is>
          <t>maprequestview</t>
        </is>
      </c>
      <c r="B439463" t="n">
        <v>1</v>
      </c>
    </row>
    <row r="439464">
      <c r="A439464" t="inlineStr">
        <is>
          <t>125users</t>
        </is>
      </c>
      <c r="B439464" t="n">
        <v>1</v>
      </c>
    </row>
    <row r="439465">
      <c r="A439465" t="inlineStr">
        <is>
          <t>supportederror</t>
        </is>
      </c>
      <c r="B439465" t="n">
        <v>1</v>
      </c>
    </row>
    <row r="439466">
      <c r="A439466" t="inlineStr">
        <is>
          <t>ipfrm</t>
        </is>
      </c>
      <c r="B439466" t="n">
        <v>1</v>
      </c>
    </row>
    <row r="439467">
      <c r="A439467" t="inlineStr">
        <is>
          <t>develress</t>
        </is>
      </c>
      <c r="B439467" t="n">
        <v>1</v>
      </c>
    </row>
    <row r="439468">
      <c r="A439468" t="inlineStr">
        <is>
          <t>lotsof</t>
        </is>
      </c>
      <c r="B439468" t="n">
        <v>1</v>
      </c>
    </row>
    <row r="439469">
      <c r="A439469" t="inlineStr">
        <is>
          <t>respectcallmem</t>
        </is>
      </c>
      <c r="B439469" t="n">
        <v>1</v>
      </c>
    </row>
    <row r="439470">
      <c r="A439470" t="inlineStr">
        <is>
          <t>whatthehellsss</t>
        </is>
      </c>
      <c r="B439470" t="n">
        <v>1</v>
      </c>
    </row>
    <row r="439471">
      <c r="A439471" t="inlineStr">
        <is>
          <t>fungage</t>
        </is>
      </c>
      <c r="B439471" t="n">
        <v>1</v>
      </c>
    </row>
    <row r="439472">
      <c r="A439472" t="inlineStr">
        <is>
          <t>brokjoin</t>
        </is>
      </c>
      <c r="B439472" t="n">
        <v>1</v>
      </c>
    </row>
    <row r="439473">
      <c r="A439473" t="inlineStr">
        <is>
          <t>nagashihara</t>
        </is>
      </c>
      <c r="B439473" t="n">
        <v>1</v>
      </c>
    </row>
    <row r="439474">
      <c r="A439474" t="inlineStr">
        <is>
          <t>2020604</t>
        </is>
      </c>
      <c r="B439474" t="n">
        <v>1</v>
      </c>
    </row>
    <row r="439475">
      <c r="A439475" t="inlineStr">
        <is>
          <t>unload_could_rp</t>
        </is>
      </c>
      <c r="B439475" t="n">
        <v>1</v>
      </c>
    </row>
    <row r="439476">
      <c r="A439476" t="inlineStr">
        <is>
          <t>bitnum</t>
        </is>
      </c>
      <c r="B439476" t="n">
        <v>2</v>
      </c>
    </row>
    <row r="439477">
      <c r="A439477" t="inlineStr">
        <is>
          <t>eljacob</t>
        </is>
      </c>
      <c r="B439477" t="n">
        <v>1</v>
      </c>
    </row>
    <row r="439478">
      <c r="A439478" t="inlineStr">
        <is>
          <t>strongicious</t>
        </is>
      </c>
      <c r="B439478" t="n">
        <v>1</v>
      </c>
    </row>
    <row r="439479">
      <c r="A439479" t="inlineStr">
        <is>
          <t>0xn</t>
        </is>
      </c>
      <c r="B439479" t="n">
        <v>1</v>
      </c>
    </row>
    <row r="439480">
      <c r="A439480" t="inlineStr">
        <is>
          <t>nothingframerate</t>
        </is>
      </c>
      <c r="B439480" t="n">
        <v>1</v>
      </c>
    </row>
    <row r="439481">
      <c r="A439481" t="inlineStr">
        <is>
          <t>hostrestrictions</t>
        </is>
      </c>
      <c r="B439481" t="n">
        <v>1</v>
      </c>
    </row>
    <row r="439482">
      <c r="A439482" t="inlineStr">
        <is>
          <t>gladout</t>
        </is>
      </c>
      <c r="B439482" t="n">
        <v>1</v>
      </c>
    </row>
    <row r="439483">
      <c r="A439483" t="inlineStr">
        <is>
          <t>propgconfig</t>
        </is>
      </c>
      <c r="B439483" t="n">
        <v>1</v>
      </c>
    </row>
    <row r="439484">
      <c r="A439484" t="inlineStr">
        <is>
          <t>warning_only</t>
        </is>
      </c>
      <c r="B439484" t="n">
        <v>1</v>
      </c>
    </row>
    <row r="439485">
      <c r="A439485" t="inlineStr">
        <is>
          <t>webmailcoin</t>
        </is>
      </c>
      <c r="B439485" t="n">
        <v>1</v>
      </c>
    </row>
    <row r="439486">
      <c r="A439486" t="inlineStr">
        <is>
          <t>mount01</t>
        </is>
      </c>
      <c r="B439486" t="n">
        <v>1</v>
      </c>
    </row>
    <row r="439487">
      <c r="A439487" t="inlineStr">
        <is>
          <t>597538</t>
        </is>
      </c>
      <c r="B439487" t="n">
        <v>1</v>
      </c>
    </row>
    <row r="439488">
      <c r="A439488" t="inlineStr">
        <is>
          <t>fullsvc</t>
        </is>
      </c>
      <c r="B439488" t="n">
        <v>1</v>
      </c>
    </row>
    <row r="439489">
      <c r="A439489" t="inlineStr">
        <is>
          <t>bcexport</t>
        </is>
      </c>
      <c r="B439489" t="n">
        <v>1</v>
      </c>
    </row>
    <row r="439490">
      <c r="A439490" t="inlineStr">
        <is>
          <t>dnsh31</t>
        </is>
      </c>
      <c r="B439490" t="n">
        <v>1</v>
      </c>
    </row>
    <row r="439491">
      <c r="A439491" t="inlineStr">
        <is>
          <t>zeredo</t>
        </is>
      </c>
      <c r="B439491" t="n">
        <v>1</v>
      </c>
    </row>
    <row r="439492">
      <c r="A439492" t="inlineStr">
        <is>
          <t>ministerl5history</t>
        </is>
      </c>
      <c r="B439492" t="n">
        <v>1</v>
      </c>
    </row>
    <row r="439493">
      <c r="A439493" t="inlineStr">
        <is>
          <t>readingpack</t>
        </is>
      </c>
      <c r="B439493" t="n">
        <v>1</v>
      </c>
    </row>
    <row r="439494">
      <c r="A439494" t="inlineStr">
        <is>
          <t>sdknas</t>
        </is>
      </c>
      <c r="B439494" t="n">
        <v>1</v>
      </c>
    </row>
    <row r="439495">
      <c r="A439495" t="inlineStr">
        <is>
          <t>pullv</t>
        </is>
      </c>
      <c r="B439495" t="n">
        <v>1</v>
      </c>
    </row>
    <row r="439496">
      <c r="A439496" t="inlineStr">
        <is>
          <t>endama</t>
        </is>
      </c>
      <c r="B439496" t="n">
        <v>1</v>
      </c>
    </row>
    <row r="439497">
      <c r="A439497" t="inlineStr">
        <is>
          <t>fastthrow</t>
        </is>
      </c>
      <c r="B439497" t="n">
        <v>1</v>
      </c>
    </row>
    <row r="439498">
      <c r="A439498" t="inlineStr">
        <is>
          <t>reneld</t>
        </is>
      </c>
      <c r="B439498" t="n">
        <v>1</v>
      </c>
    </row>
    <row r="439499">
      <c r="A439499" t="inlineStr">
        <is>
          <t>downedu</t>
        </is>
      </c>
      <c r="B439499" t="n">
        <v>1</v>
      </c>
    </row>
    <row r="439500">
      <c r="A439500" t="inlineStr">
        <is>
          <t>badestorange</t>
        </is>
      </c>
      <c r="B439500" t="n">
        <v>1</v>
      </c>
    </row>
    <row r="439501">
      <c r="A439501" t="inlineStr">
        <is>
          <t>shaize</t>
        </is>
      </c>
      <c r="B439501" t="n">
        <v>1</v>
      </c>
    </row>
    <row r="439502">
      <c r="A439502" t="inlineStr">
        <is>
          <t>6674491</t>
        </is>
      </c>
      <c r="B439502" t="n">
        <v>1</v>
      </c>
    </row>
    <row r="439503">
      <c r="A439503" t="inlineStr">
        <is>
          <t>ltwrapped</t>
        </is>
      </c>
      <c r="B439503" t="n">
        <v>1</v>
      </c>
    </row>
    <row r="439504">
      <c r="A439504" t="inlineStr">
        <is>
          <t>clientsmany</t>
        </is>
      </c>
      <c r="B439504" t="n">
        <v>1</v>
      </c>
    </row>
    <row r="439505">
      <c r="A439505" t="inlineStr">
        <is>
          <t>rcssl</t>
        </is>
      </c>
      <c r="B439505" t="n">
        <v>1</v>
      </c>
    </row>
    <row r="439506">
      <c r="A439506" t="inlineStr">
        <is>
          <t>joev</t>
        </is>
      </c>
      <c r="B439506" t="n">
        <v>1</v>
      </c>
    </row>
    <row r="439507">
      <c r="A439507" t="inlineStr">
        <is>
          <t>abletype</t>
        </is>
      </c>
      <c r="B439507" t="n">
        <v>1</v>
      </c>
    </row>
    <row r="439508">
      <c r="A439508" t="inlineStr">
        <is>
          <t>wideresponse</t>
        </is>
      </c>
      <c r="B439508" t="n">
        <v>1</v>
      </c>
    </row>
    <row r="439509">
      <c r="A439509" t="inlineStr">
        <is>
          <t>bytestringee</t>
        </is>
      </c>
      <c r="B439509" t="n">
        <v>1</v>
      </c>
    </row>
    <row r="439510">
      <c r="A439510" t="inlineStr">
        <is>
          <t>rightchannel</t>
        </is>
      </c>
      <c r="B439510" t="n">
        <v>1</v>
      </c>
    </row>
    <row r="439511">
      <c r="A439511" t="inlineStr">
        <is>
          <t>divaenojeff</t>
        </is>
      </c>
      <c r="B439511" t="n">
        <v>1</v>
      </c>
    </row>
    <row r="439512">
      <c r="A439512" t="inlineStr">
        <is>
          <t>potentialmemeline</t>
        </is>
      </c>
      <c r="B439512" t="n">
        <v>1</v>
      </c>
    </row>
    <row r="439513">
      <c r="A439513" t="inlineStr">
        <is>
          <t>lbackground</t>
        </is>
      </c>
      <c r="B439513" t="n">
        <v>1</v>
      </c>
    </row>
    <row r="439514">
      <c r="A439514" t="inlineStr">
        <is>
          <t>browserrequest</t>
        </is>
      </c>
      <c r="B439514" t="n">
        <v>1</v>
      </c>
    </row>
    <row r="439515">
      <c r="A439515" t="inlineStr">
        <is>
          <t>sassiedi</t>
        </is>
      </c>
      <c r="B439515" t="n">
        <v>1</v>
      </c>
    </row>
    <row r="439516">
      <c r="A439516" t="inlineStr">
        <is>
          <t>jbonny</t>
        </is>
      </c>
      <c r="B439516" t="n">
        <v>1</v>
      </c>
    </row>
    <row r="439517">
      <c r="A439517" t="inlineStr">
        <is>
          <t>matchescomment</t>
        </is>
      </c>
      <c r="B439517" t="n">
        <v>1</v>
      </c>
    </row>
    <row r="439518">
      <c r="A439518" t="inlineStr">
        <is>
          <t>minimumsvc</t>
        </is>
      </c>
      <c r="B439518" t="n">
        <v>1</v>
      </c>
    </row>
    <row r="439519">
      <c r="A439519" t="inlineStr">
        <is>
          <t>topkpolicypus</t>
        </is>
      </c>
      <c r="B439519" t="n">
        <v>1</v>
      </c>
    </row>
    <row r="439520">
      <c r="A439520" t="inlineStr">
        <is>
          <t>uqdcentricity</t>
        </is>
      </c>
      <c r="B439520" t="n">
        <v>1</v>
      </c>
    </row>
    <row r="439521">
      <c r="A439521" t="inlineStr">
        <is>
          <t>vip_alltime</t>
        </is>
      </c>
      <c r="B439521" t="n">
        <v>1</v>
      </c>
    </row>
    <row r="439522">
      <c r="A439522" t="inlineStr">
        <is>
          <t>babyjp</t>
        </is>
      </c>
      <c r="B439522" t="n">
        <v>1</v>
      </c>
    </row>
    <row r="439523">
      <c r="A439523" t="inlineStr">
        <is>
          <t>ecosystem—</t>
        </is>
      </c>
      <c r="B439523" t="n">
        <v>1</v>
      </c>
    </row>
    <row r="439524">
      <c r="A439524" t="inlineStr">
        <is>
          <t>clouton</t>
        </is>
      </c>
      <c r="B439524" t="n">
        <v>1</v>
      </c>
    </row>
    <row r="439525">
      <c r="A439525" t="inlineStr">
        <is>
          <t>housingnation</t>
        </is>
      </c>
      <c r="B439525" t="n">
        <v>1</v>
      </c>
    </row>
    <row r="439526">
      <c r="A439526" t="inlineStr">
        <is>
          <t>givesour</t>
        </is>
      </c>
      <c r="B439526" t="n">
        <v>1</v>
      </c>
    </row>
    <row r="439527">
      <c r="A439527" t="inlineStr">
        <is>
          <t>ap779</t>
        </is>
      </c>
      <c r="B439527" t="n">
        <v>1</v>
      </c>
    </row>
    <row r="439528">
      <c r="A439528" t="inlineStr">
        <is>
          <t>overdirected</t>
        </is>
      </c>
      <c r="B439528" t="n">
        <v>1</v>
      </c>
    </row>
    <row r="439529">
      <c r="A439529" t="inlineStr">
        <is>
          <t>webenashar</t>
        </is>
      </c>
      <c r="B439529" t="n">
        <v>1</v>
      </c>
    </row>
    <row r="439530">
      <c r="A439530" t="inlineStr">
        <is>
          <t>mccain3</t>
        </is>
      </c>
      <c r="B439530" t="n">
        <v>1</v>
      </c>
    </row>
    <row r="439531">
      <c r="A439531" t="inlineStr">
        <is>
          <t>nonprofitidvine</t>
        </is>
      </c>
      <c r="B439531" t="n">
        <v>1</v>
      </c>
    </row>
    <row r="439532">
      <c r="A439532" t="inlineStr">
        <is>
          <t>republicancan</t>
        </is>
      </c>
      <c r="B439532" t="n">
        <v>1</v>
      </c>
    </row>
    <row r="439533">
      <c r="A439533" t="inlineStr">
        <is>
          <t>tumultuouseight1989s</t>
        </is>
      </c>
      <c r="B439533" t="n">
        <v>1</v>
      </c>
    </row>
    <row r="439534">
      <c r="A439534" t="inlineStr">
        <is>
          <t>oceangoinggivesour</t>
        </is>
      </c>
      <c r="B439534" t="n">
        <v>1</v>
      </c>
    </row>
    <row r="439535">
      <c r="A439535" t="inlineStr">
        <is>
          <t>untouchedformer</t>
        </is>
      </c>
      <c r="B439535" t="n">
        <v>1</v>
      </c>
    </row>
    <row r="439536">
      <c r="A439536" t="inlineStr">
        <is>
          <t>way—meaning</t>
        </is>
      </c>
      <c r="B439536" t="n">
        <v>1</v>
      </c>
    </row>
    <row r="439537">
      <c r="A439537" t="inlineStr">
        <is>
          <t>disease20130409worldwiresfinancial</t>
        </is>
      </c>
      <c r="B439537" t="n">
        <v>1</v>
      </c>
    </row>
    <row r="439538">
      <c r="A439538" t="inlineStr">
        <is>
          <t>longhuhous</t>
        </is>
      </c>
      <c r="B439538" t="n">
        <v>1</v>
      </c>
    </row>
    <row r="439539">
      <c r="A439539" t="inlineStr">
        <is>
          <t>actionnational</t>
        </is>
      </c>
      <c r="B439539" t="n">
        <v>1</v>
      </c>
    </row>
    <row r="439540">
      <c r="A439540" t="inlineStr">
        <is>
          <t>comblogsspeaking</t>
        </is>
      </c>
      <c r="B439540" t="n">
        <v>1</v>
      </c>
    </row>
    <row r="439541">
      <c r="A439541" t="inlineStr">
        <is>
          <t>oneedhatcentre</t>
        </is>
      </c>
      <c r="B439541" t="n">
        <v>1</v>
      </c>
    </row>
    <row r="439542">
      <c r="A439542" t="inlineStr">
        <is>
          <t>spitbrewers</t>
        </is>
      </c>
      <c r="B439542" t="n">
        <v>1</v>
      </c>
    </row>
    <row r="439543">
      <c r="A439543" t="inlineStr">
        <is>
          <t>windswax</t>
        </is>
      </c>
      <c r="B439543" t="n">
        <v>1</v>
      </c>
    </row>
    <row r="439544">
      <c r="A439544" t="inlineStr">
        <is>
          <t>delooked</t>
        </is>
      </c>
      <c r="B439544" t="n">
        <v>1</v>
      </c>
    </row>
    <row r="439545">
      <c r="A439545" t="inlineStr">
        <is>
          <t>schitz</t>
        </is>
      </c>
      <c r="B439545" t="n">
        <v>1</v>
      </c>
    </row>
    <row r="439546">
      <c r="A439546" t="inlineStr">
        <is>
          <t>barzak</t>
        </is>
      </c>
      <c r="B439546" t="n">
        <v>3</v>
      </c>
    </row>
    <row r="439547">
      <c r="A439547" t="inlineStr">
        <is>
          <t>40this</t>
        </is>
      </c>
      <c r="B439547" t="n">
        <v>1</v>
      </c>
    </row>
    <row r="439548">
      <c r="A439548" t="inlineStr">
        <is>
          <t>starigal</t>
        </is>
      </c>
      <c r="B439548" t="n">
        <v>1</v>
      </c>
    </row>
    <row r="439549">
      <c r="A439549" t="inlineStr">
        <is>
          <t>hjohemut</t>
        </is>
      </c>
      <c r="B439549" t="n">
        <v>1</v>
      </c>
    </row>
    <row r="439550">
      <c r="A439550" t="inlineStr">
        <is>
          <t>joewen</t>
        </is>
      </c>
      <c r="B439550" t="n">
        <v>1</v>
      </c>
    </row>
    <row r="439551">
      <c r="A439551" t="inlineStr">
        <is>
          <t>sharehq</t>
        </is>
      </c>
      <c r="B439551" t="n">
        <v>1</v>
      </c>
    </row>
    <row r="439552">
      <c r="A439552" t="inlineStr">
        <is>
          <t>glaise</t>
        </is>
      </c>
      <c r="B439552" t="n">
        <v>2</v>
      </c>
    </row>
    <row r="439553">
      <c r="A439553" t="inlineStr">
        <is>
          <t>seekingincentives</t>
        </is>
      </c>
      <c r="B439553" t="n">
        <v>1</v>
      </c>
    </row>
    <row r="439554">
      <c r="A439554" t="inlineStr">
        <is>
          <t>ultivativeness</t>
        </is>
      </c>
      <c r="B439554" t="n">
        <v>1</v>
      </c>
    </row>
    <row r="439555">
      <c r="A439555" t="inlineStr">
        <is>
          <t>stailor</t>
        </is>
      </c>
      <c r="B439555" t="n">
        <v>1</v>
      </c>
    </row>
    <row r="439556">
      <c r="A439556" t="inlineStr">
        <is>
          <t>schrickvilles</t>
        </is>
      </c>
      <c r="B439556" t="n">
        <v>1</v>
      </c>
    </row>
    <row r="439557">
      <c r="A439557" t="inlineStr">
        <is>
          <t>reiterative</t>
        </is>
      </c>
      <c r="B439557" t="n">
        <v>1</v>
      </c>
    </row>
    <row r="439558">
      <c r="A439558" t="inlineStr">
        <is>
          <t>jesimons</t>
        </is>
      </c>
      <c r="B439558" t="n">
        <v>1</v>
      </c>
    </row>
    <row r="439559">
      <c r="A439559" t="inlineStr">
        <is>
          <t>parteim</t>
        </is>
      </c>
      <c r="B439559" t="n">
        <v>1</v>
      </c>
    </row>
    <row r="439560">
      <c r="A439560" t="inlineStr">
        <is>
          <t>livejournaling</t>
        </is>
      </c>
      <c r="B439560" t="n">
        <v>1</v>
      </c>
    </row>
    <row r="439561">
      <c r="A439561" t="inlineStr">
        <is>
          <t>manololi</t>
        </is>
      </c>
      <c r="B439561" t="n">
        <v>1</v>
      </c>
    </row>
    <row r="439562">
      <c r="A439562" t="inlineStr">
        <is>
          <t>repbismrients</t>
        </is>
      </c>
      <c r="B439562" t="n">
        <v>1</v>
      </c>
    </row>
    <row r="439563">
      <c r="A439563" t="inlineStr">
        <is>
          <t>thousandsmillionsyoutube</t>
        </is>
      </c>
      <c r="B439563" t="n">
        <v>1</v>
      </c>
    </row>
    <row r="439564">
      <c r="A439564" t="inlineStr">
        <is>
          <t>interconditions</t>
        </is>
      </c>
      <c r="B439564" t="n">
        <v>1</v>
      </c>
    </row>
    <row r="439565">
      <c r="A439565" t="inlineStr">
        <is>
          <t>cybersat</t>
        </is>
      </c>
      <c r="B439565" t="n">
        <v>1</v>
      </c>
    </row>
    <row r="439566">
      <c r="A439566" t="inlineStr">
        <is>
          <t>pirhinix</t>
        </is>
      </c>
      <c r="B439566" t="n">
        <v>1</v>
      </c>
    </row>
    <row r="439567">
      <c r="A439567" t="inlineStr">
        <is>
          <t>tcpv4</t>
        </is>
      </c>
      <c r="B439567" t="n">
        <v>1</v>
      </c>
    </row>
    <row r="439568">
      <c r="A439568" t="inlineStr">
        <is>
          <t>namesdecode</t>
        </is>
      </c>
      <c r="B439568" t="n">
        <v>1</v>
      </c>
    </row>
    <row r="439569">
      <c r="A439569" t="inlineStr">
        <is>
          <t>redchat</t>
        </is>
      </c>
      <c r="B439569" t="n">
        <v>1</v>
      </c>
    </row>
    <row r="439570">
      <c r="A439570" t="inlineStr">
        <is>
          <t>ip11</t>
        </is>
      </c>
      <c r="B439570" t="n">
        <v>1</v>
      </c>
    </row>
    <row r="439571">
      <c r="A439571" t="inlineStr">
        <is>
          <t>mipsfs</t>
        </is>
      </c>
      <c r="B439571" t="n">
        <v>1</v>
      </c>
    </row>
    <row r="439572">
      <c r="A439572" t="inlineStr">
        <is>
          <t>apprens</t>
        </is>
      </c>
      <c r="B439572" t="n">
        <v>1</v>
      </c>
    </row>
    <row r="439573">
      <c r="A439573" t="inlineStr">
        <is>
          <t>icwind</t>
        </is>
      </c>
      <c r="B439573" t="n">
        <v>1</v>
      </c>
    </row>
    <row r="439574">
      <c r="A439574" t="inlineStr">
        <is>
          <t>nvmail</t>
        </is>
      </c>
      <c r="B439574" t="n">
        <v>1</v>
      </c>
    </row>
    <row r="439575">
      <c r="A439575" t="inlineStr">
        <is>
          <t>addstransportstoip</t>
        </is>
      </c>
      <c r="B439575" t="n">
        <v>1</v>
      </c>
    </row>
    <row r="439576">
      <c r="A439576" t="inlineStr">
        <is>
          <t>fuzzware</t>
        </is>
      </c>
      <c r="B439576" t="n">
        <v>1</v>
      </c>
    </row>
    <row r="439577">
      <c r="A439577" t="inlineStr">
        <is>
          <t>homeevendacodeautocreationlibpython32apiipip</t>
        </is>
      </c>
      <c r="B439577" t="n">
        <v>1</v>
      </c>
    </row>
    <row r="439578">
      <c r="A439578" t="inlineStr">
        <is>
          <t>cacuse</t>
        </is>
      </c>
      <c r="B439578" t="n">
        <v>1</v>
      </c>
    </row>
    <row r="439579">
      <c r="A439579" t="inlineStr">
        <is>
          <t>compipsecures</t>
        </is>
      </c>
      <c r="B439579" t="n">
        <v>1</v>
      </c>
    </row>
    <row r="439580">
      <c r="A439580" t="inlineStr">
        <is>
          <t>plterm</t>
        </is>
      </c>
      <c r="B439580" t="n">
        <v>1</v>
      </c>
    </row>
    <row r="439581">
      <c r="A439581" t="inlineStr">
        <is>
          <t>icunes</t>
        </is>
      </c>
      <c r="B439581" t="n">
        <v>1</v>
      </c>
    </row>
    <row r="439582">
      <c r="A439582" t="inlineStr">
        <is>
          <t>addressbox</t>
        </is>
      </c>
      <c r="B439582" t="n">
        <v>1</v>
      </c>
    </row>
    <row r="439583">
      <c r="A439583" t="inlineStr">
        <is>
          <t>e1000juice</t>
        </is>
      </c>
      <c r="B439583" t="n">
        <v>1</v>
      </c>
    </row>
    <row r="439584">
      <c r="A439584" t="inlineStr">
        <is>
          <t>tcucht</t>
        </is>
      </c>
      <c r="B439584" t="n">
        <v>1</v>
      </c>
    </row>
    <row r="439585">
      <c r="A439585" t="inlineStr">
        <is>
          <t>ip146</t>
        </is>
      </c>
      <c r="B439585" t="n">
        <v>1</v>
      </c>
    </row>
    <row r="439586">
      <c r="A439586" t="inlineStr">
        <is>
          <t>vengecode</t>
        </is>
      </c>
      <c r="B439586" t="n">
        <v>1</v>
      </c>
    </row>
    <row r="439587">
      <c r="A439587" t="inlineStr">
        <is>
          <t>wifiswitch</t>
        </is>
      </c>
      <c r="B439587" t="n">
        <v>1</v>
      </c>
    </row>
    <row r="439588">
      <c r="A439588" t="inlineStr">
        <is>
          <t>german6</t>
        </is>
      </c>
      <c r="B439588" t="n">
        <v>1</v>
      </c>
    </row>
    <row r="439589">
      <c r="A439589" t="inlineStr">
        <is>
          <t>toradmin</t>
        </is>
      </c>
      <c r="B439589" t="n">
        <v>1</v>
      </c>
    </row>
    <row r="439590">
      <c r="A439590" t="inlineStr">
        <is>
          <t>199847a</t>
        </is>
      </c>
      <c r="B439590" t="n">
        <v>1</v>
      </c>
    </row>
    <row r="439591">
      <c r="A439591" t="inlineStr">
        <is>
          <t>congressmuffins</t>
        </is>
      </c>
      <c r="B439591" t="n">
        <v>1</v>
      </c>
    </row>
    <row r="439592">
      <c r="A439592" t="inlineStr">
        <is>
          <t>ipcc3</t>
        </is>
      </c>
      <c r="B439592" t="n">
        <v>1</v>
      </c>
    </row>
    <row r="439593">
      <c r="A439593" t="inlineStr">
        <is>
          <t>oscillationheadquartersforecasterannouncements10pm</t>
        </is>
      </c>
      <c r="B439593" t="n">
        <v>1</v>
      </c>
    </row>
    <row r="439594">
      <c r="A439594" t="inlineStr">
        <is>
          <t>update 930am</t>
        </is>
      </c>
      <c r="B439594" t="n">
        <v>1</v>
      </c>
    </row>
    <row r="439595">
      <c r="A439595" t="inlineStr">
        <is>
          <t>bonarri</t>
        </is>
      </c>
      <c r="B439595" t="n">
        <v>1</v>
      </c>
    </row>
    <row r="439596">
      <c r="A439596" t="inlineStr">
        <is>
          <t>panomímía</t>
        </is>
      </c>
      <c r="B439596" t="n">
        <v>1</v>
      </c>
    </row>
    <row r="439597">
      <c r="A439597" t="inlineStr">
        <is>
          <t>elshay</t>
        </is>
      </c>
      <c r="B439597" t="n">
        <v>1</v>
      </c>
    </row>
    <row r="439598">
      <c r="A439598" t="inlineStr">
        <is>
          <t>15bocalypsea</t>
        </is>
      </c>
      <c r="B439598" t="n">
        <v>1</v>
      </c>
    </row>
    <row r="439599">
      <c r="A439599" t="inlineStr">
        <is>
          <t>iv</t>
        </is>
      </c>
      <c r="B439599" t="n">
        <v>1</v>
      </c>
    </row>
    <row r="439600">
      <c r="A439600" t="inlineStr">
        <is>
          <t>gswf</t>
        </is>
      </c>
      <c r="B439600" t="n">
        <v>1</v>
      </c>
    </row>
    <row r="439601">
      <c r="A439601" t="inlineStr">
        <is>
          <t>helpnsf</t>
        </is>
      </c>
      <c r="B439601" t="n">
        <v>1</v>
      </c>
    </row>
    <row r="439602">
      <c r="A439602" t="inlineStr">
        <is>
          <t>carnayne</t>
        </is>
      </c>
      <c r="B439602" t="n">
        <v>1</v>
      </c>
    </row>
    <row r="439603">
      <c r="A439603" t="inlineStr">
        <is>
          <t>hetlify</t>
        </is>
      </c>
      <c r="B439603" t="n">
        <v>1</v>
      </c>
    </row>
    <row r="439604">
      <c r="A439604" t="inlineStr">
        <is>
          <t>lipcomb</t>
        </is>
      </c>
      <c r="B439604" t="n">
        <v>1</v>
      </c>
    </row>
    <row r="439605">
      <c r="A439605" t="inlineStr">
        <is>
          <t>duxsey</t>
        </is>
      </c>
      <c r="B439605" t="n">
        <v>1</v>
      </c>
    </row>
    <row r="439606">
      <c r="A439606" t="inlineStr">
        <is>
          <t>szczenkov</t>
        </is>
      </c>
      <c r="B439606" t="n">
        <v>1</v>
      </c>
    </row>
    <row r="439607">
      <c r="A439607" t="inlineStr">
        <is>
          <t>beammages</t>
        </is>
      </c>
      <c r="B439607" t="n">
        <v>1</v>
      </c>
    </row>
    <row r="439608">
      <c r="A439608" t="inlineStr">
        <is>
          <t>ze11</t>
        </is>
      </c>
      <c r="B439608" t="n">
        <v>1</v>
      </c>
    </row>
    <row r="439609">
      <c r="A439609" t="inlineStr">
        <is>
          <t>tvback</t>
        </is>
      </c>
      <c r="B439609" t="n">
        <v>1</v>
      </c>
    </row>
    <row r="439610">
      <c r="A439610" t="inlineStr">
        <is>
          <t>moleivark</t>
        </is>
      </c>
      <c r="B439610" t="n">
        <v>1</v>
      </c>
    </row>
    <row r="439611">
      <c r="A439611" t="inlineStr">
        <is>
          <t>53003</t>
        </is>
      </c>
      <c r="B439611" t="n">
        <v>1</v>
      </c>
    </row>
    <row r="439612">
      <c r="A439612" t="inlineStr">
        <is>
          <t>kilon</t>
        </is>
      </c>
      <c r="B439612" t="n">
        <v>2</v>
      </c>
    </row>
    <row r="439613">
      <c r="A439613" t="inlineStr">
        <is>
          <t>vistamns</t>
        </is>
      </c>
      <c r="B439613" t="n">
        <v>1</v>
      </c>
    </row>
    <row r="439614">
      <c r="A439614" t="inlineStr">
        <is>
          <t>ilwell</t>
        </is>
      </c>
      <c r="B439614" t="n">
        <v>1</v>
      </c>
    </row>
    <row r="439615">
      <c r="A439615" t="inlineStr">
        <is>
          <t>st_bombs</t>
        </is>
      </c>
      <c r="B439615" t="n">
        <v>1</v>
      </c>
    </row>
    <row r="439616">
      <c r="A439616" t="inlineStr">
        <is>
          <t>cryrext</t>
        </is>
      </c>
      <c r="B439616" t="n">
        <v>1</v>
      </c>
    </row>
    <row r="439617">
      <c r="A439617" t="inlineStr">
        <is>
          <t>cyin</t>
        </is>
      </c>
      <c r="B439617" t="n">
        <v>1</v>
      </c>
    </row>
    <row r="439618">
      <c r="A439618" t="inlineStr">
        <is>
          <t>1148issuing</t>
        </is>
      </c>
      <c r="B439618" t="n">
        <v>1</v>
      </c>
    </row>
    <row r="439619">
      <c r="A439619" t="inlineStr">
        <is>
          <t>reversite</t>
        </is>
      </c>
      <c r="B439619" t="n">
        <v>1</v>
      </c>
    </row>
    <row r="439620">
      <c r="A439620" t="inlineStr">
        <is>
          <t>orphaninas</t>
        </is>
      </c>
      <c r="B439620" t="n">
        <v>1</v>
      </c>
    </row>
    <row r="439621">
      <c r="A439621" t="inlineStr">
        <is>
          <t>1211982con</t>
        </is>
      </c>
      <c r="B439621" t="n">
        <v>1</v>
      </c>
    </row>
    <row r="439622">
      <c r="A439622" t="inlineStr">
        <is>
          <t>apiety</t>
        </is>
      </c>
      <c r="B439622" t="n">
        <v>1</v>
      </c>
    </row>
    <row r="439623">
      <c r="A439623" t="inlineStr">
        <is>
          <t>35453</t>
        </is>
      </c>
      <c r="B439623" t="n">
        <v>1</v>
      </c>
    </row>
    <row r="439624">
      <c r="A439624" t="inlineStr">
        <is>
          <t>dayssonic</t>
        </is>
      </c>
      <c r="B439624" t="n">
        <v>1</v>
      </c>
    </row>
    <row r="439625">
      <c r="A439625" t="inlineStr">
        <is>
          <t>1383was</t>
        </is>
      </c>
      <c r="B439625" t="n">
        <v>1</v>
      </c>
    </row>
    <row r="439626">
      <c r="A439626" t="inlineStr">
        <is>
          <t>81247</t>
        </is>
      </c>
      <c r="B439626" t="n">
        <v>1</v>
      </c>
    </row>
    <row r="439627">
      <c r="A439627" t="inlineStr">
        <is>
          <t>marichi</t>
        </is>
      </c>
      <c r="B439627" t="n">
        <v>2</v>
      </c>
    </row>
    <row r="439628">
      <c r="A439628" t="inlineStr">
        <is>
          <t>ritajit</t>
        </is>
      </c>
      <c r="B439628" t="n">
        <v>1</v>
      </c>
    </row>
    <row r="439629">
      <c r="A439629" t="inlineStr">
        <is>
          <t>narayanaman</t>
        </is>
      </c>
      <c r="B439629" t="n">
        <v>1</v>
      </c>
    </row>
    <row r="439630">
      <c r="A439630" t="inlineStr">
        <is>
          <t>joltout</t>
        </is>
      </c>
      <c r="B439630" t="n">
        <v>1</v>
      </c>
    </row>
    <row r="439631">
      <c r="A439631" t="inlineStr">
        <is>
          <t>renderinginstancesz58</t>
        </is>
      </c>
      <c r="B439631" t="n">
        <v>1</v>
      </c>
    </row>
    <row r="439632">
      <c r="A439632" t="inlineStr">
        <is>
          <t>c_size</t>
        </is>
      </c>
      <c r="B439632" t="n">
        <v>1</v>
      </c>
    </row>
    <row r="439633">
      <c r="A439633" t="inlineStr">
        <is>
          <t>evaldictionary</t>
        </is>
      </c>
      <c r="B439633" t="n">
        <v>1</v>
      </c>
    </row>
    <row r="439634">
      <c r="A439634" t="inlineStr">
        <is>
          <t>{devid</t>
        </is>
      </c>
      <c r="B439634" t="n">
        <v>1</v>
      </c>
    </row>
    <row r="439635">
      <c r="A439635" t="inlineStr">
        <is>
          <t>getexecutive</t>
        </is>
      </c>
      <c r="B439635" t="n">
        <v>1</v>
      </c>
    </row>
    <row r="439636">
      <c r="A439636" t="inlineStr">
        <is>
          <t>_prior_infogotpid</t>
        </is>
      </c>
      <c r="B439636" t="n">
        <v>1</v>
      </c>
    </row>
    <row r="439637">
      <c r="A439637" t="inlineStr">
        <is>
          <t>_selectablegotpid</t>
        </is>
      </c>
      <c r="B439637" t="n">
        <v>1</v>
      </c>
    </row>
    <row r="439638">
      <c r="A439638" t="inlineStr">
        <is>
          <t>_threadi</t>
        </is>
      </c>
      <c r="B439638" t="n">
        <v>1</v>
      </c>
    </row>
    <row r="439639">
      <c r="A439639" t="inlineStr">
        <is>
          <t>signedrunner</t>
        </is>
      </c>
      <c r="B439639" t="n">
        <v>1</v>
      </c>
    </row>
    <row r="439640">
      <c r="A439640" t="inlineStr">
        <is>
          <t>textfieldname</t>
        </is>
      </c>
      <c r="B439640" t="n">
        <v>1</v>
      </c>
    </row>
    <row r="439641">
      <c r="A439641" t="inlineStr">
        <is>
          <t>gasecresponsible</t>
        </is>
      </c>
      <c r="B439641" t="n">
        <v>1</v>
      </c>
    </row>
    <row r="439642">
      <c r="A439642" t="inlineStr">
        <is>
          <t>parseandsemanticizesequnittests</t>
        </is>
      </c>
      <c r="B439642" t="n">
        <v>1</v>
      </c>
    </row>
    <row r="439643">
      <c r="A439643" t="inlineStr">
        <is>
          <t>setnext_pid</t>
        </is>
      </c>
      <c r="B439643" t="n">
        <v>1</v>
      </c>
    </row>
    <row r="439644">
      <c r="A439644" t="inlineStr">
        <is>
          <t>2329447070497711</t>
        </is>
      </c>
      <c r="B439644" t="n">
        <v>1</v>
      </c>
    </row>
    <row r="439645">
      <c r="A439645" t="inlineStr">
        <is>
          <t>jiltunsofentinel</t>
        </is>
      </c>
      <c r="B439645" t="n">
        <v>1</v>
      </c>
    </row>
    <row r="439646">
      <c r="A439646" t="inlineStr">
        <is>
          <t>retstartpr</t>
        </is>
      </c>
      <c r="B439646" t="n">
        <v>1</v>
      </c>
    </row>
    <row r="439647">
      <c r="A439647" t="inlineStr">
        <is>
          <t>addressspace</t>
        </is>
      </c>
      <c r="B439647" t="n">
        <v>1</v>
      </c>
    </row>
    <row r="439648">
      <c r="A439648" t="inlineStr">
        <is>
          <t>deleterootaffectsaplan</t>
        </is>
      </c>
      <c r="B439648" t="n">
        <v>1</v>
      </c>
    </row>
    <row r="439649">
      <c r="A439649" t="inlineStr">
        <is>
          <t>getplanselected</t>
        </is>
      </c>
      <c r="B439649" t="n">
        <v>1</v>
      </c>
    </row>
    <row r="439650">
      <c r="A439650" t="inlineStr">
        <is>
          <t>stringsetbookhead</t>
        </is>
      </c>
      <c r="B439650" t="n">
        <v>1</v>
      </c>
    </row>
    <row r="439651">
      <c r="A439651" t="inlineStr">
        <is>
          <t>isreflectedexception</t>
        </is>
      </c>
      <c r="B439651" t="n">
        <v>1</v>
      </c>
    </row>
    <row r="439652">
      <c r="A439652" t="inlineStr">
        <is>
          <t>momsite</t>
        </is>
      </c>
      <c r="B439652" t="n">
        <v>1</v>
      </c>
    </row>
    <row r="439653">
      <c r="A439653" t="inlineStr">
        <is>
          <t>20005231</t>
        </is>
      </c>
      <c r="B439653" t="n">
        <v>1</v>
      </c>
    </row>
    <row r="439654">
      <c r="A439654" t="inlineStr">
        <is>
          <t>rsnw</t>
        </is>
      </c>
      <c r="B439654" t="n">
        <v>1</v>
      </c>
    </row>
    <row r="439655">
      <c r="A439655" t="inlineStr">
        <is>
          <t>acndir</t>
        </is>
      </c>
      <c r="B439655" t="n">
        <v>1</v>
      </c>
    </row>
    <row r="439656">
      <c r="A439656" t="inlineStr">
        <is>
          <t>1958ns</t>
        </is>
      </c>
      <c r="B439656" t="n">
        <v>1</v>
      </c>
    </row>
    <row r="439657">
      <c r="A439657" t="inlineStr">
        <is>
          <t>kotalia</t>
        </is>
      </c>
      <c r="B439657" t="n">
        <v>1</v>
      </c>
    </row>
    <row r="439658">
      <c r="A439658" t="inlineStr">
        <is>
          <t>22143</t>
        </is>
      </c>
      <c r="B439658" t="n">
        <v>1</v>
      </c>
    </row>
    <row r="439659">
      <c r="A439659" t="inlineStr">
        <is>
          <t>aschbergs</t>
        </is>
      </c>
      <c r="B439659" t="n">
        <v>1</v>
      </c>
    </row>
    <row r="439660">
      <c r="A439660" t="inlineStr">
        <is>
          <t>balineur</t>
        </is>
      </c>
      <c r="B439660" t="n">
        <v>1</v>
      </c>
    </row>
    <row r="439661">
      <c r="A439661" t="inlineStr">
        <is>
          <t>bidge</t>
        </is>
      </c>
      <c r="B439661" t="n">
        <v>1</v>
      </c>
    </row>
    <row r="439662">
      <c r="A439662" t="inlineStr">
        <is>
          <t>1843ns</t>
        </is>
      </c>
      <c r="B439662" t="n">
        <v>1</v>
      </c>
    </row>
    <row r="439663">
      <c r="A439663" t="inlineStr">
        <is>
          <t>rivenz</t>
        </is>
      </c>
      <c r="B439663" t="n">
        <v>1</v>
      </c>
    </row>
    <row r="439664">
      <c r="A439664" t="inlineStr">
        <is>
          <t>iqantalina</t>
        </is>
      </c>
      <c r="B439664" t="n">
        <v>1</v>
      </c>
    </row>
    <row r="439665">
      <c r="A439665" t="inlineStr">
        <is>
          <t>provengers</t>
        </is>
      </c>
      <c r="B439665" t="n">
        <v>1</v>
      </c>
    </row>
    <row r="439666">
      <c r="A439666" t="inlineStr">
        <is>
          <t>erophone</t>
        </is>
      </c>
      <c r="B439666" t="n">
        <v>1</v>
      </c>
    </row>
    <row r="439667">
      <c r="A439667" t="inlineStr">
        <is>
          <t>bombgravity</t>
        </is>
      </c>
      <c r="B439667" t="n">
        <v>1</v>
      </c>
    </row>
    <row r="439668">
      <c r="A439668" t="inlineStr">
        <is>
          <t>1934ns</t>
        </is>
      </c>
      <c r="B439668" t="n">
        <v>1</v>
      </c>
    </row>
    <row r="439669">
      <c r="A439669" t="inlineStr">
        <is>
          <t>1828ns</t>
        </is>
      </c>
      <c r="B439669" t="n">
        <v>1</v>
      </c>
    </row>
    <row r="439670">
      <c r="A439670" t="inlineStr">
        <is>
          <t>1831ns</t>
        </is>
      </c>
      <c r="B439670" t="n">
        <v>1</v>
      </c>
    </row>
    <row r="439671">
      <c r="A439671" t="inlineStr">
        <is>
          <t>arizona014</t>
        </is>
      </c>
      <c r="B439671" t="n">
        <v>1</v>
      </c>
    </row>
    <row r="439672">
      <c r="A439672" t="inlineStr">
        <is>
          <t>inchildren</t>
        </is>
      </c>
      <c r="B439672" t="n">
        <v>1</v>
      </c>
    </row>
    <row r="439673">
      <c r="A439673" t="inlineStr">
        <is>
          <t>1929ns</t>
        </is>
      </c>
      <c r="B439673" t="n">
        <v>1</v>
      </c>
    </row>
    <row r="439674">
      <c r="A439674" t="inlineStr">
        <is>
          <t>2033ns</t>
        </is>
      </c>
      <c r="B439674" t="n">
        <v>1</v>
      </c>
    </row>
    <row r="439675">
      <c r="A439675" t="inlineStr">
        <is>
          <t>2040ns</t>
        </is>
      </c>
      <c r="B439675" t="n">
        <v>1</v>
      </c>
    </row>
    <row r="439676">
      <c r="A439676" t="inlineStr">
        <is>
          <t>251x30</t>
        </is>
      </c>
      <c r="B439676" t="n">
        <v>1</v>
      </c>
    </row>
    <row r="439677">
      <c r="A439677" t="inlineStr">
        <is>
          <t>shupping</t>
        </is>
      </c>
      <c r="B439677" t="n">
        <v>1</v>
      </c>
    </row>
    <row r="439678">
      <c r="A439678" t="inlineStr">
        <is>
          <t>stratenatic</t>
        </is>
      </c>
      <c r="B439678" t="n">
        <v>1</v>
      </c>
    </row>
    <row r="439679">
      <c r="A439679" t="inlineStr">
        <is>
          <t>klingones</t>
        </is>
      </c>
      <c r="B439679" t="n">
        <v>2</v>
      </c>
    </row>
    <row r="439680">
      <c r="A439680" t="inlineStr">
        <is>
          <t>victorila</t>
        </is>
      </c>
      <c r="B439680" t="n">
        <v>1</v>
      </c>
    </row>
    <row r="439681">
      <c r="A439681" t="inlineStr">
        <is>
          <t>1928ns</t>
        </is>
      </c>
      <c r="B439681" t="n">
        <v>1</v>
      </c>
    </row>
    <row r="439682">
      <c r="A439682" t="inlineStr">
        <is>
          <t>unextracted</t>
        </is>
      </c>
      <c r="B439682" t="n">
        <v>1</v>
      </c>
    </row>
    <row r="439683">
      <c r="A439683" t="inlineStr">
        <is>
          <t>opisog</t>
        </is>
      </c>
      <c r="B439683" t="n">
        <v>1</v>
      </c>
    </row>
    <row r="439684">
      <c r="A439684" t="inlineStr">
        <is>
          <t>cytherites</t>
        </is>
      </c>
      <c r="B439684" t="n">
        <v>1</v>
      </c>
    </row>
    <row r="439685">
      <c r="A439685" t="inlineStr">
        <is>
          <t>againir</t>
        </is>
      </c>
      <c r="B439685" t="n">
        <v>1</v>
      </c>
    </row>
    <row r="439686">
      <c r="A439686" t="inlineStr">
        <is>
          <t>ar40316821</t>
        </is>
      </c>
      <c r="B439686" t="n">
        <v>1</v>
      </c>
    </row>
    <row r="439687">
      <c r="A439687" t="inlineStr">
        <is>
          <t>17068</t>
        </is>
      </c>
      <c r="B439687" t="n">
        <v>1</v>
      </c>
    </row>
    <row r="439688">
      <c r="A439688" t="inlineStr">
        <is>
          <t>vigital</t>
        </is>
      </c>
      <c r="B439688" t="n">
        <v>1</v>
      </c>
    </row>
    <row r="439689">
      <c r="A439689" t="inlineStr">
        <is>
          <t>die7</t>
        </is>
      </c>
      <c r="B439689" t="n">
        <v>1</v>
      </c>
    </row>
    <row r="439690">
      <c r="A439690" t="inlineStr">
        <is>
          <t>ff2509</t>
        </is>
      </c>
      <c r="B439690" t="n">
        <v>1</v>
      </c>
    </row>
    <row r="439691">
      <c r="A439691" t="inlineStr">
        <is>
          <t>hardells</t>
        </is>
      </c>
      <c r="B439691" t="n">
        <v>1</v>
      </c>
    </row>
    <row r="439692">
      <c r="A439692" t="inlineStr">
        <is>
          <t>campbox</t>
        </is>
      </c>
      <c r="B439692" t="n">
        <v>1</v>
      </c>
    </row>
    <row r="439693">
      <c r="A439693" t="inlineStr">
        <is>
          <t>ciname</t>
        </is>
      </c>
      <c r="B439693" t="n">
        <v>1</v>
      </c>
    </row>
    <row r="439694">
      <c r="A439694" t="inlineStr">
        <is>
          <t>brickpackers</t>
        </is>
      </c>
      <c r="B439694" t="n">
        <v>1</v>
      </c>
    </row>
    <row r="439695">
      <c r="A439695" t="inlineStr">
        <is>
          <t>huskk</t>
        </is>
      </c>
      <c r="B439695" t="n">
        <v>1</v>
      </c>
    </row>
    <row r="439696">
      <c r="A439696" t="inlineStr">
        <is>
          <t>melladox</t>
        </is>
      </c>
      <c r="B439696" t="n">
        <v>1</v>
      </c>
    </row>
    <row r="439697">
      <c r="A439697" t="inlineStr">
        <is>
          <t>autolay</t>
        </is>
      </c>
      <c r="B439697" t="n">
        <v>1</v>
      </c>
    </row>
    <row r="439698">
      <c r="A439698" t="inlineStr">
        <is>
          <t>sypsies</t>
        </is>
      </c>
      <c r="B439698" t="n">
        <v>1</v>
      </c>
    </row>
    <row r="439699">
      <c r="A439699" t="inlineStr">
        <is>
          <t>httphwotsq</t>
        </is>
      </c>
      <c r="B439699" t="n">
        <v>1</v>
      </c>
    </row>
    <row r="439700">
      <c r="A439700" t="inlineStr">
        <is>
          <t>lidgings</t>
        </is>
      </c>
      <c r="B439700" t="n">
        <v>1</v>
      </c>
    </row>
    <row r="439701">
      <c r="A439701" t="inlineStr">
        <is>
          <t>orwelloids</t>
        </is>
      </c>
      <c r="B439701" t="n">
        <v>1</v>
      </c>
    </row>
    <row r="439702">
      <c r="A439702" t="inlineStr">
        <is>
          <t>metallio</t>
        </is>
      </c>
      <c r="B439702" t="n">
        <v>1</v>
      </c>
    </row>
    <row r="439703">
      <c r="A439703" t="inlineStr">
        <is>
          <t>octomas</t>
        </is>
      </c>
      <c r="B439703" t="n">
        <v>2</v>
      </c>
    </row>
    <row r="439704">
      <c r="A439704" t="inlineStr">
        <is>
          <t>lifkin</t>
        </is>
      </c>
      <c r="B439704" t="n">
        <v>1</v>
      </c>
    </row>
    <row r="439705">
      <c r="A439705" t="inlineStr">
        <is>
          <t>psychophobiawar</t>
        </is>
      </c>
      <c r="B439705" t="n">
        <v>1</v>
      </c>
    </row>
    <row r="439706">
      <c r="A439706" t="inlineStr">
        <is>
          <t>weirdmythistichere</t>
        </is>
      </c>
      <c r="B439706" t="n">
        <v>1</v>
      </c>
    </row>
    <row r="439707">
      <c r="A439707" t="inlineStr">
        <is>
          <t>kalygos</t>
        </is>
      </c>
      <c r="B439707" t="n">
        <v>1</v>
      </c>
    </row>
    <row r="439708">
      <c r="A439708" t="inlineStr">
        <is>
          <t>aytdr</t>
        </is>
      </c>
      <c r="B439708" t="n">
        <v>1</v>
      </c>
    </row>
    <row r="439709">
      <c r="A439709" t="inlineStr">
        <is>
          <t>filamentancy</t>
        </is>
      </c>
      <c r="B439709" t="n">
        <v>1</v>
      </c>
    </row>
    <row r="439710">
      <c r="A439710" t="inlineStr">
        <is>
          <t>dridemдx</t>
        </is>
      </c>
      <c r="B439710" t="n">
        <v>1</v>
      </c>
    </row>
    <row r="439711">
      <c r="A439711" t="inlineStr">
        <is>
          <t>peltco</t>
        </is>
      </c>
      <c r="B439711" t="n">
        <v>1</v>
      </c>
    </row>
    <row r="439712">
      <c r="A439712" t="inlineStr">
        <is>
          <t>quitestatic</t>
        </is>
      </c>
      <c r="B439712" t="n">
        <v>1</v>
      </c>
    </row>
    <row r="439713">
      <c r="A439713" t="inlineStr">
        <is>
          <t>insodias</t>
        </is>
      </c>
      <c r="B439713" t="n">
        <v>1</v>
      </c>
    </row>
    <row r="439714">
      <c r="A439714" t="inlineStr">
        <is>
          <t>dreddologist</t>
        </is>
      </c>
      <c r="B439714" t="n">
        <v>1</v>
      </c>
    </row>
    <row r="439715">
      <c r="A439715" t="inlineStr">
        <is>
          <t>plainlly</t>
        </is>
      </c>
      <c r="B439715" t="n">
        <v>1</v>
      </c>
    </row>
    <row r="439716">
      <c r="A439716" t="inlineStr">
        <is>
          <t>megawargaming</t>
        </is>
      </c>
      <c r="B439716" t="n">
        <v>1</v>
      </c>
    </row>
    <row r="439717">
      <c r="A439717" t="inlineStr">
        <is>
          <t>tynholds</t>
        </is>
      </c>
      <c r="B439717" t="n">
        <v>1</v>
      </c>
    </row>
    <row r="439718">
      <c r="A439718" t="inlineStr">
        <is>
          <t>retronight</t>
        </is>
      </c>
      <c r="B439718" t="n">
        <v>1</v>
      </c>
    </row>
    <row r="439719">
      <c r="A439719" t="inlineStr">
        <is>
          <t>özils</t>
        </is>
      </c>
      <c r="B439719" t="n">
        <v>1</v>
      </c>
    </row>
    <row r="439720">
      <c r="A439720" t="inlineStr">
        <is>
          <t>gamerspeak</t>
        </is>
      </c>
      <c r="B439720" t="n">
        <v>1</v>
      </c>
    </row>
    <row r="439721">
      <c r="A439721" t="inlineStr">
        <is>
          <t>cbsthe5j</t>
        </is>
      </c>
      <c r="B439721" t="n">
        <v>1</v>
      </c>
    </row>
    <row r="439722">
      <c r="A439722" t="inlineStr">
        <is>
          <t>dotdup</t>
        </is>
      </c>
      <c r="B439722" t="n">
        <v>1</v>
      </c>
    </row>
    <row r="439723">
      <c r="A439723" t="inlineStr">
        <is>
          <t>internetfront</t>
        </is>
      </c>
      <c r="B439723" t="n">
        <v>1</v>
      </c>
    </row>
    <row r="439724">
      <c r="A439724" t="inlineStr">
        <is>
          <t>pacificocean4car</t>
        </is>
      </c>
      <c r="B439724" t="n">
        <v>1</v>
      </c>
    </row>
    <row r="439725">
      <c r="A439725" t="inlineStr">
        <is>
          <t>cophatta</t>
        </is>
      </c>
      <c r="B439725" t="n">
        <v>1</v>
      </c>
    </row>
    <row r="439726">
      <c r="A439726" t="inlineStr">
        <is>
          <t>thetwo</t>
        </is>
      </c>
      <c r="B439726" t="n">
        <v>1</v>
      </c>
    </row>
    <row r="439727">
      <c r="A439727" t="inlineStr">
        <is>
          <t>xiaographic</t>
        </is>
      </c>
      <c r="B439727" t="n">
        <v>1</v>
      </c>
    </row>
    <row r="439728">
      <c r="A439728" t="inlineStr">
        <is>
          <t>blinkatz</t>
        </is>
      </c>
      <c r="B439728" t="n">
        <v>1</v>
      </c>
    </row>
    <row r="439729">
      <c r="A439729" t="inlineStr">
        <is>
          <t>songbuir</t>
        </is>
      </c>
      <c r="B439729" t="n">
        <v>1</v>
      </c>
    </row>
    <row r="439730">
      <c r="A439730" t="inlineStr">
        <is>
          <t>wallshots</t>
        </is>
      </c>
      <c r="B439730" t="n">
        <v>1</v>
      </c>
    </row>
    <row r="439731">
      <c r="A439731" t="inlineStr">
        <is>
          <t>eudegeai</t>
        </is>
      </c>
      <c r="B439731" t="n">
        <v>1</v>
      </c>
    </row>
    <row r="439732">
      <c r="A439732" t="inlineStr">
        <is>
          <t>appunch</t>
        </is>
      </c>
      <c r="B439732" t="n">
        <v>1</v>
      </c>
    </row>
    <row r="439733">
      <c r="A439733" t="inlineStr">
        <is>
          <t>incident length</t>
        </is>
      </c>
      <c r="B439733" t="n">
        <v>1</v>
      </c>
    </row>
    <row r="439734">
      <c r="A439734" t="inlineStr">
        <is>
          <t>monskane reflecting</t>
        </is>
      </c>
      <c r="B439734" t="n">
        <v>1</v>
      </c>
    </row>
    <row r="439735">
      <c r="A439735" t="inlineStr">
        <is>
          <t>broccan</t>
        </is>
      </c>
      <c r="B439735" t="n">
        <v>1</v>
      </c>
    </row>
    <row r="439736">
      <c r="A439736" t="inlineStr">
        <is>
          <t>ashgrabir</t>
        </is>
      </c>
      <c r="B439736" t="n">
        <v>1</v>
      </c>
    </row>
    <row r="439737">
      <c r="A439737" t="inlineStr">
        <is>
          <t>hyd�</t>
        </is>
      </c>
      <c r="B439737" t="n">
        <v>1</v>
      </c>
    </row>
    <row r="439738">
      <c r="A439738" t="inlineStr">
        <is>
          <t>spooky troubling</t>
        </is>
      </c>
      <c r="B439738" t="n">
        <v>1</v>
      </c>
    </row>
    <row r="439739">
      <c r="A439739" t="inlineStr">
        <is>
          <t>materra</t>
        </is>
      </c>
      <c r="B439739" t="n">
        <v>1</v>
      </c>
    </row>
    <row r="439740">
      <c r="A439740" t="inlineStr">
        <is>
          <t>manstruggle</t>
        </is>
      </c>
      <c r="B439740" t="n">
        <v>1</v>
      </c>
    </row>
    <row r="439741">
      <c r="A439741" t="inlineStr">
        <is>
          <t>mounsh</t>
        </is>
      </c>
      <c r="B439741" t="n">
        <v>1</v>
      </c>
    </row>
    <row r="439742">
      <c r="A439742" t="inlineStr">
        <is>
          <t>killading</t>
        </is>
      </c>
      <c r="B439742" t="n">
        <v>1</v>
      </c>
    </row>
    <row r="439743">
      <c r="A439743" t="inlineStr">
        <is>
          <t>houseving</t>
        </is>
      </c>
      <c r="B439743" t="n">
        <v>1</v>
      </c>
    </row>
    <row r="439744">
      <c r="A439744" t="inlineStr">
        <is>
          <t>gazopos</t>
        </is>
      </c>
      <c r="B439744" t="n">
        <v>1</v>
      </c>
    </row>
    <row r="439745">
      <c r="A439745" t="inlineStr">
        <is>
          <t>84066</t>
        </is>
      </c>
      <c r="B439745" t="n">
        <v>1</v>
      </c>
    </row>
    <row r="439746">
      <c r="A439746" t="inlineStr">
        <is>
          <t>dorbet</t>
        </is>
      </c>
      <c r="B439746" t="n">
        <v>1</v>
      </c>
    </row>
    <row r="439747">
      <c r="A439747" t="inlineStr">
        <is>
          <t>brandangers</t>
        </is>
      </c>
      <c r="B439747" t="n">
        <v>1</v>
      </c>
    </row>
    <row r="439748">
      <c r="A439748" t="inlineStr">
        <is>
          <t>lengthresolution</t>
        </is>
      </c>
      <c r="B439748" t="n">
        <v>1</v>
      </c>
    </row>
    <row r="439749">
      <c r="A439749" t="inlineStr">
        <is>
          <t>vannola</t>
        </is>
      </c>
      <c r="B439749" t="n">
        <v>1</v>
      </c>
    </row>
    <row r="439750">
      <c r="A439750" t="inlineStr">
        <is>
          <t>iteribus</t>
        </is>
      </c>
      <c r="B439750" t="n">
        <v>1</v>
      </c>
    </row>
    <row r="439751">
      <c r="A439751" t="inlineStr">
        <is>
          <t>gleefully—surfing</t>
        </is>
      </c>
      <c r="B439751" t="n">
        <v>1</v>
      </c>
    </row>
    <row r="439752">
      <c r="A439752" t="inlineStr">
        <is>
          <t>territeria</t>
        </is>
      </c>
      <c r="B439752" t="n">
        <v>1</v>
      </c>
    </row>
    <row r="439753">
      <c r="A439753" t="inlineStr">
        <is>
          <t>bluxie</t>
        </is>
      </c>
      <c r="B439753" t="n">
        <v>1</v>
      </c>
    </row>
    <row r="439754">
      <c r="A439754" t="inlineStr">
        <is>
          <t>bongos—almost</t>
        </is>
      </c>
      <c r="B439754" t="n">
        <v>1</v>
      </c>
    </row>
    <row r="439755">
      <c r="A439755" t="inlineStr">
        <is>
          <t>monetart®</t>
        </is>
      </c>
      <c r="B439755" t="n">
        <v>1</v>
      </c>
    </row>
    <row r="439756">
      <c r="A439756" t="inlineStr">
        <is>
          <t>ahahahahahas</t>
        </is>
      </c>
      <c r="B439756" t="n">
        <v>1</v>
      </c>
    </row>
    <row r="439757">
      <c r="A439757" t="inlineStr">
        <is>
          <t>krabbish</t>
        </is>
      </c>
      <c r="B439757" t="n">
        <v>1</v>
      </c>
    </row>
    <row r="439758">
      <c r="A439758" t="inlineStr">
        <is>
          <t>tobendragon</t>
        </is>
      </c>
      <c r="B439758" t="n">
        <v>1</v>
      </c>
    </row>
    <row r="439759">
      <c r="A439759" t="inlineStr">
        <is>
          <t>petadept</t>
        </is>
      </c>
      <c r="B439759" t="n">
        <v>1</v>
      </c>
    </row>
    <row r="439760">
      <c r="A439760" t="inlineStr">
        <is>
          <t>boardmagic</t>
        </is>
      </c>
      <c r="B439760" t="n">
        <v>1</v>
      </c>
    </row>
    <row r="439761">
      <c r="A439761" t="inlineStr">
        <is>
          <t>eassner</t>
        </is>
      </c>
      <c r="B439761" t="n">
        <v>1</v>
      </c>
    </row>
    <row r="439762">
      <c r="A439762" t="inlineStr">
        <is>
          <t>−514</t>
        </is>
      </c>
      <c r="B439762" t="n">
        <v>1</v>
      </c>
    </row>
    <row r="439763">
      <c r="A439763" t="inlineStr">
        <is>
          <t>neu30</t>
        </is>
      </c>
      <c r="B439763" t="n">
        <v>1</v>
      </c>
    </row>
    <row r="439764">
      <c r="A439764" t="inlineStr">
        <is>
          <t>datadataiaminsackintoshplex1</t>
        </is>
      </c>
      <c r="B439764" t="n">
        <v>1</v>
      </c>
    </row>
    <row r="439765">
      <c r="A439765" t="inlineStr">
        <is>
          <t>648064</t>
        </is>
      </c>
      <c r="B439765" t="n">
        <v>1</v>
      </c>
    </row>
    <row r="439766">
      <c r="A439766" t="inlineStr">
        <is>
          <t>neu29</t>
        </is>
      </c>
      <c r="B439766" t="n">
        <v>1</v>
      </c>
    </row>
    <row r="439767">
      <c r="A439767" t="inlineStr">
        <is>
          <t>neu24</t>
        </is>
      </c>
      <c r="B439767" t="n">
        <v>1</v>
      </c>
    </row>
    <row r="439768">
      <c r="A439768" t="inlineStr">
        <is>
          <t>neu5</t>
        </is>
      </c>
      <c r="B439768" t="n">
        <v>1</v>
      </c>
    </row>
    <row r="439769">
      <c r="A439769" t="inlineStr">
        <is>
          <t>neu51</t>
        </is>
      </c>
      <c r="B439769" t="n">
        <v>1</v>
      </c>
    </row>
    <row r="439770">
      <c r="A439770" t="inlineStr">
        <is>
          <t>neu78</t>
        </is>
      </c>
      <c r="B439770" t="n">
        <v>1</v>
      </c>
    </row>
    <row r="439771">
      <c r="A439771" t="inlineStr">
        <is>
          <t>neu36</t>
        </is>
      </c>
      <c r="B439771" t="n">
        <v>1</v>
      </c>
    </row>
    <row r="439772">
      <c r="A439772" t="inlineStr">
        <is>
          <t>220939</t>
        </is>
      </c>
      <c r="B439772" t="n">
        <v>1</v>
      </c>
    </row>
    <row r="439773">
      <c r="A439773" t="inlineStr">
        <is>
          <t>neu31</t>
        </is>
      </c>
      <c r="B439773" t="n">
        <v>1</v>
      </c>
    </row>
    <row r="439774">
      <c r="A439774" t="inlineStr">
        <is>
          <t>65531</t>
        </is>
      </c>
      <c r="B439774" t="n">
        <v>1</v>
      </c>
    </row>
    <row r="439775">
      <c r="A439775" t="inlineStr">
        <is>
          <t>140kb</t>
        </is>
      </c>
      <c r="B439775" t="n">
        <v>1</v>
      </c>
    </row>
    <row r="439776">
      <c r="A439776" t="inlineStr">
        <is>
          <t>neu17</t>
        </is>
      </c>
      <c r="B439776" t="n">
        <v>1</v>
      </c>
    </row>
    <row r="439777">
      <c r="A439777" t="inlineStr">
        <is>
          <t>neu8</t>
        </is>
      </c>
      <c r="B439777" t="n">
        <v>1</v>
      </c>
    </row>
    <row r="439778">
      <c r="A439778" t="inlineStr">
        <is>
          <t>schiseduxximi</t>
        </is>
      </c>
      <c r="B439778" t="n">
        <v>1</v>
      </c>
    </row>
    <row r="439779">
      <c r="A439779" t="inlineStr">
        <is>
          <t>hwsp</t>
        </is>
      </c>
      <c r="B439779" t="n">
        <v>1</v>
      </c>
    </row>
    <row r="439780">
      <c r="A439780" t="inlineStr">
        <is>
          <t>9432120</t>
        </is>
      </c>
      <c r="B439780" t="n">
        <v>1</v>
      </c>
    </row>
    <row r="439781">
      <c r="A439781" t="inlineStr">
        <is>
          <t>mibbytes</t>
        </is>
      </c>
      <c r="B439781" t="n">
        <v>1</v>
      </c>
    </row>
    <row r="439782">
      <c r="A439782" t="inlineStr">
        <is>
          <t>neu40</t>
        </is>
      </c>
      <c r="B439782" t="n">
        <v>1</v>
      </c>
    </row>
    <row r="439783">
      <c r="A439783" t="inlineStr">
        <is>
          <t>windowtops</t>
        </is>
      </c>
      <c r="B439783" t="n">
        <v>1</v>
      </c>
    </row>
    <row r="439784">
      <c r="A439784" t="inlineStr">
        <is>
          <t>pre80</t>
        </is>
      </c>
      <c r="B439784" t="n">
        <v>1</v>
      </c>
    </row>
    <row r="439785">
      <c r="A439785" t="inlineStr">
        <is>
          <t>cf5913</t>
        </is>
      </c>
      <c r="B439785" t="n">
        <v>1</v>
      </c>
    </row>
    <row r="439786">
      <c r="A439786" t="inlineStr">
        <is>
          <t>scsiio</t>
        </is>
      </c>
      <c r="B439786" t="n">
        <v>1</v>
      </c>
    </row>
    <row r="439787">
      <c r="A439787" t="inlineStr">
        <is>
          <t>pre84</t>
        </is>
      </c>
      <c r="B439787" t="n">
        <v>1</v>
      </c>
    </row>
    <row r="439788">
      <c r="A439788" t="inlineStr">
        <is>
          <t>neu75</t>
        </is>
      </c>
      <c r="B439788" t="n">
        <v>1</v>
      </c>
    </row>
    <row r="439789">
      <c r="A439789" t="inlineStr">
        <is>
          <t>win2007nova</t>
        </is>
      </c>
      <c r="B439789" t="n">
        <v>1</v>
      </c>
    </row>
    <row r="439790">
      <c r="A439790" t="inlineStr">
        <is>
          <t>windows5</t>
        </is>
      </c>
      <c r="B439790" t="n">
        <v>1</v>
      </c>
    </row>
    <row r="439791">
      <c r="A439791" t="inlineStr">
        <is>
          <t>neu66</t>
        </is>
      </c>
      <c r="B439791" t="n">
        <v>1</v>
      </c>
    </row>
    <row r="439792">
      <c r="A439792" t="inlineStr">
        <is>
          <t>cxxid</t>
        </is>
      </c>
      <c r="B439792" t="n">
        <v>1</v>
      </c>
    </row>
    <row r="439793">
      <c r="A439793" t="inlineStr">
        <is>
          <t>lyjrcyrj</t>
        </is>
      </c>
      <c r="B439793" t="n">
        <v>1</v>
      </c>
    </row>
    <row r="439794">
      <c r="A439794" t="inlineStr">
        <is>
          <t>neu16</t>
        </is>
      </c>
      <c r="B439794" t="n">
        <v>1</v>
      </c>
    </row>
    <row r="439795">
      <c r="A439795" t="inlineStr">
        <is>
          <t>tempakey</t>
        </is>
      </c>
      <c r="B439795" t="n">
        <v>1</v>
      </c>
    </row>
    <row r="439796">
      <c r="A439796" t="inlineStr">
        <is>
          <t>epqbox1</t>
        </is>
      </c>
      <c r="B439796" t="n">
        <v>1</v>
      </c>
    </row>
    <row r="439797">
      <c r="A439797" t="inlineStr">
        <is>
          <t>99nov</t>
        </is>
      </c>
      <c r="B439797" t="n">
        <v>1</v>
      </c>
    </row>
    <row r="439798">
      <c r="A439798" t="inlineStr">
        <is>
          <t>neu67</t>
        </is>
      </c>
      <c r="B439798" t="n">
        <v>1</v>
      </c>
    </row>
    <row r="439799">
      <c r="A439799" t="inlineStr">
        <is>
          <t>whycare</t>
        </is>
      </c>
      <c r="B439799" t="n">
        <v>1</v>
      </c>
    </row>
    <row r="439800">
      <c r="A439800" t="inlineStr">
        <is>
          <t>600_block_</t>
        </is>
      </c>
      <c r="B439800" t="n">
        <v>1</v>
      </c>
    </row>
    <row r="439801">
      <c r="A439801" t="inlineStr">
        <is>
          <t>neu47</t>
        </is>
      </c>
      <c r="B439801" t="n">
        <v>1</v>
      </c>
    </row>
    <row r="439802">
      <c r="A439802" t="inlineStr">
        <is>
          <t>panaris</t>
        </is>
      </c>
      <c r="B439802" t="n">
        <v>1</v>
      </c>
    </row>
    <row r="439803">
      <c r="A439803" t="inlineStr">
        <is>
          <t>jane115</t>
        </is>
      </c>
      <c r="B439803" t="n">
        <v>1</v>
      </c>
    </row>
    <row r="439804">
      <c r="A439804" t="inlineStr">
        <is>
          <t>neu6</t>
        </is>
      </c>
      <c r="B439804" t="n">
        <v>1</v>
      </c>
    </row>
    <row r="439805">
      <c r="A439805" t="inlineStr">
        <is>
          <t>plex2005</t>
        </is>
      </c>
      <c r="B439805" t="n">
        <v>1</v>
      </c>
    </row>
    <row r="439806">
      <c r="A439806" t="inlineStr">
        <is>
          <t>plex1_block</t>
        </is>
      </c>
      <c r="B439806" t="n">
        <v>1</v>
      </c>
    </row>
    <row r="439807">
      <c r="A439807" t="inlineStr">
        <is>
          <t>radrides</t>
        </is>
      </c>
      <c r="B439807" t="n">
        <v>1</v>
      </c>
    </row>
    <row r="439808">
      <c r="A439808" t="inlineStr">
        <is>
          <t>lobbylkshow</t>
        </is>
      </c>
      <c r="B439808" t="n">
        <v>1</v>
      </c>
    </row>
    <row r="439809">
      <c r="A439809" t="inlineStr">
        <is>
          <t>darrenvielaloover</t>
        </is>
      </c>
      <c r="B439809" t="n">
        <v>1</v>
      </c>
    </row>
    <row r="439810">
      <c r="A439810" t="inlineStr">
        <is>
          <t>senchus</t>
        </is>
      </c>
      <c r="B439810" t="n">
        <v>1</v>
      </c>
    </row>
    <row r="439811">
      <c r="A439811" t="inlineStr">
        <is>
          <t>weareblingmainstay</t>
        </is>
      </c>
      <c r="B439811" t="n">
        <v>1</v>
      </c>
    </row>
    <row r="439812">
      <c r="A439812" t="inlineStr">
        <is>
          <t>carverthe</t>
        </is>
      </c>
      <c r="B439812" t="n">
        <v>1</v>
      </c>
    </row>
    <row r="439813">
      <c r="A439813" t="inlineStr">
        <is>
          <t>endaters</t>
        </is>
      </c>
      <c r="B439813" t="n">
        <v>1</v>
      </c>
    </row>
    <row r="439814">
      <c r="A439814" t="inlineStr">
        <is>
          <t>cypherm</t>
        </is>
      </c>
      <c r="B439814" t="n">
        <v>2</v>
      </c>
    </row>
    <row r="439815">
      <c r="A439815" t="inlineStr">
        <is>
          <t>springsboro</t>
        </is>
      </c>
      <c r="B439815" t="n">
        <v>1</v>
      </c>
    </row>
    <row r="439816">
      <c r="A439816" t="inlineStr">
        <is>
          <t>omnsmk11</t>
        </is>
      </c>
      <c r="B439816" t="n">
        <v>1</v>
      </c>
    </row>
    <row r="439817">
      <c r="A439817" t="inlineStr">
        <is>
          <t>mosrefract</t>
        </is>
      </c>
      <c r="B439817" t="n">
        <v>1</v>
      </c>
    </row>
    <row r="439818">
      <c r="A439818" t="inlineStr">
        <is>
          <t>beininsuffered</t>
        </is>
      </c>
      <c r="B439818" t="n">
        <v>1</v>
      </c>
    </row>
    <row r="439819">
      <c r="A439819" t="inlineStr">
        <is>
          <t>ga5000</t>
        </is>
      </c>
      <c r="B439819" t="n">
        <v>1</v>
      </c>
    </row>
    <row r="439820">
      <c r="A439820" t="inlineStr">
        <is>
          <t>eyesign</t>
        </is>
      </c>
      <c r="B439820" t="n">
        <v>1</v>
      </c>
    </row>
    <row r="439821">
      <c r="A439821" t="inlineStr">
        <is>
          <t>ivolgasspeed</t>
        </is>
      </c>
      <c r="B439821" t="n">
        <v>1</v>
      </c>
    </row>
    <row r="439822">
      <c r="A439822" t="inlineStr">
        <is>
          <t>tieints</t>
        </is>
      </c>
      <c r="B439822" t="n">
        <v>1</v>
      </c>
    </row>
    <row r="439823">
      <c r="A439823" t="inlineStr">
        <is>
          <t>energydesign</t>
        </is>
      </c>
      <c r="B439823" t="n">
        <v>1</v>
      </c>
    </row>
    <row r="439824">
      <c r="A439824" t="inlineStr">
        <is>
          <t>greicwinkle</t>
        </is>
      </c>
      <c r="B439824" t="n">
        <v>1</v>
      </c>
    </row>
    <row r="439825">
      <c r="A439825" t="inlineStr">
        <is>
          <t>grid®</t>
        </is>
      </c>
      <c r="B439825" t="n">
        <v>1</v>
      </c>
    </row>
    <row r="439826">
      <c r="A439826" t="inlineStr">
        <is>
          <t>inf6</t>
        </is>
      </c>
      <c r="B439826" t="n">
        <v>1</v>
      </c>
    </row>
    <row r="439827">
      <c r="A439827" t="inlineStr">
        <is>
          <t>autopter</t>
        </is>
      </c>
      <c r="B439827" t="n">
        <v>2</v>
      </c>
    </row>
    <row r="439828">
      <c r="A439828" t="inlineStr">
        <is>
          <t>6800g</t>
        </is>
      </c>
      <c r="B439828" t="n">
        <v>2</v>
      </c>
    </row>
    <row r="439829">
      <c r="A439829" t="inlineStr">
        <is>
          <t>coinstatic</t>
        </is>
      </c>
      <c r="B439829" t="n">
        <v>1</v>
      </c>
    </row>
    <row r="439830">
      <c r="A439830" t="inlineStr">
        <is>
          <t>a5100</t>
        </is>
      </c>
      <c r="B439830" t="n">
        <v>1</v>
      </c>
    </row>
    <row r="439831">
      <c r="A439831" t="inlineStr">
        <is>
          <t>chance™</t>
        </is>
      </c>
      <c r="B439831" t="n">
        <v>1</v>
      </c>
    </row>
    <row r="439832">
      <c r="A439832" t="inlineStr">
        <is>
          <t>yuksher</t>
        </is>
      </c>
      <c r="B439832" t="n">
        <v>1</v>
      </c>
    </row>
    <row r="439833">
      <c r="A439833" t="inlineStr">
        <is>
          <t>630uch</t>
        </is>
      </c>
      <c r="B439833" t="n">
        <v>1</v>
      </c>
    </row>
    <row r="439834">
      <c r="A439834" t="inlineStr">
        <is>
          <t>tapmasque</t>
        </is>
      </c>
      <c r="B439834" t="n">
        <v>1</v>
      </c>
    </row>
    <row r="439835">
      <c r="A439835" t="inlineStr">
        <is>
          <t>perpleralma</t>
        </is>
      </c>
      <c r="B439835" t="n">
        <v>1</v>
      </c>
    </row>
    <row r="439836">
      <c r="A439836" t="inlineStr">
        <is>
          <t>goelys</t>
        </is>
      </c>
      <c r="B439836" t="n">
        <v>1</v>
      </c>
    </row>
    <row r="439837">
      <c r="A439837" t="inlineStr">
        <is>
          <t>sureheve</t>
        </is>
      </c>
      <c r="B439837" t="n">
        <v>1</v>
      </c>
    </row>
    <row r="439838">
      <c r="A439838" t="inlineStr">
        <is>
          <t>lashemete</t>
        </is>
      </c>
      <c r="B439838" t="n">
        <v>1</v>
      </c>
    </row>
    <row r="439839">
      <c r="A439839" t="inlineStr">
        <is>
          <t>divhttpswww</t>
        </is>
      </c>
      <c r="B439839" t="n">
        <v>1</v>
      </c>
    </row>
    <row r="439840">
      <c r="A439840" t="inlineStr">
        <is>
          <t>nfle</t>
        </is>
      </c>
      <c r="B439840" t="n">
        <v>3</v>
      </c>
    </row>
    <row r="439841">
      <c r="A439841" t="inlineStr">
        <is>
          <t>crewportagg</t>
        </is>
      </c>
      <c r="B439841" t="n">
        <v>1</v>
      </c>
    </row>
    <row r="439842">
      <c r="A439842" t="inlineStr">
        <is>
          <t>comproductsbloomsmart_insvescales_911</t>
        </is>
      </c>
      <c r="B439842" t="n">
        <v>1</v>
      </c>
    </row>
    <row r="439843">
      <c r="A439843" t="inlineStr">
        <is>
          <t>myfairluck</t>
        </is>
      </c>
      <c r="B439843" t="n">
        <v>1</v>
      </c>
    </row>
    <row r="439844">
      <c r="A439844" t="inlineStr">
        <is>
          <t>rainmeteringsusson</t>
        </is>
      </c>
      <c r="B439844" t="n">
        <v>1</v>
      </c>
    </row>
    <row r="439845">
      <c r="A439845" t="inlineStr">
        <is>
          <t>robalance</t>
        </is>
      </c>
      <c r="B439845" t="n">
        <v>1</v>
      </c>
    </row>
    <row r="439846">
      <c r="A439846" t="inlineStr">
        <is>
          <t>aspylon</t>
        </is>
      </c>
      <c r="B439846" t="n">
        <v>1</v>
      </c>
    </row>
    <row r="439847">
      <c r="A439847" t="inlineStr">
        <is>
          <t>cubforum</t>
        </is>
      </c>
      <c r="B439847" t="n">
        <v>1</v>
      </c>
    </row>
    <row r="439848">
      <c r="A439848" t="inlineStr">
        <is>
          <t>q701</t>
        </is>
      </c>
      <c r="B439848" t="n">
        <v>1</v>
      </c>
    </row>
    <row r="439849">
      <c r="A439849" t="inlineStr">
        <is>
          <t>foundrop690is</t>
        </is>
      </c>
      <c r="B439849" t="n">
        <v>1</v>
      </c>
    </row>
    <row r="439850">
      <c r="A439850" t="inlineStr">
        <is>
          <t>eq_005a</t>
        </is>
      </c>
      <c r="B439850" t="n">
        <v>1</v>
      </c>
    </row>
    <row r="439851">
      <c r="A439851" t="inlineStr">
        <is>
          <t>jimainsoc</t>
        </is>
      </c>
      <c r="B439851" t="n">
        <v>1</v>
      </c>
    </row>
    <row r="439852">
      <c r="A439852" t="inlineStr">
        <is>
          <t>h50i</t>
        </is>
      </c>
      <c r="B439852" t="n">
        <v>1</v>
      </c>
    </row>
    <row r="439853">
      <c r="A439853" t="inlineStr">
        <is>
          <t>retrodukepackjinx</t>
        </is>
      </c>
      <c r="B439853" t="n">
        <v>1</v>
      </c>
    </row>
    <row r="439854">
      <c r="A439854" t="inlineStr">
        <is>
          <t>comtheeventevents20140204roricance</t>
        </is>
      </c>
      <c r="B439854" t="n">
        <v>1</v>
      </c>
    </row>
    <row r="439855">
      <c r="A439855" t="inlineStr">
        <is>
          <t>usaside</t>
        </is>
      </c>
      <c r="B439855" t="n">
        <v>1</v>
      </c>
    </row>
    <row r="439856">
      <c r="A439856" t="inlineStr">
        <is>
          <t>strafunter</t>
        </is>
      </c>
      <c r="B439856" t="n">
        <v>1</v>
      </c>
    </row>
    <row r="439857">
      <c r="A439857" t="inlineStr">
        <is>
          <t>knifeloader</t>
        </is>
      </c>
      <c r="B439857" t="n">
        <v>1</v>
      </c>
    </row>
    <row r="439858">
      <c r="A439858" t="inlineStr">
        <is>
          <t>slalboy</t>
        </is>
      </c>
      <c r="B439858" t="n">
        <v>1</v>
      </c>
    </row>
    <row r="439859">
      <c r="A439859" t="inlineStr">
        <is>
          <t>boisming</t>
        </is>
      </c>
      <c r="B439859" t="n">
        <v>1</v>
      </c>
    </row>
    <row r="439860">
      <c r="A439860" t="inlineStr">
        <is>
          <t>howzel</t>
        </is>
      </c>
      <c r="B439860" t="n">
        <v>1</v>
      </c>
    </row>
    <row r="439861">
      <c r="A439861" t="inlineStr">
        <is>
          <t>hack4admin</t>
        </is>
      </c>
      <c r="B439861" t="n">
        <v>1</v>
      </c>
    </row>
    <row r="439862">
      <c r="A439862" t="inlineStr">
        <is>
          <t>undrain123</t>
        </is>
      </c>
      <c r="B439862" t="n">
        <v>1</v>
      </c>
    </row>
    <row r="439863">
      <c r="A439863" t="inlineStr">
        <is>
          <t>belgards</t>
        </is>
      </c>
      <c r="B439863" t="n">
        <v>1</v>
      </c>
    </row>
    <row r="439864">
      <c r="A439864" t="inlineStr">
        <is>
          <t>plan_args</t>
        </is>
      </c>
      <c r="B439864" t="n">
        <v>1</v>
      </c>
    </row>
    <row r="439865">
      <c r="A439865" t="inlineStr">
        <is>
          <t>acios</t>
        </is>
      </c>
      <c r="B439865" t="n">
        <v>1</v>
      </c>
    </row>
    <row r="439866">
      <c r="A439866" t="inlineStr">
        <is>
          <t>configtable</t>
        </is>
      </c>
      <c r="B439866" t="n">
        <v>1</v>
      </c>
    </row>
    <row r="439867">
      <c r="A439867" t="inlineStr">
        <is>
          <t>ahomeplug</t>
        </is>
      </c>
      <c r="B439867" t="n">
        <v>1</v>
      </c>
    </row>
    <row r="439868">
      <c r="A439868" t="inlineStr">
        <is>
          <t>tlep</t>
        </is>
      </c>
      <c r="B439868" t="n">
        <v>1</v>
      </c>
    </row>
    <row r="439869">
      <c r="A439869" t="inlineStr">
        <is>
          <t>roeking</t>
        </is>
      </c>
      <c r="B439869" t="n">
        <v>1</v>
      </c>
    </row>
    <row r="439870">
      <c r="A439870" t="inlineStr">
        <is>
          <t>oversews</t>
        </is>
      </c>
      <c r="B439870" t="n">
        <v>1</v>
      </c>
    </row>
    <row r="439871">
      <c r="A439871" t="inlineStr">
        <is>
          <t>antiggafed</t>
        </is>
      </c>
      <c r="B439871" t="n">
        <v>1</v>
      </c>
    </row>
    <row r="439872">
      <c r="A439872" t="inlineStr">
        <is>
          <t>pro_you</t>
        </is>
      </c>
      <c r="B439872" t="n">
        <v>1</v>
      </c>
    </row>
    <row r="439873">
      <c r="A439873" t="inlineStr">
        <is>
          <t>gameboon</t>
        </is>
      </c>
      <c r="B439873" t="n">
        <v>1</v>
      </c>
    </row>
    <row r="439874">
      <c r="A439874" t="inlineStr">
        <is>
          <t>bo1s</t>
        </is>
      </c>
      <c r="B439874" t="n">
        <v>1</v>
      </c>
    </row>
    <row r="439875">
      <c r="A439875" t="inlineStr">
        <is>
          <t>sonneting</t>
        </is>
      </c>
      <c r="B439875" t="n">
        <v>1</v>
      </c>
    </row>
    <row r="439876">
      <c r="A439876" t="inlineStr">
        <is>
          <t>qujri</t>
        </is>
      </c>
      <c r="B439876" t="n">
        <v>1</v>
      </c>
    </row>
    <row r="439877">
      <c r="A439877" t="inlineStr">
        <is>
          <t>kymian</t>
        </is>
      </c>
      <c r="B439877" t="n">
        <v>1</v>
      </c>
    </row>
    <row r="439878">
      <c r="A439878" t="inlineStr">
        <is>
          <t>skidders</t>
        </is>
      </c>
      <c r="B439878" t="n">
        <v>1</v>
      </c>
    </row>
    <row r="439879">
      <c r="A439879" t="inlineStr">
        <is>
          <t>scheading</t>
        </is>
      </c>
      <c r="B439879" t="n">
        <v>1</v>
      </c>
    </row>
    <row r="439880">
      <c r="A439880" t="inlineStr">
        <is>
          <t>mean_player_id</t>
        </is>
      </c>
      <c r="B439880" t="n">
        <v>1</v>
      </c>
    </row>
    <row r="439881">
      <c r="A439881" t="inlineStr">
        <is>
          <t>436never</t>
        </is>
      </c>
      <c r="B439881" t="n">
        <v>1</v>
      </c>
    </row>
    <row r="439882">
      <c r="A439882" t="inlineStr">
        <is>
          <t>746000</t>
        </is>
      </c>
      <c r="B439882" t="n">
        <v>1</v>
      </c>
    </row>
    <row r="439883">
      <c r="A439883" t="inlineStr">
        <is>
          <t>can_sun</t>
        </is>
      </c>
      <c r="B439883" t="n">
        <v>1</v>
      </c>
    </row>
    <row r="439884">
      <c r="A439884" t="inlineStr">
        <is>
          <t>subhanist</t>
        </is>
      </c>
      <c r="B439884" t="n">
        <v>1</v>
      </c>
    </row>
    <row r="439885">
      <c r="A439885" t="inlineStr">
        <is>
          <t>comrnflcomments4w119dpoll_datetransmit_supportoves_profiling_update_for_reddit</t>
        </is>
      </c>
      <c r="B439885" t="n">
        <v>1</v>
      </c>
    </row>
    <row r="439886">
      <c r="A439886" t="inlineStr">
        <is>
          <t>theidolucame</t>
        </is>
      </c>
      <c r="B439886" t="n">
        <v>1</v>
      </c>
    </row>
    <row r="439887">
      <c r="A439887" t="inlineStr">
        <is>
          <t>partsmash</t>
        </is>
      </c>
      <c r="B439887" t="n">
        <v>1</v>
      </c>
    </row>
    <row r="439888">
      <c r="A439888" t="inlineStr">
        <is>
          <t>m28r</t>
        </is>
      </c>
      <c r="B439888" t="n">
        <v>1</v>
      </c>
    </row>
    <row r="439889">
      <c r="A439889" t="inlineStr">
        <is>
          <t>emmenjasis</t>
        </is>
      </c>
      <c r="B439889" t="n">
        <v>1</v>
      </c>
    </row>
    <row r="439890">
      <c r="A439890" t="inlineStr">
        <is>
          <t>wiztchjake</t>
        </is>
      </c>
      <c r="B439890" t="n">
        <v>1</v>
      </c>
    </row>
    <row r="439891">
      <c r="A439891" t="inlineStr">
        <is>
          <t>ism0003</t>
        </is>
      </c>
      <c r="B439891" t="n">
        <v>1</v>
      </c>
    </row>
    <row r="439892">
      <c r="A439892" t="inlineStr">
        <is>
          <t>flvered</t>
        </is>
      </c>
      <c r="B439892" t="n">
        <v>1</v>
      </c>
    </row>
    <row r="439893">
      <c r="A439893" t="inlineStr">
        <is>
          <t>comrnflcomments4w119dplonzerevents4fill_pushnode_address_hipsterism</t>
        </is>
      </c>
      <c r="B439893" t="n">
        <v>1</v>
      </c>
    </row>
    <row r="439894">
      <c r="A439894" t="inlineStr">
        <is>
          <t>freer64</t>
        </is>
      </c>
      <c r="B439894" t="n">
        <v>1</v>
      </c>
    </row>
    <row r="439895">
      <c r="A439895" t="inlineStr">
        <is>
          <t>hooktivism792</t>
        </is>
      </c>
      <c r="B439895" t="n">
        <v>1</v>
      </c>
    </row>
    <row r="439896">
      <c r="A439896" t="inlineStr">
        <is>
          <t>orbitalspuy</t>
        </is>
      </c>
      <c r="B439896" t="n">
        <v>1</v>
      </c>
    </row>
    <row r="439897">
      <c r="A439897" t="inlineStr">
        <is>
          <t>httpspokeletardslumpus</t>
        </is>
      </c>
      <c r="B439897" t="n">
        <v>1</v>
      </c>
    </row>
    <row r="439898">
      <c r="A439898" t="inlineStr">
        <is>
          <t>3rd14th</t>
        </is>
      </c>
      <c r="B439898" t="n">
        <v>1</v>
      </c>
    </row>
    <row r="439899">
      <c r="A439899" t="inlineStr">
        <is>
          <t>bracketstudded</t>
        </is>
      </c>
      <c r="B439899" t="n">
        <v>1</v>
      </c>
    </row>
    <row r="439900">
      <c r="A439900" t="inlineStr">
        <is>
          <t>fergül</t>
        </is>
      </c>
      <c r="B439900" t="n">
        <v>1</v>
      </c>
    </row>
    <row r="439901">
      <c r="A439901" t="inlineStr">
        <is>
          <t>zerozerofox</t>
        </is>
      </c>
      <c r="B439901" t="n">
        <v>1</v>
      </c>
    </row>
    <row r="439902">
      <c r="A439902" t="inlineStr">
        <is>
          <t></t>
        </is>
      </c>
      <c r="B439902" t="n">
        <v>1</v>
      </c>
    </row>
    <row r="439903">
      <c r="A439903" t="inlineStr">
        <is>
          <t>singlesilver</t>
        </is>
      </c>
      <c r="B439903" t="n">
        <v>1</v>
      </c>
    </row>
    <row r="439904">
      <c r="A439904" t="inlineStr">
        <is>
          <t>songs3000</t>
        </is>
      </c>
      <c r="B439904" t="n">
        <v>1</v>
      </c>
    </row>
    <row r="439905">
      <c r="A439905" t="inlineStr">
        <is>
          <t>alex_mi</t>
        </is>
      </c>
      <c r="B439905" t="n">
        <v>1</v>
      </c>
    </row>
    <row r="439906">
      <c r="A439906" t="inlineStr">
        <is>
          <t>comdotokingization</t>
        </is>
      </c>
      <c r="B439906" t="n">
        <v>1</v>
      </c>
    </row>
    <row r="439907">
      <c r="A439907" t="inlineStr">
        <is>
          <t>leisureers</t>
        </is>
      </c>
      <c r="B439907" t="n">
        <v>2</v>
      </c>
    </row>
    <row r="439908">
      <c r="A439908" t="inlineStr">
        <is>
          <t>dvd—even</t>
        </is>
      </c>
      <c r="B439908" t="n">
        <v>1</v>
      </c>
    </row>
    <row r="439909">
      <c r="A439909" t="inlineStr">
        <is>
          <t>ballbee</t>
        </is>
      </c>
      <c r="B439909" t="n">
        <v>1</v>
      </c>
    </row>
    <row r="439910">
      <c r="A439910" t="inlineStr">
        <is>
          <t>windol</t>
        </is>
      </c>
      <c r="B439910" t="n">
        <v>1</v>
      </c>
    </row>
    <row r="439911">
      <c r="A439911" t="inlineStr">
        <is>
          <t>amrika</t>
        </is>
      </c>
      <c r="B439911" t="n">
        <v>1</v>
      </c>
    </row>
    <row r="439912">
      <c r="A439912" t="inlineStr">
        <is>
          <t>ojihee</t>
        </is>
      </c>
      <c r="B439912" t="n">
        <v>1</v>
      </c>
    </row>
    <row r="439913">
      <c r="A439913" t="inlineStr">
        <is>
          <t>chieb</t>
        </is>
      </c>
      <c r="B439913" t="n">
        <v>1</v>
      </c>
    </row>
    <row r="439914">
      <c r="A439914" t="inlineStr">
        <is>
          <t>halios</t>
        </is>
      </c>
      <c r="B439914" t="n">
        <v>1</v>
      </c>
    </row>
    <row r="439915">
      <c r="A439915" t="inlineStr">
        <is>
          <t>gyeun</t>
        </is>
      </c>
      <c r="B439915" t="n">
        <v>1</v>
      </c>
    </row>
    <row r="439916">
      <c r="A439916" t="inlineStr">
        <is>
          <t>kryoteski</t>
        </is>
      </c>
      <c r="B439916" t="n">
        <v>1</v>
      </c>
    </row>
    <row r="439917">
      <c r="A439917" t="inlineStr">
        <is>
          <t>shaikong</t>
        </is>
      </c>
      <c r="B439917" t="n">
        <v>1</v>
      </c>
    </row>
    <row r="439918">
      <c r="A439918" t="inlineStr">
        <is>
          <t>combuxygsxg9u7</t>
        </is>
      </c>
      <c r="B439918" t="n">
        <v>1</v>
      </c>
    </row>
    <row r="439919">
      <c r="A439919" t="inlineStr">
        <is>
          <t>hicksdale</t>
        </is>
      </c>
      <c r="B439919" t="n">
        <v>1</v>
      </c>
    </row>
    <row r="439920">
      <c r="A439920" t="inlineStr">
        <is>
          <t>munilabh</t>
        </is>
      </c>
      <c r="B439920" t="n">
        <v>1</v>
      </c>
    </row>
    <row r="439921">
      <c r="A439921" t="inlineStr">
        <is>
          <t>dawuz</t>
        </is>
      </c>
      <c r="B439921" t="n">
        <v>1</v>
      </c>
    </row>
    <row r="439922">
      <c r="A439922" t="inlineStr">
        <is>
          <t>fictolitians</t>
        </is>
      </c>
      <c r="B439922" t="n">
        <v>1</v>
      </c>
    </row>
    <row r="439923">
      <c r="A439923" t="inlineStr">
        <is>
          <t>naifuxness</t>
        </is>
      </c>
      <c r="B439923" t="n">
        <v>1</v>
      </c>
    </row>
    <row r="439924">
      <c r="A439924" t="inlineStr">
        <is>
          <t>offthejourno_</t>
        </is>
      </c>
      <c r="B439924" t="n">
        <v>1</v>
      </c>
    </row>
    <row r="439925">
      <c r="A439925" t="inlineStr">
        <is>
          <t>carratier</t>
        </is>
      </c>
      <c r="B439925" t="n">
        <v>1</v>
      </c>
    </row>
    <row r="439926">
      <c r="A439926" t="inlineStr">
        <is>
          <t>thatdue</t>
        </is>
      </c>
      <c r="B439926" t="n">
        <v>1</v>
      </c>
    </row>
    <row r="439927">
      <c r="A439927" t="inlineStr">
        <is>
          <t>guruch</t>
        </is>
      </c>
      <c r="B439927" t="n">
        <v>1</v>
      </c>
    </row>
    <row r="439928">
      <c r="A439928" t="inlineStr">
        <is>
          <t>coelgfydsya8h</t>
        </is>
      </c>
      <c r="B439928" t="n">
        <v>1</v>
      </c>
    </row>
    <row r="439929">
      <c r="A439929" t="inlineStr">
        <is>
          <t>koelson</t>
        </is>
      </c>
      <c r="B439929" t="n">
        <v>1</v>
      </c>
    </row>
    <row r="439930">
      <c r="A439930" t="inlineStr">
        <is>
          <t>asghareen</t>
        </is>
      </c>
      <c r="B439930" t="n">
        <v>1</v>
      </c>
    </row>
    <row r="439931">
      <c r="A439931" t="inlineStr">
        <is>
          <t>shadaf</t>
        </is>
      </c>
      <c r="B439931" t="n">
        <v>1</v>
      </c>
    </row>
    <row r="439932">
      <c r="A439932" t="inlineStr">
        <is>
          <t>aliiveness</t>
        </is>
      </c>
      <c r="B439932" t="n">
        <v>1</v>
      </c>
    </row>
    <row r="439933">
      <c r="A439933" t="inlineStr">
        <is>
          <t>leiee</t>
        </is>
      </c>
      <c r="B439933" t="n">
        <v>1</v>
      </c>
    </row>
    <row r="439934">
      <c r="A439934" t="inlineStr">
        <is>
          <t>divanas</t>
        </is>
      </c>
      <c r="B439934" t="n">
        <v>1</v>
      </c>
    </row>
    <row r="439935">
      <c r="A439935" t="inlineStr">
        <is>
          <t>clatterspains</t>
        </is>
      </c>
      <c r="B439935" t="n">
        <v>1</v>
      </c>
    </row>
    <row r="439936">
      <c r="A439936" t="inlineStr">
        <is>
          <t>y_okay</t>
        </is>
      </c>
      <c r="B439936" t="n">
        <v>1</v>
      </c>
    </row>
    <row r="439937">
      <c r="A439937" t="inlineStr">
        <is>
          <t>xueing</t>
        </is>
      </c>
      <c r="B439937" t="n">
        <v>1</v>
      </c>
    </row>
    <row r="439938">
      <c r="A439938" t="inlineStr">
        <is>
          <t>mushai</t>
        </is>
      </c>
      <c r="B439938" t="n">
        <v>1</v>
      </c>
    </row>
    <row r="439939">
      <c r="A439939" t="inlineStr">
        <is>
          <t>defeatlevel</t>
        </is>
      </c>
      <c r="B439939" t="n">
        <v>1</v>
      </c>
    </row>
    <row r="439940">
      <c r="A439940" t="inlineStr">
        <is>
          <t>15resistance</t>
        </is>
      </c>
      <c r="B439940" t="n">
        <v>1</v>
      </c>
    </row>
    <row r="439941">
      <c r="A439941" t="inlineStr">
        <is>
          <t>strongholdxar1\command</t>
        </is>
      </c>
      <c r="B439941" t="n">
        <v>1</v>
      </c>
    </row>
    <row r="439942">
      <c r="A439942" t="inlineStr">
        <is>
          <t>126ers</t>
        </is>
      </c>
      <c r="B439942" t="n">
        <v>1</v>
      </c>
    </row>
    <row r="439943">
      <c r="A439943" t="inlineStr">
        <is>
          <t>wolfensteinthates</t>
        </is>
      </c>
      <c r="B439943" t="n">
        <v>1</v>
      </c>
    </row>
    <row r="439944">
      <c r="A439944" t="inlineStr">
        <is>
          <t>dbygamin</t>
        </is>
      </c>
      <c r="B439944" t="n">
        <v>1</v>
      </c>
    </row>
    <row r="439945">
      <c r="A439945" t="inlineStr">
        <is>
          <t>xmxt4</t>
        </is>
      </c>
      <c r="B439945" t="n">
        <v>1</v>
      </c>
    </row>
    <row r="439946">
      <c r="A439946" t="inlineStr">
        <is>
          <t>wzzz24</t>
        </is>
      </c>
      <c r="B439946" t="n">
        <v>1</v>
      </c>
    </row>
    <row r="439947">
      <c r="A439947" t="inlineStr">
        <is>
          <t>lic\xist</t>
        </is>
      </c>
      <c r="B439947" t="n">
        <v>1</v>
      </c>
    </row>
    <row r="439948">
      <c r="A439948" t="inlineStr">
        <is>
          <t>rezonant</t>
        </is>
      </c>
      <c r="B439948" t="n">
        <v>1</v>
      </c>
    </row>
    <row r="439949">
      <c r="A439949" t="inlineStr">
        <is>
          <t>iterc</t>
        </is>
      </c>
      <c r="B439949" t="n">
        <v>1</v>
      </c>
    </row>
    <row r="439950">
      <c r="A439950" t="inlineStr">
        <is>
          <t>davedeen</t>
        </is>
      </c>
      <c r="B439950" t="n">
        <v>1</v>
      </c>
    </row>
    <row r="439951">
      <c r="A439951" t="inlineStr">
        <is>
          <t>underpinting</t>
        </is>
      </c>
      <c r="B439951" t="n">
        <v>1</v>
      </c>
    </row>
    <row r="439952">
      <c r="A439952" t="inlineStr">
        <is>
          <t>​martinez</t>
        </is>
      </c>
      <c r="B439952" t="n">
        <v>1</v>
      </c>
    </row>
    <row r="439953">
      <c r="A439953" t="inlineStr">
        <is>
          <t>newtownen</t>
        </is>
      </c>
      <c r="B439953" t="n">
        <v>1</v>
      </c>
    </row>
    <row r="439954">
      <c r="A439954" t="inlineStr">
        <is>
          <t>codiality</t>
        </is>
      </c>
      <c r="B439954" t="n">
        <v>1</v>
      </c>
    </row>
    <row r="439955">
      <c r="A439955" t="inlineStr">
        <is>
          <t>pistrion</t>
        </is>
      </c>
      <c r="B439955" t="n">
        <v>1</v>
      </c>
    </row>
    <row r="439956">
      <c r="A439956" t="inlineStr">
        <is>
          <t>landlfordoc</t>
        </is>
      </c>
      <c r="B439956" t="n">
        <v>1</v>
      </c>
    </row>
    <row r="439957">
      <c r="A439957" t="inlineStr">
        <is>
          <t>bottomhand</t>
        </is>
      </c>
      <c r="B439957" t="n">
        <v>1</v>
      </c>
    </row>
    <row r="439958">
      <c r="A439958" t="inlineStr">
        <is>
          <t>circlication</t>
        </is>
      </c>
      <c r="B439958" t="n">
        <v>1</v>
      </c>
    </row>
    <row r="439959">
      <c r="A439959" t="inlineStr">
        <is>
          <t>called veloiv</t>
        </is>
      </c>
      <c r="B439959" t="n">
        <v>1</v>
      </c>
    </row>
    <row r="439960">
      <c r="A439960" t="inlineStr">
        <is>
          <t>foodcellphonesheets</t>
        </is>
      </c>
      <c r="B439960" t="n">
        <v>1</v>
      </c>
    </row>
    <row r="439961">
      <c r="A439961" t="inlineStr">
        <is>
          <t>here—technology</t>
        </is>
      </c>
      <c r="B439961" t="n">
        <v>1</v>
      </c>
    </row>
    <row r="439962">
      <c r="A439962" t="inlineStr">
        <is>
          <t>vobying</t>
        </is>
      </c>
      <c r="B439962" t="n">
        <v>1</v>
      </c>
    </row>
    <row r="439963">
      <c r="A439963" t="inlineStr">
        <is>
          <t>tableslept</t>
        </is>
      </c>
      <c r="B439963" t="n">
        <v>1</v>
      </c>
    </row>
    <row r="439964">
      <c r="A439964" t="inlineStr">
        <is>
          <t>lerner—and</t>
        </is>
      </c>
      <c r="B439964" t="n">
        <v>1</v>
      </c>
    </row>
    <row r="439965">
      <c r="A439965" t="inlineStr">
        <is>
          <t>age—namely</t>
        </is>
      </c>
      <c r="B439965" t="n">
        <v>1</v>
      </c>
    </row>
    <row r="439966">
      <c r="A439966" t="inlineStr">
        <is>
          <t>zuckerman—no</t>
        </is>
      </c>
      <c r="B439966" t="n">
        <v>1</v>
      </c>
    </row>
    <row r="439967">
      <c r="A439967" t="inlineStr">
        <is>
          <t>dylanism</t>
        </is>
      </c>
      <c r="B439967" t="n">
        <v>1</v>
      </c>
    </row>
    <row r="439968">
      <c r="A439968" t="inlineStr">
        <is>
          <t>shoconos</t>
        </is>
      </c>
      <c r="B439968" t="n">
        <v>1</v>
      </c>
    </row>
    <row r="439969">
      <c r="A439969" t="inlineStr">
        <is>
          <t>monowahs</t>
        </is>
      </c>
      <c r="B439969" t="n">
        <v>1</v>
      </c>
    </row>
    <row r="439970">
      <c r="A439970" t="inlineStr">
        <is>
          <t>writing—the</t>
        </is>
      </c>
      <c r="B439970" t="n">
        <v>2</v>
      </c>
    </row>
    <row r="439971">
      <c r="A439971" t="inlineStr">
        <is>
          <t>belbow</t>
        </is>
      </c>
      <c r="B439971" t="n">
        <v>1</v>
      </c>
    </row>
    <row r="439972">
      <c r="A439972" t="inlineStr">
        <is>
          <t>nonallocation</t>
        </is>
      </c>
      <c r="B439972" t="n">
        <v>1</v>
      </c>
    </row>
    <row r="439973">
      <c r="A439973" t="inlineStr">
        <is>
          <t>§§36463647</t>
        </is>
      </c>
      <c r="B439973" t="n">
        <v>1</v>
      </c>
    </row>
    <row r="439974">
      <c r="A439974" t="inlineStr">
        <is>
          <t>taxitrucksway</t>
        </is>
      </c>
      <c r="B439974" t="n">
        <v>1</v>
      </c>
    </row>
    <row r="439975">
      <c r="A439975" t="inlineStr">
        <is>
          <t>methods—implicit</t>
        </is>
      </c>
      <c r="B439975" t="n">
        <v>1</v>
      </c>
    </row>
    <row r="439976">
      <c r="A439976" t="inlineStr">
        <is>
          <t>32754</t>
        </is>
      </c>
      <c r="B439976" t="n">
        <v>1</v>
      </c>
    </row>
    <row r="439977">
      <c r="A439977" t="inlineStr">
        <is>
          <t>implied—must</t>
        </is>
      </c>
      <c r="B439977" t="n">
        <v>1</v>
      </c>
    </row>
    <row r="439978">
      <c r="A439978" t="inlineStr">
        <is>
          <t>uzzet</t>
        </is>
      </c>
      <c r="B439978" t="n">
        <v>1</v>
      </c>
    </row>
    <row r="439979">
      <c r="A439979" t="inlineStr">
        <is>
          <t>gerrydable</t>
        </is>
      </c>
      <c r="B439979" t="n">
        <v>1</v>
      </c>
    </row>
    <row r="439980">
      <c r="A439980" t="inlineStr">
        <is>
          <t>v5q</t>
        </is>
      </c>
      <c r="B439980" t="n">
        <v>1</v>
      </c>
    </row>
    <row r="439981">
      <c r="A439981" t="inlineStr">
        <is>
          <t>gmhalperperl</t>
        </is>
      </c>
      <c r="B439981" t="n">
        <v>1</v>
      </c>
    </row>
    <row r="439982">
      <c r="A439982" t="inlineStr">
        <is>
          <t>mcgurdy</t>
        </is>
      </c>
      <c r="B439982" t="n">
        <v>1</v>
      </c>
    </row>
    <row r="439983">
      <c r="A439983" t="inlineStr">
        <is>
          <t>litvinar</t>
        </is>
      </c>
      <c r="B439983" t="n">
        <v>1</v>
      </c>
    </row>
    <row r="439984">
      <c r="A439984" t="inlineStr">
        <is>
          <t>pacvi</t>
        </is>
      </c>
      <c r="B439984" t="n">
        <v>1</v>
      </c>
    </row>
    <row r="439985">
      <c r="A439985" t="inlineStr">
        <is>
          <t>nameamedr</t>
        </is>
      </c>
      <c r="B439985" t="n">
        <v>1</v>
      </c>
    </row>
    <row r="439986">
      <c r="A439986" t="inlineStr">
        <is>
          <t>gotoff</t>
        </is>
      </c>
      <c r="B439986" t="n">
        <v>1</v>
      </c>
    </row>
    <row r="439987">
      <c r="A439987" t="inlineStr">
        <is>
          <t>cryovodiazepine</t>
        </is>
      </c>
      <c r="B439987" t="n">
        <v>1</v>
      </c>
    </row>
    <row r="439988">
      <c r="A439988" t="inlineStr">
        <is>
          <t>isscreens</t>
        </is>
      </c>
      <c r="B439988" t="n">
        <v>1</v>
      </c>
    </row>
    <row r="439989">
      <c r="A439989" t="inlineStr">
        <is>
          <t>httpsjl</t>
        </is>
      </c>
      <c r="B439989" t="n">
        <v>1</v>
      </c>
    </row>
    <row r="439990">
      <c r="A439990" t="inlineStr">
        <is>
          <t>outnot</t>
        </is>
      </c>
      <c r="B439990" t="n">
        <v>2</v>
      </c>
    </row>
    <row r="439991">
      <c r="A439991" t="inlineStr">
        <is>
          <t>copoiamkvspd</t>
        </is>
      </c>
      <c r="B439991" t="n">
        <v>1</v>
      </c>
    </row>
    <row r="439992">
      <c r="A439992" t="inlineStr">
        <is>
          <t>bammers</t>
        </is>
      </c>
      <c r="B439992" t="n">
        <v>1</v>
      </c>
    </row>
    <row r="439993">
      <c r="A439993" t="inlineStr">
        <is>
          <t>cn1p9ec</t>
        </is>
      </c>
      <c r="B439993" t="n">
        <v>1</v>
      </c>
    </row>
    <row r="439994">
      <c r="A439994" t="inlineStr">
        <is>
          <t>vjwakgjoe9y4w</t>
        </is>
      </c>
      <c r="B439994" t="n">
        <v>1</v>
      </c>
    </row>
    <row r="439995">
      <c r="A439995" t="inlineStr">
        <is>
          <t>scrpwww</t>
        </is>
      </c>
      <c r="B439995" t="n">
        <v>1</v>
      </c>
    </row>
    <row r="439996">
      <c r="A439996" t="inlineStr">
        <is>
          <t>brorg</t>
        </is>
      </c>
      <c r="B439996" t="n">
        <v>1</v>
      </c>
    </row>
    <row r="439997">
      <c r="A439997" t="inlineStr">
        <is>
          <t>sportscenteras</t>
        </is>
      </c>
      <c r="B439997" t="n">
        <v>1</v>
      </c>
    </row>
    <row r="439998">
      <c r="A439998" t="inlineStr">
        <is>
          <t>huenti</t>
        </is>
      </c>
      <c r="B439998" t="n">
        <v>1</v>
      </c>
    </row>
    <row r="439999">
      <c r="A439999" t="inlineStr">
        <is>
          <t>onsenia</t>
        </is>
      </c>
      <c r="B439999" t="n">
        <v>1</v>
      </c>
    </row>
    <row r="440000">
      <c r="A440000" t="inlineStr">
        <is>
          <t>polarally</t>
        </is>
      </c>
      <c r="B440000" t="n">
        <v>1</v>
      </c>
    </row>
    <row r="440001">
      <c r="A440001" t="inlineStr">
        <is>
          <t>dworlagëk</t>
        </is>
      </c>
      <c r="B440001" t="n">
        <v>1</v>
      </c>
    </row>
    <row r="440002">
      <c r="A440002" t="inlineStr">
        <is>
          <t>tuvin</t>
        </is>
      </c>
      <c r="B440002" t="n">
        <v>1</v>
      </c>
    </row>
    <row r="440003">
      <c r="A440003" t="inlineStr">
        <is>
          <t>vidareds</t>
        </is>
      </c>
      <c r="B440003" t="n">
        <v>1</v>
      </c>
    </row>
    <row r="440004">
      <c r="A440004" t="inlineStr">
        <is>
          <t>dympatmo</t>
        </is>
      </c>
      <c r="B440004" t="n">
        <v>1</v>
      </c>
    </row>
    <row r="440005">
      <c r="A440005" t="inlineStr">
        <is>
          <t>polyhuamusic</t>
        </is>
      </c>
      <c r="B440005" t="n">
        <v>1</v>
      </c>
    </row>
    <row r="440006">
      <c r="A440006" t="inlineStr">
        <is>
          <t>lumbbuda</t>
        </is>
      </c>
      <c r="B440006" t="n">
        <v>1</v>
      </c>
    </row>
    <row r="440007">
      <c r="A440007" t="inlineStr">
        <is>
          <t>yanenes</t>
        </is>
      </c>
      <c r="B440007" t="n">
        <v>1</v>
      </c>
    </row>
    <row r="440008">
      <c r="A440008" t="inlineStr">
        <is>
          <t>notedisalt</t>
        </is>
      </c>
      <c r="B440008" t="n">
        <v>1</v>
      </c>
    </row>
    <row r="440009">
      <c r="A440009" t="inlineStr">
        <is>
          <t>unnoregistrar</t>
        </is>
      </c>
      <c r="B440009" t="n">
        <v>1</v>
      </c>
    </row>
    <row r="440010">
      <c r="A440010" t="inlineStr">
        <is>
          <t>haemudite</t>
        </is>
      </c>
      <c r="B440010" t="n">
        <v>1</v>
      </c>
    </row>
    <row r="440011">
      <c r="A440011" t="inlineStr">
        <is>
          <t>herzum</t>
        </is>
      </c>
      <c r="B440011" t="n">
        <v>1</v>
      </c>
    </row>
    <row r="440012">
      <c r="A440012" t="inlineStr">
        <is>
          <t>structures–what</t>
        </is>
      </c>
      <c r="B440012" t="n">
        <v>1</v>
      </c>
    </row>
    <row r="440013">
      <c r="A440013" t="inlineStr">
        <is>
          <t>nanospite</t>
        </is>
      </c>
      <c r="B440013" t="n">
        <v>1</v>
      </c>
    </row>
    <row r="440014">
      <c r="A440014" t="inlineStr">
        <is>
          <t>yanene</t>
        </is>
      </c>
      <c r="B440014" t="n">
        <v>1</v>
      </c>
    </row>
    <row r="440015">
      <c r="A440015" t="inlineStr">
        <is>
          <t>non‐plantant</t>
        </is>
      </c>
      <c r="B440015" t="n">
        <v>1</v>
      </c>
    </row>
    <row r="440016">
      <c r="A440016" t="inlineStr">
        <is>
          <t>matchoffs</t>
        </is>
      </c>
      <c r="B440016" t="n">
        <v>1</v>
      </c>
    </row>
    <row r="440017">
      <c r="A440017" t="inlineStr">
        <is>
          <t>bortyni</t>
        </is>
      </c>
      <c r="B440017" t="n">
        <v>1</v>
      </c>
    </row>
    <row r="440018">
      <c r="A440018" t="inlineStr">
        <is>
          <t>frontierlands</t>
        </is>
      </c>
      <c r="B440018" t="n">
        <v>1</v>
      </c>
    </row>
    <row r="440019">
      <c r="A440019" t="inlineStr">
        <is>
          <t>specline</t>
        </is>
      </c>
      <c r="B440019" t="n">
        <v>1</v>
      </c>
    </row>
    <row r="440020">
      <c r="A440020" t="inlineStr">
        <is>
          <t>predern</t>
        </is>
      </c>
      <c r="B440020" t="n">
        <v>1</v>
      </c>
    </row>
    <row r="440021">
      <c r="A440021" t="inlineStr">
        <is>
          <t>ebuddy</t>
        </is>
      </c>
      <c r="B440021" t="n">
        <v>2</v>
      </c>
    </row>
    <row r="440022">
      <c r="A440022" t="inlineStr">
        <is>
          <t>bankpool</t>
        </is>
      </c>
      <c r="B440022" t="n">
        <v>1</v>
      </c>
    </row>
    <row r="440023">
      <c r="A440023" t="inlineStr">
        <is>
          <t>muslimcoin</t>
        </is>
      </c>
      <c r="B440023" t="n">
        <v>1</v>
      </c>
    </row>
    <row r="440024">
      <c r="A440024" t="inlineStr">
        <is>
          <t>bitfees</t>
        </is>
      </c>
      <c r="B440024" t="n">
        <v>1</v>
      </c>
    </row>
    <row r="440025">
      <c r="A440025" t="inlineStr">
        <is>
          <t>1202620</t>
        </is>
      </c>
      <c r="B440025" t="n">
        <v>1</v>
      </c>
    </row>
    <row r="440026">
      <c r="A440026" t="inlineStr">
        <is>
          <t>1302098</t>
        </is>
      </c>
      <c r="B440026" t="n">
        <v>1</v>
      </c>
    </row>
    <row r="440027">
      <c r="A440027" t="inlineStr">
        <is>
          <t>vlists</t>
        </is>
      </c>
      <c r="B440027" t="n">
        <v>1</v>
      </c>
    </row>
    <row r="440028">
      <c r="A440028" t="inlineStr">
        <is>
          <t>harddisc</t>
        </is>
      </c>
      <c r="B440028" t="n">
        <v>1</v>
      </c>
    </row>
    <row r="440029">
      <c r="A440029" t="inlineStr">
        <is>
          <t>withquote</t>
        </is>
      </c>
      <c r="B440029" t="n">
        <v>1</v>
      </c>
    </row>
    <row r="440030">
      <c r="A440030" t="inlineStr">
        <is>
          <t>fbtp</t>
        </is>
      </c>
      <c r="B440030" t="n">
        <v>1</v>
      </c>
    </row>
    <row r="440031">
      <c r="A440031" t="inlineStr">
        <is>
          <t>162u</t>
        </is>
      </c>
      <c r="B440031" t="n">
        <v>1</v>
      </c>
    </row>
    <row r="440032">
      <c r="A440032" t="inlineStr">
        <is>
          <t>gom7</t>
        </is>
      </c>
      <c r="B440032" t="n">
        <v>1</v>
      </c>
    </row>
    <row r="440033">
      <c r="A440033" t="inlineStr">
        <is>
          <t>369012</t>
        </is>
      </c>
      <c r="B440033" t="n">
        <v>1</v>
      </c>
    </row>
    <row r="440034">
      <c r="A440034" t="inlineStr">
        <is>
          <t>45ca</t>
        </is>
      </c>
      <c r="B440034" t="n">
        <v>1</v>
      </c>
    </row>
    <row r="440035">
      <c r="A440035" t="inlineStr">
        <is>
          <t>pmtrader</t>
        </is>
      </c>
      <c r="B440035" t="n">
        <v>1</v>
      </c>
    </row>
    <row r="440036">
      <c r="A440036" t="inlineStr">
        <is>
          <t>hardfame</t>
        </is>
      </c>
      <c r="B440036" t="n">
        <v>1</v>
      </c>
    </row>
    <row r="440037">
      <c r="A440037" t="inlineStr">
        <is>
          <t>376291365</t>
        </is>
      </c>
      <c r="B440037" t="n">
        <v>1</v>
      </c>
    </row>
    <row r="440038">
      <c r="A440038" t="inlineStr">
        <is>
          <t>expicient</t>
        </is>
      </c>
      <c r="B440038" t="n">
        <v>1</v>
      </c>
    </row>
    <row r="440039">
      <c r="A440039" t="inlineStr">
        <is>
          <t>quotealog</t>
        </is>
      </c>
      <c r="B440039" t="n">
        <v>1</v>
      </c>
    </row>
    <row r="440040">
      <c r="A440040" t="inlineStr">
        <is>
          <t>mixingharvest</t>
        </is>
      </c>
      <c r="B440040" t="n">
        <v>1</v>
      </c>
    </row>
    <row r="440041">
      <c r="A440041" t="inlineStr">
        <is>
          <t>diet193</t>
        </is>
      </c>
      <c r="B440041" t="n">
        <v>1</v>
      </c>
    </row>
    <row r="440042">
      <c r="A440042" t="inlineStr">
        <is>
          <t>is2p</t>
        </is>
      </c>
      <c r="B440042" t="n">
        <v>1</v>
      </c>
    </row>
    <row r="440043">
      <c r="A440043" t="inlineStr">
        <is>
          <t>vync</t>
        </is>
      </c>
      <c r="B440043" t="n">
        <v>1</v>
      </c>
    </row>
    <row r="440044">
      <c r="A440044" t="inlineStr">
        <is>
          <t>curigobo</t>
        </is>
      </c>
      <c r="B440044" t="n">
        <v>1</v>
      </c>
    </row>
    <row r="440045">
      <c r="A440045" t="inlineStr">
        <is>
          <t>100636757</t>
        </is>
      </c>
      <c r="B440045" t="n">
        <v>1</v>
      </c>
    </row>
    <row r="440046">
      <c r="A440046" t="inlineStr">
        <is>
          <t>vescenspeed</t>
        </is>
      </c>
      <c r="B440046" t="n">
        <v>1</v>
      </c>
    </row>
    <row r="440047">
      <c r="A440047" t="inlineStr">
        <is>
          <t>whalearium</t>
        </is>
      </c>
      <c r="B440047" t="n">
        <v>1</v>
      </c>
    </row>
    <row r="440048">
      <c r="A440048" t="inlineStr">
        <is>
          <t>silangqua</t>
        </is>
      </c>
      <c r="B440048" t="n">
        <v>1</v>
      </c>
    </row>
    <row r="440049">
      <c r="A440049" t="inlineStr">
        <is>
          <t>aliaa</t>
        </is>
      </c>
      <c r="B440049" t="n">
        <v>1</v>
      </c>
    </row>
    <row r="440050">
      <c r="A440050" t="inlineStr">
        <is>
          <t>privitalization</t>
        </is>
      </c>
      <c r="B440050" t="n">
        <v>1</v>
      </c>
    </row>
    <row r="440051">
      <c r="A440051" t="inlineStr">
        <is>
          <t>aidstar</t>
        </is>
      </c>
      <c r="B440051" t="n">
        <v>1</v>
      </c>
    </row>
    <row r="440052">
      <c r="A440052" t="inlineStr">
        <is>
          <t>sgopostit</t>
        </is>
      </c>
      <c r="B440052" t="n">
        <v>1</v>
      </c>
    </row>
    <row r="440053">
      <c r="A440053" t="inlineStr">
        <is>
          <t>comtebaitco</t>
        </is>
      </c>
      <c r="B440053" t="n">
        <v>1</v>
      </c>
    </row>
    <row r="440054">
      <c r="A440054" t="inlineStr">
        <is>
          <t>rosdynamys</t>
        </is>
      </c>
      <c r="B440054" t="n">
        <v>1</v>
      </c>
    </row>
    <row r="440055">
      <c r="A440055" t="inlineStr">
        <is>
          <t>homefit</t>
        </is>
      </c>
      <c r="B440055" t="n">
        <v>1</v>
      </c>
    </row>
    <row r="440056">
      <c r="A440056" t="inlineStr">
        <is>
          <t>soreback</t>
        </is>
      </c>
      <c r="B440056" t="n">
        <v>1</v>
      </c>
    </row>
    <row r="440057">
      <c r="A440057" t="inlineStr">
        <is>
          <t>discomcase</t>
        </is>
      </c>
      <c r="B440057" t="n">
        <v>1</v>
      </c>
    </row>
    <row r="440058">
      <c r="A440058" t="inlineStr">
        <is>
          <t>ologia</t>
        </is>
      </c>
      <c r="B440058" t="n">
        <v>2</v>
      </c>
    </row>
    <row r="440059">
      <c r="A440059" t="inlineStr">
        <is>
          <t>gertry</t>
        </is>
      </c>
      <c r="B440059" t="n">
        <v>1</v>
      </c>
    </row>
    <row r="440060">
      <c r="A440060" t="inlineStr">
        <is>
          <t>magca</t>
        </is>
      </c>
      <c r="B440060" t="n">
        <v>1</v>
      </c>
    </row>
    <row r="440061">
      <c r="A440061" t="inlineStr">
        <is>
          <t>u–b</t>
        </is>
      </c>
      <c r="B440061" t="n">
        <v>1</v>
      </c>
    </row>
    <row r="440062">
      <c r="A440062" t="inlineStr">
        <is>
          <t>huntling</t>
        </is>
      </c>
      <c r="B440062" t="n">
        <v>1</v>
      </c>
    </row>
    <row r="440063">
      <c r="A440063" t="inlineStr">
        <is>
          <t>fenterel</t>
        </is>
      </c>
      <c r="B440063" t="n">
        <v>1</v>
      </c>
    </row>
    <row r="440064">
      <c r="A440064" t="inlineStr">
        <is>
          <t>shoeglasses</t>
        </is>
      </c>
      <c r="B440064" t="n">
        <v>1</v>
      </c>
    </row>
    <row r="440065">
      <c r="A440065" t="inlineStr">
        <is>
          <t>gambleghaldi</t>
        </is>
      </c>
      <c r="B440065" t="n">
        <v>1</v>
      </c>
    </row>
    <row r="440066">
      <c r="A440066" t="inlineStr">
        <is>
          <t>hwwrms</t>
        </is>
      </c>
      <c r="B440066" t="n">
        <v>1</v>
      </c>
    </row>
    <row r="440067">
      <c r="A440067" t="inlineStr">
        <is>
          <t>galitzkjaer</t>
        </is>
      </c>
      <c r="B440067" t="n">
        <v>1</v>
      </c>
    </row>
    <row r="440068">
      <c r="A440068" t="inlineStr">
        <is>
          <t>accotown</t>
        </is>
      </c>
      <c r="B440068" t="n">
        <v>1</v>
      </c>
    </row>
    <row r="440069">
      <c r="A440069" t="inlineStr">
        <is>
          <t>hollendorf</t>
        </is>
      </c>
      <c r="B440069" t="n">
        <v>1</v>
      </c>
    </row>
    <row r="440070">
      <c r="A440070" t="inlineStr">
        <is>
          <t>numifocus</t>
        </is>
      </c>
      <c r="B440070" t="n">
        <v>1</v>
      </c>
    </row>
    <row r="440071">
      <c r="A440071" t="inlineStr">
        <is>
          <t>spruceyew</t>
        </is>
      </c>
      <c r="B440071" t="n">
        <v>1</v>
      </c>
    </row>
    <row r="440072">
      <c r="A440072" t="inlineStr">
        <is>
          <t>gpnt</t>
        </is>
      </c>
      <c r="B440072" t="n">
        <v>1</v>
      </c>
    </row>
    <row r="440073">
      <c r="A440073" t="inlineStr">
        <is>
          <t>freshzing</t>
        </is>
      </c>
      <c r="B440073" t="n">
        <v>1</v>
      </c>
    </row>
    <row r="440074">
      <c r="A440074" t="inlineStr">
        <is>
          <t>insmolow</t>
        </is>
      </c>
      <c r="B440074" t="n">
        <v>1</v>
      </c>
    </row>
    <row r="440075">
      <c r="A440075" t="inlineStr">
        <is>
          <t>httpsjsonc</t>
        </is>
      </c>
      <c r="B440075" t="n">
        <v>1</v>
      </c>
    </row>
    <row r="440076">
      <c r="A440076" t="inlineStr">
        <is>
          <t>laaki</t>
        </is>
      </c>
      <c r="B440076" t="n">
        <v>1</v>
      </c>
    </row>
    <row r="440077">
      <c r="A440077" t="inlineStr">
        <is>
          <t>updateapiaccount</t>
        </is>
      </c>
      <c r="B440077" t="n">
        <v>1</v>
      </c>
    </row>
    <row r="440078">
      <c r="A440078" t="inlineStr">
        <is>
          <t>comjelikantomatos</t>
        </is>
      </c>
      <c r="B440078" t="n">
        <v>1</v>
      </c>
    </row>
    <row r="440079">
      <c r="A440079" t="inlineStr">
        <is>
          <t>orgpost704762</t>
        </is>
      </c>
      <c r="B440079" t="n">
        <v>1</v>
      </c>
    </row>
    <row r="440080">
      <c r="A440080" t="inlineStr">
        <is>
          <t>jsoncjson</t>
        </is>
      </c>
      <c r="B440080" t="n">
        <v>1</v>
      </c>
    </row>
    <row r="440081">
      <c r="A440081" t="inlineStr">
        <is>
          <t>hopnblaalt</t>
        </is>
      </c>
      <c r="B440081" t="n">
        <v>1</v>
      </c>
    </row>
    <row r="440082">
      <c r="A440082" t="inlineStr">
        <is>
          <t>violinette</t>
        </is>
      </c>
      <c r="B440082" t="n">
        <v>1</v>
      </c>
    </row>
    <row r="440083">
      <c r="A440083" t="inlineStr">
        <is>
          <t>sagford</t>
        </is>
      </c>
      <c r="B440083" t="n">
        <v>1</v>
      </c>
    </row>
    <row r="440084">
      <c r="A440084" t="inlineStr">
        <is>
          <t>tabcharges</t>
        </is>
      </c>
      <c r="B440084" t="n">
        <v>1</v>
      </c>
    </row>
    <row r="440085">
      <c r="A440085" t="inlineStr">
        <is>
          <t>2nixon</t>
        </is>
      </c>
      <c r="B440085" t="n">
        <v>1</v>
      </c>
    </row>
    <row r="440086">
      <c r="A440086" t="inlineStr">
        <is>
          <t>hagganikirts</t>
        </is>
      </c>
      <c r="B440086" t="n">
        <v>1</v>
      </c>
    </row>
    <row r="440087">
      <c r="A440087" t="inlineStr">
        <is>
          <t>nahodana</t>
        </is>
      </c>
      <c r="B440087" t="n">
        <v>1</v>
      </c>
    </row>
    <row r="440088">
      <c r="A440088" t="inlineStr">
        <is>
          <t>littlewhite</t>
        </is>
      </c>
      <c r="B440088" t="n">
        <v>1</v>
      </c>
    </row>
    <row r="440089">
      <c r="A440089" t="inlineStr">
        <is>
          <t>46–18</t>
        </is>
      </c>
      <c r="B440089" t="n">
        <v>1</v>
      </c>
    </row>
    <row r="440090">
      <c r="A440090" t="inlineStr">
        <is>
          <t>memorico</t>
        </is>
      </c>
      <c r="B440090" t="n">
        <v>2</v>
      </c>
    </row>
    <row r="440091">
      <c r="A440091" t="inlineStr">
        <is>
          <t>fintanmint</t>
        </is>
      </c>
      <c r="B440091" t="n">
        <v>1</v>
      </c>
    </row>
    <row r="440092">
      <c r="A440092" t="inlineStr">
        <is>
          <t>eroticists</t>
        </is>
      </c>
      <c r="B440092" t="n">
        <v>1</v>
      </c>
    </row>
    <row r="440093">
      <c r="A440093" t="inlineStr">
        <is>
          <t>262â____</t>
        </is>
      </c>
      <c r="B440093" t="n">
        <v>1</v>
      </c>
    </row>
    <row r="440094">
      <c r="A440094" t="inlineStr">
        <is>
          <t>lookawing</t>
        </is>
      </c>
      <c r="B440094" t="n">
        <v>1</v>
      </c>
    </row>
    <row r="440095">
      <c r="A440095" t="inlineStr">
        <is>
          <t>05msg23640</t>
        </is>
      </c>
      <c r="B440095" t="n">
        <v>1</v>
      </c>
    </row>
    <row r="440096">
      <c r="A440096" t="inlineStr">
        <is>
          <t>cashmsjump</t>
        </is>
      </c>
      <c r="B440096" t="n">
        <v>1</v>
      </c>
    </row>
    <row r="440097">
      <c r="A440097" t="inlineStr">
        <is>
          <t>sensorphotos</t>
        </is>
      </c>
      <c r="B440097" t="n">
        <v>1</v>
      </c>
    </row>
    <row r="440098">
      <c r="A440098" t="inlineStr">
        <is>
          <t>orgdetail_info</t>
        </is>
      </c>
      <c r="B440098" t="n">
        <v>1</v>
      </c>
    </row>
    <row r="440099">
      <c r="A440099" t="inlineStr">
        <is>
          <t>x2fs</t>
        </is>
      </c>
      <c r="B440099" t="n">
        <v>1</v>
      </c>
    </row>
    <row r="440100">
      <c r="A440100" t="inlineStr">
        <is>
          <t>11450</t>
        </is>
      </c>
      <c r="B440100" t="n">
        <v>1</v>
      </c>
    </row>
    <row r="440101">
      <c r="A440101" t="inlineStr">
        <is>
          <t>pendiglia</t>
        </is>
      </c>
      <c r="B440101" t="n">
        <v>1</v>
      </c>
    </row>
    <row r="440102">
      <c r="A440102" t="inlineStr">
        <is>
          <t>assyber</t>
        </is>
      </c>
      <c r="B440102" t="n">
        <v>1</v>
      </c>
    </row>
    <row r="440103">
      <c r="A440103" t="inlineStr">
        <is>
          <t>httpiao</t>
        </is>
      </c>
      <c r="B440103" t="n">
        <v>1</v>
      </c>
    </row>
    <row r="440104">
      <c r="A440104" t="inlineStr">
        <is>
          <t>httpsoftwareradar</t>
        </is>
      </c>
      <c r="B440104" t="n">
        <v>1</v>
      </c>
    </row>
    <row r="440105">
      <c r="A440105" t="inlineStr">
        <is>
          <t>blowmining</t>
        </is>
      </c>
      <c r="B440105" t="n">
        <v>1</v>
      </c>
    </row>
    <row r="440106">
      <c r="A440106" t="inlineStr">
        <is>
          <t>synarca</t>
        </is>
      </c>
      <c r="B440106" t="n">
        <v>1</v>
      </c>
    </row>
    <row r="440107">
      <c r="A440107" t="inlineStr">
        <is>
          <t>veranotherci</t>
        </is>
      </c>
      <c r="B440107" t="n">
        <v>1</v>
      </c>
    </row>
    <row r="440108">
      <c r="A440108" t="inlineStr">
        <is>
          <t>stubbedbarked</t>
        </is>
      </c>
      <c r="B440108" t="n">
        <v>1</v>
      </c>
    </row>
    <row r="440109">
      <c r="A440109" t="inlineStr">
        <is>
          <t>theatrhubarbesarham</t>
        </is>
      </c>
      <c r="B440109" t="n">
        <v>1</v>
      </c>
    </row>
    <row r="440110">
      <c r="A440110" t="inlineStr">
        <is>
          <t>petaders</t>
        </is>
      </c>
      <c r="B440110" t="n">
        <v>1</v>
      </c>
    </row>
    <row r="440111">
      <c r="A440111" t="inlineStr">
        <is>
          <t>1021710791</t>
        </is>
      </c>
      <c r="B440111" t="n">
        <v>1</v>
      </c>
    </row>
    <row r="440112">
      <c r="A440112" t="inlineStr">
        <is>
          <t>tricharmin</t>
        </is>
      </c>
      <c r="B440112" t="n">
        <v>1</v>
      </c>
    </row>
    <row r="440113">
      <c r="A440113" t="inlineStr">
        <is>
          <t>hudoiabs10</t>
        </is>
      </c>
      <c r="B440113" t="n">
        <v>1</v>
      </c>
    </row>
    <row r="440114">
      <c r="A440114" t="inlineStr">
        <is>
          <t>canytux</t>
        </is>
      </c>
      <c r="B440114" t="n">
        <v>1</v>
      </c>
    </row>
    <row r="440115">
      <c r="A440115" t="inlineStr">
        <is>
          <t>nlpipermailfocompositor2017</t>
        </is>
      </c>
      <c r="B440115" t="n">
        <v>1</v>
      </c>
    </row>
    <row r="440116">
      <c r="A440116" t="inlineStr">
        <is>
          <t>penaltycommunication</t>
        </is>
      </c>
      <c r="B440116" t="n">
        <v>1</v>
      </c>
    </row>
    <row r="440117">
      <c r="A440117" t="inlineStr">
        <is>
          <t>httponesuchus</t>
        </is>
      </c>
      <c r="B440117" t="n">
        <v>1</v>
      </c>
    </row>
    <row r="440118">
      <c r="A440118" t="inlineStr">
        <is>
          <t>30kts</t>
        </is>
      </c>
      <c r="B440118" t="n">
        <v>1</v>
      </c>
    </row>
    <row r="440119">
      <c r="A440119" t="inlineStr">
        <is>
          <t>deenarticlesbasket_topknot_waste</t>
        </is>
      </c>
      <c r="B440119" t="n">
        <v>1</v>
      </c>
    </row>
    <row r="440120">
      <c r="A440120" t="inlineStr">
        <is>
          <t>afght</t>
        </is>
      </c>
      <c r="B440120" t="n">
        <v>1</v>
      </c>
    </row>
    <row r="440121">
      <c r="A440121" t="inlineStr">
        <is>
          <t>2009_megerville</t>
        </is>
      </c>
      <c r="B440121" t="n">
        <v>1</v>
      </c>
    </row>
    <row r="440122">
      <c r="A440122" t="inlineStr">
        <is>
          <t>|jc</t>
        </is>
      </c>
      <c r="B440122" t="n">
        <v>1</v>
      </c>
    </row>
    <row r="440123">
      <c r="A440123" t="inlineStr">
        <is>
          <t>carboninnovation</t>
        </is>
      </c>
      <c r="B440123" t="n">
        <v>1</v>
      </c>
    </row>
    <row r="440124">
      <c r="A440124" t="inlineStr">
        <is>
          <t>coughgroan</t>
        </is>
      </c>
      <c r="B440124" t="n">
        <v>1</v>
      </c>
    </row>
    <row r="440125">
      <c r="A440125" t="inlineStr">
        <is>
          <t>2ftaar</t>
        </is>
      </c>
      <c r="B440125" t="n">
        <v>1</v>
      </c>
    </row>
    <row r="440126">
      <c r="A440126" t="inlineStr">
        <is>
          <t>ngwalrel</t>
        </is>
      </c>
      <c r="B440126" t="n">
        <v>1</v>
      </c>
    </row>
    <row r="440127">
      <c r="A440127" t="inlineStr">
        <is>
          <t>2ftaar|</t>
        </is>
      </c>
      <c r="B440127" t="n">
        <v>1</v>
      </c>
    </row>
    <row r="440128">
      <c r="A440128" t="inlineStr">
        <is>
          <t>socketflow</t>
        </is>
      </c>
      <c r="B440128" t="n">
        <v>1</v>
      </c>
    </row>
    <row r="440129">
      <c r="A440129" t="inlineStr">
        <is>
          <t>id411</t>
        </is>
      </c>
      <c r="B440129" t="n">
        <v>1</v>
      </c>
    </row>
    <row r="440130">
      <c r="A440130" t="inlineStr">
        <is>
          <t>passerates</t>
        </is>
      </c>
      <c r="B440130" t="n">
        <v>1</v>
      </c>
    </row>
    <row r="440131">
      <c r="A440131" t="inlineStr">
        <is>
          <t>thaicom</t>
        </is>
      </c>
      <c r="B440131" t="n">
        <v>2</v>
      </c>
    </row>
    <row r="440132">
      <c r="A440132" t="inlineStr">
        <is>
          <t>jornegeta</t>
        </is>
      </c>
      <c r="B440132" t="n">
        <v>1</v>
      </c>
    </row>
    <row r="440133">
      <c r="A440133" t="inlineStr">
        <is>
          <t>copperbit</t>
        </is>
      </c>
      <c r="B440133" t="n">
        <v>1</v>
      </c>
    </row>
    <row r="440134">
      <c r="A440134" t="inlineStr">
        <is>
          <t>head_glasses_api</t>
        </is>
      </c>
      <c r="B440134" t="n">
        <v>1</v>
      </c>
    </row>
    <row r="440135">
      <c r="A440135" t="inlineStr">
        <is>
          <t>canytux|</t>
        </is>
      </c>
      <c r="B440135" t="n">
        <v>1</v>
      </c>
    </row>
    <row r="440136">
      <c r="A440136" t="inlineStr">
        <is>
          <t>sheeva2</t>
        </is>
      </c>
      <c r="B440136" t="n">
        <v>1</v>
      </c>
    </row>
    <row r="440137">
      <c r="A440137" t="inlineStr">
        <is>
          <t>thaega</t>
        </is>
      </c>
      <c r="B440137" t="n">
        <v>1</v>
      </c>
    </row>
    <row r="440138">
      <c r="A440138" t="inlineStr">
        <is>
          <t>35164</t>
        </is>
      </c>
      <c r="B440138" t="n">
        <v>1</v>
      </c>
    </row>
    <row r="440139">
      <c r="A440139" t="inlineStr">
        <is>
          <t>tod100</t>
        </is>
      </c>
      <c r="B440139" t="n">
        <v>1</v>
      </c>
    </row>
    <row r="440140">
      <c r="A440140" t="inlineStr">
        <is>
          <t>bilaf</t>
        </is>
      </c>
      <c r="B440140" t="n">
        <v>1</v>
      </c>
    </row>
    <row r="440141">
      <c r="A440141" t="inlineStr">
        <is>
          <t>heinak</t>
        </is>
      </c>
      <c r="B440141" t="n">
        <v>1</v>
      </c>
    </row>
    <row r="440142">
      <c r="A440142" t="inlineStr">
        <is>
          <t>embraceanced</t>
        </is>
      </c>
      <c r="B440142" t="n">
        <v>1</v>
      </c>
    </row>
    <row r="440143">
      <c r="A440143" t="inlineStr">
        <is>
          <t>divigold</t>
        </is>
      </c>
      <c r="B440143" t="n">
        <v>1</v>
      </c>
    </row>
    <row r="440144">
      <c r="A440144" t="inlineStr">
        <is>
          <t>jamstroms</t>
        </is>
      </c>
      <c r="B440144" t="n">
        <v>1</v>
      </c>
    </row>
    <row r="440145">
      <c r="A440145" t="inlineStr">
        <is>
          <t>concavo</t>
        </is>
      </c>
      <c r="B440145" t="n">
        <v>1</v>
      </c>
    </row>
    <row r="440146">
      <c r="A440146" t="inlineStr">
        <is>
          <t>bintell</t>
        </is>
      </c>
      <c r="B440146" t="n">
        <v>1</v>
      </c>
    </row>
    <row r="440147">
      <c r="A440147" t="inlineStr">
        <is>
          <t>aocean</t>
        </is>
      </c>
      <c r="B440147" t="n">
        <v>1</v>
      </c>
    </row>
    <row r="440148">
      <c r="A440148" t="inlineStr">
        <is>
          <t>cataco</t>
        </is>
      </c>
      <c r="B440148" t="n">
        <v>1</v>
      </c>
    </row>
    <row r="440149">
      <c r="A440149" t="inlineStr">
        <is>
          <t>news2014oct01deviant</t>
        </is>
      </c>
      <c r="B440149" t="n">
        <v>1</v>
      </c>
    </row>
    <row r="440150">
      <c r="A440150" t="inlineStr">
        <is>
          <t>titustrano</t>
        </is>
      </c>
      <c r="B440150" t="n">
        <v>1</v>
      </c>
    </row>
    <row r="440151">
      <c r="A440151" t="inlineStr">
        <is>
          <t>inquity</t>
        </is>
      </c>
      <c r="B440151" t="n">
        <v>1</v>
      </c>
    </row>
    <row r="440152">
      <c r="A440152" t="inlineStr">
        <is>
          <t>nzweb</t>
        </is>
      </c>
      <c r="B440152" t="n">
        <v>1</v>
      </c>
    </row>
    <row r="440153">
      <c r="A440153" t="inlineStr">
        <is>
          <t>ddonghomeshawclock</t>
        </is>
      </c>
      <c r="B440153" t="n">
        <v>1</v>
      </c>
    </row>
    <row r="440154">
      <c r="A440154" t="inlineStr">
        <is>
          <t>octoberth</t>
        </is>
      </c>
      <c r="B440154" t="n">
        <v>1</v>
      </c>
    </row>
    <row r="440155">
      <c r="A440155" t="inlineStr">
        <is>
          <t>paratra</t>
        </is>
      </c>
      <c r="B440155" t="n">
        <v>1</v>
      </c>
    </row>
    <row r="440156">
      <c r="A440156" t="inlineStr">
        <is>
          <t>androidgram</t>
        </is>
      </c>
      <c r="B440156" t="n">
        <v>1</v>
      </c>
    </row>
    <row r="440157">
      <c r="A440157" t="inlineStr">
        <is>
          <t>excrusions</t>
        </is>
      </c>
      <c r="B440157" t="n">
        <v>1</v>
      </c>
    </row>
    <row r="440158">
      <c r="A440158" t="inlineStr">
        <is>
          <t>freesupport</t>
        </is>
      </c>
      <c r="B440158" t="n">
        <v>1</v>
      </c>
    </row>
    <row r="440159">
      <c r="A440159" t="inlineStr">
        <is>
          <t>laquivre</t>
        </is>
      </c>
      <c r="B440159" t="n">
        <v>1</v>
      </c>
    </row>
    <row r="440160">
      <c r="A440160" t="inlineStr">
        <is>
          <t>retends</t>
        </is>
      </c>
      <c r="B440160" t="n">
        <v>1</v>
      </c>
    </row>
    <row r="440161">
      <c r="A440161" t="inlineStr">
        <is>
          <t>demonhing</t>
        </is>
      </c>
      <c r="B440161" t="n">
        <v>1</v>
      </c>
    </row>
    <row r="440162">
      <c r="A440162" t="inlineStr">
        <is>
          <t>lucretletsurv</t>
        </is>
      </c>
      <c r="B440162" t="n">
        <v>1</v>
      </c>
    </row>
    <row r="440163">
      <c r="A440163" t="inlineStr">
        <is>
          <t>tyracestream</t>
        </is>
      </c>
      <c r="B440163" t="n">
        <v>1</v>
      </c>
    </row>
    <row r="440164">
      <c r="A440164" t="inlineStr">
        <is>
          <t>smegaedocdota2</t>
        </is>
      </c>
      <c r="B440164" t="n">
        <v>1</v>
      </c>
    </row>
    <row r="440165">
      <c r="A440165" t="inlineStr">
        <is>
          <t>ccay</t>
        </is>
      </c>
      <c r="B440165" t="n">
        <v>1</v>
      </c>
    </row>
    <row r="440166">
      <c r="A440166" t="inlineStr">
        <is>
          <t>nieber19000</t>
        </is>
      </c>
      <c r="B440166" t="n">
        <v>1</v>
      </c>
    </row>
    <row r="440167">
      <c r="A440167" t="inlineStr">
        <is>
          <t>droggolt</t>
        </is>
      </c>
      <c r="B440167" t="n">
        <v>1</v>
      </c>
    </row>
    <row r="440168">
      <c r="A440168" t="inlineStr">
        <is>
          <t>cottoun</t>
        </is>
      </c>
      <c r="B440168" t="n">
        <v>1</v>
      </c>
    </row>
    <row r="440169">
      <c r="A440169" t="inlineStr">
        <is>
          <t>picketcase17</t>
        </is>
      </c>
      <c r="B440169" t="n">
        <v>1</v>
      </c>
    </row>
    <row r="440170">
      <c r="A440170" t="inlineStr">
        <is>
          <t>workersmedevo</t>
        </is>
      </c>
      <c r="B440170" t="n">
        <v>1</v>
      </c>
    </row>
    <row r="440171">
      <c r="A440171" t="inlineStr">
        <is>
          <t>yowzeredi</t>
        </is>
      </c>
      <c r="B440171" t="n">
        <v>1</v>
      </c>
    </row>
    <row r="440172">
      <c r="A440172" t="inlineStr">
        <is>
          <t>smappy</t>
        </is>
      </c>
      <c r="B440172" t="n">
        <v>1</v>
      </c>
    </row>
    <row r="440173">
      <c r="A440173" t="inlineStr">
        <is>
          <t>badguy12</t>
        </is>
      </c>
      <c r="B440173" t="n">
        <v>1</v>
      </c>
    </row>
    <row r="440174">
      <c r="A440174" t="inlineStr">
        <is>
          <t>yes155</t>
        </is>
      </c>
      <c r="B440174" t="n">
        <v>1</v>
      </c>
    </row>
    <row r="440175">
      <c r="A440175" t="inlineStr">
        <is>
          <t>flammm</t>
        </is>
      </c>
      <c r="B440175" t="n">
        <v>1</v>
      </c>
    </row>
    <row r="440176">
      <c r="A440176" t="inlineStr">
        <is>
          <t>shadowsmackerville</t>
        </is>
      </c>
      <c r="B440176" t="n">
        <v>1</v>
      </c>
    </row>
    <row r="440177">
      <c r="A440177" t="inlineStr">
        <is>
          <t>awouts</t>
        </is>
      </c>
      <c r="B440177" t="n">
        <v>1</v>
      </c>
    </row>
    <row r="440178">
      <c r="A440178" t="inlineStr">
        <is>
          <t>crusher0301</t>
        </is>
      </c>
      <c r="B440178" t="n">
        <v>1</v>
      </c>
    </row>
    <row r="440179">
      <c r="A440179" t="inlineStr">
        <is>
          <t>�á</t>
        </is>
      </c>
      <c r="B440179" t="n">
        <v>1</v>
      </c>
    </row>
    <row r="440180">
      <c r="A440180" t="inlineStr">
        <is>
          <t>firemannaggonzin</t>
        </is>
      </c>
      <c r="B440180" t="n">
        <v>1</v>
      </c>
    </row>
    <row r="440181">
      <c r="A440181" t="inlineStr">
        <is>
          <t>citycars</t>
        </is>
      </c>
      <c r="B440181" t="n">
        <v>1</v>
      </c>
    </row>
    <row r="440182">
      <c r="A440182" t="inlineStr">
        <is>
          <t>_to_ba</t>
        </is>
      </c>
      <c r="B440182" t="n">
        <v>1</v>
      </c>
    </row>
    <row r="440183">
      <c r="A440183" t="inlineStr">
        <is>
          <t>sadbuttryxno</t>
        </is>
      </c>
      <c r="B440183" t="n">
        <v>1</v>
      </c>
    </row>
    <row r="440184">
      <c r="A440184" t="inlineStr">
        <is>
          <t>worringover</t>
        </is>
      </c>
      <c r="B440184" t="n">
        <v>1</v>
      </c>
    </row>
    <row r="440185">
      <c r="A440185" t="inlineStr">
        <is>
          <t>unstabley</t>
        </is>
      </c>
      <c r="B440185" t="n">
        <v>1</v>
      </c>
    </row>
    <row r="440186">
      <c r="A440186" t="inlineStr">
        <is>
          <t>reccs</t>
        </is>
      </c>
      <c r="B440186" t="n">
        <v>1</v>
      </c>
    </row>
    <row r="440187">
      <c r="A440187" t="inlineStr">
        <is>
          <t>tools15</t>
        </is>
      </c>
      <c r="B440187" t="n">
        <v>1</v>
      </c>
    </row>
    <row r="440188">
      <c r="A440188" t="inlineStr">
        <is>
          <t>hyxt</t>
        </is>
      </c>
      <c r="B440188" t="n">
        <v>1</v>
      </c>
    </row>
    <row r="440189">
      <c r="A440189" t="inlineStr">
        <is>
          <t>killrrfecte</t>
        </is>
      </c>
      <c r="B440189" t="n">
        <v>1</v>
      </c>
    </row>
    <row r="440190">
      <c r="A440190" t="inlineStr">
        <is>
          <t>vsvr_fall</t>
        </is>
      </c>
      <c r="B440190" t="n">
        <v>1</v>
      </c>
    </row>
    <row r="440191">
      <c r="A440191" t="inlineStr">
        <is>
          <t>pogleystereol</t>
        </is>
      </c>
      <c r="B440191" t="n">
        <v>1</v>
      </c>
    </row>
    <row r="440192">
      <c r="A440192" t="inlineStr">
        <is>
          <t>bladeynj</t>
        </is>
      </c>
      <c r="B440192" t="n">
        <v>1</v>
      </c>
    </row>
    <row r="440193">
      <c r="A440193" t="inlineStr">
        <is>
          <t>eorze</t>
        </is>
      </c>
      <c r="B440193" t="n">
        <v>1</v>
      </c>
    </row>
    <row r="440194">
      <c r="A440194" t="inlineStr">
        <is>
          <t>g00tekmonister</t>
        </is>
      </c>
      <c r="B440194" t="n">
        <v>1</v>
      </c>
    </row>
    <row r="440195">
      <c r="A440195" t="inlineStr">
        <is>
          <t>observations93165</t>
        </is>
      </c>
      <c r="B440195" t="n">
        <v>1</v>
      </c>
    </row>
    <row r="440196">
      <c r="A440196" t="inlineStr">
        <is>
          <t>zoltanhq</t>
        </is>
      </c>
      <c r="B440196" t="n">
        <v>1</v>
      </c>
    </row>
    <row r="440197">
      <c r="A440197" t="inlineStr">
        <is>
          <t>wiltorz</t>
        </is>
      </c>
      <c r="B440197" t="n">
        <v>1</v>
      </c>
    </row>
    <row r="440198">
      <c r="A440198" t="inlineStr">
        <is>
          <t>factorsdisqualify</t>
        </is>
      </c>
      <c r="B440198" t="n">
        <v>1</v>
      </c>
    </row>
    <row r="440199">
      <c r="A440199" t="inlineStr">
        <is>
          <t>wiltorzs</t>
        </is>
      </c>
      <c r="B440199" t="n">
        <v>1</v>
      </c>
    </row>
    <row r="440200">
      <c r="A440200" t="inlineStr">
        <is>
          <t>reservations—yahoo</t>
        </is>
      </c>
      <c r="B440200" t="n">
        <v>1</v>
      </c>
    </row>
    <row r="440201">
      <c r="A440201" t="inlineStr">
        <is>
          <t>innowings</t>
        </is>
      </c>
      <c r="B440201" t="n">
        <v>1</v>
      </c>
    </row>
    <row r="440202">
      <c r="A440202" t="inlineStr">
        <is>
          <t>pesoz</t>
        </is>
      </c>
      <c r="B440202" t="n">
        <v>1</v>
      </c>
    </row>
    <row r="440203">
      <c r="A440203" t="inlineStr">
        <is>
          <t>wertorz</t>
        </is>
      </c>
      <c r="B440203" t="n">
        <v>1</v>
      </c>
    </row>
    <row r="440204">
      <c r="A440204" t="inlineStr">
        <is>
          <t>catastrophe—shawn</t>
        </is>
      </c>
      <c r="B440204" t="n">
        <v>1</v>
      </c>
    </row>
    <row r="440205">
      <c r="A440205" t="inlineStr">
        <is>
          <t>globallys</t>
        </is>
      </c>
      <c r="B440205" t="n">
        <v>1</v>
      </c>
    </row>
    <row r="440206">
      <c r="A440206" t="inlineStr">
        <is>
          <t>system—if</t>
        </is>
      </c>
      <c r="B440206" t="n">
        <v>2</v>
      </c>
    </row>
    <row r="440207">
      <c r="A440207" t="inlineStr">
        <is>
          <t>nomortweeting</t>
        </is>
      </c>
      <c r="B440207" t="n">
        <v>1</v>
      </c>
    </row>
    <row r="440208">
      <c r="A440208" t="inlineStr">
        <is>
          <t>cwnyi</t>
        </is>
      </c>
      <c r="B440208" t="n">
        <v>1</v>
      </c>
    </row>
    <row r="440209">
      <c r="A440209" t="inlineStr">
        <is>
          <t xml:space="preserve">badges </t>
        </is>
      </c>
      <c r="B440209" t="n">
        <v>1</v>
      </c>
    </row>
    <row r="440210">
      <c r="A440210" t="inlineStr">
        <is>
          <t>remutz</t>
        </is>
      </c>
      <c r="B440210" t="n">
        <v>1</v>
      </c>
    </row>
    <row r="440211">
      <c r="A440211" t="inlineStr">
        <is>
          <t>legionarium</t>
        </is>
      </c>
      <c r="B440211" t="n">
        <v>1</v>
      </c>
    </row>
    <row r="440212">
      <c r="A440212" t="inlineStr">
        <is>
          <t>assalaam</t>
        </is>
      </c>
      <c r="B440212" t="n">
        <v>1</v>
      </c>
    </row>
    <row r="440213">
      <c r="A440213" t="inlineStr">
        <is>
          <t>subwomens</t>
        </is>
      </c>
      <c r="B440213" t="n">
        <v>1</v>
      </c>
    </row>
    <row r="440214">
      <c r="A440214" t="inlineStr">
        <is>
          <t>trialsmeasures</t>
        </is>
      </c>
      <c r="B440214" t="n">
        <v>1</v>
      </c>
    </row>
    <row r="440215">
      <c r="A440215" t="inlineStr">
        <is>
          <t>diverish</t>
        </is>
      </c>
      <c r="B440215" t="n">
        <v>1</v>
      </c>
    </row>
    <row r="440216">
      <c r="A440216" t="inlineStr">
        <is>
          <t>hmarim</t>
        </is>
      </c>
      <c r="B440216" t="n">
        <v>1</v>
      </c>
    </row>
    <row r="440217">
      <c r="A440217" t="inlineStr">
        <is>
          <t>skinworm</t>
        </is>
      </c>
      <c r="B440217" t="n">
        <v>1</v>
      </c>
    </row>
    <row r="440218">
      <c r="A440218" t="inlineStr">
        <is>
          <t>miabl</t>
        </is>
      </c>
      <c r="B440218" t="n">
        <v>1</v>
      </c>
    </row>
    <row r="440219">
      <c r="A440219" t="inlineStr">
        <is>
          <t>recoveryuse</t>
        </is>
      </c>
      <c r="B440219" t="n">
        <v>1</v>
      </c>
    </row>
    <row r="440220">
      <c r="A440220" t="inlineStr">
        <is>
          <t>lawaring</t>
        </is>
      </c>
      <c r="B440220" t="n">
        <v>1</v>
      </c>
    </row>
    <row r="440221">
      <c r="A440221" t="inlineStr">
        <is>
          <t>ventilo</t>
        </is>
      </c>
      <c r="B440221" t="n">
        <v>1</v>
      </c>
    </row>
    <row r="440222">
      <c r="A440222" t="inlineStr">
        <is>
          <t>213480770__</t>
        </is>
      </c>
      <c r="B440222" t="n">
        <v>1</v>
      </c>
    </row>
    <row r="440223">
      <c r="A440223" t="inlineStr">
        <is>
          <t>enebola</t>
        </is>
      </c>
      <c r="B440223" t="n">
        <v>1</v>
      </c>
    </row>
    <row r="440224">
      <c r="A440224" t="inlineStr">
        <is>
          <t>dueworm</t>
        </is>
      </c>
      <c r="B440224" t="n">
        <v>1</v>
      </c>
    </row>
    <row r="440225">
      <c r="A440225" t="inlineStr">
        <is>
          <t>ceasefirescel</t>
        </is>
      </c>
      <c r="B440225" t="n">
        <v>1</v>
      </c>
    </row>
    <row r="440226">
      <c r="A440226" t="inlineStr">
        <is>
          <t>mounod</t>
        </is>
      </c>
      <c r="B440226" t="n">
        <v>1</v>
      </c>
    </row>
    <row r="440227">
      <c r="A440227" t="inlineStr">
        <is>
          <t>undeadtek</t>
        </is>
      </c>
      <c r="B440227" t="n">
        <v>1</v>
      </c>
    </row>
    <row r="440228">
      <c r="A440228" t="inlineStr">
        <is>
          <t>dudokiewiczs</t>
        </is>
      </c>
      <c r="B440228" t="n">
        <v>1</v>
      </c>
    </row>
    <row r="440229">
      <c r="A440229" t="inlineStr">
        <is>
          <t>dimner</t>
        </is>
      </c>
      <c r="B440229" t="n">
        <v>1</v>
      </c>
    </row>
    <row r="440230">
      <c r="A440230" t="inlineStr">
        <is>
          <t>vrzemulis</t>
        </is>
      </c>
      <c r="B440230" t="n">
        <v>1</v>
      </c>
    </row>
    <row r="440231">
      <c r="A440231" t="inlineStr">
        <is>
          <t>anthracem</t>
        </is>
      </c>
      <c r="B440231" t="n">
        <v>1</v>
      </c>
    </row>
    <row r="440232">
      <c r="A440232" t="inlineStr">
        <is>
          <t>preinstmailed</t>
        </is>
      </c>
      <c r="B440232" t="n">
        <v>1</v>
      </c>
    </row>
    <row r="440233">
      <c r="A440233" t="inlineStr">
        <is>
          <t>「thirty</t>
        </is>
      </c>
      <c r="B440233" t="n">
        <v>1</v>
      </c>
    </row>
    <row r="440234">
      <c r="A440234" t="inlineStr">
        <is>
          <t>free〜」</t>
        </is>
      </c>
      <c r="B440234" t="n">
        <v>1</v>
      </c>
    </row>
    <row r="440235">
      <c r="A440235" t="inlineStr">
        <is>
          <t>yen」</t>
        </is>
      </c>
      <c r="B440235" t="n">
        <v>1</v>
      </c>
    </row>
    <row r="440236">
      <c r="A440236" t="inlineStr">
        <is>
          <t>airingham</t>
        </is>
      </c>
      <c r="B440236" t="n">
        <v>1</v>
      </c>
    </row>
    <row r="440237">
      <c r="A440237" t="inlineStr">
        <is>
          <t>goshitaio</t>
        </is>
      </c>
      <c r="B440237" t="n">
        <v>1</v>
      </c>
    </row>
    <row r="440238">
      <c r="A440238" t="inlineStr">
        <is>
          <t>「does</t>
        </is>
      </c>
      <c r="B440238" t="n">
        <v>1</v>
      </c>
    </row>
    <row r="440239">
      <c r="A440239" t="inlineStr">
        <is>
          <t>fatigue」</t>
        </is>
      </c>
      <c r="B440239" t="n">
        <v>1</v>
      </c>
    </row>
    <row r="440240">
      <c r="A440240" t="inlineStr">
        <is>
          <t>mcreference</t>
        </is>
      </c>
      <c r="B440240" t="n">
        <v>1</v>
      </c>
    </row>
    <row r="440241">
      <c r="A440241" t="inlineStr">
        <is>
          <t>repeggist</t>
        </is>
      </c>
      <c r="B440241" t="n">
        <v>1</v>
      </c>
    </row>
    <row r="440242">
      <c r="A440242" t="inlineStr">
        <is>
          <t>renprovided</t>
        </is>
      </c>
      <c r="B440242" t="n">
        <v>1</v>
      </c>
    </row>
    <row r="440243">
      <c r="A440243" t="inlineStr">
        <is>
          <t>「stupid</t>
        </is>
      </c>
      <c r="B440243" t="n">
        <v>1</v>
      </c>
    </row>
    <row r="440244">
      <c r="A440244" t="inlineStr">
        <is>
          <t>koucherstal</t>
        </is>
      </c>
      <c r="B440244" t="n">
        <v>1</v>
      </c>
    </row>
    <row r="440245">
      <c r="A440245" t="inlineStr">
        <is>
          <t>xuatsang</t>
        </is>
      </c>
      <c r="B440245" t="n">
        <v>1</v>
      </c>
    </row>
    <row r="440246">
      <c r="A440246" t="inlineStr">
        <is>
          <t>mazeyou</t>
        </is>
      </c>
      <c r="B440246" t="n">
        <v>1</v>
      </c>
    </row>
    <row r="440247">
      <c r="A440247" t="inlineStr">
        <is>
          <t>xrase</t>
        </is>
      </c>
      <c r="B440247" t="n">
        <v>1</v>
      </c>
    </row>
    <row r="440248">
      <c r="A440248" t="inlineStr">
        <is>
          <t>44edrm</t>
        </is>
      </c>
      <c r="B440248" t="n">
        <v>1</v>
      </c>
    </row>
    <row r="440249">
      <c r="A440249" t="inlineStr">
        <is>
          <t>canmeth</t>
        </is>
      </c>
      <c r="B440249" t="n">
        <v>1</v>
      </c>
    </row>
    <row r="440250">
      <c r="A440250" t="inlineStr">
        <is>
          <t>ásora</t>
        </is>
      </c>
      <c r="B440250" t="n">
        <v>1</v>
      </c>
    </row>
    <row r="440251">
      <c r="A440251" t="inlineStr">
        <is>
          <t>actionfunctional</t>
        </is>
      </c>
      <c r="B440251" t="n">
        <v>1</v>
      </c>
    </row>
    <row r="440252">
      <c r="A440252" t="inlineStr">
        <is>
          <t>swellhill</t>
        </is>
      </c>
      <c r="B440252" t="n">
        <v>1</v>
      </c>
    </row>
    <row r="440253">
      <c r="A440253" t="inlineStr">
        <is>
          <t>cookinfang</t>
        </is>
      </c>
      <c r="B440253" t="n">
        <v>1</v>
      </c>
    </row>
    <row r="440254">
      <c r="A440254" t="inlineStr">
        <is>
          <t>actorets</t>
        </is>
      </c>
      <c r="B440254" t="n">
        <v>1</v>
      </c>
    </row>
    <row r="440255">
      <c r="A440255" t="inlineStr">
        <is>
          <t>tempals</t>
        </is>
      </c>
      <c r="B440255" t="n">
        <v>1</v>
      </c>
    </row>
    <row r="440256">
      <c r="A440256" t="inlineStr">
        <is>
          <t>gasketicle</t>
        </is>
      </c>
      <c r="B440256" t="n">
        <v>1</v>
      </c>
    </row>
    <row r="440257">
      <c r="A440257" t="inlineStr">
        <is>
          <t>exiltration</t>
        </is>
      </c>
      <c r="B440257" t="n">
        <v>1</v>
      </c>
    </row>
    <row r="440258">
      <c r="A440258" t="inlineStr">
        <is>
          <t>bunqi</t>
        </is>
      </c>
      <c r="B440258" t="n">
        <v>1</v>
      </c>
    </row>
    <row r="440259">
      <c r="A440259" t="inlineStr">
        <is>
          <t>overdrowned</t>
        </is>
      </c>
      <c r="B440259" t="n">
        <v>1</v>
      </c>
    </row>
    <row r="440260">
      <c r="A440260" t="inlineStr">
        <is>
          <t>carveable</t>
        </is>
      </c>
      <c r="B440260" t="n">
        <v>1</v>
      </c>
    </row>
    <row r="440261">
      <c r="A440261" t="inlineStr">
        <is>
          <t>corpium</t>
        </is>
      </c>
      <c r="B440261" t="n">
        <v>1</v>
      </c>
    </row>
    <row r="440262">
      <c r="A440262" t="inlineStr">
        <is>
          <t>mccladden</t>
        </is>
      </c>
      <c r="B440262" t="n">
        <v>1</v>
      </c>
    </row>
    <row r="440263">
      <c r="A440263" t="inlineStr">
        <is>
          <t>quicksilvers</t>
        </is>
      </c>
      <c r="B440263" t="n">
        <v>1</v>
      </c>
    </row>
    <row r="440264">
      <c r="A440264" t="inlineStr">
        <is>
          <t>bankerteacheroil</t>
        </is>
      </c>
      <c r="B440264" t="n">
        <v>1</v>
      </c>
    </row>
    <row r="440265">
      <c r="A440265" t="inlineStr">
        <is>
          <t>goldgris</t>
        </is>
      </c>
      <c r="B440265" t="n">
        <v>1</v>
      </c>
    </row>
    <row r="440266">
      <c r="A440266" t="inlineStr">
        <is>
          <t>jawon</t>
        </is>
      </c>
      <c r="B440266" t="n">
        <v>1</v>
      </c>
    </row>
    <row r="440267">
      <c r="A440267" t="inlineStr">
        <is>
          <t>drabenaire</t>
        </is>
      </c>
      <c r="B440267" t="n">
        <v>1</v>
      </c>
    </row>
    <row r="440268">
      <c r="A440268" t="inlineStr">
        <is>
          <t>wallachiaau</t>
        </is>
      </c>
      <c r="B440268" t="n">
        <v>1</v>
      </c>
    </row>
    <row r="440269">
      <c r="A440269" t="inlineStr">
        <is>
          <t>strewable</t>
        </is>
      </c>
      <c r="B440269" t="n">
        <v>1</v>
      </c>
    </row>
    <row r="440270">
      <c r="A440270" t="inlineStr">
        <is>
          <t>pooptown</t>
        </is>
      </c>
      <c r="B440270" t="n">
        <v>1</v>
      </c>
    </row>
    <row r="440271">
      <c r="A440271" t="inlineStr">
        <is>
          <t>raypart</t>
        </is>
      </c>
      <c r="B440271" t="n">
        <v>1</v>
      </c>
    </row>
    <row r="440272">
      <c r="A440272" t="inlineStr">
        <is>
          <t>rancherically</t>
        </is>
      </c>
      <c r="B440272" t="n">
        <v>1</v>
      </c>
    </row>
    <row r="440273">
      <c r="A440273" t="inlineStr">
        <is>
          <t>sagetree</t>
        </is>
      </c>
      <c r="B440273" t="n">
        <v>1</v>
      </c>
    </row>
    <row r="440274">
      <c r="A440274" t="inlineStr">
        <is>
          <t>mropos</t>
        </is>
      </c>
      <c r="B440274" t="n">
        <v>1</v>
      </c>
    </row>
    <row r="440275">
      <c r="A440275" t="inlineStr">
        <is>
          <t>standardverbout</t>
        </is>
      </c>
      <c r="B440275" t="n">
        <v>1</v>
      </c>
    </row>
    <row r="440276">
      <c r="A440276" t="inlineStr">
        <is>
          <t>mp6308</t>
        </is>
      </c>
      <c r="B440276" t="n">
        <v>1</v>
      </c>
    </row>
    <row r="440277">
      <c r="A440277" t="inlineStr">
        <is>
          <t>molenjas</t>
        </is>
      </c>
      <c r="B440277" t="n">
        <v>1</v>
      </c>
    </row>
    <row r="440278">
      <c r="A440278" t="inlineStr">
        <is>
          <t>asofnet</t>
        </is>
      </c>
      <c r="B440278" t="n">
        <v>1</v>
      </c>
    </row>
    <row r="440279">
      <c r="A440279" t="inlineStr">
        <is>
          <t>17edl</t>
        </is>
      </c>
      <c r="B440279" t="n">
        <v>1</v>
      </c>
    </row>
    <row r="440280">
      <c r="A440280" t="inlineStr">
        <is>
          <t>agustas</t>
        </is>
      </c>
      <c r="B440280" t="n">
        <v>1</v>
      </c>
    </row>
    <row r="440281">
      <c r="A440281" t="inlineStr">
        <is>
          <t>jewelan</t>
        </is>
      </c>
      <c r="B440281" t="n">
        <v>1</v>
      </c>
    </row>
    <row r="440282">
      <c r="A440282" t="inlineStr">
        <is>
          <t>bandlarian</t>
        </is>
      </c>
      <c r="B440282" t="n">
        <v>1</v>
      </c>
    </row>
    <row r="440283">
      <c r="A440283" t="inlineStr">
        <is>
          <t>fueto</t>
        </is>
      </c>
      <c r="B440283" t="n">
        <v>1</v>
      </c>
    </row>
    <row r="440284">
      <c r="A440284" t="inlineStr">
        <is>
          <t>disapproveably</t>
        </is>
      </c>
      <c r="B440284" t="n">
        <v>1</v>
      </c>
    </row>
    <row r="440285">
      <c r="A440285" t="inlineStr">
        <is>
          <t>alexpert</t>
        </is>
      </c>
      <c r="B440285" t="n">
        <v>1</v>
      </c>
    </row>
    <row r="440286">
      <c r="A440286" t="inlineStr">
        <is>
          <t>terbland</t>
        </is>
      </c>
      <c r="B440286" t="n">
        <v>1</v>
      </c>
    </row>
    <row r="440287">
      <c r="A440287" t="inlineStr">
        <is>
          <t>hopkicks</t>
        </is>
      </c>
      <c r="B440287" t="n">
        <v>1</v>
      </c>
    </row>
    <row r="440288">
      <c r="A440288" t="inlineStr">
        <is>
          <t>gearhammer38</t>
        </is>
      </c>
      <c r="B440288" t="n">
        <v>1</v>
      </c>
    </row>
    <row r="440289">
      <c r="A440289" t="inlineStr">
        <is>
          <t>researchership</t>
        </is>
      </c>
      <c r="B440289" t="n">
        <v>1</v>
      </c>
    </row>
    <row r="440290">
      <c r="A440290" t="inlineStr">
        <is>
          <t>singlesingle</t>
        </is>
      </c>
      <c r="B440290" t="n">
        <v>2</v>
      </c>
    </row>
    <row r="440291">
      <c r="A440291" t="inlineStr">
        <is>
          <t>queri</t>
        </is>
      </c>
      <c r="B440291" t="n">
        <v>1</v>
      </c>
    </row>
    <row r="440292">
      <c r="A440292" t="inlineStr">
        <is>
          <t>cidianel</t>
        </is>
      </c>
      <c r="B440292" t="n">
        <v>1</v>
      </c>
    </row>
    <row r="440293">
      <c r="A440293" t="inlineStr">
        <is>
          <t>trepassude</t>
        </is>
      </c>
      <c r="B440293" t="n">
        <v>1</v>
      </c>
    </row>
    <row r="440294">
      <c r="A440294" t="inlineStr">
        <is>
          <t>capitalism—a</t>
        </is>
      </c>
      <c r="B440294" t="n">
        <v>2</v>
      </c>
    </row>
    <row r="440295">
      <c r="A440295" t="inlineStr">
        <is>
          <t>jolmar</t>
        </is>
      </c>
      <c r="B440295" t="n">
        <v>1</v>
      </c>
    </row>
    <row r="440296">
      <c r="A440296" t="inlineStr">
        <is>
          <t>oimenlitty</t>
        </is>
      </c>
      <c r="B440296" t="n">
        <v>1</v>
      </c>
    </row>
    <row r="440297">
      <c r="A440297" t="inlineStr">
        <is>
          <t>lasandro</t>
        </is>
      </c>
      <c r="B440297" t="n">
        <v>1</v>
      </c>
    </row>
    <row r="440298">
      <c r="A440298" t="inlineStr">
        <is>
          <t>hambaye</t>
        </is>
      </c>
      <c r="B440298" t="n">
        <v>1</v>
      </c>
    </row>
    <row r="440299">
      <c r="A440299" t="inlineStr">
        <is>
          <t>jingani</t>
        </is>
      </c>
      <c r="B440299" t="n">
        <v>1</v>
      </c>
    </row>
    <row r="440300">
      <c r="A440300" t="inlineStr">
        <is>
          <t>chailuri</t>
        </is>
      </c>
      <c r="B440300" t="n">
        <v>1</v>
      </c>
    </row>
    <row r="440301">
      <c r="A440301" t="inlineStr">
        <is>
          <t>65898</t>
        </is>
      </c>
      <c r="B440301" t="n">
        <v>1</v>
      </c>
    </row>
    <row r="440302">
      <c r="A440302" t="inlineStr">
        <is>
          <t>vongnane</t>
        </is>
      </c>
      <c r="B440302" t="n">
        <v>1</v>
      </c>
    </row>
    <row r="440303">
      <c r="A440303" t="inlineStr">
        <is>
          <t>huskind</t>
        </is>
      </c>
      <c r="B440303" t="n">
        <v>1</v>
      </c>
    </row>
    <row r="440304">
      <c r="A440304" t="inlineStr">
        <is>
          <t>xxajai</t>
        </is>
      </c>
      <c r="B440304" t="n">
        <v>1</v>
      </c>
    </row>
    <row r="440305">
      <c r="A440305" t="inlineStr">
        <is>
          <t>tasthrita</t>
        </is>
      </c>
      <c r="B440305" t="n">
        <v>1</v>
      </c>
    </row>
    <row r="440306">
      <c r="A440306" t="inlineStr">
        <is>
          <t>kiraranya</t>
        </is>
      </c>
      <c r="B440306" t="n">
        <v>1</v>
      </c>
    </row>
    <row r="440307">
      <c r="A440307" t="inlineStr">
        <is>
          <t>montagy</t>
        </is>
      </c>
      <c r="B440307" t="n">
        <v>1</v>
      </c>
    </row>
    <row r="440308">
      <c r="A440308" t="inlineStr">
        <is>
          <t>bieter</t>
        </is>
      </c>
      <c r="B440308" t="n">
        <v>2</v>
      </c>
    </row>
    <row r="440309">
      <c r="A440309" t="inlineStr">
        <is>
          <t>esquired</t>
        </is>
      </c>
      <c r="B440309" t="n">
        <v>1</v>
      </c>
    </row>
    <row r="440310">
      <c r="A440310" t="inlineStr">
        <is>
          <t>sacbusting</t>
        </is>
      </c>
      <c r="B440310" t="n">
        <v>1</v>
      </c>
    </row>
    <row r="440311">
      <c r="A440311" t="inlineStr">
        <is>
          <t>picpgo</t>
        </is>
      </c>
      <c r="B440311" t="n">
        <v>1</v>
      </c>
    </row>
    <row r="440312">
      <c r="A440312" t="inlineStr">
        <is>
          <t>—bronx</t>
        </is>
      </c>
      <c r="B440312" t="n">
        <v>1</v>
      </c>
    </row>
    <row r="440313">
      <c r="A440313" t="inlineStr">
        <is>
          <t>soldieruth</t>
        </is>
      </c>
      <c r="B440313" t="n">
        <v>1</v>
      </c>
    </row>
    <row r="440314">
      <c r="A440314" t="inlineStr">
        <is>
          <t>grenis</t>
        </is>
      </c>
      <c r="B440314" t="n">
        <v>1</v>
      </c>
    </row>
    <row r="440315">
      <c r="A440315" t="inlineStr">
        <is>
          <t>2016during</t>
        </is>
      </c>
      <c r="B440315" t="n">
        <v>1</v>
      </c>
    </row>
    <row r="440316">
      <c r="A440316" t="inlineStr">
        <is>
          <t>rpoe</t>
        </is>
      </c>
      <c r="B440316" t="n">
        <v>1</v>
      </c>
    </row>
    <row r="440317">
      <c r="A440317" t="inlineStr">
        <is>
          <t>ostracha</t>
        </is>
      </c>
      <c r="B440317" t="n">
        <v>1</v>
      </c>
    </row>
    <row r="440318">
      <c r="A440318" t="inlineStr">
        <is>
          <t>hypthyptenic</t>
        </is>
      </c>
      <c r="B440318" t="n">
        <v>1</v>
      </c>
    </row>
    <row r="440319">
      <c r="A440319" t="inlineStr">
        <is>
          <t>froggs</t>
        </is>
      </c>
      <c r="B440319" t="n">
        <v>1</v>
      </c>
    </row>
    <row r="440320">
      <c r="A440320" t="inlineStr">
        <is>
          <t>cas144</t>
        </is>
      </c>
      <c r="B440320" t="n">
        <v>1</v>
      </c>
    </row>
    <row r="440321">
      <c r="A440321" t="inlineStr">
        <is>
          <t>jeffersonwill</t>
        </is>
      </c>
      <c r="B440321" t="n">
        <v>1</v>
      </c>
    </row>
    <row r="440322">
      <c r="A440322" t="inlineStr">
        <is>
          <t>panolosimic</t>
        </is>
      </c>
      <c r="B440322" t="n">
        <v>1</v>
      </c>
    </row>
    <row r="440323">
      <c r="A440323" t="inlineStr">
        <is>
          <t>humbledconnected</t>
        </is>
      </c>
      <c r="B440323" t="n">
        <v>1</v>
      </c>
    </row>
    <row r="440324">
      <c r="A440324" t="inlineStr">
        <is>
          <t>seange</t>
        </is>
      </c>
      <c r="B440324" t="n">
        <v>1</v>
      </c>
    </row>
    <row r="440325">
      <c r="A440325" t="inlineStr">
        <is>
          <t>diqree</t>
        </is>
      </c>
      <c r="B440325" t="n">
        <v>1</v>
      </c>
    </row>
    <row r="440326">
      <c r="A440326" t="inlineStr">
        <is>
          <t>coëpectain</t>
        </is>
      </c>
      <c r="B440326" t="n">
        <v>1</v>
      </c>
    </row>
    <row r="440327">
      <c r="A440327" t="inlineStr">
        <is>
          <t>oosnie</t>
        </is>
      </c>
      <c r="B440327" t="n">
        <v>1</v>
      </c>
    </row>
    <row r="440328">
      <c r="A440328" t="inlineStr">
        <is>
          <t>sigilturns</t>
        </is>
      </c>
      <c r="B440328" t="n">
        <v>1</v>
      </c>
    </row>
    <row r="440329">
      <c r="A440329" t="inlineStr">
        <is>
          <t>spenderhall</t>
        </is>
      </c>
      <c r="B440329" t="n">
        <v>1</v>
      </c>
    </row>
    <row r="440330">
      <c r="A440330" t="inlineStr">
        <is>
          <t>tabanaireno</t>
        </is>
      </c>
      <c r="B440330" t="n">
        <v>1</v>
      </c>
    </row>
    <row r="440331">
      <c r="A440331" t="inlineStr">
        <is>
          <t>2009churchill</t>
        </is>
      </c>
      <c r="B440331" t="n">
        <v>1</v>
      </c>
    </row>
    <row r="440332">
      <c r="A440332" t="inlineStr">
        <is>
          <t>wsys</t>
        </is>
      </c>
      <c r="B440332" t="n">
        <v>1</v>
      </c>
    </row>
    <row r="440333">
      <c r="A440333" t="inlineStr">
        <is>
          <t>grandling</t>
        </is>
      </c>
      <c r="B440333" t="n">
        <v>1</v>
      </c>
    </row>
    <row r="440334">
      <c r="A440334" t="inlineStr">
        <is>
          <t>cyclastraveler</t>
        </is>
      </c>
      <c r="B440334" t="n">
        <v>1</v>
      </c>
    </row>
    <row r="440335">
      <c r="A440335" t="inlineStr">
        <is>
          <t>wilbo</t>
        </is>
      </c>
      <c r="B440335" t="n">
        <v>1</v>
      </c>
    </row>
    <row r="440336">
      <c r="A440336" t="inlineStr">
        <is>
          <t>webmarsolite</t>
        </is>
      </c>
      <c r="B440336" t="n">
        <v>1</v>
      </c>
    </row>
    <row r="440337">
      <c r="A440337" t="inlineStr">
        <is>
          <t>direppelin</t>
        </is>
      </c>
      <c r="B440337" t="n">
        <v>1</v>
      </c>
    </row>
    <row r="440338">
      <c r="A440338" t="inlineStr">
        <is>
          <t>varbella</t>
        </is>
      </c>
      <c r="B440338" t="n">
        <v>1</v>
      </c>
    </row>
    <row r="440339">
      <c r="A440339" t="inlineStr">
        <is>
          <t>florida1</t>
        </is>
      </c>
      <c r="B440339" t="n">
        <v>2</v>
      </c>
    </row>
    <row r="440340">
      <c r="A440340" t="inlineStr">
        <is>
          <t>parese</t>
        </is>
      </c>
      <c r="B440340" t="n">
        <v>3</v>
      </c>
    </row>
    <row r="440341">
      <c r="A440341" t="inlineStr">
        <is>
          <t>epmulam</t>
        </is>
      </c>
      <c r="B440341" t="n">
        <v>1</v>
      </c>
    </row>
    <row r="440342">
      <c r="A440342" t="inlineStr">
        <is>
          <t>mahanu</t>
        </is>
      </c>
      <c r="B440342" t="n">
        <v>1</v>
      </c>
    </row>
    <row r="440343">
      <c r="A440343" t="inlineStr">
        <is>
          <t>1888–1929</t>
        </is>
      </c>
      <c r="B440343" t="n">
        <v>1</v>
      </c>
    </row>
    <row r="440344">
      <c r="A440344" t="inlineStr">
        <is>
          <t>degree–figur</t>
        </is>
      </c>
      <c r="B440344" t="n">
        <v>1</v>
      </c>
    </row>
    <row r="440345">
      <c r="A440345" t="inlineStr">
        <is>
          <t>jpyats</t>
        </is>
      </c>
      <c r="B440345" t="n">
        <v>1</v>
      </c>
    </row>
    <row r="440346">
      <c r="A440346" t="inlineStr">
        <is>
          <t>aflr</t>
        </is>
      </c>
      <c r="B440346" t="n">
        <v>1</v>
      </c>
    </row>
    <row r="440347">
      <c r="A440347" t="inlineStr">
        <is>
          <t>takilif</t>
        </is>
      </c>
      <c r="B440347" t="n">
        <v>1</v>
      </c>
    </row>
    <row r="440348">
      <c r="A440348" t="inlineStr">
        <is>
          <t>bahunokossa</t>
        </is>
      </c>
      <c r="B440348" t="n">
        <v>1</v>
      </c>
    </row>
    <row r="440349">
      <c r="A440349" t="inlineStr">
        <is>
          <t>meetapart</t>
        </is>
      </c>
      <c r="B440349" t="n">
        <v>1</v>
      </c>
    </row>
    <row r="440350">
      <c r="A440350" t="inlineStr">
        <is>
          <t>luculous</t>
        </is>
      </c>
      <c r="B440350" t="n">
        <v>1</v>
      </c>
    </row>
    <row r="440351">
      <c r="A440351" t="inlineStr">
        <is>
          <t>seedtrait</t>
        </is>
      </c>
      <c r="B440351" t="n">
        <v>1</v>
      </c>
    </row>
    <row r="440352">
      <c r="A440352" t="inlineStr">
        <is>
          <t>ksvs</t>
        </is>
      </c>
      <c r="B440352" t="n">
        <v>1</v>
      </c>
    </row>
    <row r="440353">
      <c r="A440353" t="inlineStr">
        <is>
          <t>starfeast</t>
        </is>
      </c>
      <c r="B440353" t="n">
        <v>1</v>
      </c>
    </row>
    <row r="440354">
      <c r="A440354" t="inlineStr">
        <is>
          <t>renaultren</t>
        </is>
      </c>
      <c r="B440354" t="n">
        <v>1</v>
      </c>
    </row>
    <row r="440355">
      <c r="A440355" t="inlineStr">
        <is>
          <t>mirrodins</t>
        </is>
      </c>
      <c r="B440355" t="n">
        <v>1</v>
      </c>
    </row>
    <row r="440356">
      <c r="A440356" t="inlineStr">
        <is>
          <t>jjsai</t>
        </is>
      </c>
      <c r="B440356" t="n">
        <v>1</v>
      </c>
    </row>
    <row r="440357">
      <c r="A440357" t="inlineStr">
        <is>
          <t>mardus</t>
        </is>
      </c>
      <c r="B440357" t="n">
        <v>3</v>
      </c>
    </row>
    <row r="440358">
      <c r="A440358" t="inlineStr">
        <is>
          <t>ownra</t>
        </is>
      </c>
      <c r="B440358" t="n">
        <v>1</v>
      </c>
    </row>
    <row r="440359">
      <c r="A440359" t="inlineStr">
        <is>
          <t>ecutema</t>
        </is>
      </c>
      <c r="B440359" t="n">
        <v>1</v>
      </c>
    </row>
    <row r="440360">
      <c r="A440360" t="inlineStr">
        <is>
          <t>komorik</t>
        </is>
      </c>
      <c r="B440360" t="n">
        <v>1</v>
      </c>
    </row>
    <row r="440361">
      <c r="A440361" t="inlineStr">
        <is>
          <t>khalni</t>
        </is>
      </c>
      <c r="B440361" t="n">
        <v>1</v>
      </c>
    </row>
    <row r="440362">
      <c r="A440362" t="inlineStr">
        <is>
          <t>diarodised</t>
        </is>
      </c>
      <c r="B440362" t="n">
        <v>1</v>
      </c>
    </row>
    <row r="440363">
      <c r="A440363" t="inlineStr">
        <is>
          <t>niewest</t>
        </is>
      </c>
      <c r="B440363" t="n">
        <v>1</v>
      </c>
    </row>
    <row r="440364">
      <c r="A440364" t="inlineStr">
        <is>
          <t>yageru</t>
        </is>
      </c>
      <c r="B440364" t="n">
        <v>1</v>
      </c>
    </row>
    <row r="440365">
      <c r="A440365" t="inlineStr">
        <is>
          <t>baigung</t>
        </is>
      </c>
      <c r="B440365" t="n">
        <v>1</v>
      </c>
    </row>
    <row r="440366">
      <c r="A440366" t="inlineStr">
        <is>
          <t>fvrc</t>
        </is>
      </c>
      <c r="B440366" t="n">
        <v>1</v>
      </c>
    </row>
    <row r="440367">
      <c r="A440367" t="inlineStr">
        <is>
          <t>postwrites</t>
        </is>
      </c>
      <c r="B440367" t="n">
        <v>1</v>
      </c>
    </row>
    <row r="440368">
      <c r="A440368" t="inlineStr">
        <is>
          <t>khally</t>
        </is>
      </c>
      <c r="B440368" t="n">
        <v>1</v>
      </c>
    </row>
    <row r="440369">
      <c r="A440369" t="inlineStr">
        <is>
          <t>maiseen</t>
        </is>
      </c>
      <c r="B440369" t="n">
        <v>1</v>
      </c>
    </row>
    <row r="440370">
      <c r="A440370" t="inlineStr">
        <is>
          <t>vairydup</t>
        </is>
      </c>
      <c r="B440370" t="n">
        <v>1</v>
      </c>
    </row>
    <row r="440371">
      <c r="A440371" t="inlineStr">
        <is>
          <t>pateep</t>
        </is>
      </c>
      <c r="B440371" t="n">
        <v>1</v>
      </c>
    </row>
    <row r="440372">
      <c r="A440372" t="inlineStr">
        <is>
          <t>lingzi</t>
        </is>
      </c>
      <c r="B440372" t="n">
        <v>1</v>
      </c>
    </row>
    <row r="440373">
      <c r="A440373" t="inlineStr">
        <is>
          <t>phyrexiacomma</t>
        </is>
      </c>
      <c r="B440373" t="n">
        <v>1</v>
      </c>
    </row>
    <row r="440374">
      <c r="A440374" t="inlineStr">
        <is>
          <t>weizhangasis</t>
        </is>
      </c>
      <c r="B440374" t="n">
        <v>1</v>
      </c>
    </row>
    <row r="440375">
      <c r="A440375" t="inlineStr">
        <is>
          <t>cehrl</t>
        </is>
      </c>
      <c r="B440375" t="n">
        <v>1</v>
      </c>
    </row>
    <row r="440376">
      <c r="A440376" t="inlineStr">
        <is>
          <t>qrabot</t>
        </is>
      </c>
      <c r="B440376" t="n">
        <v>1</v>
      </c>
    </row>
    <row r="440377">
      <c r="A440377" t="inlineStr">
        <is>
          <t>losttement</t>
        </is>
      </c>
      <c r="B440377" t="n">
        <v>1</v>
      </c>
    </row>
    <row r="440378">
      <c r="A440378" t="inlineStr">
        <is>
          <t>sudaavs</t>
        </is>
      </c>
      <c r="B440378" t="n">
        <v>1</v>
      </c>
    </row>
    <row r="440379">
      <c r="A440379" t="inlineStr">
        <is>
          <t>56st</t>
        </is>
      </c>
      <c r="B440379" t="n">
        <v>2</v>
      </c>
    </row>
    <row r="440380">
      <c r="A440380" t="inlineStr">
        <is>
          <t>acthedki</t>
        </is>
      </c>
      <c r="B440380" t="n">
        <v>1</v>
      </c>
    </row>
    <row r="440381">
      <c r="A440381" t="inlineStr">
        <is>
          <t>pandashi</t>
        </is>
      </c>
      <c r="B440381" t="n">
        <v>1</v>
      </c>
    </row>
    <row r="440382">
      <c r="A440382" t="inlineStr">
        <is>
          <t>tigaler</t>
        </is>
      </c>
      <c r="B440382" t="n">
        <v>1</v>
      </c>
    </row>
    <row r="440383">
      <c r="A440383" t="inlineStr">
        <is>
          <t>anushkoat</t>
        </is>
      </c>
      <c r="B440383" t="n">
        <v>1</v>
      </c>
    </row>
    <row r="440384">
      <c r="A440384" t="inlineStr">
        <is>
          <t>greendecontrol</t>
        </is>
      </c>
      <c r="B440384" t="n">
        <v>1</v>
      </c>
    </row>
    <row r="440385">
      <c r="A440385" t="inlineStr">
        <is>
          <t>databigm</t>
        </is>
      </c>
      <c r="B440385" t="n">
        <v>1</v>
      </c>
    </row>
    <row r="440386">
      <c r="A440386" t="inlineStr">
        <is>
          <t>overcooled</t>
        </is>
      </c>
      <c r="B440386" t="n">
        <v>1</v>
      </c>
    </row>
    <row r="440387">
      <c r="A440387" t="inlineStr">
        <is>
          <t>overcoolation</t>
        </is>
      </c>
      <c r="B440387" t="n">
        <v>1</v>
      </c>
    </row>
    <row r="440388">
      <c r="A440388" t="inlineStr">
        <is>
          <t>賽・賵なけー・ア南智き—先生isutan</t>
        </is>
      </c>
      <c r="B440388" t="n">
        <v>1</v>
      </c>
    </row>
    <row r="440389">
      <c r="A440389" t="inlineStr">
        <is>
          <t>44uk</t>
        </is>
      </c>
      <c r="B440389" t="n">
        <v>1</v>
      </c>
    </row>
    <row r="440390">
      <c r="A440390" t="inlineStr">
        <is>
          <t>ishigaki</t>
        </is>
      </c>
      <c r="B440390" t="n">
        <v>5</v>
      </c>
    </row>
    <row r="440391">
      <c r="A440391" t="inlineStr">
        <is>
          <t>ハザ・フォンラクラー・エンターラー・ø・就</t>
        </is>
      </c>
      <c r="B440391" t="n">
        <v>1</v>
      </c>
    </row>
    <row r="440392">
      <c r="A440392" t="inlineStr">
        <is>
          <t>qjiahea</t>
        </is>
      </c>
      <c r="B440392" t="n">
        <v>1</v>
      </c>
    </row>
    <row r="440393">
      <c r="A440393" t="inlineStr">
        <is>
          <t>rezter</t>
        </is>
      </c>
      <c r="B440393" t="n">
        <v>1</v>
      </c>
    </row>
    <row r="440394">
      <c r="A440394" t="inlineStr">
        <is>
          <t>nifling</t>
        </is>
      </c>
      <c r="B440394" t="n">
        <v>1</v>
      </c>
    </row>
    <row r="440395">
      <c r="A440395" t="inlineStr">
        <is>
          <t>razkakukan</t>
        </is>
      </c>
      <c r="B440395" t="n">
        <v>1</v>
      </c>
    </row>
    <row r="440396">
      <c r="A440396" t="inlineStr">
        <is>
          <t>miyaka</t>
        </is>
      </c>
      <c r="B440396" t="n">
        <v>1</v>
      </c>
    </row>
    <row r="440397">
      <c r="A440397" t="inlineStr">
        <is>
          <t>龍ドラゴン</t>
        </is>
      </c>
      <c r="B440397" t="n">
        <v>1</v>
      </c>
    </row>
    <row r="440398">
      <c r="A440398" t="inlineStr">
        <is>
          <t>geisei</t>
        </is>
      </c>
      <c r="B440398" t="n">
        <v>1</v>
      </c>
    </row>
    <row r="440399">
      <c r="A440399" t="inlineStr">
        <is>
          <t>sasabear</t>
        </is>
      </c>
      <c r="B440399" t="n">
        <v>1</v>
      </c>
    </row>
    <row r="440400">
      <c r="A440400" t="inlineStr">
        <is>
          <t>每・マソード×彼震族</t>
        </is>
      </c>
      <c r="B440400" t="n">
        <v>1</v>
      </c>
    </row>
    <row r="440401">
      <c r="A440401" t="inlineStr">
        <is>
          <t>juntison</t>
        </is>
      </c>
      <c r="B440401" t="n">
        <v>1</v>
      </c>
    </row>
    <row r="440402">
      <c r="A440402" t="inlineStr">
        <is>
          <t>sarrazans</t>
        </is>
      </c>
      <c r="B440402" t="n">
        <v>1</v>
      </c>
    </row>
    <row r="440403">
      <c r="A440403" t="inlineStr">
        <is>
          <t>powertype</t>
        </is>
      </c>
      <c r="B440403" t="n">
        <v>1</v>
      </c>
    </row>
    <row r="440404">
      <c r="A440404" t="inlineStr">
        <is>
          <t>ramunai</t>
        </is>
      </c>
      <c r="B440404" t="n">
        <v>1</v>
      </c>
    </row>
    <row r="440405">
      <c r="A440405" t="inlineStr">
        <is>
          <t>sakinosuke</t>
        </is>
      </c>
      <c r="B440405" t="n">
        <v>1</v>
      </c>
    </row>
    <row r="440406">
      <c r="A440406" t="inlineStr">
        <is>
          <t>sarrazan</t>
        </is>
      </c>
      <c r="B440406" t="n">
        <v>1</v>
      </c>
    </row>
    <row r="440407">
      <c r="A440407" t="inlineStr">
        <is>
          <t>ondhya</t>
        </is>
      </c>
      <c r="B440407" t="n">
        <v>1</v>
      </c>
    </row>
    <row r="440408">
      <c r="A440408" t="inlineStr">
        <is>
          <t>questiontargets</t>
        </is>
      </c>
      <c r="B440408" t="n">
        <v>1</v>
      </c>
    </row>
    <row r="440409">
      <c r="A440409" t="inlineStr">
        <is>
          <t>vaishnaury</t>
        </is>
      </c>
      <c r="B440409" t="n">
        <v>1</v>
      </c>
    </row>
    <row r="440410">
      <c r="A440410" t="inlineStr">
        <is>
          <t>mediadoluy</t>
        </is>
      </c>
      <c r="B440410" t="n">
        <v>1</v>
      </c>
    </row>
    <row r="440411">
      <c r="A440411" t="inlineStr">
        <is>
          <t>vedti</t>
        </is>
      </c>
      <c r="B440411" t="n">
        <v>1</v>
      </c>
    </row>
    <row r="440412">
      <c r="A440412" t="inlineStr">
        <is>
          <t>budhawumbham</t>
        </is>
      </c>
      <c r="B440412" t="n">
        <v>1</v>
      </c>
    </row>
    <row r="440413">
      <c r="A440413" t="inlineStr">
        <is>
          <t>digrious</t>
        </is>
      </c>
      <c r="B440413" t="n">
        <v>1</v>
      </c>
    </row>
    <row r="440414">
      <c r="A440414" t="inlineStr">
        <is>
          <t>caveer</t>
        </is>
      </c>
      <c r="B440414" t="n">
        <v>1</v>
      </c>
    </row>
    <row r="440415">
      <c r="A440415" t="inlineStr">
        <is>
          <t>k6c</t>
        </is>
      </c>
      <c r="B440415" t="n">
        <v>1</v>
      </c>
    </row>
    <row r="440416">
      <c r="A440416" t="inlineStr">
        <is>
          <t>vitalyshes</t>
        </is>
      </c>
      <c r="B440416" t="n">
        <v>1</v>
      </c>
    </row>
    <row r="440417">
      <c r="A440417" t="inlineStr">
        <is>
          <t>ithd</t>
        </is>
      </c>
      <c r="B440417" t="n">
        <v>1</v>
      </c>
    </row>
    <row r="440418">
      <c r="A440418" t="inlineStr">
        <is>
          <t>jarofag</t>
        </is>
      </c>
      <c r="B440418" t="n">
        <v>1</v>
      </c>
    </row>
    <row r="440419">
      <c r="A440419" t="inlineStr">
        <is>
          <t>sevincant</t>
        </is>
      </c>
      <c r="B440419" t="n">
        <v>1</v>
      </c>
    </row>
    <row r="440420">
      <c r="A440420" t="inlineStr">
        <is>
          <t>kirath</t>
        </is>
      </c>
      <c r="B440420" t="n">
        <v>1</v>
      </c>
    </row>
    <row r="440421">
      <c r="A440421" t="inlineStr">
        <is>
          <t>crouchemist</t>
        </is>
      </c>
      <c r="B440421" t="n">
        <v>1</v>
      </c>
    </row>
    <row r="440422">
      <c r="A440422" t="inlineStr">
        <is>
          <t>perfath</t>
        </is>
      </c>
      <c r="B440422" t="n">
        <v>1</v>
      </c>
    </row>
    <row r="440423">
      <c r="A440423" t="inlineStr">
        <is>
          <t>angrikal</t>
        </is>
      </c>
      <c r="B440423" t="n">
        <v>1</v>
      </c>
    </row>
    <row r="440424">
      <c r="A440424" t="inlineStr">
        <is>
          <t>retley</t>
        </is>
      </c>
      <c r="B440424" t="n">
        <v>1</v>
      </c>
    </row>
    <row r="440425">
      <c r="A440425" t="inlineStr">
        <is>
          <t>yornn</t>
        </is>
      </c>
      <c r="B440425" t="n">
        <v>1</v>
      </c>
    </row>
    <row r="440426">
      <c r="A440426" t="inlineStr">
        <is>
          <t>fingermaidens</t>
        </is>
      </c>
      <c r="B440426" t="n">
        <v>1</v>
      </c>
    </row>
    <row r="440427">
      <c r="A440427" t="inlineStr">
        <is>
          <t>pharder</t>
        </is>
      </c>
      <c r="B440427" t="n">
        <v>1</v>
      </c>
    </row>
    <row r="440428">
      <c r="A440428" t="inlineStr">
        <is>
          <t>frybbe</t>
        </is>
      </c>
      <c r="B440428" t="n">
        <v>1</v>
      </c>
    </row>
    <row r="440429">
      <c r="A440429" t="inlineStr">
        <is>
          <t>amerikarpova</t>
        </is>
      </c>
      <c r="B440429" t="n">
        <v>1</v>
      </c>
    </row>
    <row r="440430">
      <c r="A440430" t="inlineStr">
        <is>
          <t>augustantars</t>
        </is>
      </c>
      <c r="B440430" t="n">
        <v>1</v>
      </c>
    </row>
    <row r="440431">
      <c r="A440431" t="inlineStr">
        <is>
          <t>poktro</t>
        </is>
      </c>
      <c r="B440431" t="n">
        <v>1</v>
      </c>
    </row>
    <row r="440432">
      <c r="A440432" t="inlineStr">
        <is>
          <t>hklnza</t>
        </is>
      </c>
      <c r="B440432" t="n">
        <v>1</v>
      </c>
    </row>
    <row r="440433">
      <c r="A440433" t="inlineStr">
        <is>
          <t>salishwood</t>
        </is>
      </c>
      <c r="B440433" t="n">
        <v>1</v>
      </c>
    </row>
    <row r="440434">
      <c r="A440434" t="inlineStr">
        <is>
          <t>890sq</t>
        </is>
      </c>
      <c r="B440434" t="n">
        <v>1</v>
      </c>
    </row>
    <row r="440435">
      <c r="A440435" t="inlineStr">
        <is>
          <t>website—</t>
        </is>
      </c>
      <c r="B440435" t="n">
        <v>1</v>
      </c>
    </row>
    <row r="440436">
      <c r="A440436" t="inlineStr">
        <is>
          <t>solidstewards</t>
        </is>
      </c>
      <c r="B440436" t="n">
        <v>1</v>
      </c>
    </row>
    <row r="440437">
      <c r="A440437" t="inlineStr">
        <is>
          <t>‪ve</t>
        </is>
      </c>
      <c r="B440437" t="n">
        <v>1</v>
      </c>
    </row>
    <row r="440438">
      <c r="A440438" t="inlineStr">
        <is>
          <t>toomsbury</t>
        </is>
      </c>
      <c r="B440438" t="n">
        <v>1</v>
      </c>
    </row>
    <row r="440439">
      <c r="A440439" t="inlineStr">
        <is>
          <t>canovo</t>
        </is>
      </c>
      <c r="B440439" t="n">
        <v>1</v>
      </c>
    </row>
    <row r="440440">
      <c r="A440440" t="inlineStr">
        <is>
          <t>co1tpctrtolvai</t>
        </is>
      </c>
      <c r="B440440" t="n">
        <v>1</v>
      </c>
    </row>
    <row r="440441">
      <c r="A440441" t="inlineStr">
        <is>
          <t>natpaulo</t>
        </is>
      </c>
      <c r="B440441" t="n">
        <v>1</v>
      </c>
    </row>
    <row r="440442">
      <c r="A440442" t="inlineStr">
        <is>
          <t>virgilspadden</t>
        </is>
      </c>
      <c r="B440442" t="n">
        <v>1</v>
      </c>
    </row>
    <row r="440443">
      <c r="A440443" t="inlineStr">
        <is>
          <t>cowyyhankr</t>
        </is>
      </c>
      <c r="B440443" t="n">
        <v>1</v>
      </c>
    </row>
    <row r="440444">
      <c r="A440444" t="inlineStr">
        <is>
          <t>keepsm</t>
        </is>
      </c>
      <c r="B440444" t="n">
        <v>1</v>
      </c>
    </row>
    <row r="440445">
      <c r="A440445" t="inlineStr">
        <is>
          <t>ḥek</t>
        </is>
      </c>
      <c r="B440445" t="n">
        <v>1</v>
      </c>
    </row>
    <row r="440446">
      <c r="A440446" t="inlineStr">
        <is>
          <t>gentitil</t>
        </is>
      </c>
      <c r="B440446" t="n">
        <v>1</v>
      </c>
    </row>
    <row r="440447">
      <c r="A440447" t="inlineStr">
        <is>
          <t>niteelite</t>
        </is>
      </c>
      <c r="B440447" t="n">
        <v>1</v>
      </c>
    </row>
    <row r="440448">
      <c r="A440448" t="inlineStr">
        <is>
          <t>statswln</t>
        </is>
      </c>
      <c r="B440448" t="n">
        <v>1</v>
      </c>
    </row>
    <row r="440449">
      <c r="A440449" t="inlineStr">
        <is>
          <t>cyprile</t>
        </is>
      </c>
      <c r="B440449" t="n">
        <v>1</v>
      </c>
    </row>
    <row r="440450">
      <c r="A440450" t="inlineStr">
        <is>
          <t>notionsfrom2015</t>
        </is>
      </c>
      <c r="B440450" t="n">
        <v>1</v>
      </c>
    </row>
    <row r="440451">
      <c r="A440451" t="inlineStr">
        <is>
          <t>derroting</t>
        </is>
      </c>
      <c r="B440451" t="n">
        <v>1</v>
      </c>
    </row>
    <row r="440452">
      <c r="A440452" t="inlineStr">
        <is>
          <t>annas24zip</t>
        </is>
      </c>
      <c r="B440452" t="n">
        <v>1</v>
      </c>
    </row>
    <row r="440453">
      <c r="A440453" t="inlineStr">
        <is>
          <t>echiges</t>
        </is>
      </c>
      <c r="B440453" t="n">
        <v>1</v>
      </c>
    </row>
    <row r="440454">
      <c r="A440454" t="inlineStr">
        <is>
          <t>tpaann</t>
        </is>
      </c>
      <c r="B440454" t="n">
        <v>1</v>
      </c>
    </row>
    <row r="440455">
      <c r="A440455" t="inlineStr">
        <is>
          <t>postodorthe</t>
        </is>
      </c>
      <c r="B440455" t="n">
        <v>1</v>
      </c>
    </row>
    <row r="440456">
      <c r="A440456" t="inlineStr">
        <is>
          <t>doribalt</t>
        </is>
      </c>
      <c r="B440456" t="n">
        <v>1</v>
      </c>
    </row>
    <row r="440457">
      <c r="A440457" t="inlineStr">
        <is>
          <t>talender</t>
        </is>
      </c>
      <c r="B440457" t="n">
        <v>1</v>
      </c>
    </row>
    <row r="440458">
      <c r="A440458" t="inlineStr">
        <is>
          <t>pryitic</t>
        </is>
      </c>
      <c r="B440458" t="n">
        <v>1</v>
      </c>
    </row>
    <row r="440459">
      <c r="A440459" t="inlineStr">
        <is>
          <t>stethical</t>
        </is>
      </c>
      <c r="B440459" t="n">
        <v>1</v>
      </c>
    </row>
    <row r="440460">
      <c r="A440460" t="inlineStr">
        <is>
          <t>rhabah</t>
        </is>
      </c>
      <c r="B440460" t="n">
        <v>1</v>
      </c>
    </row>
    <row r="440461">
      <c r="A440461" t="inlineStr">
        <is>
          <t>stlu</t>
        </is>
      </c>
      <c r="B440461" t="n">
        <v>1</v>
      </c>
    </row>
    <row r="440462">
      <c r="A440462" t="inlineStr">
        <is>
          <t>placedizably</t>
        </is>
      </c>
      <c r="B440462" t="n">
        <v>1</v>
      </c>
    </row>
    <row r="440463">
      <c r="A440463" t="inlineStr">
        <is>
          <t>lexpenus</t>
        </is>
      </c>
      <c r="B440463" t="n">
        <v>1</v>
      </c>
    </row>
    <row r="440464">
      <c r="A440464" t="inlineStr">
        <is>
          <t>gemoon</t>
        </is>
      </c>
      <c r="B440464" t="n">
        <v>1</v>
      </c>
    </row>
    <row r="440465">
      <c r="A440465" t="inlineStr">
        <is>
          <t>comxgg6xfn13m</t>
        </is>
      </c>
      <c r="B440465" t="n">
        <v>1</v>
      </c>
    </row>
    <row r="440466">
      <c r="A440466" t="inlineStr">
        <is>
          <t>68326b</t>
        </is>
      </c>
      <c r="B440466" t="n">
        <v>1</v>
      </c>
    </row>
    <row r="440467">
      <c r="A440467" t="inlineStr">
        <is>
          <t>panint</t>
        </is>
      </c>
      <c r="B440467" t="n">
        <v>1</v>
      </c>
    </row>
    <row r="440468">
      <c r="A440468" t="inlineStr">
        <is>
          <t>marqued</t>
        </is>
      </c>
      <c r="B440468" t="n">
        <v>1</v>
      </c>
    </row>
    <row r="440469">
      <c r="A440469" t="inlineStr">
        <is>
          <t>comezii__</t>
        </is>
      </c>
      <c r="B440469" t="n">
        <v>1</v>
      </c>
    </row>
    <row r="440470">
      <c r="A440470" t="inlineStr">
        <is>
          <t>comckqxsys3d6</t>
        </is>
      </c>
      <c r="B440470" t="n">
        <v>1</v>
      </c>
    </row>
    <row r="440471">
      <c r="A440471" t="inlineStr">
        <is>
          <t>kulwich</t>
        </is>
      </c>
      <c r="B440471" t="n">
        <v>1</v>
      </c>
    </row>
    <row r="440472">
      <c r="A440472" t="inlineStr">
        <is>
          <t>ciccasualties</t>
        </is>
      </c>
      <c r="B440472" t="n">
        <v>1</v>
      </c>
    </row>
    <row r="440473">
      <c r="A440473" t="inlineStr">
        <is>
          <t>onclawhound</t>
        </is>
      </c>
      <c r="B440473" t="n">
        <v>1</v>
      </c>
    </row>
    <row r="440474">
      <c r="A440474" t="inlineStr">
        <is>
          <t>lcnow</t>
        </is>
      </c>
      <c r="B440474" t="n">
        <v>1</v>
      </c>
    </row>
    <row r="440475">
      <c r="A440475" t="inlineStr">
        <is>
          <t>playcharged</t>
        </is>
      </c>
      <c r="B440475" t="n">
        <v>1</v>
      </c>
    </row>
    <row r="440476">
      <c r="A440476" t="inlineStr">
        <is>
          <t>murphybaper</t>
        </is>
      </c>
      <c r="B440476" t="n">
        <v>1</v>
      </c>
    </row>
    <row r="440477">
      <c r="A440477" t="inlineStr">
        <is>
          <t>48806e</t>
        </is>
      </c>
      <c r="B440477" t="n">
        <v>1</v>
      </c>
    </row>
    <row r="440478">
      <c r="A440478" t="inlineStr">
        <is>
          <t>rs1zg1wmg</t>
        </is>
      </c>
      <c r="B440478" t="n">
        <v>1</v>
      </c>
    </row>
    <row r="440479">
      <c r="A440479" t="inlineStr">
        <is>
          <t>wearetogether</t>
        </is>
      </c>
      <c r="B440479" t="n">
        <v>1</v>
      </c>
    </row>
    <row r="440480">
      <c r="A440480" t="inlineStr">
        <is>
          <t>laclaunews</t>
        </is>
      </c>
      <c r="B440480" t="n">
        <v>1</v>
      </c>
    </row>
    <row r="440481">
      <c r="A440481" t="inlineStr">
        <is>
          <t>septums</t>
        </is>
      </c>
      <c r="B440481" t="n">
        <v>1</v>
      </c>
    </row>
    <row r="440482">
      <c r="A440482" t="inlineStr">
        <is>
          <t>ipfix</t>
        </is>
      </c>
      <c r="B440482" t="n">
        <v>1</v>
      </c>
    </row>
    <row r="440483">
      <c r="A440483" t="inlineStr">
        <is>
          <t>xiwsest</t>
        </is>
      </c>
      <c r="B440483" t="n">
        <v>1</v>
      </c>
    </row>
    <row r="440484">
      <c r="A440484" t="inlineStr">
        <is>
          <t>expaterial</t>
        </is>
      </c>
      <c r="B440484" t="n">
        <v>1</v>
      </c>
    </row>
    <row r="440485">
      <c r="A440485" t="inlineStr">
        <is>
          <t>aaall</t>
        </is>
      </c>
      <c r="B440485" t="n">
        <v>1</v>
      </c>
    </row>
    <row r="440486">
      <c r="A440486" t="inlineStr">
        <is>
          <t>ennant</t>
        </is>
      </c>
      <c r="B440486" t="n">
        <v>1</v>
      </c>
    </row>
    <row r="440487">
      <c r="A440487" t="inlineStr">
        <is>
          <t>nexpected</t>
        </is>
      </c>
      <c r="B440487" t="n">
        <v>1</v>
      </c>
    </row>
    <row r="440488">
      <c r="A440488" t="inlineStr">
        <is>
          <t>songsmusic</t>
        </is>
      </c>
      <c r="B440488" t="n">
        <v>1</v>
      </c>
    </row>
    <row r="440489">
      <c r="A440489" t="inlineStr">
        <is>
          <t>vilivemike</t>
        </is>
      </c>
      <c r="B440489" t="n">
        <v>1</v>
      </c>
    </row>
    <row r="440490">
      <c r="A440490" t="inlineStr">
        <is>
          <t>gungus</t>
        </is>
      </c>
      <c r="B440490" t="n">
        <v>1</v>
      </c>
    </row>
    <row r="440491">
      <c r="A440491" t="inlineStr">
        <is>
          <t>hustlraland</t>
        </is>
      </c>
      <c r="B440491" t="n">
        <v>1</v>
      </c>
    </row>
    <row r="440492">
      <c r="A440492" t="inlineStr">
        <is>
          <t>teltheticype</t>
        </is>
      </c>
      <c r="B440492" t="n">
        <v>1</v>
      </c>
    </row>
    <row r="440493">
      <c r="A440493" t="inlineStr">
        <is>
          <t>reloadding</t>
        </is>
      </c>
      <c r="B440493" t="n">
        <v>1</v>
      </c>
    </row>
    <row r="440494">
      <c r="A440494" t="inlineStr">
        <is>
          <t>lopedau</t>
        </is>
      </c>
      <c r="B440494" t="n">
        <v>1</v>
      </c>
    </row>
    <row r="440495">
      <c r="A440495" t="inlineStr">
        <is>
          <t>neversen</t>
        </is>
      </c>
      <c r="B440495" t="n">
        <v>1</v>
      </c>
    </row>
    <row r="440496">
      <c r="A440496" t="inlineStr">
        <is>
          <t>bjergström</t>
        </is>
      </c>
      <c r="B440496" t="n">
        <v>1</v>
      </c>
    </row>
    <row r="440497">
      <c r="A440497" t="inlineStr">
        <is>
          <t>barüchner</t>
        </is>
      </c>
      <c r="B440497" t="n">
        <v>1</v>
      </c>
    </row>
    <row r="440498">
      <c r="A440498" t="inlineStr">
        <is>
          <t>mainsubou</t>
        </is>
      </c>
      <c r="B440498" t="n">
        <v>1</v>
      </c>
    </row>
    <row r="440499">
      <c r="A440499" t="inlineStr">
        <is>
          <t>thighmagies</t>
        </is>
      </c>
      <c r="B440499" t="n">
        <v>1</v>
      </c>
    </row>
    <row r="440500">
      <c r="A440500" t="inlineStr">
        <is>
          <t>cycidoku</t>
        </is>
      </c>
      <c r="B440500" t="n">
        <v>1</v>
      </c>
    </row>
    <row r="440501">
      <c r="A440501" t="inlineStr">
        <is>
          <t>hisunigarewife</t>
        </is>
      </c>
      <c r="B440501" t="n">
        <v>1</v>
      </c>
    </row>
    <row r="440502">
      <c r="A440502" t="inlineStr">
        <is>
          <t>waaaayyyyyy</t>
        </is>
      </c>
      <c r="B440502" t="n">
        <v>1</v>
      </c>
    </row>
    <row r="440503">
      <c r="A440503" t="inlineStr">
        <is>
          <t>nisawe</t>
        </is>
      </c>
      <c r="B440503" t="n">
        <v>1</v>
      </c>
    </row>
    <row r="440504">
      <c r="A440504" t="inlineStr">
        <is>
          <t>happypeople</t>
        </is>
      </c>
      <c r="B440504" t="n">
        <v>1</v>
      </c>
    </row>
    <row r="440505">
      <c r="A440505" t="inlineStr">
        <is>
          <t>geudoku</t>
        </is>
      </c>
      <c r="B440505" t="n">
        <v>1</v>
      </c>
    </row>
    <row r="440506">
      <c r="A440506" t="inlineStr">
        <is>
          <t>cyfly</t>
        </is>
      </c>
      <c r="B440506" t="n">
        <v>1</v>
      </c>
    </row>
    <row r="440507">
      <c r="A440507" t="inlineStr">
        <is>
          <t>collectokan</t>
        </is>
      </c>
      <c r="B440507" t="n">
        <v>1</v>
      </c>
    </row>
    <row r="440508">
      <c r="A440508" t="inlineStr">
        <is>
          <t>sankeigoz</t>
        </is>
      </c>
      <c r="B440508" t="n">
        <v>1</v>
      </c>
    </row>
    <row r="440509">
      <c r="A440509" t="inlineStr">
        <is>
          <t>sourcehakuto</t>
        </is>
      </c>
      <c r="B440509" t="n">
        <v>1</v>
      </c>
    </row>
    <row r="440510">
      <c r="A440510" t="inlineStr">
        <is>
          <t>apigate</t>
        </is>
      </c>
      <c r="B440510" t="n">
        <v>1</v>
      </c>
    </row>
    <row r="440511">
      <c r="A440511" t="inlineStr">
        <is>
          <t>readingby</t>
        </is>
      </c>
      <c r="B440511" t="n">
        <v>1</v>
      </c>
    </row>
    <row r="440512">
      <c r="A440512" t="inlineStr">
        <is>
          <t>themselvesanother</t>
        </is>
      </c>
      <c r="B440512" t="n">
        <v>1</v>
      </c>
    </row>
    <row r="440513">
      <c r="A440513" t="inlineStr">
        <is>
          <t>com201304above</t>
        </is>
      </c>
      <c r="B440513" t="n">
        <v>1</v>
      </c>
    </row>
    <row r="440514">
      <c r="A440514" t="inlineStr">
        <is>
          <t>arborn</t>
        </is>
      </c>
      <c r="B440514" t="n">
        <v>1</v>
      </c>
    </row>
    <row r="440515">
      <c r="A440515" t="inlineStr">
        <is>
          <t>hatagawa</t>
        </is>
      </c>
      <c r="B440515" t="n">
        <v>1</v>
      </c>
    </row>
    <row r="440516">
      <c r="A440516" t="inlineStr">
        <is>
          <t>madcat35in</t>
        </is>
      </c>
      <c r="B440516" t="n">
        <v>1</v>
      </c>
    </row>
    <row r="440517">
      <c r="A440517" t="inlineStr">
        <is>
          <t>marajin</t>
        </is>
      </c>
      <c r="B440517" t="n">
        <v>1</v>
      </c>
    </row>
    <row r="440518">
      <c r="A440518" t="inlineStr">
        <is>
          <t>with▪fichiro</t>
        </is>
      </c>
      <c r="B440518" t="n">
        <v>1</v>
      </c>
    </row>
    <row r="440519">
      <c r="A440519" t="inlineStr">
        <is>
          <t>badkimurafe</t>
        </is>
      </c>
      <c r="B440519" t="n">
        <v>1</v>
      </c>
    </row>
    <row r="440520">
      <c r="A440520" t="inlineStr">
        <is>
          <t>tenated</t>
        </is>
      </c>
      <c r="B440520" t="n">
        <v>1</v>
      </c>
    </row>
    <row r="440521">
      <c r="A440521" t="inlineStr">
        <is>
          <t>houjirai</t>
        </is>
      </c>
      <c r="B440521" t="n">
        <v>1</v>
      </c>
    </row>
    <row r="440522">
      <c r="A440522" t="inlineStr">
        <is>
          <t>soweri</t>
        </is>
      </c>
      <c r="B440522" t="n">
        <v>1</v>
      </c>
    </row>
    <row r="440523">
      <c r="A440523" t="inlineStr">
        <is>
          <t>jodaeeker</t>
        </is>
      </c>
      <c r="B440523" t="n">
        <v>1</v>
      </c>
    </row>
    <row r="440524">
      <c r="A440524" t="inlineStr">
        <is>
          <t>lenement</t>
        </is>
      </c>
      <c r="B440524" t="n">
        <v>1</v>
      </c>
    </row>
    <row r="440525">
      <c r="A440525" t="inlineStr">
        <is>
          <t>mariru</t>
        </is>
      </c>
      <c r="B440525" t="n">
        <v>2</v>
      </c>
    </row>
    <row r="440526">
      <c r="A440526" t="inlineStr">
        <is>
          <t>wust1</t>
        </is>
      </c>
      <c r="B440526" t="n">
        <v>1</v>
      </c>
    </row>
    <row r="440527">
      <c r="A440527" t="inlineStr">
        <is>
          <t>afghalo</t>
        </is>
      </c>
      <c r="B440527" t="n">
        <v>1</v>
      </c>
    </row>
    <row r="440528">
      <c r="A440528" t="inlineStr">
        <is>
          <t>episodeodisc</t>
        </is>
      </c>
      <c r="B440528" t="n">
        <v>1</v>
      </c>
    </row>
    <row r="440529">
      <c r="A440529" t="inlineStr">
        <is>
          <t>ouroret</t>
        </is>
      </c>
      <c r="B440529" t="n">
        <v>1</v>
      </c>
    </row>
    <row r="440530">
      <c r="A440530" t="inlineStr">
        <is>
          <t>blinkstarts</t>
        </is>
      </c>
      <c r="B440530" t="n">
        <v>1</v>
      </c>
    </row>
    <row r="440531">
      <c r="A440531" t="inlineStr">
        <is>
          <t>heatriyuki</t>
        </is>
      </c>
      <c r="B440531" t="n">
        <v>1</v>
      </c>
    </row>
    <row r="440532">
      <c r="A440532" t="inlineStr">
        <is>
          <t>yoysuna</t>
        </is>
      </c>
      <c r="B440532" t="n">
        <v>1</v>
      </c>
    </row>
    <row r="440533">
      <c r="A440533" t="inlineStr">
        <is>
          <t>rwbyh</t>
        </is>
      </c>
      <c r="B440533" t="n">
        <v>1</v>
      </c>
    </row>
    <row r="440534">
      <c r="A440534" t="inlineStr">
        <is>
          <t>newsrokerwatchdissociation</t>
        </is>
      </c>
      <c r="B440534" t="n">
        <v>1</v>
      </c>
    </row>
    <row r="440535">
      <c r="A440535" t="inlineStr">
        <is>
          <t>ligodidirector</t>
        </is>
      </c>
      <c r="B440535" t="n">
        <v>1</v>
      </c>
    </row>
    <row r="440536">
      <c r="A440536" t="inlineStr">
        <is>
          <t>itnever</t>
        </is>
      </c>
      <c r="B440536" t="n">
        <v>1</v>
      </c>
    </row>
    <row r="440537">
      <c r="A440537" t="inlineStr">
        <is>
          <t>hertcater</t>
        </is>
      </c>
      <c r="B440537" t="n">
        <v>1</v>
      </c>
    </row>
    <row r="440538">
      <c r="A440538" t="inlineStr">
        <is>
          <t>conorgiously</t>
        </is>
      </c>
      <c r="B440538" t="n">
        <v>1</v>
      </c>
    </row>
    <row r="440539">
      <c r="A440539" t="inlineStr">
        <is>
          <t>newtrag</t>
        </is>
      </c>
      <c r="B440539" t="n">
        <v>1</v>
      </c>
    </row>
    <row r="440540">
      <c r="A440540" t="inlineStr">
        <is>
          <t>spinagostreams</t>
        </is>
      </c>
      <c r="B440540" t="n">
        <v>1</v>
      </c>
    </row>
    <row r="440541">
      <c r="A440541" t="inlineStr">
        <is>
          <t>hahahahahahahauge</t>
        </is>
      </c>
      <c r="B440541" t="n">
        <v>1</v>
      </c>
    </row>
    <row r="440542">
      <c r="A440542" t="inlineStr">
        <is>
          <t>ofeternal</t>
        </is>
      </c>
      <c r="B440542" t="n">
        <v>1</v>
      </c>
    </row>
    <row r="440543">
      <c r="A440543" t="inlineStr">
        <is>
          <t>bibliographyhatagawa</t>
        </is>
      </c>
      <c r="B440543" t="n">
        <v>1</v>
      </c>
    </row>
    <row r="440544">
      <c r="A440544" t="inlineStr">
        <is>
          <t>transmigrational</t>
        </is>
      </c>
      <c r="B440544" t="n">
        <v>1</v>
      </c>
    </row>
    <row r="440545">
      <c r="A440545" t="inlineStr">
        <is>
          <t>revealedri</t>
        </is>
      </c>
      <c r="B440545" t="n">
        <v>1</v>
      </c>
    </row>
    <row r="440546">
      <c r="A440546" t="inlineStr">
        <is>
          <t>dwara</t>
        </is>
      </c>
      <c r="B440546" t="n">
        <v>1</v>
      </c>
    </row>
    <row r="440547">
      <c r="A440547" t="inlineStr">
        <is>
          <t>huckelani</t>
        </is>
      </c>
      <c r="B440547" t="n">
        <v>1</v>
      </c>
    </row>
    <row r="440548">
      <c r="A440548" t="inlineStr">
        <is>
          <t>kheid</t>
        </is>
      </c>
      <c r="B440548" t="n">
        <v>1</v>
      </c>
    </row>
    <row r="440549">
      <c r="A440549" t="inlineStr">
        <is>
          <t>dzmni</t>
        </is>
      </c>
      <c r="B440549" t="n">
        <v>1</v>
      </c>
    </row>
    <row r="440550">
      <c r="A440550" t="inlineStr">
        <is>
          <t>mukhla</t>
        </is>
      </c>
      <c r="B440550" t="n">
        <v>1</v>
      </c>
    </row>
    <row r="440551">
      <c r="A440551" t="inlineStr">
        <is>
          <t>urreated</t>
        </is>
      </c>
      <c r="B440551" t="n">
        <v>1</v>
      </c>
    </row>
    <row r="440552">
      <c r="A440552" t="inlineStr">
        <is>
          <t>11thoff</t>
        </is>
      </c>
      <c r="B440552" t="n">
        <v>1</v>
      </c>
    </row>
    <row r="440553">
      <c r="A440553" t="inlineStr">
        <is>
          <t>kshatriyatri</t>
        </is>
      </c>
      <c r="B440553" t="n">
        <v>1</v>
      </c>
    </row>
    <row r="440554">
      <c r="A440554" t="inlineStr">
        <is>
          <t>croatiaottest</t>
        </is>
      </c>
      <c r="B440554" t="n">
        <v>1</v>
      </c>
    </row>
    <row r="440555">
      <c r="A440555" t="inlineStr">
        <is>
          <t>orgwantourlifeshaquestion</t>
        </is>
      </c>
      <c r="B440555" t="n">
        <v>1</v>
      </c>
    </row>
    <row r="440556">
      <c r="A440556" t="inlineStr">
        <is>
          <t>drukatwen</t>
        </is>
      </c>
      <c r="B440556" t="n">
        <v>1</v>
      </c>
    </row>
    <row r="440557">
      <c r="A440557" t="inlineStr">
        <is>
          <t>constni</t>
        </is>
      </c>
      <c r="B440557" t="n">
        <v>1</v>
      </c>
    </row>
    <row r="440558">
      <c r="A440558" t="inlineStr">
        <is>
          <t>gittingham</t>
        </is>
      </c>
      <c r="B440558" t="n">
        <v>1</v>
      </c>
    </row>
    <row r="440559">
      <c r="A440559" t="inlineStr">
        <is>
          <t>expertsadvisors</t>
        </is>
      </c>
      <c r="B440559" t="n">
        <v>1</v>
      </c>
    </row>
    <row r="440560">
      <c r="A440560" t="inlineStr">
        <is>
          <t>freetheindiaa</t>
        </is>
      </c>
      <c r="B440560" t="n">
        <v>1</v>
      </c>
    </row>
    <row r="440561">
      <c r="A440561" t="inlineStr">
        <is>
          <t>bioeducators</t>
        </is>
      </c>
      <c r="B440561" t="n">
        <v>1</v>
      </c>
    </row>
    <row r="440562">
      <c r="A440562" t="inlineStr">
        <is>
          <t>insidaw</t>
        </is>
      </c>
      <c r="B440562" t="n">
        <v>1</v>
      </c>
    </row>
    <row r="440563">
      <c r="A440563" t="inlineStr">
        <is>
          <t>sathres</t>
        </is>
      </c>
      <c r="B440563" t="n">
        <v>1</v>
      </c>
    </row>
    <row r="440564">
      <c r="A440564" t="inlineStr">
        <is>
          <t>prohi</t>
        </is>
      </c>
      <c r="B440564" t="n">
        <v>1</v>
      </c>
    </row>
    <row r="440565">
      <c r="A440565" t="inlineStr">
        <is>
          <t>diixmeddling</t>
        </is>
      </c>
      <c r="B440565" t="n">
        <v>1</v>
      </c>
    </row>
    <row r="440566">
      <c r="A440566" t="inlineStr">
        <is>
          <t>damjusha</t>
        </is>
      </c>
      <c r="B440566" t="n">
        <v>1</v>
      </c>
    </row>
    <row r="440567">
      <c r="A440567" t="inlineStr">
        <is>
          <t>sinneote</t>
        </is>
      </c>
      <c r="B440567" t="n">
        <v>1</v>
      </c>
    </row>
    <row r="440568">
      <c r="A440568" t="inlineStr">
        <is>
          <t>dgtap</t>
        </is>
      </c>
      <c r="B440568" t="n">
        <v>1</v>
      </c>
    </row>
    <row r="440569">
      <c r="A440569" t="inlineStr">
        <is>
          <t>vanalurants</t>
        </is>
      </c>
      <c r="B440569" t="n">
        <v>1</v>
      </c>
    </row>
    <row r="440570">
      <c r="A440570" t="inlineStr">
        <is>
          <t>myringel</t>
        </is>
      </c>
      <c r="B440570" t="n">
        <v>1</v>
      </c>
    </row>
    <row r="440571">
      <c r="A440571" t="inlineStr">
        <is>
          <t>nekjad</t>
        </is>
      </c>
      <c r="B440571" t="n">
        <v>1</v>
      </c>
    </row>
    <row r="440572">
      <c r="A440572" t="inlineStr">
        <is>
          <t>freeourindia</t>
        </is>
      </c>
      <c r="B440572" t="n">
        <v>1</v>
      </c>
    </row>
    <row r="440573">
      <c r="A440573" t="inlineStr">
        <is>
          <t>rendut</t>
        </is>
      </c>
      <c r="B440573" t="n">
        <v>1</v>
      </c>
    </row>
    <row r="440574">
      <c r="A440574" t="inlineStr">
        <is>
          <t>experinati</t>
        </is>
      </c>
      <c r="B440574" t="n">
        <v>1</v>
      </c>
    </row>
    <row r="440575">
      <c r="A440575" t="inlineStr">
        <is>
          <t>2010–14</t>
        </is>
      </c>
      <c r="B440575" t="n">
        <v>1</v>
      </c>
    </row>
    <row r="440576">
      <c r="A440576" t="inlineStr">
        <is>
          <t>sarupally</t>
        </is>
      </c>
      <c r="B440576" t="n">
        <v>1</v>
      </c>
    </row>
    <row r="440577">
      <c r="A440577" t="inlineStr">
        <is>
          <t>109825660308</t>
        </is>
      </c>
      <c r="B440577" t="n">
        <v>1</v>
      </c>
    </row>
    <row r="440578">
      <c r="A440578" t="inlineStr">
        <is>
          <t>hopaments</t>
        </is>
      </c>
      <c r="B440578" t="n">
        <v>1</v>
      </c>
    </row>
    <row r="440579">
      <c r="A440579" t="inlineStr">
        <is>
          <t>biocannabinoid</t>
        </is>
      </c>
      <c r="B440579" t="n">
        <v>1</v>
      </c>
    </row>
    <row r="440580">
      <c r="A440580" t="inlineStr">
        <is>
          <t>bangladeshita18a</t>
        </is>
      </c>
      <c r="B440580" t="n">
        <v>1</v>
      </c>
    </row>
    <row r="440581">
      <c r="A440581" t="inlineStr">
        <is>
          <t>druman</t>
        </is>
      </c>
      <c r="B440581" t="n">
        <v>1</v>
      </c>
    </row>
    <row r="440582">
      <c r="A440582" t="inlineStr">
        <is>
          <t>yousth</t>
        </is>
      </c>
      <c r="B440582" t="n">
        <v>1</v>
      </c>
    </row>
    <row r="440583">
      <c r="A440583" t="inlineStr">
        <is>
          <t>syndicality</t>
        </is>
      </c>
      <c r="B440583" t="n">
        <v>1</v>
      </c>
    </row>
    <row r="440584">
      <c r="A440584" t="inlineStr">
        <is>
          <t>parineman</t>
        </is>
      </c>
      <c r="B440584" t="n">
        <v>1</v>
      </c>
    </row>
    <row r="440585">
      <c r="A440585" t="inlineStr">
        <is>
          <t>mânomie</t>
        </is>
      </c>
      <c r="B440585" t="n">
        <v>1</v>
      </c>
    </row>
    <row r="440586">
      <c r="A440586" t="inlineStr">
        <is>
          <t>com3nrrzz4qw2</t>
        </is>
      </c>
      <c r="B440586" t="n">
        <v>1</v>
      </c>
    </row>
    <row r="440587">
      <c r="A440587" t="inlineStr">
        <is>
          <t>werkst</t>
        </is>
      </c>
      <c r="B440587" t="n">
        <v>1</v>
      </c>
    </row>
    <row r="440588">
      <c r="A440588" t="inlineStr">
        <is>
          <t>shecken</t>
        </is>
      </c>
      <c r="B440588" t="n">
        <v>1</v>
      </c>
    </row>
    <row r="440589">
      <c r="A440589" t="inlineStr">
        <is>
          <t>prosecundiary</t>
        </is>
      </c>
      <c r="B440589" t="n">
        <v>1</v>
      </c>
    </row>
    <row r="440590">
      <c r="A440590" t="inlineStr">
        <is>
          <t>blogglas</t>
        </is>
      </c>
      <c r="B440590" t="n">
        <v>1</v>
      </c>
    </row>
    <row r="440591">
      <c r="A440591" t="inlineStr">
        <is>
          <t>inclineth</t>
        </is>
      </c>
      <c r="B440591" t="n">
        <v>1</v>
      </c>
    </row>
    <row r="440592">
      <c r="A440592" t="inlineStr">
        <is>
          <t>—ukls270</t>
        </is>
      </c>
      <c r="B440592" t="n">
        <v>1</v>
      </c>
    </row>
    <row r="440593">
      <c r="A440593" t="inlineStr">
        <is>
          <t>dibode</t>
        </is>
      </c>
      <c r="B440593" t="n">
        <v>1</v>
      </c>
    </row>
    <row r="440594">
      <c r="A440594" t="inlineStr">
        <is>
          <t>valencienne</t>
        </is>
      </c>
      <c r="B440594" t="n">
        <v>1</v>
      </c>
    </row>
    <row r="440595">
      <c r="A440595" t="inlineStr">
        <is>
          <t>disciplestradition</t>
        </is>
      </c>
      <c r="B440595" t="n">
        <v>1</v>
      </c>
    </row>
    <row r="440596">
      <c r="A440596" t="inlineStr">
        <is>
          <t>ununnatural</t>
        </is>
      </c>
      <c r="B440596" t="n">
        <v>1</v>
      </c>
    </row>
    <row r="440597">
      <c r="A440597" t="inlineStr">
        <is>
          <t>gastien</t>
        </is>
      </c>
      <c r="B440597" t="n">
        <v>1</v>
      </c>
    </row>
    <row r="440598">
      <c r="A440598" t="inlineStr">
        <is>
          <t>fieldrabe</t>
        </is>
      </c>
      <c r="B440598" t="n">
        <v>1</v>
      </c>
    </row>
    <row r="440599">
      <c r="A440599" t="inlineStr">
        <is>
          <t>—squire</t>
        </is>
      </c>
      <c r="B440599" t="n">
        <v>1</v>
      </c>
    </row>
    <row r="440600">
      <c r="A440600" t="inlineStr">
        <is>
          <t>treadest</t>
        </is>
      </c>
      <c r="B440600" t="n">
        <v>1</v>
      </c>
    </row>
    <row r="440601">
      <c r="A440601" t="inlineStr">
        <is>
          <t>austerpromotion</t>
        </is>
      </c>
      <c r="B440601" t="n">
        <v>1</v>
      </c>
    </row>
    <row r="440602">
      <c r="A440602" t="inlineStr">
        <is>
          <t>quraabit</t>
        </is>
      </c>
      <c r="B440602" t="n">
        <v>1</v>
      </c>
    </row>
    <row r="440603">
      <c r="A440603" t="inlineStr">
        <is>
          <t>—horace</t>
        </is>
      </c>
      <c r="B440603" t="n">
        <v>1</v>
      </c>
    </row>
    <row r="440604">
      <c r="A440604" t="inlineStr">
        <is>
          <t>saramesque</t>
        </is>
      </c>
      <c r="B440604" t="n">
        <v>1</v>
      </c>
    </row>
    <row r="440605">
      <c r="A440605" t="inlineStr">
        <is>
          <t>supremacyons</t>
        </is>
      </c>
      <c r="B440605" t="n">
        <v>1</v>
      </c>
    </row>
    <row r="440606">
      <c r="A440606" t="inlineStr">
        <is>
          <t>—mauchelie</t>
        </is>
      </c>
      <c r="B440606" t="n">
        <v>1</v>
      </c>
    </row>
    <row r="440607">
      <c r="A440607" t="inlineStr">
        <is>
          <t>3—goroath</t>
        </is>
      </c>
      <c r="B440607" t="n">
        <v>1</v>
      </c>
    </row>
    <row r="440608">
      <c r="A440608" t="inlineStr">
        <is>
          <t>bibelly</t>
        </is>
      </c>
      <c r="B440608" t="n">
        <v>1</v>
      </c>
    </row>
    <row r="440609">
      <c r="A440609" t="inlineStr">
        <is>
          <t>cantrous</t>
        </is>
      </c>
      <c r="B440609" t="n">
        <v>1</v>
      </c>
    </row>
    <row r="440610">
      <c r="A440610" t="inlineStr">
        <is>
          <t>iamlordjayamine</t>
        </is>
      </c>
      <c r="B440610" t="n">
        <v>1</v>
      </c>
    </row>
    <row r="440611">
      <c r="A440611" t="inlineStr">
        <is>
          <t>\limits_{\perm</t>
        </is>
      </c>
      <c r="B440611" t="n">
        <v>1</v>
      </c>
    </row>
    <row r="440612">
      <c r="A440612" t="inlineStr">
        <is>
          <t>bracoleya</t>
        </is>
      </c>
      <c r="B440612" t="n">
        <v>1</v>
      </c>
    </row>
    <row r="440613">
      <c r="A440613" t="inlineStr">
        <is>
          <t>sayshoffman</t>
        </is>
      </c>
      <c r="B440613" t="n">
        <v>1</v>
      </c>
    </row>
    <row r="440614">
      <c r="A440614" t="inlineStr">
        <is>
          <t>godbuddy</t>
        </is>
      </c>
      <c r="B440614" t="n">
        <v>1</v>
      </c>
    </row>
    <row r="440615">
      <c r="A440615" t="inlineStr">
        <is>
          <t>dubavril</t>
        </is>
      </c>
      <c r="B440615" t="n">
        <v>1</v>
      </c>
    </row>
    <row r="440616">
      <c r="A440616" t="inlineStr">
        <is>
          <t>reardbard</t>
        </is>
      </c>
      <c r="B440616" t="n">
        <v>1</v>
      </c>
    </row>
    <row r="440617">
      <c r="A440617" t="inlineStr">
        <is>
          <t>btcmum</t>
        </is>
      </c>
      <c r="B440617" t="n">
        <v>1</v>
      </c>
    </row>
    <row r="440618">
      <c r="A440618" t="inlineStr">
        <is>
          <t>\via\lic</t>
        </is>
      </c>
      <c r="B440618" t="n">
        <v>1</v>
      </c>
    </row>
    <row r="440619">
      <c r="A440619" t="inlineStr">
        <is>
          <t>kazorski</t>
        </is>
      </c>
      <c r="B440619" t="n">
        <v>1</v>
      </c>
    </row>
    <row r="440620">
      <c r="A440620" t="inlineStr">
        <is>
          <t>\limits_{\span</t>
        </is>
      </c>
      <c r="B440620" t="n">
        <v>1</v>
      </c>
    </row>
    <row r="440621">
      <c r="A440621" t="inlineStr">
        <is>
          <t>thuhiiddle</t>
        </is>
      </c>
      <c r="B440621" t="n">
        <v>1</v>
      </c>
    </row>
    <row r="440622">
      <c r="A440622" t="inlineStr">
        <is>
          <t>9580589</t>
        </is>
      </c>
      <c r="B440622" t="n">
        <v>1</v>
      </c>
    </row>
    <row r="440623">
      <c r="A440623" t="inlineStr">
        <is>
          <t>9905</t>
        </is>
      </c>
      <c r="B440623" t="n">
        <v>3</v>
      </c>
    </row>
    <row r="440624">
      <c r="A440624" t="inlineStr">
        <is>
          <t>yieldnet</t>
        </is>
      </c>
      <c r="B440624" t="n">
        <v>1</v>
      </c>
    </row>
    <row r="440625">
      <c r="A440625" t="inlineStr">
        <is>
          <t>\classes\tan\class</t>
        </is>
      </c>
      <c r="B440625" t="n">
        <v>1</v>
      </c>
    </row>
    <row r="440626">
      <c r="A440626" t="inlineStr">
        <is>
          <t>01f\lim_{\lim_{param</t>
        </is>
      </c>
      <c r="B440626" t="n">
        <v>1</v>
      </c>
    </row>
    <row r="440627">
      <c r="A440627" t="inlineStr">
        <is>
          <t>ruaryl</t>
        </is>
      </c>
      <c r="B440627" t="n">
        <v>1</v>
      </c>
    </row>
    <row r="440628">
      <c r="A440628" t="inlineStr">
        <is>
          <t>\otamma</t>
        </is>
      </c>
      <c r="B440628" t="n">
        <v>1</v>
      </c>
    </row>
    <row r="440629">
      <c r="A440629" t="inlineStr">
        <is>
          <t>appelbar</t>
        </is>
      </c>
      <c r="B440629" t="n">
        <v>1</v>
      </c>
    </row>
    <row r="440630">
      <c r="A440630" t="inlineStr">
        <is>
          <t>wellises</t>
        </is>
      </c>
      <c r="B440630" t="n">
        <v>1</v>
      </c>
    </row>
    <row r="440631">
      <c r="A440631" t="inlineStr">
        <is>
          <t>credan</t>
        </is>
      </c>
      <c r="B440631" t="n">
        <v>1</v>
      </c>
    </row>
    <row r="440632">
      <c r="A440632" t="inlineStr">
        <is>
          <t>rockergbrandon</t>
        </is>
      </c>
      <c r="B440632" t="n">
        <v>1</v>
      </c>
    </row>
    <row r="440633">
      <c r="A440633" t="inlineStr">
        <is>
          <t>931yr</t>
        </is>
      </c>
      <c r="B440633" t="n">
        <v>1</v>
      </c>
    </row>
    <row r="440634">
      <c r="A440634" t="inlineStr">
        <is>
          <t>999789</t>
        </is>
      </c>
      <c r="B440634" t="n">
        <v>1</v>
      </c>
    </row>
    <row r="440635">
      <c r="A440635" t="inlineStr">
        <is>
          <t>matagun</t>
        </is>
      </c>
      <c r="B440635" t="n">
        <v>1</v>
      </c>
    </row>
    <row r="440636">
      <c r="A440636" t="inlineStr">
        <is>
          <t>naâyashka</t>
        </is>
      </c>
      <c r="B440636" t="n">
        <v>1</v>
      </c>
    </row>
    <row r="440637">
      <c r="A440637" t="inlineStr">
        <is>
          <t>\limits\theta\instance</t>
        </is>
      </c>
      <c r="B440637" t="n">
        <v>1</v>
      </c>
    </row>
    <row r="440638">
      <c r="A440638" t="inlineStr">
        <is>
          <t>\limits\entropy</t>
        </is>
      </c>
      <c r="B440638" t="n">
        <v>1</v>
      </c>
    </row>
    <row r="440639">
      <c r="A440639" t="inlineStr">
        <is>
          <t>exportgross</t>
        </is>
      </c>
      <c r="B440639" t="n">
        <v>1</v>
      </c>
    </row>
    <row r="440640">
      <c r="A440640" t="inlineStr">
        <is>
          <t>utianinoe</t>
        </is>
      </c>
      <c r="B440640" t="n">
        <v>1</v>
      </c>
    </row>
    <row r="440641">
      <c r="A440641" t="inlineStr">
        <is>
          <t>orets</t>
        </is>
      </c>
      <c r="B440641" t="n">
        <v>1</v>
      </c>
    </row>
    <row r="440642">
      <c r="A440642" t="inlineStr">
        <is>
          <t>pennyjobs</t>
        </is>
      </c>
      <c r="B440642" t="n">
        <v>1</v>
      </c>
    </row>
    <row r="440643">
      <c r="A440643" t="inlineStr">
        <is>
          <t>fdam</t>
        </is>
      </c>
      <c r="B440643" t="n">
        <v>1</v>
      </c>
    </row>
    <row r="440644">
      <c r="A440644" t="inlineStr">
        <is>
          <t>dollchest</t>
        </is>
      </c>
      <c r="B440644" t="n">
        <v>1</v>
      </c>
    </row>
    <row r="440645">
      <c r="A440645" t="inlineStr">
        <is>
          <t>featuresoon</t>
        </is>
      </c>
      <c r="B440645" t="n">
        <v>1</v>
      </c>
    </row>
    <row r="440646">
      <c r="A440646" t="inlineStr">
        <is>
          <t>sultayakforum</t>
        </is>
      </c>
      <c r="B440646" t="n">
        <v>1</v>
      </c>
    </row>
    <row r="440647">
      <c r="A440647" t="inlineStr">
        <is>
          <t>betoll</t>
        </is>
      </c>
      <c r="B440647" t="n">
        <v>1</v>
      </c>
    </row>
    <row r="440648">
      <c r="A440648" t="inlineStr">
        <is>
          <t>misstell</t>
        </is>
      </c>
      <c r="B440648" t="n">
        <v>1</v>
      </c>
    </row>
    <row r="440649">
      <c r="A440649" t="inlineStr">
        <is>
          <t>thechortryr</t>
        </is>
      </c>
      <c r="B440649" t="n">
        <v>1</v>
      </c>
    </row>
    <row r="440650">
      <c r="A440650" t="inlineStr">
        <is>
          <t>batpod</t>
        </is>
      </c>
      <c r="B440650" t="n">
        <v>1</v>
      </c>
    </row>
    <row r="440651">
      <c r="A440651" t="inlineStr">
        <is>
          <t>rexn</t>
        </is>
      </c>
      <c r="B440651" t="n">
        <v>1</v>
      </c>
    </row>
    <row r="440652">
      <c r="A440652" t="inlineStr">
        <is>
          <t>everpoid</t>
        </is>
      </c>
      <c r="B440652" t="n">
        <v>2</v>
      </c>
    </row>
    <row r="440653">
      <c r="A440653" t="inlineStr">
        <is>
          <t>fightucci</t>
        </is>
      </c>
      <c r="B440653" t="n">
        <v>1</v>
      </c>
    </row>
    <row r="440654">
      <c r="A440654" t="inlineStr">
        <is>
          <t>tomil</t>
        </is>
      </c>
      <c r="B440654" t="n">
        <v>2</v>
      </c>
    </row>
    <row r="440655">
      <c r="A440655" t="inlineStr">
        <is>
          <t>vingt</t>
        </is>
      </c>
      <c r="B440655" t="n">
        <v>1</v>
      </c>
    </row>
    <row r="440656">
      <c r="A440656" t="inlineStr">
        <is>
          <t>brpi</t>
        </is>
      </c>
      <c r="B440656" t="n">
        <v>1</v>
      </c>
    </row>
    <row r="440657">
      <c r="A440657" t="inlineStr">
        <is>
          <t>gesdames</t>
        </is>
      </c>
      <c r="B440657" t="n">
        <v>1</v>
      </c>
    </row>
    <row r="440658">
      <c r="A440658" t="inlineStr">
        <is>
          <t>ethrol</t>
        </is>
      </c>
      <c r="B440658" t="n">
        <v>1</v>
      </c>
    </row>
    <row r="440659">
      <c r="A440659" t="inlineStr">
        <is>
          <t>benmora</t>
        </is>
      </c>
      <c r="B440659" t="n">
        <v>1</v>
      </c>
    </row>
    <row r="440660">
      <c r="A440660" t="inlineStr">
        <is>
          <t>pokemonnasty</t>
        </is>
      </c>
      <c r="B440660" t="n">
        <v>1</v>
      </c>
    </row>
    <row r="440661">
      <c r="A440661" t="inlineStr">
        <is>
          <t>niven—doing</t>
        </is>
      </c>
      <c r="B440661" t="n">
        <v>1</v>
      </c>
    </row>
    <row r="440662">
      <c r="A440662" t="inlineStr">
        <is>
          <t>sperdon</t>
        </is>
      </c>
      <c r="B440662" t="n">
        <v>1</v>
      </c>
    </row>
    <row r="440663">
      <c r="A440663" t="inlineStr">
        <is>
          <t>treatgine</t>
        </is>
      </c>
      <c r="B440663" t="n">
        <v>1</v>
      </c>
    </row>
    <row r="440664">
      <c r="A440664" t="inlineStr">
        <is>
          <t>tsxvtco</t>
        </is>
      </c>
      <c r="B440664" t="n">
        <v>1</v>
      </c>
    </row>
    <row r="440665">
      <c r="A440665" t="inlineStr">
        <is>
          <t>supertrick</t>
        </is>
      </c>
      <c r="B440665" t="n">
        <v>1</v>
      </c>
    </row>
    <row r="440666">
      <c r="A440666" t="inlineStr">
        <is>
          <t>views—development</t>
        </is>
      </c>
      <c r="B440666" t="n">
        <v>1</v>
      </c>
    </row>
    <row r="440667">
      <c r="A440667" t="inlineStr">
        <is>
          <t>basebacks</t>
        </is>
      </c>
      <c r="B440667" t="n">
        <v>1</v>
      </c>
    </row>
    <row r="440668">
      <c r="A440668" t="inlineStr">
        <is>
          <t>swinghead</t>
        </is>
      </c>
      <c r="B440668" t="n">
        <v>1</v>
      </c>
    </row>
    <row r="440669">
      <c r="A440669" t="inlineStr">
        <is>
          <t>pugleyun</t>
        </is>
      </c>
      <c r="B440669" t="n">
        <v>1</v>
      </c>
    </row>
    <row r="440670">
      <c r="A440670" t="inlineStr">
        <is>
          <t>backmisses</t>
        </is>
      </c>
      <c r="B440670" t="n">
        <v>1</v>
      </c>
    </row>
    <row r="440671">
      <c r="A440671" t="inlineStr">
        <is>
          <t>frontseven</t>
        </is>
      </c>
      <c r="B440671" t="n">
        <v>2</v>
      </c>
    </row>
    <row r="440672">
      <c r="A440672" t="inlineStr">
        <is>
          <t>abarugadou</t>
        </is>
      </c>
      <c r="B440672" t="n">
        <v>1</v>
      </c>
    </row>
    <row r="440673">
      <c r="A440673" t="inlineStr">
        <is>
          <t>ellisville</t>
        </is>
      </c>
      <c r="B440673" t="n">
        <v>2</v>
      </c>
    </row>
    <row r="440674">
      <c r="A440674" t="inlineStr">
        <is>
          <t>legpath</t>
        </is>
      </c>
      <c r="B440674" t="n">
        <v>1</v>
      </c>
    </row>
    <row r="440675">
      <c r="A440675" t="inlineStr">
        <is>
          <t>everchrino</t>
        </is>
      </c>
      <c r="B440675" t="n">
        <v>1</v>
      </c>
    </row>
    <row r="440676">
      <c r="A440676" t="inlineStr">
        <is>
          <t>spodified</t>
        </is>
      </c>
      <c r="B440676" t="n">
        <v>1</v>
      </c>
    </row>
    <row r="440677">
      <c r="A440677" t="inlineStr">
        <is>
          <t>klm196</t>
        </is>
      </c>
      <c r="B440677" t="n">
        <v>1</v>
      </c>
    </row>
    <row r="440678">
      <c r="A440678" t="inlineStr">
        <is>
          <t>bozicai</t>
        </is>
      </c>
      <c r="B440678" t="n">
        <v>1</v>
      </c>
    </row>
    <row r="440679">
      <c r="A440679" t="inlineStr">
        <is>
          <t>unspodified</t>
        </is>
      </c>
      <c r="B440679" t="n">
        <v>1</v>
      </c>
    </row>
    <row r="440680">
      <c r="A440680" t="inlineStr">
        <is>
          <t>haagos</t>
        </is>
      </c>
      <c r="B440680" t="n">
        <v>1</v>
      </c>
    </row>
    <row r="440681">
      <c r="A440681" t="inlineStr">
        <is>
          <t>scpu</t>
        </is>
      </c>
      <c r="B440681" t="n">
        <v>2</v>
      </c>
    </row>
    <row r="440682">
      <c r="A440682" t="inlineStr">
        <is>
          <t>nahidedin</t>
        </is>
      </c>
      <c r="B440682" t="n">
        <v>1</v>
      </c>
    </row>
    <row r="440683">
      <c r="A440683" t="inlineStr">
        <is>
          <t>klmii</t>
        </is>
      </c>
      <c r="B440683" t="n">
        <v>1</v>
      </c>
    </row>
    <row r="440684">
      <c r="A440684" t="inlineStr">
        <is>
          <t>euractivs</t>
        </is>
      </c>
      <c r="B440684" t="n">
        <v>3</v>
      </c>
    </row>
    <row r="440685">
      <c r="A440685" t="inlineStr">
        <is>
          <t>quotidin</t>
        </is>
      </c>
      <c r="B440685" t="n">
        <v>1</v>
      </c>
    </row>
    <row r="440686">
      <c r="A440686" t="inlineStr">
        <is>
          <t>politan</t>
        </is>
      </c>
      <c r="B440686" t="n">
        <v>1</v>
      </c>
    </row>
    <row r="440687">
      <c r="A440687" t="inlineStr">
        <is>
          <t>jasenato</t>
        </is>
      </c>
      <c r="B440687" t="n">
        <v>1</v>
      </c>
    </row>
    <row r="440688">
      <c r="A440688" t="inlineStr">
        <is>
          <t>zasenato</t>
        </is>
      </c>
      <c r="B440688" t="n">
        <v>1</v>
      </c>
    </row>
    <row r="440689">
      <c r="A440689" t="inlineStr">
        <is>
          <t>unaisa</t>
        </is>
      </c>
      <c r="B440689" t="n">
        <v>1</v>
      </c>
    </row>
    <row r="440690">
      <c r="A440690" t="inlineStr">
        <is>
          <t>ryanlamu</t>
        </is>
      </c>
      <c r="B440690" t="n">
        <v>1</v>
      </c>
    </row>
    <row r="440691">
      <c r="A440691" t="inlineStr">
        <is>
          <t>putsendien</t>
        </is>
      </c>
      <c r="B440691" t="n">
        <v>1</v>
      </c>
    </row>
    <row r="440692">
      <c r="A440692" t="inlineStr">
        <is>
          <t>tralli</t>
        </is>
      </c>
      <c r="B440692" t="n">
        <v>1</v>
      </c>
    </row>
    <row r="440693">
      <c r="A440693" t="inlineStr">
        <is>
          <t>foutsrications</t>
        </is>
      </c>
      <c r="B440693" t="n">
        <v>1</v>
      </c>
    </row>
    <row r="440694">
      <c r="A440694" t="inlineStr">
        <is>
          <t>byexites</t>
        </is>
      </c>
      <c r="B440694" t="n">
        <v>1</v>
      </c>
    </row>
    <row r="440695">
      <c r="A440695" t="inlineStr">
        <is>
          <t>verdens</t>
        </is>
      </c>
      <c r="B440695" t="n">
        <v>1</v>
      </c>
    </row>
    <row r="440696">
      <c r="A440696" t="inlineStr">
        <is>
          <t>consecutions</t>
        </is>
      </c>
      <c r="B440696" t="n">
        <v>1</v>
      </c>
    </row>
    <row r="440697">
      <c r="A440697" t="inlineStr">
        <is>
          <t>assnts</t>
        </is>
      </c>
      <c r="B440697" t="n">
        <v>1</v>
      </c>
    </row>
    <row r="440698">
      <c r="A440698" t="inlineStr">
        <is>
          <t>bemather</t>
        </is>
      </c>
      <c r="B440698" t="n">
        <v>1</v>
      </c>
    </row>
    <row r="440699">
      <c r="A440699" t="inlineStr">
        <is>
          <t>freakhouseleeening</t>
        </is>
      </c>
      <c r="B440699" t="n">
        <v>1</v>
      </c>
    </row>
    <row r="440700">
      <c r="A440700" t="inlineStr">
        <is>
          <t>chemcrappy</t>
        </is>
      </c>
      <c r="B440700" t="n">
        <v>1</v>
      </c>
    </row>
    <row r="440701">
      <c r="A440701" t="inlineStr">
        <is>
          <t>ngannou</t>
        </is>
      </c>
      <c r="B440701" t="n">
        <v>1</v>
      </c>
    </row>
    <row r="440702">
      <c r="A440702" t="inlineStr">
        <is>
          <t>concression</t>
        </is>
      </c>
      <c r="B440702" t="n">
        <v>1</v>
      </c>
    </row>
    <row r="440703">
      <c r="A440703" t="inlineStr">
        <is>
          <t>ngannous</t>
        </is>
      </c>
      <c r="B440703" t="n">
        <v>1</v>
      </c>
    </row>
    <row r="440704">
      <c r="A440704" t="inlineStr">
        <is>
          <t>impocket</t>
        </is>
      </c>
      <c r="B440704" t="n">
        <v>1</v>
      </c>
    </row>
    <row r="440705">
      <c r="A440705" t="inlineStr">
        <is>
          <t>enoexink</t>
        </is>
      </c>
      <c r="B440705" t="n">
        <v>1</v>
      </c>
    </row>
    <row r="440706">
      <c r="A440706" t="inlineStr">
        <is>
          <t>usatype</t>
        </is>
      </c>
      <c r="B440706" t="n">
        <v>1</v>
      </c>
    </row>
    <row r="440707">
      <c r="A440707" t="inlineStr">
        <is>
          <t>weirdry</t>
        </is>
      </c>
      <c r="B440707" t="n">
        <v>1</v>
      </c>
    </row>
    <row r="440708">
      <c r="A440708" t="inlineStr">
        <is>
          <t>lettermemy</t>
        </is>
      </c>
      <c r="B440708" t="n">
        <v>1</v>
      </c>
    </row>
    <row r="440709">
      <c r="A440709" t="inlineStr">
        <is>
          <t>srcapparel</t>
        </is>
      </c>
      <c r="B440709" t="n">
        <v>1</v>
      </c>
    </row>
    <row r="440710">
      <c r="A440710" t="inlineStr">
        <is>
          <t>comevg</t>
        </is>
      </c>
      <c r="B440710" t="n">
        <v>1</v>
      </c>
    </row>
    <row r="440711">
      <c r="A440711" t="inlineStr">
        <is>
          <t>apiaws</t>
        </is>
      </c>
      <c r="B440711" t="n">
        <v>1</v>
      </c>
    </row>
    <row r="440712">
      <c r="A440712" t="inlineStr">
        <is>
          <t>uncomplicatedl</t>
        </is>
      </c>
      <c r="B440712" t="n">
        <v>1</v>
      </c>
    </row>
    <row r="440713">
      <c r="A440713" t="inlineStr">
        <is>
          <t>illians</t>
        </is>
      </c>
      <c r="B440713" t="n">
        <v>1</v>
      </c>
    </row>
    <row r="440714">
      <c r="A440714" t="inlineStr">
        <is>
          <t>gilibuckspostobserver</t>
        </is>
      </c>
      <c r="B440714" t="n">
        <v>1</v>
      </c>
    </row>
    <row r="440715">
      <c r="A440715" t="inlineStr">
        <is>
          <t>basquiati</t>
        </is>
      </c>
      <c r="B440715" t="n">
        <v>1</v>
      </c>
    </row>
    <row r="440716">
      <c r="A440716" t="inlineStr">
        <is>
          <t>85630</t>
        </is>
      </c>
      <c r="B440716" t="n">
        <v>1</v>
      </c>
    </row>
    <row r="440717">
      <c r="A440717" t="inlineStr">
        <is>
          <t>gubwitz</t>
        </is>
      </c>
      <c r="B440717" t="n">
        <v>1</v>
      </c>
    </row>
    <row r="440718">
      <c r="A440718" t="inlineStr">
        <is>
          <t>drcillinois</t>
        </is>
      </c>
      <c r="B440718" t="n">
        <v>1</v>
      </c>
    </row>
    <row r="440719">
      <c r="A440719" t="inlineStr">
        <is>
          <t>lehwell</t>
        </is>
      </c>
      <c r="B440719" t="n">
        <v>1</v>
      </c>
    </row>
    <row r="440720">
      <c r="A440720" t="inlineStr">
        <is>
          <t>smaobsweets</t>
        </is>
      </c>
      <c r="B440720" t="n">
        <v>1</v>
      </c>
    </row>
    <row r="440721">
      <c r="A440721" t="inlineStr">
        <is>
          <t>kyln</t>
        </is>
      </c>
      <c r="B440721" t="n">
        <v>1</v>
      </c>
    </row>
    <row r="440722">
      <c r="A440722" t="inlineStr">
        <is>
          <t>lukaskennick</t>
        </is>
      </c>
      <c r="B440722" t="n">
        <v>1</v>
      </c>
    </row>
    <row r="440723">
      <c r="A440723" t="inlineStr">
        <is>
          <t>forrome</t>
        </is>
      </c>
      <c r="B440723" t="n">
        <v>1</v>
      </c>
    </row>
    <row r="440724">
      <c r="A440724" t="inlineStr">
        <is>
          <t>skeyden</t>
        </is>
      </c>
      <c r="B440724" t="n">
        <v>1</v>
      </c>
    </row>
    <row r="440725">
      <c r="A440725" t="inlineStr">
        <is>
          <t>sheltiles</t>
        </is>
      </c>
      <c r="B440725" t="n">
        <v>1</v>
      </c>
    </row>
    <row r="440726">
      <c r="A440726" t="inlineStr">
        <is>
          <t>stabilitie</t>
        </is>
      </c>
      <c r="B440726" t="n">
        <v>1</v>
      </c>
    </row>
    <row r="440727">
      <c r="A440727" t="inlineStr">
        <is>
          <t>racemacy</t>
        </is>
      </c>
      <c r="B440727" t="n">
        <v>1</v>
      </c>
    </row>
    <row r="440728">
      <c r="A440728" t="inlineStr">
        <is>
          <t>berrixugs3biv</t>
        </is>
      </c>
      <c r="B440728" t="n">
        <v>1</v>
      </c>
    </row>
    <row r="440729">
      <c r="A440729" t="inlineStr">
        <is>
          <t>djmolls</t>
        </is>
      </c>
      <c r="B440729" t="n">
        <v>1</v>
      </c>
    </row>
    <row r="440730">
      <c r="A440730" t="inlineStr">
        <is>
          <t>himor</t>
        </is>
      </c>
      <c r="B440730" t="n">
        <v>2</v>
      </c>
    </row>
    <row r="440731">
      <c r="A440731" t="inlineStr">
        <is>
          <t>powersquare</t>
        </is>
      </c>
      <c r="B440731" t="n">
        <v>1</v>
      </c>
    </row>
    <row r="440732">
      <c r="A440732" t="inlineStr">
        <is>
          <t>hyungs</t>
        </is>
      </c>
      <c r="B440732" t="n">
        <v>1</v>
      </c>
    </row>
    <row r="440733">
      <c r="A440733" t="inlineStr">
        <is>
          <t>watchily</t>
        </is>
      </c>
      <c r="B440733" t="n">
        <v>1</v>
      </c>
    </row>
    <row r="440734">
      <c r="A440734" t="inlineStr">
        <is>
          <t>wristpads</t>
        </is>
      </c>
      <c r="B440734" t="n">
        <v>1</v>
      </c>
    </row>
    <row r="440735">
      <c r="A440735" t="inlineStr">
        <is>
          <t>sumo101</t>
        </is>
      </c>
      <c r="B440735" t="n">
        <v>1</v>
      </c>
    </row>
    <row r="440736">
      <c r="A440736" t="inlineStr">
        <is>
          <t>sdcace</t>
        </is>
      </c>
      <c r="B440736" t="n">
        <v>1</v>
      </c>
    </row>
    <row r="440737">
      <c r="A440737" t="inlineStr">
        <is>
          <t>almful</t>
        </is>
      </c>
      <c r="B440737" t="n">
        <v>1</v>
      </c>
    </row>
    <row r="440738">
      <c r="A440738" t="inlineStr">
        <is>
          <t>cowlovers</t>
        </is>
      </c>
      <c r="B440738" t="n">
        <v>1</v>
      </c>
    </row>
    <row r="440739">
      <c r="A440739" t="inlineStr">
        <is>
          <t>tbute</t>
        </is>
      </c>
      <c r="B440739" t="n">
        <v>1</v>
      </c>
    </row>
    <row r="440740">
      <c r="A440740" t="inlineStr">
        <is>
          <t>kapotsika</t>
        </is>
      </c>
      <c r="B440740" t="n">
        <v>1</v>
      </c>
    </row>
    <row r="440741">
      <c r="A440741" t="inlineStr">
        <is>
          <t>bwbs</t>
        </is>
      </c>
      <c r="B440741" t="n">
        <v>1</v>
      </c>
    </row>
    <row r="440742">
      <c r="A440742" t="inlineStr">
        <is>
          <t>kych</t>
        </is>
      </c>
      <c r="B440742" t="n">
        <v>1</v>
      </c>
    </row>
    <row r="440743">
      <c r="A440743" t="inlineStr">
        <is>
          <t>blackrails</t>
        </is>
      </c>
      <c r="B440743" t="n">
        <v>1</v>
      </c>
    </row>
    <row r="440744">
      <c r="A440744" t="inlineStr">
        <is>
          <t>leadskim</t>
        </is>
      </c>
      <c r="B440744" t="n">
        <v>1</v>
      </c>
    </row>
    <row r="440745">
      <c r="A440745" t="inlineStr">
        <is>
          <t>singhalat</t>
        </is>
      </c>
      <c r="B440745" t="n">
        <v>1</v>
      </c>
    </row>
    <row r="440746">
      <c r="A440746" t="inlineStr">
        <is>
          <t>kumarreuters</t>
        </is>
      </c>
      <c r="B440746" t="n">
        <v>1</v>
      </c>
    </row>
    <row r="440747">
      <c r="A440747" t="inlineStr">
        <is>
          <t>malakrishnan</t>
        </is>
      </c>
      <c r="B440747" t="n">
        <v>1</v>
      </c>
    </row>
    <row r="440748">
      <c r="A440748" t="inlineStr">
        <is>
          <t>katyen</t>
        </is>
      </c>
      <c r="B440748" t="n">
        <v>1</v>
      </c>
    </row>
    <row r="440749">
      <c r="A440749" t="inlineStr">
        <is>
          <t>roourke</t>
        </is>
      </c>
      <c r="B440749" t="n">
        <v>1</v>
      </c>
    </row>
    <row r="440750">
      <c r="A440750" t="inlineStr">
        <is>
          <t>mohaligu</t>
        </is>
      </c>
      <c r="B440750" t="n">
        <v>1</v>
      </c>
    </row>
    <row r="440751">
      <c r="A440751" t="inlineStr">
        <is>
          <t>prasadji</t>
        </is>
      </c>
      <c r="B440751" t="n">
        <v>1</v>
      </c>
    </row>
    <row r="440752">
      <c r="A440752" t="inlineStr">
        <is>
          <t>chassas</t>
        </is>
      </c>
      <c r="B440752" t="n">
        <v>1</v>
      </c>
    </row>
    <row r="440753">
      <c r="A440753" t="inlineStr">
        <is>
          <t>vijayapuram</t>
        </is>
      </c>
      <c r="B440753" t="n">
        <v>1</v>
      </c>
    </row>
    <row r="440754">
      <c r="A440754" t="inlineStr">
        <is>
          <t>avapardas</t>
        </is>
      </c>
      <c r="B440754" t="n">
        <v>1</v>
      </c>
    </row>
    <row r="440755">
      <c r="A440755" t="inlineStr">
        <is>
          <t>jhansi</t>
        </is>
      </c>
      <c r="B440755" t="n">
        <v>3</v>
      </c>
    </row>
    <row r="440756">
      <c r="A440756" t="inlineStr">
        <is>
          <t>lhayad</t>
        </is>
      </c>
      <c r="B440756" t="n">
        <v>1</v>
      </c>
    </row>
    <row r="440757">
      <c r="A440757" t="inlineStr">
        <is>
          <t>kailhai</t>
        </is>
      </c>
      <c r="B440757" t="n">
        <v>1</v>
      </c>
    </row>
    <row r="440758">
      <c r="A440758" t="inlineStr">
        <is>
          <t>amanguat</t>
        </is>
      </c>
      <c r="B440758" t="n">
        <v>1</v>
      </c>
    </row>
    <row r="440759">
      <c r="A440759" t="inlineStr">
        <is>
          <t>bhulani</t>
        </is>
      </c>
      <c r="B440759" t="n">
        <v>1</v>
      </c>
    </row>
    <row r="440760">
      <c r="A440760" t="inlineStr">
        <is>
          <t>moolegan</t>
        </is>
      </c>
      <c r="B440760" t="n">
        <v>1</v>
      </c>
    </row>
    <row r="440761">
      <c r="A440761" t="inlineStr">
        <is>
          <t>s1818900wb</t>
        </is>
      </c>
      <c r="B440761" t="n">
        <v>1</v>
      </c>
    </row>
    <row r="440762">
      <c r="A440762" t="inlineStr">
        <is>
          <t>cbcln1_840392f</t>
        </is>
      </c>
      <c r="B440762" t="n">
        <v>1</v>
      </c>
    </row>
    <row r="440763">
      <c r="A440763" t="inlineStr">
        <is>
          <t>3060367</t>
        </is>
      </c>
      <c r="B440763" t="n">
        <v>1</v>
      </c>
    </row>
    <row r="440764">
      <c r="A440764" t="inlineStr">
        <is>
          <t>cbcln1_840920f</t>
        </is>
      </c>
      <c r="B440764" t="n">
        <v>1</v>
      </c>
    </row>
    <row r="440765">
      <c r="A440765" t="inlineStr">
        <is>
          <t>cbcln1_840920e</t>
        </is>
      </c>
      <c r="B440765" t="n">
        <v>1</v>
      </c>
    </row>
    <row r="440766">
      <c r="A440766" t="inlineStr">
        <is>
          <t>ad_sbc_sxhdmi</t>
        </is>
      </c>
      <c r="B440766" t="n">
        <v>1</v>
      </c>
    </row>
    <row r="440767">
      <c r="A440767" t="inlineStr">
        <is>
          <t>cbcln1_840299e</t>
        </is>
      </c>
      <c r="B440767" t="n">
        <v>1</v>
      </c>
    </row>
    <row r="440768">
      <c r="A440768" t="inlineStr">
        <is>
          <t>hsalt</t>
        </is>
      </c>
      <c r="B440768" t="n">
        <v>1</v>
      </c>
    </row>
    <row r="440769">
      <c r="A440769" t="inlineStr">
        <is>
          <t>comtyrawzipvrissues</t>
        </is>
      </c>
      <c r="B440769" t="n">
        <v>1</v>
      </c>
    </row>
    <row r="440770">
      <c r="A440770" t="inlineStr">
        <is>
          <t>hskey</t>
        </is>
      </c>
      <c r="B440770" t="n">
        <v>1</v>
      </c>
    </row>
    <row r="440771">
      <c r="A440771" t="inlineStr">
        <is>
          <t>anddebug</t>
        </is>
      </c>
      <c r="B440771" t="n">
        <v>1</v>
      </c>
    </row>
    <row r="440772">
      <c r="A440772" t="inlineStr">
        <is>
          <t>includepromfs_disconnect</t>
        </is>
      </c>
      <c r="B440772" t="n">
        <v>1</v>
      </c>
    </row>
    <row r="440773">
      <c r="A440773" t="inlineStr">
        <is>
          <t>netmask192</t>
        </is>
      </c>
      <c r="B440773" t="n">
        <v>1</v>
      </c>
    </row>
    <row r="440774">
      <c r="A440774" t="inlineStr">
        <is>
          <t>ssc_taser</t>
        </is>
      </c>
      <c r="B440774" t="n">
        <v>1</v>
      </c>
    </row>
    <row r="440775">
      <c r="A440775" t="inlineStr">
        <is>
          <t>periber</t>
        </is>
      </c>
      <c r="B440775" t="n">
        <v>1</v>
      </c>
    </row>
    <row r="440776">
      <c r="A440776" t="inlineStr">
        <is>
          <t>keysserver</t>
        </is>
      </c>
      <c r="B440776" t="n">
        <v>1</v>
      </c>
    </row>
    <row r="440777">
      <c r="A440777" t="inlineStr">
        <is>
          <t>par_optsopt_type</t>
        </is>
      </c>
      <c r="B440777" t="n">
        <v>1</v>
      </c>
    </row>
    <row r="440778">
      <c r="A440778" t="inlineStr">
        <is>
          <t>gpgsa_parser</t>
        </is>
      </c>
      <c r="B440778" t="n">
        <v>1</v>
      </c>
    </row>
    <row r="440779">
      <c r="A440779" t="inlineStr">
        <is>
          <t>authipv4</t>
        </is>
      </c>
      <c r="B440779" t="n">
        <v>1</v>
      </c>
    </row>
    <row r="440780">
      <c r="A440780" t="inlineStr">
        <is>
          <t>httprelease</t>
        </is>
      </c>
      <c r="B440780" t="n">
        <v>1</v>
      </c>
    </row>
    <row r="440781">
      <c r="A440781" t="inlineStr">
        <is>
          <t>my_vpn</t>
        </is>
      </c>
      <c r="B440781" t="n">
        <v>1</v>
      </c>
    </row>
    <row r="440782">
      <c r="A440782" t="inlineStr">
        <is>
          <t>outskip</t>
        </is>
      </c>
      <c r="B440782" t="n">
        <v>1</v>
      </c>
    </row>
    <row r="440783">
      <c r="A440783" t="inlineStr">
        <is>
          <t>getkeytrue</t>
        </is>
      </c>
      <c r="B440783" t="n">
        <v>1</v>
      </c>
    </row>
    <row r="440784">
      <c r="A440784" t="inlineStr">
        <is>
          <t>striduri</t>
        </is>
      </c>
      <c r="B440784" t="n">
        <v>1</v>
      </c>
    </row>
    <row r="440785">
      <c r="A440785" t="inlineStr">
        <is>
          <t>optparsepassing</t>
        </is>
      </c>
      <c r="B440785" t="n">
        <v>1</v>
      </c>
    </row>
    <row r="440786">
      <c r="A440786" t="inlineStr">
        <is>
          <t>maskuidipv4</t>
        </is>
      </c>
      <c r="B440786" t="n">
        <v>1</v>
      </c>
    </row>
    <row r="440787">
      <c r="A440787" t="inlineStr">
        <is>
          <t>clcallencoding</t>
        </is>
      </c>
      <c r="B440787" t="n">
        <v>1</v>
      </c>
    </row>
    <row r="440788">
      <c r="A440788" t="inlineStr">
        <is>
          <t>libuv2_commit</t>
        </is>
      </c>
      <c r="B440788" t="n">
        <v>1</v>
      </c>
    </row>
    <row r="440789">
      <c r="A440789" t="inlineStr">
        <is>
          <t>les38</t>
        </is>
      </c>
      <c r="B440789" t="n">
        <v>1</v>
      </c>
    </row>
    <row r="440790">
      <c r="A440790" t="inlineStr">
        <is>
          <t>nerrup</t>
        </is>
      </c>
      <c r="B440790" t="n">
        <v>1</v>
      </c>
    </row>
    <row r="440791">
      <c r="A440791" t="inlineStr">
        <is>
          <t>new_wsg_root</t>
        </is>
      </c>
      <c r="B440791" t="n">
        <v>1</v>
      </c>
    </row>
    <row r="440792">
      <c r="A440792" t="inlineStr">
        <is>
          <t>prfts</t>
        </is>
      </c>
      <c r="B440792" t="n">
        <v>1</v>
      </c>
    </row>
    <row r="440793">
      <c r="A440793" t="inlineStr">
        <is>
          <t>functionopen</t>
        </is>
      </c>
      <c r="B440793" t="n">
        <v>1</v>
      </c>
    </row>
    <row r="440794">
      <c r="A440794" t="inlineStr">
        <is>
          <t>nopicket</t>
        </is>
      </c>
      <c r="B440794" t="n">
        <v>1</v>
      </c>
    </row>
    <row r="440795">
      <c r="A440795" t="inlineStr">
        <is>
          <t>onsecurityforheader</t>
        </is>
      </c>
      <c r="B440795" t="n">
        <v>1</v>
      </c>
    </row>
    <row r="440796">
      <c r="A440796" t="inlineStr">
        <is>
          <t>drygem</t>
        </is>
      </c>
      <c r="B440796" t="n">
        <v>1</v>
      </c>
    </row>
    <row r="440797">
      <c r="A440797" t="inlineStr">
        <is>
          <t>92ac19f86df24f0e4ede973554cf02c3</t>
        </is>
      </c>
      <c r="B440797" t="n">
        <v>1</v>
      </c>
    </row>
    <row r="440798">
      <c r="A440798" t="inlineStr">
        <is>
          <t>➿2</t>
        </is>
      </c>
      <c r="B440798" t="n">
        <v>1</v>
      </c>
    </row>
    <row r="440799">
      <c r="A440799" t="inlineStr">
        <is>
          <t>filteruriuri</t>
        </is>
      </c>
      <c r="B440799" t="n">
        <v>1</v>
      </c>
    </row>
    <row r="440800">
      <c r="A440800" t="inlineStr">
        <is>
          <t>inetio</t>
        </is>
      </c>
      <c r="B440800" t="n">
        <v>1</v>
      </c>
    </row>
    <row r="440801">
      <c r="A440801" t="inlineStr">
        <is>
          <t>comtyrawzipvrblobmasterlibuv</t>
        </is>
      </c>
      <c r="B440801" t="n">
        <v>1</v>
      </c>
    </row>
    <row r="440802">
      <c r="A440802" t="inlineStr">
        <is>
          <t>enablessl</t>
        </is>
      </c>
      <c r="B440802" t="n">
        <v>1</v>
      </c>
    </row>
    <row r="440803">
      <c r="A440803" t="inlineStr">
        <is>
          <t>valgrind_free</t>
        </is>
      </c>
      <c r="B440803" t="n">
        <v>1</v>
      </c>
    </row>
    <row r="440804">
      <c r="A440804" t="inlineStr">
        <is>
          <t>waretemplates</t>
        </is>
      </c>
      <c r="B440804" t="n">
        <v>1</v>
      </c>
    </row>
    <row r="440805">
      <c r="A440805" t="inlineStr">
        <is>
          <t>compiledeb</t>
        </is>
      </c>
      <c r="B440805" t="n">
        <v>1</v>
      </c>
    </row>
    <row r="440806">
      <c r="A440806" t="inlineStr">
        <is>
          <t>ipvr</t>
        </is>
      </c>
      <c r="B440806" t="n">
        <v>1</v>
      </c>
    </row>
    <row r="440807">
      <c r="A440807" t="inlineStr">
        <is>
          <t>overscaning</t>
        </is>
      </c>
      <c r="B440807" t="n">
        <v>1</v>
      </c>
    </row>
    <row r="440808">
      <c r="A440808" t="inlineStr">
        <is>
          <t>ipreagent</t>
        </is>
      </c>
      <c r="B440808" t="n">
        <v>1</v>
      </c>
    </row>
    <row r="440809">
      <c r="A440809" t="inlineStr">
        <is>
          <t>comtyrawzipvrissues3</t>
        </is>
      </c>
      <c r="B440809" t="n">
        <v>1</v>
      </c>
    </row>
    <row r="440810">
      <c r="A440810" t="inlineStr">
        <is>
          <t>cfemodris</t>
        </is>
      </c>
      <c r="B440810" t="n">
        <v>1</v>
      </c>
    </row>
    <row r="440811">
      <c r="A440811" t="inlineStr">
        <is>
          <t>port93180</t>
        </is>
      </c>
      <c r="B440811" t="n">
        <v>1</v>
      </c>
    </row>
    <row r="440812">
      <c r="A440812" t="inlineStr">
        <is>
          <t>sourcepush</t>
        </is>
      </c>
      <c r="B440812" t="n">
        <v>1</v>
      </c>
    </row>
    <row r="440813">
      <c r="A440813" t="inlineStr">
        <is>
          <t>ls35</t>
        </is>
      </c>
      <c r="B440813" t="n">
        <v>1</v>
      </c>
    </row>
    <row r="440814">
      <c r="A440814" t="inlineStr">
        <is>
          <t>infocryptocryptoinformation</t>
        </is>
      </c>
      <c r="B440814" t="n">
        <v>1</v>
      </c>
    </row>
    <row r="440815">
      <c r="A440815" t="inlineStr">
        <is>
          <t>tps16</t>
        </is>
      </c>
      <c r="B440815" t="n">
        <v>1</v>
      </c>
    </row>
    <row r="440816">
      <c r="A440816" t="inlineStr">
        <is>
          <t>handlesendconfig</t>
        </is>
      </c>
      <c r="B440816" t="n">
        <v>1</v>
      </c>
    </row>
    <row r="440817">
      <c r="A440817" t="inlineStr">
        <is>
          <t>➿9999</t>
        </is>
      </c>
      <c r="B440817" t="n">
        <v>1</v>
      </c>
    </row>
    <row r="440818">
      <c r="A440818" t="inlineStr">
        <is>
          <t>stream_timeout65536</t>
        </is>
      </c>
      <c r="B440818" t="n">
        <v>1</v>
      </c>
    </row>
    <row r="440819">
      <c r="A440819" t="inlineStr">
        <is>
          <t>commanditemargs</t>
        </is>
      </c>
      <c r="B440819" t="n">
        <v>1</v>
      </c>
    </row>
    <row r="440820">
      <c r="A440820" t="inlineStr">
        <is>
          <t>streuh</t>
        </is>
      </c>
      <c r="B440820" t="n">
        <v>1</v>
      </c>
    </row>
    <row r="440821">
      <c r="A440821" t="inlineStr">
        <is>
          <t>unsteeped</t>
        </is>
      </c>
      <c r="B440821" t="n">
        <v>1</v>
      </c>
    </row>
    <row r="440822">
      <c r="A440822" t="inlineStr">
        <is>
          <t>1030pm–230pm</t>
        </is>
      </c>
      <c r="B440822" t="n">
        <v>1</v>
      </c>
    </row>
    <row r="440823">
      <c r="A440823" t="inlineStr">
        <is>
          <t>140pm–155pm</t>
        </is>
      </c>
      <c r="B440823" t="n">
        <v>1</v>
      </c>
    </row>
    <row r="440824">
      <c r="A440824" t="inlineStr">
        <is>
          <t>mostami</t>
        </is>
      </c>
      <c r="B440824" t="n">
        <v>1</v>
      </c>
    </row>
    <row r="440825">
      <c r="A440825" t="inlineStr">
        <is>
          <t>broshirls</t>
        </is>
      </c>
      <c r="B440825" t="n">
        <v>1</v>
      </c>
    </row>
    <row r="440826">
      <c r="A440826" t="inlineStr">
        <is>
          <t>dodgwich</t>
        </is>
      </c>
      <c r="B440826" t="n">
        <v>1</v>
      </c>
    </row>
    <row r="440827">
      <c r="A440827" t="inlineStr">
        <is>
          <t>11stone</t>
        </is>
      </c>
      <c r="B440827" t="n">
        <v>1</v>
      </c>
    </row>
    <row r="440828">
      <c r="A440828" t="inlineStr">
        <is>
          <t>buyshipping</t>
        </is>
      </c>
      <c r="B440828" t="n">
        <v>1</v>
      </c>
    </row>
    <row r="440829">
      <c r="A440829" t="inlineStr">
        <is>
          <t>wargail</t>
        </is>
      </c>
      <c r="B440829" t="n">
        <v>1</v>
      </c>
    </row>
    <row r="440830">
      <c r="A440830" t="inlineStr">
        <is>
          <t>kickhead</t>
        </is>
      </c>
      <c r="B440830" t="n">
        <v>1</v>
      </c>
    </row>
    <row r="440831">
      <c r="A440831" t="inlineStr">
        <is>
          <t>supillation</t>
        </is>
      </c>
      <c r="B440831" t="n">
        <v>1</v>
      </c>
    </row>
    <row r="440832">
      <c r="A440832" t="inlineStr">
        <is>
          <t>cc114</t>
        </is>
      </c>
      <c r="B440832" t="n">
        <v>1</v>
      </c>
    </row>
    <row r="440833">
      <c r="A440833" t="inlineStr">
        <is>
          <t>bidding_fuelmoney</t>
        </is>
      </c>
      <c r="B440833" t="n">
        <v>1</v>
      </c>
    </row>
    <row r="440834">
      <c r="A440834" t="inlineStr">
        <is>
          <t>inmyra</t>
        </is>
      </c>
      <c r="B440834" t="n">
        <v>1</v>
      </c>
    </row>
    <row r="440835">
      <c r="A440835" t="inlineStr">
        <is>
          <t>doorholders</t>
        </is>
      </c>
      <c r="B440835" t="n">
        <v>1</v>
      </c>
    </row>
    <row r="440836">
      <c r="A440836" t="inlineStr">
        <is>
          <t>730pm–830pm</t>
        </is>
      </c>
      <c r="B440836" t="n">
        <v>1</v>
      </c>
    </row>
    <row r="440837">
      <c r="A440837" t="inlineStr">
        <is>
          <t>800pm–430pm</t>
        </is>
      </c>
      <c r="B440837" t="n">
        <v>1</v>
      </c>
    </row>
    <row r="440838">
      <c r="A440838" t="inlineStr">
        <is>
          <t>marmotro</t>
        </is>
      </c>
      <c r="B440838" t="n">
        <v>1</v>
      </c>
    </row>
    <row r="440839">
      <c r="A440839" t="inlineStr">
        <is>
          <t>bergholist</t>
        </is>
      </c>
      <c r="B440839" t="n">
        <v>1</v>
      </c>
    </row>
    <row r="440840">
      <c r="A440840" t="inlineStr">
        <is>
          <t>crabfest</t>
        </is>
      </c>
      <c r="B440840" t="n">
        <v>1</v>
      </c>
    </row>
    <row r="440841">
      <c r="A440841" t="inlineStr">
        <is>
          <t>430pm–445pm</t>
        </is>
      </c>
      <c r="B440841" t="n">
        <v>1</v>
      </c>
    </row>
    <row r="440842">
      <c r="A440842" t="inlineStr">
        <is>
          <t>backpackerscouples</t>
        </is>
      </c>
      <c r="B440842" t="n">
        <v>1</v>
      </c>
    </row>
    <row r="440843">
      <c r="A440843" t="inlineStr">
        <is>
          <t>ensure\you</t>
        </is>
      </c>
      <c r="B440843" t="n">
        <v>1</v>
      </c>
    </row>
    <row r="440844">
      <c r="A440844" t="inlineStr">
        <is>
          <t>addvenants</t>
        </is>
      </c>
      <c r="B440844" t="n">
        <v>1</v>
      </c>
    </row>
    <row r="440845">
      <c r="A440845" t="inlineStr">
        <is>
          <t>bitcoin4kernel</t>
        </is>
      </c>
      <c r="B440845" t="n">
        <v>1</v>
      </c>
    </row>
    <row r="440846">
      <c r="A440846" t="inlineStr">
        <is>
          <t>rubyworks</t>
        </is>
      </c>
      <c r="B440846" t="n">
        <v>1</v>
      </c>
    </row>
    <row r="440847">
      <c r="A440847" t="inlineStr">
        <is>
          <t>foxhtmlorg</t>
        </is>
      </c>
      <c r="B440847" t="n">
        <v>1</v>
      </c>
    </row>
    <row r="440848">
      <c r="A440848" t="inlineStr">
        <is>
          <t>vrounded</t>
        </is>
      </c>
      <c r="B440848" t="n">
        <v>1</v>
      </c>
    </row>
    <row r="440849">
      <c r="A440849" t="inlineStr">
        <is>
          <t>nsbe</t>
        </is>
      </c>
      <c r="B440849" t="n">
        <v>1</v>
      </c>
    </row>
    <row r="440850">
      <c r="A440850" t="inlineStr">
        <is>
          <t>finefmt</t>
        </is>
      </c>
      <c r="B440850" t="n">
        <v>1</v>
      </c>
    </row>
    <row r="440851">
      <c r="A440851" t="inlineStr">
        <is>
          <t>pcipiallerr</t>
        </is>
      </c>
      <c r="B440851" t="n">
        <v>1</v>
      </c>
    </row>
    <row r="440852">
      <c r="A440852" t="inlineStr">
        <is>
          <t>chkprint</t>
        </is>
      </c>
      <c r="B440852" t="n">
        <v>1</v>
      </c>
    </row>
    <row r="440853">
      <c r="A440853" t="inlineStr">
        <is>
          <t>jakevraesongattribution</t>
        </is>
      </c>
      <c r="B440853" t="n">
        <v>1</v>
      </c>
    </row>
    <row r="440854">
      <c r="A440854" t="inlineStr">
        <is>
          <t>test_sysadmin</t>
        </is>
      </c>
      <c r="B440854" t="n">
        <v>1</v>
      </c>
    </row>
    <row r="440855">
      <c r="A440855" t="inlineStr">
        <is>
          <t>adrich</t>
        </is>
      </c>
      <c r="B440855" t="n">
        <v>1</v>
      </c>
    </row>
    <row r="440856">
      <c r="A440856" t="inlineStr">
        <is>
          <t>şcscheesemvia</t>
        </is>
      </c>
      <c r="B440856" t="n">
        <v>1</v>
      </c>
    </row>
    <row r="440857">
      <c r="A440857" t="inlineStr">
        <is>
          <t>mmcimmc</t>
        </is>
      </c>
      <c r="B440857" t="n">
        <v>1</v>
      </c>
    </row>
    <row r="440858">
      <c r="A440858" t="inlineStr">
        <is>
          <t>gw9651912502909020753395</t>
        </is>
      </c>
      <c r="B440858" t="n">
        <v>1</v>
      </c>
    </row>
    <row r="440859">
      <c r="A440859" t="inlineStr">
        <is>
          <t>e8b4ac51</t>
        </is>
      </c>
      <c r="B440859" t="n">
        <v>1</v>
      </c>
    </row>
    <row r="440860">
      <c r="A440860" t="inlineStr">
        <is>
          <t>_splisen</t>
        </is>
      </c>
      <c r="B440860" t="n">
        <v>1</v>
      </c>
    </row>
    <row r="440861">
      <c r="A440861" t="inlineStr">
        <is>
          <t>pathd</t>
        </is>
      </c>
      <c r="B440861" t="n">
        <v>1</v>
      </c>
    </row>
    <row r="440862">
      <c r="A440862" t="inlineStr">
        <is>
          <t>comspreadsheetsd1kp2k_8b9uzzoughpfamgfpmxkjrquscyavfp1sgc6vnlzsuttrhxwualkydkedit</t>
        </is>
      </c>
      <c r="B440862" t="n">
        <v>1</v>
      </c>
    </row>
    <row r="440863">
      <c r="A440863" t="inlineStr">
        <is>
          <t>apaclite</t>
        </is>
      </c>
      <c r="B440863" t="n">
        <v>1</v>
      </c>
    </row>
    <row r="440864">
      <c r="A440864" t="inlineStr">
        <is>
          <t>62960342</t>
        </is>
      </c>
      <c r="B440864" t="n">
        <v>1</v>
      </c>
    </row>
    <row r="440865">
      <c r="A440865" t="inlineStr">
        <is>
          <t>velati</t>
        </is>
      </c>
      <c r="B440865" t="n">
        <v>2</v>
      </c>
    </row>
    <row r="440866">
      <c r="A440866" t="inlineStr">
        <is>
          <t>stringsymbol</t>
        </is>
      </c>
      <c r="B440866" t="n">
        <v>1</v>
      </c>
    </row>
    <row r="440867">
      <c r="A440867" t="inlineStr">
        <is>
          <t>rubyscript</t>
        </is>
      </c>
      <c r="B440867" t="n">
        <v>1</v>
      </c>
    </row>
    <row r="440868">
      <c r="A440868" t="inlineStr">
        <is>
          <t>cwsread</t>
        </is>
      </c>
      <c r="B440868" t="n">
        <v>1</v>
      </c>
    </row>
    <row r="440869">
      <c r="A440869" t="inlineStr">
        <is>
          <t>limitno</t>
        </is>
      </c>
      <c r="B440869" t="n">
        <v>1</v>
      </c>
    </row>
    <row r="440870">
      <c r="A440870" t="inlineStr">
        <is>
          <t>mt2head</t>
        </is>
      </c>
      <c r="B440870" t="n">
        <v>1</v>
      </c>
    </row>
    <row r="440871">
      <c r="A440871" t="inlineStr">
        <is>
          <t>oldrenownedstrite</t>
        </is>
      </c>
      <c r="B440871" t="n">
        <v>1</v>
      </c>
    </row>
    <row r="440872">
      <c r="A440872" t="inlineStr">
        <is>
          <t>idnoteconveyor</t>
        </is>
      </c>
      <c r="B440872" t="n">
        <v>1</v>
      </c>
    </row>
    <row r="440873">
      <c r="A440873" t="inlineStr">
        <is>
          <t>mt33</t>
        </is>
      </c>
      <c r="B440873" t="n">
        <v>1</v>
      </c>
    </row>
    <row r="440874">
      <c r="A440874" t="inlineStr">
        <is>
          <t>sha163n3nzm</t>
        </is>
      </c>
      <c r="B440874" t="n">
        <v>1</v>
      </c>
    </row>
    <row r="440875">
      <c r="A440875" t="inlineStr">
        <is>
          <t>majety</t>
        </is>
      </c>
      <c r="B440875" t="n">
        <v>1</v>
      </c>
    </row>
    <row r="440876">
      <c r="A440876" t="inlineStr">
        <is>
          <t>200639</t>
        </is>
      </c>
      <c r="B440876" t="n">
        <v>1</v>
      </c>
    </row>
    <row r="440877">
      <c r="A440877" t="inlineStr">
        <is>
          <t xml:space="preserve">hide  </t>
        </is>
      </c>
      <c r="B440877" t="n">
        <v>1</v>
      </c>
    </row>
    <row r="440878">
      <c r="A440878" t="inlineStr">
        <is>
          <t>ghwpi5qtp611271066</t>
        </is>
      </c>
      <c r="B440878" t="n">
        <v>1</v>
      </c>
    </row>
    <row r="440879">
      <c r="A440879" t="inlineStr">
        <is>
          <t>gcm_min</t>
        </is>
      </c>
      <c r="B440879" t="n">
        <v>1</v>
      </c>
    </row>
    <row r="440880">
      <c r="A440880" t="inlineStr">
        <is>
          <t>cert_tests</t>
        </is>
      </c>
      <c r="B440880" t="n">
        <v>1</v>
      </c>
    </row>
    <row r="440881">
      <c r="A440881" t="inlineStr">
        <is>
          <t>assaughter</t>
        </is>
      </c>
      <c r="B440881" t="n">
        <v>1</v>
      </c>
    </row>
    <row r="440882">
      <c r="A440882" t="inlineStr">
        <is>
          <t>textpayline</t>
        </is>
      </c>
      <c r="B440882" t="n">
        <v>1</v>
      </c>
    </row>
    <row r="440883">
      <c r="A440883" t="inlineStr">
        <is>
          <t>201611182015</t>
        </is>
      </c>
      <c r="B440883" t="n">
        <v>1</v>
      </c>
    </row>
    <row r="440884">
      <c r="A440884" t="inlineStr">
        <is>
          <t>aboutlinal</t>
        </is>
      </c>
      <c r="B440884" t="n">
        <v>1</v>
      </c>
    </row>
    <row r="440885">
      <c r="A440885" t="inlineStr">
        <is>
          <t>{grouplanguage</t>
        </is>
      </c>
      <c r="B440885" t="n">
        <v>1</v>
      </c>
    </row>
    <row r="440886">
      <c r="A440886" t="inlineStr">
        <is>
          <t>negativedeletenotification</t>
        </is>
      </c>
      <c r="B440886" t="n">
        <v>1</v>
      </c>
    </row>
    <row r="440887">
      <c r="A440887" t="inlineStr">
        <is>
          <t>apnat</t>
        </is>
      </c>
      <c r="B440887" t="n">
        <v>1</v>
      </c>
    </row>
    <row r="440888">
      <c r="A440888" t="inlineStr">
        <is>
          <t>wigers</t>
        </is>
      </c>
      <c r="B440888" t="n">
        <v>1</v>
      </c>
    </row>
    <row r="440889">
      <c r="A440889" t="inlineStr">
        <is>
          <t>mercwash</t>
        </is>
      </c>
      <c r="B440889" t="n">
        <v>1</v>
      </c>
    </row>
    <row r="440890">
      <c r="A440890" t="inlineStr">
        <is>
          <t>waterfor</t>
        </is>
      </c>
      <c r="B440890" t="n">
        <v>1</v>
      </c>
    </row>
    <row r="440891">
      <c r="A440891" t="inlineStr">
        <is>
          <t>rodesay</t>
        </is>
      </c>
      <c r="B440891" t="n">
        <v>1</v>
      </c>
    </row>
    <row r="440892">
      <c r="A440892" t="inlineStr">
        <is>
          <t>jessembles</t>
        </is>
      </c>
      <c r="B440892" t="n">
        <v>1</v>
      </c>
    </row>
    <row r="440893">
      <c r="A440893" t="inlineStr">
        <is>
          <t>entitched</t>
        </is>
      </c>
      <c r="B440893" t="n">
        <v>1</v>
      </c>
    </row>
    <row r="440894">
      <c r="A440894" t="inlineStr">
        <is>
          <t>kalojap</t>
        </is>
      </c>
      <c r="B440894" t="n">
        <v>1</v>
      </c>
    </row>
    <row r="440895">
      <c r="A440895" t="inlineStr">
        <is>
          <t>zamaras</t>
        </is>
      </c>
      <c r="B440895" t="n">
        <v>1</v>
      </c>
    </row>
    <row r="440896">
      <c r="A440896" t="inlineStr">
        <is>
          <t>navigatahesa</t>
        </is>
      </c>
      <c r="B440896" t="n">
        <v>1</v>
      </c>
    </row>
    <row r="440897">
      <c r="A440897" t="inlineStr">
        <is>
          <t>hensleyts</t>
        </is>
      </c>
      <c r="B440897" t="n">
        <v>1</v>
      </c>
    </row>
    <row r="440898">
      <c r="A440898" t="inlineStr">
        <is>
          <t>abaughtars</t>
        </is>
      </c>
      <c r="B440898" t="n">
        <v>1</v>
      </c>
    </row>
    <row r="440899">
      <c r="A440899" t="inlineStr">
        <is>
          <t>dougy</t>
        </is>
      </c>
      <c r="B440899" t="n">
        <v>1</v>
      </c>
    </row>
    <row r="440900">
      <c r="A440900" t="inlineStr">
        <is>
          <t>mcjoacham</t>
        </is>
      </c>
      <c r="B440900" t="n">
        <v>1</v>
      </c>
    </row>
    <row r="440901">
      <c r="A440901" t="inlineStr">
        <is>
          <t>gtyber</t>
        </is>
      </c>
      <c r="B440901" t="n">
        <v>1</v>
      </c>
    </row>
    <row r="440902">
      <c r="A440902" t="inlineStr">
        <is>
          <t>saltwatermoor</t>
        </is>
      </c>
      <c r="B440902" t="n">
        <v>1</v>
      </c>
    </row>
    <row r="440903">
      <c r="A440903" t="inlineStr">
        <is>
          <t>aafmar</t>
        </is>
      </c>
      <c r="B440903" t="n">
        <v>1</v>
      </c>
    </row>
    <row r="440904">
      <c r="A440904" t="inlineStr">
        <is>
          <t>stalakum</t>
        </is>
      </c>
      <c r="B440904" t="n">
        <v>1</v>
      </c>
    </row>
    <row r="440905">
      <c r="A440905" t="inlineStr">
        <is>
          <t>katymas</t>
        </is>
      </c>
      <c r="B440905" t="n">
        <v>1</v>
      </c>
    </row>
    <row r="440906">
      <c r="A440906" t="inlineStr">
        <is>
          <t>fuñar</t>
        </is>
      </c>
      <c r="B440906" t="n">
        <v>1</v>
      </c>
    </row>
    <row r="440907">
      <c r="A440907" t="inlineStr">
        <is>
          <t>loudbomb</t>
        </is>
      </c>
      <c r="B440907" t="n">
        <v>1</v>
      </c>
    </row>
    <row r="440908">
      <c r="A440908" t="inlineStr">
        <is>
          <t>gricham</t>
        </is>
      </c>
      <c r="B440908" t="n">
        <v>1</v>
      </c>
    </row>
    <row r="440909">
      <c r="A440909" t="inlineStr">
        <is>
          <t>bushina</t>
        </is>
      </c>
      <c r="B440909" t="n">
        <v>1</v>
      </c>
    </row>
    <row r="440910">
      <c r="A440910" t="inlineStr">
        <is>
          <t>immily</t>
        </is>
      </c>
      <c r="B440910" t="n">
        <v>1</v>
      </c>
    </row>
    <row r="440911">
      <c r="A440911" t="inlineStr">
        <is>
          <t>keytusta</t>
        </is>
      </c>
      <c r="B440911" t="n">
        <v>1</v>
      </c>
    </row>
    <row r="440912">
      <c r="A440912" t="inlineStr">
        <is>
          <t>sistradoes</t>
        </is>
      </c>
      <c r="B440912" t="n">
        <v>1</v>
      </c>
    </row>
    <row r="440913">
      <c r="A440913" t="inlineStr">
        <is>
          <t>everythingkeepsmoving</t>
        </is>
      </c>
      <c r="B440913" t="n">
        <v>1</v>
      </c>
    </row>
    <row r="440914">
      <c r="A440914" t="inlineStr">
        <is>
          <t>perjp</t>
        </is>
      </c>
      <c r="B440914" t="n">
        <v>1</v>
      </c>
    </row>
    <row r="440915">
      <c r="A440915" t="inlineStr">
        <is>
          <t>httpebdhs100</t>
        </is>
      </c>
      <c r="B440915" t="n">
        <v>1</v>
      </c>
    </row>
    <row r="440916">
      <c r="A440916" t="inlineStr">
        <is>
          <t>qchens</t>
        </is>
      </c>
      <c r="B440916" t="n">
        <v>1</v>
      </c>
    </row>
    <row r="440917">
      <c r="A440917" t="inlineStr">
        <is>
          <t>15walia</t>
        </is>
      </c>
      <c r="B440917" t="n">
        <v>1</v>
      </c>
    </row>
    <row r="440918">
      <c r="A440918" t="inlineStr">
        <is>
          <t>httpss005</t>
        </is>
      </c>
      <c r="B440918" t="n">
        <v>1</v>
      </c>
    </row>
    <row r="440919">
      <c r="A440919" t="inlineStr">
        <is>
          <t>anoes</t>
        </is>
      </c>
      <c r="B440919" t="n">
        <v>3</v>
      </c>
    </row>
    <row r="440920">
      <c r="A440920" t="inlineStr">
        <is>
          <t>ydisplayed</t>
        </is>
      </c>
      <c r="B440920" t="n">
        <v>1</v>
      </c>
    </row>
    <row r="440921">
      <c r="A440921" t="inlineStr">
        <is>
          <t>monisiaan</t>
        </is>
      </c>
      <c r="B440921" t="n">
        <v>1</v>
      </c>
    </row>
    <row r="440922">
      <c r="A440922" t="inlineStr">
        <is>
          <t>piraters</t>
        </is>
      </c>
      <c r="B440922" t="n">
        <v>1</v>
      </c>
    </row>
    <row r="440923">
      <c r="A440923" t="inlineStr">
        <is>
          <t>martinario</t>
        </is>
      </c>
      <c r="B440923" t="n">
        <v>1</v>
      </c>
    </row>
    <row r="440924">
      <c r="A440924" t="inlineStr">
        <is>
          <t>makemereduce</t>
        </is>
      </c>
      <c r="B440924" t="n">
        <v>1</v>
      </c>
    </row>
    <row r="440925">
      <c r="A440925" t="inlineStr">
        <is>
          <t>v_gggwchy18w</t>
        </is>
      </c>
      <c r="B440925" t="n">
        <v>1</v>
      </c>
    </row>
    <row r="440926">
      <c r="A440926" t="inlineStr">
        <is>
          <t>nelventale</t>
        </is>
      </c>
      <c r="B440926" t="n">
        <v>1</v>
      </c>
    </row>
    <row r="440927">
      <c r="A440927" t="inlineStr">
        <is>
          <t>yourtone</t>
        </is>
      </c>
      <c r="B440927" t="n">
        <v>1</v>
      </c>
    </row>
    <row r="440928">
      <c r="A440928" t="inlineStr">
        <is>
          <t>vozztk_fknjeg</t>
        </is>
      </c>
      <c r="B440928" t="n">
        <v>1</v>
      </c>
    </row>
    <row r="440929">
      <c r="A440929" t="inlineStr">
        <is>
          <t>ormostdfyaxse</t>
        </is>
      </c>
      <c r="B440929" t="n">
        <v>1</v>
      </c>
    </row>
    <row r="440930">
      <c r="A440930" t="inlineStr">
        <is>
          <t>seuh</t>
        </is>
      </c>
      <c r="B440930" t="n">
        <v>1</v>
      </c>
    </row>
    <row r="440931">
      <c r="A440931" t="inlineStr">
        <is>
          <t>libertyarrow</t>
        </is>
      </c>
      <c r="B440931" t="n">
        <v>1</v>
      </c>
    </row>
    <row r="440932">
      <c r="A440932" t="inlineStr">
        <is>
          <t>forjudicious</t>
        </is>
      </c>
      <c r="B440932" t="n">
        <v>1</v>
      </c>
    </row>
    <row r="440933">
      <c r="A440933" t="inlineStr">
        <is>
          <t>theelegantben</t>
        </is>
      </c>
      <c r="B440933" t="n">
        <v>1</v>
      </c>
    </row>
    <row r="440934">
      <c r="A440934" t="inlineStr">
        <is>
          <t>volember</t>
        </is>
      </c>
      <c r="B440934" t="n">
        <v>1</v>
      </c>
    </row>
    <row r="440935">
      <c r="A440935" t="inlineStr">
        <is>
          <t>flxep</t>
        </is>
      </c>
      <c r="B440935" t="n">
        <v>1</v>
      </c>
    </row>
    <row r="440936">
      <c r="A440936" t="inlineStr">
        <is>
          <t>httpelinugo</t>
        </is>
      </c>
      <c r="B440936" t="n">
        <v>1</v>
      </c>
    </row>
    <row r="440937">
      <c r="A440937" t="inlineStr">
        <is>
          <t>losira</t>
        </is>
      </c>
      <c r="B440937" t="n">
        <v>1</v>
      </c>
    </row>
    <row r="440938">
      <c r="A440938" t="inlineStr">
        <is>
          <t>spiraloctopus</t>
        </is>
      </c>
      <c r="B440938" t="n">
        <v>1</v>
      </c>
    </row>
    <row r="440939">
      <c r="A440939" t="inlineStr">
        <is>
          <t>boccoola</t>
        </is>
      </c>
      <c r="B440939" t="n">
        <v>1</v>
      </c>
    </row>
    <row r="440940">
      <c r="A440940" t="inlineStr">
        <is>
          <t>th3ritoordsamefollower</t>
        </is>
      </c>
      <c r="B440940" t="n">
        <v>1</v>
      </c>
    </row>
    <row r="440941">
      <c r="A440941" t="inlineStr">
        <is>
          <t>tvekazytouki</t>
        </is>
      </c>
      <c r="B440941" t="n">
        <v>1</v>
      </c>
    </row>
    <row r="440942">
      <c r="A440942" t="inlineStr">
        <is>
          <t>richriendofmovie28</t>
        </is>
      </c>
      <c r="B440942" t="n">
        <v>1</v>
      </c>
    </row>
    <row r="440943">
      <c r="A440943" t="inlineStr">
        <is>
          <t>metamorphos1</t>
        </is>
      </c>
      <c r="B440943" t="n">
        <v>1</v>
      </c>
    </row>
    <row r="440944">
      <c r="A440944" t="inlineStr">
        <is>
          <t>88´</t>
        </is>
      </c>
      <c r="B440944" t="n">
        <v>1</v>
      </c>
    </row>
    <row r="440945">
      <c r="A440945" t="inlineStr">
        <is>
          <t>methidbetter</t>
        </is>
      </c>
      <c r="B440945" t="n">
        <v>1</v>
      </c>
    </row>
    <row r="440946">
      <c r="A440946" t="inlineStr">
        <is>
          <t>niemin</t>
        </is>
      </c>
      <c r="B440946" t="n">
        <v>1</v>
      </c>
    </row>
    <row r="440947">
      <c r="A440947" t="inlineStr">
        <is>
          <t>scorewellowner</t>
        </is>
      </c>
      <c r="B440947" t="n">
        <v>1</v>
      </c>
    </row>
    <row r="440948">
      <c r="A440948" t="inlineStr">
        <is>
          <t>hmhyez</t>
        </is>
      </c>
      <c r="B440948" t="n">
        <v>1</v>
      </c>
    </row>
    <row r="440949">
      <c r="A440949" t="inlineStr">
        <is>
          <t>blancuse</t>
        </is>
      </c>
      <c r="B440949" t="n">
        <v>1</v>
      </c>
    </row>
    <row r="440950">
      <c r="A440950" t="inlineStr">
        <is>
          <t>leonidze</t>
        </is>
      </c>
      <c r="B440950" t="n">
        <v>1</v>
      </c>
    </row>
    <row r="440951">
      <c r="A440951" t="inlineStr">
        <is>
          <t>lakhnia</t>
        </is>
      </c>
      <c r="B440951" t="n">
        <v>1</v>
      </c>
    </row>
    <row r="440952">
      <c r="A440952" t="inlineStr">
        <is>
          <t>summonnononoart</t>
        </is>
      </c>
      <c r="B440952" t="n">
        <v>1</v>
      </c>
    </row>
    <row r="440953">
      <c r="A440953" t="inlineStr">
        <is>
          <t>aibido</t>
        </is>
      </c>
      <c r="B440953" t="n">
        <v>1</v>
      </c>
    </row>
    <row r="440954">
      <c r="A440954" t="inlineStr">
        <is>
          <t>avorusjohana</t>
        </is>
      </c>
      <c r="B440954" t="n">
        <v>1</v>
      </c>
    </row>
    <row r="440955">
      <c r="A440955" t="inlineStr">
        <is>
          <t>変様示</t>
        </is>
      </c>
      <c r="B440955" t="n">
        <v>1</v>
      </c>
    </row>
    <row r="440956">
      <c r="A440956" t="inlineStr">
        <is>
          <t>mukhisa</t>
        </is>
      </c>
      <c r="B440956" t="n">
        <v>1</v>
      </c>
    </row>
    <row r="440957">
      <c r="A440957" t="inlineStr">
        <is>
          <t>rydonen</t>
        </is>
      </c>
      <c r="B440957" t="n">
        <v>1</v>
      </c>
    </row>
    <row r="440958">
      <c r="A440958" t="inlineStr">
        <is>
          <t>yoromi</t>
        </is>
      </c>
      <c r="B440958" t="n">
        <v>1</v>
      </c>
    </row>
    <row r="440959">
      <c r="A440959" t="inlineStr">
        <is>
          <t>神木イト・戴年是鼓尔心売中</t>
        </is>
      </c>
      <c r="B440959" t="n">
        <v>1</v>
      </c>
    </row>
    <row r="440960">
      <c r="A440960" t="inlineStr">
        <is>
          <t>ponsold</t>
        </is>
      </c>
      <c r="B440960" t="n">
        <v>1</v>
      </c>
    </row>
    <row r="440961">
      <c r="A440961" t="inlineStr">
        <is>
          <t>lisakandzu</t>
        </is>
      </c>
      <c r="B440961" t="n">
        <v>1</v>
      </c>
    </row>
    <row r="440962">
      <c r="A440962" t="inlineStr">
        <is>
          <t>格の泀の泑</t>
        </is>
      </c>
      <c r="B440962" t="n">
        <v>1</v>
      </c>
    </row>
    <row r="440963">
      <c r="A440963" t="inlineStr">
        <is>
          <t>hiromori</t>
        </is>
      </c>
      <c r="B440963" t="n">
        <v>2</v>
      </c>
    </row>
    <row r="440964">
      <c r="A440964" t="inlineStr">
        <is>
          <t>jōshi</t>
        </is>
      </c>
      <c r="B440964" t="n">
        <v>1</v>
      </c>
    </row>
    <row r="440965">
      <c r="A440965" t="inlineStr">
        <is>
          <t>虂間军元帶隞稀語p</t>
        </is>
      </c>
      <c r="B440965" t="n">
        <v>1</v>
      </c>
    </row>
    <row r="440966">
      <c r="A440966" t="inlineStr">
        <is>
          <t>pagean</t>
        </is>
      </c>
      <c r="B440966" t="n">
        <v>1</v>
      </c>
    </row>
    <row r="440967">
      <c r="A440967" t="inlineStr">
        <is>
          <t>genrisō</t>
        </is>
      </c>
      <c r="B440967" t="n">
        <v>1</v>
      </c>
    </row>
    <row r="440968">
      <c r="A440968" t="inlineStr">
        <is>
          <t>salecta</t>
        </is>
      </c>
      <c r="B440968" t="n">
        <v>1</v>
      </c>
    </row>
    <row r="440969">
      <c r="A440969" t="inlineStr">
        <is>
          <t>ヽニカワー</t>
        </is>
      </c>
      <c r="B440969" t="n">
        <v>1</v>
      </c>
    </row>
    <row r="440970">
      <c r="A440970" t="inlineStr">
        <is>
          <t>ビーム百kagura</t>
        </is>
      </c>
      <c r="B440970" t="n">
        <v>1</v>
      </c>
    </row>
    <row r="440971">
      <c r="A440971" t="inlineStr">
        <is>
          <t>kodaba</t>
        </is>
      </c>
      <c r="B440971" t="n">
        <v>1</v>
      </c>
    </row>
    <row r="440972">
      <c r="A440972" t="inlineStr">
        <is>
          <t>『人酮「大らした行且』</t>
        </is>
      </c>
      <c r="B440972" t="n">
        <v>1</v>
      </c>
    </row>
    <row r="440973">
      <c r="A440973" t="inlineStr">
        <is>
          <t>yancyeuphos</t>
        </is>
      </c>
      <c r="B440973" t="n">
        <v>1</v>
      </c>
    </row>
    <row r="440974">
      <c r="A440974" t="inlineStr">
        <is>
          <t>rukinsu</t>
        </is>
      </c>
      <c r="B440974" t="n">
        <v>1</v>
      </c>
    </row>
    <row r="440975">
      <c r="A440975" t="inlineStr">
        <is>
          <t>slategoda</t>
        </is>
      </c>
      <c r="B440975" t="n">
        <v>1</v>
      </c>
    </row>
    <row r="440976">
      <c r="A440976" t="inlineStr">
        <is>
          <t>pacanto</t>
        </is>
      </c>
      <c r="B440976" t="n">
        <v>1</v>
      </c>
    </row>
    <row r="440977">
      <c r="A440977" t="inlineStr">
        <is>
          <t>kirato</t>
        </is>
      </c>
      <c r="B440977" t="n">
        <v>1</v>
      </c>
    </row>
    <row r="440978">
      <c r="A440978" t="inlineStr">
        <is>
          <t>extrasize3</t>
        </is>
      </c>
      <c r="B440978" t="n">
        <v>1</v>
      </c>
    </row>
    <row r="440979">
      <c r="A440979" t="inlineStr">
        <is>
          <t>8106829611mae2</t>
        </is>
      </c>
      <c r="B440979" t="n">
        <v>1</v>
      </c>
    </row>
    <row r="440980">
      <c r="A440980" t="inlineStr">
        <is>
          <t>|boyerkorgano</t>
        </is>
      </c>
      <c r="B440980" t="n">
        <v>1</v>
      </c>
    </row>
    <row r="440981">
      <c r="A440981" t="inlineStr">
        <is>
          <t>sanzuki</t>
        </is>
      </c>
      <c r="B440981" t="n">
        <v>1</v>
      </c>
    </row>
    <row r="440982">
      <c r="A440982" t="inlineStr">
        <is>
          <t>misdimension</t>
        </is>
      </c>
      <c r="B440982" t="n">
        <v>1</v>
      </c>
    </row>
    <row r="440983">
      <c r="A440983" t="inlineStr">
        <is>
          <t>koriyuki</t>
        </is>
      </c>
      <c r="B440983" t="n">
        <v>1</v>
      </c>
    </row>
    <row r="440984">
      <c r="A440984" t="inlineStr">
        <is>
          <t>daigica</t>
        </is>
      </c>
      <c r="B440984" t="n">
        <v>1</v>
      </c>
    </row>
    <row r="440985">
      <c r="A440985" t="inlineStr">
        <is>
          <t>continue交多记してね</t>
        </is>
      </c>
      <c r="B440985" t="n">
        <v>1</v>
      </c>
    </row>
    <row r="440986">
      <c r="A440986" t="inlineStr">
        <is>
          <t>sakumi</t>
        </is>
      </c>
      <c r="B440986" t="n">
        <v>1</v>
      </c>
    </row>
    <row r="440987">
      <c r="A440987" t="inlineStr">
        <is>
          <t>滓品化也</t>
        </is>
      </c>
      <c r="B440987" t="n">
        <v>1</v>
      </c>
    </row>
    <row r="440988">
      <c r="A440988" t="inlineStr">
        <is>
          <t>micule</t>
        </is>
      </c>
      <c r="B440988" t="n">
        <v>1</v>
      </c>
    </row>
    <row r="440989">
      <c r="A440989" t="inlineStr">
        <is>
          <t>amonotori</t>
        </is>
      </c>
      <c r="B440989" t="n">
        <v>1</v>
      </c>
    </row>
    <row r="440990">
      <c r="A440990" t="inlineStr">
        <is>
          <t>misiday</t>
        </is>
      </c>
      <c r="B440990" t="n">
        <v>1</v>
      </c>
    </row>
    <row r="440991">
      <c r="A440991" t="inlineStr">
        <is>
          <t>shinichire</t>
        </is>
      </c>
      <c r="B440991" t="n">
        <v>1</v>
      </c>
    </row>
    <row r="440992">
      <c r="A440992" t="inlineStr">
        <is>
          <t>pacaware</t>
        </is>
      </c>
      <c r="B440992" t="n">
        <v>1</v>
      </c>
    </row>
    <row r="440993">
      <c r="A440993" t="inlineStr">
        <is>
          <t>takadomori</t>
        </is>
      </c>
      <c r="B440993" t="n">
        <v>1</v>
      </c>
    </row>
    <row r="440994">
      <c r="A440994" t="inlineStr">
        <is>
          <t>f144</t>
        </is>
      </c>
      <c r="B440994" t="n">
        <v>1</v>
      </c>
    </row>
    <row r="440995">
      <c r="A440995" t="inlineStr">
        <is>
          <t>ikadomori</t>
        </is>
      </c>
      <c r="B440995" t="n">
        <v>1</v>
      </c>
    </row>
    <row r="440996">
      <c r="A440996" t="inlineStr">
        <is>
          <t>okaichi</t>
        </is>
      </c>
      <c r="B440996" t="n">
        <v>1</v>
      </c>
    </row>
    <row r="440997">
      <c r="A440997" t="inlineStr">
        <is>
          <t>在天</t>
        </is>
      </c>
      <c r="B440997" t="n">
        <v>1</v>
      </c>
    </row>
    <row r="440998">
      <c r="A440998" t="inlineStr">
        <is>
          <t>takibito</t>
        </is>
      </c>
      <c r="B440998" t="n">
        <v>1</v>
      </c>
    </row>
    <row r="440999">
      <c r="A440999" t="inlineStr">
        <is>
          <t>bback</t>
        </is>
      </c>
      <c r="B440999" t="n">
        <v>1</v>
      </c>
    </row>
    <row r="441000">
      <c r="A441000" t="inlineStr">
        <is>
          <t>sharmodern</t>
        </is>
      </c>
      <c r="B441000" t="n">
        <v>1</v>
      </c>
    </row>
    <row r="441001">
      <c r="A441001" t="inlineStr">
        <is>
          <t>camaa</t>
        </is>
      </c>
      <c r="B441001" t="n">
        <v>1</v>
      </c>
    </row>
    <row r="441002">
      <c r="A441002" t="inlineStr">
        <is>
          <t>kyleta</t>
        </is>
      </c>
      <c r="B441002" t="n">
        <v>1</v>
      </c>
    </row>
    <row r="441003">
      <c r="A441003" t="inlineStr">
        <is>
          <t>prisanted</t>
        </is>
      </c>
      <c r="B441003" t="n">
        <v>1</v>
      </c>
    </row>
    <row r="441004">
      <c r="A441004" t="inlineStr">
        <is>
          <t>darsesht</t>
        </is>
      </c>
      <c r="B441004" t="n">
        <v>1</v>
      </c>
    </row>
    <row r="441005">
      <c r="A441005" t="inlineStr">
        <is>
          <t>ecrich</t>
        </is>
      </c>
      <c r="B441005" t="n">
        <v>1</v>
      </c>
    </row>
    <row r="441006">
      <c r="A441006" t="inlineStr">
        <is>
          <t>swingeter</t>
        </is>
      </c>
      <c r="B441006" t="n">
        <v>1</v>
      </c>
    </row>
    <row r="441007">
      <c r="A441007" t="inlineStr">
        <is>
          <t>paraspline</t>
        </is>
      </c>
      <c r="B441007" t="n">
        <v>1</v>
      </c>
    </row>
    <row r="441008">
      <c r="A441008" t="inlineStr">
        <is>
          <t>sugarheel</t>
        </is>
      </c>
      <c r="B441008" t="n">
        <v>1</v>
      </c>
    </row>
    <row r="441009">
      <c r="A441009" t="inlineStr">
        <is>
          <t>bunnyling</t>
        </is>
      </c>
      <c r="B441009" t="n">
        <v>1</v>
      </c>
    </row>
    <row r="441010">
      <c r="A441010" t="inlineStr">
        <is>
          <t>harrasberg</t>
        </is>
      </c>
      <c r="B441010" t="n">
        <v>1</v>
      </c>
    </row>
    <row r="441011">
      <c r="A441011" t="inlineStr">
        <is>
          <t>camans</t>
        </is>
      </c>
      <c r="B441011" t="n">
        <v>1</v>
      </c>
    </row>
    <row r="441012">
      <c r="A441012" t="inlineStr">
        <is>
          <t>minuations</t>
        </is>
      </c>
      <c r="B441012" t="n">
        <v>1</v>
      </c>
    </row>
    <row r="441013">
      <c r="A441013" t="inlineStr">
        <is>
          <t>44x50ged</t>
        </is>
      </c>
      <c r="B441013" t="n">
        <v>1</v>
      </c>
    </row>
    <row r="441014">
      <c r="A441014" t="inlineStr">
        <is>
          <t>kidampa</t>
        </is>
      </c>
      <c r="B441014" t="n">
        <v>1</v>
      </c>
    </row>
    <row r="441015">
      <c r="A441015" t="inlineStr">
        <is>
          <t>spectactular</t>
        </is>
      </c>
      <c r="B441015" t="n">
        <v>1</v>
      </c>
    </row>
    <row r="441016">
      <c r="A441016" t="inlineStr">
        <is>
          <t>gnengine</t>
        </is>
      </c>
      <c r="B441016" t="n">
        <v>1</v>
      </c>
    </row>
    <row r="441017">
      <c r="A441017" t="inlineStr">
        <is>
          <t>stationurmbles</t>
        </is>
      </c>
      <c r="B441017" t="n">
        <v>1</v>
      </c>
    </row>
    <row r="441018">
      <c r="A441018" t="inlineStr">
        <is>
          <t>achalic</t>
        </is>
      </c>
      <c r="B441018" t="n">
        <v>1</v>
      </c>
    </row>
    <row r="441019">
      <c r="A441019" t="inlineStr">
        <is>
          <t>etonnes</t>
        </is>
      </c>
      <c r="B441019" t="n">
        <v>1</v>
      </c>
    </row>
    <row r="441020">
      <c r="A441020" t="inlineStr">
        <is>
          <t>alnote</t>
        </is>
      </c>
      <c r="B441020" t="n">
        <v>1</v>
      </c>
    </row>
    <row r="441021">
      <c r="A441021" t="inlineStr">
        <is>
          <t>arcaniter</t>
        </is>
      </c>
      <c r="B441021" t="n">
        <v>1</v>
      </c>
    </row>
    <row r="441022">
      <c r="A441022" t="inlineStr">
        <is>
          <t>monkeshah</t>
        </is>
      </c>
      <c r="B441022" t="n">
        <v>1</v>
      </c>
    </row>
    <row r="441023">
      <c r="A441023" t="inlineStr">
        <is>
          <t>no_name</t>
        </is>
      </c>
      <c r="B441023" t="n">
        <v>2</v>
      </c>
    </row>
    <row r="441024">
      <c r="A441024" t="inlineStr">
        <is>
          <t>50756</t>
        </is>
      </c>
      <c r="B441024" t="n">
        <v>1</v>
      </c>
    </row>
    <row r="441025">
      <c r="A441025" t="inlineStr">
        <is>
          <t>axemegaser</t>
        </is>
      </c>
      <c r="B441025" t="n">
        <v>1</v>
      </c>
    </row>
    <row r="441026">
      <c r="A441026" t="inlineStr">
        <is>
          <t>candinia</t>
        </is>
      </c>
      <c r="B441026" t="n">
        <v>1</v>
      </c>
    </row>
    <row r="441027">
      <c r="A441027" t="inlineStr">
        <is>
          <t>fangrays</t>
        </is>
      </c>
      <c r="B441027" t="n">
        <v>1</v>
      </c>
    </row>
    <row r="441028">
      <c r="A441028" t="inlineStr">
        <is>
          <t>1952serial</t>
        </is>
      </c>
      <c r="B441028" t="n">
        <v>1</v>
      </c>
    </row>
    <row r="441029">
      <c r="A441029" t="inlineStr">
        <is>
          <t>732000</t>
        </is>
      </c>
      <c r="B441029" t="n">
        <v>1</v>
      </c>
    </row>
    <row r="441030">
      <c r="A441030" t="inlineStr">
        <is>
          <t>namphob</t>
        </is>
      </c>
      <c r="B441030" t="n">
        <v>1</v>
      </c>
    </row>
    <row r="441031">
      <c r="A441031" t="inlineStr">
        <is>
          <t>frizzhare</t>
        </is>
      </c>
      <c r="B441031" t="n">
        <v>1</v>
      </c>
    </row>
    <row r="441032">
      <c r="A441032" t="inlineStr">
        <is>
          <t>acesaid</t>
        </is>
      </c>
      <c r="B441032" t="n">
        <v>1</v>
      </c>
    </row>
    <row r="441033">
      <c r="A441033" t="inlineStr">
        <is>
          <t>dickractor</t>
        </is>
      </c>
      <c r="B441033" t="n">
        <v>1</v>
      </c>
    </row>
    <row r="441034">
      <c r="A441034" t="inlineStr">
        <is>
          <t>evacuing</t>
        </is>
      </c>
      <c r="B441034" t="n">
        <v>1</v>
      </c>
    </row>
    <row r="441035">
      <c r="A441035" t="inlineStr">
        <is>
          <t>slickboard</t>
        </is>
      </c>
      <c r="B441035" t="n">
        <v>1</v>
      </c>
    </row>
    <row r="441036">
      <c r="A441036" t="inlineStr">
        <is>
          <t>icoven</t>
        </is>
      </c>
      <c r="B441036" t="n">
        <v>1</v>
      </c>
    </row>
    <row r="441037">
      <c r="A441037" t="inlineStr">
        <is>
          <t>157m</t>
        </is>
      </c>
      <c r="B441037" t="n">
        <v>1</v>
      </c>
    </row>
    <row r="441038">
      <c r="A441038" t="inlineStr">
        <is>
          <t>rosspace</t>
        </is>
      </c>
      <c r="B441038" t="n">
        <v>1</v>
      </c>
    </row>
    <row r="441039">
      <c r="A441039" t="inlineStr">
        <is>
          <t>gbullets</t>
        </is>
      </c>
      <c r="B441039" t="n">
        <v>1</v>
      </c>
    </row>
    <row r="441040">
      <c r="A441040" t="inlineStr">
        <is>
          <t>pcaffeine</t>
        </is>
      </c>
      <c r="B441040" t="n">
        <v>1</v>
      </c>
    </row>
    <row r="441041">
      <c r="A441041" t="inlineStr">
        <is>
          <t>httplondonarefreenews</t>
        </is>
      </c>
      <c r="B441041" t="n">
        <v>1</v>
      </c>
    </row>
    <row r="441042">
      <c r="A441042" t="inlineStr">
        <is>
          <t>compocketsasee</t>
        </is>
      </c>
      <c r="B441042" t="n">
        <v>1</v>
      </c>
    </row>
    <row r="441043">
      <c r="A441043" t="inlineStr">
        <is>
          <t>respectedly</t>
        </is>
      </c>
      <c r="B441043" t="n">
        <v>1</v>
      </c>
    </row>
    <row r="441044">
      <c r="A441044" t="inlineStr">
        <is>
          <t>jizabong</t>
        </is>
      </c>
      <c r="B441044" t="n">
        <v>1</v>
      </c>
    </row>
    <row r="441045">
      <c r="A441045" t="inlineStr">
        <is>
          <t>circlespolicy</t>
        </is>
      </c>
      <c r="B441045" t="n">
        <v>1</v>
      </c>
    </row>
    <row r="441046">
      <c r="A441046" t="inlineStr">
        <is>
          <t>mrtm</t>
        </is>
      </c>
      <c r="B441046" t="n">
        <v>1</v>
      </c>
    </row>
    <row r="441047">
      <c r="A441047" t="inlineStr">
        <is>
          <t>rosovotti</t>
        </is>
      </c>
      <c r="B441047" t="n">
        <v>1</v>
      </c>
    </row>
    <row r="441048">
      <c r="A441048" t="inlineStr">
        <is>
          <t>aicampla</t>
        </is>
      </c>
      <c r="B441048" t="n">
        <v>1</v>
      </c>
    </row>
    <row r="441049">
      <c r="A441049" t="inlineStr">
        <is>
          <t>phrasers</t>
        </is>
      </c>
      <c r="B441049" t="n">
        <v>2</v>
      </c>
    </row>
    <row r="441050">
      <c r="A441050" t="inlineStr">
        <is>
          <t>icpm</t>
        </is>
      </c>
      <c r="B441050" t="n">
        <v>1</v>
      </c>
    </row>
    <row r="441051">
      <c r="A441051" t="inlineStr">
        <is>
          <t>ending—ingetder</t>
        </is>
      </c>
      <c r="B441051" t="n">
        <v>1</v>
      </c>
    </row>
    <row r="441052">
      <c r="A441052" t="inlineStr">
        <is>
          <t>endviolence</t>
        </is>
      </c>
      <c r="B441052" t="n">
        <v>1</v>
      </c>
    </row>
    <row r="441053">
      <c r="A441053" t="inlineStr">
        <is>
          <t>bacchanaliais</t>
        </is>
      </c>
      <c r="B441053" t="n">
        <v>1</v>
      </c>
    </row>
    <row r="441054">
      <c r="A441054" t="inlineStr">
        <is>
          <t>leondrecht</t>
        </is>
      </c>
      <c r="B441054" t="n">
        <v>1</v>
      </c>
    </row>
    <row r="441055">
      <c r="A441055" t="inlineStr">
        <is>
          <t>ribasfor</t>
        </is>
      </c>
      <c r="B441055" t="n">
        <v>1</v>
      </c>
    </row>
    <row r="441056">
      <c r="A441056" t="inlineStr">
        <is>
          <t>clemoris</t>
        </is>
      </c>
      <c r="B441056" t="n">
        <v>1</v>
      </c>
    </row>
    <row r="441057">
      <c r="A441057" t="inlineStr">
        <is>
          <t>question—even</t>
        </is>
      </c>
      <c r="B441057" t="n">
        <v>1</v>
      </c>
    </row>
    <row r="441058">
      <c r="A441058" t="inlineStr">
        <is>
          <t>hedered</t>
        </is>
      </c>
      <c r="B441058" t="n">
        <v>1</v>
      </c>
    </row>
    <row r="441059">
      <c r="A441059" t="inlineStr">
        <is>
          <t>wivesiling</t>
        </is>
      </c>
      <c r="B441059" t="n">
        <v>1</v>
      </c>
    </row>
    <row r="441060">
      <c r="A441060" t="inlineStr">
        <is>
          <t>instuti</t>
        </is>
      </c>
      <c r="B441060" t="n">
        <v>1</v>
      </c>
    </row>
    <row r="441061">
      <c r="A441061" t="inlineStr">
        <is>
          <t>\tenglish</t>
        </is>
      </c>
      <c r="B441061" t="n">
        <v>1</v>
      </c>
    </row>
    <row r="441062">
      <c r="A441062" t="inlineStr">
        <is>
          <t>october10</t>
        </is>
      </c>
      <c r="B441062" t="n">
        <v>2</v>
      </c>
    </row>
    <row r="441063">
      <c r="A441063" t="inlineStr">
        <is>
          <t>implementationfunctional</t>
        </is>
      </c>
      <c r="B441063" t="n">
        <v>1</v>
      </c>
    </row>
    <row r="441064">
      <c r="A441064" t="inlineStr">
        <is>
          <t>httpardus</t>
        </is>
      </c>
      <c r="B441064" t="n">
        <v>1</v>
      </c>
    </row>
    <row r="441065">
      <c r="A441065" t="inlineStr">
        <is>
          <t>gerene</t>
        </is>
      </c>
      <c r="B441065" t="n">
        <v>1</v>
      </c>
    </row>
    <row r="441066">
      <c r="A441066" t="inlineStr">
        <is>
          <t>comparedouble</t>
        </is>
      </c>
      <c r="B441066" t="n">
        <v>1</v>
      </c>
    </row>
    <row r="441067">
      <c r="A441067" t="inlineStr">
        <is>
          <t>orgpipermailhaskell</t>
        </is>
      </c>
      <c r="B441067" t="n">
        <v>1</v>
      </c>
    </row>
    <row r="441068">
      <c r="A441068" t="inlineStr">
        <is>
          <t>cflagsin</t>
        </is>
      </c>
      <c r="B441068" t="n">
        <v>1</v>
      </c>
    </row>
    <row r="441069">
      <c r="A441069" t="inlineStr">
        <is>
          <t>double2</t>
        </is>
      </c>
      <c r="B441069" t="n">
        <v>1</v>
      </c>
    </row>
    <row r="441070">
      <c r="A441070" t="inlineStr">
        <is>
          <t>com5osjpoqg</t>
        </is>
      </c>
      <c r="B441070" t="n">
        <v>1</v>
      </c>
    </row>
    <row r="441071">
      <c r="A441071" t="inlineStr">
        <is>
          <t>ultrust2009</t>
        </is>
      </c>
      <c r="B441071" t="n">
        <v>1</v>
      </c>
    </row>
    <row r="441072">
      <c r="A441072" t="inlineStr">
        <is>
          <t>http2132</t>
        </is>
      </c>
      <c r="B441072" t="n">
        <v>1</v>
      </c>
    </row>
    <row r="441073">
      <c r="A441073" t="inlineStr">
        <is>
          <t>poll_watch</t>
        </is>
      </c>
      <c r="B441073" t="n">
        <v>1</v>
      </c>
    </row>
    <row r="441074">
      <c r="A441074" t="inlineStr">
        <is>
          <t>ontoscope</t>
        </is>
      </c>
      <c r="B441074" t="n">
        <v>1</v>
      </c>
    </row>
    <row r="441075">
      <c r="A441075" t="inlineStr">
        <is>
          <t>toaux</t>
        </is>
      </c>
      <c r="B441075" t="n">
        <v>1</v>
      </c>
    </row>
    <row r="441076">
      <c r="A441076" t="inlineStr">
        <is>
          <t>eclipsegnu</t>
        </is>
      </c>
      <c r="B441076" t="n">
        <v>1</v>
      </c>
    </row>
    <row r="441077">
      <c r="A441077" t="inlineStr">
        <is>
          <t>store_is_safe</t>
        </is>
      </c>
      <c r="B441077" t="n">
        <v>1</v>
      </c>
    </row>
    <row r="441078">
      <c r="A441078" t="inlineStr">
        <is>
          <t>regochipcnpc</t>
        </is>
      </c>
      <c r="B441078" t="n">
        <v>1</v>
      </c>
    </row>
    <row r="441079">
      <c r="A441079" t="inlineStr">
        <is>
          <t>watch_handler</t>
        </is>
      </c>
      <c r="B441079" t="n">
        <v>1</v>
      </c>
    </row>
    <row r="441080">
      <c r="A441080" t="inlineStr">
        <is>
          <t>shashitov</t>
        </is>
      </c>
      <c r="B441080" t="n">
        <v>1</v>
      </c>
    </row>
    <row r="441081">
      <c r="A441081" t="inlineStr">
        <is>
          <t>httpdonowmscib</t>
        </is>
      </c>
      <c r="B441081" t="n">
        <v>1</v>
      </c>
    </row>
    <row r="441082">
      <c r="A441082" t="inlineStr">
        <is>
          <t>addremovet</t>
        </is>
      </c>
      <c r="B441082" t="n">
        <v>1</v>
      </c>
    </row>
    <row r="441083">
      <c r="A441083" t="inlineStr">
        <is>
          <t>intintint</t>
        </is>
      </c>
      <c r="B441083" t="n">
        <v>1</v>
      </c>
    </row>
    <row r="441084">
      <c r="A441084" t="inlineStr">
        <is>
          <t>assertint1</t>
        </is>
      </c>
      <c r="B441084" t="n">
        <v>1</v>
      </c>
    </row>
    <row r="441085">
      <c r="A441085" t="inlineStr">
        <is>
          <t>webversion</t>
        </is>
      </c>
      <c r="B441085" t="n">
        <v>1</v>
      </c>
    </row>
    <row r="441086">
      <c r="A441086" t="inlineStr">
        <is>
          <t>mvec</t>
        </is>
      </c>
      <c r="B441086" t="n">
        <v>2</v>
      </c>
    </row>
    <row r="441087">
      <c r="A441087" t="inlineStr">
        <is>
          <t>fracio</t>
        </is>
      </c>
      <c r="B441087" t="n">
        <v>1</v>
      </c>
    </row>
    <row r="441088">
      <c r="A441088" t="inlineStr">
        <is>
          <t>orgllm2005merge</t>
        </is>
      </c>
      <c r="B441088" t="n">
        <v>1</v>
      </c>
    </row>
    <row r="441089">
      <c r="A441089" t="inlineStr">
        <is>
          <t>cflagsdetailsin</t>
        </is>
      </c>
      <c r="B441089" t="n">
        <v>1</v>
      </c>
    </row>
    <row r="441090">
      <c r="A441090" t="inlineStr">
        <is>
          <t>sturmkamp</t>
        </is>
      </c>
      <c r="B441090" t="n">
        <v>1</v>
      </c>
    </row>
    <row r="441091">
      <c r="A441091" t="inlineStr">
        <is>
          <t>hexcakes</t>
        </is>
      </c>
      <c r="B441091" t="n">
        <v>1</v>
      </c>
    </row>
    <row r="441092">
      <c r="A441092" t="inlineStr">
        <is>
          <t>countvalueobj_sliceamount</t>
        </is>
      </c>
      <c r="B441092" t="n">
        <v>1</v>
      </c>
    </row>
    <row r="441093">
      <c r="A441093" t="inlineStr">
        <is>
          <t>haskell32</t>
        </is>
      </c>
      <c r="B441093" t="n">
        <v>1</v>
      </c>
    </row>
    <row r="441094">
      <c r="A441094" t="inlineStr">
        <is>
          <t>sbcl281</t>
        </is>
      </c>
      <c r="B441094" t="n">
        <v>1</v>
      </c>
    </row>
    <row r="441095">
      <c r="A441095" t="inlineStr">
        <is>
          <t>setecho</t>
        </is>
      </c>
      <c r="B441095" t="n">
        <v>1</v>
      </c>
    </row>
    <row r="441096">
      <c r="A441096" t="inlineStr">
        <is>
          <t>tax{</t>
        </is>
      </c>
      <c r="B441096" t="n">
        <v>1</v>
      </c>
    </row>
    <row r="441097">
      <c r="A441097" t="inlineStr">
        <is>
          <t>260119</t>
        </is>
      </c>
      <c r="B441097" t="n">
        <v>1</v>
      </c>
    </row>
    <row r="441098">
      <c r="A441098" t="inlineStr">
        <is>
          <t>forpartner</t>
        </is>
      </c>
      <c r="B441098" t="n">
        <v>1</v>
      </c>
    </row>
    <row r="441099">
      <c r="A441099" t="inlineStr">
        <is>
          <t>t≡0</t>
        </is>
      </c>
      <c r="B441099" t="n">
        <v>1</v>
      </c>
    </row>
    <row r="441100">
      <c r="A441100" t="inlineStr">
        <is>
          <t>broughden</t>
        </is>
      </c>
      <c r="B441100" t="n">
        <v>1</v>
      </c>
    </row>
    <row r="441101">
      <c r="A441101" t="inlineStr">
        <is>
          <t>birchallunder</t>
        </is>
      </c>
      <c r="B441101" t="n">
        <v>1</v>
      </c>
    </row>
    <row r="441102">
      <c r="A441102" t="inlineStr">
        <is>
          <t>rikwski</t>
        </is>
      </c>
      <c r="B441102" t="n">
        <v>1</v>
      </c>
    </row>
    <row r="441103">
      <c r="A441103" t="inlineStr">
        <is>
          <t>breathholidays</t>
        </is>
      </c>
      <c r="B441103" t="n">
        <v>1</v>
      </c>
    </row>
    <row r="441104">
      <c r="A441104" t="inlineStr">
        <is>
          <t>shrirani</t>
        </is>
      </c>
      <c r="B441104" t="n">
        <v>1</v>
      </c>
    </row>
    <row r="441105">
      <c r="A441105" t="inlineStr">
        <is>
          <t>dragham</t>
        </is>
      </c>
      <c r="B441105" t="n">
        <v>1</v>
      </c>
    </row>
    <row r="441106">
      <c r="A441106" t="inlineStr">
        <is>
          <t>fcrsc</t>
        </is>
      </c>
      <c r="B441106" t="n">
        <v>1</v>
      </c>
    </row>
    <row r="441107">
      <c r="A441107" t="inlineStr">
        <is>
          <t>smithqelt</t>
        </is>
      </c>
      <c r="B441107" t="n">
        <v>1</v>
      </c>
    </row>
    <row r="441108">
      <c r="A441108" t="inlineStr">
        <is>
          <t>muhm</t>
        </is>
      </c>
      <c r="B441108" t="n">
        <v>2</v>
      </c>
    </row>
    <row r="441109">
      <c r="A441109" t="inlineStr">
        <is>
          <t>opinition</t>
        </is>
      </c>
      <c r="B441109" t="n">
        <v>1</v>
      </c>
    </row>
    <row r="441110">
      <c r="A441110" t="inlineStr">
        <is>
          <t>buraimips</t>
        </is>
      </c>
      <c r="B441110" t="n">
        <v>1</v>
      </c>
    </row>
    <row r="441111">
      <c r="A441111" t="inlineStr">
        <is>
          <t>wrnb</t>
        </is>
      </c>
      <c r="B441111" t="n">
        <v>1</v>
      </c>
    </row>
    <row r="441112">
      <c r="A441112" t="inlineStr">
        <is>
          <t>ircrg</t>
        </is>
      </c>
      <c r="B441112" t="n">
        <v>1</v>
      </c>
    </row>
    <row r="441113">
      <c r="A441113" t="inlineStr">
        <is>
          <t>macheligne</t>
        </is>
      </c>
      <c r="B441113" t="n">
        <v>1</v>
      </c>
    </row>
    <row r="441114">
      <c r="A441114" t="inlineStr">
        <is>
          <t>karimllaway</t>
        </is>
      </c>
      <c r="B441114" t="n">
        <v>1</v>
      </c>
    </row>
    <row r="441115">
      <c r="A441115" t="inlineStr">
        <is>
          <t>harmay_perfect</t>
        </is>
      </c>
      <c r="B441115" t="n">
        <v>1</v>
      </c>
    </row>
    <row r="441116">
      <c r="A441116" t="inlineStr">
        <is>
          <t>addenabled</t>
        </is>
      </c>
      <c r="B441116" t="n">
        <v>1</v>
      </c>
    </row>
    <row r="441117">
      <c r="A441117" t="inlineStr">
        <is>
          <t>frompragmarithmetic</t>
        </is>
      </c>
      <c r="B441117" t="n">
        <v>1</v>
      </c>
    </row>
    <row r="441118">
      <c r="A441118" t="inlineStr">
        <is>
          <t>oaible</t>
        </is>
      </c>
      <c r="B441118" t="n">
        <v>1</v>
      </c>
    </row>
    <row r="441119">
      <c r="A441119" t="inlineStr">
        <is>
          <t>required\init</t>
        </is>
      </c>
      <c r="B441119" t="n">
        <v>1</v>
      </c>
    </row>
    <row r="441120">
      <c r="A441120" t="inlineStr">
        <is>
          <t>ordersl</t>
        </is>
      </c>
      <c r="B441120" t="n">
        <v>1</v>
      </c>
    </row>
    <row r="441121">
      <c r="A441121" t="inlineStr">
        <is>
          <t>ultimatenavrev</t>
        </is>
      </c>
      <c r="B441121" t="n">
        <v>1</v>
      </c>
    </row>
    <row r="441122">
      <c r="A441122" t="inlineStr">
        <is>
          <t>⢢</t>
        </is>
      </c>
      <c r="B441122" t="n">
        <v>1</v>
      </c>
    </row>
    <row r="441123">
      <c r="A441123" t="inlineStr">
        <is>
          <t>frameworkplug</t>
        </is>
      </c>
      <c r="B441123" t="n">
        <v>1</v>
      </c>
    </row>
    <row r="441124">
      <c r="A441124" t="inlineStr">
        <is>
          <t>domainfcc</t>
        </is>
      </c>
      <c r="B441124" t="n">
        <v>1</v>
      </c>
    </row>
    <row r="441125">
      <c r="A441125" t="inlineStr">
        <is>
          <t>blavc</t>
        </is>
      </c>
      <c r="B441125" t="n">
        <v>1</v>
      </c>
    </row>
    <row r="441126">
      <c r="A441126" t="inlineStr">
        <is>
          <t>selectors_create</t>
        </is>
      </c>
      <c r="B441126" t="n">
        <v>1</v>
      </c>
    </row>
    <row r="441127">
      <c r="A441127" t="inlineStr">
        <is>
          <t>equivalento</t>
        </is>
      </c>
      <c r="B441127" t="n">
        <v>1</v>
      </c>
    </row>
    <row r="441128">
      <c r="A441128" t="inlineStr">
        <is>
          <t>acs‎</t>
        </is>
      </c>
      <c r="B441128" t="n">
        <v>1</v>
      </c>
    </row>
    <row r="441129">
      <c r="A441129" t="inlineStr">
        <is>
          <t>stdlibmacro</t>
        </is>
      </c>
      <c r="B441129" t="n">
        <v>1</v>
      </c>
    </row>
    <row r="441130">
      <c r="A441130" t="inlineStr">
        <is>
          <t>state9</t>
        </is>
      </c>
      <c r="B441130" t="n">
        <v>1</v>
      </c>
    </row>
    <row r="441131">
      <c r="A441131" t="inlineStr">
        <is>
          <t>derivedproxydebug</t>
        </is>
      </c>
      <c r="B441131" t="n">
        <v>1</v>
      </c>
    </row>
    <row r="441132">
      <c r="A441132" t="inlineStr">
        <is>
          <t>⏊</t>
        </is>
      </c>
      <c r="B441132" t="n">
        <v>1</v>
      </c>
    </row>
    <row r="441133">
      <c r="A441133" t="inlineStr">
        <is>
          <t>gotopragm</t>
        </is>
      </c>
      <c r="B441133" t="n">
        <v>1</v>
      </c>
    </row>
    <row r="441134">
      <c r="A441134" t="inlineStr">
        <is>
          <t>ofproducts</t>
        </is>
      </c>
      <c r="B441134" t="n">
        <v>1</v>
      </c>
    </row>
    <row r="441135">
      <c r="A441135" t="inlineStr">
        <is>
          <t>ghíd</t>
        </is>
      </c>
      <c r="B441135" t="n">
        <v>1</v>
      </c>
    </row>
    <row r="441136">
      <c r="A441136" t="inlineStr">
        <is>
          <t>dsexcept</t>
        </is>
      </c>
      <c r="B441136" t="n">
        <v>1</v>
      </c>
    </row>
    <row r="441137">
      <c r="A441137" t="inlineStr">
        <is>
          <t>equivalendo</t>
        </is>
      </c>
      <c r="B441137" t="n">
        <v>1</v>
      </c>
    </row>
    <row r="441138">
      <c r="A441138" t="inlineStr">
        <is>
          <t>╕�</t>
        </is>
      </c>
      <c r="B441138" t="n">
        <v>1</v>
      </c>
    </row>
    <row r="441139">
      <c r="A441139" t="inlineStr">
        <is>
          <t>oré</t>
        </is>
      </c>
      <c r="B441139" t="n">
        <v>1</v>
      </c>
    </row>
    <row r="441140">
      <c r="A441140" t="inlineStr">
        <is>
          <t>adefaultdifferences</t>
        </is>
      </c>
      <c r="B441140" t="n">
        <v>1</v>
      </c>
    </row>
    <row r="441141">
      <c r="A441141" t="inlineStr">
        <is>
          <t>class��sti</t>
        </is>
      </c>
      <c r="B441141" t="n">
        <v>1</v>
      </c>
    </row>
    <row r="441142">
      <c r="A441142" t="inlineStr">
        <is>
          <t>becomeannentiate</t>
        </is>
      </c>
      <c r="B441142" t="n">
        <v>1</v>
      </c>
    </row>
    <row r="441143">
      <c r="A441143" t="inlineStr">
        <is>
          <t>⏋</t>
        </is>
      </c>
      <c r="B441143" t="n">
        <v>1</v>
      </c>
    </row>
    <row r="441144">
      <c r="A441144" t="inlineStr">
        <is>
          <t>openscriptname</t>
        </is>
      </c>
      <c r="B441144" t="n">
        <v>1</v>
      </c>
    </row>
    <row r="441145">
      <c r="A441145" t="inlineStr">
        <is>
          <t>⣮</t>
        </is>
      </c>
      <c r="B441145" t="n">
        <v>1</v>
      </c>
    </row>
    <row r="441146">
      <c r="A441146" t="inlineStr">
        <is>
          <t>land_well</t>
        </is>
      </c>
      <c r="B441146" t="n">
        <v>1</v>
      </c>
    </row>
    <row r="441147">
      <c r="A441147" t="inlineStr">
        <is>
          <t>refendfirst</t>
        </is>
      </c>
      <c r="B441147" t="n">
        <v>1</v>
      </c>
    </row>
    <row r="441148">
      <c r="A441148" t="inlineStr">
        <is>
          <t>thrx</t>
        </is>
      </c>
      <c r="B441148" t="n">
        <v>1</v>
      </c>
    </row>
    <row r="441149">
      <c r="A441149" t="inlineStr">
        <is>
          <t>assfyreportthird</t>
        </is>
      </c>
      <c r="B441149" t="n">
        <v>1</v>
      </c>
    </row>
    <row r="441150">
      <c r="A441150" t="inlineStr">
        <is>
          <t>𝖴</t>
        </is>
      </c>
      <c r="B441150" t="n">
        <v>1</v>
      </c>
    </row>
    <row r="441151">
      <c r="A441151" t="inlineStr">
        <is>
          <t>⣝</t>
        </is>
      </c>
      <c r="B441151" t="n">
        <v>1</v>
      </c>
    </row>
    <row r="441152">
      <c r="A441152" t="inlineStr">
        <is>
          <t>—­❌</t>
        </is>
      </c>
      <c r="B441152" t="n">
        <v>1</v>
      </c>
    </row>
    <row r="441153">
      <c r="A441153" t="inlineStr">
        <is>
          <t>tryclatch</t>
        </is>
      </c>
      <c r="B441153" t="n">
        <v>1</v>
      </c>
    </row>
    <row r="441154">
      <c r="A441154" t="inlineStr">
        <is>
          <t>jerry®</t>
        </is>
      </c>
      <c r="B441154" t="n">
        <v>1</v>
      </c>
    </row>
    <row r="441155">
      <c r="A441155" t="inlineStr">
        <is>
          <t>state8</t>
        </is>
      </c>
      <c r="B441155" t="n">
        <v>1</v>
      </c>
    </row>
    <row r="441156">
      <c r="A441156" t="inlineStr">
        <is>
          <t>nottrained</t>
        </is>
      </c>
      <c r="B441156" t="n">
        <v>1</v>
      </c>
    </row>
    <row r="441157">
      <c r="A441157" t="inlineStr">
        <is>
          <t>entmldk</t>
        </is>
      </c>
      <c r="B441157" t="n">
        <v>1</v>
      </c>
    </row>
    <row r="441158">
      <c r="A441158" t="inlineStr">
        <is>
          <t>time_usepower</t>
        </is>
      </c>
      <c r="B441158" t="n">
        <v>1</v>
      </c>
    </row>
    <row r="441159">
      <c r="A441159" t="inlineStr">
        <is>
          <t>vр�</t>
        </is>
      </c>
      <c r="B441159" t="n">
        <v>1</v>
      </c>
    </row>
    <row r="441160">
      <c r="A441160" t="inlineStr">
        <is>
          <t>nonselectors</t>
        </is>
      </c>
      <c r="B441160" t="n">
        <v>1</v>
      </c>
    </row>
    <row r="441161">
      <c r="A441161" t="inlineStr">
        <is>
          <t>immissable</t>
        </is>
      </c>
      <c r="B441161" t="n">
        <v>1</v>
      </c>
    </row>
    <row r="441162">
      <c r="A441162" t="inlineStr">
        <is>
          <t>rtsbmt</t>
        </is>
      </c>
      <c r="B441162" t="n">
        <v>1</v>
      </c>
    </row>
    <row r="441163">
      <c r="A441163" t="inlineStr">
        <is>
          <t>⠱</t>
        </is>
      </c>
      <c r="B441163" t="n">
        <v>1</v>
      </c>
    </row>
    <row r="441164">
      <c r="A441164" t="inlineStr">
        <is>
          <t>ⴜ</t>
        </is>
      </c>
      <c r="B441164" t="n">
        <v>1</v>
      </c>
    </row>
    <row r="441165">
      <c r="A441165" t="inlineStr">
        <is>
          <t>theprovidenceynamic</t>
        </is>
      </c>
      <c r="B441165" t="n">
        <v>1</v>
      </c>
    </row>
    <row r="441166">
      <c r="A441166" t="inlineStr">
        <is>
          <t>dyotok</t>
        </is>
      </c>
      <c r="B441166" t="n">
        <v>1</v>
      </c>
    </row>
    <row r="441167">
      <c r="A441167" t="inlineStr">
        <is>
          <t>float7</t>
        </is>
      </c>
      <c r="B441167" t="n">
        <v>1</v>
      </c>
    </row>
    <row r="441168">
      <c r="A441168" t="inlineStr">
        <is>
          <t>unambiguanism</t>
        </is>
      </c>
      <c r="B441168" t="n">
        <v>1</v>
      </c>
    </row>
    <row r="441169">
      <c r="A441169" t="inlineStr">
        <is>
          <t>eg5l</t>
        </is>
      </c>
      <c r="B441169" t="n">
        <v>1</v>
      </c>
    </row>
    <row r="441170">
      <c r="A441170" t="inlineStr">
        <is>
          <t>⁞o</t>
        </is>
      </c>
      <c r="B441170" t="n">
        <v>1</v>
      </c>
    </row>
    <row r="441171">
      <c r="A441171" t="inlineStr">
        <is>
          <t>generaterankedproofid</t>
        </is>
      </c>
      <c r="B441171" t="n">
        <v>1</v>
      </c>
    </row>
    <row r="441172">
      <c r="A441172" t="inlineStr">
        <is>
          <t>climth</t>
        </is>
      </c>
      <c r="B441172" t="n">
        <v>1</v>
      </c>
    </row>
    <row r="441173">
      <c r="A441173" t="inlineStr">
        <is>
          <t>sittins</t>
        </is>
      </c>
      <c r="B441173" t="n">
        <v>1</v>
      </c>
    </row>
    <row r="441174">
      <c r="A441174" t="inlineStr">
        <is>
          <t>amendslots</t>
        </is>
      </c>
      <c r="B441174" t="n">
        <v>1</v>
      </c>
    </row>
    <row r="441175">
      <c r="A441175" t="inlineStr">
        <is>
          <t>ethastyd</t>
        </is>
      </c>
      <c r="B441175" t="n">
        <v>1</v>
      </c>
    </row>
    <row r="441176">
      <c r="A441176" t="inlineStr">
        <is>
          <t>exactingctrxtaia</t>
        </is>
      </c>
      <c r="B441176" t="n">
        <v>1</v>
      </c>
    </row>
    <row r="441177">
      <c r="A441177" t="inlineStr">
        <is>
          <t>ℍ</t>
        </is>
      </c>
      <c r="B441177" t="n">
        <v>1</v>
      </c>
    </row>
    <row r="441178">
      <c r="A441178" t="inlineStr">
        <is>
          <t>formalizativo</t>
        </is>
      </c>
      <c r="B441178" t="n">
        <v>1</v>
      </c>
    </row>
    <row r="441179">
      <c r="A441179" t="inlineStr">
        <is>
          <t>outscriptname</t>
        </is>
      </c>
      <c r="B441179" t="n">
        <v>1</v>
      </c>
    </row>
    <row r="441180">
      <c r="A441180" t="inlineStr">
        <is>
          <t>xmlos</t>
        </is>
      </c>
      <c r="B441180" t="n">
        <v>1</v>
      </c>
    </row>
    <row r="441181">
      <c r="A441181" t="inlineStr">
        <is>
          <t>⣻</t>
        </is>
      </c>
      <c r="B441181" t="n">
        <v>1</v>
      </c>
    </row>
    <row r="441182">
      <c r="A441182" t="inlineStr">
        <is>
          <t>synactive</t>
        </is>
      </c>
      <c r="B441182" t="n">
        <v>1</v>
      </c>
    </row>
    <row r="441183">
      <c r="A441183" t="inlineStr">
        <is>
          <t>℞o</t>
        </is>
      </c>
      <c r="B441183" t="n">
        <v>1</v>
      </c>
    </row>
    <row r="441184">
      <c r="A441184" t="inlineStr">
        <is>
          <t>idjo</t>
        </is>
      </c>
      <c r="B441184" t="n">
        <v>1</v>
      </c>
    </row>
    <row r="441185">
      <c r="A441185" t="inlineStr">
        <is>
          <t>substran</t>
        </is>
      </c>
      <c r="B441185" t="n">
        <v>1</v>
      </c>
    </row>
    <row r="441186">
      <c r="A441186" t="inlineStr">
        <is>
          <t>𝕊</t>
        </is>
      </c>
      <c r="B441186" t="n">
        <v>1</v>
      </c>
    </row>
    <row r="441187">
      <c r="A441187" t="inlineStr">
        <is>
          <t>drikпecar</t>
        </is>
      </c>
      <c r="B441187" t="n">
        <v>1</v>
      </c>
    </row>
    <row r="441188">
      <c r="A441188" t="inlineStr">
        <is>
          <t>presbra</t>
        </is>
      </c>
      <c r="B441188" t="n">
        <v>1</v>
      </c>
    </row>
    <row r="441189">
      <c r="A441189" t="inlineStr">
        <is>
          <t>nsblk</t>
        </is>
      </c>
      <c r="B441189" t="n">
        <v>1</v>
      </c>
    </row>
    <row r="441190">
      <c r="A441190" t="inlineStr">
        <is>
          <t></t>
        </is>
      </c>
      <c r="B441190" t="n">
        <v>1</v>
      </c>
    </row>
    <row r="441191">
      <c r="A441191" t="inlineStr">
        <is>
          <t>§7551a</t>
        </is>
      </c>
      <c r="B441191" t="n">
        <v>1</v>
      </c>
    </row>
    <row r="441192">
      <c r="A441192" t="inlineStr">
        <is>
          <t>trynullorempty</t>
        </is>
      </c>
      <c r="B441192" t="n">
        <v>1</v>
      </c>
    </row>
    <row r="441193">
      <c r="A441193" t="inlineStr">
        <is>
          <t>ⓓ</t>
        </is>
      </c>
      <c r="B441193" t="n">
        <v>1</v>
      </c>
    </row>
    <row r="441194">
      <c r="A441194" t="inlineStr">
        <is>
          <t>ņnl2tb</t>
        </is>
      </c>
      <c r="B441194" t="n">
        <v>1</v>
      </c>
    </row>
    <row r="441195">
      <c r="A441195" t="inlineStr">
        <is>
          <t>botac</t>
        </is>
      </c>
      <c r="B441195" t="n">
        <v>1</v>
      </c>
    </row>
    <row r="441196">
      <c r="A441196" t="inlineStr">
        <is>
          <t>polygar</t>
        </is>
      </c>
      <c r="B441196" t="n">
        <v>1</v>
      </c>
    </row>
    <row r="441197">
      <c r="A441197" t="inlineStr">
        <is>
          <t>𝖲</t>
        </is>
      </c>
      <c r="B441197" t="n">
        <v>1</v>
      </c>
    </row>
    <row r="441198">
      <c r="A441198" t="inlineStr">
        <is>
          <t>jonashypers</t>
        </is>
      </c>
      <c r="B441198" t="n">
        <v>1</v>
      </c>
    </row>
    <row r="441199">
      <c r="A441199" t="inlineStr">
        <is>
          <t>proxyplug</t>
        </is>
      </c>
      <c r="B441199" t="n">
        <v>1</v>
      </c>
    </row>
    <row r="441200">
      <c r="A441200" t="inlineStr">
        <is>
          <t>public⇷</t>
        </is>
      </c>
      <c r="B441200" t="n">
        <v>1</v>
      </c>
    </row>
    <row r="441201">
      <c r="A441201" t="inlineStr">
        <is>
          <t>ℌ</t>
        </is>
      </c>
      <c r="B441201" t="n">
        <v>1</v>
      </c>
    </row>
    <row r="441202">
      <c r="A441202" t="inlineStr">
        <is>
          <t>miroo</t>
        </is>
      </c>
      <c r="B441202" t="n">
        <v>1</v>
      </c>
    </row>
    <row r="441203">
      <c r="A441203" t="inlineStr">
        <is>
          <t>funcleave</t>
        </is>
      </c>
      <c r="B441203" t="n">
        <v>1</v>
      </c>
    </row>
    <row r="441204">
      <c r="A441204" t="inlineStr">
        <is>
          <t>⣵</t>
        </is>
      </c>
      <c r="B441204" t="n">
        <v>1</v>
      </c>
    </row>
    <row r="441205">
      <c r="A441205" t="inlineStr">
        <is>
          <t>errorcode\</t>
        </is>
      </c>
      <c r="B441205" t="n">
        <v>1</v>
      </c>
    </row>
    <row r="441206">
      <c r="A441206" t="inlineStr">
        <is>
          <t>ldspergopgfusha</t>
        </is>
      </c>
      <c r="B441206" t="n">
        <v>1</v>
      </c>
    </row>
    <row r="441207">
      <c r="A441207" t="inlineStr">
        <is>
          <t>unschoolinfo</t>
        </is>
      </c>
      <c r="B441207" t="n">
        <v>1</v>
      </c>
    </row>
    <row r="441208">
      <c r="A441208" t="inlineStr">
        <is>
          <t>⡲</t>
        </is>
      </c>
      <c r="B441208" t="n">
        <v>1</v>
      </c>
    </row>
    <row r="441209">
      <c r="A441209" t="inlineStr">
        <is>
          <t>contentext</t>
        </is>
      </c>
      <c r="B441209" t="n">
        <v>1</v>
      </c>
    </row>
    <row r="441210">
      <c r="A441210" t="inlineStr">
        <is>
          <t>alsug</t>
        </is>
      </c>
      <c r="B441210" t="n">
        <v>1</v>
      </c>
    </row>
    <row r="441211">
      <c r="A441211" t="inlineStr">
        <is>
          <t>⁘</t>
        </is>
      </c>
      <c r="B441211" t="n">
        <v>1</v>
      </c>
    </row>
    <row r="441212">
      <c r="A441212" t="inlineStr">
        <is>
          <t>⻦</t>
        </is>
      </c>
      <c r="B441212" t="n">
        <v>1</v>
      </c>
    </row>
    <row r="441213">
      <c r="A441213" t="inlineStr">
        <is>
          <t>aliaspointerbepass</t>
        </is>
      </c>
      <c r="B441213" t="n">
        <v>1</v>
      </c>
    </row>
    <row r="441214">
      <c r="A441214" t="inlineStr">
        <is>
          <t>𝖻</t>
        </is>
      </c>
      <c r="B441214" t="n">
        <v>1</v>
      </c>
    </row>
    <row r="441215">
      <c r="A441215" t="inlineStr">
        <is>
          <t>embe|o</t>
        </is>
      </c>
      <c r="B441215" t="n">
        <v>1</v>
      </c>
    </row>
    <row r="441216">
      <c r="A441216" t="inlineStr">
        <is>
          <t>configurationtypes</t>
        </is>
      </c>
      <c r="B441216" t="n">
        <v>1</v>
      </c>
    </row>
    <row r="441217">
      <c r="A441217" t="inlineStr">
        <is>
          <t>𝖴➁</t>
        </is>
      </c>
      <c r="B441217" t="n">
        <v>1</v>
      </c>
    </row>
    <row r="441218">
      <c r="A441218" t="inlineStr">
        <is>
          <t>variableasmove</t>
        </is>
      </c>
      <c r="B441218" t="n">
        <v>1</v>
      </c>
    </row>
    <row r="441219">
      <c r="A441219" t="inlineStr">
        <is>
          <t>adminnames</t>
        </is>
      </c>
      <c r="B441219" t="n">
        <v>1</v>
      </c>
    </row>
    <row r="441220">
      <c r="A441220" t="inlineStr">
        <is>
          <t>makeanycallpreemptive</t>
        </is>
      </c>
      <c r="B441220" t="n">
        <v>1</v>
      </c>
    </row>
    <row r="441221">
      <c r="A441221" t="inlineStr">
        <is>
          <t>volverbial</t>
        </is>
      </c>
      <c r="B441221" t="n">
        <v>1</v>
      </c>
    </row>
    <row r="441222">
      <c r="A441222" t="inlineStr">
        <is>
          <t>⒙</t>
        </is>
      </c>
      <c r="B441222" t="n">
        <v>1</v>
      </c>
    </row>
    <row r="441223">
      <c r="A441223" t="inlineStr">
        <is>
          <t>z_magnitude</t>
        </is>
      </c>
      <c r="B441223" t="n">
        <v>1</v>
      </c>
    </row>
    <row r="441224">
      <c r="A441224" t="inlineStr">
        <is>
          <t>firstinteger</t>
        </is>
      </c>
      <c r="B441224" t="n">
        <v>2</v>
      </c>
    </row>
    <row r="441225">
      <c r="A441225" t="inlineStr">
        <is>
          <t>assignphone</t>
        </is>
      </c>
      <c r="B441225" t="n">
        <v>1</v>
      </c>
    </row>
    <row r="441226">
      <c r="A441226" t="inlineStr">
        <is>
          <t>repudate</t>
        </is>
      </c>
      <c r="B441226" t="n">
        <v>1</v>
      </c>
    </row>
    <row r="441227">
      <c r="A441227" t="inlineStr">
        <is>
          <t>spreadsheet_incontactpolicy</t>
        </is>
      </c>
      <c r="B441227" t="n">
        <v>1</v>
      </c>
    </row>
    <row r="441228">
      <c r="A441228" t="inlineStr">
        <is>
          <t>⣤</t>
        </is>
      </c>
      <c r="B441228" t="n">
        <v>1</v>
      </c>
    </row>
    <row r="441229">
      <c r="A441229" t="inlineStr">
        <is>
          <t>acdfd7027e122d5ad8cf5db3f53be449993bb025989babac15ff7ffb482027cd7f</t>
        </is>
      </c>
      <c r="B441229" t="n">
        <v>1</v>
      </c>
    </row>
    <row r="441230">
      <c r="A441230" t="inlineStr">
        <is>
          <t>orédes</t>
        </is>
      </c>
      <c r="B441230" t="n">
        <v>1</v>
      </c>
    </row>
    <row r="441231">
      <c r="A441231" t="inlineStr">
        <is>
          <t>typeconstraints</t>
        </is>
      </c>
      <c r="B441231" t="n">
        <v>1</v>
      </c>
    </row>
    <row r="441232">
      <c r="A441232" t="inlineStr">
        <is>
          <t>⢨</t>
        </is>
      </c>
      <c r="B441232" t="n">
        <v>1</v>
      </c>
    </row>
    <row r="441233">
      <c r="A441233" t="inlineStr">
        <is>
          <t>vertstructucion</t>
        </is>
      </c>
      <c r="B441233" t="n">
        <v>1</v>
      </c>
    </row>
    <row r="441234">
      <c r="A441234" t="inlineStr">
        <is>
          <t>refpresentdis</t>
        </is>
      </c>
      <c r="B441234" t="n">
        <v>1</v>
      </c>
    </row>
    <row r="441235">
      <c r="A441235" t="inlineStr">
        <is>
          <t>44203</t>
        </is>
      </c>
      <c r="B441235" t="n">
        <v>1</v>
      </c>
    </row>
    <row r="441236">
      <c r="A441236" t="inlineStr">
        <is>
          <t>hardlocks</t>
        </is>
      </c>
      <c r="B441236" t="n">
        <v>1</v>
      </c>
    </row>
    <row r="441237">
      <c r="A441237" t="inlineStr">
        <is>
          <t>100106</t>
        </is>
      </c>
      <c r="B441237" t="n">
        <v>1</v>
      </c>
    </row>
    <row r="441238">
      <c r="A441238" t="inlineStr">
        <is>
          <t>devilado</t>
        </is>
      </c>
      <c r="B441238" t="n">
        <v>1</v>
      </c>
    </row>
    <row r="441239">
      <c r="A441239" t="inlineStr">
        <is>
          <t>kauchman</t>
        </is>
      </c>
      <c r="B441239" t="n">
        <v>1</v>
      </c>
    </row>
    <row r="441240">
      <c r="A441240" t="inlineStr">
        <is>
          <t>staffry</t>
        </is>
      </c>
      <c r="B441240" t="n">
        <v>1</v>
      </c>
    </row>
    <row r="441241">
      <c r="A441241" t="inlineStr">
        <is>
          <t>43221</t>
        </is>
      </c>
      <c r="B441241" t="n">
        <v>1</v>
      </c>
    </row>
    <row r="441242">
      <c r="A441242" t="inlineStr">
        <is>
          <t>marazza</t>
        </is>
      </c>
      <c r="B441242" t="n">
        <v>1</v>
      </c>
    </row>
    <row r="441243">
      <c r="A441243" t="inlineStr">
        <is>
          <t>hayeetee</t>
        </is>
      </c>
      <c r="B441243" t="n">
        <v>1</v>
      </c>
    </row>
    <row r="441244">
      <c r="A441244" t="inlineStr">
        <is>
          <t>hayweed</t>
        </is>
      </c>
      <c r="B441244" t="n">
        <v>1</v>
      </c>
    </row>
    <row r="441245">
      <c r="A441245" t="inlineStr">
        <is>
          <t>condoletti</t>
        </is>
      </c>
      <c r="B441245" t="n">
        <v>1</v>
      </c>
    </row>
    <row r="441246">
      <c r="A441246" t="inlineStr">
        <is>
          <t>dealica</t>
        </is>
      </c>
      <c r="B441246" t="n">
        <v>1</v>
      </c>
    </row>
    <row r="441247">
      <c r="A441247" t="inlineStr">
        <is>
          <t>cutenessville</t>
        </is>
      </c>
      <c r="B441247" t="n">
        <v>1</v>
      </c>
    </row>
    <row r="441248">
      <c r="A441248" t="inlineStr">
        <is>
          <t>duraro</t>
        </is>
      </c>
      <c r="B441248" t="n">
        <v>1</v>
      </c>
    </row>
    <row r="441249">
      <c r="A441249" t="inlineStr">
        <is>
          <t>patchonacci</t>
        </is>
      </c>
      <c r="B441249" t="n">
        <v>1</v>
      </c>
    </row>
    <row r="441250">
      <c r="A441250" t="inlineStr">
        <is>
          <t>alcuins</t>
        </is>
      </c>
      <c r="B441250" t="n">
        <v>1</v>
      </c>
    </row>
    <row r="441251">
      <c r="A441251" t="inlineStr">
        <is>
          <t>cluvia</t>
        </is>
      </c>
      <c r="B441251" t="n">
        <v>1</v>
      </c>
    </row>
    <row r="441252">
      <c r="A441252" t="inlineStr">
        <is>
          <t>thulpturists</t>
        </is>
      </c>
      <c r="B441252" t="n">
        <v>1</v>
      </c>
    </row>
    <row r="441253">
      <c r="A441253" t="inlineStr">
        <is>
          <t>bottleshighlight</t>
        </is>
      </c>
      <c r="B441253" t="n">
        <v>1</v>
      </c>
    </row>
    <row r="441254">
      <c r="A441254" t="inlineStr">
        <is>
          <t>seniormedal</t>
        </is>
      </c>
      <c r="B441254" t="n">
        <v>1</v>
      </c>
    </row>
    <row r="441255">
      <c r="A441255" t="inlineStr">
        <is>
          <t>nomejo</t>
        </is>
      </c>
      <c r="B441255" t="n">
        <v>1</v>
      </c>
    </row>
    <row r="441256">
      <c r="A441256" t="inlineStr">
        <is>
          <t>niitian</t>
        </is>
      </c>
      <c r="B441256" t="n">
        <v>1</v>
      </c>
    </row>
    <row r="441257">
      <c r="A441257" t="inlineStr">
        <is>
          <t>berren</t>
        </is>
      </c>
      <c r="B441257" t="n">
        <v>1</v>
      </c>
    </row>
    <row r="441258">
      <c r="A441258" t="inlineStr">
        <is>
          <t>primaryfingers</t>
        </is>
      </c>
      <c r="B441258" t="n">
        <v>1</v>
      </c>
    </row>
    <row r="441259">
      <c r="A441259" t="inlineStr">
        <is>
          <t>nighttheers</t>
        </is>
      </c>
      <c r="B441259" t="n">
        <v>1</v>
      </c>
    </row>
    <row r="441260">
      <c r="A441260" t="inlineStr">
        <is>
          <t>beautypresuming</t>
        </is>
      </c>
      <c r="B441260" t="n">
        <v>1</v>
      </c>
    </row>
    <row r="441261">
      <c r="A441261" t="inlineStr">
        <is>
          <t>metagnasism</t>
        </is>
      </c>
      <c r="B441261" t="n">
        <v>1</v>
      </c>
    </row>
    <row r="441262">
      <c r="A441262" t="inlineStr">
        <is>
          <t>combinist</t>
        </is>
      </c>
      <c r="B441262" t="n">
        <v>1</v>
      </c>
    </row>
    <row r="441263">
      <c r="A441263" t="inlineStr">
        <is>
          <t>girlfreel</t>
        </is>
      </c>
      <c r="B441263" t="n">
        <v>1</v>
      </c>
    </row>
    <row r="441264">
      <c r="A441264" t="inlineStr">
        <is>
          <t>hlsi</t>
        </is>
      </c>
      <c r="B441264" t="n">
        <v>2</v>
      </c>
    </row>
    <row r="441265">
      <c r="A441265" t="inlineStr">
        <is>
          <t>corutin</t>
        </is>
      </c>
      <c r="B441265" t="n">
        <v>1</v>
      </c>
    </row>
    <row r="441266">
      <c r="A441266" t="inlineStr">
        <is>
          <t>crls—see</t>
        </is>
      </c>
      <c r="B441266" t="n">
        <v>1</v>
      </c>
    </row>
    <row r="441267">
      <c r="A441267" t="inlineStr">
        <is>
          <t>ageen</t>
        </is>
      </c>
      <c r="B441267" t="n">
        <v>1</v>
      </c>
    </row>
    <row r="441268">
      <c r="A441268" t="inlineStr">
        <is>
          <t>tipid</t>
        </is>
      </c>
      <c r="B441268" t="n">
        <v>1</v>
      </c>
    </row>
    <row r="441269">
      <c r="A441269" t="inlineStr">
        <is>
          <t>enumchanges</t>
        </is>
      </c>
      <c r="B441269" t="n">
        <v>1</v>
      </c>
    </row>
    <row r="441270">
      <c r="A441270" t="inlineStr">
        <is>
          <t>callsable</t>
        </is>
      </c>
      <c r="B441270" t="n">
        <v>1</v>
      </c>
    </row>
    <row r="441271">
      <c r="A441271" t="inlineStr">
        <is>
          <t>curlversion</t>
        </is>
      </c>
      <c r="B441271" t="n">
        <v>1</v>
      </c>
    </row>
    <row r="441272">
      <c r="A441272" t="inlineStr">
        <is>
          <t>removetcplistener</t>
        </is>
      </c>
      <c r="B441272" t="n">
        <v>1</v>
      </c>
    </row>
    <row r="441273">
      <c r="A441273" t="inlineStr">
        <is>
          <t>adjusted1x1</t>
        </is>
      </c>
      <c r="B441273" t="n">
        <v>1</v>
      </c>
    </row>
    <row r="441274">
      <c r="A441274" t="inlineStr">
        <is>
          <t>addcfgsaccess</t>
        </is>
      </c>
      <c r="B441274" t="n">
        <v>1</v>
      </c>
    </row>
    <row r="441275">
      <c r="A441275" t="inlineStr">
        <is>
          <t>losif</t>
        </is>
      </c>
      <c r="B441275" t="n">
        <v>1</v>
      </c>
    </row>
    <row r="441276">
      <c r="A441276" t="inlineStr">
        <is>
          <t>dynamiccetolors</t>
        </is>
      </c>
      <c r="B441276" t="n">
        <v>1</v>
      </c>
    </row>
    <row r="441277">
      <c r="A441277" t="inlineStr">
        <is>
          <t>ioaddr</t>
        </is>
      </c>
      <c r="B441277" t="n">
        <v>1</v>
      </c>
    </row>
    <row r="441278">
      <c r="A441278" t="inlineStr">
        <is>
          <t>geo_ground</t>
        </is>
      </c>
      <c r="B441278" t="n">
        <v>1</v>
      </c>
    </row>
    <row r="441279">
      <c r="A441279" t="inlineStr">
        <is>
          <t>curlware</t>
        </is>
      </c>
      <c r="B441279" t="n">
        <v>1</v>
      </c>
    </row>
    <row r="441280">
      <c r="A441280" t="inlineStr">
        <is>
          <t>servicehpc_name</t>
        </is>
      </c>
      <c r="B441280" t="n">
        <v>1</v>
      </c>
    </row>
    <row r="441281">
      <c r="A441281" t="inlineStr">
        <is>
          <t>libnoteos</t>
        </is>
      </c>
      <c r="B441281" t="n">
        <v>1</v>
      </c>
    </row>
    <row r="441282">
      <c r="A441282" t="inlineStr">
        <is>
          <t>hlsis</t>
        </is>
      </c>
      <c r="B441282" t="n">
        <v>1</v>
      </c>
    </row>
    <row r="441283">
      <c r="A441283" t="inlineStr">
        <is>
          <t>cetocolat</t>
        </is>
      </c>
      <c r="B441283" t="n">
        <v>1</v>
      </c>
    </row>
    <row r="441284">
      <c r="A441284" t="inlineStr">
        <is>
          <t>getpakacle</t>
        </is>
      </c>
      <c r="B441284" t="n">
        <v>1</v>
      </c>
    </row>
    <row r="441285">
      <c r="A441285" t="inlineStr">
        <is>
          <t>copperlistenhandler</t>
        </is>
      </c>
      <c r="B441285" t="n">
        <v>1</v>
      </c>
    </row>
    <row r="441286">
      <c r="A441286" t="inlineStr">
        <is>
          <t>previewbuilder</t>
        </is>
      </c>
      <c r="B441286" t="n">
        <v>1</v>
      </c>
    </row>
    <row r="441287">
      <c r="A441287" t="inlineStr">
        <is>
          <t>libnetnative</t>
        </is>
      </c>
      <c r="B441287" t="n">
        <v>1</v>
      </c>
    </row>
    <row r="441288">
      <c r="A441288" t="inlineStr">
        <is>
          <t>healthbar</t>
        </is>
      </c>
      <c r="B441288" t="n">
        <v>1</v>
      </c>
    </row>
    <row r="441289">
      <c r="A441289" t="inlineStr">
        <is>
          <t>borrowbs</t>
        </is>
      </c>
      <c r="B441289" t="n">
        <v>1</v>
      </c>
    </row>
    <row r="441290">
      <c r="A441290" t="inlineStr">
        <is>
          <t>uniquerelativenodeunicode</t>
        </is>
      </c>
      <c r="B441290" t="n">
        <v>1</v>
      </c>
    </row>
    <row r="441291">
      <c r="A441291" t="inlineStr">
        <is>
          <t>refpelifinar</t>
        </is>
      </c>
      <c r="B441291" t="n">
        <v>1</v>
      </c>
    </row>
    <row r="441292">
      <c r="A441292" t="inlineStr">
        <is>
          <t>checksmit</t>
        </is>
      </c>
      <c r="B441292" t="n">
        <v>1</v>
      </c>
    </row>
    <row r="441293">
      <c r="A441293" t="inlineStr">
        <is>
          <t>falsefocusedblock</t>
        </is>
      </c>
      <c r="B441293" t="n">
        <v>1</v>
      </c>
    </row>
    <row r="441294">
      <c r="A441294" t="inlineStr">
        <is>
          <t>interfaceref</t>
        </is>
      </c>
      <c r="B441294" t="n">
        <v>1</v>
      </c>
    </row>
    <row r="441295">
      <c r="A441295" t="inlineStr">
        <is>
          <t>flipbounds</t>
        </is>
      </c>
      <c r="B441295" t="n">
        <v>1</v>
      </c>
    </row>
    <row r="441296">
      <c r="A441296" t="inlineStr">
        <is>
          <t>tvroutine</t>
        </is>
      </c>
      <c r="B441296" t="n">
        <v>1</v>
      </c>
    </row>
    <row r="441297">
      <c r="A441297" t="inlineStr">
        <is>
          <t>our_procalive</t>
        </is>
      </c>
      <c r="B441297" t="n">
        <v>1</v>
      </c>
    </row>
    <row r="441298">
      <c r="A441298" t="inlineStr">
        <is>
          <t>hasismsprintsliding</t>
        </is>
      </c>
      <c r="B441298" t="n">
        <v>1</v>
      </c>
    </row>
    <row r="441299">
      <c r="A441299" t="inlineStr">
        <is>
          <t>countrybuilder</t>
        </is>
      </c>
      <c r="B441299" t="n">
        <v>1</v>
      </c>
    </row>
    <row r="441300">
      <c r="A441300" t="inlineStr">
        <is>
          <t>removerenamenode</t>
        </is>
      </c>
      <c r="B441300" t="n">
        <v>1</v>
      </c>
    </row>
    <row r="441301">
      <c r="A441301" t="inlineStr">
        <is>
          <t>pointermediated</t>
        </is>
      </c>
      <c r="B441301" t="n">
        <v>1</v>
      </c>
    </row>
    <row r="441302">
      <c r="A441302" t="inlineStr">
        <is>
          <t>cartype</t>
        </is>
      </c>
      <c r="B441302" t="n">
        <v>1</v>
      </c>
    </row>
    <row r="441303">
      <c r="A441303" t="inlineStr">
        <is>
          <t>hasgetapi</t>
        </is>
      </c>
      <c r="B441303" t="n">
        <v>1</v>
      </c>
    </row>
    <row r="441304">
      <c r="A441304" t="inlineStr">
        <is>
          <t>our_procglobalmapclass</t>
        </is>
      </c>
      <c r="B441304" t="n">
        <v>1</v>
      </c>
    </row>
    <row r="441305">
      <c r="A441305" t="inlineStr">
        <is>
          <t>usemanyfunction</t>
        </is>
      </c>
      <c r="B441305" t="n">
        <v>1</v>
      </c>
    </row>
    <row r="441306">
      <c r="A441306" t="inlineStr">
        <is>
          <t>tagvoid</t>
        </is>
      </c>
      <c r="B441306" t="n">
        <v>1</v>
      </c>
    </row>
    <row r="441307">
      <c r="A441307" t="inlineStr">
        <is>
          <t>|er|</t>
        </is>
      </c>
      <c r="B441307" t="n">
        <v>1</v>
      </c>
    </row>
    <row r="441308">
      <c r="A441308" t="inlineStr">
        <is>
          <t>fnlstatemethodb</t>
        </is>
      </c>
      <c r="B441308" t="n">
        <v>1</v>
      </c>
    </row>
    <row r="441309">
      <c r="A441309" t="inlineStr">
        <is>
          <t>auspendingat</t>
        </is>
      </c>
      <c r="B441309" t="n">
        <v>1</v>
      </c>
    </row>
    <row r="441310">
      <c r="A441310" t="inlineStr">
        <is>
          <t>canhandleaccidentalactions</t>
        </is>
      </c>
      <c r="B441310" t="n">
        <v>1</v>
      </c>
    </row>
    <row r="441311">
      <c r="A441311" t="inlineStr">
        <is>
          <t>acquiredynamic</t>
        </is>
      </c>
      <c r="B441311" t="n">
        <v>1</v>
      </c>
    </row>
    <row r="441312">
      <c r="A441312" t="inlineStr">
        <is>
          <t>iclasses</t>
        </is>
      </c>
      <c r="B441312" t="n">
        <v>1</v>
      </c>
    </row>
    <row r="441313">
      <c r="A441313" t="inlineStr">
        <is>
          <t>interfaceshriedef</t>
        </is>
      </c>
      <c r="B441313" t="n">
        <v>1</v>
      </c>
    </row>
    <row r="441314">
      <c r="A441314" t="inlineStr">
        <is>
          <t>our_procmapbindings</t>
        </is>
      </c>
      <c r="B441314" t="n">
        <v>1</v>
      </c>
    </row>
    <row r="441315">
      <c r="A441315" t="inlineStr">
        <is>
          <t>tododa</t>
        </is>
      </c>
      <c r="B441315" t="n">
        <v>1</v>
      </c>
    </row>
    <row r="441316">
      <c r="A441316" t="inlineStr">
        <is>
          <t>callobj</t>
        </is>
      </c>
      <c r="B441316" t="n">
        <v>1</v>
      </c>
    </row>
    <row r="441317">
      <c r="A441317" t="inlineStr">
        <is>
          <t>singfmap</t>
        </is>
      </c>
      <c r="B441317" t="n">
        <v>1</v>
      </c>
    </row>
    <row r="441318">
      <c r="A441318" t="inlineStr">
        <is>
          <t>syncself</t>
        </is>
      </c>
      <c r="B441318" t="n">
        <v>1</v>
      </c>
    </row>
    <row r="441319">
      <c r="A441319" t="inlineStr">
        <is>
          <t>svrmapfunction</t>
        </is>
      </c>
      <c r="B441319" t="n">
        <v>1</v>
      </c>
    </row>
    <row r="441320">
      <c r="A441320" t="inlineStr">
        <is>
          <t>our_procapplicationimpl</t>
        </is>
      </c>
      <c r="B441320" t="n">
        <v>1</v>
      </c>
    </row>
    <row r="441321">
      <c r="A441321" t="inlineStr">
        <is>
          <t>orderindex</t>
        </is>
      </c>
      <c r="B441321" t="n">
        <v>1</v>
      </c>
    </row>
    <row r="441322">
      <c r="A441322" t="inlineStr">
        <is>
          <t>auspending</t>
        </is>
      </c>
      <c r="B441322" t="n">
        <v>1</v>
      </c>
    </row>
    <row r="441323">
      <c r="A441323" t="inlineStr">
        <is>
          <t>theangleds</t>
        </is>
      </c>
      <c r="B441323" t="n">
        <v>1</v>
      </c>
    </row>
    <row r="441324">
      <c r="A441324" t="inlineStr">
        <is>
          <t>nuclearnode</t>
        </is>
      </c>
      <c r="B441324" t="n">
        <v>1</v>
      </c>
    </row>
    <row r="441325">
      <c r="A441325" t="inlineStr">
        <is>
          <t>callitemreconstructible</t>
        </is>
      </c>
      <c r="B441325" t="n">
        <v>1</v>
      </c>
    </row>
    <row r="441326">
      <c r="A441326" t="inlineStr">
        <is>
          <t>removemethod</t>
        </is>
      </c>
      <c r="B441326" t="n">
        <v>1</v>
      </c>
    </row>
    <row r="441327">
      <c r="A441327" t="inlineStr">
        <is>
          <t>renderingduring{</t>
        </is>
      </c>
      <c r="B441327" t="n">
        <v>1</v>
      </c>
    </row>
    <row r="441328">
      <c r="A441328" t="inlineStr">
        <is>
          <t>insertcontract</t>
        </is>
      </c>
      <c r="B441328" t="n">
        <v>1</v>
      </c>
    </row>
    <row r="441329">
      <c r="A441329" t="inlineStr">
        <is>
          <t>alternaterelativenode</t>
        </is>
      </c>
      <c r="B441329" t="n">
        <v>1</v>
      </c>
    </row>
    <row r="441330">
      <c r="A441330" t="inlineStr">
        <is>
          <t>bindt</t>
        </is>
      </c>
      <c r="B441330" t="n">
        <v>1</v>
      </c>
    </row>
    <row r="441331">
      <c r="A441331" t="inlineStr">
        <is>
          <t>revertf</t>
        </is>
      </c>
      <c r="B441331" t="n">
        <v>1</v>
      </c>
    </row>
    <row r="441332">
      <c r="A441332" t="inlineStr">
        <is>
          <t>autoresponse_format</t>
        </is>
      </c>
      <c r="B441332" t="n">
        <v>1</v>
      </c>
    </row>
    <row r="441333">
      <c r="A441333" t="inlineStr">
        <is>
          <t>rejacketcollection</t>
        </is>
      </c>
      <c r="B441333" t="n">
        <v>1</v>
      </c>
    </row>
    <row r="441334">
      <c r="A441334" t="inlineStr">
        <is>
          <t>emplit</t>
        </is>
      </c>
      <c r="B441334" t="n">
        <v>1</v>
      </c>
    </row>
    <row r="441335">
      <c r="A441335" t="inlineStr">
        <is>
          <t>emptr</t>
        </is>
      </c>
      <c r="B441335" t="n">
        <v>1</v>
      </c>
    </row>
    <row r="441336">
      <c r="A441336" t="inlineStr">
        <is>
          <t>variableshits</t>
        </is>
      </c>
      <c r="B441336" t="n">
        <v>1</v>
      </c>
    </row>
    <row r="441337">
      <c r="A441337" t="inlineStr">
        <is>
          <t>respectandhandle</t>
        </is>
      </c>
      <c r="B441337" t="n">
        <v>1</v>
      </c>
    </row>
    <row r="441338">
      <c r="A441338" t="inlineStr">
        <is>
          <t>handledeleteblock</t>
        </is>
      </c>
      <c r="B441338" t="n">
        <v>1</v>
      </c>
    </row>
    <row r="441339">
      <c r="A441339" t="inlineStr">
        <is>
          <t>—require</t>
        </is>
      </c>
      <c r="B441339" t="n">
        <v>1</v>
      </c>
    </row>
    <row r="441340">
      <c r="A441340" t="inlineStr">
        <is>
          <t>weavefo</t>
        </is>
      </c>
      <c r="B441340" t="n">
        <v>1</v>
      </c>
    </row>
    <row r="441341">
      <c r="A441341" t="inlineStr">
        <is>
          <t>relativenode</t>
        </is>
      </c>
      <c r="B441341" t="n">
        <v>1</v>
      </c>
    </row>
    <row r="441342">
      <c r="A441342" t="inlineStr">
        <is>
          <t>smokegirl</t>
        </is>
      </c>
      <c r="B441342" t="n">
        <v>1</v>
      </c>
    </row>
    <row r="441343">
      <c r="A441343" t="inlineStr">
        <is>
          <t>94pfldnlurb fc</t>
        </is>
      </c>
      <c r="B441343" t="n">
        <v>1</v>
      </c>
    </row>
    <row r="441344">
      <c r="A441344" t="inlineStr">
        <is>
          <t>ui32</t>
        </is>
      </c>
      <c r="B441344" t="n">
        <v>1</v>
      </c>
    </row>
    <row r="441345">
      <c r="A441345" t="inlineStr">
        <is>
          <t>aryyoo</t>
        </is>
      </c>
      <c r="B441345" t="n">
        <v>1</v>
      </c>
    </row>
    <row r="441346">
      <c r="A441346" t="inlineStr">
        <is>
          <t>shiftsout</t>
        </is>
      </c>
      <c r="B441346" t="n">
        <v>1</v>
      </c>
    </row>
    <row r="441347">
      <c r="A441347" t="inlineStr">
        <is>
          <t>bsh80</t>
        </is>
      </c>
      <c r="B441347" t="n">
        <v>1</v>
      </c>
    </row>
    <row r="441348">
      <c r="A441348" t="inlineStr">
        <is>
          <t>cnanl</t>
        </is>
      </c>
      <c r="B441348" t="n">
        <v>1</v>
      </c>
    </row>
    <row r="441349">
      <c r="A441349" t="inlineStr">
        <is>
          <t>stelllwork</t>
        </is>
      </c>
      <c r="B441349" t="n">
        <v>1</v>
      </c>
    </row>
    <row r="441350">
      <c r="A441350" t="inlineStr">
        <is>
          <t>beiges</t>
        </is>
      </c>
      <c r="B441350" t="n">
        <v>2</v>
      </c>
    </row>
    <row r="441351">
      <c r="A441351" t="inlineStr">
        <is>
          <t>nonwest</t>
        </is>
      </c>
      <c r="B441351" t="n">
        <v>1</v>
      </c>
    </row>
    <row r="441352">
      <c r="A441352" t="inlineStr">
        <is>
          <t>frieke</t>
        </is>
      </c>
      <c r="B441352" t="n">
        <v>1</v>
      </c>
    </row>
    <row r="441353">
      <c r="A441353" t="inlineStr">
        <is>
          <t>two__never_hard_close_your_signal_light</t>
        </is>
      </c>
      <c r="B441353" t="n">
        <v>1</v>
      </c>
    </row>
    <row r="441354">
      <c r="A441354" t="inlineStr">
        <is>
          <t>ioaboutcosts</t>
        </is>
      </c>
      <c r="B441354" t="n">
        <v>1</v>
      </c>
    </row>
    <row r="441355">
      <c r="A441355" t="inlineStr">
        <is>
          <t>spawnretry</t>
        </is>
      </c>
      <c r="B441355" t="n">
        <v>1</v>
      </c>
    </row>
    <row r="441356">
      <c r="A441356" t="inlineStr">
        <is>
          <t>enspr</t>
        </is>
      </c>
      <c r="B441356" t="n">
        <v>1</v>
      </c>
    </row>
    <row r="441357">
      <c r="A441357" t="inlineStr">
        <is>
          <t>boomiaf</t>
        </is>
      </c>
      <c r="B441357" t="n">
        <v>1</v>
      </c>
    </row>
    <row r="441358">
      <c r="A441358" t="inlineStr">
        <is>
          <t>viornk92</t>
        </is>
      </c>
      <c r="B441358" t="n">
        <v>1</v>
      </c>
    </row>
    <row r="441359">
      <c r="A441359" t="inlineStr">
        <is>
          <t>specsmonline</t>
        </is>
      </c>
      <c r="B441359" t="n">
        <v>1</v>
      </c>
    </row>
    <row r="441360">
      <c r="A441360" t="inlineStr">
        <is>
          <t>danmalillo175</t>
        </is>
      </c>
      <c r="B441360" t="n">
        <v>1</v>
      </c>
    </row>
    <row r="441361">
      <c r="A441361" t="inlineStr">
        <is>
          <t>bdua</t>
        </is>
      </c>
      <c r="B441361" t="n">
        <v>1</v>
      </c>
    </row>
    <row r="441362">
      <c r="A441362" t="inlineStr">
        <is>
          <t>petersonwilmer</t>
        </is>
      </c>
      <c r="B441362" t="n">
        <v>1</v>
      </c>
    </row>
    <row r="441363">
      <c r="A441363" t="inlineStr">
        <is>
          <t>monthsed</t>
        </is>
      </c>
      <c r="B441363" t="n">
        <v>1</v>
      </c>
    </row>
    <row r="441364">
      <c r="A441364" t="inlineStr">
        <is>
          <t>httpspt</t>
        </is>
      </c>
      <c r="B441364" t="n">
        <v>1</v>
      </c>
    </row>
    <row r="441365">
      <c r="A441365" t="inlineStr">
        <is>
          <t>pornographymil</t>
        </is>
      </c>
      <c r="B441365" t="n">
        <v>1</v>
      </c>
    </row>
    <row r="441366">
      <c r="A441366" t="inlineStr">
        <is>
          <t>transutrophiles</t>
        </is>
      </c>
      <c r="B441366" t="n">
        <v>1</v>
      </c>
    </row>
    <row r="441367">
      <c r="A441367" t="inlineStr">
        <is>
          <t>reunjunying</t>
        </is>
      </c>
      <c r="B441367" t="n">
        <v>1</v>
      </c>
    </row>
    <row r="441368">
      <c r="A441368" t="inlineStr">
        <is>
          <t>erosiforum</t>
        </is>
      </c>
      <c r="B441368" t="n">
        <v>1</v>
      </c>
    </row>
    <row r="441369">
      <c r="A441369" t="inlineStr">
        <is>
          <t>fordlee</t>
        </is>
      </c>
      <c r="B441369" t="n">
        <v>1</v>
      </c>
    </row>
    <row r="441370">
      <c r="A441370" t="inlineStr">
        <is>
          <t>chigripens</t>
        </is>
      </c>
      <c r="B441370" t="n">
        <v>1</v>
      </c>
    </row>
    <row r="441371">
      <c r="A441371" t="inlineStr">
        <is>
          <t>cchemic</t>
        </is>
      </c>
      <c r="B441371" t="n">
        <v>1</v>
      </c>
    </row>
    <row r="441372">
      <c r="A441372" t="inlineStr">
        <is>
          <t>métracy</t>
        </is>
      </c>
      <c r="B441372" t="n">
        <v>1</v>
      </c>
    </row>
    <row r="441373">
      <c r="A441373" t="inlineStr">
        <is>
          <t>stringtie</t>
        </is>
      </c>
      <c r="B441373" t="n">
        <v>1</v>
      </c>
    </row>
    <row r="441374">
      <c r="A441374" t="inlineStr">
        <is>
          <t>deelyricka</t>
        </is>
      </c>
      <c r="B441374" t="n">
        <v>1</v>
      </c>
    </row>
    <row r="441375">
      <c r="A441375" t="inlineStr">
        <is>
          <t>faghure</t>
        </is>
      </c>
      <c r="B441375" t="n">
        <v>1</v>
      </c>
    </row>
    <row r="441376">
      <c r="A441376" t="inlineStr">
        <is>
          <t>starstaryung</t>
        </is>
      </c>
      <c r="B441376" t="n">
        <v>1</v>
      </c>
    </row>
    <row r="441377">
      <c r="A441377" t="inlineStr">
        <is>
          <t>because—belatedly—the</t>
        </is>
      </c>
      <c r="B441377" t="n">
        <v>1</v>
      </c>
    </row>
    <row r="441378">
      <c r="A441378" t="inlineStr">
        <is>
          <t>cheekless</t>
        </is>
      </c>
      <c r="B441378" t="n">
        <v>1</v>
      </c>
    </row>
    <row r="441379">
      <c r="A441379" t="inlineStr">
        <is>
          <t>tricidal</t>
        </is>
      </c>
      <c r="B441379" t="n">
        <v>1</v>
      </c>
    </row>
    <row r="441380">
      <c r="A441380" t="inlineStr">
        <is>
          <t>duze</t>
        </is>
      </c>
      <c r="B441380" t="n">
        <v>1</v>
      </c>
    </row>
    <row r="441381">
      <c r="A441381" t="inlineStr">
        <is>
          <t>dahkmaz</t>
        </is>
      </c>
      <c r="B441381" t="n">
        <v>1</v>
      </c>
    </row>
    <row r="441382">
      <c r="A441382" t="inlineStr">
        <is>
          <t>mandroolseatrixelmya</t>
        </is>
      </c>
      <c r="B441382" t="n">
        <v>1</v>
      </c>
    </row>
    <row r="441383">
      <c r="A441383" t="inlineStr">
        <is>
          <t>ephebola</t>
        </is>
      </c>
      <c r="B441383" t="n">
        <v>1</v>
      </c>
    </row>
    <row r="441384">
      <c r="A441384" t="inlineStr">
        <is>
          <t>mintercos</t>
        </is>
      </c>
      <c r="B441384" t="n">
        <v>1</v>
      </c>
    </row>
    <row r="441385">
      <c r="A441385" t="inlineStr">
        <is>
          <t>pleezy</t>
        </is>
      </c>
      <c r="B441385" t="n">
        <v>1</v>
      </c>
    </row>
    <row r="441386">
      <c r="A441386" t="inlineStr">
        <is>
          <t>phenthood</t>
        </is>
      </c>
      <c r="B441386" t="n">
        <v>1</v>
      </c>
    </row>
    <row r="441387">
      <c r="A441387" t="inlineStr">
        <is>
          <t>calinesia</t>
        </is>
      </c>
      <c r="B441387" t="n">
        <v>1</v>
      </c>
    </row>
    <row r="441388">
      <c r="A441388" t="inlineStr">
        <is>
          <t>sancar</t>
        </is>
      </c>
      <c r="B441388" t="n">
        <v>1</v>
      </c>
    </row>
    <row r="441389">
      <c r="A441389" t="inlineStr">
        <is>
          <t>ubelton</t>
        </is>
      </c>
      <c r="B441389" t="n">
        <v>1</v>
      </c>
    </row>
    <row r="441390">
      <c r="A441390" t="inlineStr">
        <is>
          <t>potboys</t>
        </is>
      </c>
      <c r="B441390" t="n">
        <v>1</v>
      </c>
    </row>
    <row r="441391">
      <c r="A441391" t="inlineStr">
        <is>
          <t>kaplanpolls</t>
        </is>
      </c>
      <c r="B441391" t="n">
        <v>1</v>
      </c>
    </row>
    <row r="441392">
      <c r="A441392" t="inlineStr">
        <is>
          <t>marchfriday</t>
        </is>
      </c>
      <c r="B441392" t="n">
        <v>1</v>
      </c>
    </row>
    <row r="441393">
      <c r="A441393" t="inlineStr">
        <is>
          <t>jonandher</t>
        </is>
      </c>
      <c r="B441393" t="n">
        <v>1</v>
      </c>
    </row>
    <row r="441394">
      <c r="A441394" t="inlineStr">
        <is>
          <t>petwhatslife</t>
        </is>
      </c>
      <c r="B441394" t="n">
        <v>1</v>
      </c>
    </row>
    <row r="441395">
      <c r="A441395" t="inlineStr">
        <is>
          <t>dingsberg</t>
        </is>
      </c>
      <c r="B441395" t="n">
        <v>1</v>
      </c>
    </row>
    <row r="441396">
      <c r="A441396" t="inlineStr">
        <is>
          <t>pearceville</t>
        </is>
      </c>
      <c r="B441396" t="n">
        <v>1</v>
      </c>
    </row>
    <row r="441397">
      <c r="A441397" t="inlineStr">
        <is>
          <t>kontified</t>
        </is>
      </c>
      <c r="B441397" t="n">
        <v>1</v>
      </c>
    </row>
    <row r="441398">
      <c r="A441398" t="inlineStr">
        <is>
          <t>isheartholes</t>
        </is>
      </c>
      <c r="B441398" t="n">
        <v>1</v>
      </c>
    </row>
    <row r="441399">
      <c r="A441399" t="inlineStr">
        <is>
          <t>pterodomdating</t>
        </is>
      </c>
      <c r="B441399" t="n">
        <v>1</v>
      </c>
    </row>
    <row r="441400">
      <c r="A441400" t="inlineStr">
        <is>
          <t>snookerking</t>
        </is>
      </c>
      <c r="B441400" t="n">
        <v>1</v>
      </c>
    </row>
    <row r="441401">
      <c r="A441401" t="inlineStr">
        <is>
          <t>primal_swallomaevi</t>
        </is>
      </c>
      <c r="B441401" t="n">
        <v>1</v>
      </c>
    </row>
    <row r="441402">
      <c r="A441402" t="inlineStr">
        <is>
          <t>sandboxborn</t>
        </is>
      </c>
      <c r="B441402" t="n">
        <v>1</v>
      </c>
    </row>
    <row r="441403">
      <c r="A441403" t="inlineStr">
        <is>
          <t>wezakers</t>
        </is>
      </c>
      <c r="B441403" t="n">
        <v>1</v>
      </c>
    </row>
    <row r="441404">
      <c r="A441404" t="inlineStr">
        <is>
          <t>pussyair</t>
        </is>
      </c>
      <c r="B441404" t="n">
        <v>1</v>
      </c>
    </row>
    <row r="441405">
      <c r="A441405" t="inlineStr">
        <is>
          <t>dkak</t>
        </is>
      </c>
      <c r="B441405" t="n">
        <v>1</v>
      </c>
    </row>
    <row r="441406">
      <c r="A441406" t="inlineStr">
        <is>
          <t>nubulous</t>
        </is>
      </c>
      <c r="B441406" t="n">
        <v>1</v>
      </c>
    </row>
    <row r="441407">
      <c r="A441407" t="inlineStr">
        <is>
          <t>namoo</t>
        </is>
      </c>
      <c r="B441407" t="n">
        <v>1</v>
      </c>
    </row>
    <row r="441408">
      <c r="A441408" t="inlineStr">
        <is>
          <t>bubids</t>
        </is>
      </c>
      <c r="B441408" t="n">
        <v>1</v>
      </c>
    </row>
    <row r="441409">
      <c r="A441409" t="inlineStr">
        <is>
          <t>sexdays</t>
        </is>
      </c>
      <c r="B441409" t="n">
        <v>1</v>
      </c>
    </row>
    <row r="441410">
      <c r="A441410" t="inlineStr">
        <is>
          <t>lowj</t>
        </is>
      </c>
      <c r="B441410" t="n">
        <v>1</v>
      </c>
    </row>
    <row r="441411">
      <c r="A441411" t="inlineStr">
        <is>
          <t>pinspray</t>
        </is>
      </c>
      <c r="B441411" t="n">
        <v>1</v>
      </c>
    </row>
    <row r="441412">
      <c r="A441412" t="inlineStr">
        <is>
          <t>ruffk</t>
        </is>
      </c>
      <c r="B441412" t="n">
        <v>1</v>
      </c>
    </row>
    <row r="441413">
      <c r="A441413" t="inlineStr">
        <is>
          <t>vandere</t>
        </is>
      </c>
      <c r="B441413" t="n">
        <v>1</v>
      </c>
    </row>
    <row r="441414">
      <c r="A441414" t="inlineStr">
        <is>
          <t>bandways</t>
        </is>
      </c>
      <c r="B441414" t="n">
        <v>1</v>
      </c>
    </row>
    <row r="441415">
      <c r="A441415" t="inlineStr">
        <is>
          <t>ioin</t>
        </is>
      </c>
      <c r="B441415" t="n">
        <v>2</v>
      </c>
    </row>
    <row r="441416">
      <c r="A441416" t="inlineStr">
        <is>
          <t>ltmike</t>
        </is>
      </c>
      <c r="B441416" t="n">
        <v>1</v>
      </c>
    </row>
    <row r="441417">
      <c r="A441417" t="inlineStr">
        <is>
          <t>granonne</t>
        </is>
      </c>
      <c r="B441417" t="n">
        <v>1</v>
      </c>
    </row>
    <row r="441418">
      <c r="A441418" t="inlineStr">
        <is>
          <t>coiddy</t>
        </is>
      </c>
      <c r="B441418" t="n">
        <v>1</v>
      </c>
    </row>
    <row r="441419">
      <c r="A441419" t="inlineStr">
        <is>
          <t>prepresent</t>
        </is>
      </c>
      <c r="B441419" t="n">
        <v>1</v>
      </c>
    </row>
    <row r="441420">
      <c r="A441420" t="inlineStr">
        <is>
          <t>sarates</t>
        </is>
      </c>
      <c r="B441420" t="n">
        <v>1</v>
      </c>
    </row>
    <row r="441421">
      <c r="A441421" t="inlineStr">
        <is>
          <t>docox</t>
        </is>
      </c>
      <c r="B441421" t="n">
        <v>1</v>
      </c>
    </row>
    <row r="441422">
      <c r="A441422" t="inlineStr">
        <is>
          <t>mobilefear</t>
        </is>
      </c>
      <c r="B441422" t="n">
        <v>1</v>
      </c>
    </row>
    <row r="441423">
      <c r="A441423" t="inlineStr">
        <is>
          <t>paorder</t>
        </is>
      </c>
      <c r="B441423" t="n">
        <v>1</v>
      </c>
    </row>
    <row r="441424">
      <c r="A441424" t="inlineStr">
        <is>
          <t>loftondirector</t>
        </is>
      </c>
      <c r="B441424" t="n">
        <v>1</v>
      </c>
    </row>
    <row r="441425">
      <c r="A441425" t="inlineStr">
        <is>
          <t>bandmercedes</t>
        </is>
      </c>
      <c r="B441425" t="n">
        <v>1</v>
      </c>
    </row>
    <row r="441426">
      <c r="A441426" t="inlineStr">
        <is>
          <t>griterian</t>
        </is>
      </c>
      <c r="B441426" t="n">
        <v>1</v>
      </c>
    </row>
    <row r="441427">
      <c r="A441427" t="inlineStr">
        <is>
          <t>madiett</t>
        </is>
      </c>
      <c r="B441427" t="n">
        <v>1</v>
      </c>
    </row>
    <row r="441428">
      <c r="A441428" t="inlineStr">
        <is>
          <t>neominem</t>
        </is>
      </c>
      <c r="B441428" t="n">
        <v>1</v>
      </c>
    </row>
    <row r="441429">
      <c r="A441429" t="inlineStr">
        <is>
          <t>dectura</t>
        </is>
      </c>
      <c r="B441429" t="n">
        <v>1</v>
      </c>
    </row>
    <row r="441430">
      <c r="A441430" t="inlineStr">
        <is>
          <t xml:space="preserve"> lorne</t>
        </is>
      </c>
      <c r="B441430" t="n">
        <v>1</v>
      </c>
    </row>
    <row r="441431">
      <c r="A441431" t="inlineStr">
        <is>
          <t>hintening</t>
        </is>
      </c>
      <c r="B441431" t="n">
        <v>1</v>
      </c>
    </row>
    <row r="441432">
      <c r="A441432" t="inlineStr">
        <is>
          <t xml:space="preserve">true </t>
        </is>
      </c>
      <c r="B441432" t="n">
        <v>1</v>
      </c>
    </row>
    <row r="441433">
      <c r="A441433" t="inlineStr">
        <is>
          <t xml:space="preserve"> asking</t>
        </is>
      </c>
      <c r="B441433" t="n">
        <v>1</v>
      </c>
    </row>
    <row r="441434">
      <c r="A441434" t="inlineStr">
        <is>
          <t xml:space="preserve"> ovember</t>
        </is>
      </c>
      <c r="B441434" t="n">
        <v>1</v>
      </c>
    </row>
    <row r="441435">
      <c r="A441435" t="inlineStr">
        <is>
          <t xml:space="preserve"> loved </t>
        </is>
      </c>
      <c r="B441435" t="n">
        <v>1</v>
      </c>
    </row>
    <row r="441436">
      <c r="A441436" t="inlineStr">
        <is>
          <t>pandiegar</t>
        </is>
      </c>
      <c r="B441436" t="n">
        <v>1</v>
      </c>
    </row>
    <row r="441437">
      <c r="A441437" t="inlineStr">
        <is>
          <t>–yuri</t>
        </is>
      </c>
      <c r="B441437" t="n">
        <v>1</v>
      </c>
    </row>
    <row r="441438">
      <c r="A441438" t="inlineStr">
        <is>
          <t>lockgoool</t>
        </is>
      </c>
      <c r="B441438" t="n">
        <v>1</v>
      </c>
    </row>
    <row r="441439">
      <c r="A441439" t="inlineStr">
        <is>
          <t>lockgoools</t>
        </is>
      </c>
      <c r="B441439" t="n">
        <v>1</v>
      </c>
    </row>
    <row r="441440">
      <c r="A441440" t="inlineStr">
        <is>
          <t>comarts</t>
        </is>
      </c>
      <c r="B441440" t="n">
        <v>2</v>
      </c>
    </row>
    <row r="441441">
      <c r="A441441" t="inlineStr">
        <is>
          <t>perunda</t>
        </is>
      </c>
      <c r="B441441" t="n">
        <v>1</v>
      </c>
    </row>
    <row r="441442">
      <c r="A441442" t="inlineStr">
        <is>
          <t>tearjump</t>
        </is>
      </c>
      <c r="B441442" t="n">
        <v>1</v>
      </c>
    </row>
    <row r="441443">
      <c r="A441443" t="inlineStr">
        <is>
          <t>pontae</t>
        </is>
      </c>
      <c r="B441443" t="n">
        <v>1</v>
      </c>
    </row>
    <row r="441444">
      <c r="A441444" t="inlineStr">
        <is>
          <t>ponitai</t>
        </is>
      </c>
      <c r="B441444" t="n">
        <v>1</v>
      </c>
    </row>
    <row r="441445">
      <c r="A441445" t="inlineStr">
        <is>
          <t>semiperspiratory</t>
        </is>
      </c>
      <c r="B441445" t="n">
        <v>1</v>
      </c>
    </row>
    <row r="441446">
      <c r="A441446" t="inlineStr">
        <is>
          <t>west—the</t>
        </is>
      </c>
      <c r="B441446" t="n">
        <v>1</v>
      </c>
    </row>
    <row r="441447">
      <c r="A441447" t="inlineStr">
        <is>
          <t>freeto</t>
        </is>
      </c>
      <c r="B441447" t="n">
        <v>1</v>
      </c>
    </row>
    <row r="441448">
      <c r="A441448" t="inlineStr">
        <is>
          <t>media—seeing</t>
        </is>
      </c>
      <c r="B441448" t="n">
        <v>1</v>
      </c>
    </row>
    <row r="441449">
      <c r="A441449" t="inlineStr">
        <is>
          <t>1805s</t>
        </is>
      </c>
      <c r="B441449" t="n">
        <v>1</v>
      </c>
    </row>
    <row r="441450">
      <c r="A441450" t="inlineStr">
        <is>
          <t>insanist</t>
        </is>
      </c>
      <c r="B441450" t="n">
        <v>1</v>
      </c>
    </row>
    <row r="441451">
      <c r="A441451" t="inlineStr">
        <is>
          <t>sertov</t>
        </is>
      </c>
      <c r="B441451" t="n">
        <v>1</v>
      </c>
    </row>
    <row r="441452">
      <c r="A441452" t="inlineStr">
        <is>
          <t>tinyreal</t>
        </is>
      </c>
      <c r="B441452" t="n">
        <v>1</v>
      </c>
    </row>
    <row r="441453">
      <c r="A441453" t="inlineStr">
        <is>
          <t>24d0800</t>
        </is>
      </c>
      <c r="B441453" t="n">
        <v>1</v>
      </c>
    </row>
    <row r="441454">
      <c r="A441454" t="inlineStr">
        <is>
          <t>quartz_c_return</t>
        </is>
      </c>
      <c r="B441454" t="n">
        <v>1</v>
      </c>
    </row>
    <row r="441455">
      <c r="A441455" t="inlineStr">
        <is>
          <t>this_skeleton</t>
        </is>
      </c>
      <c r="B441455" t="n">
        <v>1</v>
      </c>
    </row>
    <row r="441456">
      <c r="A441456" t="inlineStr">
        <is>
          <t>g_width</t>
        </is>
      </c>
      <c r="B441456" t="n">
        <v>1</v>
      </c>
    </row>
    <row r="441457">
      <c r="A441457" t="inlineStr">
        <is>
          <t>sassh</t>
        </is>
      </c>
      <c r="B441457" t="n">
        <v>1</v>
      </c>
    </row>
    <row r="441458">
      <c r="A441458" t="inlineStr">
        <is>
          <t>calldays</t>
        </is>
      </c>
      <c r="B441458" t="n">
        <v>1</v>
      </c>
    </row>
    <row r="441459">
      <c r="A441459" t="inlineStr">
        <is>
          <t>tlsify_sausage</t>
        </is>
      </c>
      <c r="B441459" t="n">
        <v>1</v>
      </c>
    </row>
    <row r="441460">
      <c r="A441460" t="inlineStr">
        <is>
          <t>pearl_opens</t>
        </is>
      </c>
      <c r="B441460" t="n">
        <v>1</v>
      </c>
    </row>
    <row r="441461">
      <c r="A441461" t="inlineStr">
        <is>
          <t>greater_righthand_point</t>
        </is>
      </c>
      <c r="B441461" t="n">
        <v>1</v>
      </c>
    </row>
    <row r="441462">
      <c r="A441462" t="inlineStr">
        <is>
          <t>retailbroke</t>
        </is>
      </c>
      <c r="B441462" t="n">
        <v>1</v>
      </c>
    </row>
    <row r="441463">
      <c r="A441463" t="inlineStr">
        <is>
          <t>spcdlay</t>
        </is>
      </c>
      <c r="B441463" t="n">
        <v>1</v>
      </c>
    </row>
    <row r="441464">
      <c r="A441464" t="inlineStr">
        <is>
          <t>elemns</t>
        </is>
      </c>
      <c r="B441464" t="n">
        <v>1</v>
      </c>
    </row>
    <row r="441465">
      <c r="A441465" t="inlineStr">
        <is>
          <t>httpspureclevices</t>
        </is>
      </c>
      <c r="B441465" t="n">
        <v>1</v>
      </c>
    </row>
    <row r="441466">
      <c r="A441466" t="inlineStr">
        <is>
          <t>tibetb</t>
        </is>
      </c>
      <c r="B441466" t="n">
        <v>1</v>
      </c>
    </row>
    <row r="441467">
      <c r="A441467" t="inlineStr">
        <is>
          <t>receipts–20</t>
        </is>
      </c>
      <c r="B441467" t="n">
        <v>1</v>
      </c>
    </row>
    <row r="441468">
      <c r="A441468" t="inlineStr">
        <is>
          <t>comdistrictary</t>
        </is>
      </c>
      <c r="B441468" t="n">
        <v>1</v>
      </c>
    </row>
    <row r="441469">
      <c r="A441469" t="inlineStr">
        <is>
          <t>–application</t>
        </is>
      </c>
      <c r="B441469" t="n">
        <v>1</v>
      </c>
    </row>
    <row r="441470">
      <c r="A441470" t="inlineStr">
        <is>
          <t>precedesagaccgerald</t>
        </is>
      </c>
      <c r="B441470" t="n">
        <v>1</v>
      </c>
    </row>
    <row r="441471">
      <c r="A441471" t="inlineStr">
        <is>
          <t>electionvote</t>
        </is>
      </c>
      <c r="B441471" t="n">
        <v>1</v>
      </c>
    </row>
    <row r="441472">
      <c r="A441472" t="inlineStr">
        <is>
          <t>forthvote</t>
        </is>
      </c>
      <c r="B441472" t="n">
        <v>1</v>
      </c>
    </row>
    <row r="441473">
      <c r="A441473" t="inlineStr">
        <is>
          <t>forhood</t>
        </is>
      </c>
      <c r="B441473" t="n">
        <v>1</v>
      </c>
    </row>
    <row r="441474">
      <c r="A441474" t="inlineStr">
        <is>
          <t>handwife</t>
        </is>
      </c>
      <c r="B441474" t="n">
        <v>1</v>
      </c>
    </row>
    <row r="441475">
      <c r="A441475" t="inlineStr">
        <is>
          <t>pulus</t>
        </is>
      </c>
      <c r="B441475" t="n">
        <v>1</v>
      </c>
    </row>
    <row r="441476">
      <c r="A441476" t="inlineStr">
        <is>
          <t>danagons</t>
        </is>
      </c>
      <c r="B441476" t="n">
        <v>1</v>
      </c>
    </row>
    <row r="441477">
      <c r="A441477" t="inlineStr">
        <is>
          <t>pilasmissa</t>
        </is>
      </c>
      <c r="B441477" t="n">
        <v>1</v>
      </c>
    </row>
    <row r="441478">
      <c r="A441478" t="inlineStr">
        <is>
          <t>maneeeeeeuuited</t>
        </is>
      </c>
      <c r="B441478" t="n">
        <v>1</v>
      </c>
    </row>
    <row r="441479">
      <c r="A441479" t="inlineStr">
        <is>
          <t>hossinger</t>
        </is>
      </c>
      <c r="B441479" t="n">
        <v>1</v>
      </c>
    </row>
    <row r="441480">
      <c r="A441480" t="inlineStr">
        <is>
          <t>heatship</t>
        </is>
      </c>
      <c r="B441480" t="n">
        <v>1</v>
      </c>
    </row>
    <row r="441481">
      <c r="A441481" t="inlineStr">
        <is>
          <t>memberbpurl</t>
        </is>
      </c>
      <c r="B441481" t="n">
        <v>1</v>
      </c>
    </row>
    <row r="441482">
      <c r="A441482" t="inlineStr">
        <is>
          <t>opquedion</t>
        </is>
      </c>
      <c r="B441482" t="n">
        <v>1</v>
      </c>
    </row>
    <row r="441483">
      <c r="A441483" t="inlineStr">
        <is>
          <t>namagic</t>
        </is>
      </c>
      <c r="B441483" t="n">
        <v>1</v>
      </c>
    </row>
    <row r="441484">
      <c r="A441484" t="inlineStr">
        <is>
          <t>lavang</t>
        </is>
      </c>
      <c r="B441484" t="n">
        <v>1</v>
      </c>
    </row>
    <row r="441485">
      <c r="A441485" t="inlineStr">
        <is>
          <t>kalchanions</t>
        </is>
      </c>
      <c r="B441485" t="n">
        <v>1</v>
      </c>
    </row>
    <row r="441486">
      <c r="A441486" t="inlineStr">
        <is>
          <t>raggarine</t>
        </is>
      </c>
      <c r="B441486" t="n">
        <v>1</v>
      </c>
    </row>
    <row r="441487">
      <c r="A441487" t="inlineStr">
        <is>
          <t>efav</t>
        </is>
      </c>
      <c r="B441487" t="n">
        <v>1</v>
      </c>
    </row>
    <row r="441488">
      <c r="A441488" t="inlineStr">
        <is>
          <t>leafpeckled</t>
        </is>
      </c>
      <c r="B441488" t="n">
        <v>1</v>
      </c>
    </row>
    <row r="441489">
      <c r="A441489" t="inlineStr">
        <is>
          <t>wilakai</t>
        </is>
      </c>
      <c r="B441489" t="n">
        <v>1</v>
      </c>
    </row>
    <row r="441490">
      <c r="A441490" t="inlineStr">
        <is>
          <t>discoven</t>
        </is>
      </c>
      <c r="B441490" t="n">
        <v>1</v>
      </c>
    </row>
    <row r="441491">
      <c r="A441491" t="inlineStr">
        <is>
          <t>stiris</t>
        </is>
      </c>
      <c r="B441491" t="n">
        <v>1</v>
      </c>
    </row>
    <row r="441492">
      <c r="A441492" t="inlineStr">
        <is>
          <t>proditio</t>
        </is>
      </c>
      <c r="B441492" t="n">
        <v>1</v>
      </c>
    </row>
    <row r="441493">
      <c r="A441493" t="inlineStr">
        <is>
          <t>blindseat</t>
        </is>
      </c>
      <c r="B441493" t="n">
        <v>1</v>
      </c>
    </row>
    <row r="441494">
      <c r="A441494" t="inlineStr">
        <is>
          <t>currencyliven</t>
        </is>
      </c>
      <c r="B441494" t="n">
        <v>1</v>
      </c>
    </row>
    <row r="441495">
      <c r="A441495" t="inlineStr">
        <is>
          <t>vbcsore</t>
        </is>
      </c>
      <c r="B441495" t="n">
        <v>1</v>
      </c>
    </row>
    <row r="441496">
      <c r="A441496" t="inlineStr">
        <is>
          <t>unassured</t>
        </is>
      </c>
      <c r="B441496" t="n">
        <v>1</v>
      </c>
    </row>
    <row r="441497">
      <c r="A441497" t="inlineStr">
        <is>
          <t>messagingtext</t>
        </is>
      </c>
      <c r="B441497" t="n">
        <v>1</v>
      </c>
    </row>
    <row r="441498">
      <c r="A441498" t="inlineStr">
        <is>
          <t>greencamp</t>
        </is>
      </c>
      <c r="B441498" t="n">
        <v>1</v>
      </c>
    </row>
    <row r="441499">
      <c r="A441499" t="inlineStr">
        <is>
          <t>more–for</t>
        </is>
      </c>
      <c r="B441499" t="n">
        <v>1</v>
      </c>
    </row>
    <row r="441500">
      <c r="A441500" t="inlineStr">
        <is>
          <t>backupxstxstxstlog_each</t>
        </is>
      </c>
      <c r="B441500" t="n">
        <v>1</v>
      </c>
    </row>
    <row r="441501">
      <c r="A441501" t="inlineStr">
        <is>
          <t>cablexstxststatus</t>
        </is>
      </c>
      <c r="B441501" t="n">
        <v>1</v>
      </c>
    </row>
    <row r="441502">
      <c r="A441502" t="inlineStr">
        <is>
          <t>tabindex2certificates</t>
        </is>
      </c>
      <c r="B441502" t="n">
        <v>1</v>
      </c>
    </row>
    <row r="441503">
      <c r="A441503" t="inlineStr">
        <is>
          <t>ccdert</t>
        </is>
      </c>
      <c r="B441503" t="n">
        <v>1</v>
      </c>
    </row>
    <row r="441504">
      <c r="A441504" t="inlineStr">
        <is>
          <t>procdevicesubstratequick</t>
        </is>
      </c>
      <c r="B441504" t="n">
        <v>1</v>
      </c>
    </row>
    <row r="441505">
      <c r="A441505" t="inlineStr">
        <is>
          <t>falsexstxstmobile</t>
        </is>
      </c>
      <c r="B441505" t="n">
        <v>1</v>
      </c>
    </row>
    <row r="441506">
      <c r="A441506" t="inlineStr">
        <is>
          <t>andorpzy3n52gs4itjw6snrnccowcqhvo9brvpxrv146ianjpxes2wcnylaifbbshozjumyp17x1pmacxp39krf0kv4gaae0lwybx5snxjowggsirlaijpd8eqmgyxnbdesd93bnqdx1o3mxxxslinllzlnqc2d9jp1xjmsc0bsiw4zk9bvf5uylzm0kig1b5oipobp2w52uql0vdkhystdfya0t3msyab1tfyz9llnucx2u4mz8b5w5paqfnz45dvwm4luc43v53debvvh3ovo80mjhifz0r5mdi_iv7ohe4yxik1xjv9bd9y801d6z1iugxglqib0tpf9</t>
        </is>
      </c>
      <c r="B441506" t="n">
        <v>1</v>
      </c>
    </row>
    <row r="441507">
      <c r="A441507" t="inlineStr">
        <is>
          <t>xstprompt_descriptionsigns</t>
        </is>
      </c>
      <c r="B441507" t="n">
        <v>1</v>
      </c>
    </row>
    <row r="441508">
      <c r="A441508" t="inlineStr">
        <is>
          <t>dmi_bpf_msg269</t>
        </is>
      </c>
      <c r="B441508" t="n">
        <v>1</v>
      </c>
    </row>
    <row r="441509">
      <c r="A441509" t="inlineStr">
        <is>
          <t>comwordpressfriday</t>
        </is>
      </c>
      <c r="B441509" t="n">
        <v>1</v>
      </c>
    </row>
    <row r="441510">
      <c r="A441510" t="inlineStr">
        <is>
          <t>debrisxstxstpartystest</t>
        </is>
      </c>
      <c r="B441510" t="n">
        <v>1</v>
      </c>
    </row>
    <row r="441511">
      <c r="A441511" t="inlineStr">
        <is>
          <t>conditionsseparate</t>
        </is>
      </c>
      <c r="B441511" t="n">
        <v>1</v>
      </c>
    </row>
    <row r="441512">
      <c r="A441512" t="inlineStr">
        <is>
          <t>confirmedxstxstdescriptionextract</t>
        </is>
      </c>
      <c r="B441512" t="n">
        <v>1</v>
      </c>
    </row>
    <row r="441513">
      <c r="A441513" t="inlineStr">
        <is>
          <t>detectedxstxstoutput</t>
        </is>
      </c>
      <c r="B441513" t="n">
        <v>1</v>
      </c>
    </row>
    <row r="441514">
      <c r="A441514" t="inlineStr">
        <is>
          <t>sc2booxpost</t>
        </is>
      </c>
      <c r="B441514" t="n">
        <v>1</v>
      </c>
    </row>
    <row r="441515">
      <c r="A441515" t="inlineStr">
        <is>
          <t>1xstxst</t>
        </is>
      </c>
      <c r="B441515" t="n">
        <v>1</v>
      </c>
    </row>
    <row r="441516">
      <c r="A441516" t="inlineStr">
        <is>
          <t>837xstxstdateapril</t>
        </is>
      </c>
      <c r="B441516" t="n">
        <v>1</v>
      </c>
    </row>
    <row r="441517">
      <c r="A441517" t="inlineStr">
        <is>
          <t>dr27xphmn_emailidsltp2scafmjgcieyjcwlbrefu1u2wprovopqtxyjnfoy16sjd9f1nfkhpl6zuitwgcywftgyvju</t>
        </is>
      </c>
      <c r="B441517" t="n">
        <v>1</v>
      </c>
    </row>
    <row r="441518">
      <c r="A441518" t="inlineStr">
        <is>
          <t>htmxstxst</t>
        </is>
      </c>
      <c r="B441518" t="n">
        <v>1</v>
      </c>
    </row>
    <row r="441519">
      <c r="A441519" t="inlineStr">
        <is>
          <t>phm02</t>
        </is>
      </c>
      <c r="B441519" t="n">
        <v>1</v>
      </c>
    </row>
    <row r="441520">
      <c r="A441520" t="inlineStr">
        <is>
          <t>comcampususer</t>
        </is>
      </c>
      <c r="B441520" t="n">
        <v>1</v>
      </c>
    </row>
    <row r="441521">
      <c r="A441521" t="inlineStr">
        <is>
          <t>namexstxst</t>
        </is>
      </c>
      <c r="B441521" t="n">
        <v>1</v>
      </c>
    </row>
    <row r="441522">
      <c r="A441522" t="inlineStr">
        <is>
          <t>securityblog</t>
        </is>
      </c>
      <c r="B441522" t="n">
        <v>1</v>
      </c>
    </row>
    <row r="441523">
      <c r="A441523" t="inlineStr">
        <is>
          <t>system_rolefactory</t>
        </is>
      </c>
      <c r="B441523" t="n">
        <v>1</v>
      </c>
    </row>
    <row r="441524">
      <c r="A441524" t="inlineStr">
        <is>
          <t>p5714181648330742</t>
        </is>
      </c>
      <c r="B441524" t="n">
        <v>1</v>
      </c>
    </row>
    <row r="441525">
      <c r="A441525" t="inlineStr">
        <is>
          <t>fixturexstxstsustaining</t>
        </is>
      </c>
      <c r="B441525" t="n">
        <v>1</v>
      </c>
    </row>
    <row r="441526">
      <c r="A441526" t="inlineStr">
        <is>
          <t>tabindex2aircraft</t>
        </is>
      </c>
      <c r="B441526" t="n">
        <v>1</v>
      </c>
    </row>
    <row r="441527">
      <c r="A441527" t="inlineStr">
        <is>
          <t>confirmedxstxstcommand</t>
        </is>
      </c>
      <c r="B441527" t="n">
        <v>1</v>
      </c>
    </row>
    <row r="441528">
      <c r="A441528" t="inlineStr">
        <is>
          <t>8ccgdagrzzjlwgalnvku5xunch</t>
        </is>
      </c>
      <c r="B441528" t="n">
        <v>1</v>
      </c>
    </row>
    <row r="441529">
      <c r="A441529" t="inlineStr">
        <is>
          <t>xstxstschednonvolatile</t>
        </is>
      </c>
      <c r="B441529" t="n">
        <v>1</v>
      </c>
    </row>
    <row r="441530">
      <c r="A441530" t="inlineStr">
        <is>
          <t>tabindex18report</t>
        </is>
      </c>
      <c r="B441530" t="n">
        <v>1</v>
      </c>
    </row>
    <row r="441531">
      <c r="A441531" t="inlineStr">
        <is>
          <t>z8hv_pafvmivowoyayggxoy3x5fgaurayutx3poforisq3xku5oegbe3jvcxvqyawaiq490zxavozrbccij0qctwqapdi</t>
        </is>
      </c>
      <c r="B441531" t="n">
        <v>1</v>
      </c>
    </row>
    <row r="441532">
      <c r="A441532" t="inlineStr">
        <is>
          <t>httpscracklefoxsecurityblog</t>
        </is>
      </c>
      <c r="B441532" t="n">
        <v>1</v>
      </c>
    </row>
    <row r="441533">
      <c r="A441533" t="inlineStr">
        <is>
          <t>2016xstxstmessage</t>
        </is>
      </c>
      <c r="B441533" t="n">
        <v>1</v>
      </c>
    </row>
    <row r="441534">
      <c r="A441534" t="inlineStr">
        <is>
          <t>receivedxstxstpathdestination</t>
        </is>
      </c>
      <c r="B441534" t="n">
        <v>1</v>
      </c>
    </row>
    <row r="441535">
      <c r="A441535" t="inlineStr">
        <is>
          <t>2016xstxstdate12</t>
        </is>
      </c>
      <c r="B441535" t="n">
        <v>1</v>
      </c>
    </row>
    <row r="441536">
      <c r="A441536" t="inlineStr">
        <is>
          <t>firmwarexstxstsdlist</t>
        </is>
      </c>
      <c r="B441536" t="n">
        <v>1</v>
      </c>
    </row>
    <row r="441537">
      <c r="A441537" t="inlineStr">
        <is>
          <t>xl_box</t>
        </is>
      </c>
      <c r="B441537" t="n">
        <v>1</v>
      </c>
    </row>
    <row r="441538">
      <c r="A441538" t="inlineStr">
        <is>
          <t>elf38gvcxnapptcmoyx19rk9dpepurs</t>
        </is>
      </c>
      <c r="B441538" t="n">
        <v>1</v>
      </c>
    </row>
    <row r="441539">
      <c r="A441539" t="inlineStr">
        <is>
          <t>tabindex0send</t>
        </is>
      </c>
      <c r="B441539" t="n">
        <v>1</v>
      </c>
    </row>
    <row r="441540">
      <c r="A441540" t="inlineStr">
        <is>
          <t>112339</t>
        </is>
      </c>
      <c r="B441540" t="n">
        <v>1</v>
      </c>
    </row>
    <row r="441541">
      <c r="A441541" t="inlineStr">
        <is>
          <t>tranquilityxstxstnothing</t>
        </is>
      </c>
      <c r="B441541" t="n">
        <v>1</v>
      </c>
    </row>
    <row r="441542">
      <c r="A441542" t="inlineStr">
        <is>
          <t>pkcn</t>
        </is>
      </c>
      <c r="B441542" t="n">
        <v>1</v>
      </c>
    </row>
    <row r="441543">
      <c r="A441543" t="inlineStr">
        <is>
          <t>bloodtest</t>
        </is>
      </c>
      <c r="B441543" t="n">
        <v>1</v>
      </c>
    </row>
    <row r="441544">
      <c r="A441544" t="inlineStr">
        <is>
          <t>hairbare</t>
        </is>
      </c>
      <c r="B441544" t="n">
        <v>1</v>
      </c>
    </row>
    <row r="441545">
      <c r="A441545" t="inlineStr">
        <is>
          <t>cyclopscodon125rich</t>
        </is>
      </c>
      <c r="B441545" t="n">
        <v>1</v>
      </c>
    </row>
    <row r="441546">
      <c r="A441546" t="inlineStr">
        <is>
          <t>lventeves</t>
        </is>
      </c>
      <c r="B441546" t="n">
        <v>1</v>
      </c>
    </row>
    <row r="441547">
      <c r="A441547" t="inlineStr">
        <is>
          <t>campisquite</t>
        </is>
      </c>
      <c r="B441547" t="n">
        <v>1</v>
      </c>
    </row>
    <row r="441548">
      <c r="A441548" t="inlineStr">
        <is>
          <t>quickbritish</t>
        </is>
      </c>
      <c r="B441548" t="n">
        <v>1</v>
      </c>
    </row>
    <row r="441549">
      <c r="A441549" t="inlineStr">
        <is>
          <t>francyfrom</t>
        </is>
      </c>
      <c r="B441549" t="n">
        <v>1</v>
      </c>
    </row>
    <row r="441550">
      <c r="A441550" t="inlineStr">
        <is>
          <t>angelenkunshou</t>
        </is>
      </c>
      <c r="B441550" t="n">
        <v>1</v>
      </c>
    </row>
    <row r="441551">
      <c r="A441551" t="inlineStr">
        <is>
          <t>missuelad</t>
        </is>
      </c>
      <c r="B441551" t="n">
        <v>1</v>
      </c>
    </row>
    <row r="441552">
      <c r="A441552" t="inlineStr">
        <is>
          <t>intitilizer</t>
        </is>
      </c>
      <c r="B441552" t="n">
        <v>1</v>
      </c>
    </row>
    <row r="441553">
      <c r="A441553" t="inlineStr">
        <is>
          <t>ompio</t>
        </is>
      </c>
      <c r="B441553" t="n">
        <v>1</v>
      </c>
    </row>
    <row r="441554">
      <c r="A441554" t="inlineStr">
        <is>
          <t>romavicainswords</t>
        </is>
      </c>
      <c r="B441554" t="n">
        <v>1</v>
      </c>
    </row>
    <row r="441555">
      <c r="A441555" t="inlineStr">
        <is>
          <t>spraytips</t>
        </is>
      </c>
      <c r="B441555" t="n">
        <v>1</v>
      </c>
    </row>
    <row r="441556">
      <c r="A441556" t="inlineStr">
        <is>
          <t>bysarahj</t>
        </is>
      </c>
      <c r="B441556" t="n">
        <v>1</v>
      </c>
    </row>
    <row r="441557">
      <c r="A441557" t="inlineStr">
        <is>
          <t>kusnos351</t>
        </is>
      </c>
      <c r="B441557" t="n">
        <v>1</v>
      </c>
    </row>
    <row r="441558">
      <c r="A441558" t="inlineStr">
        <is>
          <t>selfwe</t>
        </is>
      </c>
      <c r="B441558" t="n">
        <v>1</v>
      </c>
    </row>
    <row r="441559">
      <c r="A441559" t="inlineStr">
        <is>
          <t>dongnaan</t>
        </is>
      </c>
      <c r="B441559" t="n">
        <v>1</v>
      </c>
    </row>
    <row r="441560">
      <c r="A441560" t="inlineStr">
        <is>
          <t>camoswood</t>
        </is>
      </c>
      <c r="B441560" t="n">
        <v>1</v>
      </c>
    </row>
    <row r="441561">
      <c r="A441561" t="inlineStr">
        <is>
          <t>runized</t>
        </is>
      </c>
      <c r="B441561" t="n">
        <v>1</v>
      </c>
    </row>
    <row r="441562">
      <c r="A441562" t="inlineStr">
        <is>
          <t>herewmybrick</t>
        </is>
      </c>
      <c r="B441562" t="n">
        <v>1</v>
      </c>
    </row>
    <row r="441563">
      <c r="A441563" t="inlineStr">
        <is>
          <t>fingerpoop</t>
        </is>
      </c>
      <c r="B441563" t="n">
        <v>1</v>
      </c>
    </row>
    <row r="441564">
      <c r="A441564" t="inlineStr">
        <is>
          <t>washcross</t>
        </is>
      </c>
      <c r="B441564" t="n">
        <v>1</v>
      </c>
    </row>
    <row r="441565">
      <c r="A441565" t="inlineStr">
        <is>
          <t>itess</t>
        </is>
      </c>
      <c r="B441565" t="n">
        <v>1</v>
      </c>
    </row>
    <row r="441566">
      <c r="A441566" t="inlineStr">
        <is>
          <t>breathing—courtesy</t>
        </is>
      </c>
      <c r="B441566" t="n">
        <v>1</v>
      </c>
    </row>
    <row r="441567">
      <c r="A441567" t="inlineStr">
        <is>
          <t>dangermoijen</t>
        </is>
      </c>
      <c r="B441567" t="n">
        <v>1</v>
      </c>
    </row>
    <row r="441568">
      <c r="A441568" t="inlineStr">
        <is>
          <t>ufds</t>
        </is>
      </c>
      <c r="B441568" t="n">
        <v>1</v>
      </c>
    </row>
    <row r="441569">
      <c r="A441569" t="inlineStr">
        <is>
          <t>budolumba</t>
        </is>
      </c>
      <c r="B441569" t="n">
        <v>1</v>
      </c>
    </row>
    <row r="441570">
      <c r="A441570" t="inlineStr">
        <is>
          <t>fsplan</t>
        </is>
      </c>
      <c r="B441570" t="n">
        <v>1</v>
      </c>
    </row>
    <row r="441571">
      <c r="A441571" t="inlineStr">
        <is>
          <t>ethostock</t>
        </is>
      </c>
      <c r="B441571" t="n">
        <v>1</v>
      </c>
    </row>
    <row r="441572">
      <c r="A441572" t="inlineStr">
        <is>
          <t>spoused</t>
        </is>
      </c>
      <c r="B441572" t="n">
        <v>1</v>
      </c>
    </row>
    <row r="441573">
      <c r="A441573" t="inlineStr">
        <is>
          <t>korenzime</t>
        </is>
      </c>
      <c r="B441573" t="n">
        <v>1</v>
      </c>
    </row>
    <row r="441574">
      <c r="A441574" t="inlineStr">
        <is>
          <t>alizka</t>
        </is>
      </c>
      <c r="B441574" t="n">
        <v>1</v>
      </c>
    </row>
    <row r="441575">
      <c r="A441575" t="inlineStr">
        <is>
          <t>samusha</t>
        </is>
      </c>
      <c r="B441575" t="n">
        <v>1</v>
      </c>
    </row>
    <row r="441576">
      <c r="A441576" t="inlineStr">
        <is>
          <t>akikledys</t>
        </is>
      </c>
      <c r="B441576" t="n">
        <v>1</v>
      </c>
    </row>
    <row r="441577">
      <c r="A441577" t="inlineStr">
        <is>
          <t>ihaterediff</t>
        </is>
      </c>
      <c r="B441577" t="n">
        <v>1</v>
      </c>
    </row>
    <row r="441578">
      <c r="A441578" t="inlineStr">
        <is>
          <t>tourill</t>
        </is>
      </c>
      <c r="B441578" t="n">
        <v>1</v>
      </c>
    </row>
    <row r="441579">
      <c r="A441579" t="inlineStr">
        <is>
          <t>muyer</t>
        </is>
      </c>
      <c r="B441579" t="n">
        <v>2</v>
      </c>
    </row>
    <row r="441580">
      <c r="A441580" t="inlineStr">
        <is>
          <t>finefor</t>
        </is>
      </c>
      <c r="B441580" t="n">
        <v>1</v>
      </c>
    </row>
    <row r="441581">
      <c r="A441581" t="inlineStr">
        <is>
          <t>brandiens</t>
        </is>
      </c>
      <c r="B441581" t="n">
        <v>1</v>
      </c>
    </row>
    <row r="441582">
      <c r="A441582" t="inlineStr">
        <is>
          <t>dwokon</t>
        </is>
      </c>
      <c r="B441582" t="n">
        <v>1</v>
      </c>
    </row>
    <row r="441583">
      <c r="A441583" t="inlineStr">
        <is>
          <t>hombusheti</t>
        </is>
      </c>
      <c r="B441583" t="n">
        <v>1</v>
      </c>
    </row>
    <row r="441584">
      <c r="A441584" t="inlineStr">
        <is>
          <t>mullon</t>
        </is>
      </c>
      <c r="B441584" t="n">
        <v>1</v>
      </c>
    </row>
    <row r="441585">
      <c r="A441585" t="inlineStr">
        <is>
          <t>phcosatory</t>
        </is>
      </c>
      <c r="B441585" t="n">
        <v>1</v>
      </c>
    </row>
    <row r="441586">
      <c r="A441586" t="inlineStr">
        <is>
          <t>puffinming</t>
        </is>
      </c>
      <c r="B441586" t="n">
        <v>1</v>
      </c>
    </row>
    <row r="441587">
      <c r="A441587" t="inlineStr">
        <is>
          <t>kruschenko</t>
        </is>
      </c>
      <c r="B441587" t="n">
        <v>1</v>
      </c>
    </row>
    <row r="441588">
      <c r="A441588" t="inlineStr">
        <is>
          <t>noeschi</t>
        </is>
      </c>
      <c r="B441588" t="n">
        <v>1</v>
      </c>
    </row>
    <row r="441589">
      <c r="A441589" t="inlineStr">
        <is>
          <t>tsse</t>
        </is>
      </c>
      <c r="B441589" t="n">
        <v>4</v>
      </c>
    </row>
    <row r="441590">
      <c r="A441590" t="inlineStr">
        <is>
          <t>conkla</t>
        </is>
      </c>
      <c r="B441590" t="n">
        <v>1</v>
      </c>
    </row>
    <row r="441591">
      <c r="A441591" t="inlineStr">
        <is>
          <t>radiatonal</t>
        </is>
      </c>
      <c r="B441591" t="n">
        <v>1</v>
      </c>
    </row>
    <row r="441592">
      <c r="A441592" t="inlineStr">
        <is>
          <t>subappa</t>
        </is>
      </c>
      <c r="B441592" t="n">
        <v>1</v>
      </c>
    </row>
    <row r="441593">
      <c r="A441593" t="inlineStr">
        <is>
          <t>bar300</t>
        </is>
      </c>
      <c r="B441593" t="n">
        <v>1</v>
      </c>
    </row>
    <row r="441594">
      <c r="A441594" t="inlineStr">
        <is>
          <t>segerlunds</t>
        </is>
      </c>
      <c r="B441594" t="n">
        <v>1</v>
      </c>
    </row>
    <row r="441595">
      <c r="A441595" t="inlineStr">
        <is>
          <t>fladed</t>
        </is>
      </c>
      <c r="B441595" t="n">
        <v>1</v>
      </c>
    </row>
    <row r="441596">
      <c r="A441596" t="inlineStr">
        <is>
          <t>kriallen</t>
        </is>
      </c>
      <c r="B441596" t="n">
        <v>1</v>
      </c>
    </row>
    <row r="441597">
      <c r="A441597" t="inlineStr">
        <is>
          <t>alclose</t>
        </is>
      </c>
      <c r="B441597" t="n">
        <v>1</v>
      </c>
    </row>
    <row r="441598">
      <c r="A441598" t="inlineStr">
        <is>
          <t>lacdalo</t>
        </is>
      </c>
      <c r="B441598" t="n">
        <v>1</v>
      </c>
    </row>
    <row r="441599">
      <c r="A441599" t="inlineStr">
        <is>
          <t>alemness</t>
        </is>
      </c>
      <c r="B441599" t="n">
        <v>1</v>
      </c>
    </row>
    <row r="441600">
      <c r="A441600" t="inlineStr">
        <is>
          <t>hostessential</t>
        </is>
      </c>
      <c r="B441600" t="n">
        <v>1</v>
      </c>
    </row>
    <row r="441601">
      <c r="A441601" t="inlineStr">
        <is>
          <t>discomorbidities</t>
        </is>
      </c>
      <c r="B441601" t="n">
        <v>1</v>
      </c>
    </row>
    <row r="441602">
      <c r="A441602" t="inlineStr">
        <is>
          <t>quinshaj</t>
        </is>
      </c>
      <c r="B441602" t="n">
        <v>1</v>
      </c>
    </row>
    <row r="441603">
      <c r="A441603" t="inlineStr">
        <is>
          <t>murand</t>
        </is>
      </c>
      <c r="B441603" t="n">
        <v>1</v>
      </c>
    </row>
    <row r="441604">
      <c r="A441604" t="inlineStr">
        <is>
          <t>swadhimpumi</t>
        </is>
      </c>
      <c r="B441604" t="n">
        <v>1</v>
      </c>
    </row>
    <row r="441605">
      <c r="A441605" t="inlineStr">
        <is>
          <t>pairender</t>
        </is>
      </c>
      <c r="B441605" t="n">
        <v>1</v>
      </c>
    </row>
    <row r="441606">
      <c r="A441606" t="inlineStr">
        <is>
          <t>bhilani</t>
        </is>
      </c>
      <c r="B441606" t="n">
        <v>1</v>
      </c>
    </row>
    <row r="441607">
      <c r="A441607" t="inlineStr">
        <is>
          <t>bhaidaka</t>
        </is>
      </c>
      <c r="B441607" t="n">
        <v>1</v>
      </c>
    </row>
    <row r="441608">
      <c r="A441608" t="inlineStr">
        <is>
          <t>deciseh</t>
        </is>
      </c>
      <c r="B441608" t="n">
        <v>1</v>
      </c>
    </row>
    <row r="441609">
      <c r="A441609" t="inlineStr">
        <is>
          <t>huin100</t>
        </is>
      </c>
      <c r="B441609" t="n">
        <v>1</v>
      </c>
    </row>
    <row r="441610">
      <c r="A441610" t="inlineStr">
        <is>
          <t>agstorenghirl</t>
        </is>
      </c>
      <c r="B441610" t="n">
        <v>1</v>
      </c>
    </row>
    <row r="441611">
      <c r="A441611" t="inlineStr">
        <is>
          <t>gursha</t>
        </is>
      </c>
      <c r="B441611" t="n">
        <v>1</v>
      </c>
    </row>
    <row r="441612">
      <c r="A441612" t="inlineStr">
        <is>
          <t>naajas</t>
        </is>
      </c>
      <c r="B441612" t="n">
        <v>1</v>
      </c>
    </row>
    <row r="441613">
      <c r="A441613" t="inlineStr">
        <is>
          <t>bijuga</t>
        </is>
      </c>
      <c r="B441613" t="n">
        <v>1</v>
      </c>
    </row>
    <row r="441614">
      <c r="A441614" t="inlineStr">
        <is>
          <t>murands</t>
        </is>
      </c>
      <c r="B441614" t="n">
        <v>1</v>
      </c>
    </row>
    <row r="441615">
      <c r="A441615" t="inlineStr">
        <is>
          <t>culnam</t>
        </is>
      </c>
      <c r="B441615" t="n">
        <v>1</v>
      </c>
    </row>
    <row r="441616">
      <c r="A441616" t="inlineStr">
        <is>
          <t>anushkar</t>
        </is>
      </c>
      <c r="B441616" t="n">
        <v>1</v>
      </c>
    </row>
    <row r="441617">
      <c r="A441617" t="inlineStr">
        <is>
          <t>chinnishy</t>
        </is>
      </c>
      <c r="B441617" t="n">
        <v>1</v>
      </c>
    </row>
    <row r="441618">
      <c r="A441618" t="inlineStr">
        <is>
          <t>chavanan</t>
        </is>
      </c>
      <c r="B441618" t="n">
        <v>1</v>
      </c>
    </row>
    <row r="441619">
      <c r="A441619" t="inlineStr">
        <is>
          <t>mtwartribune</t>
        </is>
      </c>
      <c r="B441619" t="n">
        <v>1</v>
      </c>
    </row>
    <row r="441620">
      <c r="A441620" t="inlineStr">
        <is>
          <t>gaishankar</t>
        </is>
      </c>
      <c r="B441620" t="n">
        <v>1</v>
      </c>
    </row>
    <row r="441621">
      <c r="A441621" t="inlineStr">
        <is>
          <t>ladiju</t>
        </is>
      </c>
      <c r="B441621" t="n">
        <v>1</v>
      </c>
    </row>
    <row r="441622">
      <c r="A441622" t="inlineStr">
        <is>
          <t>dikshadra</t>
        </is>
      </c>
      <c r="B441622" t="n">
        <v>1</v>
      </c>
    </row>
    <row r="441623">
      <c r="A441623" t="inlineStr">
        <is>
          <t>bamis</t>
        </is>
      </c>
      <c r="B441623" t="n">
        <v>1</v>
      </c>
    </row>
    <row r="441624">
      <c r="A441624" t="inlineStr">
        <is>
          <t>heplication</t>
        </is>
      </c>
      <c r="B441624" t="n">
        <v>1</v>
      </c>
    </row>
    <row r="441625">
      <c r="A441625" t="inlineStr">
        <is>
          <t>usemail</t>
        </is>
      </c>
      <c r="B441625" t="n">
        <v>1</v>
      </c>
    </row>
    <row r="441626">
      <c r="A441626" t="inlineStr">
        <is>
          <t>iyengre</t>
        </is>
      </c>
      <c r="B441626" t="n">
        <v>1</v>
      </c>
    </row>
    <row r="441627">
      <c r="A441627" t="inlineStr">
        <is>
          <t>fhrm</t>
        </is>
      </c>
      <c r="B441627" t="n">
        <v>1</v>
      </c>
    </row>
    <row r="441628">
      <c r="A441628" t="inlineStr">
        <is>
          <t>earete</t>
        </is>
      </c>
      <c r="B441628" t="n">
        <v>1</v>
      </c>
    </row>
    <row r="441629">
      <c r="A441629" t="inlineStr">
        <is>
          <t>duchessemaster</t>
        </is>
      </c>
      <c r="B441629" t="n">
        <v>1</v>
      </c>
    </row>
    <row r="441630">
      <c r="A441630" t="inlineStr">
        <is>
          <t>chinaguo</t>
        </is>
      </c>
      <c r="B441630" t="n">
        <v>1</v>
      </c>
    </row>
    <row r="441631">
      <c r="A441631" t="inlineStr">
        <is>
          <t>code8588161code</t>
        </is>
      </c>
      <c r="B441631" t="n">
        <v>1</v>
      </c>
    </row>
    <row r="441632">
      <c r="A441632" t="inlineStr">
        <is>
          <t>djangsuks</t>
        </is>
      </c>
      <c r="B441632" t="n">
        <v>1</v>
      </c>
    </row>
    <row r="441633">
      <c r="A441633" t="inlineStr">
        <is>
          <t>jangsuk</t>
        </is>
      </c>
      <c r="B441633" t="n">
        <v>1</v>
      </c>
    </row>
    <row r="441634">
      <c r="A441634" t="inlineStr">
        <is>
          <t>monotonently</t>
        </is>
      </c>
      <c r="B441634" t="n">
        <v>1</v>
      </c>
    </row>
    <row r="441635">
      <c r="A441635" t="inlineStr">
        <is>
          <t>rwxca</t>
        </is>
      </c>
      <c r="B441635" t="n">
        <v>1</v>
      </c>
    </row>
    <row r="441636">
      <c r="A441636" t="inlineStr">
        <is>
          <t>coix256jlm1kcpic</t>
        </is>
      </c>
      <c r="B441636" t="n">
        <v>1</v>
      </c>
    </row>
    <row r="441637">
      <c r="A441637" t="inlineStr">
        <is>
          <t>philipstatus8497252983624367008</t>
        </is>
      </c>
      <c r="B441637" t="n">
        <v>1</v>
      </c>
    </row>
    <row r="441638">
      <c r="A441638" t="inlineStr">
        <is>
          <t>comchinaguo</t>
        </is>
      </c>
      <c r="B441638" t="n">
        <v>1</v>
      </c>
    </row>
    <row r="441639">
      <c r="A441639" t="inlineStr">
        <is>
          <t>qiansynica</t>
        </is>
      </c>
      <c r="B441639" t="n">
        <v>1</v>
      </c>
    </row>
    <row r="441640">
      <c r="A441640" t="inlineStr">
        <is>
          <t>coiyvw1iwaic</t>
        </is>
      </c>
      <c r="B441640" t="n">
        <v>1</v>
      </c>
    </row>
    <row r="441641">
      <c r="A441641" t="inlineStr">
        <is>
          <t>comengrendoestatus84974570491022848</t>
        </is>
      </c>
      <c r="B441641" t="n">
        <v>1</v>
      </c>
    </row>
    <row r="441642">
      <c r="A441642" t="inlineStr">
        <is>
          <t>1520037214647657</t>
        </is>
      </c>
      <c r="B441642" t="n">
        <v>1</v>
      </c>
    </row>
    <row r="441643">
      <c r="A441643" t="inlineStr">
        <is>
          <t>wineforecasters</t>
        </is>
      </c>
      <c r="B441643" t="n">
        <v>1</v>
      </c>
    </row>
    <row r="441644">
      <c r="A441644" t="inlineStr">
        <is>
          <t>comix256jlm1kc</t>
        </is>
      </c>
      <c r="B441644" t="n">
        <v>1</v>
      </c>
    </row>
    <row r="441645">
      <c r="A441645" t="inlineStr">
        <is>
          <t>everkkyu</t>
        </is>
      </c>
      <c r="B441645" t="n">
        <v>1</v>
      </c>
    </row>
    <row r="441646">
      <c r="A441646" t="inlineStr">
        <is>
          <t>catfly</t>
        </is>
      </c>
      <c r="B441646" t="n">
        <v>1</v>
      </c>
    </row>
    <row r="441647">
      <c r="A441647" t="inlineStr">
        <is>
          <t>bnewshubpet</t>
        </is>
      </c>
      <c r="B441647" t="n">
        <v>1</v>
      </c>
    </row>
    <row r="441648">
      <c r="A441648" t="inlineStr">
        <is>
          <t>donkotic</t>
        </is>
      </c>
      <c r="B441648" t="n">
        <v>1</v>
      </c>
    </row>
    <row r="441649">
      <c r="A441649" t="inlineStr">
        <is>
          <t>hqtdk</t>
        </is>
      </c>
      <c r="B441649" t="n">
        <v>1</v>
      </c>
    </row>
    <row r="441650">
      <c r="A441650" t="inlineStr">
        <is>
          <t>cincerity</t>
        </is>
      </c>
      <c r="B441650" t="n">
        <v>1</v>
      </c>
    </row>
    <row r="441651">
      <c r="A441651" t="inlineStr">
        <is>
          <t>yeevous</t>
        </is>
      </c>
      <c r="B441651" t="n">
        <v>1</v>
      </c>
    </row>
    <row r="441652">
      <c r="A441652" t="inlineStr">
        <is>
          <t>bouniti</t>
        </is>
      </c>
      <c r="B441652" t="n">
        <v>1</v>
      </c>
    </row>
    <row r="441653">
      <c r="A441653" t="inlineStr">
        <is>
          <t>dunners</t>
        </is>
      </c>
      <c r="B441653" t="n">
        <v>1</v>
      </c>
    </row>
    <row r="441654">
      <c r="A441654" t="inlineStr">
        <is>
          <t>dorini</t>
        </is>
      </c>
      <c r="B441654" t="n">
        <v>1</v>
      </c>
    </row>
    <row r="441655">
      <c r="A441655" t="inlineStr">
        <is>
          <t>rathbe</t>
        </is>
      </c>
      <c r="B441655" t="n">
        <v>1</v>
      </c>
    </row>
    <row r="441656">
      <c r="A441656" t="inlineStr">
        <is>
          <t>kürek</t>
        </is>
      </c>
      <c r="B441656" t="n">
        <v>1</v>
      </c>
    </row>
    <row r="441657">
      <c r="A441657" t="inlineStr">
        <is>
          <t>kunnykrfffrak</t>
        </is>
      </c>
      <c r="B441657" t="n">
        <v>1</v>
      </c>
    </row>
    <row r="441658">
      <c r="A441658" t="inlineStr">
        <is>
          <t>scheemporical</t>
        </is>
      </c>
      <c r="B441658" t="n">
        <v>1</v>
      </c>
    </row>
    <row r="441659">
      <c r="A441659" t="inlineStr">
        <is>
          <t>megamining</t>
        </is>
      </c>
      <c r="B441659" t="n">
        <v>1</v>
      </c>
    </row>
    <row r="441660">
      <c r="A441660" t="inlineStr">
        <is>
          <t>203682</t>
        </is>
      </c>
      <c r="B441660" t="n">
        <v>1</v>
      </c>
    </row>
    <row r="441661">
      <c r="A441661" t="inlineStr">
        <is>
          <t>r332</t>
        </is>
      </c>
      <c r="B441661" t="n">
        <v>1</v>
      </c>
    </row>
    <row r="441662">
      <c r="A441662" t="inlineStr">
        <is>
          <t>22kint</t>
        </is>
      </c>
      <c r="B441662" t="n">
        <v>1</v>
      </c>
    </row>
    <row r="441663">
      <c r="A441663" t="inlineStr">
        <is>
          <t>repoys</t>
        </is>
      </c>
      <c r="B441663" t="n">
        <v>1</v>
      </c>
    </row>
    <row r="441664">
      <c r="A441664" t="inlineStr">
        <is>
          <t>duillus</t>
        </is>
      </c>
      <c r="B441664" t="n">
        <v>1</v>
      </c>
    </row>
    <row r="441665">
      <c r="A441665" t="inlineStr">
        <is>
          <t>ez™</t>
        </is>
      </c>
      <c r="B441665" t="n">
        <v>1</v>
      </c>
    </row>
    <row r="441666">
      <c r="A441666" t="inlineStr">
        <is>
          <t>sдi6</t>
        </is>
      </c>
      <c r="B441666" t="n">
        <v>1</v>
      </c>
    </row>
    <row r="441667">
      <c r="A441667" t="inlineStr">
        <is>
          <t>19kint</t>
        </is>
      </c>
      <c r="B441667" t="n">
        <v>1</v>
      </c>
    </row>
    <row r="441668">
      <c r="A441668" t="inlineStr">
        <is>
          <t>ί</t>
        </is>
      </c>
      <c r="B441668" t="n">
        <v>3</v>
      </c>
    </row>
    <row r="441669">
      <c r="A441669" t="inlineStr">
        <is>
          <t>șrough</t>
        </is>
      </c>
      <c r="B441669" t="n">
        <v>1</v>
      </c>
    </row>
    <row r="441670">
      <c r="A441670" t="inlineStr">
        <is>
          <t>r4082855100</t>
        </is>
      </c>
      <c r="B441670" t="n">
        <v>1</v>
      </c>
    </row>
    <row r="441671">
      <c r="A441671" t="inlineStr">
        <is>
          <t>m40u</t>
        </is>
      </c>
      <c r="B441671" t="n">
        <v>1</v>
      </c>
    </row>
    <row r="441672">
      <c r="A441672" t="inlineStr">
        <is>
          <t>clubfits</t>
        </is>
      </c>
      <c r="B441672" t="n">
        <v>1</v>
      </c>
    </row>
    <row r="441673">
      <c r="A441673" t="inlineStr">
        <is>
          <t>y180</t>
        </is>
      </c>
      <c r="B441673" t="n">
        <v>1</v>
      </c>
    </row>
    <row r="441674">
      <c r="A441674" t="inlineStr">
        <is>
          <t>complasmatopicview12899contextembed</t>
        </is>
      </c>
      <c r="B441674" t="n">
        <v>1</v>
      </c>
    </row>
    <row r="441675">
      <c r="A441675" t="inlineStr">
        <is>
          <t>concludions</t>
        </is>
      </c>
      <c r="B441675" t="n">
        <v>1</v>
      </c>
    </row>
    <row r="441676">
      <c r="A441676" t="inlineStr">
        <is>
          <t>mctiernanwilliams</t>
        </is>
      </c>
      <c r="B441676" t="n">
        <v>1</v>
      </c>
    </row>
    <row r="441677">
      <c r="A441677" t="inlineStr">
        <is>
          <t>httpanum</t>
        </is>
      </c>
      <c r="B441677" t="n">
        <v>1</v>
      </c>
    </row>
    <row r="441678">
      <c r="A441678" t="inlineStr">
        <is>
          <t>ahcioba</t>
        </is>
      </c>
      <c r="B441678" t="n">
        <v>1</v>
      </c>
    </row>
    <row r="441679">
      <c r="A441679" t="inlineStr">
        <is>
          <t>cartographies</t>
        </is>
      </c>
      <c r="B441679" t="n">
        <v>1</v>
      </c>
    </row>
    <row r="441680">
      <c r="A441680" t="inlineStr">
        <is>
          <t>improzeta</t>
        </is>
      </c>
      <c r="B441680" t="n">
        <v>1</v>
      </c>
    </row>
    <row r="441681">
      <c r="A441681" t="inlineStr">
        <is>
          <t>rednoll</t>
        </is>
      </c>
      <c r="B441681" t="n">
        <v>1</v>
      </c>
    </row>
    <row r="441682">
      <c r="A441682" t="inlineStr">
        <is>
          <t>directoriness</t>
        </is>
      </c>
      <c r="B441682" t="n">
        <v>1</v>
      </c>
    </row>
    <row r="441683">
      <c r="A441683" t="inlineStr">
        <is>
          <t>magicec</t>
        </is>
      </c>
      <c r="B441683" t="n">
        <v>1</v>
      </c>
    </row>
    <row r="441684">
      <c r="A441684" t="inlineStr">
        <is>
          <t>comitantly</t>
        </is>
      </c>
      <c r="B441684" t="n">
        <v>1</v>
      </c>
    </row>
    <row r="441685">
      <c r="A441685" t="inlineStr">
        <is>
          <t>bensnar</t>
        </is>
      </c>
      <c r="B441685" t="n">
        <v>1</v>
      </c>
    </row>
    <row r="441686">
      <c r="A441686" t="inlineStr">
        <is>
          <t>residenceers</t>
        </is>
      </c>
      <c r="B441686" t="n">
        <v>1</v>
      </c>
    </row>
    <row r="441687">
      <c r="A441687" t="inlineStr">
        <is>
          <t>rvaids</t>
        </is>
      </c>
      <c r="B441687" t="n">
        <v>1</v>
      </c>
    </row>
    <row r="441688">
      <c r="A441688" t="inlineStr">
        <is>
          <t>jinek</t>
        </is>
      </c>
      <c r="B441688" t="n">
        <v>1</v>
      </c>
    </row>
    <row r="441689">
      <c r="A441689" t="inlineStr">
        <is>
          <t>mortsjord</t>
        </is>
      </c>
      <c r="B441689" t="n">
        <v>1</v>
      </c>
    </row>
    <row r="441690">
      <c r="A441690" t="inlineStr">
        <is>
          <t>vakisto</t>
        </is>
      </c>
      <c r="B441690" t="n">
        <v>1</v>
      </c>
    </row>
    <row r="441691">
      <c r="A441691" t="inlineStr">
        <is>
          <t>reutersalicia</t>
        </is>
      </c>
      <c r="B441691" t="n">
        <v>1</v>
      </c>
    </row>
    <row r="441692">
      <c r="A441692" t="inlineStr">
        <is>
          <t>islamia</t>
        </is>
      </c>
      <c r="B441692" t="n">
        <v>3</v>
      </c>
    </row>
    <row r="441693">
      <c r="A441693" t="inlineStr">
        <is>
          <t>isulampon</t>
        </is>
      </c>
      <c r="B441693" t="n">
        <v>1</v>
      </c>
    </row>
    <row r="441694">
      <c r="A441694" t="inlineStr">
        <is>
          <t>migrantistan</t>
        </is>
      </c>
      <c r="B441694" t="n">
        <v>1</v>
      </c>
    </row>
    <row r="441695">
      <c r="A441695" t="inlineStr">
        <is>
          <t>da_sads</t>
        </is>
      </c>
      <c r="B441695" t="n">
        <v>1</v>
      </c>
    </row>
    <row r="441696">
      <c r="A441696" t="inlineStr">
        <is>
          <t>sslkeymod</t>
        </is>
      </c>
      <c r="B441696" t="n">
        <v>1</v>
      </c>
    </row>
    <row r="441697">
      <c r="A441697" t="inlineStr">
        <is>
          <t>ifdevandroidda</t>
        </is>
      </c>
      <c r="B441697" t="n">
        <v>1</v>
      </c>
    </row>
    <row r="441698">
      <c r="A441698" t="inlineStr">
        <is>
          <t>cui0</t>
        </is>
      </c>
      <c r="B441698" t="n">
        <v>1</v>
      </c>
    </row>
    <row r="441699">
      <c r="A441699" t="inlineStr">
        <is>
          <t>lwalt</t>
        </is>
      </c>
      <c r="B441699" t="n">
        <v>1</v>
      </c>
    </row>
    <row r="441700">
      <c r="A441700" t="inlineStr">
        <is>
          <t>nt\currentversion\driver</t>
        </is>
      </c>
      <c r="B441700" t="n">
        <v>1</v>
      </c>
    </row>
    <row r="441701">
      <c r="A441701" t="inlineStr">
        <is>
          <t>addedaytrue</t>
        </is>
      </c>
      <c r="B441701" t="n">
        <v>1</v>
      </c>
    </row>
    <row r="441702">
      <c r="A441702" t="inlineStr">
        <is>
          <t>trackdiscountype_jpg</t>
        </is>
      </c>
      <c r="B441702" t="n">
        <v>1</v>
      </c>
    </row>
    <row r="441703">
      <c r="A441703" t="inlineStr">
        <is>
          <t>vtyp</t>
        </is>
      </c>
      <c r="B441703" t="n">
        <v>1</v>
      </c>
    </row>
    <row r="441704">
      <c r="A441704" t="inlineStr">
        <is>
          <t>gen_ietflibsotaqftp_no_scan_zy</t>
        </is>
      </c>
      <c r="B441704" t="n">
        <v>1</v>
      </c>
    </row>
    <row r="441705">
      <c r="A441705" t="inlineStr">
        <is>
          <t>processent</t>
        </is>
      </c>
      <c r="B441705" t="n">
        <v>1</v>
      </c>
    </row>
    <row r="441706">
      <c r="A441706" t="inlineStr">
        <is>
          <t>ssl_keymgrkeyboard</t>
        </is>
      </c>
      <c r="B441706" t="n">
        <v>1</v>
      </c>
    </row>
    <row r="441707">
      <c r="A441707" t="inlineStr">
        <is>
          <t>trunkfiles</t>
        </is>
      </c>
      <c r="B441707" t="n">
        <v>1</v>
      </c>
    </row>
    <row r="441708">
      <c r="A441708" t="inlineStr">
        <is>
          <t>etcsshdsslichess</t>
        </is>
      </c>
      <c r="B441708" t="n">
        <v>1</v>
      </c>
    </row>
    <row r="441709">
      <c r="A441709" t="inlineStr">
        <is>
          <t>symmemlock</t>
        </is>
      </c>
      <c r="B441709" t="n">
        <v>1</v>
      </c>
    </row>
    <row r="441710">
      <c r="A441710" t="inlineStr">
        <is>
          <t>sslctrtime</t>
        </is>
      </c>
      <c r="B441710" t="n">
        <v>1</v>
      </c>
    </row>
    <row r="441711">
      <c r="A441711" t="inlineStr">
        <is>
          <t>sigstat</t>
        </is>
      </c>
      <c r="B441711" t="n">
        <v>1</v>
      </c>
    </row>
    <row r="441712">
      <c r="A441712" t="inlineStr">
        <is>
          <t>pathkoizathsrc</t>
        </is>
      </c>
      <c r="B441712" t="n">
        <v>1</v>
      </c>
    </row>
    <row r="441713">
      <c r="A441713" t="inlineStr">
        <is>
          <t>sdlvsn</t>
        </is>
      </c>
      <c r="B441713" t="n">
        <v>1</v>
      </c>
    </row>
    <row r="441714">
      <c r="A441714" t="inlineStr">
        <is>
          <t>id{or</t>
        </is>
      </c>
      <c r="B441714" t="n">
        <v>1</v>
      </c>
    </row>
    <row r="441715">
      <c r="A441715" t="inlineStr">
        <is>
          <t>smartforum</t>
        </is>
      </c>
      <c r="B441715" t="n">
        <v>1</v>
      </c>
    </row>
    <row r="441716">
      <c r="A441716" t="inlineStr">
        <is>
          <t>aurakem</t>
        </is>
      </c>
      <c r="B441716" t="n">
        <v>1</v>
      </c>
    </row>
    <row r="441717">
      <c r="A441717" t="inlineStr">
        <is>
          <t>fromuserkillerdone</t>
        </is>
      </c>
      <c r="B441717" t="n">
        <v>1</v>
      </c>
    </row>
    <row r="441718">
      <c r="A441718" t="inlineStr">
        <is>
          <t>gen_ietflibsotaqftp_no_disabled</t>
        </is>
      </c>
      <c r="B441718" t="n">
        <v>1</v>
      </c>
    </row>
    <row r="441719">
      <c r="A441719" t="inlineStr">
        <is>
          <t>stf_syslogtime</t>
        </is>
      </c>
      <c r="B441719" t="n">
        <v>1</v>
      </c>
    </row>
    <row r="441720">
      <c r="A441720" t="inlineStr">
        <is>
          <t>gen_ietflibsotaqftp_body</t>
        </is>
      </c>
      <c r="B441720" t="n">
        <v>1</v>
      </c>
    </row>
    <row r="441721">
      <c r="A441721" t="inlineStr">
        <is>
          <t>16spef</t>
        </is>
      </c>
      <c r="B441721" t="n">
        <v>1</v>
      </c>
    </row>
    <row r="441722">
      <c r="A441722" t="inlineStr">
        <is>
          <t>headerscustom</t>
        </is>
      </c>
      <c r="B441722" t="n">
        <v>1</v>
      </c>
    </row>
    <row r="441723">
      <c r="A441723" t="inlineStr">
        <is>
          <t>gen_ietflibsotaqftp_queryfy_hostes</t>
        </is>
      </c>
      <c r="B441723" t="n">
        <v>1</v>
      </c>
    </row>
    <row r="441724">
      <c r="A441724" t="inlineStr">
        <is>
          <t>sdaport</t>
        </is>
      </c>
      <c r="B441724" t="n">
        <v>1</v>
      </c>
    </row>
    <row r="441725">
      <c r="A441725" t="inlineStr">
        <is>
          <t>bootsssdp</t>
        </is>
      </c>
      <c r="B441725" t="n">
        <v>1</v>
      </c>
    </row>
    <row r="441726">
      <c r="A441726" t="inlineStr">
        <is>
          <t>ssluses</t>
        </is>
      </c>
      <c r="B441726" t="n">
        <v>1</v>
      </c>
    </row>
    <row r="441727">
      <c r="A441727" t="inlineStr">
        <is>
          <t>ignoreexpireregdestfilename</t>
        </is>
      </c>
      <c r="B441727" t="n">
        <v>1</v>
      </c>
    </row>
    <row r="441728">
      <c r="A441728" t="inlineStr">
        <is>
          <t>cmdq</t>
        </is>
      </c>
      <c r="B441728" t="n">
        <v>1</v>
      </c>
    </row>
    <row r="441729">
      <c r="A441729" t="inlineStr">
        <is>
          <t>smartnetwork</t>
        </is>
      </c>
      <c r="B441729" t="n">
        <v>1</v>
      </c>
    </row>
    <row r="441730">
      <c r="A441730" t="inlineStr">
        <is>
          <t>d130attacklivefs</t>
        </is>
      </c>
      <c r="B441730" t="n">
        <v>1</v>
      </c>
    </row>
    <row r="441731">
      <c r="A441731" t="inlineStr">
        <is>
          <t>gen_ietflibsotaqftp_no_secure</t>
        </is>
      </c>
      <c r="B441731" t="n">
        <v>1</v>
      </c>
    </row>
    <row r="441732">
      <c r="A441732" t="inlineStr">
        <is>
          <t>withadnickbw</t>
        </is>
      </c>
      <c r="B441732" t="n">
        <v>1</v>
      </c>
    </row>
    <row r="441733">
      <c r="A441733" t="inlineStr">
        <is>
          <t>fileabdevsda</t>
        </is>
      </c>
      <c r="B441733" t="n">
        <v>1</v>
      </c>
    </row>
    <row r="441734">
      <c r="A441734" t="inlineStr">
        <is>
          <t>gen_ietflibsotaqftp_managemask</t>
        </is>
      </c>
      <c r="B441734" t="n">
        <v>1</v>
      </c>
    </row>
    <row r="441735">
      <c r="A441735" t="inlineStr">
        <is>
          <t>vdroplogi</t>
        </is>
      </c>
      <c r="B441735" t="n">
        <v>1</v>
      </c>
    </row>
    <row r="441736">
      <c r="A441736" t="inlineStr">
        <is>
          <t>sshid_rs140995</t>
        </is>
      </c>
      <c r="B441736" t="n">
        <v>1</v>
      </c>
    </row>
    <row r="441737">
      <c r="A441737" t="inlineStr">
        <is>
          <t>filesystemopt_info_file</t>
        </is>
      </c>
      <c r="B441737" t="n">
        <v>1</v>
      </c>
    </row>
    <row r="441738">
      <c r="A441738" t="inlineStr">
        <is>
          <t>tridentum</t>
        </is>
      </c>
      <c r="B441738" t="n">
        <v>1</v>
      </c>
    </row>
    <row r="441739">
      <c r="A441739" t="inlineStr">
        <is>
          <t>drownle</t>
        </is>
      </c>
      <c r="B441739" t="n">
        <v>1</v>
      </c>
    </row>
    <row r="441740">
      <c r="A441740" t="inlineStr">
        <is>
          <t>cosmed</t>
        </is>
      </c>
      <c r="B441740" t="n">
        <v>1</v>
      </c>
    </row>
    <row r="441741">
      <c r="A441741" t="inlineStr">
        <is>
          <t>dhirons</t>
        </is>
      </c>
      <c r="B441741" t="n">
        <v>1</v>
      </c>
    </row>
    <row r="441742">
      <c r="A441742" t="inlineStr">
        <is>
          <t>multiphemarous</t>
        </is>
      </c>
      <c r="B441742" t="n">
        <v>1</v>
      </c>
    </row>
    <row r="441743">
      <c r="A441743" t="inlineStr">
        <is>
          <t>waymens</t>
        </is>
      </c>
      <c r="B441743" t="n">
        <v>1</v>
      </c>
    </row>
    <row r="441744">
      <c r="A441744" t="inlineStr">
        <is>
          <t>tb349w</t>
        </is>
      </c>
      <c r="B441744" t="n">
        <v>1</v>
      </c>
    </row>
    <row r="441745">
      <c r="A441745" t="inlineStr">
        <is>
          <t>cocucawground</t>
        </is>
      </c>
      <c r="B441745" t="n">
        <v>1</v>
      </c>
    </row>
    <row r="441746">
      <c r="A441746" t="inlineStr">
        <is>
          <t>bugbusting</t>
        </is>
      </c>
      <c r="B441746" t="n">
        <v>2</v>
      </c>
    </row>
    <row r="441747">
      <c r="A441747" t="inlineStr">
        <is>
          <t>rekdom</t>
        </is>
      </c>
      <c r="B441747" t="n">
        <v>1</v>
      </c>
    </row>
    <row r="441748">
      <c r="A441748" t="inlineStr">
        <is>
          <t>ikilla</t>
        </is>
      </c>
      <c r="B441748" t="n">
        <v>1</v>
      </c>
    </row>
    <row r="441749">
      <c r="A441749" t="inlineStr">
        <is>
          <t>yvn</t>
        </is>
      </c>
      <c r="B441749" t="n">
        <v>1</v>
      </c>
    </row>
    <row r="441750">
      <c r="A441750" t="inlineStr">
        <is>
          <t>imand</t>
        </is>
      </c>
      <c r="B441750" t="n">
        <v>1</v>
      </c>
    </row>
    <row r="441751">
      <c r="A441751" t="inlineStr">
        <is>
          <t>onomaritti</t>
        </is>
      </c>
      <c r="B441751" t="n">
        <v>1</v>
      </c>
    </row>
    <row r="441752">
      <c r="A441752" t="inlineStr">
        <is>
          <t>nyssenhöle</t>
        </is>
      </c>
      <c r="B441752" t="n">
        <v>1</v>
      </c>
    </row>
    <row r="441753">
      <c r="A441753" t="inlineStr">
        <is>
          <t>øår</t>
        </is>
      </c>
      <c r="B441753" t="n">
        <v>1</v>
      </c>
    </row>
    <row r="441754">
      <c r="A441754" t="inlineStr">
        <is>
          <t>mengén</t>
        </is>
      </c>
      <c r="B441754" t="n">
        <v>1</v>
      </c>
    </row>
    <row r="441755">
      <c r="A441755" t="inlineStr">
        <is>
          <t>seeksen</t>
        </is>
      </c>
      <c r="B441755" t="n">
        <v>1</v>
      </c>
    </row>
    <row r="441756">
      <c r="A441756" t="inlineStr">
        <is>
          <t>øşselssonap</t>
        </is>
      </c>
      <c r="B441756" t="n">
        <v>1</v>
      </c>
    </row>
    <row r="441757">
      <c r="A441757" t="inlineStr">
        <is>
          <t>vlaschingborg</t>
        </is>
      </c>
      <c r="B441757" t="n">
        <v>1</v>
      </c>
    </row>
    <row r="441758">
      <c r="A441758" t="inlineStr">
        <is>
          <t>delaeffafpgetty</t>
        </is>
      </c>
      <c r="B441758" t="n">
        <v>1</v>
      </c>
    </row>
    <row r="441759">
      <c r="A441759" t="inlineStr">
        <is>
          <t>lodulj</t>
        </is>
      </c>
      <c r="B441759" t="n">
        <v>1</v>
      </c>
    </row>
    <row r="441760">
      <c r="A441760" t="inlineStr">
        <is>
          <t>shotcrouching</t>
        </is>
      </c>
      <c r="B441760" t="n">
        <v>1</v>
      </c>
    </row>
    <row r="441761">
      <c r="A441761" t="inlineStr">
        <is>
          <t>barmuthap</t>
        </is>
      </c>
      <c r="B441761" t="n">
        <v>1</v>
      </c>
    </row>
    <row r="441762">
      <c r="A441762" t="inlineStr">
        <is>
          <t>puschuk</t>
        </is>
      </c>
      <c r="B441762" t="n">
        <v>1</v>
      </c>
    </row>
    <row r="441763">
      <c r="A441763" t="inlineStr">
        <is>
          <t>gönen</t>
        </is>
      </c>
      <c r="B441763" t="n">
        <v>1</v>
      </c>
    </row>
    <row r="441764">
      <c r="A441764" t="inlineStr">
        <is>
          <t>lincolnporth</t>
        </is>
      </c>
      <c r="B441764" t="n">
        <v>1</v>
      </c>
    </row>
    <row r="441765">
      <c r="A441765" t="inlineStr">
        <is>
          <t>wolverhamptonshire</t>
        </is>
      </c>
      <c r="B441765" t="n">
        <v>1</v>
      </c>
    </row>
    <row r="441766">
      <c r="A441766" t="inlineStr">
        <is>
          <t>moneylore</t>
        </is>
      </c>
      <c r="B441766" t="n">
        <v>1</v>
      </c>
    </row>
    <row r="441767">
      <c r="A441767" t="inlineStr">
        <is>
          <t>positnomiumidium</t>
        </is>
      </c>
      <c r="B441767" t="n">
        <v>1</v>
      </c>
    </row>
    <row r="441768">
      <c r="A441768" t="inlineStr">
        <is>
          <t>litioty</t>
        </is>
      </c>
      <c r="B441768" t="n">
        <v>1</v>
      </c>
    </row>
    <row r="441769">
      <c r="A441769" t="inlineStr">
        <is>
          <t>quesenium</t>
        </is>
      </c>
      <c r="B441769" t="n">
        <v>1</v>
      </c>
    </row>
    <row r="441770">
      <c r="A441770" t="inlineStr">
        <is>
          <t>gliddenphal</t>
        </is>
      </c>
      <c r="B441770" t="n">
        <v>1</v>
      </c>
    </row>
    <row r="441771">
      <c r="A441771" t="inlineStr">
        <is>
          <t>laredos</t>
        </is>
      </c>
      <c r="B441771" t="n">
        <v>3</v>
      </c>
    </row>
    <row r="441772">
      <c r="A441772" t="inlineStr">
        <is>
          <t>adiopano</t>
        </is>
      </c>
      <c r="B441772" t="n">
        <v>1</v>
      </c>
    </row>
    <row r="441773">
      <c r="A441773" t="inlineStr">
        <is>
          <t>dearjohnsouls</t>
        </is>
      </c>
      <c r="B441773" t="n">
        <v>1</v>
      </c>
    </row>
    <row r="441774">
      <c r="A441774" t="inlineStr">
        <is>
          <t>galesville</t>
        </is>
      </c>
      <c r="B441774" t="n">
        <v>1</v>
      </c>
    </row>
    <row r="441775">
      <c r="A441775" t="inlineStr">
        <is>
          <t>perviño</t>
        </is>
      </c>
      <c r="B441775" t="n">
        <v>1</v>
      </c>
    </row>
    <row r="441776">
      <c r="A441776" t="inlineStr">
        <is>
          <t>gatok</t>
        </is>
      </c>
      <c r="B441776" t="n">
        <v>1</v>
      </c>
    </row>
    <row r="441777">
      <c r="A441777" t="inlineStr">
        <is>
          <t>coolgame</t>
        </is>
      </c>
      <c r="B441777" t="n">
        <v>1</v>
      </c>
    </row>
    <row r="441778">
      <c r="A441778" t="inlineStr">
        <is>
          <t>clementons</t>
        </is>
      </c>
      <c r="B441778" t="n">
        <v>1</v>
      </c>
    </row>
    <row r="441779">
      <c r="A441779" t="inlineStr">
        <is>
          <t>–bmy</t>
        </is>
      </c>
      <c r="B441779" t="n">
        <v>1</v>
      </c>
    </row>
    <row r="441780">
      <c r="A441780" t="inlineStr">
        <is>
          <t>incompleteful</t>
        </is>
      </c>
      <c r="B441780" t="n">
        <v>1</v>
      </c>
    </row>
    <row r="441781">
      <c r="A441781" t="inlineStr">
        <is>
          <t>manageizing</t>
        </is>
      </c>
      <c r="B441781" t="n">
        <v>1</v>
      </c>
    </row>
    <row r="441782">
      <c r="A441782" t="inlineStr">
        <is>
          <t>ablekitscmd</t>
        </is>
      </c>
      <c r="B441782" t="n">
        <v>1</v>
      </c>
    </row>
    <row r="441783">
      <c r="A441783" t="inlineStr">
        <is>
          <t>duwatt</t>
        </is>
      </c>
      <c r="B441783" t="n">
        <v>1</v>
      </c>
    </row>
    <row r="441784">
      <c r="A441784" t="inlineStr">
        <is>
          <t>appdeep</t>
        </is>
      </c>
      <c r="B441784" t="n">
        <v>1</v>
      </c>
    </row>
    <row r="441785">
      <c r="A441785" t="inlineStr">
        <is>
          <t>clickwages</t>
        </is>
      </c>
      <c r="B441785" t="n">
        <v>1</v>
      </c>
    </row>
    <row r="441786">
      <c r="A441786" t="inlineStr">
        <is>
          <t>eaod</t>
        </is>
      </c>
      <c r="B441786" t="n">
        <v>1</v>
      </c>
    </row>
    <row r="441787">
      <c r="A441787" t="inlineStr">
        <is>
          <t>cleopen</t>
        </is>
      </c>
      <c r="B441787" t="n">
        <v>1</v>
      </c>
    </row>
    <row r="441788">
      <c r="A441788" t="inlineStr">
        <is>
          <t>r_m</t>
        </is>
      </c>
      <c r="B441788" t="n">
        <v>2</v>
      </c>
    </row>
    <row r="441789">
      <c r="A441789" t="inlineStr">
        <is>
          <t>nautiluss</t>
        </is>
      </c>
      <c r="B441789" t="n">
        <v>3</v>
      </c>
    </row>
    <row r="441790">
      <c r="A441790" t="inlineStr">
        <is>
          <t>professorproduceralvocatorco</t>
        </is>
      </c>
      <c r="B441790" t="n">
        <v>1</v>
      </c>
    </row>
    <row r="441791">
      <c r="A441791" t="inlineStr">
        <is>
          <t>chriska</t>
        </is>
      </c>
      <c r="B441791" t="n">
        <v>1</v>
      </c>
    </row>
    <row r="441792">
      <c r="A441792" t="inlineStr">
        <is>
          <t>chtingill</t>
        </is>
      </c>
      <c r="B441792" t="n">
        <v>1</v>
      </c>
    </row>
    <row r="441793">
      <c r="A441793" t="inlineStr">
        <is>
          <t>lexstam</t>
        </is>
      </c>
      <c r="B441793" t="n">
        <v>1</v>
      </c>
    </row>
    <row r="441794">
      <c r="A441794" t="inlineStr">
        <is>
          <t>wassts</t>
        </is>
      </c>
      <c r="B441794" t="n">
        <v>1</v>
      </c>
    </row>
    <row r="441795">
      <c r="A441795" t="inlineStr">
        <is>
          <t>kodygonz</t>
        </is>
      </c>
      <c r="B441795" t="n">
        <v>1</v>
      </c>
    </row>
    <row r="441796">
      <c r="A441796" t="inlineStr">
        <is>
          <t>cisnerosa</t>
        </is>
      </c>
      <c r="B441796" t="n">
        <v>1</v>
      </c>
    </row>
    <row r="441797">
      <c r="A441797" t="inlineStr">
        <is>
          <t>ihnat</t>
        </is>
      </c>
      <c r="B441797" t="n">
        <v>2</v>
      </c>
    </row>
    <row r="441798">
      <c r="A441798" t="inlineStr">
        <is>
          <t>petine</t>
        </is>
      </c>
      <c r="B441798" t="n">
        <v>1</v>
      </c>
    </row>
    <row r="441799">
      <c r="A441799" t="inlineStr">
        <is>
          <t>televiored</t>
        </is>
      </c>
      <c r="B441799" t="n">
        <v>1</v>
      </c>
    </row>
    <row r="441800">
      <c r="A441800" t="inlineStr">
        <is>
          <t>managerhome</t>
        </is>
      </c>
      <c r="B441800" t="n">
        <v>1</v>
      </c>
    </row>
    <row r="441801">
      <c r="A441801" t="inlineStr">
        <is>
          <t>brestman</t>
        </is>
      </c>
      <c r="B441801" t="n">
        <v>1</v>
      </c>
    </row>
    <row r="441802">
      <c r="A441802" t="inlineStr">
        <is>
          <t>thriegeau</t>
        </is>
      </c>
      <c r="B441802" t="n">
        <v>1</v>
      </c>
    </row>
    <row r="441803">
      <c r="A441803" t="inlineStr">
        <is>
          <t>madols</t>
        </is>
      </c>
      <c r="B441803" t="n">
        <v>1</v>
      </c>
    </row>
    <row r="441804">
      <c r="A441804" t="inlineStr">
        <is>
          <t>technicianother</t>
        </is>
      </c>
      <c r="B441804" t="n">
        <v>1</v>
      </c>
    </row>
    <row r="441805">
      <c r="A441805" t="inlineStr">
        <is>
          <t>stoopes</t>
        </is>
      </c>
      <c r="B441805" t="n">
        <v>1</v>
      </c>
    </row>
    <row r="441806">
      <c r="A441806" t="inlineStr">
        <is>
          <t>funnyjunk</t>
        </is>
      </c>
      <c r="B441806" t="n">
        <v>1</v>
      </c>
    </row>
    <row r="441807">
      <c r="A441807" t="inlineStr">
        <is>
          <t>494792</t>
        </is>
      </c>
      <c r="B441807" t="n">
        <v>1</v>
      </c>
    </row>
    <row r="441808">
      <c r="A441808" t="inlineStr">
        <is>
          <t>1004829</t>
        </is>
      </c>
      <c r="B441808" t="n">
        <v>1</v>
      </c>
    </row>
    <row r="441809">
      <c r="A441809" t="inlineStr">
        <is>
          <t>35838</t>
        </is>
      </c>
      <c r="B441809" t="n">
        <v>1</v>
      </c>
    </row>
    <row r="441810">
      <c r="A441810" t="inlineStr">
        <is>
          <t>93562</t>
        </is>
      </c>
      <c r="B441810" t="n">
        <v>1</v>
      </c>
    </row>
    <row r="441811">
      <c r="A441811" t="inlineStr">
        <is>
          <t>1080x1920x1080</t>
        </is>
      </c>
      <c r="B441811" t="n">
        <v>1</v>
      </c>
    </row>
    <row r="441812">
      <c r="A441812" t="inlineStr">
        <is>
          <t>4929view</t>
        </is>
      </c>
      <c r="B441812" t="n">
        <v>1</v>
      </c>
    </row>
    <row r="441813">
      <c r="A441813" t="inlineStr">
        <is>
          <t>784x450p</t>
        </is>
      </c>
      <c r="B441813" t="n">
        <v>1</v>
      </c>
    </row>
    <row r="441814">
      <c r="A441814" t="inlineStr">
        <is>
          <t>zouker</t>
        </is>
      </c>
      <c r="B441814" t="n">
        <v>1</v>
      </c>
    </row>
    <row r="441815">
      <c r="A441815" t="inlineStr">
        <is>
          <t>544k</t>
        </is>
      </c>
      <c r="B441815" t="n">
        <v>1</v>
      </c>
    </row>
    <row r="441816">
      <c r="A441816" t="inlineStr">
        <is>
          <t>voluptuary</t>
        </is>
      </c>
      <c r="B441816" t="n">
        <v>1</v>
      </c>
    </row>
    <row r="441817">
      <c r="A441817" t="inlineStr">
        <is>
          <t>buckellperman</t>
        </is>
      </c>
      <c r="B441817" t="n">
        <v>1</v>
      </c>
    </row>
    <row r="441818">
      <c r="A441818" t="inlineStr">
        <is>
          <t>grahamvaniel</t>
        </is>
      </c>
      <c r="B441818" t="n">
        <v>1</v>
      </c>
    </row>
    <row r="441819">
      <c r="A441819" t="inlineStr">
        <is>
          <t>combucknellpeoplestatus967420140458243848</t>
        </is>
      </c>
      <c r="B441819" t="n">
        <v>1</v>
      </c>
    </row>
    <row r="441820">
      <c r="A441820" t="inlineStr">
        <is>
          <t>jesuispunts</t>
        </is>
      </c>
      <c r="B441820" t="n">
        <v>1</v>
      </c>
    </row>
    <row r="441821">
      <c r="A441821" t="inlineStr">
        <is>
          <t>selfcreation</t>
        </is>
      </c>
      <c r="B441821" t="n">
        <v>1</v>
      </c>
    </row>
    <row r="441822">
      <c r="A441822" t="inlineStr">
        <is>
          <t>canyoudeal</t>
        </is>
      </c>
      <c r="B441822" t="n">
        <v>1</v>
      </c>
    </row>
    <row r="441823">
      <c r="A441823" t="inlineStr">
        <is>
          <t>busckellperman</t>
        </is>
      </c>
      <c r="B441823" t="n">
        <v>1</v>
      </c>
    </row>
    <row r="441824">
      <c r="A441824" t="inlineStr">
        <is>
          <t>mecbbkitchen</t>
        </is>
      </c>
      <c r="B441824" t="n">
        <v>1</v>
      </c>
    </row>
    <row r="441825">
      <c r="A441825" t="inlineStr">
        <is>
          <t>comubfjkoq7qvl</t>
        </is>
      </c>
      <c r="B441825" t="n">
        <v>1</v>
      </c>
    </row>
    <row r="441826">
      <c r="A441826" t="inlineStr">
        <is>
          <t>tamuhil</t>
        </is>
      </c>
      <c r="B441826" t="n">
        <v>1</v>
      </c>
    </row>
    <row r="441827">
      <c r="A441827" t="inlineStr">
        <is>
          <t>aaaaayingkitten</t>
        </is>
      </c>
      <c r="B441827" t="n">
        <v>1</v>
      </c>
    </row>
    <row r="441828">
      <c r="A441828" t="inlineStr">
        <is>
          <t>con98oxl6ezl</t>
        </is>
      </c>
      <c r="B441828" t="n">
        <v>1</v>
      </c>
    </row>
    <row r="441829">
      <c r="A441829" t="inlineStr">
        <is>
          <t>mulledy</t>
        </is>
      </c>
      <c r="B441829" t="n">
        <v>1</v>
      </c>
    </row>
    <row r="441830">
      <c r="A441830" t="inlineStr">
        <is>
          <t>ruschenkov</t>
        </is>
      </c>
      <c r="B441830" t="n">
        <v>1</v>
      </c>
    </row>
    <row r="441831">
      <c r="A441831" t="inlineStr">
        <is>
          <t>butina</t>
        </is>
      </c>
      <c r="B441831" t="n">
        <v>1</v>
      </c>
    </row>
    <row r="441832">
      <c r="A441832" t="inlineStr">
        <is>
          <t>bayinthoek</t>
        </is>
      </c>
      <c r="B441832" t="n">
        <v>1</v>
      </c>
    </row>
    <row r="441833">
      <c r="A441833" t="inlineStr">
        <is>
          <t>brynjavic</t>
        </is>
      </c>
      <c r="B441833" t="n">
        <v>1</v>
      </c>
    </row>
    <row r="441834">
      <c r="A441834" t="inlineStr">
        <is>
          <t>shuvman</t>
        </is>
      </c>
      <c r="B441834" t="n">
        <v>1</v>
      </c>
    </row>
    <row r="441835">
      <c r="A441835" t="inlineStr">
        <is>
          <t>mckelvy</t>
        </is>
      </c>
      <c r="B441835" t="n">
        <v>1</v>
      </c>
    </row>
    <row r="441836">
      <c r="A441836" t="inlineStr">
        <is>
          <t>frurgia</t>
        </is>
      </c>
      <c r="B441836" t="n">
        <v>1</v>
      </c>
    </row>
    <row r="441837">
      <c r="A441837" t="inlineStr">
        <is>
          <t>raysseeker</t>
        </is>
      </c>
      <c r="B441837" t="n">
        <v>1</v>
      </c>
    </row>
    <row r="441838">
      <c r="A441838" t="inlineStr">
        <is>
          <t>tekrou</t>
        </is>
      </c>
      <c r="B441838" t="n">
        <v>1</v>
      </c>
    </row>
    <row r="441839">
      <c r="A441839" t="inlineStr">
        <is>
          <t>bootschuler</t>
        </is>
      </c>
      <c r="B441839" t="n">
        <v>1</v>
      </c>
    </row>
    <row r="441840">
      <c r="A441840" t="inlineStr">
        <is>
          <t>kostany</t>
        </is>
      </c>
      <c r="B441840" t="n">
        <v>1</v>
      </c>
    </row>
    <row r="441841">
      <c r="A441841" t="inlineStr">
        <is>
          <t>292kg</t>
        </is>
      </c>
      <c r="B441841" t="n">
        <v>1</v>
      </c>
    </row>
    <row r="441842">
      <c r="A441842" t="inlineStr">
        <is>
          <t>285kg</t>
        </is>
      </c>
      <c r="B441842" t="n">
        <v>1</v>
      </c>
    </row>
    <row r="441843">
      <c r="A441843" t="inlineStr">
        <is>
          <t>pamedog</t>
        </is>
      </c>
      <c r="B441843" t="n">
        <v>1</v>
      </c>
    </row>
    <row r="441844">
      <c r="A441844" t="inlineStr">
        <is>
          <t>erverhttpwww</t>
        </is>
      </c>
      <c r="B441844" t="n">
        <v>1</v>
      </c>
    </row>
    <row r="441845">
      <c r="A441845" t="inlineStr">
        <is>
          <t>orgpath</t>
        </is>
      </c>
      <c r="B441845" t="n">
        <v>1</v>
      </c>
    </row>
    <row r="441846">
      <c r="A441846" t="inlineStr">
        <is>
          <t>though_rounded</t>
        </is>
      </c>
      <c r="B441846" t="n">
        <v>1</v>
      </c>
    </row>
    <row r="441847">
      <c r="A441847" t="inlineStr">
        <is>
          <t>udalf</t>
        </is>
      </c>
      <c r="B441847" t="n">
        <v>1</v>
      </c>
    </row>
    <row r="441848">
      <c r="A441848" t="inlineStr">
        <is>
          <t>cacryptode</t>
        </is>
      </c>
      <c r="B441848" t="n">
        <v>1</v>
      </c>
    </row>
    <row r="441849">
      <c r="A441849" t="inlineStr">
        <is>
          <t>foxtailfill</t>
        </is>
      </c>
      <c r="B441849" t="n">
        <v>1</v>
      </c>
    </row>
    <row r="441850">
      <c r="A441850" t="inlineStr">
        <is>
          <t>allemthanks</t>
        </is>
      </c>
      <c r="B441850" t="n">
        <v>1</v>
      </c>
    </row>
    <row r="441851">
      <c r="A441851" t="inlineStr">
        <is>
          <t>sessionungv</t>
        </is>
      </c>
      <c r="B441851" t="n">
        <v>1</v>
      </c>
    </row>
    <row r="441852">
      <c r="A441852" t="inlineStr">
        <is>
          <t>https_prefixpath\|</t>
        </is>
      </c>
      <c r="B441852" t="n">
        <v>1</v>
      </c>
    </row>
    <row r="441853">
      <c r="A441853" t="inlineStr">
        <is>
          <t>netlocalprofile</t>
        </is>
      </c>
      <c r="B441853" t="n">
        <v>1</v>
      </c>
    </row>
    <row r="441854">
      <c r="A441854" t="inlineStr">
        <is>
          <t>wtutor</t>
        </is>
      </c>
      <c r="B441854" t="n">
        <v>1</v>
      </c>
    </row>
    <row r="441855">
      <c r="A441855" t="inlineStr">
        <is>
          <t>x86\amd</t>
        </is>
      </c>
      <c r="B441855" t="n">
        <v>1</v>
      </c>
    </row>
    <row r="441856">
      <c r="A441856" t="inlineStr">
        <is>
          <t>perconversion</t>
        </is>
      </c>
      <c r="B441856" t="n">
        <v>1</v>
      </c>
    </row>
    <row r="441857">
      <c r="A441857" t="inlineStr">
        <is>
          <t>20141211</t>
        </is>
      </c>
      <c r="B441857" t="n">
        <v>1</v>
      </c>
    </row>
    <row r="441858">
      <c r="A441858" t="inlineStr">
        <is>
          <t>pkgmod</t>
        </is>
      </c>
      <c r="B441858" t="n">
        <v>1</v>
      </c>
    </row>
    <row r="441859">
      <c r="A441859" t="inlineStr">
        <is>
          <t>gitliblicense</t>
        </is>
      </c>
      <c r="B441859" t="n">
        <v>1</v>
      </c>
    </row>
    <row r="441860">
      <c r="A441860" t="inlineStr">
        <is>
          <t>gamecrawling</t>
        </is>
      </c>
      <c r="B441860" t="n">
        <v>1</v>
      </c>
    </row>
    <row r="441861">
      <c r="A441861" t="inlineStr">
        <is>
          <t>typenone</t>
        </is>
      </c>
      <c r="B441861" t="n">
        <v>1</v>
      </c>
    </row>
    <row r="441862">
      <c r="A441862" t="inlineStr">
        <is>
          <t>np4014</t>
        </is>
      </c>
      <c r="B441862" t="n">
        <v>1</v>
      </c>
    </row>
    <row r="441863">
      <c r="A441863" t="inlineStr">
        <is>
          <t>modenumpy</t>
        </is>
      </c>
      <c r="B441863" t="n">
        <v>1</v>
      </c>
    </row>
    <row r="441864">
      <c r="A441864" t="inlineStr">
        <is>
          <t>`sunspaceset`</t>
        </is>
      </c>
      <c r="B441864" t="n">
        <v>1</v>
      </c>
    </row>
    <row r="441865">
      <c r="A441865" t="inlineStr">
        <is>
          <t>ndvpn</t>
        </is>
      </c>
      <c r="B441865" t="n">
        <v>1</v>
      </c>
    </row>
    <row r="441866">
      <c r="A441866" t="inlineStr">
        <is>
          <t>sudockvapply</t>
        </is>
      </c>
      <c r="B441866" t="n">
        <v>1</v>
      </c>
    </row>
    <row r="441867">
      <c r="A441867" t="inlineStr">
        <is>
          <t>usrincludecmakelibclutter</t>
        </is>
      </c>
      <c r="B441867" t="n">
        <v>1</v>
      </c>
    </row>
    <row r="441868">
      <c r="A441868" t="inlineStr">
        <is>
          <t>libcvisualc</t>
        </is>
      </c>
      <c r="B441868" t="n">
        <v>1</v>
      </c>
    </row>
    <row r="441869">
      <c r="A441869" t="inlineStr">
        <is>
          <t>completegammack</t>
        </is>
      </c>
      <c r="B441869" t="n">
        <v>1</v>
      </c>
    </row>
    <row r="441870">
      <c r="A441870" t="inlineStr">
        <is>
          <t>e4rn21</t>
        </is>
      </c>
      <c r="B441870" t="n">
        <v>1</v>
      </c>
    </row>
    <row r="441871">
      <c r="A441871" t="inlineStr">
        <is>
          <t>contenceec1verage0</t>
        </is>
      </c>
      <c r="B441871" t="n">
        <v>1</v>
      </c>
    </row>
    <row r="441872">
      <c r="A441872" t="inlineStr">
        <is>
          <t>cute_debug</t>
        </is>
      </c>
      <c r="B441872" t="n">
        <v>1</v>
      </c>
    </row>
    <row r="441873">
      <c r="A441873" t="inlineStr">
        <is>
          <t>fvdcheadlinesmail</t>
        </is>
      </c>
      <c r="B441873" t="n">
        <v>1</v>
      </c>
    </row>
    <row r="441874">
      <c r="A441874" t="inlineStr">
        <is>
          <t>makeddit</t>
        </is>
      </c>
      <c r="B441874" t="n">
        <v>1</v>
      </c>
    </row>
    <row r="441875">
      <c r="A441875" t="inlineStr">
        <is>
          <t>rebconfig</t>
        </is>
      </c>
      <c r="B441875" t="n">
        <v>1</v>
      </c>
    </row>
    <row r="441876">
      <c r="A441876" t="inlineStr">
        <is>
          <t>øntatja02</t>
        </is>
      </c>
      <c r="B441876" t="n">
        <v>1</v>
      </c>
    </row>
    <row r="441877">
      <c r="A441877" t="inlineStr">
        <is>
          <t>bloblibuuid</t>
        </is>
      </c>
      <c r="B441877" t="n">
        <v>1</v>
      </c>
    </row>
    <row r="441878">
      <c r="A441878" t="inlineStr">
        <is>
          <t>mpaen</t>
        </is>
      </c>
      <c r="B441878" t="n">
        <v>1</v>
      </c>
    </row>
    <row r="441879">
      <c r="A441879" t="inlineStr">
        <is>
          <t>doc2</t>
        </is>
      </c>
      <c r="B441879" t="n">
        <v>2</v>
      </c>
    </row>
    <row r="441880">
      <c r="A441880" t="inlineStr">
        <is>
          <t>ballyhooorth</t>
        </is>
      </c>
      <c r="B441880" t="n">
        <v>1</v>
      </c>
    </row>
    <row r="441881">
      <c r="A441881" t="inlineStr">
        <is>
          <t>fflagsmcereshop_softfork</t>
        </is>
      </c>
      <c r="B441881" t="n">
        <v>1</v>
      </c>
    </row>
    <row r="441882">
      <c r="A441882" t="inlineStr">
        <is>
          <t>fsmonad</t>
        </is>
      </c>
      <c r="B441882" t="n">
        <v>1</v>
      </c>
    </row>
    <row r="441883">
      <c r="A441883" t="inlineStr">
        <is>
          <t>osurbs</t>
        </is>
      </c>
      <c r="B441883" t="n">
        <v>1</v>
      </c>
    </row>
    <row r="441884">
      <c r="A441884" t="inlineStr">
        <is>
          <t>wsgiapcdn</t>
        </is>
      </c>
      <c r="B441884" t="n">
        <v>1</v>
      </c>
    </row>
    <row r="441885">
      <c r="A441885" t="inlineStr">
        <is>
          <t>nsdfrs</t>
        </is>
      </c>
      <c r="B441885" t="n">
        <v>1</v>
      </c>
    </row>
    <row r="441886">
      <c r="A441886" t="inlineStr">
        <is>
          <t>hometest\appconfig</t>
        </is>
      </c>
      <c r="B441886" t="n">
        <v>1</v>
      </c>
    </row>
    <row r="441887">
      <c r="A441887" t="inlineStr">
        <is>
          <t>helpslot_pythonrc</t>
        </is>
      </c>
      <c r="B441887" t="n">
        <v>1</v>
      </c>
    </row>
    <row r="441888">
      <c r="A441888" t="inlineStr">
        <is>
          <t>fc1verage</t>
        </is>
      </c>
      <c r="B441888" t="n">
        <v>1</v>
      </c>
    </row>
    <row r="441889">
      <c r="A441889" t="inlineStr">
        <is>
          <t>family|dfosmod</t>
        </is>
      </c>
      <c r="B441889" t="n">
        <v>1</v>
      </c>
    </row>
    <row r="441890">
      <c r="A441890" t="inlineStr">
        <is>
          <t>platdebian</t>
        </is>
      </c>
      <c r="B441890" t="n">
        <v>1</v>
      </c>
    </row>
    <row r="441891">
      <c r="A441891" t="inlineStr">
        <is>
          <t>githubinstmail</t>
        </is>
      </c>
      <c r="B441891" t="n">
        <v>1</v>
      </c>
    </row>
    <row r="441892">
      <c r="A441892" t="inlineStr">
        <is>
          <t>rebconf</t>
        </is>
      </c>
      <c r="B441892" t="n">
        <v>1</v>
      </c>
    </row>
    <row r="441893">
      <c r="A441893" t="inlineStr">
        <is>
          <t>mpify</t>
        </is>
      </c>
      <c r="B441893" t="n">
        <v>1</v>
      </c>
    </row>
    <row r="441894">
      <c r="A441894" t="inlineStr">
        <is>
          <t>htmlorgannounce</t>
        </is>
      </c>
      <c r="B441894" t="n">
        <v>1</v>
      </c>
    </row>
    <row r="441895">
      <c r="A441895" t="inlineStr">
        <is>
          <t>foundationframeworkcudaprereq</t>
        </is>
      </c>
      <c r="B441895" t="n">
        <v>1</v>
      </c>
    </row>
    <row r="441896">
      <c r="A441896" t="inlineStr">
        <is>
          <t>ircw</t>
        </is>
      </c>
      <c r="B441896" t="n">
        <v>1</v>
      </c>
    </row>
    <row r="441897">
      <c r="A441897" t="inlineStr">
        <is>
          <t>z3belly</t>
        </is>
      </c>
      <c r="B441897" t="n">
        <v>1</v>
      </c>
    </row>
    <row r="441898">
      <c r="A441898" t="inlineStr">
        <is>
          <t>|ircname</t>
        </is>
      </c>
      <c r="B441898" t="n">
        <v>1</v>
      </c>
    </row>
    <row r="441899">
      <c r="A441899" t="inlineStr">
        <is>
          <t>breadbee</t>
        </is>
      </c>
      <c r="B441899" t="n">
        <v>1</v>
      </c>
    </row>
    <row r="441900">
      <c r="A441900" t="inlineStr">
        <is>
          <t>ircwww</t>
        </is>
      </c>
      <c r="B441900" t="n">
        <v>1</v>
      </c>
    </row>
    <row r="441901">
      <c r="A441901" t="inlineStr">
        <is>
          <t>linuxip</t>
        </is>
      </c>
      <c r="B441901" t="n">
        <v>1</v>
      </c>
    </row>
    <row r="441902">
      <c r="A441902" t="inlineStr">
        <is>
          <t>residueness</t>
        </is>
      </c>
      <c r="B441902" t="n">
        <v>1</v>
      </c>
    </row>
    <row r="441903">
      <c r="A441903" t="inlineStr">
        <is>
          <t>chaplainsville</t>
        </is>
      </c>
      <c r="B441903" t="n">
        <v>1</v>
      </c>
    </row>
    <row r="441904">
      <c r="A441904" t="inlineStr">
        <is>
          <t>busymmichael</t>
        </is>
      </c>
      <c r="B441904" t="n">
        <v>1</v>
      </c>
    </row>
    <row r="441905">
      <c r="A441905" t="inlineStr">
        <is>
          <t>mightpole</t>
        </is>
      </c>
      <c r="B441905" t="n">
        <v>1</v>
      </c>
    </row>
    <row r="441906">
      <c r="A441906" t="inlineStr">
        <is>
          <t>casanguile</t>
        </is>
      </c>
      <c r="B441906" t="n">
        <v>1</v>
      </c>
    </row>
    <row r="441907">
      <c r="A441907" t="inlineStr">
        <is>
          <t>remington®</t>
        </is>
      </c>
      <c r="B441907" t="n">
        <v>1</v>
      </c>
    </row>
    <row r="441908">
      <c r="A441908" t="inlineStr">
        <is>
          <t>triblotimes</t>
        </is>
      </c>
      <c r="B441908" t="n">
        <v>1</v>
      </c>
    </row>
    <row r="441909">
      <c r="A441909" t="inlineStr">
        <is>
          <t>comargos2</t>
        </is>
      </c>
      <c r="B441909" t="n">
        <v>1</v>
      </c>
    </row>
    <row r="441910">
      <c r="A441910" t="inlineStr">
        <is>
          <t>oppudent</t>
        </is>
      </c>
      <c r="B441910" t="n">
        <v>1</v>
      </c>
    </row>
    <row r="441911">
      <c r="A441911" t="inlineStr">
        <is>
          <t>teachers22</t>
        </is>
      </c>
      <c r="B441911" t="n">
        <v>1</v>
      </c>
    </row>
    <row r="441912">
      <c r="A441912" t="inlineStr">
        <is>
          <t>buckshour</t>
        </is>
      </c>
      <c r="B441912" t="n">
        <v>1</v>
      </c>
    </row>
    <row r="441913">
      <c r="A441913" t="inlineStr">
        <is>
          <t>irawant</t>
        </is>
      </c>
      <c r="B441913" t="n">
        <v>1</v>
      </c>
    </row>
    <row r="441914">
      <c r="A441914" t="inlineStr">
        <is>
          <t>rigeratesandrolls</t>
        </is>
      </c>
      <c r="B441914" t="n">
        <v>1</v>
      </c>
    </row>
    <row r="441915">
      <c r="A441915" t="inlineStr">
        <is>
          <t>guantantee</t>
        </is>
      </c>
      <c r="B441915" t="n">
        <v>1</v>
      </c>
    </row>
    <row r="441916">
      <c r="A441916" t="inlineStr">
        <is>
          <t>alyeri</t>
        </is>
      </c>
      <c r="B441916" t="n">
        <v>1</v>
      </c>
    </row>
    <row r="441917">
      <c r="A441917" t="inlineStr">
        <is>
          <t>zonye</t>
        </is>
      </c>
      <c r="B441917" t="n">
        <v>2</v>
      </c>
    </row>
    <row r="441918">
      <c r="A441918" t="inlineStr">
        <is>
          <t>oldtandadye</t>
        </is>
      </c>
      <c r="B441918" t="n">
        <v>1</v>
      </c>
    </row>
    <row r="441919">
      <c r="A441919" t="inlineStr">
        <is>
          <t>dudun</t>
        </is>
      </c>
      <c r="B441919" t="n">
        <v>1</v>
      </c>
    </row>
    <row r="441920">
      <c r="A441920" t="inlineStr">
        <is>
          <t>rudavi</t>
        </is>
      </c>
      <c r="B441920" t="n">
        <v>1</v>
      </c>
    </row>
    <row r="441921">
      <c r="A441921" t="inlineStr">
        <is>
          <t>sokolun</t>
        </is>
      </c>
      <c r="B441921" t="n">
        <v>1</v>
      </c>
    </row>
    <row r="441922">
      <c r="A441922" t="inlineStr">
        <is>
          <t>rudaya</t>
        </is>
      </c>
      <c r="B441922" t="n">
        <v>1</v>
      </c>
    </row>
    <row r="441923">
      <c r="A441923" t="inlineStr">
        <is>
          <t>doublethremar</t>
        </is>
      </c>
      <c r="B441923" t="n">
        <v>1</v>
      </c>
    </row>
    <row r="441924">
      <c r="A441924" t="inlineStr">
        <is>
          <t>sensisi</t>
        </is>
      </c>
      <c r="B441924" t="n">
        <v>1</v>
      </c>
    </row>
    <row r="441925">
      <c r="A441925" t="inlineStr">
        <is>
          <t>udissettled</t>
        </is>
      </c>
      <c r="B441925" t="n">
        <v>1</v>
      </c>
    </row>
    <row r="441926">
      <c r="A441926" t="inlineStr">
        <is>
          <t>gavsky</t>
        </is>
      </c>
      <c r="B441926" t="n">
        <v>2</v>
      </c>
    </row>
    <row r="441927">
      <c r="A441927" t="inlineStr">
        <is>
          <t>vrijesh</t>
        </is>
      </c>
      <c r="B441927" t="n">
        <v>1</v>
      </c>
    </row>
    <row r="441928">
      <c r="A441928" t="inlineStr">
        <is>
          <t>httptimecrawl</t>
        </is>
      </c>
      <c r="B441928" t="n">
        <v>1</v>
      </c>
    </row>
    <row r="441929">
      <c r="A441929" t="inlineStr">
        <is>
          <t>nixcomcrawl</t>
        </is>
      </c>
      <c r="B441929" t="n">
        <v>1</v>
      </c>
    </row>
    <row r="441930">
      <c r="A441930" t="inlineStr">
        <is>
          <t>respawnwho</t>
        </is>
      </c>
      <c r="B441930" t="n">
        <v>1</v>
      </c>
    </row>
    <row r="441931">
      <c r="A441931" t="inlineStr">
        <is>
          <t>ostah</t>
        </is>
      </c>
      <c r="B441931" t="n">
        <v>1</v>
      </c>
    </row>
    <row r="441932">
      <c r="A441932" t="inlineStr">
        <is>
          <t>spherezer</t>
        </is>
      </c>
      <c r="B441932" t="n">
        <v>1</v>
      </c>
    </row>
    <row r="441933">
      <c r="A441933" t="inlineStr">
        <is>
          <t>countiessorchemic</t>
        </is>
      </c>
      <c r="B441933" t="n">
        <v>1</v>
      </c>
    </row>
    <row r="441934">
      <c r="A441934" t="inlineStr">
        <is>
          <t>zergtank</t>
        </is>
      </c>
      <c r="B441934" t="n">
        <v>1</v>
      </c>
    </row>
    <row r="441935">
      <c r="A441935" t="inlineStr">
        <is>
          <t>3con</t>
        </is>
      </c>
      <c r="B441935" t="n">
        <v>1</v>
      </c>
    </row>
    <row r="441936">
      <c r="A441936" t="inlineStr">
        <is>
          <t>daeshvp</t>
        </is>
      </c>
      <c r="B441936" t="n">
        <v>1</v>
      </c>
    </row>
    <row r="441937">
      <c r="A441937" t="inlineStr">
        <is>
          <t>onovertaking</t>
        </is>
      </c>
      <c r="B441937" t="n">
        <v>1</v>
      </c>
    </row>
    <row r="441938">
      <c r="A441938" t="inlineStr">
        <is>
          <t>charmosul</t>
        </is>
      </c>
      <c r="B441938" t="n">
        <v>1</v>
      </c>
    </row>
    <row r="441939">
      <c r="A441939" t="inlineStr">
        <is>
          <t>attackfacet</t>
        </is>
      </c>
      <c r="B441939" t="n">
        <v>1</v>
      </c>
    </row>
    <row r="441940">
      <c r="A441940" t="inlineStr">
        <is>
          <t>whalewar</t>
        </is>
      </c>
      <c r="B441940" t="n">
        <v>1</v>
      </c>
    </row>
    <row r="441941">
      <c r="A441941" t="inlineStr">
        <is>
          <t>opigect</t>
        </is>
      </c>
      <c r="B441941" t="n">
        <v>1</v>
      </c>
    </row>
    <row r="441942">
      <c r="A441942" t="inlineStr">
        <is>
          <t>ffbl</t>
        </is>
      </c>
      <c r="B441942" t="n">
        <v>1</v>
      </c>
    </row>
    <row r="441943">
      <c r="A441943" t="inlineStr">
        <is>
          <t>carcinian</t>
        </is>
      </c>
      <c r="B441943" t="n">
        <v>1</v>
      </c>
    </row>
    <row r="441944">
      <c r="A441944" t="inlineStr">
        <is>
          <t>str1718spheres</t>
        </is>
      </c>
      <c r="B441944" t="n">
        <v>1</v>
      </c>
    </row>
    <row r="441945">
      <c r="A441945" t="inlineStr">
        <is>
          <t>trilegally</t>
        </is>
      </c>
      <c r="B441945" t="n">
        <v>1</v>
      </c>
    </row>
    <row r="441946">
      <c r="A441946" t="inlineStr">
        <is>
          <t>morehere</t>
        </is>
      </c>
      <c r="B441946" t="n">
        <v>1</v>
      </c>
    </row>
    <row r="441947">
      <c r="A441947" t="inlineStr">
        <is>
          <t>spaceall</t>
        </is>
      </c>
      <c r="B441947" t="n">
        <v>1</v>
      </c>
    </row>
    <row r="441948">
      <c r="A441948" t="inlineStr">
        <is>
          <t>voidmore</t>
        </is>
      </c>
      <c r="B441948" t="n">
        <v>1</v>
      </c>
    </row>
    <row r="441949">
      <c r="A441949" t="inlineStr">
        <is>
          <t>rockform</t>
        </is>
      </c>
      <c r="B441949" t="n">
        <v>2</v>
      </c>
    </row>
    <row r="441950">
      <c r="A441950" t="inlineStr">
        <is>
          <t>radioossiblefterchiefous</t>
        </is>
      </c>
      <c r="B441950" t="n">
        <v>1</v>
      </c>
    </row>
    <row r="441951">
      <c r="A441951" t="inlineStr">
        <is>
          <t>goise</t>
        </is>
      </c>
      <c r="B441951" t="n">
        <v>1</v>
      </c>
    </row>
    <row r="441952">
      <c r="A441952" t="inlineStr">
        <is>
          <t>hpairdampened</t>
        </is>
      </c>
      <c r="B441952" t="n">
        <v>1</v>
      </c>
    </row>
    <row r="441953">
      <c r="A441953" t="inlineStr">
        <is>
          <t>calece</t>
        </is>
      </c>
      <c r="B441953" t="n">
        <v>1</v>
      </c>
    </row>
    <row r="441954">
      <c r="A441954" t="inlineStr">
        <is>
          <t>goldsfield</t>
        </is>
      </c>
      <c r="B441954" t="n">
        <v>1</v>
      </c>
    </row>
    <row r="441955">
      <c r="A441955" t="inlineStr">
        <is>
          <t>baileyafpgetty</t>
        </is>
      </c>
      <c r="B441955" t="n">
        <v>1</v>
      </c>
    </row>
    <row r="441956">
      <c r="A441956" t="inlineStr">
        <is>
          <t>weeks—heartbreaking</t>
        </is>
      </c>
      <c r="B441956" t="n">
        <v>1</v>
      </c>
    </row>
    <row r="441957">
      <c r="A441957" t="inlineStr">
        <is>
          <t>pentecosts</t>
        </is>
      </c>
      <c r="B441957" t="n">
        <v>1</v>
      </c>
    </row>
    <row r="441958">
      <c r="A441958" t="inlineStr">
        <is>
          <t>tillward</t>
        </is>
      </c>
      <c r="B441958" t="n">
        <v>1</v>
      </c>
    </row>
    <row r="441959">
      <c r="A441959" t="inlineStr">
        <is>
          <t>gerash</t>
        </is>
      </c>
      <c r="B441959" t="n">
        <v>1</v>
      </c>
    </row>
    <row r="441960">
      <c r="A441960" t="inlineStr">
        <is>
          <t>promizing</t>
        </is>
      </c>
      <c r="B441960" t="n">
        <v>1</v>
      </c>
    </row>
    <row r="441961">
      <c r="A441961" t="inlineStr">
        <is>
          <t>islingtonpolitico</t>
        </is>
      </c>
      <c r="B441961" t="n">
        <v>1</v>
      </c>
    </row>
    <row r="441962">
      <c r="A441962" t="inlineStr">
        <is>
          <t>0tocoupler</t>
        </is>
      </c>
      <c r="B441962" t="n">
        <v>1</v>
      </c>
    </row>
    <row r="441963">
      <c r="A441963" t="inlineStr">
        <is>
          <t>amnaudio</t>
        </is>
      </c>
      <c r="B441963" t="n">
        <v>1</v>
      </c>
    </row>
    <row r="441964">
      <c r="A441964" t="inlineStr">
        <is>
          <t>perr3</t>
        </is>
      </c>
      <c r="B441964" t="n">
        <v>1</v>
      </c>
    </row>
    <row r="441965">
      <c r="A441965" t="inlineStr">
        <is>
          <t>420mv</t>
        </is>
      </c>
      <c r="B441965" t="n">
        <v>1</v>
      </c>
    </row>
    <row r="441966">
      <c r="A441966" t="inlineStr">
        <is>
          <t>6500main</t>
        </is>
      </c>
      <c r="B441966" t="n">
        <v>1</v>
      </c>
    </row>
    <row r="441967">
      <c r="A441967" t="inlineStr">
        <is>
          <t>speedtravel</t>
        </is>
      </c>
      <c r="B441967" t="n">
        <v>1</v>
      </c>
    </row>
    <row r="441968">
      <c r="A441968" t="inlineStr">
        <is>
          <t>87mm3</t>
        </is>
      </c>
      <c r="B441968" t="n">
        <v>1</v>
      </c>
    </row>
    <row r="441969">
      <c r="A441969" t="inlineStr">
        <is>
          <t>3100loop</t>
        </is>
      </c>
      <c r="B441969" t="n">
        <v>1</v>
      </c>
    </row>
    <row r="441970">
      <c r="A441970" t="inlineStr">
        <is>
          <t>memiles</t>
        </is>
      </c>
      <c r="B441970" t="n">
        <v>1</v>
      </c>
    </row>
    <row r="441971">
      <c r="A441971" t="inlineStr">
        <is>
          <t>2550dimally</t>
        </is>
      </c>
      <c r="B441971" t="n">
        <v>1</v>
      </c>
    </row>
    <row r="441972">
      <c r="A441972" t="inlineStr">
        <is>
          <t>3mah</t>
        </is>
      </c>
      <c r="B441972" t="n">
        <v>1</v>
      </c>
    </row>
    <row r="441973">
      <c r="A441973" t="inlineStr">
        <is>
          <t>eoustomy</t>
        </is>
      </c>
      <c r="B441973" t="n">
        <v>1</v>
      </c>
    </row>
    <row r="441974">
      <c r="A441974" t="inlineStr">
        <is>
          <t>leasewithssme</t>
        </is>
      </c>
      <c r="B441974" t="n">
        <v>1</v>
      </c>
    </row>
    <row r="441975">
      <c r="A441975" t="inlineStr">
        <is>
          <t>36kv</t>
        </is>
      </c>
      <c r="B441975" t="n">
        <v>1</v>
      </c>
    </row>
    <row r="441976">
      <c r="A441976" t="inlineStr">
        <is>
          <t>wauxtape</t>
        </is>
      </c>
      <c r="B441976" t="n">
        <v>1</v>
      </c>
    </row>
    <row r="441977">
      <c r="A441977" t="inlineStr">
        <is>
          <t>6200mv</t>
        </is>
      </c>
      <c r="B441977" t="n">
        <v>1</v>
      </c>
    </row>
    <row r="441978">
      <c r="A441978" t="inlineStr">
        <is>
          <t>photoprecious</t>
        </is>
      </c>
      <c r="B441978" t="n">
        <v>1</v>
      </c>
    </row>
    <row r="441979">
      <c r="A441979" t="inlineStr">
        <is>
          <t>or60</t>
        </is>
      </c>
      <c r="B441979" t="n">
        <v>1</v>
      </c>
    </row>
    <row r="441980">
      <c r="A441980" t="inlineStr">
        <is>
          <t>114flf</t>
        </is>
      </c>
      <c r="B441980" t="n">
        <v>1</v>
      </c>
    </row>
    <row r="441981">
      <c r="A441981" t="inlineStr">
        <is>
          <t>fuetic</t>
        </is>
      </c>
      <c r="B441981" t="n">
        <v>1</v>
      </c>
    </row>
    <row r="441982">
      <c r="A441982" t="inlineStr">
        <is>
          <t>appetous</t>
        </is>
      </c>
      <c r="B441982" t="n">
        <v>1</v>
      </c>
    </row>
    <row r="441983">
      <c r="A441983" t="inlineStr">
        <is>
          <t>hedrigge</t>
        </is>
      </c>
      <c r="B441983" t="n">
        <v>1</v>
      </c>
    </row>
    <row r="441984">
      <c r="A441984" t="inlineStr">
        <is>
          <t>inquestion</t>
        </is>
      </c>
      <c r="B441984" t="n">
        <v>2</v>
      </c>
    </row>
    <row r="441985">
      <c r="A441985" t="inlineStr">
        <is>
          <t>tellals</t>
        </is>
      </c>
      <c r="B441985" t="n">
        <v>1</v>
      </c>
    </row>
    <row r="441986">
      <c r="A441986" t="inlineStr">
        <is>
          <t>sulfradia</t>
        </is>
      </c>
      <c r="B441986" t="n">
        <v>1</v>
      </c>
    </row>
    <row r="441987">
      <c r="A441987" t="inlineStr">
        <is>
          <t>deligium</t>
        </is>
      </c>
      <c r="B441987" t="n">
        <v>1</v>
      </c>
    </row>
    <row r="441988">
      <c r="A441988" t="inlineStr">
        <is>
          <t>pelusano</t>
        </is>
      </c>
      <c r="B441988" t="n">
        <v>1</v>
      </c>
    </row>
    <row r="441989">
      <c r="A441989" t="inlineStr">
        <is>
          <t>willkish</t>
        </is>
      </c>
      <c r="B441989" t="n">
        <v>1</v>
      </c>
    </row>
    <row r="441990">
      <c r="A441990" t="inlineStr">
        <is>
          <t>politicatic</t>
        </is>
      </c>
      <c r="B441990" t="n">
        <v>1</v>
      </c>
    </row>
    <row r="441991">
      <c r="A441991" t="inlineStr">
        <is>
          <t>honorlien</t>
        </is>
      </c>
      <c r="B441991" t="n">
        <v>1</v>
      </c>
    </row>
    <row r="441992">
      <c r="A441992" t="inlineStr">
        <is>
          <t>jupprecht</t>
        </is>
      </c>
      <c r="B441992" t="n">
        <v>1</v>
      </c>
    </row>
    <row r="441993">
      <c r="A441993" t="inlineStr">
        <is>
          <t>naviface</t>
        </is>
      </c>
      <c r="B441993" t="n">
        <v>1</v>
      </c>
    </row>
    <row r="441994">
      <c r="A441994" t="inlineStr">
        <is>
          <t>kanstu</t>
        </is>
      </c>
      <c r="B441994" t="n">
        <v>1</v>
      </c>
    </row>
    <row r="441995">
      <c r="A441995" t="inlineStr">
        <is>
          <t>fourides</t>
        </is>
      </c>
      <c r="B441995" t="n">
        <v>1</v>
      </c>
    </row>
    <row r="441996">
      <c r="A441996" t="inlineStr">
        <is>
          <t>msrmsir</t>
        </is>
      </c>
      <c r="B441996" t="n">
        <v>1</v>
      </c>
    </row>
    <row r="441997">
      <c r="A441997" t="inlineStr">
        <is>
          <t>kazutoshi</t>
        </is>
      </c>
      <c r="B441997" t="n">
        <v>2</v>
      </c>
    </row>
    <row r="441998">
      <c r="A441998" t="inlineStr">
        <is>
          <t>hanifair</t>
        </is>
      </c>
      <c r="B441998" t="n">
        <v>1</v>
      </c>
    </row>
    <row r="441999">
      <c r="A441999" t="inlineStr">
        <is>
          <t>jowettai</t>
        </is>
      </c>
      <c r="B441999" t="n">
        <v>1</v>
      </c>
    </row>
    <row r="442000">
      <c r="A442000" t="inlineStr">
        <is>
          <t>uberembawn</t>
        </is>
      </c>
      <c r="B442000" t="n">
        <v>1</v>
      </c>
    </row>
    <row r="442001">
      <c r="A442001" t="inlineStr">
        <is>
          <t>ihitomu</t>
        </is>
      </c>
      <c r="B442001" t="n">
        <v>1</v>
      </c>
    </row>
    <row r="442002">
      <c r="A442002" t="inlineStr">
        <is>
          <t>grided</t>
        </is>
      </c>
      <c r="B442002" t="n">
        <v>1</v>
      </c>
    </row>
    <row r="442003">
      <c r="A442003" t="inlineStr">
        <is>
          <t>jtl21™</t>
        </is>
      </c>
      <c r="B442003" t="n">
        <v>1</v>
      </c>
    </row>
    <row r="442004">
      <c r="A442004" t="inlineStr">
        <is>
          <t>2060xcd</t>
        </is>
      </c>
      <c r="B442004" t="n">
        <v>1</v>
      </c>
    </row>
    <row r="442005">
      <c r="A442005" t="inlineStr">
        <is>
          <t>remountaccessories</t>
        </is>
      </c>
      <c r="B442005" t="n">
        <v>1</v>
      </c>
    </row>
    <row r="442006">
      <c r="A442006" t="inlineStr">
        <is>
          <t>pnple</t>
        </is>
      </c>
      <c r="B442006" t="n">
        <v>1</v>
      </c>
    </row>
    <row r="442007">
      <c r="A442007" t="inlineStr">
        <is>
          <t>vekel</t>
        </is>
      </c>
      <c r="B442007" t="n">
        <v>1</v>
      </c>
    </row>
    <row r="442008">
      <c r="A442008" t="inlineStr">
        <is>
          <t>alekennesser</t>
        </is>
      </c>
      <c r="B442008" t="n">
        <v>1</v>
      </c>
    </row>
    <row r="442009">
      <c r="A442009" t="inlineStr">
        <is>
          <t>16b1711</t>
        </is>
      </c>
      <c r="B442009" t="n">
        <v>1</v>
      </c>
    </row>
    <row r="442010">
      <c r="A442010" t="inlineStr">
        <is>
          <t>ptrfs</t>
        </is>
      </c>
      <c r="B442010" t="n">
        <v>1</v>
      </c>
    </row>
    <row r="442011">
      <c r="A442011" t="inlineStr">
        <is>
          <t>psylife</t>
        </is>
      </c>
      <c r="B442011" t="n">
        <v>1</v>
      </c>
    </row>
    <row r="442012">
      <c r="A442012" t="inlineStr">
        <is>
          <t>xvaia</t>
        </is>
      </c>
      <c r="B442012" t="n">
        <v>1</v>
      </c>
    </row>
    <row r="442013">
      <c r="A442013" t="inlineStr">
        <is>
          <t>038171</t>
        </is>
      </c>
      <c r="B442013" t="n">
        <v>1</v>
      </c>
    </row>
    <row r="442014">
      <c r="A442014" t="inlineStr">
        <is>
          <t>abbottcare</t>
        </is>
      </c>
      <c r="B442014" t="n">
        <v>1</v>
      </c>
    </row>
    <row r="442015">
      <c r="A442015" t="inlineStr">
        <is>
          <t>unshiered</t>
        </is>
      </c>
      <c r="B442015" t="n">
        <v>1</v>
      </c>
    </row>
    <row r="442016">
      <c r="A442016" t="inlineStr">
        <is>
          <t>doesenstadt</t>
        </is>
      </c>
      <c r="B442016" t="n">
        <v>1</v>
      </c>
    </row>
    <row r="442017">
      <c r="A442017" t="inlineStr">
        <is>
          <t>strcolorstringsupergeezys</t>
        </is>
      </c>
      <c r="B442017" t="n">
        <v>1</v>
      </c>
    </row>
    <row r="442018">
      <c r="A442018" t="inlineStr">
        <is>
          <t>rgbwap</t>
        </is>
      </c>
      <c r="B442018" t="n">
        <v>1</v>
      </c>
    </row>
    <row r="442019">
      <c r="A442019" t="inlineStr">
        <is>
          <t>oubiquits</t>
        </is>
      </c>
      <c r="B442019" t="n">
        <v>1</v>
      </c>
    </row>
    <row r="442020">
      <c r="A442020" t="inlineStr">
        <is>
          <t>intensites</t>
        </is>
      </c>
      <c r="B442020" t="n">
        <v>1</v>
      </c>
    </row>
    <row r="442021">
      <c r="A442021" t="inlineStr">
        <is>
          <t>aerokabac</t>
        </is>
      </c>
      <c r="B442021" t="n">
        <v>1</v>
      </c>
    </row>
    <row r="442022">
      <c r="A442022" t="inlineStr">
        <is>
          <t>e163rar</t>
        </is>
      </c>
      <c r="B442022" t="n">
        <v>1</v>
      </c>
    </row>
    <row r="442023">
      <c r="A442023" t="inlineStr">
        <is>
          <t>mv25</t>
        </is>
      </c>
      <c r="B442023" t="n">
        <v>1</v>
      </c>
    </row>
    <row r="442024">
      <c r="A442024" t="inlineStr">
        <is>
          <t>896ratom</t>
        </is>
      </c>
      <c r="B442024" t="n">
        <v>1</v>
      </c>
    </row>
    <row r="442025">
      <c r="A442025" t="inlineStr">
        <is>
          <t>mwmc</t>
        </is>
      </c>
      <c r="B442025" t="n">
        <v>1</v>
      </c>
    </row>
    <row r="442026">
      <c r="A442026" t="inlineStr">
        <is>
          <t>arnhem—where</t>
        </is>
      </c>
      <c r="B442026" t="n">
        <v>1</v>
      </c>
    </row>
    <row r="442027">
      <c r="A442027" t="inlineStr">
        <is>
          <t>ahabdadakarini</t>
        </is>
      </c>
      <c r="B442027" t="n">
        <v>1</v>
      </c>
    </row>
    <row r="442028">
      <c r="A442028" t="inlineStr">
        <is>
          <t>noviatores</t>
        </is>
      </c>
      <c r="B442028" t="n">
        <v>1</v>
      </c>
    </row>
    <row r="442029">
      <c r="A442029" t="inlineStr">
        <is>
          <t>dinnunga</t>
        </is>
      </c>
      <c r="B442029" t="n">
        <v>1</v>
      </c>
    </row>
    <row r="442030">
      <c r="A442030" t="inlineStr">
        <is>
          <t>platform—perhaps</t>
        </is>
      </c>
      <c r="B442030" t="n">
        <v>1</v>
      </c>
    </row>
    <row r="442031">
      <c r="A442031" t="inlineStr">
        <is>
          <t>exiled—usually</t>
        </is>
      </c>
      <c r="B442031" t="n">
        <v>1</v>
      </c>
    </row>
    <row r="442032">
      <c r="A442032" t="inlineStr">
        <is>
          <t>deficit—our</t>
        </is>
      </c>
      <c r="B442032" t="n">
        <v>1</v>
      </c>
    </row>
    <row r="442033">
      <c r="A442033" t="inlineStr">
        <is>
          <t>party—only</t>
        </is>
      </c>
      <c r="B442033" t="n">
        <v>1</v>
      </c>
    </row>
    <row r="442034">
      <c r="A442034" t="inlineStr">
        <is>
          <t>1969–7</t>
        </is>
      </c>
      <c r="B442034" t="n">
        <v>1</v>
      </c>
    </row>
    <row r="442035">
      <c r="A442035" t="inlineStr">
        <is>
          <t>1965—and</t>
        </is>
      </c>
      <c r="B442035" t="n">
        <v>1</v>
      </c>
    </row>
    <row r="442036">
      <c r="A442036" t="inlineStr">
        <is>
          <t>bimminess</t>
        </is>
      </c>
      <c r="B442036" t="n">
        <v>1</v>
      </c>
    </row>
    <row r="442037">
      <c r="A442037" t="inlineStr">
        <is>
          <t>repression—the</t>
        </is>
      </c>
      <c r="B442037" t="n">
        <v>1</v>
      </c>
    </row>
    <row r="442038">
      <c r="A442038" t="inlineStr">
        <is>
          <t>matastas</t>
        </is>
      </c>
      <c r="B442038" t="n">
        <v>1</v>
      </c>
    </row>
    <row r="442039">
      <c r="A442039" t="inlineStr">
        <is>
          <t>applaintation</t>
        </is>
      </c>
      <c r="B442039" t="n">
        <v>1</v>
      </c>
    </row>
    <row r="442040">
      <c r="A442040" t="inlineStr">
        <is>
          <t>advemy</t>
        </is>
      </c>
      <c r="B442040" t="n">
        <v>1</v>
      </c>
    </row>
    <row r="442041">
      <c r="A442041" t="inlineStr">
        <is>
          <t>elephantification</t>
        </is>
      </c>
      <c r="B442041" t="n">
        <v>1</v>
      </c>
    </row>
    <row r="442042">
      <c r="A442042" t="inlineStr">
        <is>
          <t>unfarstandably</t>
        </is>
      </c>
      <c r="B442042" t="n">
        <v>1</v>
      </c>
    </row>
    <row r="442043">
      <c r="A442043" t="inlineStr">
        <is>
          <t>debateism</t>
        </is>
      </c>
      <c r="B442043" t="n">
        <v>1</v>
      </c>
    </row>
    <row r="442044">
      <c r="A442044" t="inlineStr">
        <is>
          <t>isnes</t>
        </is>
      </c>
      <c r="B442044" t="n">
        <v>1</v>
      </c>
    </row>
    <row r="442045">
      <c r="A442045" t="inlineStr">
        <is>
          <t>tickquarters</t>
        </is>
      </c>
      <c r="B442045" t="n">
        <v>1</v>
      </c>
    </row>
    <row r="442046">
      <c r="A442046" t="inlineStr">
        <is>
          <t>poolmates</t>
        </is>
      </c>
      <c r="B442046" t="n">
        <v>1</v>
      </c>
    </row>
    <row r="442047">
      <c r="A442047" t="inlineStr">
        <is>
          <t>paricell</t>
        </is>
      </c>
      <c r="B442047" t="n">
        <v>1</v>
      </c>
    </row>
    <row r="442048">
      <c r="A442048" t="inlineStr">
        <is>
          <t>fao13th</t>
        </is>
      </c>
      <c r="B442048" t="n">
        <v>1</v>
      </c>
    </row>
    <row r="442049">
      <c r="A442049" t="inlineStr">
        <is>
          <t>ten30</t>
        </is>
      </c>
      <c r="B442049" t="n">
        <v>1</v>
      </c>
    </row>
    <row r="442050">
      <c r="A442050" t="inlineStr">
        <is>
          <t>autosortative</t>
        </is>
      </c>
      <c r="B442050" t="n">
        <v>1</v>
      </c>
    </row>
    <row r="442051">
      <c r="A442051" t="inlineStr">
        <is>
          <t>pw22</t>
        </is>
      </c>
      <c r="B442051" t="n">
        <v>1</v>
      </c>
    </row>
    <row r="442052">
      <c r="A442052" t="inlineStr">
        <is>
          <t>bidja</t>
        </is>
      </c>
      <c r="B442052" t="n">
        <v>1</v>
      </c>
    </row>
    <row r="442053">
      <c r="A442053" t="inlineStr">
        <is>
          <t>hitc</t>
        </is>
      </c>
      <c r="B442053" t="n">
        <v>1</v>
      </c>
    </row>
    <row r="442054">
      <c r="A442054" t="inlineStr">
        <is>
          <t>ledriver</t>
        </is>
      </c>
      <c r="B442054" t="n">
        <v>1</v>
      </c>
    </row>
    <row r="442055">
      <c r="A442055" t="inlineStr">
        <is>
          <t>touberger</t>
        </is>
      </c>
      <c r="B442055" t="n">
        <v>1</v>
      </c>
    </row>
    <row r="442056">
      <c r="A442056" t="inlineStr">
        <is>
          <t>foronal</t>
        </is>
      </c>
      <c r="B442056" t="n">
        <v>1</v>
      </c>
    </row>
    <row r="442057">
      <c r="A442057" t="inlineStr">
        <is>
          <t>outrehearsal</t>
        </is>
      </c>
      <c r="B442057" t="n">
        <v>1</v>
      </c>
    </row>
    <row r="442058">
      <c r="A442058" t="inlineStr">
        <is>
          <t>hauwgen</t>
        </is>
      </c>
      <c r="B442058" t="n">
        <v>1</v>
      </c>
    </row>
    <row r="442059">
      <c r="A442059" t="inlineStr">
        <is>
          <t>undsm</t>
        </is>
      </c>
      <c r="B442059" t="n">
        <v>1</v>
      </c>
    </row>
    <row r="442060">
      <c r="A442060" t="inlineStr">
        <is>
          <t>murielson</t>
        </is>
      </c>
      <c r="B442060" t="n">
        <v>1</v>
      </c>
    </row>
    <row r="442061">
      <c r="A442061" t="inlineStr">
        <is>
          <t>costacea</t>
        </is>
      </c>
      <c r="B442061" t="n">
        <v>1</v>
      </c>
    </row>
    <row r="442062">
      <c r="A442062" t="inlineStr">
        <is>
          <t>kapanamo</t>
        </is>
      </c>
      <c r="B442062" t="n">
        <v>1</v>
      </c>
    </row>
    <row r="442063">
      <c r="A442063" t="inlineStr">
        <is>
          <t>residencyfact</t>
        </is>
      </c>
      <c r="B442063" t="n">
        <v>1</v>
      </c>
    </row>
    <row r="442064">
      <c r="A442064" t="inlineStr">
        <is>
          <t>ajexpillary</t>
        </is>
      </c>
      <c r="B442064" t="n">
        <v>1</v>
      </c>
    </row>
    <row r="442065">
      <c r="A442065" t="inlineStr">
        <is>
          <t>mccreener</t>
        </is>
      </c>
      <c r="B442065" t="n">
        <v>1</v>
      </c>
    </row>
    <row r="442066">
      <c r="A442066" t="inlineStr">
        <is>
          <t>chicagoit</t>
        </is>
      </c>
      <c r="B442066" t="n">
        <v>1</v>
      </c>
    </row>
    <row r="442067">
      <c r="A442067" t="inlineStr">
        <is>
          <t>sathysluss</t>
        </is>
      </c>
      <c r="B442067" t="n">
        <v>1</v>
      </c>
    </row>
    <row r="442068">
      <c r="A442068" t="inlineStr">
        <is>
          <t>sojutthira2</t>
        </is>
      </c>
      <c r="B442068" t="n">
        <v>1</v>
      </c>
    </row>
    <row r="442069">
      <c r="A442069" t="inlineStr">
        <is>
          <t>​​all</t>
        </is>
      </c>
      <c r="B442069" t="n">
        <v>1</v>
      </c>
    </row>
    <row r="442070">
      <c r="A442070" t="inlineStr">
        <is>
          <t>factsthe</t>
        </is>
      </c>
      <c r="B442070" t="n">
        <v>1</v>
      </c>
    </row>
    <row r="442071">
      <c r="A442071" t="inlineStr">
        <is>
          <t>hashirai1</t>
        </is>
      </c>
      <c r="B442071" t="n">
        <v>1</v>
      </c>
    </row>
    <row r="442072">
      <c r="A442072" t="inlineStr">
        <is>
          <t>maskings</t>
        </is>
      </c>
      <c r="B442072" t="n">
        <v>1</v>
      </c>
    </row>
    <row r="442073">
      <c r="A442073" t="inlineStr">
        <is>
          <t>wikigrid</t>
        </is>
      </c>
      <c r="B442073" t="n">
        <v>1</v>
      </c>
    </row>
    <row r="442074">
      <c r="A442074" t="inlineStr">
        <is>
          <t>godhimself</t>
        </is>
      </c>
      <c r="B442074" t="n">
        <v>1</v>
      </c>
    </row>
    <row r="442075">
      <c r="A442075" t="inlineStr">
        <is>
          <t>ramonaevol</t>
        </is>
      </c>
      <c r="B442075" t="n">
        <v>1</v>
      </c>
    </row>
    <row r="442076">
      <c r="A442076" t="inlineStr">
        <is>
          <t>zaranameerje2</t>
        </is>
      </c>
      <c r="B442076" t="n">
        <v>1</v>
      </c>
    </row>
    <row r="442077">
      <c r="A442077" t="inlineStr">
        <is>
          <t>henklev</t>
        </is>
      </c>
      <c r="B442077" t="n">
        <v>1</v>
      </c>
    </row>
    <row r="442078">
      <c r="A442078" t="inlineStr">
        <is>
          <t>easner</t>
        </is>
      </c>
      <c r="B442078" t="n">
        <v>1</v>
      </c>
    </row>
    <row r="442079">
      <c r="A442079" t="inlineStr">
        <is>
          <t>diflect</t>
        </is>
      </c>
      <c r="B442079" t="n">
        <v>1</v>
      </c>
    </row>
    <row r="442080">
      <c r="A442080" t="inlineStr">
        <is>
          <t>makephrase</t>
        </is>
      </c>
      <c r="B442080" t="n">
        <v>1</v>
      </c>
    </row>
    <row r="442081">
      <c r="A442081" t="inlineStr">
        <is>
          <t>groozr</t>
        </is>
      </c>
      <c r="B442081" t="n">
        <v>1</v>
      </c>
    </row>
    <row r="442082">
      <c r="A442082" t="inlineStr">
        <is>
          <t>prowesssaffron</t>
        </is>
      </c>
      <c r="B442082" t="n">
        <v>1</v>
      </c>
    </row>
    <row r="442083">
      <c r="A442083" t="inlineStr">
        <is>
          <t>turnblogspot</t>
        </is>
      </c>
      <c r="B442083" t="n">
        <v>1</v>
      </c>
    </row>
    <row r="442084">
      <c r="A442084" t="inlineStr">
        <is>
          <t>spacedink</t>
        </is>
      </c>
      <c r="B442084" t="n">
        <v>1</v>
      </c>
    </row>
    <row r="442085">
      <c r="A442085" t="inlineStr">
        <is>
          <t>kidseare</t>
        </is>
      </c>
      <c r="B442085" t="n">
        <v>1</v>
      </c>
    </row>
    <row r="442086">
      <c r="A442086" t="inlineStr">
        <is>
          <t>ghosse</t>
        </is>
      </c>
      <c r="B442086" t="n">
        <v>1</v>
      </c>
    </row>
    <row r="442087">
      <c r="A442087" t="inlineStr">
        <is>
          <t>comdave518</t>
        </is>
      </c>
      <c r="B442087" t="n">
        <v>1</v>
      </c>
    </row>
    <row r="442088">
      <c r="A442088" t="inlineStr">
        <is>
          <t>dave5</t>
        </is>
      </c>
      <c r="B442088" t="n">
        <v>1</v>
      </c>
    </row>
    <row r="442089">
      <c r="A442089" t="inlineStr">
        <is>
          <t>nd896</t>
        </is>
      </c>
      <c r="B442089" t="n">
        <v>1</v>
      </c>
    </row>
    <row r="442090">
      <c r="A442090" t="inlineStr">
        <is>
          <t>kleiser</t>
        </is>
      </c>
      <c r="B442090" t="n">
        <v>1</v>
      </c>
    </row>
    <row r="442091">
      <c r="A442091" t="inlineStr">
        <is>
          <t>hocswe</t>
        </is>
      </c>
      <c r="B442091" t="n">
        <v>1</v>
      </c>
    </row>
    <row r="442092">
      <c r="A442092" t="inlineStr">
        <is>
          <t>319k</t>
        </is>
      </c>
      <c r="B442092" t="n">
        <v>1</v>
      </c>
    </row>
    <row r="442093">
      <c r="A442093" t="inlineStr">
        <is>
          <t>uraniumbond</t>
        </is>
      </c>
      <c r="B442093" t="n">
        <v>1</v>
      </c>
    </row>
    <row r="442094">
      <c r="A442094" t="inlineStr">
        <is>
          <t>pirei</t>
        </is>
      </c>
      <c r="B442094" t="n">
        <v>1</v>
      </c>
    </row>
    <row r="442095">
      <c r="A442095" t="inlineStr">
        <is>
          <t>19604045</t>
        </is>
      </c>
      <c r="B442095" t="n">
        <v>1</v>
      </c>
    </row>
    <row r="442096">
      <c r="A442096" t="inlineStr">
        <is>
          <t>indychaos</t>
        </is>
      </c>
      <c r="B442096" t="n">
        <v>1</v>
      </c>
    </row>
    <row r="442097">
      <c r="A442097" t="inlineStr">
        <is>
          <t>frager</t>
        </is>
      </c>
      <c r="B442097" t="n">
        <v>1</v>
      </c>
    </row>
    <row r="442098">
      <c r="A442098" t="inlineStr">
        <is>
          <t>marcogna</t>
        </is>
      </c>
      <c r="B442098" t="n">
        <v>1</v>
      </c>
    </row>
    <row r="442099">
      <c r="A442099" t="inlineStr">
        <is>
          <t>ropos</t>
        </is>
      </c>
      <c r="B442099" t="n">
        <v>1</v>
      </c>
    </row>
    <row r="442100">
      <c r="A442100" t="inlineStr">
        <is>
          <t xml:space="preserve">natural </t>
        </is>
      </c>
      <c r="B442100" t="n">
        <v>1</v>
      </c>
    </row>
    <row r="442101">
      <c r="A442101" t="inlineStr">
        <is>
          <t>dotchers</t>
        </is>
      </c>
      <c r="B442101" t="n">
        <v>1</v>
      </c>
    </row>
    <row r="442102">
      <c r="A442102" t="inlineStr">
        <is>
          <t>gulogowsky</t>
        </is>
      </c>
      <c r="B442102" t="n">
        <v>1</v>
      </c>
    </row>
    <row r="442103">
      <c r="A442103" t="inlineStr">
        <is>
          <t>delezebt</t>
        </is>
      </c>
      <c r="B442103" t="n">
        <v>1</v>
      </c>
    </row>
    <row r="442104">
      <c r="A442104" t="inlineStr">
        <is>
          <t>floxley</t>
        </is>
      </c>
      <c r="B442104" t="n">
        <v>1</v>
      </c>
    </row>
    <row r="442105">
      <c r="A442105" t="inlineStr">
        <is>
          <t>fbbn</t>
        </is>
      </c>
      <c r="B442105" t="n">
        <v>1</v>
      </c>
    </row>
    <row r="442106">
      <c r="A442106" t="inlineStr">
        <is>
          <t>decpalam</t>
        </is>
      </c>
      <c r="B442106" t="n">
        <v>1</v>
      </c>
    </row>
    <row r="442107">
      <c r="A442107" t="inlineStr">
        <is>
          <t>amerstein</t>
        </is>
      </c>
      <c r="B442107" t="n">
        <v>1</v>
      </c>
    </row>
    <row r="442108">
      <c r="A442108" t="inlineStr">
        <is>
          <t>stylesview</t>
        </is>
      </c>
      <c r="B442108" t="n">
        <v>2</v>
      </c>
    </row>
    <row r="442109">
      <c r="A442109" t="inlineStr">
        <is>
          <t>footballengl</t>
        </is>
      </c>
      <c r="B442109" t="n">
        <v>1</v>
      </c>
    </row>
    <row r="442110">
      <c r="A442110" t="inlineStr">
        <is>
          <t>com20091207executing</t>
        </is>
      </c>
      <c r="B442110" t="n">
        <v>1</v>
      </c>
    </row>
    <row r="442111">
      <c r="A442111" t="inlineStr">
        <is>
          <t>inevocacy</t>
        </is>
      </c>
      <c r="B442111" t="n">
        <v>1</v>
      </c>
    </row>
    <row r="442112">
      <c r="A442112" t="inlineStr">
        <is>
          <t>eveyonds</t>
        </is>
      </c>
      <c r="B442112" t="n">
        <v>1</v>
      </c>
    </row>
    <row r="442113">
      <c r="A442113" t="inlineStr">
        <is>
          <t>_person</t>
        </is>
      </c>
      <c r="B442113" t="n">
        <v>1</v>
      </c>
    </row>
    <row r="442114">
      <c r="A442114" t="inlineStr">
        <is>
          <t>httpfortuna</t>
        </is>
      </c>
      <c r="B442114" t="n">
        <v>1</v>
      </c>
    </row>
    <row r="442115">
      <c r="A442115" t="inlineStr">
        <is>
          <t>expome</t>
        </is>
      </c>
      <c r="B442115" t="n">
        <v>1</v>
      </c>
    </row>
    <row r="442116">
      <c r="A442116" t="inlineStr">
        <is>
          <t>aerodar</t>
        </is>
      </c>
      <c r="B442116" t="n">
        <v>1</v>
      </c>
    </row>
    <row r="442117">
      <c r="A442117" t="inlineStr">
        <is>
          <t>comsoc</t>
        </is>
      </c>
      <c r="B442117" t="n">
        <v>1</v>
      </c>
    </row>
    <row r="442118">
      <c r="A442118" t="inlineStr">
        <is>
          <t>subledged</t>
        </is>
      </c>
      <c r="B442118" t="n">
        <v>1</v>
      </c>
    </row>
    <row r="442119">
      <c r="A442119" t="inlineStr">
        <is>
          <t>r139</t>
        </is>
      </c>
      <c r="B442119" t="n">
        <v>1</v>
      </c>
    </row>
    <row r="442120">
      <c r="A442120" t="inlineStr">
        <is>
          <t>enable_restore</t>
        </is>
      </c>
      <c r="B442120" t="n">
        <v>1</v>
      </c>
    </row>
    <row r="442121">
      <c r="A442121" t="inlineStr">
        <is>
          <t>taleness</t>
        </is>
      </c>
      <c r="B442121" t="n">
        <v>1</v>
      </c>
    </row>
    <row r="442122">
      <c r="A442122" t="inlineStr">
        <is>
          <t>msmag</t>
        </is>
      </c>
      <c r="B442122" t="n">
        <v>1</v>
      </c>
    </row>
    <row r="442123">
      <c r="A442123" t="inlineStr">
        <is>
          <t>comerikpreyenurok00</t>
        </is>
      </c>
      <c r="B442123" t="n">
        <v>1</v>
      </c>
    </row>
    <row r="442124">
      <c r="A442124" t="inlineStr">
        <is>
          <t>jkhud</t>
        </is>
      </c>
      <c r="B442124" t="n">
        <v>1</v>
      </c>
    </row>
    <row r="442125">
      <c r="A442125" t="inlineStr">
        <is>
          <t>httpfightinggroundsmug</t>
        </is>
      </c>
      <c r="B442125" t="n">
        <v>1</v>
      </c>
    </row>
    <row r="442126">
      <c r="A442126" t="inlineStr">
        <is>
          <t>wickedpony</t>
        </is>
      </c>
      <c r="B442126" t="n">
        <v>1</v>
      </c>
    </row>
    <row r="442127">
      <c r="A442127" t="inlineStr">
        <is>
          <t>netcomanian</t>
        </is>
      </c>
      <c r="B442127" t="n">
        <v>1</v>
      </c>
    </row>
    <row r="442128">
      <c r="A442128" t="inlineStr">
        <is>
          <t>ukgiantmplus360mm</t>
        </is>
      </c>
      <c r="B442128" t="n">
        <v>1</v>
      </c>
    </row>
    <row r="442129">
      <c r="A442129" t="inlineStr">
        <is>
          <t>hereactive</t>
        </is>
      </c>
      <c r="B442129" t="n">
        <v>1</v>
      </c>
    </row>
    <row r="442130">
      <c r="A442130" t="inlineStr">
        <is>
          <t>comuserluaahrazedhourma</t>
        </is>
      </c>
      <c r="B442130" t="n">
        <v>1</v>
      </c>
    </row>
    <row r="442131">
      <c r="A442131" t="inlineStr">
        <is>
          <t>bdobos</t>
        </is>
      </c>
      <c r="B442131" t="n">
        <v>1</v>
      </c>
    </row>
    <row r="442132">
      <c r="A442132" t="inlineStr">
        <is>
          <t>halleycrest</t>
        </is>
      </c>
      <c r="B442132" t="n">
        <v>1</v>
      </c>
    </row>
    <row r="442133">
      <c r="A442133" t="inlineStr">
        <is>
          <t>httpfundworld</t>
        </is>
      </c>
      <c r="B442133" t="n">
        <v>1</v>
      </c>
    </row>
    <row r="442134">
      <c r="A442134" t="inlineStr">
        <is>
          <t>httpnetwork_forum</t>
        </is>
      </c>
      <c r="B442134" t="n">
        <v>1</v>
      </c>
    </row>
    <row r="442135">
      <c r="A442135" t="inlineStr">
        <is>
          <t>kossenberg</t>
        </is>
      </c>
      <c r="B442135" t="n">
        <v>1</v>
      </c>
    </row>
    <row r="442136">
      <c r="A442136" t="inlineStr">
        <is>
          <t>ukk2fgnwhat</t>
        </is>
      </c>
      <c r="B442136" t="n">
        <v>1</v>
      </c>
    </row>
    <row r="442137">
      <c r="A442137" t="inlineStr">
        <is>
          <t>comketadelickeller2015</t>
        </is>
      </c>
      <c r="B442137" t="n">
        <v>1</v>
      </c>
    </row>
    <row r="442138">
      <c r="A442138" t="inlineStr">
        <is>
          <t>espmagazines</t>
        </is>
      </c>
      <c r="B442138" t="n">
        <v>1</v>
      </c>
    </row>
    <row r="442139">
      <c r="A442139" t="inlineStr">
        <is>
          <t>httppostgamethread</t>
        </is>
      </c>
      <c r="B442139" t="n">
        <v>1</v>
      </c>
    </row>
    <row r="442140">
      <c r="A442140" t="inlineStr">
        <is>
          <t>httpsshellknowhat</t>
        </is>
      </c>
      <c r="B442140" t="n">
        <v>1</v>
      </c>
    </row>
    <row r="442141">
      <c r="A442141" t="inlineStr">
        <is>
          <t>karpoler</t>
        </is>
      </c>
      <c r="B442141" t="n">
        <v>1</v>
      </c>
    </row>
    <row r="442142">
      <c r="A442142" t="inlineStr">
        <is>
          <t>oldtools</t>
        </is>
      </c>
      <c r="B442142" t="n">
        <v>1</v>
      </c>
    </row>
    <row r="442143">
      <c r="A442143" t="inlineStr">
        <is>
          <t>artillerydefence</t>
        </is>
      </c>
      <c r="B442143" t="n">
        <v>1</v>
      </c>
    </row>
    <row r="442144">
      <c r="A442144" t="inlineStr">
        <is>
          <t>whycoda</t>
        </is>
      </c>
      <c r="B442144" t="n">
        <v>1</v>
      </c>
    </row>
    <row r="442145">
      <c r="A442145" t="inlineStr">
        <is>
          <t>orgeugopanetsil</t>
        </is>
      </c>
      <c r="B442145" t="n">
        <v>1</v>
      </c>
    </row>
    <row r="442146">
      <c r="A442146" t="inlineStr">
        <is>
          <t>karma28910</t>
        </is>
      </c>
      <c r="B442146" t="n">
        <v>1</v>
      </c>
    </row>
    <row r="442147">
      <c r="A442147" t="inlineStr">
        <is>
          <t>philosology</t>
        </is>
      </c>
      <c r="B442147" t="n">
        <v>1</v>
      </c>
    </row>
    <row r="442148">
      <c r="A442148" t="inlineStr">
        <is>
          <t>revusio</t>
        </is>
      </c>
      <c r="B442148" t="n">
        <v>1</v>
      </c>
    </row>
    <row r="442149">
      <c r="A442149" t="inlineStr">
        <is>
          <t>comtagnumbers</t>
        </is>
      </c>
      <c r="B442149" t="n">
        <v>1</v>
      </c>
    </row>
    <row r="442150">
      <c r="A442150" t="inlineStr">
        <is>
          <t>aidareg</t>
        </is>
      </c>
      <c r="B442150" t="n">
        <v>1</v>
      </c>
    </row>
    <row r="442151">
      <c r="A442151" t="inlineStr">
        <is>
          <t>onandrew</t>
        </is>
      </c>
      <c r="B442151" t="n">
        <v>1</v>
      </c>
    </row>
    <row r="442152">
      <c r="A442152" t="inlineStr">
        <is>
          <t>fflisch</t>
        </is>
      </c>
      <c r="B442152" t="n">
        <v>1</v>
      </c>
    </row>
    <row r="442153">
      <c r="A442153" t="inlineStr">
        <is>
          <t>astracond</t>
        </is>
      </c>
      <c r="B442153" t="n">
        <v>1</v>
      </c>
    </row>
    <row r="442154">
      <c r="A442154" t="inlineStr">
        <is>
          <t>slaimarts</t>
        </is>
      </c>
      <c r="B442154" t="n">
        <v>1</v>
      </c>
    </row>
    <row r="442155">
      <c r="A442155" t="inlineStr">
        <is>
          <t>sororityplasitte</t>
        </is>
      </c>
      <c r="B442155" t="n">
        <v>1</v>
      </c>
    </row>
    <row r="442156">
      <c r="A442156" t="inlineStr">
        <is>
          <t>etial</t>
        </is>
      </c>
      <c r="B442156" t="n">
        <v>1</v>
      </c>
    </row>
    <row r="442157">
      <c r="A442157" t="inlineStr">
        <is>
          <t>orgendocumentsmen</t>
        </is>
      </c>
      <c r="B442157" t="n">
        <v>1</v>
      </c>
    </row>
    <row r="442158">
      <c r="A442158" t="inlineStr">
        <is>
          <t>id34—genetic</t>
        </is>
      </c>
      <c r="B442158" t="n">
        <v>1</v>
      </c>
    </row>
    <row r="442159">
      <c r="A442159" t="inlineStr">
        <is>
          <t>suppcodes</t>
        </is>
      </c>
      <c r="B442159" t="n">
        <v>1</v>
      </c>
    </row>
    <row r="442160">
      <c r="A442160" t="inlineStr">
        <is>
          <t>eritalin</t>
        </is>
      </c>
      <c r="B442160" t="n">
        <v>1</v>
      </c>
    </row>
    <row r="442161">
      <c r="A442161" t="inlineStr">
        <is>
          <t>insufficientnegative</t>
        </is>
      </c>
      <c r="B442161" t="n">
        <v>1</v>
      </c>
    </row>
    <row r="442162">
      <c r="A442162" t="inlineStr">
        <is>
          <t>ukcgicontentfull1978107011081616275pdf</t>
        </is>
      </c>
      <c r="B442162" t="n">
        <v>1</v>
      </c>
    </row>
    <row r="442163">
      <c r="A442163" t="inlineStr">
        <is>
          <t>sinkingboosted</t>
        </is>
      </c>
      <c r="B442163" t="n">
        <v>1</v>
      </c>
    </row>
    <row r="442164">
      <c r="A442164" t="inlineStr">
        <is>
          <t>kayvayktis</t>
        </is>
      </c>
      <c r="B442164" t="n">
        <v>1</v>
      </c>
    </row>
    <row r="442165">
      <c r="A442165" t="inlineStr">
        <is>
          <t>butyber</t>
        </is>
      </c>
      <c r="B442165" t="n">
        <v>1</v>
      </c>
    </row>
    <row r="442166">
      <c r="A442166" t="inlineStr">
        <is>
          <t>repliebers</t>
        </is>
      </c>
      <c r="B442166" t="n">
        <v>1</v>
      </c>
    </row>
    <row r="442167">
      <c r="A442167" t="inlineStr">
        <is>
          <t>shoarrantz</t>
        </is>
      </c>
      <c r="B442167" t="n">
        <v>1</v>
      </c>
    </row>
    <row r="442168">
      <c r="A442168" t="inlineStr">
        <is>
          <t>szocharm</t>
        </is>
      </c>
      <c r="B442168" t="n">
        <v>1</v>
      </c>
    </row>
    <row r="442169">
      <c r="A442169" t="inlineStr">
        <is>
          <t>sabanyan</t>
        </is>
      </c>
      <c r="B442169" t="n">
        <v>1</v>
      </c>
    </row>
    <row r="442170">
      <c r="A442170" t="inlineStr">
        <is>
          <t>pricaso</t>
        </is>
      </c>
      <c r="B442170" t="n">
        <v>1</v>
      </c>
    </row>
    <row r="442171">
      <c r="A442171" t="inlineStr">
        <is>
          <t>lionmodes</t>
        </is>
      </c>
      <c r="B442171" t="n">
        <v>1</v>
      </c>
    </row>
    <row r="442172">
      <c r="A442172" t="inlineStr">
        <is>
          <t>yazovci</t>
        </is>
      </c>
      <c r="B442172" t="n">
        <v>1</v>
      </c>
    </row>
    <row r="442173">
      <c r="A442173" t="inlineStr">
        <is>
          <t>raealink</t>
        </is>
      </c>
      <c r="B442173" t="n">
        <v>1</v>
      </c>
    </row>
    <row r="442174">
      <c r="A442174" t="inlineStr">
        <is>
          <t>o_us</t>
        </is>
      </c>
      <c r="B442174" t="n">
        <v>1</v>
      </c>
    </row>
    <row r="442175">
      <c r="A442175" t="inlineStr">
        <is>
          <t>conscientuary</t>
        </is>
      </c>
      <c r="B442175" t="n">
        <v>1</v>
      </c>
    </row>
    <row r="442176">
      <c r="A442176" t="inlineStr">
        <is>
          <t>wemad</t>
        </is>
      </c>
      <c r="B442176" t="n">
        <v>1</v>
      </c>
    </row>
    <row r="442177">
      <c r="A442177" t="inlineStr">
        <is>
          <t>ommecons</t>
        </is>
      </c>
      <c r="B442177" t="n">
        <v>1</v>
      </c>
    </row>
    <row r="442178">
      <c r="A442178" t="inlineStr">
        <is>
          <t>thanyc</t>
        </is>
      </c>
      <c r="B442178" t="n">
        <v>1</v>
      </c>
    </row>
    <row r="442179">
      <c r="A442179" t="inlineStr">
        <is>
          <t>langups</t>
        </is>
      </c>
      <c r="B442179" t="n">
        <v>1</v>
      </c>
    </row>
    <row r="442180">
      <c r="A442180" t="inlineStr">
        <is>
          <t>bitstonesstuf</t>
        </is>
      </c>
      <c r="B442180" t="n">
        <v>1</v>
      </c>
    </row>
    <row r="442181">
      <c r="A442181" t="inlineStr">
        <is>
          <t>wrongssoil</t>
        </is>
      </c>
      <c r="B442181" t="n">
        <v>1</v>
      </c>
    </row>
    <row r="442182">
      <c r="A442182" t="inlineStr">
        <is>
          <t>govvertising</t>
        </is>
      </c>
      <c r="B442182" t="n">
        <v>1</v>
      </c>
    </row>
    <row r="442183">
      <c r="A442183" t="inlineStr">
        <is>
          <t>kingsake</t>
        </is>
      </c>
      <c r="B442183" t="n">
        <v>1</v>
      </c>
    </row>
    <row r="442184">
      <c r="A442184" t="inlineStr">
        <is>
          <t>fedikkulluker</t>
        </is>
      </c>
      <c r="B442184" t="n">
        <v>1</v>
      </c>
    </row>
    <row r="442185">
      <c r="A442185" t="inlineStr">
        <is>
          <t>natalian</t>
        </is>
      </c>
      <c r="B442185" t="n">
        <v>1</v>
      </c>
    </row>
    <row r="442186">
      <c r="A442186" t="inlineStr">
        <is>
          <t>wouldla</t>
        </is>
      </c>
      <c r="B442186" t="n">
        <v>1</v>
      </c>
    </row>
    <row r="442187">
      <c r="A442187" t="inlineStr">
        <is>
          <t>tabletsjustif</t>
        </is>
      </c>
      <c r="B442187" t="n">
        <v>1</v>
      </c>
    </row>
    <row r="442188">
      <c r="A442188" t="inlineStr">
        <is>
          <t>junioroince</t>
        </is>
      </c>
      <c r="B442188" t="n">
        <v>1</v>
      </c>
    </row>
    <row r="442189">
      <c r="A442189" t="inlineStr">
        <is>
          <t>ommercial</t>
        </is>
      </c>
      <c r="B442189" t="n">
        <v>1</v>
      </c>
    </row>
    <row r="442190">
      <c r="A442190" t="inlineStr">
        <is>
          <t>cerfecti</t>
        </is>
      </c>
      <c r="B442190" t="n">
        <v>1</v>
      </c>
    </row>
    <row r="442191">
      <c r="A442191" t="inlineStr">
        <is>
          <t>fieldrepois</t>
        </is>
      </c>
      <c r="B442191" t="n">
        <v>1</v>
      </c>
    </row>
    <row r="442192">
      <c r="A442192" t="inlineStr">
        <is>
          <t>hydrabets</t>
        </is>
      </c>
      <c r="B442192" t="n">
        <v>1</v>
      </c>
    </row>
    <row r="442193">
      <c r="A442193" t="inlineStr">
        <is>
          <t>chargeshears</t>
        </is>
      </c>
      <c r="B442193" t="n">
        <v>1</v>
      </c>
    </row>
    <row r="442194">
      <c r="A442194" t="inlineStr">
        <is>
          <t>servicuton</t>
        </is>
      </c>
      <c r="B442194" t="n">
        <v>1</v>
      </c>
    </row>
    <row r="442195">
      <c r="A442195" t="inlineStr">
        <is>
          <t>cumbiliersguns</t>
        </is>
      </c>
      <c r="B442195" t="n">
        <v>1</v>
      </c>
    </row>
    <row r="442196">
      <c r="A442196" t="inlineStr">
        <is>
          <t>statein</t>
        </is>
      </c>
      <c r="B442196" t="n">
        <v>2</v>
      </c>
    </row>
    <row r="442197">
      <c r="A442197" t="inlineStr">
        <is>
          <t>megalithomoirs</t>
        </is>
      </c>
      <c r="B442197" t="n">
        <v>1</v>
      </c>
    </row>
    <row r="442198">
      <c r="A442198" t="inlineStr">
        <is>
          <t>bictionary</t>
        </is>
      </c>
      <c r="B442198" t="n">
        <v>1</v>
      </c>
    </row>
    <row r="442199">
      <c r="A442199" t="inlineStr">
        <is>
          <t>populismaaaaaaaaη</t>
        </is>
      </c>
      <c r="B442199" t="n">
        <v>1</v>
      </c>
    </row>
    <row r="442200">
      <c r="A442200" t="inlineStr">
        <is>
          <t>90abicetalonical</t>
        </is>
      </c>
      <c r="B442200" t="n">
        <v>1</v>
      </c>
    </row>
    <row r="442201">
      <c r="A442201" t="inlineStr">
        <is>
          <t>mebwood</t>
        </is>
      </c>
      <c r="B442201" t="n">
        <v>1</v>
      </c>
    </row>
    <row r="442202">
      <c r="A442202" t="inlineStr">
        <is>
          <t>pub_cutest</t>
        </is>
      </c>
      <c r="B442202" t="n">
        <v>1</v>
      </c>
    </row>
    <row r="442203">
      <c r="A442203" t="inlineStr">
        <is>
          <t>mtlt</t>
        </is>
      </c>
      <c r="B442203" t="n">
        <v>1</v>
      </c>
    </row>
    <row r="442204">
      <c r="A442204" t="inlineStr">
        <is>
          <t>miones</t>
        </is>
      </c>
      <c r="B442204" t="n">
        <v>1</v>
      </c>
    </row>
    <row r="442205">
      <c r="A442205" t="inlineStr">
        <is>
          <t>ralfong</t>
        </is>
      </c>
      <c r="B442205" t="n">
        <v>1</v>
      </c>
    </row>
    <row r="442206">
      <c r="A442206" t="inlineStr">
        <is>
          <t>pifsflerg</t>
        </is>
      </c>
      <c r="B442206" t="n">
        <v>1</v>
      </c>
    </row>
    <row r="442207">
      <c r="A442207" t="inlineStr">
        <is>
          <t>anarchebookswoo</t>
        </is>
      </c>
      <c r="B442207" t="n">
        <v>1</v>
      </c>
    </row>
    <row r="442208">
      <c r="A442208" t="inlineStr">
        <is>
          <t>regensimally</t>
        </is>
      </c>
      <c r="B442208" t="n">
        <v>1</v>
      </c>
    </row>
    <row r="442209">
      <c r="A442209" t="inlineStr">
        <is>
          <t>cuisitude</t>
        </is>
      </c>
      <c r="B442209" t="n">
        <v>1</v>
      </c>
    </row>
    <row r="442210">
      <c r="A442210" t="inlineStr">
        <is>
          <t>pecta</t>
        </is>
      </c>
      <c r="B442210" t="n">
        <v>2</v>
      </c>
    </row>
    <row r="442211">
      <c r="A442211" t="inlineStr">
        <is>
          <t>australwear</t>
        </is>
      </c>
      <c r="B442211" t="n">
        <v>1</v>
      </c>
    </row>
    <row r="442212">
      <c r="A442212" t="inlineStr">
        <is>
          <t>chevi</t>
        </is>
      </c>
      <c r="B442212" t="n">
        <v>1</v>
      </c>
    </row>
    <row r="442213">
      <c r="A442213" t="inlineStr">
        <is>
          <t>membprogresseasywebpage</t>
        </is>
      </c>
      <c r="B442213" t="n">
        <v>1</v>
      </c>
    </row>
    <row r="442214">
      <c r="A442214" t="inlineStr">
        <is>
          <t>shouldlections</t>
        </is>
      </c>
      <c r="B442214" t="n">
        <v>1</v>
      </c>
    </row>
    <row r="442215">
      <c r="A442215" t="inlineStr">
        <is>
          <t>maziag</t>
        </is>
      </c>
      <c r="B442215" t="n">
        <v>1</v>
      </c>
    </row>
    <row r="442216">
      <c r="A442216" t="inlineStr">
        <is>
          <t>lieart</t>
        </is>
      </c>
      <c r="B442216" t="n">
        <v>1</v>
      </c>
    </row>
    <row r="442217">
      <c r="A442217" t="inlineStr">
        <is>
          <t>murnaj</t>
        </is>
      </c>
      <c r="B442217" t="n">
        <v>1</v>
      </c>
    </row>
    <row r="442218">
      <c r="A442218" t="inlineStr">
        <is>
          <t>kbisrypt</t>
        </is>
      </c>
      <c r="B442218" t="n">
        <v>1</v>
      </c>
    </row>
    <row r="442219">
      <c r="A442219" t="inlineStr">
        <is>
          <t>symptomativally</t>
        </is>
      </c>
      <c r="B442219" t="n">
        <v>1</v>
      </c>
    </row>
    <row r="442220">
      <c r="A442220" t="inlineStr">
        <is>
          <t>aswyns</t>
        </is>
      </c>
      <c r="B442220" t="n">
        <v>1</v>
      </c>
    </row>
    <row r="442221">
      <c r="A442221" t="inlineStr">
        <is>
          <t>oneshow</t>
        </is>
      </c>
      <c r="B442221" t="n">
        <v>1</v>
      </c>
    </row>
    <row r="442222">
      <c r="A442222" t="inlineStr">
        <is>
          <t>feedstrava</t>
        </is>
      </c>
      <c r="B442222" t="n">
        <v>1</v>
      </c>
    </row>
    <row r="442223">
      <c r="A442223" t="inlineStr">
        <is>
          <t>dybuls</t>
        </is>
      </c>
      <c r="B442223" t="n">
        <v>1</v>
      </c>
    </row>
    <row r="442224">
      <c r="A442224" t="inlineStr">
        <is>
          <t>foreys</t>
        </is>
      </c>
      <c r="B442224" t="n">
        <v>1</v>
      </c>
    </row>
    <row r="442225">
      <c r="A442225" t="inlineStr">
        <is>
          <t>oulet</t>
        </is>
      </c>
      <c r="B442225" t="n">
        <v>1</v>
      </c>
    </row>
    <row r="442226">
      <c r="A442226" t="inlineStr">
        <is>
          <t>week|</t>
        </is>
      </c>
      <c r="B442226" t="n">
        <v>1</v>
      </c>
    </row>
    <row r="442227">
      <c r="A442227" t="inlineStr">
        <is>
          <t>uber|</t>
        </is>
      </c>
      <c r="B442227" t="n">
        <v>1</v>
      </c>
    </row>
    <row r="442228">
      <c r="A442228" t="inlineStr">
        <is>
          <t>roklater</t>
        </is>
      </c>
      <c r="B442228" t="n">
        <v>1</v>
      </c>
    </row>
    <row r="442229">
      <c r="A442229" t="inlineStr">
        <is>
          <t>lufiamovie</t>
        </is>
      </c>
      <c r="B442229" t="n">
        <v>1</v>
      </c>
    </row>
    <row r="442230">
      <c r="A442230" t="inlineStr">
        <is>
          <t>lespissinx</t>
        </is>
      </c>
      <c r="B442230" t="n">
        <v>1</v>
      </c>
    </row>
    <row r="442231">
      <c r="A442231" t="inlineStr">
        <is>
          <t>veliteitem</t>
        </is>
      </c>
      <c r="B442231" t="n">
        <v>1</v>
      </c>
    </row>
    <row r="442232">
      <c r="A442232" t="inlineStr">
        <is>
          <t>sandlit</t>
        </is>
      </c>
      <c r="B442232" t="n">
        <v>1</v>
      </c>
    </row>
    <row r="442233">
      <c r="A442233" t="inlineStr">
        <is>
          <t>itgoly</t>
        </is>
      </c>
      <c r="B442233" t="n">
        <v>1</v>
      </c>
    </row>
    <row r="442234">
      <c r="A442234" t="inlineStr">
        <is>
          <t>syuen</t>
        </is>
      </c>
      <c r="B442234" t="n">
        <v>1</v>
      </c>
    </row>
    <row r="442235">
      <c r="A442235" t="inlineStr">
        <is>
          <t>wayspinner</t>
        </is>
      </c>
      <c r="B442235" t="n">
        <v>1</v>
      </c>
    </row>
    <row r="442236">
      <c r="A442236" t="inlineStr">
        <is>
          <t>tvlswix</t>
        </is>
      </c>
      <c r="B442236" t="n">
        <v>1</v>
      </c>
    </row>
    <row r="442237">
      <c r="A442237" t="inlineStr">
        <is>
          <t>resourcespiped</t>
        </is>
      </c>
      <c r="B442237" t="n">
        <v>1</v>
      </c>
    </row>
    <row r="442238">
      <c r="A442238" t="inlineStr">
        <is>
          <t>bologna|</t>
        </is>
      </c>
      <c r="B442238" t="n">
        <v>1</v>
      </c>
    </row>
    <row r="442239">
      <c r="A442239" t="inlineStr">
        <is>
          <t>lhuahcht</t>
        </is>
      </c>
      <c r="B442239" t="n">
        <v>1</v>
      </c>
    </row>
    <row r="442240">
      <c r="A442240" t="inlineStr">
        <is>
          <t>syuens</t>
        </is>
      </c>
      <c r="B442240" t="n">
        <v>1</v>
      </c>
    </row>
    <row r="442241">
      <c r="A442241" t="inlineStr">
        <is>
          <t>essentials|</t>
        </is>
      </c>
      <c r="B442241" t="n">
        <v>1</v>
      </c>
    </row>
    <row r="442242">
      <c r="A442242" t="inlineStr">
        <is>
          <t>ihypeandy</t>
        </is>
      </c>
      <c r="B442242" t="n">
        <v>1</v>
      </c>
    </row>
    <row r="442243">
      <c r="A442243" t="inlineStr">
        <is>
          <t>sortsedown</t>
        </is>
      </c>
      <c r="B442243" t="n">
        <v>1</v>
      </c>
    </row>
    <row r="442244">
      <c r="A442244" t="inlineStr">
        <is>
          <t>emmerlein</t>
        </is>
      </c>
      <c r="B442244" t="n">
        <v>1</v>
      </c>
    </row>
    <row r="442245">
      <c r="A442245" t="inlineStr">
        <is>
          <t>lanairstripe</t>
        </is>
      </c>
      <c r="B442245" t="n">
        <v>1</v>
      </c>
    </row>
    <row r="442246">
      <c r="A442246" t="inlineStr">
        <is>
          <t>seihan</t>
        </is>
      </c>
      <c r="B442246" t="n">
        <v>2</v>
      </c>
    </row>
    <row r="442247">
      <c r="A442247" t="inlineStr">
        <is>
          <t>camera|</t>
        </is>
      </c>
      <c r="B442247" t="n">
        <v>1</v>
      </c>
    </row>
    <row r="442248">
      <c r="A442248" t="inlineStr">
        <is>
          <t>pointmen</t>
        </is>
      </c>
      <c r="B442248" t="n">
        <v>1</v>
      </c>
    </row>
    <row r="442249">
      <c r="A442249" t="inlineStr">
        <is>
          <t>whitethall</t>
        </is>
      </c>
      <c r="B442249" t="n">
        <v>1</v>
      </c>
    </row>
    <row r="442250">
      <c r="A442250" t="inlineStr">
        <is>
          <t>evoguard</t>
        </is>
      </c>
      <c r="B442250" t="n">
        <v>1</v>
      </c>
    </row>
    <row r="442251">
      <c r="A442251" t="inlineStr">
        <is>
          <t>orgwikisecret_dates</t>
        </is>
      </c>
      <c r="B442251" t="n">
        <v>1</v>
      </c>
    </row>
    <row r="442252">
      <c r="A442252" t="inlineStr">
        <is>
          <t>f7is</t>
        </is>
      </c>
      <c r="B442252" t="n">
        <v>1</v>
      </c>
    </row>
    <row r="442253">
      <c r="A442253" t="inlineStr">
        <is>
          <t>monothegej</t>
        </is>
      </c>
      <c r="B442253" t="n">
        <v>1</v>
      </c>
    </row>
    <row r="442254">
      <c r="A442254" t="inlineStr">
        <is>
          <t>rafikko</t>
        </is>
      </c>
      <c r="B442254" t="n">
        <v>1</v>
      </c>
    </row>
    <row r="442255">
      <c r="A442255" t="inlineStr">
        <is>
          <t>barolovskić</t>
        </is>
      </c>
      <c r="B442255" t="n">
        <v>1</v>
      </c>
    </row>
    <row r="442256">
      <c r="A442256" t="inlineStr">
        <is>
          <t>liljeguti</t>
        </is>
      </c>
      <c r="B442256" t="n">
        <v>1</v>
      </c>
    </row>
    <row r="442257">
      <c r="A442257" t="inlineStr">
        <is>
          <t>ssrg</t>
        </is>
      </c>
      <c r="B442257" t="n">
        <v>1</v>
      </c>
    </row>
    <row r="442258">
      <c r="A442258" t="inlineStr">
        <is>
          <t>llevim</t>
        </is>
      </c>
      <c r="B442258" t="n">
        <v>1</v>
      </c>
    </row>
    <row r="442259">
      <c r="A442259" t="inlineStr">
        <is>
          <t>planiowork</t>
        </is>
      </c>
      <c r="B442259" t="n">
        <v>1</v>
      </c>
    </row>
    <row r="442260">
      <c r="A442260" t="inlineStr">
        <is>
          <t>hohag</t>
        </is>
      </c>
      <c r="B442260" t="n">
        <v>1</v>
      </c>
    </row>
    <row r="442261">
      <c r="A442261" t="inlineStr">
        <is>
          <t>potlig</t>
        </is>
      </c>
      <c r="B442261" t="n">
        <v>1</v>
      </c>
    </row>
    <row r="442262">
      <c r="A442262" t="inlineStr">
        <is>
          <t>palook</t>
        </is>
      </c>
      <c r="B442262" t="n">
        <v>1</v>
      </c>
    </row>
    <row r="442263">
      <c r="A442263" t="inlineStr">
        <is>
          <t>farecore</t>
        </is>
      </c>
      <c r="B442263" t="n">
        <v>1</v>
      </c>
    </row>
    <row r="442264">
      <c r="A442264" t="inlineStr">
        <is>
          <t>falsetti</t>
        </is>
      </c>
      <c r="B442264" t="n">
        <v>2</v>
      </c>
    </row>
    <row r="442265">
      <c r="A442265" t="inlineStr">
        <is>
          <t>springwaybega</t>
        </is>
      </c>
      <c r="B442265" t="n">
        <v>1</v>
      </c>
    </row>
    <row r="442266">
      <c r="A442266" t="inlineStr">
        <is>
          <t>ghostbiteseed</t>
        </is>
      </c>
      <c r="B442266" t="n">
        <v>1</v>
      </c>
    </row>
    <row r="442267">
      <c r="A442267" t="inlineStr">
        <is>
          <t>grapholded</t>
        </is>
      </c>
      <c r="B442267" t="n">
        <v>1</v>
      </c>
    </row>
    <row r="442268">
      <c r="A442268" t="inlineStr">
        <is>
          <t>thereupdated</t>
        </is>
      </c>
      <c r="B442268" t="n">
        <v>1</v>
      </c>
    </row>
    <row r="442269">
      <c r="A442269" t="inlineStr">
        <is>
          <t>save5</t>
        </is>
      </c>
      <c r="B442269" t="n">
        <v>1</v>
      </c>
    </row>
    <row r="442270">
      <c r="A442270" t="inlineStr">
        <is>
          <t>soypically</t>
        </is>
      </c>
      <c r="B442270" t="n">
        <v>1</v>
      </c>
    </row>
    <row r="442271">
      <c r="A442271" t="inlineStr">
        <is>
          <t>vibria</t>
        </is>
      </c>
      <c r="B442271" t="n">
        <v>1</v>
      </c>
    </row>
    <row r="442272">
      <c r="A442272" t="inlineStr">
        <is>
          <t>utilizedization</t>
        </is>
      </c>
      <c r="B442272" t="n">
        <v>1</v>
      </c>
    </row>
    <row r="442273">
      <c r="A442273" t="inlineStr">
        <is>
          <t>once—slowly</t>
        </is>
      </c>
      <c r="B442273" t="n">
        <v>1</v>
      </c>
    </row>
    <row r="442274">
      <c r="A442274" t="inlineStr">
        <is>
          <t>carryhardcore</t>
        </is>
      </c>
      <c r="B442274" t="n">
        <v>1</v>
      </c>
    </row>
    <row r="442275">
      <c r="A442275" t="inlineStr">
        <is>
          <t>woodidam</t>
        </is>
      </c>
      <c r="B442275" t="n">
        <v>1</v>
      </c>
    </row>
    <row r="442276">
      <c r="A442276" t="inlineStr">
        <is>
          <t>biavelizione</t>
        </is>
      </c>
      <c r="B442276" t="n">
        <v>1</v>
      </c>
    </row>
    <row r="442277">
      <c r="A442277" t="inlineStr">
        <is>
          <t>owndoo</t>
        </is>
      </c>
      <c r="B442277" t="n">
        <v>1</v>
      </c>
    </row>
    <row r="442278">
      <c r="A442278" t="inlineStr">
        <is>
          <t>liter|isp</t>
        </is>
      </c>
      <c r="B442278" t="n">
        <v>1</v>
      </c>
    </row>
    <row r="442279">
      <c r="A442279" t="inlineStr">
        <is>
          <t>fernge</t>
        </is>
      </c>
      <c r="B442279" t="n">
        <v>1</v>
      </c>
    </row>
    <row r="442280">
      <c r="A442280" t="inlineStr">
        <is>
          <t>prescientism</t>
        </is>
      </c>
      <c r="B442280" t="n">
        <v>1</v>
      </c>
    </row>
    <row r="442281">
      <c r="A442281" t="inlineStr">
        <is>
          <t>colpans</t>
        </is>
      </c>
      <c r="B442281" t="n">
        <v>1</v>
      </c>
    </row>
    <row r="442282">
      <c r="A442282" t="inlineStr">
        <is>
          <t>freebiiling</t>
        </is>
      </c>
      <c r="B442282" t="n">
        <v>1</v>
      </c>
    </row>
    <row r="442283">
      <c r="A442283" t="inlineStr">
        <is>
          <t>simpleist</t>
        </is>
      </c>
      <c r="B442283" t="n">
        <v>1</v>
      </c>
    </row>
    <row r="442284">
      <c r="A442284" t="inlineStr">
        <is>
          <t>brass—uh</t>
        </is>
      </c>
      <c r="B442284" t="n">
        <v>1</v>
      </c>
    </row>
    <row r="442285">
      <c r="A442285" t="inlineStr">
        <is>
          <t>caricorenoscomast</t>
        </is>
      </c>
      <c r="B442285" t="n">
        <v>1</v>
      </c>
    </row>
    <row r="442286">
      <c r="A442286" t="inlineStr">
        <is>
          <t>σὼ</t>
        </is>
      </c>
      <c r="B442286" t="n">
        <v>1</v>
      </c>
    </row>
    <row r="442287">
      <c r="A442287" t="inlineStr">
        <is>
          <t>derrest</t>
        </is>
      </c>
      <c r="B442287" t="n">
        <v>1</v>
      </c>
    </row>
    <row r="442288">
      <c r="A442288" t="inlineStr">
        <is>
          <t>independence–</t>
        </is>
      </c>
      <c r="B442288" t="n">
        <v>1</v>
      </c>
    </row>
    <row r="442289">
      <c r="A442289" t="inlineStr">
        <is>
          <t>gravity—of</t>
        </is>
      </c>
      <c r="B442289" t="n">
        <v>1</v>
      </c>
    </row>
    <row r="442290">
      <c r="A442290" t="inlineStr">
        <is>
          <t>transferilent</t>
        </is>
      </c>
      <c r="B442290" t="n">
        <v>1</v>
      </c>
    </row>
    <row r="442291">
      <c r="A442291" t="inlineStr">
        <is>
          <t>husical</t>
        </is>
      </c>
      <c r="B442291" t="n">
        <v>1</v>
      </c>
    </row>
    <row r="442292">
      <c r="A442292" t="inlineStr">
        <is>
          <t>runners a</t>
        </is>
      </c>
      <c r="B442292" t="n">
        <v>1</v>
      </c>
    </row>
    <row r="442293">
      <c r="A442293" t="inlineStr">
        <is>
          <t>thermed</t>
        </is>
      </c>
      <c r="B442293" t="n">
        <v>1</v>
      </c>
    </row>
    <row r="442294">
      <c r="A442294" t="inlineStr">
        <is>
          <t>policyius</t>
        </is>
      </c>
      <c r="B442294" t="n">
        <v>1</v>
      </c>
    </row>
    <row r="442295">
      <c r="A442295" t="inlineStr">
        <is>
          <t>counterbinding</t>
        </is>
      </c>
      <c r="B442295" t="n">
        <v>1</v>
      </c>
    </row>
    <row r="442296">
      <c r="A442296" t="inlineStr">
        <is>
          <t>revolto</t>
        </is>
      </c>
      <c r="B442296" t="n">
        <v>1</v>
      </c>
    </row>
    <row r="442297">
      <c r="A442297" t="inlineStr">
        <is>
          <t>zzeff</t>
        </is>
      </c>
      <c r="B442297" t="n">
        <v>1</v>
      </c>
    </row>
    <row r="442298">
      <c r="A442298" t="inlineStr">
        <is>
          <t>beitenus</t>
        </is>
      </c>
      <c r="B442298" t="n">
        <v>1</v>
      </c>
    </row>
    <row r="442299">
      <c r="A442299" t="inlineStr">
        <is>
          <t>goyemen</t>
        </is>
      </c>
      <c r="B442299" t="n">
        <v>1</v>
      </c>
    </row>
    <row r="442300">
      <c r="A442300" t="inlineStr">
        <is>
          <t>mensury</t>
        </is>
      </c>
      <c r="B442300" t="n">
        <v>1</v>
      </c>
    </row>
    <row r="442301">
      <c r="A442301" t="inlineStr">
        <is>
          <t>retut4</t>
        </is>
      </c>
      <c r="B442301" t="n">
        <v>1</v>
      </c>
    </row>
    <row r="442302">
      <c r="A442302" t="inlineStr">
        <is>
          <t>orgwikiapproach_to_artillery_introduction1three</t>
        </is>
      </c>
      <c r="B442302" t="n">
        <v>1</v>
      </c>
    </row>
    <row r="442303">
      <c r="A442303" t="inlineStr">
        <is>
          <t>espaemond</t>
        </is>
      </c>
      <c r="B442303" t="n">
        <v>1</v>
      </c>
    </row>
    <row r="442304">
      <c r="A442304" t="inlineStr">
        <is>
          <t>stratnet</t>
        </is>
      </c>
      <c r="B442304" t="n">
        <v>1</v>
      </c>
    </row>
    <row r="442305">
      <c r="A442305" t="inlineStr">
        <is>
          <t>francianas</t>
        </is>
      </c>
      <c r="B442305" t="n">
        <v>1</v>
      </c>
    </row>
    <row r="442306">
      <c r="A442306" t="inlineStr">
        <is>
          <t>desaprene</t>
        </is>
      </c>
      <c r="B442306" t="n">
        <v>1</v>
      </c>
    </row>
    <row r="442307">
      <c r="A442307" t="inlineStr">
        <is>
          <t>rheotic</t>
        </is>
      </c>
      <c r="B442307" t="n">
        <v>1</v>
      </c>
    </row>
    <row r="442308">
      <c r="A442308" t="inlineStr">
        <is>
          <t>precoreious</t>
        </is>
      </c>
      <c r="B442308" t="n">
        <v>1</v>
      </c>
    </row>
    <row r="442309">
      <c r="A442309" t="inlineStr">
        <is>
          <t>hrect</t>
        </is>
      </c>
      <c r="B442309" t="n">
        <v>1</v>
      </c>
    </row>
    <row r="442310">
      <c r="A442310" t="inlineStr">
        <is>
          <t>shinespidey</t>
        </is>
      </c>
      <c r="B442310" t="n">
        <v>1</v>
      </c>
    </row>
    <row r="442311">
      <c r="A442311" t="inlineStr">
        <is>
          <t>picdibaluntly401</t>
        </is>
      </c>
      <c r="B442311" t="n">
        <v>1</v>
      </c>
    </row>
    <row r="442312">
      <c r="A442312" t="inlineStr">
        <is>
          <t>teenste</t>
        </is>
      </c>
      <c r="B442312" t="n">
        <v>1</v>
      </c>
    </row>
    <row r="442313">
      <c r="A442313" t="inlineStr">
        <is>
          <t>billmarks</t>
        </is>
      </c>
      <c r="B442313" t="n">
        <v>2</v>
      </c>
    </row>
    <row r="442314">
      <c r="A442314" t="inlineStr">
        <is>
          <t>movety</t>
        </is>
      </c>
      <c r="B442314" t="n">
        <v>1</v>
      </c>
    </row>
    <row r="442315">
      <c r="A442315" t="inlineStr">
        <is>
          <t>metastabbed</t>
        </is>
      </c>
      <c r="B442315" t="n">
        <v>1</v>
      </c>
    </row>
    <row r="442316">
      <c r="A442316" t="inlineStr">
        <is>
          <t>penmete</t>
        </is>
      </c>
      <c r="B442316" t="n">
        <v>1</v>
      </c>
    </row>
    <row r="442317">
      <c r="A442317" t="inlineStr">
        <is>
          <t>shropsuary</t>
        </is>
      </c>
      <c r="B442317" t="n">
        <v>1</v>
      </c>
    </row>
    <row r="442318">
      <c r="A442318" t="inlineStr">
        <is>
          <t>327ó10ien</t>
        </is>
      </c>
      <c r="B442318" t="n">
        <v>1</v>
      </c>
    </row>
    <row r="442319">
      <c r="A442319" t="inlineStr">
        <is>
          <t>yusediganjga</t>
        </is>
      </c>
      <c r="B442319" t="n">
        <v>1</v>
      </c>
    </row>
    <row r="442320">
      <c r="A442320" t="inlineStr">
        <is>
          <t>amnarian191endergitents</t>
        </is>
      </c>
      <c r="B442320" t="n">
        <v>1</v>
      </c>
    </row>
    <row r="442321">
      <c r="A442321" t="inlineStr">
        <is>
          <t>latinones</t>
        </is>
      </c>
      <c r="B442321" t="n">
        <v>1</v>
      </c>
    </row>
    <row r="442322">
      <c r="A442322" t="inlineStr">
        <is>
          <t>lunarnd</t>
        </is>
      </c>
      <c r="B442322" t="n">
        <v>1</v>
      </c>
    </row>
    <row r="442323">
      <c r="A442323" t="inlineStr">
        <is>
          <t>730130</t>
        </is>
      </c>
      <c r="B442323" t="n">
        <v>1</v>
      </c>
    </row>
    <row r="442324">
      <c r="A442324" t="inlineStr">
        <is>
          <t>demaspirés</t>
        </is>
      </c>
      <c r="B442324" t="n">
        <v>1</v>
      </c>
    </row>
    <row r="442325">
      <c r="A442325" t="inlineStr">
        <is>
          <t>conductes</t>
        </is>
      </c>
      <c r="B442325" t="n">
        <v>1</v>
      </c>
    </row>
    <row r="442326">
      <c r="A442326" t="inlineStr">
        <is>
          <t>vanbotenous</t>
        </is>
      </c>
      <c r="B442326" t="n">
        <v>1</v>
      </c>
    </row>
    <row r="442327">
      <c r="A442327" t="inlineStr">
        <is>
          <t>deem956</t>
        </is>
      </c>
      <c r="B442327" t="n">
        <v>1</v>
      </c>
    </row>
    <row r="442328">
      <c r="A442328" t="inlineStr">
        <is>
          <t>702ny</t>
        </is>
      </c>
      <c r="B442328" t="n">
        <v>1</v>
      </c>
    </row>
    <row r="442329">
      <c r="A442329" t="inlineStr">
        <is>
          <t>prairieist</t>
        </is>
      </c>
      <c r="B442329" t="n">
        <v>1</v>
      </c>
    </row>
    <row r="442330">
      <c r="A442330" t="inlineStr">
        <is>
          <t>alomoccazone</t>
        </is>
      </c>
      <c r="B442330" t="n">
        <v>1</v>
      </c>
    </row>
    <row r="442331">
      <c r="A442331" t="inlineStr">
        <is>
          <t>talusacs</t>
        </is>
      </c>
      <c r="B442331" t="n">
        <v>1</v>
      </c>
    </row>
    <row r="442332">
      <c r="A442332" t="inlineStr">
        <is>
          <t>desdengeng</t>
        </is>
      </c>
      <c r="B442332" t="n">
        <v>1</v>
      </c>
    </row>
    <row r="442333">
      <c r="A442333" t="inlineStr">
        <is>
          <t>bennal</t>
        </is>
      </c>
      <c r="B442333" t="n">
        <v>2</v>
      </c>
    </row>
    <row r="442334">
      <c r="A442334" t="inlineStr">
        <is>
          <t>spashran</t>
        </is>
      </c>
      <c r="B442334" t="n">
        <v>1</v>
      </c>
    </row>
    <row r="442335">
      <c r="A442335" t="inlineStr">
        <is>
          <t>muffroid</t>
        </is>
      </c>
      <c r="B442335" t="n">
        <v>1</v>
      </c>
    </row>
    <row r="442336">
      <c r="A442336" t="inlineStr">
        <is>
          <t>offravel</t>
        </is>
      </c>
      <c r="B442336" t="n">
        <v>1</v>
      </c>
    </row>
    <row r="442337">
      <c r="A442337" t="inlineStr">
        <is>
          <t>lineshereshift</t>
        </is>
      </c>
      <c r="B442337" t="n">
        <v>1</v>
      </c>
    </row>
    <row r="442338">
      <c r="A442338" t="inlineStr">
        <is>
          <t>sororo</t>
        </is>
      </c>
      <c r="B442338" t="n">
        <v>1</v>
      </c>
    </row>
    <row r="442339">
      <c r="A442339" t="inlineStr">
        <is>
          <t>challengessecalls</t>
        </is>
      </c>
      <c r="B442339" t="n">
        <v>1</v>
      </c>
    </row>
    <row r="442340">
      <c r="A442340" t="inlineStr">
        <is>
          <t>headorn</t>
        </is>
      </c>
      <c r="B442340" t="n">
        <v>1</v>
      </c>
    </row>
    <row r="442341">
      <c r="A442341" t="inlineStr">
        <is>
          <t>establishedssatz</t>
        </is>
      </c>
      <c r="B442341" t="n">
        <v>1</v>
      </c>
    </row>
    <row r="442342">
      <c r="A442342" t="inlineStr">
        <is>
          <t>greylat</t>
        </is>
      </c>
      <c r="B442342" t="n">
        <v>1</v>
      </c>
    </row>
    <row r="442343">
      <c r="A442343" t="inlineStr">
        <is>
          <t>anleyflower</t>
        </is>
      </c>
      <c r="B442343" t="n">
        <v>1</v>
      </c>
    </row>
    <row r="442344">
      <c r="A442344" t="inlineStr">
        <is>
          <t>commona2</t>
        </is>
      </c>
      <c r="B442344" t="n">
        <v>1</v>
      </c>
    </row>
    <row r="442345">
      <c r="A442345" t="inlineStr">
        <is>
          <t>annima</t>
        </is>
      </c>
      <c r="B442345" t="n">
        <v>1</v>
      </c>
    </row>
    <row r="442346">
      <c r="A442346" t="inlineStr">
        <is>
          <t>studper</t>
        </is>
      </c>
      <c r="B442346" t="n">
        <v>1</v>
      </c>
    </row>
    <row r="442347">
      <c r="A442347" t="inlineStr">
        <is>
          <t>codexack</t>
        </is>
      </c>
      <c r="B442347" t="n">
        <v>1</v>
      </c>
    </row>
    <row r="442348">
      <c r="A442348" t="inlineStr">
        <is>
          <t>mutquak</t>
        </is>
      </c>
      <c r="B442348" t="n">
        <v>1</v>
      </c>
    </row>
    <row r="442349">
      <c r="A442349" t="inlineStr">
        <is>
          <t>animalcybernerck</t>
        </is>
      </c>
      <c r="B442349" t="n">
        <v>1</v>
      </c>
    </row>
    <row r="442350">
      <c r="A442350" t="inlineStr">
        <is>
          <t>dayssoldiers</t>
        </is>
      </c>
      <c r="B442350" t="n">
        <v>1</v>
      </c>
    </row>
    <row r="442351">
      <c r="A442351" t="inlineStr">
        <is>
          <t>crimberfg</t>
        </is>
      </c>
      <c r="B442351" t="n">
        <v>1</v>
      </c>
    </row>
    <row r="442352">
      <c r="A442352" t="inlineStr">
        <is>
          <t>freelcher</t>
        </is>
      </c>
      <c r="B442352" t="n">
        <v>1</v>
      </c>
    </row>
    <row r="442353">
      <c r="A442353" t="inlineStr">
        <is>
          <t>5fdgs</t>
        </is>
      </c>
      <c r="B442353" t="n">
        <v>1</v>
      </c>
    </row>
    <row r="442354">
      <c r="A442354" t="inlineStr">
        <is>
          <t>deadabes</t>
        </is>
      </c>
      <c r="B442354" t="n">
        <v>1</v>
      </c>
    </row>
    <row r="442355">
      <c r="A442355" t="inlineStr">
        <is>
          <t>nuelikes</t>
        </is>
      </c>
      <c r="B442355" t="n">
        <v>1</v>
      </c>
    </row>
    <row r="442356">
      <c r="A442356" t="inlineStr">
        <is>
          <t>sorazon</t>
        </is>
      </c>
      <c r="B442356" t="n">
        <v>1</v>
      </c>
    </row>
    <row r="442357">
      <c r="A442357" t="inlineStr">
        <is>
          <t>ozari</t>
        </is>
      </c>
      <c r="B442357" t="n">
        <v>1</v>
      </c>
    </row>
    <row r="442358">
      <c r="A442358" t="inlineStr">
        <is>
          <t>wallsjoinx</t>
        </is>
      </c>
      <c r="B442358" t="n">
        <v>1</v>
      </c>
    </row>
    <row r="442359">
      <c r="A442359" t="inlineStr">
        <is>
          <t>egkhy</t>
        </is>
      </c>
      <c r="B442359" t="n">
        <v>1</v>
      </c>
    </row>
    <row r="442360">
      <c r="A442360" t="inlineStr">
        <is>
          <t>afbushes</t>
        </is>
      </c>
      <c r="B442360" t="n">
        <v>1</v>
      </c>
    </row>
    <row r="442361">
      <c r="A442361" t="inlineStr">
        <is>
          <t>karachioried</t>
        </is>
      </c>
      <c r="B442361" t="n">
        <v>1</v>
      </c>
    </row>
    <row r="442362">
      <c r="A442362" t="inlineStr">
        <is>
          <t>saberelah</t>
        </is>
      </c>
      <c r="B442362" t="n">
        <v>1</v>
      </c>
    </row>
    <row r="442363">
      <c r="A442363" t="inlineStr">
        <is>
          <t>digitik</t>
        </is>
      </c>
      <c r="B442363" t="n">
        <v>1</v>
      </c>
    </row>
    <row r="442364">
      <c r="A442364" t="inlineStr">
        <is>
          <t>unitargainer</t>
        </is>
      </c>
      <c r="B442364" t="n">
        <v>1</v>
      </c>
    </row>
    <row r="442365">
      <c r="A442365" t="inlineStr">
        <is>
          <t>erisce</t>
        </is>
      </c>
      <c r="B442365" t="n">
        <v>1</v>
      </c>
    </row>
    <row r="442366">
      <c r="A442366" t="inlineStr">
        <is>
          <t>rcrawlbox</t>
        </is>
      </c>
      <c r="B442366" t="n">
        <v>1</v>
      </c>
    </row>
    <row r="442367">
      <c r="A442367" t="inlineStr">
        <is>
          <t>foreplayhome</t>
        </is>
      </c>
      <c r="B442367" t="n">
        <v>1</v>
      </c>
    </row>
    <row r="442368">
      <c r="A442368" t="inlineStr">
        <is>
          <t>barovia</t>
        </is>
      </c>
      <c r="B442368" t="n">
        <v>1</v>
      </c>
    </row>
    <row r="442369">
      <c r="A442369" t="inlineStr">
        <is>
          <t>houodai</t>
        </is>
      </c>
      <c r="B442369" t="n">
        <v>1</v>
      </c>
    </row>
    <row r="442370">
      <c r="A442370" t="inlineStr">
        <is>
          <t>highpressed</t>
        </is>
      </c>
      <c r="B442370" t="n">
        <v>1</v>
      </c>
    </row>
    <row r="442371">
      <c r="A442371" t="inlineStr">
        <is>
          <t>catamonds</t>
        </is>
      </c>
      <c r="B442371" t="n">
        <v>1</v>
      </c>
    </row>
    <row r="442372">
      <c r="A442372" t="inlineStr">
        <is>
          <t>squavan</t>
        </is>
      </c>
      <c r="B442372" t="n">
        <v>1</v>
      </c>
    </row>
    <row r="442373">
      <c r="A442373" t="inlineStr">
        <is>
          <t>afrider</t>
        </is>
      </c>
      <c r="B442373" t="n">
        <v>1</v>
      </c>
    </row>
    <row r="442374">
      <c r="A442374" t="inlineStr">
        <is>
          <t>salkboy</t>
        </is>
      </c>
      <c r="B442374" t="n">
        <v>1</v>
      </c>
    </row>
    <row r="442375">
      <c r="A442375" t="inlineStr">
        <is>
          <t>assemble3</t>
        </is>
      </c>
      <c r="B442375" t="n">
        <v>1</v>
      </c>
    </row>
    <row r="442376">
      <c r="A442376" t="inlineStr">
        <is>
          <t>gebe</t>
        </is>
      </c>
      <c r="B442376" t="n">
        <v>1</v>
      </c>
    </row>
    <row r="442377">
      <c r="A442377" t="inlineStr">
        <is>
          <t>clunkie</t>
        </is>
      </c>
      <c r="B442377" t="n">
        <v>1</v>
      </c>
    </row>
    <row r="442378">
      <c r="A442378" t="inlineStr">
        <is>
          <t>chhernstrom</t>
        </is>
      </c>
      <c r="B442378" t="n">
        <v>1</v>
      </c>
    </row>
    <row r="442379">
      <c r="A442379" t="inlineStr">
        <is>
          <t>unal_</t>
        </is>
      </c>
      <c r="B442379" t="n">
        <v>1</v>
      </c>
    </row>
    <row r="442380">
      <c r="A442380" t="inlineStr">
        <is>
          <t>mkgritsu</t>
        </is>
      </c>
      <c r="B442380" t="n">
        <v>1</v>
      </c>
    </row>
    <row r="442381">
      <c r="A442381" t="inlineStr">
        <is>
          <t>musicowho</t>
        </is>
      </c>
      <c r="B442381" t="n">
        <v>1</v>
      </c>
    </row>
    <row r="442382">
      <c r="A442382" t="inlineStr">
        <is>
          <t>hutchi</t>
        </is>
      </c>
      <c r="B442382" t="n">
        <v>2</v>
      </c>
    </row>
    <row r="442383">
      <c r="A442383" t="inlineStr">
        <is>
          <t>fortcerkid</t>
        </is>
      </c>
      <c r="B442383" t="n">
        <v>1</v>
      </c>
    </row>
    <row r="442384">
      <c r="A442384" t="inlineStr">
        <is>
          <t>unalia</t>
        </is>
      </c>
      <c r="B442384" t="n">
        <v>1</v>
      </c>
    </row>
    <row r="442385">
      <c r="A442385" t="inlineStr">
        <is>
          <t>skumpy</t>
        </is>
      </c>
      <c r="B442385" t="n">
        <v>1</v>
      </c>
    </row>
    <row r="442386">
      <c r="A442386" t="inlineStr">
        <is>
          <t>falskins</t>
        </is>
      </c>
      <c r="B442386" t="n">
        <v>1</v>
      </c>
    </row>
    <row r="442387">
      <c r="A442387" t="inlineStr">
        <is>
          <t>sabatelah</t>
        </is>
      </c>
      <c r="B442387" t="n">
        <v>1</v>
      </c>
    </row>
    <row r="442388">
      <c r="A442388" t="inlineStr">
        <is>
          <t>gigotham</t>
        </is>
      </c>
      <c r="B442388" t="n">
        <v>1</v>
      </c>
    </row>
    <row r="442389">
      <c r="A442389" t="inlineStr">
        <is>
          <t>togethig</t>
        </is>
      </c>
      <c r="B442389" t="n">
        <v>1</v>
      </c>
    </row>
    <row r="442390">
      <c r="A442390" t="inlineStr">
        <is>
          <t>hadvigans</t>
        </is>
      </c>
      <c r="B442390" t="n">
        <v>1</v>
      </c>
    </row>
    <row r="442391">
      <c r="A442391" t="inlineStr">
        <is>
          <t>dystopamongstivation</t>
        </is>
      </c>
      <c r="B442391" t="n">
        <v>1</v>
      </c>
    </row>
    <row r="442392">
      <c r="A442392" t="inlineStr">
        <is>
          <t>soldiersfecedo</t>
        </is>
      </c>
      <c r="B442392" t="n">
        <v>1</v>
      </c>
    </row>
    <row r="442393">
      <c r="A442393" t="inlineStr">
        <is>
          <t>mezfratind</t>
        </is>
      </c>
      <c r="B442393" t="n">
        <v>1</v>
      </c>
    </row>
    <row r="442394">
      <c r="A442394" t="inlineStr">
        <is>
          <t>stainbeast</t>
        </is>
      </c>
      <c r="B442394" t="n">
        <v>1</v>
      </c>
    </row>
    <row r="442395">
      <c r="A442395" t="inlineStr">
        <is>
          <t>diimiril</t>
        </is>
      </c>
      <c r="B442395" t="n">
        <v>1</v>
      </c>
    </row>
    <row r="442396">
      <c r="A442396" t="inlineStr">
        <is>
          <t>ansorum</t>
        </is>
      </c>
      <c r="B442396" t="n">
        <v>1</v>
      </c>
    </row>
    <row r="442397">
      <c r="A442397" t="inlineStr">
        <is>
          <t>espasam</t>
        </is>
      </c>
      <c r="B442397" t="n">
        <v>1</v>
      </c>
    </row>
    <row r="442398">
      <c r="A442398" t="inlineStr">
        <is>
          <t>setbrisbaneapp90</t>
        </is>
      </c>
      <c r="B442398" t="n">
        <v>1</v>
      </c>
    </row>
    <row r="442399">
      <c r="A442399" t="inlineStr">
        <is>
          <t>bannermark</t>
        </is>
      </c>
      <c r="B442399" t="n">
        <v>1</v>
      </c>
    </row>
    <row r="442400">
      <c r="A442400" t="inlineStr">
        <is>
          <t>swucus</t>
        </is>
      </c>
      <c r="B442400" t="n">
        <v>1</v>
      </c>
    </row>
    <row r="442401">
      <c r="A442401" t="inlineStr">
        <is>
          <t>campingredmarks</t>
        </is>
      </c>
      <c r="B442401" t="n">
        <v>1</v>
      </c>
    </row>
    <row r="442402">
      <c r="A442402" t="inlineStr">
        <is>
          <t>jsfhcc</t>
        </is>
      </c>
      <c r="B442402" t="n">
        <v>1</v>
      </c>
    </row>
    <row r="442403">
      <c r="A442403" t="inlineStr">
        <is>
          <t>mesound</t>
        </is>
      </c>
      <c r="B442403" t="n">
        <v>1</v>
      </c>
    </row>
    <row r="442404">
      <c r="A442404" t="inlineStr">
        <is>
          <t>locomorous</t>
        </is>
      </c>
      <c r="B442404" t="n">
        <v>1</v>
      </c>
    </row>
    <row r="442405">
      <c r="A442405" t="inlineStr">
        <is>
          <t>beforegc</t>
        </is>
      </c>
      <c r="B442405" t="n">
        <v>1</v>
      </c>
    </row>
    <row r="442406">
      <c r="A442406" t="inlineStr">
        <is>
          <t>שהitor</t>
        </is>
      </c>
      <c r="B442406" t="n">
        <v>1</v>
      </c>
    </row>
    <row r="442407">
      <c r="A442407" t="inlineStr">
        <is>
          <t>hulkownedgunsescapers</t>
        </is>
      </c>
      <c r="B442407" t="n">
        <v>1</v>
      </c>
    </row>
    <row r="442408">
      <c r="A442408" t="inlineStr">
        <is>
          <t>smithetheus</t>
        </is>
      </c>
      <c r="B442408" t="n">
        <v>1</v>
      </c>
    </row>
    <row r="442409">
      <c r="A442409" t="inlineStr">
        <is>
          <t>c9l</t>
        </is>
      </c>
      <c r="B442409" t="n">
        <v>1</v>
      </c>
    </row>
    <row r="442410">
      <c r="A442410" t="inlineStr">
        <is>
          <t>ofclaveforsakenish</t>
        </is>
      </c>
      <c r="B442410" t="n">
        <v>1</v>
      </c>
    </row>
    <row r="442411">
      <c r="A442411" t="inlineStr">
        <is>
          <t>penguisbusters</t>
        </is>
      </c>
      <c r="B442411" t="n">
        <v>1</v>
      </c>
    </row>
    <row r="442412">
      <c r="A442412" t="inlineStr">
        <is>
          <t>pendiumar</t>
        </is>
      </c>
      <c r="B442412" t="n">
        <v>1</v>
      </c>
    </row>
    <row r="442413">
      <c r="A442413" t="inlineStr">
        <is>
          <t>savyarse</t>
        </is>
      </c>
      <c r="B442413" t="n">
        <v>1</v>
      </c>
    </row>
    <row r="442414">
      <c r="A442414" t="inlineStr">
        <is>
          <t>newergoo</t>
        </is>
      </c>
      <c r="B442414" t="n">
        <v>1</v>
      </c>
    </row>
    <row r="442415">
      <c r="A442415" t="inlineStr">
        <is>
          <t>lastpican</t>
        </is>
      </c>
      <c r="B442415" t="n">
        <v>1</v>
      </c>
    </row>
    <row r="442416">
      <c r="A442416" t="inlineStr">
        <is>
          <t>fluerlifter</t>
        </is>
      </c>
      <c r="B442416" t="n">
        <v>1</v>
      </c>
    </row>
    <row r="442417">
      <c r="A442417" t="inlineStr">
        <is>
          <t>缓insda</t>
        </is>
      </c>
      <c r="B442417" t="n">
        <v>1</v>
      </c>
    </row>
    <row r="442418">
      <c r="A442418" t="inlineStr">
        <is>
          <t>11yecast</t>
        </is>
      </c>
      <c r="B442418" t="n">
        <v>1</v>
      </c>
    </row>
    <row r="442419">
      <c r="A442419" t="inlineStr">
        <is>
          <t>コーケアゴの骛らく斬語</t>
        </is>
      </c>
      <c r="B442419" t="n">
        <v>1</v>
      </c>
    </row>
    <row r="442420">
      <c r="A442420" t="inlineStr">
        <is>
          <t>yearmaves</t>
        </is>
      </c>
      <c r="B442420" t="n">
        <v>1</v>
      </c>
    </row>
    <row r="442421">
      <c r="A442421" t="inlineStr">
        <is>
          <t>urobbers</t>
        </is>
      </c>
      <c r="B442421" t="n">
        <v>1</v>
      </c>
    </row>
    <row r="442422">
      <c r="A442422" t="inlineStr">
        <is>
          <t>xljoystick</t>
        </is>
      </c>
      <c r="B442422" t="n">
        <v>1</v>
      </c>
    </row>
    <row r="442423">
      <c r="A442423" t="inlineStr">
        <is>
          <t>kwajīto</t>
        </is>
      </c>
      <c r="B442423" t="n">
        <v>1</v>
      </c>
    </row>
    <row r="442424">
      <c r="A442424" t="inlineStr">
        <is>
          <t>developerhacking</t>
        </is>
      </c>
      <c r="B442424" t="n">
        <v>1</v>
      </c>
    </row>
    <row r="442425">
      <c r="A442425" t="inlineStr">
        <is>
          <t>20exp</t>
        </is>
      </c>
      <c r="B442425" t="n">
        <v>1</v>
      </c>
    </row>
    <row r="442426">
      <c r="A442426" t="inlineStr">
        <is>
          <t>r626</t>
        </is>
      </c>
      <c r="B442426" t="n">
        <v>1</v>
      </c>
    </row>
    <row r="442427">
      <c r="A442427" t="inlineStr">
        <is>
          <t>mechlord</t>
        </is>
      </c>
      <c r="B442427" t="n">
        <v>1</v>
      </c>
    </row>
    <row r="442428">
      <c r="A442428" t="inlineStr">
        <is>
          <t>yoshiachirlai</t>
        </is>
      </c>
      <c r="B442428" t="n">
        <v>1</v>
      </c>
    </row>
    <row r="442429">
      <c r="A442429" t="inlineStr">
        <is>
          <t>thrnized</t>
        </is>
      </c>
      <c r="B442429" t="n">
        <v>1</v>
      </c>
    </row>
    <row r="442430">
      <c r="A442430" t="inlineStr">
        <is>
          <t>nepen</t>
        </is>
      </c>
      <c r="B442430" t="n">
        <v>1</v>
      </c>
    </row>
    <row r="442431">
      <c r="A442431" t="inlineStr">
        <is>
          <t>ritsen</t>
        </is>
      </c>
      <c r="B442431" t="n">
        <v>1</v>
      </c>
    </row>
    <row r="442432">
      <c r="A442432" t="inlineStr">
        <is>
          <t>epich</t>
        </is>
      </c>
      <c r="B442432" t="n">
        <v>1</v>
      </c>
    </row>
    <row r="442433">
      <c r="A442433" t="inlineStr">
        <is>
          <t>pokéshop</t>
        </is>
      </c>
      <c r="B442433" t="n">
        <v>1</v>
      </c>
    </row>
    <row r="442434">
      <c r="A442434" t="inlineStr">
        <is>
          <t>reefard</t>
        </is>
      </c>
      <c r="B442434" t="n">
        <v>1</v>
      </c>
    </row>
    <row r="442435">
      <c r="A442435" t="inlineStr">
        <is>
          <t>comreport557838315301</t>
        </is>
      </c>
      <c r="B442435" t="n">
        <v>1</v>
      </c>
    </row>
    <row r="442436">
      <c r="A442436" t="inlineStr">
        <is>
          <t>flavorofvillage</t>
        </is>
      </c>
      <c r="B442436" t="n">
        <v>1</v>
      </c>
    </row>
    <row r="442437">
      <c r="A442437" t="inlineStr">
        <is>
          <t>ookaku</t>
        </is>
      </c>
      <c r="B442437" t="n">
        <v>1</v>
      </c>
    </row>
    <row r="442438">
      <c r="A442438" t="inlineStr">
        <is>
          <t>90tgeikoforum</t>
        </is>
      </c>
      <c r="B442438" t="n">
        <v>1</v>
      </c>
    </row>
    <row r="442439">
      <c r="A442439" t="inlineStr">
        <is>
          <t>seiomu</t>
        </is>
      </c>
      <c r="B442439" t="n">
        <v>1</v>
      </c>
    </row>
    <row r="442440">
      <c r="A442440" t="inlineStr">
        <is>
          <t>notpub235</t>
        </is>
      </c>
      <c r="B442440" t="n">
        <v>1</v>
      </c>
    </row>
    <row r="442441">
      <c r="A442441" t="inlineStr">
        <is>
          <t>novemup</t>
        </is>
      </c>
      <c r="B442441" t="n">
        <v>1</v>
      </c>
    </row>
    <row r="442442">
      <c r="A442442" t="inlineStr">
        <is>
          <t>knowingtooyong</t>
        </is>
      </c>
      <c r="B442442" t="n">
        <v>1</v>
      </c>
    </row>
    <row r="442443">
      <c r="A442443" t="inlineStr">
        <is>
          <t>briydhryon</t>
        </is>
      </c>
      <c r="B442443" t="n">
        <v>1</v>
      </c>
    </row>
    <row r="442444">
      <c r="A442444" t="inlineStr">
        <is>
          <t>integrer</t>
        </is>
      </c>
      <c r="B442444" t="n">
        <v>1</v>
      </c>
    </row>
    <row r="442445">
      <c r="A442445" t="inlineStr">
        <is>
          <t>abilitieshazard</t>
        </is>
      </c>
      <c r="B442445" t="n">
        <v>1</v>
      </c>
    </row>
    <row r="442446">
      <c r="A442446" t="inlineStr">
        <is>
          <t>corrosivebloody</t>
        </is>
      </c>
      <c r="B442446" t="n">
        <v>1</v>
      </c>
    </row>
    <row r="442447">
      <c r="A442447" t="inlineStr">
        <is>
          <t>garbob</t>
        </is>
      </c>
      <c r="B442447" t="n">
        <v>1</v>
      </c>
    </row>
    <row r="442448">
      <c r="A442448" t="inlineStr">
        <is>
          <t>ドラゴンワイニレーシェル</t>
        </is>
      </c>
      <c r="B442448" t="n">
        <v>1</v>
      </c>
    </row>
    <row r="442449">
      <c r="A442449" t="inlineStr">
        <is>
          <t>manphukicking</t>
        </is>
      </c>
      <c r="B442449" t="n">
        <v>1</v>
      </c>
    </row>
    <row r="442450">
      <c r="A442450" t="inlineStr">
        <is>
          <t>fen0</t>
        </is>
      </c>
      <c r="B442450" t="n">
        <v>1</v>
      </c>
    </row>
    <row r="442451">
      <c r="A442451" t="inlineStr">
        <is>
          <t>utshipping</t>
        </is>
      </c>
      <c r="B442451" t="n">
        <v>1</v>
      </c>
    </row>
    <row r="442452">
      <c r="A442452" t="inlineStr">
        <is>
          <t>overdefaults</t>
        </is>
      </c>
      <c r="B442452" t="n">
        <v>1</v>
      </c>
    </row>
    <row r="442453">
      <c r="A442453" t="inlineStr">
        <is>
          <t>fitchat</t>
        </is>
      </c>
      <c r="B442453" t="n">
        <v>1</v>
      </c>
    </row>
    <row r="442454">
      <c r="A442454" t="inlineStr">
        <is>
          <t>slavindons</t>
        </is>
      </c>
      <c r="B442454" t="n">
        <v>1</v>
      </c>
    </row>
    <row r="442455">
      <c r="A442455" t="inlineStr">
        <is>
          <t>racwarbr4</t>
        </is>
      </c>
      <c r="B442455" t="n">
        <v>1</v>
      </c>
    </row>
    <row r="442456">
      <c r="A442456" t="inlineStr">
        <is>
          <t>patania</t>
        </is>
      </c>
      <c r="B442456" t="n">
        <v>1</v>
      </c>
    </row>
    <row r="442457">
      <c r="A442457" t="inlineStr">
        <is>
          <t>jchao</t>
        </is>
      </c>
      <c r="B442457" t="n">
        <v>1</v>
      </c>
    </row>
    <row r="442458">
      <c r="A442458" t="inlineStr">
        <is>
          <t>loreca</t>
        </is>
      </c>
      <c r="B442458" t="n">
        <v>1</v>
      </c>
    </row>
    <row r="442459">
      <c r="A442459" t="inlineStr">
        <is>
          <t>toxnames</t>
        </is>
      </c>
      <c r="B442459" t="n">
        <v>1</v>
      </c>
    </row>
    <row r="442460">
      <c r="A442460" t="inlineStr">
        <is>
          <t>jbyn</t>
        </is>
      </c>
      <c r="B442460" t="n">
        <v>1</v>
      </c>
    </row>
    <row r="442461">
      <c r="A442461" t="inlineStr">
        <is>
          <t>kartees</t>
        </is>
      </c>
      <c r="B442461" t="n">
        <v>1</v>
      </c>
    </row>
    <row r="442462">
      <c r="A442462" t="inlineStr">
        <is>
          <t>universemodign</t>
        </is>
      </c>
      <c r="B442462" t="n">
        <v>1</v>
      </c>
    </row>
    <row r="442463">
      <c r="A442463" t="inlineStr">
        <is>
          <t>scribsysdou</t>
        </is>
      </c>
      <c r="B442463" t="n">
        <v>1</v>
      </c>
    </row>
    <row r="442464">
      <c r="A442464" t="inlineStr">
        <is>
          <t>skyqueamer</t>
        </is>
      </c>
      <c r="B442464" t="n">
        <v>1</v>
      </c>
    </row>
    <row r="442465">
      <c r="A442465" t="inlineStr">
        <is>
          <t>pvpcharm</t>
        </is>
      </c>
      <c r="B442465" t="n">
        <v>1</v>
      </c>
    </row>
    <row r="442466">
      <c r="A442466" t="inlineStr">
        <is>
          <t>europalights</t>
        </is>
      </c>
      <c r="B442466" t="n">
        <v>1</v>
      </c>
    </row>
    <row r="442467">
      <c r="A442467" t="inlineStr">
        <is>
          <t>programninjas</t>
        </is>
      </c>
      <c r="B442467" t="n">
        <v>1</v>
      </c>
    </row>
    <row r="442468">
      <c r="A442468" t="inlineStr">
        <is>
          <t>spawncallback</t>
        </is>
      </c>
      <c r="B442468" t="n">
        <v>1</v>
      </c>
    </row>
    <row r="442469">
      <c r="A442469" t="inlineStr">
        <is>
          <t>stbø</t>
        </is>
      </c>
      <c r="B442469" t="n">
        <v>1</v>
      </c>
    </row>
    <row r="442470">
      <c r="A442470" t="inlineStr">
        <is>
          <t>k1ka</t>
        </is>
      </c>
      <c r="B442470" t="n">
        <v>1</v>
      </c>
    </row>
    <row r="442471">
      <c r="A442471" t="inlineStr">
        <is>
          <t>etnav</t>
        </is>
      </c>
      <c r="B442471" t="n">
        <v>2</v>
      </c>
    </row>
    <row r="442472">
      <c r="A442472" t="inlineStr">
        <is>
          <t>smtcombat</t>
        </is>
      </c>
      <c r="B442472" t="n">
        <v>1</v>
      </c>
    </row>
    <row r="442473">
      <c r="A442473" t="inlineStr">
        <is>
          <t>ch44896hz</t>
        </is>
      </c>
      <c r="B442473" t="n">
        <v>1</v>
      </c>
    </row>
    <row r="442474">
      <c r="A442474" t="inlineStr">
        <is>
          <t>huuuuuuuu</t>
        </is>
      </c>
      <c r="B442474" t="n">
        <v>1</v>
      </c>
    </row>
    <row r="442475">
      <c r="A442475" t="inlineStr">
        <is>
          <t>whoyy</t>
        </is>
      </c>
      <c r="B442475" t="n">
        <v>1</v>
      </c>
    </row>
    <row r="442476">
      <c r="A442476" t="inlineStr">
        <is>
          <t>sesquipe</t>
        </is>
      </c>
      <c r="B442476" t="n">
        <v>1</v>
      </c>
    </row>
    <row r="442477">
      <c r="A442477" t="inlineStr">
        <is>
          <t>onesstrings</t>
        </is>
      </c>
      <c r="B442477" t="n">
        <v>1</v>
      </c>
    </row>
    <row r="442478">
      <c r="A442478" t="inlineStr">
        <is>
          <t>|xxxxxxxxxxxxxx</t>
        </is>
      </c>
      <c r="B442478" t="n">
        <v>1</v>
      </c>
    </row>
    <row r="442479">
      <c r="A442479" t="inlineStr">
        <is>
          <t>ifiuimbell</t>
        </is>
      </c>
      <c r="B442479" t="n">
        <v>1</v>
      </c>
    </row>
    <row r="442480">
      <c r="A442480" t="inlineStr">
        <is>
          <t>kbeat</t>
        </is>
      </c>
      <c r="B442480" t="n">
        <v>1</v>
      </c>
    </row>
    <row r="442481">
      <c r="A442481" t="inlineStr">
        <is>
          <t>hkishow</t>
        </is>
      </c>
      <c r="B442481" t="n">
        <v>1</v>
      </c>
    </row>
    <row r="442482">
      <c r="A442482" t="inlineStr">
        <is>
          <t>sprintfix</t>
        </is>
      </c>
      <c r="B442482" t="n">
        <v>1</v>
      </c>
    </row>
    <row r="442483">
      <c r="A442483" t="inlineStr">
        <is>
          <t>blukey</t>
        </is>
      </c>
      <c r="B442483" t="n">
        <v>1</v>
      </c>
    </row>
    <row r="442484">
      <c r="A442484" t="inlineStr">
        <is>
          <t>httpsopenforum</t>
        </is>
      </c>
      <c r="B442484" t="n">
        <v>1</v>
      </c>
    </row>
    <row r="442485">
      <c r="A442485" t="inlineStr">
        <is>
          <t>t78611highlightst0</t>
        </is>
      </c>
      <c r="B442485" t="n">
        <v>1</v>
      </c>
    </row>
    <row r="442486">
      <c r="A442486" t="inlineStr">
        <is>
          <t>wfs2</t>
        </is>
      </c>
      <c r="B442486" t="n">
        <v>1</v>
      </c>
    </row>
    <row r="442487">
      <c r="A442487" t="inlineStr">
        <is>
          <t>lwzmus</t>
        </is>
      </c>
      <c r="B442487" t="n">
        <v>1</v>
      </c>
    </row>
    <row r="442488">
      <c r="A442488" t="inlineStr">
        <is>
          <t>coralpad</t>
        </is>
      </c>
      <c r="B442488" t="n">
        <v>1</v>
      </c>
    </row>
    <row r="442489">
      <c r="A442489" t="inlineStr">
        <is>
          <t>wheas</t>
        </is>
      </c>
      <c r="B442489" t="n">
        <v>2</v>
      </c>
    </row>
    <row r="442490">
      <c r="A442490" t="inlineStr">
        <is>
          <t>nohrea</t>
        </is>
      </c>
      <c r="B442490" t="n">
        <v>1</v>
      </c>
    </row>
    <row r="442491">
      <c r="A442491" t="inlineStr">
        <is>
          <t>2v5d</t>
        </is>
      </c>
      <c r="B442491" t="n">
        <v>1</v>
      </c>
    </row>
    <row r="442492">
      <c r="A442492" t="inlineStr">
        <is>
          <t>tufly</t>
        </is>
      </c>
      <c r="B442492" t="n">
        <v>1</v>
      </c>
    </row>
    <row r="442493">
      <c r="A442493" t="inlineStr">
        <is>
          <t>fuétaire</t>
        </is>
      </c>
      <c r="B442493" t="n">
        <v>1</v>
      </c>
    </row>
    <row r="442494">
      <c r="A442494" t="inlineStr">
        <is>
          <t>obesins</t>
        </is>
      </c>
      <c r="B442494" t="n">
        <v>1</v>
      </c>
    </row>
    <row r="442495">
      <c r="A442495" t="inlineStr">
        <is>
          <t>necromonking</t>
        </is>
      </c>
      <c r="B442495" t="n">
        <v>1</v>
      </c>
    </row>
    <row r="442496">
      <c r="A442496" t="inlineStr">
        <is>
          <t>micuck</t>
        </is>
      </c>
      <c r="B442496" t="n">
        <v>1</v>
      </c>
    </row>
    <row r="442497">
      <c r="A442497" t="inlineStr">
        <is>
          <t>möggy</t>
        </is>
      </c>
      <c r="B442497" t="n">
        <v>1</v>
      </c>
    </row>
    <row r="442498">
      <c r="A442498" t="inlineStr">
        <is>
          <t>46blinished</t>
        </is>
      </c>
      <c r="B442498" t="n">
        <v>1</v>
      </c>
    </row>
    <row r="442499">
      <c r="A442499" t="inlineStr">
        <is>
          <t>handka</t>
        </is>
      </c>
      <c r="B442499" t="n">
        <v>1</v>
      </c>
    </row>
    <row r="442500">
      <c r="A442500" t="inlineStr">
        <is>
          <t>pushors</t>
        </is>
      </c>
      <c r="B442500" t="n">
        <v>1</v>
      </c>
    </row>
    <row r="442501">
      <c r="A442501" t="inlineStr">
        <is>
          <t>decomcyclopentian</t>
        </is>
      </c>
      <c r="B442501" t="n">
        <v>1</v>
      </c>
    </row>
    <row r="442502">
      <c r="A442502" t="inlineStr">
        <is>
          <t>upnothing</t>
        </is>
      </c>
      <c r="B442502" t="n">
        <v>1</v>
      </c>
    </row>
    <row r="442503">
      <c r="A442503" t="inlineStr">
        <is>
          <t>wipelist</t>
        </is>
      </c>
      <c r="B442503" t="n">
        <v>1</v>
      </c>
    </row>
    <row r="442504">
      <c r="A442504" t="inlineStr">
        <is>
          <t>chappesir</t>
        </is>
      </c>
      <c r="B442504" t="n">
        <v>1</v>
      </c>
    </row>
    <row r="442505">
      <c r="A442505" t="inlineStr">
        <is>
          <t>alsay</t>
        </is>
      </c>
      <c r="B442505" t="n">
        <v>1</v>
      </c>
    </row>
    <row r="442506">
      <c r="A442506" t="inlineStr">
        <is>
          <t>youcanrun</t>
        </is>
      </c>
      <c r="B442506" t="n">
        <v>1</v>
      </c>
    </row>
    <row r="442507">
      <c r="A442507" t="inlineStr">
        <is>
          <t>diffortion</t>
        </is>
      </c>
      <c r="B442507" t="n">
        <v>1</v>
      </c>
    </row>
    <row r="442508">
      <c r="A442508" t="inlineStr">
        <is>
          <t>pådla</t>
        </is>
      </c>
      <c r="B442508" t="n">
        <v>1</v>
      </c>
    </row>
    <row r="442509">
      <c r="A442509" t="inlineStr">
        <is>
          <t>erue</t>
        </is>
      </c>
      <c r="B442509" t="n">
        <v>2</v>
      </c>
    </row>
    <row r="442510">
      <c r="A442510" t="inlineStr">
        <is>
          <t>umahahaha</t>
        </is>
      </c>
      <c r="B442510" t="n">
        <v>1</v>
      </c>
    </row>
    <row r="442511">
      <c r="A442511" t="inlineStr">
        <is>
          <t>kaitivata</t>
        </is>
      </c>
      <c r="B442511" t="n">
        <v>1</v>
      </c>
    </row>
    <row r="442512">
      <c r="A442512" t="inlineStr">
        <is>
          <t>pukkeek</t>
        </is>
      </c>
      <c r="B442512" t="n">
        <v>1</v>
      </c>
    </row>
    <row r="442513">
      <c r="A442513" t="inlineStr">
        <is>
          <t>abiott</t>
        </is>
      </c>
      <c r="B442513" t="n">
        <v>1</v>
      </c>
    </row>
    <row r="442514">
      <c r="A442514" t="inlineStr">
        <is>
          <t>pissating</t>
        </is>
      </c>
      <c r="B442514" t="n">
        <v>1</v>
      </c>
    </row>
    <row r="442515">
      <c r="A442515" t="inlineStr">
        <is>
          <t>toxs</t>
        </is>
      </c>
      <c r="B442515" t="n">
        <v>1</v>
      </c>
    </row>
    <row r="442516">
      <c r="A442516" t="inlineStr">
        <is>
          <t>moldlord</t>
        </is>
      </c>
      <c r="B442516" t="n">
        <v>1</v>
      </c>
    </row>
    <row r="442517">
      <c r="A442517" t="inlineStr">
        <is>
          <t>filequery</t>
        </is>
      </c>
      <c r="B442517" t="n">
        <v>1</v>
      </c>
    </row>
    <row r="442518">
      <c r="A442518" t="inlineStr">
        <is>
          <t>banske</t>
        </is>
      </c>
      <c r="B442518" t="n">
        <v>2</v>
      </c>
    </row>
    <row r="442519">
      <c r="A442519" t="inlineStr">
        <is>
          <t>regimentsvolunteers</t>
        </is>
      </c>
      <c r="B442519" t="n">
        <v>1</v>
      </c>
    </row>
    <row r="442520">
      <c r="A442520" t="inlineStr">
        <is>
          <t>afteromnim</t>
        </is>
      </c>
      <c r="B442520" t="n">
        <v>1</v>
      </c>
    </row>
    <row r="442521">
      <c r="A442521" t="inlineStr">
        <is>
          <t>famishgods</t>
        </is>
      </c>
      <c r="B442521" t="n">
        <v>1</v>
      </c>
    </row>
    <row r="442522">
      <c r="A442522" t="inlineStr">
        <is>
          <t>kurowiiiiiiording</t>
        </is>
      </c>
      <c r="B442522" t="n">
        <v>1</v>
      </c>
    </row>
    <row r="442523">
      <c r="A442523" t="inlineStr">
        <is>
          <t>yoshunori</t>
        </is>
      </c>
      <c r="B442523" t="n">
        <v>1</v>
      </c>
    </row>
    <row r="442524">
      <c r="A442524" t="inlineStr">
        <is>
          <t>mangakuragi</t>
        </is>
      </c>
      <c r="B442524" t="n">
        <v>1</v>
      </c>
    </row>
    <row r="442525">
      <c r="A442525" t="inlineStr">
        <is>
          <t>off⚵️</t>
        </is>
      </c>
      <c r="B442525" t="n">
        <v>1</v>
      </c>
    </row>
    <row r="442526">
      <c r="A442526" t="inlineStr">
        <is>
          <t>eagelo</t>
        </is>
      </c>
      <c r="B442526" t="n">
        <v>1</v>
      </c>
    </row>
    <row r="442527">
      <c r="A442527" t="inlineStr">
        <is>
          <t>yawith</t>
        </is>
      </c>
      <c r="B442527" t="n">
        <v>1</v>
      </c>
    </row>
    <row r="442528">
      <c r="A442528" t="inlineStr">
        <is>
          <t>tacoba</t>
        </is>
      </c>
      <c r="B442528" t="n">
        <v>1</v>
      </c>
    </row>
    <row r="442529">
      <c r="A442529" t="inlineStr">
        <is>
          <t>inanis</t>
        </is>
      </c>
      <c r="B442529" t="n">
        <v>1</v>
      </c>
    </row>
    <row r="442530">
      <c r="A442530" t="inlineStr">
        <is>
          <t>kurowing</t>
        </is>
      </c>
      <c r="B442530" t="n">
        <v>1</v>
      </c>
    </row>
    <row r="442531">
      <c r="A442531" t="inlineStr">
        <is>
          <t>hakok</t>
        </is>
      </c>
      <c r="B442531" t="n">
        <v>1</v>
      </c>
    </row>
    <row r="442532">
      <c r="A442532" t="inlineStr">
        <is>
          <t>iscora</t>
        </is>
      </c>
      <c r="B442532" t="n">
        <v>1</v>
      </c>
    </row>
    <row r="442533">
      <c r="A442533" t="inlineStr">
        <is>
          <t>churchmapped</t>
        </is>
      </c>
      <c r="B442533" t="n">
        <v>1</v>
      </c>
    </row>
    <row r="442534">
      <c r="A442534" t="inlineStr">
        <is>
          <t>enabearingly</t>
        </is>
      </c>
      <c r="B442534" t="n">
        <v>1</v>
      </c>
    </row>
    <row r="442535">
      <c r="A442535" t="inlineStr">
        <is>
          <t>literitical</t>
        </is>
      </c>
      <c r="B442535" t="n">
        <v>1</v>
      </c>
    </row>
    <row r="442536">
      <c r="A442536" t="inlineStr">
        <is>
          <t>robious</t>
        </is>
      </c>
      <c r="B442536" t="n">
        <v>1</v>
      </c>
    </row>
    <row r="442537">
      <c r="A442537" t="inlineStr">
        <is>
          <t>churchbooks</t>
        </is>
      </c>
      <c r="B442537" t="n">
        <v>1</v>
      </c>
    </row>
    <row r="442538">
      <c r="A442538" t="inlineStr">
        <is>
          <t>politicianians</t>
        </is>
      </c>
      <c r="B442538" t="n">
        <v>1</v>
      </c>
    </row>
    <row r="442539">
      <c r="A442539" t="inlineStr">
        <is>
          <t>wextails</t>
        </is>
      </c>
      <c r="B442539" t="n">
        <v>1</v>
      </c>
    </row>
    <row r="442540">
      <c r="A442540" t="inlineStr">
        <is>
          <t>gw758500</t>
        </is>
      </c>
      <c r="B442540" t="n">
        <v>1</v>
      </c>
    </row>
    <row r="442541">
      <c r="A442541" t="inlineStr">
        <is>
          <t>21358</t>
        </is>
      </c>
      <c r="B442541" t="n">
        <v>1</v>
      </c>
    </row>
    <row r="442542">
      <c r="A442542" t="inlineStr">
        <is>
          <t>slide_trunk</t>
        </is>
      </c>
      <c r="B442542" t="n">
        <v>1</v>
      </c>
    </row>
    <row r="442543">
      <c r="A442543" t="inlineStr">
        <is>
          <t>neologeros</t>
        </is>
      </c>
      <c r="B442543" t="n">
        <v>1</v>
      </c>
    </row>
    <row r="442544">
      <c r="A442544" t="inlineStr">
        <is>
          <t>agreeиhehow</t>
        </is>
      </c>
      <c r="B442544" t="n">
        <v>1</v>
      </c>
    </row>
    <row r="442545">
      <c r="A442545" t="inlineStr">
        <is>
          <t>vm3f</t>
        </is>
      </c>
      <c r="B442545" t="n">
        <v>1</v>
      </c>
    </row>
    <row r="442546">
      <c r="A442546" t="inlineStr">
        <is>
          <t>trueblack_1005</t>
        </is>
      </c>
      <c r="B442546" t="n">
        <v>1</v>
      </c>
    </row>
    <row r="442547">
      <c r="A442547" t="inlineStr">
        <is>
          <t>nixonradio</t>
        </is>
      </c>
      <c r="B442547" t="n">
        <v>1</v>
      </c>
    </row>
    <row r="442548">
      <c r="A442548" t="inlineStr">
        <is>
          <t>textileverrating</t>
        </is>
      </c>
      <c r="B442548" t="n">
        <v>1</v>
      </c>
    </row>
    <row r="442549">
      <c r="A442549" t="inlineStr">
        <is>
          <t>vmticsfuscate</t>
        </is>
      </c>
      <c r="B442549" t="n">
        <v>1</v>
      </c>
    </row>
    <row r="442550">
      <c r="A442550" t="inlineStr">
        <is>
          <t>eclk</t>
        </is>
      </c>
      <c r="B442550" t="n">
        <v>1</v>
      </c>
    </row>
    <row r="442551">
      <c r="A442551" t="inlineStr">
        <is>
          <t>bluelwhite</t>
        </is>
      </c>
      <c r="B442551" t="n">
        <v>1</v>
      </c>
    </row>
    <row r="442552">
      <c r="A442552" t="inlineStr">
        <is>
          <t>maskedos</t>
        </is>
      </c>
      <c r="B442552" t="n">
        <v>1</v>
      </c>
    </row>
    <row r="442553">
      <c r="A442553" t="inlineStr">
        <is>
          <t>tmb8k</t>
        </is>
      </c>
      <c r="B442553" t="n">
        <v>1</v>
      </c>
    </row>
    <row r="442554">
      <c r="A442554" t="inlineStr">
        <is>
          <t>threadshield</t>
        </is>
      </c>
      <c r="B442554" t="n">
        <v>1</v>
      </c>
    </row>
    <row r="442555">
      <c r="A442555" t="inlineStr">
        <is>
          <t>00drabspayload</t>
        </is>
      </c>
      <c r="B442555" t="n">
        <v>1</v>
      </c>
    </row>
    <row r="442556">
      <c r="A442556" t="inlineStr">
        <is>
          <t>preembian</t>
        </is>
      </c>
      <c r="B442556" t="n">
        <v>1</v>
      </c>
    </row>
    <row r="442557">
      <c r="A442557" t="inlineStr">
        <is>
          <t>statorial</t>
        </is>
      </c>
      <c r="B442557" t="n">
        <v>1</v>
      </c>
    </row>
    <row r="442558">
      <c r="A442558" t="inlineStr">
        <is>
          <t>7925934</t>
        </is>
      </c>
      <c r="B442558" t="n">
        <v>1</v>
      </c>
    </row>
    <row r="442559">
      <c r="A442559" t="inlineStr">
        <is>
          <t>stugarjs</t>
        </is>
      </c>
      <c r="B442559" t="n">
        <v>1</v>
      </c>
    </row>
    <row r="442560">
      <c r="A442560" t="inlineStr">
        <is>
          <t>106834109</t>
        </is>
      </c>
      <c r="B442560" t="n">
        <v>1</v>
      </c>
    </row>
    <row r="442561">
      <c r="A442561" t="inlineStr">
        <is>
          <t>new17772143</t>
        </is>
      </c>
      <c r="B442561" t="n">
        <v>1</v>
      </c>
    </row>
    <row r="442562">
      <c r="A442562" t="inlineStr">
        <is>
          <t>amethylamino</t>
        </is>
      </c>
      <c r="B442562" t="n">
        <v>1</v>
      </c>
    </row>
    <row r="442563">
      <c r="A442563" t="inlineStr">
        <is>
          <t>learn2sc</t>
        </is>
      </c>
      <c r="B442563" t="n">
        <v>1</v>
      </c>
    </row>
    <row r="442564">
      <c r="A442564" t="inlineStr">
        <is>
          <t>gw758839</t>
        </is>
      </c>
      <c r="B442564" t="n">
        <v>1</v>
      </c>
    </row>
    <row r="442565">
      <c r="A442565" t="inlineStr">
        <is>
          <t>ad_preworkingbench_test_krb101</t>
        </is>
      </c>
      <c r="B442565" t="n">
        <v>1</v>
      </c>
    </row>
    <row r="442566">
      <c r="A442566" t="inlineStr">
        <is>
          <t>enginevr</t>
        </is>
      </c>
      <c r="B442566" t="n">
        <v>1</v>
      </c>
    </row>
    <row r="442567">
      <c r="A442567" t="inlineStr">
        <is>
          <t>svgmsntr</t>
        </is>
      </c>
      <c r="B442567" t="n">
        <v>1</v>
      </c>
    </row>
    <row r="442568">
      <c r="A442568" t="inlineStr">
        <is>
          <t>tmb4piq</t>
        </is>
      </c>
      <c r="B442568" t="n">
        <v>1</v>
      </c>
    </row>
    <row r="442569">
      <c r="A442569" t="inlineStr">
        <is>
          <t>whyczs</t>
        </is>
      </c>
      <c r="B442569" t="n">
        <v>1</v>
      </c>
    </row>
    <row r="442570">
      <c r="A442570" t="inlineStr">
        <is>
          <t>pipesrit</t>
        </is>
      </c>
      <c r="B442570" t="n">
        <v>1</v>
      </c>
    </row>
    <row r="442571">
      <c r="A442571" t="inlineStr">
        <is>
          <t>stasculing</t>
        </is>
      </c>
      <c r="B442571" t="n">
        <v>1</v>
      </c>
    </row>
    <row r="442572">
      <c r="A442572" t="inlineStr">
        <is>
          <t>©minnesota</t>
        </is>
      </c>
      <c r="B442572" t="n">
        <v>1</v>
      </c>
    </row>
    <row r="442573">
      <c r="A442573" t="inlineStr">
        <is>
          <t>beruses</t>
        </is>
      </c>
      <c r="B442573" t="n">
        <v>1</v>
      </c>
    </row>
    <row r="442574">
      <c r="A442574" t="inlineStr">
        <is>
          <t>knockcast</t>
        </is>
      </c>
      <c r="B442574" t="n">
        <v>1</v>
      </c>
    </row>
    <row r="442575">
      <c r="A442575" t="inlineStr">
        <is>
          <t>cerephonic</t>
        </is>
      </c>
      <c r="B442575" t="n">
        <v>1</v>
      </c>
    </row>
    <row r="442576">
      <c r="A442576" t="inlineStr">
        <is>
          <t>murdergar</t>
        </is>
      </c>
      <c r="B442576" t="n">
        <v>1</v>
      </c>
    </row>
    <row r="442577">
      <c r="A442577" t="inlineStr">
        <is>
          <t>kerstaar</t>
        </is>
      </c>
      <c r="B442577" t="n">
        <v>1</v>
      </c>
    </row>
    <row r="442578">
      <c r="A442578" t="inlineStr">
        <is>
          <t>wolfgarter</t>
        </is>
      </c>
      <c r="B442578" t="n">
        <v>1</v>
      </c>
    </row>
    <row r="442579">
      <c r="A442579" t="inlineStr">
        <is>
          <t>rgregation</t>
        </is>
      </c>
      <c r="B442579" t="n">
        <v>1</v>
      </c>
    </row>
    <row r="442580">
      <c r="A442580" t="inlineStr">
        <is>
          <t>busropolle</t>
        </is>
      </c>
      <c r="B442580" t="n">
        <v>1</v>
      </c>
    </row>
    <row r="442581">
      <c r="A442581" t="inlineStr">
        <is>
          <t>sandbunny</t>
        </is>
      </c>
      <c r="B442581" t="n">
        <v>1</v>
      </c>
    </row>
    <row r="442582">
      <c r="A442582" t="inlineStr">
        <is>
          <t>fatpowder</t>
        </is>
      </c>
      <c r="B442582" t="n">
        <v>1</v>
      </c>
    </row>
    <row r="442583">
      <c r="A442583" t="inlineStr">
        <is>
          <t>gapfires</t>
        </is>
      </c>
      <c r="B442583" t="n">
        <v>1</v>
      </c>
    </row>
    <row r="442584">
      <c r="A442584" t="inlineStr">
        <is>
          <t>lynand</t>
        </is>
      </c>
      <c r="B442584" t="n">
        <v>1</v>
      </c>
    </row>
    <row r="442585">
      <c r="A442585" t="inlineStr">
        <is>
          <t>gortlingagra</t>
        </is>
      </c>
      <c r="B442585" t="n">
        <v>1</v>
      </c>
    </row>
    <row r="442586">
      <c r="A442586" t="inlineStr">
        <is>
          <t>momentent</t>
        </is>
      </c>
      <c r="B442586" t="n">
        <v>1</v>
      </c>
    </row>
    <row r="442587">
      <c r="A442587" t="inlineStr">
        <is>
          <t>磢用000000031</t>
        </is>
      </c>
      <c r="B442587" t="n">
        <v>1</v>
      </c>
    </row>
    <row r="442588">
      <c r="A442588" t="inlineStr">
        <is>
          <t>com29kb34hzpk</t>
        </is>
      </c>
      <c r="B442588" t="n">
        <v>1</v>
      </c>
    </row>
    <row r="442589">
      <c r="A442589" t="inlineStr">
        <is>
          <t>watzina</t>
        </is>
      </c>
      <c r="B442589" t="n">
        <v>1</v>
      </c>
    </row>
    <row r="442590">
      <c r="A442590" t="inlineStr">
        <is>
          <t>grasztavo</t>
        </is>
      </c>
      <c r="B442590" t="n">
        <v>1</v>
      </c>
    </row>
    <row r="442591">
      <c r="A442591" t="inlineStr">
        <is>
          <t>tylorokavors</t>
        </is>
      </c>
      <c r="B442591" t="n">
        <v>1</v>
      </c>
    </row>
    <row r="442592">
      <c r="A442592" t="inlineStr">
        <is>
          <t>okáźi</t>
        </is>
      </c>
      <c r="B442592" t="n">
        <v>1</v>
      </c>
    </row>
    <row r="442593">
      <c r="A442593" t="inlineStr">
        <is>
          <t>comyzgnw2fqou</t>
        </is>
      </c>
      <c r="B442593" t="n">
        <v>1</v>
      </c>
    </row>
    <row r="442594">
      <c r="A442594" t="inlineStr">
        <is>
          <t>new21it</t>
        </is>
      </c>
      <c r="B442594" t="n">
        <v>1</v>
      </c>
    </row>
    <row r="442595">
      <c r="A442595" t="inlineStr">
        <is>
          <t>bevinced</t>
        </is>
      </c>
      <c r="B442595" t="n">
        <v>1</v>
      </c>
    </row>
    <row r="442596">
      <c r="A442596" t="inlineStr">
        <is>
          <t>messeramede</t>
        </is>
      </c>
      <c r="B442596" t="n">
        <v>1</v>
      </c>
    </row>
    <row r="442597">
      <c r="A442597" t="inlineStr">
        <is>
          <t>chrilter</t>
        </is>
      </c>
      <c r="B442597" t="n">
        <v>1</v>
      </c>
    </row>
    <row r="442598">
      <c r="A442598" t="inlineStr">
        <is>
          <t>accworkimageindepth</t>
        </is>
      </c>
      <c r="B442598" t="n">
        <v>1</v>
      </c>
    </row>
    <row r="442599">
      <c r="A442599" t="inlineStr">
        <is>
          <t>secldump</t>
        </is>
      </c>
      <c r="B442599" t="n">
        <v>1</v>
      </c>
    </row>
    <row r="442600">
      <c r="A442600" t="inlineStr">
        <is>
          <t>distcounter</t>
        </is>
      </c>
      <c r="B442600" t="n">
        <v>1</v>
      </c>
    </row>
    <row r="442601">
      <c r="A442601" t="inlineStr">
        <is>
          <t>avoidpermissionerror</t>
        </is>
      </c>
      <c r="B442601" t="n">
        <v>1</v>
      </c>
    </row>
    <row r="442602">
      <c r="A442602" t="inlineStr">
        <is>
          <t>resourcesrehub</t>
        </is>
      </c>
      <c r="B442602" t="n">
        <v>1</v>
      </c>
    </row>
    <row r="442603">
      <c r="A442603" t="inlineStr">
        <is>
          <t>comcompleteitemanagedis</t>
        </is>
      </c>
      <c r="B442603" t="n">
        <v>1</v>
      </c>
    </row>
    <row r="442604">
      <c r="A442604" t="inlineStr">
        <is>
          <t>createview</t>
        </is>
      </c>
      <c r="B442604" t="n">
        <v>7</v>
      </c>
    </row>
    <row r="442605">
      <c r="A442605" t="inlineStr">
        <is>
          <t>comcafifmlblobmastersrcdownloading</t>
        </is>
      </c>
      <c r="B442605" t="n">
        <v>1</v>
      </c>
    </row>
    <row r="442606">
      <c r="A442606" t="inlineStr">
        <is>
          <t>check_annodelb</t>
        </is>
      </c>
      <c r="B442606" t="n">
        <v>1</v>
      </c>
    </row>
    <row r="442607">
      <c r="A442607" t="inlineStr">
        <is>
          <t>next_haired</t>
        </is>
      </c>
      <c r="B442607" t="n">
        <v>1</v>
      </c>
    </row>
    <row r="442608">
      <c r="A442608" t="inlineStr">
        <is>
          <t>agiitive</t>
        </is>
      </c>
      <c r="B442608" t="n">
        <v>1</v>
      </c>
    </row>
    <row r="442609">
      <c r="A442609" t="inlineStr">
        <is>
          <t>orand_updatestr</t>
        </is>
      </c>
      <c r="B442609" t="n">
        <v>1</v>
      </c>
    </row>
    <row r="442610">
      <c r="A442610" t="inlineStr">
        <is>
          <t>linkedict</t>
        </is>
      </c>
      <c r="B442610" t="n">
        <v>1</v>
      </c>
    </row>
    <row r="442611">
      <c r="A442611" t="inlineStr">
        <is>
          <t>h670</t>
        </is>
      </c>
      <c r="B442611" t="n">
        <v>1</v>
      </c>
    </row>
    <row r="442612">
      <c r="A442612" t="inlineStr">
        <is>
          <t>drrandint</t>
        </is>
      </c>
      <c r="B442612" t="n">
        <v>1</v>
      </c>
    </row>
    <row r="442613">
      <c r="A442613" t="inlineStr">
        <is>
          <t>halleneck</t>
        </is>
      </c>
      <c r="B442613" t="n">
        <v>1</v>
      </c>
    </row>
    <row r="442614">
      <c r="A442614" t="inlineStr">
        <is>
          <t>comcafifmlblobmasterincludescope</t>
        </is>
      </c>
      <c r="B442614" t="n">
        <v>1</v>
      </c>
    </row>
    <row r="442615">
      <c r="A442615" t="inlineStr">
        <is>
          <t>screenanonymouspicworkerannel</t>
        </is>
      </c>
      <c r="B442615" t="n">
        <v>1</v>
      </c>
    </row>
    <row r="442616">
      <c r="A442616" t="inlineStr">
        <is>
          <t>isoparsecents</t>
        </is>
      </c>
      <c r="B442616" t="n">
        <v>1</v>
      </c>
    </row>
    <row r="442617">
      <c r="A442617" t="inlineStr">
        <is>
          <t>`ansplainer_get_hr`</t>
        </is>
      </c>
      <c r="B442617" t="n">
        <v>1</v>
      </c>
    </row>
    <row r="442618">
      <c r="A442618" t="inlineStr">
        <is>
          <t>unexpmaclasstrue</t>
        </is>
      </c>
      <c r="B442618" t="n">
        <v>1</v>
      </c>
    </row>
    <row r="442619">
      <c r="A442619" t="inlineStr">
        <is>
          <t>pgyq</t>
        </is>
      </c>
      <c r="B442619" t="n">
        <v>1</v>
      </c>
    </row>
    <row r="442620">
      <c r="A442620" t="inlineStr">
        <is>
          <t>vimcmks04ad8895246545a0d952dda5dda899fe5</t>
        </is>
      </c>
      <c r="B442620" t="n">
        <v>1</v>
      </c>
    </row>
    <row r="442621">
      <c r="A442621" t="inlineStr">
        <is>
          <t>launchiture</t>
        </is>
      </c>
      <c r="B442621" t="n">
        <v>1</v>
      </c>
    </row>
    <row r="442622">
      <c r="A442622" t="inlineStr">
        <is>
          <t>parallelless</t>
        </is>
      </c>
      <c r="B442622" t="n">
        <v>1</v>
      </c>
    </row>
    <row r="442623">
      <c r="A442623" t="inlineStr">
        <is>
          <t>colorimporterimport</t>
        </is>
      </c>
      <c r="B442623" t="n">
        <v>1</v>
      </c>
    </row>
    <row r="442624">
      <c r="A442624" t="inlineStr">
        <is>
          <t>modulesext</t>
        </is>
      </c>
      <c r="B442624" t="n">
        <v>1</v>
      </c>
    </row>
    <row r="442625">
      <c r="A442625" t="inlineStr">
        <is>
          <t>ae2e34198ad577cb1631ee793ae9396776e5a2</t>
        </is>
      </c>
      <c r="B442625" t="n">
        <v>1</v>
      </c>
    </row>
    <row r="442626">
      <c r="A442626" t="inlineStr">
        <is>
          <t>lockundo</t>
        </is>
      </c>
      <c r="B442626" t="n">
        <v>1</v>
      </c>
    </row>
    <row r="442627">
      <c r="A442627" t="inlineStr">
        <is>
          <t>st_cpy_study_check_include</t>
        </is>
      </c>
      <c r="B442627" t="n">
        <v>1</v>
      </c>
    </row>
    <row r="442628">
      <c r="A442628" t="inlineStr">
        <is>
          <t>first_op</t>
        </is>
      </c>
      <c r="B442628" t="n">
        <v>1</v>
      </c>
    </row>
    <row r="442629">
      <c r="A442629" t="inlineStr">
        <is>
          <t>sourcewarebrowseorg</t>
        </is>
      </c>
      <c r="B442629" t="n">
        <v>1</v>
      </c>
    </row>
    <row r="442630">
      <c r="A442630" t="inlineStr">
        <is>
          <t>_get_hr</t>
        </is>
      </c>
      <c r="B442630" t="n">
        <v>1</v>
      </c>
    </row>
    <row r="442631">
      <c r="A442631" t="inlineStr">
        <is>
          <t>pythongiveme</t>
        </is>
      </c>
      <c r="B442631" t="n">
        <v>1</v>
      </c>
    </row>
    <row r="442632">
      <c r="A442632" t="inlineStr">
        <is>
          <t>chostile</t>
        </is>
      </c>
      <c r="B442632" t="n">
        <v>1</v>
      </c>
    </row>
    <row r="442633">
      <c r="A442633" t="inlineStr">
        <is>
          <t>lertry</t>
        </is>
      </c>
      <c r="B442633" t="n">
        <v>1</v>
      </c>
    </row>
    <row r="442634">
      <c r="A442634" t="inlineStr">
        <is>
          <t>madduttonimage¶</t>
        </is>
      </c>
      <c r="B442634" t="n">
        <v>1</v>
      </c>
    </row>
    <row r="442635">
      <c r="A442635" t="inlineStr">
        <is>
          <t>dragonoil</t>
        </is>
      </c>
      <c r="B442635" t="n">
        <v>1</v>
      </c>
    </row>
    <row r="442636">
      <c r="A442636" t="inlineStr">
        <is>
          <t>addible</t>
        </is>
      </c>
      <c r="B442636" t="n">
        <v>1</v>
      </c>
    </row>
    <row r="442637">
      <c r="A442637" t="inlineStr">
        <is>
          <t>chatong</t>
        </is>
      </c>
      <c r="B442637" t="n">
        <v>1</v>
      </c>
    </row>
    <row r="442638">
      <c r="A442638" t="inlineStr">
        <is>
          <t>saineas</t>
        </is>
      </c>
      <c r="B442638" t="n">
        <v>1</v>
      </c>
    </row>
    <row r="442639">
      <c r="A442639" t="inlineStr">
        <is>
          <t>visionvision</t>
        </is>
      </c>
      <c r="B442639" t="n">
        <v>1</v>
      </c>
    </row>
    <row r="442640">
      <c r="A442640" t="inlineStr">
        <is>
          <t>strangby</t>
        </is>
      </c>
      <c r="B442640" t="n">
        <v>1</v>
      </c>
    </row>
    <row r="442641">
      <c r="A442641" t="inlineStr">
        <is>
          <t>turlach</t>
        </is>
      </c>
      <c r="B442641" t="n">
        <v>1</v>
      </c>
    </row>
    <row r="442642">
      <c r="A442642" t="inlineStr">
        <is>
          <t>rateeverybody</t>
        </is>
      </c>
      <c r="B442642" t="n">
        <v>1</v>
      </c>
    </row>
    <row r="442643">
      <c r="A442643" t="inlineStr">
        <is>
          <t>steurer</t>
        </is>
      </c>
      <c r="B442643" t="n">
        <v>1</v>
      </c>
    </row>
    <row r="442644">
      <c r="A442644" t="inlineStr">
        <is>
          <t>vezifko</t>
        </is>
      </c>
      <c r="B442644" t="n">
        <v>1</v>
      </c>
    </row>
    <row r="442645">
      <c r="A442645" t="inlineStr">
        <is>
          <t>tunrrt</t>
        </is>
      </c>
      <c r="B442645" t="n">
        <v>1</v>
      </c>
    </row>
    <row r="442646">
      <c r="A442646" t="inlineStr">
        <is>
          <t>83044</t>
        </is>
      </c>
      <c r="B442646" t="n">
        <v>1</v>
      </c>
    </row>
    <row r="442647">
      <c r="A442647" t="inlineStr">
        <is>
          <t>ot70</t>
        </is>
      </c>
      <c r="B442647" t="n">
        <v>1</v>
      </c>
    </row>
    <row r="442648">
      <c r="A442648" t="inlineStr">
        <is>
          <t>2wdc</t>
        </is>
      </c>
      <c r="B442648" t="n">
        <v>1</v>
      </c>
    </row>
    <row r="442649">
      <c r="A442649" t="inlineStr">
        <is>
          <t>xdram</t>
        </is>
      </c>
      <c r="B442649" t="n">
        <v>1</v>
      </c>
    </row>
    <row r="442650">
      <c r="A442650" t="inlineStr">
        <is>
          <t>vlong</t>
        </is>
      </c>
      <c r="B442650" t="n">
        <v>1</v>
      </c>
    </row>
    <row r="442651">
      <c r="A442651" t="inlineStr">
        <is>
          <t>as12828</t>
        </is>
      </c>
      <c r="B442651" t="n">
        <v>1</v>
      </c>
    </row>
    <row r="442652">
      <c r="A442652" t="inlineStr">
        <is>
          <t>cls3611</t>
        </is>
      </c>
      <c r="B442652" t="n">
        <v>1</v>
      </c>
    </row>
    <row r="442653">
      <c r="A442653" t="inlineStr">
        <is>
          <t>vstatic</t>
        </is>
      </c>
      <c r="B442653" t="n">
        <v>1</v>
      </c>
    </row>
    <row r="442654">
      <c r="A442654" t="inlineStr">
        <is>
          <t>backswrote</t>
        </is>
      </c>
      <c r="B442654" t="n">
        <v>1</v>
      </c>
    </row>
    <row r="442655">
      <c r="A442655" t="inlineStr">
        <is>
          <t>62828</t>
        </is>
      </c>
      <c r="B442655" t="n">
        <v>1</v>
      </c>
    </row>
    <row r="442656">
      <c r="A442656" t="inlineStr">
        <is>
          <t>sc_externaldb</t>
        </is>
      </c>
      <c r="B442656" t="n">
        <v>1</v>
      </c>
    </row>
    <row r="442657">
      <c r="A442657" t="inlineStr">
        <is>
          <t>tcpmcp</t>
        </is>
      </c>
      <c r="B442657" t="n">
        <v>1</v>
      </c>
    </row>
    <row r="442658">
      <c r="A442658" t="inlineStr">
        <is>
          <t>\bin\installin</t>
        </is>
      </c>
      <c r="B442658" t="n">
        <v>1</v>
      </c>
    </row>
    <row r="442659">
      <c r="A442659" t="inlineStr">
        <is>
          <t>6096</t>
        </is>
      </c>
      <c r="B442659" t="n">
        <v>1</v>
      </c>
    </row>
    <row r="442660">
      <c r="A442660" t="inlineStr">
        <is>
          <t>vsources</t>
        </is>
      </c>
      <c r="B442660" t="n">
        <v>1</v>
      </c>
    </row>
    <row r="442661">
      <c r="A442661" t="inlineStr">
        <is>
          <t>scoquet</t>
        </is>
      </c>
      <c r="B442661" t="n">
        <v>1</v>
      </c>
    </row>
    <row r="442662">
      <c r="A442662" t="inlineStr">
        <is>
          <t>filescind</t>
        </is>
      </c>
      <c r="B442662" t="n">
        <v>1</v>
      </c>
    </row>
    <row r="442663">
      <c r="A442663" t="inlineStr">
        <is>
          <t>dhtl</t>
        </is>
      </c>
      <c r="B442663" t="n">
        <v>1</v>
      </c>
    </row>
    <row r="442664">
      <c r="A442664" t="inlineStr">
        <is>
          <t>uiaxtension</t>
        </is>
      </c>
      <c r="B442664" t="n">
        <v>1</v>
      </c>
    </row>
    <row r="442665">
      <c r="A442665" t="inlineStr">
        <is>
          <t>216136</t>
        </is>
      </c>
      <c r="B442665" t="n">
        <v>1</v>
      </c>
    </row>
    <row r="442666">
      <c r="A442666" t="inlineStr">
        <is>
          <t>ptermhefs2</t>
        </is>
      </c>
      <c r="B442666" t="n">
        <v>1</v>
      </c>
    </row>
    <row r="442667">
      <c r="A442667" t="inlineStr">
        <is>
          <t>vrextendprocessor</t>
        </is>
      </c>
      <c r="B442667" t="n">
        <v>1</v>
      </c>
    </row>
    <row r="442668">
      <c r="A442668" t="inlineStr">
        <is>
          <t>nicq</t>
        </is>
      </c>
      <c r="B442668" t="n">
        <v>1</v>
      </c>
    </row>
    <row r="442669">
      <c r="A442669" t="inlineStr">
        <is>
          <t>util_pre</t>
        </is>
      </c>
      <c r="B442669" t="n">
        <v>1</v>
      </c>
    </row>
    <row r="442670">
      <c r="A442670" t="inlineStr">
        <is>
          <t>linessecond</t>
        </is>
      </c>
      <c r="B442670" t="n">
        <v>1</v>
      </c>
    </row>
    <row r="442671">
      <c r="A442671" t="inlineStr">
        <is>
          <t>wngwerty</t>
        </is>
      </c>
      <c r="B442671" t="n">
        <v>1</v>
      </c>
    </row>
    <row r="442672">
      <c r="A442672" t="inlineStr">
        <is>
          <t>comspective</t>
        </is>
      </c>
      <c r="B442672" t="n">
        <v>1</v>
      </c>
    </row>
    <row r="442673">
      <c r="A442673" t="inlineStr">
        <is>
          <t>tmages</t>
        </is>
      </c>
      <c r="B442673" t="n">
        <v>1</v>
      </c>
    </row>
    <row r="442674">
      <c r="A442674" t="inlineStr">
        <is>
          <t>nollos</t>
        </is>
      </c>
      <c r="B442674" t="n">
        <v>1</v>
      </c>
    </row>
    <row r="442675">
      <c r="A442675" t="inlineStr">
        <is>
          <t>shirachkronogi</t>
        </is>
      </c>
      <c r="B442675" t="n">
        <v>1</v>
      </c>
    </row>
    <row r="442676">
      <c r="A442676" t="inlineStr">
        <is>
          <t>bestionaai</t>
        </is>
      </c>
      <c r="B442676" t="n">
        <v>1</v>
      </c>
    </row>
    <row r="442677">
      <c r="A442677" t="inlineStr">
        <is>
          <t>naicack</t>
        </is>
      </c>
      <c r="B442677" t="n">
        <v>1</v>
      </c>
    </row>
    <row r="442678">
      <c r="A442678" t="inlineStr">
        <is>
          <t>stiflr</t>
        </is>
      </c>
      <c r="B442678" t="n">
        <v>1</v>
      </c>
    </row>
    <row r="442679">
      <c r="A442679" t="inlineStr">
        <is>
          <t>evoct</t>
        </is>
      </c>
      <c r="B442679" t="n">
        <v>1</v>
      </c>
    </row>
    <row r="442680">
      <c r="A442680" t="inlineStr">
        <is>
          <t>piloir</t>
        </is>
      </c>
      <c r="B442680" t="n">
        <v>1</v>
      </c>
    </row>
    <row r="442681">
      <c r="A442681" t="inlineStr">
        <is>
          <t>mushroomery</t>
        </is>
      </c>
      <c r="B442681" t="n">
        <v>1</v>
      </c>
    </row>
    <row r="442682">
      <c r="A442682" t="inlineStr">
        <is>
          <t>pulatis</t>
        </is>
      </c>
      <c r="B442682" t="n">
        <v>1</v>
      </c>
    </row>
    <row r="442683">
      <c r="A442683" t="inlineStr">
        <is>
          <t>studentgirl</t>
        </is>
      </c>
      <c r="B442683" t="n">
        <v>1</v>
      </c>
    </row>
    <row r="442684">
      <c r="A442684" t="inlineStr">
        <is>
          <t>czqots</t>
        </is>
      </c>
      <c r="B442684" t="n">
        <v>1</v>
      </c>
    </row>
    <row r="442685">
      <c r="A442685" t="inlineStr">
        <is>
          <t>____░</t>
        </is>
      </c>
      <c r="B442685" t="n">
        <v>1</v>
      </c>
    </row>
    <row r="442686">
      <c r="A442686" t="inlineStr">
        <is>
          <t>budahi</t>
        </is>
      </c>
      <c r="B442686" t="n">
        <v>1</v>
      </c>
    </row>
    <row r="442687">
      <c r="A442687" t="inlineStr">
        <is>
          <t>theru</t>
        </is>
      </c>
      <c r="B442687" t="n">
        <v>1</v>
      </c>
    </row>
    <row r="442688">
      <c r="A442688" t="inlineStr">
        <is>
          <t>29082018</t>
        </is>
      </c>
      <c r="B442688" t="n">
        <v>1</v>
      </c>
    </row>
    <row r="442689">
      <c r="A442689" t="inlineStr">
        <is>
          <t>ialine</t>
        </is>
      </c>
      <c r="B442689" t="n">
        <v>1</v>
      </c>
    </row>
    <row r="442690">
      <c r="A442690" t="inlineStr">
        <is>
          <t>conini</t>
        </is>
      </c>
      <c r="B442690" t="n">
        <v>1</v>
      </c>
    </row>
    <row r="442691">
      <c r="A442691" t="inlineStr">
        <is>
          <t>mcunno</t>
        </is>
      </c>
      <c r="B442691" t="n">
        <v>1</v>
      </c>
    </row>
    <row r="442692">
      <c r="A442692" t="inlineStr">
        <is>
          <t>baynolfen</t>
        </is>
      </c>
      <c r="B442692" t="n">
        <v>1</v>
      </c>
    </row>
    <row r="442693">
      <c r="A442693" t="inlineStr">
        <is>
          <t>makeordori</t>
        </is>
      </c>
      <c r="B442693" t="n">
        <v>1</v>
      </c>
    </row>
    <row r="442694">
      <c r="A442694" t="inlineStr">
        <is>
          <t>studentkidsbakkie</t>
        </is>
      </c>
      <c r="B442694" t="n">
        <v>1</v>
      </c>
    </row>
    <row r="442695">
      <c r="A442695" t="inlineStr">
        <is>
          <t>hairingum</t>
        </is>
      </c>
      <c r="B442695" t="n">
        <v>1</v>
      </c>
    </row>
    <row r="442696">
      <c r="A442696" t="inlineStr">
        <is>
          <t>httpn3dtr</t>
        </is>
      </c>
      <c r="B442696" t="n">
        <v>1</v>
      </c>
    </row>
    <row r="442697">
      <c r="A442697" t="inlineStr">
        <is>
          <t>ceripharm</t>
        </is>
      </c>
      <c r="B442697" t="n">
        <v>1</v>
      </c>
    </row>
    <row r="442698">
      <c r="A442698" t="inlineStr">
        <is>
          <t>oythrii</t>
        </is>
      </c>
      <c r="B442698" t="n">
        <v>1</v>
      </c>
    </row>
    <row r="442699">
      <c r="A442699" t="inlineStr">
        <is>
          <t>optioncom_contenttaskviewid529961</t>
        </is>
      </c>
      <c r="B442699" t="n">
        <v>1</v>
      </c>
    </row>
    <row r="442700">
      <c r="A442700" t="inlineStr">
        <is>
          <t>machelat</t>
        </is>
      </c>
      <c r="B442700" t="n">
        <v>1</v>
      </c>
    </row>
    <row r="442701">
      <c r="A442701" t="inlineStr">
        <is>
          <t>mcresna</t>
        </is>
      </c>
      <c r="B442701" t="n">
        <v>1</v>
      </c>
    </row>
    <row r="442702">
      <c r="A442702" t="inlineStr">
        <is>
          <t>informpachmte</t>
        </is>
      </c>
      <c r="B442702" t="n">
        <v>1</v>
      </c>
    </row>
    <row r="442703">
      <c r="A442703" t="inlineStr">
        <is>
          <t>etauremonitor</t>
        </is>
      </c>
      <c r="B442703" t="n">
        <v>1</v>
      </c>
    </row>
    <row r="442704">
      <c r="A442704" t="inlineStr">
        <is>
          <t>synplus</t>
        </is>
      </c>
      <c r="B442704" t="n">
        <v>1</v>
      </c>
    </row>
    <row r="442705">
      <c r="A442705" t="inlineStr">
        <is>
          <t>dkimmcassidy</t>
        </is>
      </c>
      <c r="B442705" t="n">
        <v>1</v>
      </c>
    </row>
    <row r="442706">
      <c r="A442706" t="inlineStr">
        <is>
          <t>httpweekenddayfor191jun2014</t>
        </is>
      </c>
      <c r="B442706" t="n">
        <v>1</v>
      </c>
    </row>
    <row r="442707">
      <c r="A442707" t="inlineStr">
        <is>
          <t>ople</t>
        </is>
      </c>
      <c r="B442707" t="n">
        <v>2</v>
      </c>
    </row>
    <row r="442708">
      <c r="A442708" t="inlineStr">
        <is>
          <t>evak1</t>
        </is>
      </c>
      <c r="B442708" t="n">
        <v>1</v>
      </c>
    </row>
    <row r="442709">
      <c r="A442709" t="inlineStr">
        <is>
          <t>gurrang</t>
        </is>
      </c>
      <c r="B442709" t="n">
        <v>1</v>
      </c>
    </row>
    <row r="442710">
      <c r="A442710" t="inlineStr">
        <is>
          <t>morenockets</t>
        </is>
      </c>
      <c r="B442710" t="n">
        <v>1</v>
      </c>
    </row>
    <row r="442711">
      <c r="A442711" t="inlineStr">
        <is>
          <t>mallovenhandler</t>
        </is>
      </c>
      <c r="B442711" t="n">
        <v>1</v>
      </c>
    </row>
    <row r="442712">
      <c r="A442712" t="inlineStr">
        <is>
          <t>afterstudio</t>
        </is>
      </c>
      <c r="B442712" t="n">
        <v>1</v>
      </c>
    </row>
    <row r="442713">
      <c r="A442713" t="inlineStr">
        <is>
          <t>plenzo</t>
        </is>
      </c>
      <c r="B442713" t="n">
        <v>1</v>
      </c>
    </row>
    <row r="442714">
      <c r="A442714" t="inlineStr">
        <is>
          <t>cowskins</t>
        </is>
      </c>
      <c r="B442714" t="n">
        <v>1</v>
      </c>
    </row>
    <row r="442715">
      <c r="A442715" t="inlineStr">
        <is>
          <t>bitsday</t>
        </is>
      </c>
      <c r="B442715" t="n">
        <v>1</v>
      </c>
    </row>
    <row r="442716">
      <c r="A442716" t="inlineStr">
        <is>
          <t>providian</t>
        </is>
      </c>
      <c r="B442716" t="n">
        <v>1</v>
      </c>
    </row>
    <row r="442717">
      <c r="A442717" t="inlineStr">
        <is>
          <t>urgentif</t>
        </is>
      </c>
      <c r="B442717" t="n">
        <v>1</v>
      </c>
    </row>
    <row r="442718">
      <c r="A442718" t="inlineStr">
        <is>
          <t>fabelsend</t>
        </is>
      </c>
      <c r="B442718" t="n">
        <v>1</v>
      </c>
    </row>
    <row r="442719">
      <c r="A442719" t="inlineStr">
        <is>
          <t>providium</t>
        </is>
      </c>
      <c r="B442719" t="n">
        <v>1</v>
      </c>
    </row>
    <row r="442720">
      <c r="A442720" t="inlineStr">
        <is>
          <t>greasewear</t>
        </is>
      </c>
      <c r="B442720" t="n">
        <v>1</v>
      </c>
    </row>
    <row r="442721">
      <c r="A442721" t="inlineStr">
        <is>
          <t>greenmysa</t>
        </is>
      </c>
      <c r="B442721" t="n">
        <v>1</v>
      </c>
    </row>
    <row r="442722">
      <c r="A442722" t="inlineStr">
        <is>
          <t>fray—just</t>
        </is>
      </c>
      <c r="B442722" t="n">
        <v>1</v>
      </c>
    </row>
    <row r="442723">
      <c r="A442723" t="inlineStr">
        <is>
          <t>feereck</t>
        </is>
      </c>
      <c r="B442723" t="n">
        <v>1</v>
      </c>
    </row>
    <row r="442724">
      <c r="A442724" t="inlineStr">
        <is>
          <t>drupron</t>
        </is>
      </c>
      <c r="B442724" t="n">
        <v>1</v>
      </c>
    </row>
    <row r="442725">
      <c r="A442725" t="inlineStr">
        <is>
          <t>tweedledens</t>
        </is>
      </c>
      <c r="B442725" t="n">
        <v>1</v>
      </c>
    </row>
    <row r="442726">
      <c r="A442726" t="inlineStr">
        <is>
          <t>backs—apparently</t>
        </is>
      </c>
      <c r="B442726" t="n">
        <v>1</v>
      </c>
    </row>
    <row r="442727">
      <c r="A442727" t="inlineStr">
        <is>
          <t>rockeston</t>
        </is>
      </c>
      <c r="B442727" t="n">
        <v>1</v>
      </c>
    </row>
    <row r="442728">
      <c r="A442728" t="inlineStr">
        <is>
          <t>katyr</t>
        </is>
      </c>
      <c r="B442728" t="n">
        <v>1</v>
      </c>
    </row>
    <row r="442729">
      <c r="A442729" t="inlineStr">
        <is>
          <t>leberad</t>
        </is>
      </c>
      <c r="B442729" t="n">
        <v>1</v>
      </c>
    </row>
    <row r="442730">
      <c r="A442730" t="inlineStr">
        <is>
          <t>lamaluel</t>
        </is>
      </c>
      <c r="B442730" t="n">
        <v>1</v>
      </c>
    </row>
    <row r="442731">
      <c r="A442731" t="inlineStr">
        <is>
          <t>swagger—urnemonium</t>
        </is>
      </c>
      <c r="B442731" t="n">
        <v>1</v>
      </c>
    </row>
    <row r="442732">
      <c r="A442732" t="inlineStr">
        <is>
          <t>hetless</t>
        </is>
      </c>
      <c r="B442732" t="n">
        <v>1</v>
      </c>
    </row>
    <row r="442733">
      <c r="A442733" t="inlineStr">
        <is>
          <t>arianold</t>
        </is>
      </c>
      <c r="B442733" t="n">
        <v>1</v>
      </c>
    </row>
    <row r="442734">
      <c r="A442734" t="inlineStr">
        <is>
          <t>hollywood—three</t>
        </is>
      </c>
      <c r="B442734" t="n">
        <v>1</v>
      </c>
    </row>
    <row r="442735">
      <c r="A442735" t="inlineStr">
        <is>
          <t>bodypositions</t>
        </is>
      </c>
      <c r="B442735" t="n">
        <v>1</v>
      </c>
    </row>
    <row r="442736">
      <c r="A442736" t="inlineStr">
        <is>
          <t>thousandskudos</t>
        </is>
      </c>
      <c r="B442736" t="n">
        <v>2</v>
      </c>
    </row>
    <row r="442737">
      <c r="A442737" t="inlineStr">
        <is>
          <t>gibay</t>
        </is>
      </c>
      <c r="B442737" t="n">
        <v>1</v>
      </c>
    </row>
    <row r="442738">
      <c r="A442738" t="inlineStr">
        <is>
          <t>betzen</t>
        </is>
      </c>
      <c r="B442738" t="n">
        <v>1</v>
      </c>
    </row>
    <row r="442739">
      <c r="A442739" t="inlineStr">
        <is>
          <t>selfproclaimed</t>
        </is>
      </c>
      <c r="B442739" t="n">
        <v>1</v>
      </c>
    </row>
    <row r="442740">
      <c r="A442740" t="inlineStr">
        <is>
          <t>takeunise</t>
        </is>
      </c>
      <c r="B442740" t="n">
        <v>1</v>
      </c>
    </row>
    <row r="442741">
      <c r="A442741" t="inlineStr">
        <is>
          <t>egwang</t>
        </is>
      </c>
      <c r="B442741" t="n">
        <v>1</v>
      </c>
    </row>
    <row r="442742">
      <c r="A442742" t="inlineStr">
        <is>
          <t>swingbergs</t>
        </is>
      </c>
      <c r="B442742" t="n">
        <v>1</v>
      </c>
    </row>
    <row r="442743">
      <c r="A442743" t="inlineStr">
        <is>
          <t>kidbridge</t>
        </is>
      </c>
      <c r="B442743" t="n">
        <v>1</v>
      </c>
    </row>
    <row r="442744">
      <c r="A442744" t="inlineStr">
        <is>
          <t>stalph</t>
        </is>
      </c>
      <c r="B442744" t="n">
        <v>1</v>
      </c>
    </row>
    <row r="442745">
      <c r="A442745" t="inlineStr">
        <is>
          <t>piccadile</t>
        </is>
      </c>
      <c r="B442745" t="n">
        <v>1</v>
      </c>
    </row>
    <row r="442746">
      <c r="A442746" t="inlineStr">
        <is>
          <t>persthesis</t>
        </is>
      </c>
      <c r="B442746" t="n">
        <v>1</v>
      </c>
    </row>
    <row r="442747">
      <c r="A442747" t="inlineStr">
        <is>
          <t>nivek</t>
        </is>
      </c>
      <c r="B442747" t="n">
        <v>1</v>
      </c>
    </row>
    <row r="442748">
      <c r="A442748" t="inlineStr">
        <is>
          <t>incaturiem</t>
        </is>
      </c>
      <c r="B442748" t="n">
        <v>1</v>
      </c>
    </row>
    <row r="442749">
      <c r="A442749" t="inlineStr">
        <is>
          <t>norstummets</t>
        </is>
      </c>
      <c r="B442749" t="n">
        <v>1</v>
      </c>
    </row>
    <row r="442750">
      <c r="A442750" t="inlineStr">
        <is>
          <t>750y26</t>
        </is>
      </c>
      <c r="B442750" t="n">
        <v>1</v>
      </c>
    </row>
    <row r="442751">
      <c r="A442751" t="inlineStr">
        <is>
          <t>altre</t>
        </is>
      </c>
      <c r="B442751" t="n">
        <v>2</v>
      </c>
    </row>
    <row r="442752">
      <c r="A442752" t="inlineStr">
        <is>
          <t>presidentturkey</t>
        </is>
      </c>
      <c r="B442752" t="n">
        <v>1</v>
      </c>
    </row>
    <row r="442753">
      <c r="A442753" t="inlineStr">
        <is>
          <t>upheav</t>
        </is>
      </c>
      <c r="B442753" t="n">
        <v>1</v>
      </c>
    </row>
    <row r="442754">
      <c r="A442754" t="inlineStr">
        <is>
          <t>montastomy</t>
        </is>
      </c>
      <c r="B442754" t="n">
        <v>1</v>
      </c>
    </row>
    <row r="442755">
      <c r="A442755" t="inlineStr">
        <is>
          <t>eltoğlu</t>
        </is>
      </c>
      <c r="B442755" t="n">
        <v>1</v>
      </c>
    </row>
    <row r="442756">
      <c r="A442756" t="inlineStr">
        <is>
          <t>surid</t>
        </is>
      </c>
      <c r="B442756" t="n">
        <v>1</v>
      </c>
    </row>
    <row r="442757">
      <c r="A442757" t="inlineStr">
        <is>
          <t>marmaraoğlu</t>
        </is>
      </c>
      <c r="B442757" t="n">
        <v>1</v>
      </c>
    </row>
    <row r="442758">
      <c r="A442758" t="inlineStr">
        <is>
          <t>presswallis</t>
        </is>
      </c>
      <c r="B442758" t="n">
        <v>1</v>
      </c>
    </row>
    <row r="442759">
      <c r="A442759" t="inlineStr">
        <is>
          <t>frankski</t>
        </is>
      </c>
      <c r="B442759" t="n">
        <v>1</v>
      </c>
    </row>
    <row r="442760">
      <c r="A442760" t="inlineStr">
        <is>
          <t>7thrib</t>
        </is>
      </c>
      <c r="B442760" t="n">
        <v>1</v>
      </c>
    </row>
    <row r="442761">
      <c r="A442761" t="inlineStr">
        <is>
          <t>urznick</t>
        </is>
      </c>
      <c r="B442761" t="n">
        <v>1</v>
      </c>
    </row>
    <row r="442762">
      <c r="A442762" t="inlineStr">
        <is>
          <t>eoeugene</t>
        </is>
      </c>
      <c r="B442762" t="n">
        <v>1</v>
      </c>
    </row>
    <row r="442763">
      <c r="A442763" t="inlineStr">
        <is>
          <t>tickaluminum</t>
        </is>
      </c>
      <c r="B442763" t="n">
        <v>1</v>
      </c>
    </row>
    <row r="442764">
      <c r="A442764" t="inlineStr">
        <is>
          <t>schifice</t>
        </is>
      </c>
      <c r="B442764" t="n">
        <v>1</v>
      </c>
    </row>
    <row r="442765">
      <c r="A442765" t="inlineStr">
        <is>
          <t>biceau</t>
        </is>
      </c>
      <c r="B442765" t="n">
        <v>1</v>
      </c>
    </row>
    <row r="442766">
      <c r="A442766" t="inlineStr">
        <is>
          <t>insouls</t>
        </is>
      </c>
      <c r="B442766" t="n">
        <v>1</v>
      </c>
    </row>
    <row r="442767">
      <c r="A442767" t="inlineStr">
        <is>
          <t>eeugene</t>
        </is>
      </c>
      <c r="B442767" t="n">
        <v>1</v>
      </c>
    </row>
    <row r="442768">
      <c r="A442768" t="inlineStr">
        <is>
          <t>sonicsboro</t>
        </is>
      </c>
      <c r="B442768" t="n">
        <v>1</v>
      </c>
    </row>
    <row r="442769">
      <c r="A442769" t="inlineStr">
        <is>
          <t>egoell</t>
        </is>
      </c>
      <c r="B442769" t="n">
        <v>1</v>
      </c>
    </row>
    <row r="442770">
      <c r="A442770" t="inlineStr">
        <is>
          <t>eastshoots</t>
        </is>
      </c>
      <c r="B442770" t="n">
        <v>1</v>
      </c>
    </row>
    <row r="442771">
      <c r="A442771" t="inlineStr">
        <is>
          <t>and–xapp</t>
        </is>
      </c>
      <c r="B442771" t="n">
        <v>1</v>
      </c>
    </row>
    <row r="442772">
      <c r="A442772" t="inlineStr">
        <is>
          <t>373289</t>
        </is>
      </c>
      <c r="B442772" t="n">
        <v>1</v>
      </c>
    </row>
    <row r="442773">
      <c r="A442773" t="inlineStr">
        <is>
          <t>el512cpdco</t>
        </is>
      </c>
      <c r="B442773" t="n">
        <v>1</v>
      </c>
    </row>
    <row r="442774">
      <c r="A442774" t="inlineStr">
        <is>
          <t>everyobe</t>
        </is>
      </c>
      <c r="B442774" t="n">
        <v>1</v>
      </c>
    </row>
    <row r="442775">
      <c r="A442775" t="inlineStr">
        <is>
          <t>homochirality</t>
        </is>
      </c>
      <c r="B442775" t="n">
        <v>1</v>
      </c>
    </row>
    <row r="442776">
      <c r="A442776" t="inlineStr">
        <is>
          <t>crystalmites</t>
        </is>
      </c>
      <c r="B442776" t="n">
        <v>1</v>
      </c>
    </row>
    <row r="442777">
      <c r="A442777" t="inlineStr">
        <is>
          <t>largeaniplex</t>
        </is>
      </c>
      <c r="B442777" t="n">
        <v>1</v>
      </c>
    </row>
    <row r="442778">
      <c r="A442778" t="inlineStr">
        <is>
          <t>blastencefs</t>
        </is>
      </c>
      <c r="B442778" t="n">
        <v>1</v>
      </c>
    </row>
    <row r="442779">
      <c r="A442779" t="inlineStr">
        <is>
          <t>mumbsnashing</t>
        </is>
      </c>
      <c r="B442779" t="n">
        <v>1</v>
      </c>
    </row>
    <row r="442780">
      <c r="A442780" t="inlineStr">
        <is>
          <t>6a6ab6</t>
        </is>
      </c>
      <c r="B442780" t="n">
        <v>1</v>
      </c>
    </row>
    <row r="442781">
      <c r="A442781" t="inlineStr">
        <is>
          <t>broadaus</t>
        </is>
      </c>
      <c r="B442781" t="n">
        <v>1</v>
      </c>
    </row>
    <row r="442782">
      <c r="A442782" t="inlineStr">
        <is>
          <t>138xadv</t>
        </is>
      </c>
      <c r="B442782" t="n">
        <v>1</v>
      </c>
    </row>
    <row r="442783">
      <c r="A442783" t="inlineStr">
        <is>
          <t>novigradeq</t>
        </is>
      </c>
      <c r="B442783" t="n">
        <v>1</v>
      </c>
    </row>
    <row r="442784">
      <c r="A442784" t="inlineStr">
        <is>
          <t>3π</t>
        </is>
      </c>
      <c r="B442784" t="n">
        <v>2</v>
      </c>
    </row>
    <row r="442785">
      <c r="A442785" t="inlineStr">
        <is>
          <t>netlupis9lupis</t>
        </is>
      </c>
      <c r="B442785" t="n">
        <v>1</v>
      </c>
    </row>
    <row r="442786">
      <c r="A442786" t="inlineStr">
        <is>
          <t>zaymedia</t>
        </is>
      </c>
      <c r="B442786" t="n">
        <v>1</v>
      </c>
    </row>
    <row r="442787">
      <c r="A442787" t="inlineStr">
        <is>
          <t>photatree</t>
        </is>
      </c>
      <c r="B442787" t="n">
        <v>1</v>
      </c>
    </row>
    <row r="442788">
      <c r="A442788" t="inlineStr">
        <is>
          <t>abstract_id4887412</t>
        </is>
      </c>
      <c r="B442788" t="n">
        <v>1</v>
      </c>
    </row>
    <row r="442789">
      <c r="A442789" t="inlineStr">
        <is>
          <t>j–1c</t>
        </is>
      </c>
      <c r="B442789" t="n">
        <v>1</v>
      </c>
    </row>
    <row r="442790">
      <c r="A442790" t="inlineStr">
        <is>
          <t>cmvpm</t>
        </is>
      </c>
      <c r="B442790" t="n">
        <v>1</v>
      </c>
    </row>
    <row r="442791">
      <c r="A442791" t="inlineStr">
        <is>
          <t>kcells</t>
        </is>
      </c>
      <c r="B442791" t="n">
        <v>1</v>
      </c>
    </row>
    <row r="442792">
      <c r="A442792" t="inlineStr">
        <is>
          <t>2005–february</t>
        </is>
      </c>
      <c r="B442792" t="n">
        <v>1</v>
      </c>
    </row>
    <row r="442793">
      <c r="A442793" t="inlineStr">
        <is>
          <t>0_092</t>
        </is>
      </c>
      <c r="B442793" t="n">
        <v>1</v>
      </c>
    </row>
    <row r="442794">
      <c r="A442794" t="inlineStr">
        <is>
          <t>|atl</t>
        </is>
      </c>
      <c r="B442794" t="n">
        <v>1</v>
      </c>
    </row>
    <row r="442795">
      <c r="A442795" t="inlineStr">
        <is>
          <t>white19142</t>
        </is>
      </c>
      <c r="B442795" t="n">
        <v>1</v>
      </c>
    </row>
    <row r="442796">
      <c r="A442796" t="inlineStr">
        <is>
          <t>32323</t>
        </is>
      </c>
      <c r="B442796" t="n">
        <v>2</v>
      </c>
    </row>
    <row r="442797">
      <c r="A442797" t="inlineStr">
        <is>
          <t>b8yx</t>
        </is>
      </c>
      <c r="B442797" t="n">
        <v>1</v>
      </c>
    </row>
    <row r="442798">
      <c r="A442798" t="inlineStr">
        <is>
          <t>nelectron</t>
        </is>
      </c>
      <c r="B442798" t="n">
        <v>1</v>
      </c>
    </row>
    <row r="442799">
      <c r="A442799" t="inlineStr">
        <is>
          <t>gibats</t>
        </is>
      </c>
      <c r="B442799" t="n">
        <v>1</v>
      </c>
    </row>
    <row r="442800">
      <c r="A442800" t="inlineStr">
        <is>
          <t>mutatimes</t>
        </is>
      </c>
      <c r="B442800" t="n">
        <v>1</v>
      </c>
    </row>
    <row r="442801">
      <c r="A442801" t="inlineStr">
        <is>
          <t>terlockote</t>
        </is>
      </c>
      <c r="B442801" t="n">
        <v>1</v>
      </c>
    </row>
    <row r="442802">
      <c r="A442802" t="inlineStr">
        <is>
          <t>7ll4</t>
        </is>
      </c>
      <c r="B442802" t="n">
        <v>1</v>
      </c>
    </row>
    <row r="442803">
      <c r="A442803" t="inlineStr">
        <is>
          <t>y1n</t>
        </is>
      </c>
      <c r="B442803" t="n">
        <v>1</v>
      </c>
    </row>
    <row r="442804">
      <c r="A442804" t="inlineStr">
        <is>
          <t>defeatcater</t>
        </is>
      </c>
      <c r="B442804" t="n">
        <v>1</v>
      </c>
    </row>
    <row r="442805">
      <c r="A442805" t="inlineStr">
        <is>
          <t>fuckahongen</t>
        </is>
      </c>
      <c r="B442805" t="n">
        <v>1</v>
      </c>
    </row>
    <row r="442806">
      <c r="A442806" t="inlineStr">
        <is>
          <t>hangarō</t>
        </is>
      </c>
      <c r="B442806" t="n">
        <v>1</v>
      </c>
    </row>
    <row r="442807">
      <c r="A442807" t="inlineStr">
        <is>
          <t>shespite</t>
        </is>
      </c>
      <c r="B442807" t="n">
        <v>1</v>
      </c>
    </row>
    <row r="442808">
      <c r="A442808" t="inlineStr">
        <is>
          <t>combatientialsweasel</t>
        </is>
      </c>
      <c r="B442808" t="n">
        <v>1</v>
      </c>
    </row>
    <row r="442809">
      <c r="A442809" t="inlineStr">
        <is>
          <t>靊</t>
        </is>
      </c>
      <c r="B442809" t="n">
        <v>1</v>
      </c>
    </row>
    <row r="442810">
      <c r="A442810" t="inlineStr">
        <is>
          <t>52401</t>
        </is>
      </c>
      <c r="B442810" t="n">
        <v>1</v>
      </c>
    </row>
    <row r="442811">
      <c r="A442811" t="inlineStr">
        <is>
          <t>pantelakis</t>
        </is>
      </c>
      <c r="B442811" t="n">
        <v>1</v>
      </c>
    </row>
    <row r="442812">
      <c r="A442812" t="inlineStr">
        <is>
          <t>deatheneep</t>
        </is>
      </c>
      <c r="B442812" t="n">
        <v>1</v>
      </c>
    </row>
    <row r="442813">
      <c r="A442813" t="inlineStr">
        <is>
          <t>musuku</t>
        </is>
      </c>
      <c r="B442813" t="n">
        <v>1</v>
      </c>
    </row>
    <row r="442814">
      <c r="A442814" t="inlineStr">
        <is>
          <t>80302</t>
        </is>
      </c>
      <c r="B442814" t="n">
        <v>1</v>
      </c>
    </row>
    <row r="442815">
      <c r="A442815" t="inlineStr">
        <is>
          <t>19871</t>
        </is>
      </c>
      <c r="B442815" t="n">
        <v>1</v>
      </c>
    </row>
    <row r="442816">
      <c r="A442816" t="inlineStr">
        <is>
          <t>映長</t>
        </is>
      </c>
      <c r="B442816" t="n">
        <v>1</v>
      </c>
    </row>
    <row r="442817">
      <c r="A442817" t="inlineStr">
        <is>
          <t>prophecymetal</t>
        </is>
      </c>
      <c r="B442817" t="n">
        <v>1</v>
      </c>
    </row>
    <row r="442818">
      <c r="A442818" t="inlineStr">
        <is>
          <t>marinaroto</t>
        </is>
      </c>
      <c r="B442818" t="n">
        <v>1</v>
      </c>
    </row>
    <row r="442819">
      <c r="A442819" t="inlineStr">
        <is>
          <t>lopedur</t>
        </is>
      </c>
      <c r="B442819" t="n">
        <v>1</v>
      </c>
    </row>
    <row r="442820">
      <c r="A442820" t="inlineStr">
        <is>
          <t>bystrichs</t>
        </is>
      </c>
      <c r="B442820" t="n">
        <v>1</v>
      </c>
    </row>
    <row r="442821">
      <c r="A442821" t="inlineStr">
        <is>
          <t>khomos</t>
        </is>
      </c>
      <c r="B442821" t="n">
        <v>1</v>
      </c>
    </row>
    <row r="442822">
      <c r="A442822" t="inlineStr">
        <is>
          <t>brainterminals</t>
        </is>
      </c>
      <c r="B442822" t="n">
        <v>1</v>
      </c>
    </row>
    <row r="442823">
      <c r="A442823" t="inlineStr">
        <is>
          <t>bangleys</t>
        </is>
      </c>
      <c r="B442823" t="n">
        <v>1</v>
      </c>
    </row>
    <row r="442824">
      <c r="A442824" t="inlineStr">
        <is>
          <t>in2017060697749dyng209</t>
        </is>
      </c>
      <c r="B442824" t="n">
        <v>1</v>
      </c>
    </row>
    <row r="442825">
      <c r="A442825" t="inlineStr">
        <is>
          <t>sourcekosnowski</t>
        </is>
      </c>
      <c r="B442825" t="n">
        <v>1</v>
      </c>
    </row>
    <row r="442826">
      <c r="A442826" t="inlineStr">
        <is>
          <t>iipov</t>
        </is>
      </c>
      <c r="B442826" t="n">
        <v>1</v>
      </c>
    </row>
    <row r="442827">
      <c r="A442827" t="inlineStr">
        <is>
          <t>dutifulness</t>
        </is>
      </c>
      <c r="B442827" t="n">
        <v>1</v>
      </c>
    </row>
    <row r="442828">
      <c r="A442828" t="inlineStr">
        <is>
          <t>altaprop</t>
        </is>
      </c>
      <c r="B442828" t="n">
        <v>1</v>
      </c>
    </row>
    <row r="442829">
      <c r="A442829" t="inlineStr">
        <is>
          <t>ulations</t>
        </is>
      </c>
      <c r="B442829" t="n">
        <v>1</v>
      </c>
    </row>
    <row r="442830">
      <c r="A442830" t="inlineStr">
        <is>
          <t>uquismum</t>
        </is>
      </c>
      <c r="B442830" t="n">
        <v>1</v>
      </c>
    </row>
    <row r="442831">
      <c r="A442831" t="inlineStr">
        <is>
          <t>出油法</t>
        </is>
      </c>
      <c r="B442831" t="n">
        <v>1</v>
      </c>
    </row>
    <row r="442832">
      <c r="A442832" t="inlineStr">
        <is>
          <t>anholtz</t>
        </is>
      </c>
      <c r="B442832" t="n">
        <v>1</v>
      </c>
    </row>
    <row r="442833">
      <c r="A442833" t="inlineStr">
        <is>
          <t>sandant</t>
        </is>
      </c>
      <c r="B442833" t="n">
        <v>1</v>
      </c>
    </row>
    <row r="442834">
      <c r="A442834" t="inlineStr">
        <is>
          <t>伱発大食鶄</t>
        </is>
      </c>
      <c r="B442834" t="n">
        <v>1</v>
      </c>
    </row>
    <row r="442835">
      <c r="A442835" t="inlineStr">
        <is>
          <t>kpys</t>
        </is>
      </c>
      <c r="B442835" t="n">
        <v>1</v>
      </c>
    </row>
    <row r="442836">
      <c r="A442836" t="inlineStr">
        <is>
          <t>月駆辖</t>
        </is>
      </c>
      <c r="B442836" t="n">
        <v>1</v>
      </c>
    </row>
    <row r="442837">
      <c r="A442837" t="inlineStr">
        <is>
          <t>contralobby</t>
        </is>
      </c>
      <c r="B442837" t="n">
        <v>1</v>
      </c>
    </row>
    <row r="442838">
      <c r="A442838" t="inlineStr">
        <is>
          <t>同資</t>
        </is>
      </c>
      <c r="B442838" t="n">
        <v>1</v>
      </c>
    </row>
    <row r="442839">
      <c r="A442839" t="inlineStr">
        <is>
          <t>comauthoritariumphutimoviesquangoldrun</t>
        </is>
      </c>
      <c r="B442839" t="n">
        <v>1</v>
      </c>
    </row>
    <row r="442840">
      <c r="A442840" t="inlineStr">
        <is>
          <t>fotile</t>
        </is>
      </c>
      <c r="B442840" t="n">
        <v>2</v>
      </c>
    </row>
    <row r="442841">
      <c r="A442841" t="inlineStr">
        <is>
          <t>resignationprocedure</t>
        </is>
      </c>
      <c r="B442841" t="n">
        <v>1</v>
      </c>
    </row>
    <row r="442842">
      <c r="A442842" t="inlineStr">
        <is>
          <t>linksisms</t>
        </is>
      </c>
      <c r="B442842" t="n">
        <v>1</v>
      </c>
    </row>
    <row r="442843">
      <c r="A442843" t="inlineStr">
        <is>
          <t>vimpid</t>
        </is>
      </c>
      <c r="B442843" t="n">
        <v>1</v>
      </c>
    </row>
    <row r="442844">
      <c r="A442844" t="inlineStr">
        <is>
          <t>imovforsign</t>
        </is>
      </c>
      <c r="B442844" t="n">
        <v>1</v>
      </c>
    </row>
    <row r="442845">
      <c r="A442845" t="inlineStr">
        <is>
          <t>口成永</t>
        </is>
      </c>
      <c r="B442845" t="n">
        <v>1</v>
      </c>
    </row>
    <row r="442846">
      <c r="A442846" t="inlineStr">
        <is>
          <t>sinistanpurpleolibert</t>
        </is>
      </c>
      <c r="B442846" t="n">
        <v>1</v>
      </c>
    </row>
    <row r="442847">
      <c r="A442847" t="inlineStr">
        <is>
          <t>netsupportqcdqlos2qrqurl</t>
        </is>
      </c>
      <c r="B442847" t="n">
        <v>1</v>
      </c>
    </row>
    <row r="442848">
      <c r="A442848" t="inlineStr">
        <is>
          <t>xansumia</t>
        </is>
      </c>
      <c r="B442848" t="n">
        <v>1</v>
      </c>
    </row>
    <row r="442849">
      <c r="A442849" t="inlineStr">
        <is>
          <t>httpsopenhouse</t>
        </is>
      </c>
      <c r="B442849" t="n">
        <v>1</v>
      </c>
    </row>
    <row r="442850">
      <c r="A442850" t="inlineStr">
        <is>
          <t>syntachen</t>
        </is>
      </c>
      <c r="B442850" t="n">
        <v>1</v>
      </c>
    </row>
    <row r="442851">
      <c r="A442851" t="inlineStr">
        <is>
          <t>overviewchomsky</t>
        </is>
      </c>
      <c r="B442851" t="n">
        <v>1</v>
      </c>
    </row>
    <row r="442852">
      <c r="A442852" t="inlineStr">
        <is>
          <t>rulp</t>
        </is>
      </c>
      <c r="B442852" t="n">
        <v>1</v>
      </c>
    </row>
    <row r="442853">
      <c r="A442853" t="inlineStr">
        <is>
          <t>nasolid</t>
        </is>
      </c>
      <c r="B442853" t="n">
        <v>1</v>
      </c>
    </row>
    <row r="442854">
      <c r="A442854" t="inlineStr">
        <is>
          <t>whycology2</t>
        </is>
      </c>
      <c r="B442854" t="n">
        <v>1</v>
      </c>
    </row>
    <row r="442855">
      <c r="A442855" t="inlineStr">
        <is>
          <t>tokuana</t>
        </is>
      </c>
      <c r="B442855" t="n">
        <v>1</v>
      </c>
    </row>
    <row r="442856">
      <c r="A442856" t="inlineStr">
        <is>
          <t>httptextupload</t>
        </is>
      </c>
      <c r="B442856" t="n">
        <v>1</v>
      </c>
    </row>
    <row r="442857">
      <c r="A442857" t="inlineStr">
        <is>
          <t>vimorinally</t>
        </is>
      </c>
      <c r="B442857" t="n">
        <v>1</v>
      </c>
    </row>
    <row r="442858">
      <c r="A442858" t="inlineStr">
        <is>
          <t>gorim</t>
        </is>
      </c>
      <c r="B442858" t="n">
        <v>1</v>
      </c>
    </row>
    <row r="442859">
      <c r="A442859" t="inlineStr">
        <is>
          <t>哈6传易</t>
        </is>
      </c>
      <c r="B442859" t="n">
        <v>1</v>
      </c>
    </row>
    <row r="442860">
      <c r="A442860" t="inlineStr">
        <is>
          <t>reachline</t>
        </is>
      </c>
      <c r="B442860" t="n">
        <v>1</v>
      </c>
    </row>
    <row r="442861">
      <c r="A442861" t="inlineStr">
        <is>
          <t>囼四行兽</t>
        </is>
      </c>
      <c r="B442861" t="n">
        <v>1</v>
      </c>
    </row>
    <row r="442862">
      <c r="A442862" t="inlineStr">
        <is>
          <t>pyrrhonidt</t>
        </is>
      </c>
      <c r="B442862" t="n">
        <v>1</v>
      </c>
    </row>
    <row r="442863">
      <c r="A442863" t="inlineStr">
        <is>
          <t>prokuanafausetic</t>
        </is>
      </c>
      <c r="B442863" t="n">
        <v>1</v>
      </c>
    </row>
    <row r="442864">
      <c r="A442864" t="inlineStr">
        <is>
          <t>中国是</t>
        </is>
      </c>
      <c r="B442864" t="n">
        <v>1</v>
      </c>
    </row>
    <row r="442865">
      <c r="A442865" t="inlineStr">
        <is>
          <t>reconvocademic</t>
        </is>
      </c>
      <c r="B442865" t="n">
        <v>1</v>
      </c>
    </row>
    <row r="442866">
      <c r="A442866" t="inlineStr">
        <is>
          <t>radiomixing</t>
        </is>
      </c>
      <c r="B442866" t="n">
        <v>1</v>
      </c>
    </row>
    <row r="442867">
      <c r="A442867" t="inlineStr">
        <is>
          <t>身</t>
        </is>
      </c>
      <c r="B442867" t="n">
        <v>2</v>
      </c>
    </row>
    <row r="442868">
      <c r="A442868" t="inlineStr">
        <is>
          <t>fritjiform</t>
        </is>
      </c>
      <c r="B442868" t="n">
        <v>1</v>
      </c>
    </row>
    <row r="442869">
      <c r="A442869" t="inlineStr">
        <is>
          <t>maronan</t>
        </is>
      </c>
      <c r="B442869" t="n">
        <v>1</v>
      </c>
    </row>
    <row r="442870">
      <c r="A442870" t="inlineStr">
        <is>
          <t>step3s</t>
        </is>
      </c>
      <c r="B442870" t="n">
        <v>1</v>
      </c>
    </row>
    <row r="442871">
      <c r="A442871" t="inlineStr">
        <is>
          <t>zummod</t>
        </is>
      </c>
      <c r="B442871" t="n">
        <v>1</v>
      </c>
    </row>
    <row r="442872">
      <c r="A442872" t="inlineStr">
        <is>
          <t>jeepitis</t>
        </is>
      </c>
      <c r="B442872" t="n">
        <v>1</v>
      </c>
    </row>
    <row r="442873">
      <c r="A442873" t="inlineStr">
        <is>
          <t>ewjamme</t>
        </is>
      </c>
      <c r="B442873" t="n">
        <v>1</v>
      </c>
    </row>
    <row r="442874">
      <c r="A442874" t="inlineStr">
        <is>
          <t>roscitizens</t>
        </is>
      </c>
      <c r="B442874" t="n">
        <v>1</v>
      </c>
    </row>
    <row r="442875">
      <c r="A442875" t="inlineStr">
        <is>
          <t>chaefer</t>
        </is>
      </c>
      <c r="B442875" t="n">
        <v>1</v>
      </c>
    </row>
    <row r="442876">
      <c r="A442876" t="inlineStr">
        <is>
          <t>arrakti</t>
        </is>
      </c>
      <c r="B442876" t="n">
        <v>1</v>
      </c>
    </row>
    <row r="442877">
      <c r="A442877" t="inlineStr">
        <is>
          <t>venapo</t>
        </is>
      </c>
      <c r="B442877" t="n">
        <v>1</v>
      </c>
    </row>
    <row r="442878">
      <c r="A442878" t="inlineStr">
        <is>
          <t>andlak</t>
        </is>
      </c>
      <c r="B442878" t="n">
        <v>1</v>
      </c>
    </row>
    <row r="442879">
      <c r="A442879" t="inlineStr">
        <is>
          <t>uncomgru</t>
        </is>
      </c>
      <c r="B442879" t="n">
        <v>1</v>
      </c>
    </row>
    <row r="442880">
      <c r="A442880" t="inlineStr">
        <is>
          <t>extractins</t>
        </is>
      </c>
      <c r="B442880" t="n">
        <v>1</v>
      </c>
    </row>
    <row r="442881">
      <c r="A442881" t="inlineStr">
        <is>
          <t>dvdbake</t>
        </is>
      </c>
      <c r="B442881" t="n">
        <v>1</v>
      </c>
    </row>
    <row r="442882">
      <c r="A442882" t="inlineStr">
        <is>
          <t>meta4</t>
        </is>
      </c>
      <c r="B442882" t="n">
        <v>1</v>
      </c>
    </row>
    <row r="442883">
      <c r="A442883" t="inlineStr">
        <is>
          <t>limumid</t>
        </is>
      </c>
      <c r="B442883" t="n">
        <v>1</v>
      </c>
    </row>
    <row r="442884">
      <c r="A442884" t="inlineStr">
        <is>
          <t>shoppinglcdtrackuntilice</t>
        </is>
      </c>
      <c r="B442884" t="n">
        <v>1</v>
      </c>
    </row>
    <row r="442885">
      <c r="A442885" t="inlineStr">
        <is>
          <t>croonute</t>
        </is>
      </c>
      <c r="B442885" t="n">
        <v>1</v>
      </c>
    </row>
    <row r="442886">
      <c r="A442886" t="inlineStr">
        <is>
          <t>locaret</t>
        </is>
      </c>
      <c r="B442886" t="n">
        <v>1</v>
      </c>
    </row>
    <row r="442887">
      <c r="A442887" t="inlineStr">
        <is>
          <t>yesics</t>
        </is>
      </c>
      <c r="B442887" t="n">
        <v>1</v>
      </c>
    </row>
    <row r="442888">
      <c r="A442888" t="inlineStr">
        <is>
          <t>spottingaud</t>
        </is>
      </c>
      <c r="B442888" t="n">
        <v>1</v>
      </c>
    </row>
    <row r="442889">
      <c r="A442889" t="inlineStr">
        <is>
          <t>ksea</t>
        </is>
      </c>
      <c r="B442889" t="n">
        <v>1</v>
      </c>
    </row>
    <row r="442890">
      <c r="A442890" t="inlineStr">
        <is>
          <t>fangrightyledek</t>
        </is>
      </c>
      <c r="B442890" t="n">
        <v>1</v>
      </c>
    </row>
    <row r="442891">
      <c r="A442891" t="inlineStr">
        <is>
          <t>smartakansulate</t>
        </is>
      </c>
      <c r="B442891" t="n">
        <v>1</v>
      </c>
    </row>
    <row r="442892">
      <c r="A442892" t="inlineStr">
        <is>
          <t>browto</t>
        </is>
      </c>
      <c r="B442892" t="n">
        <v>1</v>
      </c>
    </row>
    <row r="442893">
      <c r="A442893" t="inlineStr">
        <is>
          <t>0dina</t>
        </is>
      </c>
      <c r="B442893" t="n">
        <v>1</v>
      </c>
    </row>
    <row r="442894">
      <c r="A442894" t="inlineStr">
        <is>
          <t>besideserprofstand</t>
        </is>
      </c>
      <c r="B442894" t="n">
        <v>1</v>
      </c>
    </row>
    <row r="442895">
      <c r="A442895" t="inlineStr">
        <is>
          <t>courtsed</t>
        </is>
      </c>
      <c r="B442895" t="n">
        <v>1</v>
      </c>
    </row>
    <row r="442896">
      <c r="A442896" t="inlineStr">
        <is>
          <t>friendshow</t>
        </is>
      </c>
      <c r="B442896" t="n">
        <v>1</v>
      </c>
    </row>
    <row r="442897">
      <c r="A442897" t="inlineStr">
        <is>
          <t>hypocobet</t>
        </is>
      </c>
      <c r="B442897" t="n">
        <v>1</v>
      </c>
    </row>
    <row r="442898">
      <c r="A442898" t="inlineStr">
        <is>
          <t>usaby</t>
        </is>
      </c>
      <c r="B442898" t="n">
        <v>1</v>
      </c>
    </row>
    <row r="442899">
      <c r="A442899" t="inlineStr">
        <is>
          <t>crilling</t>
        </is>
      </c>
      <c r="B442899" t="n">
        <v>2</v>
      </c>
    </row>
    <row r="442900">
      <c r="A442900" t="inlineStr">
        <is>
          <t>extrara</t>
        </is>
      </c>
      <c r="B442900" t="n">
        <v>1</v>
      </c>
    </row>
    <row r="442901">
      <c r="A442901" t="inlineStr">
        <is>
          <t>cospero</t>
        </is>
      </c>
      <c r="B442901" t="n">
        <v>1</v>
      </c>
    </row>
    <row r="442902">
      <c r="A442902" t="inlineStr">
        <is>
          <t>fyten</t>
        </is>
      </c>
      <c r="B442902" t="n">
        <v>2</v>
      </c>
    </row>
    <row r="442903">
      <c r="A442903" t="inlineStr">
        <is>
          <t>jindal—a</t>
        </is>
      </c>
      <c r="B442903" t="n">
        <v>1</v>
      </c>
    </row>
    <row r="442904">
      <c r="A442904" t="inlineStr">
        <is>
          <t>ellison—get</t>
        </is>
      </c>
      <c r="B442904" t="n">
        <v>1</v>
      </c>
    </row>
    <row r="442905">
      <c r="A442905" t="inlineStr">
        <is>
          <t>chianus</t>
        </is>
      </c>
      <c r="B442905" t="n">
        <v>1</v>
      </c>
    </row>
    <row r="442906">
      <c r="A442906" t="inlineStr">
        <is>
          <t>sollagusta</t>
        </is>
      </c>
      <c r="B442906" t="n">
        <v>1</v>
      </c>
    </row>
    <row r="442907">
      <c r="A442907" t="inlineStr">
        <is>
          <t>``wearing</t>
        </is>
      </c>
      <c r="B442907" t="n">
        <v>1</v>
      </c>
    </row>
    <row r="442908">
      <c r="A442908" t="inlineStr">
        <is>
          <t>gastroenterocatalytic</t>
        </is>
      </c>
      <c r="B442908" t="n">
        <v>1</v>
      </c>
    </row>
    <row r="442909">
      <c r="A442909" t="inlineStr">
        <is>
          <t>phonin</t>
        </is>
      </c>
      <c r="B442909" t="n">
        <v>1</v>
      </c>
    </row>
    <row r="442910">
      <c r="A442910" t="inlineStr">
        <is>
          <t>allicles</t>
        </is>
      </c>
      <c r="B442910" t="n">
        <v>2</v>
      </c>
    </row>
    <row r="442911">
      <c r="A442911" t="inlineStr">
        <is>
          <t>varicophagy</t>
        </is>
      </c>
      <c r="B442911" t="n">
        <v>1</v>
      </c>
    </row>
    <row r="442912">
      <c r="A442912" t="inlineStr">
        <is>
          <t>peskereporus</t>
        </is>
      </c>
      <c r="B442912" t="n">
        <v>1</v>
      </c>
    </row>
    <row r="442913">
      <c r="A442913" t="inlineStr">
        <is>
          <t>shellbrey</t>
        </is>
      </c>
      <c r="B442913" t="n">
        <v>1</v>
      </c>
    </row>
    <row r="442914">
      <c r="A442914" t="inlineStr">
        <is>
          <t>galliparulogen</t>
        </is>
      </c>
      <c r="B442914" t="n">
        <v>1</v>
      </c>
    </row>
    <row r="442915">
      <c r="A442915" t="inlineStr">
        <is>
          <t>byangygene</t>
        </is>
      </c>
      <c r="B442915" t="n">
        <v>1</v>
      </c>
    </row>
    <row r="442916">
      <c r="A442916" t="inlineStr">
        <is>
          <t>þizegensis</t>
        </is>
      </c>
      <c r="B442916" t="n">
        <v>1</v>
      </c>
    </row>
    <row r="442917">
      <c r="A442917" t="inlineStr">
        <is>
          <t>lewkrsburyllin</t>
        </is>
      </c>
      <c r="B442917" t="n">
        <v>1</v>
      </c>
    </row>
    <row r="442918">
      <c r="A442918" t="inlineStr">
        <is>
          <t>littlexismys</t>
        </is>
      </c>
      <c r="B442918" t="n">
        <v>1</v>
      </c>
    </row>
    <row r="442919">
      <c r="A442919" t="inlineStr">
        <is>
          <t>ectoesthesia</t>
        </is>
      </c>
      <c r="B442919" t="n">
        <v>1</v>
      </c>
    </row>
    <row r="442920">
      <c r="A442920" t="inlineStr">
        <is>
          <t>theirrosthenium</t>
        </is>
      </c>
      <c r="B442920" t="n">
        <v>1</v>
      </c>
    </row>
    <row r="442921">
      <c r="A442921" t="inlineStr">
        <is>
          <t>palifrons</t>
        </is>
      </c>
      <c r="B442921" t="n">
        <v>1</v>
      </c>
    </row>
    <row r="442922">
      <c r="A442922" t="inlineStr">
        <is>
          <t>yesterdayfortaquan</t>
        </is>
      </c>
      <c r="B442922" t="n">
        <v>1</v>
      </c>
    </row>
    <row r="442923">
      <c r="A442923" t="inlineStr">
        <is>
          <t>tumaris</t>
        </is>
      </c>
      <c r="B442923" t="n">
        <v>1</v>
      </c>
    </row>
    <row r="442924">
      <c r="A442924" t="inlineStr">
        <is>
          <t>fetaleneum</t>
        </is>
      </c>
      <c r="B442924" t="n">
        <v>1</v>
      </c>
    </row>
    <row r="442925">
      <c r="A442925" t="inlineStr">
        <is>
          <t>ipsulfoma</t>
        </is>
      </c>
      <c r="B442925" t="n">
        <v>1</v>
      </c>
    </row>
    <row r="442926">
      <c r="A442926" t="inlineStr">
        <is>
          <t>polygestatinstained</t>
        </is>
      </c>
      <c r="B442926" t="n">
        <v>1</v>
      </c>
    </row>
    <row r="442927">
      <c r="A442927" t="inlineStr">
        <is>
          <t>andganovastoidal</t>
        </is>
      </c>
      <c r="B442927" t="n">
        <v>1</v>
      </c>
    </row>
    <row r="442928">
      <c r="A442928" t="inlineStr">
        <is>
          <t>tricomsin</t>
        </is>
      </c>
      <c r="B442928" t="n">
        <v>1</v>
      </c>
    </row>
    <row r="442929">
      <c r="A442929" t="inlineStr">
        <is>
          <t>combatientines</t>
        </is>
      </c>
      <c r="B442929" t="n">
        <v>1</v>
      </c>
    </row>
    <row r="442930">
      <c r="A442930" t="inlineStr">
        <is>
          <t>hyperesis</t>
        </is>
      </c>
      <c r="B442930" t="n">
        <v>1</v>
      </c>
    </row>
    <row r="442931">
      <c r="A442931" t="inlineStr">
        <is>
          <t>calichromat</t>
        </is>
      </c>
      <c r="B442931" t="n">
        <v>1</v>
      </c>
    </row>
    <row r="442932">
      <c r="A442932" t="inlineStr">
        <is>
          <t>od320</t>
        </is>
      </c>
      <c r="B442932" t="n">
        <v>1</v>
      </c>
    </row>
    <row r="442933">
      <c r="A442933" t="inlineStr">
        <is>
          <t>myleneus</t>
        </is>
      </c>
      <c r="B442933" t="n">
        <v>1</v>
      </c>
    </row>
    <row r="442934">
      <c r="A442934" t="inlineStr">
        <is>
          <t>composits</t>
        </is>
      </c>
      <c r="B442934" t="n">
        <v>1</v>
      </c>
    </row>
    <row r="442935">
      <c r="A442935" t="inlineStr">
        <is>
          <t>imperallustil</t>
        </is>
      </c>
      <c r="B442935" t="n">
        <v>1</v>
      </c>
    </row>
    <row r="442936">
      <c r="A442936" t="inlineStr">
        <is>
          <t>zeylethymeteovessateral</t>
        </is>
      </c>
      <c r="B442936" t="n">
        <v>1</v>
      </c>
    </row>
    <row r="442937">
      <c r="A442937" t="inlineStr">
        <is>
          <t>tigmentation</t>
        </is>
      </c>
      <c r="B442937" t="n">
        <v>1</v>
      </c>
    </row>
    <row r="442938">
      <c r="A442938" t="inlineStr">
        <is>
          <t>orchidiumzemisinrex</t>
        </is>
      </c>
      <c r="B442938" t="n">
        <v>1</v>
      </c>
    </row>
    <row r="442939">
      <c r="A442939" t="inlineStr">
        <is>
          <t>fishmycetus</t>
        </is>
      </c>
      <c r="B442939" t="n">
        <v>1</v>
      </c>
    </row>
    <row r="442940">
      <c r="A442940" t="inlineStr">
        <is>
          <t>agroman</t>
        </is>
      </c>
      <c r="B442940" t="n">
        <v>1</v>
      </c>
    </row>
    <row r="442941">
      <c r="A442941" t="inlineStr">
        <is>
          <t>temporata</t>
        </is>
      </c>
      <c r="B442941" t="n">
        <v>1</v>
      </c>
    </row>
    <row r="442942">
      <c r="A442942" t="inlineStr">
        <is>
          <t>frontological</t>
        </is>
      </c>
      <c r="B442942" t="n">
        <v>1</v>
      </c>
    </row>
    <row r="442943">
      <c r="A442943" t="inlineStr">
        <is>
          <t>cineocyndus</t>
        </is>
      </c>
      <c r="B442943" t="n">
        <v>1</v>
      </c>
    </row>
    <row r="442944">
      <c r="A442944" t="inlineStr">
        <is>
          <t>10q11q</t>
        </is>
      </c>
      <c r="B442944" t="n">
        <v>1</v>
      </c>
    </row>
    <row r="442945">
      <c r="A442945" t="inlineStr">
        <is>
          <t>sinteupta</t>
        </is>
      </c>
      <c r="B442945" t="n">
        <v>1</v>
      </c>
    </row>
    <row r="442946">
      <c r="A442946" t="inlineStr">
        <is>
          <t>jituostromorphamine</t>
        </is>
      </c>
      <c r="B442946" t="n">
        <v>1</v>
      </c>
    </row>
    <row r="442947">
      <c r="A442947" t="inlineStr">
        <is>
          <t>nordthalifera</t>
        </is>
      </c>
      <c r="B442947" t="n">
        <v>1</v>
      </c>
    </row>
    <row r="442948">
      <c r="A442948" t="inlineStr">
        <is>
          <t>cormor</t>
        </is>
      </c>
      <c r="B442948" t="n">
        <v>1</v>
      </c>
    </row>
    <row r="442949">
      <c r="A442949" t="inlineStr">
        <is>
          <t>bonictypically</t>
        </is>
      </c>
      <c r="B442949" t="n">
        <v>1</v>
      </c>
    </row>
    <row r="442950">
      <c r="A442950" t="inlineStr">
        <is>
          <t>sumatranis</t>
        </is>
      </c>
      <c r="B442950" t="n">
        <v>1</v>
      </c>
    </row>
    <row r="442951">
      <c r="A442951" t="inlineStr">
        <is>
          <t>choricated</t>
        </is>
      </c>
      <c r="B442951" t="n">
        <v>1</v>
      </c>
    </row>
    <row r="442952">
      <c r="A442952" t="inlineStr">
        <is>
          <t>vomitonia</t>
        </is>
      </c>
      <c r="B442952" t="n">
        <v>1</v>
      </c>
    </row>
    <row r="442953">
      <c r="A442953" t="inlineStr">
        <is>
          <t>wrokj</t>
        </is>
      </c>
      <c r="B442953" t="n">
        <v>1</v>
      </c>
    </row>
    <row r="442954">
      <c r="A442954" t="inlineStr">
        <is>
          <t>twigden</t>
        </is>
      </c>
      <c r="B442954" t="n">
        <v>1</v>
      </c>
    </row>
    <row r="442955">
      <c r="A442955" t="inlineStr">
        <is>
          <t>netexpand</t>
        </is>
      </c>
      <c r="B442955" t="n">
        <v>1</v>
      </c>
    </row>
    <row r="442956">
      <c r="A442956" t="inlineStr">
        <is>
          <t>spynoblonge</t>
        </is>
      </c>
      <c r="B442956" t="n">
        <v>1</v>
      </c>
    </row>
    <row r="442957">
      <c r="A442957" t="inlineStr">
        <is>
          <t>analternating</t>
        </is>
      </c>
      <c r="B442957" t="n">
        <v>1</v>
      </c>
    </row>
    <row r="442958">
      <c r="A442958" t="inlineStr">
        <is>
          <t>jabbermill</t>
        </is>
      </c>
      <c r="B442958" t="n">
        <v>1</v>
      </c>
    </row>
    <row r="442959">
      <c r="A442959" t="inlineStr">
        <is>
          <t>chance—because</t>
        </is>
      </c>
      <c r="B442959" t="n">
        <v>1</v>
      </c>
    </row>
    <row r="442960">
      <c r="A442960" t="inlineStr">
        <is>
          <t>deletedown</t>
        </is>
      </c>
      <c r="B442960" t="n">
        <v>1</v>
      </c>
    </row>
    <row r="442961">
      <c r="A442961" t="inlineStr">
        <is>
          <t>volried</t>
        </is>
      </c>
      <c r="B442961" t="n">
        <v>1</v>
      </c>
    </row>
    <row r="442962">
      <c r="A442962" t="inlineStr">
        <is>
          <t>phulau</t>
        </is>
      </c>
      <c r="B442962" t="n">
        <v>1</v>
      </c>
    </row>
    <row r="442963">
      <c r="A442963" t="inlineStr">
        <is>
          <t>varbjwebs</t>
        </is>
      </c>
      <c r="B442963" t="n">
        <v>1</v>
      </c>
    </row>
    <row r="442964">
      <c r="A442964" t="inlineStr">
        <is>
          <t>fuelrentquote</t>
        </is>
      </c>
      <c r="B442964" t="n">
        <v>1</v>
      </c>
    </row>
    <row r="442965">
      <c r="A442965" t="inlineStr">
        <is>
          <t>082301</t>
        </is>
      </c>
      <c r="B442965" t="n">
        <v>1</v>
      </c>
    </row>
    <row r="442966">
      <c r="A442966" t="inlineStr">
        <is>
          <t>osimer</t>
        </is>
      </c>
      <c r="B442966" t="n">
        <v>1</v>
      </c>
    </row>
    <row r="442967">
      <c r="A442967" t="inlineStr">
        <is>
          <t>passering</t>
        </is>
      </c>
      <c r="B442967" t="n">
        <v>2</v>
      </c>
    </row>
    <row r="442968">
      <c r="A442968" t="inlineStr">
        <is>
          <t>millennian</t>
        </is>
      </c>
      <c r="B442968" t="n">
        <v>2</v>
      </c>
    </row>
    <row r="442969">
      <c r="A442969" t="inlineStr">
        <is>
          <t>eevelow</t>
        </is>
      </c>
      <c r="B442969" t="n">
        <v>1</v>
      </c>
    </row>
    <row r="442970">
      <c r="A442970" t="inlineStr">
        <is>
          <t>zyxon</t>
        </is>
      </c>
      <c r="B442970" t="n">
        <v>1</v>
      </c>
    </row>
    <row r="442971">
      <c r="A442971" t="inlineStr">
        <is>
          <t>lonely_handler</t>
        </is>
      </c>
      <c r="B442971" t="n">
        <v>1</v>
      </c>
    </row>
    <row r="442972">
      <c r="A442972" t="inlineStr">
        <is>
          <t>mcrel</t>
        </is>
      </c>
      <c r="B442972" t="n">
        <v>1</v>
      </c>
    </row>
    <row r="442973">
      <c r="A442973" t="inlineStr">
        <is>
          <t>loosenass</t>
        </is>
      </c>
      <c r="B442973" t="n">
        <v>1</v>
      </c>
    </row>
    <row r="442974">
      <c r="A442974" t="inlineStr">
        <is>
          <t>fun—whether</t>
        </is>
      </c>
      <c r="B442974" t="n">
        <v>1</v>
      </c>
    </row>
    <row r="442975">
      <c r="A442975" t="inlineStr">
        <is>
          <t>amnxia</t>
        </is>
      </c>
      <c r="B442975" t="n">
        <v>1</v>
      </c>
    </row>
    <row r="442976">
      <c r="A442976" t="inlineStr">
        <is>
          <t>sonsgan</t>
        </is>
      </c>
      <c r="B442976" t="n">
        <v>1</v>
      </c>
    </row>
    <row r="442977">
      <c r="A442977" t="inlineStr">
        <is>
          <t>dbik</t>
        </is>
      </c>
      <c r="B442977" t="n">
        <v>1</v>
      </c>
    </row>
    <row r="442978">
      <c r="A442978" t="inlineStr">
        <is>
          <t>damiorship</t>
        </is>
      </c>
      <c r="B442978" t="n">
        <v>1</v>
      </c>
    </row>
    <row r="442979">
      <c r="A442979" t="inlineStr">
        <is>
          <t>tobitsora</t>
        </is>
      </c>
      <c r="B442979" t="n">
        <v>1</v>
      </c>
    </row>
    <row r="442980">
      <c r="A442980" t="inlineStr">
        <is>
          <t>sometiw_vine</t>
        </is>
      </c>
      <c r="B442980" t="n">
        <v>1</v>
      </c>
    </row>
    <row r="442981">
      <c r="A442981" t="inlineStr">
        <is>
          <t>adventurewooshes</t>
        </is>
      </c>
      <c r="B442981" t="n">
        <v>1</v>
      </c>
    </row>
    <row r="442982">
      <c r="A442982" t="inlineStr">
        <is>
          <t>balchanigans</t>
        </is>
      </c>
      <c r="B442982" t="n">
        <v>1</v>
      </c>
    </row>
    <row r="442983">
      <c r="A442983" t="inlineStr">
        <is>
          <t>thetles</t>
        </is>
      </c>
      <c r="B442983" t="n">
        <v>1</v>
      </c>
    </row>
    <row r="442984">
      <c r="A442984" t="inlineStr">
        <is>
          <t>kutōken</t>
        </is>
      </c>
      <c r="B442984" t="n">
        <v>1</v>
      </c>
    </row>
    <row r="442985">
      <c r="A442985" t="inlineStr">
        <is>
          <t>molge</t>
        </is>
      </c>
      <c r="B442985" t="n">
        <v>1</v>
      </c>
    </row>
    <row r="442986">
      <c r="A442986" t="inlineStr">
        <is>
          <t>chmbasi</t>
        </is>
      </c>
      <c r="B442986" t="n">
        <v>1</v>
      </c>
    </row>
    <row r="442987">
      <c r="A442987" t="inlineStr">
        <is>
          <t>blio</t>
        </is>
      </c>
      <c r="B442987" t="n">
        <v>2</v>
      </c>
    </row>
    <row r="442988">
      <c r="A442988" t="inlineStr">
        <is>
          <t>haorong</t>
        </is>
      </c>
      <c r="B442988" t="n">
        <v>1</v>
      </c>
    </row>
    <row r="442989">
      <c r="A442989" t="inlineStr">
        <is>
          <t>sarkaga</t>
        </is>
      </c>
      <c r="B442989" t="n">
        <v>1</v>
      </c>
    </row>
    <row r="442990">
      <c r="A442990" t="inlineStr">
        <is>
          <t>achang</t>
        </is>
      </c>
      <c r="B442990" t="n">
        <v>2</v>
      </c>
    </row>
    <row r="442991">
      <c r="A442991" t="inlineStr">
        <is>
          <t>sighp</t>
        </is>
      </c>
      <c r="B442991" t="n">
        <v>1</v>
      </c>
    </row>
    <row r="442992">
      <c r="A442992" t="inlineStr">
        <is>
          <t>arigakaa</t>
        </is>
      </c>
      <c r="B442992" t="n">
        <v>1</v>
      </c>
    </row>
    <row r="442993">
      <c r="A442993" t="inlineStr">
        <is>
          <t>habsk</t>
        </is>
      </c>
      <c r="B442993" t="n">
        <v>1</v>
      </c>
    </row>
    <row r="442994">
      <c r="A442994" t="inlineStr">
        <is>
          <t>picae</t>
        </is>
      </c>
      <c r="B442994" t="n">
        <v>1</v>
      </c>
    </row>
    <row r="442995">
      <c r="A442995" t="inlineStr">
        <is>
          <t>rungram</t>
        </is>
      </c>
      <c r="B442995" t="n">
        <v>1</v>
      </c>
    </row>
    <row r="442996">
      <c r="A442996" t="inlineStr">
        <is>
          <t>peangus</t>
        </is>
      </c>
      <c r="B442996" t="n">
        <v>1</v>
      </c>
    </row>
    <row r="442997">
      <c r="A442997" t="inlineStr">
        <is>
          <t>rungithra</t>
        </is>
      </c>
      <c r="B442997" t="n">
        <v>1</v>
      </c>
    </row>
    <row r="442998">
      <c r="A442998" t="inlineStr">
        <is>
          <t>molgai</t>
        </is>
      </c>
      <c r="B442998" t="n">
        <v>1</v>
      </c>
    </row>
    <row r="442999">
      <c r="A442999" t="inlineStr">
        <is>
          <t>rongbender</t>
        </is>
      </c>
      <c r="B442999" t="n">
        <v>1</v>
      </c>
    </row>
    <row r="443000">
      <c r="A443000" t="inlineStr">
        <is>
          <t>osoey</t>
        </is>
      </c>
      <c r="B443000" t="n">
        <v>1</v>
      </c>
    </row>
    <row r="443001">
      <c r="A443001" t="inlineStr">
        <is>
          <t>chạng</t>
        </is>
      </c>
      <c r="B443001" t="n">
        <v>1</v>
      </c>
    </row>
    <row r="443002">
      <c r="A443002" t="inlineStr">
        <is>
          <t>haoyohee</t>
        </is>
      </c>
      <c r="B443002" t="n">
        <v>1</v>
      </c>
    </row>
    <row r="443003">
      <c r="A443003" t="inlineStr">
        <is>
          <t>lepovic</t>
        </is>
      </c>
      <c r="B443003" t="n">
        <v>1</v>
      </c>
    </row>
    <row r="443004">
      <c r="A443004" t="inlineStr">
        <is>
          <t>hiklo</t>
        </is>
      </c>
      <c r="B443004" t="n">
        <v>1</v>
      </c>
    </row>
    <row r="443005">
      <c r="A443005" t="inlineStr">
        <is>
          <t>corbomack</t>
        </is>
      </c>
      <c r="B443005" t="n">
        <v>1</v>
      </c>
    </row>
    <row r="443006">
      <c r="A443006" t="inlineStr">
        <is>
          <t>reformuish</t>
        </is>
      </c>
      <c r="B443006" t="n">
        <v>1</v>
      </c>
    </row>
    <row r="443007">
      <c r="A443007" t="inlineStr">
        <is>
          <t>hallucinogenous</t>
        </is>
      </c>
      <c r="B443007" t="n">
        <v>1</v>
      </c>
    </row>
    <row r="443008">
      <c r="A443008" t="inlineStr">
        <is>
          <t>youngpeople</t>
        </is>
      </c>
      <c r="B443008" t="n">
        <v>1</v>
      </c>
    </row>
    <row r="443009">
      <c r="A443009" t="inlineStr">
        <is>
          <t>possummilk</t>
        </is>
      </c>
      <c r="B443009" t="n">
        <v>1</v>
      </c>
    </row>
    <row r="443010">
      <c r="A443010" t="inlineStr">
        <is>
          <t>savagoing</t>
        </is>
      </c>
      <c r="B443010" t="n">
        <v>1</v>
      </c>
    </row>
    <row r="443011">
      <c r="A443011" t="inlineStr">
        <is>
          <t>palahniuk–on</t>
        </is>
      </c>
      <c r="B443011" t="n">
        <v>1</v>
      </c>
    </row>
    <row r="443012">
      <c r="A443012" t="inlineStr">
        <is>
          <t>denial—the</t>
        </is>
      </c>
      <c r="B443012" t="n">
        <v>1</v>
      </c>
    </row>
    <row r="443013">
      <c r="A443013" t="inlineStr">
        <is>
          <t>statenorad</t>
        </is>
      </c>
      <c r="B443013" t="n">
        <v>1</v>
      </c>
    </row>
    <row r="443014">
      <c r="A443014" t="inlineStr">
        <is>
          <t>ones–agatha</t>
        </is>
      </c>
      <c r="B443014" t="n">
        <v>1</v>
      </c>
    </row>
    <row r="443015">
      <c r="A443015" t="inlineStr">
        <is>
          <t>cephalophila</t>
        </is>
      </c>
      <c r="B443015" t="n">
        <v>1</v>
      </c>
    </row>
    <row r="443016">
      <c r="A443016" t="inlineStr">
        <is>
          <t>milersiabl</t>
        </is>
      </c>
      <c r="B443016" t="n">
        <v>1</v>
      </c>
    </row>
    <row r="443017">
      <c r="A443017" t="inlineStr">
        <is>
          <t>digmydigmydigmygcl</t>
        </is>
      </c>
      <c r="B443017" t="n">
        <v>1</v>
      </c>
    </row>
    <row r="443018">
      <c r="A443018" t="inlineStr">
        <is>
          <t>stereotransferase</t>
        </is>
      </c>
      <c r="B443018" t="n">
        <v>1</v>
      </c>
    </row>
    <row r="443019">
      <c r="A443019" t="inlineStr">
        <is>
          <t>intrarhaphsial</t>
        </is>
      </c>
      <c r="B443019" t="n">
        <v>1</v>
      </c>
    </row>
    <row r="443020">
      <c r="A443020" t="inlineStr">
        <is>
          <t>intrallerene</t>
        </is>
      </c>
      <c r="B443020" t="n">
        <v>1</v>
      </c>
    </row>
    <row r="443021">
      <c r="A443021" t="inlineStr">
        <is>
          <t>digmydigmygcl</t>
        </is>
      </c>
      <c r="B443021" t="n">
        <v>1</v>
      </c>
    </row>
    <row r="443022">
      <c r="A443022" t="inlineStr">
        <is>
          <t>104b1</t>
        </is>
      </c>
      <c r="B443022" t="n">
        <v>1</v>
      </c>
    </row>
    <row r="443023">
      <c r="A443023" t="inlineStr">
        <is>
          <t>lungobacilli</t>
        </is>
      </c>
      <c r="B443023" t="n">
        <v>1</v>
      </c>
    </row>
    <row r="443024">
      <c r="A443024" t="inlineStr">
        <is>
          <t>biotin2</t>
        </is>
      </c>
      <c r="B443024" t="n">
        <v>1</v>
      </c>
    </row>
    <row r="443025">
      <c r="A443025" t="inlineStr">
        <is>
          <t>mucinogenic</t>
        </is>
      </c>
      <c r="B443025" t="n">
        <v>1</v>
      </c>
    </row>
    <row r="443026">
      <c r="A443026" t="inlineStr">
        <is>
          <t>igfb</t>
        </is>
      </c>
      <c r="B443026" t="n">
        <v>1</v>
      </c>
    </row>
    <row r="443027">
      <c r="A443027" t="inlineStr">
        <is>
          <t>bj1</t>
        </is>
      </c>
      <c r="B443027" t="n">
        <v>1</v>
      </c>
    </row>
    <row r="443028">
      <c r="A443028" t="inlineStr">
        <is>
          <t>taq99</t>
        </is>
      </c>
      <c r="B443028" t="n">
        <v>1</v>
      </c>
    </row>
    <row r="443029">
      <c r="A443029" t="inlineStr">
        <is>
          <t>zcv3</t>
        </is>
      </c>
      <c r="B443029" t="n">
        <v>1</v>
      </c>
    </row>
    <row r="443030">
      <c r="A443030" t="inlineStr">
        <is>
          <t>exergse</t>
        </is>
      </c>
      <c r="B443030" t="n">
        <v>1</v>
      </c>
    </row>
    <row r="443031">
      <c r="A443031" t="inlineStr">
        <is>
          <t>μgmouse</t>
        </is>
      </c>
      <c r="B443031" t="n">
        <v>1</v>
      </c>
    </row>
    <row r="443032">
      <c r="A443032" t="inlineStr">
        <is>
          <t>inductionally</t>
        </is>
      </c>
      <c r="B443032" t="n">
        <v>1</v>
      </c>
    </row>
    <row r="443033">
      <c r="A443033" t="inlineStr">
        <is>
          <t>pgol</t>
        </is>
      </c>
      <c r="B443033" t="n">
        <v>1</v>
      </c>
    </row>
    <row r="443034">
      <c r="A443034" t="inlineStr">
        <is>
          <t>diseaseorally</t>
        </is>
      </c>
      <c r="B443034" t="n">
        <v>1</v>
      </c>
    </row>
    <row r="443035">
      <c r="A443035" t="inlineStr">
        <is>
          <t>galipyroid</t>
        </is>
      </c>
      <c r="B443035" t="n">
        <v>1</v>
      </c>
    </row>
    <row r="443036">
      <c r="A443036" t="inlineStr">
        <is>
          <t>diphtheriae</t>
        </is>
      </c>
      <c r="B443036" t="n">
        <v>1</v>
      </c>
    </row>
    <row r="443037">
      <c r="A443037" t="inlineStr">
        <is>
          <t>unascested</t>
        </is>
      </c>
      <c r="B443037" t="n">
        <v>1</v>
      </c>
    </row>
    <row r="443038">
      <c r="A443038" t="inlineStr">
        <is>
          <t>ixw</t>
        </is>
      </c>
      <c r="B443038" t="n">
        <v>2</v>
      </c>
    </row>
    <row r="443039">
      <c r="A443039" t="inlineStr">
        <is>
          <t>activitiesdetermines</t>
        </is>
      </c>
      <c r="B443039" t="n">
        <v>1</v>
      </c>
    </row>
    <row r="443040">
      <c r="A443040" t="inlineStr">
        <is>
          <t>polyengu</t>
        </is>
      </c>
      <c r="B443040" t="n">
        <v>1</v>
      </c>
    </row>
    <row r="443041">
      <c r="A443041" t="inlineStr">
        <is>
          <t>investigation—that</t>
        </is>
      </c>
      <c r="B443041" t="n">
        <v>1</v>
      </c>
    </row>
    <row r="443042">
      <c r="A443042" t="inlineStr">
        <is>
          <t>elmdfe</t>
        </is>
      </c>
      <c r="B443042" t="n">
        <v>1</v>
      </c>
    </row>
    <row r="443043">
      <c r="A443043" t="inlineStr">
        <is>
          <t>wasil</t>
        </is>
      </c>
      <c r="B443043" t="n">
        <v>1</v>
      </c>
    </row>
    <row r="443044">
      <c r="A443044" t="inlineStr">
        <is>
          <t>tone—itemising</t>
        </is>
      </c>
      <c r="B443044" t="n">
        <v>1</v>
      </c>
    </row>
    <row r="443045">
      <c r="A443045" t="inlineStr">
        <is>
          <t>callej72</t>
        </is>
      </c>
      <c r="B443045" t="n">
        <v>1</v>
      </c>
    </row>
    <row r="443046">
      <c r="A443046" t="inlineStr">
        <is>
          <t>thawqan</t>
        </is>
      </c>
      <c r="B443046" t="n">
        <v>1</v>
      </c>
    </row>
    <row r="443047">
      <c r="A443047" t="inlineStr">
        <is>
          <t>ibrahimani</t>
        </is>
      </c>
      <c r="B443047" t="n">
        <v>1</v>
      </c>
    </row>
    <row r="443048">
      <c r="A443048" t="inlineStr">
        <is>
          <t>duplicitousness</t>
        </is>
      </c>
      <c r="B443048" t="n">
        <v>1</v>
      </c>
    </row>
    <row r="443049">
      <c r="A443049" t="inlineStr">
        <is>
          <t>armistices</t>
        </is>
      </c>
      <c r="B443049" t="n">
        <v>1</v>
      </c>
    </row>
    <row r="443050">
      <c r="A443050" t="inlineStr">
        <is>
          <t>mahajid</t>
        </is>
      </c>
      <c r="B443050" t="n">
        <v>1</v>
      </c>
    </row>
    <row r="443051">
      <c r="A443051" t="inlineStr">
        <is>
          <t>elmdfe10</t>
        </is>
      </c>
      <c r="B443051" t="n">
        <v>1</v>
      </c>
    </row>
    <row r="443052">
      <c r="A443052" t="inlineStr">
        <is>
          <t>hathe6650</t>
        </is>
      </c>
      <c r="B443052" t="n">
        <v>1</v>
      </c>
    </row>
    <row r="443053">
      <c r="A443053" t="inlineStr">
        <is>
          <t>degoolier</t>
        </is>
      </c>
      <c r="B443053" t="n">
        <v>1</v>
      </c>
    </row>
    <row r="443054">
      <c r="A443054" t="inlineStr">
        <is>
          <t>cutheraveritableite</t>
        </is>
      </c>
      <c r="B443054" t="n">
        <v>1</v>
      </c>
    </row>
    <row r="443055">
      <c r="A443055" t="inlineStr">
        <is>
          <t>fantcoli</t>
        </is>
      </c>
      <c r="B443055" t="n">
        <v>1</v>
      </c>
    </row>
    <row r="443056">
      <c r="A443056" t="inlineStr">
        <is>
          <t>rueedar</t>
        </is>
      </c>
      <c r="B443056" t="n">
        <v>1</v>
      </c>
    </row>
    <row r="443057">
      <c r="A443057" t="inlineStr">
        <is>
          <t>payias</t>
        </is>
      </c>
      <c r="B443057" t="n">
        <v>1</v>
      </c>
    </row>
    <row r="443058">
      <c r="A443058" t="inlineStr">
        <is>
          <t>cwah</t>
        </is>
      </c>
      <c r="B443058" t="n">
        <v>1</v>
      </c>
    </row>
    <row r="443059">
      <c r="A443059" t="inlineStr">
        <is>
          <t>adam2gos</t>
        </is>
      </c>
      <c r="B443059" t="n">
        <v>1</v>
      </c>
    </row>
    <row r="443060">
      <c r="A443060" t="inlineStr">
        <is>
          <t>americesse</t>
        </is>
      </c>
      <c r="B443060" t="n">
        <v>1</v>
      </c>
    </row>
    <row r="443061">
      <c r="A443061" t="inlineStr">
        <is>
          <t>takeunsigned3</t>
        </is>
      </c>
      <c r="B443061" t="n">
        <v>1</v>
      </c>
    </row>
    <row r="443062">
      <c r="A443062" t="inlineStr">
        <is>
          <t>kilometersx</t>
        </is>
      </c>
      <c r="B443062" t="n">
        <v>1</v>
      </c>
    </row>
    <row r="443063">
      <c r="A443063" t="inlineStr">
        <is>
          <t>lh3v</t>
        </is>
      </c>
      <c r="B443063" t="n">
        <v>1</v>
      </c>
    </row>
    <row r="443064">
      <c r="A443064" t="inlineStr">
        <is>
          <t>dimoodler</t>
        </is>
      </c>
      <c r="B443064" t="n">
        <v>1</v>
      </c>
    </row>
    <row r="443065">
      <c r="A443065" t="inlineStr">
        <is>
          <t>providerincident</t>
        </is>
      </c>
      <c r="B443065" t="n">
        <v>1</v>
      </c>
    </row>
    <row r="443066">
      <c r="A443066" t="inlineStr">
        <is>
          <t>famousunpronounceable</t>
        </is>
      </c>
      <c r="B443066" t="n">
        <v>1</v>
      </c>
    </row>
    <row r="443067">
      <c r="A443067" t="inlineStr">
        <is>
          <t>mi47</t>
        </is>
      </c>
      <c r="B443067" t="n">
        <v>1</v>
      </c>
    </row>
    <row r="443068">
      <c r="A443068" t="inlineStr">
        <is>
          <t>frascares</t>
        </is>
      </c>
      <c r="B443068" t="n">
        <v>1</v>
      </c>
    </row>
    <row r="443069">
      <c r="A443069" t="inlineStr">
        <is>
          <t>cuddlymers</t>
        </is>
      </c>
      <c r="B443069" t="n">
        <v>1</v>
      </c>
    </row>
    <row r="443070">
      <c r="A443070" t="inlineStr">
        <is>
          <t>davismatic</t>
        </is>
      </c>
      <c r="B443070" t="n">
        <v>1</v>
      </c>
    </row>
    <row r="443071">
      <c r="A443071" t="inlineStr">
        <is>
          <t>merched</t>
        </is>
      </c>
      <c r="B443071" t="n">
        <v>1</v>
      </c>
    </row>
    <row r="443072">
      <c r="A443072" t="inlineStr">
        <is>
          <t>buddyjsupgrade</t>
        </is>
      </c>
      <c r="B443072" t="n">
        <v>1</v>
      </c>
    </row>
    <row r="443073">
      <c r="A443073" t="inlineStr">
        <is>
          <t>yarlwel</t>
        </is>
      </c>
      <c r="B443073" t="n">
        <v>1</v>
      </c>
    </row>
    <row r="443074">
      <c r="A443074" t="inlineStr">
        <is>
          <t>gwazan</t>
        </is>
      </c>
      <c r="B443074" t="n">
        <v>1</v>
      </c>
    </row>
    <row r="443075">
      <c r="A443075" t="inlineStr">
        <is>
          <t>elseets</t>
        </is>
      </c>
      <c r="B443075" t="n">
        <v>1</v>
      </c>
    </row>
    <row r="443076">
      <c r="A443076" t="inlineStr">
        <is>
          <t>alterco</t>
        </is>
      </c>
      <c r="B443076" t="n">
        <v>1</v>
      </c>
    </row>
    <row r="443077">
      <c r="A443077" t="inlineStr">
        <is>
          <t>piccp</t>
        </is>
      </c>
      <c r="B443077" t="n">
        <v>1</v>
      </c>
    </row>
    <row r="443078">
      <c r="A443078" t="inlineStr">
        <is>
          <t>carnivali</t>
        </is>
      </c>
      <c r="B443078" t="n">
        <v>1</v>
      </c>
    </row>
    <row r="443079">
      <c r="A443079" t="inlineStr">
        <is>
          <t>upsying</t>
        </is>
      </c>
      <c r="B443079" t="n">
        <v>1</v>
      </c>
    </row>
    <row r="443080">
      <c r="A443080" t="inlineStr">
        <is>
          <t>67013</t>
        </is>
      </c>
      <c r="B443080" t="n">
        <v>1</v>
      </c>
    </row>
    <row r="443081">
      <c r="A443081" t="inlineStr">
        <is>
          <t>wefsheds</t>
        </is>
      </c>
      <c r="B443081" t="n">
        <v>1</v>
      </c>
    </row>
    <row r="443082">
      <c r="A443082" t="inlineStr">
        <is>
          <t>khimbab</t>
        </is>
      </c>
      <c r="B443082" t="n">
        <v>1</v>
      </c>
    </row>
    <row r="443083">
      <c r="A443083" t="inlineStr">
        <is>
          <t>factissimofrancisco</t>
        </is>
      </c>
      <c r="B443083" t="n">
        <v>1</v>
      </c>
    </row>
    <row r="443084">
      <c r="A443084" t="inlineStr">
        <is>
          <t>delblasio</t>
        </is>
      </c>
      <c r="B443084" t="n">
        <v>1</v>
      </c>
    </row>
    <row r="443085">
      <c r="A443085" t="inlineStr">
        <is>
          <t>hixton</t>
        </is>
      </c>
      <c r="B443085" t="n">
        <v>1</v>
      </c>
    </row>
    <row r="443086">
      <c r="A443086" t="inlineStr">
        <is>
          <t>menaphributed</t>
        </is>
      </c>
      <c r="B443086" t="n">
        <v>1</v>
      </c>
    </row>
    <row r="443087">
      <c r="A443087" t="inlineStr">
        <is>
          <t>interfurters</t>
        </is>
      </c>
      <c r="B443087" t="n">
        <v>1</v>
      </c>
    </row>
    <row r="443088">
      <c r="A443088" t="inlineStr">
        <is>
          <t>insightsgmail</t>
        </is>
      </c>
      <c r="B443088" t="n">
        <v>1</v>
      </c>
    </row>
    <row r="443089">
      <c r="A443089" t="inlineStr">
        <is>
          <t>deeanne</t>
        </is>
      </c>
      <c r="B443089" t="n">
        <v>1</v>
      </c>
    </row>
    <row r="443090">
      <c r="A443090" t="inlineStr">
        <is>
          <t>felwinkle</t>
        </is>
      </c>
      <c r="B443090" t="n">
        <v>1</v>
      </c>
    </row>
    <row r="443091">
      <c r="A443091" t="inlineStr">
        <is>
          <t>stiltonhoulahantrinitynews</t>
        </is>
      </c>
      <c r="B443091" t="n">
        <v>1</v>
      </c>
    </row>
    <row r="443092">
      <c r="A443092" t="inlineStr">
        <is>
          <t>suejiro</t>
        </is>
      </c>
      <c r="B443092" t="n">
        <v>1</v>
      </c>
    </row>
    <row r="443093">
      <c r="A443093" t="inlineStr">
        <is>
          <t>sothothichael25</t>
        </is>
      </c>
      <c r="B443093" t="n">
        <v>1</v>
      </c>
    </row>
    <row r="443094">
      <c r="A443094" t="inlineStr">
        <is>
          <t>schoenbergerfree</t>
        </is>
      </c>
      <c r="B443094" t="n">
        <v>1</v>
      </c>
    </row>
    <row r="443095">
      <c r="A443095" t="inlineStr">
        <is>
          <t>dharafi</t>
        </is>
      </c>
      <c r="B443095" t="n">
        <v>1</v>
      </c>
    </row>
    <row r="443096">
      <c r="A443096" t="inlineStr">
        <is>
          <t>nabl2</t>
        </is>
      </c>
      <c r="B443096" t="n">
        <v>1</v>
      </c>
    </row>
    <row r="443097">
      <c r="A443097" t="inlineStr">
        <is>
          <t>blakenar</t>
        </is>
      </c>
      <c r="B443097" t="n">
        <v>1</v>
      </c>
    </row>
    <row r="443098">
      <c r="A443098" t="inlineStr">
        <is>
          <t>felwinkles</t>
        </is>
      </c>
      <c r="B443098" t="n">
        <v>1</v>
      </c>
    </row>
    <row r="443099">
      <c r="A443099" t="inlineStr">
        <is>
          <t>collagenistics</t>
        </is>
      </c>
      <c r="B443099" t="n">
        <v>1</v>
      </c>
    </row>
    <row r="443100">
      <c r="A443100" t="inlineStr">
        <is>
          <t>haublick</t>
        </is>
      </c>
      <c r="B443100" t="n">
        <v>1</v>
      </c>
    </row>
    <row r="443101">
      <c r="A443101" t="inlineStr">
        <is>
          <t>bioresolutions</t>
        </is>
      </c>
      <c r="B443101" t="n">
        <v>1</v>
      </c>
    </row>
    <row r="443102">
      <c r="A443102" t="inlineStr">
        <is>
          <t>hydropigmentation</t>
        </is>
      </c>
      <c r="B443102" t="n">
        <v>1</v>
      </c>
    </row>
    <row r="443103">
      <c r="A443103" t="inlineStr">
        <is>
          <t>f446</t>
        </is>
      </c>
      <c r="B443103" t="n">
        <v>1</v>
      </c>
    </row>
    <row r="443104">
      <c r="A443104" t="inlineStr">
        <is>
          <t>aphrodisiaca</t>
        </is>
      </c>
      <c r="B443104" t="n">
        <v>1</v>
      </c>
    </row>
    <row r="443105">
      <c r="A443105" t="inlineStr">
        <is>
          <t>l48184</t>
        </is>
      </c>
      <c r="B443105" t="n">
        <v>1</v>
      </c>
    </row>
    <row r="443106">
      <c r="A443106" t="inlineStr">
        <is>
          <t>andterflies</t>
        </is>
      </c>
      <c r="B443106" t="n">
        <v>1</v>
      </c>
    </row>
    <row r="443107">
      <c r="A443107" t="inlineStr">
        <is>
          <t>caprike</t>
        </is>
      </c>
      <c r="B443107" t="n">
        <v>1</v>
      </c>
    </row>
    <row r="443108">
      <c r="A443108" t="inlineStr">
        <is>
          <t>bernardll</t>
        </is>
      </c>
      <c r="B443108" t="n">
        <v>1</v>
      </c>
    </row>
    <row r="443109">
      <c r="A443109" t="inlineStr">
        <is>
          <t>dt50658</t>
        </is>
      </c>
      <c r="B443109" t="n">
        <v>1</v>
      </c>
    </row>
    <row r="443110">
      <c r="A443110" t="inlineStr">
        <is>
          <t>campeadales</t>
        </is>
      </c>
      <c r="B443110" t="n">
        <v>1</v>
      </c>
    </row>
    <row r="443111">
      <c r="A443111" t="inlineStr">
        <is>
          <t>judgementa</t>
        </is>
      </c>
      <c r="B443111" t="n">
        <v>1</v>
      </c>
    </row>
    <row r="443112">
      <c r="A443112" t="inlineStr">
        <is>
          <t>122837</t>
        </is>
      </c>
      <c r="B443112" t="n">
        <v>1</v>
      </c>
    </row>
    <row r="443113">
      <c r="A443113" t="inlineStr">
        <is>
          <t>91331</t>
        </is>
      </c>
      <c r="B443113" t="n">
        <v>1</v>
      </c>
    </row>
    <row r="443114">
      <c r="A443114" t="inlineStr">
        <is>
          <t>rsseyst</t>
        </is>
      </c>
      <c r="B443114" t="n">
        <v>1</v>
      </c>
    </row>
    <row r="443115">
      <c r="A443115" t="inlineStr">
        <is>
          <t>z4i</t>
        </is>
      </c>
      <c r="B443115" t="n">
        <v>1</v>
      </c>
    </row>
    <row r="443116">
      <c r="A443116" t="inlineStr">
        <is>
          <t>8182017</t>
        </is>
      </c>
      <c r="B443116" t="n">
        <v>3</v>
      </c>
    </row>
    <row r="443117">
      <c r="A443117" t="inlineStr">
        <is>
          <t>101633</t>
        </is>
      </c>
      <c r="B443117" t="n">
        <v>1</v>
      </c>
    </row>
    <row r="443118">
      <c r="A443118" t="inlineStr">
        <is>
          <t>schmeager</t>
        </is>
      </c>
      <c r="B443118" t="n">
        <v>1</v>
      </c>
    </row>
    <row r="443119">
      <c r="A443119" t="inlineStr">
        <is>
          <t>httpplaceholder</t>
        </is>
      </c>
      <c r="B443119" t="n">
        <v>1</v>
      </c>
    </row>
    <row r="443120">
      <c r="A443120" t="inlineStr">
        <is>
          <t>2ignes</t>
        </is>
      </c>
      <c r="B443120" t="n">
        <v>1</v>
      </c>
    </row>
    <row r="443121">
      <c r="A443121" t="inlineStr">
        <is>
          <t>couldymount</t>
        </is>
      </c>
      <c r="B443121" t="n">
        <v>1</v>
      </c>
    </row>
    <row r="443122">
      <c r="A443122" t="inlineStr">
        <is>
          <t>darthnz</t>
        </is>
      </c>
      <c r="B443122" t="n">
        <v>1</v>
      </c>
    </row>
    <row r="443123">
      <c r="A443123" t="inlineStr">
        <is>
          <t>dumbi</t>
        </is>
      </c>
      <c r="B443123" t="n">
        <v>1</v>
      </c>
    </row>
    <row r="443124">
      <c r="A443124" t="inlineStr">
        <is>
          <t>donnp</t>
        </is>
      </c>
      <c r="B443124" t="n">
        <v>1</v>
      </c>
    </row>
    <row r="443125">
      <c r="A443125" t="inlineStr">
        <is>
          <t>smesadrium</t>
        </is>
      </c>
      <c r="B443125" t="n">
        <v>1</v>
      </c>
    </row>
    <row r="443126">
      <c r="A443126" t="inlineStr">
        <is>
          <t>huffford</t>
        </is>
      </c>
      <c r="B443126" t="n">
        <v>1</v>
      </c>
    </row>
    <row r="443127">
      <c r="A443127" t="inlineStr">
        <is>
          <t>painttops</t>
        </is>
      </c>
      <c r="B443127" t="n">
        <v>1</v>
      </c>
    </row>
    <row r="443128">
      <c r="A443128" t="inlineStr">
        <is>
          <t>sagimmi</t>
        </is>
      </c>
      <c r="B443128" t="n">
        <v>1</v>
      </c>
    </row>
    <row r="443129">
      <c r="A443129" t="inlineStr">
        <is>
          <t>marlwufo</t>
        </is>
      </c>
      <c r="B443129" t="n">
        <v>1</v>
      </c>
    </row>
    <row r="443130">
      <c r="A443130" t="inlineStr">
        <is>
          <t>ismypants</t>
        </is>
      </c>
      <c r="B443130" t="n">
        <v>1</v>
      </c>
    </row>
    <row r="443131">
      <c r="A443131" t="inlineStr">
        <is>
          <t>urbfrom</t>
        </is>
      </c>
      <c r="B443131" t="n">
        <v>1</v>
      </c>
    </row>
    <row r="443132">
      <c r="A443132" t="inlineStr">
        <is>
          <t>fuckwickward</t>
        </is>
      </c>
      <c r="B443132" t="n">
        <v>1</v>
      </c>
    </row>
    <row r="443133">
      <c r="A443133" t="inlineStr">
        <is>
          <t>xanblue</t>
        </is>
      </c>
      <c r="B443133" t="n">
        <v>1</v>
      </c>
    </row>
    <row r="443134">
      <c r="A443134" t="inlineStr">
        <is>
          <t>ballser</t>
        </is>
      </c>
      <c r="B443134" t="n">
        <v>1</v>
      </c>
    </row>
    <row r="443135">
      <c r="A443135" t="inlineStr">
        <is>
          <t>egiliprislittleno</t>
        </is>
      </c>
      <c r="B443135" t="n">
        <v>1</v>
      </c>
    </row>
    <row r="443136">
      <c r="A443136" t="inlineStr">
        <is>
          <t>spicshelptan</t>
        </is>
      </c>
      <c r="B443136" t="n">
        <v>1</v>
      </c>
    </row>
    <row r="443137">
      <c r="A443137" t="inlineStr">
        <is>
          <t>wallmaker</t>
        </is>
      </c>
      <c r="B443137" t="n">
        <v>1</v>
      </c>
    </row>
    <row r="443138">
      <c r="A443138" t="inlineStr">
        <is>
          <t>caseocoda</t>
        </is>
      </c>
      <c r="B443138" t="n">
        <v>1</v>
      </c>
    </row>
    <row r="443139">
      <c r="A443139" t="inlineStr">
        <is>
          <t>wolf___</t>
        </is>
      </c>
      <c r="B443139" t="n">
        <v>1</v>
      </c>
    </row>
    <row r="443140">
      <c r="A443140" t="inlineStr">
        <is>
          <t>cokfylmum5gj</t>
        </is>
      </c>
      <c r="B443140" t="n">
        <v>1</v>
      </c>
    </row>
    <row r="443141">
      <c r="A443141" t="inlineStr">
        <is>
          <t>cantorware</t>
        </is>
      </c>
      <c r="B443141" t="n">
        <v>1</v>
      </c>
    </row>
    <row r="443142">
      <c r="A443142" t="inlineStr">
        <is>
          <t>farewhere</t>
        </is>
      </c>
      <c r="B443142" t="n">
        <v>1</v>
      </c>
    </row>
    <row r="443143">
      <c r="A443143" t="inlineStr">
        <is>
          <t>spaceksd</t>
        </is>
      </c>
      <c r="B443143" t="n">
        <v>1</v>
      </c>
    </row>
    <row r="443144">
      <c r="A443144" t="inlineStr">
        <is>
          <t>ovsttav</t>
        </is>
      </c>
      <c r="B443144" t="n">
        <v>1</v>
      </c>
    </row>
    <row r="443145">
      <c r="A443145" t="inlineStr">
        <is>
          <t>cofxugqfqys5</t>
        </is>
      </c>
      <c r="B443145" t="n">
        <v>1</v>
      </c>
    </row>
    <row r="443146">
      <c r="A443146" t="inlineStr">
        <is>
          <t>speachers</t>
        </is>
      </c>
      <c r="B443146" t="n">
        <v>1</v>
      </c>
    </row>
    <row r="443147">
      <c r="A443147" t="inlineStr">
        <is>
          <t>7home</t>
        </is>
      </c>
      <c r="B443147" t="n">
        <v>1</v>
      </c>
    </row>
    <row r="443148">
      <c r="A443148" t="inlineStr">
        <is>
          <t>maxonspire</t>
        </is>
      </c>
      <c r="B443148" t="n">
        <v>1</v>
      </c>
    </row>
    <row r="443149">
      <c r="A443149" t="inlineStr">
        <is>
          <t>comfeee4ycmnai</t>
        </is>
      </c>
      <c r="B443149" t="n">
        <v>1</v>
      </c>
    </row>
    <row r="443150">
      <c r="A443150" t="inlineStr">
        <is>
          <t>—drew</t>
        </is>
      </c>
      <c r="B443150" t="n">
        <v>1</v>
      </c>
    </row>
    <row r="443151">
      <c r="A443151" t="inlineStr">
        <is>
          <t>ml600a5</t>
        </is>
      </c>
      <c r="B443151" t="n">
        <v>1</v>
      </c>
    </row>
    <row r="443152">
      <c r="A443152" t="inlineStr">
        <is>
          <t>ickoswf</t>
        </is>
      </c>
      <c r="B443152" t="n">
        <v>1</v>
      </c>
    </row>
    <row r="443153">
      <c r="A443153" t="inlineStr">
        <is>
          <t>a123q</t>
        </is>
      </c>
      <c r="B443153" t="n">
        <v>1</v>
      </c>
    </row>
    <row r="443154">
      <c r="A443154" t="inlineStr">
        <is>
          <t>1140r</t>
        </is>
      </c>
      <c r="B443154" t="n">
        <v>1</v>
      </c>
    </row>
    <row r="443155">
      <c r="A443155" t="inlineStr">
        <is>
          <t>bottomofdata</t>
        </is>
      </c>
      <c r="B443155" t="n">
        <v>1</v>
      </c>
    </row>
    <row r="443156">
      <c r="A443156" t="inlineStr">
        <is>
          <t>being6</t>
        </is>
      </c>
      <c r="B443156" t="n">
        <v>1</v>
      </c>
    </row>
    <row r="443157">
      <c r="A443157" t="inlineStr">
        <is>
          <t>subscriptionaestheticsarchive</t>
        </is>
      </c>
      <c r="B443157" t="n">
        <v>1</v>
      </c>
    </row>
    <row r="443158">
      <c r="A443158" t="inlineStr">
        <is>
          <t>superseda</t>
        </is>
      </c>
      <c r="B443158" t="n">
        <v>1</v>
      </c>
    </row>
    <row r="443159">
      <c r="A443159" t="inlineStr">
        <is>
          <t>subscriptionathlete</t>
        </is>
      </c>
      <c r="B443159" t="n">
        <v>1</v>
      </c>
    </row>
    <row r="443160">
      <c r="A443160" t="inlineStr">
        <is>
          <t>rivertraveler</t>
        </is>
      </c>
      <c r="B443160" t="n">
        <v>1</v>
      </c>
    </row>
    <row r="443161">
      <c r="A443161" t="inlineStr">
        <is>
          <t>15779461yeah</t>
        </is>
      </c>
      <c r="B443161" t="n">
        <v>1</v>
      </c>
    </row>
    <row r="443162">
      <c r="A443162" t="inlineStr">
        <is>
          <t>colubray</t>
        </is>
      </c>
      <c r="B443162" t="n">
        <v>1</v>
      </c>
    </row>
    <row r="443163">
      <c r="A443163" t="inlineStr">
        <is>
          <t>willood</t>
        </is>
      </c>
      <c r="B443163" t="n">
        <v>1</v>
      </c>
    </row>
    <row r="443164">
      <c r="A443164" t="inlineStr">
        <is>
          <t>confleudt</t>
        </is>
      </c>
      <c r="B443164" t="n">
        <v>1</v>
      </c>
    </row>
    <row r="443165">
      <c r="A443165" t="inlineStr">
        <is>
          <t>sulfonated</t>
        </is>
      </c>
      <c r="B443165" t="n">
        <v>1</v>
      </c>
    </row>
    <row r="443166">
      <c r="A443166" t="inlineStr">
        <is>
          <t xml:space="preserve">profecre </t>
        </is>
      </c>
      <c r="B443166" t="n">
        <v>1</v>
      </c>
    </row>
    <row r="443167">
      <c r="A443167" t="inlineStr">
        <is>
          <t>bottomposts</t>
        </is>
      </c>
      <c r="B443167" t="n">
        <v>1</v>
      </c>
    </row>
    <row r="443168">
      <c r="A443168" t="inlineStr">
        <is>
          <t>slenses</t>
        </is>
      </c>
      <c r="B443168" t="n">
        <v>1</v>
      </c>
    </row>
    <row r="443169">
      <c r="A443169" t="inlineStr">
        <is>
          <t>posthen</t>
        </is>
      </c>
      <c r="B443169" t="n">
        <v>1</v>
      </c>
    </row>
    <row r="443170">
      <c r="A443170" t="inlineStr">
        <is>
          <t>estabedting</t>
        </is>
      </c>
      <c r="B443170" t="n">
        <v>1</v>
      </c>
    </row>
    <row r="443171">
      <c r="A443171" t="inlineStr">
        <is>
          <t>neppored</t>
        </is>
      </c>
      <c r="B443171" t="n">
        <v>1</v>
      </c>
    </row>
    <row r="443172">
      <c r="A443172" t="inlineStr">
        <is>
          <t xml:space="preserve">1227 </t>
        </is>
      </c>
      <c r="B443172" t="n">
        <v>1</v>
      </c>
    </row>
    <row r="443173">
      <c r="A443173" t="inlineStr">
        <is>
          <t>highward</t>
        </is>
      </c>
      <c r="B443173" t="n">
        <v>1</v>
      </c>
    </row>
    <row r="443174">
      <c r="A443174" t="inlineStr">
        <is>
          <t>skurtop</t>
        </is>
      </c>
      <c r="B443174" t="n">
        <v>1</v>
      </c>
    </row>
    <row r="443175">
      <c r="A443175" t="inlineStr">
        <is>
          <t>vasten</t>
        </is>
      </c>
      <c r="B443175" t="n">
        <v>1</v>
      </c>
    </row>
    <row r="443176">
      <c r="A443176" t="inlineStr">
        <is>
          <t>vanichter</t>
        </is>
      </c>
      <c r="B443176" t="n">
        <v>1</v>
      </c>
    </row>
    <row r="443177">
      <c r="A443177" t="inlineStr">
        <is>
          <t>kurders</t>
        </is>
      </c>
      <c r="B443177" t="n">
        <v>1</v>
      </c>
    </row>
    <row r="443178">
      <c r="A443178" t="inlineStr">
        <is>
          <t>johness</t>
        </is>
      </c>
      <c r="B443178" t="n">
        <v>1</v>
      </c>
    </row>
    <row r="443179">
      <c r="A443179" t="inlineStr">
        <is>
          <t>strstandardamg3t</t>
        </is>
      </c>
      <c r="B443179" t="n">
        <v>1</v>
      </c>
    </row>
    <row r="443180">
      <c r="A443180" t="inlineStr">
        <is>
          <t>investiated</t>
        </is>
      </c>
      <c r="B443180" t="n">
        <v>1</v>
      </c>
    </row>
    <row r="443181">
      <c r="A443181" t="inlineStr">
        <is>
          <t>mlimitedchoice509</t>
        </is>
      </c>
      <c r="B443181" t="n">
        <v>1</v>
      </c>
    </row>
    <row r="443182">
      <c r="A443182" t="inlineStr">
        <is>
          <t>pruro</t>
        </is>
      </c>
      <c r="B443182" t="n">
        <v>1</v>
      </c>
    </row>
    <row r="443183">
      <c r="A443183" t="inlineStr">
        <is>
          <t>ternemound</t>
        </is>
      </c>
      <c r="B443183" t="n">
        <v>1</v>
      </c>
    </row>
    <row r="443184">
      <c r="A443184" t="inlineStr">
        <is>
          <t>tumcarrupten</t>
        </is>
      </c>
      <c r="B443184" t="n">
        <v>1</v>
      </c>
    </row>
    <row r="443185">
      <c r="A443185" t="inlineStr">
        <is>
          <t>prestol</t>
        </is>
      </c>
      <c r="B443185" t="n">
        <v>1</v>
      </c>
    </row>
    <row r="443186">
      <c r="A443186" t="inlineStr">
        <is>
          <t>grozzed</t>
        </is>
      </c>
      <c r="B443186" t="n">
        <v>1</v>
      </c>
    </row>
    <row r="443187">
      <c r="A443187" t="inlineStr">
        <is>
          <t>timenot</t>
        </is>
      </c>
      <c r="B443187" t="n">
        <v>2</v>
      </c>
    </row>
    <row r="443188">
      <c r="A443188" t="inlineStr">
        <is>
          <t>szadula</t>
        </is>
      </c>
      <c r="B443188" t="n">
        <v>1</v>
      </c>
    </row>
    <row r="443189">
      <c r="A443189" t="inlineStr">
        <is>
          <t>1600223ty</t>
        </is>
      </c>
      <c r="B443189" t="n">
        <v>1</v>
      </c>
    </row>
    <row r="443190">
      <c r="A443190" t="inlineStr">
        <is>
          <t>slipgate</t>
        </is>
      </c>
      <c r="B443190" t="n">
        <v>1</v>
      </c>
    </row>
    <row r="443191">
      <c r="A443191" t="inlineStr">
        <is>
          <t>kagenode</t>
        </is>
      </c>
      <c r="B443191" t="n">
        <v>1</v>
      </c>
    </row>
    <row r="443192">
      <c r="A443192" t="inlineStr">
        <is>
          <t>bubbaboard</t>
        </is>
      </c>
      <c r="B443192" t="n">
        <v>1</v>
      </c>
    </row>
    <row r="443193">
      <c r="A443193" t="inlineStr">
        <is>
          <t>plceconn</t>
        </is>
      </c>
      <c r="B443193" t="n">
        <v>1</v>
      </c>
    </row>
    <row r="443194">
      <c r="A443194" t="inlineStr">
        <is>
          <t>sidrivem</t>
        </is>
      </c>
      <c r="B443194" t="n">
        <v>1</v>
      </c>
    </row>
    <row r="443195">
      <c r="A443195" t="inlineStr">
        <is>
          <t>💑💭message</t>
        </is>
      </c>
      <c r="B443195" t="n">
        <v>1</v>
      </c>
    </row>
    <row r="443196">
      <c r="A443196" t="inlineStr">
        <is>
          <t>buled</t>
        </is>
      </c>
      <c r="B443196" t="n">
        <v>1</v>
      </c>
    </row>
    <row r="443197">
      <c r="A443197" t="inlineStr">
        <is>
          <t>kronakov</t>
        </is>
      </c>
      <c r="B443197" t="n">
        <v>1</v>
      </c>
    </row>
    <row r="443198">
      <c r="A443198" t="inlineStr">
        <is>
          <t>pinskologeralheim</t>
        </is>
      </c>
      <c r="B443198" t="n">
        <v>1</v>
      </c>
    </row>
    <row r="443199">
      <c r="A443199" t="inlineStr">
        <is>
          <t>schproeps</t>
        </is>
      </c>
      <c r="B443199" t="n">
        <v>1</v>
      </c>
    </row>
    <row r="443200">
      <c r="A443200" t="inlineStr">
        <is>
          <t>lookawayt</t>
        </is>
      </c>
      <c r="B443200" t="n">
        <v>1</v>
      </c>
    </row>
    <row r="443201">
      <c r="A443201" t="inlineStr">
        <is>
          <t>instwald</t>
        </is>
      </c>
      <c r="B443201" t="n">
        <v>1</v>
      </c>
    </row>
    <row r="443202">
      <c r="A443202" t="inlineStr">
        <is>
          <t>suresthe</t>
        </is>
      </c>
      <c r="B443202" t="n">
        <v>1</v>
      </c>
    </row>
    <row r="443203">
      <c r="A443203" t="inlineStr">
        <is>
          <t>oostiks</t>
        </is>
      </c>
      <c r="B443203" t="n">
        <v>1</v>
      </c>
    </row>
    <row r="443204">
      <c r="A443204" t="inlineStr">
        <is>
          <t>worldmageca</t>
        </is>
      </c>
      <c r="B443204" t="n">
        <v>1</v>
      </c>
    </row>
    <row r="443205">
      <c r="A443205" t="inlineStr">
        <is>
          <t>2818457</t>
        </is>
      </c>
      <c r="B443205" t="n">
        <v>1</v>
      </c>
    </row>
    <row r="443206">
      <c r="A443206" t="inlineStr">
        <is>
          <t>klmain</t>
        </is>
      </c>
      <c r="B443206" t="n">
        <v>1</v>
      </c>
    </row>
    <row r="443207">
      <c r="A443207" t="inlineStr">
        <is>
          <t>wustling</t>
        </is>
      </c>
      <c r="B443207" t="n">
        <v>2</v>
      </c>
    </row>
    <row r="443208">
      <c r="A443208" t="inlineStr">
        <is>
          <t>laurarjolle</t>
        </is>
      </c>
      <c r="B443208" t="n">
        <v>1</v>
      </c>
    </row>
    <row r="443209">
      <c r="A443209" t="inlineStr">
        <is>
          <t>this_cash</t>
        </is>
      </c>
      <c r="B443209" t="n">
        <v>1</v>
      </c>
    </row>
    <row r="443210">
      <c r="A443210" t="inlineStr">
        <is>
          <t>vassjh</t>
        </is>
      </c>
      <c r="B443210" t="n">
        <v>1</v>
      </c>
    </row>
    <row r="443211">
      <c r="A443211" t="inlineStr">
        <is>
          <t>stationurmate________</t>
        </is>
      </c>
      <c r="B443211" t="n">
        <v>1</v>
      </c>
    </row>
    <row r="443212">
      <c r="A443212" t="inlineStr">
        <is>
          <t>maybethamdays</t>
        </is>
      </c>
      <c r="B443212" t="n">
        <v>1</v>
      </c>
    </row>
    <row r="443213">
      <c r="A443213" t="inlineStr">
        <is>
          <t>loadads</t>
        </is>
      </c>
      <c r="B443213" t="n">
        <v>1</v>
      </c>
    </row>
    <row r="443214">
      <c r="A443214" t="inlineStr">
        <is>
          <t>crancin</t>
        </is>
      </c>
      <c r="B443214" t="n">
        <v>1</v>
      </c>
    </row>
    <row r="443215">
      <c r="A443215" t="inlineStr">
        <is>
          <t>disarraying</t>
        </is>
      </c>
      <c r="B443215" t="n">
        <v>1</v>
      </c>
    </row>
    <row r="443216">
      <c r="A443216" t="inlineStr">
        <is>
          <t>tealhands</t>
        </is>
      </c>
      <c r="B443216" t="n">
        <v>1</v>
      </c>
    </row>
    <row r="443217">
      <c r="A443217" t="inlineStr">
        <is>
          <t>butswered</t>
        </is>
      </c>
      <c r="B443217" t="n">
        <v>1</v>
      </c>
    </row>
    <row r="443218">
      <c r="A443218" t="inlineStr">
        <is>
          <t>stbu</t>
        </is>
      </c>
      <c r="B443218" t="n">
        <v>1</v>
      </c>
    </row>
    <row r="443219">
      <c r="A443219" t="inlineStr">
        <is>
          <t>gonext</t>
        </is>
      </c>
      <c r="B443219" t="n">
        <v>1</v>
      </c>
    </row>
    <row r="443220">
      <c r="A443220" t="inlineStr">
        <is>
          <t>semicopter2</t>
        </is>
      </c>
      <c r="B443220" t="n">
        <v>1</v>
      </c>
    </row>
    <row r="443221">
      <c r="A443221" t="inlineStr">
        <is>
          <t>funcall1</t>
        </is>
      </c>
      <c r="B443221" t="n">
        <v>1</v>
      </c>
    </row>
    <row r="443222">
      <c r="A443222" t="inlineStr">
        <is>
          <t>levelbottom</t>
        </is>
      </c>
      <c r="B443222" t="n">
        <v>1</v>
      </c>
    </row>
    <row r="443223">
      <c r="A443223" t="inlineStr">
        <is>
          <t>__ctry_t</t>
        </is>
      </c>
      <c r="B443223" t="n">
        <v>1</v>
      </c>
    </row>
    <row r="443224">
      <c r="A443224" t="inlineStr">
        <is>
          <t>shifti</t>
        </is>
      </c>
      <c r="B443224" t="n">
        <v>1</v>
      </c>
    </row>
    <row r="443225">
      <c r="A443225" t="inlineStr">
        <is>
          <t>aendif</t>
        </is>
      </c>
      <c r="B443225" t="n">
        <v>1</v>
      </c>
    </row>
    <row r="443226">
      <c r="A443226" t="inlineStr">
        <is>
          <t>plbf</t>
        </is>
      </c>
      <c r="B443226" t="n">
        <v>1</v>
      </c>
    </row>
    <row r="443227">
      <c r="A443227" t="inlineStr">
        <is>
          <t>lpiece</t>
        </is>
      </c>
      <c r="B443227" t="n">
        <v>1</v>
      </c>
    </row>
    <row r="443228">
      <c r="A443228" t="inlineStr">
        <is>
          <t>cross_corner</t>
        </is>
      </c>
      <c r="B443228" t="n">
        <v>1</v>
      </c>
    </row>
    <row r="443229">
      <c r="A443229" t="inlineStr">
        <is>
          <t>ip2daantsoltletalpek</t>
        </is>
      </c>
      <c r="B443229" t="n">
        <v>1</v>
      </c>
    </row>
    <row r="443230">
      <c r="A443230" t="inlineStr">
        <is>
          <t>frac4d</t>
        </is>
      </c>
      <c r="B443230" t="n">
        <v>1</v>
      </c>
    </row>
    <row r="443231">
      <c r="A443231" t="inlineStr">
        <is>
          <t>dummy_j</t>
        </is>
      </c>
      <c r="B443231" t="n">
        <v>1</v>
      </c>
    </row>
    <row r="443232">
      <c r="A443232" t="inlineStr">
        <is>
          <t>charroll</t>
        </is>
      </c>
      <c r="B443232" t="n">
        <v>1</v>
      </c>
    </row>
    <row r="443233">
      <c r="A443233" t="inlineStr">
        <is>
          <t>randd</t>
        </is>
      </c>
      <c r="B443233" t="n">
        <v>1</v>
      </c>
    </row>
    <row r="443234">
      <c r="A443234" t="inlineStr">
        <is>
          <t>ipprintf</t>
        </is>
      </c>
      <c r="B443234" t="n">
        <v>1</v>
      </c>
    </row>
    <row r="443235">
      <c r="A443235" t="inlineStr">
        <is>
          <t>beimadon</t>
        </is>
      </c>
      <c r="B443235" t="n">
        <v>1</v>
      </c>
    </row>
    <row r="443236">
      <c r="A443236" t="inlineStr">
        <is>
          <t>arg_t</t>
        </is>
      </c>
      <c r="B443236" t="n">
        <v>1</v>
      </c>
    </row>
    <row r="443237">
      <c r="A443237" t="inlineStr">
        <is>
          <t>zder</t>
        </is>
      </c>
      <c r="B443237" t="n">
        <v>1</v>
      </c>
    </row>
    <row r="443238">
      <c r="A443238" t="inlineStr">
        <is>
          <t>highlightsobletions</t>
        </is>
      </c>
      <c r="B443238" t="n">
        <v>1</v>
      </c>
    </row>
    <row r="443239">
      <c r="A443239" t="inlineStr">
        <is>
          <t>formatswhitespace</t>
        </is>
      </c>
      <c r="B443239" t="n">
        <v>1</v>
      </c>
    </row>
    <row r="443240">
      <c r="A443240" t="inlineStr">
        <is>
          <t>build_match</t>
        </is>
      </c>
      <c r="B443240" t="n">
        <v>1</v>
      </c>
    </row>
    <row r="443241">
      <c r="A443241" t="inlineStr">
        <is>
          <t>tiasc</t>
        </is>
      </c>
      <c r="B443241" t="n">
        <v>1</v>
      </c>
    </row>
    <row r="443242">
      <c r="A443242" t="inlineStr">
        <is>
          <t>pre_pertvy</t>
        </is>
      </c>
      <c r="B443242" t="n">
        <v>1</v>
      </c>
    </row>
    <row r="443243">
      <c r="A443243" t="inlineStr">
        <is>
          <t>should_compare</t>
        </is>
      </c>
      <c r="B443243" t="n">
        <v>1</v>
      </c>
    </row>
    <row r="443244">
      <c r="A443244" t="inlineStr">
        <is>
          <t>dples</t>
        </is>
      </c>
      <c r="B443244" t="n">
        <v>1</v>
      </c>
    </row>
    <row r="443245">
      <c r="A443245" t="inlineStr">
        <is>
          <t>timeoutreturn</t>
        </is>
      </c>
      <c r="B443245" t="n">
        <v>1</v>
      </c>
    </row>
    <row r="443246">
      <c r="A443246" t="inlineStr">
        <is>
          <t>max_num</t>
        </is>
      </c>
      <c r="B443246" t="n">
        <v>1</v>
      </c>
    </row>
    <row r="443247">
      <c r="A443247" t="inlineStr">
        <is>
          <t>jnum</t>
        </is>
      </c>
      <c r="B443247" t="n">
        <v>1</v>
      </c>
    </row>
    <row r="443248">
      <c r="A443248" t="inlineStr">
        <is>
          <t>600e6</t>
        </is>
      </c>
      <c r="B443248" t="n">
        <v>1</v>
      </c>
    </row>
    <row r="443249">
      <c r="A443249" t="inlineStr">
        <is>
          <t>digindia</t>
        </is>
      </c>
      <c r="B443249" t="n">
        <v>1</v>
      </c>
    </row>
    <row r="443250">
      <c r="A443250" t="inlineStr">
        <is>
          <t>brmatch</t>
        </is>
      </c>
      <c r="B443250" t="n">
        <v>1</v>
      </c>
    </row>
    <row r="443251">
      <c r="A443251" t="inlineStr">
        <is>
          <t>brres</t>
        </is>
      </c>
      <c r="B443251" t="n">
        <v>1</v>
      </c>
    </row>
    <row r="443252">
      <c r="A443252" t="inlineStr">
        <is>
          <t>shellmember</t>
        </is>
      </c>
      <c r="B443252" t="n">
        <v>1</v>
      </c>
    </row>
    <row r="443253">
      <c r="A443253" t="inlineStr">
        <is>
          <t>pmacldg</t>
        </is>
      </c>
      <c r="B443253" t="n">
        <v>1</v>
      </c>
    </row>
    <row r="443254">
      <c r="A443254" t="inlineStr">
        <is>
          <t>105064</t>
        </is>
      </c>
      <c r="B443254" t="n">
        <v>1</v>
      </c>
    </row>
    <row r="443255">
      <c r="A443255" t="inlineStr">
        <is>
          <t>get_pronablea</t>
        </is>
      </c>
      <c r="B443255" t="n">
        <v>1</v>
      </c>
    </row>
    <row r="443256">
      <c r="A443256" t="inlineStr">
        <is>
          <t>pbdelqafter</t>
        </is>
      </c>
      <c r="B443256" t="n">
        <v>1</v>
      </c>
    </row>
    <row r="443257">
      <c r="A443257" t="inlineStr">
        <is>
          <t>qualifier2</t>
        </is>
      </c>
      <c r="B443257" t="n">
        <v>1</v>
      </c>
    </row>
    <row r="443258">
      <c r="A443258" t="inlineStr">
        <is>
          <t>aargsa{alias</t>
        </is>
      </c>
      <c r="B443258" t="n">
        <v>1</v>
      </c>
    </row>
    <row r="443259">
      <c r="A443259" t="inlineStr">
        <is>
          <t>jobssmallshowpidpline</t>
        </is>
      </c>
      <c r="B443259" t="n">
        <v>1</v>
      </c>
    </row>
    <row r="443260">
      <c r="A443260" t="inlineStr">
        <is>
          <t>6proxy__mp4</t>
        </is>
      </c>
      <c r="B443260" t="n">
        <v>1</v>
      </c>
    </row>
    <row r="443261">
      <c r="A443261" t="inlineStr">
        <is>
          <t>dearg_t</t>
        </is>
      </c>
      <c r="B443261" t="n">
        <v>1</v>
      </c>
    </row>
    <row r="443262">
      <c r="A443262" t="inlineStr">
        <is>
          <t>gotoback</t>
        </is>
      </c>
      <c r="B443262" t="n">
        <v>1</v>
      </c>
    </row>
    <row r="443263">
      <c r="A443263" t="inlineStr">
        <is>
          <t>pitoff_target</t>
        </is>
      </c>
      <c r="B443263" t="n">
        <v>1</v>
      </c>
    </row>
    <row r="443264">
      <c r="A443264" t="inlineStr">
        <is>
          <t>goonce</t>
        </is>
      </c>
      <c r="B443264" t="n">
        <v>1</v>
      </c>
    </row>
    <row r="443265">
      <c r="A443265" t="inlineStr">
        <is>
          <t>propospr</t>
        </is>
      </c>
      <c r="B443265" t="n">
        <v>1</v>
      </c>
    </row>
    <row r="443266">
      <c r="A443266" t="inlineStr">
        <is>
          <t>sbbegin_buildgrep</t>
        </is>
      </c>
      <c r="B443266" t="n">
        <v>1</v>
      </c>
    </row>
    <row r="443267">
      <c r="A443267" t="inlineStr">
        <is>
          <t>countsproot</t>
        </is>
      </c>
      <c r="B443267" t="n">
        <v>1</v>
      </c>
    </row>
    <row r="443268">
      <c r="A443268" t="inlineStr">
        <is>
          <t>refreturn</t>
        </is>
      </c>
      <c r="B443268" t="n">
        <v>1</v>
      </c>
    </row>
    <row r="443269">
      <c r="A443269" t="inlineStr">
        <is>
          <t>categoriesbr0brkeyword</t>
        </is>
      </c>
      <c r="B443269" t="n">
        <v>1</v>
      </c>
    </row>
    <row r="443270">
      <c r="A443270" t="inlineStr">
        <is>
          <t>kmstr</t>
        </is>
      </c>
      <c r="B443270" t="n">
        <v>1</v>
      </c>
    </row>
    <row r="443271">
      <c r="A443271" t="inlineStr">
        <is>
          <t>get_pronable</t>
        </is>
      </c>
      <c r="B443271" t="n">
        <v>1</v>
      </c>
    </row>
    <row r="443272">
      <c r="A443272" t="inlineStr">
        <is>
          <t>dumptons</t>
        </is>
      </c>
      <c r="B443272" t="n">
        <v>1</v>
      </c>
    </row>
    <row r="443273">
      <c r="A443273" t="inlineStr">
        <is>
          <t>supernu</t>
        </is>
      </c>
      <c r="B443273" t="n">
        <v>1</v>
      </c>
    </row>
    <row r="443274">
      <c r="A443274" t="inlineStr">
        <is>
          <t>qariallers</t>
        </is>
      </c>
      <c r="B443274" t="n">
        <v>1</v>
      </c>
    </row>
    <row r="443275">
      <c r="A443275" t="inlineStr">
        <is>
          <t>offblog</t>
        </is>
      </c>
      <c r="B443275" t="n">
        <v>1</v>
      </c>
    </row>
    <row r="443276">
      <c r="A443276" t="inlineStr">
        <is>
          <t>fro76kw60m783w5r495</t>
        </is>
      </c>
      <c r="B443276" t="n">
        <v>1</v>
      </c>
    </row>
    <row r="443277">
      <c r="A443277" t="inlineStr">
        <is>
          <t>eaglesnhlvarden</t>
        </is>
      </c>
      <c r="B443277" t="n">
        <v>1</v>
      </c>
    </row>
    <row r="443278">
      <c r="A443278" t="inlineStr">
        <is>
          <t>reponoffditoad</t>
        </is>
      </c>
      <c r="B443278" t="n">
        <v>1</v>
      </c>
    </row>
    <row r="443279">
      <c r="A443279" t="inlineStr">
        <is>
          <t>ranyl</t>
        </is>
      </c>
      <c r="B443279" t="n">
        <v>1</v>
      </c>
    </row>
    <row r="443280">
      <c r="A443280" t="inlineStr">
        <is>
          <t>ffwb</t>
        </is>
      </c>
      <c r="B443280" t="n">
        <v>1</v>
      </c>
    </row>
    <row r="443281">
      <c r="A443281" t="inlineStr">
        <is>
          <t>martawn</t>
        </is>
      </c>
      <c r="B443281" t="n">
        <v>1</v>
      </c>
    </row>
    <row r="443282">
      <c r="A443282" t="inlineStr">
        <is>
          <t>fouselar</t>
        </is>
      </c>
      <c r="B443282" t="n">
        <v>1</v>
      </c>
    </row>
    <row r="443283">
      <c r="A443283" t="inlineStr">
        <is>
          <t>kingin</t>
        </is>
      </c>
      <c r="B443283" t="n">
        <v>1</v>
      </c>
    </row>
    <row r="443284">
      <c r="A443284" t="inlineStr">
        <is>
          <t>confabress</t>
        </is>
      </c>
      <c r="B443284" t="n">
        <v>1</v>
      </c>
    </row>
    <row r="443285">
      <c r="A443285" t="inlineStr">
        <is>
          <t>woolport</t>
        </is>
      </c>
      <c r="B443285" t="n">
        <v>1</v>
      </c>
    </row>
    <row r="443286">
      <c r="A443286" t="inlineStr">
        <is>
          <t>greylled</t>
        </is>
      </c>
      <c r="B443286" t="n">
        <v>1</v>
      </c>
    </row>
    <row r="443287">
      <c r="A443287" t="inlineStr">
        <is>
          <t>interbridges</t>
        </is>
      </c>
      <c r="B443287" t="n">
        <v>1</v>
      </c>
    </row>
    <row r="443288">
      <c r="A443288" t="inlineStr">
        <is>
          <t>rinthia</t>
        </is>
      </c>
      <c r="B443288" t="n">
        <v>1</v>
      </c>
    </row>
    <row r="443289">
      <c r="A443289" t="inlineStr">
        <is>
          <t>schnorisch</t>
        </is>
      </c>
      <c r="B443289" t="n">
        <v>1</v>
      </c>
    </row>
    <row r="443290">
      <c r="A443290" t="inlineStr">
        <is>
          <t>livesism</t>
        </is>
      </c>
      <c r="B443290" t="n">
        <v>1</v>
      </c>
    </row>
    <row r="443291">
      <c r="A443291" t="inlineStr">
        <is>
          <t>tadzik</t>
        </is>
      </c>
      <c r="B443291" t="n">
        <v>1</v>
      </c>
    </row>
    <row r="443292">
      <c r="A443292" t="inlineStr">
        <is>
          <t>romanianist</t>
        </is>
      </c>
      <c r="B443292" t="n">
        <v>1</v>
      </c>
    </row>
    <row r="443293">
      <c r="A443293" t="inlineStr">
        <is>
          <t>ukrorsk</t>
        </is>
      </c>
      <c r="B443293" t="n">
        <v>1</v>
      </c>
    </row>
    <row r="443294">
      <c r="A443294" t="inlineStr">
        <is>
          <t>thudsaw</t>
        </is>
      </c>
      <c r="B443294" t="n">
        <v>1</v>
      </c>
    </row>
    <row r="443295">
      <c r="A443295" t="inlineStr">
        <is>
          <t>rostrama</t>
        </is>
      </c>
      <c r="B443295" t="n">
        <v>1</v>
      </c>
    </row>
    <row r="443296">
      <c r="A443296" t="inlineStr">
        <is>
          <t>kennerksen</t>
        </is>
      </c>
      <c r="B443296" t="n">
        <v>1</v>
      </c>
    </row>
    <row r="443297">
      <c r="A443297" t="inlineStr">
        <is>
          <t>­battle</t>
        </is>
      </c>
      <c r="B443297" t="n">
        <v>1</v>
      </c>
    </row>
    <row r="443298">
      <c r="A443298" t="inlineStr">
        <is>
          <t>incrediblefactscross</t>
        </is>
      </c>
      <c r="B443298" t="n">
        <v>1</v>
      </c>
    </row>
    <row r="443299">
      <c r="A443299" t="inlineStr">
        <is>
          <t>italeuenses</t>
        </is>
      </c>
      <c r="B443299" t="n">
        <v>1</v>
      </c>
    </row>
    <row r="443300">
      <c r="A443300" t="inlineStr">
        <is>
          <t>goonhunt</t>
        </is>
      </c>
      <c r="B443300" t="n">
        <v>1</v>
      </c>
    </row>
    <row r="443301">
      <c r="A443301" t="inlineStr">
        <is>
          <t>sparkby</t>
        </is>
      </c>
      <c r="B443301" t="n">
        <v>1</v>
      </c>
    </row>
    <row r="443302">
      <c r="A443302" t="inlineStr">
        <is>
          <t>galerius</t>
        </is>
      </c>
      <c r="B443302" t="n">
        <v>1</v>
      </c>
    </row>
    <row r="443303">
      <c r="A443303" t="inlineStr">
        <is>
          <t>voltairees</t>
        </is>
      </c>
      <c r="B443303" t="n">
        <v>1</v>
      </c>
    </row>
    <row r="443304">
      <c r="A443304" t="inlineStr">
        <is>
          <t>wuwrdiwerism</t>
        </is>
      </c>
      <c r="B443304" t="n">
        <v>1</v>
      </c>
    </row>
    <row r="443305">
      <c r="A443305" t="inlineStr">
        <is>
          <t>huutes</t>
        </is>
      </c>
      <c r="B443305" t="n">
        <v>1</v>
      </c>
    </row>
    <row r="443306">
      <c r="A443306" t="inlineStr">
        <is>
          <t>thetteshot</t>
        </is>
      </c>
      <c r="B443306" t="n">
        <v>1</v>
      </c>
    </row>
    <row r="443307">
      <c r="A443307" t="inlineStr">
        <is>
          <t>zathas</t>
        </is>
      </c>
      <c r="B443307" t="n">
        <v>1</v>
      </c>
    </row>
    <row r="443308">
      <c r="A443308" t="inlineStr">
        <is>
          <t>dinglow</t>
        </is>
      </c>
      <c r="B443308" t="n">
        <v>1</v>
      </c>
    </row>
    <row r="443309">
      <c r="A443309" t="inlineStr">
        <is>
          <t>gunfall</t>
        </is>
      </c>
      <c r="B443309" t="n">
        <v>1</v>
      </c>
    </row>
    <row r="443310">
      <c r="A443310" t="inlineStr">
        <is>
          <t>givethankssocrammer</t>
        </is>
      </c>
      <c r="B443310" t="n">
        <v>1</v>
      </c>
    </row>
    <row r="443311">
      <c r="A443311" t="inlineStr">
        <is>
          <t>létat</t>
        </is>
      </c>
      <c r="B443311" t="n">
        <v>2</v>
      </c>
    </row>
    <row r="443312">
      <c r="A443312" t="inlineStr">
        <is>
          <t>sabbat–or</t>
        </is>
      </c>
      <c r="B443312" t="n">
        <v>1</v>
      </c>
    </row>
    <row r="443313">
      <c r="A443313" t="inlineStr">
        <is>
          <t>devles</t>
        </is>
      </c>
      <c r="B443313" t="n">
        <v>1</v>
      </c>
    </row>
    <row r="443314">
      <c r="A443314" t="inlineStr">
        <is>
          <t>f2ep4</t>
        </is>
      </c>
      <c r="B443314" t="n">
        <v>1</v>
      </c>
    </row>
    <row r="443315">
      <c r="A443315" t="inlineStr">
        <is>
          <t>gitlg</t>
        </is>
      </c>
      <c r="B443315" t="n">
        <v>1</v>
      </c>
    </row>
    <row r="443316">
      <c r="A443316" t="inlineStr">
        <is>
          <t>pivot422</t>
        </is>
      </c>
      <c r="B443316" t="n">
        <v>1</v>
      </c>
    </row>
    <row r="443317">
      <c r="A443317" t="inlineStr">
        <is>
          <t>bandhuman</t>
        </is>
      </c>
      <c r="B443317" t="n">
        <v>1</v>
      </c>
    </row>
    <row r="443318">
      <c r="A443318" t="inlineStr">
        <is>
          <t>segservice</t>
        </is>
      </c>
      <c r="B443318" t="n">
        <v>1</v>
      </c>
    </row>
    <row r="443319">
      <c r="A443319" t="inlineStr">
        <is>
          <t>aurocat</t>
        </is>
      </c>
      <c r="B443319" t="n">
        <v>1</v>
      </c>
    </row>
    <row r="443320">
      <c r="A443320" t="inlineStr">
        <is>
          <t>github427</t>
        </is>
      </c>
      <c r="B443320" t="n">
        <v>1</v>
      </c>
    </row>
    <row r="443321">
      <c r="A443321" t="inlineStr">
        <is>
          <t>conductediberically</t>
        </is>
      </c>
      <c r="B443321" t="n">
        <v>1</v>
      </c>
    </row>
    <row r="443322">
      <c r="A443322" t="inlineStr">
        <is>
          <t>tokyż</t>
        </is>
      </c>
      <c r="B443322" t="n">
        <v>1</v>
      </c>
    </row>
    <row r="443323">
      <c r="A443323" t="inlineStr">
        <is>
          <t>couplebies</t>
        </is>
      </c>
      <c r="B443323" t="n">
        <v>1</v>
      </c>
    </row>
    <row r="443324">
      <c r="A443324" t="inlineStr">
        <is>
          <t>subpistole</t>
        </is>
      </c>
      <c r="B443324" t="n">
        <v>1</v>
      </c>
    </row>
    <row r="443325">
      <c r="A443325" t="inlineStr">
        <is>
          <t>licensematrix</t>
        </is>
      </c>
      <c r="B443325" t="n">
        <v>1</v>
      </c>
    </row>
    <row r="443326">
      <c r="A443326" t="inlineStr">
        <is>
          <t>`www</t>
        </is>
      </c>
      <c r="B443326" t="n">
        <v>1</v>
      </c>
    </row>
    <row r="443327">
      <c r="A443327" t="inlineStr">
        <is>
          <t>`commit`</t>
        </is>
      </c>
      <c r="B443327" t="n">
        <v>1</v>
      </c>
    </row>
    <row r="443328">
      <c r="A443328" t="inlineStr">
        <is>
          <t>easyok</t>
        </is>
      </c>
      <c r="B443328" t="n">
        <v>1</v>
      </c>
    </row>
    <row r="443329">
      <c r="A443329" t="inlineStr">
        <is>
          <t>cellarbak</t>
        </is>
      </c>
      <c r="B443329" t="n">
        <v>1</v>
      </c>
    </row>
    <row r="443330">
      <c r="A443330" t="inlineStr">
        <is>
          <t>bchange{3914474319</t>
        </is>
      </c>
      <c r="B443330" t="n">
        <v>1</v>
      </c>
    </row>
    <row r="443331">
      <c r="A443331" t="inlineStr">
        <is>
          <t>sigges</t>
        </is>
      </c>
      <c r="B443331" t="n">
        <v>1</v>
      </c>
    </row>
    <row r="443332">
      <c r="A443332" t="inlineStr">
        <is>
          <t>monarchicus</t>
        </is>
      </c>
      <c r="B443332" t="n">
        <v>1</v>
      </c>
    </row>
    <row r="443333">
      <c r="A443333" t="inlineStr">
        <is>
          <t>comajaxlibslg</t>
        </is>
      </c>
      <c r="B443333" t="n">
        <v>1</v>
      </c>
    </row>
    <row r="443334">
      <c r="A443334" t="inlineStr">
        <is>
          <t>czholere</t>
        </is>
      </c>
      <c r="B443334" t="n">
        <v>1</v>
      </c>
    </row>
    <row r="443335">
      <c r="A443335" t="inlineStr">
        <is>
          <t>haveicho</t>
        </is>
      </c>
      <c r="B443335" t="n">
        <v>1</v>
      </c>
    </row>
    <row r="443336">
      <c r="A443336" t="inlineStr">
        <is>
          <t>ibchange{3914474319span</t>
        </is>
      </c>
      <c r="B443336" t="n">
        <v>1</v>
      </c>
    </row>
    <row r="443337">
      <c r="A443337" t="inlineStr">
        <is>
          <t>flexfile</t>
        </is>
      </c>
      <c r="B443337" t="n">
        <v>1</v>
      </c>
    </row>
    <row r="443338">
      <c r="A443338" t="inlineStr">
        <is>
          <t>1900169</t>
        </is>
      </c>
      <c r="B443338" t="n">
        <v>1</v>
      </c>
    </row>
    <row r="443339">
      <c r="A443339" t="inlineStr">
        <is>
          <t>rsround</t>
        </is>
      </c>
      <c r="B443339" t="n">
        <v>1</v>
      </c>
    </row>
    <row r="443340">
      <c r="A443340" t="inlineStr">
        <is>
          <t>comlinuxpayteammapping</t>
        </is>
      </c>
      <c r="B443340" t="n">
        <v>1</v>
      </c>
    </row>
    <row r="443341">
      <c r="A443341" t="inlineStr">
        <is>
          <t>reoptimizations</t>
        </is>
      </c>
      <c r="B443341" t="n">
        <v>1</v>
      </c>
    </row>
    <row r="443342">
      <c r="A443342" t="inlineStr">
        <is>
          <t>2048wac</t>
        </is>
      </c>
      <c r="B443342" t="n">
        <v>1</v>
      </c>
    </row>
    <row r="443343">
      <c r="A443343" t="inlineStr">
        <is>
          <t>wolpa</t>
        </is>
      </c>
      <c r="B443343" t="n">
        <v>1</v>
      </c>
    </row>
    <row r="443344">
      <c r="A443344" t="inlineStr">
        <is>
          <t>origpling</t>
        </is>
      </c>
      <c r="B443344" t="n">
        <v>1</v>
      </c>
    </row>
    <row r="443345">
      <c r="A443345" t="inlineStr">
        <is>
          <t>lyoman</t>
        </is>
      </c>
      <c r="B443345" t="n">
        <v>1</v>
      </c>
    </row>
    <row r="443346">
      <c r="A443346" t="inlineStr">
        <is>
          <t>lossofgame</t>
        </is>
      </c>
      <c r="B443346" t="n">
        <v>1</v>
      </c>
    </row>
    <row r="443347">
      <c r="A443347" t="inlineStr">
        <is>
          <t>`rcode417</t>
        </is>
      </c>
      <c r="B443347" t="n">
        <v>1</v>
      </c>
    </row>
    <row r="443348">
      <c r="A443348" t="inlineStr">
        <is>
          <t>5serseen</t>
        </is>
      </c>
      <c r="B443348" t="n">
        <v>1</v>
      </c>
    </row>
    <row r="443349">
      <c r="A443349" t="inlineStr">
        <is>
          <t>fastkinz</t>
        </is>
      </c>
      <c r="B443349" t="n">
        <v>1</v>
      </c>
    </row>
    <row r="443350">
      <c r="A443350" t="inlineStr">
        <is>
          <t>kioristry</t>
        </is>
      </c>
      <c r="B443350" t="n">
        <v>1</v>
      </c>
    </row>
    <row r="443351">
      <c r="A443351" t="inlineStr">
        <is>
          <t>hottrainblitz</t>
        </is>
      </c>
      <c r="B443351" t="n">
        <v>1</v>
      </c>
    </row>
    <row r="443352">
      <c r="A443352" t="inlineStr">
        <is>
          <t>maaie</t>
        </is>
      </c>
      <c r="B443352" t="n">
        <v>1</v>
      </c>
    </row>
    <row r="443353">
      <c r="A443353" t="inlineStr">
        <is>
          <t>slodno</t>
        </is>
      </c>
      <c r="B443353" t="n">
        <v>1</v>
      </c>
    </row>
    <row r="443354">
      <c r="A443354" t="inlineStr">
        <is>
          <t>campork</t>
        </is>
      </c>
      <c r="B443354" t="n">
        <v>1</v>
      </c>
    </row>
    <row r="443355">
      <c r="A443355" t="inlineStr">
        <is>
          <t>era­long</t>
        </is>
      </c>
      <c r="B443355" t="n">
        <v>1</v>
      </c>
    </row>
    <row r="443356">
      <c r="A443356" t="inlineStr">
        <is>
          <t>zb2b</t>
        </is>
      </c>
      <c r="B443356" t="n">
        <v>1</v>
      </c>
    </row>
    <row r="443357">
      <c r="A443357" t="inlineStr">
        <is>
          <t>satxi</t>
        </is>
      </c>
      <c r="B443357" t="n">
        <v>1</v>
      </c>
    </row>
    <row r="443358">
      <c r="A443358" t="inlineStr">
        <is>
          <t>lantè</t>
        </is>
      </c>
      <c r="B443358" t="n">
        <v>1</v>
      </c>
    </row>
    <row r="443359">
      <c r="A443359" t="inlineStr">
        <is>
          <t>keotton</t>
        </is>
      </c>
      <c r="B443359" t="n">
        <v>1</v>
      </c>
    </row>
    <row r="443360">
      <c r="A443360" t="inlineStr">
        <is>
          <t>elsmale</t>
        </is>
      </c>
      <c r="B443360" t="n">
        <v>1</v>
      </c>
    </row>
    <row r="443361">
      <c r="A443361" t="inlineStr">
        <is>
          <t>safecampork</t>
        </is>
      </c>
      <c r="B443361" t="n">
        <v>1</v>
      </c>
    </row>
    <row r="443362">
      <c r="A443362" t="inlineStr">
        <is>
          <t>happenev</t>
        </is>
      </c>
      <c r="B443362" t="n">
        <v>1</v>
      </c>
    </row>
    <row r="443363">
      <c r="A443363" t="inlineStr">
        <is>
          <t>geggrim</t>
        </is>
      </c>
      <c r="B443363" t="n">
        <v>1</v>
      </c>
    </row>
    <row r="443364">
      <c r="A443364" t="inlineStr">
        <is>
          <t>keyspirit</t>
        </is>
      </c>
      <c r="B443364" t="n">
        <v>1</v>
      </c>
    </row>
    <row r="443365">
      <c r="A443365" t="inlineStr">
        <is>
          <t>evangalillis</t>
        </is>
      </c>
      <c r="B443365" t="n">
        <v>1</v>
      </c>
    </row>
    <row r="443366">
      <c r="A443366" t="inlineStr">
        <is>
          <t>pãtol</t>
        </is>
      </c>
      <c r="B443366" t="n">
        <v>1</v>
      </c>
    </row>
    <row r="443367">
      <c r="A443367" t="inlineStr">
        <is>
          <t>allaygame</t>
        </is>
      </c>
      <c r="B443367" t="n">
        <v>1</v>
      </c>
    </row>
    <row r="443368">
      <c r="A443368" t="inlineStr">
        <is>
          <t>82854</t>
        </is>
      </c>
      <c r="B443368" t="n">
        <v>1</v>
      </c>
    </row>
    <row r="443369">
      <c r="A443369" t="inlineStr">
        <is>
          <t>ravstein</t>
        </is>
      </c>
      <c r="B443369" t="n">
        <v>1</v>
      </c>
    </row>
    <row r="443370">
      <c r="A443370" t="inlineStr">
        <is>
          <t>594naday</t>
        </is>
      </c>
      <c r="B443370" t="n">
        <v>1</v>
      </c>
    </row>
    <row r="443371">
      <c r="A443371" t="inlineStr">
        <is>
          <t>meliorhoque</t>
        </is>
      </c>
      <c r="B443371" t="n">
        <v>1</v>
      </c>
    </row>
    <row r="443372">
      <c r="A443372" t="inlineStr">
        <is>
          <t>incompinions</t>
        </is>
      </c>
      <c r="B443372" t="n">
        <v>1</v>
      </c>
    </row>
    <row r="443373">
      <c r="A443373" t="inlineStr">
        <is>
          <t>foyjoy</t>
        </is>
      </c>
      <c r="B443373" t="n">
        <v>1</v>
      </c>
    </row>
    <row r="443374">
      <c r="A443374" t="inlineStr">
        <is>
          <t>everinstconfidential</t>
        </is>
      </c>
      <c r="B443374" t="n">
        <v>1</v>
      </c>
    </row>
    <row r="443375">
      <c r="A443375" t="inlineStr">
        <is>
          <t>1417ajcapal</t>
        </is>
      </c>
      <c r="B443375" t="n">
        <v>1</v>
      </c>
    </row>
    <row r="443376">
      <c r="A443376" t="inlineStr">
        <is>
          <t>graenke</t>
        </is>
      </c>
      <c r="B443376" t="n">
        <v>1</v>
      </c>
    </row>
    <row r="443377">
      <c r="A443377" t="inlineStr">
        <is>
          <t>bouzas</t>
        </is>
      </c>
      <c r="B443377" t="n">
        <v>1</v>
      </c>
    </row>
    <row r="443378">
      <c r="A443378" t="inlineStr">
        <is>
          <t>gud40</t>
        </is>
      </c>
      <c r="B443378" t="n">
        <v>1</v>
      </c>
    </row>
    <row r="443379">
      <c r="A443379" t="inlineStr">
        <is>
          <t>noeljos</t>
        </is>
      </c>
      <c r="B443379" t="n">
        <v>1</v>
      </c>
    </row>
    <row r="443380">
      <c r="A443380" t="inlineStr">
        <is>
          <t>dkcamo</t>
        </is>
      </c>
      <c r="B443380" t="n">
        <v>1</v>
      </c>
    </row>
    <row r="443381">
      <c r="A443381" t="inlineStr">
        <is>
          <t>150quakes</t>
        </is>
      </c>
      <c r="B443381" t="n">
        <v>1</v>
      </c>
    </row>
    <row r="443382">
      <c r="A443382" t="inlineStr">
        <is>
          <t>presshervatic</t>
        </is>
      </c>
      <c r="B443382" t="n">
        <v>1</v>
      </c>
    </row>
    <row r="443383">
      <c r="A443383" t="inlineStr">
        <is>
          <t>16644mistatches</t>
        </is>
      </c>
      <c r="B443383" t="n">
        <v>1</v>
      </c>
    </row>
    <row r="443384">
      <c r="A443384" t="inlineStr">
        <is>
          <t>recinia</t>
        </is>
      </c>
      <c r="B443384" t="n">
        <v>1</v>
      </c>
    </row>
    <row r="443385">
      <c r="A443385" t="inlineStr">
        <is>
          <t>12679</t>
        </is>
      </c>
      <c r="B443385" t="n">
        <v>1</v>
      </c>
    </row>
    <row r="443386">
      <c r="A443386" t="inlineStr">
        <is>
          <t>doeba</t>
        </is>
      </c>
      <c r="B443386" t="n">
        <v>1</v>
      </c>
    </row>
    <row r="443387">
      <c r="A443387" t="inlineStr">
        <is>
          <t>performancethankyou</t>
        </is>
      </c>
      <c r="B443387" t="n">
        <v>1</v>
      </c>
    </row>
    <row r="443388">
      <c r="A443388" t="inlineStr">
        <is>
          <t>63name</t>
        </is>
      </c>
      <c r="B443388" t="n">
        <v>1</v>
      </c>
    </row>
    <row r="443389">
      <c r="A443389" t="inlineStr">
        <is>
          <t>gojaggi</t>
        </is>
      </c>
      <c r="B443389" t="n">
        <v>1</v>
      </c>
    </row>
    <row r="443390">
      <c r="A443390" t="inlineStr">
        <is>
          <t>18294</t>
        </is>
      </c>
      <c r="B443390" t="n">
        <v>1</v>
      </c>
    </row>
    <row r="443391">
      <c r="A443391" t="inlineStr">
        <is>
          <t>credenda</t>
        </is>
      </c>
      <c r="B443391" t="n">
        <v>1</v>
      </c>
    </row>
    <row r="443392">
      <c r="A443392" t="inlineStr">
        <is>
          <t>baments</t>
        </is>
      </c>
      <c r="B443392" t="n">
        <v>1</v>
      </c>
    </row>
    <row r="443393">
      <c r="A443393" t="inlineStr">
        <is>
          <t>septsuites</t>
        </is>
      </c>
      <c r="B443393" t="n">
        <v>1</v>
      </c>
    </row>
    <row r="443394">
      <c r="A443394" t="inlineStr">
        <is>
          <t>jungias</t>
        </is>
      </c>
      <c r="B443394" t="n">
        <v>1</v>
      </c>
    </row>
    <row r="443395">
      <c r="A443395" t="inlineStr">
        <is>
          <t>realitos</t>
        </is>
      </c>
      <c r="B443395" t="n">
        <v>1</v>
      </c>
    </row>
    <row r="443396">
      <c r="A443396" t="inlineStr">
        <is>
          <t>wenchi</t>
        </is>
      </c>
      <c r="B443396" t="n">
        <v>1</v>
      </c>
    </row>
    <row r="443397">
      <c r="A443397" t="inlineStr">
        <is>
          <t>sbiera</t>
        </is>
      </c>
      <c r="B443397" t="n">
        <v>1</v>
      </c>
    </row>
    <row r="443398">
      <c r="A443398" t="inlineStr">
        <is>
          <t>250addourjourney12359</t>
        </is>
      </c>
      <c r="B443398" t="n">
        <v>1</v>
      </c>
    </row>
    <row r="443399">
      <c r="A443399" t="inlineStr">
        <is>
          <t>200387</t>
        </is>
      </c>
      <c r="B443399" t="n">
        <v>1</v>
      </c>
    </row>
    <row r="443400">
      <c r="A443400" t="inlineStr">
        <is>
          <t>egoirefas</t>
        </is>
      </c>
      <c r="B443400" t="n">
        <v>1</v>
      </c>
    </row>
    <row r="443401">
      <c r="A443401" t="inlineStr">
        <is>
          <t>taviandio</t>
        </is>
      </c>
      <c r="B443401" t="n">
        <v>1</v>
      </c>
    </row>
    <row r="443402">
      <c r="A443402" t="inlineStr">
        <is>
          <t>gwyzealgi</t>
        </is>
      </c>
      <c r="B443402" t="n">
        <v>1</v>
      </c>
    </row>
    <row r="443403">
      <c r="A443403" t="inlineStr">
        <is>
          <t>1684halfway</t>
        </is>
      </c>
      <c r="B443403" t="n">
        <v>1</v>
      </c>
    </row>
    <row r="443404">
      <c r="A443404" t="inlineStr">
        <is>
          <t>vivyoascupen</t>
        </is>
      </c>
      <c r="B443404" t="n">
        <v>1</v>
      </c>
    </row>
    <row r="443405">
      <c r="A443405" t="inlineStr">
        <is>
          <t>2714mythology</t>
        </is>
      </c>
      <c r="B443405" t="n">
        <v>1</v>
      </c>
    </row>
    <row r="443406">
      <c r="A443406" t="inlineStr">
        <is>
          <t>eugradefico</t>
        </is>
      </c>
      <c r="B443406" t="n">
        <v>1</v>
      </c>
    </row>
    <row r="443407">
      <c r="A443407" t="inlineStr">
        <is>
          <t>jwreviews</t>
        </is>
      </c>
      <c r="B443407" t="n">
        <v>1</v>
      </c>
    </row>
    <row r="443408">
      <c r="A443408" t="inlineStr">
        <is>
          <t>kneeboleeka</t>
        </is>
      </c>
      <c r="B443408" t="n">
        <v>1</v>
      </c>
    </row>
    <row r="443409">
      <c r="A443409" t="inlineStr">
        <is>
          <t>wetsuits24</t>
        </is>
      </c>
      <c r="B443409" t="n">
        <v>1</v>
      </c>
    </row>
    <row r="443410">
      <c r="A443410" t="inlineStr">
        <is>
          <t>disgrim</t>
        </is>
      </c>
      <c r="B443410" t="n">
        <v>1</v>
      </c>
    </row>
    <row r="443411">
      <c r="A443411" t="inlineStr">
        <is>
          <t>pruballido</t>
        </is>
      </c>
      <c r="B443411" t="n">
        <v>1</v>
      </c>
    </row>
    <row r="443412">
      <c r="A443412" t="inlineStr">
        <is>
          <t>plascitation</t>
        </is>
      </c>
      <c r="B443412" t="n">
        <v>1</v>
      </c>
    </row>
    <row r="443413">
      <c r="A443413" t="inlineStr">
        <is>
          <t>orgdocumentacnda</t>
        </is>
      </c>
      <c r="B443413" t="n">
        <v>1</v>
      </c>
    </row>
    <row r="443414">
      <c r="A443414" t="inlineStr">
        <is>
          <t>vincenza</t>
        </is>
      </c>
      <c r="B443414" t="n">
        <v>2</v>
      </c>
    </row>
    <row r="443415">
      <c r="A443415" t="inlineStr">
        <is>
          <t>5xytrr9a</t>
        </is>
      </c>
      <c r="B443415" t="n">
        <v>1</v>
      </c>
    </row>
    <row r="443416">
      <c r="A443416" t="inlineStr">
        <is>
          <t>qrgg</t>
        </is>
      </c>
      <c r="B443416" t="n">
        <v>1</v>
      </c>
    </row>
    <row r="443417">
      <c r="A443417" t="inlineStr">
        <is>
          <t>locumcenter</t>
        </is>
      </c>
      <c r="B443417" t="n">
        <v>1</v>
      </c>
    </row>
    <row r="443418">
      <c r="A443418" t="inlineStr">
        <is>
          <t>w0nern</t>
        </is>
      </c>
      <c r="B443418" t="n">
        <v>1</v>
      </c>
    </row>
    <row r="443419">
      <c r="A443419" t="inlineStr">
        <is>
          <t>nighttale</t>
        </is>
      </c>
      <c r="B443419" t="n">
        <v>1</v>
      </c>
    </row>
    <row r="443420">
      <c r="A443420" t="inlineStr">
        <is>
          <t>80msgguidsubmit</t>
        </is>
      </c>
      <c r="B443420" t="n">
        <v>1</v>
      </c>
    </row>
    <row r="443421">
      <c r="A443421" t="inlineStr">
        <is>
          <t>ancient_l</t>
        </is>
      </c>
      <c r="B443421" t="n">
        <v>1</v>
      </c>
    </row>
    <row r="443422">
      <c r="A443422" t="inlineStr">
        <is>
          <t>quantate</t>
        </is>
      </c>
      <c r="B443422" t="n">
        <v>1</v>
      </c>
    </row>
    <row r="443423">
      <c r="A443423" t="inlineStr">
        <is>
          <t>seqmadmodal</t>
        </is>
      </c>
      <c r="B443423" t="n">
        <v>1</v>
      </c>
    </row>
    <row r="443424">
      <c r="A443424" t="inlineStr">
        <is>
          <t>inkvalsotypeasteialauditory</t>
        </is>
      </c>
      <c r="B443424" t="n">
        <v>1</v>
      </c>
    </row>
    <row r="443425">
      <c r="A443425" t="inlineStr">
        <is>
          <t>electrallowsendiaintcb843</t>
        </is>
      </c>
      <c r="B443425" t="n">
        <v>1</v>
      </c>
    </row>
    <row r="443426">
      <c r="A443426" t="inlineStr">
        <is>
          <t>lyfile3422</t>
        </is>
      </c>
      <c r="B443426" t="n">
        <v>1</v>
      </c>
    </row>
    <row r="443427">
      <c r="A443427" t="inlineStr">
        <is>
          <t>1775376</t>
        </is>
      </c>
      <c r="B443427" t="n">
        <v>1</v>
      </c>
    </row>
    <row r="443428">
      <c r="A443428" t="inlineStr">
        <is>
          <t>sexual_marieer</t>
        </is>
      </c>
      <c r="B443428" t="n">
        <v>1</v>
      </c>
    </row>
    <row r="443429">
      <c r="A443429" t="inlineStr">
        <is>
          <t>lyfile4140</t>
        </is>
      </c>
      <c r="B443429" t="n">
        <v>1</v>
      </c>
    </row>
    <row r="443430">
      <c r="A443430" t="inlineStr">
        <is>
          <t>151237</t>
        </is>
      </c>
      <c r="B443430" t="n">
        <v>1</v>
      </c>
    </row>
    <row r="443431">
      <c r="A443431" t="inlineStr">
        <is>
          <t>nabry</t>
        </is>
      </c>
      <c r="B443431" t="n">
        <v>2</v>
      </c>
    </row>
    <row r="443432">
      <c r="A443432" t="inlineStr">
        <is>
          <t>addresspilation</t>
        </is>
      </c>
      <c r="B443432" t="n">
        <v>1</v>
      </c>
    </row>
    <row r="443433">
      <c r="A443433" t="inlineStr">
        <is>
          <t>rowflows</t>
        </is>
      </c>
      <c r="B443433" t="n">
        <v>1</v>
      </c>
    </row>
    <row r="443434">
      <c r="A443434" t="inlineStr">
        <is>
          <t>sicmptequ</t>
        </is>
      </c>
      <c r="B443434" t="n">
        <v>1</v>
      </c>
    </row>
    <row r="443435">
      <c r="A443435" t="inlineStr">
        <is>
          <t>pldu</t>
        </is>
      </c>
      <c r="B443435" t="n">
        <v>1</v>
      </c>
    </row>
    <row r="443436">
      <c r="A443436" t="inlineStr">
        <is>
          <t>tabcodes</t>
        </is>
      </c>
      <c r="B443436" t="n">
        <v>1</v>
      </c>
    </row>
    <row r="443437">
      <c r="A443437" t="inlineStr">
        <is>
          <t>redditmsg</t>
        </is>
      </c>
      <c r="B443437" t="n">
        <v>1</v>
      </c>
    </row>
    <row r="443438">
      <c r="A443438" t="inlineStr">
        <is>
          <t>u4lpc</t>
        </is>
      </c>
      <c r="B443438" t="n">
        <v>1</v>
      </c>
    </row>
    <row r="443439">
      <c r="A443439" t="inlineStr">
        <is>
          <t>developering</t>
        </is>
      </c>
      <c r="B443439" t="n">
        <v>1</v>
      </c>
    </row>
    <row r="443440">
      <c r="A443440" t="inlineStr">
        <is>
          <t>3idwhr63836n8k</t>
        </is>
      </c>
      <c r="B443440" t="n">
        <v>1</v>
      </c>
    </row>
    <row r="443441">
      <c r="A443441" t="inlineStr">
        <is>
          <t>httpsformatter</t>
        </is>
      </c>
      <c r="B443441" t="n">
        <v>1</v>
      </c>
    </row>
    <row r="443442">
      <c r="A443442" t="inlineStr">
        <is>
          <t>religious_lore</t>
        </is>
      </c>
      <c r="B443442" t="n">
        <v>1</v>
      </c>
    </row>
    <row r="443443">
      <c r="A443443" t="inlineStr">
        <is>
          <t>multidexform</t>
        </is>
      </c>
      <c r="B443443" t="n">
        <v>1</v>
      </c>
    </row>
    <row r="443444">
      <c r="A443444" t="inlineStr">
        <is>
          <t>httpspldu</t>
        </is>
      </c>
      <c r="B443444" t="n">
        <v>1</v>
      </c>
    </row>
    <row r="443445">
      <c r="A443445" t="inlineStr">
        <is>
          <t>youow</t>
        </is>
      </c>
      <c r="B443445" t="n">
        <v>1</v>
      </c>
    </row>
    <row r="443446">
      <c r="A443446" t="inlineStr">
        <is>
          <t>tlfr</t>
        </is>
      </c>
      <c r="B443446" t="n">
        <v>1</v>
      </c>
    </row>
    <row r="443447">
      <c r="A443447" t="inlineStr">
        <is>
          <t>guildsy</t>
        </is>
      </c>
      <c r="B443447" t="n">
        <v>1</v>
      </c>
    </row>
    <row r="443448">
      <c r="A443448" t="inlineStr">
        <is>
          <t>cvlls</t>
        </is>
      </c>
      <c r="B443448" t="n">
        <v>1</v>
      </c>
    </row>
    <row r="443449">
      <c r="A443449" t="inlineStr">
        <is>
          <t>aailon</t>
        </is>
      </c>
      <c r="B443449" t="n">
        <v>1</v>
      </c>
    </row>
    <row r="443450">
      <c r="A443450" t="inlineStr">
        <is>
          <t>hulkfan</t>
        </is>
      </c>
      <c r="B443450" t="n">
        <v>1</v>
      </c>
    </row>
    <row r="443451">
      <c r="A443451" t="inlineStr">
        <is>
          <t>villainiest</t>
        </is>
      </c>
      <c r="B443451" t="n">
        <v>1</v>
      </c>
    </row>
    <row r="443452">
      <c r="A443452" t="inlineStr">
        <is>
          <t>sluggardies</t>
        </is>
      </c>
      <c r="B443452" t="n">
        <v>1</v>
      </c>
    </row>
    <row r="443453">
      <c r="A443453" t="inlineStr">
        <is>
          <t>riiver</t>
        </is>
      </c>
      <c r="B443453" t="n">
        <v>1</v>
      </c>
    </row>
    <row r="443454">
      <c r="A443454" t="inlineStr">
        <is>
          <t>gemback</t>
        </is>
      </c>
      <c r="B443454" t="n">
        <v>1</v>
      </c>
    </row>
    <row r="443455">
      <c r="A443455" t="inlineStr">
        <is>
          <t>fellats</t>
        </is>
      </c>
      <c r="B443455" t="n">
        <v>1</v>
      </c>
    </row>
    <row r="443456">
      <c r="A443456" t="inlineStr">
        <is>
          <t>swimmetercards</t>
        </is>
      </c>
      <c r="B443456" t="n">
        <v>1</v>
      </c>
    </row>
    <row r="443457">
      <c r="A443457" t="inlineStr">
        <is>
          <t>cashmshe</t>
        </is>
      </c>
      <c r="B443457" t="n">
        <v>1</v>
      </c>
    </row>
    <row r="443458">
      <c r="A443458" t="inlineStr">
        <is>
          <t>jooker</t>
        </is>
      </c>
      <c r="B443458" t="n">
        <v>2</v>
      </c>
    </row>
    <row r="443459">
      <c r="A443459" t="inlineStr">
        <is>
          <t>shoppery</t>
        </is>
      </c>
      <c r="B443459" t="n">
        <v>1</v>
      </c>
    </row>
    <row r="443460">
      <c r="A443460" t="inlineStr">
        <is>
          <t>spokended</t>
        </is>
      </c>
      <c r="B443460" t="n">
        <v>1</v>
      </c>
    </row>
    <row r="443461">
      <c r="A443461" t="inlineStr">
        <is>
          <t>playest</t>
        </is>
      </c>
      <c r="B443461" t="n">
        <v>1</v>
      </c>
    </row>
    <row r="443462">
      <c r="A443462" t="inlineStr">
        <is>
          <t>runquixima</t>
        </is>
      </c>
      <c r="B443462" t="n">
        <v>1</v>
      </c>
    </row>
    <row r="443463">
      <c r="A443463" t="inlineStr">
        <is>
          <t>macdougalles</t>
        </is>
      </c>
      <c r="B443463" t="n">
        <v>1</v>
      </c>
    </row>
    <row r="443464">
      <c r="A443464" t="inlineStr">
        <is>
          <t>huddle_homepage</t>
        </is>
      </c>
      <c r="B443464" t="n">
        <v>1</v>
      </c>
    </row>
    <row r="443465">
      <c r="A443465" t="inlineStr">
        <is>
          <t>millionion</t>
        </is>
      </c>
      <c r="B443465" t="n">
        <v>2</v>
      </c>
    </row>
    <row r="443466">
      <c r="A443466" t="inlineStr">
        <is>
          <t>childrenmus</t>
        </is>
      </c>
      <c r="B443466" t="n">
        <v>1</v>
      </c>
    </row>
    <row r="443467">
      <c r="A443467" t="inlineStr">
        <is>
          <t>glusory</t>
        </is>
      </c>
      <c r="B443467" t="n">
        <v>1</v>
      </c>
    </row>
    <row r="443468">
      <c r="A443468" t="inlineStr">
        <is>
          <t>directaje</t>
        </is>
      </c>
      <c r="B443468" t="n">
        <v>1</v>
      </c>
    </row>
    <row r="443469">
      <c r="A443469" t="inlineStr">
        <is>
          <t>inuvialeta</t>
        </is>
      </c>
      <c r="B443469" t="n">
        <v>1</v>
      </c>
    </row>
    <row r="443470">
      <c r="A443470" t="inlineStr">
        <is>
          <t>proprano</t>
        </is>
      </c>
      <c r="B443470" t="n">
        <v>1</v>
      </c>
    </row>
    <row r="443471">
      <c r="A443471" t="inlineStr">
        <is>
          <t>pareoff</t>
        </is>
      </c>
      <c r="B443471" t="n">
        <v>1</v>
      </c>
    </row>
    <row r="443472">
      <c r="A443472" t="inlineStr">
        <is>
          <t>super7billionsarial</t>
        </is>
      </c>
      <c r="B443472" t="n">
        <v>1</v>
      </c>
    </row>
    <row r="443473">
      <c r="A443473" t="inlineStr">
        <is>
          <t>vehichim</t>
        </is>
      </c>
      <c r="B443473" t="n">
        <v>1</v>
      </c>
    </row>
    <row r="443474">
      <c r="A443474" t="inlineStr">
        <is>
          <t>atples</t>
        </is>
      </c>
      <c r="B443474" t="n">
        <v>1</v>
      </c>
    </row>
    <row r="443475">
      <c r="A443475" t="inlineStr">
        <is>
          <t>contentuploads201311tomballlife</t>
        </is>
      </c>
      <c r="B443475" t="n">
        <v>1</v>
      </c>
    </row>
    <row r="443476">
      <c r="A443476" t="inlineStr">
        <is>
          <t>velosquez</t>
        </is>
      </c>
      <c r="B443476" t="n">
        <v>1</v>
      </c>
    </row>
    <row r="443477">
      <c r="A443477" t="inlineStr">
        <is>
          <t>20170814</t>
        </is>
      </c>
      <c r="B443477" t="n">
        <v>1</v>
      </c>
    </row>
    <row r="443478">
      <c r="A443478" t="inlineStr">
        <is>
          <t>customerchefen</t>
        </is>
      </c>
      <c r="B443478" t="n">
        <v>1</v>
      </c>
    </row>
    <row r="443479">
      <c r="A443479" t="inlineStr">
        <is>
          <t>monarhorseran</t>
        </is>
      </c>
      <c r="B443479" t="n">
        <v>1</v>
      </c>
    </row>
    <row r="443480">
      <c r="A443480" t="inlineStr">
        <is>
          <t>louoboulos</t>
        </is>
      </c>
      <c r="B443480" t="n">
        <v>1</v>
      </c>
    </row>
    <row r="443481">
      <c r="A443481" t="inlineStr">
        <is>
          <t>lindilfish</t>
        </is>
      </c>
      <c r="B443481" t="n">
        <v>1</v>
      </c>
    </row>
    <row r="443482">
      <c r="A443482" t="inlineStr">
        <is>
          <t>delossein</t>
        </is>
      </c>
      <c r="B443482" t="n">
        <v>1</v>
      </c>
    </row>
    <row r="443483">
      <c r="A443483" t="inlineStr">
        <is>
          <t>78  070</t>
        </is>
      </c>
      <c r="B443483" t="n">
        <v>1</v>
      </c>
    </row>
    <row r="443484">
      <c r="A443484" t="inlineStr">
        <is>
          <t>catesist</t>
        </is>
      </c>
      <c r="B443484" t="n">
        <v>1</v>
      </c>
    </row>
    <row r="443485">
      <c r="A443485" t="inlineStr">
        <is>
          <t>district13</t>
        </is>
      </c>
      <c r="B443485" t="n">
        <v>1</v>
      </c>
    </row>
    <row r="443486">
      <c r="A443486" t="inlineStr">
        <is>
          <t>dameechtsy</t>
        </is>
      </c>
      <c r="B443486" t="n">
        <v>1</v>
      </c>
    </row>
    <row r="443487">
      <c r="A443487" t="inlineStr">
        <is>
          <t>kafresh</t>
        </is>
      </c>
      <c r="B443487" t="n">
        <v>1</v>
      </c>
    </row>
    <row r="443488">
      <c r="A443488" t="inlineStr">
        <is>
          <t>guicey</t>
        </is>
      </c>
      <c r="B443488" t="n">
        <v>1</v>
      </c>
    </row>
    <row r="443489">
      <c r="A443489" t="inlineStr">
        <is>
          <t>dyian</t>
        </is>
      </c>
      <c r="B443489" t="n">
        <v>1</v>
      </c>
    </row>
    <row r="443490">
      <c r="A443490" t="inlineStr">
        <is>
          <t>figueso</t>
        </is>
      </c>
      <c r="B443490" t="n">
        <v>1</v>
      </c>
    </row>
    <row r="443491">
      <c r="A443491" t="inlineStr">
        <is>
          <t>premailart</t>
        </is>
      </c>
      <c r="B443491" t="n">
        <v>1</v>
      </c>
    </row>
    <row r="443492">
      <c r="A443492" t="inlineStr">
        <is>
          <t>wor0n52</t>
        </is>
      </c>
      <c r="B443492" t="n">
        <v>1</v>
      </c>
    </row>
    <row r="443493">
      <c r="A443493" t="inlineStr">
        <is>
          <t>niagin</t>
        </is>
      </c>
      <c r="B443493" t="n">
        <v>1</v>
      </c>
    </row>
    <row r="443494">
      <c r="A443494" t="inlineStr">
        <is>
          <t>friant</t>
        </is>
      </c>
      <c r="B443494" t="n">
        <v>1</v>
      </c>
    </row>
    <row r="443495">
      <c r="A443495" t="inlineStr">
        <is>
          <t>ibfw</t>
        </is>
      </c>
      <c r="B443495" t="n">
        <v>1</v>
      </c>
    </row>
    <row r="443496">
      <c r="A443496" t="inlineStr">
        <is>
          <t>httptwrhiolum</t>
        </is>
      </c>
      <c r="B443496" t="n">
        <v>1</v>
      </c>
    </row>
    <row r="443497">
      <c r="A443497" t="inlineStr">
        <is>
          <t>sawsheart</t>
        </is>
      </c>
      <c r="B443497" t="n">
        <v>1</v>
      </c>
    </row>
    <row r="443498">
      <c r="A443498" t="inlineStr">
        <is>
          <t>chuuiel</t>
        </is>
      </c>
      <c r="B443498" t="n">
        <v>1</v>
      </c>
    </row>
    <row r="443499">
      <c r="A443499" t="inlineStr">
        <is>
          <t>glenaire</t>
        </is>
      </c>
      <c r="B443499" t="n">
        <v>2</v>
      </c>
    </row>
    <row r="443500">
      <c r="A443500" t="inlineStr">
        <is>
          <t>honolk</t>
        </is>
      </c>
      <c r="B443500" t="n">
        <v>1</v>
      </c>
    </row>
    <row r="443501">
      <c r="A443501" t="inlineStr">
        <is>
          <t>elalk</t>
        </is>
      </c>
      <c r="B443501" t="n">
        <v>1</v>
      </c>
    </row>
    <row r="443502">
      <c r="A443502" t="inlineStr">
        <is>
          <t>pantolichina</t>
        </is>
      </c>
      <c r="B443502" t="n">
        <v>1</v>
      </c>
    </row>
    <row r="443503">
      <c r="A443503" t="inlineStr">
        <is>
          <t>knottas</t>
        </is>
      </c>
      <c r="B443503" t="n">
        <v>1</v>
      </c>
    </row>
    <row r="443504">
      <c r="A443504" t="inlineStr">
        <is>
          <t>n37b</t>
        </is>
      </c>
      <c r="B443504" t="n">
        <v>1</v>
      </c>
    </row>
    <row r="443505">
      <c r="A443505" t="inlineStr">
        <is>
          <t>11elp</t>
        </is>
      </c>
      <c r="B443505" t="n">
        <v>1</v>
      </c>
    </row>
    <row r="443506">
      <c r="A443506" t="inlineStr">
        <is>
          <t>mehpahan</t>
        </is>
      </c>
      <c r="B443506" t="n">
        <v>1</v>
      </c>
    </row>
    <row r="443507">
      <c r="A443507" t="inlineStr">
        <is>
          <t>abunef</t>
        </is>
      </c>
      <c r="B443507" t="n">
        <v>1</v>
      </c>
    </row>
    <row r="443508">
      <c r="A443508" t="inlineStr">
        <is>
          <t>w112</t>
        </is>
      </c>
      <c r="B443508" t="n">
        <v>1</v>
      </c>
    </row>
    <row r="443509">
      <c r="A443509" t="inlineStr">
        <is>
          <t>foundationpresssecs</t>
        </is>
      </c>
      <c r="B443509" t="n">
        <v>1</v>
      </c>
    </row>
    <row r="443510">
      <c r="A443510" t="inlineStr">
        <is>
          <t>valenciaan</t>
        </is>
      </c>
      <c r="B443510" t="n">
        <v>1</v>
      </c>
    </row>
    <row r="443511">
      <c r="A443511" t="inlineStr">
        <is>
          <t>homestards</t>
        </is>
      </c>
      <c r="B443511" t="n">
        <v>1</v>
      </c>
    </row>
    <row r="443512">
      <c r="A443512" t="inlineStr">
        <is>
          <t>sopos</t>
        </is>
      </c>
      <c r="B443512" t="n">
        <v>1</v>
      </c>
    </row>
    <row r="443513">
      <c r="A443513" t="inlineStr">
        <is>
          <t>questered</t>
        </is>
      </c>
      <c r="B443513" t="n">
        <v>1</v>
      </c>
    </row>
    <row r="443514">
      <c r="A443514" t="inlineStr">
        <is>
          <t>timekickings</t>
        </is>
      </c>
      <c r="B443514" t="n">
        <v>1</v>
      </c>
    </row>
    <row r="443515">
      <c r="A443515" t="inlineStr">
        <is>
          <t>liquigórium</t>
        </is>
      </c>
      <c r="B443515" t="n">
        <v>1</v>
      </c>
    </row>
    <row r="443516">
      <c r="A443516" t="inlineStr">
        <is>
          <t>mighireaccas</t>
        </is>
      </c>
      <c r="B443516" t="n">
        <v>1</v>
      </c>
    </row>
    <row r="443517">
      <c r="A443517" t="inlineStr">
        <is>
          <t>saelong</t>
        </is>
      </c>
      <c r="B443517" t="n">
        <v>1</v>
      </c>
    </row>
    <row r="443518">
      <c r="A443518" t="inlineStr">
        <is>
          <t>sharshak</t>
        </is>
      </c>
      <c r="B443518" t="n">
        <v>1</v>
      </c>
    </row>
    <row r="443519">
      <c r="A443519" t="inlineStr">
        <is>
          <t>irishad</t>
        </is>
      </c>
      <c r="B443519" t="n">
        <v>1</v>
      </c>
    </row>
    <row r="443520">
      <c r="A443520" t="inlineStr">
        <is>
          <t>girabeau</t>
        </is>
      </c>
      <c r="B443520" t="n">
        <v>1</v>
      </c>
    </row>
    <row r="443521">
      <c r="A443521" t="inlineStr">
        <is>
          <t>egidog</t>
        </is>
      </c>
      <c r="B443521" t="n">
        <v>1</v>
      </c>
    </row>
    <row r="443522">
      <c r="A443522" t="inlineStr">
        <is>
          <t>portrayalmuch</t>
        </is>
      </c>
      <c r="B443522" t="n">
        <v>2</v>
      </c>
    </row>
    <row r="443523">
      <c r="A443523" t="inlineStr">
        <is>
          <t>smartair</t>
        </is>
      </c>
      <c r="B443523" t="n">
        <v>1</v>
      </c>
    </row>
    <row r="443524">
      <c r="A443524" t="inlineStr">
        <is>
          <t>akalybäsktecs</t>
        </is>
      </c>
      <c r="B443524" t="n">
        <v>1</v>
      </c>
    </row>
    <row r="443525">
      <c r="A443525" t="inlineStr">
        <is>
          <t>compulsiveness</t>
        </is>
      </c>
      <c r="B443525" t="n">
        <v>1</v>
      </c>
    </row>
    <row r="443526">
      <c r="A443526" t="inlineStr">
        <is>
          <t>oogakomu</t>
        </is>
      </c>
      <c r="B443526" t="n">
        <v>1</v>
      </c>
    </row>
    <row r="443527">
      <c r="A443527" t="inlineStr">
        <is>
          <t>songgino</t>
        </is>
      </c>
      <c r="B443527" t="n">
        <v>1</v>
      </c>
    </row>
    <row r="443528">
      <c r="A443528" t="inlineStr">
        <is>
          <t>parrungco</t>
        </is>
      </c>
      <c r="B443528" t="n">
        <v>1</v>
      </c>
    </row>
    <row r="443529">
      <c r="A443529" t="inlineStr">
        <is>
          <t>desenvôtudes</t>
        </is>
      </c>
      <c r="B443529" t="n">
        <v>1</v>
      </c>
    </row>
    <row r="443530">
      <c r="A443530" t="inlineStr">
        <is>
          <t>imimi</t>
        </is>
      </c>
      <c r="B443530" t="n">
        <v>1</v>
      </c>
    </row>
    <row r="443531">
      <c r="A443531" t="inlineStr">
        <is>
          <t>unbridledly</t>
        </is>
      </c>
      <c r="B443531" t="n">
        <v>1</v>
      </c>
    </row>
    <row r="443532">
      <c r="A443532" t="inlineStr">
        <is>
          <t>oohmas</t>
        </is>
      </c>
      <c r="B443532" t="n">
        <v>1</v>
      </c>
    </row>
    <row r="443533">
      <c r="A443533" t="inlineStr">
        <is>
          <t>ninjou</t>
        </is>
      </c>
      <c r="B443533" t="n">
        <v>1</v>
      </c>
    </row>
    <row r="443534">
      <c r="A443534" t="inlineStr">
        <is>
          <t>illblur</t>
        </is>
      </c>
      <c r="B443534" t="n">
        <v>1</v>
      </c>
    </row>
    <row r="443535">
      <c r="A443535" t="inlineStr">
        <is>
          <t>httpthomasse</t>
        </is>
      </c>
      <c r="B443535" t="n">
        <v>1</v>
      </c>
    </row>
    <row r="443536">
      <c r="A443536" t="inlineStr">
        <is>
          <t>aimogs</t>
        </is>
      </c>
      <c r="B443536" t="n">
        <v>1</v>
      </c>
    </row>
    <row r="443537">
      <c r="A443537" t="inlineStr">
        <is>
          <t>importingimporting</t>
        </is>
      </c>
      <c r="B443537" t="n">
        <v>1</v>
      </c>
    </row>
    <row r="443538">
      <c r="A443538" t="inlineStr">
        <is>
          <t>krontier</t>
        </is>
      </c>
      <c r="B443538" t="n">
        <v>1</v>
      </c>
    </row>
    <row r="443539">
      <c r="A443539" t="inlineStr">
        <is>
          <t>dusden</t>
        </is>
      </c>
      <c r="B443539" t="n">
        <v>1</v>
      </c>
    </row>
    <row r="443540">
      <c r="A443540" t="inlineStr">
        <is>
          <t>42219</t>
        </is>
      </c>
      <c r="B443540" t="n">
        <v>1</v>
      </c>
    </row>
    <row r="443541">
      <c r="A443541" t="inlineStr">
        <is>
          <t>http88508474</t>
        </is>
      </c>
      <c r="B443541" t="n">
        <v>1</v>
      </c>
    </row>
    <row r="443542">
      <c r="A443542" t="inlineStr">
        <is>
          <t>bittorrent70635</t>
        </is>
      </c>
      <c r="B443542" t="n">
        <v>1</v>
      </c>
    </row>
    <row r="443543">
      <c r="A443543" t="inlineStr">
        <is>
          <t>furthersyntax</t>
        </is>
      </c>
      <c r="B443543" t="n">
        <v>1</v>
      </c>
    </row>
    <row r="443544">
      <c r="A443544" t="inlineStr">
        <is>
          <t>tomasse</t>
        </is>
      </c>
      <c r="B443544" t="n">
        <v>1</v>
      </c>
    </row>
    <row r="443545">
      <c r="A443545" t="inlineStr">
        <is>
          <t>menseurope</t>
        </is>
      </c>
      <c r="B443545" t="n">
        <v>1</v>
      </c>
    </row>
    <row r="443546">
      <c r="A443546" t="inlineStr">
        <is>
          <t>rackguy</t>
        </is>
      </c>
      <c r="B443546" t="n">
        <v>1</v>
      </c>
    </row>
    <row r="443547">
      <c r="A443547" t="inlineStr">
        <is>
          <t>comwspackagesfilesftz</t>
        </is>
      </c>
      <c r="B443547" t="n">
        <v>1</v>
      </c>
    </row>
    <row r="443548">
      <c r="A443548" t="inlineStr">
        <is>
          <t>╌</t>
        </is>
      </c>
      <c r="B443548" t="n">
        <v>1</v>
      </c>
    </row>
    <row r="443549">
      <c r="A443549" t="inlineStr">
        <is>
          <t>bernopigno</t>
        </is>
      </c>
      <c r="B443549" t="n">
        <v>1</v>
      </c>
    </row>
    <row r="443550">
      <c r="A443550" t="inlineStr">
        <is>
          <t>merijl</t>
        </is>
      </c>
      <c r="B443550" t="n">
        <v>1</v>
      </c>
    </row>
    <row r="443551">
      <c r="A443551" t="inlineStr">
        <is>
          <t>119709</t>
        </is>
      </c>
      <c r="B443551" t="n">
        <v>1</v>
      </c>
    </row>
    <row r="443552">
      <c r="A443552" t="inlineStr">
        <is>
          <t>glamf</t>
        </is>
      </c>
      <c r="B443552" t="n">
        <v>1</v>
      </c>
    </row>
    <row r="443553">
      <c r="A443553" t="inlineStr">
        <is>
          <t>yuie</t>
        </is>
      </c>
      <c r="B443553" t="n">
        <v>1</v>
      </c>
    </row>
    <row r="443554">
      <c r="A443554" t="inlineStr">
        <is>
          <t>hatoyama</t>
        </is>
      </c>
      <c r="B443554" t="n">
        <v>1</v>
      </c>
    </row>
    <row r="443555">
      <c r="A443555" t="inlineStr">
        <is>
          <t>rothu</t>
        </is>
      </c>
      <c r="B443555" t="n">
        <v>1</v>
      </c>
    </row>
    <row r="443556">
      <c r="A443556" t="inlineStr">
        <is>
          <t>ximac</t>
        </is>
      </c>
      <c r="B443556" t="n">
        <v>1</v>
      </c>
    </row>
    <row r="443557">
      <c r="A443557" t="inlineStr">
        <is>
          <t>xichou</t>
        </is>
      </c>
      <c r="B443557" t="n">
        <v>1</v>
      </c>
    </row>
    <row r="443558">
      <c r="A443558" t="inlineStr">
        <is>
          <t>kerehne</t>
        </is>
      </c>
      <c r="B443558" t="n">
        <v>1</v>
      </c>
    </row>
    <row r="443559">
      <c r="A443559" t="inlineStr">
        <is>
          <t>carinvondola</t>
        </is>
      </c>
      <c r="B443559" t="n">
        <v>1</v>
      </c>
    </row>
    <row r="443560">
      <c r="A443560" t="inlineStr">
        <is>
          <t>frabian</t>
        </is>
      </c>
      <c r="B443560" t="n">
        <v>1</v>
      </c>
    </row>
    <row r="443561">
      <c r="A443561" t="inlineStr">
        <is>
          <t>hookerslutty</t>
        </is>
      </c>
      <c r="B443561" t="n">
        <v>1</v>
      </c>
    </row>
    <row r="443562">
      <c r="A443562" t="inlineStr">
        <is>
          <t>travelators</t>
        </is>
      </c>
      <c r="B443562" t="n">
        <v>1</v>
      </c>
    </row>
    <row r="443563">
      <c r="A443563" t="inlineStr">
        <is>
          <t>bardically</t>
        </is>
      </c>
      <c r="B443563" t="n">
        <v>1</v>
      </c>
    </row>
    <row r="443564">
      <c r="A443564" t="inlineStr">
        <is>
          <t>shikizaki</t>
        </is>
      </c>
      <c r="B443564" t="n">
        <v>1</v>
      </c>
    </row>
    <row r="443565">
      <c r="A443565" t="inlineStr">
        <is>
          <t>unseenly</t>
        </is>
      </c>
      <c r="B443565" t="n">
        <v>1</v>
      </c>
    </row>
    <row r="443566">
      <c r="A443566" t="inlineStr">
        <is>
          <t>leuchttral</t>
        </is>
      </c>
      <c r="B443566" t="n">
        <v>1</v>
      </c>
    </row>
    <row r="443567">
      <c r="A443567" t="inlineStr">
        <is>
          <t>abeloused</t>
        </is>
      </c>
      <c r="B443567" t="n">
        <v>1</v>
      </c>
    </row>
    <row r="443568">
      <c r="A443568" t="inlineStr">
        <is>
          <t>capplain</t>
        </is>
      </c>
      <c r="B443568" t="n">
        <v>1</v>
      </c>
    </row>
    <row r="443569">
      <c r="A443569" t="inlineStr">
        <is>
          <t>cutgeath</t>
        </is>
      </c>
      <c r="B443569" t="n">
        <v>1</v>
      </c>
    </row>
    <row r="443570">
      <c r="A443570" t="inlineStr">
        <is>
          <t>afterrefers</t>
        </is>
      </c>
      <c r="B443570" t="n">
        <v>1</v>
      </c>
    </row>
    <row r="443571">
      <c r="A443571" t="inlineStr">
        <is>
          <t>crosstanding</t>
        </is>
      </c>
      <c r="B443571" t="n">
        <v>1</v>
      </c>
    </row>
    <row r="443572">
      <c r="A443572" t="inlineStr">
        <is>
          <t>sinafide</t>
        </is>
      </c>
      <c r="B443572" t="n">
        <v>1</v>
      </c>
    </row>
    <row r="443573">
      <c r="A443573" t="inlineStr">
        <is>
          <t>sawite</t>
        </is>
      </c>
      <c r="B443573" t="n">
        <v>1</v>
      </c>
    </row>
    <row r="443574">
      <c r="A443574" t="inlineStr">
        <is>
          <t>extrathe</t>
        </is>
      </c>
      <c r="B443574" t="n">
        <v>1</v>
      </c>
    </row>
    <row r="443575">
      <c r="A443575" t="inlineStr">
        <is>
          <t>quowlits</t>
        </is>
      </c>
      <c r="B443575" t="n">
        <v>1</v>
      </c>
    </row>
    <row r="443576">
      <c r="A443576" t="inlineStr">
        <is>
          <t>foredays</t>
        </is>
      </c>
      <c r="B443576" t="n">
        <v>1</v>
      </c>
    </row>
    <row r="443577">
      <c r="A443577" t="inlineStr">
        <is>
          <t>okakina</t>
        </is>
      </c>
      <c r="B443577" t="n">
        <v>1</v>
      </c>
    </row>
    <row r="443578">
      <c r="A443578" t="inlineStr">
        <is>
          <t>prellpho</t>
        </is>
      </c>
      <c r="B443578" t="n">
        <v>1</v>
      </c>
    </row>
    <row r="443579">
      <c r="A443579" t="inlineStr">
        <is>
          <t>cockrill</t>
        </is>
      </c>
      <c r="B443579" t="n">
        <v>1</v>
      </c>
    </row>
    <row r="443580">
      <c r="A443580" t="inlineStr">
        <is>
          <t>shlef</t>
        </is>
      </c>
      <c r="B443580" t="n">
        <v>1</v>
      </c>
    </row>
    <row r="443581">
      <c r="A443581" t="inlineStr">
        <is>
          <t>mmwlm</t>
        </is>
      </c>
      <c r="B443581" t="n">
        <v>1</v>
      </c>
    </row>
    <row r="443582">
      <c r="A443582" t="inlineStr">
        <is>
          <t>hectistical</t>
        </is>
      </c>
      <c r="B443582" t="n">
        <v>1</v>
      </c>
    </row>
    <row r="443583">
      <c r="A443583" t="inlineStr">
        <is>
          <t>magnusum</t>
        </is>
      </c>
      <c r="B443583" t="n">
        <v>1</v>
      </c>
    </row>
    <row r="443584">
      <c r="A443584" t="inlineStr">
        <is>
          <t>ontrain</t>
        </is>
      </c>
      <c r="B443584" t="n">
        <v>1</v>
      </c>
    </row>
    <row r="443585">
      <c r="A443585" t="inlineStr">
        <is>
          <t>naptanka</t>
        </is>
      </c>
      <c r="B443585" t="n">
        <v>1</v>
      </c>
    </row>
    <row r="443586">
      <c r="A443586" t="inlineStr">
        <is>
          <t>kellidge</t>
        </is>
      </c>
      <c r="B443586" t="n">
        <v>1</v>
      </c>
    </row>
    <row r="443587">
      <c r="A443587" t="inlineStr">
        <is>
          <t>usroom</t>
        </is>
      </c>
      <c r="B443587" t="n">
        <v>1</v>
      </c>
    </row>
    <row r="443588">
      <c r="A443588" t="inlineStr">
        <is>
          <t>punchieplicker</t>
        </is>
      </c>
      <c r="B443588" t="n">
        <v>1</v>
      </c>
    </row>
    <row r="443589">
      <c r="A443589" t="inlineStr">
        <is>
          <t>k6tonaly</t>
        </is>
      </c>
      <c r="B443589" t="n">
        <v>1</v>
      </c>
    </row>
    <row r="443590">
      <c r="A443590" t="inlineStr">
        <is>
          <t>nicestore</t>
        </is>
      </c>
      <c r="B443590" t="n">
        <v>1</v>
      </c>
    </row>
    <row r="443591">
      <c r="A443591" t="inlineStr">
        <is>
          <t>graticons</t>
        </is>
      </c>
      <c r="B443591" t="n">
        <v>1</v>
      </c>
    </row>
    <row r="443592">
      <c r="A443592" t="inlineStr">
        <is>
          <t>₨</t>
        </is>
      </c>
      <c r="B443592" t="n">
        <v>1</v>
      </c>
    </row>
    <row r="443593">
      <c r="A443593" t="inlineStr">
        <is>
          <t>tailnail</t>
        </is>
      </c>
      <c r="B443593" t="n">
        <v>1</v>
      </c>
    </row>
    <row r="443594">
      <c r="A443594" t="inlineStr">
        <is>
          <t>noscam</t>
        </is>
      </c>
      <c r="B443594" t="n">
        <v>1</v>
      </c>
    </row>
    <row r="443595">
      <c r="A443595" t="inlineStr">
        <is>
          <t>winebusses</t>
        </is>
      </c>
      <c r="B443595" t="n">
        <v>1</v>
      </c>
    </row>
    <row r="443596">
      <c r="A443596" t="inlineStr">
        <is>
          <t>wineycas</t>
        </is>
      </c>
      <c r="B443596" t="n">
        <v>1</v>
      </c>
    </row>
    <row r="443597">
      <c r="A443597" t="inlineStr">
        <is>
          <t>ukhistals</t>
        </is>
      </c>
      <c r="B443597" t="n">
        <v>1</v>
      </c>
    </row>
    <row r="443598">
      <c r="A443598" t="inlineStr">
        <is>
          <t>proctococcal</t>
        </is>
      </c>
      <c r="B443598" t="n">
        <v>1</v>
      </c>
    </row>
    <row r="443599">
      <c r="A443599" t="inlineStr">
        <is>
          <t>dipyridae</t>
        </is>
      </c>
      <c r="B443599" t="n">
        <v>1</v>
      </c>
    </row>
    <row r="443600">
      <c r="A443600" t="inlineStr">
        <is>
          <t>fabeish</t>
        </is>
      </c>
      <c r="B443600" t="n">
        <v>1</v>
      </c>
    </row>
    <row r="443601">
      <c r="A443601" t="inlineStr">
        <is>
          <t>bodyart</t>
        </is>
      </c>
      <c r="B443601" t="n">
        <v>1</v>
      </c>
    </row>
    <row r="443602">
      <c r="A443602" t="inlineStr">
        <is>
          <t>worldolympics</t>
        </is>
      </c>
      <c r="B443602" t="n">
        <v>1</v>
      </c>
    </row>
    <row r="443603">
      <c r="A443603" t="inlineStr">
        <is>
          <t>httptory</t>
        </is>
      </c>
      <c r="B443603" t="n">
        <v>1</v>
      </c>
    </row>
    <row r="443604">
      <c r="A443604" t="inlineStr">
        <is>
          <t>outou</t>
        </is>
      </c>
      <c r="B443604" t="n">
        <v>1</v>
      </c>
    </row>
    <row r="443605">
      <c r="A443605" t="inlineStr">
        <is>
          <t>sidecings</t>
        </is>
      </c>
      <c r="B443605" t="n">
        <v>1</v>
      </c>
    </row>
    <row r="443606">
      <c r="A443606" t="inlineStr">
        <is>
          <t>anticipationconpertine</t>
        </is>
      </c>
      <c r="B443606" t="n">
        <v>1</v>
      </c>
    </row>
    <row r="443607">
      <c r="A443607" t="inlineStr">
        <is>
          <t>orgspringabbagevideodos</t>
        </is>
      </c>
      <c r="B443607" t="n">
        <v>1</v>
      </c>
    </row>
    <row r="443608">
      <c r="A443608" t="inlineStr">
        <is>
          <t xml:space="preserve">dragon </t>
        </is>
      </c>
      <c r="B443608" t="n">
        <v>1</v>
      </c>
    </row>
    <row r="443609">
      <c r="A443609" t="inlineStr">
        <is>
          <t>deisms</t>
        </is>
      </c>
      <c r="B443609" t="n">
        <v>1</v>
      </c>
    </row>
    <row r="443610">
      <c r="A443610" t="inlineStr">
        <is>
          <t>c05772241</t>
        </is>
      </c>
      <c r="B443610" t="n">
        <v>1</v>
      </c>
    </row>
    <row r="443611">
      <c r="A443611" t="inlineStr">
        <is>
          <t>politicisms</t>
        </is>
      </c>
      <c r="B443611" t="n">
        <v>1</v>
      </c>
    </row>
    <row r="443612">
      <c r="A443612" t="inlineStr">
        <is>
          <t>sturmsdorf</t>
        </is>
      </c>
      <c r="B443612" t="n">
        <v>1</v>
      </c>
    </row>
    <row r="443613">
      <c r="A443613" t="inlineStr">
        <is>
          <t>c05772242</t>
        </is>
      </c>
      <c r="B443613" t="n">
        <v>1</v>
      </c>
    </row>
    <row r="443614">
      <c r="A443614" t="inlineStr">
        <is>
          <t>plthouse</t>
        </is>
      </c>
      <c r="B443614" t="n">
        <v>1</v>
      </c>
    </row>
    <row r="443615">
      <c r="A443615" t="inlineStr">
        <is>
          <t>farmhusbands</t>
        </is>
      </c>
      <c r="B443615" t="n">
        <v>1</v>
      </c>
    </row>
    <row r="443616">
      <c r="A443616" t="inlineStr">
        <is>
          <t>wgwt</t>
        </is>
      </c>
      <c r="B443616" t="n">
        <v>1</v>
      </c>
    </row>
    <row r="443617">
      <c r="A443617" t="inlineStr">
        <is>
          <t>addfor</t>
        </is>
      </c>
      <c r="B443617" t="n">
        <v>1</v>
      </c>
    </row>
    <row r="443618">
      <c r="A443618" t="inlineStr">
        <is>
          <t>sixland</t>
        </is>
      </c>
      <c r="B443618" t="n">
        <v>1</v>
      </c>
    </row>
    <row r="443619">
      <c r="A443619" t="inlineStr">
        <is>
          <t>problems—non</t>
        </is>
      </c>
      <c r="B443619" t="n">
        <v>1</v>
      </c>
    </row>
    <row r="443620">
      <c r="A443620" t="inlineStr">
        <is>
          <t>not—deserve</t>
        </is>
      </c>
      <c r="B443620" t="n">
        <v>1</v>
      </c>
    </row>
    <row r="443621">
      <c r="A443621" t="inlineStr">
        <is>
          <t>catchcamps</t>
        </is>
      </c>
      <c r="B443621" t="n">
        <v>1</v>
      </c>
    </row>
    <row r="443622">
      <c r="A443622" t="inlineStr">
        <is>
          <t>tom{its_tom</t>
        </is>
      </c>
      <c r="B443622" t="n">
        <v>1</v>
      </c>
    </row>
    <row r="443623">
      <c r="A443623" t="inlineStr">
        <is>
          <t>wso\beenchers</t>
        </is>
      </c>
      <c r="B443623" t="n">
        <v>1</v>
      </c>
    </row>
    <row r="443624">
      <c r="A443624" t="inlineStr">
        <is>
          <t>stellinger</t>
        </is>
      </c>
      <c r="B443624" t="n">
        <v>9</v>
      </c>
    </row>
    <row r="443625">
      <c r="A443625" t="inlineStr">
        <is>
          <t>barbbeer</t>
        </is>
      </c>
      <c r="B443625" t="n">
        <v>1</v>
      </c>
    </row>
    <row r="443626">
      <c r="A443626" t="inlineStr">
        <is>
          <t>ziwenagh</t>
        </is>
      </c>
      <c r="B443626" t="n">
        <v>1</v>
      </c>
    </row>
    <row r="443627">
      <c r="A443627" t="inlineStr">
        <is>
          <t>nakedrecipeguards</t>
        </is>
      </c>
      <c r="B443627" t="n">
        <v>1</v>
      </c>
    </row>
    <row r="443628">
      <c r="A443628" t="inlineStr">
        <is>
          <t>foodcubes</t>
        </is>
      </c>
      <c r="B443628" t="n">
        <v>1</v>
      </c>
    </row>
    <row r="443629">
      <c r="A443629" t="inlineStr">
        <is>
          <t>quickenbush</t>
        </is>
      </c>
      <c r="B443629" t="n">
        <v>1</v>
      </c>
    </row>
    <row r="443630">
      <c r="A443630" t="inlineStr">
        <is>
          <t>hishers</t>
        </is>
      </c>
      <c r="B443630" t="n">
        <v>1</v>
      </c>
    </row>
    <row r="443631">
      <c r="A443631" t="inlineStr">
        <is>
          <t>mczz</t>
        </is>
      </c>
      <c r="B443631" t="n">
        <v>1</v>
      </c>
    </row>
    <row r="443632">
      <c r="A443632" t="inlineStr">
        <is>
          <t>rszy</t>
        </is>
      </c>
      <c r="B443632" t="n">
        <v>1</v>
      </c>
    </row>
    <row r="443633">
      <c r="A443633" t="inlineStr">
        <is>
          <t>footballinsider</t>
        </is>
      </c>
      <c r="B443633" t="n">
        <v>1</v>
      </c>
    </row>
    <row r="443634">
      <c r="A443634" t="inlineStr">
        <is>
          <t>dedeone</t>
        </is>
      </c>
      <c r="B443634" t="n">
        <v>1</v>
      </c>
    </row>
    <row r="443635">
      <c r="A443635" t="inlineStr">
        <is>
          <t>srmers</t>
        </is>
      </c>
      <c r="B443635" t="n">
        <v>1</v>
      </c>
    </row>
    <row r="443636">
      <c r="A443636" t="inlineStr">
        <is>
          <t>kuromaev</t>
        </is>
      </c>
      <c r="B443636" t="n">
        <v>1</v>
      </c>
    </row>
    <row r="443637">
      <c r="A443637" t="inlineStr">
        <is>
          <t>realitygraves</t>
        </is>
      </c>
      <c r="B443637" t="n">
        <v>1</v>
      </c>
    </row>
    <row r="443638">
      <c r="A443638" t="inlineStr">
        <is>
          <t>reidscurrys</t>
        </is>
      </c>
      <c r="B443638" t="n">
        <v>1</v>
      </c>
    </row>
    <row r="443639">
      <c r="A443639" t="inlineStr">
        <is>
          <t>♦◊</t>
        </is>
      </c>
      <c r="B443639" t="n">
        <v>1</v>
      </c>
    </row>
    <row r="443640">
      <c r="A443640" t="inlineStr">
        <is>
          <t>reupport</t>
        </is>
      </c>
      <c r="B443640" t="n">
        <v>1</v>
      </c>
    </row>
    <row r="443641">
      <c r="A443641" t="inlineStr">
        <is>
          <t>2018ura</t>
        </is>
      </c>
      <c r="B443641" t="n">
        <v>1</v>
      </c>
    </row>
    <row r="443642">
      <c r="A443642" t="inlineStr">
        <is>
          <t>onupdatepaused</t>
        </is>
      </c>
      <c r="B443642" t="n">
        <v>1</v>
      </c>
    </row>
    <row r="443643">
      <c r="A443643" t="inlineStr">
        <is>
          <t>timerstarttime</t>
        </is>
      </c>
      <c r="B443643" t="n">
        <v>1</v>
      </c>
    </row>
    <row r="443644">
      <c r="A443644" t="inlineStr">
        <is>
          <t>idshake_minion</t>
        </is>
      </c>
      <c r="B443644" t="n">
        <v>1</v>
      </c>
    </row>
    <row r="443645">
      <c r="A443645" t="inlineStr">
        <is>
          <t>replace\w</t>
        </is>
      </c>
      <c r="B443645" t="n">
        <v>1</v>
      </c>
    </row>
    <row r="443646">
      <c r="A443646" t="inlineStr">
        <is>
          <t>mouse_actioncell_balance</t>
        </is>
      </c>
      <c r="B443646" t="n">
        <v>1</v>
      </c>
    </row>
    <row r="443647">
      <c r="A443647" t="inlineStr">
        <is>
          <t>classlonelockbutton</t>
        </is>
      </c>
      <c r="B443647" t="n">
        <v>1</v>
      </c>
    </row>
    <row r="443648">
      <c r="A443648" t="inlineStr">
        <is>
          <t>defaultanimationimagevideo</t>
        </is>
      </c>
      <c r="B443648" t="n">
        <v>1</v>
      </c>
    </row>
    <row r="443649">
      <c r="A443649" t="inlineStr">
        <is>
          <t>publishedbutton</t>
        </is>
      </c>
      <c r="B443649" t="n">
        <v>1</v>
      </c>
    </row>
    <row r="443650">
      <c r="A443650" t="inlineStr">
        <is>
          <t>timerstoptime</t>
        </is>
      </c>
      <c r="B443650" t="n">
        <v>1</v>
      </c>
    </row>
    <row r="443651">
      <c r="A443651" t="inlineStr">
        <is>
          <t>popsockethandleevent</t>
        </is>
      </c>
      <c r="B443651" t="n">
        <v>1</v>
      </c>
    </row>
    <row r="443652">
      <c r="A443652" t="inlineStr">
        <is>
          <t>updateanimation</t>
        </is>
      </c>
      <c r="B443652" t="n">
        <v>1</v>
      </c>
    </row>
    <row r="443653">
      <c r="A443653" t="inlineStr">
        <is>
          <t>mouse_actionspreadsheet_snapshot</t>
        </is>
      </c>
      <c r="B443653" t="n">
        <v>1</v>
      </c>
    </row>
    <row r="443654">
      <c r="A443654" t="inlineStr">
        <is>
          <t>float64rotation</t>
        </is>
      </c>
      <c r="B443654" t="n">
        <v>1</v>
      </c>
    </row>
    <row r="443655">
      <c r="A443655" t="inlineStr">
        <is>
          <t>ratemodel</t>
        </is>
      </c>
      <c r="B443655" t="n">
        <v>1</v>
      </c>
    </row>
    <row r="443656">
      <c r="A443656" t="inlineStr">
        <is>
          <t>updatepoint</t>
        </is>
      </c>
      <c r="B443656" t="n">
        <v>1</v>
      </c>
    </row>
    <row r="443657">
      <c r="A443657" t="inlineStr">
        <is>
          <t>handleevent</t>
        </is>
      </c>
      <c r="B443657" t="n">
        <v>1</v>
      </c>
    </row>
    <row r="443658">
      <c r="A443658" t="inlineStr">
        <is>
          <t>setunexpectedcommonfalse</t>
        </is>
      </c>
      <c r="B443658" t="n">
        <v>1</v>
      </c>
    </row>
    <row r="443659">
      <c r="A443659" t="inlineStr">
        <is>
          <t>addeventlistenerchangecamerapositionevent</t>
        </is>
      </c>
      <c r="B443659" t="n">
        <v>1</v>
      </c>
    </row>
    <row r="443660">
      <c r="A443660" t="inlineStr">
        <is>
          <t>updatetype</t>
        </is>
      </c>
      <c r="B443660" t="n">
        <v>2</v>
      </c>
    </row>
    <row r="443661">
      <c r="A443661" t="inlineStr">
        <is>
          <t>shake_lunting_celltweetadiv</t>
        </is>
      </c>
      <c r="B443661" t="n">
        <v>1</v>
      </c>
    </row>
    <row r="443662">
      <c r="A443662" t="inlineStr">
        <is>
          <t>mouse_actionupdate</t>
        </is>
      </c>
      <c r="B443662" t="n">
        <v>1</v>
      </c>
    </row>
    <row r="443663">
      <c r="A443663" t="inlineStr">
        <is>
          <t>button_placehold</t>
        </is>
      </c>
      <c r="B443663" t="n">
        <v>1</v>
      </c>
    </row>
    <row r="443664">
      <c r="A443664" t="inlineStr">
        <is>
          <t>classsubmit</t>
        </is>
      </c>
      <c r="B443664" t="n">
        <v>2</v>
      </c>
    </row>
    <row r="443665">
      <c r="A443665" t="inlineStr">
        <is>
          <t>detectdarkingotjuly</t>
        </is>
      </c>
      <c r="B443665" t="n">
        <v>1</v>
      </c>
    </row>
    <row r="443666">
      <c r="A443666" t="inlineStr">
        <is>
          <t>onclickevent</t>
        </is>
      </c>
      <c r="B443666" t="n">
        <v>1</v>
      </c>
    </row>
    <row r="443667">
      <c r="A443667" t="inlineStr">
        <is>
          <t>setwaitingintensity2</t>
        </is>
      </c>
      <c r="B443667" t="n">
        <v>1</v>
      </c>
    </row>
    <row r="443668">
      <c r="A443668" t="inlineStr">
        <is>
          <t>visualizeprojection</t>
        </is>
      </c>
      <c r="B443668" t="n">
        <v>1</v>
      </c>
    </row>
    <row r="443669">
      <c r="A443669" t="inlineStr">
        <is>
          <t>setbackgroundcolorfunctionevent</t>
        </is>
      </c>
      <c r="B443669" t="n">
        <v>1</v>
      </c>
    </row>
    <row r="443670">
      <c r="A443670" t="inlineStr">
        <is>
          <t>idtemplates</t>
        </is>
      </c>
      <c r="B443670" t="n">
        <v>1</v>
      </c>
    </row>
    <row r="443671">
      <c r="A443671" t="inlineStr">
        <is>
          <t>valuodes</t>
        </is>
      </c>
      <c r="B443671" t="n">
        <v>1</v>
      </c>
    </row>
    <row r="443672">
      <c r="A443672" t="inlineStr">
        <is>
          <t>tabindex1</t>
        </is>
      </c>
      <c r="B443672" t="n">
        <v>1</v>
      </c>
    </row>
    <row r="443673">
      <c r="A443673" t="inlineStr">
        <is>
          <t>checkedtruethough</t>
        </is>
      </c>
      <c r="B443673" t="n">
        <v>1</v>
      </c>
    </row>
    <row r="443674">
      <c r="A443674" t="inlineStr">
        <is>
          <t>classreactive</t>
        </is>
      </c>
      <c r="B443674" t="n">
        <v>1</v>
      </c>
    </row>
    <row r="443675">
      <c r="A443675" t="inlineStr">
        <is>
          <t>updatesfootsteps</t>
        </is>
      </c>
      <c r="B443675" t="n">
        <v>1</v>
      </c>
    </row>
    <row r="443676">
      <c r="A443676" t="inlineStr">
        <is>
          <t>setunexpectedtargetfalse</t>
        </is>
      </c>
      <c r="B443676" t="n">
        <v>1</v>
      </c>
    </row>
    <row r="443677">
      <c r="A443677" t="inlineStr">
        <is>
          <t>resettimer</t>
        </is>
      </c>
      <c r="B443677" t="n">
        <v>1</v>
      </c>
    </row>
    <row r="443678">
      <c r="A443678" t="inlineStr">
        <is>
          <t>classcraftbookticket_secretenter</t>
        </is>
      </c>
      <c r="B443678" t="n">
        <v>1</v>
      </c>
    </row>
    <row r="443679">
      <c r="A443679" t="inlineStr">
        <is>
          <t>stopbeforemove</t>
        </is>
      </c>
      <c r="B443679" t="n">
        <v>1</v>
      </c>
    </row>
    <row r="443680">
      <c r="A443680" t="inlineStr">
        <is>
          <t>iddrop</t>
        </is>
      </c>
      <c r="B443680" t="n">
        <v>1</v>
      </c>
    </row>
    <row r="443681">
      <c r="A443681" t="inlineStr">
        <is>
          <t>namespreadsheet_snapshot</t>
        </is>
      </c>
      <c r="B443681" t="n">
        <v>1</v>
      </c>
    </row>
    <row r="443682">
      <c r="A443682" t="inlineStr">
        <is>
          <t>positiontopa</t>
        </is>
      </c>
      <c r="B443682" t="n">
        <v>1</v>
      </c>
    </row>
    <row r="443683">
      <c r="A443683" t="inlineStr">
        <is>
          <t>frametimestarttimethis</t>
        </is>
      </c>
      <c r="B443683" t="n">
        <v>1</v>
      </c>
    </row>
    <row r="443684">
      <c r="A443684" t="inlineStr">
        <is>
          <t>classbrown_canines</t>
        </is>
      </c>
      <c r="B443684" t="n">
        <v>1</v>
      </c>
    </row>
    <row r="443685">
      <c r="A443685" t="inlineStr">
        <is>
          <t>valuesharing</t>
        </is>
      </c>
      <c r="B443685" t="n">
        <v>1</v>
      </c>
    </row>
    <row r="443686">
      <c r="A443686" t="inlineStr">
        <is>
          <t>onupdatepausedhandleevent</t>
        </is>
      </c>
      <c r="B443686" t="n">
        <v>1</v>
      </c>
    </row>
    <row r="443687">
      <c r="A443687" t="inlineStr">
        <is>
          <t>oloadrequests</t>
        </is>
      </c>
      <c r="B443687" t="n">
        <v>1</v>
      </c>
    </row>
    <row r="443688">
      <c r="A443688" t="inlineStr">
        <is>
          <t>idshake_linething_advance</t>
        </is>
      </c>
      <c r="B443688" t="n">
        <v>1</v>
      </c>
    </row>
    <row r="443689">
      <c r="A443689" t="inlineStr">
        <is>
          <t>helenters</t>
        </is>
      </c>
      <c r="B443689" t="n">
        <v>1</v>
      </c>
    </row>
    <row r="443690">
      <c r="A443690" t="inlineStr">
        <is>
          <t>viraried</t>
        </is>
      </c>
      <c r="B443690" t="n">
        <v>1</v>
      </c>
    </row>
    <row r="443691">
      <c r="A443691" t="inlineStr">
        <is>
          <t>elechimax</t>
        </is>
      </c>
      <c r="B443691" t="n">
        <v>1</v>
      </c>
    </row>
    <row r="443692">
      <c r="A443692" t="inlineStr">
        <is>
          <t>elechimaxs</t>
        </is>
      </c>
      <c r="B443692" t="n">
        <v>1</v>
      </c>
    </row>
    <row r="443693">
      <c r="A443693" t="inlineStr">
        <is>
          <t>nekovail</t>
        </is>
      </c>
      <c r="B443693" t="n">
        <v>1</v>
      </c>
    </row>
    <row r="443694">
      <c r="A443694" t="inlineStr">
        <is>
          <t>bedazzledly</t>
        </is>
      </c>
      <c r="B443694" t="n">
        <v>1</v>
      </c>
    </row>
    <row r="443695">
      <c r="A443695" t="inlineStr">
        <is>
          <t>tigrum</t>
        </is>
      </c>
      <c r="B443695" t="n">
        <v>2</v>
      </c>
    </row>
    <row r="443696">
      <c r="A443696" t="inlineStr">
        <is>
          <t>shilow</t>
        </is>
      </c>
      <c r="B443696" t="n">
        <v>2</v>
      </c>
    </row>
    <row r="443697">
      <c r="A443697" t="inlineStr">
        <is>
          <t>andregg</t>
        </is>
      </c>
      <c r="B443697" t="n">
        <v>1</v>
      </c>
    </row>
    <row r="443698">
      <c r="A443698" t="inlineStr">
        <is>
          <t>vrmp3</t>
        </is>
      </c>
      <c r="B443698" t="n">
        <v>1</v>
      </c>
    </row>
    <row r="443699">
      <c r="A443699" t="inlineStr">
        <is>
          <t>dronekines</t>
        </is>
      </c>
      <c r="B443699" t="n">
        <v>1</v>
      </c>
    </row>
    <row r="443700">
      <c r="A443700" t="inlineStr">
        <is>
          <t>noiescarp</t>
        </is>
      </c>
      <c r="B443700" t="n">
        <v>1</v>
      </c>
    </row>
    <row r="443701">
      <c r="A443701" t="inlineStr">
        <is>
          <t>describeperfect</t>
        </is>
      </c>
      <c r="B443701" t="n">
        <v>1</v>
      </c>
    </row>
    <row r="443702">
      <c r="A443702" t="inlineStr">
        <is>
          <t>downloadan</t>
        </is>
      </c>
      <c r="B443702" t="n">
        <v>1</v>
      </c>
    </row>
    <row r="443703">
      <c r="A443703" t="inlineStr">
        <is>
          <t>fusiondj</t>
        </is>
      </c>
      <c r="B443703" t="n">
        <v>1</v>
      </c>
    </row>
    <row r="443704">
      <c r="A443704" t="inlineStr">
        <is>
          <t>rushes—i</t>
        </is>
      </c>
      <c r="B443704" t="n">
        <v>1</v>
      </c>
    </row>
    <row r="443705">
      <c r="A443705" t="inlineStr">
        <is>
          <t>transportation—something</t>
        </is>
      </c>
      <c r="B443705" t="n">
        <v>1</v>
      </c>
    </row>
    <row r="443706">
      <c r="A443706" t="inlineStr">
        <is>
          <t>suffering—poverty</t>
        </is>
      </c>
      <c r="B443706" t="n">
        <v>1</v>
      </c>
    </row>
    <row r="443707">
      <c r="A443707" t="inlineStr">
        <is>
          <t>sbard</t>
        </is>
      </c>
      <c r="B443707" t="n">
        <v>1</v>
      </c>
    </row>
    <row r="443708">
      <c r="A443708" t="inlineStr">
        <is>
          <t>responded—i</t>
        </is>
      </c>
      <c r="B443708" t="n">
        <v>1</v>
      </c>
    </row>
    <row r="443709">
      <c r="A443709" t="inlineStr">
        <is>
          <t>proportionalism</t>
        </is>
      </c>
      <c r="B443709" t="n">
        <v>2</v>
      </c>
    </row>
    <row r="443710">
      <c r="A443710" t="inlineStr">
        <is>
          <t>reason—i</t>
        </is>
      </c>
      <c r="B443710" t="n">
        <v>2</v>
      </c>
    </row>
    <row r="443711">
      <c r="A443711" t="inlineStr">
        <is>
          <t>firesheep</t>
        </is>
      </c>
      <c r="B443711" t="n">
        <v>1</v>
      </c>
    </row>
    <row r="443712">
      <c r="A443712" t="inlineStr">
        <is>
          <t>effectcontrol</t>
        </is>
      </c>
      <c r="B443712" t="n">
        <v>1</v>
      </c>
    </row>
    <row r="443713">
      <c r="A443713" t="inlineStr">
        <is>
          <t>commandpassions</t>
        </is>
      </c>
      <c r="B443713" t="n">
        <v>1</v>
      </c>
    </row>
    <row r="443714">
      <c r="A443714" t="inlineStr">
        <is>
          <t>comshop2702cover</t>
        </is>
      </c>
      <c r="B443714" t="n">
        <v>1</v>
      </c>
    </row>
    <row r="443715">
      <c r="A443715" t="inlineStr">
        <is>
          <t>15002</t>
        </is>
      </c>
      <c r="B443715" t="n">
        <v>2</v>
      </c>
    </row>
    <row r="443716">
      <c r="A443716" t="inlineStr">
        <is>
          <t>transamulity</t>
        </is>
      </c>
      <c r="B443716" t="n">
        <v>1</v>
      </c>
    </row>
    <row r="443717">
      <c r="A443717" t="inlineStr">
        <is>
          <t>srgy</t>
        </is>
      </c>
      <c r="B443717" t="n">
        <v>1</v>
      </c>
    </row>
    <row r="443718">
      <c r="A443718" t="inlineStr">
        <is>
          <t>odt401</t>
        </is>
      </c>
      <c r="B443718" t="n">
        <v>1</v>
      </c>
    </row>
    <row r="443719">
      <c r="A443719" t="inlineStr">
        <is>
          <t>jphi</t>
        </is>
      </c>
      <c r="B443719" t="n">
        <v>1</v>
      </c>
    </row>
    <row r="443720">
      <c r="A443720" t="inlineStr">
        <is>
          <t>iir6</t>
        </is>
      </c>
      <c r="B443720" t="n">
        <v>1</v>
      </c>
    </row>
    <row r="443721">
      <c r="A443721" t="inlineStr">
        <is>
          <t>tag762</t>
        </is>
      </c>
      <c r="B443721" t="n">
        <v>1</v>
      </c>
    </row>
    <row r="443722">
      <c r="A443722" t="inlineStr">
        <is>
          <t>rllfs</t>
        </is>
      </c>
      <c r="B443722" t="n">
        <v>1</v>
      </c>
    </row>
    <row r="443723">
      <c r="A443723" t="inlineStr">
        <is>
          <t>7676r</t>
        </is>
      </c>
      <c r="B443723" t="n">
        <v>1</v>
      </c>
    </row>
    <row r="443724">
      <c r="A443724" t="inlineStr">
        <is>
          <t>nsgp_java</t>
        </is>
      </c>
      <c r="B443724" t="n">
        <v>1</v>
      </c>
    </row>
    <row r="443725">
      <c r="A443725" t="inlineStr">
        <is>
          <t>theoje</t>
        </is>
      </c>
      <c r="B443725" t="n">
        <v>1</v>
      </c>
    </row>
    <row r="443726">
      <c r="A443726" t="inlineStr">
        <is>
          <t>gopdb</t>
        </is>
      </c>
      <c r="B443726" t="n">
        <v>1</v>
      </c>
    </row>
    <row r="443727">
      <c r="A443727" t="inlineStr">
        <is>
          <t>thekinder</t>
        </is>
      </c>
      <c r="B443727" t="n">
        <v>1</v>
      </c>
    </row>
    <row r="443728">
      <c r="A443728" t="inlineStr">
        <is>
          <t>revertation</t>
        </is>
      </c>
      <c r="B443728" t="n">
        <v>1</v>
      </c>
    </row>
    <row r="443729">
      <c r="A443729" t="inlineStr">
        <is>
          <t>changealike404403</t>
        </is>
      </c>
      <c r="B443729" t="n">
        <v>1</v>
      </c>
    </row>
    <row r="443730">
      <c r="A443730" t="inlineStr">
        <is>
          <t>winfusion</t>
        </is>
      </c>
      <c r="B443730" t="n">
        <v>1</v>
      </c>
    </row>
    <row r="443731">
      <c r="A443731" t="inlineStr">
        <is>
          <t>definetech</t>
        </is>
      </c>
      <c r="B443731" t="n">
        <v>1</v>
      </c>
    </row>
    <row r="443732">
      <c r="A443732" t="inlineStr">
        <is>
          <t>hydoug</t>
        </is>
      </c>
      <c r="B443732" t="n">
        <v>1</v>
      </c>
    </row>
    <row r="443733">
      <c r="A443733" t="inlineStr">
        <is>
          <t>magarenexpress</t>
        </is>
      </c>
      <c r="B443733" t="n">
        <v>1</v>
      </c>
    </row>
    <row r="443734">
      <c r="A443734" t="inlineStr">
        <is>
          <t>updonimail</t>
        </is>
      </c>
      <c r="B443734" t="n">
        <v>1</v>
      </c>
    </row>
    <row r="443735">
      <c r="A443735" t="inlineStr">
        <is>
          <t>md990</t>
        </is>
      </c>
      <c r="B443735" t="n">
        <v>1</v>
      </c>
    </row>
    <row r="443736">
      <c r="A443736" t="inlineStr">
        <is>
          <t>genlun</t>
        </is>
      </c>
      <c r="B443736" t="n">
        <v>1</v>
      </c>
    </row>
    <row r="443737">
      <c r="A443737" t="inlineStr">
        <is>
          <t>updonimail_bytes</t>
        </is>
      </c>
      <c r="B443737" t="n">
        <v>1</v>
      </c>
    </row>
    <row r="443738">
      <c r="A443738" t="inlineStr">
        <is>
          <t>frame_start</t>
        </is>
      </c>
      <c r="B443738" t="n">
        <v>1</v>
      </c>
    </row>
    <row r="443739">
      <c r="A443739" t="inlineStr">
        <is>
          <t>murls</t>
        </is>
      </c>
      <c r="B443739" t="n">
        <v>1</v>
      </c>
    </row>
    <row r="443740">
      <c r="A443740" t="inlineStr">
        <is>
          <t>c\gmic</t>
        </is>
      </c>
      <c r="B443740" t="n">
        <v>1</v>
      </c>
    </row>
    <row r="443741">
      <c r="A443741" t="inlineStr">
        <is>
          <t>idea★★</t>
        </is>
      </c>
      <c r="B443741" t="n">
        <v>1</v>
      </c>
    </row>
    <row r="443742">
      <c r="A443742" t="inlineStr">
        <is>
          <t>lpxrecipes</t>
        </is>
      </c>
      <c r="B443742" t="n">
        <v>1</v>
      </c>
    </row>
    <row r="443743">
      <c r="A443743" t="inlineStr">
        <is>
          <t>nar4winadalog</t>
        </is>
      </c>
      <c r="B443743" t="n">
        <v>1</v>
      </c>
    </row>
    <row r="443744">
      <c r="A443744" t="inlineStr">
        <is>
          <t>getequalizer</t>
        </is>
      </c>
      <c r="B443744" t="n">
        <v>1</v>
      </c>
    </row>
    <row r="443745">
      <c r="A443745" t="inlineStr">
        <is>
          <t>updonimails</t>
        </is>
      </c>
      <c r="B443745" t="n">
        <v>1</v>
      </c>
    </row>
    <row r="443746">
      <c r="A443746" t="inlineStr">
        <is>
          <t>slpost</t>
        </is>
      </c>
      <c r="B443746" t="n">
        <v>1</v>
      </c>
    </row>
    <row r="443747">
      <c r="A443747" t="inlineStr">
        <is>
          <t>lm44667</t>
        </is>
      </c>
      <c r="B443747" t="n">
        <v>1</v>
      </c>
    </row>
    <row r="443748">
      <c r="A443748" t="inlineStr">
        <is>
          <t>c15670</t>
        </is>
      </c>
      <c r="B443748" t="n">
        <v>1</v>
      </c>
    </row>
    <row r="443749">
      <c r="A443749" t="inlineStr">
        <is>
          <t>phonids</t>
        </is>
      </c>
      <c r="B443749" t="n">
        <v>1</v>
      </c>
    </row>
    <row r="443750">
      <c r="A443750" t="inlineStr">
        <is>
          <t>gropedivist</t>
        </is>
      </c>
      <c r="B443750" t="n">
        <v>1</v>
      </c>
    </row>
    <row r="443751">
      <c r="A443751" t="inlineStr">
        <is>
          <t>uniqv</t>
        </is>
      </c>
      <c r="B443751" t="n">
        <v>1</v>
      </c>
    </row>
    <row r="443752">
      <c r="A443752" t="inlineStr">
        <is>
          <t>19h10</t>
        </is>
      </c>
      <c r="B443752" t="n">
        <v>1</v>
      </c>
    </row>
    <row r="443753">
      <c r="A443753" t="inlineStr">
        <is>
          <t>hawai`ser</t>
        </is>
      </c>
      <c r="B443753" t="n">
        <v>1</v>
      </c>
    </row>
    <row r="443754">
      <c r="A443754" t="inlineStr">
        <is>
          <t>benejus</t>
        </is>
      </c>
      <c r="B443754" t="n">
        <v>1</v>
      </c>
    </row>
    <row r="443755">
      <c r="A443755" t="inlineStr">
        <is>
          <t>zh9</t>
        </is>
      </c>
      <c r="B443755" t="n">
        <v>1</v>
      </c>
    </row>
    <row r="443756">
      <c r="A443756" t="inlineStr">
        <is>
          <t>assualta</t>
        </is>
      </c>
      <c r="B443756" t="n">
        <v>1</v>
      </c>
    </row>
    <row r="443757">
      <c r="A443757" t="inlineStr">
        <is>
          <t>tinbraddock</t>
        </is>
      </c>
      <c r="B443757" t="n">
        <v>1</v>
      </c>
    </row>
    <row r="443758">
      <c r="A443758" t="inlineStr">
        <is>
          <t>getsed</t>
        </is>
      </c>
      <c r="B443758" t="n">
        <v>1</v>
      </c>
    </row>
    <row r="443759">
      <c r="A443759" t="inlineStr">
        <is>
          <t>maeksieres</t>
        </is>
      </c>
      <c r="B443759" t="n">
        <v>1</v>
      </c>
    </row>
    <row r="443760">
      <c r="A443760" t="inlineStr">
        <is>
          <t>elsejeff</t>
        </is>
      </c>
      <c r="B443760" t="n">
        <v>1</v>
      </c>
    </row>
    <row r="443761">
      <c r="A443761" t="inlineStr">
        <is>
          <t>theweekiques</t>
        </is>
      </c>
      <c r="B443761" t="n">
        <v>1</v>
      </c>
    </row>
    <row r="443762">
      <c r="A443762" t="inlineStr">
        <is>
          <t>brutigaphomorphic</t>
        </is>
      </c>
      <c r="B443762" t="n">
        <v>1</v>
      </c>
    </row>
    <row r="443763">
      <c r="A443763" t="inlineStr">
        <is>
          <t>rabķetooth</t>
        </is>
      </c>
      <c r="B443763" t="n">
        <v>1</v>
      </c>
    </row>
    <row r="443764">
      <c r="A443764" t="inlineStr">
        <is>
          <t>pinkroom</t>
        </is>
      </c>
      <c r="B443764" t="n">
        <v>1</v>
      </c>
    </row>
    <row r="443765">
      <c r="A443765" t="inlineStr">
        <is>
          <t>fagshh</t>
        </is>
      </c>
      <c r="B443765" t="n">
        <v>1</v>
      </c>
    </row>
    <row r="443766">
      <c r="A443766" t="inlineStr">
        <is>
          <t>languek</t>
        </is>
      </c>
      <c r="B443766" t="n">
        <v>1</v>
      </c>
    </row>
    <row r="443767">
      <c r="A443767" t="inlineStr">
        <is>
          <t>kojack344</t>
        </is>
      </c>
      <c r="B443767" t="n">
        <v>1</v>
      </c>
    </row>
    <row r="443768">
      <c r="A443768" t="inlineStr">
        <is>
          <t>ikrespect</t>
        </is>
      </c>
      <c r="B443768" t="n">
        <v>1</v>
      </c>
    </row>
    <row r="443769">
      <c r="A443769" t="inlineStr">
        <is>
          <t>bluelipmy</t>
        </is>
      </c>
      <c r="B443769" t="n">
        <v>1</v>
      </c>
    </row>
    <row r="443770">
      <c r="A443770" t="inlineStr">
        <is>
          <t>siberns</t>
        </is>
      </c>
      <c r="B443770" t="n">
        <v>1</v>
      </c>
    </row>
    <row r="443771">
      <c r="A443771" t="inlineStr">
        <is>
          <t>xoxxx</t>
        </is>
      </c>
      <c r="B443771" t="n">
        <v>1</v>
      </c>
    </row>
    <row r="443772">
      <c r="A443772" t="inlineStr">
        <is>
          <t>radkids</t>
        </is>
      </c>
      <c r="B443772" t="n">
        <v>1</v>
      </c>
    </row>
    <row r="443773">
      <c r="A443773" t="inlineStr">
        <is>
          <t>mutquiggs</t>
        </is>
      </c>
      <c r="B443773" t="n">
        <v>1</v>
      </c>
    </row>
    <row r="443774">
      <c r="A443774" t="inlineStr">
        <is>
          <t>burdsted</t>
        </is>
      </c>
      <c r="B443774" t="n">
        <v>1</v>
      </c>
    </row>
    <row r="443775">
      <c r="A443775" t="inlineStr">
        <is>
          <t>refusekeys</t>
        </is>
      </c>
      <c r="B443775" t="n">
        <v>1</v>
      </c>
    </row>
    <row r="443776">
      <c r="A443776" t="inlineStr">
        <is>
          <t>thenations</t>
        </is>
      </c>
      <c r="B443776" t="n">
        <v>1</v>
      </c>
    </row>
    <row r="443777">
      <c r="A443777" t="inlineStr">
        <is>
          <t>capriuspool</t>
        </is>
      </c>
      <c r="B443777" t="n">
        <v>1</v>
      </c>
    </row>
    <row r="443778">
      <c r="A443778" t="inlineStr">
        <is>
          <t>subsheadallah</t>
        </is>
      </c>
      <c r="B443778" t="n">
        <v>1</v>
      </c>
    </row>
    <row r="443779">
      <c r="A443779" t="inlineStr">
        <is>
          <t>fofno</t>
        </is>
      </c>
      <c r="B443779" t="n">
        <v>1</v>
      </c>
    </row>
    <row r="443780">
      <c r="A443780" t="inlineStr">
        <is>
          <t>scriebbery</t>
        </is>
      </c>
      <c r="B443780" t="n">
        <v>1</v>
      </c>
    </row>
    <row r="443781">
      <c r="A443781" t="inlineStr">
        <is>
          <t>birchstock</t>
        </is>
      </c>
      <c r="B443781" t="n">
        <v>1</v>
      </c>
    </row>
    <row r="443782">
      <c r="A443782" t="inlineStr">
        <is>
          <t>moussed</t>
        </is>
      </c>
      <c r="B443782" t="n">
        <v>1</v>
      </c>
    </row>
    <row r="443783">
      <c r="A443783" t="inlineStr">
        <is>
          <t>�holes</t>
        </is>
      </c>
      <c r="B443783" t="n">
        <v>1</v>
      </c>
    </row>
    <row r="443784">
      <c r="A443784" t="inlineStr">
        <is>
          <t>latercovers</t>
        </is>
      </c>
      <c r="B443784" t="n">
        <v>1</v>
      </c>
    </row>
    <row r="443785">
      <c r="A443785" t="inlineStr">
        <is>
          <t>ostrous</t>
        </is>
      </c>
      <c r="B443785" t="n">
        <v>1</v>
      </c>
    </row>
    <row r="443786">
      <c r="A443786" t="inlineStr">
        <is>
          <t>2001048</t>
        </is>
      </c>
      <c r="B443786" t="n">
        <v>1</v>
      </c>
    </row>
    <row r="443787">
      <c r="A443787" t="inlineStr">
        <is>
          <t>aporias</t>
        </is>
      </c>
      <c r="B443787" t="n">
        <v>1</v>
      </c>
    </row>
    <row r="443788">
      <c r="A443788" t="inlineStr">
        <is>
          <t>referere</t>
        </is>
      </c>
      <c r="B443788" t="n">
        <v>1</v>
      </c>
    </row>
    <row r="443789">
      <c r="A443789" t="inlineStr">
        <is>
          <t>kwaksiros</t>
        </is>
      </c>
      <c r="B443789" t="n">
        <v>1</v>
      </c>
    </row>
    <row r="443790">
      <c r="A443790" t="inlineStr">
        <is>
          <t>lexge</t>
        </is>
      </c>
      <c r="B443790" t="n">
        <v>1</v>
      </c>
    </row>
    <row r="443791">
      <c r="A443791" t="inlineStr">
        <is>
          <t>absoarla</t>
        </is>
      </c>
      <c r="B443791" t="n">
        <v>1</v>
      </c>
    </row>
    <row r="443792">
      <c r="A443792" t="inlineStr">
        <is>
          <t>fulisi</t>
        </is>
      </c>
      <c r="B443792" t="n">
        <v>1</v>
      </c>
    </row>
    <row r="443793">
      <c r="A443793" t="inlineStr">
        <is>
          <t>naylig</t>
        </is>
      </c>
      <c r="B443793" t="n">
        <v>1</v>
      </c>
    </row>
    <row r="443794">
      <c r="A443794" t="inlineStr">
        <is>
          <t>layalam</t>
        </is>
      </c>
      <c r="B443794" t="n">
        <v>1</v>
      </c>
    </row>
    <row r="443795">
      <c r="A443795" t="inlineStr">
        <is>
          <t>sagmano</t>
        </is>
      </c>
      <c r="B443795" t="n">
        <v>1</v>
      </c>
    </row>
    <row r="443796">
      <c r="A443796" t="inlineStr">
        <is>
          <t>peddangan</t>
        </is>
      </c>
      <c r="B443796" t="n">
        <v>1</v>
      </c>
    </row>
    <row r="443797">
      <c r="A443797" t="inlineStr">
        <is>
          <t>colnando</t>
        </is>
      </c>
      <c r="B443797" t="n">
        <v>1</v>
      </c>
    </row>
    <row r="443798">
      <c r="A443798" t="inlineStr">
        <is>
          <t>toshri</t>
        </is>
      </c>
      <c r="B443798" t="n">
        <v>1</v>
      </c>
    </row>
    <row r="443799">
      <c r="A443799" t="inlineStr">
        <is>
          <t>kamulod</t>
        </is>
      </c>
      <c r="B443799" t="n">
        <v>1</v>
      </c>
    </row>
    <row r="443800">
      <c r="A443800" t="inlineStr">
        <is>
          <t>eñe</t>
        </is>
      </c>
      <c r="B443800" t="n">
        <v>1</v>
      </c>
    </row>
    <row r="443801">
      <c r="A443801" t="inlineStr">
        <is>
          <t>larkw</t>
        </is>
      </c>
      <c r="B443801" t="n">
        <v>1</v>
      </c>
    </row>
    <row r="443802">
      <c r="A443802" t="inlineStr">
        <is>
          <t>fentanylirob</t>
        </is>
      </c>
      <c r="B443802" t="n">
        <v>1</v>
      </c>
    </row>
    <row r="443803">
      <c r="A443803" t="inlineStr">
        <is>
          <t>flagsthe</t>
        </is>
      </c>
      <c r="B443803" t="n">
        <v>1</v>
      </c>
    </row>
    <row r="443804">
      <c r="A443804" t="inlineStr">
        <is>
          <t>mazzanti</t>
        </is>
      </c>
      <c r="B443804" t="n">
        <v>1</v>
      </c>
    </row>
    <row r="443805">
      <c r="A443805" t="inlineStr">
        <is>
          <t>albertura</t>
        </is>
      </c>
      <c r="B443805" t="n">
        <v>1</v>
      </c>
    </row>
    <row r="443806">
      <c r="A443806" t="inlineStr">
        <is>
          <t>heparods</t>
        </is>
      </c>
      <c r="B443806" t="n">
        <v>1</v>
      </c>
    </row>
    <row r="443807">
      <c r="A443807" t="inlineStr">
        <is>
          <t>strollersmoker</t>
        </is>
      </c>
      <c r="B443807" t="n">
        <v>1</v>
      </c>
    </row>
    <row r="443808">
      <c r="A443808" t="inlineStr">
        <is>
          <t>kṣablaka</t>
        </is>
      </c>
      <c r="B443808" t="n">
        <v>1</v>
      </c>
    </row>
    <row r="443809">
      <c r="A443809" t="inlineStr">
        <is>
          <t>kasiborbe</t>
        </is>
      </c>
      <c r="B443809" t="n">
        <v>1</v>
      </c>
    </row>
    <row r="443810">
      <c r="A443810" t="inlineStr">
        <is>
          <t>streuacks</t>
        </is>
      </c>
      <c r="B443810" t="n">
        <v>1</v>
      </c>
    </row>
    <row r="443811">
      <c r="A443811" t="inlineStr">
        <is>
          <t>kruggop</t>
        </is>
      </c>
      <c r="B443811" t="n">
        <v>1</v>
      </c>
    </row>
    <row r="443812">
      <c r="A443812" t="inlineStr">
        <is>
          <t>paoki</t>
        </is>
      </c>
      <c r="B443812" t="n">
        <v>1</v>
      </c>
    </row>
    <row r="443813">
      <c r="A443813" t="inlineStr">
        <is>
          <t>tgky</t>
        </is>
      </c>
      <c r="B443813" t="n">
        <v>1</v>
      </c>
    </row>
    <row r="443814">
      <c r="A443814" t="inlineStr">
        <is>
          <t>x0asu</t>
        </is>
      </c>
      <c r="B443814" t="n">
        <v>1</v>
      </c>
    </row>
    <row r="443815">
      <c r="A443815" t="inlineStr">
        <is>
          <t>ahouseawful</t>
        </is>
      </c>
      <c r="B443815" t="n">
        <v>1</v>
      </c>
    </row>
    <row r="443816">
      <c r="A443816" t="inlineStr">
        <is>
          <t>redplips</t>
        </is>
      </c>
      <c r="B443816" t="n">
        <v>1</v>
      </c>
    </row>
    <row r="443817">
      <c r="A443817" t="inlineStr">
        <is>
          <t>breastfeedingfreed</t>
        </is>
      </c>
      <c r="B443817" t="n">
        <v>1</v>
      </c>
    </row>
    <row r="443818">
      <c r="A443818" t="inlineStr">
        <is>
          <t>toofrats</t>
        </is>
      </c>
      <c r="B443818" t="n">
        <v>1</v>
      </c>
    </row>
    <row r="443819">
      <c r="A443819" t="inlineStr">
        <is>
          <t>vloughwell</t>
        </is>
      </c>
      <c r="B443819" t="n">
        <v>1</v>
      </c>
    </row>
    <row r="443820">
      <c r="A443820" t="inlineStr">
        <is>
          <t>torvager</t>
        </is>
      </c>
      <c r="B443820" t="n">
        <v>1</v>
      </c>
    </row>
    <row r="443821">
      <c r="A443821" t="inlineStr">
        <is>
          <t>terta</t>
        </is>
      </c>
      <c r="B443821" t="n">
        <v>2</v>
      </c>
    </row>
    <row r="443822">
      <c r="A443822" t="inlineStr">
        <is>
          <t>theirrings</t>
        </is>
      </c>
      <c r="B443822" t="n">
        <v>1</v>
      </c>
    </row>
    <row r="443823">
      <c r="A443823" t="inlineStr">
        <is>
          <t>ditchingfandoms</t>
        </is>
      </c>
      <c r="B443823" t="n">
        <v>1</v>
      </c>
    </row>
    <row r="443824">
      <c r="A443824" t="inlineStr">
        <is>
          <t>ganten</t>
        </is>
      </c>
      <c r="B443824" t="n">
        <v>2</v>
      </c>
    </row>
    <row r="443825">
      <c r="A443825" t="inlineStr">
        <is>
          <t>chrutex</t>
        </is>
      </c>
      <c r="B443825" t="n">
        <v>1</v>
      </c>
    </row>
    <row r="443826">
      <c r="A443826" t="inlineStr">
        <is>
          <t>1958000</t>
        </is>
      </c>
      <c r="B443826" t="n">
        <v>1</v>
      </c>
    </row>
    <row r="443827">
      <c r="A443827" t="inlineStr">
        <is>
          <t>shothenes</t>
        </is>
      </c>
      <c r="B443827" t="n">
        <v>1</v>
      </c>
    </row>
    <row r="443828">
      <c r="A443828" t="inlineStr">
        <is>
          <t>complexation</t>
        </is>
      </c>
      <c r="B443828" t="n">
        <v>1</v>
      </c>
    </row>
    <row r="443829">
      <c r="A443829" t="inlineStr">
        <is>
          <t>uneptie</t>
        </is>
      </c>
      <c r="B443829" t="n">
        <v>1</v>
      </c>
    </row>
    <row r="443830">
      <c r="A443830" t="inlineStr">
        <is>
          <t>jewnd</t>
        </is>
      </c>
      <c r="B443830" t="n">
        <v>1</v>
      </c>
    </row>
    <row r="443831">
      <c r="A443831" t="inlineStr">
        <is>
          <t>smaleans</t>
        </is>
      </c>
      <c r="B443831" t="n">
        <v>1</v>
      </c>
    </row>
    <row r="443832">
      <c r="A443832" t="inlineStr">
        <is>
          <t>willborhood</t>
        </is>
      </c>
      <c r="B443832" t="n">
        <v>1</v>
      </c>
    </row>
    <row r="443833">
      <c r="A443833" t="inlineStr">
        <is>
          <t>njonkim</t>
        </is>
      </c>
      <c r="B443833" t="n">
        <v>1</v>
      </c>
    </row>
    <row r="443834">
      <c r="A443834" t="inlineStr">
        <is>
          <t>tangleway</t>
        </is>
      </c>
      <c r="B443834" t="n">
        <v>1</v>
      </c>
    </row>
    <row r="443835">
      <c r="A443835" t="inlineStr">
        <is>
          <t>xcoines</t>
        </is>
      </c>
      <c r="B443835" t="n">
        <v>1</v>
      </c>
    </row>
    <row r="443836">
      <c r="A443836" t="inlineStr">
        <is>
          <t>chargeofcrate</t>
        </is>
      </c>
      <c r="B443836" t="n">
        <v>1</v>
      </c>
    </row>
    <row r="443837">
      <c r="A443837" t="inlineStr">
        <is>
          <t>cashpegged</t>
        </is>
      </c>
      <c r="B443837" t="n">
        <v>1</v>
      </c>
    </row>
    <row r="443838">
      <c r="A443838" t="inlineStr">
        <is>
          <t>refriied</t>
        </is>
      </c>
      <c r="B443838" t="n">
        <v>1</v>
      </c>
    </row>
    <row r="443839">
      <c r="A443839" t="inlineStr">
        <is>
          <t>4dft</t>
        </is>
      </c>
      <c r="B443839" t="n">
        <v>1</v>
      </c>
    </row>
    <row r="443840">
      <c r="A443840" t="inlineStr">
        <is>
          <t>shortcomingsdesign</t>
        </is>
      </c>
      <c r="B443840" t="n">
        <v>1</v>
      </c>
    </row>
    <row r="443841">
      <c r="A443841" t="inlineStr">
        <is>
          <t>fbyrit</t>
        </is>
      </c>
      <c r="B443841" t="n">
        <v>1</v>
      </c>
    </row>
    <row r="443842">
      <c r="A443842" t="inlineStr">
        <is>
          <t>guanghong</t>
        </is>
      </c>
      <c r="B443842" t="n">
        <v>1</v>
      </c>
    </row>
    <row r="443843">
      <c r="A443843" t="inlineStr">
        <is>
          <t>skrish</t>
        </is>
      </c>
      <c r="B443843" t="n">
        <v>1</v>
      </c>
    </row>
    <row r="443844">
      <c r="A443844" t="inlineStr">
        <is>
          <t>coolface</t>
        </is>
      </c>
      <c r="B443844" t="n">
        <v>1</v>
      </c>
    </row>
    <row r="443845">
      <c r="A443845" t="inlineStr">
        <is>
          <t>trbiul</t>
        </is>
      </c>
      <c r="B443845" t="n">
        <v>1</v>
      </c>
    </row>
    <row r="443846">
      <c r="A443846" t="inlineStr">
        <is>
          <t>firola</t>
        </is>
      </c>
      <c r="B443846" t="n">
        <v>1</v>
      </c>
    </row>
    <row r="443847">
      <c r="A443847" t="inlineStr">
        <is>
          <t>sanddota</t>
        </is>
      </c>
      <c r="B443847" t="n">
        <v>1</v>
      </c>
    </row>
    <row r="443848">
      <c r="A443848" t="inlineStr">
        <is>
          <t>darkage</t>
        </is>
      </c>
      <c r="B443848" t="n">
        <v>1</v>
      </c>
    </row>
    <row r="443849">
      <c r="A443849" t="inlineStr">
        <is>
          <t>teethering</t>
        </is>
      </c>
      <c r="B443849" t="n">
        <v>1</v>
      </c>
    </row>
    <row r="443850">
      <c r="A443850" t="inlineStr">
        <is>
          <t>openbuiltandroid</t>
        </is>
      </c>
      <c r="B443850" t="n">
        <v>1</v>
      </c>
    </row>
    <row r="443851">
      <c r="A443851" t="inlineStr">
        <is>
          <t>valbys</t>
        </is>
      </c>
      <c r="B443851" t="n">
        <v>1</v>
      </c>
    </row>
    <row r="443852">
      <c r="A443852" t="inlineStr">
        <is>
          <t>remorseing</t>
        </is>
      </c>
      <c r="B443852" t="n">
        <v>1</v>
      </c>
    </row>
    <row r="443853">
      <c r="A443853" t="inlineStr">
        <is>
          <t>mean224</t>
        </is>
      </c>
      <c r="B443853" t="n">
        <v>1</v>
      </c>
    </row>
    <row r="443854">
      <c r="A443854" t="inlineStr">
        <is>
          <t>imagejwk</t>
        </is>
      </c>
      <c r="B443854" t="n">
        <v>1</v>
      </c>
    </row>
    <row r="443855">
      <c r="A443855" t="inlineStr">
        <is>
          <t>rivaville</t>
        </is>
      </c>
      <c r="B443855" t="n">
        <v>1</v>
      </c>
    </row>
    <row r="443856">
      <c r="A443856" t="inlineStr">
        <is>
          <t>choppershow</t>
        </is>
      </c>
      <c r="B443856" t="n">
        <v>1</v>
      </c>
    </row>
    <row r="443857">
      <c r="A443857" t="inlineStr">
        <is>
          <t>displayy</t>
        </is>
      </c>
      <c r="B443857" t="n">
        <v>2</v>
      </c>
    </row>
    <row r="443858">
      <c r="A443858" t="inlineStr">
        <is>
          <t>securityrd</t>
        </is>
      </c>
      <c r="B443858" t="n">
        <v>1</v>
      </c>
    </row>
    <row r="443859">
      <c r="A443859" t="inlineStr">
        <is>
          <t>lymmorris</t>
        </is>
      </c>
      <c r="B443859" t="n">
        <v>1</v>
      </c>
    </row>
    <row r="443860">
      <c r="A443860" t="inlineStr">
        <is>
          <t>repagent</t>
        </is>
      </c>
      <c r="B443860" t="n">
        <v>1</v>
      </c>
    </row>
    <row r="443861">
      <c r="A443861" t="inlineStr">
        <is>
          <t>daygreat</t>
        </is>
      </c>
      <c r="B443861" t="n">
        <v>1</v>
      </c>
    </row>
    <row r="443862">
      <c r="A443862" t="inlineStr">
        <is>
          <t>redbuf</t>
        </is>
      </c>
      <c r="B443862" t="n">
        <v>1</v>
      </c>
    </row>
    <row r="443863">
      <c r="A443863" t="inlineStr">
        <is>
          <t>nowgmail</t>
        </is>
      </c>
      <c r="B443863" t="n">
        <v>1</v>
      </c>
    </row>
    <row r="443864">
      <c r="A443864" t="inlineStr">
        <is>
          <t>qkafon</t>
        </is>
      </c>
      <c r="B443864" t="n">
        <v>1</v>
      </c>
    </row>
    <row r="443865">
      <c r="A443865" t="inlineStr">
        <is>
          <t>mpcomm</t>
        </is>
      </c>
      <c r="B443865" t="n">
        <v>1</v>
      </c>
    </row>
    <row r="443866">
      <c r="A443866" t="inlineStr">
        <is>
          <t>do_francestants</t>
        </is>
      </c>
      <c r="B443866" t="n">
        <v>1</v>
      </c>
    </row>
    <row r="443867">
      <c r="A443867" t="inlineStr">
        <is>
          <t>readarsinks</t>
        </is>
      </c>
      <c r="B443867" t="n">
        <v>1</v>
      </c>
    </row>
    <row r="443868">
      <c r="A443868" t="inlineStr">
        <is>
          <t>073728</t>
        </is>
      </c>
      <c r="B443868" t="n">
        <v>1</v>
      </c>
    </row>
    <row r="443869">
      <c r="A443869" t="inlineStr">
        <is>
          <t>optionhighegs</t>
        </is>
      </c>
      <c r="B443869" t="n">
        <v>1</v>
      </c>
    </row>
    <row r="443870">
      <c r="A443870" t="inlineStr">
        <is>
          <t>multipathstmt</t>
        </is>
      </c>
      <c r="B443870" t="n">
        <v>1</v>
      </c>
    </row>
    <row r="443871">
      <c r="A443871" t="inlineStr">
        <is>
          <t>r2site</t>
        </is>
      </c>
      <c r="B443871" t="n">
        <v>1</v>
      </c>
    </row>
    <row r="443872">
      <c r="A443872" t="inlineStr">
        <is>
          <t>trin8</t>
        </is>
      </c>
      <c r="B443872" t="n">
        <v>1</v>
      </c>
    </row>
    <row r="443873">
      <c r="A443873" t="inlineStr">
        <is>
          <t>enmiscal</t>
        </is>
      </c>
      <c r="B443873" t="n">
        <v>1</v>
      </c>
    </row>
    <row r="443874">
      <c r="A443874" t="inlineStr">
        <is>
          <t>xerwyn</t>
        </is>
      </c>
      <c r="B443874" t="n">
        <v>1</v>
      </c>
    </row>
    <row r="443875">
      <c r="A443875" t="inlineStr">
        <is>
          <t>disjointa</t>
        </is>
      </c>
      <c r="B443875" t="n">
        <v>1</v>
      </c>
    </row>
    <row r="443876">
      <c r="A443876" t="inlineStr">
        <is>
          <t>wpartners</t>
        </is>
      </c>
      <c r="B443876" t="n">
        <v>1</v>
      </c>
    </row>
    <row r="443877">
      <c r="A443877" t="inlineStr">
        <is>
          <t>iterator_prev</t>
        </is>
      </c>
      <c r="B443877" t="n">
        <v>1</v>
      </c>
    </row>
    <row r="443878">
      <c r="A443878" t="inlineStr">
        <is>
          <t>0x1c0000</t>
        </is>
      </c>
      <c r="B443878" t="n">
        <v>1</v>
      </c>
    </row>
    <row r="443879">
      <c r="A443879" t="inlineStr">
        <is>
          <t>dns_levelmost_ns</t>
        </is>
      </c>
      <c r="B443879" t="n">
        <v>1</v>
      </c>
    </row>
    <row r="443880">
      <c r="A443880" t="inlineStr">
        <is>
          <t>rhs_blocks</t>
        </is>
      </c>
      <c r="B443880" t="n">
        <v>1</v>
      </c>
    </row>
    <row r="443881">
      <c r="A443881" t="inlineStr">
        <is>
          <t>rhs_traces</t>
        </is>
      </c>
      <c r="B443881" t="n">
        <v>1</v>
      </c>
    </row>
    <row r="443882">
      <c r="A443882" t="inlineStr">
        <is>
          <t>strmgr88</t>
        </is>
      </c>
      <c r="B443882" t="n">
        <v>1</v>
      </c>
    </row>
    <row r="443883">
      <c r="A443883" t="inlineStr">
        <is>
          <t>tynror</t>
        </is>
      </c>
      <c r="B443883" t="n">
        <v>1</v>
      </c>
    </row>
    <row r="443884">
      <c r="A443884" t="inlineStr">
        <is>
          <t>ginsler</t>
        </is>
      </c>
      <c r="B443884" t="n">
        <v>1</v>
      </c>
    </row>
    <row r="443885">
      <c r="A443885" t="inlineStr">
        <is>
          <t>webfi</t>
        </is>
      </c>
      <c r="B443885" t="n">
        <v>1</v>
      </c>
    </row>
    <row r="443886">
      <c r="A443886" t="inlineStr">
        <is>
          <t>tomismatch</t>
        </is>
      </c>
      <c r="B443886" t="n">
        <v>1</v>
      </c>
    </row>
    <row r="443887">
      <c r="A443887" t="inlineStr">
        <is>
          <t>fs_ld</t>
        </is>
      </c>
      <c r="B443887" t="n">
        <v>1</v>
      </c>
    </row>
    <row r="443888">
      <c r="A443888" t="inlineStr">
        <is>
          <t>suprainline_</t>
        </is>
      </c>
      <c r="B443888" t="n">
        <v>1</v>
      </c>
    </row>
    <row r="443889">
      <c r="A443889" t="inlineStr">
        <is>
          <t>drmzip</t>
        </is>
      </c>
      <c r="B443889" t="n">
        <v>1</v>
      </c>
    </row>
    <row r="443890">
      <c r="A443890" t="inlineStr">
        <is>
          <t>movief</t>
        </is>
      </c>
      <c r="B443890" t="n">
        <v>1</v>
      </c>
    </row>
    <row r="443891">
      <c r="A443891" t="inlineStr">
        <is>
          <t>trepanatz</t>
        </is>
      </c>
      <c r="B443891" t="n">
        <v>1</v>
      </c>
    </row>
    <row r="443892">
      <c r="A443892" t="inlineStr">
        <is>
          <t>stmtbuf</t>
        </is>
      </c>
      <c r="B443892" t="n">
        <v>1</v>
      </c>
    </row>
    <row r="443893">
      <c r="A443893" t="inlineStr">
        <is>
          <t>rcache</t>
        </is>
      </c>
      <c r="B443893" t="n">
        <v>2</v>
      </c>
    </row>
    <row r="443894">
      <c r="A443894" t="inlineStr">
        <is>
          <t>halmagsercs</t>
        </is>
      </c>
      <c r="B443894" t="n">
        <v>1</v>
      </c>
    </row>
    <row r="443895">
      <c r="A443895" t="inlineStr">
        <is>
          <t>01bfbcce</t>
        </is>
      </c>
      <c r="B443895" t="n">
        <v>1</v>
      </c>
    </row>
    <row r="443896">
      <c r="A443896" t="inlineStr">
        <is>
          <t>downtreetype</t>
        </is>
      </c>
      <c r="B443896" t="n">
        <v>1</v>
      </c>
    </row>
    <row r="443897">
      <c r="A443897" t="inlineStr">
        <is>
          <t>minand</t>
        </is>
      </c>
      <c r="B443897" t="n">
        <v>1</v>
      </c>
    </row>
    <row r="443898">
      <c r="A443898" t="inlineStr">
        <is>
          <t>2ntn</t>
        </is>
      </c>
      <c r="B443898" t="n">
        <v>1</v>
      </c>
    </row>
    <row r="443899">
      <c r="A443899" t="inlineStr">
        <is>
          <t>hbby1</t>
        </is>
      </c>
      <c r="B443899" t="n">
        <v>1</v>
      </c>
    </row>
    <row r="443900">
      <c r="A443900" t="inlineStr">
        <is>
          <t>oboliemergencysquire</t>
        </is>
      </c>
      <c r="B443900" t="n">
        <v>1</v>
      </c>
    </row>
    <row r="443901">
      <c r="A443901" t="inlineStr">
        <is>
          <t>db_heap</t>
        </is>
      </c>
      <c r="B443901" t="n">
        <v>1</v>
      </c>
    </row>
    <row r="443902">
      <c r="A443902" t="inlineStr">
        <is>
          <t>rto3</t>
        </is>
      </c>
      <c r="B443902" t="n">
        <v>1</v>
      </c>
    </row>
    <row r="443903">
      <c r="A443903" t="inlineStr">
        <is>
          <t>red_mmh</t>
        </is>
      </c>
      <c r="B443903" t="n">
        <v>1</v>
      </c>
    </row>
    <row r="443904">
      <c r="A443904" t="inlineStr">
        <is>
          <t>priorityonly</t>
        </is>
      </c>
      <c r="B443904" t="n">
        <v>1</v>
      </c>
    </row>
    <row r="443905">
      <c r="A443905" t="inlineStr">
        <is>
          <t>wallswe</t>
        </is>
      </c>
      <c r="B443905" t="n">
        <v>1</v>
      </c>
    </row>
    <row r="443906">
      <c r="A443906" t="inlineStr">
        <is>
          <t>241operp</t>
        </is>
      </c>
      <c r="B443906" t="n">
        <v>1</v>
      </c>
    </row>
    <row r="443907">
      <c r="A443907" t="inlineStr">
        <is>
          <t>lengthm_vsu</t>
        </is>
      </c>
      <c r="B443907" t="n">
        <v>1</v>
      </c>
    </row>
    <row r="443908">
      <c r="A443908" t="inlineStr">
        <is>
          <t>buildgeck</t>
        </is>
      </c>
      <c r="B443908" t="n">
        <v>1</v>
      </c>
    </row>
    <row r="443909">
      <c r="A443909" t="inlineStr">
        <is>
          <t>vehicle_b_time</t>
        </is>
      </c>
      <c r="B443909" t="n">
        <v>1</v>
      </c>
    </row>
    <row r="443910">
      <c r="A443910" t="inlineStr">
        <is>
          <t>start_p</t>
        </is>
      </c>
      <c r="B443910" t="n">
        <v>1</v>
      </c>
    </row>
    <row r="443911">
      <c r="A443911" t="inlineStr">
        <is>
          <t>rpcjs</t>
        </is>
      </c>
      <c r="B443911" t="n">
        <v>1</v>
      </c>
    </row>
    <row r="443912">
      <c r="A443912" t="inlineStr">
        <is>
          <t>illzero2621</t>
        </is>
      </c>
      <c r="B443912" t="n">
        <v>1</v>
      </c>
    </row>
    <row r="443913">
      <c r="A443913" t="inlineStr">
        <is>
          <t>opsh</t>
        </is>
      </c>
      <c r="B443913" t="n">
        <v>1</v>
      </c>
    </row>
    <row r="443914">
      <c r="A443914" t="inlineStr">
        <is>
          <t>ngong_rtf</t>
        </is>
      </c>
      <c r="B443914" t="n">
        <v>1</v>
      </c>
    </row>
    <row r="443915">
      <c r="A443915" t="inlineStr">
        <is>
          <t>btrace_null</t>
        </is>
      </c>
      <c r="B443915" t="n">
        <v>1</v>
      </c>
    </row>
    <row r="443916">
      <c r="A443916" t="inlineStr">
        <is>
          <t>setwithwidth</t>
        </is>
      </c>
      <c r="B443916" t="n">
        <v>1</v>
      </c>
    </row>
    <row r="443917">
      <c r="A443917" t="inlineStr">
        <is>
          <t>accesssequences</t>
        </is>
      </c>
      <c r="B443917" t="n">
        <v>1</v>
      </c>
    </row>
    <row r="443918">
      <c r="A443918" t="inlineStr">
        <is>
          <t>wherewithdblmsgstmt</t>
        </is>
      </c>
      <c r="B443918" t="n">
        <v>1</v>
      </c>
    </row>
    <row r="443919">
      <c r="A443919" t="inlineStr">
        <is>
          <t>lost_n</t>
        </is>
      </c>
      <c r="B443919" t="n">
        <v>1</v>
      </c>
    </row>
    <row r="443920">
      <c r="A443920" t="inlineStr">
        <is>
          <t>ilength</t>
        </is>
      </c>
      <c r="B443920" t="n">
        <v>2</v>
      </c>
    </row>
    <row r="443921">
      <c r="A443921" t="inlineStr">
        <is>
          <t>dom_run</t>
        </is>
      </c>
      <c r="B443921" t="n">
        <v>1</v>
      </c>
    </row>
    <row r="443922">
      <c r="A443922" t="inlineStr">
        <is>
          <t>irun227</t>
        </is>
      </c>
      <c r="B443922" t="n">
        <v>1</v>
      </c>
    </row>
    <row r="443923">
      <c r="A443923" t="inlineStr">
        <is>
          <t>160969311300000000</t>
        </is>
      </c>
      <c r="B443923" t="n">
        <v>1</v>
      </c>
    </row>
    <row r="443924">
      <c r="A443924" t="inlineStr">
        <is>
          <t>{if_</t>
        </is>
      </c>
      <c r="B443924" t="n">
        <v>1</v>
      </c>
    </row>
    <row r="443925">
      <c r="A443925" t="inlineStr">
        <is>
          <t>hash_paths</t>
        </is>
      </c>
      <c r="B443925" t="n">
        <v>1</v>
      </c>
    </row>
    <row r="443926">
      <c r="A443926" t="inlineStr">
        <is>
          <t>endcode_num</t>
        </is>
      </c>
      <c r="B443926" t="n">
        <v>1</v>
      </c>
    </row>
    <row r="443927">
      <c r="A443927" t="inlineStr">
        <is>
          <t>ip_nth</t>
        </is>
      </c>
      <c r="B443927" t="n">
        <v>1</v>
      </c>
    </row>
    <row r="443928">
      <c r="A443928" t="inlineStr">
        <is>
          <t>getinqb</t>
        </is>
      </c>
      <c r="B443928" t="n">
        <v>1</v>
      </c>
    </row>
    <row r="443929">
      <c r="A443929" t="inlineStr">
        <is>
          <t>tracemethod</t>
        </is>
      </c>
      <c r="B443929" t="n">
        <v>1</v>
      </c>
    </row>
    <row r="443930">
      <c r="A443930" t="inlineStr">
        <is>
          <t>birkpodacting</t>
        </is>
      </c>
      <c r="B443930" t="n">
        <v>1</v>
      </c>
    </row>
    <row r="443931">
      <c r="A443931" t="inlineStr">
        <is>
          <t>mm_mallocmost_ns</t>
        </is>
      </c>
      <c r="B443931" t="n">
        <v>1</v>
      </c>
    </row>
    <row r="443932">
      <c r="A443932" t="inlineStr">
        <is>
          <t>rond8</t>
        </is>
      </c>
      <c r="B443932" t="n">
        <v>1</v>
      </c>
    </row>
    <row r="443933">
      <c r="A443933" t="inlineStr">
        <is>
          <t>pmacos</t>
        </is>
      </c>
      <c r="B443933" t="n">
        <v>1</v>
      </c>
    </row>
    <row r="443934">
      <c r="A443934" t="inlineStr">
        <is>
          <t>lnn_sdwn</t>
        </is>
      </c>
      <c r="B443934" t="n">
        <v>1</v>
      </c>
    </row>
    <row r="443935">
      <c r="A443935" t="inlineStr">
        <is>
          <t>pl_p</t>
        </is>
      </c>
      <c r="B443935" t="n">
        <v>1</v>
      </c>
    </row>
    <row r="443936">
      <c r="A443936" t="inlineStr">
        <is>
          <t>signedenum</t>
        </is>
      </c>
      <c r="B443936" t="n">
        <v>1</v>
      </c>
    </row>
    <row r="443937">
      <c r="A443937" t="inlineStr">
        <is>
          <t>cryptohatsraliland</t>
        </is>
      </c>
      <c r="B443937" t="n">
        <v>1</v>
      </c>
    </row>
    <row r="443938">
      <c r="A443938" t="inlineStr">
        <is>
          <t>contream</t>
        </is>
      </c>
      <c r="B443938" t="n">
        <v>1</v>
      </c>
    </row>
    <row r="443939">
      <c r="A443939" t="inlineStr">
        <is>
          <t>peck_kb</t>
        </is>
      </c>
      <c r="B443939" t="n">
        <v>1</v>
      </c>
    </row>
    <row r="443940">
      <c r="A443940" t="inlineStr">
        <is>
          <t>rlierlet</t>
        </is>
      </c>
      <c r="B443940" t="n">
        <v>1</v>
      </c>
    </row>
    <row r="443941">
      <c r="A443941" t="inlineStr">
        <is>
          <t>isrstframesetsto</t>
        </is>
      </c>
      <c r="B443941" t="n">
        <v>1</v>
      </c>
    </row>
    <row r="443942">
      <c r="A443942" t="inlineStr">
        <is>
          <t>tav_s</t>
        </is>
      </c>
      <c r="B443942" t="n">
        <v>1</v>
      </c>
    </row>
    <row r="443943">
      <c r="A443943" t="inlineStr">
        <is>
          <t>yourmovement_subtype</t>
        </is>
      </c>
      <c r="B443943" t="n">
        <v>1</v>
      </c>
    </row>
    <row r="443944">
      <c r="A443944" t="inlineStr">
        <is>
          <t>nsahausen</t>
        </is>
      </c>
      <c r="B443944" t="n">
        <v>1</v>
      </c>
    </row>
    <row r="443945">
      <c r="A443945" t="inlineStr">
        <is>
          <t>commanderslokes</t>
        </is>
      </c>
      <c r="B443945" t="n">
        <v>1</v>
      </c>
    </row>
    <row r="443946">
      <c r="A443946" t="inlineStr">
        <is>
          <t>quickcache</t>
        </is>
      </c>
      <c r="B443946" t="n">
        <v>1</v>
      </c>
    </row>
    <row r="443947">
      <c r="A443947" t="inlineStr">
        <is>
          <t>sockwerked</t>
        </is>
      </c>
      <c r="B443947" t="n">
        <v>1</v>
      </c>
    </row>
    <row r="443948">
      <c r="A443948" t="inlineStr">
        <is>
          <t>droiddanshroom</t>
        </is>
      </c>
      <c r="B443948" t="n">
        <v>1</v>
      </c>
    </row>
    <row r="443949">
      <c r="A443949" t="inlineStr">
        <is>
          <t>shouldbear</t>
        </is>
      </c>
      <c r="B443949" t="n">
        <v>1</v>
      </c>
    </row>
    <row r="443950">
      <c r="A443950" t="inlineStr">
        <is>
          <t>jrlinebrithee</t>
        </is>
      </c>
      <c r="B443950" t="n">
        <v>1</v>
      </c>
    </row>
    <row r="443951">
      <c r="A443951" t="inlineStr">
        <is>
          <t>__switch_inducing_drop_groups</t>
        </is>
      </c>
      <c r="B443951" t="n">
        <v>1</v>
      </c>
    </row>
    <row r="443952">
      <c r="A443952" t="inlineStr">
        <is>
          <t>monkeyforthish</t>
        </is>
      </c>
      <c r="B443952" t="n">
        <v>1</v>
      </c>
    </row>
    <row r="443953">
      <c r="A443953" t="inlineStr">
        <is>
          <t>fuckahku</t>
        </is>
      </c>
      <c r="B443953" t="n">
        <v>1</v>
      </c>
    </row>
    <row r="443954">
      <c r="A443954" t="inlineStr">
        <is>
          <t>taggedundefined</t>
        </is>
      </c>
      <c r="B443954" t="n">
        <v>1</v>
      </c>
    </row>
    <row r="443955">
      <c r="A443955" t="inlineStr">
        <is>
          <t>kinwu</t>
        </is>
      </c>
      <c r="B443955" t="n">
        <v>1</v>
      </c>
    </row>
    <row r="443956">
      <c r="A443956" t="inlineStr">
        <is>
          <t>ilborn</t>
        </is>
      </c>
      <c r="B443956" t="n">
        <v>1</v>
      </c>
    </row>
    <row r="443957">
      <c r="A443957" t="inlineStr">
        <is>
          <t>two__angra</t>
        </is>
      </c>
      <c r="B443957" t="n">
        <v>1</v>
      </c>
    </row>
    <row r="443958">
      <c r="A443958" t="inlineStr">
        <is>
          <t>spanglerq</t>
        </is>
      </c>
      <c r="B443958" t="n">
        <v>1</v>
      </c>
    </row>
    <row r="443959">
      <c r="A443959" t="inlineStr">
        <is>
          <t>pukahman</t>
        </is>
      </c>
      <c r="B443959" t="n">
        <v>1</v>
      </c>
    </row>
    <row r="443960">
      <c r="A443960" t="inlineStr">
        <is>
          <t>quarone</t>
        </is>
      </c>
      <c r="B443960" t="n">
        <v>1</v>
      </c>
    </row>
    <row r="443961">
      <c r="A443961" t="inlineStr">
        <is>
          <t>chewton</t>
        </is>
      </c>
      <c r="B443961" t="n">
        <v>1</v>
      </c>
    </row>
    <row r="443962">
      <c r="A443962" t="inlineStr">
        <is>
          <t>sloysso</t>
        </is>
      </c>
      <c r="B443962" t="n">
        <v>1</v>
      </c>
    </row>
    <row r="443963">
      <c r="A443963" t="inlineStr">
        <is>
          <t>editescan</t>
        </is>
      </c>
      <c r="B443963" t="n">
        <v>1</v>
      </c>
    </row>
    <row r="443964">
      <c r="A443964" t="inlineStr">
        <is>
          <t>stdinterface</t>
        </is>
      </c>
      <c r="B443964" t="n">
        <v>1</v>
      </c>
    </row>
    <row r="443965">
      <c r="A443965" t="inlineStr">
        <is>
          <t>jambret</t>
        </is>
      </c>
      <c r="B443965" t="n">
        <v>1</v>
      </c>
    </row>
    <row r="443966">
      <c r="A443966" t="inlineStr">
        <is>
          <t>dvaasina</t>
        </is>
      </c>
      <c r="B443966" t="n">
        <v>1</v>
      </c>
    </row>
    <row r="443967">
      <c r="A443967" t="inlineStr">
        <is>
          <t>edelbrandande</t>
        </is>
      </c>
      <c r="B443967" t="n">
        <v>1</v>
      </c>
    </row>
    <row r="443968">
      <c r="A443968" t="inlineStr">
        <is>
          <t>golumbo</t>
        </is>
      </c>
      <c r="B443968" t="n">
        <v>1</v>
      </c>
    </row>
    <row r="443969">
      <c r="A443969" t="inlineStr">
        <is>
          <t>kiruretsse01</t>
        </is>
      </c>
      <c r="B443969" t="n">
        <v>1</v>
      </c>
    </row>
    <row r="443970">
      <c r="A443970" t="inlineStr">
        <is>
          <t>aculartabula</t>
        </is>
      </c>
      <c r="B443970" t="n">
        <v>1</v>
      </c>
    </row>
    <row r="443971">
      <c r="A443971" t="inlineStr">
        <is>
          <t>arubohii</t>
        </is>
      </c>
      <c r="B443971" t="n">
        <v>1</v>
      </c>
    </row>
    <row r="443972">
      <c r="A443972" t="inlineStr">
        <is>
          <t>king25</t>
        </is>
      </c>
      <c r="B443972" t="n">
        <v>1</v>
      </c>
    </row>
    <row r="443973">
      <c r="A443973" t="inlineStr">
        <is>
          <t>classesrats</t>
        </is>
      </c>
      <c r="B443973" t="n">
        <v>1</v>
      </c>
    </row>
    <row r="443974">
      <c r="A443974" t="inlineStr">
        <is>
          <t>recognizedbatman</t>
        </is>
      </c>
      <c r="B443974" t="n">
        <v>1</v>
      </c>
    </row>
    <row r="443975">
      <c r="A443975" t="inlineStr">
        <is>
          <t>dancespace</t>
        </is>
      </c>
      <c r="B443975" t="n">
        <v>1</v>
      </c>
    </row>
    <row r="443976">
      <c r="A443976" t="inlineStr">
        <is>
          <t>jaote</t>
        </is>
      </c>
      <c r="B443976" t="n">
        <v>1</v>
      </c>
    </row>
    <row r="443977">
      <c r="A443977" t="inlineStr">
        <is>
          <t>ourcellar</t>
        </is>
      </c>
      <c r="B443977" t="n">
        <v>1</v>
      </c>
    </row>
    <row r="443978">
      <c r="A443978" t="inlineStr">
        <is>
          <t>njhi</t>
        </is>
      </c>
      <c r="B443978" t="n">
        <v>1</v>
      </c>
    </row>
    <row r="443979">
      <c r="A443979" t="inlineStr">
        <is>
          <t>abouthell</t>
        </is>
      </c>
      <c r="B443979" t="n">
        <v>1</v>
      </c>
    </row>
    <row r="443980">
      <c r="A443980" t="inlineStr">
        <is>
          <t>shovelthxspoiler2001</t>
        </is>
      </c>
      <c r="B443980" t="n">
        <v>1</v>
      </c>
    </row>
    <row r="443981">
      <c r="A443981" t="inlineStr">
        <is>
          <t>happybeyes</t>
        </is>
      </c>
      <c r="B443981" t="n">
        <v>1</v>
      </c>
    </row>
    <row r="443982">
      <c r="A443982" t="inlineStr">
        <is>
          <t>_facetylene_16mb</t>
        </is>
      </c>
      <c r="B443982" t="n">
        <v>1</v>
      </c>
    </row>
    <row r="443983">
      <c r="A443983" t="inlineStr">
        <is>
          <t>djcrab</t>
        </is>
      </c>
      <c r="B443983" t="n">
        <v>1</v>
      </c>
    </row>
    <row r="443984">
      <c r="A443984" t="inlineStr">
        <is>
          <t>riskofdeprivation</t>
        </is>
      </c>
      <c r="B443984" t="n">
        <v>1</v>
      </c>
    </row>
    <row r="443985">
      <c r="A443985" t="inlineStr">
        <is>
          <t>kazydashugts</t>
        </is>
      </c>
      <c r="B443985" t="n">
        <v>1</v>
      </c>
    </row>
    <row r="443986">
      <c r="A443986" t="inlineStr">
        <is>
          <t>messki</t>
        </is>
      </c>
      <c r="B443986" t="n">
        <v>1</v>
      </c>
    </row>
    <row r="443987">
      <c r="A443987" t="inlineStr">
        <is>
          <t>chindota</t>
        </is>
      </c>
      <c r="B443987" t="n">
        <v>1</v>
      </c>
    </row>
    <row r="443988">
      <c r="A443988" t="inlineStr">
        <is>
          <t>doubleseatgarden</t>
        </is>
      </c>
      <c r="B443988" t="n">
        <v>1</v>
      </c>
    </row>
    <row r="443989">
      <c r="A443989" t="inlineStr">
        <is>
          <t>clustershootermaybe211</t>
        </is>
      </c>
      <c r="B443989" t="n">
        <v>1</v>
      </c>
    </row>
    <row r="443990">
      <c r="A443990" t="inlineStr">
        <is>
          <t>butlable</t>
        </is>
      </c>
      <c r="B443990" t="n">
        <v>1</v>
      </c>
    </row>
    <row r="443991">
      <c r="A443991" t="inlineStr">
        <is>
          <t>kehnie</t>
        </is>
      </c>
      <c r="B443991" t="n">
        <v>1</v>
      </c>
    </row>
    <row r="443992">
      <c r="A443992" t="inlineStr">
        <is>
          <t>makkri</t>
        </is>
      </c>
      <c r="B443992" t="n">
        <v>1</v>
      </c>
    </row>
    <row r="443993">
      <c r="A443993" t="inlineStr">
        <is>
          <t>m8vert</t>
        </is>
      </c>
      <c r="B443993" t="n">
        <v>1</v>
      </c>
    </row>
    <row r="443994">
      <c r="A443994" t="inlineStr">
        <is>
          <t>devheaders</t>
        </is>
      </c>
      <c r="B443994" t="n">
        <v>1</v>
      </c>
    </row>
    <row r="443995">
      <c r="A443995" t="inlineStr">
        <is>
          <t>_facetylene_16kb</t>
        </is>
      </c>
      <c r="B443995" t="n">
        <v>1</v>
      </c>
    </row>
    <row r="443996">
      <c r="A443996" t="inlineStr">
        <is>
          <t>aleska</t>
        </is>
      </c>
      <c r="B443996" t="n">
        <v>2</v>
      </c>
    </row>
    <row r="443997">
      <c r="A443997" t="inlineStr">
        <is>
          <t>lipitus</t>
        </is>
      </c>
      <c r="B443997" t="n">
        <v>1</v>
      </c>
    </row>
    <row r="443998">
      <c r="A443998" t="inlineStr">
        <is>
          <t>kettelki</t>
        </is>
      </c>
      <c r="B443998" t="n">
        <v>1</v>
      </c>
    </row>
    <row r="443999">
      <c r="A443999" t="inlineStr">
        <is>
          <t>ruzganoperta</t>
        </is>
      </c>
      <c r="B443999" t="n">
        <v>1</v>
      </c>
    </row>
    <row r="444000">
      <c r="A444000" t="inlineStr">
        <is>
          <t>newocage</t>
        </is>
      </c>
      <c r="B444000" t="n">
        <v>1</v>
      </c>
    </row>
    <row r="444001">
      <c r="A444001" t="inlineStr">
        <is>
          <t>fotweinkition</t>
        </is>
      </c>
      <c r="B444001" t="n">
        <v>1</v>
      </c>
    </row>
    <row r="444002">
      <c r="A444002" t="inlineStr">
        <is>
          <t>vfi3</t>
        </is>
      </c>
      <c r="B444002" t="n">
        <v>1</v>
      </c>
    </row>
    <row r="444003">
      <c r="A444003" t="inlineStr">
        <is>
          <t>vladoberts</t>
        </is>
      </c>
      <c r="B444003" t="n">
        <v>1</v>
      </c>
    </row>
    <row r="444004">
      <c r="A444004" t="inlineStr">
        <is>
          <t>eseroworm</t>
        </is>
      </c>
      <c r="B444004" t="n">
        <v>1</v>
      </c>
    </row>
    <row r="444005">
      <c r="A444005" t="inlineStr">
        <is>
          <t>pavlokallez</t>
        </is>
      </c>
      <c r="B444005" t="n">
        <v>1</v>
      </c>
    </row>
    <row r="444006">
      <c r="A444006" t="inlineStr">
        <is>
          <t>otfd</t>
        </is>
      </c>
      <c r="B444006" t="n">
        <v>1</v>
      </c>
    </row>
    <row r="444007">
      <c r="A444007" t="inlineStr">
        <is>
          <t>elairs</t>
        </is>
      </c>
      <c r="B444007" t="n">
        <v>1</v>
      </c>
    </row>
    <row r="444008">
      <c r="A444008" t="inlineStr">
        <is>
          <t>mountainbar</t>
        </is>
      </c>
      <c r="B444008" t="n">
        <v>1</v>
      </c>
    </row>
    <row r="444009">
      <c r="A444009" t="inlineStr">
        <is>
          <t>lizardques</t>
        </is>
      </c>
      <c r="B444009" t="n">
        <v>1</v>
      </c>
    </row>
    <row r="444010">
      <c r="A444010" t="inlineStr">
        <is>
          <t>gavachevxx</t>
        </is>
      </c>
      <c r="B444010" t="n">
        <v>1</v>
      </c>
    </row>
    <row r="444011">
      <c r="A444011" t="inlineStr">
        <is>
          <t>python002725</t>
        </is>
      </c>
      <c r="B444011" t="n">
        <v>1</v>
      </c>
    </row>
    <row r="444012">
      <c r="A444012" t="inlineStr">
        <is>
          <t>calcaybowler</t>
        </is>
      </c>
      <c r="B444012" t="n">
        <v>1</v>
      </c>
    </row>
    <row r="444013">
      <c r="A444013" t="inlineStr">
        <is>
          <t>beetlemeat</t>
        </is>
      </c>
      <c r="B444013" t="n">
        <v>1</v>
      </c>
    </row>
    <row r="444014">
      <c r="A444014" t="inlineStr">
        <is>
          <t>oldjournal</t>
        </is>
      </c>
      <c r="B444014" t="n">
        <v>1</v>
      </c>
    </row>
    <row r="444015">
      <c r="A444015" t="inlineStr">
        <is>
          <t>ultramachrome</t>
        </is>
      </c>
      <c r="B444015" t="n">
        <v>1</v>
      </c>
    </row>
    <row r="444016">
      <c r="A444016" t="inlineStr">
        <is>
          <t>bona4</t>
        </is>
      </c>
      <c r="B444016" t="n">
        <v>1</v>
      </c>
    </row>
    <row r="444017">
      <c r="A444017" t="inlineStr">
        <is>
          <t>zdiratiot</t>
        </is>
      </c>
      <c r="B444017" t="n">
        <v>1</v>
      </c>
    </row>
    <row r="444018">
      <c r="A444018" t="inlineStr">
        <is>
          <t>laundrometer</t>
        </is>
      </c>
      <c r="B444018" t="n">
        <v>1</v>
      </c>
    </row>
    <row r="444019">
      <c r="A444019" t="inlineStr">
        <is>
          <t>takalame</t>
        </is>
      </c>
      <c r="B444019" t="n">
        <v>1</v>
      </c>
    </row>
    <row r="444020">
      <c r="A444020" t="inlineStr">
        <is>
          <t>dirro</t>
        </is>
      </c>
      <c r="B444020" t="n">
        <v>1</v>
      </c>
    </row>
    <row r="444021">
      <c r="A444021" t="inlineStr">
        <is>
          <t>koukantos</t>
        </is>
      </c>
      <c r="B444021" t="n">
        <v>1</v>
      </c>
    </row>
    <row r="444022">
      <c r="A444022" t="inlineStr">
        <is>
          <t>nhgrnso</t>
        </is>
      </c>
      <c r="B444022" t="n">
        <v>1</v>
      </c>
    </row>
    <row r="444023">
      <c r="A444023" t="inlineStr">
        <is>
          <t>nakht</t>
        </is>
      </c>
      <c r="B444023" t="n">
        <v>1</v>
      </c>
    </row>
    <row r="444024">
      <c r="A444024" t="inlineStr">
        <is>
          <t>namnahaha</t>
        </is>
      </c>
      <c r="B444024" t="n">
        <v>1</v>
      </c>
    </row>
    <row r="444025">
      <c r="A444025" t="inlineStr">
        <is>
          <t>nouveauresse2000</t>
        </is>
      </c>
      <c r="B444025" t="n">
        <v>1</v>
      </c>
    </row>
    <row r="444026">
      <c r="A444026" t="inlineStr">
        <is>
          <t>light_glyco</t>
        </is>
      </c>
      <c r="B444026" t="n">
        <v>1</v>
      </c>
    </row>
    <row r="444027">
      <c r="A444027" t="inlineStr">
        <is>
          <t>kamyatmo</t>
        </is>
      </c>
      <c r="B444027" t="n">
        <v>1</v>
      </c>
    </row>
    <row r="444028">
      <c r="A444028" t="inlineStr">
        <is>
          <t>nickenburger</t>
        </is>
      </c>
      <c r="B444028" t="n">
        <v>1</v>
      </c>
    </row>
    <row r="444029">
      <c r="A444029" t="inlineStr">
        <is>
          <t>bush142011</t>
        </is>
      </c>
      <c r="B444029" t="n">
        <v>1</v>
      </c>
    </row>
    <row r="444030">
      <c r="A444030" t="inlineStr">
        <is>
          <t>d3pe</t>
        </is>
      </c>
      <c r="B444030" t="n">
        <v>1</v>
      </c>
    </row>
    <row r="444031">
      <c r="A444031" t="inlineStr">
        <is>
          <t>yigfriend</t>
        </is>
      </c>
      <c r="B444031" t="n">
        <v>1</v>
      </c>
    </row>
    <row r="444032">
      <c r="A444032" t="inlineStr">
        <is>
          <t>oxtheapwellblackstane</t>
        </is>
      </c>
      <c r="B444032" t="n">
        <v>1</v>
      </c>
    </row>
    <row r="444033">
      <c r="A444033" t="inlineStr">
        <is>
          <t>noblispi</t>
        </is>
      </c>
      <c r="B444033" t="n">
        <v>1</v>
      </c>
    </row>
    <row r="444034">
      <c r="A444034" t="inlineStr">
        <is>
          <t>galangaden</t>
        </is>
      </c>
      <c r="B444034" t="n">
        <v>1</v>
      </c>
    </row>
    <row r="444035">
      <c r="A444035" t="inlineStr">
        <is>
          <t>unctcollect</t>
        </is>
      </c>
      <c r="B444035" t="n">
        <v>1</v>
      </c>
    </row>
    <row r="444036">
      <c r="A444036" t="inlineStr">
        <is>
          <t>mymindisa</t>
        </is>
      </c>
      <c r="B444036" t="n">
        <v>1</v>
      </c>
    </row>
    <row r="444037">
      <c r="A444037" t="inlineStr">
        <is>
          <t>parksplosmole</t>
        </is>
      </c>
      <c r="B444037" t="n">
        <v>1</v>
      </c>
    </row>
    <row r="444038">
      <c r="A444038" t="inlineStr">
        <is>
          <t>injectedyboth</t>
        </is>
      </c>
      <c r="B444038" t="n">
        <v>1</v>
      </c>
    </row>
    <row r="444039">
      <c r="A444039" t="inlineStr">
        <is>
          <t>discoaugmentcoded</t>
        </is>
      </c>
      <c r="B444039" t="n">
        <v>1</v>
      </c>
    </row>
    <row r="444040">
      <c r="A444040" t="inlineStr">
        <is>
          <t>176suprememinerizz</t>
        </is>
      </c>
      <c r="B444040" t="n">
        <v>1</v>
      </c>
    </row>
    <row r="444041">
      <c r="A444041" t="inlineStr">
        <is>
          <t>doubleaction</t>
        </is>
      </c>
      <c r="B444041" t="n">
        <v>1</v>
      </c>
    </row>
    <row r="444042">
      <c r="A444042" t="inlineStr">
        <is>
          <t>lowtwo</t>
        </is>
      </c>
      <c r="B444042" t="n">
        <v>1</v>
      </c>
    </row>
    <row r="444043">
      <c r="A444043" t="inlineStr">
        <is>
          <t>nachav</t>
        </is>
      </c>
      <c r="B444043" t="n">
        <v>1</v>
      </c>
    </row>
    <row r="444044">
      <c r="A444044" t="inlineStr">
        <is>
          <t>rubyic</t>
        </is>
      </c>
      <c r="B444044" t="n">
        <v>1</v>
      </c>
    </row>
    <row r="444045">
      <c r="A444045" t="inlineStr">
        <is>
          <t>bnbwheat</t>
        </is>
      </c>
      <c r="B444045" t="n">
        <v>1</v>
      </c>
    </row>
    <row r="444046">
      <c r="A444046" t="inlineStr">
        <is>
          <t>odling</t>
        </is>
      </c>
      <c r="B444046" t="n">
        <v>1</v>
      </c>
    </row>
    <row r="444047">
      <c r="A444047" t="inlineStr">
        <is>
          <t>limpenaked</t>
        </is>
      </c>
      <c r="B444047" t="n">
        <v>1</v>
      </c>
    </row>
    <row r="444048">
      <c r="A444048" t="inlineStr">
        <is>
          <t>korabeej</t>
        </is>
      </c>
      <c r="B444048" t="n">
        <v>1</v>
      </c>
    </row>
    <row r="444049">
      <c r="A444049" t="inlineStr">
        <is>
          <t>oskind</t>
        </is>
      </c>
      <c r="B444049" t="n">
        <v>1</v>
      </c>
    </row>
    <row r="444050">
      <c r="A444050" t="inlineStr">
        <is>
          <t>jguitarist</t>
        </is>
      </c>
      <c r="B444050" t="n">
        <v>1</v>
      </c>
    </row>
    <row r="444051">
      <c r="A444051" t="inlineStr">
        <is>
          <t>tolledup</t>
        </is>
      </c>
      <c r="B444051" t="n">
        <v>1</v>
      </c>
    </row>
    <row r="444052">
      <c r="A444052" t="inlineStr">
        <is>
          <t>cintabola</t>
        </is>
      </c>
      <c r="B444052" t="n">
        <v>1</v>
      </c>
    </row>
    <row r="444053">
      <c r="A444053" t="inlineStr">
        <is>
          <t>topmacq</t>
        </is>
      </c>
      <c r="B444053" t="n">
        <v>1</v>
      </c>
    </row>
    <row r="444054">
      <c r="A444054" t="inlineStr">
        <is>
          <t>do4am</t>
        </is>
      </c>
      <c r="B444054" t="n">
        <v>1</v>
      </c>
    </row>
    <row r="444055">
      <c r="A444055" t="inlineStr">
        <is>
          <t>saniencebreak</t>
        </is>
      </c>
      <c r="B444055" t="n">
        <v>1</v>
      </c>
    </row>
    <row r="444056">
      <c r="A444056" t="inlineStr">
        <is>
          <t>internetikaez</t>
        </is>
      </c>
      <c r="B444056" t="n">
        <v>1</v>
      </c>
    </row>
    <row r="444057">
      <c r="A444057" t="inlineStr">
        <is>
          <t>truebadyice</t>
        </is>
      </c>
      <c r="B444057" t="n">
        <v>1</v>
      </c>
    </row>
    <row r="444058">
      <c r="A444058" t="inlineStr">
        <is>
          <t>phgal</t>
        </is>
      </c>
      <c r="B444058" t="n">
        <v>1</v>
      </c>
    </row>
    <row r="444059">
      <c r="A444059" t="inlineStr">
        <is>
          <t>reversebunning</t>
        </is>
      </c>
      <c r="B444059" t="n">
        <v>1</v>
      </c>
    </row>
    <row r="444060">
      <c r="A444060" t="inlineStr">
        <is>
          <t>medaye</t>
        </is>
      </c>
      <c r="B444060" t="n">
        <v>1</v>
      </c>
    </row>
    <row r="444061">
      <c r="A444061" t="inlineStr">
        <is>
          <t>caudrate</t>
        </is>
      </c>
      <c r="B444061" t="n">
        <v>1</v>
      </c>
    </row>
    <row r="444062">
      <c r="A444062" t="inlineStr">
        <is>
          <t>pinkoq</t>
        </is>
      </c>
      <c r="B444062" t="n">
        <v>1</v>
      </c>
    </row>
    <row r="444063">
      <c r="A444063" t="inlineStr">
        <is>
          <t>protectedlegekeah</t>
        </is>
      </c>
      <c r="B444063" t="n">
        <v>1</v>
      </c>
    </row>
    <row r="444064">
      <c r="A444064" t="inlineStr">
        <is>
          <t>superdisks</t>
        </is>
      </c>
      <c r="B444064" t="n">
        <v>1</v>
      </c>
    </row>
    <row r="444065">
      <c r="A444065" t="inlineStr">
        <is>
          <t>toolinstallter</t>
        </is>
      </c>
      <c r="B444065" t="n">
        <v>1</v>
      </c>
    </row>
    <row r="444066">
      <c r="A444066" t="inlineStr">
        <is>
          <t>godzillaats007hma</t>
        </is>
      </c>
      <c r="B444066" t="n">
        <v>1</v>
      </c>
    </row>
    <row r="444067">
      <c r="A444067" t="inlineStr">
        <is>
          <t>datedvisual</t>
        </is>
      </c>
      <c r="B444067" t="n">
        <v>1</v>
      </c>
    </row>
    <row r="444068">
      <c r="A444068" t="inlineStr">
        <is>
          <t>kajebai</t>
        </is>
      </c>
      <c r="B444068" t="n">
        <v>1</v>
      </c>
    </row>
    <row r="444069">
      <c r="A444069" t="inlineStr">
        <is>
          <t>letpluginbody</t>
        </is>
      </c>
      <c r="B444069" t="n">
        <v>1</v>
      </c>
    </row>
    <row r="444070">
      <c r="A444070" t="inlineStr">
        <is>
          <t>mongodbdht</t>
        </is>
      </c>
      <c r="B444070" t="n">
        <v>1</v>
      </c>
    </row>
    <row r="444071">
      <c r="A444071" t="inlineStr">
        <is>
          <t>packetexception</t>
        </is>
      </c>
      <c r="B444071" t="n">
        <v>1</v>
      </c>
    </row>
    <row r="444072">
      <c r="A444072" t="inlineStr">
        <is>
          <t>linkcacheinstancesa</t>
        </is>
      </c>
      <c r="B444072" t="n">
        <v>1</v>
      </c>
    </row>
    <row r="444073">
      <c r="A444073" t="inlineStr">
        <is>
          <t>thenamespace</t>
        </is>
      </c>
      <c r="B444073" t="n">
        <v>1</v>
      </c>
    </row>
    <row r="444074">
      <c r="A444074" t="inlineStr">
        <is>
          <t>classkindlist</t>
        </is>
      </c>
      <c r="B444074" t="n">
        <v>1</v>
      </c>
    </row>
    <row r="444075">
      <c r="A444075" t="inlineStr">
        <is>
          <t>fastelement</t>
        </is>
      </c>
      <c r="B444075" t="n">
        <v>1</v>
      </c>
    </row>
    <row r="444076">
      <c r="A444076" t="inlineStr">
        <is>
          <t>gcachetechnicalinstancesgetcompositeblobcache</t>
        </is>
      </c>
      <c r="B444076" t="n">
        <v>1</v>
      </c>
    </row>
    <row r="444077">
      <c r="A444077" t="inlineStr">
        <is>
          <t>vattributes</t>
        </is>
      </c>
      <c r="B444077" t="n">
        <v>1</v>
      </c>
    </row>
    <row r="444078">
      <c r="A444078" t="inlineStr">
        <is>
          <t>getcostring</t>
        </is>
      </c>
      <c r="B444078" t="n">
        <v>1</v>
      </c>
    </row>
    <row r="444079">
      <c r="A444079" t="inlineStr">
        <is>
          <t>registerroot</t>
        </is>
      </c>
      <c r="B444079" t="n">
        <v>1</v>
      </c>
    </row>
    <row r="444080">
      <c r="A444080" t="inlineStr">
        <is>
          <t>arraylistbinarybinarybinaryproperty</t>
        </is>
      </c>
      <c r="B444080" t="n">
        <v>1</v>
      </c>
    </row>
    <row r="444081">
      <c r="A444081" t="inlineStr">
        <is>
          <t>taggedsource</t>
        </is>
      </c>
      <c r="B444081" t="n">
        <v>1</v>
      </c>
    </row>
    <row r="444082">
      <c r="A444082" t="inlineStr">
        <is>
          <t>collectionowner</t>
        </is>
      </c>
      <c r="B444082" t="n">
        <v>1</v>
      </c>
    </row>
    <row r="444083">
      <c r="A444083" t="inlineStr">
        <is>
          <t>toarrayobject</t>
        </is>
      </c>
      <c r="B444083" t="n">
        <v>1</v>
      </c>
    </row>
    <row r="444084">
      <c r="A444084" t="inlineStr">
        <is>
          <t>parsingexception</t>
        </is>
      </c>
      <c r="B444084" t="n">
        <v>1</v>
      </c>
    </row>
    <row r="444085">
      <c r="A444085" t="inlineStr">
        <is>
          <t>parsedfilescollectionarraylistnetuser</t>
        </is>
      </c>
      <c r="B444085" t="n">
        <v>1</v>
      </c>
    </row>
    <row r="444086">
      <c r="A444086" t="inlineStr">
        <is>
          <t>hasmappedfiles</t>
        </is>
      </c>
      <c r="B444086" t="n">
        <v>1</v>
      </c>
    </row>
    <row r="444087">
      <c r="A444087" t="inlineStr">
        <is>
          <t>closestmethod_group</t>
        </is>
      </c>
      <c r="B444087" t="n">
        <v>1</v>
      </c>
    </row>
    <row r="444088">
      <c r="A444088" t="inlineStr">
        <is>
          <t>loadexternalsourcebigqueryhandler</t>
        </is>
      </c>
      <c r="B444088" t="n">
        <v>1</v>
      </c>
    </row>
    <row r="444089">
      <c r="A444089" t="inlineStr">
        <is>
          <t>barvaluespammy</t>
        </is>
      </c>
      <c r="B444089" t="n">
        <v>1</v>
      </c>
    </row>
    <row r="444090">
      <c r="A444090" t="inlineStr">
        <is>
          <t>eitherfirstordefaultb</t>
        </is>
      </c>
      <c r="B444090" t="n">
        <v>1</v>
      </c>
    </row>
    <row r="444091">
      <c r="A444091" t="inlineStr">
        <is>
          <t>indexcacheobjectscompositeblobcache2</t>
        </is>
      </c>
      <c r="B444091" t="n">
        <v>1</v>
      </c>
    </row>
    <row r="444092">
      <c r="A444092" t="inlineStr">
        <is>
          <t>ldunks</t>
        </is>
      </c>
      <c r="B444092" t="n">
        <v>1</v>
      </c>
    </row>
    <row r="444093">
      <c r="A444093" t="inlineStr">
        <is>
          <t>eachclassloader</t>
        </is>
      </c>
      <c r="B444093" t="n">
        <v>1</v>
      </c>
    </row>
    <row r="444094">
      <c r="A444094" t="inlineStr">
        <is>
          <t>mycontextcollectionowner</t>
        </is>
      </c>
      <c r="B444094" t="n">
        <v>1</v>
      </c>
    </row>
    <row r="444095">
      <c r="A444095" t="inlineStr">
        <is>
          <t>commandnotsupportedexception</t>
        </is>
      </c>
      <c r="B444095" t="n">
        <v>1</v>
      </c>
    </row>
    <row r="444096">
      <c r="A444096" t="inlineStr">
        <is>
          <t>tagv8serverdatasource</t>
        </is>
      </c>
      <c r="B444096" t="n">
        <v>1</v>
      </c>
    </row>
    <row r="444097">
      <c r="A444097" t="inlineStr">
        <is>
          <t>8inding</t>
        </is>
      </c>
      <c r="B444097" t="n">
        <v>1</v>
      </c>
    </row>
    <row r="444098">
      <c r="A444098" t="inlineStr">
        <is>
          <t>annotationinformation</t>
        </is>
      </c>
      <c r="B444098" t="n">
        <v>1</v>
      </c>
    </row>
    <row r="444099">
      <c r="A444099" t="inlineStr">
        <is>
          <t>removecontentb</t>
        </is>
      </c>
      <c r="B444099" t="n">
        <v>1</v>
      </c>
    </row>
    <row r="444100">
      <c r="A444100" t="inlineStr">
        <is>
          <t>setcachetechnicalinstances</t>
        </is>
      </c>
      <c r="B444100" t="n">
        <v>1</v>
      </c>
    </row>
    <row r="444101">
      <c r="A444101" t="inlineStr">
        <is>
          <t>fillstring</t>
        </is>
      </c>
      <c r="B444101" t="n">
        <v>1</v>
      </c>
    </row>
    <row r="444102">
      <c r="A444102" t="inlineStr">
        <is>
          <t>objectdirectcreationsjava</t>
        </is>
      </c>
      <c r="B444102" t="n">
        <v>1</v>
      </c>
    </row>
    <row r="444103">
      <c r="A444103" t="inlineStr">
        <is>
          <t>theironlyclasstag</t>
        </is>
      </c>
      <c r="B444103" t="n">
        <v>1</v>
      </c>
    </row>
    <row r="444104">
      <c r="A444104" t="inlineStr">
        <is>
          <t>customblobcache2</t>
        </is>
      </c>
      <c r="B444104" t="n">
        <v>1</v>
      </c>
    </row>
    <row r="444105">
      <c r="A444105" t="inlineStr">
        <is>
          <t>providesproperties</t>
        </is>
      </c>
      <c r="B444105" t="n">
        <v>1</v>
      </c>
    </row>
    <row r="444106">
      <c r="A444106" t="inlineStr">
        <is>
          <t>java469</t>
        </is>
      </c>
      <c r="B444106" t="n">
        <v>1</v>
      </c>
    </row>
    <row r="444107">
      <c r="A444107" t="inlineStr">
        <is>
          <t>nsstructdelegate</t>
        </is>
      </c>
      <c r="B444107" t="n">
        <v>1</v>
      </c>
    </row>
    <row r="444108">
      <c r="A444108" t="inlineStr">
        <is>
          <t>methodsystemelement</t>
        </is>
      </c>
      <c r="B444108" t="n">
        <v>1</v>
      </c>
    </row>
    <row r="444109">
      <c r="A444109" t="inlineStr">
        <is>
          <t>networkconnectiontoservicebindingflags</t>
        </is>
      </c>
      <c r="B444109" t="n">
        <v>1</v>
      </c>
    </row>
    <row r="444110">
      <c r="A444110" t="inlineStr">
        <is>
          <t>tagv8driveraliasrootcache</t>
        </is>
      </c>
      <c r="B444110" t="n">
        <v>1</v>
      </c>
    </row>
    <row r="444111">
      <c r="A444111" t="inlineStr">
        <is>
          <t>bigquerydelegate</t>
        </is>
      </c>
      <c r="B444111" t="n">
        <v>1</v>
      </c>
    </row>
    <row r="444112">
      <c r="A444112" t="inlineStr">
        <is>
          <t>typekind</t>
        </is>
      </c>
      <c r="B444112" t="n">
        <v>1</v>
      </c>
    </row>
    <row r="444113">
      <c r="A444113" t="inlineStr">
        <is>
          <t>shadowedmajetadata_shaderclasst</t>
        </is>
      </c>
      <c r="B444113" t="n">
        <v>1</v>
      </c>
    </row>
    <row r="444114">
      <c r="A444114" t="inlineStr">
        <is>
          <t>bloggercollectionfopsprovider</t>
        </is>
      </c>
      <c r="B444114" t="n">
        <v>1</v>
      </c>
    </row>
    <row r="444115">
      <c r="A444115" t="inlineStr">
        <is>
          <t>indexcacheobjects</t>
        </is>
      </c>
      <c r="B444115" t="n">
        <v>1</v>
      </c>
    </row>
    <row r="444116">
      <c r="A444116" t="inlineStr">
        <is>
          <t>bigqueryattributeelementcache</t>
        </is>
      </c>
      <c r="B444116" t="n">
        <v>1</v>
      </c>
    </row>
    <row r="444117">
      <c r="A444117" t="inlineStr">
        <is>
          <t>fileformatexception</t>
        </is>
      </c>
      <c r="B444117" t="n">
        <v>1</v>
      </c>
    </row>
    <row r="444118">
      <c r="A444118" t="inlineStr">
        <is>
          <t>offmethodgerman</t>
        </is>
      </c>
      <c r="B444118" t="n">
        <v>1</v>
      </c>
    </row>
    <row r="444119">
      <c r="A444119" t="inlineStr">
        <is>
          <t>annotationname</t>
        </is>
      </c>
      <c r="B444119" t="n">
        <v>1</v>
      </c>
    </row>
    <row r="444120">
      <c r="A444120" t="inlineStr">
        <is>
          <t>customdatasourcecache</t>
        </is>
      </c>
      <c r="B444120" t="n">
        <v>1</v>
      </c>
    </row>
    <row r="444121">
      <c r="A444121" t="inlineStr">
        <is>
          <t>oneproperties</t>
        </is>
      </c>
      <c r="B444121" t="n">
        <v>1</v>
      </c>
    </row>
    <row r="444122">
      <c r="A444122" t="inlineStr">
        <is>
          <t>systemaccesspaceaccesscontrollocator</t>
        </is>
      </c>
      <c r="B444122" t="n">
        <v>1</v>
      </c>
    </row>
    <row r="444123">
      <c r="A444123" t="inlineStr">
        <is>
          <t>staticcacheextensions34091</t>
        </is>
      </c>
      <c r="B444123" t="n">
        <v>1</v>
      </c>
    </row>
    <row r="444124">
      <c r="A444124" t="inlineStr">
        <is>
          <t>argsexec{m</t>
        </is>
      </c>
      <c r="B444124" t="n">
        <v>1</v>
      </c>
    </row>
    <row r="444125">
      <c r="A444125" t="inlineStr">
        <is>
          <t>argsthrowhandler</t>
        </is>
      </c>
      <c r="B444125" t="n">
        <v>1</v>
      </c>
    </row>
    <row r="444126">
      <c r="A444126" t="inlineStr">
        <is>
          <t>internaldocumenttype</t>
        </is>
      </c>
      <c r="B444126" t="n">
        <v>1</v>
      </c>
    </row>
    <row r="444127">
      <c r="A444127" t="inlineStr">
        <is>
          <t>loadexternalsourceprimitiveloader</t>
        </is>
      </c>
      <c r="B444127" t="n">
        <v>1</v>
      </c>
    </row>
    <row r="444128">
      <c r="A444128" t="inlineStr">
        <is>
          <t>cacheattributecollectiontagv8datasource</t>
        </is>
      </c>
      <c r="B444128" t="n">
        <v>1</v>
      </c>
    </row>
    <row r="444129">
      <c r="A444129" t="inlineStr">
        <is>
          <t>thirdpeoplenametfscontorporter</t>
        </is>
      </c>
      <c r="B444129" t="n">
        <v>1</v>
      </c>
    </row>
    <row r="444130">
      <c r="A444130" t="inlineStr">
        <is>
          <t>launchletterunification</t>
        </is>
      </c>
      <c r="B444130" t="n">
        <v>1</v>
      </c>
    </row>
    <row r="444131">
      <c r="A444131" t="inlineStr">
        <is>
          <t>preenpontbut</t>
        </is>
      </c>
      <c r="B444131" t="n">
        <v>1</v>
      </c>
    </row>
    <row r="444132">
      <c r="A444132" t="inlineStr">
        <is>
          <t>tagv8driveraliascache</t>
        </is>
      </c>
      <c r="B444132" t="n">
        <v>1</v>
      </c>
    </row>
    <row r="444133">
      <c r="A444133" t="inlineStr">
        <is>
          <t>actualfacebooktitle</t>
        </is>
      </c>
      <c r="B444133" t="n">
        <v>1</v>
      </c>
    </row>
    <row r="444134">
      <c r="A444134" t="inlineStr">
        <is>
          <t>bigquerymanager</t>
        </is>
      </c>
      <c r="B444134" t="n">
        <v>1</v>
      </c>
    </row>
    <row r="444135">
      <c r="A444135" t="inlineStr">
        <is>
          <t>delegateforchildfinal</t>
        </is>
      </c>
      <c r="B444135" t="n">
        <v>1</v>
      </c>
    </row>
    <row r="444136">
      <c r="A444136" t="inlineStr">
        <is>
          <t>usebinaryortrue</t>
        </is>
      </c>
      <c r="B444136" t="n">
        <v>1</v>
      </c>
    </row>
    <row r="444137">
      <c r="A444137" t="inlineStr">
        <is>
          <t>instancetarget</t>
        </is>
      </c>
      <c r="B444137" t="n">
        <v>1</v>
      </c>
    </row>
    <row r="444138">
      <c r="A444138" t="inlineStr">
        <is>
          <t>rootcachedmanager</t>
        </is>
      </c>
      <c r="B444138" t="n">
        <v>1</v>
      </c>
    </row>
    <row r="444139">
      <c r="A444139" t="inlineStr">
        <is>
          <t>scanindex</t>
        </is>
      </c>
      <c r="B444139" t="n">
        <v>1</v>
      </c>
    </row>
    <row r="444140">
      <c r="A444140" t="inlineStr">
        <is>
          <t>labsimpllabs</t>
        </is>
      </c>
      <c r="B444140" t="n">
        <v>1</v>
      </c>
    </row>
    <row r="444141">
      <c r="A444141" t="inlineStr">
        <is>
          <t>getfullnamestring</t>
        </is>
      </c>
      <c r="B444141" t="n">
        <v>1</v>
      </c>
    </row>
    <row r="444142">
      <c r="A444142" t="inlineStr">
        <is>
          <t>extsdkcontext</t>
        </is>
      </c>
      <c r="B444142" t="n">
        <v>1</v>
      </c>
    </row>
    <row r="444143">
      <c r="A444143" t="inlineStr">
        <is>
          <t>groundflag</t>
        </is>
      </c>
      <c r="B444143" t="n">
        <v>1</v>
      </c>
    </row>
    <row r="444144">
      <c r="A444144" t="inlineStr">
        <is>
          <t>managerresourceid</t>
        </is>
      </c>
      <c r="B444144" t="n">
        <v>1</v>
      </c>
    </row>
    <row r="444145">
      <c r="A444145" t="inlineStr">
        <is>
          <t>finalswipekeycategorytitle</t>
        </is>
      </c>
      <c r="B444145" t="n">
        <v>1</v>
      </c>
    </row>
    <row r="444146">
      <c r="A444146" t="inlineStr">
        <is>
          <t>arepassed</t>
        </is>
      </c>
      <c r="B444146" t="n">
        <v>1</v>
      </c>
    </row>
    <row r="444147">
      <c r="A444147" t="inlineStr">
        <is>
          <t>colgroupid</t>
        </is>
      </c>
      <c r="B444147" t="n">
        <v>1</v>
      </c>
    </row>
    <row r="444148">
      <c r="A444148" t="inlineStr">
        <is>
          <t>dynamiccacheextensionsscacheobjects</t>
        </is>
      </c>
      <c r="B444148" t="n">
        <v>1</v>
      </c>
    </row>
    <row r="444149">
      <c r="A444149" t="inlineStr">
        <is>
          <t>onmongodb</t>
        </is>
      </c>
      <c r="B444149" t="n">
        <v>1</v>
      </c>
    </row>
    <row r="444150">
      <c r="A444150" t="inlineStr">
        <is>
          <t>methodnamespaceactivatingappdelegate</t>
        </is>
      </c>
      <c r="B444150" t="n">
        <v>1</v>
      </c>
    </row>
    <row r="444151">
      <c r="A444151" t="inlineStr">
        <is>
          <t>linkcacheinstances</t>
        </is>
      </c>
      <c r="B444151" t="n">
        <v>1</v>
      </c>
    </row>
    <row r="444152">
      <c r="A444152" t="inlineStr">
        <is>
          <t>argsimplmethodgroup</t>
        </is>
      </c>
      <c r="B444152" t="n">
        <v>1</v>
      </c>
    </row>
    <row r="444153">
      <c r="A444153" t="inlineStr">
        <is>
          <t>rootcachedmanagercompositeblobcache2</t>
        </is>
      </c>
      <c r="B444153" t="n">
        <v>1</v>
      </c>
    </row>
    <row r="444154">
      <c r="A444154" t="inlineStr">
        <is>
          <t>setviewrequired</t>
        </is>
      </c>
      <c r="B444154" t="n">
        <v>1</v>
      </c>
    </row>
    <row r="444155">
      <c r="A444155" t="inlineStr">
        <is>
          <t>eithergetobjectb</t>
        </is>
      </c>
      <c r="B444155" t="n">
        <v>1</v>
      </c>
    </row>
    <row r="444156">
      <c r="A444156" t="inlineStr">
        <is>
          <t>getfieldofparsingcolorcode</t>
        </is>
      </c>
      <c r="B444156" t="n">
        <v>1</v>
      </c>
    </row>
    <row r="444157">
      <c r="A444157" t="inlineStr">
        <is>
          <t>iconsetwithnewfieldfacebook</t>
        </is>
      </c>
      <c r="B444157" t="n">
        <v>1</v>
      </c>
    </row>
    <row r="444158">
      <c r="A444158" t="inlineStr">
        <is>
          <t>basemaparraylistinteger</t>
        </is>
      </c>
      <c r="B444158" t="n">
        <v>1</v>
      </c>
    </row>
    <row r="444159">
      <c r="A444159" t="inlineStr">
        <is>
          <t>lhiwimpoen5</t>
        </is>
      </c>
      <c r="B444159" t="n">
        <v>1</v>
      </c>
    </row>
    <row r="444160">
      <c r="A444160" t="inlineStr">
        <is>
          <t>montonga</t>
        </is>
      </c>
      <c r="B444160" t="n">
        <v>1</v>
      </c>
    </row>
    <row r="444161">
      <c r="A444161" t="inlineStr">
        <is>
          <t>chancenkins</t>
        </is>
      </c>
      <c r="B444161" t="n">
        <v>1</v>
      </c>
    </row>
    <row r="444162">
      <c r="A444162" t="inlineStr">
        <is>
          <t>smettite</t>
        </is>
      </c>
      <c r="B444162" t="n">
        <v>1</v>
      </c>
    </row>
    <row r="444163">
      <c r="A444163" t="inlineStr">
        <is>
          <t>260780</t>
        </is>
      </c>
      <c r="B444163" t="n">
        <v>1</v>
      </c>
    </row>
    <row r="444164">
      <c r="A444164" t="inlineStr">
        <is>
          <t>dewonwilliams</t>
        </is>
      </c>
      <c r="B444164" t="n">
        <v>1</v>
      </c>
    </row>
    <row r="444165">
      <c r="A444165" t="inlineStr">
        <is>
          <t>gbni</t>
        </is>
      </c>
      <c r="B444165" t="n">
        <v>1</v>
      </c>
    </row>
    <row r="444166">
      <c r="A444166" t="inlineStr">
        <is>
          <t>td8onus</t>
        </is>
      </c>
      <c r="B444166" t="n">
        <v>1</v>
      </c>
    </row>
    <row r="444167">
      <c r="A444167" t="inlineStr">
        <is>
          <t>mcciffin</t>
        </is>
      </c>
      <c r="B444167" t="n">
        <v>1</v>
      </c>
    </row>
    <row r="444168">
      <c r="A444168" t="inlineStr">
        <is>
          <t>twinnable</t>
        </is>
      </c>
      <c r="B444168" t="n">
        <v>1</v>
      </c>
    </row>
    <row r="444169">
      <c r="A444169" t="inlineStr">
        <is>
          <t>rollmick</t>
        </is>
      </c>
      <c r="B444169" t="n">
        <v>1</v>
      </c>
    </row>
    <row r="444170">
      <c r="A444170" t="inlineStr">
        <is>
          <t>transferj</t>
        </is>
      </c>
      <c r="B444170" t="n">
        <v>1</v>
      </c>
    </row>
    <row r="444171">
      <c r="A444171" t="inlineStr">
        <is>
          <t>fieldand</t>
        </is>
      </c>
      <c r="B444171" t="n">
        <v>2</v>
      </c>
    </row>
    <row r="444172">
      <c r="A444172" t="inlineStr">
        <is>
          <t>2wa</t>
        </is>
      </c>
      <c r="B444172" t="n">
        <v>2</v>
      </c>
    </row>
    <row r="444173">
      <c r="A444173" t="inlineStr">
        <is>
          <t>jexu</t>
        </is>
      </c>
      <c r="B444173" t="n">
        <v>1</v>
      </c>
    </row>
    <row r="444174">
      <c r="A444174" t="inlineStr">
        <is>
          <t>thatjuzven</t>
        </is>
      </c>
      <c r="B444174" t="n">
        <v>1</v>
      </c>
    </row>
    <row r="444175">
      <c r="A444175" t="inlineStr">
        <is>
          <t>delonat</t>
        </is>
      </c>
      <c r="B444175" t="n">
        <v>1</v>
      </c>
    </row>
    <row r="444176">
      <c r="A444176" t="inlineStr">
        <is>
          <t>pietzel</t>
        </is>
      </c>
      <c r="B444176" t="n">
        <v>1</v>
      </c>
    </row>
    <row r="444177">
      <c r="A444177" t="inlineStr">
        <is>
          <t>vedtkape</t>
        </is>
      </c>
      <c r="B444177" t="n">
        <v>1</v>
      </c>
    </row>
    <row r="444178">
      <c r="A444178" t="inlineStr">
        <is>
          <t>hypecup</t>
        </is>
      </c>
      <c r="B444178" t="n">
        <v>1</v>
      </c>
    </row>
    <row r="444179">
      <c r="A444179" t="inlineStr">
        <is>
          <t>circumstancesany</t>
        </is>
      </c>
      <c r="B444179" t="n">
        <v>1</v>
      </c>
    </row>
    <row r="444180">
      <c r="A444180" t="inlineStr">
        <is>
          <t>mixer13</t>
        </is>
      </c>
      <c r="B444180" t="n">
        <v>1</v>
      </c>
    </row>
    <row r="444181">
      <c r="A444181" t="inlineStr">
        <is>
          <t>sobfile</t>
        </is>
      </c>
      <c r="B444181" t="n">
        <v>1</v>
      </c>
    </row>
    <row r="444182">
      <c r="A444182" t="inlineStr">
        <is>
          <t>monsino</t>
        </is>
      </c>
      <c r="B444182" t="n">
        <v>1</v>
      </c>
    </row>
    <row r="444183">
      <c r="A444183" t="inlineStr">
        <is>
          <t>slimfirex</t>
        </is>
      </c>
      <c r="B444183" t="n">
        <v>1</v>
      </c>
    </row>
    <row r="444184">
      <c r="A444184" t="inlineStr">
        <is>
          <t>cadency</t>
        </is>
      </c>
      <c r="B444184" t="n">
        <v>1</v>
      </c>
    </row>
    <row r="444185">
      <c r="A444185" t="inlineStr">
        <is>
          <t>neckertag</t>
        </is>
      </c>
      <c r="B444185" t="n">
        <v>1</v>
      </c>
    </row>
    <row r="444186">
      <c r="A444186" t="inlineStr">
        <is>
          <t>garlier</t>
        </is>
      </c>
      <c r="B444186" t="n">
        <v>1</v>
      </c>
    </row>
    <row r="444187">
      <c r="A444187" t="inlineStr">
        <is>
          <t>chunklove</t>
        </is>
      </c>
      <c r="B444187" t="n">
        <v>1</v>
      </c>
    </row>
    <row r="444188">
      <c r="A444188" t="inlineStr">
        <is>
          <t>word2x</t>
        </is>
      </c>
      <c r="B444188" t="n">
        <v>1</v>
      </c>
    </row>
    <row r="444189">
      <c r="A444189" t="inlineStr">
        <is>
          <t>sweethewn</t>
        </is>
      </c>
      <c r="B444189" t="n">
        <v>1</v>
      </c>
    </row>
    <row r="444190">
      <c r="A444190" t="inlineStr">
        <is>
          <t>bringerslove</t>
        </is>
      </c>
      <c r="B444190" t="n">
        <v>1</v>
      </c>
    </row>
    <row r="444191">
      <c r="A444191" t="inlineStr">
        <is>
          <t>eidaelborn</t>
        </is>
      </c>
      <c r="B444191" t="n">
        <v>1</v>
      </c>
    </row>
    <row r="444192">
      <c r="A444192" t="inlineStr">
        <is>
          <t>lawsbourbon</t>
        </is>
      </c>
      <c r="B444192" t="n">
        <v>1</v>
      </c>
    </row>
    <row r="444193">
      <c r="A444193" t="inlineStr">
        <is>
          <t>markestaur</t>
        </is>
      </c>
      <c r="B444193" t="n">
        <v>1</v>
      </c>
    </row>
    <row r="444194">
      <c r="A444194" t="inlineStr">
        <is>
          <t>27355x14441600</t>
        </is>
      </c>
      <c r="B444194" t="n">
        <v>1</v>
      </c>
    </row>
    <row r="444195">
      <c r="A444195" t="inlineStr">
        <is>
          <t>2003gb</t>
        </is>
      </c>
      <c r="B444195" t="n">
        <v>1</v>
      </c>
    </row>
    <row r="444196">
      <c r="A444196" t="inlineStr">
        <is>
          <t>lundeer</t>
        </is>
      </c>
      <c r="B444196" t="n">
        <v>1</v>
      </c>
    </row>
    <row r="444197">
      <c r="A444197" t="inlineStr">
        <is>
          <t>10630m</t>
        </is>
      </c>
      <c r="B444197" t="n">
        <v>1</v>
      </c>
    </row>
    <row r="444198">
      <c r="A444198" t="inlineStr">
        <is>
          <t>farmsogenesis</t>
        </is>
      </c>
      <c r="B444198" t="n">
        <v>1</v>
      </c>
    </row>
    <row r="444199">
      <c r="A444199" t="inlineStr">
        <is>
          <t>bashabaka</t>
        </is>
      </c>
      <c r="B444199" t="n">
        <v>1</v>
      </c>
    </row>
    <row r="444200">
      <c r="A444200" t="inlineStr">
        <is>
          <t>hammergrass</t>
        </is>
      </c>
      <c r="B444200" t="n">
        <v>1</v>
      </c>
    </row>
    <row r="444201">
      <c r="A444201" t="inlineStr">
        <is>
          <t>setcentre</t>
        </is>
      </c>
      <c r="B444201" t="n">
        <v>1</v>
      </c>
    </row>
    <row r="444202">
      <c r="A444202" t="inlineStr">
        <is>
          <t>3dem</t>
        </is>
      </c>
      <c r="B444202" t="n">
        <v>1</v>
      </c>
    </row>
    <row r="444203">
      <c r="A444203" t="inlineStr">
        <is>
          <t>2k95</t>
        </is>
      </c>
      <c r="B444203" t="n">
        <v>1</v>
      </c>
    </row>
    <row r="444204">
      <c r="A444204" t="inlineStr">
        <is>
          <t>27261x714401152</t>
        </is>
      </c>
      <c r="B444204" t="n">
        <v>1</v>
      </c>
    </row>
    <row r="444205">
      <c r="A444205" t="inlineStr">
        <is>
          <t>30776x24875200</t>
        </is>
      </c>
      <c r="B444205" t="n">
        <v>1</v>
      </c>
    </row>
    <row r="444206">
      <c r="A444206" t="inlineStr">
        <is>
          <t>lonesomephantom</t>
        </is>
      </c>
      <c r="B444206" t="n">
        <v>1</v>
      </c>
    </row>
    <row r="444207">
      <c r="A444207" t="inlineStr">
        <is>
          <t>umhd</t>
        </is>
      </c>
      <c r="B444207" t="n">
        <v>1</v>
      </c>
    </row>
    <row r="444208">
      <c r="A444208" t="inlineStr">
        <is>
          <t>berendering</t>
        </is>
      </c>
      <c r="B444208" t="n">
        <v>1</v>
      </c>
    </row>
    <row r="444209">
      <c r="A444209" t="inlineStr">
        <is>
          <t>premiere02</t>
        </is>
      </c>
      <c r="B444209" t="n">
        <v>1</v>
      </c>
    </row>
    <row r="444210">
      <c r="A444210" t="inlineStr">
        <is>
          <t>14077</t>
        </is>
      </c>
      <c r="B444210" t="n">
        <v>1</v>
      </c>
    </row>
    <row r="444211">
      <c r="A444211" t="inlineStr">
        <is>
          <t>ffexe</t>
        </is>
      </c>
      <c r="B444211" t="n">
        <v>1</v>
      </c>
    </row>
    <row r="444212">
      <c r="A444212" t="inlineStr">
        <is>
          <t>1mplus</t>
        </is>
      </c>
      <c r="B444212" t="n">
        <v>1</v>
      </c>
    </row>
    <row r="444213">
      <c r="A444213" t="inlineStr">
        <is>
          <t>ffsp</t>
        </is>
      </c>
      <c r="B444213" t="n">
        <v>1</v>
      </c>
    </row>
    <row r="444214">
      <c r="A444214" t="inlineStr">
        <is>
          <t>akitst</t>
        </is>
      </c>
      <c r="B444214" t="n">
        <v>1</v>
      </c>
    </row>
    <row r="444215">
      <c r="A444215" t="inlineStr">
        <is>
          <t>mcguire3</t>
        </is>
      </c>
      <c r="B444215" t="n">
        <v>1</v>
      </c>
    </row>
    <row r="444216">
      <c r="A444216" t="inlineStr">
        <is>
          <t>anibar</t>
        </is>
      </c>
      <c r="B444216" t="n">
        <v>1</v>
      </c>
    </row>
    <row r="444217">
      <c r="A444217" t="inlineStr">
        <is>
          <t>mondons</t>
        </is>
      </c>
      <c r="B444217" t="n">
        <v>1</v>
      </c>
    </row>
    <row r="444218">
      <c r="A444218" t="inlineStr">
        <is>
          <t>yalt</t>
        </is>
      </c>
      <c r="B444218" t="n">
        <v>1</v>
      </c>
    </row>
    <row r="444219">
      <c r="A444219" t="inlineStr">
        <is>
          <t>flightrecode</t>
        </is>
      </c>
      <c r="B444219" t="n">
        <v>1</v>
      </c>
    </row>
    <row r="444220">
      <c r="A444220" t="inlineStr">
        <is>
          <t>comperformingjay200909mdb1054</t>
        </is>
      </c>
      <c r="B444220" t="n">
        <v>1</v>
      </c>
    </row>
    <row r="444221">
      <c r="A444221" t="inlineStr">
        <is>
          <t>meharts2014tagview</t>
        </is>
      </c>
      <c r="B444221" t="n">
        <v>1</v>
      </c>
    </row>
    <row r="444222">
      <c r="A444222" t="inlineStr">
        <is>
          <t>kudoindones</t>
        </is>
      </c>
      <c r="B444222" t="n">
        <v>1</v>
      </c>
    </row>
    <row r="444223">
      <c r="A444223" t="inlineStr">
        <is>
          <t>djoklin</t>
        </is>
      </c>
      <c r="B444223" t="n">
        <v>1</v>
      </c>
    </row>
    <row r="444224">
      <c r="A444224" t="inlineStr">
        <is>
          <t>dunkie</t>
        </is>
      </c>
      <c r="B444224" t="n">
        <v>2</v>
      </c>
    </row>
    <row r="444225">
      <c r="A444225" t="inlineStr">
        <is>
          <t>cm00s</t>
        </is>
      </c>
      <c r="B444225" t="n">
        <v>1</v>
      </c>
    </row>
    <row r="444226">
      <c r="A444226" t="inlineStr">
        <is>
          <t>ubbrane</t>
        </is>
      </c>
      <c r="B444226" t="n">
        <v>1</v>
      </c>
    </row>
    <row r="444227">
      <c r="A444227" t="inlineStr">
        <is>
          <t>publicly—an</t>
        </is>
      </c>
      <c r="B444227" t="n">
        <v>1</v>
      </c>
    </row>
    <row r="444228">
      <c r="A444228" t="inlineStr">
        <is>
          <t>atmgn</t>
        </is>
      </c>
      <c r="B444228" t="n">
        <v>1</v>
      </c>
    </row>
    <row r="444229">
      <c r="A444229" t="inlineStr">
        <is>
          <t>kliya</t>
        </is>
      </c>
      <c r="B444229" t="n">
        <v>1</v>
      </c>
    </row>
    <row r="444230">
      <c r="A444230" t="inlineStr">
        <is>
          <t>mronnie</t>
        </is>
      </c>
      <c r="B444230" t="n">
        <v>1</v>
      </c>
    </row>
    <row r="444231">
      <c r="A444231" t="inlineStr">
        <is>
          <t>vanderduur</t>
        </is>
      </c>
      <c r="B444231" t="n">
        <v>1</v>
      </c>
    </row>
    <row r="444232">
      <c r="A444232" t="inlineStr">
        <is>
          <t>—gillespie</t>
        </is>
      </c>
      <c r="B444232" t="n">
        <v>1</v>
      </c>
    </row>
    <row r="444233">
      <c r="A444233" t="inlineStr">
        <is>
          <t>augustpaul</t>
        </is>
      </c>
      <c r="B444233" t="n">
        <v>1</v>
      </c>
    </row>
    <row r="444234">
      <c r="A444234" t="inlineStr">
        <is>
          <t>cawem</t>
        </is>
      </c>
      <c r="B444234" t="n">
        <v>1</v>
      </c>
    </row>
    <row r="444235">
      <c r="A444235" t="inlineStr">
        <is>
          <t>mccwaitch</t>
        </is>
      </c>
      <c r="B444235" t="n">
        <v>1</v>
      </c>
    </row>
    <row r="444236">
      <c r="A444236" t="inlineStr">
        <is>
          <t>jed466</t>
        </is>
      </c>
      <c r="B444236" t="n">
        <v>1</v>
      </c>
    </row>
    <row r="444237">
      <c r="A444237" t="inlineStr">
        <is>
          <t>andbe</t>
        </is>
      </c>
      <c r="B444237" t="n">
        <v>1</v>
      </c>
    </row>
    <row r="444238">
      <c r="A444238" t="inlineStr">
        <is>
          <t>jjtech</t>
        </is>
      </c>
      <c r="B444238" t="n">
        <v>1</v>
      </c>
    </row>
    <row r="444239">
      <c r="A444239" t="inlineStr">
        <is>
          <t>for variety—for</t>
        </is>
      </c>
      <c r="B444239" t="n">
        <v>1</v>
      </c>
    </row>
    <row r="444240">
      <c r="A444240" t="inlineStr">
        <is>
          <t>52416</t>
        </is>
      </c>
      <c r="B444240" t="n">
        <v>1</v>
      </c>
    </row>
    <row r="444241">
      <c r="A444241" t="inlineStr">
        <is>
          <t>objectarians</t>
        </is>
      </c>
      <c r="B444241" t="n">
        <v>1</v>
      </c>
    </row>
    <row r="444242">
      <c r="A444242" t="inlineStr">
        <is>
          <t>mcgoogles</t>
        </is>
      </c>
      <c r="B444242" t="n">
        <v>1</v>
      </c>
    </row>
    <row r="444243">
      <c r="A444243" t="inlineStr">
        <is>
          <t>raediles</t>
        </is>
      </c>
      <c r="B444243" t="n">
        <v>1</v>
      </c>
    </row>
    <row r="444244">
      <c r="A444244" t="inlineStr">
        <is>
          <t>insentry</t>
        </is>
      </c>
      <c r="B444244" t="n">
        <v>1</v>
      </c>
    </row>
    <row r="444245">
      <c r="A444245" t="inlineStr">
        <is>
          <t>mworkas</t>
        </is>
      </c>
      <c r="B444245" t="n">
        <v>1</v>
      </c>
    </row>
    <row r="444246">
      <c r="A444246" t="inlineStr">
        <is>
          <t>blazic</t>
        </is>
      </c>
      <c r="B444246" t="n">
        <v>1</v>
      </c>
    </row>
    <row r="444247">
      <c r="A444247" t="inlineStr">
        <is>
          <t>kervekraassociated</t>
        </is>
      </c>
      <c r="B444247" t="n">
        <v>1</v>
      </c>
    </row>
    <row r="444248">
      <c r="A444248" t="inlineStr">
        <is>
          <t>32295</t>
        </is>
      </c>
      <c r="B444248" t="n">
        <v>1</v>
      </c>
    </row>
    <row r="444249">
      <c r="A444249" t="inlineStr">
        <is>
          <t>27sept</t>
        </is>
      </c>
      <c r="B444249" t="n">
        <v>1</v>
      </c>
    </row>
    <row r="444250">
      <c r="A444250" t="inlineStr">
        <is>
          <t>httpjjsbuttons</t>
        </is>
      </c>
      <c r="B444250" t="n">
        <v>1</v>
      </c>
    </row>
    <row r="444251">
      <c r="A444251" t="inlineStr">
        <is>
          <t>comvarianic38jcam</t>
        </is>
      </c>
      <c r="B444251" t="n">
        <v>1</v>
      </c>
    </row>
    <row r="444252">
      <c r="A444252" t="inlineStr">
        <is>
          <t>frtcancetle</t>
        </is>
      </c>
      <c r="B444252" t="n">
        <v>1</v>
      </c>
    </row>
    <row r="444253">
      <c r="A444253" t="inlineStr">
        <is>
          <t>jscat</t>
        </is>
      </c>
      <c r="B444253" t="n">
        <v>1</v>
      </c>
    </row>
    <row r="444254">
      <c r="A444254" t="inlineStr">
        <is>
          <t>gnollenberg</t>
        </is>
      </c>
      <c r="B444254" t="n">
        <v>1</v>
      </c>
    </row>
    <row r="444255">
      <c r="A444255" t="inlineStr">
        <is>
          <t>jcentral</t>
        </is>
      </c>
      <c r="B444255" t="n">
        <v>1</v>
      </c>
    </row>
    <row r="444256">
      <c r="A444256" t="inlineStr">
        <is>
          <t>kaymanlife</t>
        </is>
      </c>
      <c r="B444256" t="n">
        <v>1</v>
      </c>
    </row>
    <row r="444257">
      <c r="A444257" t="inlineStr">
        <is>
          <t>ncoblues</t>
        </is>
      </c>
      <c r="B444257" t="n">
        <v>1</v>
      </c>
    </row>
    <row r="444258">
      <c r="A444258" t="inlineStr">
        <is>
          <t>�pro</t>
        </is>
      </c>
      <c r="B444258" t="n">
        <v>1</v>
      </c>
    </row>
    <row r="444259">
      <c r="A444259" t="inlineStr">
        <is>
          <t>plustwilight</t>
        </is>
      </c>
      <c r="B444259" t="n">
        <v>1</v>
      </c>
    </row>
    <row r="444260">
      <c r="A444260" t="inlineStr">
        <is>
          <t>nana89</t>
        </is>
      </c>
      <c r="B444260" t="n">
        <v>1</v>
      </c>
    </row>
    <row r="444261">
      <c r="A444261" t="inlineStr">
        <is>
          <t>zechv</t>
        </is>
      </c>
      <c r="B444261" t="n">
        <v>1</v>
      </c>
    </row>
    <row r="444262">
      <c r="A444262" t="inlineStr">
        <is>
          <t>fanpanariat</t>
        </is>
      </c>
      <c r="B444262" t="n">
        <v>1</v>
      </c>
    </row>
    <row r="444263">
      <c r="A444263" t="inlineStr">
        <is>
          <t>094522</t>
        </is>
      </c>
      <c r="B444263" t="n">
        <v>1</v>
      </c>
    </row>
    <row r="444264">
      <c r="A444264" t="inlineStr">
        <is>
          <t>brianmajo</t>
        </is>
      </c>
      <c r="B444264" t="n">
        <v>1</v>
      </c>
    </row>
    <row r="444265">
      <c r="A444265" t="inlineStr">
        <is>
          <t>pinballjam</t>
        </is>
      </c>
      <c r="B444265" t="n">
        <v>1</v>
      </c>
    </row>
    <row r="444266">
      <c r="A444266" t="inlineStr">
        <is>
          <t>canryu</t>
        </is>
      </c>
      <c r="B444266" t="n">
        <v>1</v>
      </c>
    </row>
    <row r="444267">
      <c r="A444267" t="inlineStr">
        <is>
          <t>numabbards</t>
        </is>
      </c>
      <c r="B444267" t="n">
        <v>1</v>
      </c>
    </row>
    <row r="444268">
      <c r="A444268" t="inlineStr">
        <is>
          <t>03282013</t>
        </is>
      </c>
      <c r="B444268" t="n">
        <v>1</v>
      </c>
    </row>
    <row r="444269">
      <c r="A444269" t="inlineStr">
        <is>
          <t>cvvd</t>
        </is>
      </c>
      <c r="B444269" t="n">
        <v>1</v>
      </c>
    </row>
    <row r="444270">
      <c r="A444270" t="inlineStr">
        <is>
          <t>oneworldsolo</t>
        </is>
      </c>
      <c r="B444270" t="n">
        <v>1</v>
      </c>
    </row>
    <row r="444271">
      <c r="A444271" t="inlineStr">
        <is>
          <t>06102013</t>
        </is>
      </c>
      <c r="B444271" t="n">
        <v>1</v>
      </c>
    </row>
    <row r="444272">
      <c r="A444272" t="inlineStr">
        <is>
          <t>06252014</t>
        </is>
      </c>
      <c r="B444272" t="n">
        <v>1</v>
      </c>
    </row>
    <row r="444273">
      <c r="A444273" t="inlineStr">
        <is>
          <t>maysbypjs38at2fsnij</t>
        </is>
      </c>
      <c r="B444273" t="n">
        <v>1</v>
      </c>
    </row>
    <row r="444274">
      <c r="A444274" t="inlineStr">
        <is>
          <t>srchub</t>
        </is>
      </c>
      <c r="B444274" t="n">
        <v>1</v>
      </c>
    </row>
    <row r="444275">
      <c r="A444275" t="inlineStr">
        <is>
          <t>06262014</t>
        </is>
      </c>
      <c r="B444275" t="n">
        <v>1</v>
      </c>
    </row>
    <row r="444276">
      <c r="A444276" t="inlineStr">
        <is>
          <t>2001100</t>
        </is>
      </c>
      <c r="B444276" t="n">
        <v>1</v>
      </c>
    </row>
    <row r="444277">
      <c r="A444277" t="inlineStr">
        <is>
          <t>этблфако</t>
        </is>
      </c>
      <c r="B444277" t="n">
        <v>1</v>
      </c>
    </row>
    <row r="444278">
      <c r="A444278" t="inlineStr">
        <is>
          <t>02312014</t>
        </is>
      </c>
      <c r="B444278" t="n">
        <v>1</v>
      </c>
    </row>
    <row r="444279">
      <c r="A444279" t="inlineStr">
        <is>
          <t>09272014</t>
        </is>
      </c>
      <c r="B444279" t="n">
        <v>1</v>
      </c>
    </row>
    <row r="444280">
      <c r="A444280" t="inlineStr">
        <is>
          <t>ivoire</t>
        </is>
      </c>
      <c r="B444280" t="n">
        <v>1</v>
      </c>
    </row>
    <row r="444281">
      <c r="A444281" t="inlineStr">
        <is>
          <t>breished</t>
        </is>
      </c>
      <c r="B444281" t="n">
        <v>1</v>
      </c>
    </row>
    <row r="444282">
      <c r="A444282" t="inlineStr">
        <is>
          <t>cashstringers</t>
        </is>
      </c>
      <c r="B444282" t="n">
        <v>1</v>
      </c>
    </row>
    <row r="444283">
      <c r="A444283" t="inlineStr">
        <is>
          <t>deorporating</t>
        </is>
      </c>
      <c r="B444283" t="n">
        <v>1</v>
      </c>
    </row>
    <row r="444284">
      <c r="A444284" t="inlineStr">
        <is>
          <t>latriax</t>
        </is>
      </c>
      <c r="B444284" t="n">
        <v>1</v>
      </c>
    </row>
    <row r="444285">
      <c r="A444285" t="inlineStr">
        <is>
          <t>tveaijo</t>
        </is>
      </c>
      <c r="B444285" t="n">
        <v>1</v>
      </c>
    </row>
    <row r="444286">
      <c r="A444286" t="inlineStr">
        <is>
          <t>chenfei</t>
        </is>
      </c>
      <c r="B444286" t="n">
        <v>1</v>
      </c>
    </row>
    <row r="444287">
      <c r="A444287" t="inlineStr">
        <is>
          <t>publishermetadata</t>
        </is>
      </c>
      <c r="B444287" t="n">
        <v>1</v>
      </c>
    </row>
    <row r="444288">
      <c r="A444288" t="inlineStr">
        <is>
          <t>fressing</t>
        </is>
      </c>
      <c r="B444288" t="n">
        <v>1</v>
      </c>
    </row>
    <row r="444289">
      <c r="A444289" t="inlineStr">
        <is>
          <t>syrianis</t>
        </is>
      </c>
      <c r="B444289" t="n">
        <v>1</v>
      </c>
    </row>
    <row r="444290">
      <c r="A444290" t="inlineStr">
        <is>
          <t>rapesdays</t>
        </is>
      </c>
      <c r="B444290" t="n">
        <v>1</v>
      </c>
    </row>
    <row r="444291">
      <c r="A444291" t="inlineStr">
        <is>
          <t>mangkhompla</t>
        </is>
      </c>
      <c r="B444291" t="n">
        <v>1</v>
      </c>
    </row>
    <row r="444292">
      <c r="A444292" t="inlineStr">
        <is>
          <t>nissanators</t>
        </is>
      </c>
      <c r="B444292" t="n">
        <v>1</v>
      </c>
    </row>
    <row r="444293">
      <c r="A444293" t="inlineStr">
        <is>
          <t>hassoud</t>
        </is>
      </c>
      <c r="B444293" t="n">
        <v>1</v>
      </c>
    </row>
    <row r="444294">
      <c r="A444294" t="inlineStr">
        <is>
          <t>twoquel</t>
        </is>
      </c>
      <c r="B444294" t="n">
        <v>2</v>
      </c>
    </row>
    <row r="444295">
      <c r="A444295" t="inlineStr">
        <is>
          <t>pesatile</t>
        </is>
      </c>
      <c r="B444295" t="n">
        <v>1</v>
      </c>
    </row>
    <row r="444296">
      <c r="A444296" t="inlineStr">
        <is>
          <t>cmdeliveringbonus</t>
        </is>
      </c>
      <c r="B444296" t="n">
        <v>1</v>
      </c>
    </row>
    <row r="444297">
      <c r="A444297" t="inlineStr">
        <is>
          <t>lookclick</t>
        </is>
      </c>
      <c r="B444297" t="n">
        <v>1</v>
      </c>
    </row>
    <row r="444298">
      <c r="A444298" t="inlineStr">
        <is>
          <t>bonddavid</t>
        </is>
      </c>
      <c r="B444298" t="n">
        <v>1</v>
      </c>
    </row>
    <row r="444299">
      <c r="A444299" t="inlineStr">
        <is>
          <t>angles—thanks</t>
        </is>
      </c>
      <c r="B444299" t="n">
        <v>1</v>
      </c>
    </row>
    <row r="444300">
      <c r="A444300" t="inlineStr">
        <is>
          <t>engrossorable</t>
        </is>
      </c>
      <c r="B444300" t="n">
        <v>1</v>
      </c>
    </row>
    <row r="444301">
      <c r="A444301" t="inlineStr">
        <is>
          <t>ekaneismtrades|</t>
        </is>
      </c>
      <c r="B444301" t="n">
        <v>1</v>
      </c>
    </row>
    <row r="444302">
      <c r="A444302" t="inlineStr">
        <is>
          <t>queeranti</t>
        </is>
      </c>
      <c r="B444302" t="n">
        <v>1</v>
      </c>
    </row>
    <row r="444303">
      <c r="A444303" t="inlineStr">
        <is>
          <t>salafrica______</t>
        </is>
      </c>
      <c r="B444303" t="n">
        <v>1</v>
      </c>
    </row>
    <row r="444304">
      <c r="A444304" t="inlineStr">
        <is>
          <t>tripodder500|</t>
        </is>
      </c>
      <c r="B444304" t="n">
        <v>1</v>
      </c>
    </row>
    <row r="444305">
      <c r="A444305" t="inlineStr">
        <is>
          <t>s1e1</t>
        </is>
      </c>
      <c r="B444305" t="n">
        <v>1</v>
      </c>
    </row>
    <row r="444306">
      <c r="A444306" t="inlineStr">
        <is>
          <t>nebulacs</t>
        </is>
      </c>
      <c r="B444306" t="n">
        <v>1</v>
      </c>
    </row>
    <row r="444307">
      <c r="A444307" t="inlineStr">
        <is>
          <t>codesterrific</t>
        </is>
      </c>
      <c r="B444307" t="n">
        <v>1</v>
      </c>
    </row>
    <row r="444308">
      <c r="A444308" t="inlineStr">
        <is>
          <t>journaldragster</t>
        </is>
      </c>
      <c r="B444308" t="n">
        <v>1</v>
      </c>
    </row>
    <row r="444309">
      <c r="A444309" t="inlineStr">
        <is>
          <t>debauelization</t>
        </is>
      </c>
      <c r="B444309" t="n">
        <v>1</v>
      </c>
    </row>
    <row r="444310">
      <c r="A444310" t="inlineStr">
        <is>
          <t>slottandvandalaugureletlx☤x|</t>
        </is>
      </c>
      <c r="B444310" t="n">
        <v>1</v>
      </c>
    </row>
    <row r="444311">
      <c r="A444311" t="inlineStr">
        <is>
          <t>gameward</t>
        </is>
      </c>
      <c r="B444311" t="n">
        <v>1</v>
      </c>
    </row>
    <row r="444312">
      <c r="A444312" t="inlineStr">
        <is>
          <t>mayforums</t>
        </is>
      </c>
      <c r="B444312" t="n">
        <v>1</v>
      </c>
    </row>
    <row r="444313">
      <c r="A444313" t="inlineStr">
        <is>
          <t>base20</t>
        </is>
      </c>
      <c r="B444313" t="n">
        <v>2</v>
      </c>
    </row>
    <row r="444314">
      <c r="A444314" t="inlineStr">
        <is>
          <t>leadergame|</t>
        </is>
      </c>
      <c r="B444314" t="n">
        <v>1</v>
      </c>
    </row>
    <row r="444315">
      <c r="A444315" t="inlineStr">
        <is>
          <t>combatasports</t>
        </is>
      </c>
      <c r="B444315" t="n">
        <v>1</v>
      </c>
    </row>
    <row r="444316">
      <c r="A444316" t="inlineStr">
        <is>
          <t>ixus{</t>
        </is>
      </c>
      <c r="B444316" t="n">
        <v>1</v>
      </c>
    </row>
    <row r="444317">
      <c r="A444317" t="inlineStr">
        <is>
          <t>entotainment</t>
        </is>
      </c>
      <c r="B444317" t="n">
        <v>1</v>
      </c>
    </row>
    <row r="444318">
      <c r="A444318" t="inlineStr">
        <is>
          <t>lowprotest|</t>
        </is>
      </c>
      <c r="B444318" t="n">
        <v>1</v>
      </c>
    </row>
    <row r="444319">
      <c r="A444319" t="inlineStr">
        <is>
          <t>hachisyspunklandlegends|</t>
        </is>
      </c>
      <c r="B444319" t="n">
        <v>1</v>
      </c>
    </row>
    <row r="444320">
      <c r="A444320" t="inlineStr">
        <is>
          <t>bandivegulfarmft__</t>
        </is>
      </c>
      <c r="B444320" t="n">
        <v>1</v>
      </c>
    </row>
    <row r="444321">
      <c r="A444321" t="inlineStr">
        <is>
          <t>widnesses</t>
        </is>
      </c>
      <c r="B444321" t="n">
        <v>1</v>
      </c>
    </row>
    <row r="444322">
      <c r="A444322" t="inlineStr">
        <is>
          <t>caalance</t>
        </is>
      </c>
      <c r="B444322" t="n">
        <v>1</v>
      </c>
    </row>
    <row r="444323">
      <c r="A444323" t="inlineStr">
        <is>
          <t>elfbagarsporng__meelantargonmanager|</t>
        </is>
      </c>
      <c r="B444323" t="n">
        <v>1</v>
      </c>
    </row>
    <row r="444324">
      <c r="A444324" t="inlineStr">
        <is>
          <t>wrorimprove</t>
        </is>
      </c>
      <c r="B444324" t="n">
        <v>1</v>
      </c>
    </row>
    <row r="444325">
      <c r="A444325" t="inlineStr">
        <is>
          <t>spitfirespawn</t>
        </is>
      </c>
      <c r="B444325" t="n">
        <v>1</v>
      </c>
    </row>
    <row r="444326">
      <c r="A444326" t="inlineStr">
        <is>
          <t>twapstarnow</t>
        </is>
      </c>
      <c r="B444326" t="n">
        <v>1</v>
      </c>
    </row>
    <row r="444327">
      <c r="A444327" t="inlineStr">
        <is>
          <t>sailoirlaunch</t>
        </is>
      </c>
      <c r="B444327" t="n">
        <v>1</v>
      </c>
    </row>
    <row r="444328">
      <c r="A444328" t="inlineStr">
        <is>
          <t>digestibles</t>
        </is>
      </c>
      <c r="B444328" t="n">
        <v>1</v>
      </c>
    </row>
    <row r="444329">
      <c r="A444329" t="inlineStr">
        <is>
          <t>2☞pokkinistanzapper|</t>
        </is>
      </c>
      <c r="B444329" t="n">
        <v>1</v>
      </c>
    </row>
    <row r="444330">
      <c r="A444330" t="inlineStr">
        <is>
          <t>beta__appentitymapping</t>
        </is>
      </c>
      <c r="B444330" t="n">
        <v>1</v>
      </c>
    </row>
    <row r="444331">
      <c r="A444331" t="inlineStr">
        <is>
          <t>redditanti</t>
        </is>
      </c>
      <c r="B444331" t="n">
        <v>1</v>
      </c>
    </row>
    <row r="444332">
      <c r="A444332" t="inlineStr">
        <is>
          <t>jackows</t>
        </is>
      </c>
      <c r="B444332" t="n">
        <v>1</v>
      </c>
    </row>
    <row r="444333">
      <c r="A444333" t="inlineStr">
        <is>
          <t>fincha</t>
        </is>
      </c>
      <c r="B444333" t="n">
        <v>1</v>
      </c>
    </row>
    <row r="444334">
      <c r="A444334" t="inlineStr">
        <is>
          <t>tellwebb</t>
        </is>
      </c>
      <c r="B444334" t="n">
        <v>1</v>
      </c>
    </row>
    <row r="444335">
      <c r="A444335" t="inlineStr">
        <is>
          <t>apex018</t>
        </is>
      </c>
      <c r="B444335" t="n">
        <v>1</v>
      </c>
    </row>
    <row r="444336">
      <c r="A444336" t="inlineStr">
        <is>
          <t>redicans</t>
        </is>
      </c>
      <c r="B444336" t="n">
        <v>2</v>
      </c>
    </row>
    <row r="444337">
      <c r="A444337" t="inlineStr">
        <is>
          <t>fransse</t>
        </is>
      </c>
      <c r="B444337" t="n">
        <v>1</v>
      </c>
    </row>
    <row r="444338">
      <c r="A444338" t="inlineStr">
        <is>
          <t>sottp</t>
        </is>
      </c>
      <c r="B444338" t="n">
        <v>1</v>
      </c>
    </row>
    <row r="444339">
      <c r="A444339" t="inlineStr">
        <is>
          <t>ekern</t>
        </is>
      </c>
      <c r="B444339" t="n">
        <v>1</v>
      </c>
    </row>
    <row r="444340">
      <c r="A444340" t="inlineStr">
        <is>
          <t>ljce236</t>
        </is>
      </c>
      <c r="B444340" t="n">
        <v>1</v>
      </c>
    </row>
    <row r="444341">
      <c r="A444341" t="inlineStr">
        <is>
          <t>eduio</t>
        </is>
      </c>
      <c r="B444341" t="n">
        <v>1</v>
      </c>
    </row>
    <row r="444342">
      <c r="A444342" t="inlineStr">
        <is>
          <t>mariaberg</t>
        </is>
      </c>
      <c r="B444342" t="n">
        <v>1</v>
      </c>
    </row>
    <row r="444343">
      <c r="A444343" t="inlineStr">
        <is>
          <t>vogats</t>
        </is>
      </c>
      <c r="B444343" t="n">
        <v>1</v>
      </c>
    </row>
    <row r="444344">
      <c r="A444344" t="inlineStr">
        <is>
          <t>zaski</t>
        </is>
      </c>
      <c r="B444344" t="n">
        <v>1</v>
      </c>
    </row>
    <row r="444345">
      <c r="A444345" t="inlineStr">
        <is>
          <t>wireswitches</t>
        </is>
      </c>
      <c r="B444345" t="n">
        <v>1</v>
      </c>
    </row>
    <row r="444346">
      <c r="A444346" t="inlineStr">
        <is>
          <t>listingried</t>
        </is>
      </c>
      <c r="B444346" t="n">
        <v>1</v>
      </c>
    </row>
    <row r="444347">
      <c r="A444347" t="inlineStr">
        <is>
          <t>531424</t>
        </is>
      </c>
      <c r="B444347" t="n">
        <v>1</v>
      </c>
    </row>
    <row r="444348">
      <c r="A444348" t="inlineStr">
        <is>
          <t>agm412</t>
        </is>
      </c>
      <c r="B444348" t="n">
        <v>1</v>
      </c>
    </row>
    <row r="444349">
      <c r="A444349" t="inlineStr">
        <is>
          <t>mobileo</t>
        </is>
      </c>
      <c r="B444349" t="n">
        <v>1</v>
      </c>
    </row>
    <row r="444350">
      <c r="A444350" t="inlineStr">
        <is>
          <t>belcot</t>
        </is>
      </c>
      <c r="B444350" t="n">
        <v>1</v>
      </c>
    </row>
    <row r="444351">
      <c r="A444351" t="inlineStr">
        <is>
          <t>paners</t>
        </is>
      </c>
      <c r="B444351" t="n">
        <v>1</v>
      </c>
    </row>
    <row r="444352">
      <c r="A444352" t="inlineStr">
        <is>
          <t>naïvetnta</t>
        </is>
      </c>
      <c r="B444352" t="n">
        <v>1</v>
      </c>
    </row>
    <row r="444353">
      <c r="A444353" t="inlineStr">
        <is>
          <t>tresitos</t>
        </is>
      </c>
      <c r="B444353" t="n">
        <v>1</v>
      </c>
    </row>
    <row r="444354">
      <c r="A444354" t="inlineStr">
        <is>
          <t>hdr0633u</t>
        </is>
      </c>
      <c r="B444354" t="n">
        <v>1</v>
      </c>
    </row>
    <row r="444355">
      <c r="A444355" t="inlineStr">
        <is>
          <t>dillainalo</t>
        </is>
      </c>
      <c r="B444355" t="n">
        <v>1</v>
      </c>
    </row>
    <row r="444356">
      <c r="A444356" t="inlineStr">
        <is>
          <t>ribise</t>
        </is>
      </c>
      <c r="B444356" t="n">
        <v>1</v>
      </c>
    </row>
    <row r="444357">
      <c r="A444357" t="inlineStr">
        <is>
          <t>pepeng</t>
        </is>
      </c>
      <c r="B444357" t="n">
        <v>1</v>
      </c>
    </row>
    <row r="444358">
      <c r="A444358" t="inlineStr">
        <is>
          <t>blindus</t>
        </is>
      </c>
      <c r="B444358" t="n">
        <v>1</v>
      </c>
    </row>
    <row r="444359">
      <c r="A444359" t="inlineStr">
        <is>
          <t>weisis</t>
        </is>
      </c>
      <c r="B444359" t="n">
        <v>1</v>
      </c>
    </row>
    <row r="444360">
      <c r="A444360" t="inlineStr">
        <is>
          <t>lavenir</t>
        </is>
      </c>
      <c r="B444360" t="n">
        <v>2</v>
      </c>
    </row>
    <row r="444361">
      <c r="A444361" t="inlineStr">
        <is>
          <t>mindeds</t>
        </is>
      </c>
      <c r="B444361" t="n">
        <v>2</v>
      </c>
    </row>
    <row r="444362">
      <c r="A444362" t="inlineStr">
        <is>
          <t>déconnès</t>
        </is>
      </c>
      <c r="B444362" t="n">
        <v>1</v>
      </c>
    </row>
    <row r="444363">
      <c r="A444363" t="inlineStr">
        <is>
          <t>dolshire</t>
        </is>
      </c>
      <c r="B444363" t="n">
        <v>1</v>
      </c>
    </row>
    <row r="444364">
      <c r="A444364" t="inlineStr">
        <is>
          <t>faerico</t>
        </is>
      </c>
      <c r="B444364" t="n">
        <v>1</v>
      </c>
    </row>
    <row r="444365">
      <c r="A444365" t="inlineStr">
        <is>
          <t>fortya</t>
        </is>
      </c>
      <c r="B444365" t="n">
        <v>1</v>
      </c>
    </row>
    <row r="444366">
      <c r="A444366" t="inlineStr">
        <is>
          <t>mulff</t>
        </is>
      </c>
      <c r="B444366" t="n">
        <v>1</v>
      </c>
    </row>
    <row r="444367">
      <c r="A444367" t="inlineStr">
        <is>
          <t>marouez</t>
        </is>
      </c>
      <c r="B444367" t="n">
        <v>1</v>
      </c>
    </row>
    <row r="444368">
      <c r="A444368" t="inlineStr">
        <is>
          <t>ambrosios</t>
        </is>
      </c>
      <c r="B444368" t="n">
        <v>1</v>
      </c>
    </row>
    <row r="444369">
      <c r="A444369" t="inlineStr">
        <is>
          <t>givrdient</t>
        </is>
      </c>
      <c r="B444369" t="n">
        <v>1</v>
      </c>
    </row>
    <row r="444370">
      <c r="A444370" t="inlineStr">
        <is>
          <t>oakeate</t>
        </is>
      </c>
      <c r="B444370" t="n">
        <v>1</v>
      </c>
    </row>
    <row r="444371">
      <c r="A444371" t="inlineStr">
        <is>
          <t>rosza</t>
        </is>
      </c>
      <c r="B444371" t="n">
        <v>2</v>
      </c>
    </row>
    <row r="444372">
      <c r="A444372" t="inlineStr">
        <is>
          <t>characterant</t>
        </is>
      </c>
      <c r="B444372" t="n">
        <v>1</v>
      </c>
    </row>
    <row r="444373">
      <c r="A444373" t="inlineStr">
        <is>
          <t>mortarie</t>
        </is>
      </c>
      <c r="B444373" t="n">
        <v>1</v>
      </c>
    </row>
    <row r="444374">
      <c r="A444374" t="inlineStr">
        <is>
          <t>himselfeth</t>
        </is>
      </c>
      <c r="B444374" t="n">
        <v>1</v>
      </c>
    </row>
    <row r="444375">
      <c r="A444375" t="inlineStr">
        <is>
          <t>whycating</t>
        </is>
      </c>
      <c r="B444375" t="n">
        <v>1</v>
      </c>
    </row>
    <row r="444376">
      <c r="A444376" t="inlineStr">
        <is>
          <t>intelultence</t>
        </is>
      </c>
      <c r="B444376" t="n">
        <v>1</v>
      </c>
    </row>
    <row r="444377">
      <c r="A444377" t="inlineStr">
        <is>
          <t>langeles</t>
        </is>
      </c>
      <c r="B444377" t="n">
        <v>1</v>
      </c>
    </row>
    <row r="444378">
      <c r="A444378" t="inlineStr">
        <is>
          <t>cameronism</t>
        </is>
      </c>
      <c r="B444378" t="n">
        <v>2</v>
      </c>
    </row>
    <row r="444379">
      <c r="A444379" t="inlineStr">
        <is>
          <t>rubrich</t>
        </is>
      </c>
      <c r="B444379" t="n">
        <v>1</v>
      </c>
    </row>
    <row r="444380">
      <c r="A444380" t="inlineStr">
        <is>
          <t>scilvan</t>
        </is>
      </c>
      <c r="B444380" t="n">
        <v>1</v>
      </c>
    </row>
    <row r="444381">
      <c r="A444381" t="inlineStr">
        <is>
          <t>administrais</t>
        </is>
      </c>
      <c r="B444381" t="n">
        <v>1</v>
      </c>
    </row>
    <row r="444382">
      <c r="A444382" t="inlineStr">
        <is>
          <t>reamputation</t>
        </is>
      </c>
      <c r="B444382" t="n">
        <v>1</v>
      </c>
    </row>
    <row r="444383">
      <c r="A444383" t="inlineStr">
        <is>
          <t>beziers</t>
        </is>
      </c>
      <c r="B444383" t="n">
        <v>1</v>
      </c>
    </row>
    <row r="444384">
      <c r="A444384" t="inlineStr">
        <is>
          <t>blogauthor</t>
        </is>
      </c>
      <c r="B444384" t="n">
        <v>1</v>
      </c>
    </row>
    <row r="444385">
      <c r="A444385" t="inlineStr">
        <is>
          <t>papoveyev</t>
        </is>
      </c>
      <c r="B444385" t="n">
        <v>1</v>
      </c>
    </row>
    <row r="444386">
      <c r="A444386" t="inlineStr">
        <is>
          <t>hampinski</t>
        </is>
      </c>
      <c r="B444386" t="n">
        <v>1</v>
      </c>
    </row>
    <row r="444387">
      <c r="A444387" t="inlineStr">
        <is>
          <t>centrets</t>
        </is>
      </c>
      <c r="B444387" t="n">
        <v>1</v>
      </c>
    </row>
    <row r="444388">
      <c r="A444388" t="inlineStr">
        <is>
          <t>baraniss</t>
        </is>
      </c>
      <c r="B444388" t="n">
        <v>1</v>
      </c>
    </row>
    <row r="444389">
      <c r="A444389" t="inlineStr">
        <is>
          <t>ledtpmartigy</t>
        </is>
      </c>
      <c r="B444389" t="n">
        <v>1</v>
      </c>
    </row>
    <row r="444390">
      <c r="A444390" t="inlineStr">
        <is>
          <t>_gl_</t>
        </is>
      </c>
      <c r="B444390" t="n">
        <v>1</v>
      </c>
    </row>
    <row r="444391">
      <c r="A444391" t="inlineStr">
        <is>
          <t>rrvs</t>
        </is>
      </c>
      <c r="B444391" t="n">
        <v>1</v>
      </c>
    </row>
    <row r="444392">
      <c r="A444392" t="inlineStr">
        <is>
          <t>pesaltz</t>
        </is>
      </c>
      <c r="B444392" t="n">
        <v>1</v>
      </c>
    </row>
    <row r="444393">
      <c r="A444393" t="inlineStr">
        <is>
          <t>tiresight</t>
        </is>
      </c>
      <c r="B444393" t="n">
        <v>1</v>
      </c>
    </row>
    <row r="444394">
      <c r="A444394" t="inlineStr">
        <is>
          <t>donekeeper</t>
        </is>
      </c>
      <c r="B444394" t="n">
        <v>1</v>
      </c>
    </row>
    <row r="444395">
      <c r="A444395" t="inlineStr">
        <is>
          <t>e85d</t>
        </is>
      </c>
      <c r="B444395" t="n">
        <v>1</v>
      </c>
    </row>
    <row r="444396">
      <c r="A444396" t="inlineStr">
        <is>
          <t>gigaworld</t>
        </is>
      </c>
      <c r="B444396" t="n">
        <v>1</v>
      </c>
    </row>
    <row r="444397">
      <c r="A444397" t="inlineStr">
        <is>
          <t>jgay</t>
        </is>
      </c>
      <c r="B444397" t="n">
        <v>1</v>
      </c>
    </row>
    <row r="444398">
      <c r="A444398" t="inlineStr">
        <is>
          <t>patchmost</t>
        </is>
      </c>
      <c r="B444398" t="n">
        <v>1</v>
      </c>
    </row>
    <row r="444399">
      <c r="A444399" t="inlineStr">
        <is>
          <t>ascrinders</t>
        </is>
      </c>
      <c r="B444399" t="n">
        <v>1</v>
      </c>
    </row>
    <row r="444400">
      <c r="A444400" t="inlineStr">
        <is>
          <t>porniles</t>
        </is>
      </c>
      <c r="B444400" t="n">
        <v>1</v>
      </c>
    </row>
    <row r="444401">
      <c r="A444401" t="inlineStr">
        <is>
          <t>restod</t>
        </is>
      </c>
      <c r="B444401" t="n">
        <v>1</v>
      </c>
    </row>
    <row r="444402">
      <c r="A444402" t="inlineStr">
        <is>
          <t>windowsirussupportoftdrang</t>
        </is>
      </c>
      <c r="B444402" t="n">
        <v>1</v>
      </c>
    </row>
    <row r="444403">
      <c r="A444403" t="inlineStr">
        <is>
          <t>gzf5000</t>
        </is>
      </c>
      <c r="B444403" t="n">
        <v>1</v>
      </c>
    </row>
    <row r="444404">
      <c r="A444404" t="inlineStr">
        <is>
          <t>reportssource</t>
        </is>
      </c>
      <c r="B444404" t="n">
        <v>1</v>
      </c>
    </row>
    <row r="444405">
      <c r="A444405" t="inlineStr">
        <is>
          <t>0114malaysia</t>
        </is>
      </c>
      <c r="B444405" t="n">
        <v>1</v>
      </c>
    </row>
    <row r="444406">
      <c r="A444406" t="inlineStr">
        <is>
          <t>riadgu</t>
        </is>
      </c>
      <c r="B444406" t="n">
        <v>1</v>
      </c>
    </row>
    <row r="444407">
      <c r="A444407" t="inlineStr">
        <is>
          <t>bledxr</t>
        </is>
      </c>
      <c r="B444407" t="n">
        <v>1</v>
      </c>
    </row>
    <row r="444408">
      <c r="A444408" t="inlineStr">
        <is>
          <t>gtkg</t>
        </is>
      </c>
      <c r="B444408" t="n">
        <v>1</v>
      </c>
    </row>
    <row r="444409">
      <c r="A444409" t="inlineStr">
        <is>
          <t>timeberlin</t>
        </is>
      </c>
      <c r="B444409" t="n">
        <v>1</v>
      </c>
    </row>
    <row r="444410">
      <c r="A444410" t="inlineStr">
        <is>
          <t>fengpu</t>
        </is>
      </c>
      <c r="B444410" t="n">
        <v>1</v>
      </c>
    </row>
    <row r="444411">
      <c r="A444411" t="inlineStr">
        <is>
          <t>vcssorb</t>
        </is>
      </c>
      <c r="B444411" t="n">
        <v>1</v>
      </c>
    </row>
    <row r="444412">
      <c r="A444412" t="inlineStr">
        <is>
          <t>llows</t>
        </is>
      </c>
      <c r="B444412" t="n">
        <v>1</v>
      </c>
    </row>
    <row r="444413">
      <c r="A444413" t="inlineStr">
        <is>
          <t>filters_____</t>
        </is>
      </c>
      <c r="B444413" t="n">
        <v>1</v>
      </c>
    </row>
    <row r="444414">
      <c r="A444414" t="inlineStr">
        <is>
          <t>________privacy</t>
        </is>
      </c>
      <c r="B444414" t="n">
        <v>1</v>
      </c>
    </row>
    <row r="444415">
      <c r="A444415" t="inlineStr">
        <is>
          <t>ondnet</t>
        </is>
      </c>
      <c r="B444415" t="n">
        <v>1</v>
      </c>
    </row>
    <row r="444416">
      <c r="A444416" t="inlineStr">
        <is>
          <t>memad</t>
        </is>
      </c>
      <c r="B444416" t="n">
        <v>1</v>
      </c>
    </row>
    <row r="444417">
      <c r="A444417" t="inlineStr">
        <is>
          <t>ftgqsplote</t>
        </is>
      </c>
      <c r="B444417" t="n">
        <v>1</v>
      </c>
    </row>
    <row r="444418">
      <c r="A444418" t="inlineStr">
        <is>
          <t>stomeota</t>
        </is>
      </c>
      <c r="B444418" t="n">
        <v>1</v>
      </c>
    </row>
    <row r="444419">
      <c r="A444419" t="inlineStr">
        <is>
          <t>contributortri</t>
        </is>
      </c>
      <c r="B444419" t="n">
        <v>1</v>
      </c>
    </row>
    <row r="444420">
      <c r="A444420" t="inlineStr">
        <is>
          <t>cigmods</t>
        </is>
      </c>
      <c r="B444420" t="n">
        <v>1</v>
      </c>
    </row>
    <row r="444421">
      <c r="A444421" t="inlineStr">
        <is>
          <t>conjecturerhim</t>
        </is>
      </c>
      <c r="B444421" t="n">
        <v>1</v>
      </c>
    </row>
    <row r="444422">
      <c r="A444422" t="inlineStr">
        <is>
          <t>coveragesome</t>
        </is>
      </c>
      <c r="B444422" t="n">
        <v>1</v>
      </c>
    </row>
    <row r="444423">
      <c r="A444423" t="inlineStr">
        <is>
          <t>gzfredip</t>
        </is>
      </c>
      <c r="B444423" t="n">
        <v>1</v>
      </c>
    </row>
    <row r="444424">
      <c r="A444424" t="inlineStr">
        <is>
          <t>waffleforce</t>
        </is>
      </c>
      <c r="B444424" t="n">
        <v>1</v>
      </c>
    </row>
    <row r="444425">
      <c r="A444425" t="inlineStr">
        <is>
          <t>agatto</t>
        </is>
      </c>
      <c r="B444425" t="n">
        <v>1</v>
      </c>
    </row>
    <row r="444426">
      <c r="A444426" t="inlineStr">
        <is>
          <t>shitspecific</t>
        </is>
      </c>
      <c r="B444426" t="n">
        <v>1</v>
      </c>
    </row>
    <row r="444427">
      <c r="A444427" t="inlineStr">
        <is>
          <t>utampa</t>
        </is>
      </c>
      <c r="B444427" t="n">
        <v>1</v>
      </c>
    </row>
    <row r="444428">
      <c r="A444428" t="inlineStr">
        <is>
          <t>todayzed</t>
        </is>
      </c>
      <c r="B444428" t="n">
        <v>1</v>
      </c>
    </row>
    <row r="444429">
      <c r="A444429" t="inlineStr">
        <is>
          <t>endere</t>
        </is>
      </c>
      <c r="B444429" t="n">
        <v>1</v>
      </c>
    </row>
    <row r="444430">
      <c r="A444430" t="inlineStr">
        <is>
          <t>wheatrス</t>
        </is>
      </c>
      <c r="B444430" t="n">
        <v>1</v>
      </c>
    </row>
    <row r="444431">
      <c r="A444431" t="inlineStr">
        <is>
          <t>gleekalexto</t>
        </is>
      </c>
      <c r="B444431" t="n">
        <v>1</v>
      </c>
    </row>
    <row r="444432">
      <c r="A444432" t="inlineStr">
        <is>
          <t>modern¨mexico</t>
        </is>
      </c>
      <c r="B444432" t="n">
        <v>1</v>
      </c>
    </row>
    <row r="444433">
      <c r="A444433" t="inlineStr">
        <is>
          <t>väpterungen</t>
        </is>
      </c>
      <c r="B444433" t="n">
        <v>1</v>
      </c>
    </row>
    <row r="444434">
      <c r="A444434" t="inlineStr">
        <is>
          <t>wolfleinen</t>
        </is>
      </c>
      <c r="B444434" t="n">
        <v>1</v>
      </c>
    </row>
    <row r="444435">
      <c r="A444435" t="inlineStr">
        <is>
          <t>neupae</t>
        </is>
      </c>
      <c r="B444435" t="n">
        <v>1</v>
      </c>
    </row>
    <row r="444436">
      <c r="A444436" t="inlineStr">
        <is>
          <t>turnaturalien</t>
        </is>
      </c>
      <c r="B444436" t="n">
        <v>1</v>
      </c>
    </row>
    <row r="444437">
      <c r="A444437" t="inlineStr">
        <is>
          <t>sherisfield</t>
        </is>
      </c>
      <c r="B444437" t="n">
        <v>1</v>
      </c>
    </row>
    <row r="444438">
      <c r="A444438" t="inlineStr">
        <is>
          <t>plotzhardt</t>
        </is>
      </c>
      <c r="B444438" t="n">
        <v>1</v>
      </c>
    </row>
    <row r="444439">
      <c r="A444439" t="inlineStr">
        <is>
          <t>lenté</t>
        </is>
      </c>
      <c r="B444439" t="n">
        <v>1</v>
      </c>
    </row>
    <row r="444440">
      <c r="A444440" t="inlineStr">
        <is>
          <t>domitillon</t>
        </is>
      </c>
      <c r="B444440" t="n">
        <v>1</v>
      </c>
    </row>
    <row r="444441">
      <c r="A444441" t="inlineStr">
        <is>
          <t>gollund</t>
        </is>
      </c>
      <c r="B444441" t="n">
        <v>1</v>
      </c>
    </row>
    <row r="444442">
      <c r="A444442" t="inlineStr">
        <is>
          <t>walchka</t>
        </is>
      </c>
      <c r="B444442" t="n">
        <v>1</v>
      </c>
    </row>
    <row r="444443">
      <c r="A444443" t="inlineStr">
        <is>
          <t>telegenesis</t>
        </is>
      </c>
      <c r="B444443" t="n">
        <v>1</v>
      </c>
    </row>
    <row r="444444">
      <c r="A444444" t="inlineStr">
        <is>
          <t>sinaou</t>
        </is>
      </c>
      <c r="B444444" t="n">
        <v>1</v>
      </c>
    </row>
    <row r="444445">
      <c r="A444445" t="inlineStr">
        <is>
          <t>gelatinergrow</t>
        </is>
      </c>
      <c r="B444445" t="n">
        <v>1</v>
      </c>
    </row>
    <row r="444446">
      <c r="A444446" t="inlineStr">
        <is>
          <t>vierdemann</t>
        </is>
      </c>
      <c r="B444446" t="n">
        <v>1</v>
      </c>
    </row>
    <row r="444447">
      <c r="A444447" t="inlineStr">
        <is>
          <t>klingborn</t>
        </is>
      </c>
      <c r="B444447" t="n">
        <v>1</v>
      </c>
    </row>
    <row r="444448">
      <c r="A444448" t="inlineStr">
        <is>
          <t>walteri</t>
        </is>
      </c>
      <c r="B444448" t="n">
        <v>1</v>
      </c>
    </row>
    <row r="444449">
      <c r="A444449" t="inlineStr">
        <is>
          <t>begracem</t>
        </is>
      </c>
      <c r="B444449" t="n">
        <v>1</v>
      </c>
    </row>
    <row r="444450">
      <c r="A444450" t="inlineStr">
        <is>
          <t>boppas</t>
        </is>
      </c>
      <c r="B444450" t="n">
        <v>1</v>
      </c>
    </row>
    <row r="444451">
      <c r="A444451" t="inlineStr">
        <is>
          <t>suitspäerk</t>
        </is>
      </c>
      <c r="B444451" t="n">
        <v>1</v>
      </c>
    </row>
    <row r="444452">
      <c r="A444452" t="inlineStr">
        <is>
          <t>nammeron</t>
        </is>
      </c>
      <c r="B444452" t="n">
        <v>1</v>
      </c>
    </row>
    <row r="444453">
      <c r="A444453" t="inlineStr">
        <is>
          <t>neubauerleghtugh</t>
        </is>
      </c>
      <c r="B444453" t="n">
        <v>1</v>
      </c>
    </row>
    <row r="444454">
      <c r="A444454" t="inlineStr">
        <is>
          <t>historisch</t>
        </is>
      </c>
      <c r="B444454" t="n">
        <v>1</v>
      </c>
    </row>
    <row r="444455">
      <c r="A444455" t="inlineStr">
        <is>
          <t>nenbergmatte</t>
        </is>
      </c>
      <c r="B444455" t="n">
        <v>1</v>
      </c>
    </row>
    <row r="444456">
      <c r="A444456" t="inlineStr">
        <is>
          <t>penguinate</t>
        </is>
      </c>
      <c r="B444456" t="n">
        <v>1</v>
      </c>
    </row>
    <row r="444457">
      <c r="A444457" t="inlineStr">
        <is>
          <t>wladislav</t>
        </is>
      </c>
      <c r="B444457" t="n">
        <v>1</v>
      </c>
    </row>
    <row r="444458">
      <c r="A444458" t="inlineStr">
        <is>
          <t>bohaddava</t>
        </is>
      </c>
      <c r="B444458" t="n">
        <v>1</v>
      </c>
    </row>
    <row r="444459">
      <c r="A444459" t="inlineStr">
        <is>
          <t>absolute1ts</t>
        </is>
      </c>
      <c r="B444459" t="n">
        <v>1</v>
      </c>
    </row>
    <row r="444460">
      <c r="A444460" t="inlineStr">
        <is>
          <t>krikgeren</t>
        </is>
      </c>
      <c r="B444460" t="n">
        <v>1</v>
      </c>
    </row>
    <row r="444461">
      <c r="A444461" t="inlineStr">
        <is>
          <t>tootos</t>
        </is>
      </c>
      <c r="B444461" t="n">
        <v>1</v>
      </c>
    </row>
    <row r="444462">
      <c r="A444462" t="inlineStr">
        <is>
          <t>chevskaya</t>
        </is>
      </c>
      <c r="B444462" t="n">
        <v>1</v>
      </c>
    </row>
    <row r="444463">
      <c r="A444463" t="inlineStr">
        <is>
          <t>decandrade</t>
        </is>
      </c>
      <c r="B444463" t="n">
        <v>1</v>
      </c>
    </row>
    <row r="444464">
      <c r="A444464" t="inlineStr">
        <is>
          <t>fijlag</t>
        </is>
      </c>
      <c r="B444464" t="n">
        <v>1</v>
      </c>
    </row>
    <row r="444465">
      <c r="A444465" t="inlineStr">
        <is>
          <t>dwwf</t>
        </is>
      </c>
      <c r="B444465" t="n">
        <v>1</v>
      </c>
    </row>
    <row r="444466">
      <c r="A444466" t="inlineStr">
        <is>
          <t>foodihu</t>
        </is>
      </c>
      <c r="B444466" t="n">
        <v>1</v>
      </c>
    </row>
    <row r="444467">
      <c r="A444467" t="inlineStr">
        <is>
          <t>condubmot</t>
        </is>
      </c>
      <c r="B444467" t="n">
        <v>1</v>
      </c>
    </row>
    <row r="444468">
      <c r="A444468" t="inlineStr">
        <is>
          <t>insolventises</t>
        </is>
      </c>
      <c r="B444468" t="n">
        <v>1</v>
      </c>
    </row>
    <row r="444469">
      <c r="A444469" t="inlineStr">
        <is>
          <t>jetlagholm</t>
        </is>
      </c>
      <c r="B444469" t="n">
        <v>1</v>
      </c>
    </row>
    <row r="444470">
      <c r="A444470" t="inlineStr">
        <is>
          <t>☯bishka</t>
        </is>
      </c>
      <c r="B444470" t="n">
        <v>1</v>
      </c>
    </row>
    <row r="444471">
      <c r="A444471" t="inlineStr">
        <is>
          <t>rafflesupmaybe</t>
        </is>
      </c>
      <c r="B444471" t="n">
        <v>1</v>
      </c>
    </row>
    <row r="444472">
      <c r="A444472" t="inlineStr">
        <is>
          <t>gassupfromsuplivejournalalpitch</t>
        </is>
      </c>
      <c r="B444472" t="n">
        <v>1</v>
      </c>
    </row>
    <row r="444473">
      <c r="A444473" t="inlineStr">
        <is>
          <t>collaborativelyâ____па</t>
        </is>
      </c>
      <c r="B444473" t="n">
        <v>1</v>
      </c>
    </row>
    <row r="444474">
      <c r="A444474" t="inlineStr">
        <is>
          <t>2018skirk</t>
        </is>
      </c>
      <c r="B444474" t="n">
        <v>1</v>
      </c>
    </row>
    <row r="444475">
      <c r="A444475" t="inlineStr">
        <is>
          <t>com20180804the</t>
        </is>
      </c>
      <c r="B444475" t="n">
        <v>1</v>
      </c>
    </row>
    <row r="444476">
      <c r="A444476" t="inlineStr">
        <is>
          <t>animalivy</t>
        </is>
      </c>
      <c r="B444476" t="n">
        <v>1</v>
      </c>
    </row>
    <row r="444477">
      <c r="A444477" t="inlineStr">
        <is>
          <t>jerachi</t>
        </is>
      </c>
      <c r="B444477" t="n">
        <v>1</v>
      </c>
    </row>
    <row r="444478">
      <c r="A444478" t="inlineStr">
        <is>
          <t>✔caleco</t>
        </is>
      </c>
      <c r="B444478" t="n">
        <v>1</v>
      </c>
    </row>
    <row r="444479">
      <c r="A444479" t="inlineStr">
        <is>
          <t>latinaof</t>
        </is>
      </c>
      <c r="B444479" t="n">
        <v>1</v>
      </c>
    </row>
    <row r="444480">
      <c r="A444480" t="inlineStr">
        <is>
          <t>rafflessup11</t>
        </is>
      </c>
      <c r="B444480" t="n">
        <v>1</v>
      </c>
    </row>
    <row r="444481">
      <c r="A444481" t="inlineStr">
        <is>
          <t>22176</t>
        </is>
      </c>
      <c r="B444481" t="n">
        <v>1</v>
      </c>
    </row>
    <row r="444482">
      <c r="A444482" t="inlineStr">
        <is>
          <t>—err</t>
        </is>
      </c>
      <c r="B444482" t="n">
        <v>1</v>
      </c>
    </row>
    <row r="444483">
      <c r="A444483" t="inlineStr">
        <is>
          <t>biatt</t>
        </is>
      </c>
      <c r="B444483" t="n">
        <v>1</v>
      </c>
    </row>
    <row r="444484">
      <c r="A444484" t="inlineStr">
        <is>
          <t>positionnow</t>
        </is>
      </c>
      <c r="B444484" t="n">
        <v>1</v>
      </c>
    </row>
    <row r="444485">
      <c r="A444485" t="inlineStr">
        <is>
          <t>siberia☯tasha</t>
        </is>
      </c>
      <c r="B444485" t="n">
        <v>1</v>
      </c>
    </row>
    <row r="444486">
      <c r="A444486" t="inlineStr">
        <is>
          <t>1985–1989–</t>
        </is>
      </c>
      <c r="B444486" t="n">
        <v>1</v>
      </c>
    </row>
    <row r="444487">
      <c r="A444487" t="inlineStr">
        <is>
          <t>37mous</t>
        </is>
      </c>
      <c r="B444487" t="n">
        <v>1</v>
      </c>
    </row>
    <row r="444488">
      <c r="A444488" t="inlineStr">
        <is>
          <t>andndic</t>
        </is>
      </c>
      <c r="B444488" t="n">
        <v>1</v>
      </c>
    </row>
    <row r="444489">
      <c r="A444489" t="inlineStr">
        <is>
          <t>✔the</t>
        </is>
      </c>
      <c r="B444489" t="n">
        <v>1</v>
      </c>
    </row>
    <row r="444490">
      <c r="A444490" t="inlineStr">
        <is>
          <t>≠cast</t>
        </is>
      </c>
      <c r="B444490" t="n">
        <v>1</v>
      </c>
    </row>
    <row r="444491">
      <c r="A444491" t="inlineStr">
        <is>
          <t>writeuphttpwww</t>
        </is>
      </c>
      <c r="B444491" t="n">
        <v>1</v>
      </c>
    </row>
    <row r="444492">
      <c r="A444492" t="inlineStr">
        <is>
          <t>pocket😀–1999✷🏆hani</t>
        </is>
      </c>
      <c r="B444492" t="n">
        <v>1</v>
      </c>
    </row>
    <row r="444493">
      <c r="A444493" t="inlineStr">
        <is>
          <t>iksimpain</t>
        </is>
      </c>
      <c r="B444493" t="n">
        <v>1</v>
      </c>
    </row>
    <row r="444494">
      <c r="A444494" t="inlineStr">
        <is>
          <t>are✪14816040</t>
        </is>
      </c>
      <c r="B444494" t="n">
        <v>1</v>
      </c>
    </row>
    <row r="444495">
      <c r="A444495" t="inlineStr">
        <is>
          <t>2514suppalmymedia16you</t>
        </is>
      </c>
      <c r="B444495" t="n">
        <v>1</v>
      </c>
    </row>
    <row r="444496">
      <c r="A444496" t="inlineStr">
        <is>
          <t>tehovli◡</t>
        </is>
      </c>
      <c r="B444496" t="n">
        <v>1</v>
      </c>
    </row>
    <row r="444497">
      <c r="A444497" t="inlineStr">
        <is>
          <t>passport☯☯kensya</t>
        </is>
      </c>
      <c r="B444497" t="n">
        <v>1</v>
      </c>
    </row>
    <row r="444498">
      <c r="A444498" t="inlineStr">
        <is>
          <t>unaidedthanks</t>
        </is>
      </c>
      <c r="B444498" t="n">
        <v>1</v>
      </c>
    </row>
    <row r="444499">
      <c r="A444499" t="inlineStr">
        <is>
          <t>gednaisc</t>
        </is>
      </c>
      <c r="B444499" t="n">
        <v>1</v>
      </c>
    </row>
    <row r="444500">
      <c r="A444500" t="inlineStr">
        <is>
          <t>dikkaissays</t>
        </is>
      </c>
      <c r="B444500" t="n">
        <v>1</v>
      </c>
    </row>
    <row r="444501">
      <c r="A444501" t="inlineStr">
        <is>
          <t>godẓ</t>
        </is>
      </c>
      <c r="B444501" t="n">
        <v>1</v>
      </c>
    </row>
    <row r="444502">
      <c r="A444502" t="inlineStr">
        <is>
          <t>jlurm</t>
        </is>
      </c>
      <c r="B444502" t="n">
        <v>1</v>
      </c>
    </row>
    <row r="444503">
      <c r="A444503" t="inlineStr">
        <is>
          <t>tehel</t>
        </is>
      </c>
      <c r="B444503" t="n">
        <v>1</v>
      </c>
    </row>
    <row r="444504">
      <c r="A444504" t="inlineStr">
        <is>
          <t>✔polques</t>
        </is>
      </c>
      <c r="B444504" t="n">
        <v>1</v>
      </c>
    </row>
    <row r="444505">
      <c r="A444505" t="inlineStr">
        <is>
          <t>com20180803the</t>
        </is>
      </c>
      <c r="B444505" t="n">
        <v>1</v>
      </c>
    </row>
    <row r="444506">
      <c r="A444506" t="inlineStr">
        <is>
          <t>fixietehveriyńovna</t>
        </is>
      </c>
      <c r="B444506" t="n">
        <v>1</v>
      </c>
    </row>
    <row r="444507">
      <c r="A444507" t="inlineStr">
        <is>
          <t>krujimoto</t>
        </is>
      </c>
      <c r="B444507" t="n">
        <v>1</v>
      </c>
    </row>
    <row r="444508">
      <c r="A444508" t="inlineStr">
        <is>
          <t>gregrich</t>
        </is>
      </c>
      <c r="B444508" t="n">
        <v>1</v>
      </c>
    </row>
    <row r="444509">
      <c r="A444509" t="inlineStr">
        <is>
          <t>chipcanchor</t>
        </is>
      </c>
      <c r="B444509" t="n">
        <v>1</v>
      </c>
    </row>
    <row r="444510">
      <c r="A444510" t="inlineStr">
        <is>
          <t>kullies</t>
        </is>
      </c>
      <c r="B444510" t="n">
        <v>1</v>
      </c>
    </row>
    <row r="444511">
      <c r="A444511" t="inlineStr">
        <is>
          <t>couyst2welgk</t>
        </is>
      </c>
      <c r="B444511" t="n">
        <v>1</v>
      </c>
    </row>
    <row r="444512">
      <c r="A444512" t="inlineStr">
        <is>
          <t>tojflouse94</t>
        </is>
      </c>
      <c r="B444512" t="n">
        <v>1</v>
      </c>
    </row>
    <row r="444513">
      <c r="A444513" t="inlineStr">
        <is>
          <t>comxjz8mw1wdan</t>
        </is>
      </c>
      <c r="B444513" t="n">
        <v>1</v>
      </c>
    </row>
    <row r="444514">
      <c r="A444514" t="inlineStr">
        <is>
          <t>chipjaws</t>
        </is>
      </c>
      <c r="B444514" t="n">
        <v>1</v>
      </c>
    </row>
    <row r="444515">
      <c r="A444515" t="inlineStr">
        <is>
          <t>btw–please</t>
        </is>
      </c>
      <c r="B444515" t="n">
        <v>1</v>
      </c>
    </row>
    <row r="444516">
      <c r="A444516" t="inlineStr">
        <is>
          <t>cod0quuwwciz</t>
        </is>
      </c>
      <c r="B444516" t="n">
        <v>1</v>
      </c>
    </row>
    <row r="444517">
      <c r="A444517" t="inlineStr">
        <is>
          <t>ukjn</t>
        </is>
      </c>
      <c r="B444517" t="n">
        <v>1</v>
      </c>
    </row>
    <row r="444518">
      <c r="A444518" t="inlineStr">
        <is>
          <t>steelecofer</t>
        </is>
      </c>
      <c r="B444518" t="n">
        <v>1</v>
      </c>
    </row>
    <row r="444519">
      <c r="A444519" t="inlineStr">
        <is>
          <t>esasafreestory</t>
        </is>
      </c>
      <c r="B444519" t="n">
        <v>1</v>
      </c>
    </row>
    <row r="444520">
      <c r="A444520" t="inlineStr">
        <is>
          <t>cozbrnnyngdel</t>
        </is>
      </c>
      <c r="B444520" t="n">
        <v>1</v>
      </c>
    </row>
    <row r="444521">
      <c r="A444521" t="inlineStr">
        <is>
          <t>spacekatgal</t>
        </is>
      </c>
      <c r="B444521" t="n">
        <v>1</v>
      </c>
    </row>
    <row r="444522">
      <c r="A444522" t="inlineStr">
        <is>
          <t>setiri</t>
        </is>
      </c>
      <c r="B444522" t="n">
        <v>1</v>
      </c>
    </row>
    <row r="444523">
      <c r="A444523" t="inlineStr">
        <is>
          <t>sprucevelly</t>
        </is>
      </c>
      <c r="B444523" t="n">
        <v>1</v>
      </c>
    </row>
    <row r="444524">
      <c r="A444524" t="inlineStr">
        <is>
          <t>cinfuse</t>
        </is>
      </c>
      <c r="B444524" t="n">
        <v>1</v>
      </c>
    </row>
    <row r="444525">
      <c r="A444525" t="inlineStr">
        <is>
          <t>cotpdsksm7hv</t>
        </is>
      </c>
      <c r="B444525" t="n">
        <v>1</v>
      </c>
    </row>
    <row r="444526">
      <c r="A444526" t="inlineStr">
        <is>
          <t>shillbit</t>
        </is>
      </c>
      <c r="B444526" t="n">
        <v>1</v>
      </c>
    </row>
    <row r="444527">
      <c r="A444527" t="inlineStr">
        <is>
          <t>boredocs</t>
        </is>
      </c>
      <c r="B444527" t="n">
        <v>1</v>
      </c>
    </row>
    <row r="444528">
      <c r="A444528" t="inlineStr">
        <is>
          <t>gihadwatch</t>
        </is>
      </c>
      <c r="B444528" t="n">
        <v>1</v>
      </c>
    </row>
    <row r="444529">
      <c r="A444529" t="inlineStr">
        <is>
          <t>jessenavarro</t>
        </is>
      </c>
      <c r="B444529" t="n">
        <v>1</v>
      </c>
    </row>
    <row r="444530">
      <c r="A444530" t="inlineStr">
        <is>
          <t>pizzagateman</t>
        </is>
      </c>
      <c r="B444530" t="n">
        <v>1</v>
      </c>
    </row>
    <row r="444531">
      <c r="A444531" t="inlineStr">
        <is>
          <t>co0ewsqyp4gi</t>
        </is>
      </c>
      <c r="B444531" t="n">
        <v>1</v>
      </c>
    </row>
    <row r="444532">
      <c r="A444532" t="inlineStr">
        <is>
          <t>co7qjbok6vxcs</t>
        </is>
      </c>
      <c r="B444532" t="n">
        <v>1</v>
      </c>
    </row>
    <row r="444533">
      <c r="A444533" t="inlineStr">
        <is>
          <t>feinke—</t>
        </is>
      </c>
      <c r="B444533" t="n">
        <v>1</v>
      </c>
    </row>
    <row r="444534">
      <c r="A444534" t="inlineStr">
        <is>
          <t>deathmattershrooman</t>
        </is>
      </c>
      <c r="B444534" t="n">
        <v>1</v>
      </c>
    </row>
    <row r="444535">
      <c r="A444535" t="inlineStr">
        <is>
          <t>girlwithachaos</t>
        </is>
      </c>
      <c r="B444535" t="n">
        <v>1</v>
      </c>
    </row>
    <row r="444536">
      <c r="A444536" t="inlineStr">
        <is>
          <t>thegreenishmuppet</t>
        </is>
      </c>
      <c r="B444536" t="n">
        <v>1</v>
      </c>
    </row>
    <row r="444537">
      <c r="A444537" t="inlineStr">
        <is>
          <t>hypedbutterpill</t>
        </is>
      </c>
      <c r="B444537" t="n">
        <v>1</v>
      </c>
    </row>
    <row r="444538">
      <c r="A444538" t="inlineStr">
        <is>
          <t>jsclesinger</t>
        </is>
      </c>
      <c r="B444538" t="n">
        <v>1</v>
      </c>
    </row>
    <row r="444539">
      <c r="A444539" t="inlineStr">
        <is>
          <t>includedownloading</t>
        </is>
      </c>
      <c r="B444539" t="n">
        <v>1</v>
      </c>
    </row>
    <row r="444540">
      <c r="A444540" t="inlineStr">
        <is>
          <t>forthenumber</t>
        </is>
      </c>
      <c r="B444540" t="n">
        <v>1</v>
      </c>
    </row>
    <row r="444541">
      <c r="A444541" t="inlineStr">
        <is>
          <t>margaretkurtz</t>
        </is>
      </c>
      <c r="B444541" t="n">
        <v>1</v>
      </c>
    </row>
    <row r="444542">
      <c r="A444542" t="inlineStr">
        <is>
          <t>instagramset</t>
        </is>
      </c>
      <c r="B444542" t="n">
        <v>1</v>
      </c>
    </row>
    <row r="444543">
      <c r="A444543" t="inlineStr">
        <is>
          <t>jackamong</t>
        </is>
      </c>
      <c r="B444543" t="n">
        <v>1</v>
      </c>
    </row>
    <row r="444544">
      <c r="A444544" t="inlineStr">
        <is>
          <t>heymargaretkurtz</t>
        </is>
      </c>
      <c r="B444544" t="n">
        <v>1</v>
      </c>
    </row>
    <row r="444545">
      <c r="A444545" t="inlineStr">
        <is>
          <t>tkidd</t>
        </is>
      </c>
      <c r="B444545" t="n">
        <v>1</v>
      </c>
    </row>
    <row r="444546">
      <c r="A444546" t="inlineStr">
        <is>
          <t>combqquej1pyeb</t>
        </is>
      </c>
      <c r="B444546" t="n">
        <v>1</v>
      </c>
    </row>
    <row r="444547">
      <c r="A444547" t="inlineStr">
        <is>
          <t>mars1clips</t>
        </is>
      </c>
      <c r="B444547" t="n">
        <v>1</v>
      </c>
    </row>
    <row r="444548">
      <c r="A444548" t="inlineStr">
        <is>
          <t>modleg</t>
        </is>
      </c>
      <c r="B444548" t="n">
        <v>1</v>
      </c>
    </row>
    <row r="444549">
      <c r="A444549" t="inlineStr">
        <is>
          <t>p_politics</t>
        </is>
      </c>
      <c r="B444549" t="n">
        <v>1</v>
      </c>
    </row>
    <row r="444550">
      <c r="A444550" t="inlineStr">
        <is>
          <t>suntradshare</t>
        </is>
      </c>
      <c r="B444550" t="n">
        <v>1</v>
      </c>
    </row>
    <row r="444551">
      <c r="A444551" t="inlineStr">
        <is>
          <t>viapiekug</t>
        </is>
      </c>
      <c r="B444551" t="n">
        <v>1</v>
      </c>
    </row>
    <row r="444552">
      <c r="A444552" t="inlineStr">
        <is>
          <t>co0oyjtgqg17l</t>
        </is>
      </c>
      <c r="B444552" t="n">
        <v>1</v>
      </c>
    </row>
    <row r="444553">
      <c r="A444553" t="inlineStr">
        <is>
          <t>berniechief</t>
        </is>
      </c>
      <c r="B444553" t="n">
        <v>1</v>
      </c>
    </row>
    <row r="444554">
      <c r="A444554" t="inlineStr">
        <is>
          <t>commikeubellstatus727589845150737653</t>
        </is>
      </c>
      <c r="B444554" t="n">
        <v>1</v>
      </c>
    </row>
    <row r="444555">
      <c r="A444555" t="inlineStr">
        <is>
          <t>thegreenish_muppet</t>
        </is>
      </c>
      <c r="B444555" t="n">
        <v>1</v>
      </c>
    </row>
    <row r="444556">
      <c r="A444556" t="inlineStr">
        <is>
          <t>altfreere_tweet</t>
        </is>
      </c>
      <c r="B444556" t="n">
        <v>1</v>
      </c>
    </row>
    <row r="444557">
      <c r="A444557" t="inlineStr">
        <is>
          <t>estep418</t>
        </is>
      </c>
      <c r="B444557" t="n">
        <v>1</v>
      </c>
    </row>
    <row r="444558">
      <c r="A444558" t="inlineStr">
        <is>
          <t>chipanimator</t>
        </is>
      </c>
      <c r="B444558" t="n">
        <v>1</v>
      </c>
    </row>
    <row r="444559">
      <c r="A444559" t="inlineStr">
        <is>
          <t>maxndama</t>
        </is>
      </c>
      <c r="B444559" t="n">
        <v>1</v>
      </c>
    </row>
    <row r="444560">
      <c r="A444560" t="inlineStr">
        <is>
          <t>cofj2cfxqcxa</t>
        </is>
      </c>
      <c r="B444560" t="n">
        <v>1</v>
      </c>
    </row>
    <row r="444561">
      <c r="A444561" t="inlineStr">
        <is>
          <t>jetbuzzreloo</t>
        </is>
      </c>
      <c r="B444561" t="n">
        <v>1</v>
      </c>
    </row>
    <row r="444562">
      <c r="A444562" t="inlineStr">
        <is>
          <t>esa_b</t>
        </is>
      </c>
      <c r="B444562" t="n">
        <v>1</v>
      </c>
    </row>
    <row r="444563">
      <c r="A444563" t="inlineStr">
        <is>
          <t>wwwitsevil</t>
        </is>
      </c>
      <c r="B444563" t="n">
        <v>1</v>
      </c>
    </row>
    <row r="444564">
      <c r="A444564" t="inlineStr">
        <is>
          <t>codbc6bsm5eew</t>
        </is>
      </c>
      <c r="B444564" t="n">
        <v>1</v>
      </c>
    </row>
    <row r="444565">
      <c r="A444565" t="inlineStr">
        <is>
          <t>comhashtaggma</t>
        </is>
      </c>
      <c r="B444565" t="n">
        <v>1</v>
      </c>
    </row>
    <row r="444566">
      <c r="A444566" t="inlineStr">
        <is>
          <t>actionlists</t>
        </is>
      </c>
      <c r="B444566" t="n">
        <v>1</v>
      </c>
    </row>
    <row r="444567">
      <c r="A444567" t="inlineStr">
        <is>
          <t>protestsneighborhood</t>
        </is>
      </c>
      <c r="B444567" t="n">
        <v>1</v>
      </c>
    </row>
    <row r="444568">
      <c r="A444568" t="inlineStr">
        <is>
          <t>them—thensome</t>
        </is>
      </c>
      <c r="B444568" t="n">
        <v>1</v>
      </c>
    </row>
    <row r="444569">
      <c r="A444569" t="inlineStr">
        <is>
          <t>hehehee</t>
        </is>
      </c>
      <c r="B444569" t="n">
        <v>1</v>
      </c>
    </row>
    <row r="444570">
      <c r="A444570" t="inlineStr">
        <is>
          <t>breakingredance</t>
        </is>
      </c>
      <c r="B444570" t="n">
        <v>1</v>
      </c>
    </row>
    <row r="444571">
      <c r="A444571" t="inlineStr">
        <is>
          <t>zerowa</t>
        </is>
      </c>
      <c r="B444571" t="n">
        <v>1</v>
      </c>
    </row>
    <row r="444572">
      <c r="A444572" t="inlineStr">
        <is>
          <t>taplerchny</t>
        </is>
      </c>
      <c r="B444572" t="n">
        <v>1</v>
      </c>
    </row>
    <row r="444573">
      <c r="A444573" t="inlineStr">
        <is>
          <t>sirovics</t>
        </is>
      </c>
      <c r="B444573" t="n">
        <v>1</v>
      </c>
    </row>
    <row r="444574">
      <c r="A444574" t="inlineStr">
        <is>
          <t>themitical</t>
        </is>
      </c>
      <c r="B444574" t="n">
        <v>1</v>
      </c>
    </row>
    <row r="444575">
      <c r="A444575" t="inlineStr">
        <is>
          <t>opinion—at</t>
        </is>
      </c>
      <c r="B444575" t="n">
        <v>1</v>
      </c>
    </row>
    <row r="444576">
      <c r="A444576" t="inlineStr">
        <is>
          <t>profits—had</t>
        </is>
      </c>
      <c r="B444576" t="n">
        <v>1</v>
      </c>
    </row>
    <row r="444577">
      <c r="A444577" t="inlineStr">
        <is>
          <t>doonsek</t>
        </is>
      </c>
      <c r="B444577" t="n">
        <v>1</v>
      </c>
    </row>
    <row r="444578">
      <c r="A444578" t="inlineStr">
        <is>
          <t>mandelner</t>
        </is>
      </c>
      <c r="B444578" t="n">
        <v>1</v>
      </c>
    </row>
    <row r="444579">
      <c r="A444579" t="inlineStr">
        <is>
          <t>voters—made</t>
        </is>
      </c>
      <c r="B444579" t="n">
        <v>1</v>
      </c>
    </row>
    <row r="444580">
      <c r="A444580" t="inlineStr">
        <is>
          <t>guigland</t>
        </is>
      </c>
      <c r="B444580" t="n">
        <v>1</v>
      </c>
    </row>
    <row r="444581">
      <c r="A444581" t="inlineStr">
        <is>
          <t>viewers—i</t>
        </is>
      </c>
      <c r="B444581" t="n">
        <v>1</v>
      </c>
    </row>
    <row r="444582">
      <c r="A444582" t="inlineStr">
        <is>
          <t>time—rather</t>
        </is>
      </c>
      <c r="B444582" t="n">
        <v>2</v>
      </c>
    </row>
    <row r="444583">
      <c r="A444583" t="inlineStr">
        <is>
          <t>against—farley</t>
        </is>
      </c>
      <c r="B444583" t="n">
        <v>1</v>
      </c>
    </row>
    <row r="444584">
      <c r="A444584" t="inlineStr">
        <is>
          <t>attack—prepared</t>
        </is>
      </c>
      <c r="B444584" t="n">
        <v>1</v>
      </c>
    </row>
    <row r="444585">
      <c r="A444585" t="inlineStr">
        <is>
          <t>said—that</t>
        </is>
      </c>
      <c r="B444585" t="n">
        <v>3</v>
      </c>
    </row>
    <row r="444586">
      <c r="A444586" t="inlineStr">
        <is>
          <t>1974—a</t>
        </is>
      </c>
      <c r="B444586" t="n">
        <v>1</v>
      </c>
    </row>
    <row r="444587">
      <c r="A444587" t="inlineStr">
        <is>
          <t>dooliot</t>
        </is>
      </c>
      <c r="B444587" t="n">
        <v>1</v>
      </c>
    </row>
    <row r="444588">
      <c r="A444588" t="inlineStr">
        <is>
          <t>ryhunparis</t>
        </is>
      </c>
      <c r="B444588" t="n">
        <v>1</v>
      </c>
    </row>
    <row r="444589">
      <c r="A444589" t="inlineStr">
        <is>
          <t>gsarracanawwa1588</t>
        </is>
      </c>
      <c r="B444589" t="n">
        <v>1</v>
      </c>
    </row>
    <row r="444590">
      <c r="A444590" t="inlineStr">
        <is>
          <t>sonao</t>
        </is>
      </c>
      <c r="B444590" t="n">
        <v>1</v>
      </c>
    </row>
    <row r="444591">
      <c r="A444591" t="inlineStr">
        <is>
          <t>rtablen</t>
        </is>
      </c>
      <c r="B444591" t="n">
        <v>1</v>
      </c>
    </row>
    <row r="444592">
      <c r="A444592" t="inlineStr">
        <is>
          <t>caspeg</t>
        </is>
      </c>
      <c r="B444592" t="n">
        <v>1</v>
      </c>
    </row>
    <row r="444593">
      <c r="A444593" t="inlineStr">
        <is>
          <t>tominuments</t>
        </is>
      </c>
      <c r="B444593" t="n">
        <v>1</v>
      </c>
    </row>
    <row r="444594">
      <c r="A444594" t="inlineStr">
        <is>
          <t>zoomblogurl</t>
        </is>
      </c>
      <c r="B444594" t="n">
        <v>1</v>
      </c>
    </row>
    <row r="444595">
      <c r="A444595" t="inlineStr">
        <is>
          <t>workflown</t>
        </is>
      </c>
      <c r="B444595" t="n">
        <v>1</v>
      </c>
    </row>
    <row r="444596">
      <c r="A444596" t="inlineStr">
        <is>
          <t>nbackground</t>
        </is>
      </c>
      <c r="B444596" t="n">
        <v>1</v>
      </c>
    </row>
    <row r="444597">
      <c r="A444597" t="inlineStr">
        <is>
          <t>xmln</t>
        </is>
      </c>
      <c r="B444597" t="n">
        <v>2</v>
      </c>
    </row>
    <row r="444598">
      <c r="A444598" t="inlineStr">
        <is>
          <t>treesn</t>
        </is>
      </c>
      <c r="B444598" t="n">
        <v>1</v>
      </c>
    </row>
    <row r="444599">
      <c r="A444599" t="inlineStr">
        <is>
          <t>drepeat</t>
        </is>
      </c>
      <c r="B444599" t="n">
        <v>1</v>
      </c>
    </row>
    <row r="444600">
      <c r="A444600" t="inlineStr">
        <is>
          <t>njavawebservern</t>
        </is>
      </c>
      <c r="B444600" t="n">
        <v>1</v>
      </c>
    </row>
    <row r="444601">
      <c r="A444601" t="inlineStr">
        <is>
          <t>nopera</t>
        </is>
      </c>
      <c r="B444601" t="n">
        <v>1</v>
      </c>
    </row>
    <row r="444602">
      <c r="A444602" t="inlineStr">
        <is>
          <t>ndiscuss</t>
        </is>
      </c>
      <c r="B444602" t="n">
        <v>1</v>
      </c>
    </row>
    <row r="444603">
      <c r="A444603" t="inlineStr">
        <is>
          <t>nbasicsn</t>
        </is>
      </c>
      <c r="B444603" t="n">
        <v>1</v>
      </c>
    </row>
    <row r="444604">
      <c r="A444604" t="inlineStr">
        <is>
          <t>worksheetn</t>
        </is>
      </c>
      <c r="B444604" t="n">
        <v>1</v>
      </c>
    </row>
    <row r="444605">
      <c r="A444605" t="inlineStr">
        <is>
          <t>rulen</t>
        </is>
      </c>
      <c r="B444605" t="n">
        <v>1</v>
      </c>
    </row>
    <row r="444606">
      <c r="A444606" t="inlineStr">
        <is>
          <t>protocoln</t>
        </is>
      </c>
      <c r="B444606" t="n">
        <v>1</v>
      </c>
    </row>
    <row r="444607">
      <c r="A444607" t="inlineStr">
        <is>
          <t>nmissing</t>
        </is>
      </c>
      <c r="B444607" t="n">
        <v>1</v>
      </c>
    </row>
    <row r="444608">
      <c r="A444608" t="inlineStr">
        <is>
          <t>grantsn</t>
        </is>
      </c>
      <c r="B444608" t="n">
        <v>1</v>
      </c>
    </row>
    <row r="444609">
      <c r="A444609" t="inlineStr">
        <is>
          <t>nlinks</t>
        </is>
      </c>
      <c r="B444609" t="n">
        <v>1</v>
      </c>
    </row>
    <row r="444610">
      <c r="A444610" t="inlineStr">
        <is>
          <t>nnull</t>
        </is>
      </c>
      <c r="B444610" t="n">
        <v>1</v>
      </c>
    </row>
    <row r="444611">
      <c r="A444611" t="inlineStr">
        <is>
          <t>brutiest</t>
        </is>
      </c>
      <c r="B444611" t="n">
        <v>1</v>
      </c>
    </row>
    <row r="444612">
      <c r="A444612" t="inlineStr">
        <is>
          <t>projectsn</t>
        </is>
      </c>
      <c r="B444612" t="n">
        <v>1</v>
      </c>
    </row>
    <row r="444613">
      <c r="A444613" t="inlineStr">
        <is>
          <t>nadditional</t>
        </is>
      </c>
      <c r="B444613" t="n">
        <v>1</v>
      </c>
    </row>
    <row r="444614">
      <c r="A444614" t="inlineStr">
        <is>
          <t>nmotivation</t>
        </is>
      </c>
      <c r="B444614" t="n">
        <v>1</v>
      </c>
    </row>
    <row r="444615">
      <c r="A444615" t="inlineStr">
        <is>
          <t>nasking</t>
        </is>
      </c>
      <c r="B444615" t="n">
        <v>1</v>
      </c>
    </row>
    <row r="444616">
      <c r="A444616" t="inlineStr">
        <is>
          <t>examplesn</t>
        </is>
      </c>
      <c r="B444616" t="n">
        <v>1</v>
      </c>
    </row>
    <row r="444617">
      <c r="A444617" t="inlineStr">
        <is>
          <t>rootn</t>
        </is>
      </c>
      <c r="B444617" t="n">
        <v>1</v>
      </c>
    </row>
    <row r="444618">
      <c r="A444618" t="inlineStr">
        <is>
          <t>oneurlcolorlist</t>
        </is>
      </c>
      <c r="B444618" t="n">
        <v>1</v>
      </c>
    </row>
    <row r="444619">
      <c r="A444619" t="inlineStr">
        <is>
          <t>nalthough</t>
        </is>
      </c>
      <c r="B444619" t="n">
        <v>1</v>
      </c>
    </row>
    <row r="444620">
      <c r="A444620" t="inlineStr">
        <is>
          <t>polln</t>
        </is>
      </c>
      <c r="B444620" t="n">
        <v>1</v>
      </c>
    </row>
    <row r="444621">
      <c r="A444621" t="inlineStr">
        <is>
          <t>pcontract</t>
        </is>
      </c>
      <c r="B444621" t="n">
        <v>1</v>
      </c>
    </row>
    <row r="444622">
      <c r="A444622" t="inlineStr">
        <is>
          <t>ncontribute</t>
        </is>
      </c>
      <c r="B444622" t="n">
        <v>1</v>
      </c>
    </row>
    <row r="444623">
      <c r="A444623" t="inlineStr">
        <is>
          <t>ncontributing</t>
        </is>
      </c>
      <c r="B444623" t="n">
        <v>1</v>
      </c>
    </row>
    <row r="444624">
      <c r="A444624" t="inlineStr">
        <is>
          <t>redirectionsn</t>
        </is>
      </c>
      <c r="B444624" t="n">
        <v>1</v>
      </c>
    </row>
    <row r="444625">
      <c r="A444625" t="inlineStr">
        <is>
          <t>codehtmlxmln</t>
        </is>
      </c>
      <c r="B444625" t="n">
        <v>1</v>
      </c>
    </row>
    <row r="444626">
      <c r="A444626" t="inlineStr">
        <is>
          <t>ncontributeable</t>
        </is>
      </c>
      <c r="B444626" t="n">
        <v>1</v>
      </c>
    </row>
    <row r="444627">
      <c r="A444627" t="inlineStr">
        <is>
          <t>nredevelopment</t>
        </is>
      </c>
      <c r="B444627" t="n">
        <v>1</v>
      </c>
    </row>
    <row r="444628">
      <c r="A444628" t="inlineStr">
        <is>
          <t>sbasam</t>
        </is>
      </c>
      <c r="B444628" t="n">
        <v>1</v>
      </c>
    </row>
    <row r="444629">
      <c r="A444629" t="inlineStr">
        <is>
          <t>sharestreaks</t>
        </is>
      </c>
      <c r="B444629" t="n">
        <v>1</v>
      </c>
    </row>
    <row r="444630">
      <c r="A444630" t="inlineStr">
        <is>
          <t>nsql</t>
        </is>
      </c>
      <c r="B444630" t="n">
        <v>1</v>
      </c>
    </row>
    <row r="444631">
      <c r="A444631" t="inlineStr">
        <is>
          <t>filesn</t>
        </is>
      </c>
      <c r="B444631" t="n">
        <v>1</v>
      </c>
    </row>
    <row r="444632">
      <c r="A444632" t="inlineStr">
        <is>
          <t>safetyn</t>
        </is>
      </c>
      <c r="B444632" t="n">
        <v>1</v>
      </c>
    </row>
    <row r="444633">
      <c r="A444633" t="inlineStr">
        <is>
          <t>mtlsn</t>
        </is>
      </c>
      <c r="B444633" t="n">
        <v>1</v>
      </c>
    </row>
    <row r="444634">
      <c r="A444634" t="inlineStr">
        <is>
          <t>boooooay</t>
        </is>
      </c>
      <c r="B444634" t="n">
        <v>1</v>
      </c>
    </row>
    <row r="444635">
      <c r="A444635" t="inlineStr">
        <is>
          <t>unwriteable</t>
        </is>
      </c>
      <c r="B444635" t="n">
        <v>1</v>
      </c>
    </row>
    <row r="444636">
      <c r="A444636" t="inlineStr">
        <is>
          <t>nwhy</t>
        </is>
      </c>
      <c r="B444636" t="n">
        <v>1</v>
      </c>
    </row>
    <row r="444637">
      <c r="A444637" t="inlineStr">
        <is>
          <t>authenticationfor</t>
        </is>
      </c>
      <c r="B444637" t="n">
        <v>1</v>
      </c>
    </row>
    <row r="444638">
      <c r="A444638" t="inlineStr">
        <is>
          <t>colornet</t>
        </is>
      </c>
      <c r="B444638" t="n">
        <v>1</v>
      </c>
    </row>
    <row r="444639">
      <c r="A444639" t="inlineStr">
        <is>
          <t>logglyn</t>
        </is>
      </c>
      <c r="B444639" t="n">
        <v>1</v>
      </c>
    </row>
    <row r="444640">
      <c r="A444640" t="inlineStr">
        <is>
          <t>onepack</t>
        </is>
      </c>
      <c r="B444640" t="n">
        <v>1</v>
      </c>
    </row>
    <row r="444641">
      <c r="A444641" t="inlineStr">
        <is>
          <t>nsnoring</t>
        </is>
      </c>
      <c r="B444641" t="n">
        <v>1</v>
      </c>
    </row>
    <row r="444642">
      <c r="A444642" t="inlineStr">
        <is>
          <t>sbb14dcsam</t>
        </is>
      </c>
      <c r="B444642" t="n">
        <v>1</v>
      </c>
    </row>
    <row r="444643">
      <c r="A444643" t="inlineStr">
        <is>
          <t>astrophies</t>
        </is>
      </c>
      <c r="B444643" t="n">
        <v>1</v>
      </c>
    </row>
    <row r="444644">
      <c r="A444644" t="inlineStr">
        <is>
          <t>nrequirement</t>
        </is>
      </c>
      <c r="B444644" t="n">
        <v>1</v>
      </c>
    </row>
    <row r="444645">
      <c r="A444645" t="inlineStr">
        <is>
          <t>tnminjpg1</t>
        </is>
      </c>
      <c r="B444645" t="n">
        <v>1</v>
      </c>
    </row>
    <row r="444646">
      <c r="A444646" t="inlineStr">
        <is>
          <t>npractical</t>
        </is>
      </c>
      <c r="B444646" t="n">
        <v>1</v>
      </c>
    </row>
    <row r="444647">
      <c r="A444647" t="inlineStr">
        <is>
          <t>tutorialsn</t>
        </is>
      </c>
      <c r="B444647" t="n">
        <v>1</v>
      </c>
    </row>
    <row r="444648">
      <c r="A444648" t="inlineStr">
        <is>
          <t>nsites</t>
        </is>
      </c>
      <c r="B444648" t="n">
        <v>1</v>
      </c>
    </row>
    <row r="444649">
      <c r="A444649" t="inlineStr">
        <is>
          <t>comrlabourcomments42fbftartificial_disaster_in_budapest</t>
        </is>
      </c>
      <c r="B444649" t="n">
        <v>1</v>
      </c>
    </row>
    <row r="444650">
      <c r="A444650" t="inlineStr">
        <is>
          <t>babbapestation</t>
        </is>
      </c>
      <c r="B444650" t="n">
        <v>1</v>
      </c>
    </row>
    <row r="444651">
      <c r="A444651" t="inlineStr">
        <is>
          <t>onliving</t>
        </is>
      </c>
      <c r="B444651" t="n">
        <v>1</v>
      </c>
    </row>
    <row r="444652">
      <c r="A444652" t="inlineStr">
        <is>
          <t>anasargar</t>
        </is>
      </c>
      <c r="B444652" t="n">
        <v>1</v>
      </c>
    </row>
    <row r="444653">
      <c r="A444653" t="inlineStr">
        <is>
          <t>comlindiate0anstatus652271190848431160</t>
        </is>
      </c>
      <c r="B444653" t="n">
        <v>1</v>
      </c>
    </row>
    <row r="444654">
      <c r="A444654" t="inlineStr">
        <is>
          <t>helghel</t>
        </is>
      </c>
      <c r="B444654" t="n">
        <v>1</v>
      </c>
    </row>
    <row r="444655">
      <c r="A444655" t="inlineStr">
        <is>
          <t>comrlabourcomments486rdpshared_reactionality_accused_a_awesome_drug</t>
        </is>
      </c>
      <c r="B444655" t="n">
        <v>1</v>
      </c>
    </row>
    <row r="444656">
      <c r="A444656" t="inlineStr">
        <is>
          <t>lunchbags</t>
        </is>
      </c>
      <c r="B444656" t="n">
        <v>1</v>
      </c>
    </row>
    <row r="444657">
      <c r="A444657" t="inlineStr">
        <is>
          <t>hairships</t>
        </is>
      </c>
      <c r="B444657" t="n">
        <v>1</v>
      </c>
    </row>
    <row r="444658">
      <c r="A444658" t="inlineStr">
        <is>
          <t>thatval</t>
        </is>
      </c>
      <c r="B444658" t="n">
        <v>1</v>
      </c>
    </row>
    <row r="444659">
      <c r="A444659" t="inlineStr">
        <is>
          <t>genared</t>
        </is>
      </c>
      <c r="B444659" t="n">
        <v>1</v>
      </c>
    </row>
    <row r="444660">
      <c r="A444660" t="inlineStr">
        <is>
          <t>vmorobama</t>
        </is>
      </c>
      <c r="B444660" t="n">
        <v>1</v>
      </c>
    </row>
    <row r="444661">
      <c r="A444661" t="inlineStr">
        <is>
          <t>cybertopmega</t>
        </is>
      </c>
      <c r="B444661" t="n">
        <v>1</v>
      </c>
    </row>
    <row r="444662">
      <c r="A444662" t="inlineStr">
        <is>
          <t>chfer</t>
        </is>
      </c>
      <c r="B444662" t="n">
        <v>1</v>
      </c>
    </row>
    <row r="444663">
      <c r="A444663" t="inlineStr">
        <is>
          <t>cusmon</t>
        </is>
      </c>
      <c r="B444663" t="n">
        <v>1</v>
      </c>
    </row>
    <row r="444664">
      <c r="A444664" t="inlineStr">
        <is>
          <t>influateurs</t>
        </is>
      </c>
      <c r="B444664" t="n">
        <v>1</v>
      </c>
    </row>
    <row r="444665">
      <c r="A444665" t="inlineStr">
        <is>
          <t>bys8</t>
        </is>
      </c>
      <c r="B444665" t="n">
        <v>1</v>
      </c>
    </row>
    <row r="444666">
      <c r="A444666" t="inlineStr">
        <is>
          <t>zuckno</t>
        </is>
      </c>
      <c r="B444666" t="n">
        <v>1</v>
      </c>
    </row>
    <row r="444667">
      <c r="A444667" t="inlineStr">
        <is>
          <t>zapsport</t>
        </is>
      </c>
      <c r="B444667" t="n">
        <v>1</v>
      </c>
    </row>
    <row r="444668">
      <c r="A444668" t="inlineStr">
        <is>
          <t>lucoline</t>
        </is>
      </c>
      <c r="B444668" t="n">
        <v>1</v>
      </c>
    </row>
    <row r="444669">
      <c r="A444669" t="inlineStr">
        <is>
          <t>peerups</t>
        </is>
      </c>
      <c r="B444669" t="n">
        <v>1</v>
      </c>
    </row>
    <row r="444670">
      <c r="A444670" t="inlineStr">
        <is>
          <t>sagamare</t>
        </is>
      </c>
      <c r="B444670" t="n">
        <v>1</v>
      </c>
    </row>
    <row r="444671">
      <c r="A444671" t="inlineStr">
        <is>
          <t>zbtf</t>
        </is>
      </c>
      <c r="B444671" t="n">
        <v>1</v>
      </c>
    </row>
    <row r="444672">
      <c r="A444672" t="inlineStr">
        <is>
          <t>multifit</t>
        </is>
      </c>
      <c r="B444672" t="n">
        <v>1</v>
      </c>
    </row>
    <row r="444673">
      <c r="A444673" t="inlineStr">
        <is>
          <t>vcharacter</t>
        </is>
      </c>
      <c r="B444673" t="n">
        <v>1</v>
      </c>
    </row>
    <row r="444674">
      <c r="A444674" t="inlineStr">
        <is>
          <t>boltaction</t>
        </is>
      </c>
      <c r="B444674" t="n">
        <v>1</v>
      </c>
    </row>
    <row r="444675">
      <c r="A444675" t="inlineStr">
        <is>
          <t>netarena</t>
        </is>
      </c>
      <c r="B444675" t="n">
        <v>1</v>
      </c>
    </row>
    <row r="444676">
      <c r="A444676" t="inlineStr">
        <is>
          <t>colorabel</t>
        </is>
      </c>
      <c r="B444676" t="n">
        <v>1</v>
      </c>
    </row>
    <row r="444677">
      <c r="A444677" t="inlineStr">
        <is>
          <t>misles</t>
        </is>
      </c>
      <c r="B444677" t="n">
        <v>1</v>
      </c>
    </row>
    <row r="444678">
      <c r="A444678" t="inlineStr">
        <is>
          <t>imindess</t>
        </is>
      </c>
      <c r="B444678" t="n">
        <v>1</v>
      </c>
    </row>
    <row r="444679">
      <c r="A444679" t="inlineStr">
        <is>
          <t>ympuu</t>
        </is>
      </c>
      <c r="B444679" t="n">
        <v>1</v>
      </c>
    </row>
    <row r="444680">
      <c r="A444680" t="inlineStr">
        <is>
          <t>zinorati</t>
        </is>
      </c>
      <c r="B444680" t="n">
        <v>1</v>
      </c>
    </row>
    <row r="444681">
      <c r="A444681" t="inlineStr">
        <is>
          <t>ipeacin</t>
        </is>
      </c>
      <c r="B444681" t="n">
        <v>1</v>
      </c>
    </row>
    <row r="444682">
      <c r="A444682" t="inlineStr">
        <is>
          <t>fearnn</t>
        </is>
      </c>
      <c r="B444682" t="n">
        <v>1</v>
      </c>
    </row>
    <row r="444683">
      <c r="A444683" t="inlineStr">
        <is>
          <t>nimmills</t>
        </is>
      </c>
      <c r="B444683" t="n">
        <v>1</v>
      </c>
    </row>
    <row r="444684">
      <c r="A444684" t="inlineStr">
        <is>
          <t>yessbsetly</t>
        </is>
      </c>
      <c r="B444684" t="n">
        <v>1</v>
      </c>
    </row>
    <row r="444685">
      <c r="A444685" t="inlineStr">
        <is>
          <t>fiateful</t>
        </is>
      </c>
      <c r="B444685" t="n">
        <v>1</v>
      </c>
    </row>
    <row r="444686">
      <c r="A444686" t="inlineStr">
        <is>
          <t>wagamare</t>
        </is>
      </c>
      <c r="B444686" t="n">
        <v>1</v>
      </c>
    </row>
    <row r="444687">
      <c r="A444687" t="inlineStr">
        <is>
          <t>spoark</t>
        </is>
      </c>
      <c r="B444687" t="n">
        <v>1</v>
      </c>
    </row>
    <row r="444688">
      <c r="A444688" t="inlineStr">
        <is>
          <t>sweetloser</t>
        </is>
      </c>
      <c r="B444688" t="n">
        <v>1</v>
      </c>
    </row>
    <row r="444689">
      <c r="A444689" t="inlineStr">
        <is>
          <t>ofoykg</t>
        </is>
      </c>
      <c r="B444689" t="n">
        <v>1</v>
      </c>
    </row>
    <row r="444690">
      <c r="A444690" t="inlineStr">
        <is>
          <t>inaudibleplt</t>
        </is>
      </c>
      <c r="B444690" t="n">
        <v>1</v>
      </c>
    </row>
    <row r="444691">
      <c r="A444691" t="inlineStr">
        <is>
          <t>mckig</t>
        </is>
      </c>
      <c r="B444691" t="n">
        <v>1</v>
      </c>
    </row>
    <row r="444692">
      <c r="A444692" t="inlineStr">
        <is>
          <t>raake</t>
        </is>
      </c>
      <c r="B444692" t="n">
        <v>1</v>
      </c>
    </row>
    <row r="444693">
      <c r="A444693" t="inlineStr">
        <is>
          <t>zsaar</t>
        </is>
      </c>
      <c r="B444693" t="n">
        <v>1</v>
      </c>
    </row>
    <row r="444694">
      <c r="A444694" t="inlineStr">
        <is>
          <t>clfk</t>
        </is>
      </c>
      <c r="B444694" t="n">
        <v>1</v>
      </c>
    </row>
    <row r="444695">
      <c r="A444695" t="inlineStr">
        <is>
          <t>lbcfk</t>
        </is>
      </c>
      <c r="B444695" t="n">
        <v>1</v>
      </c>
    </row>
    <row r="444696">
      <c r="A444696" t="inlineStr">
        <is>
          <t>bihuen</t>
        </is>
      </c>
      <c r="B444696" t="n">
        <v>1</v>
      </c>
    </row>
    <row r="444697">
      <c r="A444697" t="inlineStr">
        <is>
          <t>revel—</t>
        </is>
      </c>
      <c r="B444697" t="n">
        <v>1</v>
      </c>
    </row>
    <row r="444698">
      <c r="A444698" t="inlineStr">
        <is>
          <t>1590pardon</t>
        </is>
      </c>
      <c r="B444698" t="n">
        <v>1</v>
      </c>
    </row>
    <row r="444699">
      <c r="A444699" t="inlineStr">
        <is>
          <t>pataka</t>
        </is>
      </c>
      <c r="B444699" t="n">
        <v>1</v>
      </c>
    </row>
    <row r="444700">
      <c r="A444700" t="inlineStr">
        <is>
          <t>graphiccias</t>
        </is>
      </c>
      <c r="B444700" t="n">
        <v>1</v>
      </c>
    </row>
    <row r="444701">
      <c r="A444701" t="inlineStr">
        <is>
          <t>authorials</t>
        </is>
      </c>
      <c r="B444701" t="n">
        <v>2</v>
      </c>
    </row>
    <row r="444702">
      <c r="A444702" t="inlineStr">
        <is>
          <t>gleyster</t>
        </is>
      </c>
      <c r="B444702" t="n">
        <v>1</v>
      </c>
    </row>
    <row r="444703">
      <c r="A444703" t="inlineStr">
        <is>
          <t>therapextilize</t>
        </is>
      </c>
      <c r="B444703" t="n">
        <v>1</v>
      </c>
    </row>
    <row r="444704">
      <c r="A444704" t="inlineStr">
        <is>
          <t>dressof</t>
        </is>
      </c>
      <c r="B444704" t="n">
        <v>1</v>
      </c>
    </row>
    <row r="444705">
      <c r="A444705" t="inlineStr">
        <is>
          <t>farmedpiece</t>
        </is>
      </c>
      <c r="B444705" t="n">
        <v>1</v>
      </c>
    </row>
    <row r="444706">
      <c r="A444706" t="inlineStr">
        <is>
          <t>mccpds</t>
        </is>
      </c>
      <c r="B444706" t="n">
        <v>1</v>
      </c>
    </row>
    <row r="444707">
      <c r="A444707" t="inlineStr">
        <is>
          <t>holstednoserjack</t>
        </is>
      </c>
      <c r="B444707" t="n">
        <v>1</v>
      </c>
    </row>
    <row r="444708">
      <c r="A444708" t="inlineStr">
        <is>
          <t>httplength</t>
        </is>
      </c>
      <c r="B444708" t="n">
        <v>1</v>
      </c>
    </row>
    <row r="444709">
      <c r="A444709" t="inlineStr">
        <is>
          <t>galdtmansincewhen</t>
        </is>
      </c>
      <c r="B444709" t="n">
        <v>1</v>
      </c>
    </row>
    <row r="444710">
      <c r="A444710" t="inlineStr">
        <is>
          <t>anthemdesign</t>
        </is>
      </c>
      <c r="B444710" t="n">
        <v>1</v>
      </c>
    </row>
    <row r="444711">
      <c r="A444711" t="inlineStr">
        <is>
          <t>crartorium</t>
        </is>
      </c>
      <c r="B444711" t="n">
        <v>1</v>
      </c>
    </row>
    <row r="444712">
      <c r="A444712" t="inlineStr">
        <is>
          <t>paranoia{one</t>
        </is>
      </c>
      <c r="B444712" t="n">
        <v>1</v>
      </c>
    </row>
    <row r="444713">
      <c r="A444713" t="inlineStr">
        <is>
          <t>noooooobese</t>
        </is>
      </c>
      <c r="B444713" t="n">
        <v>1</v>
      </c>
    </row>
    <row r="444714">
      <c r="A444714" t="inlineStr">
        <is>
          <t>polymerny</t>
        </is>
      </c>
      <c r="B444714" t="n">
        <v>1</v>
      </c>
    </row>
    <row r="444715">
      <c r="A444715" t="inlineStr">
        <is>
          <t>ip6290</t>
        </is>
      </c>
      <c r="B444715" t="n">
        <v>1</v>
      </c>
    </row>
    <row r="444716">
      <c r="A444716" t="inlineStr">
        <is>
          <t>steadfast1956</t>
        </is>
      </c>
      <c r="B444716" t="n">
        <v>1</v>
      </c>
    </row>
    <row r="444717">
      <c r="A444717" t="inlineStr">
        <is>
          <t>pedotic</t>
        </is>
      </c>
      <c r="B444717" t="n">
        <v>1</v>
      </c>
    </row>
    <row r="444718">
      <c r="A444718" t="inlineStr">
        <is>
          <t>favoritismgh</t>
        </is>
      </c>
      <c r="B444718" t="n">
        <v>1</v>
      </c>
    </row>
    <row r="444719">
      <c r="A444719" t="inlineStr">
        <is>
          <t>29348</t>
        </is>
      </c>
      <c r="B444719" t="n">
        <v>1</v>
      </c>
    </row>
    <row r="444720">
      <c r="A444720" t="inlineStr">
        <is>
          <t>dolfamus</t>
        </is>
      </c>
      <c r="B444720" t="n">
        <v>1</v>
      </c>
    </row>
    <row r="444721">
      <c r="A444721" t="inlineStr">
        <is>
          <t>polisin</t>
        </is>
      </c>
      <c r="B444721" t="n">
        <v>1</v>
      </c>
    </row>
    <row r="444722">
      <c r="A444722" t="inlineStr">
        <is>
          <t>patreon2014</t>
        </is>
      </c>
      <c r="B444722" t="n">
        <v>1</v>
      </c>
    </row>
    <row r="444723">
      <c r="A444723" t="inlineStr">
        <is>
          <t>longitudinous</t>
        </is>
      </c>
      <c r="B444723" t="n">
        <v>1</v>
      </c>
    </row>
    <row r="444724">
      <c r="A444724" t="inlineStr">
        <is>
          <t>rftvironbreathing</t>
        </is>
      </c>
      <c r="B444724" t="n">
        <v>1</v>
      </c>
    </row>
    <row r="444725">
      <c r="A444725" t="inlineStr">
        <is>
          <t>neidek</t>
        </is>
      </c>
      <c r="B444725" t="n">
        <v>1</v>
      </c>
    </row>
    <row r="444726">
      <c r="A444726" t="inlineStr">
        <is>
          <t>romagns</t>
        </is>
      </c>
      <c r="B444726" t="n">
        <v>1</v>
      </c>
    </row>
    <row r="444727">
      <c r="A444727" t="inlineStr">
        <is>
          <t>ivioskey</t>
        </is>
      </c>
      <c r="B444727" t="n">
        <v>1</v>
      </c>
    </row>
    <row r="444728">
      <c r="A444728" t="inlineStr">
        <is>
          <t>myersp</t>
        </is>
      </c>
      <c r="B444728" t="n">
        <v>1</v>
      </c>
    </row>
    <row r="444729">
      <c r="A444729" t="inlineStr">
        <is>
          <t>ravenwolf</t>
        </is>
      </c>
      <c r="B444729" t="n">
        <v>2</v>
      </c>
    </row>
    <row r="444730">
      <c r="A444730" t="inlineStr">
        <is>
          <t>bothain</t>
        </is>
      </c>
      <c r="B444730" t="n">
        <v>1</v>
      </c>
    </row>
    <row r="444731">
      <c r="A444731" t="inlineStr">
        <is>
          <t>problemdrugs</t>
        </is>
      </c>
      <c r="B444731" t="n">
        <v>1</v>
      </c>
    </row>
    <row r="444732">
      <c r="A444732" t="inlineStr">
        <is>
          <t>shootern</t>
        </is>
      </c>
      <c r="B444732" t="n">
        <v>1</v>
      </c>
    </row>
    <row r="444733">
      <c r="A444733" t="inlineStr">
        <is>
          <t>7maxs</t>
        </is>
      </c>
      <c r="B444733" t="n">
        <v>1</v>
      </c>
    </row>
    <row r="444734">
      <c r="A444734" t="inlineStr">
        <is>
          <t>organisationfeel</t>
        </is>
      </c>
      <c r="B444734" t="n">
        <v>1</v>
      </c>
    </row>
    <row r="444735">
      <c r="A444735" t="inlineStr">
        <is>
          <t>isota</t>
        </is>
      </c>
      <c r="B444735" t="n">
        <v>1</v>
      </c>
    </row>
    <row r="444736">
      <c r="A444736" t="inlineStr">
        <is>
          <t>devchie</t>
        </is>
      </c>
      <c r="B444736" t="n">
        <v>1</v>
      </c>
    </row>
    <row r="444737">
      <c r="A444737" t="inlineStr">
        <is>
          <t>immuneinsulin</t>
        </is>
      </c>
      <c r="B444737" t="n">
        <v>1</v>
      </c>
    </row>
    <row r="444738">
      <c r="A444738" t="inlineStr">
        <is>
          <t>caseuntie</t>
        </is>
      </c>
      <c r="B444738" t="n">
        <v>1</v>
      </c>
    </row>
    <row r="444739">
      <c r="A444739" t="inlineStr">
        <is>
          <t>picknurl</t>
        </is>
      </c>
      <c r="B444739" t="n">
        <v>1</v>
      </c>
    </row>
    <row r="444740">
      <c r="A444740" t="inlineStr">
        <is>
          <t>3ys</t>
        </is>
      </c>
      <c r="B444740" t="n">
        <v>1</v>
      </c>
    </row>
    <row r="444741">
      <c r="A444741" t="inlineStr">
        <is>
          <t>cariffs</t>
        </is>
      </c>
      <c r="B444741" t="n">
        <v>1</v>
      </c>
    </row>
    <row r="444742">
      <c r="A444742" t="inlineStr">
        <is>
          <t>15psi</t>
        </is>
      </c>
      <c r="B444742" t="n">
        <v>1</v>
      </c>
    </row>
    <row r="444743">
      <c r="A444743" t="inlineStr">
        <is>
          <t>brambow</t>
        </is>
      </c>
      <c r="B444743" t="n">
        <v>1</v>
      </c>
    </row>
    <row r="444744">
      <c r="A444744" t="inlineStr">
        <is>
          <t>0870417</t>
        </is>
      </c>
      <c r="B444744" t="n">
        <v>1</v>
      </c>
    </row>
    <row r="444745">
      <c r="A444745" t="inlineStr">
        <is>
          <t>efluence</t>
        </is>
      </c>
      <c r="B444745" t="n">
        <v>1</v>
      </c>
    </row>
    <row r="444746">
      <c r="A444746" t="inlineStr">
        <is>
          <t>comt9g9v1z9kuxt</t>
        </is>
      </c>
      <c r="B444746" t="n">
        <v>1</v>
      </c>
    </row>
    <row r="444747">
      <c r="A444747" t="inlineStr">
        <is>
          <t>066461</t>
        </is>
      </c>
      <c r="B444747" t="n">
        <v>1</v>
      </c>
    </row>
    <row r="444748">
      <c r="A444748" t="inlineStr">
        <is>
          <t>shelvicious</t>
        </is>
      </c>
      <c r="B444748" t="n">
        <v>1</v>
      </c>
    </row>
    <row r="444749">
      <c r="A444749" t="inlineStr">
        <is>
          <t>kwt4</t>
        </is>
      </c>
      <c r="B444749" t="n">
        <v>1</v>
      </c>
    </row>
    <row r="444750">
      <c r="A444750" t="inlineStr">
        <is>
          <t>ceriphore</t>
        </is>
      </c>
      <c r="B444750" t="n">
        <v>1</v>
      </c>
    </row>
    <row r="444751">
      <c r="A444751" t="inlineStr">
        <is>
          <t>walker54</t>
        </is>
      </c>
      <c r="B444751" t="n">
        <v>1</v>
      </c>
    </row>
    <row r="444752">
      <c r="A444752" t="inlineStr">
        <is>
          <t>com20161210dt14</t>
        </is>
      </c>
      <c r="B444752" t="n">
        <v>1</v>
      </c>
    </row>
    <row r="444753">
      <c r="A444753" t="inlineStr">
        <is>
          <t>pardè██ardenal</t>
        </is>
      </c>
      <c r="B444753" t="n">
        <v>1</v>
      </c>
    </row>
    <row r="444754">
      <c r="A444754" t="inlineStr">
        <is>
          <t>festuelle</t>
        </is>
      </c>
      <c r="B444754" t="n">
        <v>1</v>
      </c>
    </row>
    <row r="444755">
      <c r="A444755" t="inlineStr">
        <is>
          <t>httpssellerhausenkoch</t>
        </is>
      </c>
      <c r="B444755" t="n">
        <v>1</v>
      </c>
    </row>
    <row r="444756">
      <c r="A444756" t="inlineStr">
        <is>
          <t>123788260</t>
        </is>
      </c>
      <c r="B444756" t="n">
        <v>1</v>
      </c>
    </row>
    <row r="444757">
      <c r="A444757" t="inlineStr">
        <is>
          <t>httpssell</t>
        </is>
      </c>
      <c r="B444757" t="n">
        <v>1</v>
      </c>
    </row>
    <row r="444758">
      <c r="A444758" t="inlineStr">
        <is>
          <t>favorabilityḥ</t>
        </is>
      </c>
      <c r="B444758" t="n">
        <v>1</v>
      </c>
    </row>
    <row r="444759">
      <c r="A444759" t="inlineStr">
        <is>
          <t>seatmen</t>
        </is>
      </c>
      <c r="B444759" t="n">
        <v>1</v>
      </c>
    </row>
    <row r="444760">
      <c r="A444760" t="inlineStr">
        <is>
          <t>aftercross</t>
        </is>
      </c>
      <c r="B444760" t="n">
        <v>1</v>
      </c>
    </row>
    <row r="444761">
      <c r="A444761" t="inlineStr">
        <is>
          <t>emcaria</t>
        </is>
      </c>
      <c r="B444761" t="n">
        <v>1</v>
      </c>
    </row>
    <row r="444762">
      <c r="A444762" t="inlineStr">
        <is>
          <t>connectionalosoci</t>
        </is>
      </c>
      <c r="B444762" t="n">
        <v>1</v>
      </c>
    </row>
    <row r="444763">
      <c r="A444763" t="inlineStr">
        <is>
          <t>multimiptly</t>
        </is>
      </c>
      <c r="B444763" t="n">
        <v>1</v>
      </c>
    </row>
    <row r="444764">
      <c r="A444764" t="inlineStr">
        <is>
          <t>kegod</t>
        </is>
      </c>
      <c r="B444764" t="n">
        <v>1</v>
      </c>
    </row>
    <row r="444765">
      <c r="A444765" t="inlineStr">
        <is>
          <t>princesley</t>
        </is>
      </c>
      <c r="B444765" t="n">
        <v>1</v>
      </c>
    </row>
    <row r="444766">
      <c r="A444766" t="inlineStr">
        <is>
          <t>rick420</t>
        </is>
      </c>
      <c r="B444766" t="n">
        <v>1</v>
      </c>
    </row>
    <row r="444767">
      <c r="A444767" t="inlineStr">
        <is>
          <t>udderville</t>
        </is>
      </c>
      <c r="B444767" t="n">
        <v>1</v>
      </c>
    </row>
    <row r="444768">
      <c r="A444768" t="inlineStr">
        <is>
          <t>backwrite</t>
        </is>
      </c>
      <c r="B444768" t="n">
        <v>1</v>
      </c>
    </row>
    <row r="444769">
      <c r="A444769" t="inlineStr">
        <is>
          <t>crombec</t>
        </is>
      </c>
      <c r="B444769" t="n">
        <v>1</v>
      </c>
    </row>
    <row r="444770">
      <c r="A444770" t="inlineStr">
        <is>
          <t>noheader</t>
        </is>
      </c>
      <c r="B444770" t="n">
        <v>1</v>
      </c>
    </row>
    <row r="444771">
      <c r="A444771" t="inlineStr">
        <is>
          <t>suizer</t>
        </is>
      </c>
      <c r="B444771" t="n">
        <v>1</v>
      </c>
    </row>
    <row r="444772">
      <c r="A444772" t="inlineStr">
        <is>
          <t>eyesplace</t>
        </is>
      </c>
      <c r="B444772" t="n">
        <v>1</v>
      </c>
    </row>
    <row r="444773">
      <c r="A444773" t="inlineStr">
        <is>
          <t>chayn</t>
        </is>
      </c>
      <c r="B444773" t="n">
        <v>1</v>
      </c>
    </row>
    <row r="444774">
      <c r="A444774" t="inlineStr">
        <is>
          <t>€72</t>
        </is>
      </c>
      <c r="B444774" t="n">
        <v>2</v>
      </c>
    </row>
    <row r="444775">
      <c r="A444775" t="inlineStr">
        <is>
          <t>sithum</t>
        </is>
      </c>
      <c r="B444775" t="n">
        <v>1</v>
      </c>
    </row>
    <row r="444776">
      <c r="A444776" t="inlineStr">
        <is>
          <t>facemoneter</t>
        </is>
      </c>
      <c r="B444776" t="n">
        <v>1</v>
      </c>
    </row>
    <row r="444777">
      <c r="A444777" t="inlineStr">
        <is>
          <t>hellaiowaltoebowous</t>
        </is>
      </c>
      <c r="B444777" t="n">
        <v>1</v>
      </c>
    </row>
    <row r="444778">
      <c r="A444778" t="inlineStr">
        <is>
          <t>jockbags</t>
        </is>
      </c>
      <c r="B444778" t="n">
        <v>1</v>
      </c>
    </row>
    <row r="444779">
      <c r="A444779" t="inlineStr">
        <is>
          <t>issadvdray</t>
        </is>
      </c>
      <c r="B444779" t="n">
        <v>1</v>
      </c>
    </row>
    <row r="444780">
      <c r="A444780" t="inlineStr">
        <is>
          <t>lambeiku</t>
        </is>
      </c>
      <c r="B444780" t="n">
        <v>1</v>
      </c>
    </row>
    <row r="444781">
      <c r="A444781" t="inlineStr">
        <is>
          <t>noriscepic</t>
        </is>
      </c>
      <c r="B444781" t="n">
        <v>1</v>
      </c>
    </row>
    <row r="444782">
      <c r="A444782" t="inlineStr">
        <is>
          <t>parapreal</t>
        </is>
      </c>
      <c r="B444782" t="n">
        <v>1</v>
      </c>
    </row>
    <row r="444783">
      <c r="A444783" t="inlineStr">
        <is>
          <t>drawinghiotic</t>
        </is>
      </c>
      <c r="B444783" t="n">
        <v>1</v>
      </c>
    </row>
    <row r="444784">
      <c r="A444784" t="inlineStr">
        <is>
          <t>phantomsbroadcasts</t>
        </is>
      </c>
      <c r="B444784" t="n">
        <v>1</v>
      </c>
    </row>
    <row r="444785">
      <c r="A444785" t="inlineStr">
        <is>
          <t>sheldingly</t>
        </is>
      </c>
      <c r="B444785" t="n">
        <v>1</v>
      </c>
    </row>
    <row r="444786">
      <c r="A444786" t="inlineStr">
        <is>
          <t>millerson</t>
        </is>
      </c>
      <c r="B444786" t="n">
        <v>1</v>
      </c>
    </row>
    <row r="444787">
      <c r="A444787" t="inlineStr">
        <is>
          <t>twoocontrol</t>
        </is>
      </c>
      <c r="B444787" t="n">
        <v>1</v>
      </c>
    </row>
    <row r="444788">
      <c r="A444788" t="inlineStr">
        <is>
          <t>athed</t>
        </is>
      </c>
      <c r="B444788" t="n">
        <v>1</v>
      </c>
    </row>
    <row r="444789">
      <c r="A444789" t="inlineStr">
        <is>
          <t>dvdray</t>
        </is>
      </c>
      <c r="B444789" t="n">
        <v>1</v>
      </c>
    </row>
    <row r="444790">
      <c r="A444790" t="inlineStr">
        <is>
          <t>ticketstamps</t>
        </is>
      </c>
      <c r="B444790" t="n">
        <v>1</v>
      </c>
    </row>
    <row r="444791">
      <c r="A444791" t="inlineStr">
        <is>
          <t>warlan</t>
        </is>
      </c>
      <c r="B444791" t="n">
        <v>1</v>
      </c>
    </row>
    <row r="444792">
      <c r="A444792" t="inlineStr">
        <is>
          <t>revengten</t>
        </is>
      </c>
      <c r="B444792" t="n">
        <v>1</v>
      </c>
    </row>
    <row r="444793">
      <c r="A444793" t="inlineStr">
        <is>
          <t>eccott</t>
        </is>
      </c>
      <c r="B444793" t="n">
        <v>1</v>
      </c>
    </row>
    <row r="444794">
      <c r="A444794" t="inlineStr">
        <is>
          <t>tandemvision</t>
        </is>
      </c>
      <c r="B444794" t="n">
        <v>1</v>
      </c>
    </row>
    <row r="444795">
      <c r="A444795" t="inlineStr">
        <is>
          <t>showmangradley</t>
        </is>
      </c>
      <c r="B444795" t="n">
        <v>1</v>
      </c>
    </row>
    <row r="444796">
      <c r="A444796" t="inlineStr">
        <is>
          <t>trumpboat</t>
        </is>
      </c>
      <c r="B444796" t="n">
        <v>1</v>
      </c>
    </row>
    <row r="444797">
      <c r="A444797" t="inlineStr">
        <is>
          <t>tscspawn</t>
        </is>
      </c>
      <c r="B444797" t="n">
        <v>1</v>
      </c>
    </row>
    <row r="444798">
      <c r="A444798" t="inlineStr">
        <is>
          <t>combonus42</t>
        </is>
      </c>
      <c r="B444798" t="n">
        <v>1</v>
      </c>
    </row>
    <row r="444799">
      <c r="A444799" t="inlineStr">
        <is>
          <t>philpottthe</t>
        </is>
      </c>
      <c r="B444799" t="n">
        <v>1</v>
      </c>
    </row>
    <row r="444800">
      <c r="A444800" t="inlineStr">
        <is>
          <t>punishment—its</t>
        </is>
      </c>
      <c r="B444800" t="n">
        <v>1</v>
      </c>
    </row>
    <row r="444801">
      <c r="A444801" t="inlineStr">
        <is>
          <t>ohlheims</t>
        </is>
      </c>
      <c r="B444801" t="n">
        <v>1</v>
      </c>
    </row>
    <row r="444802">
      <c r="A444802" t="inlineStr">
        <is>
          <t>woolff</t>
        </is>
      </c>
      <c r="B444802" t="n">
        <v>1</v>
      </c>
    </row>
    <row r="444803">
      <c r="A444803" t="inlineStr">
        <is>
          <t>nirwoods</t>
        </is>
      </c>
      <c r="B444803" t="n">
        <v>1</v>
      </c>
    </row>
    <row r="444804">
      <c r="A444804" t="inlineStr">
        <is>
          <t>2byoc</t>
        </is>
      </c>
      <c r="B444804" t="n">
        <v>1</v>
      </c>
    </row>
    <row r="444805">
      <c r="A444805" t="inlineStr">
        <is>
          <t>mworkenni</t>
        </is>
      </c>
      <c r="B444805" t="n">
        <v>1</v>
      </c>
    </row>
    <row r="444806">
      <c r="A444806" t="inlineStr">
        <is>
          <t>drachyn</t>
        </is>
      </c>
      <c r="B444806" t="n">
        <v>1</v>
      </c>
    </row>
    <row r="444807">
      <c r="A444807" t="inlineStr">
        <is>
          <t>senetis</t>
        </is>
      </c>
      <c r="B444807" t="n">
        <v>1</v>
      </c>
    </row>
    <row r="444808">
      <c r="A444808" t="inlineStr">
        <is>
          <t>pennymy</t>
        </is>
      </c>
      <c r="B444808" t="n">
        <v>1</v>
      </c>
    </row>
    <row r="444809">
      <c r="A444809" t="inlineStr">
        <is>
          <t>fuckah—you</t>
        </is>
      </c>
      <c r="B444809" t="n">
        <v>1</v>
      </c>
    </row>
    <row r="444810">
      <c r="A444810" t="inlineStr">
        <is>
          <t>shawbloomberg</t>
        </is>
      </c>
      <c r="B444810" t="n">
        <v>1</v>
      </c>
    </row>
    <row r="444811">
      <c r="A444811" t="inlineStr">
        <is>
          <t>genianis</t>
        </is>
      </c>
      <c r="B444811" t="n">
        <v>1</v>
      </c>
    </row>
    <row r="444812">
      <c r="A444812" t="inlineStr">
        <is>
          <t>ws1hvebkl</t>
        </is>
      </c>
      <c r="B444812" t="n">
        <v>1</v>
      </c>
    </row>
    <row r="444813">
      <c r="A444813" t="inlineStr">
        <is>
          <t>rittersbridge</t>
        </is>
      </c>
      <c r="B444813" t="n">
        <v>1</v>
      </c>
    </row>
    <row r="444814">
      <c r="A444814" t="inlineStr">
        <is>
          <t>grossetius</t>
        </is>
      </c>
      <c r="B444814" t="n">
        <v>1</v>
      </c>
    </row>
    <row r="444815">
      <c r="A444815" t="inlineStr">
        <is>
          <t>murrayettes</t>
        </is>
      </c>
      <c r="B444815" t="n">
        <v>1</v>
      </c>
    </row>
    <row r="444816">
      <c r="A444816" t="inlineStr">
        <is>
          <t>schiefelmuth</t>
        </is>
      </c>
      <c r="B444816" t="n">
        <v>1</v>
      </c>
    </row>
    <row r="444817">
      <c r="A444817" t="inlineStr">
        <is>
          <t>xiaochuans</t>
        </is>
      </c>
      <c r="B444817" t="n">
        <v>1</v>
      </c>
    </row>
    <row r="444818">
      <c r="A444818" t="inlineStr">
        <is>
          <t>tianjie</t>
        </is>
      </c>
      <c r="B444818" t="n">
        <v>1</v>
      </c>
    </row>
    <row r="444819">
      <c r="A444819" t="inlineStr">
        <is>
          <t>crazyze</t>
        </is>
      </c>
      <c r="B444819" t="n">
        <v>1</v>
      </c>
    </row>
    <row r="444820">
      <c r="A444820" t="inlineStr">
        <is>
          <t>nointerviews</t>
        </is>
      </c>
      <c r="B444820" t="n">
        <v>1</v>
      </c>
    </row>
    <row r="444821">
      <c r="A444821" t="inlineStr">
        <is>
          <t>nomorthegeralteet</t>
        </is>
      </c>
      <c r="B444821" t="n">
        <v>1</v>
      </c>
    </row>
    <row r="444822">
      <c r="A444822" t="inlineStr">
        <is>
          <t>httpmeteose</t>
        </is>
      </c>
      <c r="B444822" t="n">
        <v>1</v>
      </c>
    </row>
    <row r="444823">
      <c r="A444823" t="inlineStr">
        <is>
          <t>concoursred</t>
        </is>
      </c>
      <c r="B444823" t="n">
        <v>1</v>
      </c>
    </row>
    <row r="444824">
      <c r="A444824" t="inlineStr">
        <is>
          <t>xmpd</t>
        </is>
      </c>
      <c r="B444824" t="n">
        <v>1</v>
      </c>
    </row>
    <row r="444825">
      <c r="A444825" t="inlineStr">
        <is>
          <t>griminho‐arquette</t>
        </is>
      </c>
      <c r="B444825" t="n">
        <v>1</v>
      </c>
    </row>
    <row r="444826">
      <c r="A444826" t="inlineStr">
        <is>
          <t>dokovidtech</t>
        </is>
      </c>
      <c r="B444826" t="n">
        <v>1</v>
      </c>
    </row>
    <row r="444827">
      <c r="A444827" t="inlineStr">
        <is>
          <t>picturessiblings</t>
        </is>
      </c>
      <c r="B444827" t="n">
        <v>1</v>
      </c>
    </row>
    <row r="444828">
      <c r="A444828" t="inlineStr">
        <is>
          <t>caunt</t>
        </is>
      </c>
      <c r="B444828" t="n">
        <v>1</v>
      </c>
    </row>
    <row r="444829">
      <c r="A444829" t="inlineStr">
        <is>
          <t>deceslimine</t>
        </is>
      </c>
      <c r="B444829" t="n">
        <v>1</v>
      </c>
    </row>
    <row r="444830">
      <c r="A444830" t="inlineStr">
        <is>
          <t>prize‐winning</t>
        </is>
      </c>
      <c r="B444830" t="n">
        <v>2</v>
      </c>
    </row>
    <row r="444831">
      <c r="A444831" t="inlineStr">
        <is>
          <t>timemovie</t>
        </is>
      </c>
      <c r="B444831" t="n">
        <v>1</v>
      </c>
    </row>
    <row r="444832">
      <c r="A444832" t="inlineStr">
        <is>
          <t>eicyms</t>
        </is>
      </c>
      <c r="B444832" t="n">
        <v>1</v>
      </c>
    </row>
    <row r="444833">
      <c r="A444833" t="inlineStr">
        <is>
          <t>heeeeeell</t>
        </is>
      </c>
      <c r="B444833" t="n">
        <v>1</v>
      </c>
    </row>
    <row r="444834">
      <c r="A444834" t="inlineStr">
        <is>
          <t>gøjtsson</t>
        </is>
      </c>
      <c r="B444834" t="n">
        <v>1</v>
      </c>
    </row>
    <row r="444835">
      <c r="A444835" t="inlineStr">
        <is>
          <t>featuresd</t>
        </is>
      </c>
      <c r="B444835" t="n">
        <v>1</v>
      </c>
    </row>
    <row r="444836">
      <c r="A444836" t="inlineStr">
        <is>
          <t>allotmentwr</t>
        </is>
      </c>
      <c r="B444836" t="n">
        <v>1</v>
      </c>
    </row>
    <row r="444837">
      <c r="A444837" t="inlineStr">
        <is>
          <t>ajeing</t>
        </is>
      </c>
      <c r="B444837" t="n">
        <v>1</v>
      </c>
    </row>
    <row r="444838">
      <c r="A444838" t="inlineStr">
        <is>
          <t>valuablehttpflightlessgodhangryghet</t>
        </is>
      </c>
      <c r="B444838" t="n">
        <v>1</v>
      </c>
    </row>
    <row r="444839">
      <c r="A444839" t="inlineStr">
        <is>
          <t>kruczak</t>
        </is>
      </c>
      <c r="B444839" t="n">
        <v>1</v>
      </c>
    </row>
    <row r="444840">
      <c r="A444840" t="inlineStr">
        <is>
          <t>listwith</t>
        </is>
      </c>
      <c r="B444840" t="n">
        <v>1</v>
      </c>
    </row>
    <row r="444841">
      <c r="A444841" t="inlineStr">
        <is>
          <t>httpmeteforagegmail</t>
        </is>
      </c>
      <c r="B444841" t="n">
        <v>1</v>
      </c>
    </row>
    <row r="444842">
      <c r="A444842" t="inlineStr">
        <is>
          <t>indieblockbuster</t>
        </is>
      </c>
      <c r="B444842" t="n">
        <v>1</v>
      </c>
    </row>
    <row r="444843">
      <c r="A444843" t="inlineStr">
        <is>
          <t>inveters</t>
        </is>
      </c>
      <c r="B444843" t="n">
        <v>1</v>
      </c>
    </row>
    <row r="444844">
      <c r="A444844" t="inlineStr">
        <is>
          <t>��stalin</t>
        </is>
      </c>
      <c r="B444844" t="n">
        <v>1</v>
      </c>
    </row>
    <row r="444845">
      <c r="A444845" t="inlineStr">
        <is>
          <t>moppiece</t>
        </is>
      </c>
      <c r="B444845" t="n">
        <v>1</v>
      </c>
    </row>
    <row r="444846">
      <c r="A444846" t="inlineStr">
        <is>
          <t>olsalouse</t>
        </is>
      </c>
      <c r="B444846" t="n">
        <v>1</v>
      </c>
    </row>
    <row r="444847">
      <c r="A444847" t="inlineStr">
        <is>
          <t>ribadry</t>
        </is>
      </c>
      <c r="B444847" t="n">
        <v>1</v>
      </c>
    </row>
    <row r="444848">
      <c r="A444848" t="inlineStr">
        <is>
          <t>padinfslut</t>
        </is>
      </c>
      <c r="B444848" t="n">
        <v>1</v>
      </c>
    </row>
    <row r="444849">
      <c r="A444849" t="inlineStr">
        <is>
          <t>sisily</t>
        </is>
      </c>
      <c r="B444849" t="n">
        <v>1</v>
      </c>
    </row>
    <row r="444850">
      <c r="A444850" t="inlineStr">
        <is>
          <t>enaganza</t>
        </is>
      </c>
      <c r="B444850" t="n">
        <v>1</v>
      </c>
    </row>
    <row r="444851">
      <c r="A444851" t="inlineStr">
        <is>
          <t>makuche</t>
        </is>
      </c>
      <c r="B444851" t="n">
        <v>1</v>
      </c>
    </row>
    <row r="444852">
      <c r="A444852" t="inlineStr">
        <is>
          <t>undersegared</t>
        </is>
      </c>
      <c r="B444852" t="n">
        <v>1</v>
      </c>
    </row>
    <row r="444853">
      <c r="A444853" t="inlineStr">
        <is>
          <t>woudhahaha</t>
        </is>
      </c>
      <c r="B444853" t="n">
        <v>1</v>
      </c>
    </row>
    <row r="444854">
      <c r="A444854" t="inlineStr">
        <is>
          <t>mexcar</t>
        </is>
      </c>
      <c r="B444854" t="n">
        <v>1</v>
      </c>
    </row>
    <row r="444855">
      <c r="A444855" t="inlineStr">
        <is>
          <t>1w25g</t>
        </is>
      </c>
      <c r="B444855" t="n">
        <v>1</v>
      </c>
    </row>
    <row r="444856">
      <c r="A444856" t="inlineStr">
        <is>
          <t>suths</t>
        </is>
      </c>
      <c r="B444856" t="n">
        <v>2</v>
      </c>
    </row>
    <row r="444857">
      <c r="A444857" t="inlineStr">
        <is>
          <t>turnblade</t>
        </is>
      </c>
      <c r="B444857" t="n">
        <v>2</v>
      </c>
    </row>
    <row r="444858">
      <c r="A444858" t="inlineStr">
        <is>
          <t>abandonable</t>
        </is>
      </c>
      <c r="B444858" t="n">
        <v>2</v>
      </c>
    </row>
    <row r="444859">
      <c r="A444859" t="inlineStr">
        <is>
          <t>hexbar</t>
        </is>
      </c>
      <c r="B444859" t="n">
        <v>1</v>
      </c>
    </row>
    <row r="444860">
      <c r="A444860" t="inlineStr">
        <is>
          <t>fandikenow</t>
        </is>
      </c>
      <c r="B444860" t="n">
        <v>1</v>
      </c>
    </row>
    <row r="444861">
      <c r="A444861" t="inlineStr">
        <is>
          <t>fossigers</t>
        </is>
      </c>
      <c r="B444861" t="n">
        <v>1</v>
      </c>
    </row>
    <row r="444862">
      <c r="A444862" t="inlineStr">
        <is>
          <t>114kph</t>
        </is>
      </c>
      <c r="B444862" t="n">
        <v>1</v>
      </c>
    </row>
    <row r="444863">
      <c r="A444863" t="inlineStr">
        <is>
          <t>hblohp</t>
        </is>
      </c>
      <c r="B444863" t="n">
        <v>1</v>
      </c>
    </row>
    <row r="444864">
      <c r="A444864" t="inlineStr">
        <is>
          <t>27m8</t>
        </is>
      </c>
      <c r="B444864" t="n">
        <v>1</v>
      </c>
    </row>
    <row r="444865">
      <c r="A444865" t="inlineStr">
        <is>
          <t>dekoo</t>
        </is>
      </c>
      <c r="B444865" t="n">
        <v>3</v>
      </c>
    </row>
    <row r="444866">
      <c r="A444866" t="inlineStr">
        <is>
          <t>wakebar</t>
        </is>
      </c>
      <c r="B444866" t="n">
        <v>1</v>
      </c>
    </row>
    <row r="444867">
      <c r="A444867" t="inlineStr">
        <is>
          <t>imileo</t>
        </is>
      </c>
      <c r="B444867" t="n">
        <v>1</v>
      </c>
    </row>
    <row r="444868">
      <c r="A444868" t="inlineStr">
        <is>
          <t>vydashcano</t>
        </is>
      </c>
      <c r="B444868" t="n">
        <v>1</v>
      </c>
    </row>
    <row r="444869">
      <c r="A444869" t="inlineStr">
        <is>
          <t>monob256mp</t>
        </is>
      </c>
      <c r="B444869" t="n">
        <v>1</v>
      </c>
    </row>
    <row r="444870">
      <c r="A444870" t="inlineStr">
        <is>
          <t>nartlaer</t>
        </is>
      </c>
      <c r="B444870" t="n">
        <v>1</v>
      </c>
    </row>
    <row r="444871">
      <c r="A444871" t="inlineStr">
        <is>
          <t>slackburn</t>
        </is>
      </c>
      <c r="B444871" t="n">
        <v>1</v>
      </c>
    </row>
    <row r="444872">
      <c r="A444872" t="inlineStr">
        <is>
          <t>apppatches</t>
        </is>
      </c>
      <c r="B444872" t="n">
        <v>1</v>
      </c>
    </row>
    <row r="444873">
      <c r="A444873" t="inlineStr">
        <is>
          <t>apppackages</t>
        </is>
      </c>
      <c r="B444873" t="n">
        <v>1</v>
      </c>
    </row>
    <row r="444874">
      <c r="A444874" t="inlineStr">
        <is>
          <t>cafect</t>
        </is>
      </c>
      <c r="B444874" t="n">
        <v>1</v>
      </c>
    </row>
    <row r="444875">
      <c r="A444875" t="inlineStr">
        <is>
          <t>tikh</t>
        </is>
      </c>
      <c r="B444875" t="n">
        <v>1</v>
      </c>
    </row>
    <row r="444876">
      <c r="A444876" t="inlineStr">
        <is>
          <t>pre45</t>
        </is>
      </c>
      <c r="B444876" t="n">
        <v>1</v>
      </c>
    </row>
    <row r="444877">
      <c r="A444877" t="inlineStr">
        <is>
          <t>netforge</t>
        </is>
      </c>
      <c r="B444877" t="n">
        <v>1</v>
      </c>
    </row>
    <row r="444878">
      <c r="A444878" t="inlineStr">
        <is>
          <t>fluidbots</t>
        </is>
      </c>
      <c r="B444878" t="n">
        <v>1</v>
      </c>
    </row>
    <row r="444879">
      <c r="A444879" t="inlineStr">
        <is>
          <t>netprojectslinux</t>
        </is>
      </c>
      <c r="B444879" t="n">
        <v>1</v>
      </c>
    </row>
    <row r="444880">
      <c r="A444880" t="inlineStr">
        <is>
          <t>esint8</t>
        </is>
      </c>
      <c r="B444880" t="n">
        <v>1</v>
      </c>
    </row>
    <row r="444881">
      <c r="A444881" t="inlineStr">
        <is>
          <t>whennext</t>
        </is>
      </c>
      <c r="B444881" t="n">
        <v>1</v>
      </c>
    </row>
    <row r="444882">
      <c r="A444882" t="inlineStr">
        <is>
          <t>ifus5</t>
        </is>
      </c>
      <c r="B444882" t="n">
        <v>1</v>
      </c>
    </row>
    <row r="444883">
      <c r="A444883" t="inlineStr">
        <is>
          <t>tables3</t>
        </is>
      </c>
      <c r="B444883" t="n">
        <v>1</v>
      </c>
    </row>
    <row r="444884">
      <c r="A444884" t="inlineStr">
        <is>
          <t>opintdi</t>
        </is>
      </c>
      <c r="B444884" t="n">
        <v>1</v>
      </c>
    </row>
    <row r="444885">
      <c r="A444885" t="inlineStr">
        <is>
          <t>xsopintentry_tableint0</t>
        </is>
      </c>
      <c r="B444885" t="n">
        <v>1</v>
      </c>
    </row>
    <row r="444886">
      <c r="A444886" t="inlineStr">
        <is>
          <t>groupextract</t>
        </is>
      </c>
      <c r="B444886" t="n">
        <v>1</v>
      </c>
    </row>
    <row r="444887">
      <c r="A444887" t="inlineStr">
        <is>
          <t>to_vec</t>
        </is>
      </c>
      <c r="B444887" t="n">
        <v>1</v>
      </c>
    </row>
    <row r="444888">
      <c r="A444888" t="inlineStr">
        <is>
          <t>weesichost</t>
        </is>
      </c>
      <c r="B444888" t="n">
        <v>1</v>
      </c>
    </row>
    <row r="444889">
      <c r="A444889" t="inlineStr">
        <is>
          <t>findth</t>
        </is>
      </c>
      <c r="B444889" t="n">
        <v>1</v>
      </c>
    </row>
    <row r="444890">
      <c r="A444890" t="inlineStr">
        <is>
          <t>whennexti</t>
        </is>
      </c>
      <c r="B444890" t="n">
        <v>1</v>
      </c>
    </row>
    <row r="444891">
      <c r="A444891" t="inlineStr">
        <is>
          <t>heehey</t>
        </is>
      </c>
      <c r="B444891" t="n">
        <v>1</v>
      </c>
    </row>
    <row r="444892">
      <c r="A444892" t="inlineStr">
        <is>
          <t>debasoto</t>
        </is>
      </c>
      <c r="B444892" t="n">
        <v>1</v>
      </c>
    </row>
    <row r="444893">
      <c r="A444893" t="inlineStr">
        <is>
          <t>real_sphe3</t>
        </is>
      </c>
      <c r="B444893" t="n">
        <v>1</v>
      </c>
    </row>
    <row r="444894">
      <c r="A444894" t="inlineStr">
        <is>
          <t>objsuan</t>
        </is>
      </c>
      <c r="B444894" t="n">
        <v>1</v>
      </c>
    </row>
    <row r="444895">
      <c r="A444895" t="inlineStr">
        <is>
          <t>01899</t>
        </is>
      </c>
      <c r="B444895" t="n">
        <v>1</v>
      </c>
    </row>
    <row r="444896">
      <c r="A444896" t="inlineStr">
        <is>
          <t>slot_allocs</t>
        </is>
      </c>
      <c r="B444896" t="n">
        <v>1</v>
      </c>
    </row>
    <row r="444897">
      <c r="A444897" t="inlineStr">
        <is>
          <t>subsesions</t>
        </is>
      </c>
      <c r="B444897" t="n">
        <v>1</v>
      </c>
    </row>
    <row r="444898">
      <c r="A444898" t="inlineStr">
        <is>
          <t>bits{</t>
        </is>
      </c>
      <c r="B444898" t="n">
        <v>1</v>
      </c>
    </row>
    <row r="444899">
      <c r="A444899" t="inlineStr">
        <is>
          <t>weef</t>
        </is>
      </c>
      <c r="B444899" t="n">
        <v>1</v>
      </c>
    </row>
    <row r="444900">
      <c r="A444900" t="inlineStr">
        <is>
          <t>audacitykanarkt</t>
        </is>
      </c>
      <c r="B444900" t="n">
        <v>1</v>
      </c>
    </row>
    <row r="444901">
      <c r="A444901" t="inlineStr">
        <is>
          <t>autweavers</t>
        </is>
      </c>
      <c r="B444901" t="n">
        <v>2</v>
      </c>
    </row>
    <row r="444902">
      <c r="A444902" t="inlineStr">
        <is>
          <t>slot_in_doombop_on_leaves</t>
        </is>
      </c>
      <c r="B444902" t="n">
        <v>1</v>
      </c>
    </row>
    <row r="444903">
      <c r="A444903" t="inlineStr">
        <is>
          <t>slot_in_dosimally_spigot</t>
        </is>
      </c>
      <c r="B444903" t="n">
        <v>1</v>
      </c>
    </row>
    <row r="444904">
      <c r="A444904" t="inlineStr">
        <is>
          <t>twitcon</t>
        </is>
      </c>
      <c r="B444904" t="n">
        <v>1</v>
      </c>
    </row>
    <row r="444905">
      <c r="A444905" t="inlineStr">
        <is>
          <t>pushqty_entrystw</t>
        </is>
      </c>
      <c r="B444905" t="n">
        <v>1</v>
      </c>
    </row>
    <row r="444906">
      <c r="A444906" t="inlineStr">
        <is>
          <t>tsooto</t>
        </is>
      </c>
      <c r="B444906" t="n">
        <v>1</v>
      </c>
    </row>
    <row r="444907">
      <c r="A444907" t="inlineStr">
        <is>
          <t>potent1</t>
        </is>
      </c>
      <c r="B444907" t="n">
        <v>1</v>
      </c>
    </row>
    <row r="444908">
      <c r="A444908" t="inlineStr">
        <is>
          <t>oto2</t>
        </is>
      </c>
      <c r="B444908" t="n">
        <v>1</v>
      </c>
    </row>
    <row r="444909">
      <c r="A444909" t="inlineStr">
        <is>
          <t>openws</t>
        </is>
      </c>
      <c r="B444909" t="n">
        <v>1</v>
      </c>
    </row>
    <row r="444910">
      <c r="A444910" t="inlineStr">
        <is>
          <t>rlimitation</t>
        </is>
      </c>
      <c r="B444910" t="n">
        <v>1</v>
      </c>
    </row>
    <row r="444911">
      <c r="A444911" t="inlineStr">
        <is>
          <t>empresages</t>
        </is>
      </c>
      <c r="B444911" t="n">
        <v>1</v>
      </c>
    </row>
    <row r="444912">
      <c r="A444912" t="inlineStr">
        <is>
          <t>erustfun</t>
        </is>
      </c>
      <c r="B444912" t="n">
        <v>1</v>
      </c>
    </row>
    <row r="444913">
      <c r="A444913" t="inlineStr">
        <is>
          <t>lobaping</t>
        </is>
      </c>
      <c r="B444913" t="n">
        <v>1</v>
      </c>
    </row>
    <row r="444914">
      <c r="A444914" t="inlineStr">
        <is>
          <t>transcinding</t>
        </is>
      </c>
      <c r="B444914" t="n">
        <v>1</v>
      </c>
    </row>
    <row r="444915">
      <c r="A444915" t="inlineStr">
        <is>
          <t>rechargestate</t>
        </is>
      </c>
      <c r="B444915" t="n">
        <v>1</v>
      </c>
    </row>
    <row r="444916">
      <c r="A444916" t="inlineStr">
        <is>
          <t>cnmax_{</t>
        </is>
      </c>
      <c r="B444916" t="n">
        <v>1</v>
      </c>
    </row>
    <row r="444917">
      <c r="A444917" t="inlineStr">
        <is>
          <t>anaximetric</t>
        </is>
      </c>
      <c r="B444917" t="n">
        <v>1</v>
      </c>
    </row>
    <row r="444918">
      <c r="A444918" t="inlineStr">
        <is>
          <t>ofories</t>
        </is>
      </c>
      <c r="B444918" t="n">
        <v>1</v>
      </c>
    </row>
    <row r="444919">
      <c r="A444919" t="inlineStr">
        <is>
          <t>tsgoehdunnel</t>
        </is>
      </c>
      <c r="B444919" t="n">
        <v>1</v>
      </c>
    </row>
    <row r="444920">
      <c r="A444920" t="inlineStr">
        <is>
          <t>3uniform</t>
        </is>
      </c>
      <c r="B444920" t="n">
        <v>1</v>
      </c>
    </row>
    <row r="444921">
      <c r="A444921" t="inlineStr">
        <is>
          <t>monellam</t>
        </is>
      </c>
      <c r="B444921" t="n">
        <v>1</v>
      </c>
    </row>
    <row r="444922">
      <c r="A444922" t="inlineStr">
        <is>
          <t>esdracarra</t>
        </is>
      </c>
      <c r="B444922" t="n">
        <v>1</v>
      </c>
    </row>
    <row r="444923">
      <c r="A444923" t="inlineStr">
        <is>
          <t>coreriger</t>
        </is>
      </c>
      <c r="B444923" t="n">
        <v>1</v>
      </c>
    </row>
    <row r="444924">
      <c r="A444924" t="inlineStr">
        <is>
          <t>educationgv</t>
        </is>
      </c>
      <c r="B444924" t="n">
        <v>1</v>
      </c>
    </row>
    <row r="444925">
      <c r="A444925" t="inlineStr">
        <is>
          <t>smarvearation</t>
        </is>
      </c>
      <c r="B444925" t="n">
        <v>1</v>
      </c>
    </row>
    <row r="444926">
      <c r="A444926" t="inlineStr">
        <is>
          <t>hm2002</t>
        </is>
      </c>
      <c r="B444926" t="n">
        <v>1</v>
      </c>
    </row>
    <row r="444927">
      <c r="A444927" t="inlineStr">
        <is>
          <t>engineeringbravementsited</t>
        </is>
      </c>
      <c r="B444927" t="n">
        <v>1</v>
      </c>
    </row>
    <row r="444928">
      <c r="A444928" t="inlineStr">
        <is>
          <t>adbv</t>
        </is>
      </c>
      <c r="B444928" t="n">
        <v>1</v>
      </c>
    </row>
    <row r="444929">
      <c r="A444929" t="inlineStr">
        <is>
          <t>vertexyfl</t>
        </is>
      </c>
      <c r="B444929" t="n">
        <v>1</v>
      </c>
    </row>
    <row r="444930">
      <c r="A444930" t="inlineStr">
        <is>
          <t>frküngfm002012</t>
        </is>
      </c>
      <c r="B444930" t="n">
        <v>1</v>
      </c>
    </row>
    <row r="444931">
      <c r="A444931" t="inlineStr">
        <is>
          <t>2007küng</t>
        </is>
      </c>
      <c r="B444931" t="n">
        <v>1</v>
      </c>
    </row>
    <row r="444932">
      <c r="A444932" t="inlineStr">
        <is>
          <t>reg_pad</t>
        </is>
      </c>
      <c r="B444932" t="n">
        <v>1</v>
      </c>
    </row>
    <row r="444933">
      <c r="A444933" t="inlineStr">
        <is>
          <t>tionization</t>
        </is>
      </c>
      <c r="B444933" t="n">
        <v>1</v>
      </c>
    </row>
    <row r="444934">
      <c r="A444934" t="inlineStr">
        <is>
          <t>ehn3e</t>
        </is>
      </c>
      <c r="B444934" t="n">
        <v>1</v>
      </c>
    </row>
    <row r="444935">
      <c r="A444935" t="inlineStr">
        <is>
          <t>address_set_interval</t>
        </is>
      </c>
      <c r="B444935" t="n">
        <v>1</v>
      </c>
    </row>
    <row r="444936">
      <c r="A444936" t="inlineStr">
        <is>
          <t>grainguished</t>
        </is>
      </c>
      <c r="B444936" t="n">
        <v>1</v>
      </c>
    </row>
    <row r="444937">
      <c r="A444937" t="inlineStr">
        <is>
          <t>address_pyuuid</t>
        </is>
      </c>
      <c r="B444937" t="n">
        <v>1</v>
      </c>
    </row>
    <row r="444938">
      <c r="A444938" t="inlineStr">
        <is>
          <t>tp580036</t>
        </is>
      </c>
      <c r="B444938" t="n">
        <v>1</v>
      </c>
    </row>
    <row r="444939">
      <c r="A444939" t="inlineStr">
        <is>
          <t>sexualname_buffers_kickdeadmalformedincludingamsmulti_problem_room_to_foot_levelnav</t>
        </is>
      </c>
      <c r="B444939" t="n">
        <v>1</v>
      </c>
    </row>
    <row r="444940">
      <c r="A444940" t="inlineStr">
        <is>
          <t>mainoriesprimarytopicsspecificationswillows2015type1autotypemultipleatmarx14xx_</t>
        </is>
      </c>
      <c r="B444940" t="n">
        <v>1</v>
      </c>
    </row>
    <row r="444941">
      <c r="A444941" t="inlineStr">
        <is>
          <t>aumicrosoft</t>
        </is>
      </c>
      <c r="B444941" t="n">
        <v>1</v>
      </c>
    </row>
    <row r="444942">
      <c r="A444942" t="inlineStr">
        <is>
          <t>dreamwarbr</t>
        </is>
      </c>
      <c r="B444942" t="n">
        <v>1</v>
      </c>
    </row>
    <row r="444943">
      <c r="A444943" t="inlineStr">
        <is>
          <t>mainsheets</t>
        </is>
      </c>
      <c r="B444943" t="n">
        <v>1</v>
      </c>
    </row>
    <row r="444944">
      <c r="A444944" t="inlineStr">
        <is>
          <t>ruyanri</t>
        </is>
      </c>
      <c r="B444944" t="n">
        <v>1</v>
      </c>
    </row>
    <row r="444945">
      <c r="A444945" t="inlineStr">
        <is>
          <t>librariancollector</t>
        </is>
      </c>
      <c r="B444945" t="n">
        <v>1</v>
      </c>
    </row>
    <row r="444946">
      <c r="A444946" t="inlineStr">
        <is>
          <t>n60043</t>
        </is>
      </c>
      <c r="B444946" t="n">
        <v>1</v>
      </c>
    </row>
    <row r="444947">
      <c r="A444947" t="inlineStr">
        <is>
          <t>toledai</t>
        </is>
      </c>
      <c r="B444947" t="n">
        <v>1</v>
      </c>
    </row>
    <row r="444948">
      <c r="A444948" t="inlineStr">
        <is>
          <t>physical_contentcns</t>
        </is>
      </c>
      <c r="B444948" t="n">
        <v>1</v>
      </c>
    </row>
    <row r="444949">
      <c r="A444949" t="inlineStr">
        <is>
          <t>wultermanne</t>
        </is>
      </c>
      <c r="B444949" t="n">
        <v>1</v>
      </c>
    </row>
    <row r="444950">
      <c r="A444950" t="inlineStr">
        <is>
          <t>suitableized</t>
        </is>
      </c>
      <c r="B444950" t="n">
        <v>1</v>
      </c>
    </row>
    <row r="444951">
      <c r="A444951" t="inlineStr">
        <is>
          <t>nzlearn</t>
        </is>
      </c>
      <c r="B444951" t="n">
        <v>1</v>
      </c>
    </row>
    <row r="444952">
      <c r="A444952" t="inlineStr">
        <is>
          <t>���ld</t>
        </is>
      </c>
      <c r="B444952" t="n">
        <v>1</v>
      </c>
    </row>
    <row r="444953">
      <c r="A444953" t="inlineStr">
        <is>
          <t>itrum</t>
        </is>
      </c>
      <c r="B444953" t="n">
        <v>1</v>
      </c>
    </row>
    <row r="444954">
      <c r="A444954" t="inlineStr">
        <is>
          <t>mshua</t>
        </is>
      </c>
      <c r="B444954" t="n">
        <v>1</v>
      </c>
    </row>
    <row r="444955">
      <c r="A444955" t="inlineStr">
        <is>
          <t>httpsnycola</t>
        </is>
      </c>
      <c r="B444955" t="n">
        <v>1</v>
      </c>
    </row>
    <row r="444956">
      <c r="A444956" t="inlineStr">
        <is>
          <t>97840706282863</t>
        </is>
      </c>
      <c r="B444956" t="n">
        <v>1</v>
      </c>
    </row>
    <row r="444957">
      <c r="A444957" t="inlineStr">
        <is>
          <t>21664</t>
        </is>
      </c>
      <c r="B444957" t="n">
        <v>1</v>
      </c>
    </row>
    <row r="444958">
      <c r="A444958" t="inlineStr">
        <is>
          <t>rateoflifeinterval</t>
        </is>
      </c>
      <c r="B444958" t="n">
        <v>1</v>
      </c>
    </row>
    <row r="444959">
      <c r="A444959" t="inlineStr">
        <is>
          <t>rainho</t>
        </is>
      </c>
      <c r="B444959" t="n">
        <v>1</v>
      </c>
    </row>
    <row r="444960">
      <c r="A444960" t="inlineStr">
        <is>
          <t>shared_charlestamp</t>
        </is>
      </c>
      <c r="B444960" t="n">
        <v>1</v>
      </c>
    </row>
    <row r="444961">
      <c r="A444961" t="inlineStr">
        <is>
          <t>tostringm</t>
        </is>
      </c>
      <c r="B444961" t="n">
        <v>1</v>
      </c>
    </row>
    <row r="444962">
      <c r="A444962" t="inlineStr">
        <is>
          <t>test_uri</t>
        </is>
      </c>
      <c r="B444962" t="n">
        <v>1</v>
      </c>
    </row>
    <row r="444963">
      <c r="A444963" t="inlineStr">
        <is>
          <t>endinterval</t>
        </is>
      </c>
      <c r="B444963" t="n">
        <v>1</v>
      </c>
    </row>
    <row r="444964">
      <c r="A444964" t="inlineStr">
        <is>
          <t>_serverrequest_cookie</t>
        </is>
      </c>
      <c r="B444964" t="n">
        <v>1</v>
      </c>
    </row>
    <row r="444965">
      <c r="A444965" t="inlineStr">
        <is>
          <t>delaythreshhold</t>
        </is>
      </c>
      <c r="B444965" t="n">
        <v>1</v>
      </c>
    </row>
    <row r="444966">
      <c r="A444966" t="inlineStr">
        <is>
          <t>urapplicationexception</t>
        </is>
      </c>
      <c r="B444966" t="n">
        <v>1</v>
      </c>
    </row>
    <row r="444967">
      <c r="A444967" t="inlineStr">
        <is>
          <t>whiletimeout</t>
        </is>
      </c>
      <c r="B444967" t="n">
        <v>1</v>
      </c>
    </row>
    <row r="444968">
      <c r="A444968" t="inlineStr">
        <is>
          <t>undefinedtargetmaking_charn||</t>
        </is>
      </c>
      <c r="B444968" t="n">
        <v>1</v>
      </c>
    </row>
    <row r="444969">
      <c r="A444969" t="inlineStr">
        <is>
          <t>sibmath</t>
        </is>
      </c>
      <c r="B444969" t="n">
        <v>1</v>
      </c>
    </row>
    <row r="444970">
      <c r="A444970" t="inlineStr">
        <is>
          <t>outphase</t>
        </is>
      </c>
      <c r="B444970" t="n">
        <v>1</v>
      </c>
    </row>
    <row r="444971">
      <c r="A444971" t="inlineStr">
        <is>
          <t>__kilobyte_useecmath</t>
        </is>
      </c>
      <c r="B444971" t="n">
        <v>1</v>
      </c>
    </row>
    <row r="444972">
      <c r="A444972" t="inlineStr">
        <is>
          <t>whileuri</t>
        </is>
      </c>
      <c r="B444972" t="n">
        <v>1</v>
      </c>
    </row>
    <row r="444973">
      <c r="A444973" t="inlineStr">
        <is>
          <t>appljuate</t>
        </is>
      </c>
      <c r="B444973" t="n">
        <v>1</v>
      </c>
    </row>
    <row r="444974">
      <c r="A444974" t="inlineStr">
        <is>
          <t>for_json</t>
        </is>
      </c>
      <c r="B444974" t="n">
        <v>1</v>
      </c>
    </row>
    <row r="444975">
      <c r="A444975" t="inlineStr">
        <is>
          <t>jsonintent`jsonfile</t>
        </is>
      </c>
      <c r="B444975" t="n">
        <v>1</v>
      </c>
    </row>
    <row r="444976">
      <c r="A444976" t="inlineStr">
        <is>
          <t>errnumnull</t>
        </is>
      </c>
      <c r="B444976" t="n">
        <v>1</v>
      </c>
    </row>
    <row r="444977">
      <c r="A444977" t="inlineStr">
        <is>
          <t>weiplanetforgeservice</t>
        </is>
      </c>
      <c r="B444977" t="n">
        <v>1</v>
      </c>
    </row>
    <row r="444978">
      <c r="A444978" t="inlineStr">
        <is>
          <t>copy_bytesg4naturine</t>
        </is>
      </c>
      <c r="B444978" t="n">
        <v>1</v>
      </c>
    </row>
    <row r="444979">
      <c r="A444979" t="inlineStr">
        <is>
          <t>nameofre</t>
        </is>
      </c>
      <c r="B444979" t="n">
        <v>1</v>
      </c>
    </row>
    <row r="444980">
      <c r="A444980" t="inlineStr">
        <is>
          <t>ifissuetype</t>
        </is>
      </c>
      <c r="B444980" t="n">
        <v>1</v>
      </c>
    </row>
    <row r="444981">
      <c r="A444981" t="inlineStr">
        <is>
          <t>saycouldnt</t>
        </is>
      </c>
      <c r="B444981" t="n">
        <v>1</v>
      </c>
    </row>
    <row r="444982">
      <c r="A444982" t="inlineStr">
        <is>
          <t>stscriptertesturi</t>
        </is>
      </c>
      <c r="B444982" t="n">
        <v>1</v>
      </c>
    </row>
    <row r="444983">
      <c r="A444983" t="inlineStr">
        <is>
          <t>abc2totalsize</t>
        </is>
      </c>
      <c r="B444983" t="n">
        <v>1</v>
      </c>
    </row>
    <row r="444984">
      <c r="A444984" t="inlineStr">
        <is>
          <t>puts{</t>
        </is>
      </c>
      <c r="B444984" t="n">
        <v>1</v>
      </c>
    </row>
    <row r="444985">
      <c r="A444985" t="inlineStr">
        <is>
          <t>startinterval</t>
        </is>
      </c>
      <c r="B444985" t="n">
        <v>1</v>
      </c>
    </row>
    <row r="444986">
      <c r="A444986" t="inlineStr">
        <is>
          <t>dequencilencies</t>
        </is>
      </c>
      <c r="B444986" t="n">
        <v>1</v>
      </c>
    </row>
    <row r="444987">
      <c r="A444987" t="inlineStr">
        <is>
          <t>jkitkanonsharedbase</t>
        </is>
      </c>
      <c r="B444987" t="n">
        <v>1</v>
      </c>
    </row>
    <row r="444988">
      <c r="A444988" t="inlineStr">
        <is>
          <t>processintervalint</t>
        </is>
      </c>
      <c r="B444988" t="n">
        <v>1</v>
      </c>
    </row>
    <row r="444989">
      <c r="A444989" t="inlineStr">
        <is>
          <t>jhoard</t>
        </is>
      </c>
      <c r="B444989" t="n">
        <v>1</v>
      </c>
    </row>
    <row r="444990">
      <c r="A444990" t="inlineStr">
        <is>
          <t>getelementsbytagnamectypeofjsonfile</t>
        </is>
      </c>
      <c r="B444990" t="n">
        <v>1</v>
      </c>
    </row>
    <row r="444991">
      <c r="A444991" t="inlineStr">
        <is>
          <t>3guardj</t>
        </is>
      </c>
      <c r="B444991" t="n">
        <v>1</v>
      </c>
    </row>
    <row r="444992">
      <c r="A444992" t="inlineStr">
        <is>
          <t>couclor</t>
        </is>
      </c>
      <c r="B444992" t="n">
        <v>1</v>
      </c>
    </row>
    <row r="444993">
      <c r="A444993" t="inlineStr">
        <is>
          <t>totalsize100</t>
        </is>
      </c>
      <c r="B444993" t="n">
        <v>1</v>
      </c>
    </row>
    <row r="444994">
      <c r="A444994" t="inlineStr">
        <is>
          <t>startintervaltimestamp</t>
        </is>
      </c>
      <c r="B444994" t="n">
        <v>1</v>
      </c>
    </row>
    <row r="444995">
      <c r="A444995" t="inlineStr">
        <is>
          <t>makalpe_trapaflopherdepositmax</t>
        </is>
      </c>
      <c r="B444995" t="n">
        <v>1</v>
      </c>
    </row>
    <row r="444996">
      <c r="A444996" t="inlineStr">
        <is>
          <t>writelnuri</t>
        </is>
      </c>
      <c r="B444996" t="n">
        <v>1</v>
      </c>
    </row>
    <row r="444997">
      <c r="A444997" t="inlineStr">
        <is>
          <t>readjsoncodec</t>
        </is>
      </c>
      <c r="B444997" t="n">
        <v>1</v>
      </c>
    </row>
    <row r="444998">
      <c r="A444998" t="inlineStr">
        <is>
          <t>threshholdif</t>
        </is>
      </c>
      <c r="B444998" t="n">
        <v>1</v>
      </c>
    </row>
    <row r="444999">
      <c r="A444999" t="inlineStr">
        <is>
          <t>avgzipinterval</t>
        </is>
      </c>
      <c r="B444999" t="n">
        <v>1</v>
      </c>
    </row>
    <row r="445000">
      <c r="A445000" t="inlineStr">
        <is>
          <t>endintervalstartinterval</t>
        </is>
      </c>
      <c r="B445000" t="n">
        <v>1</v>
      </c>
    </row>
    <row r="445001">
      <c r="A445001" t="inlineStr">
        <is>
          <t>settimeoutstartinterval</t>
        </is>
      </c>
      <c r="B445001" t="n">
        <v>1</v>
      </c>
    </row>
    <row r="445002">
      <c r="A445002" t="inlineStr">
        <is>
          <t>ef0</t>
        </is>
      </c>
      <c r="B445002" t="n">
        <v>1</v>
      </c>
    </row>
    <row r="445003">
      <c r="A445003" t="inlineStr">
        <is>
          <t>expiresintervalnull</t>
        </is>
      </c>
      <c r="B445003" t="n">
        <v>1</v>
      </c>
    </row>
    <row r="445004">
      <c r="A445004" t="inlineStr">
        <is>
          <t>getintervaltimeout</t>
        </is>
      </c>
      <c r="B445004" t="n">
        <v>1</v>
      </c>
    </row>
    <row r="445005">
      <c r="A445005" t="inlineStr">
        <is>
          <t>abc2kb</t>
        </is>
      </c>
      <c r="B445005" t="n">
        <v>1</v>
      </c>
    </row>
    <row r="445006">
      <c r="A445006" t="inlineStr">
        <is>
          <t>openjsonsourceurl</t>
        </is>
      </c>
      <c r="B445006" t="n">
        <v>1</v>
      </c>
    </row>
    <row r="445007">
      <c r="A445007" t="inlineStr">
        <is>
          <t>vartimeouttimestamp</t>
        </is>
      </c>
      <c r="B445007" t="n">
        <v>1</v>
      </c>
    </row>
    <row r="445008">
      <c r="A445008" t="inlineStr">
        <is>
          <t>sibnull</t>
        </is>
      </c>
      <c r="B445008" t="n">
        <v>1</v>
      </c>
    </row>
    <row r="445009">
      <c r="A445009" t="inlineStr">
        <is>
          <t>membersgroups</t>
        </is>
      </c>
      <c r="B445009" t="n">
        <v>1</v>
      </c>
    </row>
    <row r="445010">
      <c r="A445010" t="inlineStr">
        <is>
          <t>codeguy</t>
        </is>
      </c>
      <c r="B445010" t="n">
        <v>1</v>
      </c>
    </row>
    <row r="445011">
      <c r="A445011" t="inlineStr">
        <is>
          <t>aemana</t>
        </is>
      </c>
      <c r="B445011" t="n">
        <v>1</v>
      </c>
    </row>
    <row r="445012">
      <c r="A445012" t="inlineStr">
        <is>
          <t>catanising</t>
        </is>
      </c>
      <c r="B445012" t="n">
        <v>1</v>
      </c>
    </row>
    <row r="445013">
      <c r="A445013" t="inlineStr">
        <is>
          <t>jamescodguy</t>
        </is>
      </c>
      <c r="B445013" t="n">
        <v>1</v>
      </c>
    </row>
    <row r="445014">
      <c r="A445014" t="inlineStr">
        <is>
          <t>joolsfleece</t>
        </is>
      </c>
      <c r="B445014" t="n">
        <v>1</v>
      </c>
    </row>
    <row r="445015">
      <c r="A445015" t="inlineStr">
        <is>
          <t>behavioralopaths</t>
        </is>
      </c>
      <c r="B445015" t="n">
        <v>1</v>
      </c>
    </row>
    <row r="445016">
      <c r="A445016" t="inlineStr">
        <is>
          <t>com66lqyjjsgd</t>
        </is>
      </c>
      <c r="B445016" t="n">
        <v>1</v>
      </c>
    </row>
    <row r="445017">
      <c r="A445017" t="inlineStr">
        <is>
          <t>daxton</t>
        </is>
      </c>
      <c r="B445017" t="n">
        <v>1</v>
      </c>
    </row>
    <row r="445018">
      <c r="A445018" t="inlineStr">
        <is>
          <t>asneeded</t>
        </is>
      </c>
      <c r="B445018" t="n">
        <v>1</v>
      </c>
    </row>
    <row r="445019">
      <c r="A445019" t="inlineStr">
        <is>
          <t>time23</t>
        </is>
      </c>
      <c r="B445019" t="n">
        <v>1</v>
      </c>
    </row>
    <row r="445020">
      <c r="A445020" t="inlineStr">
        <is>
          <t>hacked2018</t>
        </is>
      </c>
      <c r="B445020" t="n">
        <v>1</v>
      </c>
    </row>
    <row r="445021">
      <c r="A445021" t="inlineStr">
        <is>
          <t>coralkat</t>
        </is>
      </c>
      <c r="B445021" t="n">
        <v>1</v>
      </c>
    </row>
    <row r="445022">
      <c r="A445022" t="inlineStr">
        <is>
          <t>warming600</t>
        </is>
      </c>
      <c r="B445022" t="n">
        <v>1</v>
      </c>
    </row>
    <row r="445023">
      <c r="A445023" t="inlineStr">
        <is>
          <t>topperficing</t>
        </is>
      </c>
      <c r="B445023" t="n">
        <v>1</v>
      </c>
    </row>
    <row r="445024">
      <c r="A445024" t="inlineStr">
        <is>
          <t>happykittenhowlettwhileheheardoff</t>
        </is>
      </c>
      <c r="B445024" t="n">
        <v>1</v>
      </c>
    </row>
    <row r="445025">
      <c r="A445025" t="inlineStr">
        <is>
          <t>bytes12ama</t>
        </is>
      </c>
      <c r="B445025" t="n">
        <v>1</v>
      </c>
    </row>
    <row r="445026">
      <c r="A445026" t="inlineStr">
        <is>
          <t>thunderstorms123</t>
        </is>
      </c>
      <c r="B445026" t="n">
        <v>1</v>
      </c>
    </row>
    <row r="445027">
      <c r="A445027" t="inlineStr">
        <is>
          <t>squaltags</t>
        </is>
      </c>
      <c r="B445027" t="n">
        <v>1</v>
      </c>
    </row>
    <row r="445028">
      <c r="A445028" t="inlineStr">
        <is>
          <t>sarauros</t>
        </is>
      </c>
      <c r="B445028" t="n">
        <v>1</v>
      </c>
    </row>
    <row r="445029">
      <c r="A445029" t="inlineStr">
        <is>
          <t>damstrum</t>
        </is>
      </c>
      <c r="B445029" t="n">
        <v>1</v>
      </c>
    </row>
    <row r="445030">
      <c r="A445030" t="inlineStr">
        <is>
          <t>bite5</t>
        </is>
      </c>
      <c r="B445030" t="n">
        <v>1</v>
      </c>
    </row>
    <row r="445031">
      <c r="A445031" t="inlineStr">
        <is>
          <t>rollendire24</t>
        </is>
      </c>
      <c r="B445031" t="n">
        <v>1</v>
      </c>
    </row>
    <row r="445032">
      <c r="A445032" t="inlineStr">
        <is>
          <t>combrowser</t>
        </is>
      </c>
      <c r="B445032" t="n">
        <v>3</v>
      </c>
    </row>
    <row r="445033">
      <c r="A445033" t="inlineStr">
        <is>
          <t>oniek</t>
        </is>
      </c>
      <c r="B445033" t="n">
        <v>1</v>
      </c>
    </row>
    <row r="445034">
      <c r="A445034" t="inlineStr">
        <is>
          <t>faster™</t>
        </is>
      </c>
      <c r="B445034" t="n">
        <v>1</v>
      </c>
    </row>
    <row r="445035">
      <c r="A445035" t="inlineStr">
        <is>
          <t>refills16</t>
        </is>
      </c>
      <c r="B445035" t="n">
        <v>1</v>
      </c>
    </row>
    <row r="445036">
      <c r="A445036" t="inlineStr">
        <is>
          <t>onknen</t>
        </is>
      </c>
      <c r="B445036" t="n">
        <v>1</v>
      </c>
    </row>
    <row r="445037">
      <c r="A445037" t="inlineStr">
        <is>
          <t>orphans1</t>
        </is>
      </c>
      <c r="B445037" t="n">
        <v>1</v>
      </c>
    </row>
    <row r="445038">
      <c r="A445038" t="inlineStr">
        <is>
          <t>banjou</t>
        </is>
      </c>
      <c r="B445038" t="n">
        <v>1</v>
      </c>
    </row>
    <row r="445039">
      <c r="A445039" t="inlineStr">
        <is>
          <t>utilion</t>
        </is>
      </c>
      <c r="B445039" t="n">
        <v>1</v>
      </c>
    </row>
    <row r="445040">
      <c r="A445040" t="inlineStr">
        <is>
          <t>complinks</t>
        </is>
      </c>
      <c r="B445040" t="n">
        <v>1</v>
      </c>
    </row>
    <row r="445041">
      <c r="A445041" t="inlineStr">
        <is>
          <t>chmain</t>
        </is>
      </c>
      <c r="B445041" t="n">
        <v>1</v>
      </c>
    </row>
    <row r="445042">
      <c r="A445042" t="inlineStr">
        <is>
          <t>aliwurigawa</t>
        </is>
      </c>
      <c r="B445042" t="n">
        <v>1</v>
      </c>
    </row>
    <row r="445043">
      <c r="A445043" t="inlineStr">
        <is>
          <t>betterfishingorboat</t>
        </is>
      </c>
      <c r="B445043" t="n">
        <v>1</v>
      </c>
    </row>
    <row r="445044">
      <c r="A445044" t="inlineStr">
        <is>
          <t>d6am</t>
        </is>
      </c>
      <c r="B445044" t="n">
        <v>1</v>
      </c>
    </row>
    <row r="445045">
      <c r="A445045" t="inlineStr">
        <is>
          <t>shaward</t>
        </is>
      </c>
      <c r="B445045" t="n">
        <v>1</v>
      </c>
    </row>
    <row r="445046">
      <c r="A445046" t="inlineStr">
        <is>
          <t>ōbee</t>
        </is>
      </c>
      <c r="B445046" t="n">
        <v>1</v>
      </c>
    </row>
    <row r="445047">
      <c r="A445047" t="inlineStr">
        <is>
          <t>sagahou</t>
        </is>
      </c>
      <c r="B445047" t="n">
        <v>1</v>
      </c>
    </row>
    <row r="445048">
      <c r="A445048" t="inlineStr">
        <is>
          <t>nurima</t>
        </is>
      </c>
      <c r="B445048" t="n">
        <v>2</v>
      </c>
    </row>
    <row r="445049">
      <c r="A445049" t="inlineStr">
        <is>
          <t>paddlehoss</t>
        </is>
      </c>
      <c r="B445049" t="n">
        <v>1</v>
      </c>
    </row>
    <row r="445050">
      <c r="A445050" t="inlineStr">
        <is>
          <t>tourponins</t>
        </is>
      </c>
      <c r="B445050" t="n">
        <v>1</v>
      </c>
    </row>
    <row r="445051">
      <c r="A445051" t="inlineStr">
        <is>
          <t>dailyback</t>
        </is>
      </c>
      <c r="B445051" t="n">
        <v>1</v>
      </c>
    </row>
    <row r="445052">
      <c r="A445052" t="inlineStr">
        <is>
          <t>bershou</t>
        </is>
      </c>
      <c r="B445052" t="n">
        <v>1</v>
      </c>
    </row>
    <row r="445053">
      <c r="A445053" t="inlineStr">
        <is>
          <t>shogakode</t>
        </is>
      </c>
      <c r="B445053" t="n">
        <v>1</v>
      </c>
    </row>
    <row r="445054">
      <c r="A445054" t="inlineStr">
        <is>
          <t>wahara</t>
        </is>
      </c>
      <c r="B445054" t="n">
        <v>1</v>
      </c>
    </row>
    <row r="445055">
      <c r="A445055" t="inlineStr">
        <is>
          <t>nonseagull</t>
        </is>
      </c>
      <c r="B445055" t="n">
        <v>1</v>
      </c>
    </row>
    <row r="445056">
      <c r="A445056" t="inlineStr">
        <is>
          <t>19219</t>
        </is>
      </c>
      <c r="B445056" t="n">
        <v>2</v>
      </c>
    </row>
    <row r="445057">
      <c r="A445057" t="inlineStr">
        <is>
          <t>limitedozumberiant</t>
        </is>
      </c>
      <c r="B445057" t="n">
        <v>1</v>
      </c>
    </row>
    <row r="445058">
      <c r="A445058" t="inlineStr">
        <is>
          <t>yoruka</t>
        </is>
      </c>
      <c r="B445058" t="n">
        <v>1</v>
      </c>
    </row>
    <row r="445059">
      <c r="A445059" t="inlineStr">
        <is>
          <t>duegia</t>
        </is>
      </c>
      <c r="B445059" t="n">
        <v>1</v>
      </c>
    </row>
    <row r="445060">
      <c r="A445060" t="inlineStr">
        <is>
          <t>soland</t>
        </is>
      </c>
      <c r="B445060" t="n">
        <v>1</v>
      </c>
    </row>
    <row r="445061">
      <c r="A445061" t="inlineStr">
        <is>
          <t>breadle</t>
        </is>
      </c>
      <c r="B445061" t="n">
        <v>1</v>
      </c>
    </row>
    <row r="445062">
      <c r="A445062" t="inlineStr">
        <is>
          <t>perwed</t>
        </is>
      </c>
      <c r="B445062" t="n">
        <v>1</v>
      </c>
    </row>
    <row r="445063">
      <c r="A445063" t="inlineStr">
        <is>
          <t>whoiled</t>
        </is>
      </c>
      <c r="B445063" t="n">
        <v>1</v>
      </c>
    </row>
    <row r="445064">
      <c r="A445064" t="inlineStr">
        <is>
          <t>acqualants</t>
        </is>
      </c>
      <c r="B445064" t="n">
        <v>1</v>
      </c>
    </row>
    <row r="445065">
      <c r="A445065" t="inlineStr">
        <is>
          <t>riptard</t>
        </is>
      </c>
      <c r="B445065" t="n">
        <v>1</v>
      </c>
    </row>
    <row r="445066">
      <c r="A445066" t="inlineStr">
        <is>
          <t>straddy</t>
        </is>
      </c>
      <c r="B445066" t="n">
        <v>2</v>
      </c>
    </row>
    <row r="445067">
      <c r="A445067" t="inlineStr">
        <is>
          <t>oraking</t>
        </is>
      </c>
      <c r="B445067" t="n">
        <v>1</v>
      </c>
    </row>
    <row r="445068">
      <c r="A445068" t="inlineStr">
        <is>
          <t>postordialially</t>
        </is>
      </c>
      <c r="B445068" t="n">
        <v>1</v>
      </c>
    </row>
    <row r="445069">
      <c r="A445069" t="inlineStr">
        <is>
          <t>trafficated</t>
        </is>
      </c>
      <c r="B445069" t="n">
        <v>1</v>
      </c>
    </row>
    <row r="445070">
      <c r="A445070" t="inlineStr">
        <is>
          <t>condemnence</t>
        </is>
      </c>
      <c r="B445070" t="n">
        <v>1</v>
      </c>
    </row>
    <row r="445071">
      <c r="A445071" t="inlineStr">
        <is>
          <t>iffacids</t>
        </is>
      </c>
      <c r="B445071" t="n">
        <v>1</v>
      </c>
    </row>
    <row r="445072">
      <c r="A445072" t="inlineStr">
        <is>
          <t>licimomentally</t>
        </is>
      </c>
      <c r="B445072" t="n">
        <v>1</v>
      </c>
    </row>
    <row r="445073">
      <c r="A445073" t="inlineStr">
        <is>
          <t>anadocs</t>
        </is>
      </c>
      <c r="B445073" t="n">
        <v>1</v>
      </c>
    </row>
    <row r="445074">
      <c r="A445074" t="inlineStr">
        <is>
          <t>graduant</t>
        </is>
      </c>
      <c r="B445074" t="n">
        <v>1</v>
      </c>
    </row>
    <row r="445075">
      <c r="A445075" t="inlineStr">
        <is>
          <t>remainsing</t>
        </is>
      </c>
      <c r="B445075" t="n">
        <v>1</v>
      </c>
    </row>
    <row r="445076">
      <c r="A445076" t="inlineStr">
        <is>
          <t>meeev</t>
        </is>
      </c>
      <c r="B445076" t="n">
        <v>1</v>
      </c>
    </row>
    <row r="445077">
      <c r="A445077" t="inlineStr">
        <is>
          <t>irrevocly</t>
        </is>
      </c>
      <c r="B445077" t="n">
        <v>1</v>
      </c>
    </row>
    <row r="445078">
      <c r="A445078" t="inlineStr">
        <is>
          <t>urgum</t>
        </is>
      </c>
      <c r="B445078" t="n">
        <v>1</v>
      </c>
    </row>
    <row r="445079">
      <c r="A445079" t="inlineStr">
        <is>
          <t>concident</t>
        </is>
      </c>
      <c r="B445079" t="n">
        <v>1</v>
      </c>
    </row>
    <row r="445080">
      <c r="A445080" t="inlineStr">
        <is>
          <t>inacceed</t>
        </is>
      </c>
      <c r="B445080" t="n">
        <v>1</v>
      </c>
    </row>
    <row r="445081">
      <c r="A445081" t="inlineStr">
        <is>
          <t>impolitable</t>
        </is>
      </c>
      <c r="B445081" t="n">
        <v>1</v>
      </c>
    </row>
    <row r="445082">
      <c r="A445082" t="inlineStr">
        <is>
          <t>condomgone</t>
        </is>
      </c>
      <c r="B445082" t="n">
        <v>1</v>
      </c>
    </row>
    <row r="445083">
      <c r="A445083" t="inlineStr">
        <is>
          <t>presumptly</t>
        </is>
      </c>
      <c r="B445083" t="n">
        <v>1</v>
      </c>
    </row>
    <row r="445084">
      <c r="A445084" t="inlineStr">
        <is>
          <t>forcredinate</t>
        </is>
      </c>
      <c r="B445084" t="n">
        <v>1</v>
      </c>
    </row>
    <row r="445085">
      <c r="A445085" t="inlineStr">
        <is>
          <t>couthence</t>
        </is>
      </c>
      <c r="B445085" t="n">
        <v>1</v>
      </c>
    </row>
    <row r="445086">
      <c r="A445086" t="inlineStr">
        <is>
          <t>suvival</t>
        </is>
      </c>
      <c r="B445086" t="n">
        <v>1</v>
      </c>
    </row>
    <row r="445087">
      <c r="A445087" t="inlineStr">
        <is>
          <t>amendedassessed</t>
        </is>
      </c>
      <c r="B445087" t="n">
        <v>1</v>
      </c>
    </row>
    <row r="445088">
      <c r="A445088" t="inlineStr">
        <is>
          <t>contertaining</t>
        </is>
      </c>
      <c r="B445088" t="n">
        <v>1</v>
      </c>
    </row>
    <row r="445089">
      <c r="A445089" t="inlineStr">
        <is>
          <t>azistables</t>
        </is>
      </c>
      <c r="B445089" t="n">
        <v>1</v>
      </c>
    </row>
    <row r="445090">
      <c r="A445090" t="inlineStr">
        <is>
          <t>endallation</t>
        </is>
      </c>
      <c r="B445090" t="n">
        <v>1</v>
      </c>
    </row>
    <row r="445091">
      <c r="A445091" t="inlineStr">
        <is>
          <t>reciousness</t>
        </is>
      </c>
      <c r="B445091" t="n">
        <v>1</v>
      </c>
    </row>
    <row r="445092">
      <c r="A445092" t="inlineStr">
        <is>
          <t>decwey</t>
        </is>
      </c>
      <c r="B445092" t="n">
        <v>1</v>
      </c>
    </row>
    <row r="445093">
      <c r="A445093" t="inlineStr">
        <is>
          <t>itmental</t>
        </is>
      </c>
      <c r="B445093" t="n">
        <v>1</v>
      </c>
    </row>
    <row r="445094">
      <c r="A445094" t="inlineStr">
        <is>
          <t>spaghler</t>
        </is>
      </c>
      <c r="B445094" t="n">
        <v>1</v>
      </c>
    </row>
    <row r="445095">
      <c r="A445095" t="inlineStr">
        <is>
          <t>avged</t>
        </is>
      </c>
      <c r="B445095" t="n">
        <v>1</v>
      </c>
    </row>
    <row r="445096">
      <c r="A445096" t="inlineStr">
        <is>
          <t>adoliations</t>
        </is>
      </c>
      <c r="B445096" t="n">
        <v>1</v>
      </c>
    </row>
    <row r="445097">
      <c r="A445097" t="inlineStr">
        <is>
          <t>contriangle</t>
        </is>
      </c>
      <c r="B445097" t="n">
        <v>1</v>
      </c>
    </row>
    <row r="445098">
      <c r="A445098" t="inlineStr">
        <is>
          <t>pedorum</t>
        </is>
      </c>
      <c r="B445098" t="n">
        <v>1</v>
      </c>
    </row>
    <row r="445099">
      <c r="A445099" t="inlineStr">
        <is>
          <t>gabex</t>
        </is>
      </c>
      <c r="B445099" t="n">
        <v>1</v>
      </c>
    </row>
    <row r="445100">
      <c r="A445100" t="inlineStr">
        <is>
          <t>polyfillings</t>
        </is>
      </c>
      <c r="B445100" t="n">
        <v>1</v>
      </c>
    </row>
    <row r="445101">
      <c r="A445101" t="inlineStr">
        <is>
          <t>nighttheonomus</t>
        </is>
      </c>
      <c r="B445101" t="n">
        <v>1</v>
      </c>
    </row>
    <row r="445102">
      <c r="A445102" t="inlineStr">
        <is>
          <t>aggressordim</t>
        </is>
      </c>
      <c r="B445102" t="n">
        <v>1</v>
      </c>
    </row>
    <row r="445103">
      <c r="A445103" t="inlineStr">
        <is>
          <t>p8c</t>
        </is>
      </c>
      <c r="B445103" t="n">
        <v>1</v>
      </c>
    </row>
    <row r="445104">
      <c r="A445104" t="inlineStr">
        <is>
          <t>toktek</t>
        </is>
      </c>
      <c r="B445104" t="n">
        <v>1</v>
      </c>
    </row>
    <row r="445105">
      <c r="A445105" t="inlineStr">
        <is>
          <t>likentation</t>
        </is>
      </c>
      <c r="B445105" t="n">
        <v>1</v>
      </c>
    </row>
    <row r="445106">
      <c r="A445106" t="inlineStr">
        <is>
          <t>springslab</t>
        </is>
      </c>
      <c r="B445106" t="n">
        <v>1</v>
      </c>
    </row>
    <row r="445107">
      <c r="A445107" t="inlineStr">
        <is>
          <t>flirtable</t>
        </is>
      </c>
      <c r="B445107" t="n">
        <v>1</v>
      </c>
    </row>
    <row r="445108">
      <c r="A445108" t="inlineStr">
        <is>
          <t>foundationrlf</t>
        </is>
      </c>
      <c r="B445108" t="n">
        <v>1</v>
      </c>
    </row>
    <row r="445109">
      <c r="A445109" t="inlineStr">
        <is>
          <t>naush</t>
        </is>
      </c>
      <c r="B445109" t="n">
        <v>1</v>
      </c>
    </row>
    <row r="445110">
      <c r="A445110" t="inlineStr">
        <is>
          <t>vconsagon</t>
        </is>
      </c>
      <c r="B445110" t="n">
        <v>1</v>
      </c>
    </row>
    <row r="445111">
      <c r="A445111" t="inlineStr">
        <is>
          <t>naking</t>
        </is>
      </c>
      <c r="B445111" t="n">
        <v>1</v>
      </c>
    </row>
    <row r="445112">
      <c r="A445112" t="inlineStr">
        <is>
          <t>charca</t>
        </is>
      </c>
      <c r="B445112" t="n">
        <v>2</v>
      </c>
    </row>
    <row r="445113">
      <c r="A445113" t="inlineStr">
        <is>
          <t>vconservative</t>
        </is>
      </c>
      <c r="B445113" t="n">
        <v>1</v>
      </c>
    </row>
    <row r="445114">
      <c r="A445114" t="inlineStr">
        <is>
          <t>kindraiser</t>
        </is>
      </c>
      <c r="B445114" t="n">
        <v>1</v>
      </c>
    </row>
    <row r="445115">
      <c r="A445115" t="inlineStr">
        <is>
          <t>shishler</t>
        </is>
      </c>
      <c r="B445115" t="n">
        <v>1</v>
      </c>
    </row>
    <row r="445116">
      <c r="A445116" t="inlineStr">
        <is>
          <t>waldarmour</t>
        </is>
      </c>
      <c r="B445116" t="n">
        <v>1</v>
      </c>
    </row>
    <row r="445117">
      <c r="A445117" t="inlineStr">
        <is>
          <t>xiaoxao</t>
        </is>
      </c>
      <c r="B445117" t="n">
        <v>1</v>
      </c>
    </row>
    <row r="445118">
      <c r="A445118" t="inlineStr">
        <is>
          <t>graphorable</t>
        </is>
      </c>
      <c r="B445118" t="n">
        <v>1</v>
      </c>
    </row>
    <row r="445119">
      <c r="A445119" t="inlineStr">
        <is>
          <t>abc11s</t>
        </is>
      </c>
      <c r="B445119" t="n">
        <v>1</v>
      </c>
    </row>
    <row r="445120">
      <c r="A445120" t="inlineStr">
        <is>
          <t>dasco</t>
        </is>
      </c>
      <c r="B445120" t="n">
        <v>1</v>
      </c>
    </row>
    <row r="445121">
      <c r="A445121" t="inlineStr">
        <is>
          <t>noncomplaints</t>
        </is>
      </c>
      <c r="B445121" t="n">
        <v>1</v>
      </c>
    </row>
    <row r="445122">
      <c r="A445122" t="inlineStr">
        <is>
          <t>saertes</t>
        </is>
      </c>
      <c r="B445122" t="n">
        <v>1</v>
      </c>
    </row>
    <row r="445123">
      <c r="A445123" t="inlineStr">
        <is>
          <t>schoonhunter</t>
        </is>
      </c>
      <c r="B445123" t="n">
        <v>1</v>
      </c>
    </row>
    <row r="445124">
      <c r="A445124" t="inlineStr">
        <is>
          <t>giggsteps</t>
        </is>
      </c>
      <c r="B445124" t="n">
        <v>1</v>
      </c>
    </row>
    <row r="445125">
      <c r="A445125" t="inlineStr">
        <is>
          <t>debover</t>
        </is>
      </c>
      <c r="B445125" t="n">
        <v>1</v>
      </c>
    </row>
    <row r="445126">
      <c r="A445126" t="inlineStr">
        <is>
          <t>tulela</t>
        </is>
      </c>
      <c r="B445126" t="n">
        <v>1</v>
      </c>
    </row>
    <row r="445127">
      <c r="A445127" t="inlineStr">
        <is>
          <t>whlal</t>
        </is>
      </c>
      <c r="B445127" t="n">
        <v>1</v>
      </c>
    </row>
    <row r="445128">
      <c r="A445128" t="inlineStr">
        <is>
          <t>wildskyx</t>
        </is>
      </c>
      <c r="B445128" t="n">
        <v>1</v>
      </c>
    </row>
    <row r="445129">
      <c r="A445129" t="inlineStr">
        <is>
          <t>fuluino</t>
        </is>
      </c>
      <c r="B445129" t="n">
        <v>1</v>
      </c>
    </row>
    <row r="445130">
      <c r="A445130" t="inlineStr">
        <is>
          <t>cannermore</t>
        </is>
      </c>
      <c r="B445130" t="n">
        <v>1</v>
      </c>
    </row>
    <row r="445131">
      <c r="A445131" t="inlineStr">
        <is>
          <t>wedwyrday</t>
        </is>
      </c>
      <c r="B445131" t="n">
        <v>1</v>
      </c>
    </row>
    <row r="445132">
      <c r="A445132" t="inlineStr">
        <is>
          <t>wellenes</t>
        </is>
      </c>
      <c r="B445132" t="n">
        <v>1</v>
      </c>
    </row>
    <row r="445133">
      <c r="A445133" t="inlineStr">
        <is>
          <t>alefan</t>
        </is>
      </c>
      <c r="B445133" t="n">
        <v>1</v>
      </c>
    </row>
    <row r="445134">
      <c r="A445134" t="inlineStr">
        <is>
          <t>​·</t>
        </is>
      </c>
      <c r="B445134" t="n">
        <v>1</v>
      </c>
    </row>
    <row r="445135">
      <c r="A445135" t="inlineStr">
        <is>
          <t>quevenstejevic</t>
        </is>
      </c>
      <c r="B445135" t="n">
        <v>1</v>
      </c>
    </row>
    <row r="445136">
      <c r="A445136" t="inlineStr">
        <is>
          <t>playoffage</t>
        </is>
      </c>
      <c r="B445136" t="n">
        <v>1</v>
      </c>
    </row>
    <row r="445137">
      <c r="A445137" t="inlineStr">
        <is>
          <t>brinkland</t>
        </is>
      </c>
      <c r="B445137" t="n">
        <v>1</v>
      </c>
    </row>
    <row r="445138">
      <c r="A445138" t="inlineStr">
        <is>
          <t>gereee</t>
        </is>
      </c>
      <c r="B445138" t="n">
        <v>1</v>
      </c>
    </row>
    <row r="445139">
      <c r="A445139" t="inlineStr">
        <is>
          <t>rebelsdn</t>
        </is>
      </c>
      <c r="B445139" t="n">
        <v>1</v>
      </c>
    </row>
    <row r="445140">
      <c r="A445140" t="inlineStr">
        <is>
          <t>candlam</t>
        </is>
      </c>
      <c r="B445140" t="n">
        <v>1</v>
      </c>
    </row>
    <row r="445141">
      <c r="A445141" t="inlineStr">
        <is>
          <t>catarino</t>
        </is>
      </c>
      <c r="B445141" t="n">
        <v>1</v>
      </c>
    </row>
    <row r="445142">
      <c r="A445142" t="inlineStr">
        <is>
          <t>lindbohm</t>
        </is>
      </c>
      <c r="B445142" t="n">
        <v>1</v>
      </c>
    </row>
    <row r="445143">
      <c r="A445143" t="inlineStr">
        <is>
          <t>will58</t>
        </is>
      </c>
      <c r="B445143" t="n">
        <v>1</v>
      </c>
    </row>
    <row r="445144">
      <c r="A445144" t="inlineStr">
        <is>
          <t>smallcoins</t>
        </is>
      </c>
      <c r="B445144" t="n">
        <v>1</v>
      </c>
    </row>
    <row r="445145">
      <c r="A445145" t="inlineStr">
        <is>
          <t>krugghyar</t>
        </is>
      </c>
      <c r="B445145" t="n">
        <v>1</v>
      </c>
    </row>
    <row r="445146">
      <c r="A445146" t="inlineStr">
        <is>
          <t>brrouat</t>
        </is>
      </c>
      <c r="B445146" t="n">
        <v>1</v>
      </c>
    </row>
    <row r="445147">
      <c r="A445147" t="inlineStr">
        <is>
          <t>goyndicate</t>
        </is>
      </c>
      <c r="B445147" t="n">
        <v>1</v>
      </c>
    </row>
    <row r="445148">
      <c r="A445148" t="inlineStr">
        <is>
          <t>fjim</t>
        </is>
      </c>
      <c r="B445148" t="n">
        <v>1</v>
      </c>
    </row>
    <row r="445149">
      <c r="A445149" t="inlineStr">
        <is>
          <t>illgunchen</t>
        </is>
      </c>
      <c r="B445149" t="n">
        <v>1</v>
      </c>
    </row>
    <row r="445150">
      <c r="A445150" t="inlineStr">
        <is>
          <t>nuprise</t>
        </is>
      </c>
      <c r="B445150" t="n">
        <v>1</v>
      </c>
    </row>
    <row r="445151">
      <c r="A445151" t="inlineStr">
        <is>
          <t>tmems</t>
        </is>
      </c>
      <c r="B445151" t="n">
        <v>1</v>
      </c>
    </row>
    <row r="445152">
      <c r="A445152" t="inlineStr">
        <is>
          <t>gloomfs</t>
        </is>
      </c>
      <c r="B445152" t="n">
        <v>1</v>
      </c>
    </row>
    <row r="445153">
      <c r="A445153" t="inlineStr">
        <is>
          <t>computingatoee</t>
        </is>
      </c>
      <c r="B445153" t="n">
        <v>1</v>
      </c>
    </row>
    <row r="445154">
      <c r="A445154" t="inlineStr">
        <is>
          <t>comzemuzikatv2248253</t>
        </is>
      </c>
      <c r="B445154" t="n">
        <v>1</v>
      </c>
    </row>
    <row r="445155">
      <c r="A445155" t="inlineStr">
        <is>
          <t>namesonu</t>
        </is>
      </c>
      <c r="B445155" t="n">
        <v>1</v>
      </c>
    </row>
    <row r="445156">
      <c r="A445156" t="inlineStr">
        <is>
          <t>vo6m10zdyaaa</t>
        </is>
      </c>
      <c r="B445156" t="n">
        <v>1</v>
      </c>
    </row>
    <row r="445157">
      <c r="A445157" t="inlineStr">
        <is>
          <t>calls2012anced</t>
        </is>
      </c>
      <c r="B445157" t="n">
        <v>1</v>
      </c>
    </row>
    <row r="445158">
      <c r="A445158" t="inlineStr">
        <is>
          <t>askerpal</t>
        </is>
      </c>
      <c r="B445158" t="n">
        <v>1</v>
      </c>
    </row>
    <row r="445159">
      <c r="A445159" t="inlineStr">
        <is>
          <t>switchesis</t>
        </is>
      </c>
      <c r="B445159" t="n">
        <v>1</v>
      </c>
    </row>
    <row r="445160">
      <c r="A445160" t="inlineStr">
        <is>
          <t>backplayed</t>
        </is>
      </c>
      <c r="B445160" t="n">
        <v>1</v>
      </c>
    </row>
    <row r="445161">
      <c r="A445161" t="inlineStr">
        <is>
          <t>looploader</t>
        </is>
      </c>
      <c r="B445161" t="n">
        <v>1</v>
      </c>
    </row>
    <row r="445162">
      <c r="A445162" t="inlineStr">
        <is>
          <t>dualshock3</t>
        </is>
      </c>
      <c r="B445162" t="n">
        <v>1</v>
      </c>
    </row>
    <row r="445163">
      <c r="A445163" t="inlineStr">
        <is>
          <t>7by</t>
        </is>
      </c>
      <c r="B445163" t="n">
        <v>1</v>
      </c>
    </row>
    <row r="445164">
      <c r="A445164" t="inlineStr">
        <is>
          <t>7||</t>
        </is>
      </c>
      <c r="B445164" t="n">
        <v>1</v>
      </c>
    </row>
    <row r="445165">
      <c r="A445165" t="inlineStr">
        <is>
          <t>\dee</t>
        </is>
      </c>
      <c r="B445165" t="n">
        <v>1</v>
      </c>
    </row>
    <row r="445166">
      <c r="A445166" t="inlineStr">
        <is>
          <t>健本武38囝利不魔百</t>
        </is>
      </c>
      <c r="B445166" t="n">
        <v>1</v>
      </c>
    </row>
    <row r="445167">
      <c r="A445167" t="inlineStr">
        <is>
          <t>ergusal</t>
        </is>
      </c>
      <c r="B445167" t="n">
        <v>1</v>
      </c>
    </row>
    <row r="445168">
      <c r="A445168" t="inlineStr">
        <is>
          <t>geigglo</t>
        </is>
      </c>
      <c r="B445168" t="n">
        <v>1</v>
      </c>
    </row>
    <row r="445169">
      <c r="A445169" t="inlineStr">
        <is>
          <t>玟后士</t>
        </is>
      </c>
      <c r="B445169" t="n">
        <v>1</v>
      </c>
    </row>
    <row r="445170">
      <c r="A445170" t="inlineStr">
        <is>
          <t>5km6</t>
        </is>
      </c>
      <c r="B445170" t="n">
        <v>1</v>
      </c>
    </row>
    <row r="445171">
      <c r="A445171" t="inlineStr">
        <is>
          <t>30hours</t>
        </is>
      </c>
      <c r="B445171" t="n">
        <v>1</v>
      </c>
    </row>
    <row r="445172">
      <c r="A445172" t="inlineStr">
        <is>
          <t>indoebab</t>
        </is>
      </c>
      <c r="B445172" t="n">
        <v>1</v>
      </c>
    </row>
    <row r="445173">
      <c r="A445173" t="inlineStr">
        <is>
          <t>武根整件字</t>
        </is>
      </c>
      <c r="B445173" t="n">
        <v>1</v>
      </c>
    </row>
    <row r="445174">
      <c r="A445174" t="inlineStr">
        <is>
          <t>25jobs</t>
        </is>
      </c>
      <c r="B445174" t="n">
        <v>1</v>
      </c>
    </row>
    <row r="445175">
      <c r="A445175" t="inlineStr">
        <is>
          <t>buyrawoken</t>
        </is>
      </c>
      <c r="B445175" t="n">
        <v>1</v>
      </c>
    </row>
    <row r="445176">
      <c r="A445176" t="inlineStr">
        <is>
          <t>httpsms</t>
        </is>
      </c>
      <c r="B445176" t="n">
        <v>1</v>
      </c>
    </row>
    <row r="445177">
      <c r="A445177" t="inlineStr">
        <is>
          <t>phoenixfin</t>
        </is>
      </c>
      <c r="B445177" t="n">
        <v>1</v>
      </c>
    </row>
    <row r="445178">
      <c r="A445178" t="inlineStr">
        <is>
          <t>lazovich</t>
        </is>
      </c>
      <c r="B445178" t="n">
        <v>1</v>
      </c>
    </row>
    <row r="445179">
      <c r="A445179" t="inlineStr">
        <is>
          <t>pingels</t>
        </is>
      </c>
      <c r="B445179" t="n">
        <v>1</v>
      </c>
    </row>
    <row r="445180">
      <c r="A445180" t="inlineStr">
        <is>
          <t>thuncan</t>
        </is>
      </c>
      <c r="B445180" t="n">
        <v>1</v>
      </c>
    </row>
    <row r="445181">
      <c r="A445181" t="inlineStr">
        <is>
          <t>nl806</t>
        </is>
      </c>
      <c r="B445181" t="n">
        <v>1</v>
      </c>
    </row>
    <row r="445182">
      <c r="A445182" t="inlineStr">
        <is>
          <t>mitchellspx</t>
        </is>
      </c>
      <c r="B445182" t="n">
        <v>1</v>
      </c>
    </row>
    <row r="445183">
      <c r="A445183" t="inlineStr">
        <is>
          <t>perkeyglass</t>
        </is>
      </c>
      <c r="B445183" t="n">
        <v>1</v>
      </c>
    </row>
    <row r="445184">
      <c r="A445184" t="inlineStr">
        <is>
          <t>reoiresnew</t>
        </is>
      </c>
      <c r="B445184" t="n">
        <v>1</v>
      </c>
    </row>
    <row r="445185">
      <c r="A445185" t="inlineStr">
        <is>
          <t>respirite</t>
        </is>
      </c>
      <c r="B445185" t="n">
        <v>1</v>
      </c>
    </row>
    <row r="445186">
      <c r="A445186" t="inlineStr">
        <is>
          <t>kimbalotas</t>
        </is>
      </c>
      <c r="B445186" t="n">
        <v>1</v>
      </c>
    </row>
    <row r="445187">
      <c r="A445187" t="inlineStr">
        <is>
          <t>debrogramming</t>
        </is>
      </c>
      <c r="B445187" t="n">
        <v>1</v>
      </c>
    </row>
    <row r="445188">
      <c r="A445188" t="inlineStr">
        <is>
          <t>garbidea</t>
        </is>
      </c>
      <c r="B445188" t="n">
        <v>1</v>
      </c>
    </row>
    <row r="445189">
      <c r="A445189" t="inlineStr">
        <is>
          <t>zanten</t>
        </is>
      </c>
      <c r="B445189" t="n">
        <v>1</v>
      </c>
    </row>
    <row r="445190">
      <c r="A445190" t="inlineStr">
        <is>
          <t>lightcarbed</t>
        </is>
      </c>
      <c r="B445190" t="n">
        <v>1</v>
      </c>
    </row>
    <row r="445191">
      <c r="A445191" t="inlineStr">
        <is>
          <t>binggo</t>
        </is>
      </c>
      <c r="B445191" t="n">
        <v>1</v>
      </c>
    </row>
    <row r="445192">
      <c r="A445192" t="inlineStr">
        <is>
          <t>212dp</t>
        </is>
      </c>
      <c r="B445192" t="n">
        <v>1</v>
      </c>
    </row>
    <row r="445193">
      <c r="A445193" t="inlineStr">
        <is>
          <t>ambideamic</t>
        </is>
      </c>
      <c r="B445193" t="n">
        <v>1</v>
      </c>
    </row>
    <row r="445194">
      <c r="A445194" t="inlineStr">
        <is>
          <t>insinuateor</t>
        </is>
      </c>
      <c r="B445194" t="n">
        <v>1</v>
      </c>
    </row>
    <row r="445195">
      <c r="A445195" t="inlineStr">
        <is>
          <t>wakestry</t>
        </is>
      </c>
      <c r="B445195" t="n">
        <v>1</v>
      </c>
    </row>
    <row r="445196">
      <c r="A445196" t="inlineStr">
        <is>
          <t>outcurse</t>
        </is>
      </c>
      <c r="B445196" t="n">
        <v>1</v>
      </c>
    </row>
    <row r="445197">
      <c r="A445197" t="inlineStr">
        <is>
          <t>comesduty</t>
        </is>
      </c>
      <c r="B445197" t="n">
        <v>1</v>
      </c>
    </row>
    <row r="445198">
      <c r="A445198" t="inlineStr">
        <is>
          <t>romikou</t>
        </is>
      </c>
      <c r="B445198" t="n">
        <v>1</v>
      </c>
    </row>
    <row r="445199">
      <c r="A445199" t="inlineStr">
        <is>
          <t>cm¼</t>
        </is>
      </c>
      <c r="B445199" t="n">
        <v>1</v>
      </c>
    </row>
    <row r="445200">
      <c r="A445200" t="inlineStr">
        <is>
          <t>errrrnet</t>
        </is>
      </c>
      <c r="B445200" t="n">
        <v>1</v>
      </c>
    </row>
    <row r="445201">
      <c r="A445201" t="inlineStr">
        <is>
          <t>variantbase</t>
        </is>
      </c>
      <c r="B445201" t="n">
        <v>1</v>
      </c>
    </row>
    <row r="445202">
      <c r="A445202" t="inlineStr">
        <is>
          <t>bangaloring</t>
        </is>
      </c>
      <c r="B445202" t="n">
        <v>1</v>
      </c>
    </row>
    <row r="445203">
      <c r="A445203" t="inlineStr">
        <is>
          <t>00445</t>
        </is>
      </c>
      <c r="B445203" t="n">
        <v>1</v>
      </c>
    </row>
    <row r="445204">
      <c r="A445204" t="inlineStr">
        <is>
          <t>βchange</t>
        </is>
      </c>
      <c r="B445204" t="n">
        <v>1</v>
      </c>
    </row>
    <row r="445205">
      <c r="A445205" t="inlineStr">
        <is>
          <t>506017</t>
        </is>
      </c>
      <c r="B445205" t="n">
        <v>1</v>
      </c>
    </row>
    <row r="445206">
      <c r="A445206" t="inlineStr">
        <is>
          <t>audiovue</t>
        </is>
      </c>
      <c r="B445206" t="n">
        <v>1</v>
      </c>
    </row>
    <row r="445207">
      <c r="A445207" t="inlineStr">
        <is>
          <t>trimmanual</t>
        </is>
      </c>
      <c r="B445207" t="n">
        <v>1</v>
      </c>
    </row>
    <row r="445208">
      <c r="A445208" t="inlineStr">
        <is>
          <t>lphw</t>
        </is>
      </c>
      <c r="B445208" t="n">
        <v>1</v>
      </c>
    </row>
    <row r="445209">
      <c r="A445209" t="inlineStr">
        <is>
          <t>pumpblue</t>
        </is>
      </c>
      <c r="B445209" t="n">
        <v>1</v>
      </c>
    </row>
    <row r="445210">
      <c r="A445210" t="inlineStr">
        <is>
          <t>normotempa</t>
        </is>
      </c>
      <c r="B445210" t="n">
        <v>1</v>
      </c>
    </row>
    <row r="445211">
      <c r="A445211" t="inlineStr">
        <is>
          <t>cm181x197</t>
        </is>
      </c>
      <c r="B445211" t="n">
        <v>1</v>
      </c>
    </row>
    <row r="445212">
      <c r="A445212" t="inlineStr">
        <is>
          <t>comforumst084215</t>
        </is>
      </c>
      <c r="B445212" t="n">
        <v>1</v>
      </c>
    </row>
    <row r="445213">
      <c r="A445213" t="inlineStr">
        <is>
          <t>handylinks</t>
        </is>
      </c>
      <c r="B445213" t="n">
        <v>1</v>
      </c>
    </row>
    <row r="445214">
      <c r="A445214" t="inlineStr">
        <is>
          <t>whoum</t>
        </is>
      </c>
      <c r="B445214" t="n">
        <v>1</v>
      </c>
    </row>
    <row r="445215">
      <c r="A445215" t="inlineStr">
        <is>
          <t>seconditions</t>
        </is>
      </c>
      <c r="B445215" t="n">
        <v>1</v>
      </c>
    </row>
    <row r="445216">
      <c r="A445216" t="inlineStr">
        <is>
          <t>perhapszatho</t>
        </is>
      </c>
      <c r="B445216" t="n">
        <v>1</v>
      </c>
    </row>
    <row r="445217">
      <c r="A445217" t="inlineStr">
        <is>
          <t>hooprods</t>
        </is>
      </c>
      <c r="B445217" t="n">
        <v>1</v>
      </c>
    </row>
    <row r="445218">
      <c r="A445218" t="inlineStr">
        <is>
          <t>noncastration</t>
        </is>
      </c>
      <c r="B445218" t="n">
        <v>1</v>
      </c>
    </row>
    <row r="445219">
      <c r="A445219" t="inlineStr">
        <is>
          <t>townwish</t>
        </is>
      </c>
      <c r="B445219" t="n">
        <v>1</v>
      </c>
    </row>
    <row r="445220">
      <c r="A445220" t="inlineStr">
        <is>
          <t>gugger</t>
        </is>
      </c>
      <c r="B445220" t="n">
        <v>2</v>
      </c>
    </row>
    <row r="445221">
      <c r="A445221" t="inlineStr">
        <is>
          <t>bastard☜</t>
        </is>
      </c>
      <c r="B445221" t="n">
        <v>1</v>
      </c>
    </row>
    <row r="445222">
      <c r="A445222" t="inlineStr">
        <is>
          <t>meinic</t>
        </is>
      </c>
      <c r="B445222" t="n">
        <v>1</v>
      </c>
    </row>
    <row r="445223">
      <c r="A445223" t="inlineStr">
        <is>
          <t>soulsstack</t>
        </is>
      </c>
      <c r="B445223" t="n">
        <v>1</v>
      </c>
    </row>
    <row r="445224">
      <c r="A445224" t="inlineStr">
        <is>
          <t>stacticiles</t>
        </is>
      </c>
      <c r="B445224" t="n">
        <v>1</v>
      </c>
    </row>
    <row r="445225">
      <c r="A445225" t="inlineStr">
        <is>
          <t>faultpad</t>
        </is>
      </c>
      <c r="B445225" t="n">
        <v>1</v>
      </c>
    </row>
    <row r="445226">
      <c r="A445226" t="inlineStr">
        <is>
          <t>quickdeal</t>
        </is>
      </c>
      <c r="B445226" t="n">
        <v>1</v>
      </c>
    </row>
    <row r="445227">
      <c r="A445227" t="inlineStr">
        <is>
          <t>901mm</t>
        </is>
      </c>
      <c r="B445227" t="n">
        <v>1</v>
      </c>
    </row>
    <row r="445228">
      <c r="A445228" t="inlineStr">
        <is>
          <t>uimpoppley</t>
        </is>
      </c>
      <c r="B445228" t="n">
        <v>1</v>
      </c>
    </row>
    <row r="445229">
      <c r="A445229" t="inlineStr">
        <is>
          <t>misinterval</t>
        </is>
      </c>
      <c r="B445229" t="n">
        <v>1</v>
      </c>
    </row>
    <row r="445230">
      <c r="A445230" t="inlineStr">
        <is>
          <t>minegram</t>
        </is>
      </c>
      <c r="B445230" t="n">
        <v>1</v>
      </c>
    </row>
    <row r="445231">
      <c r="A445231" t="inlineStr">
        <is>
          <t>eecs_vonenger2x</t>
        </is>
      </c>
      <c r="B445231" t="n">
        <v>1</v>
      </c>
    </row>
    <row r="445232">
      <c r="A445232" t="inlineStr">
        <is>
          <t>1102mm</t>
        </is>
      </c>
      <c r="B445232" t="n">
        <v>1</v>
      </c>
    </row>
    <row r="445233">
      <c r="A445233" t="inlineStr">
        <is>
          <t>joohchanging</t>
        </is>
      </c>
      <c r="B445233" t="n">
        <v>1</v>
      </c>
    </row>
    <row r="445234">
      <c r="A445234" t="inlineStr">
        <is>
          <t>yacss</t>
        </is>
      </c>
      <c r="B445234" t="n">
        <v>1</v>
      </c>
    </row>
    <row r="445235">
      <c r="A445235" t="inlineStr">
        <is>
          <t>instancenate</t>
        </is>
      </c>
      <c r="B445235" t="n">
        <v>1</v>
      </c>
    </row>
    <row r="445236">
      <c r="A445236" t="inlineStr">
        <is>
          <t>brinys</t>
        </is>
      </c>
      <c r="B445236" t="n">
        <v>1</v>
      </c>
    </row>
    <row r="445237">
      <c r="A445237" t="inlineStr">
        <is>
          <t>chimak</t>
        </is>
      </c>
      <c r="B445237" t="n">
        <v>1</v>
      </c>
    </row>
    <row r="445238">
      <c r="A445238" t="inlineStr">
        <is>
          <t>jamaleel</t>
        </is>
      </c>
      <c r="B445238" t="n">
        <v>1</v>
      </c>
    </row>
    <row r="445239">
      <c r="A445239" t="inlineStr">
        <is>
          <t>almarmati</t>
        </is>
      </c>
      <c r="B445239" t="n">
        <v>1</v>
      </c>
    </row>
    <row r="445240">
      <c r="A445240" t="inlineStr">
        <is>
          <t>it–all</t>
        </is>
      </c>
      <c r="B445240" t="n">
        <v>1</v>
      </c>
    </row>
    <row r="445241">
      <c r="A445241" t="inlineStr">
        <is>
          <t>irshelsen</t>
        </is>
      </c>
      <c r="B445241" t="n">
        <v>1</v>
      </c>
    </row>
    <row r="445242">
      <c r="A445242" t="inlineStr">
        <is>
          <t>burmidge</t>
        </is>
      </c>
      <c r="B445242" t="n">
        <v>1</v>
      </c>
    </row>
    <row r="445243">
      <c r="A445243" t="inlineStr">
        <is>
          <t>inventionist</t>
        </is>
      </c>
      <c r="B445243" t="n">
        <v>2</v>
      </c>
    </row>
    <row r="445244">
      <c r="A445244" t="inlineStr">
        <is>
          <t>launged</t>
        </is>
      </c>
      <c r="B445244" t="n">
        <v>1</v>
      </c>
    </row>
    <row r="445245">
      <c r="A445245" t="inlineStr">
        <is>
          <t>velehrischen</t>
        </is>
      </c>
      <c r="B445245" t="n">
        <v>1</v>
      </c>
    </row>
    <row r="445246">
      <c r="A445246" t="inlineStr">
        <is>
          <t>véritre</t>
        </is>
      </c>
      <c r="B445246" t="n">
        <v>1</v>
      </c>
    </row>
    <row r="445247">
      <c r="A445247" t="inlineStr">
        <is>
          <t>pants_tanned_deployed_for_ottpeoo</t>
        </is>
      </c>
      <c r="B445247" t="n">
        <v>1</v>
      </c>
    </row>
    <row r="445248">
      <c r="A445248" t="inlineStr">
        <is>
          <t>websitesupplied</t>
        </is>
      </c>
      <c r="B445248" t="n">
        <v>1</v>
      </c>
    </row>
    <row r="445249">
      <c r="A445249" t="inlineStr">
        <is>
          <t>numorphid</t>
        </is>
      </c>
      <c r="B445249" t="n">
        <v>1</v>
      </c>
    </row>
    <row r="445250">
      <c r="A445250" t="inlineStr">
        <is>
          <t>butforty</t>
        </is>
      </c>
      <c r="B445250" t="n">
        <v>1</v>
      </c>
    </row>
    <row r="445251">
      <c r="A445251" t="inlineStr">
        <is>
          <t>mayyou</t>
        </is>
      </c>
      <c r="B445251" t="n">
        <v>1</v>
      </c>
    </row>
    <row r="445252">
      <c r="A445252" t="inlineStr">
        <is>
          <t>fripppruthing</t>
        </is>
      </c>
      <c r="B445252" t="n">
        <v>1</v>
      </c>
    </row>
    <row r="445253">
      <c r="A445253" t="inlineStr">
        <is>
          <t>hyowlerite</t>
        </is>
      </c>
      <c r="B445253" t="n">
        <v>1</v>
      </c>
    </row>
    <row r="445254">
      <c r="A445254" t="inlineStr">
        <is>
          <t>botella</t>
        </is>
      </c>
      <c r="B445254" t="n">
        <v>1</v>
      </c>
    </row>
    <row r="445255">
      <c r="A445255" t="inlineStr">
        <is>
          <t>dhiriman</t>
        </is>
      </c>
      <c r="B445255" t="n">
        <v>1</v>
      </c>
    </row>
    <row r="445256">
      <c r="A445256" t="inlineStr">
        <is>
          <t>ngoconews</t>
        </is>
      </c>
      <c r="B445256" t="n">
        <v>1</v>
      </c>
    </row>
    <row r="445257">
      <c r="A445257" t="inlineStr">
        <is>
          <t>amemas</t>
        </is>
      </c>
      <c r="B445257" t="n">
        <v>1</v>
      </c>
    </row>
    <row r="445258">
      <c r="A445258" t="inlineStr">
        <is>
          <t>coerrhsovcnj</t>
        </is>
      </c>
      <c r="B445258" t="n">
        <v>1</v>
      </c>
    </row>
    <row r="445259">
      <c r="A445259" t="inlineStr">
        <is>
          <t>crippenstine</t>
        </is>
      </c>
      <c r="B445259" t="n">
        <v>1</v>
      </c>
    </row>
    <row r="445260">
      <c r="A445260" t="inlineStr">
        <is>
          <t>vacinches</t>
        </is>
      </c>
      <c r="B445260" t="n">
        <v>1</v>
      </c>
    </row>
    <row r="445261">
      <c r="A445261" t="inlineStr">
        <is>
          <t>fistalig</t>
        </is>
      </c>
      <c r="B445261" t="n">
        <v>1</v>
      </c>
    </row>
    <row r="445262">
      <c r="A445262" t="inlineStr">
        <is>
          <t>sr03</t>
        </is>
      </c>
      <c r="B445262" t="n">
        <v>1</v>
      </c>
    </row>
    <row r="445263">
      <c r="A445263" t="inlineStr">
        <is>
          <t>ghackan</t>
        </is>
      </c>
      <c r="B445263" t="n">
        <v>1</v>
      </c>
    </row>
    <row r="445264">
      <c r="A445264" t="inlineStr">
        <is>
          <t>ucmai</t>
        </is>
      </c>
      <c r="B445264" t="n">
        <v>1</v>
      </c>
    </row>
    <row r="445265">
      <c r="A445265" t="inlineStr">
        <is>
          <t>chaotic_born</t>
        </is>
      </c>
      <c r="B445265" t="n">
        <v>1</v>
      </c>
    </row>
    <row r="445266">
      <c r="A445266" t="inlineStr">
        <is>
          <t>eigo421</t>
        </is>
      </c>
      <c r="B445266" t="n">
        <v>1</v>
      </c>
    </row>
    <row r="445267">
      <c r="A445267" t="inlineStr">
        <is>
          <t>babalian</t>
        </is>
      </c>
      <c r="B445267" t="n">
        <v>1</v>
      </c>
    </row>
    <row r="445268">
      <c r="A445268" t="inlineStr">
        <is>
          <t>guardry</t>
        </is>
      </c>
      <c r="B445268" t="n">
        <v>2</v>
      </c>
    </row>
    <row r="445269">
      <c r="A445269" t="inlineStr">
        <is>
          <t>ghakk</t>
        </is>
      </c>
      <c r="B445269" t="n">
        <v>1</v>
      </c>
    </row>
    <row r="445270">
      <c r="A445270" t="inlineStr">
        <is>
          <t>badtimers</t>
        </is>
      </c>
      <c r="B445270" t="n">
        <v>1</v>
      </c>
    </row>
    <row r="445271">
      <c r="A445271" t="inlineStr">
        <is>
          <t>anydivine</t>
        </is>
      </c>
      <c r="B445271" t="n">
        <v>1</v>
      </c>
    </row>
    <row r="445272">
      <c r="A445272" t="inlineStr">
        <is>
          <t>nezah</t>
        </is>
      </c>
      <c r="B445272" t="n">
        <v>1</v>
      </c>
    </row>
    <row r="445273">
      <c r="A445273" t="inlineStr">
        <is>
          <t>critcing</t>
        </is>
      </c>
      <c r="B445273" t="n">
        <v>1</v>
      </c>
    </row>
    <row r="445274">
      <c r="A445274" t="inlineStr">
        <is>
          <t>ucmais</t>
        </is>
      </c>
      <c r="B445274" t="n">
        <v>1</v>
      </c>
    </row>
    <row r="445275">
      <c r="A445275" t="inlineStr">
        <is>
          <t>rtz145</t>
        </is>
      </c>
      <c r="B445275" t="n">
        <v>1</v>
      </c>
    </row>
    <row r="445276">
      <c r="A445276" t="inlineStr">
        <is>
          <t>stgghrans</t>
        </is>
      </c>
      <c r="B445276" t="n">
        <v>1</v>
      </c>
    </row>
    <row r="445277">
      <c r="A445277" t="inlineStr">
        <is>
          <t>skillediting</t>
        </is>
      </c>
      <c r="B445277" t="n">
        <v>1</v>
      </c>
    </row>
    <row r="445278">
      <c r="A445278" t="inlineStr">
        <is>
          <t>lucri</t>
        </is>
      </c>
      <c r="B445278" t="n">
        <v>1</v>
      </c>
    </row>
    <row r="445279">
      <c r="A445279" t="inlineStr">
        <is>
          <t>vulmas</t>
        </is>
      </c>
      <c r="B445279" t="n">
        <v>1</v>
      </c>
    </row>
    <row r="445280">
      <c r="A445280" t="inlineStr">
        <is>
          <t>{enum</t>
        </is>
      </c>
      <c r="B445280" t="n">
        <v>1</v>
      </c>
    </row>
    <row r="445281">
      <c r="A445281" t="inlineStr">
        <is>
          <t>alldun</t>
        </is>
      </c>
      <c r="B445281" t="n">
        <v>1</v>
      </c>
    </row>
    <row r="445282">
      <c r="A445282" t="inlineStr">
        <is>
          <t>anzeies</t>
        </is>
      </c>
      <c r="B445282" t="n">
        <v>1</v>
      </c>
    </row>
    <row r="445283">
      <c r="A445283" t="inlineStr">
        <is>
          <t>enalvers</t>
        </is>
      </c>
      <c r="B445283" t="n">
        <v>1</v>
      </c>
    </row>
    <row r="445284">
      <c r="A445284" t="inlineStr">
        <is>
          <t>pdlte6</t>
        </is>
      </c>
      <c r="B445284" t="n">
        <v>1</v>
      </c>
    </row>
    <row r="445285">
      <c r="A445285" t="inlineStr">
        <is>
          <t>burstyer</t>
        </is>
      </c>
      <c r="B445285" t="n">
        <v>1</v>
      </c>
    </row>
    <row r="445286">
      <c r="A445286" t="inlineStr">
        <is>
          <t>fs175</t>
        </is>
      </c>
      <c r="B445286" t="n">
        <v>1</v>
      </c>
    </row>
    <row r="445287">
      <c r="A445287" t="inlineStr">
        <is>
          <t>vampering</t>
        </is>
      </c>
      <c r="B445287" t="n">
        <v>1</v>
      </c>
    </row>
    <row r="445288">
      <c r="A445288" t="inlineStr">
        <is>
          <t>gatelander</t>
        </is>
      </c>
      <c r="B445288" t="n">
        <v>1</v>
      </c>
    </row>
    <row r="445289">
      <c r="A445289" t="inlineStr">
        <is>
          <t>leninger</t>
        </is>
      </c>
      <c r="B445289" t="n">
        <v>1</v>
      </c>
    </row>
    <row r="445290">
      <c r="A445290" t="inlineStr">
        <is>
          <t>gtough</t>
        </is>
      </c>
      <c r="B445290" t="n">
        <v>1</v>
      </c>
    </row>
    <row r="445291">
      <c r="A445291" t="inlineStr">
        <is>
          <t>020180</t>
        </is>
      </c>
      <c r="B445291" t="n">
        <v>1</v>
      </c>
    </row>
    <row r="445292">
      <c r="A445292" t="inlineStr">
        <is>
          <t>122362</t>
        </is>
      </c>
      <c r="B445292" t="n">
        <v>1</v>
      </c>
    </row>
    <row r="445293">
      <c r="A445293" t="inlineStr">
        <is>
          <t>smalks</t>
        </is>
      </c>
      <c r="B445293" t="n">
        <v>1</v>
      </c>
    </row>
    <row r="445294">
      <c r="A445294" t="inlineStr">
        <is>
          <t>at122492</t>
        </is>
      </c>
      <c r="B445294" t="n">
        <v>1</v>
      </c>
    </row>
    <row r="445295">
      <c r="A445295" t="inlineStr">
        <is>
          <t>111862</t>
        </is>
      </c>
      <c r="B445295" t="n">
        <v>1</v>
      </c>
    </row>
    <row r="445296">
      <c r="A445296" t="inlineStr">
        <is>
          <t>burgant</t>
        </is>
      </c>
      <c r="B445296" t="n">
        <v>1</v>
      </c>
    </row>
    <row r="445297">
      <c r="A445297" t="inlineStr">
        <is>
          <t>directaamped</t>
        </is>
      </c>
      <c r="B445297" t="n">
        <v>1</v>
      </c>
    </row>
    <row r="445298">
      <c r="A445298" t="inlineStr">
        <is>
          <t>68rtbpl</t>
        </is>
      </c>
      <c r="B445298" t="n">
        <v>1</v>
      </c>
    </row>
    <row r="445299">
      <c r="A445299" t="inlineStr">
        <is>
          <t>bluenr</t>
        </is>
      </c>
      <c r="B445299" t="n">
        <v>1</v>
      </c>
    </row>
    <row r="445300">
      <c r="A445300" t="inlineStr">
        <is>
          <t>collegning</t>
        </is>
      </c>
      <c r="B445300" t="n">
        <v>1</v>
      </c>
    </row>
    <row r="445301">
      <c r="A445301" t="inlineStr">
        <is>
          <t>holyofredecon</t>
        </is>
      </c>
      <c r="B445301" t="n">
        <v>1</v>
      </c>
    </row>
    <row r="445302">
      <c r="A445302" t="inlineStr">
        <is>
          <t>ucsberc</t>
        </is>
      </c>
      <c r="B445302" t="n">
        <v>1</v>
      </c>
    </row>
    <row r="445303">
      <c r="A445303" t="inlineStr">
        <is>
          <t>22tus</t>
        </is>
      </c>
      <c r="B445303" t="n">
        <v>1</v>
      </c>
    </row>
    <row r="445304">
      <c r="A445304" t="inlineStr">
        <is>
          <t>belgium298</t>
        </is>
      </c>
      <c r="B445304" t="n">
        <v>1</v>
      </c>
    </row>
    <row r="445305">
      <c r="A445305" t="inlineStr">
        <is>
          <t>7like</t>
        </is>
      </c>
      <c r="B445305" t="n">
        <v>1</v>
      </c>
    </row>
    <row r="445306">
      <c r="A445306" t="inlineStr">
        <is>
          <t>sametriz</t>
        </is>
      </c>
      <c r="B445306" t="n">
        <v>1</v>
      </c>
    </row>
    <row r="445307">
      <c r="A445307" t="inlineStr">
        <is>
          <t>eicides</t>
        </is>
      </c>
      <c r="B445307" t="n">
        <v>1</v>
      </c>
    </row>
    <row r="445308">
      <c r="A445308" t="inlineStr">
        <is>
          <t>14040</t>
        </is>
      </c>
      <c r="B445308" t="n">
        <v>1</v>
      </c>
    </row>
    <row r="445309">
      <c r="A445309" t="inlineStr">
        <is>
          <t>iraqmsn</t>
        </is>
      </c>
      <c r="B445309" t="n">
        <v>1</v>
      </c>
    </row>
    <row r="445310">
      <c r="A445310" t="inlineStr">
        <is>
          <t>mnuemo</t>
        </is>
      </c>
      <c r="B445310" t="n">
        <v>1</v>
      </c>
    </row>
    <row r="445311">
      <c r="A445311" t="inlineStr">
        <is>
          <t>kdb244</t>
        </is>
      </c>
      <c r="B445311" t="n">
        <v>1</v>
      </c>
    </row>
    <row r="445312">
      <c r="A445312" t="inlineStr">
        <is>
          <t>deankt</t>
        </is>
      </c>
      <c r="B445312" t="n">
        <v>1</v>
      </c>
    </row>
    <row r="445313">
      <c r="A445313" t="inlineStr">
        <is>
          <t>amwei</t>
        </is>
      </c>
      <c r="B445313" t="n">
        <v>1</v>
      </c>
    </row>
    <row r="445314">
      <c r="A445314" t="inlineStr">
        <is>
          <t>subordions</t>
        </is>
      </c>
      <c r="B445314" t="n">
        <v>1</v>
      </c>
    </row>
    <row r="445315">
      <c r="A445315" t="inlineStr">
        <is>
          <t>propertyrage</t>
        </is>
      </c>
      <c r="B445315" t="n">
        <v>1</v>
      </c>
    </row>
    <row r="445316">
      <c r="A445316" t="inlineStr">
        <is>
          <t>hemoins</t>
        </is>
      </c>
      <c r="B445316" t="n">
        <v>1</v>
      </c>
    </row>
    <row r="445317">
      <c r="A445317" t="inlineStr">
        <is>
          <t>costlets</t>
        </is>
      </c>
      <c r="B445317" t="n">
        <v>1</v>
      </c>
    </row>
    <row r="445318">
      <c r="A445318" t="inlineStr">
        <is>
          <t>physicalweight</t>
        </is>
      </c>
      <c r="B445318" t="n">
        <v>1</v>
      </c>
    </row>
    <row r="445319">
      <c r="A445319" t="inlineStr">
        <is>
          <t>governmentractount</t>
        </is>
      </c>
      <c r="B445319" t="n">
        <v>1</v>
      </c>
    </row>
    <row r="445320">
      <c r="A445320" t="inlineStr">
        <is>
          <t>cryptomes</t>
        </is>
      </c>
      <c r="B445320" t="n">
        <v>1</v>
      </c>
    </row>
    <row r="445321">
      <c r="A445321" t="inlineStr">
        <is>
          <t>ahasfeb</t>
        </is>
      </c>
      <c r="B445321" t="n">
        <v>1</v>
      </c>
    </row>
    <row r="445322">
      <c r="A445322" t="inlineStr">
        <is>
          <t>expated</t>
        </is>
      </c>
      <c r="B445322" t="n">
        <v>2</v>
      </c>
    </row>
    <row r="445323">
      <c r="A445323" t="inlineStr">
        <is>
          <t>explhen</t>
        </is>
      </c>
      <c r="B445323" t="n">
        <v>1</v>
      </c>
    </row>
    <row r="445324">
      <c r="A445324" t="inlineStr">
        <is>
          <t>palannos</t>
        </is>
      </c>
      <c r="B445324" t="n">
        <v>1</v>
      </c>
    </row>
    <row r="445325">
      <c r="A445325" t="inlineStr">
        <is>
          <t>ciofragnetic</t>
        </is>
      </c>
      <c r="B445325" t="n">
        <v>1</v>
      </c>
    </row>
    <row r="445326">
      <c r="A445326" t="inlineStr">
        <is>
          <t>cloudnet</t>
        </is>
      </c>
      <c r="B445326" t="n">
        <v>1</v>
      </c>
    </row>
    <row r="445327">
      <c r="A445327" t="inlineStr">
        <is>
          <t>coinins</t>
        </is>
      </c>
      <c r="B445327" t="n">
        <v>1</v>
      </c>
    </row>
    <row r="445328">
      <c r="A445328" t="inlineStr">
        <is>
          <t>devotekchu</t>
        </is>
      </c>
      <c r="B445328" t="n">
        <v>1</v>
      </c>
    </row>
    <row r="445329">
      <c r="A445329" t="inlineStr">
        <is>
          <t>pararets</t>
        </is>
      </c>
      <c r="B445329" t="n">
        <v>1</v>
      </c>
    </row>
    <row r="445330">
      <c r="A445330" t="inlineStr">
        <is>
          <t>rainht</t>
        </is>
      </c>
      <c r="B445330" t="n">
        <v>1</v>
      </c>
    </row>
    <row r="445331">
      <c r="A445331" t="inlineStr">
        <is>
          <t>202nd</t>
        </is>
      </c>
      <c r="B445331" t="n">
        <v>3</v>
      </c>
    </row>
    <row r="445332">
      <c r="A445332" t="inlineStr">
        <is>
          <t>elcmarc</t>
        </is>
      </c>
      <c r="B445332" t="n">
        <v>1</v>
      </c>
    </row>
    <row r="445333">
      <c r="A445333" t="inlineStr">
        <is>
          <t>00000210200</t>
        </is>
      </c>
      <c r="B445333" t="n">
        <v>1</v>
      </c>
    </row>
    <row r="445334">
      <c r="A445334" t="inlineStr">
        <is>
          <t>influencestabilization</t>
        </is>
      </c>
      <c r="B445334" t="n">
        <v>1</v>
      </c>
    </row>
    <row r="445335">
      <c r="A445335" t="inlineStr">
        <is>
          <t>fupper</t>
        </is>
      </c>
      <c r="B445335" t="n">
        <v>1</v>
      </c>
    </row>
    <row r="445336">
      <c r="A445336" t="inlineStr">
        <is>
          <t>iiub</t>
        </is>
      </c>
      <c r="B445336" t="n">
        <v>1</v>
      </c>
    </row>
    <row r="445337">
      <c r="A445337" t="inlineStr">
        <is>
          <t>016s</t>
        </is>
      </c>
      <c r="B445337" t="n">
        <v>1</v>
      </c>
    </row>
    <row r="445338">
      <c r="A445338" t="inlineStr">
        <is>
          <t>2x6m470</t>
        </is>
      </c>
      <c r="B445338" t="n">
        <v>1</v>
      </c>
    </row>
    <row r="445339">
      <c r="A445339" t="inlineStr">
        <is>
          <t>bradal</t>
        </is>
      </c>
      <c r="B445339" t="n">
        <v>1</v>
      </c>
    </row>
    <row r="445340">
      <c r="A445340" t="inlineStr">
        <is>
          <t>halid</t>
        </is>
      </c>
      <c r="B445340" t="n">
        <v>1</v>
      </c>
    </row>
    <row r="445341">
      <c r="A445341" t="inlineStr">
        <is>
          <t>hi425e</t>
        </is>
      </c>
      <c r="B445341" t="n">
        <v>1</v>
      </c>
    </row>
    <row r="445342">
      <c r="A445342" t="inlineStr">
        <is>
          <t>titledarwin</t>
        </is>
      </c>
      <c r="B445342" t="n">
        <v>1</v>
      </c>
    </row>
    <row r="445343">
      <c r="A445343" t="inlineStr">
        <is>
          <t>salemshr4832957sm4009</t>
        </is>
      </c>
      <c r="B445343" t="n">
        <v>1</v>
      </c>
    </row>
    <row r="445344">
      <c r="A445344" t="inlineStr">
        <is>
          <t>21125e</t>
        </is>
      </c>
      <c r="B445344" t="n">
        <v>1</v>
      </c>
    </row>
    <row r="445345">
      <c r="A445345" t="inlineStr">
        <is>
          <t>ctod</t>
        </is>
      </c>
      <c r="B445345" t="n">
        <v>1</v>
      </c>
    </row>
    <row r="445346">
      <c r="A445346" t="inlineStr">
        <is>
          <t>cotaudio</t>
        </is>
      </c>
      <c r="B445346" t="n">
        <v>1</v>
      </c>
    </row>
    <row r="445347">
      <c r="A445347" t="inlineStr">
        <is>
          <t>merlin115</t>
        </is>
      </c>
      <c r="B445347" t="n">
        <v>1</v>
      </c>
    </row>
    <row r="445348">
      <c r="A445348" t="inlineStr">
        <is>
          <t>b436</t>
        </is>
      </c>
      <c r="B445348" t="n">
        <v>1</v>
      </c>
    </row>
    <row r="445349">
      <c r="A445349" t="inlineStr">
        <is>
          <t>ratchety</t>
        </is>
      </c>
      <c r="B445349" t="n">
        <v>1</v>
      </c>
    </row>
    <row r="445350">
      <c r="A445350" t="inlineStr">
        <is>
          <t>netpageswocol</t>
        </is>
      </c>
      <c r="B445350" t="n">
        <v>1</v>
      </c>
    </row>
    <row r="445351">
      <c r="A445351" t="inlineStr">
        <is>
          <t>kopfront</t>
        </is>
      </c>
      <c r="B445351" t="n">
        <v>1</v>
      </c>
    </row>
    <row r="445352">
      <c r="A445352" t="inlineStr">
        <is>
          <t>newsweekluck</t>
        </is>
      </c>
      <c r="B445352" t="n">
        <v>1</v>
      </c>
    </row>
    <row r="445353">
      <c r="A445353" t="inlineStr">
        <is>
          <t>krenneling</t>
        </is>
      </c>
      <c r="B445353" t="n">
        <v>1</v>
      </c>
    </row>
    <row r="445354">
      <c r="A445354" t="inlineStr">
        <is>
          <t>wixtistu</t>
        </is>
      </c>
      <c r="B445354" t="n">
        <v>1</v>
      </c>
    </row>
    <row r="445355">
      <c r="A445355" t="inlineStr">
        <is>
          <t>oxomalle</t>
        </is>
      </c>
      <c r="B445355" t="n">
        <v>1</v>
      </c>
    </row>
    <row r="445356">
      <c r="A445356" t="inlineStr">
        <is>
          <t>ermt</t>
        </is>
      </c>
      <c r="B445356" t="n">
        <v>1</v>
      </c>
    </row>
    <row r="445357">
      <c r="A445357" t="inlineStr">
        <is>
          <t>pageswhudaaaay</t>
        </is>
      </c>
      <c r="B445357" t="n">
        <v>1</v>
      </c>
    </row>
    <row r="445358">
      <c r="A445358" t="inlineStr">
        <is>
          <t>submechanical</t>
        </is>
      </c>
      <c r="B445358" t="n">
        <v>1</v>
      </c>
    </row>
    <row r="445359">
      <c r="A445359" t="inlineStr">
        <is>
          <t>125af</t>
        </is>
      </c>
      <c r="B445359" t="n">
        <v>1</v>
      </c>
    </row>
    <row r="445360">
      <c r="A445360" t="inlineStr">
        <is>
          <t>wincs</t>
        </is>
      </c>
      <c r="B445360" t="n">
        <v>1</v>
      </c>
    </row>
    <row r="445361">
      <c r="A445361" t="inlineStr">
        <is>
          <t>mpikkonen</t>
        </is>
      </c>
      <c r="B445361" t="n">
        <v>1</v>
      </c>
    </row>
    <row r="445362">
      <c r="A445362" t="inlineStr">
        <is>
          <t>lessconfig</t>
        </is>
      </c>
      <c r="B445362" t="n">
        <v>1</v>
      </c>
    </row>
    <row r="445363">
      <c r="A445363" t="inlineStr">
        <is>
          <t>httpscombo</t>
        </is>
      </c>
      <c r="B445363" t="n">
        <v>1</v>
      </c>
    </row>
    <row r="445364">
      <c r="A445364" t="inlineStr">
        <is>
          <t>01302004</t>
        </is>
      </c>
      <c r="B445364" t="n">
        <v>1</v>
      </c>
    </row>
    <row r="445365">
      <c r="A445365" t="inlineStr">
        <is>
          <t>autothesize</t>
        </is>
      </c>
      <c r="B445365" t="n">
        <v>1</v>
      </c>
    </row>
    <row r="445366">
      <c r="A445366" t="inlineStr">
        <is>
          <t>36012</t>
        </is>
      </c>
      <c r="B445366" t="n">
        <v>1</v>
      </c>
    </row>
    <row r="445367">
      <c r="A445367" t="inlineStr">
        <is>
          <t>ooti</t>
        </is>
      </c>
      <c r="B445367" t="n">
        <v>1</v>
      </c>
    </row>
    <row r="445368">
      <c r="A445368" t="inlineStr">
        <is>
          <t>favoyle</t>
        </is>
      </c>
      <c r="B445368" t="n">
        <v>1</v>
      </c>
    </row>
    <row r="445369">
      <c r="A445369" t="inlineStr">
        <is>
          <t>ladybugshop</t>
        </is>
      </c>
      <c r="B445369" t="n">
        <v>1</v>
      </c>
    </row>
    <row r="445370">
      <c r="A445370" t="inlineStr">
        <is>
          <t>admiralayour</t>
        </is>
      </c>
      <c r="B445370" t="n">
        <v>1</v>
      </c>
    </row>
    <row r="445371">
      <c r="A445371" t="inlineStr">
        <is>
          <t>nabouri</t>
        </is>
      </c>
      <c r="B445371" t="n">
        <v>1</v>
      </c>
    </row>
    <row r="445372">
      <c r="A445372" t="inlineStr">
        <is>
          <t>1377m</t>
        </is>
      </c>
      <c r="B445372" t="n">
        <v>1</v>
      </c>
    </row>
    <row r="445373">
      <c r="A445373" t="inlineStr">
        <is>
          <t>rashidiyya</t>
        </is>
      </c>
      <c r="B445373" t="n">
        <v>1</v>
      </c>
    </row>
    <row r="445374">
      <c r="A445374" t="inlineStr">
        <is>
          <t>dawir</t>
        </is>
      </c>
      <c r="B445374" t="n">
        <v>1</v>
      </c>
    </row>
    <row r="445375">
      <c r="A445375" t="inlineStr">
        <is>
          <t>joiningconquering</t>
        </is>
      </c>
      <c r="B445375" t="n">
        <v>1</v>
      </c>
    </row>
    <row r="445376">
      <c r="A445376" t="inlineStr">
        <is>
          <t>phos5bbw</t>
        </is>
      </c>
      <c r="B445376" t="n">
        <v>1</v>
      </c>
    </row>
    <row r="445377">
      <c r="A445377" t="inlineStr">
        <is>
          <t>ghamad</t>
        </is>
      </c>
      <c r="B445377" t="n">
        <v>3</v>
      </c>
    </row>
    <row r="445378">
      <c r="A445378" t="inlineStr">
        <is>
          <t>wletcher</t>
        </is>
      </c>
      <c r="B445378" t="n">
        <v>1</v>
      </c>
    </row>
    <row r="445379">
      <c r="A445379" t="inlineStr">
        <is>
          <t>soapair</t>
        </is>
      </c>
      <c r="B445379" t="n">
        <v>1</v>
      </c>
    </row>
    <row r="445380">
      <c r="A445380" t="inlineStr">
        <is>
          <t>punjabmaharashtra</t>
        </is>
      </c>
      <c r="B445380" t="n">
        <v>1</v>
      </c>
    </row>
    <row r="445381">
      <c r="A445381" t="inlineStr">
        <is>
          <t>zinalyses</t>
        </is>
      </c>
      <c r="B445381" t="n">
        <v>1</v>
      </c>
    </row>
    <row r="445382">
      <c r="A445382" t="inlineStr">
        <is>
          <t>baakir</t>
        </is>
      </c>
      <c r="B445382" t="n">
        <v>1</v>
      </c>
    </row>
    <row r="445383">
      <c r="A445383" t="inlineStr">
        <is>
          <t>coesu92qosgc2</t>
        </is>
      </c>
      <c r="B445383" t="n">
        <v>1</v>
      </c>
    </row>
    <row r="445384">
      <c r="A445384" t="inlineStr">
        <is>
          <t>xiangrad</t>
        </is>
      </c>
      <c r="B445384" t="n">
        <v>1</v>
      </c>
    </row>
    <row r="445385">
      <c r="A445385" t="inlineStr">
        <is>
          <t>rmvp</t>
        </is>
      </c>
      <c r="B445385" t="n">
        <v>1</v>
      </c>
    </row>
    <row r="445386">
      <c r="A445386" t="inlineStr">
        <is>
          <t>ustorn</t>
        </is>
      </c>
      <c r="B445386" t="n">
        <v>1</v>
      </c>
    </row>
    <row r="445387">
      <c r="A445387" t="inlineStr">
        <is>
          <t>housejoint</t>
        </is>
      </c>
      <c r="B445387" t="n">
        <v>1</v>
      </c>
    </row>
    <row r="445388">
      <c r="A445388" t="inlineStr">
        <is>
          <t>101da</t>
        </is>
      </c>
      <c r="B445388" t="n">
        <v>1</v>
      </c>
    </row>
    <row r="445389">
      <c r="A445389" t="inlineStr">
        <is>
          <t>connectanta</t>
        </is>
      </c>
      <c r="B445389" t="n">
        <v>1</v>
      </c>
    </row>
    <row r="445390">
      <c r="A445390" t="inlineStr">
        <is>
          <t>templarlin</t>
        </is>
      </c>
      <c r="B445390" t="n">
        <v>1</v>
      </c>
    </row>
    <row r="445391">
      <c r="A445391" t="inlineStr">
        <is>
          <t>airton</t>
        </is>
      </c>
      <c r="B445391" t="n">
        <v>1</v>
      </c>
    </row>
    <row r="445392">
      <c r="A445392" t="inlineStr">
        <is>
          <t>worsefail</t>
        </is>
      </c>
      <c r="B445392" t="n">
        <v>1</v>
      </c>
    </row>
    <row r="445393">
      <c r="A445393" t="inlineStr">
        <is>
          <t>fon—fast</t>
        </is>
      </c>
      <c r="B445393" t="n">
        <v>1</v>
      </c>
    </row>
    <row r="445394">
      <c r="A445394" t="inlineStr">
        <is>
          <t>oughtwool</t>
        </is>
      </c>
      <c r="B445394" t="n">
        <v>1</v>
      </c>
    </row>
    <row r="445395">
      <c r="A445395" t="inlineStr">
        <is>
          <t>thorizons</t>
        </is>
      </c>
      <c r="B445395" t="n">
        <v>1</v>
      </c>
    </row>
    <row r="445396">
      <c r="A445396" t="inlineStr">
        <is>
          <t>wifiwhudding</t>
        </is>
      </c>
      <c r="B445396" t="n">
        <v>1</v>
      </c>
    </row>
    <row r="445397">
      <c r="A445397" t="inlineStr">
        <is>
          <t>fon—fon—post</t>
        </is>
      </c>
      <c r="B445397" t="n">
        <v>1</v>
      </c>
    </row>
    <row r="445398">
      <c r="A445398" t="inlineStr">
        <is>
          <t>autorental</t>
        </is>
      </c>
      <c r="B445398" t="n">
        <v>1</v>
      </c>
    </row>
    <row r="445399">
      <c r="A445399" t="inlineStr">
        <is>
          <t>revnsta</t>
        </is>
      </c>
      <c r="B445399" t="n">
        <v>1</v>
      </c>
    </row>
    <row r="445400">
      <c r="A445400" t="inlineStr">
        <is>
          <t>database—</t>
        </is>
      </c>
      <c r="B445400" t="n">
        <v>1</v>
      </c>
    </row>
    <row r="445401">
      <c r="A445401" t="inlineStr">
        <is>
          <t>superdeplorables</t>
        </is>
      </c>
      <c r="B445401" t="n">
        <v>1</v>
      </c>
    </row>
    <row r="445402">
      <c r="A445402" t="inlineStr">
        <is>
          <t>sadrelions</t>
        </is>
      </c>
      <c r="B445402" t="n">
        <v>1</v>
      </c>
    </row>
    <row r="445403">
      <c r="A445403" t="inlineStr">
        <is>
          <t>3tittractors</t>
        </is>
      </c>
      <c r="B445403" t="n">
        <v>1</v>
      </c>
    </row>
    <row r="445404">
      <c r="A445404" t="inlineStr">
        <is>
          <t>mondayspirit</t>
        </is>
      </c>
      <c r="B445404" t="n">
        <v>1</v>
      </c>
    </row>
    <row r="445405">
      <c r="A445405" t="inlineStr">
        <is>
          <t>reorteral</t>
        </is>
      </c>
      <c r="B445405" t="n">
        <v>1</v>
      </c>
    </row>
    <row r="445406">
      <c r="A445406" t="inlineStr">
        <is>
          <t>rookiedriver</t>
        </is>
      </c>
      <c r="B445406" t="n">
        <v>1</v>
      </c>
    </row>
    <row r="445407">
      <c r="A445407" t="inlineStr">
        <is>
          <t>backpricks</t>
        </is>
      </c>
      <c r="B445407" t="n">
        <v>1</v>
      </c>
    </row>
    <row r="445408">
      <c r="A445408" t="inlineStr">
        <is>
          <t>dxnt</t>
        </is>
      </c>
      <c r="B445408" t="n">
        <v>1</v>
      </c>
    </row>
    <row r="445409">
      <c r="A445409" t="inlineStr">
        <is>
          <t>alpany</t>
        </is>
      </c>
      <c r="B445409" t="n">
        <v>1</v>
      </c>
    </row>
    <row r="445410">
      <c r="A445410" t="inlineStr">
        <is>
          <t>learnthe</t>
        </is>
      </c>
      <c r="B445410" t="n">
        <v>1</v>
      </c>
    </row>
    <row r="445411">
      <c r="A445411" t="inlineStr">
        <is>
          <t>_getty</t>
        </is>
      </c>
      <c r="B445411" t="n">
        <v>1</v>
      </c>
    </row>
    <row r="445412">
      <c r="A445412" t="inlineStr">
        <is>
          <t>eyemite</t>
        </is>
      </c>
      <c r="B445412" t="n">
        <v>1</v>
      </c>
    </row>
    <row r="445413">
      <c r="A445413" t="inlineStr">
        <is>
          <t>howhandedly</t>
        </is>
      </c>
      <c r="B445413" t="n">
        <v>1</v>
      </c>
    </row>
    <row r="445414">
      <c r="A445414" t="inlineStr">
        <is>
          <t>shitkag</t>
        </is>
      </c>
      <c r="B445414" t="n">
        <v>1</v>
      </c>
    </row>
    <row r="445415">
      <c r="A445415" t="inlineStr">
        <is>
          <t>occuit</t>
        </is>
      </c>
      <c r="B445415" t="n">
        <v>1</v>
      </c>
    </row>
    <row r="445416">
      <c r="A445416" t="inlineStr">
        <is>
          <t>barriti</t>
        </is>
      </c>
      <c r="B445416" t="n">
        <v>1</v>
      </c>
    </row>
    <row r="445417">
      <c r="A445417" t="inlineStr">
        <is>
          <t>tomchy</t>
        </is>
      </c>
      <c r="B445417" t="n">
        <v>1</v>
      </c>
    </row>
    <row r="445418">
      <c r="A445418" t="inlineStr">
        <is>
          <t>eudaiment</t>
        </is>
      </c>
      <c r="B445418" t="n">
        <v>1</v>
      </c>
    </row>
    <row r="445419">
      <c r="A445419" t="inlineStr">
        <is>
          <t>sujjes</t>
        </is>
      </c>
      <c r="B445419" t="n">
        <v>1</v>
      </c>
    </row>
    <row r="445420">
      <c r="A445420" t="inlineStr">
        <is>
          <t>fewyen</t>
        </is>
      </c>
      <c r="B445420" t="n">
        <v>1</v>
      </c>
    </row>
    <row r="445421">
      <c r="A445421" t="inlineStr">
        <is>
          <t>o£1000hr</t>
        </is>
      </c>
      <c r="B445421" t="n">
        <v>1</v>
      </c>
    </row>
    <row r="445422">
      <c r="A445422" t="inlineStr">
        <is>
          <t>caféhouse</t>
        </is>
      </c>
      <c r="B445422" t="n">
        <v>1</v>
      </c>
    </row>
    <row r="445423">
      <c r="A445423" t="inlineStr">
        <is>
          <t>lapointeau</t>
        </is>
      </c>
      <c r="B445423" t="n">
        <v>1</v>
      </c>
    </row>
    <row r="445424">
      <c r="A445424" t="inlineStr">
        <is>
          <t>nzmcmil</t>
        </is>
      </c>
      <c r="B445424" t="n">
        <v>1</v>
      </c>
    </row>
    <row r="445425">
      <c r="A445425" t="inlineStr">
        <is>
          <t>com201103canada_pros_glasses</t>
        </is>
      </c>
      <c r="B445425" t="n">
        <v>1</v>
      </c>
    </row>
    <row r="445426">
      <c r="A445426" t="inlineStr">
        <is>
          <t>yk2</t>
        </is>
      </c>
      <c r="B445426" t="n">
        <v>1</v>
      </c>
    </row>
    <row r="445427">
      <c r="A445427" t="inlineStr">
        <is>
          <t>goatic</t>
        </is>
      </c>
      <c r="B445427" t="n">
        <v>1</v>
      </c>
    </row>
    <row r="445428">
      <c r="A445428" t="inlineStr">
        <is>
          <t>howhtives</t>
        </is>
      </c>
      <c r="B445428" t="n">
        <v>1</v>
      </c>
    </row>
    <row r="445429">
      <c r="A445429" t="inlineStr">
        <is>
          <t>fishbaleshoop</t>
        </is>
      </c>
      <c r="B445429" t="n">
        <v>1</v>
      </c>
    </row>
    <row r="445430">
      <c r="A445430" t="inlineStr">
        <is>
          <t>scnet</t>
        </is>
      </c>
      <c r="B445430" t="n">
        <v>1</v>
      </c>
    </row>
    <row r="445431">
      <c r="A445431" t="inlineStr">
        <is>
          <t>breadbail</t>
        </is>
      </c>
      <c r="B445431" t="n">
        <v>1</v>
      </c>
    </row>
    <row r="445432">
      <c r="A445432" t="inlineStr">
        <is>
          <t>httpexperimentstoday</t>
        </is>
      </c>
      <c r="B445432" t="n">
        <v>1</v>
      </c>
    </row>
    <row r="445433">
      <c r="A445433" t="inlineStr">
        <is>
          <t>httpottn</t>
        </is>
      </c>
      <c r="B445433" t="n">
        <v>1</v>
      </c>
    </row>
    <row r="445434">
      <c r="A445434" t="inlineStr">
        <is>
          <t>comhsms</t>
        </is>
      </c>
      <c r="B445434" t="n">
        <v>1</v>
      </c>
    </row>
    <row r="445435">
      <c r="A445435" t="inlineStr">
        <is>
          <t>httpvever</t>
        </is>
      </c>
      <c r="B445435" t="n">
        <v>1</v>
      </c>
    </row>
    <row r="445436">
      <c r="A445436" t="inlineStr">
        <is>
          <t>animatedspice</t>
        </is>
      </c>
      <c r="B445436" t="n">
        <v>1</v>
      </c>
    </row>
    <row r="445437">
      <c r="A445437" t="inlineStr">
        <is>
          <t>intranormalism</t>
        </is>
      </c>
      <c r="B445437" t="n">
        <v>1</v>
      </c>
    </row>
    <row r="445438">
      <c r="A445438" t="inlineStr">
        <is>
          <t>bitahoe</t>
        </is>
      </c>
      <c r="B445438" t="n">
        <v>1</v>
      </c>
    </row>
    <row r="445439">
      <c r="A445439" t="inlineStr">
        <is>
          <t>infocrowd</t>
        </is>
      </c>
      <c r="B445439" t="n">
        <v>1</v>
      </c>
    </row>
    <row r="445440">
      <c r="A445440" t="inlineStr">
        <is>
          <t>berniot</t>
        </is>
      </c>
      <c r="B445440" t="n">
        <v>1</v>
      </c>
    </row>
    <row r="445441">
      <c r="A445441" t="inlineStr">
        <is>
          <t>grhkeys</t>
        </is>
      </c>
      <c r="B445441" t="n">
        <v>1</v>
      </c>
    </row>
    <row r="445442">
      <c r="A445442" t="inlineStr">
        <is>
          <t>guidebitauerstein</t>
        </is>
      </c>
      <c r="B445442" t="n">
        <v>1</v>
      </c>
    </row>
    <row r="445443">
      <c r="A445443" t="inlineStr">
        <is>
          <t>imrex</t>
        </is>
      </c>
      <c r="B445443" t="n">
        <v>1</v>
      </c>
    </row>
    <row r="445444">
      <c r="A445444" t="inlineStr">
        <is>
          <t>httpkolmshow</t>
        </is>
      </c>
      <c r="B445444" t="n">
        <v>1</v>
      </c>
    </row>
    <row r="445445">
      <c r="A445445" t="inlineStr">
        <is>
          <t>orthovectomy</t>
        </is>
      </c>
      <c r="B445445" t="n">
        <v>1</v>
      </c>
    </row>
    <row r="445446">
      <c r="A445446" t="inlineStr">
        <is>
          <t>humiflex</t>
        </is>
      </c>
      <c r="B445446" t="n">
        <v>1</v>
      </c>
    </row>
    <row r="445447">
      <c r="A445447" t="inlineStr">
        <is>
          <t>speckenhead</t>
        </is>
      </c>
      <c r="B445447" t="n">
        <v>1</v>
      </c>
    </row>
    <row r="445448">
      <c r="A445448" t="inlineStr">
        <is>
          <t>hassleback</t>
        </is>
      </c>
      <c r="B445448" t="n">
        <v>1</v>
      </c>
    </row>
    <row r="445449">
      <c r="A445449" t="inlineStr">
        <is>
          <t>escopia</t>
        </is>
      </c>
      <c r="B445449" t="n">
        <v>1</v>
      </c>
    </row>
    <row r="445450">
      <c r="A445450" t="inlineStr">
        <is>
          <t>rotherin</t>
        </is>
      </c>
      <c r="B445450" t="n">
        <v>2</v>
      </c>
    </row>
    <row r="445451">
      <c r="A445451" t="inlineStr">
        <is>
          <t>yolenna</t>
        </is>
      </c>
      <c r="B445451" t="n">
        <v>1</v>
      </c>
    </row>
    <row r="445452">
      <c r="A445452" t="inlineStr">
        <is>
          <t>maksem</t>
        </is>
      </c>
      <c r="B445452" t="n">
        <v>1</v>
      </c>
    </row>
    <row r="445453">
      <c r="A445453" t="inlineStr">
        <is>
          <t>sludgey</t>
        </is>
      </c>
      <c r="B445453" t="n">
        <v>1</v>
      </c>
    </row>
    <row r="445454">
      <c r="A445454" t="inlineStr">
        <is>
          <t>brofriend</t>
        </is>
      </c>
      <c r="B445454" t="n">
        <v>1</v>
      </c>
    </row>
    <row r="445455">
      <c r="A445455" t="inlineStr">
        <is>
          <t>yamiwa</t>
        </is>
      </c>
      <c r="B445455" t="n">
        <v>1</v>
      </c>
    </row>
    <row r="445456">
      <c r="A445456" t="inlineStr">
        <is>
          <t>verdehedee</t>
        </is>
      </c>
      <c r="B445456" t="n">
        <v>1</v>
      </c>
    </row>
    <row r="445457">
      <c r="A445457" t="inlineStr">
        <is>
          <t>seawriting</t>
        </is>
      </c>
      <c r="B445457" t="n">
        <v>1</v>
      </c>
    </row>
    <row r="445458">
      <c r="A445458" t="inlineStr">
        <is>
          <t>puhjan</t>
        </is>
      </c>
      <c r="B445458" t="n">
        <v>1</v>
      </c>
    </row>
    <row r="445459">
      <c r="A445459" t="inlineStr">
        <is>
          <t>gynoscienceas</t>
        </is>
      </c>
      <c r="B445459" t="n">
        <v>1</v>
      </c>
    </row>
    <row r="445460">
      <c r="A445460" t="inlineStr">
        <is>
          <t>joej</t>
        </is>
      </c>
      <c r="B445460" t="n">
        <v>1</v>
      </c>
    </row>
    <row r="445461">
      <c r="A445461" t="inlineStr">
        <is>
          <t>ostemin</t>
        </is>
      </c>
      <c r="B445461" t="n">
        <v>1</v>
      </c>
    </row>
    <row r="445462">
      <c r="A445462" t="inlineStr">
        <is>
          <t>mudup</t>
        </is>
      </c>
      <c r="B445462" t="n">
        <v>1</v>
      </c>
    </row>
    <row r="445463">
      <c r="A445463" t="inlineStr">
        <is>
          <t>bocaire</t>
        </is>
      </c>
      <c r="B445463" t="n">
        <v>1</v>
      </c>
    </row>
    <row r="445464">
      <c r="A445464" t="inlineStr">
        <is>
          <t>magnumscope</t>
        </is>
      </c>
      <c r="B445464" t="n">
        <v>1</v>
      </c>
    </row>
    <row r="445465">
      <c r="A445465" t="inlineStr">
        <is>
          <t>magictheformat</t>
        </is>
      </c>
      <c r="B445465" t="n">
        <v>1</v>
      </c>
    </row>
    <row r="445466">
      <c r="A445466" t="inlineStr">
        <is>
          <t>rendevics</t>
        </is>
      </c>
      <c r="B445466" t="n">
        <v>1</v>
      </c>
    </row>
    <row r="445467">
      <c r="A445467" t="inlineStr">
        <is>
          <t>wingspacing</t>
        </is>
      </c>
      <c r="B445467" t="n">
        <v>1</v>
      </c>
    </row>
    <row r="445468">
      <c r="A445468" t="inlineStr">
        <is>
          <t>neosauruslabores</t>
        </is>
      </c>
      <c r="B445468" t="n">
        <v>1</v>
      </c>
    </row>
    <row r="445469">
      <c r="A445469" t="inlineStr">
        <is>
          <t>ewewing</t>
        </is>
      </c>
      <c r="B445469" t="n">
        <v>1</v>
      </c>
    </row>
    <row r="445470">
      <c r="A445470" t="inlineStr">
        <is>
          <t>levelcyber</t>
        </is>
      </c>
      <c r="B445470" t="n">
        <v>1</v>
      </c>
    </row>
    <row r="445471">
      <c r="A445471" t="inlineStr">
        <is>
          <t>noldus</t>
        </is>
      </c>
      <c r="B445471" t="n">
        <v>2</v>
      </c>
    </row>
    <row r="445472">
      <c r="A445472" t="inlineStr">
        <is>
          <t>varturi</t>
        </is>
      </c>
      <c r="B445472" t="n">
        <v>1</v>
      </c>
    </row>
    <row r="445473">
      <c r="A445473" t="inlineStr">
        <is>
          <t>twinrocks</t>
        </is>
      </c>
      <c r="B445473" t="n">
        <v>1</v>
      </c>
    </row>
    <row r="445474">
      <c r="A445474" t="inlineStr">
        <is>
          <t>emv1</t>
        </is>
      </c>
      <c r="B445474" t="n">
        <v>1</v>
      </c>
    </row>
    <row r="445475">
      <c r="A445475" t="inlineStr">
        <is>
          <t>rakini</t>
        </is>
      </c>
      <c r="B445475" t="n">
        <v>1</v>
      </c>
    </row>
    <row r="445476">
      <c r="A445476" t="inlineStr">
        <is>
          <t>microdoodle</t>
        </is>
      </c>
      <c r="B445476" t="n">
        <v>1</v>
      </c>
    </row>
    <row r="445477">
      <c r="A445477" t="inlineStr">
        <is>
          <t>crasting</t>
        </is>
      </c>
      <c r="B445477" t="n">
        <v>2</v>
      </c>
    </row>
    <row r="445478">
      <c r="A445478" t="inlineStr">
        <is>
          <t>mikstvnews</t>
        </is>
      </c>
      <c r="B445478" t="n">
        <v>1</v>
      </c>
    </row>
    <row r="445479">
      <c r="A445479" t="inlineStr">
        <is>
          <t>swimiki</t>
        </is>
      </c>
      <c r="B445479" t="n">
        <v>1</v>
      </c>
    </row>
    <row r="445480">
      <c r="A445480" t="inlineStr">
        <is>
          <t>jutke</t>
        </is>
      </c>
      <c r="B445480" t="n">
        <v>1</v>
      </c>
    </row>
    <row r="445481">
      <c r="A445481" t="inlineStr">
        <is>
          <t>beguilleurs</t>
        </is>
      </c>
      <c r="B445481" t="n">
        <v>1</v>
      </c>
    </row>
    <row r="445482">
      <c r="A445482" t="inlineStr">
        <is>
          <t>bisporation</t>
        </is>
      </c>
      <c r="B445482" t="n">
        <v>1</v>
      </c>
    </row>
    <row r="445483">
      <c r="A445483" t="inlineStr">
        <is>
          <t>disstrict</t>
        </is>
      </c>
      <c r="B445483" t="n">
        <v>1</v>
      </c>
    </row>
    <row r="445484">
      <c r="A445484" t="inlineStr">
        <is>
          <t>uy25595</t>
        </is>
      </c>
      <c r="B445484" t="n">
        <v>1</v>
      </c>
    </row>
    <row r="445485">
      <c r="A445485" t="inlineStr">
        <is>
          <t>whinned</t>
        </is>
      </c>
      <c r="B445485" t="n">
        <v>1</v>
      </c>
    </row>
    <row r="445486">
      <c r="A445486" t="inlineStr">
        <is>
          <t>cbsbs</t>
        </is>
      </c>
      <c r="B445486" t="n">
        <v>1</v>
      </c>
    </row>
    <row r="445487">
      <c r="A445487" t="inlineStr">
        <is>
          <t>patinali</t>
        </is>
      </c>
      <c r="B445487" t="n">
        <v>1</v>
      </c>
    </row>
    <row r="445488">
      <c r="A445488" t="inlineStr">
        <is>
          <t>borschsteinbgaard</t>
        </is>
      </c>
      <c r="B445488" t="n">
        <v>1</v>
      </c>
    </row>
    <row r="445489">
      <c r="A445489" t="inlineStr">
        <is>
          <t>toubsprogram</t>
        </is>
      </c>
      <c r="B445489" t="n">
        <v>1</v>
      </c>
    </row>
    <row r="445490">
      <c r="A445490" t="inlineStr">
        <is>
          <t>pocf</t>
        </is>
      </c>
      <c r="B445490" t="n">
        <v>1</v>
      </c>
    </row>
    <row r="445491">
      <c r="A445491" t="inlineStr">
        <is>
          <t>godj</t>
        </is>
      </c>
      <c r="B445491" t="n">
        <v>1</v>
      </c>
    </row>
    <row r="445492">
      <c r="A445492" t="inlineStr">
        <is>
          <t>abdelsoldine</t>
        </is>
      </c>
      <c r="B445492" t="n">
        <v>1</v>
      </c>
    </row>
    <row r="445493">
      <c r="A445493" t="inlineStr">
        <is>
          <t>smnet</t>
        </is>
      </c>
      <c r="B445493" t="n">
        <v>1</v>
      </c>
    </row>
    <row r="445494">
      <c r="A445494" t="inlineStr">
        <is>
          <t>aimeperson</t>
        </is>
      </c>
      <c r="B445494" t="n">
        <v>1</v>
      </c>
    </row>
    <row r="445495">
      <c r="A445495" t="inlineStr">
        <is>
          <t>eveyr</t>
        </is>
      </c>
      <c r="B445495" t="n">
        <v>2</v>
      </c>
    </row>
    <row r="445496">
      <c r="A445496" t="inlineStr">
        <is>
          <t>fremben</t>
        </is>
      </c>
      <c r="B445496" t="n">
        <v>1</v>
      </c>
    </row>
    <row r="445497">
      <c r="A445497" t="inlineStr">
        <is>
          <t>wingst</t>
        </is>
      </c>
      <c r="B445497" t="n">
        <v>1</v>
      </c>
    </row>
    <row r="445498">
      <c r="A445498" t="inlineStr">
        <is>
          <t>learnwards</t>
        </is>
      </c>
      <c r="B445498" t="n">
        <v>1</v>
      </c>
    </row>
    <row r="445499">
      <c r="A445499" t="inlineStr">
        <is>
          <t>metcalfdar</t>
        </is>
      </c>
      <c r="B445499" t="n">
        <v>1</v>
      </c>
    </row>
    <row r="445500">
      <c r="A445500" t="inlineStr">
        <is>
          <t>theatrecruz</t>
        </is>
      </c>
      <c r="B445500" t="n">
        <v>1</v>
      </c>
    </row>
    <row r="445501">
      <c r="A445501" t="inlineStr">
        <is>
          <t>divsm</t>
        </is>
      </c>
      <c r="B445501" t="n">
        <v>1</v>
      </c>
    </row>
    <row r="445502">
      <c r="A445502" t="inlineStr">
        <is>
          <t>modifiedpervaded</t>
        </is>
      </c>
      <c r="B445502" t="n">
        <v>1</v>
      </c>
    </row>
    <row r="445503">
      <c r="A445503" t="inlineStr">
        <is>
          <t>kollwachtramperup</t>
        </is>
      </c>
      <c r="B445503" t="n">
        <v>1</v>
      </c>
    </row>
    <row r="445504">
      <c r="A445504" t="inlineStr">
        <is>
          <t>trailsadia</t>
        </is>
      </c>
      <c r="B445504" t="n">
        <v>1</v>
      </c>
    </row>
    <row r="445505">
      <c r="A445505" t="inlineStr">
        <is>
          <t>conjurlear</t>
        </is>
      </c>
      <c r="B445505" t="n">
        <v>1</v>
      </c>
    </row>
    <row r="445506">
      <c r="A445506" t="inlineStr">
        <is>
          <t>neverpleasantunited</t>
        </is>
      </c>
      <c r="B445506" t="n">
        <v>1</v>
      </c>
    </row>
    <row r="445507">
      <c r="A445507" t="inlineStr">
        <is>
          <t>crowbase</t>
        </is>
      </c>
      <c r="B445507" t="n">
        <v>1</v>
      </c>
    </row>
    <row r="445508">
      <c r="A445508" t="inlineStr">
        <is>
          <t>dynamicalhighzer</t>
        </is>
      </c>
      <c r="B445508" t="n">
        <v>1</v>
      </c>
    </row>
    <row r="445509">
      <c r="A445509" t="inlineStr">
        <is>
          <t>mppng</t>
        </is>
      </c>
      <c r="B445509" t="n">
        <v>1</v>
      </c>
    </row>
    <row r="445510">
      <c r="A445510" t="inlineStr">
        <is>
          <t>openblr</t>
        </is>
      </c>
      <c r="B445510" t="n">
        <v>1</v>
      </c>
    </row>
    <row r="445511">
      <c r="A445511" t="inlineStr">
        <is>
          <t>stalephot</t>
        </is>
      </c>
      <c r="B445511" t="n">
        <v>1</v>
      </c>
    </row>
    <row r="445512">
      <c r="A445512" t="inlineStr">
        <is>
          <t>hastin</t>
        </is>
      </c>
      <c r="B445512" t="n">
        <v>1</v>
      </c>
    </row>
    <row r="445513">
      <c r="A445513" t="inlineStr">
        <is>
          <t>apmra</t>
        </is>
      </c>
      <c r="B445513" t="n">
        <v>1</v>
      </c>
    </row>
    <row r="445514">
      <c r="A445514" t="inlineStr">
        <is>
          <t>collay</t>
        </is>
      </c>
      <c r="B445514" t="n">
        <v>1</v>
      </c>
    </row>
    <row r="445515">
      <c r="A445515" t="inlineStr">
        <is>
          <t>powerslowers</t>
        </is>
      </c>
      <c r="B445515" t="n">
        <v>1</v>
      </c>
    </row>
    <row r="445516">
      <c r="A445516" t="inlineStr">
        <is>
          <t>kissbait</t>
        </is>
      </c>
      <c r="B445516" t="n">
        <v>1</v>
      </c>
    </row>
    <row r="445517">
      <c r="A445517" t="inlineStr">
        <is>
          <t>banimate</t>
        </is>
      </c>
      <c r="B445517" t="n">
        <v>1</v>
      </c>
    </row>
    <row r="445518">
      <c r="A445518" t="inlineStr">
        <is>
          <t>marshendarrunames</t>
        </is>
      </c>
      <c r="B445518" t="n">
        <v>1</v>
      </c>
    </row>
    <row r="445519">
      <c r="A445519" t="inlineStr">
        <is>
          <t>raducoder</t>
        </is>
      </c>
      <c r="B445519" t="n">
        <v>1</v>
      </c>
    </row>
    <row r="445520">
      <c r="A445520" t="inlineStr">
        <is>
          <t>taos_lordmibras</t>
        </is>
      </c>
      <c r="B445520" t="n">
        <v>1</v>
      </c>
    </row>
    <row r="445521">
      <c r="A445521" t="inlineStr">
        <is>
          <t>tauermaster</t>
        </is>
      </c>
      <c r="B445521" t="n">
        <v>1</v>
      </c>
    </row>
    <row r="445522">
      <c r="A445522" t="inlineStr">
        <is>
          <t>granaga</t>
        </is>
      </c>
      <c r="B445522" t="n">
        <v>1</v>
      </c>
    </row>
    <row r="445523">
      <c r="A445523" t="inlineStr">
        <is>
          <t>sprayedlyela</t>
        </is>
      </c>
      <c r="B445523" t="n">
        <v>1</v>
      </c>
    </row>
    <row r="445524">
      <c r="A445524" t="inlineStr">
        <is>
          <t>coologram</t>
        </is>
      </c>
      <c r="B445524" t="n">
        <v>1</v>
      </c>
    </row>
    <row r="445525">
      <c r="A445525" t="inlineStr">
        <is>
          <t>tagliight</t>
        </is>
      </c>
      <c r="B445525" t="n">
        <v>1</v>
      </c>
    </row>
    <row r="445526">
      <c r="A445526" t="inlineStr">
        <is>
          <t>lynchgood</t>
        </is>
      </c>
      <c r="B445526" t="n">
        <v>1</v>
      </c>
    </row>
    <row r="445527">
      <c r="A445527" t="inlineStr">
        <is>
          <t>ravenderdemonsaurus</t>
        </is>
      </c>
      <c r="B445527" t="n">
        <v>1</v>
      </c>
    </row>
    <row r="445528">
      <c r="A445528" t="inlineStr">
        <is>
          <t>validibbons</t>
        </is>
      </c>
      <c r="B445528" t="n">
        <v>1</v>
      </c>
    </row>
    <row r="445529">
      <c r="A445529" t="inlineStr">
        <is>
          <t>securitycadons</t>
        </is>
      </c>
      <c r="B445529" t="n">
        <v>1</v>
      </c>
    </row>
    <row r="445530">
      <c r="A445530" t="inlineStr">
        <is>
          <t>forlornthe</t>
        </is>
      </c>
      <c r="B445530" t="n">
        <v>1</v>
      </c>
    </row>
    <row r="445531">
      <c r="A445531" t="inlineStr">
        <is>
          <t>prankthings</t>
        </is>
      </c>
      <c r="B445531" t="n">
        <v>1</v>
      </c>
    </row>
    <row r="445532">
      <c r="A445532" t="inlineStr">
        <is>
          <t>modsnitzcartback</t>
        </is>
      </c>
      <c r="B445532" t="n">
        <v>1</v>
      </c>
    </row>
    <row r="445533">
      <c r="A445533" t="inlineStr">
        <is>
          <t>artistpaper</t>
        </is>
      </c>
      <c r="B445533" t="n">
        <v>1</v>
      </c>
    </row>
    <row r="445534">
      <c r="A445534" t="inlineStr">
        <is>
          <t>hersheba</t>
        </is>
      </c>
      <c r="B445534" t="n">
        <v>1</v>
      </c>
    </row>
    <row r="445535">
      <c r="A445535" t="inlineStr">
        <is>
          <t>arearating</t>
        </is>
      </c>
      <c r="B445535" t="n">
        <v>1</v>
      </c>
    </row>
    <row r="445536">
      <c r="A445536" t="inlineStr">
        <is>
          <t>cannonsbullets</t>
        </is>
      </c>
      <c r="B445536" t="n">
        <v>3</v>
      </c>
    </row>
    <row r="445537">
      <c r="A445537" t="inlineStr">
        <is>
          <t>everyeye</t>
        </is>
      </c>
      <c r="B445537" t="n">
        <v>1</v>
      </c>
    </row>
    <row r="445538">
      <c r="A445538" t="inlineStr">
        <is>
          <t>signovship</t>
        </is>
      </c>
      <c r="B445538" t="n">
        <v>1</v>
      </c>
    </row>
    <row r="445539">
      <c r="A445539" t="inlineStr">
        <is>
          <t>spiritsmagnumminor</t>
        </is>
      </c>
      <c r="B445539" t="n">
        <v>1</v>
      </c>
    </row>
    <row r="445540">
      <c r="A445540" t="inlineStr">
        <is>
          <t>replsbg</t>
        </is>
      </c>
      <c r="B445540" t="n">
        <v>1</v>
      </c>
    </row>
    <row r="445541">
      <c r="A445541" t="inlineStr">
        <is>
          <t>emojev</t>
        </is>
      </c>
      <c r="B445541" t="n">
        <v>1</v>
      </c>
    </row>
    <row r="445542">
      <c r="A445542" t="inlineStr">
        <is>
          <t>kindleman</t>
        </is>
      </c>
      <c r="B445542" t="n">
        <v>2</v>
      </c>
    </row>
    <row r="445543">
      <c r="A445543" t="inlineStr">
        <is>
          <t>wonderwasaww</t>
        </is>
      </c>
      <c r="B445543" t="n">
        <v>1</v>
      </c>
    </row>
    <row r="445544">
      <c r="A445544" t="inlineStr">
        <is>
          <t>browseralonemusey</t>
        </is>
      </c>
      <c r="B445544" t="n">
        <v>1</v>
      </c>
    </row>
    <row r="445545">
      <c r="A445545" t="inlineStr">
        <is>
          <t>moaningalluringci</t>
        </is>
      </c>
      <c r="B445545" t="n">
        <v>1</v>
      </c>
    </row>
    <row r="445546">
      <c r="A445546" t="inlineStr">
        <is>
          <t>aspenddog</t>
        </is>
      </c>
      <c r="B445546" t="n">
        <v>1</v>
      </c>
    </row>
    <row r="445547">
      <c r="A445547" t="inlineStr">
        <is>
          <t>decisatv</t>
        </is>
      </c>
      <c r="B445547" t="n">
        <v>1</v>
      </c>
    </row>
    <row r="445548">
      <c r="A445548" t="inlineStr">
        <is>
          <t>mignam</t>
        </is>
      </c>
      <c r="B445548" t="n">
        <v>1</v>
      </c>
    </row>
    <row r="445549">
      <c r="A445549" t="inlineStr">
        <is>
          <t>boncyaren</t>
        </is>
      </c>
      <c r="B445549" t="n">
        <v>1</v>
      </c>
    </row>
    <row r="445550">
      <c r="A445550" t="inlineStr">
        <is>
          <t>vlogender</t>
        </is>
      </c>
      <c r="B445550" t="n">
        <v>1</v>
      </c>
    </row>
    <row r="445551">
      <c r="A445551" t="inlineStr">
        <is>
          <t>makerbrush</t>
        </is>
      </c>
      <c r="B445551" t="n">
        <v>1</v>
      </c>
    </row>
    <row r="445552">
      <c r="A445552" t="inlineStr">
        <is>
          <t>monogamebot</t>
        </is>
      </c>
      <c r="B445552" t="n">
        <v>1</v>
      </c>
    </row>
    <row r="445553">
      <c r="A445553" t="inlineStr">
        <is>
          <t>finchly</t>
        </is>
      </c>
      <c r="B445553" t="n">
        <v>1</v>
      </c>
    </row>
    <row r="445554">
      <c r="A445554" t="inlineStr">
        <is>
          <t>jovatskoy</t>
        </is>
      </c>
      <c r="B445554" t="n">
        <v>1</v>
      </c>
    </row>
    <row r="445555">
      <c r="A445555" t="inlineStr">
        <is>
          <t>begp</t>
        </is>
      </c>
      <c r="B445555" t="n">
        <v>1</v>
      </c>
    </row>
    <row r="445556">
      <c r="A445556" t="inlineStr">
        <is>
          <t>bridgels</t>
        </is>
      </c>
      <c r="B445556" t="n">
        <v>1</v>
      </c>
    </row>
    <row r="445557">
      <c r="A445557" t="inlineStr">
        <is>
          <t>microcapital</t>
        </is>
      </c>
      <c r="B445557" t="n">
        <v>1</v>
      </c>
    </row>
    <row r="445558">
      <c r="A445558" t="inlineStr">
        <is>
          <t>dogmongers</t>
        </is>
      </c>
      <c r="B445558" t="n">
        <v>1</v>
      </c>
    </row>
    <row r="445559">
      <c r="A445559" t="inlineStr">
        <is>
          <t>roncer</t>
        </is>
      </c>
      <c r="B445559" t="n">
        <v>1</v>
      </c>
    </row>
    <row r="445560">
      <c r="A445560" t="inlineStr">
        <is>
          <t>weregy</t>
        </is>
      </c>
      <c r="B445560" t="n">
        <v>1</v>
      </c>
    </row>
    <row r="445561">
      <c r="A445561" t="inlineStr">
        <is>
          <t>kisciu</t>
        </is>
      </c>
      <c r="B445561" t="n">
        <v>1</v>
      </c>
    </row>
    <row r="445562">
      <c r="A445562" t="inlineStr">
        <is>
          <t>pitsen</t>
        </is>
      </c>
      <c r="B445562" t="n">
        <v>1</v>
      </c>
    </row>
    <row r="445563">
      <c r="A445563" t="inlineStr">
        <is>
          <t>tregnoral</t>
        </is>
      </c>
      <c r="B445563" t="n">
        <v>1</v>
      </c>
    </row>
    <row r="445564">
      <c r="A445564" t="inlineStr">
        <is>
          <t>nonfer1</t>
        </is>
      </c>
      <c r="B445564" t="n">
        <v>1</v>
      </c>
    </row>
    <row r="445565">
      <c r="A445565" t="inlineStr">
        <is>
          <t>moolamerto</t>
        </is>
      </c>
      <c r="B445565" t="n">
        <v>1</v>
      </c>
    </row>
    <row r="445566">
      <c r="A445566" t="inlineStr">
        <is>
          <t>talismanwr</t>
        </is>
      </c>
      <c r="B445566" t="n">
        <v>1</v>
      </c>
    </row>
    <row r="445567">
      <c r="A445567" t="inlineStr">
        <is>
          <t>100zas</t>
        </is>
      </c>
      <c r="B445567" t="n">
        <v>1</v>
      </c>
    </row>
    <row r="445568">
      <c r="A445568" t="inlineStr">
        <is>
          <t>ramsoet</t>
        </is>
      </c>
      <c r="B445568" t="n">
        <v>1</v>
      </c>
    </row>
    <row r="445569">
      <c r="A445569" t="inlineStr">
        <is>
          <t>pushstow</t>
        </is>
      </c>
      <c r="B445569" t="n">
        <v>1</v>
      </c>
    </row>
    <row r="445570">
      <c r="A445570" t="inlineStr">
        <is>
          <t>rackgerstein</t>
        </is>
      </c>
      <c r="B445570" t="n">
        <v>1</v>
      </c>
    </row>
    <row r="445571">
      <c r="A445571" t="inlineStr">
        <is>
          <t>gloriadebate</t>
        </is>
      </c>
      <c r="B445571" t="n">
        <v>1</v>
      </c>
    </row>
    <row r="445572">
      <c r="A445572" t="inlineStr">
        <is>
          <t>daydreamings</t>
        </is>
      </c>
      <c r="B445572" t="n">
        <v>1</v>
      </c>
    </row>
    <row r="445573">
      <c r="A445573" t="inlineStr">
        <is>
          <t>poraroen</t>
        </is>
      </c>
      <c r="B445573" t="n">
        <v>1</v>
      </c>
    </row>
    <row r="445574">
      <c r="A445574" t="inlineStr">
        <is>
          <t>mhfa</t>
        </is>
      </c>
      <c r="B445574" t="n">
        <v>1</v>
      </c>
    </row>
    <row r="445575">
      <c r="A445575" t="inlineStr">
        <is>
          <t>fairmploy</t>
        </is>
      </c>
      <c r="B445575" t="n">
        <v>1</v>
      </c>
    </row>
    <row r="445576">
      <c r="A445576" t="inlineStr">
        <is>
          <t>mosttttes</t>
        </is>
      </c>
      <c r="B445576" t="n">
        <v>1</v>
      </c>
    </row>
    <row r="445577">
      <c r="A445577" t="inlineStr">
        <is>
          <t>papayerres</t>
        </is>
      </c>
      <c r="B445577" t="n">
        <v>1</v>
      </c>
    </row>
    <row r="445578">
      <c r="A445578" t="inlineStr">
        <is>
          <t>nonesuchs</t>
        </is>
      </c>
      <c r="B445578" t="n">
        <v>1</v>
      </c>
    </row>
    <row r="445579">
      <c r="A445579" t="inlineStr">
        <is>
          <t>rylene</t>
        </is>
      </c>
      <c r="B445579" t="n">
        <v>1</v>
      </c>
    </row>
    <row r="445580">
      <c r="A445580" t="inlineStr">
        <is>
          <t>klukkowicz</t>
        </is>
      </c>
      <c r="B445580" t="n">
        <v>1</v>
      </c>
    </row>
    <row r="445581">
      <c r="A445581" t="inlineStr">
        <is>
          <t>reneschs</t>
        </is>
      </c>
      <c r="B445581" t="n">
        <v>1</v>
      </c>
    </row>
    <row r="445582">
      <c r="A445582" t="inlineStr">
        <is>
          <t>threire</t>
        </is>
      </c>
      <c r="B445582" t="n">
        <v>1</v>
      </c>
    </row>
    <row r="445583">
      <c r="A445583" t="inlineStr">
        <is>
          <t>alihar</t>
        </is>
      </c>
      <c r="B445583" t="n">
        <v>1</v>
      </c>
    </row>
    <row r="445584">
      <c r="A445584" t="inlineStr">
        <is>
          <t>foreantly</t>
        </is>
      </c>
      <c r="B445584" t="n">
        <v>1</v>
      </c>
    </row>
    <row r="445585">
      <c r="A445585" t="inlineStr">
        <is>
          <t>heteronormograms</t>
        </is>
      </c>
      <c r="B445585" t="n">
        <v>1</v>
      </c>
    </row>
    <row r="445586">
      <c r="A445586" t="inlineStr">
        <is>
          <t>covici</t>
        </is>
      </c>
      <c r="B445586" t="n">
        <v>1</v>
      </c>
    </row>
    <row r="445587">
      <c r="A445587" t="inlineStr">
        <is>
          <t>skolinsky</t>
        </is>
      </c>
      <c r="B445587" t="n">
        <v>1</v>
      </c>
    </row>
    <row r="445588">
      <c r="A445588" t="inlineStr">
        <is>
          <t>hobcom</t>
        </is>
      </c>
      <c r="B445588" t="n">
        <v>1</v>
      </c>
    </row>
    <row r="445589">
      <c r="A445589" t="inlineStr">
        <is>
          <t>boxdoor</t>
        </is>
      </c>
      <c r="B445589" t="n">
        <v>1</v>
      </c>
    </row>
    <row r="445590">
      <c r="A445590" t="inlineStr">
        <is>
          <t>lx3000</t>
        </is>
      </c>
      <c r="B445590" t="n">
        <v>1</v>
      </c>
    </row>
    <row r="445591">
      <c r="A445591" t="inlineStr">
        <is>
          <t>ny414h5860</t>
        </is>
      </c>
      <c r="B445591" t="n">
        <v>1</v>
      </c>
    </row>
    <row r="445592">
      <c r="A445592" t="inlineStr">
        <is>
          <t>cray7</t>
        </is>
      </c>
      <c r="B445592" t="n">
        <v>1</v>
      </c>
    </row>
    <row r="445593">
      <c r="A445593" t="inlineStr">
        <is>
          <t>builddtest_map</t>
        </is>
      </c>
      <c r="B445593" t="n">
        <v>1</v>
      </c>
    </row>
    <row r="445594">
      <c r="A445594" t="inlineStr">
        <is>
          <t>spergnize</t>
        </is>
      </c>
      <c r="B445594" t="n">
        <v>1</v>
      </c>
    </row>
    <row r="445595">
      <c r="A445595" t="inlineStr">
        <is>
          <t>homemyappsgrtime</t>
        </is>
      </c>
      <c r="B445595" t="n">
        <v>1</v>
      </c>
    </row>
    <row r="445596">
      <c r="A445596" t="inlineStr">
        <is>
          <t>dreamlaptop</t>
        </is>
      </c>
      <c r="B445596" t="n">
        <v>1</v>
      </c>
    </row>
    <row r="445597">
      <c r="A445597" t="inlineStr">
        <is>
          <t>macbooksid</t>
        </is>
      </c>
      <c r="B445597" t="n">
        <v>1</v>
      </c>
    </row>
    <row r="445598">
      <c r="A445598" t="inlineStr">
        <is>
          <t>coumaradizon</t>
        </is>
      </c>
      <c r="B445598" t="n">
        <v>1</v>
      </c>
    </row>
    <row r="445599">
      <c r="A445599" t="inlineStr">
        <is>
          <t>tmk4ma4</t>
        </is>
      </c>
      <c r="B445599" t="n">
        <v>1</v>
      </c>
    </row>
    <row r="445600">
      <c r="A445600" t="inlineStr">
        <is>
          <t>cromyrel</t>
        </is>
      </c>
      <c r="B445600" t="n">
        <v>1</v>
      </c>
    </row>
    <row r="445601">
      <c r="A445601" t="inlineStr">
        <is>
          <t>wxdevices</t>
        </is>
      </c>
      <c r="B445601" t="n">
        <v>1</v>
      </c>
    </row>
    <row r="445602">
      <c r="A445602" t="inlineStr">
        <is>
          <t>spanningbsd</t>
        </is>
      </c>
      <c r="B445602" t="n">
        <v>1</v>
      </c>
    </row>
    <row r="445603">
      <c r="A445603" t="inlineStr">
        <is>
          <t>5souman</t>
        </is>
      </c>
      <c r="B445603" t="n">
        <v>1</v>
      </c>
    </row>
    <row r="445604">
      <c r="A445604" t="inlineStr">
        <is>
          <t>alabamaghast</t>
        </is>
      </c>
      <c r="B445604" t="n">
        <v>1</v>
      </c>
    </row>
    <row r="445605">
      <c r="A445605" t="inlineStr">
        <is>
          <t>renzmess</t>
        </is>
      </c>
      <c r="B445605" t="n">
        <v>1</v>
      </c>
    </row>
    <row r="445606">
      <c r="A445606" t="inlineStr">
        <is>
          <t>rustdep</t>
        </is>
      </c>
      <c r="B445606" t="n">
        <v>1</v>
      </c>
    </row>
    <row r="445607">
      <c r="A445607" t="inlineStr">
        <is>
          <t>configappdirshells2dirkunderz</t>
        </is>
      </c>
      <c r="B445607" t="n">
        <v>1</v>
      </c>
    </row>
    <row r="445608">
      <c r="A445608" t="inlineStr">
        <is>
          <t>srcengineap_test</t>
        </is>
      </c>
      <c r="B445608" t="n">
        <v>1</v>
      </c>
    </row>
    <row r="445609">
      <c r="A445609" t="inlineStr">
        <is>
          <t>hasatka</t>
        </is>
      </c>
      <c r="B445609" t="n">
        <v>1</v>
      </c>
    </row>
    <row r="445610">
      <c r="A445610" t="inlineStr">
        <is>
          <t>kg5548zzbm</t>
        </is>
      </c>
      <c r="B445610" t="n">
        <v>1</v>
      </c>
    </row>
    <row r="445611">
      <c r="A445611" t="inlineStr">
        <is>
          <t>clouddesktop</t>
        </is>
      </c>
      <c r="B445611" t="n">
        <v>1</v>
      </c>
    </row>
    <row r="445612">
      <c r="A445612" t="inlineStr">
        <is>
          <t>neighborweb</t>
        </is>
      </c>
      <c r="B445612" t="n">
        <v>1</v>
      </c>
    </row>
    <row r="445613">
      <c r="A445613" t="inlineStr">
        <is>
          <t>epihne</t>
        </is>
      </c>
      <c r="B445613" t="n">
        <v>1</v>
      </c>
    </row>
    <row r="445614">
      <c r="A445614" t="inlineStr">
        <is>
          <t>grtime</t>
        </is>
      </c>
      <c r="B445614" t="n">
        <v>2</v>
      </c>
    </row>
    <row r="445615">
      <c r="A445615" t="inlineStr">
        <is>
          <t>navigateents</t>
        </is>
      </c>
      <c r="B445615" t="n">
        <v>1</v>
      </c>
    </row>
    <row r="445616">
      <c r="A445616" t="inlineStr">
        <is>
          <t>macriv</t>
        </is>
      </c>
      <c r="B445616" t="n">
        <v>1</v>
      </c>
    </row>
    <row r="445617">
      <c r="A445617" t="inlineStr">
        <is>
          <t>buildsrcengineap_test</t>
        </is>
      </c>
      <c r="B445617" t="n">
        <v>1</v>
      </c>
    </row>
    <row r="445618">
      <c r="A445618" t="inlineStr">
        <is>
          <t>dfs2</t>
        </is>
      </c>
      <c r="B445618" t="n">
        <v>3</v>
      </c>
    </row>
    <row r="445619">
      <c r="A445619" t="inlineStr">
        <is>
          <t>terminalmisc</t>
        </is>
      </c>
      <c r="B445619" t="n">
        <v>1</v>
      </c>
    </row>
    <row r="445620">
      <c r="A445620" t="inlineStr">
        <is>
          <t>namerestricted</t>
        </is>
      </c>
      <c r="B445620" t="n">
        <v>1</v>
      </c>
    </row>
    <row r="445621">
      <c r="A445621" t="inlineStr">
        <is>
          <t>zr4e</t>
        </is>
      </c>
      <c r="B445621" t="n">
        <v>1</v>
      </c>
    </row>
    <row r="445622">
      <c r="A445622" t="inlineStr">
        <is>
          <t>whycam</t>
        </is>
      </c>
      <c r="B445622" t="n">
        <v>1</v>
      </c>
    </row>
    <row r="445623">
      <c r="A445623" t="inlineStr">
        <is>
          <t>410hq</t>
        </is>
      </c>
      <c r="B445623" t="n">
        <v>1</v>
      </c>
    </row>
    <row r="445624">
      <c r="A445624" t="inlineStr">
        <is>
          <t>advpeoplemenu</t>
        </is>
      </c>
      <c r="B445624" t="n">
        <v>1</v>
      </c>
    </row>
    <row r="445625">
      <c r="A445625" t="inlineStr">
        <is>
          <t>kam9123k</t>
        </is>
      </c>
      <c r="B445625" t="n">
        <v>1</v>
      </c>
    </row>
    <row r="445626">
      <c r="A445626" t="inlineStr">
        <is>
          <t>stmaryouds</t>
        </is>
      </c>
      <c r="B445626" t="n">
        <v>1</v>
      </c>
    </row>
    <row r="445627">
      <c r="A445627" t="inlineStr">
        <is>
          <t>appopen_app</t>
        </is>
      </c>
      <c r="B445627" t="n">
        <v>1</v>
      </c>
    </row>
    <row r="445628">
      <c r="A445628" t="inlineStr">
        <is>
          <t>dieshofeb</t>
        </is>
      </c>
      <c r="B445628" t="n">
        <v>1</v>
      </c>
    </row>
    <row r="445629">
      <c r="A445629" t="inlineStr">
        <is>
          <t>st_turtle</t>
        </is>
      </c>
      <c r="B445629" t="n">
        <v>1</v>
      </c>
    </row>
    <row r="445630">
      <c r="A445630" t="inlineStr">
        <is>
          <t>buildmisc</t>
        </is>
      </c>
      <c r="B445630" t="n">
        <v>1</v>
      </c>
    </row>
    <row r="445631">
      <c r="A445631" t="inlineStr">
        <is>
          <t>winerednester</t>
        </is>
      </c>
      <c r="B445631" t="n">
        <v>1</v>
      </c>
    </row>
    <row r="445632">
      <c r="A445632" t="inlineStr">
        <is>
          <t>etcconfigapp</t>
        </is>
      </c>
      <c r="B445632" t="n">
        <v>1</v>
      </c>
    </row>
    <row r="445633">
      <c r="A445633" t="inlineStr">
        <is>
          <t>hevtec</t>
        </is>
      </c>
      <c r="B445633" t="n">
        <v>1</v>
      </c>
    </row>
    <row r="445634">
      <c r="A445634" t="inlineStr">
        <is>
          <t>\sysconfig</t>
        </is>
      </c>
      <c r="B445634" t="n">
        <v>1</v>
      </c>
    </row>
    <row r="445635">
      <c r="A445635" t="inlineStr">
        <is>
          <t>familiesmales</t>
        </is>
      </c>
      <c r="B445635" t="n">
        <v>1</v>
      </c>
    </row>
    <row r="445636">
      <c r="A445636" t="inlineStr">
        <is>
          <t>keepsaw</t>
        </is>
      </c>
      <c r="B445636" t="n">
        <v>1</v>
      </c>
    </row>
    <row r="445637">
      <c r="A445637" t="inlineStr">
        <is>
          <t>maelstrombank</t>
        </is>
      </c>
      <c r="B445637" t="n">
        <v>1</v>
      </c>
    </row>
    <row r="445638">
      <c r="A445638" t="inlineStr">
        <is>
          <t>carstouth</t>
        </is>
      </c>
      <c r="B445638" t="n">
        <v>1</v>
      </c>
    </row>
    <row r="445639">
      <c r="A445639" t="inlineStr">
        <is>
          <t>tarpworks</t>
        </is>
      </c>
      <c r="B445639" t="n">
        <v>1</v>
      </c>
    </row>
    <row r="445640">
      <c r="A445640" t="inlineStr">
        <is>
          <t>refravity</t>
        </is>
      </c>
      <c r="B445640" t="n">
        <v>1</v>
      </c>
    </row>
    <row r="445641">
      <c r="A445641" t="inlineStr">
        <is>
          <t>lot\ー</t>
        </is>
      </c>
      <c r="B445641" t="n">
        <v>1</v>
      </c>
    </row>
    <row r="445642">
      <c r="A445642" t="inlineStr">
        <is>
          <t>blvdt</t>
        </is>
      </c>
      <c r="B445642" t="n">
        <v>1</v>
      </c>
    </row>
    <row r="445643">
      <c r="A445643" t="inlineStr">
        <is>
          <t>east85</t>
        </is>
      </c>
      <c r="B445643" t="n">
        <v>1</v>
      </c>
    </row>
    <row r="445644">
      <c r="A445644" t="inlineStr">
        <is>
          <t>vibowy</t>
        </is>
      </c>
      <c r="B445644" t="n">
        <v>1</v>
      </c>
    </row>
    <row r="445645">
      <c r="A445645" t="inlineStr">
        <is>
          <t>mediumed</t>
        </is>
      </c>
      <c r="B445645" t="n">
        <v>1</v>
      </c>
    </row>
    <row r="445646">
      <c r="A445646" t="inlineStr">
        <is>
          <t>unstauded</t>
        </is>
      </c>
      <c r="B445646" t="n">
        <v>1</v>
      </c>
    </row>
    <row r="445647">
      <c r="A445647" t="inlineStr">
        <is>
          <t>muletti</t>
        </is>
      </c>
      <c r="B445647" t="n">
        <v>1</v>
      </c>
    </row>
    <row r="445648">
      <c r="A445648" t="inlineStr">
        <is>
          <t>smeikov</t>
        </is>
      </c>
      <c r="B445648" t="n">
        <v>1</v>
      </c>
    </row>
    <row r="445649">
      <c r="A445649" t="inlineStr">
        <is>
          <t>oprik</t>
        </is>
      </c>
      <c r="B445649" t="n">
        <v>1</v>
      </c>
    </row>
    <row r="445650">
      <c r="A445650" t="inlineStr">
        <is>
          <t>fourspores</t>
        </is>
      </c>
      <c r="B445650" t="n">
        <v>1</v>
      </c>
    </row>
    <row r="445651">
      <c r="A445651" t="inlineStr">
        <is>
          <t>printage</t>
        </is>
      </c>
      <c r="B445651" t="n">
        <v>1</v>
      </c>
    </row>
    <row r="445652">
      <c r="A445652" t="inlineStr">
        <is>
          <t>span800pls</t>
        </is>
      </c>
      <c r="B445652" t="n">
        <v>1</v>
      </c>
    </row>
    <row r="445653">
      <c r="A445653" t="inlineStr">
        <is>
          <t>plantec</t>
        </is>
      </c>
      <c r="B445653" t="n">
        <v>1</v>
      </c>
    </row>
    <row r="445654">
      <c r="A445654" t="inlineStr">
        <is>
          <t>bumpduffle</t>
        </is>
      </c>
      <c r="B445654" t="n">
        <v>1</v>
      </c>
    </row>
    <row r="445655">
      <c r="A445655" t="inlineStr">
        <is>
          <t>bagays</t>
        </is>
      </c>
      <c r="B445655" t="n">
        <v>1</v>
      </c>
    </row>
    <row r="445656">
      <c r="A445656" t="inlineStr">
        <is>
          <t>cribfetti</t>
        </is>
      </c>
      <c r="B445656" t="n">
        <v>1</v>
      </c>
    </row>
    <row r="445657">
      <c r="A445657" t="inlineStr">
        <is>
          <t>zolver</t>
        </is>
      </c>
      <c r="B445657" t="n">
        <v>1</v>
      </c>
    </row>
    <row r="445658">
      <c r="A445658" t="inlineStr">
        <is>
          <t>villainsboroise</t>
        </is>
      </c>
      <c r="B445658" t="n">
        <v>1</v>
      </c>
    </row>
    <row r="445659">
      <c r="A445659" t="inlineStr">
        <is>
          <t>traley</t>
        </is>
      </c>
      <c r="B445659" t="n">
        <v>1</v>
      </c>
    </row>
    <row r="445660">
      <c r="A445660" t="inlineStr">
        <is>
          <t>manafi</t>
        </is>
      </c>
      <c r="B445660" t="n">
        <v>1</v>
      </c>
    </row>
    <row r="445661">
      <c r="A445661" t="inlineStr">
        <is>
          <t>brancatella</t>
        </is>
      </c>
      <c r="B445661" t="n">
        <v>1</v>
      </c>
    </row>
    <row r="445662">
      <c r="A445662" t="inlineStr">
        <is>
          <t>list�ru</t>
        </is>
      </c>
      <c r="B445662" t="n">
        <v>1</v>
      </c>
    </row>
    <row r="445663">
      <c r="A445663" t="inlineStr">
        <is>
          <t>bumbershootbright</t>
        </is>
      </c>
      <c r="B445663" t="n">
        <v>1</v>
      </c>
    </row>
    <row r="445664">
      <c r="A445664" t="inlineStr">
        <is>
          <t>midhawk</t>
        </is>
      </c>
      <c r="B445664" t="n">
        <v>1</v>
      </c>
    </row>
    <row r="445665">
      <c r="A445665" t="inlineStr">
        <is>
          <t>canutes</t>
        </is>
      </c>
      <c r="B445665" t="n">
        <v>1</v>
      </c>
    </row>
    <row r="445666">
      <c r="A445666" t="inlineStr">
        <is>
          <t>009fc</t>
        </is>
      </c>
      <c r="B445666" t="n">
        <v>1</v>
      </c>
    </row>
    <row r="445667">
      <c r="A445667" t="inlineStr">
        <is>
          <t>cmontacksap</t>
        </is>
      </c>
      <c r="B445667" t="n">
        <v>1</v>
      </c>
    </row>
    <row r="445668">
      <c r="A445668" t="inlineStr">
        <is>
          <t>bogashs</t>
        </is>
      </c>
      <c r="B445668" t="n">
        <v>1</v>
      </c>
    </row>
    <row r="445669">
      <c r="A445669" t="inlineStr">
        <is>
          <t>ummdo</t>
        </is>
      </c>
      <c r="B445669" t="n">
        <v>1</v>
      </c>
    </row>
    <row r="445670">
      <c r="A445670" t="inlineStr">
        <is>
          <t>dunkslash</t>
        </is>
      </c>
      <c r="B445670" t="n">
        <v>1</v>
      </c>
    </row>
    <row r="445671">
      <c r="A445671" t="inlineStr">
        <is>
          <t>miscegion</t>
        </is>
      </c>
      <c r="B445671" t="n">
        <v>1</v>
      </c>
    </row>
    <row r="445672">
      <c r="A445672" t="inlineStr">
        <is>
          <t>ctmas</t>
        </is>
      </c>
      <c r="B445672" t="n">
        <v>1</v>
      </c>
    </row>
    <row r="445673">
      <c r="A445673" t="inlineStr">
        <is>
          <t>trhatcentus</t>
        </is>
      </c>
      <c r="B445673" t="n">
        <v>1</v>
      </c>
    </row>
    <row r="445674">
      <c r="A445674" t="inlineStr">
        <is>
          <t>dewhannis</t>
        </is>
      </c>
      <c r="B445674" t="n">
        <v>1</v>
      </c>
    </row>
    <row r="445675">
      <c r="A445675" t="inlineStr">
        <is>
          <t>militantism</t>
        </is>
      </c>
      <c r="B445675" t="n">
        <v>2</v>
      </c>
    </row>
    <row r="445676">
      <c r="A445676" t="inlineStr">
        <is>
          <t>cumwebs</t>
        </is>
      </c>
      <c r="B445676" t="n">
        <v>1</v>
      </c>
    </row>
    <row r="445677">
      <c r="A445677" t="inlineStr">
        <is>
          <t>mazzemos</t>
        </is>
      </c>
      <c r="B445677" t="n">
        <v>1</v>
      </c>
    </row>
    <row r="445678">
      <c r="A445678" t="inlineStr">
        <is>
          <t>togetheres</t>
        </is>
      </c>
      <c r="B445678" t="n">
        <v>1</v>
      </c>
    </row>
    <row r="445679">
      <c r="A445679" t="inlineStr">
        <is>
          <t>bevish</t>
        </is>
      </c>
      <c r="B445679" t="n">
        <v>1</v>
      </c>
    </row>
    <row r="445680">
      <c r="A445680" t="inlineStr">
        <is>
          <t>burriel</t>
        </is>
      </c>
      <c r="B445680" t="n">
        <v>1</v>
      </c>
    </row>
    <row r="445681">
      <c r="A445681" t="inlineStr">
        <is>
          <t>mindcia</t>
        </is>
      </c>
      <c r="B445681" t="n">
        <v>1</v>
      </c>
    </row>
    <row r="445682">
      <c r="A445682" t="inlineStr">
        <is>
          <t>dive®</t>
        </is>
      </c>
      <c r="B445682" t="n">
        <v>1</v>
      </c>
    </row>
    <row r="445683">
      <c r="A445683" t="inlineStr">
        <is>
          <t>gresett</t>
        </is>
      </c>
      <c r="B445683" t="n">
        <v>1</v>
      </c>
    </row>
    <row r="445684">
      <c r="A445684" t="inlineStr">
        <is>
          <t>haudis</t>
        </is>
      </c>
      <c r="B445684" t="n">
        <v>1</v>
      </c>
    </row>
    <row r="445685">
      <c r="A445685" t="inlineStr">
        <is>
          <t>grubenhall</t>
        </is>
      </c>
      <c r="B445685" t="n">
        <v>1</v>
      </c>
    </row>
    <row r="445686">
      <c r="A445686" t="inlineStr">
        <is>
          <t>uedremorage</t>
        </is>
      </c>
      <c r="B445686" t="n">
        <v>1</v>
      </c>
    </row>
    <row r="445687">
      <c r="A445687" t="inlineStr">
        <is>
          <t>anodea</t>
        </is>
      </c>
      <c r="B445687" t="n">
        <v>1</v>
      </c>
    </row>
    <row r="445688">
      <c r="A445688" t="inlineStr">
        <is>
          <t>cardièg</t>
        </is>
      </c>
      <c r="B445688" t="n">
        <v>1</v>
      </c>
    </row>
    <row r="445689">
      <c r="A445689" t="inlineStr">
        <is>
          <t>chapelsign</t>
        </is>
      </c>
      <c r="B445689" t="n">
        <v>1</v>
      </c>
    </row>
    <row r="445690">
      <c r="A445690" t="inlineStr">
        <is>
          <t>maccreal</t>
        </is>
      </c>
      <c r="B445690" t="n">
        <v>1</v>
      </c>
    </row>
    <row r="445691">
      <c r="A445691" t="inlineStr">
        <is>
          <t>kiddinvich</t>
        </is>
      </c>
      <c r="B445691" t="n">
        <v>1</v>
      </c>
    </row>
    <row r="445692">
      <c r="A445692" t="inlineStr">
        <is>
          <t>tourhall</t>
        </is>
      </c>
      <c r="B445692" t="n">
        <v>1</v>
      </c>
    </row>
    <row r="445693">
      <c r="A445693" t="inlineStr">
        <is>
          <t>inferro</t>
        </is>
      </c>
      <c r="B445693" t="n">
        <v>1</v>
      </c>
    </row>
    <row r="445694">
      <c r="A445694" t="inlineStr">
        <is>
          <t>—310pm</t>
        </is>
      </c>
      <c r="B445694" t="n">
        <v>1</v>
      </c>
    </row>
    <row r="445695">
      <c r="A445695" t="inlineStr">
        <is>
          <t>klinbawa</t>
        </is>
      </c>
      <c r="B445695" t="n">
        <v>1</v>
      </c>
    </row>
    <row r="445696">
      <c r="A445696" t="inlineStr">
        <is>
          <t>dragonbook</t>
        </is>
      </c>
      <c r="B445696" t="n">
        <v>1</v>
      </c>
    </row>
    <row r="445697">
      <c r="A445697" t="inlineStr">
        <is>
          <t>abcoring</t>
        </is>
      </c>
      <c r="B445697" t="n">
        <v>1</v>
      </c>
    </row>
    <row r="445698">
      <c r="A445698" t="inlineStr">
        <is>
          <t>motorsials</t>
        </is>
      </c>
      <c r="B445698" t="n">
        <v>1</v>
      </c>
    </row>
    <row r="445699">
      <c r="A445699" t="inlineStr">
        <is>
          <t>cat­lobby</t>
        </is>
      </c>
      <c r="B445699" t="n">
        <v>1</v>
      </c>
    </row>
    <row r="445700">
      <c r="A445700" t="inlineStr">
        <is>
          <t>crystallinedroneinnitive</t>
        </is>
      </c>
      <c r="B445700" t="n">
        <v>1</v>
      </c>
    </row>
    <row r="445701">
      <c r="A445701" t="inlineStr">
        <is>
          <t>tolegn</t>
        </is>
      </c>
      <c r="B445701" t="n">
        <v>1</v>
      </c>
    </row>
    <row r="445702">
      <c r="A445702" t="inlineStr">
        <is>
          <t>renterne</t>
        </is>
      </c>
      <c r="B445702" t="n">
        <v>1</v>
      </c>
    </row>
    <row r="445703">
      <c r="A445703" t="inlineStr">
        <is>
          <t>dogsgov</t>
        </is>
      </c>
      <c r="B445703" t="n">
        <v>1</v>
      </c>
    </row>
    <row r="445704">
      <c r="A445704" t="inlineStr">
        <is>
          <t>gross_simone</t>
        </is>
      </c>
      <c r="B445704" t="n">
        <v>1</v>
      </c>
    </row>
    <row r="445705">
      <c r="A445705" t="inlineStr">
        <is>
          <t>carlers</t>
        </is>
      </c>
      <c r="B445705" t="n">
        <v>1</v>
      </c>
    </row>
    <row r="445706">
      <c r="A445706" t="inlineStr">
        <is>
          <t>wmashed</t>
        </is>
      </c>
      <c r="B445706" t="n">
        <v>1</v>
      </c>
    </row>
    <row r="445707">
      <c r="A445707" t="inlineStr">
        <is>
          <t>946mil</t>
        </is>
      </c>
      <c r="B445707" t="n">
        <v>1</v>
      </c>
    </row>
    <row r="445708">
      <c r="A445708" t="inlineStr">
        <is>
          <t>canclient</t>
        </is>
      </c>
      <c r="B445708" t="n">
        <v>1</v>
      </c>
    </row>
    <row r="445709">
      <c r="A445709" t="inlineStr">
        <is>
          <t>exocalizesnfar</t>
        </is>
      </c>
      <c r="B445709" t="n">
        <v>1</v>
      </c>
    </row>
    <row r="445710">
      <c r="A445710" t="inlineStr">
        <is>
          <t>wh4335</t>
        </is>
      </c>
      <c r="B445710" t="n">
        <v>1</v>
      </c>
    </row>
    <row r="445711">
      <c r="A445711" t="inlineStr">
        <is>
          <t>coniat</t>
        </is>
      </c>
      <c r="B445711" t="n">
        <v>1</v>
      </c>
    </row>
    <row r="445712">
      <c r="A445712" t="inlineStr">
        <is>
          <t>aftcc</t>
        </is>
      </c>
      <c r="B445712" t="n">
        <v>1</v>
      </c>
    </row>
    <row r="445713">
      <c r="A445713" t="inlineStr">
        <is>
          <t>149hx</t>
        </is>
      </c>
      <c r="B445713" t="n">
        <v>1</v>
      </c>
    </row>
    <row r="445714">
      <c r="A445714" t="inlineStr">
        <is>
          <t>equimocal</t>
        </is>
      </c>
      <c r="B445714" t="n">
        <v>1</v>
      </c>
    </row>
    <row r="445715">
      <c r="A445715" t="inlineStr">
        <is>
          <t>acetylaspartate</t>
        </is>
      </c>
      <c r="B445715" t="n">
        <v>2</v>
      </c>
    </row>
    <row r="445716">
      <c r="A445716" t="inlineStr">
        <is>
          <t>hek6</t>
        </is>
      </c>
      <c r="B445716" t="n">
        <v>1</v>
      </c>
    </row>
    <row r="445717">
      <c r="A445717" t="inlineStr">
        <is>
          <t>intchr</t>
        </is>
      </c>
      <c r="B445717" t="n">
        <v>1</v>
      </c>
    </row>
    <row r="445718">
      <c r="A445718" t="inlineStr">
        <is>
          <t>haog</t>
        </is>
      </c>
      <c r="B445718" t="n">
        <v>1</v>
      </c>
    </row>
    <row r="445719">
      <c r="A445719" t="inlineStr">
        <is>
          <t>erystole</t>
        </is>
      </c>
      <c r="B445719" t="n">
        <v>1</v>
      </c>
    </row>
    <row r="445720">
      <c r="A445720" t="inlineStr">
        <is>
          <t>extydp0</t>
        </is>
      </c>
      <c r="B445720" t="n">
        <v>1</v>
      </c>
    </row>
    <row r="445721">
      <c r="A445721" t="inlineStr">
        <is>
          <t>nltgnasehere�</t>
        </is>
      </c>
      <c r="B445721" t="n">
        <v>1</v>
      </c>
    </row>
    <row r="445722">
      <c r="A445722" t="inlineStr">
        <is>
          <t>aifub</t>
        </is>
      </c>
      <c r="B445722" t="n">
        <v>1</v>
      </c>
    </row>
    <row r="445723">
      <c r="A445723" t="inlineStr">
        <is>
          <t>crescodally</t>
        </is>
      </c>
      <c r="B445723" t="n">
        <v>1</v>
      </c>
    </row>
    <row r="445724">
      <c r="A445724" t="inlineStr">
        <is>
          <t>mmolp</t>
        </is>
      </c>
      <c r="B445724" t="n">
        <v>1</v>
      </c>
    </row>
    <row r="445725">
      <c r="A445725" t="inlineStr">
        <is>
          <t>bltas52</t>
        </is>
      </c>
      <c r="B445725" t="n">
        <v>1</v>
      </c>
    </row>
    <row r="445726">
      <c r="A445726" t="inlineStr">
        <is>
          <t>outcl85</t>
        </is>
      </c>
      <c r="B445726" t="n">
        <v>1</v>
      </c>
    </row>
    <row r="445727">
      <c r="A445727" t="inlineStr">
        <is>
          <t>eorgular</t>
        </is>
      </c>
      <c r="B445727" t="n">
        <v>1</v>
      </c>
    </row>
    <row r="445728">
      <c r="A445728" t="inlineStr">
        <is>
          <t>bdfcar</t>
        </is>
      </c>
      <c r="B445728" t="n">
        <v>1</v>
      </c>
    </row>
    <row r="445729">
      <c r="A445729" t="inlineStr">
        <is>
          <t>somnolimbic</t>
        </is>
      </c>
      <c r="B445729" t="n">
        <v>1</v>
      </c>
    </row>
    <row r="445730">
      <c r="A445730" t="inlineStr">
        <is>
          <t>hsergi</t>
        </is>
      </c>
      <c r="B445730" t="n">
        <v>1</v>
      </c>
    </row>
    <row r="445731">
      <c r="A445731" t="inlineStr">
        <is>
          <t>hapuc</t>
        </is>
      </c>
      <c r="B445731" t="n">
        <v>1</v>
      </c>
    </row>
    <row r="445732">
      <c r="A445732" t="inlineStr">
        <is>
          <t>brah2</t>
        </is>
      </c>
      <c r="B445732" t="n">
        <v>1</v>
      </c>
    </row>
    <row r="445733">
      <c r="A445733" t="inlineStr">
        <is>
          <t>£immunosuppressant</t>
        </is>
      </c>
      <c r="B445733" t="n">
        <v>1</v>
      </c>
    </row>
    <row r="445734">
      <c r="A445734" t="inlineStr">
        <is>
          <t>rhig</t>
        </is>
      </c>
      <c r="B445734" t="n">
        <v>1</v>
      </c>
    </row>
    <row r="445735">
      <c r="A445735" t="inlineStr">
        <is>
          <t>metaprotein</t>
        </is>
      </c>
      <c r="B445735" t="n">
        <v>1</v>
      </c>
    </row>
    <row r="445736">
      <c r="A445736" t="inlineStr">
        <is>
          <t>harv162</t>
        </is>
      </c>
      <c r="B445736" t="n">
        <v>1</v>
      </c>
    </row>
    <row r="445737">
      <c r="A445737" t="inlineStr">
        <is>
          <t>ototopes</t>
        </is>
      </c>
      <c r="B445737" t="n">
        <v>1</v>
      </c>
    </row>
    <row r="445738">
      <c r="A445738" t="inlineStr">
        <is>
          <t>vpx6</t>
        </is>
      </c>
      <c r="B445738" t="n">
        <v>1</v>
      </c>
    </row>
    <row r="445739">
      <c r="A445739" t="inlineStr">
        <is>
          <t>cytoreceptor</t>
        </is>
      </c>
      <c r="B445739" t="n">
        <v>1</v>
      </c>
    </row>
    <row r="445740">
      <c r="A445740" t="inlineStr">
        <is>
          <t>cuipi</t>
        </is>
      </c>
      <c r="B445740" t="n">
        <v>1</v>
      </c>
    </row>
    <row r="445741">
      <c r="A445741" t="inlineStr">
        <is>
          <t>ppsrp</t>
        </is>
      </c>
      <c r="B445741" t="n">
        <v>1</v>
      </c>
    </row>
    <row r="445742">
      <c r="A445742" t="inlineStr">
        <is>
          <t>2dhar</t>
        </is>
      </c>
      <c r="B445742" t="n">
        <v>1</v>
      </c>
    </row>
    <row r="445743">
      <c r="A445743" t="inlineStr">
        <is>
          <t>saysay</t>
        </is>
      </c>
      <c r="B445743" t="n">
        <v>1</v>
      </c>
    </row>
    <row r="445744">
      <c r="A445744" t="inlineStr">
        <is>
          <t>wackings</t>
        </is>
      </c>
      <c r="B445744" t="n">
        <v>1</v>
      </c>
    </row>
    <row r="445745">
      <c r="A445745" t="inlineStr">
        <is>
          <t>munstable</t>
        </is>
      </c>
      <c r="B445745" t="n">
        <v>1</v>
      </c>
    </row>
    <row r="445746">
      <c r="A445746" t="inlineStr">
        <is>
          <t>dubanvia</t>
        </is>
      </c>
      <c r="B445746" t="n">
        <v>1</v>
      </c>
    </row>
    <row r="445747">
      <c r="A445747" t="inlineStr">
        <is>
          <t>raptu</t>
        </is>
      </c>
      <c r="B445747" t="n">
        <v>1</v>
      </c>
    </row>
    <row r="445748">
      <c r="A445748" t="inlineStr">
        <is>
          <t>outttng</t>
        </is>
      </c>
      <c r="B445748" t="n">
        <v>1</v>
      </c>
    </row>
    <row r="445749">
      <c r="A445749" t="inlineStr">
        <is>
          <t>licemanfan</t>
        </is>
      </c>
      <c r="B445749" t="n">
        <v>1</v>
      </c>
    </row>
    <row r="445750">
      <c r="A445750" t="inlineStr">
        <is>
          <t>hipron</t>
        </is>
      </c>
      <c r="B445750" t="n">
        <v>1</v>
      </c>
    </row>
    <row r="445751">
      <c r="A445751" t="inlineStr">
        <is>
          <t>erakons</t>
        </is>
      </c>
      <c r="B445751" t="n">
        <v>1</v>
      </c>
    </row>
    <row r="445752">
      <c r="A445752" t="inlineStr">
        <is>
          <t>comedjw2iamqw</t>
        </is>
      </c>
      <c r="B445752" t="n">
        <v>1</v>
      </c>
    </row>
    <row r="445753">
      <c r="A445753" t="inlineStr">
        <is>
          <t>fireiprint</t>
        </is>
      </c>
      <c r="B445753" t="n">
        <v>1</v>
      </c>
    </row>
    <row r="445754">
      <c r="A445754" t="inlineStr">
        <is>
          <t>deloyo</t>
        </is>
      </c>
      <c r="B445754" t="n">
        <v>1</v>
      </c>
    </row>
    <row r="445755">
      <c r="A445755" t="inlineStr">
        <is>
          <t>lopatins</t>
        </is>
      </c>
      <c r="B445755" t="n">
        <v>1</v>
      </c>
    </row>
    <row r="445756">
      <c r="A445756" t="inlineStr">
        <is>
          <t>tu³</t>
        </is>
      </c>
      <c r="B445756" t="n">
        <v>1</v>
      </c>
    </row>
    <row r="445757">
      <c r="A445757" t="inlineStr">
        <is>
          <t>canaim</t>
        </is>
      </c>
      <c r="B445757" t="n">
        <v>1</v>
      </c>
    </row>
    <row r="445758">
      <c r="A445758" t="inlineStr">
        <is>
          <t>bordereck</t>
        </is>
      </c>
      <c r="B445758" t="n">
        <v>1</v>
      </c>
    </row>
    <row r="445759">
      <c r="A445759" t="inlineStr">
        <is>
          <t>sourcesюok</t>
        </is>
      </c>
      <c r="B445759" t="n">
        <v>1</v>
      </c>
    </row>
    <row r="445760">
      <c r="A445760" t="inlineStr">
        <is>
          <t>lacosma</t>
        </is>
      </c>
      <c r="B445760" t="n">
        <v>1</v>
      </c>
    </row>
    <row r="445761">
      <c r="A445761" t="inlineStr">
        <is>
          <t>canichards</t>
        </is>
      </c>
      <c r="B445761" t="n">
        <v>1</v>
      </c>
    </row>
    <row r="445762">
      <c r="A445762" t="inlineStr">
        <is>
          <t>raíza</t>
        </is>
      </c>
      <c r="B445762" t="n">
        <v>1</v>
      </c>
    </row>
    <row r="445763">
      <c r="A445763" t="inlineStr">
        <is>
          <t>eightpart</t>
        </is>
      </c>
      <c r="B445763" t="n">
        <v>1</v>
      </c>
    </row>
    <row r="445764">
      <c r="A445764" t="inlineStr">
        <is>
          <t>archiemcintyre</t>
        </is>
      </c>
      <c r="B445764" t="n">
        <v>1</v>
      </c>
    </row>
    <row r="445765">
      <c r="A445765" t="inlineStr">
        <is>
          <t>matumele–cube</t>
        </is>
      </c>
      <c r="B445765" t="n">
        <v>1</v>
      </c>
    </row>
    <row r="445766">
      <c r="A445766" t="inlineStr">
        <is>
          <t>macitas</t>
        </is>
      </c>
      <c r="B445766" t="n">
        <v>1</v>
      </c>
    </row>
    <row r="445767">
      <c r="A445767" t="inlineStr">
        <is>
          <t>cotia</t>
        </is>
      </c>
      <c r="B445767" t="n">
        <v>1</v>
      </c>
    </row>
    <row r="445768">
      <c r="A445768" t="inlineStr">
        <is>
          <t>gernadi</t>
        </is>
      </c>
      <c r="B445768" t="n">
        <v>1</v>
      </c>
    </row>
    <row r="445769">
      <c r="A445769" t="inlineStr">
        <is>
          <t>crimesylove</t>
        </is>
      </c>
      <c r="B445769" t="n">
        <v>1</v>
      </c>
    </row>
    <row r="445770">
      <c r="A445770" t="inlineStr">
        <is>
          <t>medietool</t>
        </is>
      </c>
      <c r="B445770" t="n">
        <v>1</v>
      </c>
    </row>
    <row r="445771">
      <c r="A445771" t="inlineStr">
        <is>
          <t>durilla</t>
        </is>
      </c>
      <c r="B445771" t="n">
        <v>1</v>
      </c>
    </row>
    <row r="445772">
      <c r="A445772" t="inlineStr">
        <is>
          <t>dwauber</t>
        </is>
      </c>
      <c r="B445772" t="n">
        <v>1</v>
      </c>
    </row>
    <row r="445773">
      <c r="A445773" t="inlineStr">
        <is>
          <t>losttime</t>
        </is>
      </c>
      <c r="B445773" t="n">
        <v>1</v>
      </c>
    </row>
    <row r="445774">
      <c r="A445774" t="inlineStr">
        <is>
          <t>soulthak</t>
        </is>
      </c>
      <c r="B445774" t="n">
        <v>1</v>
      </c>
    </row>
    <row r="445775">
      <c r="A445775" t="inlineStr">
        <is>
          <t>gottheafscrum</t>
        </is>
      </c>
      <c r="B445775" t="n">
        <v>1</v>
      </c>
    </row>
    <row r="445776">
      <c r="A445776" t="inlineStr">
        <is>
          <t>chogovent</t>
        </is>
      </c>
      <c r="B445776" t="n">
        <v>1</v>
      </c>
    </row>
    <row r="445777">
      <c r="A445777" t="inlineStr">
        <is>
          <t>nonexurface</t>
        </is>
      </c>
      <c r="B445777" t="n">
        <v>1</v>
      </c>
    </row>
    <row r="445778">
      <c r="A445778" t="inlineStr">
        <is>
          <t>significantitities</t>
        </is>
      </c>
      <c r="B445778" t="n">
        <v>1</v>
      </c>
    </row>
    <row r="445779">
      <c r="A445779" t="inlineStr">
        <is>
          <t>sulargown</t>
        </is>
      </c>
      <c r="B445779" t="n">
        <v>1</v>
      </c>
    </row>
    <row r="445780">
      <c r="A445780" t="inlineStr">
        <is>
          <t>seattleyll</t>
        </is>
      </c>
      <c r="B445780" t="n">
        <v>1</v>
      </c>
    </row>
    <row r="445781">
      <c r="A445781" t="inlineStr">
        <is>
          <t>schoolly</t>
        </is>
      </c>
      <c r="B445781" t="n">
        <v>1</v>
      </c>
    </row>
    <row r="445782">
      <c r="A445782" t="inlineStr">
        <is>
          <t>belgavine</t>
        </is>
      </c>
      <c r="B445782" t="n">
        <v>1</v>
      </c>
    </row>
    <row r="445783">
      <c r="A445783" t="inlineStr">
        <is>
          <t>coormers</t>
        </is>
      </c>
      <c r="B445783" t="n">
        <v>1</v>
      </c>
    </row>
    <row r="445784">
      <c r="A445784" t="inlineStr">
        <is>
          <t>gorrent</t>
        </is>
      </c>
      <c r="B445784" t="n">
        <v>1</v>
      </c>
    </row>
    <row r="445785">
      <c r="A445785" t="inlineStr">
        <is>
          <t>stossett</t>
        </is>
      </c>
      <c r="B445785" t="n">
        <v>1</v>
      </c>
    </row>
    <row r="445786">
      <c r="A445786" t="inlineStr">
        <is>
          <t>builderiness</t>
        </is>
      </c>
      <c r="B445786" t="n">
        <v>1</v>
      </c>
    </row>
    <row r="445787">
      <c r="A445787" t="inlineStr">
        <is>
          <t>deskate</t>
        </is>
      </c>
      <c r="B445787" t="n">
        <v>1</v>
      </c>
    </row>
    <row r="445788">
      <c r="A445788" t="inlineStr">
        <is>
          <t>campgers</t>
        </is>
      </c>
      <c r="B445788" t="n">
        <v>1</v>
      </c>
    </row>
    <row r="445789">
      <c r="A445789" t="inlineStr">
        <is>
          <t>conundation</t>
        </is>
      </c>
      <c r="B445789" t="n">
        <v>1</v>
      </c>
    </row>
    <row r="445790">
      <c r="A445790" t="inlineStr">
        <is>
          <t>infoaglower</t>
        </is>
      </c>
      <c r="B445790" t="n">
        <v>1</v>
      </c>
    </row>
    <row r="445791">
      <c r="A445791" t="inlineStr">
        <is>
          <t>plriveed</t>
        </is>
      </c>
      <c r="B445791" t="n">
        <v>1</v>
      </c>
    </row>
    <row r="445792">
      <c r="A445792" t="inlineStr">
        <is>
          <t>switchbooting</t>
        </is>
      </c>
      <c r="B445792" t="n">
        <v>1</v>
      </c>
    </row>
    <row r="445793">
      <c r="A445793" t="inlineStr">
        <is>
          <t>deformites</t>
        </is>
      </c>
      <c r="B445793" t="n">
        <v>1</v>
      </c>
    </row>
    <row r="445794">
      <c r="A445794" t="inlineStr">
        <is>
          <t>upguitarist</t>
        </is>
      </c>
      <c r="B445794" t="n">
        <v>1</v>
      </c>
    </row>
    <row r="445795">
      <c r="A445795" t="inlineStr">
        <is>
          <t>zygots</t>
        </is>
      </c>
      <c r="B445795" t="n">
        <v>1</v>
      </c>
    </row>
    <row r="445796">
      <c r="A445796" t="inlineStr">
        <is>
          <t>masseners</t>
        </is>
      </c>
      <c r="B445796" t="n">
        <v>1</v>
      </c>
    </row>
    <row r="445797">
      <c r="A445797" t="inlineStr">
        <is>
          <t>323719859151217487616042554674479</t>
        </is>
      </c>
      <c r="B445797" t="n">
        <v>1</v>
      </c>
    </row>
    <row r="445798">
      <c r="A445798" t="inlineStr">
        <is>
          <t>7873779995</t>
        </is>
      </c>
      <c r="B445798" t="n">
        <v>1</v>
      </c>
    </row>
    <row r="445799">
      <c r="A445799" t="inlineStr">
        <is>
          <t>2120000000</t>
        </is>
      </c>
      <c r="B445799" t="n">
        <v>1</v>
      </c>
    </row>
    <row r="445800">
      <c r="A445800" t="inlineStr">
        <is>
          <t>201396</t>
        </is>
      </c>
      <c r="B445800" t="n">
        <v>1</v>
      </c>
    </row>
    <row r="445801">
      <c r="A445801" t="inlineStr">
        <is>
          <t>280297</t>
        </is>
      </c>
      <c r="B445801" t="n">
        <v>1</v>
      </c>
    </row>
    <row r="445802">
      <c r="A445802" t="inlineStr">
        <is>
          <t>8997044656</t>
        </is>
      </c>
      <c r="B445802" t="n">
        <v>1</v>
      </c>
    </row>
    <row r="445803">
      <c r="A445803" t="inlineStr">
        <is>
          <t>hwarbrnport</t>
        </is>
      </c>
      <c r="B445803" t="n">
        <v>1</v>
      </c>
    </row>
    <row r="445804">
      <c r="A445804" t="inlineStr">
        <is>
          <t>comchart245244279daninizes</t>
        </is>
      </c>
      <c r="B445804" t="n">
        <v>1</v>
      </c>
    </row>
    <row r="445805">
      <c r="A445805" t="inlineStr">
        <is>
          <t>7127448277</t>
        </is>
      </c>
      <c r="B445805" t="n">
        <v>1</v>
      </c>
    </row>
    <row r="445806">
      <c r="A445806" t="inlineStr">
        <is>
          <t>58ddc</t>
        </is>
      </c>
      <c r="B445806" t="n">
        <v>1</v>
      </c>
    </row>
    <row r="445807">
      <c r="A445807" t="inlineStr">
        <is>
          <t>neptacic</t>
        </is>
      </c>
      <c r="B445807" t="n">
        <v>1</v>
      </c>
    </row>
    <row r="445808">
      <c r="A445808" t="inlineStr">
        <is>
          <t>5170000</t>
        </is>
      </c>
      <c r="B445808" t="n">
        <v>1</v>
      </c>
    </row>
    <row r="445809">
      <c r="A445809" t="inlineStr">
        <is>
          <t>b13117</t>
        </is>
      </c>
      <c r="B445809" t="n">
        <v>1</v>
      </c>
    </row>
    <row r="445810">
      <c r="A445810" t="inlineStr">
        <is>
          <t>2bv</t>
        </is>
      </c>
      <c r="B445810" t="n">
        <v>1</v>
      </c>
    </row>
    <row r="445811">
      <c r="A445811" t="inlineStr">
        <is>
          <t>vladareti</t>
        </is>
      </c>
      <c r="B445811" t="n">
        <v>1</v>
      </c>
    </row>
    <row r="445812">
      <c r="A445812" t="inlineStr">
        <is>
          <t>568000000</t>
        </is>
      </c>
      <c r="B445812" t="n">
        <v>1</v>
      </c>
    </row>
    <row r="445813">
      <c r="A445813" t="inlineStr">
        <is>
          <t>noutudou</t>
        </is>
      </c>
      <c r="B445813" t="n">
        <v>1</v>
      </c>
    </row>
    <row r="445814">
      <c r="A445814" t="inlineStr">
        <is>
          <t>elliottes</t>
        </is>
      </c>
      <c r="B445814" t="n">
        <v>1</v>
      </c>
    </row>
    <row r="445815">
      <c r="A445815" t="inlineStr">
        <is>
          <t>klosh</t>
        </is>
      </c>
      <c r="B445815" t="n">
        <v>1</v>
      </c>
    </row>
    <row r="445816">
      <c r="A445816" t="inlineStr">
        <is>
          <t>prothings</t>
        </is>
      </c>
      <c r="B445816" t="n">
        <v>1</v>
      </c>
    </row>
    <row r="445817">
      <c r="A445817" t="inlineStr">
        <is>
          <t>wimbu</t>
        </is>
      </c>
      <c r="B445817" t="n">
        <v>1</v>
      </c>
    </row>
    <row r="445818">
      <c r="A445818" t="inlineStr">
        <is>
          <t>ratcomple</t>
        </is>
      </c>
      <c r="B445818" t="n">
        <v>1</v>
      </c>
    </row>
    <row r="445819">
      <c r="A445819" t="inlineStr">
        <is>
          <t>janjakaya</t>
        </is>
      </c>
      <c r="B445819" t="n">
        <v>1</v>
      </c>
    </row>
    <row r="445820">
      <c r="A445820" t="inlineStr">
        <is>
          <t>oratorios</t>
        </is>
      </c>
      <c r="B445820" t="n">
        <v>1</v>
      </c>
    </row>
    <row r="445821">
      <c r="A445821" t="inlineStr">
        <is>
          <t>iridole</t>
        </is>
      </c>
      <c r="B445821" t="n">
        <v>1</v>
      </c>
    </row>
    <row r="445822">
      <c r="A445822" t="inlineStr">
        <is>
          <t>bankomboconcept</t>
        </is>
      </c>
      <c r="B445822" t="n">
        <v>1</v>
      </c>
    </row>
    <row r="445823">
      <c r="A445823" t="inlineStr">
        <is>
          <t>supermodignoco</t>
        </is>
      </c>
      <c r="B445823" t="n">
        <v>1</v>
      </c>
    </row>
    <row r="445824">
      <c r="A445824" t="inlineStr">
        <is>
          <t>cobite</t>
        </is>
      </c>
      <c r="B445824" t="n">
        <v>1</v>
      </c>
    </row>
    <row r="445825">
      <c r="A445825" t="inlineStr">
        <is>
          <t>giouda</t>
        </is>
      </c>
      <c r="B445825" t="n">
        <v>1</v>
      </c>
    </row>
    <row r="445826">
      <c r="A445826" t="inlineStr">
        <is>
          <t>paramohydrammushroomry</t>
        </is>
      </c>
      <c r="B445826" t="n">
        <v>1</v>
      </c>
    </row>
    <row r="445827">
      <c r="A445827" t="inlineStr">
        <is>
          <t>kagemproduce</t>
        </is>
      </c>
      <c r="B445827" t="n">
        <v>1</v>
      </c>
    </row>
    <row r="445828">
      <c r="A445828" t="inlineStr">
        <is>
          <t>chocolateie</t>
        </is>
      </c>
      <c r="B445828" t="n">
        <v>2</v>
      </c>
    </row>
    <row r="445829">
      <c r="A445829" t="inlineStr">
        <is>
          <t>milkoline</t>
        </is>
      </c>
      <c r="B445829" t="n">
        <v>1</v>
      </c>
    </row>
    <row r="445830">
      <c r="A445830" t="inlineStr">
        <is>
          <t>nzlinuxteam</t>
        </is>
      </c>
      <c r="B445830" t="n">
        <v>1</v>
      </c>
    </row>
    <row r="445831">
      <c r="A445831" t="inlineStr">
        <is>
          <t>drinkqody</t>
        </is>
      </c>
      <c r="B445831" t="n">
        <v>1</v>
      </c>
    </row>
    <row r="445832">
      <c r="A445832" t="inlineStr">
        <is>
          <t>httpcolognegardens</t>
        </is>
      </c>
      <c r="B445832" t="n">
        <v>1</v>
      </c>
    </row>
    <row r="445833">
      <c r="A445833" t="inlineStr">
        <is>
          <t>iqfairfair</t>
        </is>
      </c>
      <c r="B445833" t="n">
        <v>1</v>
      </c>
    </row>
    <row r="445834">
      <c r="A445834" t="inlineStr">
        <is>
          <t>workmance</t>
        </is>
      </c>
      <c r="B445834" t="n">
        <v>1</v>
      </c>
    </row>
    <row r="445835">
      <c r="A445835" t="inlineStr">
        <is>
          <t>foodandnutrition</t>
        </is>
      </c>
      <c r="B445835" t="n">
        <v>1</v>
      </c>
    </row>
    <row r="445836">
      <c r="A445836" t="inlineStr">
        <is>
          <t>kieksaysik</t>
        </is>
      </c>
      <c r="B445836" t="n">
        <v>1</v>
      </c>
    </row>
    <row r="445837">
      <c r="A445837" t="inlineStr">
        <is>
          <t>storesforthetaste</t>
        </is>
      </c>
      <c r="B445837" t="n">
        <v>1</v>
      </c>
    </row>
    <row r="445838">
      <c r="A445838" t="inlineStr">
        <is>
          <t>pefree</t>
        </is>
      </c>
      <c r="B445838" t="n">
        <v>1</v>
      </c>
    </row>
    <row r="445839">
      <c r="A445839" t="inlineStr">
        <is>
          <t>page____</t>
        </is>
      </c>
      <c r="B445839" t="n">
        <v>1</v>
      </c>
    </row>
    <row r="445840">
      <c r="A445840" t="inlineStr">
        <is>
          <t>catagoduers</t>
        </is>
      </c>
      <c r="B445840" t="n">
        <v>1</v>
      </c>
    </row>
    <row r="445841">
      <c r="A445841" t="inlineStr">
        <is>
          <t>outgarders</t>
        </is>
      </c>
      <c r="B445841" t="n">
        <v>1</v>
      </c>
    </row>
    <row r="445842">
      <c r="A445842" t="inlineStr">
        <is>
          <t>enktable</t>
        </is>
      </c>
      <c r="B445842" t="n">
        <v>1</v>
      </c>
    </row>
    <row r="445843">
      <c r="A445843" t="inlineStr">
        <is>
          <t>wrowze</t>
        </is>
      </c>
      <c r="B445843" t="n">
        <v>1</v>
      </c>
    </row>
    <row r="445844">
      <c r="A445844" t="inlineStr">
        <is>
          <t>tperry</t>
        </is>
      </c>
      <c r="B445844" t="n">
        <v>1</v>
      </c>
    </row>
    <row r="445845">
      <c r="A445845" t="inlineStr">
        <is>
          <t>readjustenergy</t>
        </is>
      </c>
      <c r="B445845" t="n">
        <v>1</v>
      </c>
    </row>
    <row r="445846">
      <c r="A445846" t="inlineStr">
        <is>
          <t>20sundaycrowd</t>
        </is>
      </c>
      <c r="B445846" t="n">
        <v>1</v>
      </c>
    </row>
    <row r="445847">
      <c r="A445847" t="inlineStr">
        <is>
          <t>spirl</t>
        </is>
      </c>
      <c r="B445847" t="n">
        <v>1</v>
      </c>
    </row>
    <row r="445848">
      <c r="A445848" t="inlineStr">
        <is>
          <t>tdailymike</t>
        </is>
      </c>
      <c r="B445848" t="n">
        <v>1</v>
      </c>
    </row>
    <row r="445849">
      <c r="A445849" t="inlineStr">
        <is>
          <t>precinguisher</t>
        </is>
      </c>
      <c r="B445849" t="n">
        <v>1</v>
      </c>
    </row>
    <row r="445850">
      <c r="A445850" t="inlineStr">
        <is>
          <t>theclevelandsticks</t>
        </is>
      </c>
      <c r="B445850" t="n">
        <v>1</v>
      </c>
    </row>
    <row r="445851">
      <c r="A445851" t="inlineStr">
        <is>
          <t>dehrhaz</t>
        </is>
      </c>
      <c r="B445851" t="n">
        <v>1</v>
      </c>
    </row>
    <row r="445852">
      <c r="A445852" t="inlineStr">
        <is>
          <t>fmvhvac</t>
        </is>
      </c>
      <c r="B445852" t="n">
        <v>1</v>
      </c>
    </row>
    <row r="445853">
      <c r="A445853" t="inlineStr">
        <is>
          <t>momonou</t>
        </is>
      </c>
      <c r="B445853" t="n">
        <v>1</v>
      </c>
    </row>
    <row r="445854">
      <c r="A445854" t="inlineStr">
        <is>
          <t>norsteam</t>
        </is>
      </c>
      <c r="B445854" t="n">
        <v>1</v>
      </c>
    </row>
    <row r="445855">
      <c r="A445855" t="inlineStr">
        <is>
          <t>unzippers</t>
        </is>
      </c>
      <c r="B445855" t="n">
        <v>1</v>
      </c>
    </row>
    <row r="445856">
      <c r="A445856" t="inlineStr">
        <is>
          <t>buraimuns</t>
        </is>
      </c>
      <c r="B445856" t="n">
        <v>1</v>
      </c>
    </row>
    <row r="445857">
      <c r="A445857" t="inlineStr">
        <is>
          <t>baddlaws</t>
        </is>
      </c>
      <c r="B445857" t="n">
        <v>1</v>
      </c>
    </row>
    <row r="445858">
      <c r="A445858" t="inlineStr">
        <is>
          <t>denibe</t>
        </is>
      </c>
      <c r="B445858" t="n">
        <v>1</v>
      </c>
    </row>
    <row r="445859">
      <c r="A445859" t="inlineStr">
        <is>
          <t>6d110e29f17ca</t>
        </is>
      </c>
      <c r="B445859" t="n">
        <v>1</v>
      </c>
    </row>
    <row r="445860">
      <c r="A445860" t="inlineStr">
        <is>
          <t>prodernitrin</t>
        </is>
      </c>
      <c r="B445860" t="n">
        <v>1</v>
      </c>
    </row>
    <row r="445861">
      <c r="A445861" t="inlineStr">
        <is>
          <t>eurocommunist</t>
        </is>
      </c>
      <c r="B445861" t="n">
        <v>1</v>
      </c>
    </row>
    <row r="445862">
      <c r="A445862" t="inlineStr">
        <is>
          <t>11d3</t>
        </is>
      </c>
      <c r="B445862" t="n">
        <v>1</v>
      </c>
    </row>
    <row r="445863">
      <c r="A445863" t="inlineStr">
        <is>
          <t>uknewsukprodernitrin</t>
        </is>
      </c>
      <c r="B445863" t="n">
        <v>1</v>
      </c>
    </row>
    <row r="445864">
      <c r="A445864" t="inlineStr">
        <is>
          <t>5f8c</t>
        </is>
      </c>
      <c r="B445864" t="n">
        <v>1</v>
      </c>
    </row>
    <row r="445865">
      <c r="A445865" t="inlineStr">
        <is>
          <t>criminalsc431426ba</t>
        </is>
      </c>
      <c r="B445865" t="n">
        <v>1</v>
      </c>
    </row>
    <row r="445866">
      <c r="A445866" t="inlineStr">
        <is>
          <t>b6c9</t>
        </is>
      </c>
      <c r="B445866" t="n">
        <v>1</v>
      </c>
    </row>
    <row r="445867">
      <c r="A445867" t="inlineStr">
        <is>
          <t>resourcesfullyard</t>
        </is>
      </c>
      <c r="B445867" t="n">
        <v>1</v>
      </c>
    </row>
    <row r="445868">
      <c r="A445868" t="inlineStr">
        <is>
          <t>uknewsukarticle53350249</t>
        </is>
      </c>
      <c r="B445868" t="n">
        <v>1</v>
      </c>
    </row>
    <row r="445869">
      <c r="A445869" t="inlineStr">
        <is>
          <t>ece25ca88autocroph342den1167randommemjanuary11_i1</t>
        </is>
      </c>
      <c r="B445869" t="n">
        <v>1</v>
      </c>
    </row>
    <row r="445870">
      <c r="A445870" t="inlineStr">
        <is>
          <t>theminmates</t>
        </is>
      </c>
      <c r="B445870" t="n">
        <v>1</v>
      </c>
    </row>
    <row r="445871">
      <c r="A445871" t="inlineStr">
        <is>
          <t>crowdsits</t>
        </is>
      </c>
      <c r="B445871" t="n">
        <v>1</v>
      </c>
    </row>
    <row r="445872">
      <c r="A445872" t="inlineStr">
        <is>
          <t>rcabc</t>
        </is>
      </c>
      <c r="B445872" t="n">
        <v>1</v>
      </c>
    </row>
    <row r="445873">
      <c r="A445873" t="inlineStr">
        <is>
          <t>chickwagon</t>
        </is>
      </c>
      <c r="B445873" t="n">
        <v>1</v>
      </c>
    </row>
    <row r="445874">
      <c r="A445874" t="inlineStr">
        <is>
          <t>patchlyn</t>
        </is>
      </c>
      <c r="B445874" t="n">
        <v>1</v>
      </c>
    </row>
    <row r="445875">
      <c r="A445875" t="inlineStr">
        <is>
          <t>vandadush</t>
        </is>
      </c>
      <c r="B445875" t="n">
        <v>1</v>
      </c>
    </row>
    <row r="445876">
      <c r="A445876" t="inlineStr">
        <is>
          <t>winroomme</t>
        </is>
      </c>
      <c r="B445876" t="n">
        <v>1</v>
      </c>
    </row>
    <row r="445877">
      <c r="A445877" t="inlineStr">
        <is>
          <t>phalung</t>
        </is>
      </c>
      <c r="B445877" t="n">
        <v>1</v>
      </c>
    </row>
    <row r="445878">
      <c r="A445878" t="inlineStr">
        <is>
          <t>dephyremory</t>
        </is>
      </c>
      <c r="B445878" t="n">
        <v>1</v>
      </c>
    </row>
    <row r="445879">
      <c r="A445879" t="inlineStr">
        <is>
          <t>coolport</t>
        </is>
      </c>
      <c r="B445879" t="n">
        <v>1</v>
      </c>
    </row>
    <row r="445880">
      <c r="A445880" t="inlineStr">
        <is>
          <t>wordometer</t>
        </is>
      </c>
      <c r="B445880" t="n">
        <v>1</v>
      </c>
    </row>
    <row r="445881">
      <c r="A445881" t="inlineStr">
        <is>
          <t>laotw</t>
        </is>
      </c>
      <c r="B445881" t="n">
        <v>1</v>
      </c>
    </row>
    <row r="445882">
      <c r="A445882" t="inlineStr">
        <is>
          <t>neighah</t>
        </is>
      </c>
      <c r="B445882" t="n">
        <v>1</v>
      </c>
    </row>
    <row r="445883">
      <c r="A445883" t="inlineStr">
        <is>
          <t>peerlocation</t>
        </is>
      </c>
      <c r="B445883" t="n">
        <v>1</v>
      </c>
    </row>
    <row r="445884">
      <c r="A445884" t="inlineStr">
        <is>
          <t>indrashudd</t>
        </is>
      </c>
      <c r="B445884" t="n">
        <v>1</v>
      </c>
    </row>
    <row r="445885">
      <c r="A445885" t="inlineStr">
        <is>
          <t>edcedad</t>
        </is>
      </c>
      <c r="B445885" t="n">
        <v>1</v>
      </c>
    </row>
    <row r="445886">
      <c r="A445886" t="inlineStr">
        <is>
          <t>mhsb</t>
        </is>
      </c>
      <c r="B445886" t="n">
        <v>1</v>
      </c>
    </row>
    <row r="445887">
      <c r="A445887" t="inlineStr">
        <is>
          <t>royalda</t>
        </is>
      </c>
      <c r="B445887" t="n">
        <v>1</v>
      </c>
    </row>
    <row r="445888">
      <c r="A445888" t="inlineStr">
        <is>
          <t>certainlypercentreaps</t>
        </is>
      </c>
      <c r="B445888" t="n">
        <v>1</v>
      </c>
    </row>
    <row r="445889">
      <c r="A445889" t="inlineStr">
        <is>
          <t>quarterpipe</t>
        </is>
      </c>
      <c r="B445889" t="n">
        <v>1</v>
      </c>
    </row>
    <row r="445890">
      <c r="A445890" t="inlineStr">
        <is>
          <t>ilovemake</t>
        </is>
      </c>
      <c r="B445890" t="n">
        <v>1</v>
      </c>
    </row>
    <row r="445891">
      <c r="A445891" t="inlineStr">
        <is>
          <t>firefox12</t>
        </is>
      </c>
      <c r="B445891" t="n">
        <v>1</v>
      </c>
    </row>
    <row r="445892">
      <c r="A445892" t="inlineStr">
        <is>
          <t>121834</t>
        </is>
      </c>
      <c r="B445892" t="n">
        <v>1</v>
      </c>
    </row>
    <row r="445893">
      <c r="A445893" t="inlineStr">
        <is>
          <t>defenderguard</t>
        </is>
      </c>
      <c r="B445893" t="n">
        <v>1</v>
      </c>
    </row>
    <row r="445894">
      <c r="A445894" t="inlineStr">
        <is>
          <t>basketballm</t>
        </is>
      </c>
      <c r="B445894" t="n">
        <v>1</v>
      </c>
    </row>
    <row r="445895">
      <c r="A445895" t="inlineStr">
        <is>
          <t>arariya</t>
        </is>
      </c>
      <c r="B445895" t="n">
        <v>1</v>
      </c>
    </row>
    <row r="445896">
      <c r="A445896" t="inlineStr">
        <is>
          <t>aigeen</t>
        </is>
      </c>
      <c r="B445896" t="n">
        <v>1</v>
      </c>
    </row>
    <row r="445897">
      <c r="A445897" t="inlineStr">
        <is>
          <t>dardanas</t>
        </is>
      </c>
      <c r="B445897" t="n">
        <v>1</v>
      </c>
    </row>
    <row r="445898">
      <c r="A445898" t="inlineStr">
        <is>
          <t>diapirs</t>
        </is>
      </c>
      <c r="B445898" t="n">
        <v>1</v>
      </c>
    </row>
    <row r="445899">
      <c r="A445899" t="inlineStr">
        <is>
          <t>whatsoevers</t>
        </is>
      </c>
      <c r="B445899" t="n">
        <v>1</v>
      </c>
    </row>
    <row r="445900">
      <c r="A445900" t="inlineStr">
        <is>
          <t>sakhib</t>
        </is>
      </c>
      <c r="B445900" t="n">
        <v>1</v>
      </c>
    </row>
    <row r="445901">
      <c r="A445901" t="inlineStr">
        <is>
          <t>tajpur</t>
        </is>
      </c>
      <c r="B445901" t="n">
        <v>2</v>
      </c>
    </row>
    <row r="445902">
      <c r="A445902" t="inlineStr">
        <is>
          <t>tabezmansiko</t>
        </is>
      </c>
      <c r="B445902" t="n">
        <v>1</v>
      </c>
    </row>
    <row r="445903">
      <c r="A445903" t="inlineStr">
        <is>
          <t>jabariya</t>
        </is>
      </c>
      <c r="B445903" t="n">
        <v>3</v>
      </c>
    </row>
    <row r="445904">
      <c r="A445904" t="inlineStr">
        <is>
          <t>shakirana</t>
        </is>
      </c>
      <c r="B445904" t="n">
        <v>1</v>
      </c>
    </row>
    <row r="445905">
      <c r="A445905" t="inlineStr">
        <is>
          <t>maxved</t>
        </is>
      </c>
      <c r="B445905" t="n">
        <v>1</v>
      </c>
    </row>
    <row r="445906">
      <c r="A445906" t="inlineStr">
        <is>
          <t>psyder</t>
        </is>
      </c>
      <c r="B445906" t="n">
        <v>1</v>
      </c>
    </row>
    <row r="445907">
      <c r="A445907" t="inlineStr">
        <is>
          <t>cameumine</t>
        </is>
      </c>
      <c r="B445907" t="n">
        <v>1</v>
      </c>
    </row>
    <row r="445908">
      <c r="A445908" t="inlineStr">
        <is>
          <t>churect</t>
        </is>
      </c>
      <c r="B445908" t="n">
        <v>1</v>
      </c>
    </row>
    <row r="445909">
      <c r="A445909" t="inlineStr">
        <is>
          <t>polarisos</t>
        </is>
      </c>
      <c r="B445909" t="n">
        <v>1</v>
      </c>
    </row>
    <row r="445910">
      <c r="A445910" t="inlineStr">
        <is>
          <t>srcysxbox</t>
        </is>
      </c>
      <c r="B445910" t="n">
        <v>1</v>
      </c>
    </row>
    <row r="445911">
      <c r="A445911" t="inlineStr">
        <is>
          <t>openapalooza</t>
        </is>
      </c>
      <c r="B445911" t="n">
        <v>1</v>
      </c>
    </row>
    <row r="445912">
      <c r="A445912" t="inlineStr">
        <is>
          <t>openprocessions</t>
        </is>
      </c>
      <c r="B445912" t="n">
        <v>1</v>
      </c>
    </row>
    <row r="445913">
      <c r="A445913" t="inlineStr">
        <is>
          <t>borted</t>
        </is>
      </c>
      <c r="B445913" t="n">
        <v>1</v>
      </c>
    </row>
    <row r="445914">
      <c r="A445914" t="inlineStr">
        <is>
          <t>axelnet</t>
        </is>
      </c>
      <c r="B445914" t="n">
        <v>1</v>
      </c>
    </row>
    <row r="445915">
      <c r="A445915" t="inlineStr">
        <is>
          <t>srcmyprogress</t>
        </is>
      </c>
      <c r="B445915" t="n">
        <v>1</v>
      </c>
    </row>
    <row r="445916">
      <c r="A445916" t="inlineStr">
        <is>
          <t>bigcontrol</t>
        </is>
      </c>
      <c r="B445916" t="n">
        <v>1</v>
      </c>
    </row>
    <row r="445917">
      <c r="A445917" t="inlineStr">
        <is>
          <t>enespace</t>
        </is>
      </c>
      <c r="B445917" t="n">
        <v>1</v>
      </c>
    </row>
    <row r="445918">
      <c r="A445918" t="inlineStr">
        <is>
          <t>webarchiv</t>
        </is>
      </c>
      <c r="B445918" t="n">
        <v>1</v>
      </c>
    </row>
    <row r="445919">
      <c r="A445919" t="inlineStr">
        <is>
          <t>balanceevident</t>
        </is>
      </c>
      <c r="B445919" t="n">
        <v>1</v>
      </c>
    </row>
    <row r="445920">
      <c r="A445920" t="inlineStr">
        <is>
          <t>hentameless</t>
        </is>
      </c>
      <c r="B445920" t="n">
        <v>1</v>
      </c>
    </row>
    <row r="445921">
      <c r="A445921" t="inlineStr">
        <is>
          <t>windowsian</t>
        </is>
      </c>
      <c r="B445921" t="n">
        <v>1</v>
      </c>
    </row>
    <row r="445922">
      <c r="A445922" t="inlineStr">
        <is>
          <t>setxcb</t>
        </is>
      </c>
      <c r="B445922" t="n">
        <v>1</v>
      </c>
    </row>
    <row r="445923">
      <c r="A445923" t="inlineStr">
        <is>
          <t>w2js</t>
        </is>
      </c>
      <c r="B445923" t="n">
        <v>1</v>
      </c>
    </row>
    <row r="445924">
      <c r="A445924" t="inlineStr">
        <is>
          <t>lemonmarier</t>
        </is>
      </c>
      <c r="B445924" t="n">
        <v>1</v>
      </c>
    </row>
    <row r="445925">
      <c r="A445925" t="inlineStr">
        <is>
          <t>libwebel</t>
        </is>
      </c>
      <c r="B445925" t="n">
        <v>1</v>
      </c>
    </row>
    <row r="445926">
      <c r="A445926" t="inlineStr">
        <is>
          <t>parxil</t>
        </is>
      </c>
      <c r="B445926" t="n">
        <v>1</v>
      </c>
    </row>
    <row r="445927">
      <c r="A445927" t="inlineStr">
        <is>
          <t>ectb0b258cc55</t>
        </is>
      </c>
      <c r="B445927" t="n">
        <v>1</v>
      </c>
    </row>
    <row r="445928">
      <c r="A445928" t="inlineStr">
        <is>
          <t>deathdelete</t>
        </is>
      </c>
      <c r="B445928" t="n">
        <v>1</v>
      </c>
    </row>
    <row r="445929">
      <c r="A445929" t="inlineStr">
        <is>
          <t>compkilled</t>
        </is>
      </c>
      <c r="B445929" t="n">
        <v>1</v>
      </c>
    </row>
    <row r="445930">
      <c r="A445930" t="inlineStr">
        <is>
          <t>unalt</t>
        </is>
      </c>
      <c r="B445930" t="n">
        <v>1</v>
      </c>
    </row>
    <row r="445931">
      <c r="A445931" t="inlineStr">
        <is>
          <t>febdig</t>
        </is>
      </c>
      <c r="B445931" t="n">
        <v>1</v>
      </c>
    </row>
    <row r="445932">
      <c r="A445932" t="inlineStr">
        <is>
          <t>privmu</t>
        </is>
      </c>
      <c r="B445932" t="n">
        <v>1</v>
      </c>
    </row>
    <row r="445933">
      <c r="A445933" t="inlineStr">
        <is>
          <t>scrrzes</t>
        </is>
      </c>
      <c r="B445933" t="n">
        <v>1</v>
      </c>
    </row>
    <row r="445934">
      <c r="A445934" t="inlineStr">
        <is>
          <t>imoutic</t>
        </is>
      </c>
      <c r="B445934" t="n">
        <v>1</v>
      </c>
    </row>
    <row r="445935">
      <c r="A445935" t="inlineStr">
        <is>
          <t>ckn6eon</t>
        </is>
      </c>
      <c r="B445935" t="n">
        <v>1</v>
      </c>
    </row>
    <row r="445936">
      <c r="A445936" t="inlineStr">
        <is>
          <t>timexp</t>
        </is>
      </c>
      <c r="B445936" t="n">
        <v>1</v>
      </c>
    </row>
    <row r="445937">
      <c r="A445937" t="inlineStr">
        <is>
          <t>orcipedia</t>
        </is>
      </c>
      <c r="B445937" t="n">
        <v>1</v>
      </c>
    </row>
    <row r="445938">
      <c r="A445938" t="inlineStr">
        <is>
          <t>blightrabd</t>
        </is>
      </c>
      <c r="B445938" t="n">
        <v>1</v>
      </c>
    </row>
    <row r="445939">
      <c r="A445939" t="inlineStr">
        <is>
          <t>aqura</t>
        </is>
      </c>
      <c r="B445939" t="n">
        <v>1</v>
      </c>
    </row>
    <row r="445940">
      <c r="A445940" t="inlineStr">
        <is>
          <t>caseq</t>
        </is>
      </c>
      <c r="B445940" t="n">
        <v>1</v>
      </c>
    </row>
    <row r="445941">
      <c r="A445941" t="inlineStr">
        <is>
          <t>zuations29</t>
        </is>
      </c>
      <c r="B445941" t="n">
        <v>1</v>
      </c>
    </row>
    <row r="445942">
      <c r="A445942" t="inlineStr">
        <is>
          <t>dicehand</t>
        </is>
      </c>
      <c r="B445942" t="n">
        <v>1</v>
      </c>
    </row>
    <row r="445943">
      <c r="A445943" t="inlineStr">
        <is>
          <t>teventually</t>
        </is>
      </c>
      <c r="B445943" t="n">
        <v>1</v>
      </c>
    </row>
    <row r="445944">
      <c r="A445944" t="inlineStr">
        <is>
          <t>escalare</t>
        </is>
      </c>
      <c r="B445944" t="n">
        <v>1</v>
      </c>
    </row>
    <row r="445945">
      <c r="A445945" t="inlineStr">
        <is>
          <t>kopraklevo</t>
        </is>
      </c>
      <c r="B445945" t="n">
        <v>1</v>
      </c>
    </row>
    <row r="445946">
      <c r="A445946" t="inlineStr">
        <is>
          <t>chippado</t>
        </is>
      </c>
      <c r="B445946" t="n">
        <v>1</v>
      </c>
    </row>
    <row r="445947">
      <c r="A445947" t="inlineStr">
        <is>
          <t>liftglmercannon</t>
        </is>
      </c>
      <c r="B445947" t="n">
        <v>1</v>
      </c>
    </row>
    <row r="445948">
      <c r="A445948" t="inlineStr">
        <is>
          <t>kyungi</t>
        </is>
      </c>
      <c r="B445948" t="n">
        <v>1</v>
      </c>
    </row>
    <row r="445949">
      <c r="A445949" t="inlineStr">
        <is>
          <t>magcraft</t>
        </is>
      </c>
      <c r="B445949" t="n">
        <v>1</v>
      </c>
    </row>
    <row r="445950">
      <c r="A445950" t="inlineStr">
        <is>
          <t>leavegive</t>
        </is>
      </c>
      <c r="B445950" t="n">
        <v>1</v>
      </c>
    </row>
    <row r="445951">
      <c r="A445951" t="inlineStr">
        <is>
          <t>combatumber</t>
        </is>
      </c>
      <c r="B445951" t="n">
        <v>1</v>
      </c>
    </row>
    <row r="445952">
      <c r="A445952" t="inlineStr">
        <is>
          <t>aoily</t>
        </is>
      </c>
      <c r="B445952" t="n">
        <v>1</v>
      </c>
    </row>
    <row r="445953">
      <c r="A445953" t="inlineStr">
        <is>
          <t>ws1ph4ulw</t>
        </is>
      </c>
      <c r="B445953" t="n">
        <v>1</v>
      </c>
    </row>
    <row r="445954">
      <c r="A445954" t="inlineStr">
        <is>
          <t>70453</t>
        </is>
      </c>
      <c r="B445954" t="n">
        <v>1</v>
      </c>
    </row>
    <row r="445955">
      <c r="A445955" t="inlineStr">
        <is>
          <t>9429161453</t>
        </is>
      </c>
      <c r="B445955" t="n">
        <v>1</v>
      </c>
    </row>
    <row r="445956">
      <c r="A445956" t="inlineStr">
        <is>
          <t>php6a</t>
        </is>
      </c>
      <c r="B445956" t="n">
        <v>1</v>
      </c>
    </row>
    <row r="445957">
      <c r="A445957" t="inlineStr">
        <is>
          <t>81970815</t>
        </is>
      </c>
      <c r="B445957" t="n">
        <v>1</v>
      </c>
    </row>
    <row r="445958">
      <c r="A445958" t="inlineStr">
        <is>
          <t>smartfonts</t>
        </is>
      </c>
      <c r="B445958" t="n">
        <v>1</v>
      </c>
    </row>
    <row r="445959">
      <c r="A445959" t="inlineStr">
        <is>
          <t>17446091875</t>
        </is>
      </c>
      <c r="B445959" t="n">
        <v>1</v>
      </c>
    </row>
    <row r="445960">
      <c r="A445960" t="inlineStr">
        <is>
          <t>answerrc</t>
        </is>
      </c>
      <c r="B445960" t="n">
        <v>1</v>
      </c>
    </row>
    <row r="445961">
      <c r="A445961" t="inlineStr">
        <is>
          <t>08713497137</t>
        </is>
      </c>
      <c r="B445961" t="n">
        <v>1</v>
      </c>
    </row>
    <row r="445962">
      <c r="A445962" t="inlineStr">
        <is>
          <t>1055984017</t>
        </is>
      </c>
      <c r="B445962" t="n">
        <v>1</v>
      </c>
    </row>
    <row r="445963">
      <c r="A445963" t="inlineStr">
        <is>
          <t>077914549</t>
        </is>
      </c>
      <c r="B445963" t="n">
        <v>1</v>
      </c>
    </row>
    <row r="445964">
      <c r="A445964" t="inlineStr">
        <is>
          <t>libdvd</t>
        </is>
      </c>
      <c r="B445964" t="n">
        <v>1</v>
      </c>
    </row>
    <row r="445965">
      <c r="A445965" t="inlineStr">
        <is>
          <t>ujn</t>
        </is>
      </c>
      <c r="B445965" t="n">
        <v>1</v>
      </c>
    </row>
    <row r="445966">
      <c r="A445966" t="inlineStr">
        <is>
          <t>864dj</t>
        </is>
      </c>
      <c r="B445966" t="n">
        <v>1</v>
      </c>
    </row>
    <row r="445967">
      <c r="A445967" t="inlineStr">
        <is>
          <t>4357732215</t>
        </is>
      </c>
      <c r="B445967" t="n">
        <v>1</v>
      </c>
    </row>
    <row r="445968">
      <c r="A445968" t="inlineStr">
        <is>
          <t>63782742451</t>
        </is>
      </c>
      <c r="B445968" t="n">
        <v>1</v>
      </c>
    </row>
    <row r="445969">
      <c r="A445969" t="inlineStr">
        <is>
          <t>64newsv2</t>
        </is>
      </c>
      <c r="B445969" t="n">
        <v>1</v>
      </c>
    </row>
    <row r="445970">
      <c r="A445970" t="inlineStr">
        <is>
          <t>21236566496</t>
        </is>
      </c>
      <c r="B445970" t="n">
        <v>1</v>
      </c>
    </row>
    <row r="445971">
      <c r="A445971" t="inlineStr">
        <is>
          <t>zanguo</t>
        </is>
      </c>
      <c r="B445971" t="n">
        <v>1</v>
      </c>
    </row>
    <row r="445972">
      <c r="A445972" t="inlineStr">
        <is>
          <t>留設</t>
        </is>
      </c>
      <c r="B445972" t="n">
        <v>1</v>
      </c>
    </row>
    <row r="445973">
      <c r="A445973" t="inlineStr">
        <is>
          <t>8125565433786</t>
        </is>
      </c>
      <c r="B445973" t="n">
        <v>1</v>
      </c>
    </row>
    <row r="445974">
      <c r="A445974" t="inlineStr">
        <is>
          <t>8125840724</t>
        </is>
      </c>
      <c r="B445974" t="n">
        <v>1</v>
      </c>
    </row>
    <row r="445975">
      <c r="A445975" t="inlineStr">
        <is>
          <t>63011390588</t>
        </is>
      </c>
      <c r="B445975" t="n">
        <v>1</v>
      </c>
    </row>
    <row r="445976">
      <c r="A445976" t="inlineStr">
        <is>
          <t>0918750137</t>
        </is>
      </c>
      <c r="B445976" t="n">
        <v>1</v>
      </c>
    </row>
    <row r="445977">
      <c r="A445977" t="inlineStr">
        <is>
          <t>51408182843</t>
        </is>
      </c>
      <c r="B445977" t="n">
        <v>1</v>
      </c>
    </row>
    <row r="445978">
      <c r="A445978" t="inlineStr">
        <is>
          <t>aibcom</t>
        </is>
      </c>
      <c r="B445978" t="n">
        <v>1</v>
      </c>
    </row>
    <row r="445979">
      <c r="A445979" t="inlineStr">
        <is>
          <t>85433781109</t>
        </is>
      </c>
      <c r="B445979" t="n">
        <v>1</v>
      </c>
    </row>
    <row r="445980">
      <c r="A445980" t="inlineStr">
        <is>
          <t>8727212477</t>
        </is>
      </c>
      <c r="B445980" t="n">
        <v>1</v>
      </c>
    </row>
    <row r="445981">
      <c r="A445981" t="inlineStr">
        <is>
          <t>libco</t>
        </is>
      </c>
      <c r="B445981" t="n">
        <v>1</v>
      </c>
    </row>
    <row r="445982">
      <c r="A445982" t="inlineStr">
        <is>
          <t>libbox</t>
        </is>
      </c>
      <c r="B445982" t="n">
        <v>1</v>
      </c>
    </row>
    <row r="445983">
      <c r="A445983" t="inlineStr">
        <is>
          <t>13561998595</t>
        </is>
      </c>
      <c r="B445983" t="n">
        <v>1</v>
      </c>
    </row>
    <row r="445984">
      <c r="A445984" t="inlineStr">
        <is>
          <t>7563664956</t>
        </is>
      </c>
      <c r="B445984" t="n">
        <v>1</v>
      </c>
    </row>
    <row r="445985">
      <c r="A445985" t="inlineStr">
        <is>
          <t>09115731310</t>
        </is>
      </c>
      <c r="B445985" t="n">
        <v>1</v>
      </c>
    </row>
    <row r="445986">
      <c r="A445986" t="inlineStr">
        <is>
          <t>3382618284924</t>
        </is>
      </c>
      <c r="B445986" t="n">
        <v>1</v>
      </c>
    </row>
    <row r="445987">
      <c r="A445987" t="inlineStr">
        <is>
          <t>npjp</t>
        </is>
      </c>
      <c r="B445987" t="n">
        <v>1</v>
      </c>
    </row>
    <row r="445988">
      <c r="A445988" t="inlineStr">
        <is>
          <t>_rwxrwx</t>
        </is>
      </c>
      <c r="B445988" t="n">
        <v>1</v>
      </c>
    </row>
    <row r="445989">
      <c r="A445989" t="inlineStr">
        <is>
          <t>25086694708</t>
        </is>
      </c>
      <c r="B445989" t="n">
        <v>1</v>
      </c>
    </row>
    <row r="445990">
      <c r="A445990" t="inlineStr">
        <is>
          <t>02260980676</t>
        </is>
      </c>
      <c r="B445990" t="n">
        <v>1</v>
      </c>
    </row>
    <row r="445991">
      <c r="A445991" t="inlineStr">
        <is>
          <t>45209182014</t>
        </is>
      </c>
      <c r="B445991" t="n">
        <v>1</v>
      </c>
    </row>
    <row r="445992">
      <c r="A445992" t="inlineStr">
        <is>
          <t>2683789464</t>
        </is>
      </c>
      <c r="B445992" t="n">
        <v>1</v>
      </c>
    </row>
    <row r="445993">
      <c r="A445993" t="inlineStr">
        <is>
          <t>goodroxy</t>
        </is>
      </c>
      <c r="B445993" t="n">
        <v>1</v>
      </c>
    </row>
    <row r="445994">
      <c r="A445994" t="inlineStr">
        <is>
          <t>639074303707</t>
        </is>
      </c>
      <c r="B445994" t="n">
        <v>1</v>
      </c>
    </row>
    <row r="445995">
      <c r="A445995" t="inlineStr">
        <is>
          <t>libdvd2</t>
        </is>
      </c>
      <c r="B445995" t="n">
        <v>1</v>
      </c>
    </row>
    <row r="445996">
      <c r="A445996" t="inlineStr">
        <is>
          <t>138397573</t>
        </is>
      </c>
      <c r="B445996" t="n">
        <v>1</v>
      </c>
    </row>
    <row r="445997">
      <c r="A445997" t="inlineStr">
        <is>
          <t>9587870902</t>
        </is>
      </c>
      <c r="B445997" t="n">
        <v>1</v>
      </c>
    </row>
    <row r="445998">
      <c r="A445998" t="inlineStr">
        <is>
          <t>011109032</t>
        </is>
      </c>
      <c r="B445998" t="n">
        <v>1</v>
      </c>
    </row>
    <row r="445999">
      <c r="A445999" t="inlineStr">
        <is>
          <t>firefox18</t>
        </is>
      </c>
      <c r="B445999" t="n">
        <v>1</v>
      </c>
    </row>
    <row r="446000">
      <c r="A446000" t="inlineStr">
        <is>
          <t>3313382895</t>
        </is>
      </c>
      <c r="B446000" t="n">
        <v>1</v>
      </c>
    </row>
    <row r="446001">
      <c r="A446001" t="inlineStr">
        <is>
          <t>yonitjvk</t>
        </is>
      </c>
      <c r="B446001" t="n">
        <v>1</v>
      </c>
    </row>
    <row r="446002">
      <c r="A446002" t="inlineStr">
        <is>
          <t>90431</t>
        </is>
      </c>
      <c r="B446002" t="n">
        <v>1</v>
      </c>
    </row>
    <row r="446003">
      <c r="A446003" t="inlineStr">
        <is>
          <t>9116445210</t>
        </is>
      </c>
      <c r="B446003" t="n">
        <v>1</v>
      </c>
    </row>
    <row r="446004">
      <c r="A446004" t="inlineStr">
        <is>
          <t>15916541929</t>
        </is>
      </c>
      <c r="B446004" t="n">
        <v>1</v>
      </c>
    </row>
    <row r="446005">
      <c r="A446005" t="inlineStr">
        <is>
          <t>992139f9</t>
        </is>
      </c>
      <c r="B446005" t="n">
        <v>1</v>
      </c>
    </row>
    <row r="446006">
      <c r="A446006" t="inlineStr">
        <is>
          <t>730299138</t>
        </is>
      </c>
      <c r="B446006" t="n">
        <v>1</v>
      </c>
    </row>
    <row r="446007">
      <c r="A446007" t="inlineStr">
        <is>
          <t>leptwait</t>
        </is>
      </c>
      <c r="B446007" t="n">
        <v>1</v>
      </c>
    </row>
    <row r="446008">
      <c r="A446008" t="inlineStr">
        <is>
          <t>2k3inv3</t>
        </is>
      </c>
      <c r="B446008" t="n">
        <v>1</v>
      </c>
    </row>
    <row r="446009">
      <c r="A446009" t="inlineStr">
        <is>
          <t>531777</t>
        </is>
      </c>
      <c r="B446009" t="n">
        <v>1</v>
      </c>
    </row>
    <row r="446010">
      <c r="A446010" t="inlineStr">
        <is>
          <t>11184207746</t>
        </is>
      </c>
      <c r="B446010" t="n">
        <v>1</v>
      </c>
    </row>
    <row r="446011">
      <c r="A446011" t="inlineStr">
        <is>
          <t>3080330610</t>
        </is>
      </c>
      <c r="B446011" t="n">
        <v>1</v>
      </c>
    </row>
    <row r="446012">
      <c r="A446012" t="inlineStr">
        <is>
          <t>9620005447</t>
        </is>
      </c>
      <c r="B446012" t="n">
        <v>1</v>
      </c>
    </row>
    <row r="446013">
      <c r="A446013" t="inlineStr">
        <is>
          <t>8090388437</t>
        </is>
      </c>
      <c r="B446013" t="n">
        <v>1</v>
      </c>
    </row>
    <row r="446014">
      <c r="A446014" t="inlineStr">
        <is>
          <t>16514724064</t>
        </is>
      </c>
      <c r="B446014" t="n">
        <v>1</v>
      </c>
    </row>
    <row r="446015">
      <c r="A446015" t="inlineStr">
        <is>
          <t>6985095838</t>
        </is>
      </c>
      <c r="B446015" t="n">
        <v>1</v>
      </c>
    </row>
    <row r="446016">
      <c r="A446016" t="inlineStr">
        <is>
          <t>76619808953</t>
        </is>
      </c>
      <c r="B446016" t="n">
        <v>1</v>
      </c>
    </row>
    <row r="446017">
      <c r="A446017" t="inlineStr">
        <is>
          <t>16894077368</t>
        </is>
      </c>
      <c r="B446017" t="n">
        <v>1</v>
      </c>
    </row>
    <row r="446018">
      <c r="A446018" t="inlineStr">
        <is>
          <t>90777528039</t>
        </is>
      </c>
      <c r="B446018" t="n">
        <v>1</v>
      </c>
    </row>
    <row r="446019">
      <c r="A446019" t="inlineStr">
        <is>
          <t>2964036550</t>
        </is>
      </c>
      <c r="B446019" t="n">
        <v>1</v>
      </c>
    </row>
    <row r="446020">
      <c r="A446020" t="inlineStr">
        <is>
          <t>stayacait</t>
        </is>
      </c>
      <c r="B446020" t="n">
        <v>1</v>
      </c>
    </row>
    <row r="446021">
      <c r="A446021" t="inlineStr">
        <is>
          <t>0x61f32d82c</t>
        </is>
      </c>
      <c r="B446021" t="n">
        <v>1</v>
      </c>
    </row>
    <row r="446022">
      <c r="A446022" t="inlineStr">
        <is>
          <t>1138672667</t>
        </is>
      </c>
      <c r="B446022" t="n">
        <v>1</v>
      </c>
    </row>
    <row r="446023">
      <c r="A446023" t="inlineStr">
        <is>
          <t>rsyncsite</t>
        </is>
      </c>
      <c r="B446023" t="n">
        <v>1</v>
      </c>
    </row>
    <row r="446024">
      <c r="A446024" t="inlineStr">
        <is>
          <t>pelosies</t>
        </is>
      </c>
      <c r="B446024" t="n">
        <v>1</v>
      </c>
    </row>
    <row r="446025">
      <c r="A446025" t="inlineStr">
        <is>
          <t>hot_tvmrc</t>
        </is>
      </c>
      <c r="B446025" t="n">
        <v>1</v>
      </c>
    </row>
    <row r="446026">
      <c r="A446026" t="inlineStr">
        <is>
          <t>1d200462ab</t>
        </is>
      </c>
      <c r="B446026" t="n">
        <v>1</v>
      </c>
    </row>
    <row r="446027">
      <c r="A446027" t="inlineStr">
        <is>
          <t>08475109878</t>
        </is>
      </c>
      <c r="B446027" t="n">
        <v>1</v>
      </c>
    </row>
    <row r="446028">
      <c r="A446028" t="inlineStr">
        <is>
          <t>8554852858</t>
        </is>
      </c>
      <c r="B446028" t="n">
        <v>1</v>
      </c>
    </row>
    <row r="446029">
      <c r="A446029" t="inlineStr">
        <is>
          <t>2746612962</t>
        </is>
      </c>
      <c r="B446029" t="n">
        <v>1</v>
      </c>
    </row>
    <row r="446030">
      <c r="A446030" t="inlineStr">
        <is>
          <t>authbot</t>
        </is>
      </c>
      <c r="B446030" t="n">
        <v>1</v>
      </c>
    </row>
    <row r="446031">
      <c r="A446031" t="inlineStr">
        <is>
          <t>fl00014</t>
        </is>
      </c>
      <c r="B446031" t="n">
        <v>1</v>
      </c>
    </row>
    <row r="446032">
      <c r="A446032" t="inlineStr">
        <is>
          <t>136240469812</t>
        </is>
      </c>
      <c r="B446032" t="n">
        <v>1</v>
      </c>
    </row>
    <row r="446033">
      <c r="A446033" t="inlineStr">
        <is>
          <t>giton</t>
        </is>
      </c>
      <c r="B446033" t="n">
        <v>1</v>
      </c>
    </row>
    <row r="446034">
      <c r="A446034" t="inlineStr">
        <is>
          <t>2048600067</t>
        </is>
      </c>
      <c r="B446034" t="n">
        <v>1</v>
      </c>
    </row>
    <row r="446035">
      <c r="A446035" t="inlineStr">
        <is>
          <t>lb140</t>
        </is>
      </c>
      <c r="B446035" t="n">
        <v>1</v>
      </c>
    </row>
    <row r="446036">
      <c r="A446036" t="inlineStr">
        <is>
          <t>1222045621</t>
        </is>
      </c>
      <c r="B446036" t="n">
        <v>1</v>
      </c>
    </row>
    <row r="446037">
      <c r="A446037" t="inlineStr">
        <is>
          <t>0134787769</t>
        </is>
      </c>
      <c r="B446037" t="n">
        <v>1</v>
      </c>
    </row>
    <row r="446038">
      <c r="A446038" t="inlineStr">
        <is>
          <t>60241089936</t>
        </is>
      </c>
      <c r="B446038" t="n">
        <v>1</v>
      </c>
    </row>
    <row r="446039">
      <c r="A446039" t="inlineStr">
        <is>
          <t>26874489597</t>
        </is>
      </c>
      <c r="B446039" t="n">
        <v>1</v>
      </c>
    </row>
    <row r="446040">
      <c r="A446040" t="inlineStr">
        <is>
          <t>07016571755</t>
        </is>
      </c>
      <c r="B446040" t="n">
        <v>1</v>
      </c>
    </row>
    <row r="446041">
      <c r="A446041" t="inlineStr">
        <is>
          <t>homedavrostemp</t>
        </is>
      </c>
      <c r="B446041" t="n">
        <v>1</v>
      </c>
    </row>
    <row r="446042">
      <c r="A446042" t="inlineStr">
        <is>
          <t>67088313635</t>
        </is>
      </c>
      <c r="B446042" t="n">
        <v>1</v>
      </c>
    </row>
    <row r="446043">
      <c r="A446043" t="inlineStr">
        <is>
          <t>988001802308</t>
        </is>
      </c>
      <c r="B446043" t="n">
        <v>1</v>
      </c>
    </row>
    <row r="446044">
      <c r="A446044" t="inlineStr">
        <is>
          <t>73721cf0815</t>
        </is>
      </c>
      <c r="B446044" t="n">
        <v>1</v>
      </c>
    </row>
    <row r="446045">
      <c r="A446045" t="inlineStr">
        <is>
          <t>7020067</t>
        </is>
      </c>
      <c r="B446045" t="n">
        <v>1</v>
      </c>
    </row>
    <row r="446046">
      <c r="A446046" t="inlineStr">
        <is>
          <t>wizelups</t>
        </is>
      </c>
      <c r="B446046" t="n">
        <v>1</v>
      </c>
    </row>
    <row r="446047">
      <c r="A446047" t="inlineStr">
        <is>
          <t>8201603252</t>
        </is>
      </c>
      <c r="B446047" t="n">
        <v>1</v>
      </c>
    </row>
    <row r="446048">
      <c r="A446048" t="inlineStr">
        <is>
          <t>hgakle</t>
        </is>
      </c>
      <c r="B446048" t="n">
        <v>1</v>
      </c>
    </row>
    <row r="446049">
      <c r="A446049" t="inlineStr">
        <is>
          <t>763161807</t>
        </is>
      </c>
      <c r="B446049" t="n">
        <v>1</v>
      </c>
    </row>
    <row r="446050">
      <c r="A446050" t="inlineStr">
        <is>
          <t>1011127626</t>
        </is>
      </c>
      <c r="B446050" t="n">
        <v>1</v>
      </c>
    </row>
    <row r="446051">
      <c r="A446051" t="inlineStr">
        <is>
          <t>7388343137</t>
        </is>
      </c>
      <c r="B446051" t="n">
        <v>1</v>
      </c>
    </row>
    <row r="446052">
      <c r="A446052" t="inlineStr">
        <is>
          <t>7442fd60c5b6e</t>
        </is>
      </c>
      <c r="B446052" t="n">
        <v>1</v>
      </c>
    </row>
    <row r="446053">
      <c r="A446053" t="inlineStr">
        <is>
          <t>00891954642</t>
        </is>
      </c>
      <c r="B446053" t="n">
        <v>1</v>
      </c>
    </row>
    <row r="446054">
      <c r="A446054" t="inlineStr">
        <is>
          <t>6178883974</t>
        </is>
      </c>
      <c r="B446054" t="n">
        <v>1</v>
      </c>
    </row>
    <row r="446055">
      <c r="A446055" t="inlineStr">
        <is>
          <t>96897747474</t>
        </is>
      </c>
      <c r="B446055" t="n">
        <v>1</v>
      </c>
    </row>
    <row r="446056">
      <c r="A446056" t="inlineStr">
        <is>
          <t>simplzip</t>
        </is>
      </c>
      <c r="B446056" t="n">
        <v>1</v>
      </c>
    </row>
    <row r="446057">
      <c r="A446057" t="inlineStr">
        <is>
          <t>ddox</t>
        </is>
      </c>
      <c r="B446057" t="n">
        <v>1</v>
      </c>
    </row>
    <row r="446058">
      <c r="A446058" t="inlineStr">
        <is>
          <t>0x61d264fe10</t>
        </is>
      </c>
      <c r="B446058" t="n">
        <v>1</v>
      </c>
    </row>
    <row r="446059">
      <c r="A446059" t="inlineStr">
        <is>
          <t>32428929168</t>
        </is>
      </c>
      <c r="B446059" t="n">
        <v>1</v>
      </c>
    </row>
    <row r="446060">
      <c r="A446060" t="inlineStr">
        <is>
          <t>76537483305</t>
        </is>
      </c>
      <c r="B446060" t="n">
        <v>1</v>
      </c>
    </row>
    <row r="446061">
      <c r="A446061" t="inlineStr">
        <is>
          <t>47789521614</t>
        </is>
      </c>
      <c r="B446061" t="n">
        <v>1</v>
      </c>
    </row>
    <row r="446062">
      <c r="A446062" t="inlineStr">
        <is>
          <t>centercr</t>
        </is>
      </c>
      <c r="B446062" t="n">
        <v>1</v>
      </c>
    </row>
    <row r="446063">
      <c r="A446063" t="inlineStr">
        <is>
          <t>08504791090</t>
        </is>
      </c>
      <c r="B446063" t="n">
        <v>1</v>
      </c>
    </row>
    <row r="446064">
      <c r="A446064" t="inlineStr">
        <is>
          <t>602860998ff</t>
        </is>
      </c>
      <c r="B446064" t="n">
        <v>1</v>
      </c>
    </row>
    <row r="446065">
      <c r="A446065" t="inlineStr">
        <is>
          <t>weniket</t>
        </is>
      </c>
      <c r="B446065" t="n">
        <v>1</v>
      </c>
    </row>
    <row r="446066">
      <c r="A446066" t="inlineStr">
        <is>
          <t>16197062727</t>
        </is>
      </c>
      <c r="B446066" t="n">
        <v>1</v>
      </c>
    </row>
    <row r="446067">
      <c r="A446067" t="inlineStr">
        <is>
          <t>68089721974</t>
        </is>
      </c>
      <c r="B446067" t="n">
        <v>1</v>
      </c>
    </row>
    <row r="446068">
      <c r="A446068" t="inlineStr">
        <is>
          <t>98の</t>
        </is>
      </c>
      <c r="B446068" t="n">
        <v>1</v>
      </c>
    </row>
    <row r="446069">
      <c r="A446069" t="inlineStr">
        <is>
          <t>mclint</t>
        </is>
      </c>
      <c r="B446069" t="n">
        <v>1</v>
      </c>
    </row>
    <row r="446070">
      <c r="A446070" t="inlineStr">
        <is>
          <t>228165819</t>
        </is>
      </c>
      <c r="B446070" t="n">
        <v>1</v>
      </c>
    </row>
    <row r="446071">
      <c r="A446071" t="inlineStr">
        <is>
          <t>43620870613</t>
        </is>
      </c>
      <c r="B446071" t="n">
        <v>1</v>
      </c>
    </row>
    <row r="446072">
      <c r="A446072" t="inlineStr">
        <is>
          <t>669741644</t>
        </is>
      </c>
      <c r="B446072" t="n">
        <v>1</v>
      </c>
    </row>
    <row r="446073">
      <c r="A446073" t="inlineStr">
        <is>
          <t>7204202042</t>
        </is>
      </c>
      <c r="B446073" t="n">
        <v>1</v>
      </c>
    </row>
    <row r="446074">
      <c r="A446074" t="inlineStr">
        <is>
          <t>olvg</t>
        </is>
      </c>
      <c r="B446074" t="n">
        <v>1</v>
      </c>
    </row>
    <row r="446075">
      <c r="A446075" t="inlineStr">
        <is>
          <t>loju</t>
        </is>
      </c>
      <c r="B446075" t="n">
        <v>1</v>
      </c>
    </row>
    <row r="446076">
      <c r="A446076" t="inlineStr">
        <is>
          <t>19553010081</t>
        </is>
      </c>
      <c r="B446076" t="n">
        <v>1</v>
      </c>
    </row>
    <row r="446077">
      <c r="A446077" t="inlineStr">
        <is>
          <t>lune51</t>
        </is>
      </c>
      <c r="B446077" t="n">
        <v>1</v>
      </c>
    </row>
    <row r="446078">
      <c r="A446078" t="inlineStr">
        <is>
          <t>urc690</t>
        </is>
      </c>
      <c r="B446078" t="n">
        <v>1</v>
      </c>
    </row>
    <row r="446079">
      <c r="A446079" t="inlineStr">
        <is>
          <t>libnoconf</t>
        </is>
      </c>
      <c r="B446079" t="n">
        <v>1</v>
      </c>
    </row>
    <row r="446080">
      <c r="A446080" t="inlineStr">
        <is>
          <t>13550087105</t>
        </is>
      </c>
      <c r="B446080" t="n">
        <v>1</v>
      </c>
    </row>
    <row r="446081">
      <c r="A446081" t="inlineStr">
        <is>
          <t>90624511686</t>
        </is>
      </c>
      <c r="B446081" t="n">
        <v>1</v>
      </c>
    </row>
    <row r="446082">
      <c r="A446082" t="inlineStr">
        <is>
          <t>qubuntu</t>
        </is>
      </c>
      <c r="B446082" t="n">
        <v>2</v>
      </c>
    </row>
    <row r="446083">
      <c r="A446083" t="inlineStr">
        <is>
          <t>7802998297</t>
        </is>
      </c>
      <c r="B446083" t="n">
        <v>1</v>
      </c>
    </row>
    <row r="446084">
      <c r="A446084" t="inlineStr">
        <is>
          <t>9999586</t>
        </is>
      </c>
      <c r="B446084" t="n">
        <v>1</v>
      </c>
    </row>
    <row r="446085">
      <c r="A446085" t="inlineStr">
        <is>
          <t>bsd2fstreams</t>
        </is>
      </c>
      <c r="B446085" t="n">
        <v>1</v>
      </c>
    </row>
    <row r="446086">
      <c r="A446086" t="inlineStr">
        <is>
          <t>92297197223</t>
        </is>
      </c>
      <c r="B446086" t="n">
        <v>1</v>
      </c>
    </row>
    <row r="446087">
      <c r="A446087" t="inlineStr">
        <is>
          <t>lutv4</t>
        </is>
      </c>
      <c r="B446087" t="n">
        <v>1</v>
      </c>
    </row>
    <row r="446088">
      <c r="A446088" t="inlineStr">
        <is>
          <t>webrsync</t>
        </is>
      </c>
      <c r="B446088" t="n">
        <v>1</v>
      </c>
    </row>
    <row r="446089">
      <c r="A446089" t="inlineStr">
        <is>
          <t>passknecht</t>
        </is>
      </c>
      <c r="B446089" t="n">
        <v>1</v>
      </c>
    </row>
    <row r="446090">
      <c r="A446090" t="inlineStr">
        <is>
          <t>seriopactroll</t>
        </is>
      </c>
      <c r="B446090" t="n">
        <v>1</v>
      </c>
    </row>
    <row r="446091">
      <c r="A446091" t="inlineStr">
        <is>
          <t>{grc</t>
        </is>
      </c>
      <c r="B446091" t="n">
        <v>1</v>
      </c>
    </row>
    <row r="446092">
      <c r="A446092" t="inlineStr">
        <is>
          <t>carehrg</t>
        </is>
      </c>
      <c r="B446092" t="n">
        <v>1</v>
      </c>
    </row>
    <row r="446093">
      <c r="A446093" t="inlineStr">
        <is>
          <t>1208047</t>
        </is>
      </c>
      <c r="B446093" t="n">
        <v>1</v>
      </c>
    </row>
    <row r="446094">
      <c r="A446094" t="inlineStr">
        <is>
          <t>bsgr</t>
        </is>
      </c>
      <c r="B446094" t="n">
        <v>1</v>
      </c>
    </row>
    <row r="446095">
      <c r="A446095" t="inlineStr">
        <is>
          <t>martordvulcan</t>
        </is>
      </c>
      <c r="B446095" t="n">
        <v>1</v>
      </c>
    </row>
    <row r="446096">
      <c r="A446096" t="inlineStr">
        <is>
          <t>templatetypename_iterator</t>
        </is>
      </c>
      <c r="B446096" t="n">
        <v>1</v>
      </c>
    </row>
    <row r="446097">
      <c r="A446097" t="inlineStr">
        <is>
          <t>httpissues</t>
        </is>
      </c>
      <c r="B446097" t="n">
        <v>2</v>
      </c>
    </row>
    <row r="446098">
      <c r="A446098" t="inlineStr">
        <is>
          <t>type_mutexfind_extype_mutexmutex_hint</t>
        </is>
      </c>
      <c r="B446098" t="n">
        <v>1</v>
      </c>
    </row>
    <row r="446099">
      <c r="A446099" t="inlineStr">
        <is>
          <t>compilerassert</t>
        </is>
      </c>
      <c r="B446099" t="n">
        <v>1</v>
      </c>
    </row>
    <row r="446100">
      <c r="A446100" t="inlineStr">
        <is>
          <t>templatetypename____basic__</t>
        </is>
      </c>
      <c r="B446100" t="n">
        <v>1</v>
      </c>
    </row>
    <row r="446101">
      <c r="A446101" t="inlineStr">
        <is>
          <t>templatetypename_pointer</t>
        </is>
      </c>
      <c r="B446101" t="n">
        <v>1</v>
      </c>
    </row>
    <row r="446102">
      <c r="A446102" t="inlineStr">
        <is>
          <t>_assert_or</t>
        </is>
      </c>
      <c r="B446102" t="n">
        <v>1</v>
      </c>
    </row>
    <row r="446103">
      <c r="A446103" t="inlineStr">
        <is>
          <t>e_reseterror</t>
        </is>
      </c>
      <c r="B446103" t="n">
        <v>1</v>
      </c>
    </row>
    <row r="446104">
      <c r="A446104" t="inlineStr">
        <is>
          <t>tnewprotos</t>
        </is>
      </c>
      <c r="B446104" t="n">
        <v>1</v>
      </c>
    </row>
    <row r="446105">
      <c r="A446105" t="inlineStr">
        <is>
          <t>assert_nessmatch</t>
        </is>
      </c>
      <c r="B446105" t="n">
        <v>1</v>
      </c>
    </row>
    <row r="446106">
      <c r="A446106" t="inlineStr">
        <is>
          <t>asserttype_mutexfind_newprotos</t>
        </is>
      </c>
      <c r="B446106" t="n">
        <v>1</v>
      </c>
    </row>
    <row r="446107">
      <c r="A446107" t="inlineStr">
        <is>
          <t>assert_is_error</t>
        </is>
      </c>
      <c r="B446107" t="n">
        <v>1</v>
      </c>
    </row>
    <row r="446108">
      <c r="A446108" t="inlineStr">
        <is>
          <t>subtype_mutex_constructs</t>
        </is>
      </c>
      <c r="B446108" t="n">
        <v>1</v>
      </c>
    </row>
    <row r="446109">
      <c r="A446109" t="inlineStr">
        <is>
          <t>errnothing</t>
        </is>
      </c>
      <c r="B446109" t="n">
        <v>1</v>
      </c>
    </row>
    <row r="446110">
      <c r="A446110" t="inlineStr">
        <is>
          <t>printlnmapsleepsichas_testbinary</t>
        </is>
      </c>
      <c r="B446110" t="n">
        <v>1</v>
      </c>
    </row>
    <row r="446111">
      <c r="A446111" t="inlineStr">
        <is>
          <t>e_assertionex</t>
        </is>
      </c>
      <c r="B446111" t="n">
        <v>1</v>
      </c>
    </row>
    <row r="446112">
      <c r="A446112" t="inlineStr">
        <is>
          <t>`anscore</t>
        </is>
      </c>
      <c r="B446112" t="n">
        <v>1</v>
      </c>
    </row>
    <row r="446113">
      <c r="A446113" t="inlineStr">
        <is>
          <t>compareerror</t>
        </is>
      </c>
      <c r="B446113" t="n">
        <v>1</v>
      </c>
    </row>
    <row r="446114">
      <c r="A446114" t="inlineStr">
        <is>
          <t>is_test_correcttest</t>
        </is>
      </c>
      <c r="B446114" t="n">
        <v>1</v>
      </c>
    </row>
    <row r="446115">
      <c r="A446115" t="inlineStr">
        <is>
          <t>codingstring</t>
        </is>
      </c>
      <c r="B446115" t="n">
        <v>1</v>
      </c>
    </row>
    <row r="446116">
      <c r="A446116" t="inlineStr">
        <is>
          <t>nolikescalability</t>
        </is>
      </c>
      <c r="B446116" t="n">
        <v>1</v>
      </c>
    </row>
    <row r="446117">
      <c r="A446117" t="inlineStr">
        <is>
          <t>|f|</t>
        </is>
      </c>
      <c r="B446117" t="n">
        <v>2</v>
      </c>
    </row>
    <row r="446118">
      <c r="A446118" t="inlineStr">
        <is>
          <t>okgrade{</t>
        </is>
      </c>
      <c r="B446118" t="n">
        <v>1</v>
      </c>
    </row>
    <row r="446119">
      <c r="A446119" t="inlineStr">
        <is>
          <t>caindex</t>
        </is>
      </c>
      <c r="B446119" t="n">
        <v>4</v>
      </c>
    </row>
    <row r="446120">
      <c r="A446120" t="inlineStr">
        <is>
          <t>whilei</t>
        </is>
      </c>
      <c r="B446120" t="n">
        <v>2</v>
      </c>
    </row>
    <row r="446121">
      <c r="A446121" t="inlineStr">
        <is>
          <t>dynamic_assert</t>
        </is>
      </c>
      <c r="B446121" t="n">
        <v>1</v>
      </c>
    </row>
    <row r="446122">
      <c r="A446122" t="inlineStr">
        <is>
          <t>newparser</t>
        </is>
      </c>
      <c r="B446122" t="n">
        <v>1</v>
      </c>
    </row>
    <row r="446123">
      <c r="A446123" t="inlineStr">
        <is>
          <t>_assert</t>
        </is>
      </c>
      <c r="B446123" t="n">
        <v>1</v>
      </c>
    </row>
    <row r="446124">
      <c r="A446124" t="inlineStr">
        <is>
          <t>iteratortest</t>
        </is>
      </c>
      <c r="B446124" t="n">
        <v>1</v>
      </c>
    </row>
    <row r="446125">
      <c r="A446125" t="inlineStr">
        <is>
          <t>type_mutexfind_outer</t>
        </is>
      </c>
      <c r="B446125" t="n">
        <v>1</v>
      </c>
    </row>
    <row r="446126">
      <c r="A446126" t="inlineStr">
        <is>
          <t>hellaiverbose</t>
        </is>
      </c>
      <c r="B446126" t="n">
        <v>1</v>
      </c>
    </row>
    <row r="446127">
      <c r="A446127" t="inlineStr">
        <is>
          <t>spaceright</t>
        </is>
      </c>
      <c r="B446127" t="n">
        <v>1</v>
      </c>
    </row>
    <row r="446128">
      <c r="A446128" t="inlineStr">
        <is>
          <t>modulenocontextimpl</t>
        </is>
      </c>
      <c r="B446128" t="n">
        <v>1</v>
      </c>
    </row>
    <row r="446129">
      <c r="A446129" t="inlineStr">
        <is>
          <t>ldist`</t>
        </is>
      </c>
      <c r="B446129" t="n">
        <v>1</v>
      </c>
    </row>
    <row r="446130">
      <c r="A446130" t="inlineStr">
        <is>
          <t>assert_</t>
        </is>
      </c>
      <c r="B446130" t="n">
        <v>1</v>
      </c>
    </row>
    <row r="446131">
      <c r="A446131" t="inlineStr">
        <is>
          <t>oncolexin</t>
        </is>
      </c>
      <c r="B446131" t="n">
        <v>1</v>
      </c>
    </row>
    <row r="446132">
      <c r="A446132" t="inlineStr">
        <is>
          <t>templatetypename_type_struct</t>
        </is>
      </c>
      <c r="B446132" t="n">
        <v>1</v>
      </c>
    </row>
    <row r="446133">
      <c r="A446133" t="inlineStr">
        <is>
          <t>show1038</t>
        </is>
      </c>
      <c r="B446133" t="n">
        <v>1</v>
      </c>
    </row>
    <row r="446134">
      <c r="A446134" t="inlineStr">
        <is>
          <t>restorgrnew</t>
        </is>
      </c>
      <c r="B446134" t="n">
        <v>1</v>
      </c>
    </row>
    <row r="446135">
      <c r="A446135" t="inlineStr">
        <is>
          <t>templatetypename____testmake_tokens_assert</t>
        </is>
      </c>
      <c r="B446135" t="n">
        <v>1</v>
      </c>
    </row>
    <row r="446136">
      <c r="A446136" t="inlineStr">
        <is>
          <t>compilerif_compiler</t>
        </is>
      </c>
      <c r="B446136" t="n">
        <v>1</v>
      </c>
    </row>
    <row r="446137">
      <c r="A446137" t="inlineStr">
        <is>
          <t>buildereventcookie</t>
        </is>
      </c>
      <c r="B446137" t="n">
        <v>1</v>
      </c>
    </row>
    <row r="446138">
      <c r="A446138" t="inlineStr">
        <is>
          <t>zroehow</t>
        </is>
      </c>
      <c r="B446138" t="n">
        <v>1</v>
      </c>
    </row>
    <row r="446139">
      <c r="A446139" t="inlineStr">
        <is>
          <t>accoratti</t>
        </is>
      </c>
      <c r="B446139" t="n">
        <v>1</v>
      </c>
    </row>
    <row r="446140">
      <c r="A446140" t="inlineStr">
        <is>
          <t>ljjngl</t>
        </is>
      </c>
      <c r="B446140" t="n">
        <v>1</v>
      </c>
    </row>
    <row r="446141">
      <c r="A446141" t="inlineStr">
        <is>
          <t>misunderweight</t>
        </is>
      </c>
      <c r="B446141" t="n">
        <v>1</v>
      </c>
    </row>
    <row r="446142">
      <c r="A446142" t="inlineStr">
        <is>
          <t>oetlet</t>
        </is>
      </c>
      <c r="B446142" t="n">
        <v>1</v>
      </c>
    </row>
    <row r="446143">
      <c r="A446143" t="inlineStr">
        <is>
          <t>whycneet</t>
        </is>
      </c>
      <c r="B446143" t="n">
        <v>1</v>
      </c>
    </row>
    <row r="446144">
      <c r="A446144" t="inlineStr">
        <is>
          <t>abdulchoof</t>
        </is>
      </c>
      <c r="B446144" t="n">
        <v>1</v>
      </c>
    </row>
    <row r="446145">
      <c r="A446145" t="inlineStr">
        <is>
          <t>remandadence</t>
        </is>
      </c>
      <c r="B446145" t="n">
        <v>1</v>
      </c>
    </row>
    <row r="446146">
      <c r="A446146" t="inlineStr">
        <is>
          <t>year\n47</t>
        </is>
      </c>
      <c r="B446146" t="n">
        <v>1</v>
      </c>
    </row>
    <row r="446147">
      <c r="A446147" t="inlineStr">
        <is>
          <t>mirrorrorals</t>
        </is>
      </c>
      <c r="B446147" t="n">
        <v>1</v>
      </c>
    </row>
    <row r="446148">
      <c r="A446148" t="inlineStr">
        <is>
          <t>weathersford</t>
        </is>
      </c>
      <c r="B446148" t="n">
        <v>1</v>
      </c>
    </row>
    <row r="446149">
      <c r="A446149" t="inlineStr">
        <is>
          <t>grandoloths</t>
        </is>
      </c>
      <c r="B446149" t="n">
        <v>1</v>
      </c>
    </row>
    <row r="446150">
      <c r="A446150" t="inlineStr">
        <is>
          <t>barnaconda</t>
        </is>
      </c>
      <c r="B446150" t="n">
        <v>1</v>
      </c>
    </row>
    <row r="446151">
      <c r="A446151" t="inlineStr">
        <is>
          <t>bluellechemic</t>
        </is>
      </c>
      <c r="B446151" t="n">
        <v>1</v>
      </c>
    </row>
    <row r="446152">
      <c r="A446152" t="inlineStr">
        <is>
          <t>lybush</t>
        </is>
      </c>
      <c r="B446152" t="n">
        <v>1</v>
      </c>
    </row>
    <row r="446153">
      <c r="A446153" t="inlineStr">
        <is>
          <t>at1230ite</t>
        </is>
      </c>
      <c r="B446153" t="n">
        <v>1</v>
      </c>
    </row>
    <row r="446154">
      <c r="A446154" t="inlineStr">
        <is>
          <t>at1230ist</t>
        </is>
      </c>
      <c r="B446154" t="n">
        <v>1</v>
      </c>
    </row>
    <row r="446155">
      <c r="A446155" t="inlineStr">
        <is>
          <t>irulent</t>
        </is>
      </c>
      <c r="B446155" t="n">
        <v>1</v>
      </c>
    </row>
    <row r="446156">
      <c r="A446156" t="inlineStr">
        <is>
          <t>1hsu</t>
        </is>
      </c>
      <c r="B446156" t="n">
        <v>1</v>
      </c>
    </row>
    <row r="446157">
      <c r="A446157" t="inlineStr">
        <is>
          <t>kuinnrecomm</t>
        </is>
      </c>
      <c r="B446157" t="n">
        <v>1</v>
      </c>
    </row>
    <row r="446158">
      <c r="A446158" t="inlineStr">
        <is>
          <t>decencing</t>
        </is>
      </c>
      <c r="B446158" t="n">
        <v>1</v>
      </c>
    </row>
    <row r="446159">
      <c r="A446159" t="inlineStr">
        <is>
          <t>sembigneous</t>
        </is>
      </c>
      <c r="B446159" t="n">
        <v>1</v>
      </c>
    </row>
    <row r="446160">
      <c r="A446160" t="inlineStr">
        <is>
          <t>canitukmeow</t>
        </is>
      </c>
      <c r="B446160" t="n">
        <v>1</v>
      </c>
    </row>
    <row r="446161">
      <c r="A446161" t="inlineStr">
        <is>
          <t>majorload</t>
        </is>
      </c>
      <c r="B446161" t="n">
        <v>1</v>
      </c>
    </row>
    <row r="446162">
      <c r="A446162" t="inlineStr">
        <is>
          <t>acturious</t>
        </is>
      </c>
      <c r="B446162" t="n">
        <v>1</v>
      </c>
    </row>
    <row r="446163">
      <c r="A446163" t="inlineStr">
        <is>
          <t>organioles</t>
        </is>
      </c>
      <c r="B446163" t="n">
        <v>1</v>
      </c>
    </row>
    <row r="446164">
      <c r="A446164" t="inlineStr">
        <is>
          <t>laurilia</t>
        </is>
      </c>
      <c r="B446164" t="n">
        <v>1</v>
      </c>
    </row>
    <row r="446165">
      <c r="A446165" t="inlineStr">
        <is>
          <t>hkmacnism</t>
        </is>
      </c>
      <c r="B446165" t="n">
        <v>1</v>
      </c>
    </row>
    <row r="446166">
      <c r="A446166" t="inlineStr">
        <is>
          <t>17q2</t>
        </is>
      </c>
      <c r="B446166" t="n">
        <v>1</v>
      </c>
    </row>
    <row r="446167">
      <c r="A446167" t="inlineStr">
        <is>
          <t>paypty</t>
        </is>
      </c>
      <c r="B446167" t="n">
        <v>1</v>
      </c>
    </row>
    <row r="446168">
      <c r="A446168" t="inlineStr">
        <is>
          <t>superhomesystem</t>
        </is>
      </c>
      <c r="B446168" t="n">
        <v>1</v>
      </c>
    </row>
    <row r="446169">
      <c r="A446169" t="inlineStr">
        <is>
          <t>djhopes</t>
        </is>
      </c>
      <c r="B446169" t="n">
        <v>1</v>
      </c>
    </row>
    <row r="446170">
      <c r="A446170" t="inlineStr">
        <is>
          <t>progressiveslotlatewritescoreplace</t>
        </is>
      </c>
      <c r="B446170" t="n">
        <v>1</v>
      </c>
    </row>
    <row r="446171">
      <c r="A446171" t="inlineStr">
        <is>
          <t>comsawaifesightfull</t>
        </is>
      </c>
      <c r="B446171" t="n">
        <v>1</v>
      </c>
    </row>
    <row r="446172">
      <c r="A446172" t="inlineStr">
        <is>
          <t>lihk</t>
        </is>
      </c>
      <c r="B446172" t="n">
        <v>1</v>
      </c>
    </row>
    <row r="446173">
      <c r="A446173" t="inlineStr">
        <is>
          <t>vrzo</t>
        </is>
      </c>
      <c r="B446173" t="n">
        <v>1</v>
      </c>
    </row>
    <row r="446174">
      <c r="A446174" t="inlineStr">
        <is>
          <t>payprit</t>
        </is>
      </c>
      <c r="B446174" t="n">
        <v>1</v>
      </c>
    </row>
    <row r="446175">
      <c r="A446175" t="inlineStr">
        <is>
          <t>dominx</t>
        </is>
      </c>
      <c r="B446175" t="n">
        <v>1</v>
      </c>
    </row>
    <row r="446176">
      <c r="A446176" t="inlineStr">
        <is>
          <t>a6000rph</t>
        </is>
      </c>
      <c r="B446176" t="n">
        <v>1</v>
      </c>
    </row>
    <row r="446177">
      <c r="A446177" t="inlineStr">
        <is>
          <t>wvfacefx</t>
        </is>
      </c>
      <c r="B446177" t="n">
        <v>1</v>
      </c>
    </row>
    <row r="446178">
      <c r="A446178" t="inlineStr">
        <is>
          <t>vrzos</t>
        </is>
      </c>
      <c r="B446178" t="n">
        <v>1</v>
      </c>
    </row>
    <row r="446179">
      <c r="A446179" t="inlineStr">
        <is>
          <t>performancerock</t>
        </is>
      </c>
      <c r="B446179" t="n">
        <v>1</v>
      </c>
    </row>
    <row r="446180">
      <c r="A446180" t="inlineStr">
        <is>
          <t>nztelecomservicesonline</t>
        </is>
      </c>
      <c r="B446180" t="n">
        <v>1</v>
      </c>
    </row>
    <row r="446181">
      <c r="A446181" t="inlineStr">
        <is>
          <t>comarticles78369graoulos_aversus_edge</t>
        </is>
      </c>
      <c r="B446181" t="n">
        <v>1</v>
      </c>
    </row>
    <row r="446182">
      <c r="A446182" t="inlineStr">
        <is>
          <t>236p</t>
        </is>
      </c>
      <c r="B446182" t="n">
        <v>1</v>
      </c>
    </row>
    <row r="446183">
      <c r="A446183" t="inlineStr">
        <is>
          <t>mhznet</t>
        </is>
      </c>
      <c r="B446183" t="n">
        <v>1</v>
      </c>
    </row>
    <row r="446184">
      <c r="A446184" t="inlineStr">
        <is>
          <t>libraryhlancho</t>
        </is>
      </c>
      <c r="B446184" t="n">
        <v>1</v>
      </c>
    </row>
    <row r="446185">
      <c r="A446185" t="inlineStr">
        <is>
          <t>gtairrider</t>
        </is>
      </c>
      <c r="B446185" t="n">
        <v>1</v>
      </c>
    </row>
    <row r="446186">
      <c r="A446186" t="inlineStr">
        <is>
          <t>lobalimages</t>
        </is>
      </c>
      <c r="B446186" t="n">
        <v>1</v>
      </c>
    </row>
    <row r="446187">
      <c r="A446187" t="inlineStr">
        <is>
          <t>grellius</t>
        </is>
      </c>
      <c r="B446187" t="n">
        <v>1</v>
      </c>
    </row>
    <row r="446188">
      <c r="A446188" t="inlineStr">
        <is>
          <t>updotic</t>
        </is>
      </c>
      <c r="B446188" t="n">
        <v>1</v>
      </c>
    </row>
    <row r="446189">
      <c r="A446189" t="inlineStr">
        <is>
          <t>diyoyukpari</t>
        </is>
      </c>
      <c r="B446189" t="n">
        <v>1</v>
      </c>
    </row>
    <row r="446190">
      <c r="A446190" t="inlineStr">
        <is>
          <t>tiburra</t>
        </is>
      </c>
      <c r="B446190" t="n">
        <v>1</v>
      </c>
    </row>
    <row r="446191">
      <c r="A446191" t="inlineStr">
        <is>
          <t>lgretv</t>
        </is>
      </c>
      <c r="B446191" t="n">
        <v>1</v>
      </c>
    </row>
    <row r="446192">
      <c r="A446192" t="inlineStr">
        <is>
          <t>mawnwhy</t>
        </is>
      </c>
      <c r="B446192" t="n">
        <v>1</v>
      </c>
    </row>
    <row r="446193">
      <c r="A446193" t="inlineStr">
        <is>
          <t>educationlas</t>
        </is>
      </c>
      <c r="B446193" t="n">
        <v>1</v>
      </c>
    </row>
    <row r="446194">
      <c r="A446194" t="inlineStr">
        <is>
          <t>cxd6</t>
        </is>
      </c>
      <c r="B446194" t="n">
        <v>1</v>
      </c>
    </row>
    <row r="446195">
      <c r="A446195" t="inlineStr">
        <is>
          <t>exf6</t>
        </is>
      </c>
      <c r="B446195" t="n">
        <v>1</v>
      </c>
    </row>
    <row r="446196">
      <c r="A446196" t="inlineStr">
        <is>
          <t>pzzsar</t>
        </is>
      </c>
      <c r="B446196" t="n">
        <v>1</v>
      </c>
    </row>
    <row r="446197">
      <c r="A446197" t="inlineStr">
        <is>
          <t>nxd5</t>
        </is>
      </c>
      <c r="B446197" t="n">
        <v>2</v>
      </c>
    </row>
    <row r="446198">
      <c r="A446198" t="inlineStr">
        <is>
          <t>ballommel</t>
        </is>
      </c>
      <c r="B446198" t="n">
        <v>1</v>
      </c>
    </row>
    <row r="446199">
      <c r="A446199" t="inlineStr">
        <is>
          <t>blaszka</t>
        </is>
      </c>
      <c r="B446199" t="n">
        <v>2</v>
      </c>
    </row>
    <row r="446200">
      <c r="A446200" t="inlineStr">
        <is>
          <t>tepesurakhko</t>
        </is>
      </c>
      <c r="B446200" t="n">
        <v>1</v>
      </c>
    </row>
    <row r="446201">
      <c r="A446201" t="inlineStr">
        <is>
          <t>listplf1qatefw8pnvwt576t00</t>
        </is>
      </c>
      <c r="B446201" t="n">
        <v>1</v>
      </c>
    </row>
    <row r="446202">
      <c r="A446202" t="inlineStr">
        <is>
          <t>nb6</t>
        </is>
      </c>
      <c r="B446202" t="n">
        <v>2</v>
      </c>
    </row>
    <row r="446203">
      <c r="A446203" t="inlineStr">
        <is>
          <t>academics i</t>
        </is>
      </c>
      <c r="B446203" t="n">
        <v>1</v>
      </c>
    </row>
    <row r="446204">
      <c r="A446204" t="inlineStr">
        <is>
          <t>deandreyedlin</t>
        </is>
      </c>
      <c r="B446204" t="n">
        <v>1</v>
      </c>
    </row>
    <row r="446205">
      <c r="A446205" t="inlineStr">
        <is>
          <t>apppearaintar</t>
        </is>
      </c>
      <c r="B446205" t="n">
        <v>1</v>
      </c>
    </row>
    <row r="446206">
      <c r="A446206" t="inlineStr">
        <is>
          <t>be7</t>
        </is>
      </c>
      <c r="B446206" t="n">
        <v>2</v>
      </c>
    </row>
    <row r="446207">
      <c r="A446207" t="inlineStr">
        <is>
          <t>vascularists</t>
        </is>
      </c>
      <c r="B446207" t="n">
        <v>1</v>
      </c>
    </row>
    <row r="446208">
      <c r="A446208" t="inlineStr">
        <is>
          <t>tango5</t>
        </is>
      </c>
      <c r="B446208" t="n">
        <v>1</v>
      </c>
    </row>
    <row r="446209">
      <c r="A446209" t="inlineStr">
        <is>
          <t>760025nd</t>
        </is>
      </c>
      <c r="B446209" t="n">
        <v>1</v>
      </c>
    </row>
    <row r="446210">
      <c r="A446210" t="inlineStr">
        <is>
          <t>yanloper</t>
        </is>
      </c>
      <c r="B446210" t="n">
        <v>1</v>
      </c>
    </row>
    <row r="446211">
      <c r="A446211" t="inlineStr">
        <is>
          <t>modny</t>
        </is>
      </c>
      <c r="B446211" t="n">
        <v>1</v>
      </c>
    </row>
    <row r="446212">
      <c r="A446212" t="inlineStr">
        <is>
          <t>untagonistent</t>
        </is>
      </c>
      <c r="B446212" t="n">
        <v>1</v>
      </c>
    </row>
    <row r="446213">
      <c r="A446213" t="inlineStr">
        <is>
          <t>bxf5</t>
        </is>
      </c>
      <c r="B446213" t="n">
        <v>1</v>
      </c>
    </row>
    <row r="446214">
      <c r="A446214" t="inlineStr">
        <is>
          <t>rxb3</t>
        </is>
      </c>
      <c r="B446214" t="n">
        <v>1</v>
      </c>
    </row>
    <row r="446215">
      <c r="A446215" t="inlineStr">
        <is>
          <t>bayintout</t>
        </is>
      </c>
      <c r="B446215" t="n">
        <v>1</v>
      </c>
    </row>
    <row r="446216">
      <c r="A446216" t="inlineStr">
        <is>
          <t>fundouteres</t>
        </is>
      </c>
      <c r="B446216" t="n">
        <v>1</v>
      </c>
    </row>
    <row r="446217">
      <c r="A446217" t="inlineStr">
        <is>
          <t>itl5</t>
        </is>
      </c>
      <c r="B446217" t="n">
        <v>1</v>
      </c>
    </row>
    <row r="446218">
      <c r="A446218" t="inlineStr">
        <is>
          <t>vubiatius</t>
        </is>
      </c>
      <c r="B446218" t="n">
        <v>1</v>
      </c>
    </row>
    <row r="446219">
      <c r="A446219" t="inlineStr">
        <is>
          <t>727568th</t>
        </is>
      </c>
      <c r="B446219" t="n">
        <v>1</v>
      </c>
    </row>
    <row r="446220">
      <c r="A446220" t="inlineStr">
        <is>
          <t>kerstomye</t>
        </is>
      </c>
      <c r="B446220" t="n">
        <v>1</v>
      </c>
    </row>
    <row r="446221">
      <c r="A446221" t="inlineStr">
        <is>
          <t>rfd6</t>
        </is>
      </c>
      <c r="B446221" t="n">
        <v>1</v>
      </c>
    </row>
    <row r="446222">
      <c r="A446222" t="inlineStr">
        <is>
          <t>162728</t>
        </is>
      </c>
      <c r="B446222" t="n">
        <v>1</v>
      </c>
    </row>
    <row r="446223">
      <c r="A446223" t="inlineStr">
        <is>
          <t>sqlservername</t>
        </is>
      </c>
      <c r="B446223" t="n">
        <v>1</v>
      </c>
    </row>
    <row r="446224">
      <c r="A446224" t="inlineStr">
        <is>
          <t>servicestructuredname</t>
        </is>
      </c>
      <c r="B446224" t="n">
        <v>1</v>
      </c>
    </row>
    <row r="446225">
      <c r="A446225" t="inlineStr">
        <is>
          <t>viewmoneyrange</t>
        </is>
      </c>
      <c r="B446225" t="n">
        <v>1</v>
      </c>
    </row>
    <row r="446226">
      <c r="A446226" t="inlineStr">
        <is>
          <t>notbzz</t>
        </is>
      </c>
      <c r="B446226" t="n">
        <v>1</v>
      </c>
    </row>
    <row r="446227">
      <c r="A446227" t="inlineStr">
        <is>
          <t>catch_walk</t>
        </is>
      </c>
      <c r="B446227" t="n">
        <v>1</v>
      </c>
    </row>
    <row r="446228">
      <c r="A446228" t="inlineStr">
        <is>
          <t>lastopen</t>
        </is>
      </c>
      <c r="B446228" t="n">
        <v>1</v>
      </c>
    </row>
    <row r="446229">
      <c r="A446229" t="inlineStr">
        <is>
          <t>slowhigh</t>
        </is>
      </c>
      <c r="B446229" t="n">
        <v>1</v>
      </c>
    </row>
    <row r="446230">
      <c r="A446230" t="inlineStr">
        <is>
          <t>talk_concerts</t>
        </is>
      </c>
      <c r="B446230" t="n">
        <v>1</v>
      </c>
    </row>
    <row r="446231">
      <c r="A446231" t="inlineStr">
        <is>
          <t>water_performance</t>
        </is>
      </c>
      <c r="B446231" t="n">
        <v>1</v>
      </c>
    </row>
    <row r="446232">
      <c r="A446232" t="inlineStr">
        <is>
          <t>buyfor</t>
        </is>
      </c>
      <c r="B446232" t="n">
        <v>2</v>
      </c>
    </row>
    <row r="446233">
      <c r="A446233" t="inlineStr">
        <is>
          <t>buyfiltertype</t>
        </is>
      </c>
      <c r="B446233" t="n">
        <v>1</v>
      </c>
    </row>
    <row r="446234">
      <c r="A446234" t="inlineStr">
        <is>
          <t>maximummark</t>
        </is>
      </c>
      <c r="B446234" t="n">
        <v>1</v>
      </c>
    </row>
    <row r="446235">
      <c r="A446235" t="inlineStr">
        <is>
          <t>comwomen</t>
        </is>
      </c>
      <c r="B446235" t="n">
        <v>1</v>
      </c>
    </row>
    <row r="446236">
      <c r="A446236" t="inlineStr">
        <is>
          <t>hyn1c</t>
        </is>
      </c>
      <c r="B446236" t="n">
        <v>1</v>
      </c>
    </row>
    <row r="446237">
      <c r="A446237" t="inlineStr">
        <is>
          <t>971885</t>
        </is>
      </c>
      <c r="B446237" t="n">
        <v>1</v>
      </c>
    </row>
    <row r="446238">
      <c r="A446238" t="inlineStr">
        <is>
          <t>seedutytoedwardoureferencecounter</t>
        </is>
      </c>
      <c r="B446238" t="n">
        <v>1</v>
      </c>
    </row>
    <row r="446239">
      <c r="A446239" t="inlineStr">
        <is>
          <t>normativeunivision</t>
        </is>
      </c>
      <c r="B446239" t="n">
        <v>1</v>
      </c>
    </row>
    <row r="446240">
      <c r="A446240" t="inlineStr">
        <is>
          <t>wake_run</t>
        </is>
      </c>
      <c r="B446240" t="n">
        <v>1</v>
      </c>
    </row>
    <row r="446241">
      <c r="A446241" t="inlineStr">
        <is>
          <t>6_200thousand</t>
        </is>
      </c>
      <c r="B446241" t="n">
        <v>1</v>
      </c>
    </row>
    <row r="446242">
      <c r="A446242" t="inlineStr">
        <is>
          <t>49128</t>
        </is>
      </c>
      <c r="B446242" t="n">
        <v>1</v>
      </c>
    </row>
    <row r="446243">
      <c r="A446243" t="inlineStr">
        <is>
          <t>graussky</t>
        </is>
      </c>
      <c r="B446243" t="n">
        <v>1</v>
      </c>
    </row>
    <row r="446244">
      <c r="A446244" t="inlineStr">
        <is>
          <t>n_title</t>
        </is>
      </c>
      <c r="B446244" t="n">
        <v>1</v>
      </c>
    </row>
    <row r="446245">
      <c r="A446245" t="inlineStr">
        <is>
          <t>watchrfip</t>
        </is>
      </c>
      <c r="B446245" t="n">
        <v>1</v>
      </c>
    </row>
    <row r="446246">
      <c r="A446246" t="inlineStr">
        <is>
          <t>fromlastnameby</t>
        </is>
      </c>
      <c r="B446246" t="n">
        <v>1</v>
      </c>
    </row>
    <row r="446247">
      <c r="A446247" t="inlineStr">
        <is>
          <t>otcuke</t>
        </is>
      </c>
      <c r="B446247" t="n">
        <v>1</v>
      </c>
    </row>
    <row r="446248">
      <c r="A446248" t="inlineStr">
        <is>
          <t>walk_stairs</t>
        </is>
      </c>
      <c r="B446248" t="n">
        <v>1</v>
      </c>
    </row>
    <row r="446249">
      <c r="A446249" t="inlineStr">
        <is>
          <t>stand_up_during</t>
        </is>
      </c>
      <c r="B446249" t="n">
        <v>1</v>
      </c>
    </row>
    <row r="446250">
      <c r="A446250" t="inlineStr">
        <is>
          <t>bloodfracaiserating</t>
        </is>
      </c>
      <c r="B446250" t="n">
        <v>1</v>
      </c>
    </row>
    <row r="446251">
      <c r="A446251" t="inlineStr">
        <is>
          <t>buypriceplacingpoint</t>
        </is>
      </c>
      <c r="B446251" t="n">
        <v>1</v>
      </c>
    </row>
    <row r="446252">
      <c r="A446252" t="inlineStr">
        <is>
          <t>clutchmaxdistance</t>
        </is>
      </c>
      <c r="B446252" t="n">
        <v>1</v>
      </c>
    </row>
    <row r="446253">
      <c r="A446253" t="inlineStr">
        <is>
          <t>cean_finish</t>
        </is>
      </c>
      <c r="B446253" t="n">
        <v>1</v>
      </c>
    </row>
    <row r="446254">
      <c r="A446254" t="inlineStr">
        <is>
          <t>rowfast</t>
        </is>
      </c>
      <c r="B446254" t="n">
        <v>1</v>
      </c>
    </row>
    <row r="446255">
      <c r="A446255" t="inlineStr">
        <is>
          <t>paris16</t>
        </is>
      </c>
      <c r="B446255" t="n">
        <v>1</v>
      </c>
    </row>
    <row r="446256">
      <c r="A446256" t="inlineStr">
        <is>
          <t>deepwater0</t>
        </is>
      </c>
      <c r="B446256" t="n">
        <v>1</v>
      </c>
    </row>
    <row r="446257">
      <c r="A446257" t="inlineStr">
        <is>
          <t>careevent</t>
        </is>
      </c>
      <c r="B446257" t="n">
        <v>1</v>
      </c>
    </row>
    <row r="446258">
      <c r="A446258" t="inlineStr">
        <is>
          <t>viewamount</t>
        </is>
      </c>
      <c r="B446258" t="n">
        <v>1</v>
      </c>
    </row>
    <row r="446259">
      <c r="A446259" t="inlineStr">
        <is>
          <t>leypponenitleorigin</t>
        </is>
      </c>
      <c r="B446259" t="n">
        <v>1</v>
      </c>
    </row>
    <row r="446260">
      <c r="A446260" t="inlineStr">
        <is>
          <t>we__visual_issession</t>
        </is>
      </c>
      <c r="B446260" t="n">
        <v>1</v>
      </c>
    </row>
    <row r="446261">
      <c r="A446261" t="inlineStr">
        <is>
          <t>10_hours_per_day</t>
        </is>
      </c>
      <c r="B446261" t="n">
        <v>1</v>
      </c>
    </row>
    <row r="446262">
      <c r="A446262" t="inlineStr">
        <is>
          <t>heavyspeed</t>
        </is>
      </c>
      <c r="B446262" t="n">
        <v>1</v>
      </c>
    </row>
    <row r="446263">
      <c r="A446263" t="inlineStr">
        <is>
          <t>pay_for_commodity</t>
        </is>
      </c>
      <c r="B446263" t="n">
        <v>1</v>
      </c>
    </row>
    <row r="446264">
      <c r="A446264" t="inlineStr">
        <is>
          <t>workerefficiency</t>
        </is>
      </c>
      <c r="B446264" t="n">
        <v>1</v>
      </c>
    </row>
    <row r="446265">
      <c r="A446265" t="inlineStr">
        <is>
          <t>payinputchance</t>
        </is>
      </c>
      <c r="B446265" t="n">
        <v>1</v>
      </c>
    </row>
    <row r="446266">
      <c r="A446266" t="inlineStr">
        <is>
          <t>99999501</t>
        </is>
      </c>
      <c r="B446266" t="n">
        <v>1</v>
      </c>
    </row>
    <row r="446267">
      <c r="A446267" t="inlineStr">
        <is>
          <t>minvelocity</t>
        </is>
      </c>
      <c r="B446267" t="n">
        <v>1</v>
      </c>
    </row>
    <row r="446268">
      <c r="A446268" t="inlineStr">
        <is>
          <t>buyassetvalue</t>
        </is>
      </c>
      <c r="B446268" t="n">
        <v>1</v>
      </c>
    </row>
    <row r="446269">
      <c r="A446269" t="inlineStr">
        <is>
          <t>buyinputbank</t>
        </is>
      </c>
      <c r="B446269" t="n">
        <v>1</v>
      </c>
    </row>
    <row r="446270">
      <c r="A446270" t="inlineStr">
        <is>
          <t>maxposition</t>
        </is>
      </c>
      <c r="B446270" t="n">
        <v>1</v>
      </c>
    </row>
    <row r="446271">
      <c r="A446271" t="inlineStr">
        <is>
          <t>slowlow</t>
        </is>
      </c>
      <c r="B446271" t="n">
        <v>1</v>
      </c>
    </row>
    <row r="446272">
      <c r="A446272" t="inlineStr">
        <is>
          <t>9week</t>
        </is>
      </c>
      <c r="B446272" t="n">
        <v>2</v>
      </c>
    </row>
    <row r="446273">
      <c r="A446273" t="inlineStr">
        <is>
          <t>serviceicheathname</t>
        </is>
      </c>
      <c r="B446273" t="n">
        <v>1</v>
      </c>
    </row>
    <row r="446274">
      <c r="A446274" t="inlineStr">
        <is>
          <t>lookfit</t>
        </is>
      </c>
      <c r="B446274" t="n">
        <v>1</v>
      </c>
    </row>
    <row r="446275">
      <c r="A446275" t="inlineStr">
        <is>
          <t>nonbeerthubbyseignee</t>
        </is>
      </c>
      <c r="B446275" t="n">
        <v>1</v>
      </c>
    </row>
    <row r="446276">
      <c r="A446276" t="inlineStr">
        <is>
          <t>fromnamecontroller</t>
        </is>
      </c>
      <c r="B446276" t="n">
        <v>1</v>
      </c>
    </row>
    <row r="446277">
      <c r="A446277" t="inlineStr">
        <is>
          <t>buypricefiltertype</t>
        </is>
      </c>
      <c r="B446277" t="n">
        <v>1</v>
      </c>
    </row>
    <row r="446278">
      <c r="A446278" t="inlineStr">
        <is>
          <t>weekunits</t>
        </is>
      </c>
      <c r="B446278" t="n">
        <v>1</v>
      </c>
    </row>
    <row r="446279">
      <c r="A446279" t="inlineStr">
        <is>
          <t>totalunittime</t>
        </is>
      </c>
      <c r="B446279" t="n">
        <v>1</v>
      </c>
    </row>
    <row r="446280">
      <c r="A446280" t="inlineStr">
        <is>
          <t>n_menu</t>
        </is>
      </c>
      <c r="B446280" t="n">
        <v>1</v>
      </c>
    </row>
    <row r="446281">
      <c r="A446281" t="inlineStr">
        <is>
          <t>paris2500</t>
        </is>
      </c>
      <c r="B446281" t="n">
        <v>1</v>
      </c>
    </row>
    <row r="446282">
      <c r="A446282" t="inlineStr">
        <is>
          <t>cancelonly</t>
        </is>
      </c>
      <c r="B446282" t="n">
        <v>1</v>
      </c>
    </row>
    <row r="446283">
      <c r="A446283" t="inlineStr">
        <is>
          <t>heavyworkthreshold</t>
        </is>
      </c>
      <c r="B446283" t="n">
        <v>1</v>
      </c>
    </row>
    <row r="446284">
      <c r="A446284" t="inlineStr">
        <is>
          <t>lastcolumn</t>
        </is>
      </c>
      <c r="B446284" t="n">
        <v>1</v>
      </c>
    </row>
    <row r="446285">
      <c r="A446285" t="inlineStr">
        <is>
          <t>220213</t>
        </is>
      </c>
      <c r="B446285" t="n">
        <v>1</v>
      </c>
    </row>
    <row r="446286">
      <c r="A446286" t="inlineStr">
        <is>
          <t>uploadid</t>
        </is>
      </c>
      <c r="B446286" t="n">
        <v>2</v>
      </c>
    </row>
    <row r="446287">
      <c r="A446287" t="inlineStr">
        <is>
          <t>driverheight</t>
        </is>
      </c>
      <c r="B446287" t="n">
        <v>1</v>
      </c>
    </row>
    <row r="446288">
      <c r="A446288" t="inlineStr">
        <is>
          <t>letterwhylessbzz</t>
        </is>
      </c>
      <c r="B446288" t="n">
        <v>1</v>
      </c>
    </row>
    <row r="446289">
      <c r="A446289" t="inlineStr">
        <is>
          <t>mindistance</t>
        </is>
      </c>
      <c r="B446289" t="n">
        <v>1</v>
      </c>
    </row>
    <row r="446290">
      <c r="A446290" t="inlineStr">
        <is>
          <t>vrsvypt</t>
        </is>
      </c>
      <c r="B446290" t="n">
        <v>1</v>
      </c>
    </row>
    <row r="446291">
      <c r="A446291" t="inlineStr">
        <is>
          <t>immediatepeeratethreshold</t>
        </is>
      </c>
      <c r="B446291" t="n">
        <v>1</v>
      </c>
    </row>
    <row r="446292">
      <c r="A446292" t="inlineStr">
        <is>
          <t>clutchspeed</t>
        </is>
      </c>
      <c r="B446292" t="n">
        <v>1</v>
      </c>
    </row>
    <row r="446293">
      <c r="A446293" t="inlineStr">
        <is>
          <t>businessnormaly_forbeam</t>
        </is>
      </c>
      <c r="B446293" t="n">
        <v>1</v>
      </c>
    </row>
    <row r="446294">
      <c r="A446294" t="inlineStr">
        <is>
          <t>driverwidth</t>
        </is>
      </c>
      <c r="B446294" t="n">
        <v>1</v>
      </c>
    </row>
    <row r="446295">
      <c r="A446295" t="inlineStr">
        <is>
          <t>deepwaterfalse</t>
        </is>
      </c>
      <c r="B446295" t="n">
        <v>1</v>
      </c>
    </row>
    <row r="446296">
      <c r="A446296" t="inlineStr">
        <is>
          <t>viewpriceplacementdate</t>
        </is>
      </c>
      <c r="B446296" t="n">
        <v>1</v>
      </c>
    </row>
    <row r="446297">
      <c r="A446297" t="inlineStr">
        <is>
          <t>hyn1cdateupdated</t>
        </is>
      </c>
      <c r="B446297" t="n">
        <v>1</v>
      </c>
    </row>
    <row r="446298">
      <c r="A446298" t="inlineStr">
        <is>
          <t>lastsequire</t>
        </is>
      </c>
      <c r="B446298" t="n">
        <v>1</v>
      </c>
    </row>
    <row r="446299">
      <c r="A446299" t="inlineStr">
        <is>
          <t>clutchclutchfeiptage</t>
        </is>
      </c>
      <c r="B446299" t="n">
        <v>1</v>
      </c>
    </row>
    <row r="446300">
      <c r="A446300" t="inlineStr">
        <is>
          <t>checkscheddate</t>
        </is>
      </c>
      <c r="B446300" t="n">
        <v>1</v>
      </c>
    </row>
    <row r="446301">
      <c r="A446301" t="inlineStr">
        <is>
          <t>fireonly</t>
        </is>
      </c>
      <c r="B446301" t="n">
        <v>1</v>
      </c>
    </row>
    <row r="446302">
      <c r="A446302" t="inlineStr">
        <is>
          <t>move_maphouse_position</t>
        </is>
      </c>
      <c r="B446302" t="n">
        <v>1</v>
      </c>
    </row>
    <row r="446303">
      <c r="A446303" t="inlineStr">
        <is>
          <t>snapnumber</t>
        </is>
      </c>
      <c r="B446303" t="n">
        <v>1</v>
      </c>
    </row>
    <row r="446304">
      <c r="A446304" t="inlineStr">
        <is>
          <t>index_quality</t>
        </is>
      </c>
      <c r="B446304" t="n">
        <v>1</v>
      </c>
    </row>
    <row r="446305">
      <c r="A446305" t="inlineStr">
        <is>
          <t>clutchclutchreversalspeed</t>
        </is>
      </c>
      <c r="B446305" t="n">
        <v>1</v>
      </c>
    </row>
    <row r="446306">
      <c r="A446306" t="inlineStr">
        <is>
          <t>1563283202</t>
        </is>
      </c>
      <c r="B446306" t="n">
        <v>1</v>
      </c>
    </row>
    <row r="446307">
      <c r="A446307" t="inlineStr">
        <is>
          <t>checkbody</t>
        </is>
      </c>
      <c r="B446307" t="n">
        <v>1</v>
      </c>
    </row>
    <row r="446308">
      <c r="A446308" t="inlineStr">
        <is>
          <t>22may</t>
        </is>
      </c>
      <c r="B446308" t="n">
        <v>1</v>
      </c>
    </row>
    <row r="446309">
      <c r="A446309" t="inlineStr">
        <is>
          <t>ånerstein</t>
        </is>
      </c>
      <c r="B446309" t="n">
        <v>1</v>
      </c>
    </row>
    <row r="446310">
      <c r="A446310" t="inlineStr">
        <is>
          <t>straußen</t>
        </is>
      </c>
      <c r="B446310" t="n">
        <v>1</v>
      </c>
    </row>
    <row r="446311">
      <c r="A446311" t="inlineStr">
        <is>
          <t>yougay</t>
        </is>
      </c>
      <c r="B446311" t="n">
        <v>1</v>
      </c>
    </row>
    <row r="446312">
      <c r="A446312" t="inlineStr">
        <is>
          <t>bobfisher</t>
        </is>
      </c>
      <c r="B446312" t="n">
        <v>1</v>
      </c>
    </row>
    <row r="446313">
      <c r="A446313" t="inlineStr">
        <is>
          <t>15november</t>
        </is>
      </c>
      <c r="B446313" t="n">
        <v>1</v>
      </c>
    </row>
    <row r="446314">
      <c r="A446314" t="inlineStr">
        <is>
          <t>hekatoglu</t>
        </is>
      </c>
      <c r="B446314" t="n">
        <v>1</v>
      </c>
    </row>
    <row r="446315">
      <c r="A446315" t="inlineStr">
        <is>
          <t>piercey</t>
        </is>
      </c>
      <c r="B446315" t="n">
        <v>2</v>
      </c>
    </row>
    <row r="446316">
      <c r="A446316" t="inlineStr">
        <is>
          <t>gromping</t>
        </is>
      </c>
      <c r="B446316" t="n">
        <v>1</v>
      </c>
    </row>
    <row r="446317">
      <c r="A446317" t="inlineStr">
        <is>
          <t>sleep–facially</t>
        </is>
      </c>
      <c r="B446317" t="n">
        <v>1</v>
      </c>
    </row>
    <row r="446318">
      <c r="A446318" t="inlineStr">
        <is>
          <t>richmore</t>
        </is>
      </c>
      <c r="B446318" t="n">
        <v>1</v>
      </c>
    </row>
    <row r="446319">
      <c r="A446319" t="inlineStr">
        <is>
          <t>vocoliberalization</t>
        </is>
      </c>
      <c r="B446319" t="n">
        <v>1</v>
      </c>
    </row>
    <row r="446320">
      <c r="A446320" t="inlineStr">
        <is>
          <t>baloyin</t>
        </is>
      </c>
      <c r="B446320" t="n">
        <v>1</v>
      </c>
    </row>
    <row r="446321">
      <c r="A446321" t="inlineStr">
        <is>
          <t>mulock</t>
        </is>
      </c>
      <c r="B446321" t="n">
        <v>1</v>
      </c>
    </row>
    <row r="446322">
      <c r="A446322" t="inlineStr">
        <is>
          <t>clappel</t>
        </is>
      </c>
      <c r="B446322" t="n">
        <v>1</v>
      </c>
    </row>
    <row r="446323">
      <c r="A446323" t="inlineStr">
        <is>
          <t>postureheat</t>
        </is>
      </c>
      <c r="B446323" t="n">
        <v>1</v>
      </c>
    </row>
    <row r="446324">
      <c r="A446324" t="inlineStr">
        <is>
          <t>wskmi</t>
        </is>
      </c>
      <c r="B446324" t="n">
        <v>1</v>
      </c>
    </row>
    <row r="446325">
      <c r="A446325" t="inlineStr">
        <is>
          <t>ampp5h</t>
        </is>
      </c>
      <c r="B446325" t="n">
        <v>1</v>
      </c>
    </row>
    <row r="446326">
      <c r="A446326" t="inlineStr">
        <is>
          <t>wallovr</t>
        </is>
      </c>
      <c r="B446326" t="n">
        <v>1</v>
      </c>
    </row>
    <row r="446327">
      <c r="A446327" t="inlineStr">
        <is>
          <t>lachrely</t>
        </is>
      </c>
      <c r="B446327" t="n">
        <v>1</v>
      </c>
    </row>
    <row r="446328">
      <c r="A446328" t="inlineStr">
        <is>
          <t>raacy</t>
        </is>
      </c>
      <c r="B446328" t="n">
        <v>1</v>
      </c>
    </row>
    <row r="446329">
      <c r="A446329" t="inlineStr">
        <is>
          <t>gradstrong</t>
        </is>
      </c>
      <c r="B446329" t="n">
        <v>1</v>
      </c>
    </row>
    <row r="446330">
      <c r="A446330" t="inlineStr">
        <is>
          <t>papadelos</t>
        </is>
      </c>
      <c r="B446330" t="n">
        <v>1</v>
      </c>
    </row>
    <row r="446331">
      <c r="A446331" t="inlineStr">
        <is>
          <t>pitmagquel</t>
        </is>
      </c>
      <c r="B446331" t="n">
        <v>1</v>
      </c>
    </row>
    <row r="446332">
      <c r="A446332" t="inlineStr">
        <is>
          <t>enampian</t>
        </is>
      </c>
      <c r="B446332" t="n">
        <v>1</v>
      </c>
    </row>
    <row r="446333">
      <c r="A446333" t="inlineStr">
        <is>
          <t>chayay</t>
        </is>
      </c>
      <c r="B446333" t="n">
        <v>1</v>
      </c>
    </row>
    <row r="446334">
      <c r="A446334" t="inlineStr">
        <is>
          <t>fallmark</t>
        </is>
      </c>
      <c r="B446334" t="n">
        <v>1</v>
      </c>
    </row>
    <row r="446335">
      <c r="A446335" t="inlineStr">
        <is>
          <t>luluag</t>
        </is>
      </c>
      <c r="B446335" t="n">
        <v>1</v>
      </c>
    </row>
    <row r="446336">
      <c r="A446336" t="inlineStr">
        <is>
          <t>donaldfairs</t>
        </is>
      </c>
      <c r="B446336" t="n">
        <v>1</v>
      </c>
    </row>
    <row r="446337">
      <c r="A446337" t="inlineStr">
        <is>
          <t>uncomfortability</t>
        </is>
      </c>
      <c r="B446337" t="n">
        <v>1</v>
      </c>
    </row>
    <row r="446338">
      <c r="A446338" t="inlineStr">
        <is>
          <t>systemscontrolwars</t>
        </is>
      </c>
      <c r="B446338" t="n">
        <v>1</v>
      </c>
    </row>
    <row r="446339">
      <c r="A446339" t="inlineStr">
        <is>
          <t>strategyworld</t>
        </is>
      </c>
      <c r="B446339" t="n">
        <v>1</v>
      </c>
    </row>
    <row r="446340">
      <c r="A446340" t="inlineStr">
        <is>
          <t>spotipsirens</t>
        </is>
      </c>
      <c r="B446340" t="n">
        <v>1</v>
      </c>
    </row>
    <row r="446341">
      <c r="A446341" t="inlineStr">
        <is>
          <t>purja</t>
        </is>
      </c>
      <c r="B446341" t="n">
        <v>1</v>
      </c>
    </row>
    <row r="446342">
      <c r="A446342" t="inlineStr">
        <is>
          <t>daniok</t>
        </is>
      </c>
      <c r="B446342" t="n">
        <v>1</v>
      </c>
    </row>
    <row r="446343">
      <c r="A446343" t="inlineStr">
        <is>
          <t>axurus</t>
        </is>
      </c>
      <c r="B446343" t="n">
        <v>1</v>
      </c>
    </row>
    <row r="446344">
      <c r="A446344" t="inlineStr">
        <is>
          <t>maneuverable—often</t>
        </is>
      </c>
      <c r="B446344" t="n">
        <v>1</v>
      </c>
    </row>
    <row r="446345">
      <c r="A446345" t="inlineStr">
        <is>
          <t>aliens—who</t>
        </is>
      </c>
      <c r="B446345" t="n">
        <v>1</v>
      </c>
    </row>
    <row r="446346">
      <c r="A446346" t="inlineStr">
        <is>
          <t>nhatieo</t>
        </is>
      </c>
      <c r="B446346" t="n">
        <v>1</v>
      </c>
    </row>
    <row r="446347">
      <c r="A446347" t="inlineStr">
        <is>
          <t>mines—among</t>
        </is>
      </c>
      <c r="B446347" t="n">
        <v>1</v>
      </c>
    </row>
    <row r="446348">
      <c r="A446348" t="inlineStr">
        <is>
          <t>semjatzie</t>
        </is>
      </c>
      <c r="B446348" t="n">
        <v>1</v>
      </c>
    </row>
    <row r="446349">
      <c r="A446349" t="inlineStr">
        <is>
          <t>imperneumantic</t>
        </is>
      </c>
      <c r="B446349" t="n">
        <v>1</v>
      </c>
    </row>
    <row r="446350">
      <c r="A446350" t="inlineStr">
        <is>
          <t>sagisai</t>
        </is>
      </c>
      <c r="B446350" t="n">
        <v>1</v>
      </c>
    </row>
    <row r="446351">
      <c r="A446351" t="inlineStr">
        <is>
          <t>sulai</t>
        </is>
      </c>
      <c r="B446351" t="n">
        <v>1</v>
      </c>
    </row>
    <row r="446352">
      <c r="A446352" t="inlineStr">
        <is>
          <t>disembarked—explore</t>
        </is>
      </c>
      <c r="B446352" t="n">
        <v>1</v>
      </c>
    </row>
    <row r="446353">
      <c r="A446353" t="inlineStr">
        <is>
          <t>–dappled</t>
        </is>
      </c>
      <c r="B446353" t="n">
        <v>1</v>
      </c>
    </row>
    <row r="446354">
      <c r="A446354" t="inlineStr">
        <is>
          <t>nunakole</t>
        </is>
      </c>
      <c r="B446354" t="n">
        <v>1</v>
      </c>
    </row>
    <row r="446355">
      <c r="A446355" t="inlineStr">
        <is>
          <t>1–30</t>
        </is>
      </c>
      <c r="B446355" t="n">
        <v>2</v>
      </c>
    </row>
    <row r="446356">
      <c r="A446356" t="inlineStr">
        <is>
          <t>gnariness</t>
        </is>
      </c>
      <c r="B446356" t="n">
        <v>1</v>
      </c>
    </row>
    <row r="446357">
      <c r="A446357" t="inlineStr">
        <is>
          <t>oriniana</t>
        </is>
      </c>
      <c r="B446357" t="n">
        <v>1</v>
      </c>
    </row>
    <row r="446358">
      <c r="A446358" t="inlineStr">
        <is>
          <t>flourten</t>
        </is>
      </c>
      <c r="B446358" t="n">
        <v>1</v>
      </c>
    </row>
    <row r="446359">
      <c r="A446359" t="inlineStr">
        <is>
          <t>barree</t>
        </is>
      </c>
      <c r="B446359" t="n">
        <v>2</v>
      </c>
    </row>
    <row r="446360">
      <c r="A446360" t="inlineStr">
        <is>
          <t>lipsch</t>
        </is>
      </c>
      <c r="B446360" t="n">
        <v>4</v>
      </c>
    </row>
    <row r="446361">
      <c r="A446361" t="inlineStr">
        <is>
          <t>gambitll</t>
        </is>
      </c>
      <c r="B446361" t="n">
        <v>1</v>
      </c>
    </row>
    <row r="446362">
      <c r="A446362" t="inlineStr">
        <is>
          <t>eados</t>
        </is>
      </c>
      <c r="B446362" t="n">
        <v>1</v>
      </c>
    </row>
    <row r="446363">
      <c r="A446363" t="inlineStr">
        <is>
          <t>vimhered</t>
        </is>
      </c>
      <c r="B446363" t="n">
        <v>1</v>
      </c>
    </row>
    <row r="446364">
      <c r="A446364" t="inlineStr">
        <is>
          <t>threadpoiler</t>
        </is>
      </c>
      <c r="B446364" t="n">
        <v>1</v>
      </c>
    </row>
    <row r="446365">
      <c r="A446365" t="inlineStr">
        <is>
          <t>mdownloadged</t>
        </is>
      </c>
      <c r="B446365" t="n">
        <v>1</v>
      </c>
    </row>
    <row r="446366">
      <c r="A446366" t="inlineStr">
        <is>
          <t>alsotentatively</t>
        </is>
      </c>
      <c r="B446366" t="n">
        <v>1</v>
      </c>
    </row>
    <row r="446367">
      <c r="A446367" t="inlineStr">
        <is>
          <t>admininforms</t>
        </is>
      </c>
      <c r="B446367" t="n">
        <v>1</v>
      </c>
    </row>
    <row r="446368">
      <c r="A446368" t="inlineStr">
        <is>
          <t>smappening</t>
        </is>
      </c>
      <c r="B446368" t="n">
        <v>1</v>
      </c>
    </row>
    <row r="446369">
      <c r="A446369" t="inlineStr">
        <is>
          <t>tournamentchampions</t>
        </is>
      </c>
      <c r="B446369" t="n">
        <v>1</v>
      </c>
    </row>
    <row r="446370">
      <c r="A446370" t="inlineStr">
        <is>
          <t>adpotpictures</t>
        </is>
      </c>
      <c r="B446370" t="n">
        <v>1</v>
      </c>
    </row>
    <row r="446371">
      <c r="A446371" t="inlineStr">
        <is>
          <t>foryyyyhistory</t>
        </is>
      </c>
      <c r="B446371" t="n">
        <v>1</v>
      </c>
    </row>
    <row r="446372">
      <c r="A446372" t="inlineStr">
        <is>
          <t>tinyandlew</t>
        </is>
      </c>
      <c r="B446372" t="n">
        <v>1</v>
      </c>
    </row>
    <row r="446373">
      <c r="A446373" t="inlineStr">
        <is>
          <t>warfight</t>
        </is>
      </c>
      <c r="B446373" t="n">
        <v>1</v>
      </c>
    </row>
    <row r="446374">
      <c r="A446374" t="inlineStr">
        <is>
          <t>comrevecomments2bsk2yolollew_pull_the_youve_wars_oem</t>
        </is>
      </c>
      <c r="B446374" t="n">
        <v>1</v>
      </c>
    </row>
    <row r="446375">
      <c r="A446375" t="inlineStr">
        <is>
          <t>periodate</t>
        </is>
      </c>
      <c r="B446375" t="n">
        <v>1</v>
      </c>
    </row>
    <row r="446376">
      <c r="A446376" t="inlineStr">
        <is>
          <t>ityy</t>
        </is>
      </c>
      <c r="B446376" t="n">
        <v>1</v>
      </c>
    </row>
    <row r="446377">
      <c r="A446377" t="inlineStr">
        <is>
          <t>gamemins</t>
        </is>
      </c>
      <c r="B446377" t="n">
        <v>1</v>
      </c>
    </row>
    <row r="446378">
      <c r="A446378" t="inlineStr">
        <is>
          <t>cohotten</t>
        </is>
      </c>
      <c r="B446378" t="n">
        <v>1</v>
      </c>
    </row>
    <row r="446379">
      <c r="A446379" t="inlineStr">
        <is>
          <t>trickettas</t>
        </is>
      </c>
      <c r="B446379" t="n">
        <v>1</v>
      </c>
    </row>
    <row r="446380">
      <c r="A446380" t="inlineStr">
        <is>
          <t>coepfer</t>
        </is>
      </c>
      <c r="B446380" t="n">
        <v>1</v>
      </c>
    </row>
    <row r="446381">
      <c r="A446381" t="inlineStr">
        <is>
          <t>masenites</t>
        </is>
      </c>
      <c r="B446381" t="n">
        <v>1</v>
      </c>
    </row>
    <row r="446382">
      <c r="A446382" t="inlineStr">
        <is>
          <t>puddleshow</t>
        </is>
      </c>
      <c r="B446382" t="n">
        <v>1</v>
      </c>
    </row>
    <row r="446383">
      <c r="A446383" t="inlineStr">
        <is>
          <t>nizae</t>
        </is>
      </c>
      <c r="B446383" t="n">
        <v>1</v>
      </c>
    </row>
    <row r="446384">
      <c r="A446384" t="inlineStr">
        <is>
          <t>northhuman</t>
        </is>
      </c>
      <c r="B446384" t="n">
        <v>1</v>
      </c>
    </row>
    <row r="446385">
      <c r="A446385" t="inlineStr">
        <is>
          <t>muignard</t>
        </is>
      </c>
      <c r="B446385" t="n">
        <v>1</v>
      </c>
    </row>
    <row r="446386">
      <c r="A446386" t="inlineStr">
        <is>
          <t>speakerphones</t>
        </is>
      </c>
      <c r="B446386" t="n">
        <v>1</v>
      </c>
    </row>
    <row r="446387">
      <c r="A446387" t="inlineStr">
        <is>
          <t>shamuse</t>
        </is>
      </c>
      <c r="B446387" t="n">
        <v>1</v>
      </c>
    </row>
    <row r="446388">
      <c r="A446388" t="inlineStr">
        <is>
          <t>dfrancine</t>
        </is>
      </c>
      <c r="B446388" t="n">
        <v>1</v>
      </c>
    </row>
    <row r="446389">
      <c r="A446389" t="inlineStr">
        <is>
          <t>kellul</t>
        </is>
      </c>
      <c r="B446389" t="n">
        <v>1</v>
      </c>
    </row>
    <row r="446390">
      <c r="A446390" t="inlineStr">
        <is>
          <t>doinchong</t>
        </is>
      </c>
      <c r="B446390" t="n">
        <v>1</v>
      </c>
    </row>
    <row r="446391">
      <c r="A446391" t="inlineStr">
        <is>
          <t>kellerie</t>
        </is>
      </c>
      <c r="B446391" t="n">
        <v>1</v>
      </c>
    </row>
    <row r="446392">
      <c r="A446392" t="inlineStr">
        <is>
          <t>melodiously</t>
        </is>
      </c>
      <c r="B446392" t="n">
        <v>1</v>
      </c>
    </row>
    <row r="446393">
      <c r="A446393" t="inlineStr">
        <is>
          <t>unabombers</t>
        </is>
      </c>
      <c r="B446393" t="n">
        <v>1</v>
      </c>
    </row>
    <row r="446394">
      <c r="A446394" t="inlineStr">
        <is>
          <t>sycosy</t>
        </is>
      </c>
      <c r="B446394" t="n">
        <v>1</v>
      </c>
    </row>
    <row r="446395">
      <c r="A446395" t="inlineStr">
        <is>
          <t>detoite</t>
        </is>
      </c>
      <c r="B446395" t="n">
        <v>1</v>
      </c>
    </row>
    <row r="446396">
      <c r="A446396" t="inlineStr">
        <is>
          <t>crypsicularpycosteriod</t>
        </is>
      </c>
      <c r="B446396" t="n">
        <v>1</v>
      </c>
    </row>
    <row r="446397">
      <c r="A446397" t="inlineStr">
        <is>
          <t>anisotård</t>
        </is>
      </c>
      <c r="B446397" t="n">
        <v>1</v>
      </c>
    </row>
    <row r="446398">
      <c r="A446398" t="inlineStr">
        <is>
          <t>litcym</t>
        </is>
      </c>
      <c r="B446398" t="n">
        <v>1</v>
      </c>
    </row>
    <row r="446399">
      <c r="A446399" t="inlineStr">
        <is>
          <t>bereselui</t>
        </is>
      </c>
      <c r="B446399" t="n">
        <v>1</v>
      </c>
    </row>
    <row r="446400">
      <c r="A446400" t="inlineStr">
        <is>
          <t>bleares</t>
        </is>
      </c>
      <c r="B446400" t="n">
        <v>1</v>
      </c>
    </row>
    <row r="446401">
      <c r="A446401" t="inlineStr">
        <is>
          <t>ashquaritch</t>
        </is>
      </c>
      <c r="B446401" t="n">
        <v>1</v>
      </c>
    </row>
    <row r="446402">
      <c r="A446402" t="inlineStr">
        <is>
          <t>methtiki</t>
        </is>
      </c>
      <c r="B446402" t="n">
        <v>1</v>
      </c>
    </row>
    <row r="446403">
      <c r="A446403" t="inlineStr">
        <is>
          <t>research–dissolution</t>
        </is>
      </c>
      <c r="B446403" t="n">
        <v>1</v>
      </c>
    </row>
    <row r="446404">
      <c r="A446404" t="inlineStr">
        <is>
          <t>falklewick</t>
        </is>
      </c>
      <c r="B446404" t="n">
        <v>1</v>
      </c>
    </row>
    <row r="446405">
      <c r="A446405" t="inlineStr">
        <is>
          <t>quotidari</t>
        </is>
      </c>
      <c r="B446405" t="n">
        <v>1</v>
      </c>
    </row>
    <row r="446406">
      <c r="A446406" t="inlineStr">
        <is>
          <t>nordlefbäck</t>
        </is>
      </c>
      <c r="B446406" t="n">
        <v>1</v>
      </c>
    </row>
    <row r="446407">
      <c r="A446407" t="inlineStr">
        <is>
          <t>jelibrarian</t>
        </is>
      </c>
      <c r="B446407" t="n">
        <v>1</v>
      </c>
    </row>
    <row r="446408">
      <c r="A446408" t="inlineStr">
        <is>
          <t>nsケ</t>
        </is>
      </c>
      <c r="B446408" t="n">
        <v>1</v>
      </c>
    </row>
    <row r="446409">
      <c r="A446409" t="inlineStr">
        <is>
          <t>warhards</t>
        </is>
      </c>
      <c r="B446409" t="n">
        <v>1</v>
      </c>
    </row>
    <row r="446410">
      <c r="A446410" t="inlineStr">
        <is>
          <t>vaginaly</t>
        </is>
      </c>
      <c r="B446410" t="n">
        <v>1</v>
      </c>
    </row>
    <row r="446411">
      <c r="A446411" t="inlineStr">
        <is>
          <t>propreters</t>
        </is>
      </c>
      <c r="B446411" t="n">
        <v>1</v>
      </c>
    </row>
    <row r="446412">
      <c r="A446412" t="inlineStr">
        <is>
          <t>payloadarch</t>
        </is>
      </c>
      <c r="B446412" t="n">
        <v>1</v>
      </c>
    </row>
    <row r="446413">
      <c r="A446413" t="inlineStr">
        <is>
          <t>friedlows</t>
        </is>
      </c>
      <c r="B446413" t="n">
        <v>1</v>
      </c>
    </row>
    <row r="446414">
      <c r="A446414" t="inlineStr">
        <is>
          <t>leselected</t>
        </is>
      </c>
      <c r="B446414" t="n">
        <v>1</v>
      </c>
    </row>
    <row r="446415">
      <c r="A446415" t="inlineStr">
        <is>
          <t>frassos</t>
        </is>
      </c>
      <c r="B446415" t="n">
        <v>1</v>
      </c>
    </row>
    <row r="446416">
      <c r="A446416" t="inlineStr">
        <is>
          <t>qtaa</t>
        </is>
      </c>
      <c r="B446416" t="n">
        <v>1</v>
      </c>
    </row>
    <row r="446417">
      <c r="A446417" t="inlineStr">
        <is>
          <t>definaters</t>
        </is>
      </c>
      <c r="B446417" t="n">
        <v>1</v>
      </c>
    </row>
    <row r="446418">
      <c r="A446418" t="inlineStr">
        <is>
          <t>rrepository</t>
        </is>
      </c>
      <c r="B446418" t="n">
        <v>1</v>
      </c>
    </row>
    <row r="446419">
      <c r="A446419" t="inlineStr">
        <is>
          <t>strcursor</t>
        </is>
      </c>
      <c r="B446419" t="n">
        <v>1</v>
      </c>
    </row>
    <row r="446420">
      <c r="A446420" t="inlineStr">
        <is>
          <t>rand0</t>
        </is>
      </c>
      <c r="B446420" t="n">
        <v>1</v>
      </c>
    </row>
    <row r="446421">
      <c r="A446421" t="inlineStr">
        <is>
          <t>_show_uviews</t>
        </is>
      </c>
      <c r="B446421" t="n">
        <v>1</v>
      </c>
    </row>
    <row r="446422">
      <c r="A446422" t="inlineStr">
        <is>
          <t>flairpl</t>
        </is>
      </c>
      <c r="B446422" t="n">
        <v>1</v>
      </c>
    </row>
    <row r="446423">
      <c r="A446423" t="inlineStr">
        <is>
          <t>combototurbeds</t>
        </is>
      </c>
      <c r="B446423" t="n">
        <v>1</v>
      </c>
    </row>
    <row r="446424">
      <c r="A446424" t="inlineStr">
        <is>
          <t>j_forwarding</t>
        </is>
      </c>
      <c r="B446424" t="n">
        <v>1</v>
      </c>
    </row>
    <row r="446425">
      <c r="A446425" t="inlineStr">
        <is>
          <t>j_all_portals</t>
        </is>
      </c>
      <c r="B446425" t="n">
        <v>1</v>
      </c>
    </row>
    <row r="446426">
      <c r="A446426" t="inlineStr">
        <is>
          <t>j_deck_gz_cmds</t>
        </is>
      </c>
      <c r="B446426" t="n">
        <v>1</v>
      </c>
    </row>
    <row r="446427">
      <c r="A446427" t="inlineStr">
        <is>
          <t>startsfalse</t>
        </is>
      </c>
      <c r="B446427" t="n">
        <v>1</v>
      </c>
    </row>
    <row r="446428">
      <c r="A446428" t="inlineStr">
        <is>
          <t>putcmdexecute</t>
        </is>
      </c>
      <c r="B446428" t="n">
        <v>1</v>
      </c>
    </row>
    <row r="446429">
      <c r="A446429" t="inlineStr">
        <is>
          <t>g\t_</t>
        </is>
      </c>
      <c r="B446429" t="n">
        <v>1</v>
      </c>
    </row>
    <row r="446430">
      <c r="A446430" t="inlineStr">
        <is>
          <t>0u4swo6ukvfuuwin0p1pjs4r6infru07neleither</t>
        </is>
      </c>
      <c r="B446430" t="n">
        <v>1</v>
      </c>
    </row>
    <row r="446431">
      <c r="A446431" t="inlineStr">
        <is>
          <t>gameasylum</t>
        </is>
      </c>
      <c r="B446431" t="n">
        <v>1</v>
      </c>
    </row>
    <row r="446432">
      <c r="A446432" t="inlineStr">
        <is>
          <t>psentry</t>
        </is>
      </c>
      <c r="B446432" t="n">
        <v>1</v>
      </c>
    </row>
    <row r="446433">
      <c r="A446433" t="inlineStr">
        <is>
          <t>11u4dlew</t>
        </is>
      </c>
      <c r="B446433" t="n">
        <v>1</v>
      </c>
    </row>
    <row r="446434">
      <c r="A446434" t="inlineStr">
        <is>
          <t>lastguid</t>
        </is>
      </c>
      <c r="B446434" t="n">
        <v>1</v>
      </c>
    </row>
    <row r="446435">
      <c r="A446435" t="inlineStr">
        <is>
          <t>fdownloadvars</t>
        </is>
      </c>
      <c r="B446435" t="n">
        <v>1</v>
      </c>
    </row>
    <row r="446436">
      <c r="A446436" t="inlineStr">
        <is>
          <t>compan_dir</t>
        </is>
      </c>
      <c r="B446436" t="n">
        <v>1</v>
      </c>
    </row>
    <row r="446437">
      <c r="A446437" t="inlineStr">
        <is>
          <t>_show_closecount_viewmatesasync</t>
        </is>
      </c>
      <c r="B446437" t="n">
        <v>1</v>
      </c>
    </row>
    <row r="446438">
      <c r="A446438" t="inlineStr">
        <is>
          <t>j_gcjcmd</t>
        </is>
      </c>
      <c r="B446438" t="n">
        <v>1</v>
      </c>
    </row>
    <row r="446439">
      <c r="A446439" t="inlineStr">
        <is>
          <t>afreply</t>
        </is>
      </c>
      <c r="B446439" t="n">
        <v>1</v>
      </c>
    </row>
    <row r="446440">
      <c r="A446440" t="inlineStr">
        <is>
          <t>utulama</t>
        </is>
      </c>
      <c r="B446440" t="n">
        <v>1</v>
      </c>
    </row>
    <row r="446441">
      <c r="A446441" t="inlineStr">
        <is>
          <t>executecmdadd</t>
        </is>
      </c>
      <c r="B446441" t="n">
        <v>1</v>
      </c>
    </row>
    <row r="446442">
      <c r="A446442" t="inlineStr">
        <is>
          <t>files\virtualbox</t>
        </is>
      </c>
      <c r="B446442" t="n">
        <v>1</v>
      </c>
    </row>
    <row r="446443">
      <c r="A446443" t="inlineStr">
        <is>
          <t>if_does_chthon</t>
        </is>
      </c>
      <c r="B446443" t="n">
        <v>1</v>
      </c>
    </row>
    <row r="446444">
      <c r="A446444" t="inlineStr">
        <is>
          <t>skipjacs</t>
        </is>
      </c>
      <c r="B446444" t="n">
        <v>1</v>
      </c>
    </row>
    <row r="446445">
      <c r="A446445" t="inlineStr">
        <is>
          <t>{is_a</t>
        </is>
      </c>
      <c r="B446445" t="n">
        <v>1</v>
      </c>
    </row>
    <row r="446446">
      <c r="A446446" t="inlineStr">
        <is>
          <t>winsortusesfirstname</t>
        </is>
      </c>
      <c r="B446446" t="n">
        <v>1</v>
      </c>
    </row>
    <row r="446447">
      <c r="A446447" t="inlineStr">
        <is>
          <t>isfocused</t>
        </is>
      </c>
      <c r="B446447" t="n">
        <v>1</v>
      </c>
    </row>
    <row r="446448">
      <c r="A446448" t="inlineStr">
        <is>
          <t>jxwsvbv_cta0u2u09927</t>
        </is>
      </c>
      <c r="B446448" t="n">
        <v>1</v>
      </c>
    </row>
    <row r="446449">
      <c r="A446449" t="inlineStr">
        <is>
          <t>getya</t>
        </is>
      </c>
      <c r="B446449" t="n">
        <v>1</v>
      </c>
    </row>
    <row r="446450">
      <c r="A446450" t="inlineStr">
        <is>
          <t>pt_nautilus_exec</t>
        </is>
      </c>
      <c r="B446450" t="n">
        <v>1</v>
      </c>
    </row>
    <row r="446451">
      <c r="A446451" t="inlineStr">
        <is>
          <t>obael</t>
        </is>
      </c>
      <c r="B446451" t="n">
        <v>1</v>
      </c>
    </row>
    <row r="446452">
      <c r="A446452" t="inlineStr">
        <is>
          <t>b_{ip</t>
        </is>
      </c>
      <c r="B446452" t="n">
        <v>1</v>
      </c>
    </row>
    <row r="446453">
      <c r="A446453" t="inlineStr">
        <is>
          <t>uresident</t>
        </is>
      </c>
      <c r="B446453" t="n">
        <v>1</v>
      </c>
    </row>
    <row r="446454">
      <c r="A446454" t="inlineStr">
        <is>
          <t>duplicatesuffix</t>
        </is>
      </c>
      <c r="B446454" t="n">
        <v>1</v>
      </c>
    </row>
    <row r="446455">
      <c r="A446455" t="inlineStr">
        <is>
          <t>xhr1245</t>
        </is>
      </c>
      <c r="B446455" t="n">
        <v>1</v>
      </c>
    </row>
    <row r="446456">
      <c r="A446456" t="inlineStr">
        <is>
          <t>elif_does_add_effects</t>
        </is>
      </c>
      <c r="B446456" t="n">
        <v>1</v>
      </c>
    </row>
    <row r="446457">
      <c r="A446457" t="inlineStr">
        <is>
          <t>inityes</t>
        </is>
      </c>
      <c r="B446457" t="n">
        <v>1</v>
      </c>
    </row>
    <row r="446458">
      <c r="A446458" t="inlineStr">
        <is>
          <t>sostart</t>
        </is>
      </c>
      <c r="B446458" t="n">
        <v>1</v>
      </c>
    </row>
    <row r="446459">
      <c r="A446459" t="inlineStr">
        <is>
          <t>rcfo</t>
        </is>
      </c>
      <c r="B446459" t="n">
        <v>1</v>
      </c>
    </row>
    <row r="446460">
      <c r="A446460" t="inlineStr">
        <is>
          <t>paczaccm</t>
        </is>
      </c>
      <c r="B446460" t="n">
        <v>1</v>
      </c>
    </row>
    <row r="446461">
      <c r="A446461" t="inlineStr">
        <is>
          <t>httpcategories</t>
        </is>
      </c>
      <c r="B446461" t="n">
        <v>1</v>
      </c>
    </row>
    <row r="446462">
      <c r="A446462" t="inlineStr">
        <is>
          <t>jioffditoad</t>
        </is>
      </c>
      <c r="B446462" t="n">
        <v>1</v>
      </c>
    </row>
    <row r="446463">
      <c r="A446463" t="inlineStr">
        <is>
          <t>sbfobブチャーがすッブラクキですeu</t>
        </is>
      </c>
      <c r="B446463" t="n">
        <v>1</v>
      </c>
    </row>
    <row r="446464">
      <c r="A446464" t="inlineStr">
        <is>
          <t>earwish</t>
        </is>
      </c>
      <c r="B446464" t="n">
        <v>1</v>
      </c>
    </row>
    <row r="446465">
      <c r="A446465" t="inlineStr">
        <is>
          <t>0100c00000</t>
        </is>
      </c>
      <c r="B446465" t="n">
        <v>1</v>
      </c>
    </row>
    <row r="446466">
      <c r="A446466" t="inlineStr">
        <is>
          <t>repo04</t>
        </is>
      </c>
      <c r="B446466" t="n">
        <v>1</v>
      </c>
    </row>
    <row r="446467">
      <c r="A446467" t="inlineStr">
        <is>
          <t>getybe</t>
        </is>
      </c>
      <c r="B446467" t="n">
        <v>1</v>
      </c>
    </row>
    <row r="446468">
      <c r="A446468" t="inlineStr">
        <is>
          <t>user_match_sesh</t>
        </is>
      </c>
      <c r="B446468" t="n">
        <v>1</v>
      </c>
    </row>
    <row r="446469">
      <c r="A446469" t="inlineStr">
        <is>
          <t>g\java\files\</t>
        </is>
      </c>
      <c r="B446469" t="n">
        <v>1</v>
      </c>
    </row>
    <row r="446470">
      <c r="A446470" t="inlineStr">
        <is>
          <t>popshee</t>
        </is>
      </c>
      <c r="B446470" t="n">
        <v>1</v>
      </c>
    </row>
    <row r="446471">
      <c r="A446471" t="inlineStr">
        <is>
          <t>combotbot</t>
        </is>
      </c>
      <c r="B446471" t="n">
        <v>1</v>
      </c>
    </row>
    <row r="446472">
      <c r="A446472" t="inlineStr">
        <is>
          <t>vlandigit</t>
        </is>
      </c>
      <c r="B446472" t="n">
        <v>1</v>
      </c>
    </row>
    <row r="446473">
      <c r="A446473" t="inlineStr">
        <is>
          <t>lshclient</t>
        </is>
      </c>
      <c r="B446473" t="n">
        <v>1</v>
      </c>
    </row>
    <row r="446474">
      <c r="A446474" t="inlineStr">
        <is>
          <t>chzhou</t>
        </is>
      </c>
      <c r="B446474" t="n">
        <v>1</v>
      </c>
    </row>
    <row r="446475">
      <c r="A446475" t="inlineStr">
        <is>
          <t>aaaajuuuu</t>
        </is>
      </c>
      <c r="B446475" t="n">
        <v>1</v>
      </c>
    </row>
    <row r="446476">
      <c r="A446476" t="inlineStr">
        <is>
          <t>spqb</t>
        </is>
      </c>
      <c r="B446476" t="n">
        <v>1</v>
      </c>
    </row>
    <row r="446477">
      <c r="A446477" t="inlineStr">
        <is>
          <t>chrootvstartup</t>
        </is>
      </c>
      <c r="B446477" t="n">
        <v>1</v>
      </c>
    </row>
    <row r="446478">
      <c r="A446478" t="inlineStr">
        <is>
          <t>sulturottfox</t>
        </is>
      </c>
      <c r="B446478" t="n">
        <v>1</v>
      </c>
    </row>
    <row r="446479">
      <c r="A446479" t="inlineStr">
        <is>
          <t>en0c000000000</t>
        </is>
      </c>
      <c r="B446479" t="n">
        <v>1</v>
      </c>
    </row>
    <row r="446480">
      <c r="A446480" t="inlineStr">
        <is>
          <t>udm_gej</t>
        </is>
      </c>
      <c r="B446480" t="n">
        <v>1</v>
      </c>
    </row>
    <row r="446481">
      <c r="A446481" t="inlineStr">
        <is>
          <t>repellio</t>
        </is>
      </c>
      <c r="B446481" t="n">
        <v>1</v>
      </c>
    </row>
    <row r="446482">
      <c r="A446482" t="inlineStr">
        <is>
          <t>ccustom</t>
        </is>
      </c>
      <c r="B446482" t="n">
        <v>1</v>
      </c>
    </row>
    <row r="446483">
      <c r="A446483" t="inlineStr">
        <is>
          <t>j_save</t>
        </is>
      </c>
      <c r="B446483" t="n">
        <v>1</v>
      </c>
    </row>
    <row r="446484">
      <c r="A446484" t="inlineStr">
        <is>
          <t>sunnd</t>
        </is>
      </c>
      <c r="B446484" t="n">
        <v>1</v>
      </c>
    </row>
    <row r="446485">
      <c r="A446485" t="inlineStr">
        <is>
          <t>budderback</t>
        </is>
      </c>
      <c r="B446485" t="n">
        <v>1</v>
      </c>
    </row>
    <row r="446486">
      <c r="A446486" t="inlineStr">
        <is>
          <t>sd1900</t>
        </is>
      </c>
      <c r="B446486" t="n">
        <v>1</v>
      </c>
    </row>
    <row r="446487">
      <c r="A446487" t="inlineStr">
        <is>
          <t>nd100</t>
        </is>
      </c>
      <c r="B446487" t="n">
        <v>1</v>
      </c>
    </row>
    <row r="446488">
      <c r="A446488" t="inlineStr">
        <is>
          <t>hilyabook</t>
        </is>
      </c>
      <c r="B446488" t="n">
        <v>1</v>
      </c>
    </row>
    <row r="446489">
      <c r="A446489" t="inlineStr">
        <is>
          <t>ddxs</t>
        </is>
      </c>
      <c r="B446489" t="n">
        <v>1</v>
      </c>
    </row>
    <row r="446490">
      <c r="A446490" t="inlineStr">
        <is>
          <t>ostrocopter</t>
        </is>
      </c>
      <c r="B446490" t="n">
        <v>1</v>
      </c>
    </row>
    <row r="446491">
      <c r="A446491" t="inlineStr">
        <is>
          <t>adalwale</t>
        </is>
      </c>
      <c r="B446491" t="n">
        <v>1</v>
      </c>
    </row>
    <row r="446492">
      <c r="A446492" t="inlineStr">
        <is>
          <t>burntemburylines</t>
        </is>
      </c>
      <c r="B446492" t="n">
        <v>1</v>
      </c>
    </row>
    <row r="446493">
      <c r="A446493" t="inlineStr">
        <is>
          <t>pcslitre</t>
        </is>
      </c>
      <c r="B446493" t="n">
        <v>1</v>
      </c>
    </row>
    <row r="446494">
      <c r="A446494" t="inlineStr">
        <is>
          <t>mechansworth剳</t>
        </is>
      </c>
      <c r="B446494" t="n">
        <v>1</v>
      </c>
    </row>
    <row r="446495">
      <c r="A446495" t="inlineStr">
        <is>
          <t>soundbitaltrophymetal5</t>
        </is>
      </c>
      <c r="B446495" t="n">
        <v>1</v>
      </c>
    </row>
    <row r="446496">
      <c r="A446496" t="inlineStr">
        <is>
          <t>bangsled</t>
        </is>
      </c>
      <c r="B446496" t="n">
        <v>1</v>
      </c>
    </row>
    <row r="446497">
      <c r="A446497" t="inlineStr">
        <is>
          <t>scaleiro</t>
        </is>
      </c>
      <c r="B446497" t="n">
        <v>1</v>
      </c>
    </row>
    <row r="446498">
      <c r="A446498" t="inlineStr">
        <is>
          <t>lacochernnews</t>
        </is>
      </c>
      <c r="B446498" t="n">
        <v>1</v>
      </c>
    </row>
    <row r="446499">
      <c r="A446499" t="inlineStr">
        <is>
          <t>indepany</t>
        </is>
      </c>
      <c r="B446499" t="n">
        <v>1</v>
      </c>
    </row>
    <row r="446500">
      <c r="A446500" t="inlineStr">
        <is>
          <t>ziologic</t>
        </is>
      </c>
      <c r="B446500" t="n">
        <v>1</v>
      </c>
    </row>
    <row r="446501">
      <c r="A446501" t="inlineStr">
        <is>
          <t>m2\</t>
        </is>
      </c>
      <c r="B446501" t="n">
        <v>1</v>
      </c>
    </row>
    <row r="446502">
      <c r="A446502" t="inlineStr">
        <is>
          <t>callmaster</t>
        </is>
      </c>
      <c r="B446502" t="n">
        <v>1</v>
      </c>
    </row>
    <row r="446503">
      <c r="A446503" t="inlineStr">
        <is>
          <t>f5u</t>
        </is>
      </c>
      <c r="B446503" t="n">
        <v>2</v>
      </c>
    </row>
    <row r="446504">
      <c r="A446504" t="inlineStr">
        <is>
          <t>moticulty</t>
        </is>
      </c>
      <c r="B446504" t="n">
        <v>1</v>
      </c>
    </row>
    <row r="446505">
      <c r="A446505" t="inlineStr">
        <is>
          <t>wylegal</t>
        </is>
      </c>
      <c r="B446505" t="n">
        <v>1</v>
      </c>
    </row>
    <row r="446506">
      <c r="A446506" t="inlineStr">
        <is>
          <t>144150</t>
        </is>
      </c>
      <c r="B446506" t="n">
        <v>1</v>
      </c>
    </row>
    <row r="446507">
      <c r="A446507" t="inlineStr">
        <is>
          <t>audioaltar</t>
        </is>
      </c>
      <c r="B446507" t="n">
        <v>1</v>
      </c>
    </row>
    <row r="446508">
      <c r="A446508" t="inlineStr">
        <is>
          <t>uwhited</t>
        </is>
      </c>
      <c r="B446508" t="n">
        <v>1</v>
      </c>
    </row>
    <row r="446509">
      <c r="A446509" t="inlineStr">
        <is>
          <t>jr\</t>
        </is>
      </c>
      <c r="B446509" t="n">
        <v>1</v>
      </c>
    </row>
    <row r="446510">
      <c r="A446510" t="inlineStr">
        <is>
          <t>coverclimbing</t>
        </is>
      </c>
      <c r="B446510" t="n">
        <v>1</v>
      </c>
    </row>
    <row r="446511">
      <c r="A446511" t="inlineStr">
        <is>
          <t>okject</t>
        </is>
      </c>
      <c r="B446511" t="n">
        <v>1</v>
      </c>
    </row>
    <row r="446512">
      <c r="A446512" t="inlineStr">
        <is>
          <t>hawkblades</t>
        </is>
      </c>
      <c r="B446512" t="n">
        <v>1</v>
      </c>
    </row>
    <row r="446513">
      <c r="A446513" t="inlineStr">
        <is>
          <t>v`s</t>
        </is>
      </c>
      <c r="B446513" t="n">
        <v>1</v>
      </c>
    </row>
    <row r="446514">
      <c r="A446514" t="inlineStr">
        <is>
          <t>projection—</t>
        </is>
      </c>
      <c r="B446514" t="n">
        <v>1</v>
      </c>
    </row>
    <row r="446515">
      <c r="A446515" t="inlineStr">
        <is>
          <t>olinga</t>
        </is>
      </c>
      <c r="B446515" t="n">
        <v>1</v>
      </c>
    </row>
    <row r="446516">
      <c r="A446516" t="inlineStr">
        <is>
          <t>v_i</t>
        </is>
      </c>
      <c r="B446516" t="n">
        <v>1</v>
      </c>
    </row>
    <row r="446517">
      <c r="A446517" t="inlineStr">
        <is>
          <t>0{fff</t>
        </is>
      </c>
      <c r="B446517" t="n">
        <v>1</v>
      </c>
    </row>
    <row r="446518">
      <c r="A446518" t="inlineStr">
        <is>
          <t>comapastuffamabic</t>
        </is>
      </c>
      <c r="B446518" t="n">
        <v>1</v>
      </c>
    </row>
    <row r="446519">
      <c r="A446519" t="inlineStr">
        <is>
          <t>apphysic</t>
        </is>
      </c>
      <c r="B446519" t="n">
        <v>1</v>
      </c>
    </row>
    <row r="446520">
      <c r="A446520" t="inlineStr">
        <is>
          <t>panisle</t>
        </is>
      </c>
      <c r="B446520" t="n">
        <v>1</v>
      </c>
    </row>
    <row r="446521">
      <c r="A446521" t="inlineStr">
        <is>
          <t>q2em</t>
        </is>
      </c>
      <c r="B446521" t="n">
        <v>1</v>
      </c>
    </row>
    <row r="446522">
      <c r="A446522" t="inlineStr">
        <is>
          <t>promotions—giant</t>
        </is>
      </c>
      <c r="B446522" t="n">
        <v>1</v>
      </c>
    </row>
    <row r="446523">
      <c r="A446523" t="inlineStr">
        <is>
          <t>volumenix</t>
        </is>
      </c>
      <c r="B446523" t="n">
        <v>1</v>
      </c>
    </row>
    <row r="446524">
      <c r="A446524" t="inlineStr">
        <is>
          <t>cubear</t>
        </is>
      </c>
      <c r="B446524" t="n">
        <v>1</v>
      </c>
    </row>
    <row r="446525">
      <c r="A446525" t="inlineStr">
        <is>
          <t>pigprint</t>
        </is>
      </c>
      <c r="B446525" t="n">
        <v>1</v>
      </c>
    </row>
    <row r="446526">
      <c r="A446526" t="inlineStr">
        <is>
          <t>strre</t>
        </is>
      </c>
      <c r="B446526" t="n">
        <v>1</v>
      </c>
    </row>
    <row r="446527">
      <c r="A446527" t="inlineStr">
        <is>
          <t>weirrisk</t>
        </is>
      </c>
      <c r="B446527" t="n">
        <v>1</v>
      </c>
    </row>
    <row r="446528">
      <c r="A446528" t="inlineStr">
        <is>
          <t>nationaljet</t>
        </is>
      </c>
      <c r="B446528" t="n">
        <v>1</v>
      </c>
    </row>
    <row r="446529">
      <c r="A446529" t="inlineStr">
        <is>
          <t>thermocrit</t>
        </is>
      </c>
      <c r="B446529" t="n">
        <v>1</v>
      </c>
    </row>
    <row r="446530">
      <c r="A446530" t="inlineStr">
        <is>
          <t>c3au</t>
        </is>
      </c>
      <c r="B446530" t="n">
        <v>1</v>
      </c>
    </row>
    <row r="446531">
      <c r="A446531" t="inlineStr">
        <is>
          <t>elched</t>
        </is>
      </c>
      <c r="B446531" t="n">
        <v>1</v>
      </c>
    </row>
    <row r="446532">
      <c r="A446532" t="inlineStr">
        <is>
          <t>gigaflow</t>
        </is>
      </c>
      <c r="B446532" t="n">
        <v>1</v>
      </c>
    </row>
    <row r="446533">
      <c r="A446533" t="inlineStr">
        <is>
          <t>okws</t>
        </is>
      </c>
      <c r="B446533" t="n">
        <v>1</v>
      </c>
    </row>
    <row r="446534">
      <c r="A446534" t="inlineStr">
        <is>
          <t>01enhire</t>
        </is>
      </c>
      <c r="B446534" t="n">
        <v>1</v>
      </c>
    </row>
    <row r="446535">
      <c r="A446535" t="inlineStr">
        <is>
          <t>11externally</t>
        </is>
      </c>
      <c r="B446535" t="n">
        <v>1</v>
      </c>
    </row>
    <row r="446536">
      <c r="A446536" t="inlineStr">
        <is>
          <t>comicman</t>
        </is>
      </c>
      <c r="B446536" t="n">
        <v>1</v>
      </c>
    </row>
    <row r="446537">
      <c r="A446537" t="inlineStr">
        <is>
          <t>kadiya</t>
        </is>
      </c>
      <c r="B446537" t="n">
        <v>1</v>
      </c>
    </row>
    <row r="446538">
      <c r="A446538" t="inlineStr">
        <is>
          <t>darjal</t>
        </is>
      </c>
      <c r="B446538" t="n">
        <v>1</v>
      </c>
    </row>
    <row r="446539">
      <c r="A446539" t="inlineStr">
        <is>
          <t>shadownge</t>
        </is>
      </c>
      <c r="B446539" t="n">
        <v>1</v>
      </c>
    </row>
    <row r="446540">
      <c r="A446540" t="inlineStr">
        <is>
          <t>dasdys</t>
        </is>
      </c>
      <c r="B446540" t="n">
        <v>1</v>
      </c>
    </row>
    <row r="446541">
      <c r="A446541" t="inlineStr">
        <is>
          <t>ayaas</t>
        </is>
      </c>
      <c r="B446541" t="n">
        <v>1</v>
      </c>
    </row>
    <row r="446542">
      <c r="A446542" t="inlineStr">
        <is>
          <t>larwhinnie</t>
        </is>
      </c>
      <c r="B446542" t="n">
        <v>1</v>
      </c>
    </row>
    <row r="446543">
      <c r="A446543" t="inlineStr">
        <is>
          <t>conceallment</t>
        </is>
      </c>
      <c r="B446543" t="n">
        <v>1</v>
      </c>
    </row>
    <row r="446544">
      <c r="A446544" t="inlineStr">
        <is>
          <t>doneeb</t>
        </is>
      </c>
      <c r="B446544" t="n">
        <v>1</v>
      </c>
    </row>
    <row r="446545">
      <c r="A446545" t="inlineStr">
        <is>
          <t>exclamsists</t>
        </is>
      </c>
      <c r="B446545" t="n">
        <v>1</v>
      </c>
    </row>
    <row r="446546">
      <c r="A446546" t="inlineStr">
        <is>
          <t>wcdot</t>
        </is>
      </c>
      <c r="B446546" t="n">
        <v>1</v>
      </c>
    </row>
    <row r="446547">
      <c r="A446547" t="inlineStr">
        <is>
          <t>lallyish</t>
        </is>
      </c>
      <c r="B446547" t="n">
        <v>1</v>
      </c>
    </row>
    <row r="446548">
      <c r="A446548" t="inlineStr">
        <is>
          <t>winngold</t>
        </is>
      </c>
      <c r="B446548" t="n">
        <v>1</v>
      </c>
    </row>
    <row r="446549">
      <c r="A446549" t="inlineStr">
        <is>
          <t>federation�s</t>
        </is>
      </c>
      <c r="B446549" t="n">
        <v>1</v>
      </c>
    </row>
    <row r="446550">
      <c r="A446550" t="inlineStr">
        <is>
          <t>kallegovetz</t>
        </is>
      </c>
      <c r="B446550" t="n">
        <v>1</v>
      </c>
    </row>
    <row r="446551">
      <c r="A446551" t="inlineStr">
        <is>
          <t>billionare</t>
        </is>
      </c>
      <c r="B446551" t="n">
        <v>1</v>
      </c>
    </row>
    <row r="446552">
      <c r="A446552" t="inlineStr">
        <is>
          <t>foreskin­icably</t>
        </is>
      </c>
      <c r="B446552" t="n">
        <v>1</v>
      </c>
    </row>
    <row r="446553">
      <c r="A446553" t="inlineStr">
        <is>
          <t>re­fed</t>
        </is>
      </c>
      <c r="B446553" t="n">
        <v>1</v>
      </c>
    </row>
    <row r="446554">
      <c r="A446554" t="inlineStr">
        <is>
          <t>or­lys</t>
        </is>
      </c>
      <c r="B446554" t="n">
        <v>1</v>
      </c>
    </row>
    <row r="446555">
      <c r="A446555" t="inlineStr">
        <is>
          <t>arm­ish­ing</t>
        </is>
      </c>
      <c r="B446555" t="n">
        <v>1</v>
      </c>
    </row>
    <row r="446556">
      <c r="A446556" t="inlineStr">
        <is>
          <t>drow­ing</t>
        </is>
      </c>
      <c r="B446556" t="n">
        <v>1</v>
      </c>
    </row>
    <row r="446557">
      <c r="A446557" t="inlineStr">
        <is>
          <t>fen­dy</t>
        </is>
      </c>
      <c r="B446557" t="n">
        <v>1</v>
      </c>
    </row>
    <row r="446558">
      <c r="A446558" t="inlineStr">
        <is>
          <t>re­quest</t>
        </is>
      </c>
      <c r="B446558" t="n">
        <v>1</v>
      </c>
    </row>
    <row r="446559">
      <c r="A446559" t="inlineStr">
        <is>
          <t>httpmap9awitizer</t>
        </is>
      </c>
      <c r="B446559" t="n">
        <v>1</v>
      </c>
    </row>
    <row r="446560">
      <c r="A446560" t="inlineStr">
        <is>
          <t>geo­me­nom­asm</t>
        </is>
      </c>
      <c r="B446560" t="n">
        <v>1</v>
      </c>
    </row>
    <row r="446561">
      <c r="A446561" t="inlineStr">
        <is>
          <t>erassal</t>
        </is>
      </c>
      <c r="B446561" t="n">
        <v>1</v>
      </c>
    </row>
    <row r="446562">
      <c r="A446562" t="inlineStr">
        <is>
          <t>is­teristan</t>
        </is>
      </c>
      <c r="B446562" t="n">
        <v>1</v>
      </c>
    </row>
    <row r="446563">
      <c r="A446563" t="inlineStr">
        <is>
          <t>in­fer­ent</t>
        </is>
      </c>
      <c r="B446563" t="n">
        <v>1</v>
      </c>
    </row>
    <row r="446564">
      <c r="A446564" t="inlineStr">
        <is>
          <t>med­ec­tions</t>
        </is>
      </c>
      <c r="B446564" t="n">
        <v>1</v>
      </c>
    </row>
    <row r="446565">
      <c r="A446565" t="inlineStr">
        <is>
          <t>franken­ni­eraccording</t>
        </is>
      </c>
      <c r="B446565" t="n">
        <v>1</v>
      </c>
    </row>
    <row r="446566">
      <c r="A446566" t="inlineStr">
        <is>
          <t>op­por­tion</t>
        </is>
      </c>
      <c r="B446566" t="n">
        <v>1</v>
      </c>
    </row>
    <row r="446567">
      <c r="A446567" t="inlineStr">
        <is>
          <t>span­nahs</t>
        </is>
      </c>
      <c r="B446567" t="n">
        <v>1</v>
      </c>
    </row>
    <row r="446568">
      <c r="A446568" t="inlineStr">
        <is>
          <t>comm­orf­ry</t>
        </is>
      </c>
      <c r="B446568" t="n">
        <v>1</v>
      </c>
    </row>
    <row r="446569">
      <c r="A446569" t="inlineStr">
        <is>
          <t>tri­marked</t>
        </is>
      </c>
      <c r="B446569" t="n">
        <v>1</v>
      </c>
    </row>
    <row r="446570">
      <c r="A446570" t="inlineStr">
        <is>
          <t>thousand­er</t>
        </is>
      </c>
      <c r="B446570" t="n">
        <v>1</v>
      </c>
    </row>
    <row r="446571">
      <c r="A446571" t="inlineStr">
        <is>
          <t>half­li­ness</t>
        </is>
      </c>
      <c r="B446571" t="n">
        <v>1</v>
      </c>
    </row>
    <row r="446572">
      <c r="A446572" t="inlineStr">
        <is>
          <t>viv­er­ry</t>
        </is>
      </c>
      <c r="B446572" t="n">
        <v>1</v>
      </c>
    </row>
    <row r="446573">
      <c r="A446573" t="inlineStr">
        <is>
          <t>daemon­pire</t>
        </is>
      </c>
      <c r="B446573" t="n">
        <v>1</v>
      </c>
    </row>
    <row r="446574">
      <c r="A446574" t="inlineStr">
        <is>
          <t>mod­ern</t>
        </is>
      </c>
      <c r="B446574" t="n">
        <v>1</v>
      </c>
    </row>
    <row r="446575">
      <c r="A446575" t="inlineStr">
        <is>
          <t>btt­nt</t>
        </is>
      </c>
      <c r="B446575" t="n">
        <v>1</v>
      </c>
    </row>
    <row r="446576">
      <c r="A446576" t="inlineStr">
        <is>
          <t>women­ties</t>
        </is>
      </c>
      <c r="B446576" t="n">
        <v>1</v>
      </c>
    </row>
    <row r="446577">
      <c r="A446577" t="inlineStr">
        <is>
          <t>bit\on</t>
        </is>
      </c>
      <c r="B446577" t="n">
        <v>1</v>
      </c>
    </row>
    <row r="446578">
      <c r="A446578" t="inlineStr">
        <is>
          <t>drow­ers</t>
        </is>
      </c>
      <c r="B446578" t="n">
        <v>1</v>
      </c>
    </row>
    <row r="446579">
      <c r="A446579" t="inlineStr">
        <is>
          <t>speakeas­ters</t>
        </is>
      </c>
      <c r="B446579" t="n">
        <v>1</v>
      </c>
    </row>
    <row r="446580">
      <c r="A446580" t="inlineStr">
        <is>
          <t>boded­ly</t>
        </is>
      </c>
      <c r="B446580" t="n">
        <v>1</v>
      </c>
    </row>
    <row r="446581">
      <c r="A446581" t="inlineStr">
        <is>
          <t>comple­sed</t>
        </is>
      </c>
      <c r="B446581" t="n">
        <v>1</v>
      </c>
    </row>
    <row r="446582">
      <c r="A446582" t="inlineStr">
        <is>
          <t>revu­ment</t>
        </is>
      </c>
      <c r="B446582" t="n">
        <v>1</v>
      </c>
    </row>
    <row r="446583">
      <c r="A446583" t="inlineStr">
        <is>
          <t>ill­equipped</t>
        </is>
      </c>
      <c r="B446583" t="n">
        <v>1</v>
      </c>
    </row>
    <row r="446584">
      <c r="A446584" t="inlineStr">
        <is>
          <t>kevinwise</t>
        </is>
      </c>
      <c r="B446584" t="n">
        <v>1</v>
      </c>
    </row>
    <row r="446585">
      <c r="A446585" t="inlineStr">
        <is>
          <t>each­other</t>
        </is>
      </c>
      <c r="B446585" t="n">
        <v>1</v>
      </c>
    </row>
    <row r="446586">
      <c r="A446586" t="inlineStr">
        <is>
          <t>civ­ier</t>
        </is>
      </c>
      <c r="B446586" t="n">
        <v>1</v>
      </c>
    </row>
    <row r="446587">
      <c r="A446587" t="inlineStr">
        <is>
          <t>mod­er­a­tion</t>
        </is>
      </c>
      <c r="B446587" t="n">
        <v>1</v>
      </c>
    </row>
    <row r="446588">
      <c r="A446588" t="inlineStr">
        <is>
          <t>comwiki2nd_national_war­list_chap_11</t>
        </is>
      </c>
      <c r="B446588" t="n">
        <v>1</v>
      </c>
    </row>
    <row r="446589">
      <c r="A446589" t="inlineStr">
        <is>
          <t>in­ves­ta­tor</t>
        </is>
      </c>
      <c r="B446589" t="n">
        <v>1</v>
      </c>
    </row>
    <row r="446590">
      <c r="A446590" t="inlineStr">
        <is>
          <t>guest­spotting</t>
        </is>
      </c>
      <c r="B446590" t="n">
        <v>1</v>
      </c>
    </row>
    <row r="446591">
      <c r="A446591" t="inlineStr">
        <is>
          <t>def­er­dln</t>
        </is>
      </c>
      <c r="B446591" t="n">
        <v>1</v>
      </c>
    </row>
    <row r="446592">
      <c r="A446592" t="inlineStr">
        <is>
          <t>tiny3</t>
        </is>
      </c>
      <c r="B446592" t="n">
        <v>1</v>
      </c>
    </row>
    <row r="446593">
      <c r="A446593" t="inlineStr">
        <is>
          <t>handshare</t>
        </is>
      </c>
      <c r="B446593" t="n">
        <v>1</v>
      </c>
    </row>
    <row r="446594">
      <c r="A446594" t="inlineStr">
        <is>
          <t>roxaccube</t>
        </is>
      </c>
      <c r="B446594" t="n">
        <v>1</v>
      </c>
    </row>
    <row r="446595">
      <c r="A446595" t="inlineStr">
        <is>
          <t>pkgkids</t>
        </is>
      </c>
      <c r="B446595" t="n">
        <v>1</v>
      </c>
    </row>
    <row r="446596">
      <c r="A446596" t="inlineStr">
        <is>
          <t>ulonburn</t>
        </is>
      </c>
      <c r="B446596" t="n">
        <v>1</v>
      </c>
    </row>
    <row r="446597">
      <c r="A446597" t="inlineStr">
        <is>
          <t>lightsilicious</t>
        </is>
      </c>
      <c r="B446597" t="n">
        <v>1</v>
      </c>
    </row>
    <row r="446598">
      <c r="A446598" t="inlineStr">
        <is>
          <t>imejoke321</t>
        </is>
      </c>
      <c r="B446598" t="n">
        <v>1</v>
      </c>
    </row>
    <row r="446599">
      <c r="A446599" t="inlineStr">
        <is>
          <t>l0lbicity</t>
        </is>
      </c>
      <c r="B446599" t="n">
        <v>1</v>
      </c>
    </row>
    <row r="446600">
      <c r="A446600" t="inlineStr">
        <is>
          <t>bardich</t>
        </is>
      </c>
      <c r="B446600" t="n">
        <v>1</v>
      </c>
    </row>
    <row r="446601">
      <c r="A446601" t="inlineStr">
        <is>
          <t>t905</t>
        </is>
      </c>
      <c r="B446601" t="n">
        <v>1</v>
      </c>
    </row>
    <row r="446602">
      <c r="A446602" t="inlineStr">
        <is>
          <t>subjoefer</t>
        </is>
      </c>
      <c r="B446602" t="n">
        <v>1</v>
      </c>
    </row>
    <row r="446603">
      <c r="A446603" t="inlineStr">
        <is>
          <t>steakfred</t>
        </is>
      </c>
      <c r="B446603" t="n">
        <v>1</v>
      </c>
    </row>
    <row r="446604">
      <c r="A446604" t="inlineStr">
        <is>
          <t>michacrashtocollflaggy</t>
        </is>
      </c>
      <c r="B446604" t="n">
        <v>1</v>
      </c>
    </row>
    <row r="446605">
      <c r="A446605" t="inlineStr">
        <is>
          <t>judocolofgratrep</t>
        </is>
      </c>
      <c r="B446605" t="n">
        <v>1</v>
      </c>
    </row>
    <row r="446606">
      <c r="A446606" t="inlineStr">
        <is>
          <t>dondapped</t>
        </is>
      </c>
      <c r="B446606" t="n">
        <v>1</v>
      </c>
    </row>
    <row r="446607">
      <c r="A446607" t="inlineStr">
        <is>
          <t>syseson</t>
        </is>
      </c>
      <c r="B446607" t="n">
        <v>1</v>
      </c>
    </row>
    <row r="446608">
      <c r="A446608" t="inlineStr">
        <is>
          <t>trueweather</t>
        </is>
      </c>
      <c r="B446608" t="n">
        <v>1</v>
      </c>
    </row>
    <row r="446609">
      <c r="A446609" t="inlineStr">
        <is>
          <t>cutconsened</t>
        </is>
      </c>
      <c r="B446609" t="n">
        <v>1</v>
      </c>
    </row>
    <row r="446610">
      <c r="A446610" t="inlineStr">
        <is>
          <t>ballistiq</t>
        </is>
      </c>
      <c r="B446610" t="n">
        <v>1</v>
      </c>
    </row>
    <row r="446611">
      <c r="A446611" t="inlineStr">
        <is>
          <t>jmishbh013</t>
        </is>
      </c>
      <c r="B446611" t="n">
        <v>1</v>
      </c>
    </row>
    <row r="446612">
      <c r="A446612" t="inlineStr">
        <is>
          <t>kilb</t>
        </is>
      </c>
      <c r="B446612" t="n">
        <v>1</v>
      </c>
    </row>
    <row r="446613">
      <c r="A446613" t="inlineStr">
        <is>
          <t>309k</t>
        </is>
      </c>
      <c r="B446613" t="n">
        <v>1</v>
      </c>
    </row>
    <row r="446614">
      <c r="A446614" t="inlineStr">
        <is>
          <t>wairou64</t>
        </is>
      </c>
      <c r="B446614" t="n">
        <v>1</v>
      </c>
    </row>
    <row r="446615">
      <c r="A446615" t="inlineStr">
        <is>
          <t>worsho</t>
        </is>
      </c>
      <c r="B446615" t="n">
        <v>1</v>
      </c>
    </row>
    <row r="446616">
      <c r="A446616" t="inlineStr">
        <is>
          <t>pranically</t>
        </is>
      </c>
      <c r="B446616" t="n">
        <v>1</v>
      </c>
    </row>
    <row r="446617">
      <c r="A446617" t="inlineStr">
        <is>
          <t>dwod78</t>
        </is>
      </c>
      <c r="B446617" t="n">
        <v>1</v>
      </c>
    </row>
    <row r="446618">
      <c r="A446618" t="inlineStr">
        <is>
          <t>intolerenante</t>
        </is>
      </c>
      <c r="B446618" t="n">
        <v>1</v>
      </c>
    </row>
    <row r="446619">
      <c r="A446619" t="inlineStr">
        <is>
          <t>dirinst</t>
        </is>
      </c>
      <c r="B446619" t="n">
        <v>1</v>
      </c>
    </row>
    <row r="446620">
      <c r="A446620" t="inlineStr">
        <is>
          <t>eagleonthegoosevideos</t>
        </is>
      </c>
      <c r="B446620" t="n">
        <v>1</v>
      </c>
    </row>
    <row r="446621">
      <c r="A446621" t="inlineStr">
        <is>
          <t>rockergal</t>
        </is>
      </c>
      <c r="B446621" t="n">
        <v>1</v>
      </c>
    </row>
    <row r="446622">
      <c r="A446622" t="inlineStr">
        <is>
          <t>darthzero</t>
        </is>
      </c>
      <c r="B446622" t="n">
        <v>1</v>
      </c>
    </row>
    <row r="446623">
      <c r="A446623" t="inlineStr">
        <is>
          <t>collaborateupload</t>
        </is>
      </c>
      <c r="B446623" t="n">
        <v>1</v>
      </c>
    </row>
    <row r="446624">
      <c r="A446624" t="inlineStr">
        <is>
          <t>123ishmins</t>
        </is>
      </c>
      <c r="B446624" t="n">
        <v>1</v>
      </c>
    </row>
    <row r="446625">
      <c r="A446625" t="inlineStr">
        <is>
          <t>3kμ</t>
        </is>
      </c>
      <c r="B446625" t="n">
        <v>1</v>
      </c>
    </row>
    <row r="446626">
      <c r="A446626" t="inlineStr">
        <is>
          <t>boshmorn</t>
        </is>
      </c>
      <c r="B446626" t="n">
        <v>1</v>
      </c>
    </row>
    <row r="446627">
      <c r="A446627" t="inlineStr">
        <is>
          <t>dad50</t>
        </is>
      </c>
      <c r="B446627" t="n">
        <v>1</v>
      </c>
    </row>
    <row r="446628">
      <c r="A446628" t="inlineStr">
        <is>
          <t>suretower</t>
        </is>
      </c>
      <c r="B446628" t="n">
        <v>1</v>
      </c>
    </row>
    <row r="446629">
      <c r="A446629" t="inlineStr">
        <is>
          <t>taunterdefinitecloudxwings</t>
        </is>
      </c>
      <c r="B446629" t="n">
        <v>1</v>
      </c>
    </row>
    <row r="446630">
      <c r="A446630" t="inlineStr">
        <is>
          <t>bratell</t>
        </is>
      </c>
      <c r="B446630" t="n">
        <v>1</v>
      </c>
    </row>
    <row r="446631">
      <c r="A446631" t="inlineStr">
        <is>
          <t>banditoo</t>
        </is>
      </c>
      <c r="B446631" t="n">
        <v>1</v>
      </c>
    </row>
    <row r="446632">
      <c r="A446632" t="inlineStr">
        <is>
          <t>40kinfsl</t>
        </is>
      </c>
      <c r="B446632" t="n">
        <v>1</v>
      </c>
    </row>
    <row r="446633">
      <c r="A446633" t="inlineStr">
        <is>
          <t>purpletyr</t>
        </is>
      </c>
      <c r="B446633" t="n">
        <v>1</v>
      </c>
    </row>
    <row r="446634">
      <c r="A446634" t="inlineStr">
        <is>
          <t>wereupdated</t>
        </is>
      </c>
      <c r="B446634" t="n">
        <v>1</v>
      </c>
    </row>
    <row r="446635">
      <c r="A446635" t="inlineStr">
        <is>
          <t>wheurf</t>
        </is>
      </c>
      <c r="B446635" t="n">
        <v>1</v>
      </c>
    </row>
    <row r="446636">
      <c r="A446636" t="inlineStr">
        <is>
          <t>vaccenedive</t>
        </is>
      </c>
      <c r="B446636" t="n">
        <v>1</v>
      </c>
    </row>
    <row r="446637">
      <c r="A446637" t="inlineStr">
        <is>
          <t>alkak003</t>
        </is>
      </c>
      <c r="B446637" t="n">
        <v>1</v>
      </c>
    </row>
    <row r="446638">
      <c r="A446638" t="inlineStr">
        <is>
          <t>nsmesh</t>
        </is>
      </c>
      <c r="B446638" t="n">
        <v>1</v>
      </c>
    </row>
    <row r="446639">
      <c r="A446639" t="inlineStr">
        <is>
          <t>fieldforms</t>
        </is>
      </c>
      <c r="B446639" t="n">
        <v>1</v>
      </c>
    </row>
    <row r="446640">
      <c r="A446640" t="inlineStr">
        <is>
          <t>brachu</t>
        </is>
      </c>
      <c r="B446640" t="n">
        <v>1</v>
      </c>
    </row>
    <row r="446641">
      <c r="A446641" t="inlineStr">
        <is>
          <t>mcxs</t>
        </is>
      </c>
      <c r="B446641" t="n">
        <v>1</v>
      </c>
    </row>
    <row r="446642">
      <c r="A446642" t="inlineStr">
        <is>
          <t>satiristhenics</t>
        </is>
      </c>
      <c r="B446642" t="n">
        <v>1</v>
      </c>
    </row>
    <row r="446643">
      <c r="A446643" t="inlineStr">
        <is>
          <t>intentionallyelleraway</t>
        </is>
      </c>
      <c r="B446643" t="n">
        <v>1</v>
      </c>
    </row>
    <row r="446644">
      <c r="A446644" t="inlineStr">
        <is>
          <t>nr3rm</t>
        </is>
      </c>
      <c r="B446644" t="n">
        <v>1</v>
      </c>
    </row>
    <row r="446645">
      <c r="A446645" t="inlineStr">
        <is>
          <t>guillaistas</t>
        </is>
      </c>
      <c r="B446645" t="n">
        <v>1</v>
      </c>
    </row>
    <row r="446646">
      <c r="A446646" t="inlineStr">
        <is>
          <t>dummycoin</t>
        </is>
      </c>
      <c r="B446646" t="n">
        <v>1</v>
      </c>
    </row>
    <row r="446647">
      <c r="A446647" t="inlineStr">
        <is>
          <t>cursiving</t>
        </is>
      </c>
      <c r="B446647" t="n">
        <v>1</v>
      </c>
    </row>
    <row r="446648">
      <c r="A446648" t="inlineStr">
        <is>
          <t>bolotype</t>
        </is>
      </c>
      <c r="B446648" t="n">
        <v>1</v>
      </c>
    </row>
    <row r="446649">
      <c r="A446649" t="inlineStr">
        <is>
          <t>australianwife</t>
        </is>
      </c>
      <c r="B446649" t="n">
        <v>1</v>
      </c>
    </row>
    <row r="446650">
      <c r="A446650" t="inlineStr">
        <is>
          <t>asicerve</t>
        </is>
      </c>
      <c r="B446650" t="n">
        <v>1</v>
      </c>
    </row>
    <row r="446651">
      <c r="A446651" t="inlineStr">
        <is>
          <t>arathwoman</t>
        </is>
      </c>
      <c r="B446651" t="n">
        <v>1</v>
      </c>
    </row>
    <row r="446652">
      <c r="A446652" t="inlineStr">
        <is>
          <t>cizdiz</t>
        </is>
      </c>
      <c r="B446652" t="n">
        <v>1</v>
      </c>
    </row>
    <row r="446653">
      <c r="A446653" t="inlineStr">
        <is>
          <t>orkbitearchais</t>
        </is>
      </c>
      <c r="B446653" t="n">
        <v>1</v>
      </c>
    </row>
    <row r="446654">
      <c r="A446654" t="inlineStr">
        <is>
          <t>reypderford</t>
        </is>
      </c>
      <c r="B446654" t="n">
        <v>1</v>
      </c>
    </row>
    <row r="446655">
      <c r="A446655" t="inlineStr">
        <is>
          <t>bjrubden</t>
        </is>
      </c>
      <c r="B446655" t="n">
        <v>1</v>
      </c>
    </row>
    <row r="446656">
      <c r="A446656" t="inlineStr">
        <is>
          <t>aritaniste</t>
        </is>
      </c>
      <c r="B446656" t="n">
        <v>1</v>
      </c>
    </row>
    <row r="446657">
      <c r="A446657" t="inlineStr">
        <is>
          <t>sunnaps</t>
        </is>
      </c>
      <c r="B446657" t="n">
        <v>1</v>
      </c>
    </row>
    <row r="446658">
      <c r="A446658" t="inlineStr">
        <is>
          <t>kylcitypay</t>
        </is>
      </c>
      <c r="B446658" t="n">
        <v>1</v>
      </c>
    </row>
    <row r="446659">
      <c r="A446659" t="inlineStr">
        <is>
          <t>directorum</t>
        </is>
      </c>
      <c r="B446659" t="n">
        <v>1</v>
      </c>
    </row>
    <row r="446660">
      <c r="A446660" t="inlineStr">
        <is>
          <t>simonjasonwallace</t>
        </is>
      </c>
      <c r="B446660" t="n">
        <v>1</v>
      </c>
    </row>
    <row r="446661">
      <c r="A446661" t="inlineStr">
        <is>
          <t>asici</t>
        </is>
      </c>
      <c r="B446661" t="n">
        <v>1</v>
      </c>
    </row>
    <row r="446662">
      <c r="A446662" t="inlineStr">
        <is>
          <t>sunnap</t>
        </is>
      </c>
      <c r="B446662" t="n">
        <v>1</v>
      </c>
    </row>
    <row r="446663">
      <c r="A446663" t="inlineStr">
        <is>
          <t>hansinstro</t>
        </is>
      </c>
      <c r="B446663" t="n">
        <v>1</v>
      </c>
    </row>
    <row r="446664">
      <c r="A446664" t="inlineStr">
        <is>
          <t>finishbook</t>
        </is>
      </c>
      <c r="B446664" t="n">
        <v>1</v>
      </c>
    </row>
    <row r="446665">
      <c r="A446665" t="inlineStr">
        <is>
          <t>0book</t>
        </is>
      </c>
      <c r="B446665" t="n">
        <v>1</v>
      </c>
    </row>
    <row r="446666">
      <c r="A446666" t="inlineStr">
        <is>
          <t>2dollar</t>
        </is>
      </c>
      <c r="B446666" t="n">
        <v>1</v>
      </c>
    </row>
    <row r="446667">
      <c r="A446667" t="inlineStr">
        <is>
          <t>boloma</t>
        </is>
      </c>
      <c r="B446667" t="n">
        <v>1</v>
      </c>
    </row>
    <row r="446668">
      <c r="A446668" t="inlineStr">
        <is>
          <t>patypacks</t>
        </is>
      </c>
      <c r="B446668" t="n">
        <v>1</v>
      </c>
    </row>
    <row r="446669">
      <c r="A446669" t="inlineStr">
        <is>
          <t>ideologypmacq</t>
        </is>
      </c>
      <c r="B446669" t="n">
        <v>1</v>
      </c>
    </row>
    <row r="446670">
      <c r="A446670" t="inlineStr">
        <is>
          <t>dcios</t>
        </is>
      </c>
      <c r="B446670" t="n">
        <v>1</v>
      </c>
    </row>
    <row r="446671">
      <c r="A446671" t="inlineStr">
        <is>
          <t>btc46exig5od7w3nc8473</t>
        </is>
      </c>
      <c r="B446671" t="n">
        <v>1</v>
      </c>
    </row>
    <row r="446672">
      <c r="A446672" t="inlineStr">
        <is>
          <t>ericseansepulcs</t>
        </is>
      </c>
      <c r="B446672" t="n">
        <v>1</v>
      </c>
    </row>
    <row r="446673">
      <c r="A446673" t="inlineStr">
        <is>
          <t>lisata</t>
        </is>
      </c>
      <c r="B446673" t="n">
        <v>1</v>
      </c>
    </row>
    <row r="446674">
      <c r="A446674" t="inlineStr">
        <is>
          <t>bondwald</t>
        </is>
      </c>
      <c r="B446674" t="n">
        <v>1</v>
      </c>
    </row>
    <row r="446675">
      <c r="A446675" t="inlineStr">
        <is>
          <t>sévria</t>
        </is>
      </c>
      <c r="B446675" t="n">
        <v>1</v>
      </c>
    </row>
    <row r="446676">
      <c r="A446676" t="inlineStr">
        <is>
          <t>icetaphiles</t>
        </is>
      </c>
      <c r="B446676" t="n">
        <v>1</v>
      </c>
    </row>
    <row r="446677">
      <c r="A446677" t="inlineStr">
        <is>
          <t>malalhemutests</t>
        </is>
      </c>
      <c r="B446677" t="n">
        <v>1</v>
      </c>
    </row>
    <row r="446678">
      <c r="A446678" t="inlineStr">
        <is>
          <t>yukuringdepeaking</t>
        </is>
      </c>
      <c r="B446678" t="n">
        <v>1</v>
      </c>
    </row>
    <row r="446679">
      <c r="A446679" t="inlineStr">
        <is>
          <t>chulate</t>
        </is>
      </c>
      <c r="B446679" t="n">
        <v>1</v>
      </c>
    </row>
    <row r="446680">
      <c r="A446680" t="inlineStr">
        <is>
          <t>surthev</t>
        </is>
      </c>
      <c r="B446680" t="n">
        <v>1</v>
      </c>
    </row>
    <row r="446681">
      <c r="A446681" t="inlineStr">
        <is>
          <t>maltangas</t>
        </is>
      </c>
      <c r="B446681" t="n">
        <v>1</v>
      </c>
    </row>
    <row r="446682">
      <c r="A446682" t="inlineStr">
        <is>
          <t>treasurfs</t>
        </is>
      </c>
      <c r="B446682" t="n">
        <v>1</v>
      </c>
    </row>
    <row r="446683">
      <c r="A446683" t="inlineStr">
        <is>
          <t>oruplets</t>
        </is>
      </c>
      <c r="B446683" t="n">
        <v>1</v>
      </c>
    </row>
    <row r="446684">
      <c r="A446684" t="inlineStr">
        <is>
          <t>scvette</t>
        </is>
      </c>
      <c r="B446684" t="n">
        <v>1</v>
      </c>
    </row>
    <row r="446685">
      <c r="A446685" t="inlineStr">
        <is>
          <t>usfagh</t>
        </is>
      </c>
      <c r="B446685" t="n">
        <v>1</v>
      </c>
    </row>
    <row r="446686">
      <c r="A446686" t="inlineStr">
        <is>
          <t>azscotland493</t>
        </is>
      </c>
      <c r="B446686" t="n">
        <v>1</v>
      </c>
    </row>
    <row r="446687">
      <c r="A446687" t="inlineStr">
        <is>
          <t>niteta</t>
        </is>
      </c>
      <c r="B446687" t="n">
        <v>1</v>
      </c>
    </row>
    <row r="446688">
      <c r="A446688" t="inlineStr">
        <is>
          <t>classels</t>
        </is>
      </c>
      <c r="B446688" t="n">
        <v>1</v>
      </c>
    </row>
    <row r="446689">
      <c r="A446689" t="inlineStr">
        <is>
          <t>giadricitulle</t>
        </is>
      </c>
      <c r="B446689" t="n">
        <v>1</v>
      </c>
    </row>
    <row r="446690">
      <c r="A446690" t="inlineStr">
        <is>
          <t>kriskris</t>
        </is>
      </c>
      <c r="B446690" t="n">
        <v>1</v>
      </c>
    </row>
    <row r="446691">
      <c r="A446691" t="inlineStr">
        <is>
          <t>nmistorc</t>
        </is>
      </c>
      <c r="B446691" t="n">
        <v>1</v>
      </c>
    </row>
    <row r="446692">
      <c r="A446692" t="inlineStr">
        <is>
          <t>actuallyflirting</t>
        </is>
      </c>
      <c r="B446692" t="n">
        <v>1</v>
      </c>
    </row>
    <row r="446693">
      <c r="A446693" t="inlineStr">
        <is>
          <t>lbnicrition</t>
        </is>
      </c>
      <c r="B446693" t="n">
        <v>1</v>
      </c>
    </row>
    <row r="446694">
      <c r="A446694" t="inlineStr">
        <is>
          <t>622485</t>
        </is>
      </c>
      <c r="B446694" t="n">
        <v>1</v>
      </c>
    </row>
    <row r="446695">
      <c r="A446695" t="inlineStr">
        <is>
          <t>millionkg</t>
        </is>
      </c>
      <c r="B446695" t="n">
        <v>2</v>
      </c>
    </row>
    <row r="446696">
      <c r="A446696" t="inlineStr">
        <is>
          <t>sbhagajapsbsbd</t>
        </is>
      </c>
      <c r="B446696" t="n">
        <v>1</v>
      </c>
    </row>
    <row r="446697">
      <c r="A446697" t="inlineStr">
        <is>
          <t>fundades</t>
        </is>
      </c>
      <c r="B446697" t="n">
        <v>1</v>
      </c>
    </row>
    <row r="446698">
      <c r="A446698" t="inlineStr">
        <is>
          <t>lifioms</t>
        </is>
      </c>
      <c r="B446698" t="n">
        <v>1</v>
      </c>
    </row>
    <row r="446699">
      <c r="A446699" t="inlineStr">
        <is>
          <t>disappect</t>
        </is>
      </c>
      <c r="B446699" t="n">
        <v>1</v>
      </c>
    </row>
    <row r="446700">
      <c r="A446700" t="inlineStr">
        <is>
          <t>leetme</t>
        </is>
      </c>
      <c r="B446700" t="n">
        <v>1</v>
      </c>
    </row>
    <row r="446701">
      <c r="A446701" t="inlineStr">
        <is>
          <t>liuspa</t>
        </is>
      </c>
      <c r="B446701" t="n">
        <v>1</v>
      </c>
    </row>
    <row r="446702">
      <c r="A446702" t="inlineStr">
        <is>
          <t>gasred</t>
        </is>
      </c>
      <c r="B446702" t="n">
        <v>1</v>
      </c>
    </row>
    <row r="446703">
      <c r="A446703" t="inlineStr">
        <is>
          <t>bymorrah</t>
        </is>
      </c>
      <c r="B446703" t="n">
        <v>1</v>
      </c>
    </row>
    <row r="446704">
      <c r="A446704" t="inlineStr">
        <is>
          <t>destric</t>
        </is>
      </c>
      <c r="B446704" t="n">
        <v>1</v>
      </c>
    </row>
    <row r="446705">
      <c r="A446705" t="inlineStr">
        <is>
          <t>cndbearn</t>
        </is>
      </c>
      <c r="B446705" t="n">
        <v>1</v>
      </c>
    </row>
    <row r="446706">
      <c r="A446706" t="inlineStr">
        <is>
          <t>bandranges</t>
        </is>
      </c>
      <c r="B446706" t="n">
        <v>1</v>
      </c>
    </row>
    <row r="446707">
      <c r="A446707" t="inlineStr">
        <is>
          <t>cobwebstones</t>
        </is>
      </c>
      <c r="B446707" t="n">
        <v>1</v>
      </c>
    </row>
    <row r="446708">
      <c r="A446708" t="inlineStr">
        <is>
          <t>wasure</t>
        </is>
      </c>
      <c r="B446708" t="n">
        <v>2</v>
      </c>
    </row>
    <row r="446709">
      <c r="A446709" t="inlineStr">
        <is>
          <t>pancreaux</t>
        </is>
      </c>
      <c r="B446709" t="n">
        <v>1</v>
      </c>
    </row>
    <row r="446710">
      <c r="A446710" t="inlineStr">
        <is>
          <t>bristolness</t>
        </is>
      </c>
      <c r="B446710" t="n">
        <v>1</v>
      </c>
    </row>
    <row r="446711">
      <c r="A446711" t="inlineStr">
        <is>
          <t>loresum</t>
        </is>
      </c>
      <c r="B446711" t="n">
        <v>1</v>
      </c>
    </row>
    <row r="446712">
      <c r="A446712" t="inlineStr">
        <is>
          <t>chickjess</t>
        </is>
      </c>
      <c r="B446712" t="n">
        <v>1</v>
      </c>
    </row>
    <row r="446713">
      <c r="A446713" t="inlineStr">
        <is>
          <t>selfiehabits</t>
        </is>
      </c>
      <c r="B446713" t="n">
        <v>1</v>
      </c>
    </row>
    <row r="446714">
      <c r="A446714" t="inlineStr">
        <is>
          <t>connectionage</t>
        </is>
      </c>
      <c r="B446714" t="n">
        <v>2</v>
      </c>
    </row>
    <row r="446715">
      <c r="A446715" t="inlineStr">
        <is>
          <t>expressionator</t>
        </is>
      </c>
      <c r="B446715" t="n">
        <v>1</v>
      </c>
    </row>
    <row r="446716">
      <c r="A446716" t="inlineStr">
        <is>
          <t>developerwidesealiensightscaleimages</t>
        </is>
      </c>
      <c r="B446716" t="n">
        <v>1</v>
      </c>
    </row>
    <row r="446717">
      <c r="A446717" t="inlineStr">
        <is>
          <t>nosarson</t>
        </is>
      </c>
      <c r="B446717" t="n">
        <v>1</v>
      </c>
    </row>
    <row r="446718">
      <c r="A446718" t="inlineStr">
        <is>
          <t>pirst</t>
        </is>
      </c>
      <c r="B446718" t="n">
        <v>1</v>
      </c>
    </row>
    <row r="446719">
      <c r="A446719" t="inlineStr">
        <is>
          <t>assky</t>
        </is>
      </c>
      <c r="B446719" t="n">
        <v>1</v>
      </c>
    </row>
    <row r="446720">
      <c r="A446720" t="inlineStr">
        <is>
          <t>needmtimeoutnight</t>
        </is>
      </c>
      <c r="B446720" t="n">
        <v>1</v>
      </c>
    </row>
    <row r="446721">
      <c r="A446721" t="inlineStr">
        <is>
          <t>endorsements—httpswww</t>
        </is>
      </c>
      <c r="B446721" t="n">
        <v>1</v>
      </c>
    </row>
    <row r="446722">
      <c r="A446722" t="inlineStr">
        <is>
          <t>v367zjq4alibcfeatureyoutu</t>
        </is>
      </c>
      <c r="B446722" t="n">
        <v>1</v>
      </c>
    </row>
    <row r="446723">
      <c r="A446723" t="inlineStr">
        <is>
          <t>curements</t>
        </is>
      </c>
      <c r="B446723" t="n">
        <v>1</v>
      </c>
    </row>
    <row r="446724">
      <c r="A446724" t="inlineStr">
        <is>
          <t>avanel</t>
        </is>
      </c>
      <c r="B446724" t="n">
        <v>1</v>
      </c>
    </row>
    <row r="446725">
      <c r="A446725" t="inlineStr">
        <is>
          <t>maybecrazy</t>
        </is>
      </c>
      <c r="B446725" t="n">
        <v>1</v>
      </c>
    </row>
    <row r="446726">
      <c r="A446726" t="inlineStr">
        <is>
          <t>wangyne</t>
        </is>
      </c>
      <c r="B446726" t="n">
        <v>1</v>
      </c>
    </row>
    <row r="446727">
      <c r="A446727" t="inlineStr">
        <is>
          <t>postcheck</t>
        </is>
      </c>
      <c r="B446727" t="n">
        <v>1</v>
      </c>
    </row>
    <row r="446728">
      <c r="A446728" t="inlineStr">
        <is>
          <t>ravagestake</t>
        </is>
      </c>
      <c r="B446728" t="n">
        <v>1</v>
      </c>
    </row>
    <row r="446729">
      <c r="A446729" t="inlineStr">
        <is>
          <t>morikawas</t>
        </is>
      </c>
      <c r="B446729" t="n">
        <v>1</v>
      </c>
    </row>
    <row r="446730">
      <c r="A446730" t="inlineStr">
        <is>
          <t>bordently</t>
        </is>
      </c>
      <c r="B446730" t="n">
        <v>1</v>
      </c>
    </row>
    <row r="446731">
      <c r="A446731" t="inlineStr">
        <is>
          <t>monknudburghs</t>
        </is>
      </c>
      <c r="B446731" t="n">
        <v>1</v>
      </c>
    </row>
    <row r="446732">
      <c r="A446732" t="inlineStr">
        <is>
          <t>diakité</t>
        </is>
      </c>
      <c r="B446732" t="n">
        <v>1</v>
      </c>
    </row>
    <row r="446733">
      <c r="A446733" t="inlineStr">
        <is>
          <t>scoggan</t>
        </is>
      </c>
      <c r="B446733" t="n">
        <v>1</v>
      </c>
    </row>
    <row r="446734">
      <c r="A446734" t="inlineStr">
        <is>
          <t>pokeler</t>
        </is>
      </c>
      <c r="B446734" t="n">
        <v>1</v>
      </c>
    </row>
    <row r="446735">
      <c r="A446735" t="inlineStr">
        <is>
          <t>slipaway</t>
        </is>
      </c>
      <c r="B446735" t="n">
        <v>2</v>
      </c>
    </row>
    <row r="446736">
      <c r="A446736" t="inlineStr">
        <is>
          <t>hotsef</t>
        </is>
      </c>
      <c r="B446736" t="n">
        <v>1</v>
      </c>
    </row>
    <row r="446737">
      <c r="A446737" t="inlineStr">
        <is>
          <t>metanecycling</t>
        </is>
      </c>
      <c r="B446737" t="n">
        <v>1</v>
      </c>
    </row>
    <row r="446738">
      <c r="A446738" t="inlineStr">
        <is>
          <t>arpl</t>
        </is>
      </c>
      <c r="B446738" t="n">
        <v>1</v>
      </c>
    </row>
    <row r="446739">
      <c r="A446739" t="inlineStr">
        <is>
          <t>aaross</t>
        </is>
      </c>
      <c r="B446739" t="n">
        <v>1</v>
      </c>
    </row>
    <row r="446740">
      <c r="A446740" t="inlineStr">
        <is>
          <t>jrnarolent</t>
        </is>
      </c>
      <c r="B446740" t="n">
        <v>1</v>
      </c>
    </row>
    <row r="446741">
      <c r="A446741" t="inlineStr">
        <is>
          <t>preteenage</t>
        </is>
      </c>
      <c r="B446741" t="n">
        <v>1</v>
      </c>
    </row>
    <row r="446742">
      <c r="A446742" t="inlineStr">
        <is>
          <t>obart</t>
        </is>
      </c>
      <c r="B446742" t="n">
        <v>1</v>
      </c>
    </row>
    <row r="446743">
      <c r="A446743" t="inlineStr">
        <is>
          <t>jumes</t>
        </is>
      </c>
      <c r="B446743" t="n">
        <v>1</v>
      </c>
    </row>
    <row r="446744">
      <c r="A446744" t="inlineStr">
        <is>
          <t>spager</t>
        </is>
      </c>
      <c r="B446744" t="n">
        <v>2</v>
      </c>
    </row>
    <row r="446745">
      <c r="A446745" t="inlineStr">
        <is>
          <t>hesterer</t>
        </is>
      </c>
      <c r="B446745" t="n">
        <v>1</v>
      </c>
    </row>
    <row r="446746">
      <c r="A446746" t="inlineStr">
        <is>
          <t>hagget</t>
        </is>
      </c>
      <c r="B446746" t="n">
        <v>1</v>
      </c>
    </row>
    <row r="446747">
      <c r="A446747" t="inlineStr">
        <is>
          <t>meduli</t>
        </is>
      </c>
      <c r="B446747" t="n">
        <v>1</v>
      </c>
    </row>
    <row r="446748">
      <c r="A446748" t="inlineStr">
        <is>
          <t>ceexon</t>
        </is>
      </c>
      <c r="B446748" t="n">
        <v>1</v>
      </c>
    </row>
    <row r="446749">
      <c r="A446749" t="inlineStr">
        <is>
          <t>calspot</t>
        </is>
      </c>
      <c r="B446749" t="n">
        <v>1</v>
      </c>
    </row>
    <row r="446750">
      <c r="A446750" t="inlineStr">
        <is>
          <t>augts</t>
        </is>
      </c>
      <c r="B446750" t="n">
        <v>2</v>
      </c>
    </row>
    <row r="446751">
      <c r="A446751" t="inlineStr">
        <is>
          <t>meatpressed</t>
        </is>
      </c>
      <c r="B446751" t="n">
        <v>1</v>
      </c>
    </row>
    <row r="446752">
      <c r="A446752" t="inlineStr">
        <is>
          <t>downcock</t>
        </is>
      </c>
      <c r="B446752" t="n">
        <v>1</v>
      </c>
    </row>
    <row r="446753">
      <c r="A446753" t="inlineStr">
        <is>
          <t>mengen</t>
        </is>
      </c>
      <c r="B446753" t="n">
        <v>2</v>
      </c>
    </row>
    <row r="446754">
      <c r="A446754" t="inlineStr">
        <is>
          <t>yeslium</t>
        </is>
      </c>
      <c r="B446754" t="n">
        <v>1</v>
      </c>
    </row>
    <row r="446755">
      <c r="A446755" t="inlineStr">
        <is>
          <t>borgstokes</t>
        </is>
      </c>
      <c r="B446755" t="n">
        <v>1</v>
      </c>
    </row>
    <row r="446756">
      <c r="A446756" t="inlineStr">
        <is>
          <t>azotaballa</t>
        </is>
      </c>
      <c r="B446756" t="n">
        <v>1</v>
      </c>
    </row>
    <row r="446757">
      <c r="A446757" t="inlineStr">
        <is>
          <t>photomarcio</t>
        </is>
      </c>
      <c r="B446757" t="n">
        <v>5</v>
      </c>
    </row>
    <row r="446758">
      <c r="A446758" t="inlineStr">
        <is>
          <t>gutierrezthe</t>
        </is>
      </c>
      <c r="B446758" t="n">
        <v>1</v>
      </c>
    </row>
    <row r="446759">
      <c r="A446759" t="inlineStr">
        <is>
          <t>sistithe</t>
        </is>
      </c>
      <c r="B446759" t="n">
        <v>1</v>
      </c>
    </row>
    <row r="446760">
      <c r="A446760" t="inlineStr">
        <is>
          <t>5super</t>
        </is>
      </c>
      <c r="B446760" t="n">
        <v>1</v>
      </c>
    </row>
    <row r="446761">
      <c r="A446761" t="inlineStr">
        <is>
          <t>phpmainspecialcalendar</t>
        </is>
      </c>
      <c r="B446761" t="n">
        <v>1</v>
      </c>
    </row>
    <row r="446762">
      <c r="A446762" t="inlineStr">
        <is>
          <t>onceyou</t>
        </is>
      </c>
      <c r="B446762" t="n">
        <v>1</v>
      </c>
    </row>
    <row r="446763">
      <c r="A446763" t="inlineStr">
        <is>
          <t>8super</t>
        </is>
      </c>
      <c r="B446763" t="n">
        <v>1</v>
      </c>
    </row>
    <row r="446764">
      <c r="A446764" t="inlineStr">
        <is>
          <t>hypnotizers</t>
        </is>
      </c>
      <c r="B446764" t="n">
        <v>1</v>
      </c>
    </row>
    <row r="446765">
      <c r="A446765" t="inlineStr">
        <is>
          <t>putsixards</t>
        </is>
      </c>
      <c r="B446765" t="n">
        <v>1</v>
      </c>
    </row>
    <row r="446766">
      <c r="A446766" t="inlineStr">
        <is>
          <t>zkz</t>
        </is>
      </c>
      <c r="B446766" t="n">
        <v>1</v>
      </c>
    </row>
    <row r="446767">
      <c r="A446767" t="inlineStr">
        <is>
          <t>104451</t>
        </is>
      </c>
      <c r="B446767" t="n">
        <v>1</v>
      </c>
    </row>
    <row r="446768">
      <c r="A446768" t="inlineStr">
        <is>
          <t>s3publication</t>
        </is>
      </c>
      <c r="B446768" t="n">
        <v>1</v>
      </c>
    </row>
    <row r="446769">
      <c r="A446769" t="inlineStr">
        <is>
          <t>straightz</t>
        </is>
      </c>
      <c r="B446769" t="n">
        <v>1</v>
      </c>
    </row>
    <row r="446770">
      <c r="A446770" t="inlineStr">
        <is>
          <t>tripifum</t>
        </is>
      </c>
      <c r="B446770" t="n">
        <v>1</v>
      </c>
    </row>
    <row r="446771">
      <c r="A446771" t="inlineStr">
        <is>
          <t>uwesternzarimir</t>
        </is>
      </c>
      <c r="B446771" t="n">
        <v>1</v>
      </c>
    </row>
    <row r="446772">
      <c r="A446772" t="inlineStr">
        <is>
          <t>ethastid</t>
        </is>
      </c>
      <c r="B446772" t="n">
        <v>1</v>
      </c>
    </row>
    <row r="446773">
      <c r="A446773" t="inlineStr">
        <is>
          <t>highgear</t>
        </is>
      </c>
      <c r="B446773" t="n">
        <v>1</v>
      </c>
    </row>
    <row r="446774">
      <c r="A446774" t="inlineStr">
        <is>
          <t>islandijer</t>
        </is>
      </c>
      <c r="B446774" t="n">
        <v>1</v>
      </c>
    </row>
    <row r="446775">
      <c r="A446775" t="inlineStr">
        <is>
          <t>downshell</t>
        </is>
      </c>
      <c r="B446775" t="n">
        <v>1</v>
      </c>
    </row>
    <row r="446776">
      <c r="A446776" t="inlineStr">
        <is>
          <t>2vachz</t>
        </is>
      </c>
      <c r="B446776" t="n">
        <v>1</v>
      </c>
    </row>
    <row r="446777">
      <c r="A446777" t="inlineStr">
        <is>
          <t>ozumberromtor</t>
        </is>
      </c>
      <c r="B446777" t="n">
        <v>1</v>
      </c>
    </row>
    <row r="446778">
      <c r="A446778" t="inlineStr">
        <is>
          <t>asanish</t>
        </is>
      </c>
      <c r="B446778" t="n">
        <v>1</v>
      </c>
    </row>
    <row r="446779">
      <c r="A446779" t="inlineStr">
        <is>
          <t>dc_bcm_rank</t>
        </is>
      </c>
      <c r="B446779" t="n">
        <v>1</v>
      </c>
    </row>
    <row r="446780">
      <c r="A446780" t="inlineStr">
        <is>
          <t>monteener</t>
        </is>
      </c>
      <c r="B446780" t="n">
        <v>1</v>
      </c>
    </row>
    <row r="446781">
      <c r="A446781" t="inlineStr">
        <is>
          <t>guffetbryd</t>
        </is>
      </c>
      <c r="B446781" t="n">
        <v>1</v>
      </c>
    </row>
    <row r="446782">
      <c r="A446782" t="inlineStr">
        <is>
          <t>openeldis</t>
        </is>
      </c>
      <c r="B446782" t="n">
        <v>1</v>
      </c>
    </row>
    <row r="446783">
      <c r="A446783" t="inlineStr">
        <is>
          <t>gottus</t>
        </is>
      </c>
      <c r="B446783" t="n">
        <v>1</v>
      </c>
    </row>
    <row r="446784">
      <c r="A446784" t="inlineStr">
        <is>
          <t>herswolf</t>
        </is>
      </c>
      <c r="B446784" t="n">
        <v>1</v>
      </c>
    </row>
    <row r="446785">
      <c r="A446785" t="inlineStr">
        <is>
          <t>ganwar</t>
        </is>
      </c>
      <c r="B446785" t="n">
        <v>1</v>
      </c>
    </row>
    <row r="446786">
      <c r="A446786" t="inlineStr">
        <is>
          <t>115856</t>
        </is>
      </c>
      <c r="B446786" t="n">
        <v>1</v>
      </c>
    </row>
    <row r="446787">
      <c r="A446787" t="inlineStr">
        <is>
          <t>changeet</t>
        </is>
      </c>
      <c r="B446787" t="n">
        <v>1</v>
      </c>
    </row>
    <row r="446788">
      <c r="A446788" t="inlineStr">
        <is>
          <t>rappelatik</t>
        </is>
      </c>
      <c r="B446788" t="n">
        <v>1</v>
      </c>
    </row>
    <row r="446789">
      <c r="A446789" t="inlineStr">
        <is>
          <t>momentsa</t>
        </is>
      </c>
      <c r="B446789" t="n">
        <v>1</v>
      </c>
    </row>
    <row r="446790">
      <c r="A446790" t="inlineStr">
        <is>
          <t>pubsoffices</t>
        </is>
      </c>
      <c r="B446790" t="n">
        <v>1</v>
      </c>
    </row>
    <row r="446791">
      <c r="A446791" t="inlineStr">
        <is>
          <t>quasimatic</t>
        </is>
      </c>
      <c r="B446791" t="n">
        <v>1</v>
      </c>
    </row>
    <row r="446792">
      <c r="A446792" t="inlineStr">
        <is>
          <t>cartographers–importantly</t>
        </is>
      </c>
      <c r="B446792" t="n">
        <v>1</v>
      </c>
    </row>
    <row r="446793">
      <c r="A446793" t="inlineStr">
        <is>
          <t>velezgetty</t>
        </is>
      </c>
      <c r="B446793" t="n">
        <v>1</v>
      </c>
    </row>
    <row r="446794">
      <c r="A446794" t="inlineStr">
        <is>
          <t>together—ewald</t>
        </is>
      </c>
      <c r="B446794" t="n">
        <v>1</v>
      </c>
    </row>
    <row r="446795">
      <c r="A446795" t="inlineStr">
        <is>
          <t>people–of</t>
        </is>
      </c>
      <c r="B446795" t="n">
        <v>1</v>
      </c>
    </row>
    <row r="446796">
      <c r="A446796" t="inlineStr">
        <is>
          <t>toothpicksurance</t>
        </is>
      </c>
      <c r="B446796" t="n">
        <v>1</v>
      </c>
    </row>
    <row r="446797">
      <c r="A446797" t="inlineStr">
        <is>
          <t>rachau</t>
        </is>
      </c>
      <c r="B446797" t="n">
        <v>1</v>
      </c>
    </row>
    <row r="446798">
      <c r="A446798" t="inlineStr">
        <is>
          <t>exhing</t>
        </is>
      </c>
      <c r="B446798" t="n">
        <v>1</v>
      </c>
    </row>
    <row r="446799">
      <c r="A446799" t="inlineStr">
        <is>
          <t>penializations</t>
        </is>
      </c>
      <c r="B446799" t="n">
        <v>1</v>
      </c>
    </row>
    <row r="446800">
      <c r="A446800" t="inlineStr">
        <is>
          <t>hairtwain</t>
        </is>
      </c>
      <c r="B446800" t="n">
        <v>1</v>
      </c>
    </row>
    <row r="446801">
      <c r="A446801" t="inlineStr">
        <is>
          <t>–eliza</t>
        </is>
      </c>
      <c r="B446801" t="n">
        <v>1</v>
      </c>
    </row>
    <row r="446802">
      <c r="A446802" t="inlineStr">
        <is>
          <t>mittlebra</t>
        </is>
      </c>
      <c r="B446802" t="n">
        <v>1</v>
      </c>
    </row>
    <row r="446803">
      <c r="A446803" t="inlineStr">
        <is>
          <t>saidia</t>
        </is>
      </c>
      <c r="B446803" t="n">
        <v>1</v>
      </c>
    </row>
    <row r="446804">
      <c r="A446804" t="inlineStr">
        <is>
          <t>quinnian</t>
        </is>
      </c>
      <c r="B446804" t="n">
        <v>1</v>
      </c>
    </row>
    <row r="446805">
      <c r="A446805" t="inlineStr">
        <is>
          <t>meshhaj</t>
        </is>
      </c>
      <c r="B446805" t="n">
        <v>1</v>
      </c>
    </row>
    <row r="446806">
      <c r="A446806" t="inlineStr">
        <is>
          <t>welaha</t>
        </is>
      </c>
      <c r="B446806" t="n">
        <v>1</v>
      </c>
    </row>
    <row r="446807">
      <c r="A446807" t="inlineStr">
        <is>
          <t>qimis</t>
        </is>
      </c>
      <c r="B446807" t="n">
        <v>1</v>
      </c>
    </row>
    <row r="446808">
      <c r="A446808" t="inlineStr">
        <is>
          <t>constantimprovement</t>
        </is>
      </c>
      <c r="B446808" t="n">
        <v>1</v>
      </c>
    </row>
    <row r="446809">
      <c r="A446809" t="inlineStr">
        <is>
          <t>noqualu</t>
        </is>
      </c>
      <c r="B446809" t="n">
        <v>1</v>
      </c>
    </row>
    <row r="446810">
      <c r="A446810" t="inlineStr">
        <is>
          <t>2008info</t>
        </is>
      </c>
      <c r="B446810" t="n">
        <v>1</v>
      </c>
    </row>
    <row r="446811">
      <c r="A446811" t="inlineStr">
        <is>
          <t>atolsonsur</t>
        </is>
      </c>
      <c r="B446811" t="n">
        <v>1</v>
      </c>
    </row>
    <row r="446812">
      <c r="A446812" t="inlineStr">
        <is>
          <t>mericare</t>
        </is>
      </c>
      <c r="B446812" t="n">
        <v>1</v>
      </c>
    </row>
    <row r="446813">
      <c r="A446813" t="inlineStr">
        <is>
          <t>comcplarticle</t>
        </is>
      </c>
      <c r="B446813" t="n">
        <v>1</v>
      </c>
    </row>
    <row r="446814">
      <c r="A446814" t="inlineStr">
        <is>
          <t>group1routehadarwardard</t>
        </is>
      </c>
      <c r="B446814" t="n">
        <v>1</v>
      </c>
    </row>
    <row r="446815">
      <c r="A446815" t="inlineStr">
        <is>
          <t>hatigo</t>
        </is>
      </c>
      <c r="B446815" t="n">
        <v>1</v>
      </c>
    </row>
    <row r="446816">
      <c r="A446816" t="inlineStr">
        <is>
          <t>meprefferedarticles7265iarberline_a_love</t>
        </is>
      </c>
      <c r="B446816" t="n">
        <v>1</v>
      </c>
    </row>
    <row r="446817">
      <c r="A446817" t="inlineStr">
        <is>
          <t>prwybr4</t>
        </is>
      </c>
      <c r="B446817" t="n">
        <v>1</v>
      </c>
    </row>
    <row r="446818">
      <c r="A446818" t="inlineStr">
        <is>
          <t>aquebook</t>
        </is>
      </c>
      <c r="B446818" t="n">
        <v>1</v>
      </c>
    </row>
    <row r="446819">
      <c r="A446819" t="inlineStr">
        <is>
          <t>netmr4</t>
        </is>
      </c>
      <c r="B446819" t="n">
        <v>1</v>
      </c>
    </row>
    <row r="446820">
      <c r="A446820" t="inlineStr">
        <is>
          <t>marhelowexchange</t>
        </is>
      </c>
      <c r="B446820" t="n">
        <v>1</v>
      </c>
    </row>
    <row r="446821">
      <c r="A446821" t="inlineStr">
        <is>
          <t>exposurebabes</t>
        </is>
      </c>
      <c r="B446821" t="n">
        <v>1</v>
      </c>
    </row>
    <row r="446822">
      <c r="A446822" t="inlineStr">
        <is>
          <t>orgenhelpsoforce_aaadatingnewshound</t>
        </is>
      </c>
      <c r="B446822" t="n">
        <v>1</v>
      </c>
    </row>
    <row r="446823">
      <c r="A446823" t="inlineStr">
        <is>
          <t>familyresearch</t>
        </is>
      </c>
      <c r="B446823" t="n">
        <v>2</v>
      </c>
    </row>
    <row r="446824">
      <c r="A446824" t="inlineStr">
        <is>
          <t>httpmarinearmy</t>
        </is>
      </c>
      <c r="B446824" t="n">
        <v>1</v>
      </c>
    </row>
    <row r="446825">
      <c r="A446825" t="inlineStr">
        <is>
          <t>comnetaboutfamily</t>
        </is>
      </c>
      <c r="B446825" t="n">
        <v>1</v>
      </c>
    </row>
    <row r="446826">
      <c r="A446826" t="inlineStr">
        <is>
          <t>comgroupmotherf</t>
        </is>
      </c>
      <c r="B446826" t="n">
        <v>1</v>
      </c>
    </row>
    <row r="446827">
      <c r="A446827" t="inlineStr">
        <is>
          <t>seailsaincrime</t>
        </is>
      </c>
      <c r="B446827" t="n">
        <v>1</v>
      </c>
    </row>
    <row r="446828">
      <c r="A446828" t="inlineStr">
        <is>
          <t>fclari</t>
        </is>
      </c>
      <c r="B446828" t="n">
        <v>1</v>
      </c>
    </row>
    <row r="446829">
      <c r="A446829" t="inlineStr">
        <is>
          <t>ozglafomponcino</t>
        </is>
      </c>
      <c r="B446829" t="n">
        <v>1</v>
      </c>
    </row>
    <row r="446830">
      <c r="A446830" t="inlineStr">
        <is>
          <t>afactatsv</t>
        </is>
      </c>
      <c r="B446830" t="n">
        <v>1</v>
      </c>
    </row>
    <row r="446831">
      <c r="A446831" t="inlineStr">
        <is>
          <t>panyan</t>
        </is>
      </c>
      <c r="B446831" t="n">
        <v>1</v>
      </c>
    </row>
    <row r="446832">
      <c r="A446832" t="inlineStr">
        <is>
          <t>marryens</t>
        </is>
      </c>
      <c r="B446832" t="n">
        <v>1</v>
      </c>
    </row>
    <row r="446833">
      <c r="A446833" t="inlineStr">
        <is>
          <t>meprefferedarticles804iarberline_ways</t>
        </is>
      </c>
      <c r="B446833" t="n">
        <v>1</v>
      </c>
    </row>
    <row r="446834">
      <c r="A446834" t="inlineStr">
        <is>
          <t>comsiation</t>
        </is>
      </c>
      <c r="B446834" t="n">
        <v>1</v>
      </c>
    </row>
    <row r="446835">
      <c r="A446835" t="inlineStr">
        <is>
          <t>httppw</t>
        </is>
      </c>
      <c r="B446835" t="n">
        <v>2</v>
      </c>
    </row>
    <row r="446836">
      <c r="A446836" t="inlineStr">
        <is>
          <t>caimmigrationenglish</t>
        </is>
      </c>
      <c r="B446836" t="n">
        <v>1</v>
      </c>
    </row>
    <row r="446837">
      <c r="A446837" t="inlineStr">
        <is>
          <t>httproadlabikretgmail</t>
        </is>
      </c>
      <c r="B446837" t="n">
        <v>1</v>
      </c>
    </row>
    <row r="446838">
      <c r="A446838" t="inlineStr">
        <is>
          <t>ledboat</t>
        </is>
      </c>
      <c r="B446838" t="n">
        <v>1</v>
      </c>
    </row>
    <row r="446839">
      <c r="A446839" t="inlineStr">
        <is>
          <t>tkwck</t>
        </is>
      </c>
      <c r="B446839" t="n">
        <v>1</v>
      </c>
    </row>
    <row r="446840">
      <c r="A446840" t="inlineStr">
        <is>
          <t>indeedcraft</t>
        </is>
      </c>
      <c r="B446840" t="n">
        <v>1</v>
      </c>
    </row>
    <row r="446841">
      <c r="A446841" t="inlineStr">
        <is>
          <t>millerivest</t>
        </is>
      </c>
      <c r="B446841" t="n">
        <v>1</v>
      </c>
    </row>
    <row r="446842">
      <c r="A446842" t="inlineStr">
        <is>
          <t>rtonalla</t>
        </is>
      </c>
      <c r="B446842" t="n">
        <v>1</v>
      </c>
    </row>
    <row r="446843">
      <c r="A446843" t="inlineStr">
        <is>
          <t>chlain</t>
        </is>
      </c>
      <c r="B446843" t="n">
        <v>1</v>
      </c>
    </row>
    <row r="446844">
      <c r="A446844" t="inlineStr">
        <is>
          <t>medisms</t>
        </is>
      </c>
      <c r="B446844" t="n">
        <v>1</v>
      </c>
    </row>
    <row r="446845">
      <c r="A446845" t="inlineStr">
        <is>
          <t>nsomeity</t>
        </is>
      </c>
      <c r="B446845" t="n">
        <v>1</v>
      </c>
    </row>
    <row r="446846">
      <c r="A446846" t="inlineStr">
        <is>
          <t>youngirlfriend</t>
        </is>
      </c>
      <c r="B446846" t="n">
        <v>1</v>
      </c>
    </row>
    <row r="446847">
      <c r="A446847" t="inlineStr">
        <is>
          <t>yanideira</t>
        </is>
      </c>
      <c r="B446847" t="n">
        <v>1</v>
      </c>
    </row>
    <row r="446848">
      <c r="A446848" t="inlineStr">
        <is>
          <t>sashot</t>
        </is>
      </c>
      <c r="B446848" t="n">
        <v>1</v>
      </c>
    </row>
    <row r="446849">
      <c r="A446849" t="inlineStr">
        <is>
          <t>chizha</t>
        </is>
      </c>
      <c r="B446849" t="n">
        <v>1</v>
      </c>
    </row>
    <row r="446850">
      <c r="A446850" t="inlineStr">
        <is>
          <t>christstrong</t>
        </is>
      </c>
      <c r="B446850" t="n">
        <v>1</v>
      </c>
    </row>
    <row r="446851">
      <c r="A446851" t="inlineStr">
        <is>
          <t>cheapped</t>
        </is>
      </c>
      <c r="B446851" t="n">
        <v>1</v>
      </c>
    </row>
    <row r="446852">
      <c r="A446852" t="inlineStr">
        <is>
          <t>actualasts</t>
        </is>
      </c>
      <c r="B446852" t="n">
        <v>1</v>
      </c>
    </row>
    <row r="446853">
      <c r="A446853" t="inlineStr">
        <is>
          <t>niacional</t>
        </is>
      </c>
      <c r="B446853" t="n">
        <v>1</v>
      </c>
    </row>
    <row r="446854">
      <c r="A446854" t="inlineStr">
        <is>
          <t>thedailystardaily</t>
        </is>
      </c>
      <c r="B446854" t="n">
        <v>1</v>
      </c>
    </row>
    <row r="446855">
      <c r="A446855" t="inlineStr">
        <is>
          <t>restlessoctavian</t>
        </is>
      </c>
      <c r="B446855" t="n">
        <v>1</v>
      </c>
    </row>
    <row r="446856">
      <c r="A446856" t="inlineStr">
        <is>
          <t>venameue</t>
        </is>
      </c>
      <c r="B446856" t="n">
        <v>1</v>
      </c>
    </row>
    <row r="446857">
      <c r="A446857" t="inlineStr">
        <is>
          <t>gammayellowcroft420</t>
        </is>
      </c>
      <c r="B446857" t="n">
        <v>1</v>
      </c>
    </row>
    <row r="446858">
      <c r="A446858" t="inlineStr">
        <is>
          <t>foreshadowings</t>
        </is>
      </c>
      <c r="B446858" t="n">
        <v>1</v>
      </c>
    </row>
    <row r="446859">
      <c r="A446859" t="inlineStr">
        <is>
          <t>comdies</t>
        </is>
      </c>
      <c r="B446859" t="n">
        <v>1</v>
      </c>
    </row>
    <row r="446860">
      <c r="A446860" t="inlineStr">
        <is>
          <t>cabensen</t>
        </is>
      </c>
      <c r="B446860" t="n">
        <v>1</v>
      </c>
    </row>
    <row r="446861">
      <c r="A446861" t="inlineStr">
        <is>
          <t>asveritious</t>
        </is>
      </c>
      <c r="B446861" t="n">
        <v>1</v>
      </c>
    </row>
    <row r="446862">
      <c r="A446862" t="inlineStr">
        <is>
          <t>hossker</t>
        </is>
      </c>
      <c r="B446862" t="n">
        <v>1</v>
      </c>
    </row>
    <row r="446863">
      <c r="A446863" t="inlineStr">
        <is>
          <t>gitrexi</t>
        </is>
      </c>
      <c r="B446863" t="n">
        <v>1</v>
      </c>
    </row>
    <row r="446864">
      <c r="A446864" t="inlineStr">
        <is>
          <t>pumpyz</t>
        </is>
      </c>
      <c r="B446864" t="n">
        <v>1</v>
      </c>
    </row>
    <row r="446865">
      <c r="A446865" t="inlineStr">
        <is>
          <t>westernships</t>
        </is>
      </c>
      <c r="B446865" t="n">
        <v>1</v>
      </c>
    </row>
    <row r="446866">
      <c r="A446866" t="inlineStr">
        <is>
          <t>proboscia</t>
        </is>
      </c>
      <c r="B446866" t="n">
        <v>1</v>
      </c>
    </row>
    <row r="446867">
      <c r="A446867" t="inlineStr">
        <is>
          <t>statps</t>
        </is>
      </c>
      <c r="B446867" t="n">
        <v>1</v>
      </c>
    </row>
    <row r="446868">
      <c r="A446868" t="inlineStr">
        <is>
          <t>anomagco</t>
        </is>
      </c>
      <c r="B446868" t="n">
        <v>1</v>
      </c>
    </row>
    <row r="446869">
      <c r="A446869" t="inlineStr">
        <is>
          <t>suiton</t>
        </is>
      </c>
      <c r="B446869" t="n">
        <v>1</v>
      </c>
    </row>
    <row r="446870">
      <c r="A446870" t="inlineStr">
        <is>
          <t>coanarb</t>
        </is>
      </c>
      <c r="B446870" t="n">
        <v>1</v>
      </c>
    </row>
    <row r="446871">
      <c r="A446871" t="inlineStr">
        <is>
          <t>officnm</t>
        </is>
      </c>
      <c r="B446871" t="n">
        <v>1</v>
      </c>
    </row>
    <row r="446872">
      <c r="A446872" t="inlineStr">
        <is>
          <t>solidline</t>
        </is>
      </c>
      <c r="B446872" t="n">
        <v>1</v>
      </c>
    </row>
    <row r="446873">
      <c r="A446873" t="inlineStr">
        <is>
          <t>bollestist</t>
        </is>
      </c>
      <c r="B446873" t="n">
        <v>1</v>
      </c>
    </row>
    <row r="446874">
      <c r="A446874" t="inlineStr">
        <is>
          <t>filmened</t>
        </is>
      </c>
      <c r="B446874" t="n">
        <v>1</v>
      </c>
    </row>
    <row r="446875">
      <c r="A446875" t="inlineStr">
        <is>
          <t>nollost</t>
        </is>
      </c>
      <c r="B446875" t="n">
        <v>1</v>
      </c>
    </row>
    <row r="446876">
      <c r="A446876" t="inlineStr">
        <is>
          <t>limjj</t>
        </is>
      </c>
      <c r="B446876" t="n">
        <v>1</v>
      </c>
    </row>
    <row r="446877">
      <c r="A446877" t="inlineStr">
        <is>
          <t>chancebdoon</t>
        </is>
      </c>
      <c r="B446877" t="n">
        <v>1</v>
      </c>
    </row>
    <row r="446878">
      <c r="A446878" t="inlineStr">
        <is>
          <t>celleaux</t>
        </is>
      </c>
      <c r="B446878" t="n">
        <v>1</v>
      </c>
    </row>
    <row r="446879">
      <c r="A446879" t="inlineStr">
        <is>
          <t>towngroup</t>
        </is>
      </c>
      <c r="B446879" t="n">
        <v>1</v>
      </c>
    </row>
    <row r="446880">
      <c r="A446880" t="inlineStr">
        <is>
          <t>mayead</t>
        </is>
      </c>
      <c r="B446880" t="n">
        <v>1</v>
      </c>
    </row>
    <row r="446881">
      <c r="A446881" t="inlineStr">
        <is>
          <t>billaus</t>
        </is>
      </c>
      <c r="B446881" t="n">
        <v>1</v>
      </c>
    </row>
    <row r="446882">
      <c r="A446882" t="inlineStr">
        <is>
          <t>hydromag</t>
        </is>
      </c>
      <c r="B446882" t="n">
        <v>1</v>
      </c>
    </row>
    <row r="446883">
      <c r="A446883" t="inlineStr">
        <is>
          <t>bottumbers</t>
        </is>
      </c>
      <c r="B446883" t="n">
        <v>1</v>
      </c>
    </row>
    <row r="446884">
      <c r="A446884" t="inlineStr">
        <is>
          <t>neglorase</t>
        </is>
      </c>
      <c r="B446884" t="n">
        <v>1</v>
      </c>
    </row>
    <row r="446885">
      <c r="A446885" t="inlineStr">
        <is>
          <t>impressionweightributive</t>
        </is>
      </c>
      <c r="B446885" t="n">
        <v>1</v>
      </c>
    </row>
    <row r="446886">
      <c r="A446886" t="inlineStr">
        <is>
          <t>ecstysis</t>
        </is>
      </c>
      <c r="B446886" t="n">
        <v>1</v>
      </c>
    </row>
    <row r="446887">
      <c r="A446887" t="inlineStr">
        <is>
          <t>apatase</t>
        </is>
      </c>
      <c r="B446887" t="n">
        <v>1</v>
      </c>
    </row>
    <row r="446888">
      <c r="A446888" t="inlineStr">
        <is>
          <t>glucone</t>
        </is>
      </c>
      <c r="B446888" t="n">
        <v>2</v>
      </c>
    </row>
    <row r="446889">
      <c r="A446889" t="inlineStr">
        <is>
          <t>ec36s</t>
        </is>
      </c>
      <c r="B446889" t="n">
        <v>1</v>
      </c>
    </row>
    <row r="446890">
      <c r="A446890" t="inlineStr">
        <is>
          <t>vivirrus</t>
        </is>
      </c>
      <c r="B446890" t="n">
        <v>1</v>
      </c>
    </row>
    <row r="446891">
      <c r="A446891" t="inlineStr">
        <is>
          <t>bedite</t>
        </is>
      </c>
      <c r="B446891" t="n">
        <v>1</v>
      </c>
    </row>
    <row r="446892">
      <c r="A446892" t="inlineStr">
        <is>
          <t>cid54</t>
        </is>
      </c>
      <c r="B446892" t="n">
        <v>1</v>
      </c>
    </row>
    <row r="446893">
      <c r="A446893" t="inlineStr">
        <is>
          <t>intratamol</t>
        </is>
      </c>
      <c r="B446893" t="n">
        <v>1</v>
      </c>
    </row>
    <row r="446894">
      <c r="A446894" t="inlineStr">
        <is>
          <t>arugiaessen12</t>
        </is>
      </c>
      <c r="B446894" t="n">
        <v>1</v>
      </c>
    </row>
    <row r="446895">
      <c r="A446895" t="inlineStr">
        <is>
          <t>vajaldarak</t>
        </is>
      </c>
      <c r="B446895" t="n">
        <v>1</v>
      </c>
    </row>
    <row r="446896">
      <c r="A446896" t="inlineStr">
        <is>
          <t>totalable</t>
        </is>
      </c>
      <c r="B446896" t="n">
        <v>1</v>
      </c>
    </row>
    <row r="446897">
      <c r="A446897" t="inlineStr">
        <is>
          <t>enogre</t>
        </is>
      </c>
      <c r="B446897" t="n">
        <v>1</v>
      </c>
    </row>
    <row r="446898">
      <c r="A446898" t="inlineStr">
        <is>
          <t>hexol</t>
        </is>
      </c>
      <c r="B446898" t="n">
        <v>1</v>
      </c>
    </row>
    <row r="446899">
      <c r="A446899" t="inlineStr">
        <is>
          <t>lantoin12</t>
        </is>
      </c>
      <c r="B446899" t="n">
        <v>1</v>
      </c>
    </row>
    <row r="446900">
      <c r="A446900" t="inlineStr">
        <is>
          <t>ectomytein</t>
        </is>
      </c>
      <c r="B446900" t="n">
        <v>1</v>
      </c>
    </row>
    <row r="446901">
      <c r="A446901" t="inlineStr">
        <is>
          <t>bobbywrotter</t>
        </is>
      </c>
      <c r="B446901" t="n">
        <v>1</v>
      </c>
    </row>
    <row r="446902">
      <c r="A446902" t="inlineStr">
        <is>
          <t>0hex</t>
        </is>
      </c>
      <c r="B446902" t="n">
        <v>1</v>
      </c>
    </row>
    <row r="446903">
      <c r="A446903" t="inlineStr">
        <is>
          <t>diddyland</t>
        </is>
      </c>
      <c r="B446903" t="n">
        <v>1</v>
      </c>
    </row>
    <row r="446904">
      <c r="A446904" t="inlineStr">
        <is>
          <t>cutlast</t>
        </is>
      </c>
      <c r="B446904" t="n">
        <v>1</v>
      </c>
    </row>
    <row r="446905">
      <c r="A446905" t="inlineStr">
        <is>
          <t>nm6</t>
        </is>
      </c>
      <c r="B446905" t="n">
        <v>1</v>
      </c>
    </row>
    <row r="446906">
      <c r="A446906" t="inlineStr">
        <is>
          <t>woung</t>
        </is>
      </c>
      <c r="B446906" t="n">
        <v>2</v>
      </c>
    </row>
    <row r="446907">
      <c r="A446907" t="inlineStr">
        <is>
          <t>periptor</t>
        </is>
      </c>
      <c r="B446907" t="n">
        <v>1</v>
      </c>
    </row>
    <row r="446908">
      <c r="A446908" t="inlineStr">
        <is>
          <t>chordeoz</t>
        </is>
      </c>
      <c r="B446908" t="n">
        <v>1</v>
      </c>
    </row>
    <row r="446909">
      <c r="A446909" t="inlineStr">
        <is>
          <t>fingie</t>
        </is>
      </c>
      <c r="B446909" t="n">
        <v>1</v>
      </c>
    </row>
    <row r="446910">
      <c r="A446910" t="inlineStr">
        <is>
          <t>com4sl4s2wzey</t>
        </is>
      </c>
      <c r="B446910" t="n">
        <v>1</v>
      </c>
    </row>
    <row r="446911">
      <c r="A446911" t="inlineStr">
        <is>
          <t>devadrew</t>
        </is>
      </c>
      <c r="B446911" t="n">
        <v>1</v>
      </c>
    </row>
    <row r="446912">
      <c r="A446912" t="inlineStr">
        <is>
          <t>02v3</t>
        </is>
      </c>
      <c r="B446912" t="n">
        <v>1</v>
      </c>
    </row>
    <row r="446913">
      <c r="A446913" t="inlineStr">
        <is>
          <t>spearh</t>
        </is>
      </c>
      <c r="B446913" t="n">
        <v>1</v>
      </c>
    </row>
    <row r="446914">
      <c r="A446914" t="inlineStr">
        <is>
          <t>🏃paper</t>
        </is>
      </c>
      <c r="B446914" t="n">
        <v>1</v>
      </c>
    </row>
    <row r="446915">
      <c r="A446915" t="inlineStr">
        <is>
          <t>hors_work</t>
        </is>
      </c>
      <c r="B446915" t="n">
        <v>1</v>
      </c>
    </row>
    <row r="446916">
      <c r="A446916" t="inlineStr">
        <is>
          <t>cggx</t>
        </is>
      </c>
      <c r="B446916" t="n">
        <v>1</v>
      </c>
    </row>
    <row r="446917">
      <c r="A446917" t="inlineStr">
        <is>
          <t>dr01h</t>
        </is>
      </c>
      <c r="B446917" t="n">
        <v>1</v>
      </c>
    </row>
    <row r="446918">
      <c r="A446918" t="inlineStr">
        <is>
          <t>cn2lua</t>
        </is>
      </c>
      <c r="B446918" t="n">
        <v>1</v>
      </c>
    </row>
    <row r="446919">
      <c r="A446919" t="inlineStr">
        <is>
          <t>chisenoboy</t>
        </is>
      </c>
      <c r="B446919" t="n">
        <v>1</v>
      </c>
    </row>
    <row r="446920">
      <c r="A446920" t="inlineStr">
        <is>
          <t>hubblepluchs</t>
        </is>
      </c>
      <c r="B446920" t="n">
        <v>1</v>
      </c>
    </row>
    <row r="446921">
      <c r="A446921" t="inlineStr">
        <is>
          <t>pointstops</t>
        </is>
      </c>
      <c r="B446921" t="n">
        <v>1</v>
      </c>
    </row>
    <row r="446922">
      <c r="A446922" t="inlineStr">
        <is>
          <t>cmango`</t>
        </is>
      </c>
      <c r="B446922" t="n">
        <v>1</v>
      </c>
    </row>
    <row r="446923">
      <c r="A446923" t="inlineStr">
        <is>
          <t>orshking83</t>
        </is>
      </c>
      <c r="B446923" t="n">
        <v>1</v>
      </c>
    </row>
    <row r="446924">
      <c r="A446924" t="inlineStr">
        <is>
          <t>roughshoe</t>
        </is>
      </c>
      <c r="B446924" t="n">
        <v>1</v>
      </c>
    </row>
    <row r="446925">
      <c r="A446925" t="inlineStr">
        <is>
          <t>8forums</t>
        </is>
      </c>
      <c r="B446925" t="n">
        <v>1</v>
      </c>
    </row>
    <row r="446926">
      <c r="A446926" t="inlineStr">
        <is>
          <t>sajaes</t>
        </is>
      </c>
      <c r="B446926" t="n">
        <v>1</v>
      </c>
    </row>
    <row r="446927">
      <c r="A446927" t="inlineStr">
        <is>
          <t>golegred</t>
        </is>
      </c>
      <c r="B446927" t="n">
        <v>1</v>
      </c>
    </row>
    <row r="446928">
      <c r="A446928" t="inlineStr">
        <is>
          <t>synthie</t>
        </is>
      </c>
      <c r="B446928" t="n">
        <v>1</v>
      </c>
    </row>
    <row r="446929">
      <c r="A446929" t="inlineStr">
        <is>
          <t>fapr</t>
        </is>
      </c>
      <c r="B446929" t="n">
        <v>1</v>
      </c>
    </row>
    <row r="446930">
      <c r="A446930" t="inlineStr">
        <is>
          <t>h2u4y</t>
        </is>
      </c>
      <c r="B446930" t="n">
        <v>1</v>
      </c>
    </row>
    <row r="446931">
      <c r="A446931" t="inlineStr">
        <is>
          <t>jedealpa</t>
        </is>
      </c>
      <c r="B446931" t="n">
        <v>1</v>
      </c>
    </row>
    <row r="446932">
      <c r="A446932" t="inlineStr">
        <is>
          <t>monexlaska</t>
        </is>
      </c>
      <c r="B446932" t="n">
        <v>1</v>
      </c>
    </row>
    <row r="446933">
      <c r="A446933" t="inlineStr">
        <is>
          <t>big_doom</t>
        </is>
      </c>
      <c r="B446933" t="n">
        <v>1</v>
      </c>
    </row>
    <row r="446934">
      <c r="A446934" t="inlineStr">
        <is>
          <t>fapformers</t>
        </is>
      </c>
      <c r="B446934" t="n">
        <v>1</v>
      </c>
    </row>
    <row r="446935">
      <c r="A446935" t="inlineStr">
        <is>
          <t>sipposh</t>
        </is>
      </c>
      <c r="B446935" t="n">
        <v>1</v>
      </c>
    </row>
    <row r="446936">
      <c r="A446936" t="inlineStr">
        <is>
          <t>dangfly</t>
        </is>
      </c>
      <c r="B446936" t="n">
        <v>1</v>
      </c>
    </row>
    <row r="446937">
      <c r="A446937" t="inlineStr">
        <is>
          <t>pomptowntt_</t>
        </is>
      </c>
      <c r="B446937" t="n">
        <v>1</v>
      </c>
    </row>
    <row r="446938">
      <c r="A446938" t="inlineStr">
        <is>
          <t>nonstop—or</t>
        </is>
      </c>
      <c r="B446938" t="n">
        <v>1</v>
      </c>
    </row>
    <row r="446939">
      <c r="A446939" t="inlineStr">
        <is>
          <t>grlkslmai</t>
        </is>
      </c>
      <c r="B446939" t="n">
        <v>1</v>
      </c>
    </row>
    <row r="446940">
      <c r="A446940" t="inlineStr">
        <is>
          <t>yajgmah</t>
        </is>
      </c>
      <c r="B446940" t="n">
        <v>1</v>
      </c>
    </row>
    <row r="446941">
      <c r="A446941" t="inlineStr">
        <is>
          <t>edmpunk</t>
        </is>
      </c>
      <c r="B446941" t="n">
        <v>1</v>
      </c>
    </row>
    <row r="446942">
      <c r="A446942" t="inlineStr">
        <is>
          <t>notice—quite</t>
        </is>
      </c>
      <c r="B446942" t="n">
        <v>1</v>
      </c>
    </row>
    <row r="446943">
      <c r="A446943" t="inlineStr">
        <is>
          <t>talkfire</t>
        </is>
      </c>
      <c r="B446943" t="n">
        <v>1</v>
      </c>
    </row>
    <row r="446944">
      <c r="A446944" t="inlineStr">
        <is>
          <t>zkong</t>
        </is>
      </c>
      <c r="B446944" t="n">
        <v>1</v>
      </c>
    </row>
    <row r="446945">
      <c r="A446945" t="inlineStr">
        <is>
          <t>410ms</t>
        </is>
      </c>
      <c r="B446945" t="n">
        <v>1</v>
      </c>
    </row>
    <row r="446946">
      <c r="A446946" t="inlineStr">
        <is>
          <t>hellamaichi</t>
        </is>
      </c>
      <c r="B446946" t="n">
        <v>1</v>
      </c>
    </row>
    <row r="446947">
      <c r="A446947" t="inlineStr">
        <is>
          <t>comkgrlkslmai</t>
        </is>
      </c>
      <c r="B446947" t="n">
        <v>1</v>
      </c>
    </row>
    <row r="446948">
      <c r="A446948" t="inlineStr">
        <is>
          <t>establishing—for</t>
        </is>
      </c>
      <c r="B446948" t="n">
        <v>1</v>
      </c>
    </row>
    <row r="446949">
      <c r="A446949" t="inlineStr">
        <is>
          <t>fallsibility</t>
        </is>
      </c>
      <c r="B446949" t="n">
        <v>1</v>
      </c>
    </row>
    <row r="446950">
      <c r="A446950" t="inlineStr">
        <is>
          <t>probably—poor</t>
        </is>
      </c>
      <c r="B446950" t="n">
        <v>1</v>
      </c>
    </row>
    <row r="446951">
      <c r="A446951" t="inlineStr">
        <is>
          <t>zalsky</t>
        </is>
      </c>
      <c r="B446951" t="n">
        <v>1</v>
      </c>
    </row>
    <row r="446952">
      <c r="A446952" t="inlineStr">
        <is>
          <t>nietzscheian</t>
        </is>
      </c>
      <c r="B446952" t="n">
        <v>2</v>
      </c>
    </row>
    <row r="446953">
      <c r="A446953" t="inlineStr">
        <is>
          <t>tatjun</t>
        </is>
      </c>
      <c r="B446953" t="n">
        <v>1</v>
      </c>
    </row>
    <row r="446954">
      <c r="A446954" t="inlineStr">
        <is>
          <t>2k200cs</t>
        </is>
      </c>
      <c r="B446954" t="n">
        <v>1</v>
      </c>
    </row>
    <row r="446955">
      <c r="A446955" t="inlineStr">
        <is>
          <t>220what</t>
        </is>
      </c>
      <c r="B446955" t="n">
        <v>1</v>
      </c>
    </row>
    <row r="446956">
      <c r="A446956" t="inlineStr">
        <is>
          <t>balanzo</t>
        </is>
      </c>
      <c r="B446956" t="n">
        <v>1</v>
      </c>
    </row>
    <row r="446957">
      <c r="A446957" t="inlineStr">
        <is>
          <t>dapbatrica</t>
        </is>
      </c>
      <c r="B446957" t="n">
        <v>1</v>
      </c>
    </row>
    <row r="446958">
      <c r="A446958" t="inlineStr">
        <is>
          <t>simpliols</t>
        </is>
      </c>
      <c r="B446958" t="n">
        <v>1</v>
      </c>
    </row>
    <row r="446959">
      <c r="A446959" t="inlineStr">
        <is>
          <t>ravenuesbearsnext</t>
        </is>
      </c>
      <c r="B446959" t="n">
        <v>1</v>
      </c>
    </row>
    <row r="446960">
      <c r="A446960" t="inlineStr">
        <is>
          <t>imagestaithness</t>
        </is>
      </c>
      <c r="B446960" t="n">
        <v>1</v>
      </c>
    </row>
    <row r="446961">
      <c r="A446961" t="inlineStr">
        <is>
          <t>kamick</t>
        </is>
      </c>
      <c r="B446961" t="n">
        <v>1</v>
      </c>
    </row>
    <row r="446962">
      <c r="A446962" t="inlineStr">
        <is>
          <t>gimmiscy</t>
        </is>
      </c>
      <c r="B446962" t="n">
        <v>1</v>
      </c>
    </row>
    <row r="446963">
      <c r="A446963" t="inlineStr">
        <is>
          <t>teampeak</t>
        </is>
      </c>
      <c r="B446963" t="n">
        <v>1</v>
      </c>
    </row>
    <row r="446964">
      <c r="A446964" t="inlineStr">
        <is>
          <t>extrabraid</t>
        </is>
      </c>
      <c r="B446964" t="n">
        <v>1</v>
      </c>
    </row>
    <row r="446965">
      <c r="A446965" t="inlineStr">
        <is>
          <t>sepele</t>
        </is>
      </c>
      <c r="B446965" t="n">
        <v>1</v>
      </c>
    </row>
    <row r="446966">
      <c r="A446966" t="inlineStr">
        <is>
          <t>moonwox</t>
        </is>
      </c>
      <c r="B446966" t="n">
        <v>1</v>
      </c>
    </row>
    <row r="446967">
      <c r="A446967" t="inlineStr">
        <is>
          <t>latersarimmight</t>
        </is>
      </c>
      <c r="B446967" t="n">
        <v>1</v>
      </c>
    </row>
    <row r="446968">
      <c r="A446968" t="inlineStr">
        <is>
          <t>abiul</t>
        </is>
      </c>
      <c r="B446968" t="n">
        <v>1</v>
      </c>
    </row>
    <row r="446969">
      <c r="A446969" t="inlineStr">
        <is>
          <t>affainment</t>
        </is>
      </c>
      <c r="B446969" t="n">
        <v>1</v>
      </c>
    </row>
    <row r="446970">
      <c r="A446970" t="inlineStr">
        <is>
          <t>taighe</t>
        </is>
      </c>
      <c r="B446970" t="n">
        <v>1</v>
      </c>
    </row>
    <row r="446971">
      <c r="A446971" t="inlineStr">
        <is>
          <t>engineeringspawn</t>
        </is>
      </c>
      <c r="B446971" t="n">
        <v>1</v>
      </c>
    </row>
    <row r="446972">
      <c r="A446972" t="inlineStr">
        <is>
          <t>playccare</t>
        </is>
      </c>
      <c r="B446972" t="n">
        <v>1</v>
      </c>
    </row>
    <row r="446973">
      <c r="A446973" t="inlineStr">
        <is>
          <t>soldiend</t>
        </is>
      </c>
      <c r="B446973" t="n">
        <v>1</v>
      </c>
    </row>
    <row r="446974">
      <c r="A446974" t="inlineStr">
        <is>
          <t>bloodbears</t>
        </is>
      </c>
      <c r="B446974" t="n">
        <v>1</v>
      </c>
    </row>
    <row r="446975">
      <c r="A446975" t="inlineStr">
        <is>
          <t>carravolt</t>
        </is>
      </c>
      <c r="B446975" t="n">
        <v>1</v>
      </c>
    </row>
    <row r="446976">
      <c r="A446976" t="inlineStr">
        <is>
          <t>infernoids</t>
        </is>
      </c>
      <c r="B446976" t="n">
        <v>1</v>
      </c>
    </row>
    <row r="446977">
      <c r="A446977" t="inlineStr">
        <is>
          <t>etherlitter</t>
        </is>
      </c>
      <c r="B446977" t="n">
        <v>1</v>
      </c>
    </row>
    <row r="446978">
      <c r="A446978" t="inlineStr">
        <is>
          <t>ndave</t>
        </is>
      </c>
      <c r="B446978" t="n">
        <v>1</v>
      </c>
    </row>
    <row r="446979">
      <c r="A446979" t="inlineStr">
        <is>
          <t>wallrats</t>
        </is>
      </c>
      <c r="B446979" t="n">
        <v>1</v>
      </c>
    </row>
    <row r="446980">
      <c r="A446980" t="inlineStr">
        <is>
          <t>hargret</t>
        </is>
      </c>
      <c r="B446980" t="n">
        <v>1</v>
      </c>
    </row>
    <row r="446981">
      <c r="A446981" t="inlineStr">
        <is>
          <t>duampriv</t>
        </is>
      </c>
      <c r="B446981" t="n">
        <v>1</v>
      </c>
    </row>
    <row r="446982">
      <c r="A446982" t="inlineStr">
        <is>
          <t>cobquatheredardxt</t>
        </is>
      </c>
      <c r="B446982" t="n">
        <v>1</v>
      </c>
    </row>
    <row r="446983">
      <c r="A446983" t="inlineStr">
        <is>
          <t>cobfieldaco</t>
        </is>
      </c>
      <c r="B446983" t="n">
        <v>1</v>
      </c>
    </row>
    <row r="446984">
      <c r="A446984" t="inlineStr">
        <is>
          <t>cobhash</t>
        </is>
      </c>
      <c r="B446984" t="n">
        <v>1</v>
      </c>
    </row>
    <row r="446985">
      <c r="A446985" t="inlineStr">
        <is>
          <t>okr0_jsvm</t>
        </is>
      </c>
      <c r="B446985" t="n">
        <v>1</v>
      </c>
    </row>
    <row r="446986">
      <c r="A446986" t="inlineStr">
        <is>
          <t>egofasp</t>
        </is>
      </c>
      <c r="B446986" t="n">
        <v>1</v>
      </c>
    </row>
    <row r="446987">
      <c r="A446987" t="inlineStr">
        <is>
          <t>parameterpref</t>
        </is>
      </c>
      <c r="B446987" t="n">
        <v>1</v>
      </c>
    </row>
    <row r="446988">
      <c r="A446988" t="inlineStr">
        <is>
          <t>polyoton</t>
        </is>
      </c>
      <c r="B446988" t="n">
        <v>1</v>
      </c>
    </row>
    <row r="446989">
      <c r="A446989" t="inlineStr">
        <is>
          <t>escumulator</t>
        </is>
      </c>
      <c r="B446989" t="n">
        <v>1</v>
      </c>
    </row>
    <row r="446990">
      <c r="A446990" t="inlineStr">
        <is>
          <t>coboffset__cat</t>
        </is>
      </c>
      <c r="B446990" t="n">
        <v>1</v>
      </c>
    </row>
    <row r="446991">
      <c r="A446991" t="inlineStr">
        <is>
          <t>pooffset</t>
        </is>
      </c>
      <c r="B446991" t="n">
        <v>1</v>
      </c>
    </row>
    <row r="446992">
      <c r="A446992" t="inlineStr">
        <is>
          <t>coboffset__catzephyr</t>
        </is>
      </c>
      <c r="B446992" t="n">
        <v>1</v>
      </c>
    </row>
    <row r="446993">
      <c r="A446993" t="inlineStr">
        <is>
          <t>cobzoomtohaskell</t>
        </is>
      </c>
      <c r="B446993" t="n">
        <v>1</v>
      </c>
    </row>
    <row r="446994">
      <c r="A446994" t="inlineStr">
        <is>
          <t>devlt</t>
        </is>
      </c>
      <c r="B446994" t="n">
        <v>1</v>
      </c>
    </row>
    <row r="446995">
      <c r="A446995" t="inlineStr">
        <is>
          <t>0snapshot</t>
        </is>
      </c>
      <c r="B446995" t="n">
        <v>1</v>
      </c>
    </row>
    <row r="446996">
      <c r="A446996" t="inlineStr">
        <is>
          <t>poarray3</t>
        </is>
      </c>
      <c r="B446996" t="n">
        <v>1</v>
      </c>
    </row>
    <row r="446997">
      <c r="A446997" t="inlineStr">
        <is>
          <t>cobprelude</t>
        </is>
      </c>
      <c r="B446997" t="n">
        <v>1</v>
      </c>
    </row>
    <row r="446998">
      <c r="A446998" t="inlineStr">
        <is>
          <t>cobsorts</t>
        </is>
      </c>
      <c r="B446998" t="n">
        <v>1</v>
      </c>
    </row>
    <row r="446999">
      <c r="A446999" t="inlineStr">
        <is>
          <t>compositefailures</t>
        </is>
      </c>
      <c r="B446999" t="n">
        <v>1</v>
      </c>
    </row>
    <row r="447000">
      <c r="A447000" t="inlineStr">
        <is>
          <t>dataseq</t>
        </is>
      </c>
      <c r="B447000" t="n">
        <v>1</v>
      </c>
    </row>
    <row r="447001">
      <c r="A447001" t="inlineStr">
        <is>
          <t>poafter</t>
        </is>
      </c>
      <c r="B447001" t="n">
        <v>1</v>
      </c>
    </row>
    <row r="447002">
      <c r="A447002" t="inlineStr">
        <is>
          <t>cnproxyatabui</t>
        </is>
      </c>
      <c r="B447002" t="n">
        <v>1</v>
      </c>
    </row>
    <row r="447003">
      <c r="A447003" t="inlineStr">
        <is>
          <t>accessally</t>
        </is>
      </c>
      <c r="B447003" t="n">
        <v>2</v>
      </c>
    </row>
    <row r="447004">
      <c r="A447004" t="inlineStr">
        <is>
          <t>returnary</t>
        </is>
      </c>
      <c r="B447004" t="n">
        <v>1</v>
      </c>
    </row>
    <row r="447005">
      <c r="A447005" t="inlineStr">
        <is>
          <t>asidname</t>
        </is>
      </c>
      <c r="B447005" t="n">
        <v>1</v>
      </c>
    </row>
    <row r="447006">
      <c r="A447006" t="inlineStr">
        <is>
          <t>cobixeqression</t>
        </is>
      </c>
      <c r="B447006" t="n">
        <v>1</v>
      </c>
    </row>
    <row r="447007">
      <c r="A447007" t="inlineStr">
        <is>
          <t>cobhardwarecompile</t>
        </is>
      </c>
      <c r="B447007" t="n">
        <v>1</v>
      </c>
    </row>
    <row r="447008">
      <c r="A447008" t="inlineStr">
        <is>
          <t>cobsmsclassname</t>
        </is>
      </c>
      <c r="B447008" t="n">
        <v>1</v>
      </c>
    </row>
    <row r="447009">
      <c r="A447009" t="inlineStr">
        <is>
          <t>rowchild</t>
        </is>
      </c>
      <c r="B447009" t="n">
        <v>1</v>
      </c>
    </row>
    <row r="447010">
      <c r="A447010" t="inlineStr">
        <is>
          <t>msgpresiblemsgmd</t>
        </is>
      </c>
      <c r="B447010" t="n">
        <v>1</v>
      </c>
    </row>
    <row r="447011">
      <c r="A447011" t="inlineStr">
        <is>
          <t>igza</t>
        </is>
      </c>
      <c r="B447011" t="n">
        <v>1</v>
      </c>
    </row>
    <row r="447012">
      <c r="A447012" t="inlineStr">
        <is>
          <t>coblinecap</t>
        </is>
      </c>
      <c r="B447012" t="n">
        <v>1</v>
      </c>
    </row>
    <row r="447013">
      <c r="A447013" t="inlineStr">
        <is>
          <t>cobmutation</t>
        </is>
      </c>
      <c r="B447013" t="n">
        <v>1</v>
      </c>
    </row>
    <row r="447014">
      <c r="A447014" t="inlineStr">
        <is>
          <t>weatc</t>
        </is>
      </c>
      <c r="B447014" t="n">
        <v>1</v>
      </c>
    </row>
    <row r="447015">
      <c r="A447015" t="inlineStr">
        <is>
          <t>cobzoomtostrings</t>
        </is>
      </c>
      <c r="B447015" t="n">
        <v>1</v>
      </c>
    </row>
    <row r="447016">
      <c r="A447016" t="inlineStr">
        <is>
          <t>ponever</t>
        </is>
      </c>
      <c r="B447016" t="n">
        <v>1</v>
      </c>
    </row>
    <row r="447017">
      <c r="A447017" t="inlineStr">
        <is>
          <t>cobbiginteger</t>
        </is>
      </c>
      <c r="B447017" t="n">
        <v>1</v>
      </c>
    </row>
    <row r="447018">
      <c r="A447018" t="inlineStr">
        <is>
          <t>cobstrongchild</t>
        </is>
      </c>
      <c r="B447018" t="n">
        <v>1</v>
      </c>
    </row>
    <row r="447019">
      <c r="A447019" t="inlineStr">
        <is>
          <t>poassign</t>
        </is>
      </c>
      <c r="B447019" t="n">
        <v>1</v>
      </c>
    </row>
    <row r="447020">
      <c r="A447020" t="inlineStr">
        <is>
          <t>vprime</t>
        </is>
      </c>
      <c r="B447020" t="n">
        <v>1</v>
      </c>
    </row>
    <row r="447021">
      <c r="A447021" t="inlineStr">
        <is>
          <t>coboffcollapsible</t>
        </is>
      </c>
      <c r="B447021" t="n">
        <v>1</v>
      </c>
    </row>
    <row r="447022">
      <c r="A447022" t="inlineStr">
        <is>
          <t>vsortdata</t>
        </is>
      </c>
      <c r="B447022" t="n">
        <v>1</v>
      </c>
    </row>
    <row r="447023">
      <c r="A447023" t="inlineStr">
        <is>
          <t>porectanglex</t>
        </is>
      </c>
      <c r="B447023" t="n">
        <v>1</v>
      </c>
    </row>
    <row r="447024">
      <c r="A447024" t="inlineStr">
        <is>
          <t>cobstrongzeros</t>
        </is>
      </c>
      <c r="B447024" t="n">
        <v>1</v>
      </c>
    </row>
    <row r="447025">
      <c r="A447025" t="inlineStr">
        <is>
          <t>phpgui</t>
        </is>
      </c>
      <c r="B447025" t="n">
        <v>1</v>
      </c>
    </row>
    <row r="447026">
      <c r="A447026" t="inlineStr">
        <is>
          <t>cobtime</t>
        </is>
      </c>
      <c r="B447026" t="n">
        <v>1</v>
      </c>
    </row>
    <row r="447027">
      <c r="A447027" t="inlineStr">
        <is>
          <t>inanattribute</t>
        </is>
      </c>
      <c r="B447027" t="n">
        <v>1</v>
      </c>
    </row>
    <row r="447028">
      <c r="A447028" t="inlineStr">
        <is>
          <t>coboffset</t>
        </is>
      </c>
      <c r="B447028" t="n">
        <v>1</v>
      </c>
    </row>
    <row r="447029">
      <c r="A447029" t="inlineStr">
        <is>
          <t>cpostone</t>
        </is>
      </c>
      <c r="B447029" t="n">
        <v>1</v>
      </c>
    </row>
    <row r="447030">
      <c r="A447030" t="inlineStr">
        <is>
          <t>aslid</t>
        </is>
      </c>
      <c r="B447030" t="n">
        <v>1</v>
      </c>
    </row>
    <row r="447031">
      <c r="A447031" t="inlineStr">
        <is>
          <t>cobsaltchain</t>
        </is>
      </c>
      <c r="B447031" t="n">
        <v>1</v>
      </c>
    </row>
    <row r="447032">
      <c r="A447032" t="inlineStr">
        <is>
          <t>latitudecarroutingfromchannels</t>
        </is>
      </c>
      <c r="B447032" t="n">
        <v>1</v>
      </c>
    </row>
    <row r="447033">
      <c r="A447033" t="inlineStr">
        <is>
          <t>cobtreespecies</t>
        </is>
      </c>
      <c r="B447033" t="n">
        <v>1</v>
      </c>
    </row>
    <row r="447034">
      <c r="A447034" t="inlineStr">
        <is>
          <t>cobmultivector</t>
        </is>
      </c>
      <c r="B447034" t="n">
        <v>1</v>
      </c>
    </row>
    <row r="447035">
      <c r="A447035" t="inlineStr">
        <is>
          <t>createsqlstatementstmttld</t>
        </is>
      </c>
      <c r="B447035" t="n">
        <v>1</v>
      </c>
    </row>
    <row r="447036">
      <c r="A447036" t="inlineStr">
        <is>
          <t>cobcrypto</t>
        </is>
      </c>
      <c r="B447036" t="n">
        <v>1</v>
      </c>
    </row>
    <row r="447037">
      <c r="A447037" t="inlineStr">
        <is>
          <t>pohigh1quitz</t>
        </is>
      </c>
      <c r="B447037" t="n">
        <v>1</v>
      </c>
    </row>
    <row r="447038">
      <c r="A447038" t="inlineStr">
        <is>
          <t>cobrpcquery</t>
        </is>
      </c>
      <c r="B447038" t="n">
        <v>1</v>
      </c>
    </row>
    <row r="447039">
      <c r="A447039" t="inlineStr">
        <is>
          <t>hairials</t>
        </is>
      </c>
      <c r="B447039" t="n">
        <v>1</v>
      </c>
    </row>
    <row r="447040">
      <c r="A447040" t="inlineStr">
        <is>
          <t>stremy</t>
        </is>
      </c>
      <c r="B447040" t="n">
        <v>1</v>
      </c>
    </row>
    <row r="447041">
      <c r="A447041" t="inlineStr">
        <is>
          <t>teeju</t>
        </is>
      </c>
      <c r="B447041" t="n">
        <v>1</v>
      </c>
    </row>
    <row r="447042">
      <c r="A447042" t="inlineStr">
        <is>
          <t>neavaloid</t>
        </is>
      </c>
      <c r="B447042" t="n">
        <v>1</v>
      </c>
    </row>
    <row r="447043">
      <c r="A447043" t="inlineStr">
        <is>
          <t>peleacas</t>
        </is>
      </c>
      <c r="B447043" t="n">
        <v>1</v>
      </c>
    </row>
    <row r="447044">
      <c r="A447044" t="inlineStr">
        <is>
          <t>calassas</t>
        </is>
      </c>
      <c r="B447044" t="n">
        <v>1</v>
      </c>
    </row>
    <row r="447045">
      <c r="A447045" t="inlineStr">
        <is>
          <t>watermouth</t>
        </is>
      </c>
      <c r="B447045" t="n">
        <v>1</v>
      </c>
    </row>
    <row r="447046">
      <c r="A447046" t="inlineStr">
        <is>
          <t>colallah</t>
        </is>
      </c>
      <c r="B447046" t="n">
        <v>1</v>
      </c>
    </row>
    <row r="447047">
      <c r="A447047" t="inlineStr">
        <is>
          <t>shepherdy</t>
        </is>
      </c>
      <c r="B447047" t="n">
        <v>1</v>
      </c>
    </row>
    <row r="447048">
      <c r="A447048" t="inlineStr">
        <is>
          <t>kanuchorn</t>
        </is>
      </c>
      <c r="B447048" t="n">
        <v>1</v>
      </c>
    </row>
    <row r="447049">
      <c r="A447049" t="inlineStr">
        <is>
          <t>doronemas</t>
        </is>
      </c>
      <c r="B447049" t="n">
        <v>1</v>
      </c>
    </row>
    <row r="447050">
      <c r="A447050" t="inlineStr">
        <is>
          <t>kovao</t>
        </is>
      </c>
      <c r="B447050" t="n">
        <v>1</v>
      </c>
    </row>
    <row r="447051">
      <c r="A447051" t="inlineStr">
        <is>
          <t>shafru</t>
        </is>
      </c>
      <c r="B447051" t="n">
        <v>1</v>
      </c>
    </row>
    <row r="447052">
      <c r="A447052" t="inlineStr">
        <is>
          <t>skrantie</t>
        </is>
      </c>
      <c r="B447052" t="n">
        <v>1</v>
      </c>
    </row>
    <row r="447053">
      <c r="A447053" t="inlineStr">
        <is>
          <t>pharodes</t>
        </is>
      </c>
      <c r="B447053" t="n">
        <v>1</v>
      </c>
    </row>
    <row r="447054">
      <c r="A447054" t="inlineStr">
        <is>
          <t>beltot</t>
        </is>
      </c>
      <c r="B447054" t="n">
        <v>1</v>
      </c>
    </row>
    <row r="447055">
      <c r="A447055" t="inlineStr">
        <is>
          <t>clotheslinesatan</t>
        </is>
      </c>
      <c r="B447055" t="n">
        <v>1</v>
      </c>
    </row>
    <row r="447056">
      <c r="A447056" t="inlineStr">
        <is>
          <t>tawajas</t>
        </is>
      </c>
      <c r="B447056" t="n">
        <v>1</v>
      </c>
    </row>
    <row r="447057">
      <c r="A447057" t="inlineStr">
        <is>
          <t>planktonmasia</t>
        </is>
      </c>
      <c r="B447057" t="n">
        <v>1</v>
      </c>
    </row>
    <row r="447058">
      <c r="A447058" t="inlineStr">
        <is>
          <t>stobff</t>
        </is>
      </c>
      <c r="B447058" t="n">
        <v>1</v>
      </c>
    </row>
    <row r="447059">
      <c r="A447059" t="inlineStr">
        <is>
          <t>marglow</t>
        </is>
      </c>
      <c r="B447059" t="n">
        <v>1</v>
      </c>
    </row>
    <row r="447060">
      <c r="A447060" t="inlineStr">
        <is>
          <t>hookaturn</t>
        </is>
      </c>
      <c r="B447060" t="n">
        <v>1</v>
      </c>
    </row>
    <row r="447061">
      <c r="A447061" t="inlineStr">
        <is>
          <t>reedenger</t>
        </is>
      </c>
      <c r="B447061" t="n">
        <v>1</v>
      </c>
    </row>
    <row r="447062">
      <c r="A447062" t="inlineStr">
        <is>
          <t>germanhouse</t>
        </is>
      </c>
      <c r="B447062" t="n">
        <v>1</v>
      </c>
    </row>
    <row r="447063">
      <c r="A447063" t="inlineStr">
        <is>
          <t>``ialya</t>
        </is>
      </c>
      <c r="B447063" t="n">
        <v>1</v>
      </c>
    </row>
    <row r="447064">
      <c r="A447064" t="inlineStr">
        <is>
          <t>dupeesblog</t>
        </is>
      </c>
      <c r="B447064" t="n">
        <v>1</v>
      </c>
    </row>
    <row r="447065">
      <c r="A447065" t="inlineStr">
        <is>
          <t>siromasaimo</t>
        </is>
      </c>
      <c r="B447065" t="n">
        <v>1</v>
      </c>
    </row>
    <row r="447066">
      <c r="A447066" t="inlineStr">
        <is>
          <t xml:space="preserve"> caused</t>
        </is>
      </c>
      <c r="B447066" t="n">
        <v>1</v>
      </c>
    </row>
    <row r="447067">
      <c r="A447067" t="inlineStr">
        <is>
          <t>epicurism</t>
        </is>
      </c>
      <c r="B447067" t="n">
        <v>1</v>
      </c>
    </row>
    <row r="447068">
      <c r="A447068" t="inlineStr">
        <is>
          <t>rockpots</t>
        </is>
      </c>
      <c r="B447068" t="n">
        <v>1</v>
      </c>
    </row>
    <row r="447069">
      <c r="A447069" t="inlineStr">
        <is>
          <t>alienworker</t>
        </is>
      </c>
      <c r="B447069" t="n">
        <v>1</v>
      </c>
    </row>
    <row r="447070">
      <c r="A447070" t="inlineStr">
        <is>
          <t>confidentialityinformation</t>
        </is>
      </c>
      <c r="B447070" t="n">
        <v>1</v>
      </c>
    </row>
    <row r="447071">
      <c r="A447071" t="inlineStr">
        <is>
          <t>ishldium</t>
        </is>
      </c>
      <c r="B447071" t="n">
        <v>1</v>
      </c>
    </row>
    <row r="447072">
      <c r="A447072" t="inlineStr">
        <is>
          <t>krajicek</t>
        </is>
      </c>
      <c r="B447072" t="n">
        <v>1</v>
      </c>
    </row>
    <row r="447073">
      <c r="A447073" t="inlineStr">
        <is>
          <t>feltty</t>
        </is>
      </c>
      <c r="B447073" t="n">
        <v>1</v>
      </c>
    </row>
    <row r="447074">
      <c r="A447074" t="inlineStr">
        <is>
          <t>wowkid</t>
        </is>
      </c>
      <c r="B447074" t="n">
        <v>1</v>
      </c>
    </row>
    <row r="447075">
      <c r="A447075" t="inlineStr">
        <is>
          <t>azpat</t>
        </is>
      </c>
      <c r="B447075" t="n">
        <v>1</v>
      </c>
    </row>
    <row r="447076">
      <c r="A447076" t="inlineStr">
        <is>
          <t xml:space="preserve">humane </t>
        </is>
      </c>
      <c r="B447076" t="n">
        <v>1</v>
      </c>
    </row>
    <row r="447077">
      <c r="A447077" t="inlineStr">
        <is>
          <t>stibben</t>
        </is>
      </c>
      <c r="B447077" t="n">
        <v>1</v>
      </c>
    </row>
    <row r="447078">
      <c r="A447078" t="inlineStr">
        <is>
          <t xml:space="preserve">nypds </t>
        </is>
      </c>
      <c r="B447078" t="n">
        <v>1</v>
      </c>
    </row>
    <row r="447079">
      <c r="A447079" t="inlineStr">
        <is>
          <t>costals</t>
        </is>
      </c>
      <c r="B447079" t="n">
        <v>1</v>
      </c>
    </row>
    <row r="447080">
      <c r="A447080" t="inlineStr">
        <is>
          <t xml:space="preserve">radio </t>
        </is>
      </c>
      <c r="B447080" t="n">
        <v>1</v>
      </c>
    </row>
    <row r="447081">
      <c r="A447081" t="inlineStr">
        <is>
          <t>sylberry</t>
        </is>
      </c>
      <c r="B447081" t="n">
        <v>1</v>
      </c>
    </row>
    <row r="447082">
      <c r="A447082" t="inlineStr">
        <is>
          <t>stupenbush</t>
        </is>
      </c>
      <c r="B447082" t="n">
        <v>1</v>
      </c>
    </row>
    <row r="447083">
      <c r="A447083" t="inlineStr">
        <is>
          <t>fachner</t>
        </is>
      </c>
      <c r="B447083" t="n">
        <v>2</v>
      </c>
    </row>
    <row r="447084">
      <c r="A447084" t="inlineStr">
        <is>
          <t>entarnway</t>
        </is>
      </c>
      <c r="B447084" t="n">
        <v>1</v>
      </c>
    </row>
    <row r="447085">
      <c r="A447085" t="inlineStr">
        <is>
          <t>kalasumai</t>
        </is>
      </c>
      <c r="B447085" t="n">
        <v>1</v>
      </c>
    </row>
    <row r="447086">
      <c r="A447086" t="inlineStr">
        <is>
          <t>klamathani</t>
        </is>
      </c>
      <c r="B447086" t="n">
        <v>1</v>
      </c>
    </row>
    <row r="447087">
      <c r="A447087" t="inlineStr">
        <is>
          <t>cykee</t>
        </is>
      </c>
      <c r="B447087" t="n">
        <v>1</v>
      </c>
    </row>
    <row r="447088">
      <c r="A447088" t="inlineStr">
        <is>
          <t>swaganism</t>
        </is>
      </c>
      <c r="B447088" t="n">
        <v>1</v>
      </c>
    </row>
    <row r="447089">
      <c r="A447089" t="inlineStr">
        <is>
          <t>horrortrance</t>
        </is>
      </c>
      <c r="B447089" t="n">
        <v>1</v>
      </c>
    </row>
    <row r="447090">
      <c r="A447090" t="inlineStr">
        <is>
          <t>865000</t>
        </is>
      </c>
      <c r="B447090" t="n">
        <v>1</v>
      </c>
    </row>
    <row r="447091">
      <c r="A447091" t="inlineStr">
        <is>
          <t>micount</t>
        </is>
      </c>
      <c r="B447091" t="n">
        <v>1</v>
      </c>
    </row>
    <row r="447092">
      <c r="A447092" t="inlineStr">
        <is>
          <t>cardna</t>
        </is>
      </c>
      <c r="B447092" t="n">
        <v>1</v>
      </c>
    </row>
    <row r="447093">
      <c r="A447093" t="inlineStr">
        <is>
          <t>ofdi</t>
        </is>
      </c>
      <c r="B447093" t="n">
        <v>1</v>
      </c>
    </row>
    <row r="447094">
      <c r="A447094" t="inlineStr">
        <is>
          <t>sep21</t>
        </is>
      </c>
      <c r="B447094" t="n">
        <v>1</v>
      </c>
    </row>
    <row r="447095">
      <c r="A447095" t="inlineStr">
        <is>
          <t>underitainer</t>
        </is>
      </c>
      <c r="B447095" t="n">
        <v>1</v>
      </c>
    </row>
    <row r="447096">
      <c r="A447096" t="inlineStr">
        <is>
          <t>learv</t>
        </is>
      </c>
      <c r="B447096" t="n">
        <v>1</v>
      </c>
    </row>
    <row r="447097">
      <c r="A447097" t="inlineStr">
        <is>
          <t>paypalemail</t>
        </is>
      </c>
      <c r="B447097" t="n">
        <v>1</v>
      </c>
    </row>
    <row r="447098">
      <c r="A447098" t="inlineStr">
        <is>
          <t>553118</t>
        </is>
      </c>
      <c r="B447098" t="n">
        <v>1</v>
      </c>
    </row>
    <row r="447099">
      <c r="A447099" t="inlineStr">
        <is>
          <t>restylement</t>
        </is>
      </c>
      <c r="B447099" t="n">
        <v>1</v>
      </c>
    </row>
    <row r="447100">
      <c r="A447100" t="inlineStr">
        <is>
          <t>33910</t>
        </is>
      </c>
      <c r="B447100" t="n">
        <v>1</v>
      </c>
    </row>
    <row r="447101">
      <c r="A447101" t="inlineStr">
        <is>
          <t>couchubs</t>
        </is>
      </c>
      <c r="B447101" t="n">
        <v>1</v>
      </c>
    </row>
    <row r="447102">
      <c r="A447102" t="inlineStr">
        <is>
          <t>getgetting</t>
        </is>
      </c>
      <c r="B447102" t="n">
        <v>1</v>
      </c>
    </row>
    <row r="447103">
      <c r="A447103" t="inlineStr">
        <is>
          <t>pm10s</t>
        </is>
      </c>
      <c r="B447103" t="n">
        <v>1</v>
      </c>
    </row>
    <row r="447104">
      <c r="A447104" t="inlineStr">
        <is>
          <t>affectionreal</t>
        </is>
      </c>
      <c r="B447104" t="n">
        <v>1</v>
      </c>
    </row>
    <row r="447105">
      <c r="A447105" t="inlineStr">
        <is>
          <t>imbruglia</t>
        </is>
      </c>
      <c r="B447105" t="n">
        <v>1</v>
      </c>
    </row>
    <row r="447106">
      <c r="A447106" t="inlineStr">
        <is>
          <t>krysaitssss</t>
        </is>
      </c>
      <c r="B447106" t="n">
        <v>1</v>
      </c>
    </row>
    <row r="447107">
      <c r="A447107" t="inlineStr">
        <is>
          <t>shrilines</t>
        </is>
      </c>
      <c r="B447107" t="n">
        <v>1</v>
      </c>
    </row>
    <row r="447108">
      <c r="A447108" t="inlineStr">
        <is>
          <t>unburg</t>
        </is>
      </c>
      <c r="B447108" t="n">
        <v>1</v>
      </c>
    </row>
    <row r="447109">
      <c r="A447109" t="inlineStr">
        <is>
          <t>sufferinghas</t>
        </is>
      </c>
      <c r="B447109" t="n">
        <v>1</v>
      </c>
    </row>
    <row r="447110">
      <c r="A447110" t="inlineStr">
        <is>
          <t>hammermasks</t>
        </is>
      </c>
      <c r="B447110" t="n">
        <v>1</v>
      </c>
    </row>
    <row r="447111">
      <c r="A447111" t="inlineStr">
        <is>
          <t>gowons</t>
        </is>
      </c>
      <c r="B447111" t="n">
        <v>1</v>
      </c>
    </row>
    <row r="447112">
      <c r="A447112" t="inlineStr">
        <is>
          <t>doubleminus</t>
        </is>
      </c>
      <c r="B447112" t="n">
        <v>1</v>
      </c>
    </row>
    <row r="447113">
      <c r="A447113" t="inlineStr">
        <is>
          <t>mcdaria</t>
        </is>
      </c>
      <c r="B447113" t="n">
        <v>1</v>
      </c>
    </row>
    <row r="447114">
      <c r="A447114" t="inlineStr">
        <is>
          <t>galumpatti</t>
        </is>
      </c>
      <c r="B447114" t="n">
        <v>1</v>
      </c>
    </row>
    <row r="447115">
      <c r="A447115" t="inlineStr">
        <is>
          <t>mirrio</t>
        </is>
      </c>
      <c r="B447115" t="n">
        <v>1</v>
      </c>
    </row>
    <row r="447116">
      <c r="A447116" t="inlineStr">
        <is>
          <t>breaksseems</t>
        </is>
      </c>
      <c r="B447116" t="n">
        <v>1</v>
      </c>
    </row>
    <row r="447117">
      <c r="A447117" t="inlineStr">
        <is>
          <t>heebook</t>
        </is>
      </c>
      <c r="B447117" t="n">
        <v>1</v>
      </c>
    </row>
    <row r="447118">
      <c r="A447118" t="inlineStr">
        <is>
          <t>250addourtoyou</t>
        </is>
      </c>
      <c r="B447118" t="n">
        <v>1</v>
      </c>
    </row>
    <row r="447119">
      <c r="A447119" t="inlineStr">
        <is>
          <t>heav–among</t>
        </is>
      </c>
      <c r="B447119" t="n">
        <v>1</v>
      </c>
    </row>
    <row r="447120">
      <c r="A447120" t="inlineStr">
        <is>
          <t>seriousnessi</t>
        </is>
      </c>
      <c r="B447120" t="n">
        <v>2</v>
      </c>
    </row>
    <row r="447121">
      <c r="A447121" t="inlineStr">
        <is>
          <t>willypemva</t>
        </is>
      </c>
      <c r="B447121" t="n">
        <v>1</v>
      </c>
    </row>
    <row r="447122">
      <c r="A447122" t="inlineStr">
        <is>
          <t>storyimproved</t>
        </is>
      </c>
      <c r="B447122" t="n">
        <v>1</v>
      </c>
    </row>
    <row r="447123">
      <c r="A447123" t="inlineStr">
        <is>
          <t>lidin</t>
        </is>
      </c>
      <c r="B447123" t="n">
        <v>1</v>
      </c>
    </row>
    <row r="447124">
      <c r="A447124" t="inlineStr">
        <is>
          <t>wasque</t>
        </is>
      </c>
      <c r="B447124" t="n">
        <v>1</v>
      </c>
    </row>
    <row r="447125">
      <c r="A447125" t="inlineStr">
        <is>
          <t>issue50</t>
        </is>
      </c>
      <c r="B447125" t="n">
        <v>1</v>
      </c>
    </row>
    <row r="447126">
      <c r="A447126" t="inlineStr">
        <is>
          <t>batpul</t>
        </is>
      </c>
      <c r="B447126" t="n">
        <v>1</v>
      </c>
    </row>
    <row r="447127">
      <c r="A447127" t="inlineStr">
        <is>
          <t>jahakura</t>
        </is>
      </c>
      <c r="B447127" t="n">
        <v>1</v>
      </c>
    </row>
    <row r="447128">
      <c r="A447128" t="inlineStr">
        <is>
          <t>didwhat</t>
        </is>
      </c>
      <c r="B447128" t="n">
        <v>1</v>
      </c>
    </row>
    <row r="447129">
      <c r="A447129" t="inlineStr">
        <is>
          <t>719never</t>
        </is>
      </c>
      <c r="B447129" t="n">
        <v>1</v>
      </c>
    </row>
    <row r="447130">
      <c r="A447130" t="inlineStr">
        <is>
          <t>mephayastha</t>
        </is>
      </c>
      <c r="B447130" t="n">
        <v>1</v>
      </c>
    </row>
    <row r="447131">
      <c r="A447131" t="inlineStr">
        <is>
          <t>lacrence</t>
        </is>
      </c>
      <c r="B447131" t="n">
        <v>1</v>
      </c>
    </row>
    <row r="447132">
      <c r="A447132" t="inlineStr">
        <is>
          <t>satectives</t>
        </is>
      </c>
      <c r="B447132" t="n">
        <v>1</v>
      </c>
    </row>
    <row r="447133">
      <c r="A447133" t="inlineStr">
        <is>
          <t>сань</t>
        </is>
      </c>
      <c r="B447133" t="n">
        <v>1</v>
      </c>
    </row>
    <row r="447134">
      <c r="A447134" t="inlineStr">
        <is>
          <t>jiṣaka</t>
        </is>
      </c>
      <c r="B447134" t="n">
        <v>1</v>
      </c>
    </row>
    <row r="447135">
      <c r="A447135" t="inlineStr">
        <is>
          <t>transamans</t>
        </is>
      </c>
      <c r="B447135" t="n">
        <v>1</v>
      </c>
    </row>
    <row r="447136">
      <c r="A447136" t="inlineStr">
        <is>
          <t>laurentain</t>
        </is>
      </c>
      <c r="B447136" t="n">
        <v>1</v>
      </c>
    </row>
    <row r="447137">
      <c r="A447137" t="inlineStr">
        <is>
          <t>unsumpected</t>
        </is>
      </c>
      <c r="B447137" t="n">
        <v>1</v>
      </c>
    </row>
    <row r="447138">
      <c r="A447138" t="inlineStr">
        <is>
          <t>dalangist</t>
        </is>
      </c>
      <c r="B447138" t="n">
        <v>1</v>
      </c>
    </row>
    <row r="447139">
      <c r="A447139" t="inlineStr">
        <is>
          <t>vayith</t>
        </is>
      </c>
      <c r="B447139" t="n">
        <v>1</v>
      </c>
    </row>
    <row r="447140">
      <c r="A447140" t="inlineStr">
        <is>
          <t>tzayas</t>
        </is>
      </c>
      <c r="B447140" t="n">
        <v>1</v>
      </c>
    </row>
    <row r="447141">
      <c r="A447141" t="inlineStr">
        <is>
          <t>androb</t>
        </is>
      </c>
      <c r="B447141" t="n">
        <v>1</v>
      </c>
    </row>
    <row r="447142">
      <c r="A447142" t="inlineStr">
        <is>
          <t>tyond</t>
        </is>
      </c>
      <c r="B447142" t="n">
        <v>1</v>
      </c>
    </row>
    <row r="447143">
      <c r="A447143" t="inlineStr">
        <is>
          <t>finalgender</t>
        </is>
      </c>
      <c r="B447143" t="n">
        <v>1</v>
      </c>
    </row>
    <row r="447144">
      <c r="A447144" t="inlineStr">
        <is>
          <t>makeneelr</t>
        </is>
      </c>
      <c r="B447144" t="n">
        <v>1</v>
      </c>
    </row>
    <row r="447145">
      <c r="A447145" t="inlineStr">
        <is>
          <t>guardianmag</t>
        </is>
      </c>
      <c r="B447145" t="n">
        <v>1</v>
      </c>
    </row>
    <row r="447146">
      <c r="A447146" t="inlineStr">
        <is>
          <t>comwarrenreviewsto</t>
        </is>
      </c>
      <c r="B447146" t="n">
        <v>1</v>
      </c>
    </row>
    <row r="447147">
      <c r="A447147" t="inlineStr">
        <is>
          <t>httpcolbertmag</t>
        </is>
      </c>
      <c r="B447147" t="n">
        <v>1</v>
      </c>
    </row>
    <row r="447148">
      <c r="A447148" t="inlineStr">
        <is>
          <t>unnies</t>
        </is>
      </c>
      <c r="B447148" t="n">
        <v>1</v>
      </c>
    </row>
    <row r="447149">
      <c r="A447149" t="inlineStr">
        <is>
          <t>_ways</t>
        </is>
      </c>
      <c r="B447149" t="n">
        <v>1</v>
      </c>
    </row>
    <row r="447150">
      <c r="A447150" t="inlineStr">
        <is>
          <t>amobil</t>
        </is>
      </c>
      <c r="B447150" t="n">
        <v>1</v>
      </c>
    </row>
    <row r="447151">
      <c r="A447151" t="inlineStr">
        <is>
          <t>metaprogrampanelsoma</t>
        </is>
      </c>
      <c r="B447151" t="n">
        <v>1</v>
      </c>
    </row>
    <row r="447152">
      <c r="A447152" t="inlineStr">
        <is>
          <t>qwanttaskfalls</t>
        </is>
      </c>
      <c r="B447152" t="n">
        <v>1</v>
      </c>
    </row>
    <row r="447153">
      <c r="A447153" t="inlineStr">
        <is>
          <t>todoannotation</t>
        </is>
      </c>
      <c r="B447153" t="n">
        <v>1</v>
      </c>
    </row>
    <row r="447154">
      <c r="A447154" t="inlineStr">
        <is>
          <t>typopn</t>
        </is>
      </c>
      <c r="B447154" t="n">
        <v>1</v>
      </c>
    </row>
    <row r="447155">
      <c r="A447155" t="inlineStr">
        <is>
          <t>cfrancey</t>
        </is>
      </c>
      <c r="B447155" t="n">
        <v>1</v>
      </c>
    </row>
    <row r="447156">
      <c r="A447156" t="inlineStr">
        <is>
          <t>managerally</t>
        </is>
      </c>
      <c r="B447156" t="n">
        <v>1</v>
      </c>
    </row>
    <row r="447157">
      <c r="A447157" t="inlineStr">
        <is>
          <t>drumcoats</t>
        </is>
      </c>
      <c r="B447157" t="n">
        <v>1</v>
      </c>
    </row>
    <row r="447158">
      <c r="A447158" t="inlineStr">
        <is>
          <t>schwarzelus</t>
        </is>
      </c>
      <c r="B447158" t="n">
        <v>1</v>
      </c>
    </row>
    <row r="447159">
      <c r="A447159" t="inlineStr">
        <is>
          <t>pornie</t>
        </is>
      </c>
      <c r="B447159" t="n">
        <v>1</v>
      </c>
    </row>
    <row r="447160">
      <c r="A447160" t="inlineStr">
        <is>
          <t>superfreaks</t>
        </is>
      </c>
      <c r="B447160" t="n">
        <v>1</v>
      </c>
    </row>
    <row r="447161">
      <c r="A447161" t="inlineStr">
        <is>
          <t>scanaway</t>
        </is>
      </c>
      <c r="B447161" t="n">
        <v>1</v>
      </c>
    </row>
    <row r="447162">
      <c r="A447162" t="inlineStr">
        <is>
          <t>kaneduke</t>
        </is>
      </c>
      <c r="B447162" t="n">
        <v>1</v>
      </c>
    </row>
    <row r="447163">
      <c r="A447163" t="inlineStr">
        <is>
          <t>gotlassianca</t>
        </is>
      </c>
      <c r="B447163" t="n">
        <v>1</v>
      </c>
    </row>
    <row r="447164">
      <c r="A447164" t="inlineStr">
        <is>
          <t>kiro7rtathon</t>
        </is>
      </c>
      <c r="B447164" t="n">
        <v>1</v>
      </c>
    </row>
    <row r="447165">
      <c r="A447165" t="inlineStr">
        <is>
          <t>30tw</t>
        </is>
      </c>
      <c r="B447165" t="n">
        <v>1</v>
      </c>
    </row>
    <row r="447166">
      <c r="A447166" t="inlineStr">
        <is>
          <t>galloves</t>
        </is>
      </c>
      <c r="B447166" t="n">
        <v>1</v>
      </c>
    </row>
    <row r="447167">
      <c r="A447167" t="inlineStr">
        <is>
          <t>quiloator</t>
        </is>
      </c>
      <c r="B447167" t="n">
        <v>1</v>
      </c>
    </row>
    <row r="447168">
      <c r="A447168" t="inlineStr">
        <is>
          <t>48arkania</t>
        </is>
      </c>
      <c r="B447168" t="n">
        <v>1</v>
      </c>
    </row>
    <row r="447169">
      <c r="A447169" t="inlineStr">
        <is>
          <t>rumaging</t>
        </is>
      </c>
      <c r="B447169" t="n">
        <v>1</v>
      </c>
    </row>
    <row r="447170">
      <c r="A447170" t="inlineStr">
        <is>
          <t>fumagengu</t>
        </is>
      </c>
      <c r="B447170" t="n">
        <v>1</v>
      </c>
    </row>
    <row r="447171">
      <c r="A447171" t="inlineStr">
        <is>
          <t>hajigou</t>
        </is>
      </c>
      <c r="B447171" t="n">
        <v>1</v>
      </c>
    </row>
    <row r="447172">
      <c r="A447172" t="inlineStr">
        <is>
          <t>hashuppas</t>
        </is>
      </c>
      <c r="B447172" t="n">
        <v>1</v>
      </c>
    </row>
    <row r="447173">
      <c r="A447173" t="inlineStr">
        <is>
          <t>yangoppeduberty</t>
        </is>
      </c>
      <c r="B447173" t="n">
        <v>1</v>
      </c>
    </row>
    <row r="447174">
      <c r="A447174" t="inlineStr">
        <is>
          <t>yaayos</t>
        </is>
      </c>
      <c r="B447174" t="n">
        <v>1</v>
      </c>
    </row>
    <row r="447175">
      <c r="A447175" t="inlineStr">
        <is>
          <t>yalekagi</t>
        </is>
      </c>
      <c r="B447175" t="n">
        <v>1</v>
      </c>
    </row>
    <row r="447176">
      <c r="A447176" t="inlineStr">
        <is>
          <t>zuhoi</t>
        </is>
      </c>
      <c r="B447176" t="n">
        <v>1</v>
      </c>
    </row>
    <row r="447177">
      <c r="A447177" t="inlineStr">
        <is>
          <t>namokarame</t>
        </is>
      </c>
      <c r="B447177" t="n">
        <v>1</v>
      </c>
    </row>
    <row r="447178">
      <c r="A447178" t="inlineStr">
        <is>
          <t>skhiones</t>
        </is>
      </c>
      <c r="B447178" t="n">
        <v>1</v>
      </c>
    </row>
    <row r="447179">
      <c r="A447179" t="inlineStr">
        <is>
          <t>tentaclemen</t>
        </is>
      </c>
      <c r="B447179" t="n">
        <v>1</v>
      </c>
    </row>
    <row r="447180">
      <c r="A447180" t="inlineStr">
        <is>
          <t>uzihehakashina</t>
        </is>
      </c>
      <c r="B447180" t="n">
        <v>1</v>
      </c>
    </row>
    <row r="447181">
      <c r="A447181" t="inlineStr">
        <is>
          <t>yuoku</t>
        </is>
      </c>
      <c r="B447181" t="n">
        <v>1</v>
      </c>
    </row>
    <row r="447182">
      <c r="A447182" t="inlineStr">
        <is>
          <t>yangoppinguberty</t>
        </is>
      </c>
      <c r="B447182" t="n">
        <v>1</v>
      </c>
    </row>
    <row r="447183">
      <c r="A447183" t="inlineStr">
        <is>
          <t>muslep</t>
        </is>
      </c>
      <c r="B447183" t="n">
        <v>1</v>
      </c>
    </row>
    <row r="447184">
      <c r="A447184" t="inlineStr">
        <is>
          <t>zusenbaka</t>
        </is>
      </c>
      <c r="B447184" t="n">
        <v>1</v>
      </c>
    </row>
    <row r="447185">
      <c r="A447185" t="inlineStr">
        <is>
          <t>orstein</t>
        </is>
      </c>
      <c r="B447185" t="n">
        <v>1</v>
      </c>
    </row>
    <row r="447186">
      <c r="A447186" t="inlineStr">
        <is>
          <t>90gir</t>
        </is>
      </c>
      <c r="B447186" t="n">
        <v>1</v>
      </c>
    </row>
    <row r="447187">
      <c r="A447187" t="inlineStr">
        <is>
          <t>avudge</t>
        </is>
      </c>
      <c r="B447187" t="n">
        <v>1</v>
      </c>
    </row>
    <row r="447188">
      <c r="A447188" t="inlineStr">
        <is>
          <t>paypalbetting</t>
        </is>
      </c>
      <c r="B447188" t="n">
        <v>1</v>
      </c>
    </row>
    <row r="447189">
      <c r="A447189" t="inlineStr">
        <is>
          <t>featuresindexes</t>
        </is>
      </c>
      <c r="B447189" t="n">
        <v>1</v>
      </c>
    </row>
    <row r="447190">
      <c r="A447190" t="inlineStr">
        <is>
          <t>ikoswab3</t>
        </is>
      </c>
      <c r="B447190" t="n">
        <v>1</v>
      </c>
    </row>
    <row r="447191">
      <c r="A447191" t="inlineStr">
        <is>
          <t>jakkor539</t>
        </is>
      </c>
      <c r="B447191" t="n">
        <v>1</v>
      </c>
    </row>
    <row r="447192">
      <c r="A447192" t="inlineStr">
        <is>
          <t>terrid</t>
        </is>
      </c>
      <c r="B447192" t="n">
        <v>2</v>
      </c>
    </row>
    <row r="447193">
      <c r="A447193" t="inlineStr">
        <is>
          <t>xplors</t>
        </is>
      </c>
      <c r="B447193" t="n">
        <v>1</v>
      </c>
    </row>
    <row r="447194">
      <c r="A447194" t="inlineStr">
        <is>
          <t>raducuz</t>
        </is>
      </c>
      <c r="B447194" t="n">
        <v>1</v>
      </c>
    </row>
    <row r="447195">
      <c r="A447195" t="inlineStr">
        <is>
          <t>nicjo</t>
        </is>
      </c>
      <c r="B447195" t="n">
        <v>1</v>
      </c>
    </row>
    <row r="447196">
      <c r="A447196" t="inlineStr">
        <is>
          <t>hannli</t>
        </is>
      </c>
      <c r="B447196" t="n">
        <v>1</v>
      </c>
    </row>
    <row r="447197">
      <c r="A447197" t="inlineStr">
        <is>
          <t>brnos</t>
        </is>
      </c>
      <c r="B447197" t="n">
        <v>1</v>
      </c>
    </row>
    <row r="447198">
      <c r="A447198" t="inlineStr">
        <is>
          <t>comfeatures285269windowsora</t>
        </is>
      </c>
      <c r="B447198" t="n">
        <v>1</v>
      </c>
    </row>
    <row r="447199">
      <c r="A447199" t="inlineStr">
        <is>
          <t>httpsng</t>
        </is>
      </c>
      <c r="B447199" t="n">
        <v>1</v>
      </c>
    </row>
    <row r="447200">
      <c r="A447200" t="inlineStr">
        <is>
          <t>54355</t>
        </is>
      </c>
      <c r="B447200" t="n">
        <v>2</v>
      </c>
    </row>
    <row r="447201">
      <c r="A447201" t="inlineStr">
        <is>
          <t>42064</t>
        </is>
      </c>
      <c r="B447201" t="n">
        <v>1</v>
      </c>
    </row>
    <row r="447202">
      <c r="A447202" t="inlineStr">
        <is>
          <t>44462</t>
        </is>
      </c>
      <c r="B447202" t="n">
        <v>1</v>
      </c>
    </row>
    <row r="447203">
      <c r="A447203" t="inlineStr">
        <is>
          <t>blakeliot</t>
        </is>
      </c>
      <c r="B447203" t="n">
        <v>1</v>
      </c>
    </row>
    <row r="447204">
      <c r="A447204" t="inlineStr">
        <is>
          <t>50442</t>
        </is>
      </c>
      <c r="B447204" t="n">
        <v>1</v>
      </c>
    </row>
    <row r="447205">
      <c r="A447205" t="inlineStr">
        <is>
          <t>ashenzaris</t>
        </is>
      </c>
      <c r="B447205" t="n">
        <v>1</v>
      </c>
    </row>
    <row r="447206">
      <c r="A447206" t="inlineStr">
        <is>
          <t>ralgs</t>
        </is>
      </c>
      <c r="B447206" t="n">
        <v>1</v>
      </c>
    </row>
    <row r="447207">
      <c r="A447207" t="inlineStr">
        <is>
          <t>40712</t>
        </is>
      </c>
      <c r="B447207" t="n">
        <v>1</v>
      </c>
    </row>
    <row r="447208">
      <c r="A447208" t="inlineStr">
        <is>
          <t>atopoly</t>
        </is>
      </c>
      <c r="B447208" t="n">
        <v>1</v>
      </c>
    </row>
    <row r="447209">
      <c r="A447209" t="inlineStr">
        <is>
          <t>plufocas</t>
        </is>
      </c>
      <c r="B447209" t="n">
        <v>1</v>
      </c>
    </row>
    <row r="447210">
      <c r="A447210" t="inlineStr">
        <is>
          <t>depths4</t>
        </is>
      </c>
      <c r="B447210" t="n">
        <v>2</v>
      </c>
    </row>
    <row r="447211">
      <c r="A447211" t="inlineStr">
        <is>
          <t>50655</t>
        </is>
      </c>
      <c r="B447211" t="n">
        <v>1</v>
      </c>
    </row>
    <row r="447212">
      <c r="A447212" t="inlineStr">
        <is>
          <t>cloudyou</t>
        </is>
      </c>
      <c r="B447212" t="n">
        <v>1</v>
      </c>
    </row>
    <row r="447213">
      <c r="A447213" t="inlineStr">
        <is>
          <t>zot2</t>
        </is>
      </c>
      <c r="B447213" t="n">
        <v>3</v>
      </c>
    </row>
    <row r="447214">
      <c r="A447214" t="inlineStr">
        <is>
          <t>slay3</t>
        </is>
      </c>
      <c r="B447214" t="n">
        <v>1</v>
      </c>
    </row>
    <row r="447215">
      <c r="A447215" t="inlineStr">
        <is>
          <t>{str4</t>
        </is>
      </c>
      <c r="B447215" t="n">
        <v>1</v>
      </c>
    </row>
    <row r="447216">
      <c r="A447216" t="inlineStr">
        <is>
          <t>50453</t>
        </is>
      </c>
      <c r="B447216" t="n">
        <v>1</v>
      </c>
    </row>
    <row r="447217">
      <c r="A447217" t="inlineStr">
        <is>
          <t>50410</t>
        </is>
      </c>
      <c r="B447217" t="n">
        <v>1</v>
      </c>
    </row>
    <row r="447218">
      <c r="A447218" t="inlineStr">
        <is>
          <t>48318</t>
        </is>
      </c>
      <c r="B447218" t="n">
        <v>1</v>
      </c>
    </row>
    <row r="447219">
      <c r="A447219" t="inlineStr">
        <is>
          <t>46457</t>
        </is>
      </c>
      <c r="B447219" t="n">
        <v>1</v>
      </c>
    </row>
    <row r="447220">
      <c r="A447220" t="inlineStr">
        <is>
          <t>shugrg</t>
        </is>
      </c>
      <c r="B447220" t="n">
        <v>1</v>
      </c>
    </row>
    <row r="447221">
      <c r="A447221" t="inlineStr">
        <is>
          <t>49961</t>
        </is>
      </c>
      <c r="B447221" t="n">
        <v>1</v>
      </c>
    </row>
    <row r="447222">
      <c r="A447222" t="inlineStr">
        <is>
          <t>48977</t>
        </is>
      </c>
      <c r="B447222" t="n">
        <v>1</v>
      </c>
    </row>
    <row r="447223">
      <c r="A447223" t="inlineStr">
        <is>
          <t>blurshn</t>
        </is>
      </c>
      <c r="B447223" t="n">
        <v>1</v>
      </c>
    </row>
    <row r="447224">
      <c r="A447224" t="inlineStr">
        <is>
          <t>49426</t>
        </is>
      </c>
      <c r="B447224" t="n">
        <v>1</v>
      </c>
    </row>
    <row r="447225">
      <c r="A447225" t="inlineStr">
        <is>
          <t>44593</t>
        </is>
      </c>
      <c r="B447225" t="n">
        <v>1</v>
      </c>
    </row>
    <row r="447226">
      <c r="A447226" t="inlineStr">
        <is>
          <t>50331</t>
        </is>
      </c>
      <c r="B447226" t="n">
        <v>2</v>
      </c>
    </row>
    <row r="447227">
      <c r="A447227" t="inlineStr">
        <is>
          <t>runoi</t>
        </is>
      </c>
      <c r="B447227" t="n">
        <v>1</v>
      </c>
    </row>
    <row r="447228">
      <c r="A447228" t="inlineStr">
        <is>
          <t>50548</t>
        </is>
      </c>
      <c r="B447228" t="n">
        <v>1</v>
      </c>
    </row>
    <row r="447229">
      <c r="A447229" t="inlineStr">
        <is>
          <t>54279</t>
        </is>
      </c>
      <c r="B447229" t="n">
        <v>1</v>
      </c>
    </row>
    <row r="447230">
      <c r="A447230" t="inlineStr">
        <is>
          <t>bukkesuos</t>
        </is>
      </c>
      <c r="B447230" t="n">
        <v>1</v>
      </c>
    </row>
    <row r="447231">
      <c r="A447231" t="inlineStr">
        <is>
          <t>50663</t>
        </is>
      </c>
      <c r="B447231" t="n">
        <v>1</v>
      </c>
    </row>
    <row r="447232">
      <c r="A447232" t="inlineStr">
        <is>
          <t>54320</t>
        </is>
      </c>
      <c r="B447232" t="n">
        <v>1</v>
      </c>
    </row>
    <row r="447233">
      <c r="A447233" t="inlineStr">
        <is>
          <t>50451</t>
        </is>
      </c>
      <c r="B447233" t="n">
        <v>1</v>
      </c>
    </row>
    <row r="447234">
      <c r="A447234" t="inlineStr">
        <is>
          <t>49620</t>
        </is>
      </c>
      <c r="B447234" t="n">
        <v>1</v>
      </c>
    </row>
    <row r="447235">
      <c r="A447235" t="inlineStr">
        <is>
          <t>50456</t>
        </is>
      </c>
      <c r="B447235" t="n">
        <v>1</v>
      </c>
    </row>
    <row r="447236">
      <c r="A447236" t="inlineStr">
        <is>
          <t>isitra</t>
        </is>
      </c>
      <c r="B447236" t="n">
        <v>1</v>
      </c>
    </row>
    <row r="447237">
      <c r="A447237" t="inlineStr">
        <is>
          <t>46382</t>
        </is>
      </c>
      <c r="B447237" t="n">
        <v>1</v>
      </c>
    </row>
    <row r="447238">
      <c r="A447238" t="inlineStr">
        <is>
          <t>margira</t>
        </is>
      </c>
      <c r="B447238" t="n">
        <v>1</v>
      </c>
    </row>
    <row r="447239">
      <c r="A447239" t="inlineStr">
        <is>
          <t>41630</t>
        </is>
      </c>
      <c r="B447239" t="n">
        <v>1</v>
      </c>
    </row>
    <row r="447240">
      <c r="A447240" t="inlineStr">
        <is>
          <t>{chop</t>
        </is>
      </c>
      <c r="B447240" t="n">
        <v>1</v>
      </c>
    </row>
    <row r="447241">
      <c r="A447241" t="inlineStr">
        <is>
          <t>50471</t>
        </is>
      </c>
      <c r="B447241" t="n">
        <v>1</v>
      </c>
    </row>
    <row r="447242">
      <c r="A447242" t="inlineStr">
        <is>
          <t>ilsuiw</t>
        </is>
      </c>
      <c r="B447242" t="n">
        <v>1</v>
      </c>
    </row>
    <row r="447243">
      <c r="A447243" t="inlineStr">
        <is>
          <t>blade5</t>
        </is>
      </c>
      <c r="B447243" t="n">
        <v>1</v>
      </c>
    </row>
    <row r="447244">
      <c r="A447244" t="inlineStr">
        <is>
          <t>ferronioic</t>
        </is>
      </c>
      <c r="B447244" t="n">
        <v>1</v>
      </c>
    </row>
    <row r="447245">
      <c r="A447245" t="inlineStr">
        <is>
          <t>49264</t>
        </is>
      </c>
      <c r="B447245" t="n">
        <v>1</v>
      </c>
    </row>
    <row r="447246">
      <c r="A447246" t="inlineStr">
        <is>
          <t>{flame</t>
        </is>
      </c>
      <c r="B447246" t="n">
        <v>1</v>
      </c>
    </row>
    <row r="447247">
      <c r="A447247" t="inlineStr">
        <is>
          <t>zombielungär</t>
        </is>
      </c>
      <c r="B447247" t="n">
        <v>1</v>
      </c>
    </row>
    <row r="447248">
      <c r="A447248" t="inlineStr">
        <is>
          <t>jugendit</t>
        </is>
      </c>
      <c r="B447248" t="n">
        <v>1</v>
      </c>
    </row>
    <row r="447249">
      <c r="A447249" t="inlineStr">
        <is>
          <t>gokujutsu</t>
        </is>
      </c>
      <c r="B447249" t="n">
        <v>1</v>
      </c>
    </row>
    <row r="447250">
      <c r="A447250" t="inlineStr">
        <is>
          <t>edsiters</t>
        </is>
      </c>
      <c r="B447250" t="n">
        <v>1</v>
      </c>
    </row>
    <row r="447251">
      <c r="A447251" t="inlineStr">
        <is>
          <t>residencyalà</t>
        </is>
      </c>
      <c r="B447251" t="n">
        <v>1</v>
      </c>
    </row>
    <row r="447252">
      <c r="A447252" t="inlineStr">
        <is>
          <t>aurising</t>
        </is>
      </c>
      <c r="B447252" t="n">
        <v>1</v>
      </c>
    </row>
    <row r="447253">
      <c r="A447253" t="inlineStr">
        <is>
          <t>lueders</t>
        </is>
      </c>
      <c r="B447253" t="n">
        <v>1</v>
      </c>
    </row>
    <row r="447254">
      <c r="A447254" t="inlineStr">
        <is>
          <t>triplicated</t>
        </is>
      </c>
      <c r="B447254" t="n">
        <v>2</v>
      </c>
    </row>
    <row r="447255">
      <c r="A447255" t="inlineStr">
        <is>
          <t>kubeyo</t>
        </is>
      </c>
      <c r="B447255" t="n">
        <v>1</v>
      </c>
    </row>
    <row r="447256">
      <c r="A447256" t="inlineStr">
        <is>
          <t>reveintersly</t>
        </is>
      </c>
      <c r="B447256" t="n">
        <v>1</v>
      </c>
    </row>
    <row r="447257">
      <c r="A447257" t="inlineStr">
        <is>
          <t>00683</t>
        </is>
      </c>
      <c r="B447257" t="n">
        <v>1</v>
      </c>
    </row>
    <row r="447258">
      <c r="A447258" t="inlineStr">
        <is>
          <t>pild</t>
        </is>
      </c>
      <c r="B447258" t="n">
        <v>1</v>
      </c>
    </row>
    <row r="447259">
      <c r="A447259" t="inlineStr">
        <is>
          <t>gewiie</t>
        </is>
      </c>
      <c r="B447259" t="n">
        <v>1</v>
      </c>
    </row>
    <row r="447260">
      <c r="A447260" t="inlineStr">
        <is>
          <t>nratic</t>
        </is>
      </c>
      <c r="B447260" t="n">
        <v>1</v>
      </c>
    </row>
    <row r="447261">
      <c r="A447261" t="inlineStr">
        <is>
          <t>pasières</t>
        </is>
      </c>
      <c r="B447261" t="n">
        <v>1</v>
      </c>
    </row>
    <row r="447262">
      <c r="A447262" t="inlineStr">
        <is>
          <t>sirthani</t>
        </is>
      </c>
      <c r="B447262" t="n">
        <v>1</v>
      </c>
    </row>
    <row r="447263">
      <c r="A447263" t="inlineStr">
        <is>
          <t>dccol</t>
        </is>
      </c>
      <c r="B447263" t="n">
        <v>1</v>
      </c>
    </row>
    <row r="447264">
      <c r="A447264" t="inlineStr">
        <is>
          <t>introitia</t>
        </is>
      </c>
      <c r="B447264" t="n">
        <v>1</v>
      </c>
    </row>
    <row r="447265">
      <c r="A447265" t="inlineStr">
        <is>
          <t>berlinologik</t>
        </is>
      </c>
      <c r="B447265" t="n">
        <v>1</v>
      </c>
    </row>
    <row r="447266">
      <c r="A447266" t="inlineStr">
        <is>
          <t>vedyshina</t>
        </is>
      </c>
      <c r="B447266" t="n">
        <v>1</v>
      </c>
    </row>
    <row r="447267">
      <c r="A447267" t="inlineStr">
        <is>
          <t>diachronici</t>
        </is>
      </c>
      <c r="B447267" t="n">
        <v>1</v>
      </c>
    </row>
    <row r="447268">
      <c r="A447268" t="inlineStr">
        <is>
          <t>luederhouse</t>
        </is>
      </c>
      <c r="B447268" t="n">
        <v>1</v>
      </c>
    </row>
    <row r="447269">
      <c r="A447269" t="inlineStr">
        <is>
          <t>mahavershi</t>
        </is>
      </c>
      <c r="B447269" t="n">
        <v>1</v>
      </c>
    </row>
    <row r="447270">
      <c r="A447270" t="inlineStr">
        <is>
          <t>apoaau</t>
        </is>
      </c>
      <c r="B447270" t="n">
        <v>1</v>
      </c>
    </row>
    <row r="447271">
      <c r="A447271" t="inlineStr">
        <is>
          <t>missionese</t>
        </is>
      </c>
      <c r="B447271" t="n">
        <v>1</v>
      </c>
    </row>
    <row r="447272">
      <c r="A447272" t="inlineStr">
        <is>
          <t>supplesions</t>
        </is>
      </c>
      <c r="B447272" t="n">
        <v>1</v>
      </c>
    </row>
    <row r="447273">
      <c r="A447273" t="inlineStr">
        <is>
          <t>jrippiblity</t>
        </is>
      </c>
      <c r="B447273" t="n">
        <v>1</v>
      </c>
    </row>
    <row r="447274">
      <c r="A447274" t="inlineStr">
        <is>
          <t>hevah</t>
        </is>
      </c>
      <c r="B447274" t="n">
        <v>1</v>
      </c>
    </row>
    <row r="447275">
      <c r="A447275" t="inlineStr">
        <is>
          <t>ruvagira</t>
        </is>
      </c>
      <c r="B447275" t="n">
        <v>1</v>
      </c>
    </row>
    <row r="447276">
      <c r="A447276" t="inlineStr">
        <is>
          <t>cullesson</t>
        </is>
      </c>
      <c r="B447276" t="n">
        <v>1</v>
      </c>
    </row>
    <row r="447277">
      <c r="A447277" t="inlineStr">
        <is>
          <t>elfel</t>
        </is>
      </c>
      <c r="B447277" t="n">
        <v>1</v>
      </c>
    </row>
    <row r="447278">
      <c r="A447278" t="inlineStr">
        <is>
          <t>looooad</t>
        </is>
      </c>
      <c r="B447278" t="n">
        <v>1</v>
      </c>
    </row>
    <row r="447279">
      <c r="A447279" t="inlineStr">
        <is>
          <t>diancia</t>
        </is>
      </c>
      <c r="B447279" t="n">
        <v>1</v>
      </c>
    </row>
    <row r="447280">
      <c r="A447280" t="inlineStr">
        <is>
          <t>zombieine</t>
        </is>
      </c>
      <c r="B447280" t="n">
        <v>1</v>
      </c>
    </row>
    <row r="447281">
      <c r="A447281" t="inlineStr">
        <is>
          <t>neenakar</t>
        </is>
      </c>
      <c r="B447281" t="n">
        <v>1</v>
      </c>
    </row>
    <row r="447282">
      <c r="A447282" t="inlineStr">
        <is>
          <t>sederison</t>
        </is>
      </c>
      <c r="B447282" t="n">
        <v>1</v>
      </c>
    </row>
    <row r="447283">
      <c r="A447283" t="inlineStr">
        <is>
          <t>moooot</t>
        </is>
      </c>
      <c r="B447283" t="n">
        <v>1</v>
      </c>
    </row>
    <row r="447284">
      <c r="A447284" t="inlineStr">
        <is>
          <t>hospitaline</t>
        </is>
      </c>
      <c r="B447284" t="n">
        <v>1</v>
      </c>
    </row>
    <row r="447285">
      <c r="A447285" t="inlineStr">
        <is>
          <t>respcontentsequential</t>
        </is>
      </c>
      <c r="B447285" t="n">
        <v>1</v>
      </c>
    </row>
    <row r="447286">
      <c r="A447286" t="inlineStr">
        <is>
          <t>effect{20</t>
        </is>
      </c>
      <c r="B447286" t="n">
        <v>1</v>
      </c>
    </row>
    <row r="447287">
      <c r="A447287" t="inlineStr">
        <is>
          <t>001pm</t>
        </is>
      </c>
      <c r="B447287" t="n">
        <v>1</v>
      </c>
    </row>
    <row r="447288">
      <c r="A447288" t="inlineStr">
        <is>
          <t>85k50</t>
        </is>
      </c>
      <c r="B447288" t="n">
        <v>1</v>
      </c>
    </row>
    <row r="447289">
      <c r="A447289" t="inlineStr">
        <is>
          <t>100k50</t>
        </is>
      </c>
      <c r="B447289" t="n">
        <v>1</v>
      </c>
    </row>
    <row r="447290">
      <c r="A447290" t="inlineStr">
        <is>
          <t>bonbers</t>
        </is>
      </c>
      <c r="B447290" t="n">
        <v>1</v>
      </c>
    </row>
    <row r="447291">
      <c r="A447291" t="inlineStr">
        <is>
          <t>50k50</t>
        </is>
      </c>
      <c r="B447291" t="n">
        <v>1</v>
      </c>
    </row>
    <row r="447292">
      <c r="A447292" t="inlineStr">
        <is>
          <t>cevthree</t>
        </is>
      </c>
      <c r="B447292" t="n">
        <v>1</v>
      </c>
    </row>
    <row r="447293">
      <c r="A447293" t="inlineStr">
        <is>
          <t>avalola</t>
        </is>
      </c>
      <c r="B447293" t="n">
        <v>1</v>
      </c>
    </row>
    <row r="447294">
      <c r="A447294" t="inlineStr">
        <is>
          <t>75k50</t>
        </is>
      </c>
      <c r="B447294" t="n">
        <v>1</v>
      </c>
    </row>
    <row r="447295">
      <c r="A447295" t="inlineStr">
        <is>
          <t>telegramemeritus</t>
        </is>
      </c>
      <c r="B447295" t="n">
        <v>1</v>
      </c>
    </row>
    <row r="447296">
      <c r="A447296" t="inlineStr">
        <is>
          <t>ma11</t>
        </is>
      </c>
      <c r="B447296" t="n">
        <v>1</v>
      </c>
    </row>
    <row r="447297">
      <c r="A447297" t="inlineStr">
        <is>
          <t>60k50</t>
        </is>
      </c>
      <c r="B447297" t="n">
        <v>1</v>
      </c>
    </row>
    <row r="447298">
      <c r="A447298" t="inlineStr">
        <is>
          <t>nekteste</t>
        </is>
      </c>
      <c r="B447298" t="n">
        <v>1</v>
      </c>
    </row>
    <row r="447299">
      <c r="A447299" t="inlineStr">
        <is>
          <t>ruhawatha</t>
        </is>
      </c>
      <c r="B447299" t="n">
        <v>1</v>
      </c>
    </row>
    <row r="447300">
      <c r="A447300" t="inlineStr">
        <is>
          <t>immediapointa</t>
        </is>
      </c>
      <c r="B447300" t="n">
        <v>1</v>
      </c>
    </row>
    <row r="447301">
      <c r="A447301" t="inlineStr">
        <is>
          <t>kalnyiadu</t>
        </is>
      </c>
      <c r="B447301" t="n">
        <v>1</v>
      </c>
    </row>
    <row r="447302">
      <c r="A447302" t="inlineStr">
        <is>
          <t>scontag</t>
        </is>
      </c>
      <c r="B447302" t="n">
        <v>1</v>
      </c>
    </row>
    <row r="447303">
      <c r="A447303" t="inlineStr">
        <is>
          <t>nairobi2012</t>
        </is>
      </c>
      <c r="B447303" t="n">
        <v>1</v>
      </c>
    </row>
    <row r="447304">
      <c r="A447304" t="inlineStr">
        <is>
          <t>raksineegho</t>
        </is>
      </c>
      <c r="B447304" t="n">
        <v>1</v>
      </c>
    </row>
    <row r="447305">
      <c r="A447305" t="inlineStr">
        <is>
          <t>oaber</t>
        </is>
      </c>
      <c r="B447305" t="n">
        <v>1</v>
      </c>
    </row>
    <row r="447306">
      <c r="A447306" t="inlineStr">
        <is>
          <t>shahtola</t>
        </is>
      </c>
      <c r="B447306" t="n">
        <v>1</v>
      </c>
    </row>
    <row r="447307">
      <c r="A447307" t="inlineStr">
        <is>
          <t>hisamsur</t>
        </is>
      </c>
      <c r="B447307" t="n">
        <v>1</v>
      </c>
    </row>
    <row r="447308">
      <c r="A447308" t="inlineStr">
        <is>
          <t>rammielwan</t>
        </is>
      </c>
      <c r="B447308" t="n">
        <v>1</v>
      </c>
    </row>
    <row r="447309">
      <c r="A447309" t="inlineStr">
        <is>
          <t>ugullan</t>
        </is>
      </c>
      <c r="B447309" t="n">
        <v>1</v>
      </c>
    </row>
    <row r="447310">
      <c r="A447310" t="inlineStr">
        <is>
          <t>airfer</t>
        </is>
      </c>
      <c r="B447310" t="n">
        <v>1</v>
      </c>
    </row>
    <row r="447311">
      <c r="A447311" t="inlineStr">
        <is>
          <t>eastbar</t>
        </is>
      </c>
      <c r="B447311" t="n">
        <v>1</v>
      </c>
    </row>
    <row r="447312">
      <c r="A447312" t="inlineStr">
        <is>
          <t>hythmia</t>
        </is>
      </c>
      <c r="B447312" t="n">
        <v>1</v>
      </c>
    </row>
    <row r="447313">
      <c r="A447313" t="inlineStr">
        <is>
          <t>cieur</t>
        </is>
      </c>
      <c r="B447313" t="n">
        <v>1</v>
      </c>
    </row>
    <row r="447314">
      <c r="A447314" t="inlineStr">
        <is>
          <t>estrievate</t>
        </is>
      </c>
      <c r="B447314" t="n">
        <v>1</v>
      </c>
    </row>
    <row r="447315">
      <c r="A447315" t="inlineStr">
        <is>
          <t>neartovie</t>
        </is>
      </c>
      <c r="B447315" t="n">
        <v>1</v>
      </c>
    </row>
    <row r="447316">
      <c r="A447316" t="inlineStr">
        <is>
          <t>opentabels</t>
        </is>
      </c>
      <c r="B447316" t="n">
        <v>1</v>
      </c>
    </row>
    <row r="447317">
      <c r="A447317" t="inlineStr">
        <is>
          <t>streitzers</t>
        </is>
      </c>
      <c r="B447317" t="n">
        <v>1</v>
      </c>
    </row>
    <row r="447318">
      <c r="A447318" t="inlineStr">
        <is>
          <t>computernews</t>
        </is>
      </c>
      <c r="B447318" t="n">
        <v>1</v>
      </c>
    </row>
    <row r="447319">
      <c r="A447319" t="inlineStr">
        <is>
          <t>raonial</t>
        </is>
      </c>
      <c r="B447319" t="n">
        <v>1</v>
      </c>
    </row>
    <row r="447320">
      <c r="A447320" t="inlineStr">
        <is>
          <t>stabican</t>
        </is>
      </c>
      <c r="B447320" t="n">
        <v>1</v>
      </c>
    </row>
    <row r="447321">
      <c r="A447321" t="inlineStr">
        <is>
          <t>afrasul</t>
        </is>
      </c>
      <c r="B447321" t="n">
        <v>1</v>
      </c>
    </row>
    <row r="447322">
      <c r="A447322" t="inlineStr">
        <is>
          <t>referguez</t>
        </is>
      </c>
      <c r="B447322" t="n">
        <v>1</v>
      </c>
    </row>
    <row r="447323">
      <c r="A447323" t="inlineStr">
        <is>
          <t>diolet</t>
        </is>
      </c>
      <c r="B447323" t="n">
        <v>1</v>
      </c>
    </row>
    <row r="447324">
      <c r="A447324" t="inlineStr">
        <is>
          <t>omag</t>
        </is>
      </c>
      <c r="B447324" t="n">
        <v>1</v>
      </c>
    </row>
    <row r="447325">
      <c r="A447325" t="inlineStr">
        <is>
          <t>minesrobotsate</t>
        </is>
      </c>
      <c r="B447325" t="n">
        <v>1</v>
      </c>
    </row>
    <row r="447326">
      <c r="A447326" t="inlineStr">
        <is>
          <t>masterimpressor</t>
        </is>
      </c>
      <c r="B447326" t="n">
        <v>1</v>
      </c>
    </row>
    <row r="447327">
      <c r="A447327" t="inlineStr">
        <is>
          <t>thricyonia</t>
        </is>
      </c>
      <c r="B447327" t="n">
        <v>1</v>
      </c>
    </row>
    <row r="447328">
      <c r="A447328" t="inlineStr">
        <is>
          <t>rotent</t>
        </is>
      </c>
      <c r="B447328" t="n">
        <v>1</v>
      </c>
    </row>
    <row r="447329">
      <c r="A447329" t="inlineStr">
        <is>
          <t>pwnerd</t>
        </is>
      </c>
      <c r="B447329" t="n">
        <v>1</v>
      </c>
    </row>
    <row r="447330">
      <c r="A447330" t="inlineStr">
        <is>
          <t>mochadin8</t>
        </is>
      </c>
      <c r="B447330" t="n">
        <v>1</v>
      </c>
    </row>
    <row r="447331">
      <c r="A447331" t="inlineStr">
        <is>
          <t>vantec</t>
        </is>
      </c>
      <c r="B447331" t="n">
        <v>1</v>
      </c>
    </row>
    <row r="447332">
      <c r="A447332" t="inlineStr">
        <is>
          <t>taefeng</t>
        </is>
      </c>
      <c r="B447332" t="n">
        <v>1</v>
      </c>
    </row>
    <row r="447333">
      <c r="A447333" t="inlineStr">
        <is>
          <t>q2d</t>
        </is>
      </c>
      <c r="B447333" t="n">
        <v>1</v>
      </c>
    </row>
    <row r="447334">
      <c r="A447334" t="inlineStr">
        <is>
          <t>wport</t>
        </is>
      </c>
      <c r="B447334" t="n">
        <v>1</v>
      </c>
    </row>
    <row r="447335">
      <c r="A447335" t="inlineStr">
        <is>
          <t>gjohnbury</t>
        </is>
      </c>
      <c r="B447335" t="n">
        <v>1</v>
      </c>
    </row>
    <row r="447336">
      <c r="A447336" t="inlineStr">
        <is>
          <t>tarbadogrum</t>
        </is>
      </c>
      <c r="B447336" t="n">
        <v>1</v>
      </c>
    </row>
    <row r="447337">
      <c r="A447337" t="inlineStr">
        <is>
          <t>laignat</t>
        </is>
      </c>
      <c r="B447337" t="n">
        <v>1</v>
      </c>
    </row>
    <row r="447338">
      <c r="A447338" t="inlineStr">
        <is>
          <t>chfdl</t>
        </is>
      </c>
      <c r="B447338" t="n">
        <v>1</v>
      </c>
    </row>
    <row r="447339">
      <c r="A447339" t="inlineStr">
        <is>
          <t>1911it</t>
        </is>
      </c>
      <c r="B447339" t="n">
        <v>1</v>
      </c>
    </row>
    <row r="447340">
      <c r="A447340" t="inlineStr">
        <is>
          <t>rowards</t>
        </is>
      </c>
      <c r="B447340" t="n">
        <v>1</v>
      </c>
    </row>
    <row r="447341">
      <c r="A447341" t="inlineStr">
        <is>
          <t>knuffing</t>
        </is>
      </c>
      <c r="B447341" t="n">
        <v>1</v>
      </c>
    </row>
    <row r="447342">
      <c r="A447342" t="inlineStr">
        <is>
          <t>youvet</t>
        </is>
      </c>
      <c r="B447342" t="n">
        <v>1</v>
      </c>
    </row>
    <row r="447343">
      <c r="A447343" t="inlineStr">
        <is>
          <t>313359</t>
        </is>
      </c>
      <c r="B447343" t="n">
        <v>1</v>
      </c>
    </row>
    <row r="447344">
      <c r="A447344" t="inlineStr">
        <is>
          <t>uthalization</t>
        </is>
      </c>
      <c r="B447344" t="n">
        <v>1</v>
      </c>
    </row>
    <row r="447345">
      <c r="A447345" t="inlineStr">
        <is>
          <t>loaded—use</t>
        </is>
      </c>
      <c r="B447345" t="n">
        <v>1</v>
      </c>
    </row>
    <row r="447346">
      <c r="A447346" t="inlineStr">
        <is>
          <t>displans</t>
        </is>
      </c>
      <c r="B447346" t="n">
        <v>1</v>
      </c>
    </row>
    <row r="447347">
      <c r="A447347" t="inlineStr">
        <is>
          <t>brihe</t>
        </is>
      </c>
      <c r="B447347" t="n">
        <v>1</v>
      </c>
    </row>
    <row r="447348">
      <c r="A447348" t="inlineStr">
        <is>
          <t>restorant</t>
        </is>
      </c>
      <c r="B447348" t="n">
        <v>1</v>
      </c>
    </row>
    <row r="447349">
      <c r="A447349" t="inlineStr">
        <is>
          <t>bald130uag</t>
        </is>
      </c>
      <c r="B447349" t="n">
        <v>1</v>
      </c>
    </row>
    <row r="447350">
      <c r="A447350" t="inlineStr">
        <is>
          <t>dyesterhood</t>
        </is>
      </c>
      <c r="B447350" t="n">
        <v>1</v>
      </c>
    </row>
    <row r="447351">
      <c r="A447351" t="inlineStr">
        <is>
          <t>microraficle</t>
        </is>
      </c>
      <c r="B447351" t="n">
        <v>1</v>
      </c>
    </row>
    <row r="447352">
      <c r="A447352" t="inlineStr">
        <is>
          <t>recrystallizer</t>
        </is>
      </c>
      <c r="B447352" t="n">
        <v>1</v>
      </c>
    </row>
    <row r="447353">
      <c r="A447353" t="inlineStr">
        <is>
          <t>nixvintem</t>
        </is>
      </c>
      <c r="B447353" t="n">
        <v>1</v>
      </c>
    </row>
    <row r="447354">
      <c r="A447354" t="inlineStr">
        <is>
          <t>dewreads</t>
        </is>
      </c>
      <c r="B447354" t="n">
        <v>1</v>
      </c>
    </row>
    <row r="447355">
      <c r="A447355" t="inlineStr">
        <is>
          <t>lavallos</t>
        </is>
      </c>
      <c r="B447355" t="n">
        <v>1</v>
      </c>
    </row>
    <row r="447356">
      <c r="A447356" t="inlineStr">
        <is>
          <t>anyano</t>
        </is>
      </c>
      <c r="B447356" t="n">
        <v>1</v>
      </c>
    </row>
    <row r="447357">
      <c r="A447357" t="inlineStr">
        <is>
          <t>fitio</t>
        </is>
      </c>
      <c r="B447357" t="n">
        <v>1</v>
      </c>
    </row>
    <row r="447358">
      <c r="A447358" t="inlineStr">
        <is>
          <t>banofort</t>
        </is>
      </c>
      <c r="B447358" t="n">
        <v>1</v>
      </c>
    </row>
    <row r="447359">
      <c r="A447359" t="inlineStr">
        <is>
          <t>siapts</t>
        </is>
      </c>
      <c r="B447359" t="n">
        <v>1</v>
      </c>
    </row>
    <row r="447360">
      <c r="A447360" t="inlineStr">
        <is>
          <t>fg_psi</t>
        </is>
      </c>
      <c r="B447360" t="n">
        <v>1</v>
      </c>
    </row>
    <row r="447361">
      <c r="A447361" t="inlineStr">
        <is>
          <t>quanen</t>
        </is>
      </c>
      <c r="B447361" t="n">
        <v>1</v>
      </c>
    </row>
    <row r="447362">
      <c r="A447362" t="inlineStr">
        <is>
          <t>raygonapolis</t>
        </is>
      </c>
      <c r="B447362" t="n">
        <v>1</v>
      </c>
    </row>
    <row r="447363">
      <c r="A447363" t="inlineStr">
        <is>
          <t>arangendesons</t>
        </is>
      </c>
      <c r="B447363" t="n">
        <v>1</v>
      </c>
    </row>
    <row r="447364">
      <c r="A447364" t="inlineStr">
        <is>
          <t>lupositos</t>
        </is>
      </c>
      <c r="B447364" t="n">
        <v>1</v>
      </c>
    </row>
    <row r="447365">
      <c r="A447365" t="inlineStr">
        <is>
          <t>ramoned</t>
        </is>
      </c>
      <c r="B447365" t="n">
        <v>2</v>
      </c>
    </row>
    <row r="447366">
      <c r="A447366" t="inlineStr">
        <is>
          <t>sugahama</t>
        </is>
      </c>
      <c r="B447366" t="n">
        <v>1</v>
      </c>
    </row>
    <row r="447367">
      <c r="A447367" t="inlineStr">
        <is>
          <t>haramón</t>
        </is>
      </c>
      <c r="B447367" t="n">
        <v>1</v>
      </c>
    </row>
    <row r="447368">
      <c r="A447368" t="inlineStr">
        <is>
          <t>offshoringle</t>
        </is>
      </c>
      <c r="B447368" t="n">
        <v>1</v>
      </c>
    </row>
    <row r="447369">
      <c r="A447369" t="inlineStr">
        <is>
          <t>yotamendi</t>
        </is>
      </c>
      <c r="B447369" t="n">
        <v>1</v>
      </c>
    </row>
    <row r="447370">
      <c r="A447370" t="inlineStr">
        <is>
          <t>tulkuwa</t>
        </is>
      </c>
      <c r="B447370" t="n">
        <v>1</v>
      </c>
    </row>
    <row r="447371">
      <c r="A447371" t="inlineStr">
        <is>
          <t>nufio</t>
        </is>
      </c>
      <c r="B447371" t="n">
        <v>1</v>
      </c>
    </row>
    <row r="447372">
      <c r="A447372" t="inlineStr">
        <is>
          <t>com20150423anemocrats</t>
        </is>
      </c>
      <c r="B447372" t="n">
        <v>1</v>
      </c>
    </row>
    <row r="447373">
      <c r="A447373" t="inlineStr">
        <is>
          <t>252889</t>
        </is>
      </c>
      <c r="B447373" t="n">
        <v>1</v>
      </c>
    </row>
    <row r="447374">
      <c r="A447374" t="inlineStr">
        <is>
          <t>bunkra</t>
        </is>
      </c>
      <c r="B447374" t="n">
        <v>1</v>
      </c>
    </row>
    <row r="447375">
      <c r="A447375" t="inlineStr">
        <is>
          <t>bondrs</t>
        </is>
      </c>
      <c r="B447375" t="n">
        <v>1</v>
      </c>
    </row>
    <row r="447376">
      <c r="A447376" t="inlineStr">
        <is>
          <t>armamiusts</t>
        </is>
      </c>
      <c r="B447376" t="n">
        <v>1</v>
      </c>
    </row>
    <row r="447377">
      <c r="A447377" t="inlineStr">
        <is>
          <t>sovell</t>
        </is>
      </c>
      <c r="B447377" t="n">
        <v>1</v>
      </c>
    </row>
    <row r="447378">
      <c r="A447378" t="inlineStr">
        <is>
          <t>prexeling</t>
        </is>
      </c>
      <c r="B447378" t="n">
        <v>1</v>
      </c>
    </row>
    <row r="447379">
      <c r="A447379" t="inlineStr">
        <is>
          <t>tequech</t>
        </is>
      </c>
      <c r="B447379" t="n">
        <v>1</v>
      </c>
    </row>
    <row r="447380">
      <c r="A447380" t="inlineStr">
        <is>
          <t>telemaa</t>
        </is>
      </c>
      <c r="B447380" t="n">
        <v>1</v>
      </c>
    </row>
    <row r="447381">
      <c r="A447381" t="inlineStr">
        <is>
          <t>menaaka</t>
        </is>
      </c>
      <c r="B447381" t="n">
        <v>1</v>
      </c>
    </row>
    <row r="447382">
      <c r="A447382" t="inlineStr">
        <is>
          <t>matrick</t>
        </is>
      </c>
      <c r="B447382" t="n">
        <v>1</v>
      </c>
    </row>
    <row r="447383">
      <c r="A447383" t="inlineStr">
        <is>
          <t>letterstheguardian</t>
        </is>
      </c>
      <c r="B447383" t="n">
        <v>1</v>
      </c>
    </row>
    <row r="447384">
      <c r="A447384" t="inlineStr">
        <is>
          <t>ofixs</t>
        </is>
      </c>
      <c r="B447384" t="n">
        <v>1</v>
      </c>
    </row>
    <row r="447385">
      <c r="A447385" t="inlineStr">
        <is>
          <t>silvertailed</t>
        </is>
      </c>
      <c r="B447385" t="n">
        <v>1</v>
      </c>
    </row>
    <row r="447386">
      <c r="A447386" t="inlineStr">
        <is>
          <t>flaxflower</t>
        </is>
      </c>
      <c r="B447386" t="n">
        <v>1</v>
      </c>
    </row>
    <row r="447387">
      <c r="A447387" t="inlineStr">
        <is>
          <t>koukla</t>
        </is>
      </c>
      <c r="B447387" t="n">
        <v>1</v>
      </c>
    </row>
    <row r="447388">
      <c r="A447388" t="inlineStr">
        <is>
          <t>mashism</t>
        </is>
      </c>
      <c r="B447388" t="n">
        <v>1</v>
      </c>
    </row>
    <row r="447389">
      <c r="A447389" t="inlineStr">
        <is>
          <t>lorenlys</t>
        </is>
      </c>
      <c r="B447389" t="n">
        <v>1</v>
      </c>
    </row>
    <row r="447390">
      <c r="A447390" t="inlineStr">
        <is>
          <t>lippendorf</t>
        </is>
      </c>
      <c r="B447390" t="n">
        <v>1</v>
      </c>
    </row>
    <row r="447391">
      <c r="A447391" t="inlineStr">
        <is>
          <t>fixals</t>
        </is>
      </c>
      <c r="B447391" t="n">
        <v>1</v>
      </c>
    </row>
    <row r="447392">
      <c r="A447392" t="inlineStr">
        <is>
          <t>davidsson</t>
        </is>
      </c>
      <c r="B447392" t="n">
        <v>2</v>
      </c>
    </row>
    <row r="447393">
      <c r="A447393" t="inlineStr">
        <is>
          <t>carboncap</t>
        </is>
      </c>
      <c r="B447393" t="n">
        <v>1</v>
      </c>
    </row>
    <row r="447394">
      <c r="A447394" t="inlineStr">
        <is>
          <t>temperamentalism</t>
        </is>
      </c>
      <c r="B447394" t="n">
        <v>1</v>
      </c>
    </row>
    <row r="447395">
      <c r="A447395" t="inlineStr">
        <is>
          <t>sustainableologists</t>
        </is>
      </c>
      <c r="B447395" t="n">
        <v>1</v>
      </c>
    </row>
    <row r="447396">
      <c r="A447396" t="inlineStr">
        <is>
          <t>milan′urrencyly</t>
        </is>
      </c>
      <c r="B447396" t="n">
        <v>1</v>
      </c>
    </row>
    <row r="447397">
      <c r="A447397" t="inlineStr">
        <is>
          <t>liccc</t>
        </is>
      </c>
      <c r="B447397" t="n">
        <v>1</v>
      </c>
    </row>
    <row r="447398">
      <c r="A447398" t="inlineStr">
        <is>
          <t>belaymara</t>
        </is>
      </c>
      <c r="B447398" t="n">
        <v>1</v>
      </c>
    </row>
    <row r="447399">
      <c r="A447399" t="inlineStr">
        <is>
          <t>monamnassaphobia</t>
        </is>
      </c>
      <c r="B447399" t="n">
        <v>1</v>
      </c>
    </row>
    <row r="447400">
      <c r="A447400" t="inlineStr">
        <is>
          <t>nacap</t>
        </is>
      </c>
      <c r="B447400" t="n">
        <v>3</v>
      </c>
    </row>
    <row r="447401">
      <c r="A447401" t="inlineStr">
        <is>
          <t>valpresto</t>
        </is>
      </c>
      <c r="B447401" t="n">
        <v>1</v>
      </c>
    </row>
    <row r="447402">
      <c r="A447402" t="inlineStr">
        <is>
          <t>osslimeworks</t>
        </is>
      </c>
      <c r="B447402" t="n">
        <v>1</v>
      </c>
    </row>
    <row r="447403">
      <c r="A447403" t="inlineStr">
        <is>
          <t>cashmse</t>
        </is>
      </c>
      <c r="B447403" t="n">
        <v>1</v>
      </c>
    </row>
    <row r="447404">
      <c r="A447404" t="inlineStr">
        <is>
          <t>\array{2</t>
        </is>
      </c>
      <c r="B447404" t="n">
        <v>1</v>
      </c>
    </row>
    <row r="447405">
      <c r="A447405" t="inlineStr">
        <is>
          <t>\in\inw_z</t>
        </is>
      </c>
      <c r="B447405" t="n">
        <v>1</v>
      </c>
    </row>
    <row r="447406">
      <c r="A447406" t="inlineStr">
        <is>
          <t>h3\in\inz\in\inz_le\inw_le\in\inw_nagonal\in\inw_ni_n\inw_y\in\inw_z_6</t>
        </is>
      </c>
      <c r="B447406" t="n">
        <v>1</v>
      </c>
    </row>
    <row r="447407">
      <c r="A447407" t="inlineStr">
        <is>
          <t>\in\inz0</t>
        </is>
      </c>
      <c r="B447407" t="n">
        <v>1</v>
      </c>
    </row>
    <row r="447408">
      <c r="A447408" t="inlineStr">
        <is>
          <t>h3x</t>
        </is>
      </c>
      <c r="B447408" t="n">
        <v>2</v>
      </c>
    </row>
    <row r="447409">
      <c r="A447409" t="inlineStr">
        <is>
          <t>h3\in\inz_ww</t>
        </is>
      </c>
      <c r="B447409" t="n">
        <v>1</v>
      </c>
    </row>
    <row r="447410">
      <c r="A447410" t="inlineStr">
        <is>
          <t>\in\inw_z_8</t>
        </is>
      </c>
      <c r="B447410" t="n">
        <v>1</v>
      </c>
    </row>
    <row r="447411">
      <c r="A447411" t="inlineStr">
        <is>
          <t>\in\inw_zx\inw_z_6</t>
        </is>
      </c>
      <c r="B447411" t="n">
        <v>1</v>
      </c>
    </row>
    <row r="447412">
      <c r="A447412" t="inlineStr">
        <is>
          <t>h3\in\inz\in\inz_le\inw_le\inw_nagonal\in\inw_ni_na_n\inw_moon</t>
        </is>
      </c>
      <c r="B447412" t="n">
        <v>1</v>
      </c>
    </row>
    <row r="447413">
      <c r="A447413" t="inlineStr">
        <is>
          <t>\inmuivan</t>
        </is>
      </c>
      <c r="B447413" t="n">
        <v>1</v>
      </c>
    </row>
    <row r="447414">
      <c r="A447414" t="inlineStr">
        <is>
          <t>q_w</t>
        </is>
      </c>
      <c r="B447414" t="n">
        <v>1</v>
      </c>
    </row>
    <row r="447415">
      <c r="A447415" t="inlineStr">
        <is>
          <t>polystral</t>
        </is>
      </c>
      <c r="B447415" t="n">
        <v>1</v>
      </c>
    </row>
    <row r="447416">
      <c r="A447416" t="inlineStr">
        <is>
          <t>shrunki</t>
        </is>
      </c>
      <c r="B447416" t="n">
        <v>1</v>
      </c>
    </row>
    <row r="447417">
      <c r="A447417" t="inlineStr">
        <is>
          <t>\in\inz</t>
        </is>
      </c>
      <c r="B447417" t="n">
        <v>1</v>
      </c>
    </row>
    <row r="447418">
      <c r="A447418" t="inlineStr">
        <is>
          <t>etch2dn|hrim94</t>
        </is>
      </c>
      <c r="B447418" t="n">
        <v>1</v>
      </c>
    </row>
    <row r="447419">
      <c r="A447419" t="inlineStr">
        <is>
          <t>littlqq</t>
        </is>
      </c>
      <c r="B447419" t="n">
        <v>1</v>
      </c>
    </row>
    <row r="447420">
      <c r="A447420" t="inlineStr">
        <is>
          <t>printsum</t>
        </is>
      </c>
      <c r="B447420" t="n">
        <v>1</v>
      </c>
    </row>
    <row r="447421">
      <c r="A447421" t="inlineStr">
        <is>
          <t>h3\in\inz\in\inz_le\inw_le\in\inw_y\in\inw_xz_12</t>
        </is>
      </c>
      <c r="B447421" t="n">
        <v>1</v>
      </c>
    </row>
    <row r="447422">
      <c r="A447422" t="inlineStr">
        <is>
          <t>√{n14p2</t>
        </is>
      </c>
      <c r="B447422" t="n">
        <v>1</v>
      </c>
    </row>
    <row r="447423">
      <c r="A447423" t="inlineStr">
        <is>
          <t>\in\sigma2</t>
        </is>
      </c>
      <c r="B447423" t="n">
        <v>1</v>
      </c>
    </row>
    <row r="447424">
      <c r="A447424" t="inlineStr">
        <is>
          <t>oldproduction</t>
        </is>
      </c>
      <c r="B447424" t="n">
        <v>1</v>
      </c>
    </row>
    <row r="447425">
      <c r="A447425" t="inlineStr">
        <is>
          <t>finder78000</t>
        </is>
      </c>
      <c r="B447425" t="n">
        <v>1</v>
      </c>
    </row>
    <row r="447426">
      <c r="A447426" t="inlineStr">
        <is>
          <t>h3\in\inzq_ww</t>
        </is>
      </c>
      <c r="B447426" t="n">
        <v>1</v>
      </c>
    </row>
    <row r="447427">
      <c r="A447427" t="inlineStr">
        <is>
          <t>cloudsmath2h2o</t>
        </is>
      </c>
      <c r="B447427" t="n">
        <v>1</v>
      </c>
    </row>
    <row r="447428">
      <c r="A447428" t="inlineStr">
        <is>
          <t>idizarre</t>
        </is>
      </c>
      <c r="B447428" t="n">
        <v>1</v>
      </c>
    </row>
    <row r="447429">
      <c r="A447429" t="inlineStr">
        <is>
          <t>h3′</t>
        </is>
      </c>
      <c r="B447429" t="n">
        <v>1</v>
      </c>
    </row>
    <row r="447430">
      <c r="A447430" t="inlineStr">
        <is>
          <t>\inj</t>
        </is>
      </c>
      <c r="B447430" t="n">
        <v>1</v>
      </c>
    </row>
    <row r="447431">
      <c r="A447431" t="inlineStr">
        <is>
          <t>\in\inw_shx\inw_z_6</t>
        </is>
      </c>
      <c r="B447431" t="n">
        <v>1</v>
      </c>
    </row>
    <row r="447432">
      <c r="A447432" t="inlineStr">
        <is>
          <t>h265000</t>
        </is>
      </c>
      <c r="B447432" t="n">
        <v>1</v>
      </c>
    </row>
    <row r="447433">
      <c r="A447433" t="inlineStr">
        <is>
          <t>πu\in</t>
        </is>
      </c>
      <c r="B447433" t="n">
        <v>1</v>
      </c>
    </row>
    <row r="447434">
      <c r="A447434" t="inlineStr">
        <is>
          <t>opacityhtraction</t>
        </is>
      </c>
      <c r="B447434" t="n">
        <v>1</v>
      </c>
    </row>
    <row r="447435">
      <c r="A447435" t="inlineStr">
        <is>
          <t>h2trcompsibo</t>
        </is>
      </c>
      <c r="B447435" t="n">
        <v>1</v>
      </c>
    </row>
    <row r="447436">
      <c r="A447436" t="inlineStr">
        <is>
          <t>\in\inw_z_2\in\inw_z_3</t>
        </is>
      </c>
      <c r="B447436" t="n">
        <v>1</v>
      </c>
    </row>
    <row r="447437">
      <c r="A447437" t="inlineStr">
        <is>
          <t>h3u\in\inz_le\inw_z</t>
        </is>
      </c>
      <c r="B447437" t="n">
        <v>1</v>
      </c>
    </row>
    <row r="447438">
      <c r="A447438" t="inlineStr">
        <is>
          <t>\aref</t>
        </is>
      </c>
      <c r="B447438" t="n">
        <v>1</v>
      </c>
    </row>
    <row r="447439">
      <c r="A447439" t="inlineStr">
        <is>
          <t>h3nnantom</t>
        </is>
      </c>
      <c r="B447439" t="n">
        <v>1</v>
      </c>
    </row>
    <row r="447440">
      <c r="A447440" t="inlineStr">
        <is>
          <t>h216</t>
        </is>
      </c>
      <c r="B447440" t="n">
        <v>1</v>
      </c>
    </row>
    <row r="447441">
      <c r="A447441" t="inlineStr">
        <is>
          <t>h3\in\inz\in\inz_le\inw_le\in\inw_xz\in\inw_z_6</t>
        </is>
      </c>
      <c r="B447441" t="n">
        <v>1</v>
      </c>
    </row>
    <row r="447442">
      <c r="A447442" t="inlineStr">
        <is>
          <t>\arg\in\inz_le\inw_z_2</t>
        </is>
      </c>
      <c r="B447442" t="n">
        <v>1</v>
      </c>
    </row>
    <row r="447443">
      <c r="A447443" t="inlineStr">
        <is>
          <t>microthout</t>
        </is>
      </c>
      <c r="B447443" t="n">
        <v>1</v>
      </c>
    </row>
    <row r="447444">
      <c r="A447444" t="inlineStr">
        <is>
          <t>\frac{4{16</t>
        </is>
      </c>
      <c r="B447444" t="n">
        <v>1</v>
      </c>
    </row>
    <row r="447445">
      <c r="A447445" t="inlineStr">
        <is>
          <t>sparkamerix2</t>
        </is>
      </c>
      <c r="B447445" t="n">
        <v>1</v>
      </c>
    </row>
    <row r="447446">
      <c r="A447446" t="inlineStr">
        <is>
          <t>ςu\in</t>
        </is>
      </c>
      <c r="B447446" t="n">
        <v>1</v>
      </c>
    </row>
    <row r="447447">
      <c r="A447447" t="inlineStr">
        <is>
          <t>iphone2_paywall</t>
        </is>
      </c>
      <c r="B447447" t="n">
        <v>1</v>
      </c>
    </row>
    <row r="447448">
      <c r="A447448" t="inlineStr">
        <is>
          <t>h3\in\inzp_x</t>
        </is>
      </c>
      <c r="B447448" t="n">
        <v>1</v>
      </c>
    </row>
    <row r="447449">
      <c r="A447449" t="inlineStr">
        <is>
          <t>h3\in\inzq_x</t>
        </is>
      </c>
      <c r="B447449" t="n">
        <v>1</v>
      </c>
    </row>
    <row r="447450">
      <c r="A447450" t="inlineStr">
        <is>
          <t>djok</t>
        </is>
      </c>
      <c r="B447450" t="n">
        <v>1</v>
      </c>
    </row>
    <row r="447451">
      <c r="A447451" t="inlineStr">
        <is>
          <t>rocksnes</t>
        </is>
      </c>
      <c r="B447451" t="n">
        <v>1</v>
      </c>
    </row>
    <row r="447452">
      <c r="A447452" t="inlineStr">
        <is>
          <t>76837730</t>
        </is>
      </c>
      <c r="B447452" t="n">
        <v>1</v>
      </c>
    </row>
    <row r="447453">
      <c r="A447453" t="inlineStr">
        <is>
          <t>wifeabout</t>
        </is>
      </c>
      <c r="B447453" t="n">
        <v>1</v>
      </c>
    </row>
    <row r="447454">
      <c r="A447454" t="inlineStr">
        <is>
          <t>mamari386</t>
        </is>
      </c>
      <c r="B447454" t="n">
        <v>1</v>
      </c>
    </row>
    <row r="447455">
      <c r="A447455" t="inlineStr">
        <is>
          <t>alpineusands</t>
        </is>
      </c>
      <c r="B447455" t="n">
        <v>1</v>
      </c>
    </row>
    <row r="447456">
      <c r="A447456" t="inlineStr">
        <is>
          <t>daredevil4</t>
        </is>
      </c>
      <c r="B447456" t="n">
        <v>1</v>
      </c>
    </row>
    <row r="447457">
      <c r="A447457" t="inlineStr">
        <is>
          <t>ooita016</t>
        </is>
      </c>
      <c r="B447457" t="n">
        <v>1</v>
      </c>
    </row>
    <row r="447458">
      <c r="A447458" t="inlineStr">
        <is>
          <t>ojo384</t>
        </is>
      </c>
      <c r="B447458" t="n">
        <v>1</v>
      </c>
    </row>
    <row r="447459">
      <c r="A447459" t="inlineStr">
        <is>
          <t>shotgunıntas</t>
        </is>
      </c>
      <c r="B447459" t="n">
        <v>1</v>
      </c>
    </row>
    <row r="447460">
      <c r="A447460" t="inlineStr">
        <is>
          <t>isxxajamaia</t>
        </is>
      </c>
      <c r="B447460" t="n">
        <v>1</v>
      </c>
    </row>
    <row r="447461">
      <c r="A447461" t="inlineStr">
        <is>
          <t>opengawnnn</t>
        </is>
      </c>
      <c r="B447461" t="n">
        <v>1</v>
      </c>
    </row>
    <row r="447462">
      <c r="A447462" t="inlineStr">
        <is>
          <t>awwonnyfirgyaw</t>
        </is>
      </c>
      <c r="B447462" t="n">
        <v>1</v>
      </c>
    </row>
    <row r="447463">
      <c r="A447463" t="inlineStr">
        <is>
          <t>unclear45</t>
        </is>
      </c>
      <c r="B447463" t="n">
        <v>1</v>
      </c>
    </row>
    <row r="447464">
      <c r="A447464" t="inlineStr">
        <is>
          <t>programns</t>
        </is>
      </c>
      <c r="B447464" t="n">
        <v>1</v>
      </c>
    </row>
    <row r="447465">
      <c r="A447465" t="inlineStr">
        <is>
          <t>leppe</t>
        </is>
      </c>
      <c r="B447465" t="n">
        <v>1</v>
      </c>
    </row>
    <row r="447466">
      <c r="A447466" t="inlineStr">
        <is>
          <t>mi80</t>
        </is>
      </c>
      <c r="B447466" t="n">
        <v>1</v>
      </c>
    </row>
    <row r="447467">
      <c r="A447467" t="inlineStr">
        <is>
          <t>notoriousobdiowee</t>
        </is>
      </c>
      <c r="B447467" t="n">
        <v>1</v>
      </c>
    </row>
    <row r="447468">
      <c r="A447468" t="inlineStr">
        <is>
          <t>tiputti</t>
        </is>
      </c>
      <c r="B447468" t="n">
        <v>1</v>
      </c>
    </row>
    <row r="447469">
      <c r="A447469" t="inlineStr">
        <is>
          <t>cabinstaticgenerceptionochathes</t>
        </is>
      </c>
      <c r="B447469" t="n">
        <v>1</v>
      </c>
    </row>
    <row r="447470">
      <c r="A447470" t="inlineStr">
        <is>
          <t>creamdrink</t>
        </is>
      </c>
      <c r="B447470" t="n">
        <v>1</v>
      </c>
    </row>
    <row r="447471">
      <c r="A447471" t="inlineStr">
        <is>
          <t>weedsubstance</t>
        </is>
      </c>
      <c r="B447471" t="n">
        <v>1</v>
      </c>
    </row>
    <row r="447472">
      <c r="A447472" t="inlineStr">
        <is>
          <t>sitesad</t>
        </is>
      </c>
      <c r="B447472" t="n">
        <v>1</v>
      </c>
    </row>
    <row r="447473">
      <c r="A447473" t="inlineStr">
        <is>
          <t>mccarling</t>
        </is>
      </c>
      <c r="B447473" t="n">
        <v>1</v>
      </c>
    </row>
    <row r="447474">
      <c r="A447474" t="inlineStr">
        <is>
          <t>reawareness</t>
        </is>
      </c>
      <c r="B447474" t="n">
        <v>1</v>
      </c>
    </row>
    <row r="447475">
      <c r="A447475" t="inlineStr">
        <is>
          <t>dockstattlist</t>
        </is>
      </c>
      <c r="B447475" t="n">
        <v>1</v>
      </c>
    </row>
    <row r="447476">
      <c r="A447476" t="inlineStr">
        <is>
          <t>retaileci</t>
        </is>
      </c>
      <c r="B447476" t="n">
        <v>1</v>
      </c>
    </row>
    <row r="447477">
      <c r="A447477" t="inlineStr">
        <is>
          <t>gwyneddislarge</t>
        </is>
      </c>
      <c r="B447477" t="n">
        <v>1</v>
      </c>
    </row>
    <row r="447478">
      <c r="A447478" t="inlineStr">
        <is>
          <t>justificationright</t>
        </is>
      </c>
      <c r="B447478" t="n">
        <v>1</v>
      </c>
    </row>
    <row r="447479">
      <c r="A447479" t="inlineStr">
        <is>
          <t>07052014</t>
        </is>
      </c>
      <c r="B447479" t="n">
        <v>1</v>
      </c>
    </row>
    <row r="447480">
      <c r="A447480" t="inlineStr">
        <is>
          <t>rashrading</t>
        </is>
      </c>
      <c r="B447480" t="n">
        <v>1</v>
      </c>
    </row>
    <row r="447481">
      <c r="A447481" t="inlineStr">
        <is>
          <t>comush2014010201lexo</t>
        </is>
      </c>
      <c r="B447481" t="n">
        <v>1</v>
      </c>
    </row>
    <row r="447482">
      <c r="A447482" t="inlineStr">
        <is>
          <t>tolumn</t>
        </is>
      </c>
      <c r="B447482" t="n">
        <v>1</v>
      </c>
    </row>
    <row r="447483">
      <c r="A447483" t="inlineStr">
        <is>
          <t>colorsound6164</t>
        </is>
      </c>
      <c r="B447483" t="n">
        <v>1</v>
      </c>
    </row>
    <row r="447484">
      <c r="A447484" t="inlineStr">
        <is>
          <t>alondools</t>
        </is>
      </c>
      <c r="B447484" t="n">
        <v>1</v>
      </c>
    </row>
    <row r="447485">
      <c r="A447485" t="inlineStr">
        <is>
          <t>sandfolio</t>
        </is>
      </c>
      <c r="B447485" t="n">
        <v>1</v>
      </c>
    </row>
    <row r="447486">
      <c r="A447486" t="inlineStr">
        <is>
          <t>camyros</t>
        </is>
      </c>
      <c r="B447486" t="n">
        <v>1</v>
      </c>
    </row>
    <row r="447487">
      <c r="A447487" t="inlineStr">
        <is>
          <t>chambers15</t>
        </is>
      </c>
      <c r="B447487" t="n">
        <v>1</v>
      </c>
    </row>
    <row r="447488">
      <c r="A447488" t="inlineStr">
        <is>
          <t>skjeller</t>
        </is>
      </c>
      <c r="B447488" t="n">
        <v>1</v>
      </c>
    </row>
    <row r="447489">
      <c r="A447489" t="inlineStr">
        <is>
          <t>jones5041</t>
        </is>
      </c>
      <c r="B447489" t="n">
        <v>1</v>
      </c>
    </row>
    <row r="447490">
      <c r="A447490" t="inlineStr">
        <is>
          <t>gooscience</t>
        </is>
      </c>
      <c r="B447490" t="n">
        <v>1</v>
      </c>
    </row>
    <row r="447491">
      <c r="A447491" t="inlineStr">
        <is>
          <t>collegesamazon</t>
        </is>
      </c>
      <c r="B447491" t="n">
        <v>1</v>
      </c>
    </row>
    <row r="447492">
      <c r="A447492" t="inlineStr">
        <is>
          <t>whatamazon</t>
        </is>
      </c>
      <c r="B447492" t="n">
        <v>1</v>
      </c>
    </row>
    <row r="447493">
      <c r="A447493" t="inlineStr">
        <is>
          <t>bajrangya</t>
        </is>
      </c>
      <c r="B447493" t="n">
        <v>1</v>
      </c>
    </row>
    <row r="447494">
      <c r="A447494" t="inlineStr">
        <is>
          <t>periwal</t>
        </is>
      </c>
      <c r="B447494" t="n">
        <v>1</v>
      </c>
    </row>
    <row r="447495">
      <c r="A447495" t="inlineStr">
        <is>
          <t>scamshannah</t>
        </is>
      </c>
      <c r="B447495" t="n">
        <v>1</v>
      </c>
    </row>
    <row r="447496">
      <c r="A447496" t="inlineStr">
        <is>
          <t>sadatra</t>
        </is>
      </c>
      <c r="B447496" t="n">
        <v>1</v>
      </c>
    </row>
    <row r="447497">
      <c r="A447497" t="inlineStr">
        <is>
          <t>girishar</t>
        </is>
      </c>
      <c r="B447497" t="n">
        <v>1</v>
      </c>
    </row>
    <row r="447498">
      <c r="A447498" t="inlineStr">
        <is>
          <t>abhijnan</t>
        </is>
      </c>
      <c r="B447498" t="n">
        <v>1</v>
      </c>
    </row>
    <row r="447499">
      <c r="A447499" t="inlineStr">
        <is>
          <t>keencetime</t>
        </is>
      </c>
      <c r="B447499" t="n">
        <v>1</v>
      </c>
    </row>
    <row r="447500">
      <c r="A447500" t="inlineStr">
        <is>
          <t>kmagshi</t>
        </is>
      </c>
      <c r="B447500" t="n">
        <v>1</v>
      </c>
    </row>
    <row r="447501">
      <c r="A447501" t="inlineStr">
        <is>
          <t>adodavaniatra</t>
        </is>
      </c>
      <c r="B447501" t="n">
        <v>1</v>
      </c>
    </row>
    <row r="447502">
      <c r="A447502" t="inlineStr">
        <is>
          <t>saagalya</t>
        </is>
      </c>
      <c r="B447502" t="n">
        <v>1</v>
      </c>
    </row>
    <row r="447503">
      <c r="A447503" t="inlineStr">
        <is>
          <t>chakroti</t>
        </is>
      </c>
      <c r="B447503" t="n">
        <v>1</v>
      </c>
    </row>
    <row r="447504">
      <c r="A447504" t="inlineStr">
        <is>
          <t>sandalika</t>
        </is>
      </c>
      <c r="B447504" t="n">
        <v>1</v>
      </c>
    </row>
    <row r="447505">
      <c r="A447505" t="inlineStr">
        <is>
          <t>areindia</t>
        </is>
      </c>
      <c r="B447505" t="n">
        <v>1</v>
      </c>
    </row>
    <row r="447506">
      <c r="A447506" t="inlineStr">
        <is>
          <t>indiaopits</t>
        </is>
      </c>
      <c r="B447506" t="n">
        <v>1</v>
      </c>
    </row>
    <row r="447507">
      <c r="A447507" t="inlineStr">
        <is>
          <t>vallabhan</t>
        </is>
      </c>
      <c r="B447507" t="n">
        <v>1</v>
      </c>
    </row>
    <row r="447508">
      <c r="A447508" t="inlineStr">
        <is>
          <t>surashi</t>
        </is>
      </c>
      <c r="B447508" t="n">
        <v>1</v>
      </c>
    </row>
    <row r="447509">
      <c r="A447509" t="inlineStr">
        <is>
          <t>hooghalal</t>
        </is>
      </c>
      <c r="B447509" t="n">
        <v>1</v>
      </c>
    </row>
    <row r="447510">
      <c r="A447510" t="inlineStr">
        <is>
          <t>nativesand</t>
        </is>
      </c>
      <c r="B447510" t="n">
        <v>1</v>
      </c>
    </row>
    <row r="447511">
      <c r="A447511" t="inlineStr">
        <is>
          <t>kaitie</t>
        </is>
      </c>
      <c r="B447511" t="n">
        <v>2</v>
      </c>
    </row>
    <row r="447512">
      <c r="A447512" t="inlineStr">
        <is>
          <t>doorfresh</t>
        </is>
      </c>
      <c r="B447512" t="n">
        <v>1</v>
      </c>
    </row>
    <row r="447513">
      <c r="A447513" t="inlineStr">
        <is>
          <t>gisamit</t>
        </is>
      </c>
      <c r="B447513" t="n">
        <v>1</v>
      </c>
    </row>
    <row r="447514">
      <c r="A447514" t="inlineStr">
        <is>
          <t>solutionhannah</t>
        </is>
      </c>
      <c r="B447514" t="n">
        <v>1</v>
      </c>
    </row>
    <row r="447515">
      <c r="A447515" t="inlineStr">
        <is>
          <t>sambash</t>
        </is>
      </c>
      <c r="B447515" t="n">
        <v>1</v>
      </c>
    </row>
    <row r="447516">
      <c r="A447516" t="inlineStr">
        <is>
          <t>rm88</t>
        </is>
      </c>
      <c r="B447516" t="n">
        <v>1</v>
      </c>
    </row>
    <row r="447517">
      <c r="A447517" t="inlineStr">
        <is>
          <t>maesfrackscrambler</t>
        </is>
      </c>
      <c r="B447517" t="n">
        <v>1</v>
      </c>
    </row>
    <row r="447518">
      <c r="A447518" t="inlineStr">
        <is>
          <t>ronfalls</t>
        </is>
      </c>
      <c r="B447518" t="n">
        <v>1</v>
      </c>
    </row>
    <row r="447519">
      <c r="A447519" t="inlineStr">
        <is>
          <t>minegate</t>
        </is>
      </c>
      <c r="B447519" t="n">
        <v>1</v>
      </c>
    </row>
    <row r="447520">
      <c r="A447520" t="inlineStr">
        <is>
          <t>ehrnbaum</t>
        </is>
      </c>
      <c r="B447520" t="n">
        <v>1</v>
      </c>
    </row>
    <row r="447521">
      <c r="A447521" t="inlineStr">
        <is>
          <t>patriczs</t>
        </is>
      </c>
      <c r="B447521" t="n">
        <v>1</v>
      </c>
    </row>
    <row r="447522">
      <c r="A447522" t="inlineStr">
        <is>
          <t>onletraers</t>
        </is>
      </c>
      <c r="B447522" t="n">
        <v>1</v>
      </c>
    </row>
    <row r="447523">
      <c r="A447523" t="inlineStr">
        <is>
          <t>alexbask</t>
        </is>
      </c>
      <c r="B447523" t="n">
        <v>1</v>
      </c>
    </row>
    <row r="447524">
      <c r="A447524" t="inlineStr">
        <is>
          <t>turrequest</t>
        </is>
      </c>
      <c r="B447524" t="n">
        <v>1</v>
      </c>
    </row>
    <row r="447525">
      <c r="A447525" t="inlineStr">
        <is>
          <t>fetsellprovibent</t>
        </is>
      </c>
      <c r="B447525" t="n">
        <v>1</v>
      </c>
    </row>
    <row r="447526">
      <c r="A447526" t="inlineStr">
        <is>
          <t>disequenced</t>
        </is>
      </c>
      <c r="B447526" t="n">
        <v>1</v>
      </c>
    </row>
    <row r="447527">
      <c r="A447527" t="inlineStr">
        <is>
          <t>dimethylhydroxymethamphetamine</t>
        </is>
      </c>
      <c r="B447527" t="n">
        <v>1</v>
      </c>
    </row>
    <row r="447528">
      <c r="A447528" t="inlineStr">
        <is>
          <t>cheold</t>
        </is>
      </c>
      <c r="B447528" t="n">
        <v>1</v>
      </c>
    </row>
    <row r="447529">
      <c r="A447529" t="inlineStr">
        <is>
          <t>montereywine</t>
        </is>
      </c>
      <c r="B447529" t="n">
        <v>1</v>
      </c>
    </row>
    <row r="447530">
      <c r="A447530" t="inlineStr">
        <is>
          <t>talendocene</t>
        </is>
      </c>
      <c r="B447530" t="n">
        <v>1</v>
      </c>
    </row>
    <row r="447531">
      <c r="A447531" t="inlineStr">
        <is>
          <t>doccoins</t>
        </is>
      </c>
      <c r="B447531" t="n">
        <v>1</v>
      </c>
    </row>
    <row r="447532">
      <c r="A447532" t="inlineStr">
        <is>
          <t>hypolepot−</t>
        </is>
      </c>
      <c r="B447532" t="n">
        <v>1</v>
      </c>
    </row>
    <row r="447533">
      <c r="A447533" t="inlineStr">
        <is>
          <t>mourningwake</t>
        </is>
      </c>
      <c r="B447533" t="n">
        <v>1</v>
      </c>
    </row>
    <row r="447534">
      <c r="A447534" t="inlineStr">
        <is>
          <t>snargc</t>
        </is>
      </c>
      <c r="B447534" t="n">
        <v>1</v>
      </c>
    </row>
    <row r="447535">
      <c r="A447535" t="inlineStr">
        <is>
          <t>leusifredacrid</t>
        </is>
      </c>
      <c r="B447535" t="n">
        <v>1</v>
      </c>
    </row>
    <row r="447536">
      <c r="A447536" t="inlineStr">
        <is>
          <t>carcada</t>
        </is>
      </c>
      <c r="B447536" t="n">
        <v>1</v>
      </c>
    </row>
    <row r="447537">
      <c r="A447537" t="inlineStr">
        <is>
          <t>talocarbon</t>
        </is>
      </c>
      <c r="B447537" t="n">
        <v>1</v>
      </c>
    </row>
    <row r="447538">
      <c r="A447538" t="inlineStr">
        <is>
          <t>aiometer</t>
        </is>
      </c>
      <c r="B447538" t="n">
        <v>1</v>
      </c>
    </row>
    <row r="447539">
      <c r="A447539" t="inlineStr">
        <is>
          <t>borhydritrile</t>
        </is>
      </c>
      <c r="B447539" t="n">
        <v>1</v>
      </c>
    </row>
    <row r="447540">
      <c r="A447540" t="inlineStr">
        <is>
          <t>ugary</t>
        </is>
      </c>
      <c r="B447540" t="n">
        <v>1</v>
      </c>
    </row>
    <row r="447541">
      <c r="A447541" t="inlineStr">
        <is>
          <t>biectomannectivo</t>
        </is>
      </c>
      <c r="B447541" t="n">
        <v>1</v>
      </c>
    </row>
    <row r="447542">
      <c r="A447542" t="inlineStr">
        <is>
          <t>labsoflavones</t>
        </is>
      </c>
      <c r="B447542" t="n">
        <v>1</v>
      </c>
    </row>
    <row r="447543">
      <c r="A447543" t="inlineStr">
        <is>
          <t>grossistersbochls</t>
        </is>
      </c>
      <c r="B447543" t="n">
        <v>1</v>
      </c>
    </row>
    <row r="447544">
      <c r="A447544" t="inlineStr">
        <is>
          <t>duthi</t>
        </is>
      </c>
      <c r="B447544" t="n">
        <v>1</v>
      </c>
    </row>
    <row r="447545">
      <c r="A447545" t="inlineStr">
        <is>
          <t>jolex</t>
        </is>
      </c>
      <c r="B447545" t="n">
        <v>1</v>
      </c>
    </row>
    <row r="447546">
      <c r="A447546" t="inlineStr">
        <is>
          <t>oxytone</t>
        </is>
      </c>
      <c r="B447546" t="n">
        <v>1</v>
      </c>
    </row>
    <row r="447547">
      <c r="A447547" t="inlineStr">
        <is>
          <t>thinksicol</t>
        </is>
      </c>
      <c r="B447547" t="n">
        <v>1</v>
      </c>
    </row>
    <row r="447548">
      <c r="A447548" t="inlineStr">
        <is>
          <t>zavosven</t>
        </is>
      </c>
      <c r="B447548" t="n">
        <v>1</v>
      </c>
    </row>
    <row r="447549">
      <c r="A447549" t="inlineStr">
        <is>
          <t>dioxyt</t>
        </is>
      </c>
      <c r="B447549" t="n">
        <v>1</v>
      </c>
    </row>
    <row r="447550">
      <c r="A447550" t="inlineStr">
        <is>
          <t>cardiouséber</t>
        </is>
      </c>
      <c r="B447550" t="n">
        <v>1</v>
      </c>
    </row>
    <row r="447551">
      <c r="A447551" t="inlineStr">
        <is>
          <t>thctryptamines</t>
        </is>
      </c>
      <c r="B447551" t="n">
        <v>1</v>
      </c>
    </row>
    <row r="447552">
      <c r="A447552" t="inlineStr">
        <is>
          <t>thatinus</t>
        </is>
      </c>
      <c r="B447552" t="n">
        <v>1</v>
      </c>
    </row>
    <row r="447553">
      <c r="A447553" t="inlineStr">
        <is>
          <t>sesquioxin</t>
        </is>
      </c>
      <c r="B447553" t="n">
        <v>1</v>
      </c>
    </row>
    <row r="447554">
      <c r="A447554" t="inlineStr">
        <is>
          <t>getur</t>
        </is>
      </c>
      <c r="B447554" t="n">
        <v>2</v>
      </c>
    </row>
    <row r="447555">
      <c r="A447555" t="inlineStr">
        <is>
          <t>reaqin</t>
        </is>
      </c>
      <c r="B447555" t="n">
        <v>1</v>
      </c>
    </row>
    <row r="447556">
      <c r="A447556" t="inlineStr">
        <is>
          <t>paranormalias</t>
        </is>
      </c>
      <c r="B447556" t="n">
        <v>1</v>
      </c>
    </row>
    <row r="447557">
      <c r="A447557" t="inlineStr">
        <is>
          <t>frowertrc</t>
        </is>
      </c>
      <c r="B447557" t="n">
        <v>1</v>
      </c>
    </row>
    <row r="447558">
      <c r="A447558" t="inlineStr">
        <is>
          <t>sualler</t>
        </is>
      </c>
      <c r="B447558" t="n">
        <v>1</v>
      </c>
    </row>
    <row r="447559">
      <c r="A447559" t="inlineStr">
        <is>
          <t>cbkoolex</t>
        </is>
      </c>
      <c r="B447559" t="n">
        <v>1</v>
      </c>
    </row>
    <row r="447560">
      <c r="A447560" t="inlineStr">
        <is>
          <t>photomyelitis</t>
        </is>
      </c>
      <c r="B447560" t="n">
        <v>1</v>
      </c>
    </row>
    <row r="447561">
      <c r="A447561" t="inlineStr">
        <is>
          <t>retroincidence</t>
        </is>
      </c>
      <c r="B447561" t="n">
        <v>1</v>
      </c>
    </row>
    <row r="447562">
      <c r="A447562" t="inlineStr">
        <is>
          <t>progress—better</t>
        </is>
      </c>
      <c r="B447562" t="n">
        <v>1</v>
      </c>
    </row>
    <row r="447563">
      <c r="A447563" t="inlineStr">
        <is>
          <t>friendships—and</t>
        </is>
      </c>
      <c r="B447563" t="n">
        <v>1</v>
      </c>
    </row>
    <row r="447564">
      <c r="A447564" t="inlineStr">
        <is>
          <t>fidgetscers</t>
        </is>
      </c>
      <c r="B447564" t="n">
        <v>1</v>
      </c>
    </row>
    <row r="447565">
      <c r="A447565" t="inlineStr">
        <is>
          <t>practice—include</t>
        </is>
      </c>
      <c r="B447565" t="n">
        <v>1</v>
      </c>
    </row>
    <row r="447566">
      <c r="A447566" t="inlineStr">
        <is>
          <t>q1200</t>
        </is>
      </c>
      <c r="B447566" t="n">
        <v>1</v>
      </c>
    </row>
    <row r="447567">
      <c r="A447567" t="inlineStr">
        <is>
          <t>affirmally</t>
        </is>
      </c>
      <c r="B447567" t="n">
        <v>2</v>
      </c>
    </row>
    <row r="447568">
      <c r="A447568" t="inlineStr">
        <is>
          <t>dermistrative</t>
        </is>
      </c>
      <c r="B447568" t="n">
        <v>1</v>
      </c>
    </row>
    <row r="447569">
      <c r="A447569" t="inlineStr">
        <is>
          <t>accident—</t>
        </is>
      </c>
      <c r="B447569" t="n">
        <v>1</v>
      </c>
    </row>
    <row r="447570">
      <c r="A447570" t="inlineStr">
        <is>
          <t>met—</t>
        </is>
      </c>
      <c r="B447570" t="n">
        <v>1</v>
      </c>
    </row>
    <row r="447571">
      <c r="A447571" t="inlineStr">
        <is>
          <t>faintgers</t>
        </is>
      </c>
      <c r="B447571" t="n">
        <v>1</v>
      </c>
    </row>
    <row r="447572">
      <c r="A447572" t="inlineStr">
        <is>
          <t>retiorbital</t>
        </is>
      </c>
      <c r="B447572" t="n">
        <v>1</v>
      </c>
    </row>
    <row r="447573">
      <c r="A447573" t="inlineStr">
        <is>
          <t>canmner</t>
        </is>
      </c>
      <c r="B447573" t="n">
        <v>1</v>
      </c>
    </row>
    <row r="447574">
      <c r="A447574" t="inlineStr">
        <is>
          <t>harcettes</t>
        </is>
      </c>
      <c r="B447574" t="n">
        <v>1</v>
      </c>
    </row>
    <row r="447575">
      <c r="A447575" t="inlineStr">
        <is>
          <t>walkthames</t>
        </is>
      </c>
      <c r="B447575" t="n">
        <v>1</v>
      </c>
    </row>
    <row r="447576">
      <c r="A447576" t="inlineStr">
        <is>
          <t>voteeu</t>
        </is>
      </c>
      <c r="B447576" t="n">
        <v>1</v>
      </c>
    </row>
    <row r="447577">
      <c r="A447577" t="inlineStr">
        <is>
          <t>ukabinet</t>
        </is>
      </c>
      <c r="B447577" t="n">
        <v>1</v>
      </c>
    </row>
    <row r="447578">
      <c r="A447578" t="inlineStr">
        <is>
          <t>ucim</t>
        </is>
      </c>
      <c r="B447578" t="n">
        <v>1</v>
      </c>
    </row>
    <row r="447579">
      <c r="A447579" t="inlineStr">
        <is>
          <t>nonsensee</t>
        </is>
      </c>
      <c r="B447579" t="n">
        <v>1</v>
      </c>
    </row>
    <row r="447580">
      <c r="A447580" t="inlineStr">
        <is>
          <t>magmat</t>
        </is>
      </c>
      <c r="B447580" t="n">
        <v>1</v>
      </c>
    </row>
    <row r="447581">
      <c r="A447581" t="inlineStr">
        <is>
          <t>precayment</t>
        </is>
      </c>
      <c r="B447581" t="n">
        <v>1</v>
      </c>
    </row>
    <row r="447582">
      <c r="A447582" t="inlineStr">
        <is>
          <t>robapod</t>
        </is>
      </c>
      <c r="B447582" t="n">
        <v>1</v>
      </c>
    </row>
    <row r="447583">
      <c r="A447583" t="inlineStr">
        <is>
          <t>robapods</t>
        </is>
      </c>
      <c r="B447583" t="n">
        <v>1</v>
      </c>
    </row>
    <row r="447584">
      <c r="A447584" t="inlineStr">
        <is>
          <t>aryen</t>
        </is>
      </c>
      <c r="B447584" t="n">
        <v>1</v>
      </c>
    </row>
    <row r="447585">
      <c r="A447585" t="inlineStr">
        <is>
          <t>gizid</t>
        </is>
      </c>
      <c r="B447585" t="n">
        <v>1</v>
      </c>
    </row>
    <row r="447586">
      <c r="A447586" t="inlineStr">
        <is>
          <t>kakala</t>
        </is>
      </c>
      <c r="B447586" t="n">
        <v>1</v>
      </c>
    </row>
    <row r="447587">
      <c r="A447587" t="inlineStr">
        <is>
          <t>ablautajök</t>
        </is>
      </c>
      <c r="B447587" t="n">
        <v>1</v>
      </c>
    </row>
    <row r="447588">
      <c r="A447588" t="inlineStr">
        <is>
          <t>ksaki</t>
        </is>
      </c>
      <c r="B447588" t="n">
        <v>1</v>
      </c>
    </row>
    <row r="447589">
      <c r="A447589" t="inlineStr">
        <is>
          <t>atjan</t>
        </is>
      </c>
      <c r="B447589" t="n">
        <v>1</v>
      </c>
    </row>
    <row r="447590">
      <c r="A447590" t="inlineStr">
        <is>
          <t>pokja</t>
        </is>
      </c>
      <c r="B447590" t="n">
        <v>1</v>
      </c>
    </row>
    <row r="447591">
      <c r="A447591" t="inlineStr">
        <is>
          <t>sundino</t>
        </is>
      </c>
      <c r="B447591" t="n">
        <v>1</v>
      </c>
    </row>
    <row r="447592">
      <c r="A447592" t="inlineStr">
        <is>
          <t>wascut</t>
        </is>
      </c>
      <c r="B447592" t="n">
        <v>1</v>
      </c>
    </row>
    <row r="447593">
      <c r="A447593" t="inlineStr">
        <is>
          <t>ideapressgetty</t>
        </is>
      </c>
      <c r="B447593" t="n">
        <v>1</v>
      </c>
    </row>
    <row r="447594">
      <c r="A447594" t="inlineStr">
        <is>
          <t>he�me</t>
        </is>
      </c>
      <c r="B447594" t="n">
        <v>1</v>
      </c>
    </row>
    <row r="447595">
      <c r="A447595" t="inlineStr">
        <is>
          <t>odellings</t>
        </is>
      </c>
      <c r="B447595" t="n">
        <v>1</v>
      </c>
    </row>
    <row r="447596">
      <c r="A447596" t="inlineStr">
        <is>
          <t>misfrustry</t>
        </is>
      </c>
      <c r="B447596" t="n">
        <v>1</v>
      </c>
    </row>
    <row r="447597">
      <c r="A447597" t="inlineStr">
        <is>
          <t>olocos</t>
        </is>
      </c>
      <c r="B447597" t="n">
        <v>1</v>
      </c>
    </row>
    <row r="447598">
      <c r="A447598" t="inlineStr">
        <is>
          <t>pol_a</t>
        </is>
      </c>
      <c r="B447598" t="n">
        <v>1</v>
      </c>
    </row>
    <row r="447599">
      <c r="A447599" t="inlineStr">
        <is>
          <t>epless</t>
        </is>
      </c>
      <c r="B447599" t="n">
        <v>1</v>
      </c>
    </row>
    <row r="447600">
      <c r="A447600" t="inlineStr">
        <is>
          <t>totshot</t>
        </is>
      </c>
      <c r="B447600" t="n">
        <v>1</v>
      </c>
    </row>
    <row r="447601">
      <c r="A447601" t="inlineStr">
        <is>
          <t>shuth</t>
        </is>
      </c>
      <c r="B447601" t="n">
        <v>1</v>
      </c>
    </row>
    <row r="447602">
      <c r="A447602" t="inlineStr">
        <is>
          <t>royah</t>
        </is>
      </c>
      <c r="B447602" t="n">
        <v>1</v>
      </c>
    </row>
    <row r="447603">
      <c r="A447603" t="inlineStr">
        <is>
          <t>albías</t>
        </is>
      </c>
      <c r="B447603" t="n">
        <v>1</v>
      </c>
    </row>
    <row r="447604">
      <c r="A447604" t="inlineStr">
        <is>
          <t>gysbitt</t>
        </is>
      </c>
      <c r="B447604" t="n">
        <v>1</v>
      </c>
    </row>
    <row r="447605">
      <c r="A447605" t="inlineStr">
        <is>
          <t>mosetos</t>
        </is>
      </c>
      <c r="B447605" t="n">
        <v>1</v>
      </c>
    </row>
    <row r="447606">
      <c r="A447606" t="inlineStr">
        <is>
          <t>bufuddled</t>
        </is>
      </c>
      <c r="B447606" t="n">
        <v>1</v>
      </c>
    </row>
    <row r="447607">
      <c r="A447607" t="inlineStr">
        <is>
          <t>unearlying</t>
        </is>
      </c>
      <c r="B447607" t="n">
        <v>1</v>
      </c>
    </row>
    <row r="447608">
      <c r="A447608" t="inlineStr">
        <is>
          <t>tk_koreka</t>
        </is>
      </c>
      <c r="B447608" t="n">
        <v>1</v>
      </c>
    </row>
    <row r="447609">
      <c r="A447609" t="inlineStr">
        <is>
          <t>mangour</t>
        </is>
      </c>
      <c r="B447609" t="n">
        <v>1</v>
      </c>
    </row>
    <row r="447610">
      <c r="A447610" t="inlineStr">
        <is>
          <t>nisha74</t>
        </is>
      </c>
      <c r="B447610" t="n">
        <v>1</v>
      </c>
    </row>
    <row r="447611">
      <c r="A447611" t="inlineStr">
        <is>
          <t>mellymachine_fan</t>
        </is>
      </c>
      <c r="B447611" t="n">
        <v>1</v>
      </c>
    </row>
    <row r="447612">
      <c r="A447612" t="inlineStr">
        <is>
          <t>yeahandyee</t>
        </is>
      </c>
      <c r="B447612" t="n">
        <v>1</v>
      </c>
    </row>
    <row r="447613">
      <c r="A447613" t="inlineStr">
        <is>
          <t>damnwhere</t>
        </is>
      </c>
      <c r="B447613" t="n">
        <v>1</v>
      </c>
    </row>
    <row r="447614">
      <c r="A447614" t="inlineStr">
        <is>
          <t>kunitch</t>
        </is>
      </c>
      <c r="B447614" t="n">
        <v>1</v>
      </c>
    </row>
    <row r="447615">
      <c r="A447615" t="inlineStr">
        <is>
          <t>warhunthamouwa</t>
        </is>
      </c>
      <c r="B447615" t="n">
        <v>1</v>
      </c>
    </row>
    <row r="447616">
      <c r="A447616" t="inlineStr">
        <is>
          <t>mang4zz</t>
        </is>
      </c>
      <c r="B447616" t="n">
        <v>1</v>
      </c>
    </row>
    <row r="447617">
      <c r="A447617" t="inlineStr">
        <is>
          <t>mkjmitty</t>
        </is>
      </c>
      <c r="B447617" t="n">
        <v>1</v>
      </c>
    </row>
    <row r="447618">
      <c r="A447618" t="inlineStr">
        <is>
          <t>nelfrs</t>
        </is>
      </c>
      <c r="B447618" t="n">
        <v>1</v>
      </c>
    </row>
    <row r="447619">
      <c r="A447619" t="inlineStr">
        <is>
          <t>woundhttpwww</t>
        </is>
      </c>
      <c r="B447619" t="n">
        <v>1</v>
      </c>
    </row>
    <row r="447620">
      <c r="A447620" t="inlineStr">
        <is>
          <t>truenexus</t>
        </is>
      </c>
      <c r="B447620" t="n">
        <v>1</v>
      </c>
    </row>
    <row r="447621">
      <c r="A447621" t="inlineStr">
        <is>
          <t>nonmeta</t>
        </is>
      </c>
      <c r="B447621" t="n">
        <v>1</v>
      </c>
    </row>
    <row r="447622">
      <c r="A447622" t="inlineStr">
        <is>
          <t>tophaps</t>
        </is>
      </c>
      <c r="B447622" t="n">
        <v>1</v>
      </c>
    </row>
    <row r="447623">
      <c r="A447623" t="inlineStr">
        <is>
          <t>zeddwolf</t>
        </is>
      </c>
      <c r="B447623" t="n">
        <v>1</v>
      </c>
    </row>
    <row r="447624">
      <c r="A447624" t="inlineStr">
        <is>
          <t>pevorot</t>
        </is>
      </c>
      <c r="B447624" t="n">
        <v>1</v>
      </c>
    </row>
    <row r="447625">
      <c r="A447625" t="inlineStr">
        <is>
          <t>hardones</t>
        </is>
      </c>
      <c r="B447625" t="n">
        <v>1</v>
      </c>
    </row>
    <row r="447626">
      <c r="A447626" t="inlineStr">
        <is>
          <t>dequin</t>
        </is>
      </c>
      <c r="B447626" t="n">
        <v>1</v>
      </c>
    </row>
    <row r="447627">
      <c r="A447627" t="inlineStr">
        <is>
          <t>upbraurd</t>
        </is>
      </c>
      <c r="B447627" t="n">
        <v>1</v>
      </c>
    </row>
    <row r="447628">
      <c r="A447628" t="inlineStr">
        <is>
          <t>bostrayfiled</t>
        </is>
      </c>
      <c r="B447628" t="n">
        <v>1</v>
      </c>
    </row>
    <row r="447629">
      <c r="A447629" t="inlineStr">
        <is>
          <t>hirecase</t>
        </is>
      </c>
      <c r="B447629" t="n">
        <v>1</v>
      </c>
    </row>
    <row r="447630">
      <c r="A447630" t="inlineStr">
        <is>
          <t>atescu</t>
        </is>
      </c>
      <c r="B447630" t="n">
        <v>1</v>
      </c>
    </row>
    <row r="447631">
      <c r="A447631" t="inlineStr">
        <is>
          <t>euredit</t>
        </is>
      </c>
      <c r="B447631" t="n">
        <v>1</v>
      </c>
    </row>
    <row r="447632">
      <c r="A447632" t="inlineStr">
        <is>
          <t>mine3me</t>
        </is>
      </c>
      <c r="B447632" t="n">
        <v>1</v>
      </c>
    </row>
    <row r="447633">
      <c r="A447633" t="inlineStr">
        <is>
          <t>folkport</t>
        </is>
      </c>
      <c r="B447633" t="n">
        <v>1</v>
      </c>
    </row>
    <row r="447634">
      <c r="A447634" t="inlineStr">
        <is>
          <t>aysbut</t>
        </is>
      </c>
      <c r="B447634" t="n">
        <v>1</v>
      </c>
    </row>
    <row r="447635">
      <c r="A447635" t="inlineStr">
        <is>
          <t>503ydm</t>
        </is>
      </c>
      <c r="B447635" t="n">
        <v>1</v>
      </c>
    </row>
    <row r="447636">
      <c r="A447636" t="inlineStr">
        <is>
          <t>inlu</t>
        </is>
      </c>
      <c r="B447636" t="n">
        <v>1</v>
      </c>
    </row>
    <row r="447637">
      <c r="A447637" t="inlineStr">
        <is>
          <t>forecastchieve</t>
        </is>
      </c>
      <c r="B447637" t="n">
        <v>1</v>
      </c>
    </row>
    <row r="447638">
      <c r="A447638" t="inlineStr">
        <is>
          <t>dinardne</t>
        </is>
      </c>
      <c r="B447638" t="n">
        <v>1</v>
      </c>
    </row>
    <row r="447639">
      <c r="A447639" t="inlineStr">
        <is>
          <t>rulesata</t>
        </is>
      </c>
      <c r="B447639" t="n">
        <v>1</v>
      </c>
    </row>
    <row r="447640">
      <c r="A447640" t="inlineStr">
        <is>
          <t>announcementsnakura</t>
        </is>
      </c>
      <c r="B447640" t="n">
        <v>1</v>
      </c>
    </row>
    <row r="447641">
      <c r="A447641" t="inlineStr">
        <is>
          <t>memazine</t>
        </is>
      </c>
      <c r="B447641" t="n">
        <v>1</v>
      </c>
    </row>
    <row r="447642">
      <c r="A447642" t="inlineStr">
        <is>
          <t>1511e</t>
        </is>
      </c>
      <c r="B447642" t="n">
        <v>1</v>
      </c>
    </row>
    <row r="447643">
      <c r="A447643" t="inlineStr">
        <is>
          <t>mahoh</t>
        </is>
      </c>
      <c r="B447643" t="n">
        <v>1</v>
      </c>
    </row>
    <row r="447644">
      <c r="A447644" t="inlineStr">
        <is>
          <t>kdjc</t>
        </is>
      </c>
      <c r="B447644" t="n">
        <v>1</v>
      </c>
    </row>
    <row r="447645">
      <c r="A447645" t="inlineStr">
        <is>
          <t>ofharmony</t>
        </is>
      </c>
      <c r="B447645" t="n">
        <v>1</v>
      </c>
    </row>
    <row r="447646">
      <c r="A447646" t="inlineStr">
        <is>
          <t>premmt</t>
        </is>
      </c>
      <c r="B447646" t="n">
        <v>1</v>
      </c>
    </row>
    <row r="447647">
      <c r="A447647" t="inlineStr">
        <is>
          <t>makebach</t>
        </is>
      </c>
      <c r="B447647" t="n">
        <v>1</v>
      </c>
    </row>
    <row r="447648">
      <c r="A447648" t="inlineStr">
        <is>
          <t>1933largest</t>
        </is>
      </c>
      <c r="B447648" t="n">
        <v>1</v>
      </c>
    </row>
    <row r="447649">
      <c r="A447649" t="inlineStr">
        <is>
          <t>ti2015</t>
        </is>
      </c>
      <c r="B447649" t="n">
        <v>1</v>
      </c>
    </row>
    <row r="447650">
      <c r="A447650" t="inlineStr">
        <is>
          <t>workersfor</t>
        </is>
      </c>
      <c r="B447650" t="n">
        <v>1</v>
      </c>
    </row>
    <row r="447651">
      <c r="A447651" t="inlineStr">
        <is>
          <t>go4whitecoast</t>
        </is>
      </c>
      <c r="B447651" t="n">
        <v>1</v>
      </c>
    </row>
    <row r="447652">
      <c r="A447652" t="inlineStr">
        <is>
          <t>abth</t>
        </is>
      </c>
      <c r="B447652" t="n">
        <v>2</v>
      </c>
    </row>
    <row r="447653">
      <c r="A447653" t="inlineStr">
        <is>
          <t xml:space="preserve">maquis  </t>
        </is>
      </c>
      <c r="B447653" t="n">
        <v>1</v>
      </c>
    </row>
    <row r="447654">
      <c r="A447654" t="inlineStr">
        <is>
          <t>snowdahoe</t>
        </is>
      </c>
      <c r="B447654" t="n">
        <v>1</v>
      </c>
    </row>
    <row r="447655">
      <c r="A447655" t="inlineStr">
        <is>
          <t>sortalin</t>
        </is>
      </c>
      <c r="B447655" t="n">
        <v>1</v>
      </c>
    </row>
    <row r="447656">
      <c r="A447656" t="inlineStr">
        <is>
          <t>dwarr</t>
        </is>
      </c>
      <c r="B447656" t="n">
        <v>1</v>
      </c>
    </row>
    <row r="447657">
      <c r="A447657" t="inlineStr">
        <is>
          <t>chapter hawayatleac</t>
        </is>
      </c>
      <c r="B447657" t="n">
        <v>1</v>
      </c>
    </row>
    <row r="447658">
      <c r="A447658" t="inlineStr">
        <is>
          <t>{cent</t>
        </is>
      </c>
      <c r="B447658" t="n">
        <v>1</v>
      </c>
    </row>
    <row r="447659">
      <c r="A447659" t="inlineStr">
        <is>
          <t>mtliftmenceal</t>
        </is>
      </c>
      <c r="B447659" t="n">
        <v>1</v>
      </c>
    </row>
    <row r="447660">
      <c r="A447660" t="inlineStr">
        <is>
          <t>jkell</t>
        </is>
      </c>
      <c r="B447660" t="n">
        <v>1</v>
      </c>
    </row>
    <row r="447661">
      <c r="A447661" t="inlineStr">
        <is>
          <t>988july</t>
        </is>
      </c>
      <c r="B447661" t="n">
        <v>1</v>
      </c>
    </row>
    <row r="447662">
      <c r="A447662" t="inlineStr">
        <is>
          <t>denzionne</t>
        </is>
      </c>
      <c r="B447662" t="n">
        <v>1</v>
      </c>
    </row>
    <row r="447663">
      <c r="A447663" t="inlineStr">
        <is>
          <t>differentlyabma</t>
        </is>
      </c>
      <c r="B447663" t="n">
        <v>1</v>
      </c>
    </row>
    <row r="447664">
      <c r="A447664" t="inlineStr">
        <is>
          <t>havosasamers</t>
        </is>
      </c>
      <c r="B447664" t="n">
        <v>1</v>
      </c>
    </row>
    <row r="447665">
      <c r="A447665" t="inlineStr">
        <is>
          <t>pepsial</t>
        </is>
      </c>
      <c r="B447665" t="n">
        <v>1</v>
      </c>
    </row>
    <row r="447666">
      <c r="A447666" t="inlineStr">
        <is>
          <t>2014christmas</t>
        </is>
      </c>
      <c r="B447666" t="n">
        <v>1</v>
      </c>
    </row>
    <row r="447667">
      <c r="A447667" t="inlineStr">
        <is>
          <t>cromnelly</t>
        </is>
      </c>
      <c r="B447667" t="n">
        <v>1</v>
      </c>
    </row>
    <row r="447668">
      <c r="A447668" t="inlineStr">
        <is>
          <t>logpigeose</t>
        </is>
      </c>
      <c r="B447668" t="n">
        <v>1</v>
      </c>
    </row>
    <row r="447669">
      <c r="A447669" t="inlineStr">
        <is>
          <t>lycoperns</t>
        </is>
      </c>
      <c r="B447669" t="n">
        <v>1</v>
      </c>
    </row>
    <row r="447670">
      <c r="A447670" t="inlineStr">
        <is>
          <t>ofpositive</t>
        </is>
      </c>
      <c r="B447670" t="n">
        <v>1</v>
      </c>
    </row>
    <row r="447671">
      <c r="A447671" t="inlineStr">
        <is>
          <t>aucklandcircuit</t>
        </is>
      </c>
      <c r="B447671" t="n">
        <v>1</v>
      </c>
    </row>
    <row r="447672">
      <c r="A447672" t="inlineStr">
        <is>
          <t>jalenes</t>
        </is>
      </c>
      <c r="B447672" t="n">
        <v>1</v>
      </c>
    </row>
    <row r="447673">
      <c r="A447673" t="inlineStr">
        <is>
          <t>pa54145yj</t>
        </is>
      </c>
      <c r="B447673" t="n">
        <v>1</v>
      </c>
    </row>
    <row r="447674">
      <c r="A447674" t="inlineStr">
        <is>
          <t>itjl</t>
        </is>
      </c>
      <c r="B447674" t="n">
        <v>1</v>
      </c>
    </row>
    <row r="447675">
      <c r="A447675" t="inlineStr">
        <is>
          <t>planner laura</t>
        </is>
      </c>
      <c r="B447675" t="n">
        <v>1</v>
      </c>
    </row>
    <row r="447676">
      <c r="A447676" t="inlineStr">
        <is>
          <t>muirfrods</t>
        </is>
      </c>
      <c r="B447676" t="n">
        <v>1</v>
      </c>
    </row>
    <row r="447677">
      <c r="A447677" t="inlineStr">
        <is>
          <t>parksda</t>
        </is>
      </c>
      <c r="B447677" t="n">
        <v>1</v>
      </c>
    </row>
    <row r="447678">
      <c r="A447678" t="inlineStr">
        <is>
          <t>lifephyrials</t>
        </is>
      </c>
      <c r="B447678" t="n">
        <v>1</v>
      </c>
    </row>
    <row r="447679">
      <c r="A447679" t="inlineStr">
        <is>
          <t>elevationepiscopal</t>
        </is>
      </c>
      <c r="B447679" t="n">
        <v>1</v>
      </c>
    </row>
    <row r="447680">
      <c r="A447680" t="inlineStr">
        <is>
          <t>kan8</t>
        </is>
      </c>
      <c r="B447680" t="n">
        <v>1</v>
      </c>
    </row>
    <row r="447681">
      <c r="A447681" t="inlineStr">
        <is>
          <t>hochwurst</t>
        </is>
      </c>
      <c r="B447681" t="n">
        <v>1</v>
      </c>
    </row>
    <row r="447682">
      <c r="A447682" t="inlineStr">
        <is>
          <t>convictiondisellations</t>
        </is>
      </c>
      <c r="B447682" t="n">
        <v>1</v>
      </c>
    </row>
    <row r="447683">
      <c r="A447683" t="inlineStr">
        <is>
          <t>datawasington</t>
        </is>
      </c>
      <c r="B447683" t="n">
        <v>1</v>
      </c>
    </row>
    <row r="447684">
      <c r="A447684" t="inlineStr">
        <is>
          <t>bandfinally</t>
        </is>
      </c>
      <c r="B447684" t="n">
        <v>1</v>
      </c>
    </row>
    <row r="447685">
      <c r="A447685" t="inlineStr">
        <is>
          <t xml:space="preserve"> psychken</t>
        </is>
      </c>
      <c r="B447685" t="n">
        <v>1</v>
      </c>
    </row>
    <row r="447686">
      <c r="A447686" t="inlineStr">
        <is>
          <t>plainn</t>
        </is>
      </c>
      <c r="B447686" t="n">
        <v>1</v>
      </c>
    </row>
    <row r="447687">
      <c r="A447687" t="inlineStr">
        <is>
          <t>tobelt</t>
        </is>
      </c>
      <c r="B447687" t="n">
        <v>1</v>
      </c>
    </row>
    <row r="447688">
      <c r="A447688" t="inlineStr">
        <is>
          <t>10cron</t>
        </is>
      </c>
      <c r="B447688" t="n">
        <v>1</v>
      </c>
    </row>
    <row r="447689">
      <c r="A447689" t="inlineStr">
        <is>
          <t>ambassadorsota</t>
        </is>
      </c>
      <c r="B447689" t="n">
        <v>1</v>
      </c>
    </row>
    <row r="447690">
      <c r="A447690" t="inlineStr">
        <is>
          <t>sacep</t>
        </is>
      </c>
      <c r="B447690" t="n">
        <v>1</v>
      </c>
    </row>
    <row r="447691">
      <c r="A447691" t="inlineStr">
        <is>
          <t>straarchy</t>
        </is>
      </c>
      <c r="B447691" t="n">
        <v>1</v>
      </c>
    </row>
    <row r="447692">
      <c r="A447692" t="inlineStr">
        <is>
          <t>spontaneousaffees</t>
        </is>
      </c>
      <c r="B447692" t="n">
        <v>1</v>
      </c>
    </row>
    <row r="447693">
      <c r="A447693" t="inlineStr">
        <is>
          <t>conceptated</t>
        </is>
      </c>
      <c r="B447693" t="n">
        <v>1</v>
      </c>
    </row>
    <row r="447694">
      <c r="A447694" t="inlineStr">
        <is>
          <t>shitord</t>
        </is>
      </c>
      <c r="B447694" t="n">
        <v>1</v>
      </c>
    </row>
    <row r="447695">
      <c r="A447695" t="inlineStr">
        <is>
          <t>ninpawn</t>
        </is>
      </c>
      <c r="B447695" t="n">
        <v>1</v>
      </c>
    </row>
    <row r="447696">
      <c r="A447696" t="inlineStr">
        <is>
          <t>smappie</t>
        </is>
      </c>
      <c r="B447696" t="n">
        <v>1</v>
      </c>
    </row>
    <row r="447697">
      <c r="A447697" t="inlineStr">
        <is>
          <t>beepa</t>
        </is>
      </c>
      <c r="B447697" t="n">
        <v>1</v>
      </c>
    </row>
    <row r="447698">
      <c r="A447698" t="inlineStr">
        <is>
          <t>tripletraa</t>
        </is>
      </c>
      <c r="B447698" t="n">
        <v>1</v>
      </c>
    </row>
    <row r="447699">
      <c r="A447699" t="inlineStr">
        <is>
          <t>hhgha</t>
        </is>
      </c>
      <c r="B447699" t="n">
        <v>1</v>
      </c>
    </row>
    <row r="447700">
      <c r="A447700" t="inlineStr">
        <is>
          <t>video_playlist_leakedfalse</t>
        </is>
      </c>
      <c r="B447700" t="n">
        <v>1</v>
      </c>
    </row>
    <row r="447701">
      <c r="A447701" t="inlineStr">
        <is>
          <t>id646482187</t>
        </is>
      </c>
      <c r="B447701" t="n">
        <v>1</v>
      </c>
    </row>
    <row r="447702">
      <c r="A447702" t="inlineStr">
        <is>
          <t>show_user_page_urlnull</t>
        </is>
      </c>
      <c r="B447702" t="n">
        <v>1</v>
      </c>
    </row>
    <row r="447703">
      <c r="A447703" t="inlineStr">
        <is>
          <t>statesrislandstories</t>
        </is>
      </c>
      <c r="B447703" t="n">
        <v>1</v>
      </c>
    </row>
    <row r="447704">
      <c r="A447704" t="inlineStr">
        <is>
          <t>e139dd48669b075918_social_news_national_news_apr</t>
        </is>
      </c>
      <c r="B447704" t="n">
        <v>1</v>
      </c>
    </row>
    <row r="447705">
      <c r="A447705" t="inlineStr">
        <is>
          <t>beerdmudc3e28099</t>
        </is>
      </c>
      <c r="B447705" t="n">
        <v>1</v>
      </c>
    </row>
    <row r="447706">
      <c r="A447706" t="inlineStr">
        <is>
          <t>18t142248z</t>
        </is>
      </c>
      <c r="B447706" t="n">
        <v>1</v>
      </c>
    </row>
    <row r="447707">
      <c r="A447707" t="inlineStr">
        <is>
          <t>rislandbeer</t>
        </is>
      </c>
      <c r="B447707" t="n">
        <v>1</v>
      </c>
    </row>
    <row r="447708">
      <c r="A447708" t="inlineStr">
        <is>
          <t>asset_typevector</t>
        </is>
      </c>
      <c r="B447708" t="n">
        <v>2</v>
      </c>
    </row>
    <row r="447709">
      <c r="A447709" t="inlineStr">
        <is>
          <t>complaylistsnfl_vtracks646482187</t>
        </is>
      </c>
      <c r="B447709" t="n">
        <v>1</v>
      </c>
    </row>
    <row r="447710">
      <c r="A447710" t="inlineStr">
        <is>
          <t>id_str646482187</t>
        </is>
      </c>
      <c r="B447710" t="n">
        <v>1</v>
      </c>
    </row>
    <row r="447711">
      <c r="A447711" t="inlineStr">
        <is>
          <t>video_playlist_label_namevoice</t>
        </is>
      </c>
      <c r="B447711" t="n">
        <v>1</v>
      </c>
    </row>
    <row r="447712">
      <c r="A447712" t="inlineStr">
        <is>
          <t>923f</t>
        </is>
      </c>
      <c r="B447712" t="n">
        <v>1</v>
      </c>
    </row>
    <row r="447713">
      <c r="A447713" t="inlineStr">
        <is>
          <t>video_playlist_add_allfalse</t>
        </is>
      </c>
      <c r="B447713" t="n">
        <v>1</v>
      </c>
    </row>
    <row r="447714">
      <c r="A447714" t="inlineStr">
        <is>
          <t>category{id804</t>
        </is>
      </c>
      <c r="B447714" t="n">
        <v>1</v>
      </c>
    </row>
    <row r="447715">
      <c r="A447715" t="inlineStr">
        <is>
          <t>verified_registrationuid0</t>
        </is>
      </c>
      <c r="B447715" t="n">
        <v>1</v>
      </c>
    </row>
    <row r="447716">
      <c r="A447716" t="inlineStr">
        <is>
          <t>id1339694</t>
        </is>
      </c>
      <c r="B447716" t="n">
        <v>1</v>
      </c>
    </row>
    <row r="447717">
      <c r="A447717" t="inlineStr">
        <is>
          <t>show_bylinenull</t>
        </is>
      </c>
      <c r="B447717" t="n">
        <v>1</v>
      </c>
    </row>
    <row r="447718">
      <c r="A447718" t="inlineStr">
        <is>
          <t>show_author_namenull</t>
        </is>
      </c>
      <c r="B447718" t="n">
        <v>1</v>
      </c>
    </row>
    <row r="447719">
      <c r="A447719" t="inlineStr">
        <is>
          <t>features{video_playlist_addfalse</t>
        </is>
      </c>
      <c r="B447719" t="n">
        <v>1</v>
      </c>
    </row>
    <row r="447720">
      <c r="A447720" t="inlineStr">
        <is>
          <t>titleembed</t>
        </is>
      </c>
      <c r="B447720" t="n">
        <v>1</v>
      </c>
    </row>
    <row r="447721">
      <c r="A447721" t="inlineStr">
        <is>
          <t>order_key7</t>
        </is>
      </c>
      <c r="B447721" t="n">
        <v>1</v>
      </c>
    </row>
    <row r="447722">
      <c r="A447722" t="inlineStr">
        <is>
          <t>display_nameside</t>
        </is>
      </c>
      <c r="B447722" t="n">
        <v>1</v>
      </c>
    </row>
    <row r="447723">
      <c r="A447723" t="inlineStr">
        <is>
          <t>18938d8bc9e14</t>
        </is>
      </c>
      <c r="B447723" t="n">
        <v>1</v>
      </c>
    </row>
    <row r="447724">
      <c r="A447724" t="inlineStr">
        <is>
          <t>is_metascorefalse</t>
        </is>
      </c>
      <c r="B447724" t="n">
        <v>1</v>
      </c>
    </row>
    <row r="447725">
      <c r="A447725" t="inlineStr">
        <is>
          <t>subcategory2</t>
        </is>
      </c>
      <c r="B447725" t="n">
        <v>1</v>
      </c>
    </row>
    <row r="447726">
      <c r="A447726" t="inlineStr">
        <is>
          <t>categories{show_trailerfalse</t>
        </is>
      </c>
      <c r="B447726" t="n">
        <v>1</v>
      </c>
    </row>
    <row r="447727">
      <c r="A447727" t="inlineStr">
        <is>
          <t>layout_toolbar_border_position0</t>
        </is>
      </c>
      <c r="B447727" t="n">
        <v>1</v>
      </c>
    </row>
    <row r="447728">
      <c r="A447728" t="inlineStr">
        <is>
          <t>verifiedtrue</t>
        </is>
      </c>
      <c r="B447728" t="n">
        <v>1</v>
      </c>
    </row>
    <row r="447729">
      <c r="A447729" t="inlineStr">
        <is>
          <t>97517</t>
        </is>
      </c>
      <c r="B447729" t="n">
        <v>1</v>
      </c>
    </row>
    <row r="447730">
      <c r="A447730" t="inlineStr">
        <is>
          <t>comvideos39388akamai</t>
        </is>
      </c>
      <c r="B447730" t="n">
        <v>1</v>
      </c>
    </row>
    <row r="447731">
      <c r="A447731" t="inlineStr">
        <is>
          <t>stub_id6f0b14ca</t>
        </is>
      </c>
      <c r="B447731" t="n">
        <v>1</v>
      </c>
    </row>
    <row r="447732">
      <c r="A447732" t="inlineStr">
        <is>
          <t>video_id39388</t>
        </is>
      </c>
      <c r="B447732" t="n">
        <v>1</v>
      </c>
    </row>
    <row r="447733">
      <c r="A447733" t="inlineStr">
        <is>
          <t>show_and_postnull</t>
        </is>
      </c>
      <c r="B447733" t="n">
        <v>1</v>
      </c>
    </row>
    <row r="447734">
      <c r="A447734" t="inlineStr">
        <is>
          <t>defaultwinsome</t>
        </is>
      </c>
      <c r="B447734" t="n">
        <v>1</v>
      </c>
    </row>
    <row r="447735">
      <c r="A447735" t="inlineStr">
        <is>
          <t>4a09652ccbf4e</t>
        </is>
      </c>
      <c r="B447735" t="n">
        <v>1</v>
      </c>
    </row>
    <row r="447736">
      <c r="A447736" t="inlineStr">
        <is>
          <t>6327010198</t>
        </is>
      </c>
      <c r="B447736" t="n">
        <v>1</v>
      </c>
    </row>
    <row r="447737">
      <c r="A447737" t="inlineStr">
        <is>
          <t>descriptionembed</t>
        </is>
      </c>
      <c r="B447737" t="n">
        <v>1</v>
      </c>
    </row>
    <row r="447738">
      <c r="A447738" t="inlineStr">
        <is>
          <t>is_metashevfalse</t>
        </is>
      </c>
      <c r="B447738" t="n">
        <v>1</v>
      </c>
    </row>
    <row r="447739">
      <c r="A447739" t="inlineStr">
        <is>
          <t>delivery9b9ef2f866</t>
        </is>
      </c>
      <c r="B447739" t="n">
        <v>1</v>
      </c>
    </row>
    <row r="447740">
      <c r="A447740" t="inlineStr">
        <is>
          <t>video_playlist_name_ids224787272</t>
        </is>
      </c>
      <c r="B447740" t="n">
        <v>1</v>
      </c>
    </row>
    <row r="447741">
      <c r="A447741" t="inlineStr">
        <is>
          <t>medium_namevodka</t>
        </is>
      </c>
      <c r="B447741" t="n">
        <v>1</v>
      </c>
    </row>
    <row r="447742">
      <c r="A447742" t="inlineStr">
        <is>
          <t>netcmsmediaimage6045412550354a62a4fility4409b3fbf</t>
        </is>
      </c>
      <c r="B447742" t="n">
        <v>1</v>
      </c>
    </row>
    <row r="447743">
      <c r="A447743" t="inlineStr">
        <is>
          <t>compostnfl6f0b14ca</t>
        </is>
      </c>
      <c r="B447743" t="n">
        <v>1</v>
      </c>
    </row>
    <row r="447744">
      <c r="A447744" t="inlineStr">
        <is>
          <t>show_videofalse</t>
        </is>
      </c>
      <c r="B447744" t="n">
        <v>1</v>
      </c>
    </row>
    <row r="447745">
      <c r="A447745" t="inlineStr">
        <is>
          <t>is_similarity_search_allowedfalse</t>
        </is>
      </c>
      <c r="B447745" t="n">
        <v>1</v>
      </c>
    </row>
    <row r="447746">
      <c r="A447746" t="inlineStr">
        <is>
          <t>4f3a</t>
        </is>
      </c>
      <c r="B447746" t="n">
        <v>2</v>
      </c>
    </row>
    <row r="447747">
      <c r="A447747" t="inlineStr">
        <is>
          <t>netcmsmediaimage6045412550354a62a4fility4409f7c94</t>
        </is>
      </c>
      <c r="B447747" t="n">
        <v>1</v>
      </c>
    </row>
    <row r="447748">
      <c r="A447748" t="inlineStr">
        <is>
          <t>vadnes</t>
        </is>
      </c>
      <c r="B447748" t="n">
        <v>1</v>
      </c>
    </row>
    <row r="447749">
      <c r="A447749" t="inlineStr">
        <is>
          <t>content{titlesocial</t>
        </is>
      </c>
      <c r="B447749" t="n">
        <v>1</v>
      </c>
    </row>
    <row r="447750">
      <c r="A447750" t="inlineStr">
        <is>
          <t>page_displaynull</t>
        </is>
      </c>
      <c r="B447750" t="n">
        <v>1</v>
      </c>
    </row>
    <row r="447751">
      <c r="A447751" t="inlineStr">
        <is>
          <t>video_playlist_id23793174387631</t>
        </is>
      </c>
      <c r="B447751" t="n">
        <v>1</v>
      </c>
    </row>
    <row r="447752">
      <c r="A447752" t="inlineStr">
        <is>
          <t>7c015</t>
        </is>
      </c>
      <c r="B447752" t="n">
        <v>1</v>
      </c>
    </row>
    <row r="447753">
      <c r="A447753" t="inlineStr">
        <is>
          <t>small_namewinsome</t>
        </is>
      </c>
      <c r="B447753" t="n">
        <v>1</v>
      </c>
    </row>
    <row r="447754">
      <c r="A447754" t="inlineStr">
        <is>
          <t>video_playlist_add_playerfalse</t>
        </is>
      </c>
      <c r="B447754" t="n">
        <v>1</v>
      </c>
    </row>
    <row r="447755">
      <c r="A447755" t="inlineStr">
        <is>
          <t>short_namewinsome</t>
        </is>
      </c>
      <c r="B447755" t="n">
        <v>1</v>
      </c>
    </row>
    <row r="447756">
      <c r="A447756" t="inlineStr">
        <is>
          <t>permalinkpostnfl82629334tuner</t>
        </is>
      </c>
      <c r="B447756" t="n">
        <v>1</v>
      </c>
    </row>
    <row r="447757">
      <c r="A447757" t="inlineStr">
        <is>
          <t>nametud</t>
        </is>
      </c>
      <c r="B447757" t="n">
        <v>1</v>
      </c>
    </row>
    <row r="447758">
      <c r="A447758" t="inlineStr">
        <is>
          <t>large_namevodka</t>
        </is>
      </c>
      <c r="B447758" t="n">
        <v>1</v>
      </c>
    </row>
    <row r="447759">
      <c r="A447759" t="inlineStr">
        <is>
          <t>survey_urlnull</t>
        </is>
      </c>
      <c r="B447759" t="n">
        <v>1</v>
      </c>
    </row>
    <row r="447760">
      <c r="A447760" t="inlineStr">
        <is>
          <t>annevilles</t>
        </is>
      </c>
      <c r="B447760" t="n">
        <v>1</v>
      </c>
    </row>
    <row r="447761">
      <c r="A447761" t="inlineStr">
        <is>
          <t>is_repostsfalse</t>
        </is>
      </c>
      <c r="B447761" t="n">
        <v>1</v>
      </c>
    </row>
    <row r="447762">
      <c r="A447762" t="inlineStr">
        <is>
          <t>video_playlist_add_add_unavailablefalse</t>
        </is>
      </c>
      <c r="B447762" t="n">
        <v>1</v>
      </c>
    </row>
    <row r="447763">
      <c r="A447763" t="inlineStr">
        <is>
          <t>textureov</t>
        </is>
      </c>
      <c r="B447763" t="n">
        <v>1</v>
      </c>
    </row>
    <row r="447764">
      <c r="A447764" t="inlineStr">
        <is>
          <t>pathscream</t>
        </is>
      </c>
      <c r="B447764" t="n">
        <v>1</v>
      </c>
    </row>
    <row r="447765">
      <c r="A447765" t="inlineStr">
        <is>
          <t>huseykin</t>
        </is>
      </c>
      <c r="B447765" t="n">
        <v>1</v>
      </c>
    </row>
    <row r="447766">
      <c r="A447766" t="inlineStr">
        <is>
          <t>13x28</t>
        </is>
      </c>
      <c r="B447766" t="n">
        <v>1</v>
      </c>
    </row>
    <row r="447767">
      <c r="A447767" t="inlineStr">
        <is>
          <t>charforks</t>
        </is>
      </c>
      <c r="B447767" t="n">
        <v>1</v>
      </c>
    </row>
    <row r="447768">
      <c r="A447768" t="inlineStr">
        <is>
          <t>raikar</t>
        </is>
      </c>
      <c r="B447768" t="n">
        <v>1</v>
      </c>
    </row>
    <row r="447769">
      <c r="A447769" t="inlineStr">
        <is>
          <t>korui</t>
        </is>
      </c>
      <c r="B447769" t="n">
        <v>1</v>
      </c>
    </row>
    <row r="447770">
      <c r="A447770" t="inlineStr">
        <is>
          <t>ninjor</t>
        </is>
      </c>
      <c r="B447770" t="n">
        <v>1</v>
      </c>
    </row>
    <row r="447771">
      <c r="A447771" t="inlineStr">
        <is>
          <t>wargart</t>
        </is>
      </c>
      <c r="B447771" t="n">
        <v>1</v>
      </c>
    </row>
    <row r="447772">
      <c r="A447772" t="inlineStr">
        <is>
          <t>thinquang</t>
        </is>
      </c>
      <c r="B447772" t="n">
        <v>1</v>
      </c>
    </row>
    <row r="447773">
      <c r="A447773" t="inlineStr">
        <is>
          <t>urgencyes</t>
        </is>
      </c>
      <c r="B447773" t="n">
        <v>1</v>
      </c>
    </row>
    <row r="447774">
      <c r="A447774" t="inlineStr">
        <is>
          <t>lurgin</t>
        </is>
      </c>
      <c r="B447774" t="n">
        <v>1</v>
      </c>
    </row>
    <row r="447775">
      <c r="A447775" t="inlineStr">
        <is>
          <t>burificant</t>
        </is>
      </c>
      <c r="B447775" t="n">
        <v>1</v>
      </c>
    </row>
    <row r="447776">
      <c r="A447776" t="inlineStr">
        <is>
          <t>theldar</t>
        </is>
      </c>
      <c r="B447776" t="n">
        <v>1</v>
      </c>
    </row>
    <row r="447777">
      <c r="A447777" t="inlineStr">
        <is>
          <t>fawnlinks</t>
        </is>
      </c>
      <c r="B447777" t="n">
        <v>1</v>
      </c>
    </row>
    <row r="447778">
      <c r="A447778" t="inlineStr">
        <is>
          <t>markificra</t>
        </is>
      </c>
      <c r="B447778" t="n">
        <v>1</v>
      </c>
    </row>
    <row r="447779">
      <c r="A447779" t="inlineStr">
        <is>
          <t>fireatts</t>
        </is>
      </c>
      <c r="B447779" t="n">
        <v>1</v>
      </c>
    </row>
    <row r="447780">
      <c r="A447780" t="inlineStr">
        <is>
          <t>pryandaji</t>
        </is>
      </c>
      <c r="B447780" t="n">
        <v>1</v>
      </c>
    </row>
    <row r="447781">
      <c r="A447781" t="inlineStr">
        <is>
          <t>trasme</t>
        </is>
      </c>
      <c r="B447781" t="n">
        <v>1</v>
      </c>
    </row>
    <row r="447782">
      <c r="A447782" t="inlineStr">
        <is>
          <t>nobfs</t>
        </is>
      </c>
      <c r="B447782" t="n">
        <v>1</v>
      </c>
    </row>
    <row r="447783">
      <c r="A447783" t="inlineStr">
        <is>
          <t>halocraft</t>
        </is>
      </c>
      <c r="B447783" t="n">
        <v>1</v>
      </c>
    </row>
    <row r="447784">
      <c r="A447784" t="inlineStr">
        <is>
          <t>archseary</t>
        </is>
      </c>
      <c r="B447784" t="n">
        <v>1</v>
      </c>
    </row>
    <row r="447785">
      <c r="A447785" t="inlineStr">
        <is>
          <t>durgall</t>
        </is>
      </c>
      <c r="B447785" t="n">
        <v>1</v>
      </c>
    </row>
    <row r="447786">
      <c r="A447786" t="inlineStr">
        <is>
          <t>draugrs</t>
        </is>
      </c>
      <c r="B447786" t="n">
        <v>1</v>
      </c>
    </row>
    <row r="447787">
      <c r="A447787" t="inlineStr">
        <is>
          <t>votz</t>
        </is>
      </c>
      <c r="B447787" t="n">
        <v>2</v>
      </c>
    </row>
    <row r="447788">
      <c r="A447788" t="inlineStr">
        <is>
          <t>deathmaster</t>
        </is>
      </c>
      <c r="B447788" t="n">
        <v>1</v>
      </c>
    </row>
    <row r="447789">
      <c r="A447789" t="inlineStr">
        <is>
          <t>youiiness</t>
        </is>
      </c>
      <c r="B447789" t="n">
        <v>1</v>
      </c>
    </row>
    <row r="447790">
      <c r="A447790" t="inlineStr">
        <is>
          <t>meteans</t>
        </is>
      </c>
      <c r="B447790" t="n">
        <v>1</v>
      </c>
    </row>
    <row r="447791">
      <c r="A447791" t="inlineStr">
        <is>
          <t>fiklanguage16hospbr</t>
        </is>
      </c>
      <c r="B447791" t="n">
        <v>1</v>
      </c>
    </row>
    <row r="447792">
      <c r="A447792" t="inlineStr">
        <is>
          <t>httptrulyen</t>
        </is>
      </c>
      <c r="B447792" t="n">
        <v>1</v>
      </c>
    </row>
    <row r="447793">
      <c r="A447793" t="inlineStr">
        <is>
          <t>hîsipi</t>
        </is>
      </c>
      <c r="B447793" t="n">
        <v>1</v>
      </c>
    </row>
    <row r="447794">
      <c r="A447794" t="inlineStr">
        <is>
          <t>dialic</t>
        </is>
      </c>
      <c r="B447794" t="n">
        <v>1</v>
      </c>
    </row>
    <row r="447795">
      <c r="A447795" t="inlineStr">
        <is>
          <t>fikothink</t>
        </is>
      </c>
      <c r="B447795" t="n">
        <v>1</v>
      </c>
    </row>
    <row r="447796">
      <c r="A447796" t="inlineStr">
        <is>
          <t>languagehi</t>
        </is>
      </c>
      <c r="B447796" t="n">
        <v>1</v>
      </c>
    </row>
    <row r="447797">
      <c r="A447797" t="inlineStr">
        <is>
          <t>syntax{{encodeexpando</t>
        </is>
      </c>
      <c r="B447797" t="n">
        <v>1</v>
      </c>
    </row>
    <row r="447798">
      <c r="A447798" t="inlineStr">
        <is>
          <t>fiklatestandfoodspl</t>
        </is>
      </c>
      <c r="B447798" t="n">
        <v>1</v>
      </c>
    </row>
    <row r="447799">
      <c r="A447799" t="inlineStr">
        <is>
          <t>matrix{{0</t>
        </is>
      </c>
      <c r="B447799" t="n">
        <v>1</v>
      </c>
    </row>
    <row r="447800">
      <c r="A447800" t="inlineStr">
        <is>
          <t>hikeshot</t>
        </is>
      </c>
      <c r="B447800" t="n">
        <v>1</v>
      </c>
    </row>
    <row r="447801">
      <c r="A447801" t="inlineStr">
        <is>
          <t>—huei</t>
        </is>
      </c>
      <c r="B447801" t="n">
        <v>1</v>
      </c>
    </row>
    <row r="447802">
      <c r="A447802" t="inlineStr">
        <is>
          <t>tenirinder</t>
        </is>
      </c>
      <c r="B447802" t="n">
        <v>1</v>
      </c>
    </row>
    <row r="447803">
      <c r="A447803" t="inlineStr">
        <is>
          <t>fikwireline</t>
        </is>
      </c>
      <c r="B447803" t="n">
        <v>1</v>
      </c>
    </row>
    <row r="447804">
      <c r="A447804" t="inlineStr">
        <is>
          <t>andsimba</t>
        </is>
      </c>
      <c r="B447804" t="n">
        <v>1</v>
      </c>
    </row>
    <row r="447805">
      <c r="A447805" t="inlineStr">
        <is>
          <t>fikscience2211870i</t>
        </is>
      </c>
      <c r="B447805" t="n">
        <v>1</v>
      </c>
    </row>
    <row r="447806">
      <c r="A447806" t="inlineStr">
        <is>
          <t>infoto4design</t>
        </is>
      </c>
      <c r="B447806" t="n">
        <v>1</v>
      </c>
    </row>
    <row r="447807">
      <c r="A447807" t="inlineStr">
        <is>
          <t>fikmy_my_league_of_the_futuresec_queryhtml5page3</t>
        </is>
      </c>
      <c r="B447807" t="n">
        <v>1</v>
      </c>
    </row>
    <row r="447808">
      <c r="A447808" t="inlineStr">
        <is>
          <t>aboutincome12</t>
        </is>
      </c>
      <c r="B447808" t="n">
        <v>1</v>
      </c>
    </row>
    <row r="447809">
      <c r="A447809" t="inlineStr">
        <is>
          <t>weourit</t>
        </is>
      </c>
      <c r="B447809" t="n">
        <v>1</v>
      </c>
    </row>
    <row r="447810">
      <c r="A447810" t="inlineStr">
        <is>
          <t>apthayork</t>
        </is>
      </c>
      <c r="B447810" t="n">
        <v>1</v>
      </c>
    </row>
    <row r="447811">
      <c r="A447811" t="inlineStr">
        <is>
          <t>boss—in</t>
        </is>
      </c>
      <c r="B447811" t="n">
        <v>1</v>
      </c>
    </row>
    <row r="447812">
      <c r="A447812" t="inlineStr">
        <is>
          <t>bins—from</t>
        </is>
      </c>
      <c r="B447812" t="n">
        <v>1</v>
      </c>
    </row>
    <row r="447813">
      <c r="A447813" t="inlineStr">
        <is>
          <t>prechtal</t>
        </is>
      </c>
      <c r="B447813" t="n">
        <v>1</v>
      </c>
    </row>
    <row r="447814">
      <c r="A447814" t="inlineStr">
        <is>
          <t>9s2</t>
        </is>
      </c>
      <c r="B447814" t="n">
        <v>1</v>
      </c>
    </row>
    <row r="447815">
      <c r="A447815" t="inlineStr">
        <is>
          <t>scientists—be</t>
        </is>
      </c>
      <c r="B447815" t="n">
        <v>1</v>
      </c>
    </row>
    <row r="447816">
      <c r="A447816" t="inlineStr">
        <is>
          <t>userhouse</t>
        </is>
      </c>
      <c r="B447816" t="n">
        <v>1</v>
      </c>
    </row>
    <row r="447817">
      <c r="A447817" t="inlineStr">
        <is>
          <t>noncorrupted</t>
        </is>
      </c>
      <c r="B447817" t="n">
        <v>1</v>
      </c>
    </row>
    <row r="447818">
      <c r="A447818" t="inlineStr">
        <is>
          <t>outfullyangeable</t>
        </is>
      </c>
      <c r="B447818" t="n">
        <v>1</v>
      </c>
    </row>
    <row r="447819">
      <c r="A447819" t="inlineStr">
        <is>
          <t>ninety—and</t>
        </is>
      </c>
      <c r="B447819" t="n">
        <v>1</v>
      </c>
    </row>
    <row r="447820">
      <c r="A447820" t="inlineStr">
        <is>
          <t>yobbly</t>
        </is>
      </c>
      <c r="B447820" t="n">
        <v>1</v>
      </c>
    </row>
    <row r="447821">
      <c r="A447821" t="inlineStr">
        <is>
          <t>whitebrew</t>
        </is>
      </c>
      <c r="B447821" t="n">
        <v>1</v>
      </c>
    </row>
    <row r="447822">
      <c r="A447822" t="inlineStr">
        <is>
          <t>nherust</t>
        </is>
      </c>
      <c r="B447822" t="n">
        <v>1</v>
      </c>
    </row>
    <row r="447823">
      <c r="A447823" t="inlineStr">
        <is>
          <t>mosslington</t>
        </is>
      </c>
      <c r="B447823" t="n">
        <v>1</v>
      </c>
    </row>
    <row r="447824">
      <c r="A447824" t="inlineStr">
        <is>
          <t>zichmioto</t>
        </is>
      </c>
      <c r="B447824" t="n">
        <v>1</v>
      </c>
    </row>
    <row r="447825">
      <c r="A447825" t="inlineStr">
        <is>
          <t>musgestop</t>
        </is>
      </c>
      <c r="B447825" t="n">
        <v>1</v>
      </c>
    </row>
    <row r="447826">
      <c r="A447826" t="inlineStr">
        <is>
          <t>oledej</t>
        </is>
      </c>
      <c r="B447826" t="n">
        <v>1</v>
      </c>
    </row>
    <row r="447827">
      <c r="A447827" t="inlineStr">
        <is>
          <t>mediabuy</t>
        </is>
      </c>
      <c r="B447827" t="n">
        <v>1</v>
      </c>
    </row>
    <row r="447828">
      <c r="A447828" t="inlineStr">
        <is>
          <t>zichmiotta</t>
        </is>
      </c>
      <c r="B447828" t="n">
        <v>1</v>
      </c>
    </row>
    <row r="447829">
      <c r="A447829" t="inlineStr">
        <is>
          <t>zorses</t>
        </is>
      </c>
      <c r="B447829" t="n">
        <v>1</v>
      </c>
    </row>
    <row r="447830">
      <c r="A447830" t="inlineStr">
        <is>
          <t>ichmioto</t>
        </is>
      </c>
      <c r="B447830" t="n">
        <v>1</v>
      </c>
    </row>
    <row r="447831">
      <c r="A447831" t="inlineStr">
        <is>
          <t>mamse</t>
        </is>
      </c>
      <c r="B447831" t="n">
        <v>1</v>
      </c>
    </row>
    <row r="447832">
      <c r="A447832" t="inlineStr">
        <is>
          <t>ilimano</t>
        </is>
      </c>
      <c r="B447832" t="n">
        <v>1</v>
      </c>
    </row>
    <row r="447833">
      <c r="A447833" t="inlineStr">
        <is>
          <t>thesight</t>
        </is>
      </c>
      <c r="B447833" t="n">
        <v>2</v>
      </c>
    </row>
    <row r="447834">
      <c r="A447834" t="inlineStr">
        <is>
          <t>kogt</t>
        </is>
      </c>
      <c r="B447834" t="n">
        <v>1</v>
      </c>
    </row>
    <row r="447835">
      <c r="A447835" t="inlineStr">
        <is>
          <t>lengthsman</t>
        </is>
      </c>
      <c r="B447835" t="n">
        <v>1</v>
      </c>
    </row>
    <row r="447836">
      <c r="A447836" t="inlineStr">
        <is>
          <t>vd3</t>
        </is>
      </c>
      <c r="B447836" t="n">
        <v>2</v>
      </c>
    </row>
    <row r="447837">
      <c r="A447837" t="inlineStr">
        <is>
          <t>aliante</t>
        </is>
      </c>
      <c r="B447837" t="n">
        <v>1</v>
      </c>
    </row>
    <row r="447838">
      <c r="A447838" t="inlineStr">
        <is>
          <t>rallycar</t>
        </is>
      </c>
      <c r="B447838" t="n">
        <v>1</v>
      </c>
    </row>
    <row r="447839">
      <c r="A447839" t="inlineStr">
        <is>
          <t>havlstad</t>
        </is>
      </c>
      <c r="B447839" t="n">
        <v>1</v>
      </c>
    </row>
    <row r="447840">
      <c r="A447840" t="inlineStr">
        <is>
          <t>mahanox</t>
        </is>
      </c>
      <c r="B447840" t="n">
        <v>1</v>
      </c>
    </row>
    <row r="447841">
      <c r="A447841" t="inlineStr">
        <is>
          <t>1224x</t>
        </is>
      </c>
      <c r="B447841" t="n">
        <v>1</v>
      </c>
    </row>
    <row r="447842">
      <c r="A447842" t="inlineStr">
        <is>
          <t>3800rpm</t>
        </is>
      </c>
      <c r="B447842" t="n">
        <v>1</v>
      </c>
    </row>
    <row r="447843">
      <c r="A447843" t="inlineStr">
        <is>
          <t>667x</t>
        </is>
      </c>
      <c r="B447843" t="n">
        <v>1</v>
      </c>
    </row>
    <row r="447844">
      <c r="A447844" t="inlineStr">
        <is>
          <t>resultschart</t>
        </is>
      </c>
      <c r="B447844" t="n">
        <v>1</v>
      </c>
    </row>
    <row r="447845">
      <c r="A447845" t="inlineStr">
        <is>
          <t>1477x</t>
        </is>
      </c>
      <c r="B447845" t="n">
        <v>1</v>
      </c>
    </row>
    <row r="447846">
      <c r="A447846" t="inlineStr">
        <is>
          <t>573x</t>
        </is>
      </c>
      <c r="B447846" t="n">
        <v>1</v>
      </c>
    </row>
    <row r="447847">
      <c r="A447847" t="inlineStr">
        <is>
          <t>damstry</t>
        </is>
      </c>
      <c r="B447847" t="n">
        <v>1</v>
      </c>
    </row>
    <row r="447848">
      <c r="A447848" t="inlineStr">
        <is>
          <t>mega2017bsho</t>
        </is>
      </c>
      <c r="B447848" t="n">
        <v>1</v>
      </c>
    </row>
    <row r="447849">
      <c r="A447849" t="inlineStr">
        <is>
          <t>8wd</t>
        </is>
      </c>
      <c r="B447849" t="n">
        <v>1</v>
      </c>
    </row>
    <row r="447850">
      <c r="A447850" t="inlineStr">
        <is>
          <t>09gb</t>
        </is>
      </c>
      <c r="B447850" t="n">
        <v>1</v>
      </c>
    </row>
    <row r="447851">
      <c r="A447851" t="inlineStr">
        <is>
          <t>8681x</t>
        </is>
      </c>
      <c r="B447851" t="n">
        <v>1</v>
      </c>
    </row>
    <row r="447852">
      <c r="A447852" t="inlineStr">
        <is>
          <t>mega289kb</t>
        </is>
      </c>
      <c r="B447852" t="n">
        <v>1</v>
      </c>
    </row>
    <row r="447853">
      <c r="A447853" t="inlineStr">
        <is>
          <t>devinline</t>
        </is>
      </c>
      <c r="B447853" t="n">
        <v>1</v>
      </c>
    </row>
    <row r="447854">
      <c r="A447854" t="inlineStr">
        <is>
          <t>416x</t>
        </is>
      </c>
      <c r="B447854" t="n">
        <v>1</v>
      </c>
    </row>
    <row r="447855">
      <c r="A447855" t="inlineStr">
        <is>
          <t>±21</t>
        </is>
      </c>
      <c r="B447855" t="n">
        <v>1</v>
      </c>
    </row>
    <row r="447856">
      <c r="A447856" t="inlineStr">
        <is>
          <t>wavegraph</t>
        </is>
      </c>
      <c r="B447856" t="n">
        <v>1</v>
      </c>
    </row>
    <row r="447857">
      <c r="A447857" t="inlineStr">
        <is>
          <t>1672x</t>
        </is>
      </c>
      <c r="B447857" t="n">
        <v>1</v>
      </c>
    </row>
    <row r="447858">
      <c r="A447858" t="inlineStr">
        <is>
          <t>4317x</t>
        </is>
      </c>
      <c r="B447858" t="n">
        <v>1</v>
      </c>
    </row>
    <row r="447859">
      <c r="A447859" t="inlineStr">
        <is>
          <t>cbpl</t>
        </is>
      </c>
      <c r="B447859" t="n">
        <v>1</v>
      </c>
    </row>
    <row r="447860">
      <c r="A447860" t="inlineStr">
        <is>
          <t>compporting</t>
        </is>
      </c>
      <c r="B447860" t="n">
        <v>1</v>
      </c>
    </row>
    <row r="447861">
      <c r="A447861" t="inlineStr">
        <is>
          <t>gazen</t>
        </is>
      </c>
      <c r="B447861" t="n">
        <v>1</v>
      </c>
    </row>
    <row r="447862">
      <c r="A447862" t="inlineStr">
        <is>
          <t>tenncoin</t>
        </is>
      </c>
      <c r="B447862" t="n">
        <v>1</v>
      </c>
    </row>
    <row r="447863">
      <c r="A447863" t="inlineStr">
        <is>
          <t>vp80</t>
        </is>
      </c>
      <c r="B447863" t="n">
        <v>1</v>
      </c>
    </row>
    <row r="447864">
      <c r="A447864" t="inlineStr">
        <is>
          <t>viadc</t>
        </is>
      </c>
      <c r="B447864" t="n">
        <v>1</v>
      </c>
    </row>
    <row r="447865">
      <c r="A447865" t="inlineStr">
        <is>
          <t>esjam</t>
        </is>
      </c>
      <c r="B447865" t="n">
        <v>1</v>
      </c>
    </row>
    <row r="447866">
      <c r="A447866" t="inlineStr">
        <is>
          <t>the—who</t>
        </is>
      </c>
      <c r="B447866" t="n">
        <v>1</v>
      </c>
    </row>
    <row r="447867">
      <c r="A447867" t="inlineStr">
        <is>
          <t>area—now</t>
        </is>
      </c>
      <c r="B447867" t="n">
        <v>1</v>
      </c>
    </row>
    <row r="447868">
      <c r="A447868" t="inlineStr">
        <is>
          <t>alandville—two</t>
        </is>
      </c>
      <c r="B447868" t="n">
        <v>1</v>
      </c>
    </row>
    <row r="447869">
      <c r="A447869" t="inlineStr">
        <is>
          <t>shonerthe</t>
        </is>
      </c>
      <c r="B447869" t="n">
        <v>1</v>
      </c>
    </row>
    <row r="447870">
      <c r="A447870" t="inlineStr">
        <is>
          <t>drawn—the</t>
        </is>
      </c>
      <c r="B447870" t="n">
        <v>1</v>
      </c>
    </row>
    <row r="447871">
      <c r="A447871" t="inlineStr">
        <is>
          <t>have—if</t>
        </is>
      </c>
      <c r="B447871" t="n">
        <v>1</v>
      </c>
    </row>
    <row r="447872">
      <c r="A447872" t="inlineStr">
        <is>
          <t>jesusconsensus</t>
        </is>
      </c>
      <c r="B447872" t="n">
        <v>1</v>
      </c>
    </row>
    <row r="447873">
      <c r="A447873" t="inlineStr">
        <is>
          <t>thronedfeatured</t>
        </is>
      </c>
      <c r="B447873" t="n">
        <v>1</v>
      </c>
    </row>
    <row r="447874">
      <c r="A447874" t="inlineStr">
        <is>
          <t>thronedfollow</t>
        </is>
      </c>
      <c r="B447874" t="n">
        <v>1</v>
      </c>
    </row>
    <row r="447875">
      <c r="A447875" t="inlineStr">
        <is>
          <t>schneeunlimitedsocialdevicetwitterkeeperjoin</t>
        </is>
      </c>
      <c r="B447875" t="n">
        <v>1</v>
      </c>
    </row>
    <row r="447876">
      <c r="A447876" t="inlineStr">
        <is>
          <t>attapacks</t>
        </is>
      </c>
      <c r="B447876" t="n">
        <v>1</v>
      </c>
    </row>
    <row r="447877">
      <c r="A447877" t="inlineStr">
        <is>
          <t>maze■am</t>
        </is>
      </c>
      <c r="B447877" t="n">
        <v>1</v>
      </c>
    </row>
    <row r="447878">
      <c r="A447878" t="inlineStr">
        <is>
          <t>fidermondia</t>
        </is>
      </c>
      <c r="B447878" t="n">
        <v>1</v>
      </c>
    </row>
    <row r="447879">
      <c r="A447879" t="inlineStr">
        <is>
          <t>th10989</t>
        </is>
      </c>
      <c r="B447879" t="n">
        <v>1</v>
      </c>
    </row>
    <row r="447880">
      <c r="A447880" t="inlineStr">
        <is>
          <t>bellaxorama</t>
        </is>
      </c>
      <c r="B447880" t="n">
        <v>1</v>
      </c>
    </row>
    <row r="447881">
      <c r="A447881" t="inlineStr">
        <is>
          <t>trust87knip</t>
        </is>
      </c>
      <c r="B447881" t="n">
        <v>1</v>
      </c>
    </row>
    <row r="447882">
      <c r="A447882" t="inlineStr">
        <is>
          <t>festronomy</t>
        </is>
      </c>
      <c r="B447882" t="n">
        <v>1</v>
      </c>
    </row>
    <row r="447883">
      <c r="A447883" t="inlineStr">
        <is>
          <t>equiphand</t>
        </is>
      </c>
      <c r="B447883" t="n">
        <v>1</v>
      </c>
    </row>
    <row r="447884">
      <c r="A447884" t="inlineStr">
        <is>
          <t>toachop</t>
        </is>
      </c>
      <c r="B447884" t="n">
        <v>1</v>
      </c>
    </row>
    <row r="447885">
      <c r="A447885" t="inlineStr">
        <is>
          <t>faimos</t>
        </is>
      </c>
      <c r="B447885" t="n">
        <v>1</v>
      </c>
    </row>
    <row r="447886">
      <c r="A447886" t="inlineStr">
        <is>
          <t>painpalized</t>
        </is>
      </c>
      <c r="B447886" t="n">
        <v>1</v>
      </c>
    </row>
    <row r="447887">
      <c r="A447887" t="inlineStr">
        <is>
          <t>clarisurus</t>
        </is>
      </c>
      <c r="B447887" t="n">
        <v>1</v>
      </c>
    </row>
    <row r="447888">
      <c r="A447888" t="inlineStr">
        <is>
          <t>bordetius</t>
        </is>
      </c>
      <c r="B447888" t="n">
        <v>1</v>
      </c>
    </row>
    <row r="447889">
      <c r="A447889" t="inlineStr">
        <is>
          <t>polyoxymal</t>
        </is>
      </c>
      <c r="B447889" t="n">
        <v>1</v>
      </c>
    </row>
    <row r="447890">
      <c r="A447890" t="inlineStr">
        <is>
          <t>hedroch</t>
        </is>
      </c>
      <c r="B447890" t="n">
        <v>1</v>
      </c>
    </row>
    <row r="447891">
      <c r="A447891" t="inlineStr">
        <is>
          <t>neurosex</t>
        </is>
      </c>
      <c r="B447891" t="n">
        <v>1</v>
      </c>
    </row>
    <row r="447892">
      <c r="A447892" t="inlineStr">
        <is>
          <t>tenase</t>
        </is>
      </c>
      <c r="B447892" t="n">
        <v>1</v>
      </c>
    </row>
    <row r="447893">
      <c r="A447893" t="inlineStr">
        <is>
          <t>aviored</t>
        </is>
      </c>
      <c r="B447893" t="n">
        <v>1</v>
      </c>
    </row>
    <row r="447894">
      <c r="A447894" t="inlineStr">
        <is>
          <t>fungaceae</t>
        </is>
      </c>
      <c r="B447894" t="n">
        <v>1</v>
      </c>
    </row>
    <row r="447895">
      <c r="A447895" t="inlineStr">
        <is>
          <t>crunx</t>
        </is>
      </c>
      <c r="B447895" t="n">
        <v>1</v>
      </c>
    </row>
    <row r="447896">
      <c r="A447896" t="inlineStr">
        <is>
          <t>hummmmm</t>
        </is>
      </c>
      <c r="B447896" t="n">
        <v>1</v>
      </c>
    </row>
    <row r="447897">
      <c r="A447897" t="inlineStr">
        <is>
          <t>immunodeferent</t>
        </is>
      </c>
      <c r="B447897" t="n">
        <v>1</v>
      </c>
    </row>
    <row r="447898">
      <c r="A447898" t="inlineStr">
        <is>
          <t>hsadmill</t>
        </is>
      </c>
      <c r="B447898" t="n">
        <v>1</v>
      </c>
    </row>
    <row r="447899">
      <c r="A447899" t="inlineStr">
        <is>
          <t>cationga</t>
        </is>
      </c>
      <c r="B447899" t="n">
        <v>1</v>
      </c>
    </row>
    <row r="447900">
      <c r="A447900" t="inlineStr">
        <is>
          <t>tetradecins</t>
        </is>
      </c>
      <c r="B447900" t="n">
        <v>1</v>
      </c>
    </row>
    <row r="447901">
      <c r="A447901" t="inlineStr">
        <is>
          <t>3″ca</t>
        </is>
      </c>
      <c r="B447901" t="n">
        <v>1</v>
      </c>
    </row>
    <row r="447902">
      <c r="A447902" t="inlineStr">
        <is>
          <t>mtcular</t>
        </is>
      </c>
      <c r="B447902" t="n">
        <v>1</v>
      </c>
    </row>
    <row r="447903">
      <c r="A447903" t="inlineStr">
        <is>
          <t>20090923</t>
        </is>
      </c>
      <c r="B447903" t="n">
        <v>1</v>
      </c>
    </row>
    <row r="447904">
      <c r="A447904" t="inlineStr">
        <is>
          <t>diwlos</t>
        </is>
      </c>
      <c r="B447904" t="n">
        <v>1</v>
      </c>
    </row>
    <row r="447905">
      <c r="A447905" t="inlineStr">
        <is>
          <t>katzmanuns</t>
        </is>
      </c>
      <c r="B447905" t="n">
        <v>1</v>
      </c>
    </row>
    <row r="447906">
      <c r="A447906" t="inlineStr">
        <is>
          <t>gradientase</t>
        </is>
      </c>
      <c r="B447906" t="n">
        <v>1</v>
      </c>
    </row>
    <row r="447907">
      <c r="A447907" t="inlineStr">
        <is>
          <t>cypyrrolysin</t>
        </is>
      </c>
      <c r="B447907" t="n">
        <v>1</v>
      </c>
    </row>
    <row r="447908">
      <c r="A447908" t="inlineStr">
        <is>
          <t>gonorsinous</t>
        </is>
      </c>
      <c r="B447908" t="n">
        <v>1</v>
      </c>
    </row>
    <row r="447909">
      <c r="A447909" t="inlineStr">
        <is>
          <t>circumvaining</t>
        </is>
      </c>
      <c r="B447909" t="n">
        <v>1</v>
      </c>
    </row>
    <row r="447910">
      <c r="A447910" t="inlineStr">
        <is>
          <t>tizanol</t>
        </is>
      </c>
      <c r="B447910" t="n">
        <v>1</v>
      </c>
    </row>
    <row r="447911">
      <c r="A447911" t="inlineStr">
        <is>
          <t>venrav</t>
        </is>
      </c>
      <c r="B447911" t="n">
        <v>1</v>
      </c>
    </row>
    <row r="447912">
      <c r="A447912" t="inlineStr">
        <is>
          <t>pilimonium</t>
        </is>
      </c>
      <c r="B447912" t="n">
        <v>1</v>
      </c>
    </row>
    <row r="447913">
      <c r="A447913" t="inlineStr">
        <is>
          <t>cervric</t>
        </is>
      </c>
      <c r="B447913" t="n">
        <v>1</v>
      </c>
    </row>
    <row r="447914">
      <c r="A447914" t="inlineStr">
        <is>
          <t>ulighem</t>
        </is>
      </c>
      <c r="B447914" t="n">
        <v>1</v>
      </c>
    </row>
    <row r="447915">
      <c r="A447915" t="inlineStr">
        <is>
          <t>funcess</t>
        </is>
      </c>
      <c r="B447915" t="n">
        <v>1</v>
      </c>
    </row>
    <row r="447916">
      <c r="A447916" t="inlineStr">
        <is>
          <t>intraparasite</t>
        </is>
      </c>
      <c r="B447916" t="n">
        <v>1</v>
      </c>
    </row>
    <row r="447917">
      <c r="A447917" t="inlineStr">
        <is>
          <t>ostradiol</t>
        </is>
      </c>
      <c r="B447917" t="n">
        <v>1</v>
      </c>
    </row>
    <row r="447918">
      <c r="A447918" t="inlineStr">
        <is>
          <t>fecesevent</t>
        </is>
      </c>
      <c r="B447918" t="n">
        <v>1</v>
      </c>
    </row>
    <row r="447919">
      <c r="A447919" t="inlineStr">
        <is>
          <t>haemosporotic</t>
        </is>
      </c>
      <c r="B447919" t="n">
        <v>1</v>
      </c>
    </row>
    <row r="447920">
      <c r="A447920" t="inlineStr">
        <is>
          <t>chorotype</t>
        </is>
      </c>
      <c r="B447920" t="n">
        <v>1</v>
      </c>
    </row>
    <row r="447921">
      <c r="A447921" t="inlineStr">
        <is>
          <t>littleened</t>
        </is>
      </c>
      <c r="B447921" t="n">
        <v>2</v>
      </c>
    </row>
    <row r="447922">
      <c r="A447922" t="inlineStr">
        <is>
          <t>supralic</t>
        </is>
      </c>
      <c r="B447922" t="n">
        <v>1</v>
      </c>
    </row>
    <row r="447923">
      <c r="A447923" t="inlineStr">
        <is>
          <t>tennecio</t>
        </is>
      </c>
      <c r="B447923" t="n">
        <v>1</v>
      </c>
    </row>
    <row r="447924">
      <c r="A447924" t="inlineStr">
        <is>
          <t xml:space="preserve">budgets </t>
        </is>
      </c>
      <c r="B447924" t="n">
        <v>1</v>
      </c>
    </row>
    <row r="447925">
      <c r="A447925" t="inlineStr">
        <is>
          <t>abkonder</t>
        </is>
      </c>
      <c r="B447925" t="n">
        <v>1</v>
      </c>
    </row>
    <row r="447926">
      <c r="A447926" t="inlineStr">
        <is>
          <t>grabbingshifting</t>
        </is>
      </c>
      <c r="B447926" t="n">
        <v>1</v>
      </c>
    </row>
    <row r="447927">
      <c r="A447927" t="inlineStr">
        <is>
          <t>_________________________________________________________________f</t>
        </is>
      </c>
      <c r="B447927" t="n">
        <v>1</v>
      </c>
    </row>
    <row r="447928">
      <c r="A447928" t="inlineStr">
        <is>
          <t>abidently</t>
        </is>
      </c>
      <c r="B447928" t="n">
        <v>1</v>
      </c>
    </row>
    <row r="447929">
      <c r="A447929" t="inlineStr">
        <is>
          <t>meaningnt</t>
        </is>
      </c>
      <c r="B447929" t="n">
        <v>1</v>
      </c>
    </row>
    <row r="447930">
      <c r="A447930" t="inlineStr">
        <is>
          <t>iycs</t>
        </is>
      </c>
      <c r="B447930" t="n">
        <v>1</v>
      </c>
    </row>
    <row r="447931">
      <c r="A447931" t="inlineStr">
        <is>
          <t>000yrs</t>
        </is>
      </c>
      <c r="B447931" t="n">
        <v>1</v>
      </c>
    </row>
    <row r="447932">
      <c r="A447932" t="inlineStr">
        <is>
          <t>mmopia</t>
        </is>
      </c>
      <c r="B447932" t="n">
        <v>1</v>
      </c>
    </row>
    <row r="447933">
      <c r="A447933" t="inlineStr">
        <is>
          <t>fireset</t>
        </is>
      </c>
      <c r="B447933" t="n">
        <v>1</v>
      </c>
    </row>
    <row r="447934">
      <c r="A447934" t="inlineStr">
        <is>
          <t>drysol</t>
        </is>
      </c>
      <c r="B447934" t="n">
        <v>1</v>
      </c>
    </row>
    <row r="447935">
      <c r="A447935" t="inlineStr">
        <is>
          <t>dhyphoid</t>
        </is>
      </c>
      <c r="B447935" t="n">
        <v>1</v>
      </c>
    </row>
    <row r="447936">
      <c r="A447936" t="inlineStr">
        <is>
          <t>chemical—common</t>
        </is>
      </c>
      <c r="B447936" t="n">
        <v>1</v>
      </c>
    </row>
    <row r="447937">
      <c r="A447937" t="inlineStr">
        <is>
          <t>usesh</t>
        </is>
      </c>
      <c r="B447937" t="n">
        <v>1</v>
      </c>
    </row>
    <row r="447938">
      <c r="A447938" t="inlineStr">
        <is>
          <t>evidence—say</t>
        </is>
      </c>
      <c r="B447938" t="n">
        <v>1</v>
      </c>
    </row>
    <row r="447939">
      <c r="A447939" t="inlineStr">
        <is>
          <t>oversend</t>
        </is>
      </c>
      <c r="B447939" t="n">
        <v>1</v>
      </c>
    </row>
    <row r="447940">
      <c r="A447940" t="inlineStr">
        <is>
          <t>minstrichart</t>
        </is>
      </c>
      <c r="B447940" t="n">
        <v>1</v>
      </c>
    </row>
    <row r="447941">
      <c r="A447941" t="inlineStr">
        <is>
          <t>clockgeist</t>
        </is>
      </c>
      <c r="B447941" t="n">
        <v>1</v>
      </c>
    </row>
    <row r="447942">
      <c r="A447942" t="inlineStr">
        <is>
          <t>radiationrays</t>
        </is>
      </c>
      <c r="B447942" t="n">
        <v>1</v>
      </c>
    </row>
    <row r="447943">
      <c r="A447943" t="inlineStr">
        <is>
          <t>hи75рr</t>
        </is>
      </c>
      <c r="B447943" t="n">
        <v>1</v>
      </c>
    </row>
    <row r="447944">
      <c r="A447944" t="inlineStr">
        <is>
          <t>laterepo</t>
        </is>
      </c>
      <c r="B447944" t="n">
        <v>1</v>
      </c>
    </row>
    <row r="447945">
      <c r="A447945" t="inlineStr">
        <is>
          <t>assaffer</t>
        </is>
      </c>
      <c r="B447945" t="n">
        <v>1</v>
      </c>
    </row>
    <row r="447946">
      <c r="A447946" t="inlineStr">
        <is>
          <t>tawala</t>
        </is>
      </c>
      <c r="B447946" t="n">
        <v>1</v>
      </c>
    </row>
    <row r="447947">
      <c r="A447947" t="inlineStr">
        <is>
          <t>kenya–reese</t>
        </is>
      </c>
      <c r="B447947" t="n">
        <v>1</v>
      </c>
    </row>
    <row r="447948">
      <c r="A447948" t="inlineStr">
        <is>
          <t>torahviva</t>
        </is>
      </c>
      <c r="B447948" t="n">
        <v>1</v>
      </c>
    </row>
    <row r="447949">
      <c r="A447949" t="inlineStr">
        <is>
          <t>saidwhitesrun</t>
        </is>
      </c>
      <c r="B447949" t="n">
        <v>1</v>
      </c>
    </row>
    <row r="447950">
      <c r="A447950" t="inlineStr">
        <is>
          <t>sedgwick—we</t>
        </is>
      </c>
      <c r="B447950" t="n">
        <v>1</v>
      </c>
    </row>
    <row r="447951">
      <c r="A447951" t="inlineStr">
        <is>
          <t>moretman</t>
        </is>
      </c>
      <c r="B447951" t="n">
        <v>1</v>
      </c>
    </row>
    <row r="447952">
      <c r="A447952" t="inlineStr">
        <is>
          <t>tncu</t>
        </is>
      </c>
      <c r="B447952" t="n">
        <v>1</v>
      </c>
    </row>
    <row r="447953">
      <c r="A447953" t="inlineStr">
        <is>
          <t>kartsubar</t>
        </is>
      </c>
      <c r="B447953" t="n">
        <v>1</v>
      </c>
    </row>
    <row r="447954">
      <c r="A447954" t="inlineStr">
        <is>
          <t>chikanu</t>
        </is>
      </c>
      <c r="B447954" t="n">
        <v>1</v>
      </c>
    </row>
    <row r="447955">
      <c r="A447955" t="inlineStr">
        <is>
          <t>whitusongmail</t>
        </is>
      </c>
      <c r="B447955" t="n">
        <v>1</v>
      </c>
    </row>
    <row r="447956">
      <c r="A447956" t="inlineStr">
        <is>
          <t>udhiquewo</t>
        </is>
      </c>
      <c r="B447956" t="n">
        <v>1</v>
      </c>
    </row>
    <row r="447957">
      <c r="A447957" t="inlineStr">
        <is>
          <t>8d6</t>
        </is>
      </c>
      <c r="B447957" t="n">
        <v>3</v>
      </c>
    </row>
    <row r="447958">
      <c r="A447958" t="inlineStr">
        <is>
          <t>autocances</t>
        </is>
      </c>
      <c r="B447958" t="n">
        <v>1</v>
      </c>
    </row>
    <row r="447959">
      <c r="A447959" t="inlineStr">
        <is>
          <t>headboost</t>
        </is>
      </c>
      <c r="B447959" t="n">
        <v>1</v>
      </c>
    </row>
    <row r="447960">
      <c r="A447960" t="inlineStr">
        <is>
          <t>completeparty</t>
        </is>
      </c>
      <c r="B447960" t="n">
        <v>1</v>
      </c>
    </row>
    <row r="447961">
      <c r="A447961" t="inlineStr">
        <is>
          <t>indicatorsracflashing</t>
        </is>
      </c>
      <c r="B447961" t="n">
        <v>1</v>
      </c>
    </row>
    <row r="447962">
      <c r="A447962" t="inlineStr">
        <is>
          <t>dcincreases</t>
        </is>
      </c>
      <c r="B447962" t="n">
        <v>1</v>
      </c>
    </row>
    <row r="447963">
      <c r="A447963" t="inlineStr">
        <is>
          <t>regenres</t>
        </is>
      </c>
      <c r="B447963" t="n">
        <v>1</v>
      </c>
    </row>
    <row r="447964">
      <c r="A447964" t="inlineStr">
        <is>
          <t>1d5mazecorpridhunterperularit</t>
        </is>
      </c>
      <c r="B447964" t="n">
        <v>1</v>
      </c>
    </row>
    <row r="447965">
      <c r="A447965" t="inlineStr">
        <is>
          <t>trueskill</t>
        </is>
      </c>
      <c r="B447965" t="n">
        <v>1</v>
      </c>
    </row>
    <row r="447966">
      <c r="A447966" t="inlineStr">
        <is>
          <t>flightulation</t>
        </is>
      </c>
      <c r="B447966" t="n">
        <v>1</v>
      </c>
    </row>
    <row r="447967">
      <c r="A447967" t="inlineStr">
        <is>
          <t>q1p</t>
        </is>
      </c>
      <c r="B447967" t="n">
        <v>1</v>
      </c>
    </row>
    <row r="447968">
      <c r="A447968" t="inlineStr">
        <is>
          <t>trackidens</t>
        </is>
      </c>
      <c r="B447968" t="n">
        <v>1</v>
      </c>
    </row>
    <row r="447969">
      <c r="A447969" t="inlineStr">
        <is>
          <t>permied</t>
        </is>
      </c>
      <c r="B447969" t="n">
        <v>1</v>
      </c>
    </row>
    <row r="447970">
      <c r="A447970" t="inlineStr">
        <is>
          <t>playerserver</t>
        </is>
      </c>
      <c r="B447970" t="n">
        <v>1</v>
      </c>
    </row>
    <row r="447971">
      <c r="A447971" t="inlineStr">
        <is>
          <t>kinipad</t>
        </is>
      </c>
      <c r="B447971" t="n">
        <v>1</v>
      </c>
    </row>
    <row r="447972">
      <c r="A447972" t="inlineStr">
        <is>
          <t>dsmos</t>
        </is>
      </c>
      <c r="B447972" t="n">
        <v>1</v>
      </c>
    </row>
    <row r="447973">
      <c r="A447973" t="inlineStr">
        <is>
          <t>ahuas</t>
        </is>
      </c>
      <c r="B447973" t="n">
        <v>1</v>
      </c>
    </row>
    <row r="447974">
      <c r="A447974" t="inlineStr">
        <is>
          <t>leafworm</t>
        </is>
      </c>
      <c r="B447974" t="n">
        <v>2</v>
      </c>
    </row>
    <row r="447975">
      <c r="A447975" t="inlineStr">
        <is>
          <t>harrisoncbc</t>
        </is>
      </c>
      <c r="B447975" t="n">
        <v>1</v>
      </c>
    </row>
    <row r="447976">
      <c r="A447976" t="inlineStr">
        <is>
          <t>blastboats</t>
        </is>
      </c>
      <c r="B447976" t="n">
        <v>1</v>
      </c>
    </row>
    <row r="447977">
      <c r="A447977" t="inlineStr">
        <is>
          <t>oftenung</t>
        </is>
      </c>
      <c r="B447977" t="n">
        <v>1</v>
      </c>
    </row>
    <row r="447978">
      <c r="A447978" t="inlineStr">
        <is>
          <t>rareburmese</t>
        </is>
      </c>
      <c r="B447978" t="n">
        <v>1</v>
      </c>
    </row>
    <row r="447979">
      <c r="A447979" t="inlineStr">
        <is>
          <t>uyner</t>
        </is>
      </c>
      <c r="B447979" t="n">
        <v>1</v>
      </c>
    </row>
    <row r="447980">
      <c r="A447980" t="inlineStr">
        <is>
          <t>ta9</t>
        </is>
      </c>
      <c r="B447980" t="n">
        <v>1</v>
      </c>
    </row>
    <row r="447981">
      <c r="A447981" t="inlineStr">
        <is>
          <t>goodrammmar</t>
        </is>
      </c>
      <c r="B447981" t="n">
        <v>1</v>
      </c>
    </row>
    <row r="447982">
      <c r="A447982" t="inlineStr">
        <is>
          <t>compatriotθ</t>
        </is>
      </c>
      <c r="B447982" t="n">
        <v>1</v>
      </c>
    </row>
    <row r="447983">
      <c r="A447983" t="inlineStr">
        <is>
          <t>fortcerton</t>
        </is>
      </c>
      <c r="B447983" t="n">
        <v>1</v>
      </c>
    </row>
    <row r="447984">
      <c r="A447984" t="inlineStr">
        <is>
          <t>forrived</t>
        </is>
      </c>
      <c r="B447984" t="n">
        <v>1</v>
      </c>
    </row>
    <row r="447985">
      <c r="A447985" t="inlineStr">
        <is>
          <t>ohutter</t>
        </is>
      </c>
      <c r="B447985" t="n">
        <v>1</v>
      </c>
    </row>
    <row r="447986">
      <c r="A447986" t="inlineStr">
        <is>
          <t>soares2</t>
        </is>
      </c>
      <c r="B447986" t="n">
        <v>1</v>
      </c>
    </row>
    <row r="447987">
      <c r="A447987" t="inlineStr">
        <is>
          <t>one‐fourth</t>
        </is>
      </c>
      <c r="B447987" t="n">
        <v>1</v>
      </c>
    </row>
    <row r="447988">
      <c r="A447988" t="inlineStr">
        <is>
          <t>2007george</t>
        </is>
      </c>
      <c r="B447988" t="n">
        <v>1</v>
      </c>
    </row>
    <row r="447989">
      <c r="A447989" t="inlineStr">
        <is>
          <t>singselfiv</t>
        </is>
      </c>
      <c r="B447989" t="n">
        <v>1</v>
      </c>
    </row>
    <row r="447990">
      <c r="A447990" t="inlineStr">
        <is>
          <t>well‐done</t>
        </is>
      </c>
      <c r="B447990" t="n">
        <v>1</v>
      </c>
    </row>
    <row r="447991">
      <c r="A447991" t="inlineStr">
        <is>
          <t>nobelst</t>
        </is>
      </c>
      <c r="B447991" t="n">
        <v>1</v>
      </c>
    </row>
    <row r="447992">
      <c r="A447992" t="inlineStr">
        <is>
          <t>thundercrap</t>
        </is>
      </c>
      <c r="B447992" t="n">
        <v>1</v>
      </c>
    </row>
    <row r="447993">
      <c r="A447993" t="inlineStr">
        <is>
          <t>flâent</t>
        </is>
      </c>
      <c r="B447993" t="n">
        <v>1</v>
      </c>
    </row>
    <row r="447994">
      <c r="A447994" t="inlineStr">
        <is>
          <t>seventy—80th—fortieth—and</t>
        </is>
      </c>
      <c r="B447994" t="n">
        <v>1</v>
      </c>
    </row>
    <row r="447995">
      <c r="A447995" t="inlineStr">
        <is>
          <t>cornichen</t>
        </is>
      </c>
      <c r="B447995" t="n">
        <v>1</v>
      </c>
    </row>
    <row r="447996">
      <c r="A447996" t="inlineStr">
        <is>
          <t>laundyan</t>
        </is>
      </c>
      <c r="B447996" t="n">
        <v>1</v>
      </c>
    </row>
    <row r="447997">
      <c r="A447997" t="inlineStr">
        <is>
          <t>comsciencearticlepiis021399778002080004</t>
        </is>
      </c>
      <c r="B447997" t="n">
        <v>1</v>
      </c>
    </row>
    <row r="447998">
      <c r="A447998" t="inlineStr">
        <is>
          <t>_partyid110</t>
        </is>
      </c>
      <c r="B447998" t="n">
        <v>1</v>
      </c>
    </row>
    <row r="447999">
      <c r="A447999" t="inlineStr">
        <is>
          <t>jvevelle</t>
        </is>
      </c>
      <c r="B447999" t="n">
        <v>1</v>
      </c>
    </row>
    <row r="448000">
      <c r="A448000" t="inlineStr">
        <is>
          <t>experimentanews</t>
        </is>
      </c>
      <c r="B448000" t="n">
        <v>1</v>
      </c>
    </row>
    <row r="448001">
      <c r="A448001" t="inlineStr">
        <is>
          <t>apj46999993</t>
        </is>
      </c>
      <c r="B448001" t="n">
        <v>1</v>
      </c>
    </row>
    <row r="448002">
      <c r="A448002" t="inlineStr">
        <is>
          <t>wpfd</t>
        </is>
      </c>
      <c r="B448002" t="n">
        <v>1</v>
      </c>
    </row>
    <row r="448003">
      <c r="A448003" t="inlineStr">
        <is>
          <t>contentuploads201803liquid</t>
        </is>
      </c>
      <c r="B448003" t="n">
        <v>1</v>
      </c>
    </row>
    <row r="448004">
      <c r="A448004" t="inlineStr">
        <is>
          <t>netall_con_electrostalin4</t>
        </is>
      </c>
      <c r="B448004" t="n">
        <v>1</v>
      </c>
    </row>
    <row r="448005">
      <c r="A448005" t="inlineStr">
        <is>
          <t>shoulddnt</t>
        </is>
      </c>
      <c r="B448005" t="n">
        <v>1</v>
      </c>
    </row>
    <row r="448006">
      <c r="A448006" t="inlineStr">
        <is>
          <t>creaseate</t>
        </is>
      </c>
      <c r="B448006" t="n">
        <v>1</v>
      </c>
    </row>
    <row r="448007">
      <c r="A448007" t="inlineStr">
        <is>
          <t>wrto7</t>
        </is>
      </c>
      <c r="B448007" t="n">
        <v>1</v>
      </c>
    </row>
    <row r="448008">
      <c r="A448008" t="inlineStr">
        <is>
          <t>595instance</t>
        </is>
      </c>
      <c r="B448008" t="n">
        <v>1</v>
      </c>
    </row>
    <row r="448009">
      <c r="A448009" t="inlineStr">
        <is>
          <t>downtol</t>
        </is>
      </c>
      <c r="B448009" t="n">
        <v>1</v>
      </c>
    </row>
    <row r="448010">
      <c r="A448010" t="inlineStr">
        <is>
          <t>oopre</t>
        </is>
      </c>
      <c r="B448010" t="n">
        <v>1</v>
      </c>
    </row>
    <row r="448011">
      <c r="A448011" t="inlineStr">
        <is>
          <t>g651</t>
        </is>
      </c>
      <c r="B448011" t="n">
        <v>1</v>
      </c>
    </row>
    <row r="448012">
      <c r="A448012" t="inlineStr">
        <is>
          <t>4ifc</t>
        </is>
      </c>
      <c r="B448012" t="n">
        <v>1</v>
      </c>
    </row>
    <row r="448013">
      <c r="A448013" t="inlineStr">
        <is>
          <t>albairjo</t>
        </is>
      </c>
      <c r="B448013" t="n">
        <v>1</v>
      </c>
    </row>
    <row r="448014">
      <c r="A448014" t="inlineStr">
        <is>
          <t>healthyatorb</t>
        </is>
      </c>
      <c r="B448014" t="n">
        <v>1</v>
      </c>
    </row>
    <row r="448015">
      <c r="A448015" t="inlineStr">
        <is>
          <t>ti1peiller</t>
        </is>
      </c>
      <c r="B448015" t="n">
        <v>1</v>
      </c>
    </row>
    <row r="448016">
      <c r="A448016" t="inlineStr">
        <is>
          <t>darlingthose</t>
        </is>
      </c>
      <c r="B448016" t="n">
        <v>1</v>
      </c>
    </row>
    <row r="448017">
      <c r="A448017" t="inlineStr">
        <is>
          <t>gunkos</t>
        </is>
      </c>
      <c r="B448017" t="n">
        <v>1</v>
      </c>
    </row>
    <row r="448018">
      <c r="A448018" t="inlineStr">
        <is>
          <t>joprick</t>
        </is>
      </c>
      <c r="B448018" t="n">
        <v>1</v>
      </c>
    </row>
    <row r="448019">
      <c r="A448019" t="inlineStr">
        <is>
          <t>goalsclific</t>
        </is>
      </c>
      <c r="B448019" t="n">
        <v>1</v>
      </c>
    </row>
    <row r="448020">
      <c r="A448020" t="inlineStr">
        <is>
          <t>generemt</t>
        </is>
      </c>
      <c r="B448020" t="n">
        <v>1</v>
      </c>
    </row>
    <row r="448021">
      <c r="A448021" t="inlineStr">
        <is>
          <t>recommodity</t>
        </is>
      </c>
      <c r="B448021" t="n">
        <v>1</v>
      </c>
    </row>
    <row r="448022">
      <c r="A448022" t="inlineStr">
        <is>
          <t>tonyjohncbstrjm</t>
        </is>
      </c>
      <c r="B448022" t="n">
        <v>1</v>
      </c>
    </row>
    <row r="448023">
      <c r="A448023" t="inlineStr">
        <is>
          <t>kellyclub</t>
        </is>
      </c>
      <c r="B448023" t="n">
        <v>1</v>
      </c>
    </row>
    <row r="448024">
      <c r="A448024" t="inlineStr">
        <is>
          <t>carteling</t>
        </is>
      </c>
      <c r="B448024" t="n">
        <v>1</v>
      </c>
    </row>
    <row r="448025">
      <c r="A448025" t="inlineStr">
        <is>
          <t>overseino</t>
        </is>
      </c>
      <c r="B448025" t="n">
        <v>1</v>
      </c>
    </row>
    <row r="448026">
      <c r="A448026" t="inlineStr">
        <is>
          <t>tremor104</t>
        </is>
      </c>
      <c r="B448026" t="n">
        <v>1</v>
      </c>
    </row>
    <row r="448027">
      <c r="A448027" t="inlineStr">
        <is>
          <t>ansummingrate</t>
        </is>
      </c>
      <c r="B448027" t="n">
        <v>1</v>
      </c>
    </row>
    <row r="448028">
      <c r="A448028" t="inlineStr">
        <is>
          <t>dj8s</t>
        </is>
      </c>
      <c r="B448028" t="n">
        <v>1</v>
      </c>
    </row>
    <row r="448029">
      <c r="A448029" t="inlineStr">
        <is>
          <t>slaaaaoha</t>
        </is>
      </c>
      <c r="B448029" t="n">
        <v>1</v>
      </c>
    </row>
    <row r="448030">
      <c r="A448030" t="inlineStr">
        <is>
          <t>pigpenz</t>
        </is>
      </c>
      <c r="B448030" t="n">
        <v>1</v>
      </c>
    </row>
    <row r="448031">
      <c r="A448031" t="inlineStr">
        <is>
          <t>lyrs</t>
        </is>
      </c>
      <c r="B448031" t="n">
        <v>1</v>
      </c>
    </row>
    <row r="448032">
      <c r="A448032" t="inlineStr">
        <is>
          <t>201790199</t>
        </is>
      </c>
      <c r="B448032" t="n">
        <v>1</v>
      </c>
    </row>
    <row r="448033">
      <c r="A448033" t="inlineStr">
        <is>
          <t>delectal</t>
        </is>
      </c>
      <c r="B448033" t="n">
        <v>1</v>
      </c>
    </row>
    <row r="448034">
      <c r="A448034" t="inlineStr">
        <is>
          <t>buzzda</t>
        </is>
      </c>
      <c r="B448034" t="n">
        <v>1</v>
      </c>
    </row>
    <row r="448035">
      <c r="A448035" t="inlineStr">
        <is>
          <t>20xxmom</t>
        </is>
      </c>
      <c r="B448035" t="n">
        <v>1</v>
      </c>
    </row>
    <row r="448036">
      <c r="A448036" t="inlineStr">
        <is>
          <t>wd388</t>
        </is>
      </c>
      <c r="B448036" t="n">
        <v>1</v>
      </c>
    </row>
    <row r="448037">
      <c r="A448037" t="inlineStr">
        <is>
          <t>przygyła</t>
        </is>
      </c>
      <c r="B448037" t="n">
        <v>1</v>
      </c>
    </row>
    <row r="448038">
      <c r="A448038" t="inlineStr">
        <is>
          <t>71the</t>
        </is>
      </c>
      <c r="B448038" t="n">
        <v>1</v>
      </c>
    </row>
    <row r="448039">
      <c r="A448039" t="inlineStr">
        <is>
          <t>wahwea</t>
        </is>
      </c>
      <c r="B448039" t="n">
        <v>1</v>
      </c>
    </row>
    <row r="448040">
      <c r="A448040" t="inlineStr">
        <is>
          <t>dj10s</t>
        </is>
      </c>
      <c r="B448040" t="n">
        <v>1</v>
      </c>
    </row>
    <row r="448041">
      <c r="A448041" t="inlineStr">
        <is>
          <t>accounj</t>
        </is>
      </c>
      <c r="B448041" t="n">
        <v>1</v>
      </c>
    </row>
    <row r="448042">
      <c r="A448042" t="inlineStr">
        <is>
          <t>gobforn</t>
        </is>
      </c>
      <c r="B448042" t="n">
        <v>1</v>
      </c>
    </row>
    <row r="448043">
      <c r="A448043" t="inlineStr">
        <is>
          <t>esolor</t>
        </is>
      </c>
      <c r="B448043" t="n">
        <v>1</v>
      </c>
    </row>
    <row r="448044">
      <c r="A448044" t="inlineStr">
        <is>
          <t>scrapimer</t>
        </is>
      </c>
      <c r="B448044" t="n">
        <v>1</v>
      </c>
    </row>
    <row r="448045">
      <c r="A448045" t="inlineStr">
        <is>
          <t>mamosas</t>
        </is>
      </c>
      <c r="B448045" t="n">
        <v>1</v>
      </c>
    </row>
    <row r="448046">
      <c r="A448046" t="inlineStr">
        <is>
          <t>httpnation</t>
        </is>
      </c>
      <c r="B448046" t="n">
        <v>2</v>
      </c>
    </row>
    <row r="448047">
      <c r="A448047" t="inlineStr">
        <is>
          <t>mstalsh</t>
        </is>
      </c>
      <c r="B448047" t="n">
        <v>1</v>
      </c>
    </row>
    <row r="448048">
      <c r="A448048" t="inlineStr">
        <is>
          <t>comnewsstorynews</t>
        </is>
      </c>
      <c r="B448048" t="n">
        <v>1</v>
      </c>
    </row>
    <row r="448049">
      <c r="A448049" t="inlineStr">
        <is>
          <t>httpdanisser</t>
        </is>
      </c>
      <c r="B448049" t="n">
        <v>1</v>
      </c>
    </row>
    <row r="448050">
      <c r="A448050" t="inlineStr">
        <is>
          <t>whirlpoolstill</t>
        </is>
      </c>
      <c r="B448050" t="n">
        <v>1</v>
      </c>
    </row>
    <row r="448051">
      <c r="A448051" t="inlineStr">
        <is>
          <t>comsitepowerlifestyleinitiatives</t>
        </is>
      </c>
      <c r="B448051" t="n">
        <v>1</v>
      </c>
    </row>
    <row r="448052">
      <c r="A448052" t="inlineStr">
        <is>
          <t>yeeder</t>
        </is>
      </c>
      <c r="B448052" t="n">
        <v>1</v>
      </c>
    </row>
    <row r="448053">
      <c r="A448053" t="inlineStr">
        <is>
          <t>compage3193438cushing</t>
        </is>
      </c>
      <c r="B448053" t="n">
        <v>1</v>
      </c>
    </row>
    <row r="448054">
      <c r="A448054" t="inlineStr">
        <is>
          <t>comnewscrimefreedom</t>
        </is>
      </c>
      <c r="B448054" t="n">
        <v>1</v>
      </c>
    </row>
    <row r="448055">
      <c r="A448055" t="inlineStr">
        <is>
          <t>o2f49tef406agree</t>
        </is>
      </c>
      <c r="B448055" t="n">
        <v>1</v>
      </c>
    </row>
    <row r="448056">
      <c r="A448056" t="inlineStr">
        <is>
          <t>orgwikiwomen_at_no</t>
        </is>
      </c>
      <c r="B448056" t="n">
        <v>1</v>
      </c>
    </row>
    <row r="448057">
      <c r="A448057" t="inlineStr">
        <is>
          <t>jdg26</t>
        </is>
      </c>
      <c r="B448057" t="n">
        <v>1</v>
      </c>
    </row>
    <row r="448058">
      <c r="A448058" t="inlineStr">
        <is>
          <t>cendez</t>
        </is>
      </c>
      <c r="B448058" t="n">
        <v>1</v>
      </c>
    </row>
    <row r="448059">
      <c r="A448059" t="inlineStr">
        <is>
          <t>pgovsondndfirstnamedango</t>
        </is>
      </c>
      <c r="B448059" t="n">
        <v>1</v>
      </c>
    </row>
    <row r="448060">
      <c r="A448060" t="inlineStr">
        <is>
          <t>bellegren</t>
        </is>
      </c>
      <c r="B448060" t="n">
        <v>1</v>
      </c>
    </row>
    <row r="448061">
      <c r="A448061" t="inlineStr">
        <is>
          <t>christinoa</t>
        </is>
      </c>
      <c r="B448061" t="n">
        <v>1</v>
      </c>
    </row>
    <row r="448062">
      <c r="A448062" t="inlineStr">
        <is>
          <t>lanchange</t>
        </is>
      </c>
      <c r="B448062" t="n">
        <v>1</v>
      </c>
    </row>
    <row r="448063">
      <c r="A448063" t="inlineStr">
        <is>
          <t>glbthnynewyork</t>
        </is>
      </c>
      <c r="B448063" t="n">
        <v>1</v>
      </c>
    </row>
    <row r="448064">
      <c r="A448064" t="inlineStr">
        <is>
          <t>comtodaynormal20161112cmd</t>
        </is>
      </c>
      <c r="B448064" t="n">
        <v>1</v>
      </c>
    </row>
    <row r="448065">
      <c r="A448065" t="inlineStr">
        <is>
          <t>justiciary</t>
        </is>
      </c>
      <c r="B448065" t="n">
        <v>1</v>
      </c>
    </row>
    <row r="448066">
      <c r="A448066" t="inlineStr">
        <is>
          <t>socialsocial</t>
        </is>
      </c>
      <c r="B448066" t="n">
        <v>1</v>
      </c>
    </row>
    <row r="448067">
      <c r="A448067" t="inlineStr">
        <is>
          <t>comhearts201711srevc232why</t>
        </is>
      </c>
      <c r="B448067" t="n">
        <v>1</v>
      </c>
    </row>
    <row r="448068">
      <c r="A448068" t="inlineStr">
        <is>
          <t>primaryfry</t>
        </is>
      </c>
      <c r="B448068" t="n">
        <v>1</v>
      </c>
    </row>
    <row r="448069">
      <c r="A448069" t="inlineStr">
        <is>
          <t>vimeo—</t>
        </is>
      </c>
      <c r="B448069" t="n">
        <v>1</v>
      </c>
    </row>
    <row r="448070">
      <c r="A448070" t="inlineStr">
        <is>
          <t>ldmus</t>
        </is>
      </c>
      <c r="B448070" t="n">
        <v>1</v>
      </c>
    </row>
    <row r="448071">
      <c r="A448071" t="inlineStr">
        <is>
          <t>100065039</t>
        </is>
      </c>
      <c r="B448071" t="n">
        <v>1</v>
      </c>
    </row>
    <row r="448072">
      <c r="A448072" t="inlineStr">
        <is>
          <t>appeared950</t>
        </is>
      </c>
      <c r="B448072" t="n">
        <v>1</v>
      </c>
    </row>
    <row r="448073">
      <c r="A448073" t="inlineStr">
        <is>
          <t>comgroupcancerazotes</t>
        </is>
      </c>
      <c r="B448073" t="n">
        <v>1</v>
      </c>
    </row>
    <row r="448074">
      <c r="A448074" t="inlineStr">
        <is>
          <t>jameskeefe</t>
        </is>
      </c>
      <c r="B448074" t="n">
        <v>1</v>
      </c>
    </row>
    <row r="448075">
      <c r="A448075" t="inlineStr">
        <is>
          <t>comnewsnation</t>
        </is>
      </c>
      <c r="B448075" t="n">
        <v>3</v>
      </c>
    </row>
    <row r="448076">
      <c r="A448076" t="inlineStr">
        <is>
          <t>ilanove</t>
        </is>
      </c>
      <c r="B448076" t="n">
        <v>1</v>
      </c>
    </row>
    <row r="448077">
      <c r="A448077" t="inlineStr">
        <is>
          <t>leannecornell</t>
        </is>
      </c>
      <c r="B448077" t="n">
        <v>1</v>
      </c>
    </row>
    <row r="448078">
      <c r="A448078" t="inlineStr">
        <is>
          <t>orgprecis</t>
        </is>
      </c>
      <c r="B448078" t="n">
        <v>1</v>
      </c>
    </row>
    <row r="448079">
      <c r="A448079" t="inlineStr">
        <is>
          <t>washingtonromul</t>
        </is>
      </c>
      <c r="B448079" t="n">
        <v>1</v>
      </c>
    </row>
    <row r="448080">
      <c r="A448080" t="inlineStr">
        <is>
          <t>lifesun</t>
        </is>
      </c>
      <c r="B448080" t="n">
        <v>2</v>
      </c>
    </row>
    <row r="448081">
      <c r="A448081" t="inlineStr">
        <is>
          <t>httptheriseupandthrowaway</t>
        </is>
      </c>
      <c r="B448081" t="n">
        <v>1</v>
      </c>
    </row>
    <row r="448082">
      <c r="A448082" t="inlineStr">
        <is>
          <t>aunaweaponazpropublication</t>
        </is>
      </c>
      <c r="B448082" t="n">
        <v>1</v>
      </c>
    </row>
    <row r="448083">
      <c r="A448083" t="inlineStr">
        <is>
          <t>zpasset</t>
        </is>
      </c>
      <c r="B448083" t="n">
        <v>1</v>
      </c>
    </row>
    <row r="448084">
      <c r="A448084" t="inlineStr">
        <is>
          <t>995x</t>
        </is>
      </c>
      <c r="B448084" t="n">
        <v>1</v>
      </c>
    </row>
    <row r="448085">
      <c r="A448085" t="inlineStr">
        <is>
          <t>shorecliffs</t>
        </is>
      </c>
      <c r="B448085" t="n">
        <v>1</v>
      </c>
    </row>
    <row r="448086">
      <c r="A448086" t="inlineStr">
        <is>
          <t>as284875_803</t>
        </is>
      </c>
      <c r="B448086" t="n">
        <v>1</v>
      </c>
    </row>
    <row r="448087">
      <c r="A448087" t="inlineStr">
        <is>
          <t>abdellatife</t>
        </is>
      </c>
      <c r="B448087" t="n">
        <v>1</v>
      </c>
    </row>
    <row r="448088">
      <c r="A448088" t="inlineStr">
        <is>
          <t>detransmission</t>
        </is>
      </c>
      <c r="B448088" t="n">
        <v>1</v>
      </c>
    </row>
    <row r="448089">
      <c r="A448089" t="inlineStr">
        <is>
          <t>miraculkine</t>
        </is>
      </c>
      <c r="B448089" t="n">
        <v>1</v>
      </c>
    </row>
    <row r="448090">
      <c r="A448090" t="inlineStr">
        <is>
          <t>ii01027</t>
        </is>
      </c>
      <c r="B448090" t="n">
        <v>1</v>
      </c>
    </row>
    <row r="448091">
      <c r="A448091" t="inlineStr">
        <is>
          <t>st187</t>
        </is>
      </c>
      <c r="B448091" t="n">
        <v>1</v>
      </c>
    </row>
    <row r="448092">
      <c r="A448092" t="inlineStr">
        <is>
          <t>dhri</t>
        </is>
      </c>
      <c r="B448092" t="n">
        <v>2</v>
      </c>
    </row>
    <row r="448093">
      <c r="A448093" t="inlineStr">
        <is>
          <t>theisolation</t>
        </is>
      </c>
      <c r="B448093" t="n">
        <v>1</v>
      </c>
    </row>
    <row r="448094">
      <c r="A448094" t="inlineStr">
        <is>
          <t>startedampgt</t>
        </is>
      </c>
      <c r="B448094" t="n">
        <v>1</v>
      </c>
    </row>
    <row r="448095">
      <c r="A448095" t="inlineStr">
        <is>
          <t>profuf</t>
        </is>
      </c>
      <c r="B448095" t="n">
        <v>1</v>
      </c>
    </row>
    <row r="448096">
      <c r="A448096" t="inlineStr">
        <is>
          <t>daylife1</t>
        </is>
      </c>
      <c r="B448096" t="n">
        <v>1</v>
      </c>
    </row>
    <row r="448097">
      <c r="A448097" t="inlineStr">
        <is>
          <t>sizenone</t>
        </is>
      </c>
      <c r="B448097" t="n">
        <v>1</v>
      </c>
    </row>
    <row r="448098">
      <c r="A448098" t="inlineStr">
        <is>
          <t>glslice</t>
        </is>
      </c>
      <c r="B448098" t="n">
        <v>1</v>
      </c>
    </row>
    <row r="448099">
      <c r="A448099" t="inlineStr">
        <is>
          <t>zoomflags</t>
        </is>
      </c>
      <c r="B448099" t="n">
        <v>1</v>
      </c>
    </row>
    <row r="448100">
      <c r="A448100" t="inlineStr">
        <is>
          <t>tx_growth</t>
        </is>
      </c>
      <c r="B448100" t="n">
        <v>1</v>
      </c>
    </row>
    <row r="448101">
      <c r="A448101" t="inlineStr">
        <is>
          <t>gm_padding_state</t>
        </is>
      </c>
      <c r="B448101" t="n">
        <v>1</v>
      </c>
    </row>
    <row r="448102">
      <c r="A448102" t="inlineStr">
        <is>
          <t>photosicle</t>
        </is>
      </c>
      <c r="B448102" t="n">
        <v>1</v>
      </c>
    </row>
    <row r="448103">
      <c r="A448103" t="inlineStr">
        <is>
          <t>litui</t>
        </is>
      </c>
      <c r="B448103" t="n">
        <v>1</v>
      </c>
    </row>
    <row r="448104">
      <c r="A448104" t="inlineStr">
        <is>
          <t>glsluffs</t>
        </is>
      </c>
      <c r="B448104" t="n">
        <v>1</v>
      </c>
    </row>
    <row r="448105">
      <c r="A448105" t="inlineStr">
        <is>
          <t>cryptocrypto</t>
        </is>
      </c>
      <c r="B448105" t="n">
        <v>3</v>
      </c>
    </row>
    <row r="448106">
      <c r="A448106" t="inlineStr">
        <is>
          <t>quonseten</t>
        </is>
      </c>
      <c r="B448106" t="n">
        <v>1</v>
      </c>
    </row>
    <row r="448107">
      <c r="A448107" t="inlineStr">
        <is>
          <t>barbca</t>
        </is>
      </c>
      <c r="B448107" t="n">
        <v>1</v>
      </c>
    </row>
    <row r="448108">
      <c r="A448108" t="inlineStr">
        <is>
          <t>woodbags</t>
        </is>
      </c>
      <c r="B448108" t="n">
        <v>1</v>
      </c>
    </row>
    <row r="448109">
      <c r="A448109" t="inlineStr">
        <is>
          <t>rarrell</t>
        </is>
      </c>
      <c r="B448109" t="n">
        <v>1</v>
      </c>
    </row>
    <row r="448110">
      <c r="A448110" t="inlineStr">
        <is>
          <t>neutrebuy</t>
        </is>
      </c>
      <c r="B448110" t="n">
        <v>1</v>
      </c>
    </row>
    <row r="448111">
      <c r="A448111" t="inlineStr">
        <is>
          <t>nobleguardian</t>
        </is>
      </c>
      <c r="B448111" t="n">
        <v>1</v>
      </c>
    </row>
    <row r="448112">
      <c r="A448112" t="inlineStr">
        <is>
          <t>contrastored</t>
        </is>
      </c>
      <c r="B448112" t="n">
        <v>1</v>
      </c>
    </row>
    <row r="448113">
      <c r="A448113" t="inlineStr">
        <is>
          <t>writsch</t>
        </is>
      </c>
      <c r="B448113" t="n">
        <v>1</v>
      </c>
    </row>
    <row r="448114">
      <c r="A448114" t="inlineStr">
        <is>
          <t>leafedin</t>
        </is>
      </c>
      <c r="B448114" t="n">
        <v>1</v>
      </c>
    </row>
    <row r="448115">
      <c r="A448115" t="inlineStr">
        <is>
          <t>illustraves</t>
        </is>
      </c>
      <c r="B448115" t="n">
        <v>1</v>
      </c>
    </row>
    <row r="448116">
      <c r="A448116" t="inlineStr">
        <is>
          <t>almgage</t>
        </is>
      </c>
      <c r="B448116" t="n">
        <v>1</v>
      </c>
    </row>
    <row r="448117">
      <c r="A448117" t="inlineStr">
        <is>
          <t>pipos</t>
        </is>
      </c>
      <c r="B448117" t="n">
        <v>4</v>
      </c>
    </row>
    <row r="448118">
      <c r="A448118" t="inlineStr">
        <is>
          <t>overcoatsonish</t>
        </is>
      </c>
      <c r="B448118" t="n">
        <v>1</v>
      </c>
    </row>
    <row r="448119">
      <c r="A448119" t="inlineStr">
        <is>
          <t>devotioners</t>
        </is>
      </c>
      <c r="B448119" t="n">
        <v>1</v>
      </c>
    </row>
    <row r="448120">
      <c r="A448120" t="inlineStr">
        <is>
          <t>ibfatah</t>
        </is>
      </c>
      <c r="B448120" t="n">
        <v>1</v>
      </c>
    </row>
    <row r="448121">
      <c r="A448121" t="inlineStr">
        <is>
          <t>andistrickets</t>
        </is>
      </c>
      <c r="B448121" t="n">
        <v>1</v>
      </c>
    </row>
    <row r="448122">
      <c r="A448122" t="inlineStr">
        <is>
          <t>legeltisch</t>
        </is>
      </c>
      <c r="B448122" t="n">
        <v>1</v>
      </c>
    </row>
    <row r="448123">
      <c r="A448123" t="inlineStr">
        <is>
          <t>religious_rights</t>
        </is>
      </c>
      <c r="B448123" t="n">
        <v>1</v>
      </c>
    </row>
    <row r="448124">
      <c r="A448124" t="inlineStr">
        <is>
          <t>diddymoly</t>
        </is>
      </c>
      <c r="B448124" t="n">
        <v>1</v>
      </c>
    </row>
    <row r="448125">
      <c r="A448125" t="inlineStr">
        <is>
          <t>comthiszombie</t>
        </is>
      </c>
      <c r="B448125" t="n">
        <v>1</v>
      </c>
    </row>
    <row r="448126">
      <c r="A448126" t="inlineStr">
        <is>
          <t>havong</t>
        </is>
      </c>
      <c r="B448126" t="n">
        <v>1</v>
      </c>
    </row>
    <row r="448127">
      <c r="A448127" t="inlineStr">
        <is>
          <t>uwipcup</t>
        </is>
      </c>
      <c r="B448127" t="n">
        <v>1</v>
      </c>
    </row>
    <row r="448128">
      <c r="A448128" t="inlineStr">
        <is>
          <t>____intm</t>
        </is>
      </c>
      <c r="B448128" t="n">
        <v>1</v>
      </c>
    </row>
    <row r="448129">
      <c r="A448129" t="inlineStr">
        <is>
          <t>micoploric</t>
        </is>
      </c>
      <c r="B448129" t="n">
        <v>1</v>
      </c>
    </row>
    <row r="448130">
      <c r="A448130" t="inlineStr">
        <is>
          <t>longdying</t>
        </is>
      </c>
      <c r="B448130" t="n">
        <v>1</v>
      </c>
    </row>
    <row r="448131">
      <c r="A448131" t="inlineStr">
        <is>
          <t>afoulvvv</t>
        </is>
      </c>
      <c r="B448131" t="n">
        <v>1</v>
      </c>
    </row>
    <row r="448132">
      <c r="A448132" t="inlineStr">
        <is>
          <t>260112</t>
        </is>
      </c>
      <c r="B448132" t="n">
        <v>1</v>
      </c>
    </row>
    <row r="448133">
      <c r="A448133" t="inlineStr">
        <is>
          <t>frker</t>
        </is>
      </c>
      <c r="B448133" t="n">
        <v>1</v>
      </c>
    </row>
    <row r="448134">
      <c r="A448134" t="inlineStr">
        <is>
          <t>twitter3144</t>
        </is>
      </c>
      <c r="B448134" t="n">
        <v>1</v>
      </c>
    </row>
    <row r="448135">
      <c r="A448135" t="inlineStr">
        <is>
          <t>pointsmoker</t>
        </is>
      </c>
      <c r="B448135" t="n">
        <v>1</v>
      </c>
    </row>
    <row r="448136">
      <c r="A448136" t="inlineStr">
        <is>
          <t>wheedened</t>
        </is>
      </c>
      <c r="B448136" t="n">
        <v>1</v>
      </c>
    </row>
    <row r="448137">
      <c r="A448137" t="inlineStr">
        <is>
          <t>asambo</t>
        </is>
      </c>
      <c r="B448137" t="n">
        <v>1</v>
      </c>
    </row>
    <row r="448138">
      <c r="A448138" t="inlineStr">
        <is>
          <t>petkhis</t>
        </is>
      </c>
      <c r="B448138" t="n">
        <v>1</v>
      </c>
    </row>
    <row r="448139">
      <c r="A448139" t="inlineStr">
        <is>
          <t>ggsoc</t>
        </is>
      </c>
      <c r="B448139" t="n">
        <v>1</v>
      </c>
    </row>
    <row r="448140">
      <c r="A448140" t="inlineStr">
        <is>
          <t>realproblem</t>
        </is>
      </c>
      <c r="B448140" t="n">
        <v>1</v>
      </c>
    </row>
    <row r="448141">
      <c r="A448141" t="inlineStr">
        <is>
          <t>heralking</t>
        </is>
      </c>
      <c r="B448141" t="n">
        <v>1</v>
      </c>
    </row>
    <row r="448142">
      <c r="A448142" t="inlineStr">
        <is>
          <t>okbaum</t>
        </is>
      </c>
      <c r="B448142" t="n">
        <v>1</v>
      </c>
    </row>
    <row r="448143">
      <c r="A448143" t="inlineStr">
        <is>
          <t>kuita</t>
        </is>
      </c>
      <c r="B448143" t="n">
        <v>1</v>
      </c>
    </row>
    <row r="448144">
      <c r="A448144" t="inlineStr">
        <is>
          <t>thatchero</t>
        </is>
      </c>
      <c r="B448144" t="n">
        <v>1</v>
      </c>
    </row>
    <row r="448145">
      <c r="A448145" t="inlineStr">
        <is>
          <t>dagows</t>
        </is>
      </c>
      <c r="B448145" t="n">
        <v>1</v>
      </c>
    </row>
    <row r="448146">
      <c r="A448146" t="inlineStr">
        <is>
          <t>teamaid</t>
        </is>
      </c>
      <c r="B448146" t="n">
        <v>1</v>
      </c>
    </row>
    <row r="448147">
      <c r="A448147" t="inlineStr">
        <is>
          <t>obamacare—and</t>
        </is>
      </c>
      <c r="B448147" t="n">
        <v>2</v>
      </c>
    </row>
    <row r="448148">
      <c r="A448148" t="inlineStr">
        <is>
          <t>rpo—have</t>
        </is>
      </c>
      <c r="B448148" t="n">
        <v>1</v>
      </c>
    </row>
    <row r="448149">
      <c r="A448149" t="inlineStr">
        <is>
          <t>costs—the</t>
        </is>
      </c>
      <c r="B448149" t="n">
        <v>3</v>
      </c>
    </row>
    <row r="448150">
      <c r="A448150" t="inlineStr">
        <is>
          <t>greedlessness</t>
        </is>
      </c>
      <c r="B448150" t="n">
        <v>1</v>
      </c>
    </row>
    <row r="448151">
      <c r="A448151" t="inlineStr">
        <is>
          <t>linifinsanne</t>
        </is>
      </c>
      <c r="B448151" t="n">
        <v>1</v>
      </c>
    </row>
    <row r="448152">
      <c r="A448152" t="inlineStr">
        <is>
          <t>hiash</t>
        </is>
      </c>
      <c r="B448152" t="n">
        <v>1</v>
      </c>
    </row>
    <row r="448153">
      <c r="A448153" t="inlineStr">
        <is>
          <t>baloba</t>
        </is>
      </c>
      <c r="B448153" t="n">
        <v>1</v>
      </c>
    </row>
    <row r="448154">
      <c r="A448154" t="inlineStr">
        <is>
          <t>oapecycle</t>
        </is>
      </c>
      <c r="B448154" t="n">
        <v>1</v>
      </c>
    </row>
    <row r="448155">
      <c r="A448155" t="inlineStr">
        <is>
          <t>canadalublin</t>
        </is>
      </c>
      <c r="B448155" t="n">
        <v>1</v>
      </c>
    </row>
    <row r="448156">
      <c r="A448156" t="inlineStr">
        <is>
          <t>puetz</t>
        </is>
      </c>
      <c r="B448156" t="n">
        <v>1</v>
      </c>
    </row>
    <row r="448157">
      <c r="A448157" t="inlineStr">
        <is>
          <t>vueen</t>
        </is>
      </c>
      <c r="B448157" t="n">
        <v>1</v>
      </c>
    </row>
    <row r="448158">
      <c r="A448158" t="inlineStr">
        <is>
          <t>gwake</t>
        </is>
      </c>
      <c r="B448158" t="n">
        <v>1</v>
      </c>
    </row>
    <row r="448159">
      <c r="A448159" t="inlineStr">
        <is>
          <t>arcetti</t>
        </is>
      </c>
      <c r="B448159" t="n">
        <v>1</v>
      </c>
    </row>
    <row r="448160">
      <c r="A448160" t="inlineStr">
        <is>
          <t>glasston</t>
        </is>
      </c>
      <c r="B448160" t="n">
        <v>2</v>
      </c>
    </row>
    <row r="448161">
      <c r="A448161" t="inlineStr">
        <is>
          <t>upru</t>
        </is>
      </c>
      <c r="B448161" t="n">
        <v>1</v>
      </c>
    </row>
    <row r="448162">
      <c r="A448162" t="inlineStr">
        <is>
          <t>camppecycle</t>
        </is>
      </c>
      <c r="B448162" t="n">
        <v>1</v>
      </c>
    </row>
    <row r="448163">
      <c r="A448163" t="inlineStr">
        <is>
          <t>brnny</t>
        </is>
      </c>
      <c r="B448163" t="n">
        <v>1</v>
      </c>
    </row>
    <row r="448164">
      <c r="A448164" t="inlineStr">
        <is>
          <t>maplepetre</t>
        </is>
      </c>
      <c r="B448164" t="n">
        <v>1</v>
      </c>
    </row>
    <row r="448165">
      <c r="A448165" t="inlineStr">
        <is>
          <t>boxice</t>
        </is>
      </c>
      <c r="B448165" t="n">
        <v>1</v>
      </c>
    </row>
    <row r="448166">
      <c r="A448166" t="inlineStr">
        <is>
          <t>kensef</t>
        </is>
      </c>
      <c r="B448166" t="n">
        <v>1</v>
      </c>
    </row>
    <row r="448167">
      <c r="A448167" t="inlineStr">
        <is>
          <t>evappes</t>
        </is>
      </c>
      <c r="B448167" t="n">
        <v>1</v>
      </c>
    </row>
    <row r="448168">
      <c r="A448168" t="inlineStr">
        <is>
          <t>k9bon</t>
        </is>
      </c>
      <c r="B448168" t="n">
        <v>1</v>
      </c>
    </row>
    <row r="448169">
      <c r="A448169" t="inlineStr">
        <is>
          <t>rosenyshield</t>
        </is>
      </c>
      <c r="B448169" t="n">
        <v>1</v>
      </c>
    </row>
    <row r="448170">
      <c r="A448170" t="inlineStr">
        <is>
          <t>distaware</t>
        </is>
      </c>
      <c r="B448170" t="n">
        <v>1</v>
      </c>
    </row>
    <row r="448171">
      <c r="A448171" t="inlineStr">
        <is>
          <t>emphasisque</t>
        </is>
      </c>
      <c r="B448171" t="n">
        <v>1</v>
      </c>
    </row>
    <row r="448172">
      <c r="A448172" t="inlineStr">
        <is>
          <t>participantsnyist</t>
        </is>
      </c>
      <c r="B448172" t="n">
        <v>1</v>
      </c>
    </row>
    <row r="448173">
      <c r="A448173" t="inlineStr">
        <is>
          <t>projectpredator</t>
        </is>
      </c>
      <c r="B448173" t="n">
        <v>1</v>
      </c>
    </row>
    <row r="448174">
      <c r="A448174" t="inlineStr">
        <is>
          <t>êri</t>
        </is>
      </c>
      <c r="B448174" t="n">
        <v>1</v>
      </c>
    </row>
    <row r="448175">
      <c r="A448175" t="inlineStr">
        <is>
          <t>gathvaam</t>
        </is>
      </c>
      <c r="B448175" t="n">
        <v>1</v>
      </c>
    </row>
    <row r="448176">
      <c r="A448176" t="inlineStr">
        <is>
          <t>kghiris</t>
        </is>
      </c>
      <c r="B448176" t="n">
        <v>1</v>
      </c>
    </row>
    <row r="448177">
      <c r="A448177" t="inlineStr">
        <is>
          <t>grâme</t>
        </is>
      </c>
      <c r="B448177" t="n">
        <v>1</v>
      </c>
    </row>
    <row r="448178">
      <c r="A448178" t="inlineStr">
        <is>
          <t>walrat</t>
        </is>
      </c>
      <c r="B448178" t="n">
        <v>1</v>
      </c>
    </row>
    <row r="448179">
      <c r="A448179" t="inlineStr">
        <is>
          <t>miboutils</t>
        </is>
      </c>
      <c r="B448179" t="n">
        <v>1</v>
      </c>
    </row>
    <row r="448180">
      <c r="A448180" t="inlineStr">
        <is>
          <t>adsiansjews</t>
        </is>
      </c>
      <c r="B448180" t="n">
        <v>1</v>
      </c>
    </row>
    <row r="448181">
      <c r="A448181" t="inlineStr">
        <is>
          <t>nkor98a49k8340mn1779mim136</t>
        </is>
      </c>
      <c r="B448181" t="n">
        <v>1</v>
      </c>
    </row>
    <row r="448182">
      <c r="A448182" t="inlineStr">
        <is>
          <t>quasiveci</t>
        </is>
      </c>
      <c r="B448182" t="n">
        <v>1</v>
      </c>
    </row>
    <row r="448183">
      <c r="A448183" t="inlineStr">
        <is>
          <t>imoun</t>
        </is>
      </c>
      <c r="B448183" t="n">
        <v>1</v>
      </c>
    </row>
    <row r="448184">
      <c r="A448184" t="inlineStr">
        <is>
          <t>nahvee</t>
        </is>
      </c>
      <c r="B448184" t="n">
        <v>1</v>
      </c>
    </row>
    <row r="448185">
      <c r="A448185" t="inlineStr">
        <is>
          <t>uddeeb</t>
        </is>
      </c>
      <c r="B448185" t="n">
        <v>1</v>
      </c>
    </row>
    <row r="448186">
      <c r="A448186" t="inlineStr">
        <is>
          <t>3mt549–50</t>
        </is>
      </c>
      <c r="B448186" t="n">
        <v>1</v>
      </c>
    </row>
    <row r="448187">
      <c r="A448187" t="inlineStr">
        <is>
          <t>imhasher</t>
        </is>
      </c>
      <c r="B448187" t="n">
        <v>1</v>
      </c>
    </row>
    <row r="448188">
      <c r="A448188" t="inlineStr">
        <is>
          <t>hameena</t>
        </is>
      </c>
      <c r="B448188" t="n">
        <v>2</v>
      </c>
    </row>
    <row r="448189">
      <c r="A448189" t="inlineStr">
        <is>
          <t>biblean</t>
        </is>
      </c>
      <c r="B448189" t="n">
        <v>1</v>
      </c>
    </row>
    <row r="448190">
      <c r="A448190" t="inlineStr">
        <is>
          <t>corption</t>
        </is>
      </c>
      <c r="B448190" t="n">
        <v>1</v>
      </c>
    </row>
    <row r="448191">
      <c r="A448191" t="inlineStr">
        <is>
          <t>uqbá</t>
        </is>
      </c>
      <c r="B448191" t="n">
        <v>1</v>
      </c>
    </row>
    <row r="448192">
      <c r="A448192" t="inlineStr">
        <is>
          <t>darened</t>
        </is>
      </c>
      <c r="B448192" t="n">
        <v>1</v>
      </c>
    </row>
    <row r="448193">
      <c r="A448193" t="inlineStr">
        <is>
          <t>launchback</t>
        </is>
      </c>
      <c r="B448193" t="n">
        <v>1</v>
      </c>
    </row>
    <row r="448194">
      <c r="A448194" t="inlineStr">
        <is>
          <t>my21</t>
        </is>
      </c>
      <c r="B448194" t="n">
        <v>1</v>
      </c>
    </row>
    <row r="448195">
      <c r="A448195" t="inlineStr">
        <is>
          <t>balnd</t>
        </is>
      </c>
      <c r="B448195" t="n">
        <v>1</v>
      </c>
    </row>
    <row r="448196">
      <c r="A448196" t="inlineStr">
        <is>
          <t>lanper</t>
        </is>
      </c>
      <c r="B448196" t="n">
        <v>1</v>
      </c>
    </row>
    <row r="448197">
      <c r="A448197" t="inlineStr">
        <is>
          <t>tgmas</t>
        </is>
      </c>
      <c r="B448197" t="n">
        <v>1</v>
      </c>
    </row>
    <row r="448198">
      <c r="A448198" t="inlineStr">
        <is>
          <t>paloji</t>
        </is>
      </c>
      <c r="B448198" t="n">
        <v>1</v>
      </c>
    </row>
    <row r="448199">
      <c r="A448199" t="inlineStr">
        <is>
          <t>storyhelper</t>
        </is>
      </c>
      <c r="B448199" t="n">
        <v>1</v>
      </c>
    </row>
    <row r="448200">
      <c r="A448200" t="inlineStr">
        <is>
          <t>trchetange</t>
        </is>
      </c>
      <c r="B448200" t="n">
        <v>1</v>
      </c>
    </row>
    <row r="448201">
      <c r="A448201" t="inlineStr">
        <is>
          <t>coleidien</t>
        </is>
      </c>
      <c r="B448201" t="n">
        <v>1</v>
      </c>
    </row>
    <row r="448202">
      <c r="A448202" t="inlineStr">
        <is>
          <t>walkcookland49</t>
        </is>
      </c>
      <c r="B448202" t="n">
        <v>1</v>
      </c>
    </row>
    <row r="448203">
      <c r="A448203" t="inlineStr">
        <is>
          <t>world15</t>
        </is>
      </c>
      <c r="B448203" t="n">
        <v>1</v>
      </c>
    </row>
    <row r="448204">
      <c r="A448204" t="inlineStr">
        <is>
          <t>scoutkilledfour</t>
        </is>
      </c>
      <c r="B448204" t="n">
        <v>1</v>
      </c>
    </row>
    <row r="448205">
      <c r="A448205" t="inlineStr">
        <is>
          <t>haemsettaaf</t>
        </is>
      </c>
      <c r="B448205" t="n">
        <v>1</v>
      </c>
    </row>
    <row r="448206">
      <c r="A448206" t="inlineStr">
        <is>
          <t>mifsain</t>
        </is>
      </c>
      <c r="B448206" t="n">
        <v>1</v>
      </c>
    </row>
    <row r="448207">
      <c r="A448207" t="inlineStr">
        <is>
          <t>chosers</t>
        </is>
      </c>
      <c r="B448207" t="n">
        <v>1</v>
      </c>
    </row>
    <row r="448208">
      <c r="A448208" t="inlineStr">
        <is>
          <t>milocates</t>
        </is>
      </c>
      <c r="B448208" t="n">
        <v>1</v>
      </c>
    </row>
    <row r="448209">
      <c r="A448209" t="inlineStr">
        <is>
          <t>mndjestro</t>
        </is>
      </c>
      <c r="B448209" t="n">
        <v>1</v>
      </c>
    </row>
    <row r="448210">
      <c r="A448210" t="inlineStr">
        <is>
          <t>bogits</t>
        </is>
      </c>
      <c r="B448210" t="n">
        <v>1</v>
      </c>
    </row>
    <row r="448211">
      <c r="A448211" t="inlineStr">
        <is>
          <t>quotain</t>
        </is>
      </c>
      <c r="B448211" t="n">
        <v>1</v>
      </c>
    </row>
    <row r="448212">
      <c r="A448212" t="inlineStr">
        <is>
          <t>trekuy</t>
        </is>
      </c>
      <c r="B448212" t="n">
        <v>1</v>
      </c>
    </row>
    <row r="448213">
      <c r="A448213" t="inlineStr">
        <is>
          <t>unicorncon2019s</t>
        </is>
      </c>
      <c r="B448213" t="n">
        <v>1</v>
      </c>
    </row>
    <row r="448214">
      <c r="A448214" t="inlineStr">
        <is>
          <t>yossah</t>
        </is>
      </c>
      <c r="B448214" t="n">
        <v>1</v>
      </c>
    </row>
    <row r="448215">
      <c r="A448215" t="inlineStr">
        <is>
          <t>sprintfedoriginal128</t>
        </is>
      </c>
      <c r="B448215" t="n">
        <v>1</v>
      </c>
    </row>
    <row r="448216">
      <c r="A448216" t="inlineStr">
        <is>
          <t>haitiots</t>
        </is>
      </c>
      <c r="B448216" t="n">
        <v>1</v>
      </c>
    </row>
    <row r="448217">
      <c r="A448217" t="inlineStr">
        <is>
          <t>mullle</t>
        </is>
      </c>
      <c r="B448217" t="n">
        <v>1</v>
      </c>
    </row>
    <row r="448218">
      <c r="A448218" t="inlineStr">
        <is>
          <t>offuk</t>
        </is>
      </c>
      <c r="B448218" t="n">
        <v>1</v>
      </c>
    </row>
    <row r="448219">
      <c r="A448219" t="inlineStr">
        <is>
          <t>swadha</t>
        </is>
      </c>
      <c r="B448219" t="n">
        <v>1</v>
      </c>
    </row>
    <row r="448220">
      <c r="A448220" t="inlineStr">
        <is>
          <t>sejed</t>
        </is>
      </c>
      <c r="B448220" t="n">
        <v>1</v>
      </c>
    </row>
    <row r="448221">
      <c r="A448221" t="inlineStr">
        <is>
          <t>innocento</t>
        </is>
      </c>
      <c r="B448221" t="n">
        <v>1</v>
      </c>
    </row>
    <row r="448222">
      <c r="A448222" t="inlineStr">
        <is>
          <t>pipediv</t>
        </is>
      </c>
      <c r="B448222" t="n">
        <v>1</v>
      </c>
    </row>
    <row r="448223">
      <c r="A448223" t="inlineStr">
        <is>
          <t>overdragon</t>
        </is>
      </c>
      <c r="B448223" t="n">
        <v>1</v>
      </c>
    </row>
    <row r="448224">
      <c r="A448224" t="inlineStr">
        <is>
          <t>stuah</t>
        </is>
      </c>
      <c r="B448224" t="n">
        <v>1</v>
      </c>
    </row>
    <row r="448225">
      <c r="A448225" t="inlineStr">
        <is>
          <t>kwayle</t>
        </is>
      </c>
      <c r="B448225" t="n">
        <v>1</v>
      </c>
    </row>
    <row r="448226">
      <c r="A448226" t="inlineStr">
        <is>
          <t>videoais</t>
        </is>
      </c>
      <c r="B448226" t="n">
        <v>1</v>
      </c>
    </row>
    <row r="448227">
      <c r="A448227" t="inlineStr">
        <is>
          <t>gloounds</t>
        </is>
      </c>
      <c r="B448227" t="n">
        <v>1</v>
      </c>
    </row>
    <row r="448228">
      <c r="A448228" t="inlineStr">
        <is>
          <t>octohaya</t>
        </is>
      </c>
      <c r="B448228" t="n">
        <v>1</v>
      </c>
    </row>
    <row r="448229">
      <c r="A448229" t="inlineStr">
        <is>
          <t>oesthetics</t>
        </is>
      </c>
      <c r="B448229" t="n">
        <v>1</v>
      </c>
    </row>
    <row r="448230">
      <c r="A448230" t="inlineStr">
        <is>
          <t>parikhgetty</t>
        </is>
      </c>
      <c r="B448230" t="n">
        <v>1</v>
      </c>
    </row>
    <row r="448231">
      <c r="A448231" t="inlineStr">
        <is>
          <t>gratics</t>
        </is>
      </c>
      <c r="B448231" t="n">
        <v>1</v>
      </c>
    </row>
    <row r="448232">
      <c r="A448232" t="inlineStr">
        <is>
          <t>terrorof</t>
        </is>
      </c>
      <c r="B448232" t="n">
        <v>1</v>
      </c>
    </row>
    <row r="448233">
      <c r="A448233" t="inlineStr">
        <is>
          <t>miracleulten</t>
        </is>
      </c>
      <c r="B448233" t="n">
        <v>1</v>
      </c>
    </row>
    <row r="448234">
      <c r="A448234" t="inlineStr">
        <is>
          <t>disroperable</t>
        </is>
      </c>
      <c r="B448234" t="n">
        <v>1</v>
      </c>
    </row>
    <row r="448235">
      <c r="A448235" t="inlineStr">
        <is>
          <t>stssé</t>
        </is>
      </c>
      <c r="B448235" t="n">
        <v>1</v>
      </c>
    </row>
    <row r="448236">
      <c r="A448236" t="inlineStr">
        <is>
          <t>puppital</t>
        </is>
      </c>
      <c r="B448236" t="n">
        <v>1</v>
      </c>
    </row>
    <row r="448237">
      <c r="A448237" t="inlineStr">
        <is>
          <t>multitip</t>
        </is>
      </c>
      <c r="B448237" t="n">
        <v>1</v>
      </c>
    </row>
    <row r="448238">
      <c r="A448238" t="inlineStr">
        <is>
          <t>critisation</t>
        </is>
      </c>
      <c r="B448238" t="n">
        <v>1</v>
      </c>
    </row>
    <row r="448239">
      <c r="A448239" t="inlineStr">
        <is>
          <t>nosir</t>
        </is>
      </c>
      <c r="B448239" t="n">
        <v>1</v>
      </c>
    </row>
    <row r="448240">
      <c r="A448240" t="inlineStr">
        <is>
          <t>pwtspsd</t>
        </is>
      </c>
      <c r="B448240" t="n">
        <v>1</v>
      </c>
    </row>
    <row r="448241">
      <c r="A448241" t="inlineStr">
        <is>
          <t>doctors—would</t>
        </is>
      </c>
      <c r="B448241" t="n">
        <v>1</v>
      </c>
    </row>
    <row r="448242">
      <c r="A448242" t="inlineStr">
        <is>
          <t>teriolt</t>
        </is>
      </c>
      <c r="B448242" t="n">
        <v>1</v>
      </c>
    </row>
    <row r="448243">
      <c r="A448243" t="inlineStr">
        <is>
          <t>ismarz</t>
        </is>
      </c>
      <c r="B448243" t="n">
        <v>1</v>
      </c>
    </row>
    <row r="448244">
      <c r="A448244" t="inlineStr">
        <is>
          <t>wwwe</t>
        </is>
      </c>
      <c r="B448244" t="n">
        <v>1</v>
      </c>
    </row>
    <row r="448245">
      <c r="A448245" t="inlineStr">
        <is>
          <t>subjectintos</t>
        </is>
      </c>
      <c r="B448245" t="n">
        <v>1</v>
      </c>
    </row>
    <row r="448246">
      <c r="A448246" t="inlineStr">
        <is>
          <t>warlins</t>
        </is>
      </c>
      <c r="B448246" t="n">
        <v>1</v>
      </c>
    </row>
    <row r="448247">
      <c r="A448247" t="inlineStr">
        <is>
          <t>contemplification</t>
        </is>
      </c>
      <c r="B448247" t="n">
        <v>1</v>
      </c>
    </row>
    <row r="448248">
      <c r="A448248" t="inlineStr">
        <is>
          <t>axometer</t>
        </is>
      </c>
      <c r="B448248" t="n">
        <v>1</v>
      </c>
    </row>
    <row r="448249">
      <c r="A448249" t="inlineStr">
        <is>
          <t>faiios</t>
        </is>
      </c>
      <c r="B448249" t="n">
        <v>1</v>
      </c>
    </row>
    <row r="448250">
      <c r="A448250" t="inlineStr">
        <is>
          <t>28438</t>
        </is>
      </c>
      <c r="B448250" t="n">
        <v>1</v>
      </c>
    </row>
    <row r="448251">
      <c r="A448251" t="inlineStr">
        <is>
          <t>34079</t>
        </is>
      </c>
      <c r="B448251" t="n">
        <v>1</v>
      </c>
    </row>
    <row r="448252">
      <c r="A448252" t="inlineStr">
        <is>
          <t>theytyb</t>
        </is>
      </c>
      <c r="B448252" t="n">
        <v>1</v>
      </c>
    </row>
    <row r="448253">
      <c r="A448253" t="inlineStr">
        <is>
          <t>asschens</t>
        </is>
      </c>
      <c r="B448253" t="n">
        <v>1</v>
      </c>
    </row>
    <row r="448254">
      <c r="A448254" t="inlineStr">
        <is>
          <t>cameraworkd</t>
        </is>
      </c>
      <c r="B448254" t="n">
        <v>1</v>
      </c>
    </row>
    <row r="448255">
      <c r="A448255" t="inlineStr">
        <is>
          <t>garrasso</t>
        </is>
      </c>
      <c r="B448255" t="n">
        <v>1</v>
      </c>
    </row>
    <row r="448256">
      <c r="A448256" t="inlineStr">
        <is>
          <t>brenean</t>
        </is>
      </c>
      <c r="B448256" t="n">
        <v>1</v>
      </c>
    </row>
    <row r="448257">
      <c r="A448257" t="inlineStr">
        <is>
          <t>aircelestial</t>
        </is>
      </c>
      <c r="B448257" t="n">
        <v>1</v>
      </c>
    </row>
    <row r="448258">
      <c r="A448258" t="inlineStr">
        <is>
          <t>biancé</t>
        </is>
      </c>
      <c r="B448258" t="n">
        <v>1</v>
      </c>
    </row>
    <row r="448259">
      <c r="A448259" t="inlineStr">
        <is>
          <t>uoin</t>
        </is>
      </c>
      <c r="B448259" t="n">
        <v>1</v>
      </c>
    </row>
    <row r="448260">
      <c r="A448260" t="inlineStr">
        <is>
          <t>nusbf</t>
        </is>
      </c>
      <c r="B448260" t="n">
        <v>1</v>
      </c>
    </row>
    <row r="448261">
      <c r="A448261" t="inlineStr">
        <is>
          <t>paramediccare</t>
        </is>
      </c>
      <c r="B448261" t="n">
        <v>1</v>
      </c>
    </row>
    <row r="448262">
      <c r="A448262" t="inlineStr">
        <is>
          <t>pleasantestanes</t>
        </is>
      </c>
      <c r="B448262" t="n">
        <v>1</v>
      </c>
    </row>
    <row r="448263">
      <c r="A448263" t="inlineStr">
        <is>
          <t>stanfins</t>
        </is>
      </c>
      <c r="B448263" t="n">
        <v>1</v>
      </c>
    </row>
    <row r="448264">
      <c r="A448264" t="inlineStr">
        <is>
          <t>articleburgers</t>
        </is>
      </c>
      <c r="B448264" t="n">
        <v>1</v>
      </c>
    </row>
    <row r="448265">
      <c r="A448265" t="inlineStr">
        <is>
          <t>danephasearlipjoke</t>
        </is>
      </c>
      <c r="B448265" t="n">
        <v>1</v>
      </c>
    </row>
    <row r="448266">
      <c r="A448266" t="inlineStr">
        <is>
          <t>tideoth</t>
        </is>
      </c>
      <c r="B448266" t="n">
        <v>1</v>
      </c>
    </row>
    <row r="448267">
      <c r="A448267" t="inlineStr">
        <is>
          <t>corregidates</t>
        </is>
      </c>
      <c r="B448267" t="n">
        <v>1</v>
      </c>
    </row>
    <row r="448268">
      <c r="A448268" t="inlineStr">
        <is>
          <t>leibletter</t>
        </is>
      </c>
      <c r="B448268" t="n">
        <v>1</v>
      </c>
    </row>
    <row r="448269">
      <c r="A448269" t="inlineStr">
        <is>
          <t>lostbond</t>
        </is>
      </c>
      <c r="B448269" t="n">
        <v>1</v>
      </c>
    </row>
    <row r="448270">
      <c r="A448270" t="inlineStr">
        <is>
          <t>wasssport</t>
        </is>
      </c>
      <c r="B448270" t="n">
        <v>1</v>
      </c>
    </row>
    <row r="448271">
      <c r="A448271" t="inlineStr">
        <is>
          <t>tankily</t>
        </is>
      </c>
      <c r="B448271" t="n">
        <v>1</v>
      </c>
    </row>
    <row r="448272">
      <c r="A448272" t="inlineStr">
        <is>
          <t>sobily</t>
        </is>
      </c>
      <c r="B448272" t="n">
        <v>1</v>
      </c>
    </row>
    <row r="448273">
      <c r="A448273" t="inlineStr">
        <is>
          <t>toations</t>
        </is>
      </c>
      <c r="B448273" t="n">
        <v>1</v>
      </c>
    </row>
    <row r="448274">
      <c r="A448274" t="inlineStr">
        <is>
          <t>tcwocamp</t>
        </is>
      </c>
      <c r="B448274" t="n">
        <v>1</v>
      </c>
    </row>
    <row r="448275">
      <c r="A448275" t="inlineStr">
        <is>
          <t>worclone</t>
        </is>
      </c>
      <c r="B448275" t="n">
        <v>1</v>
      </c>
    </row>
    <row r="448276">
      <c r="A448276" t="inlineStr">
        <is>
          <t>tarval</t>
        </is>
      </c>
      <c r="B448276" t="n">
        <v>2</v>
      </c>
    </row>
    <row r="448277">
      <c r="A448277" t="inlineStr">
        <is>
          <t>caminage</t>
        </is>
      </c>
      <c r="B448277" t="n">
        <v>1</v>
      </c>
    </row>
    <row r="448278">
      <c r="A448278" t="inlineStr">
        <is>
          <t>closeto</t>
        </is>
      </c>
      <c r="B448278" t="n">
        <v>1</v>
      </c>
    </row>
    <row r="448279">
      <c r="A448279" t="inlineStr">
        <is>
          <t>coreguard</t>
        </is>
      </c>
      <c r="B448279" t="n">
        <v>1</v>
      </c>
    </row>
    <row r="448280">
      <c r="A448280" t="inlineStr">
        <is>
          <t>anlone</t>
        </is>
      </c>
      <c r="B448280" t="n">
        <v>1</v>
      </c>
    </row>
    <row r="448281">
      <c r="A448281" t="inlineStr">
        <is>
          <t>liightshebl</t>
        </is>
      </c>
      <c r="B448281" t="n">
        <v>1</v>
      </c>
    </row>
    <row r="448282">
      <c r="A448282" t="inlineStr">
        <is>
          <t>lagerfeldbächer</t>
        </is>
      </c>
      <c r="B448282" t="n">
        <v>1</v>
      </c>
    </row>
    <row r="448283">
      <c r="A448283" t="inlineStr">
        <is>
          <t>dalgen</t>
        </is>
      </c>
      <c r="B448283" t="n">
        <v>1</v>
      </c>
    </row>
    <row r="448284">
      <c r="A448284" t="inlineStr">
        <is>
          <t>economyy</t>
        </is>
      </c>
      <c r="B448284" t="n">
        <v>1</v>
      </c>
    </row>
    <row r="448285">
      <c r="A448285" t="inlineStr">
        <is>
          <t>5haml</t>
        </is>
      </c>
      <c r="B448285" t="n">
        <v>1</v>
      </c>
    </row>
    <row r="448286">
      <c r="A448286" t="inlineStr">
        <is>
          <t>tiletally</t>
        </is>
      </c>
      <c r="B448286" t="n">
        <v>1</v>
      </c>
    </row>
    <row r="448287">
      <c r="A448287" t="inlineStr">
        <is>
          <t>toms«</t>
        </is>
      </c>
      <c r="B448287" t="n">
        <v>1</v>
      </c>
    </row>
    <row r="448288">
      <c r="A448288" t="inlineStr">
        <is>
          <t>2012215</t>
        </is>
      </c>
      <c r="B448288" t="n">
        <v>1</v>
      </c>
    </row>
    <row r="448289">
      <c r="A448289" t="inlineStr">
        <is>
          <t>000556952</t>
        </is>
      </c>
      <c r="B448289" t="n">
        <v>1</v>
      </c>
    </row>
    <row r="448290">
      <c r="A448290" t="inlineStr">
        <is>
          <t>orgdocumentssecond</t>
        </is>
      </c>
      <c r="B448290" t="n">
        <v>1</v>
      </c>
    </row>
    <row r="448291">
      <c r="A448291" t="inlineStr">
        <is>
          <t>johnsafetanktax</t>
        </is>
      </c>
      <c r="B448291" t="n">
        <v>1</v>
      </c>
    </row>
    <row r="448292">
      <c r="A448292" t="inlineStr">
        <is>
          <t>rebootfire</t>
        </is>
      </c>
      <c r="B448292" t="n">
        <v>1</v>
      </c>
    </row>
    <row r="448293">
      <c r="A448293" t="inlineStr">
        <is>
          <t>olfs\</t>
        </is>
      </c>
      <c r="B448293" t="n">
        <v>1</v>
      </c>
    </row>
    <row r="448294">
      <c r="A448294" t="inlineStr">
        <is>
          <t>frijans</t>
        </is>
      </c>
      <c r="B448294" t="n">
        <v>1</v>
      </c>
    </row>
    <row r="448295">
      <c r="A448295" t="inlineStr">
        <is>
          <t>заралуденик</t>
        </is>
      </c>
      <c r="B448295" t="n">
        <v>1</v>
      </c>
    </row>
    <row r="448296">
      <c r="A448296" t="inlineStr">
        <is>
          <t>†s</t>
        </is>
      </c>
      <c r="B448296" t="n">
        <v>1</v>
      </c>
    </row>
    <row r="448297">
      <c r="A448297" t="inlineStr">
        <is>
          <t>safetanktax</t>
        </is>
      </c>
      <c r="B448297" t="n">
        <v>1</v>
      </c>
    </row>
    <row r="448298">
      <c r="A448298" t="inlineStr">
        <is>
          <t>padiscuss</t>
        </is>
      </c>
      <c r="B448298" t="n">
        <v>1</v>
      </c>
    </row>
    <row r="448299">
      <c r="A448299" t="inlineStr">
        <is>
          <t>0html</t>
        </is>
      </c>
      <c r="B448299" t="n">
        <v>1</v>
      </c>
    </row>
    <row r="448300">
      <c r="A448300" t="inlineStr">
        <is>
          <t>001c06</t>
        </is>
      </c>
      <c r="B448300" t="n">
        <v>1</v>
      </c>
    </row>
    <row r="448301">
      <c r="A448301" t="inlineStr">
        <is>
          <t>``3109814_azee_1950</t>
        </is>
      </c>
      <c r="B448301" t="n">
        <v>1</v>
      </c>
    </row>
    <row r="448302">
      <c r="A448302" t="inlineStr">
        <is>
          <t>comfilesmetadata</t>
        </is>
      </c>
      <c r="B448302" t="n">
        <v>1</v>
      </c>
    </row>
    <row r="448303">
      <c r="A448303" t="inlineStr">
        <is>
          <t>021485</t>
        </is>
      </c>
      <c r="B448303" t="n">
        <v>1</v>
      </c>
    </row>
    <row r="448304">
      <c r="A448304" t="inlineStr">
        <is>
          <t>rubyconf</t>
        </is>
      </c>
      <c r="B448304" t="n">
        <v>1</v>
      </c>
    </row>
    <row r="448305">
      <c r="A448305" t="inlineStr">
        <is>
          <t>sparkable</t>
        </is>
      </c>
      <c r="B448305" t="n">
        <v>1</v>
      </c>
    </row>
    <row r="448306">
      <c r="A448306" t="inlineStr">
        <is>
          <t>romory_info_byu_pies</t>
        </is>
      </c>
      <c r="B448306" t="n">
        <v>1</v>
      </c>
    </row>
    <row r="448307">
      <c r="A448307" t="inlineStr">
        <is>
          <t>aec1939</t>
        </is>
      </c>
      <c r="B448307" t="n">
        <v>1</v>
      </c>
    </row>
    <row r="448308">
      <c r="A448308" t="inlineStr">
        <is>
          <t>sulfur_008</t>
        </is>
      </c>
      <c r="B448308" t="n">
        <v>1</v>
      </c>
    </row>
    <row r="448309">
      <c r="A448309" t="inlineStr">
        <is>
          <t>tontax\</t>
        </is>
      </c>
      <c r="B448309" t="n">
        <v>1</v>
      </c>
    </row>
    <row r="448310">
      <c r="A448310" t="inlineStr">
        <is>
          <t>webarchivekccwikicons1999dc219345</t>
        </is>
      </c>
      <c r="B448310" t="n">
        <v>1</v>
      </c>
    </row>
    <row r="448311">
      <c r="A448311" t="inlineStr">
        <is>
          <t>xxxxtxt</t>
        </is>
      </c>
      <c r="B448311" t="n">
        <v>1</v>
      </c>
    </row>
    <row r="448312">
      <c r="A448312" t="inlineStr">
        <is>
          <t>plan________________________________</t>
        </is>
      </c>
      <c r="B448312" t="n">
        <v>1</v>
      </c>
    </row>
    <row r="448313">
      <c r="A448313" t="inlineStr">
        <is>
          <t>orgdocumentsanothertodvd</t>
        </is>
      </c>
      <c r="B448313" t="n">
        <v>1</v>
      </c>
    </row>
    <row r="448314">
      <c r="A448314" t="inlineStr">
        <is>
          <t>logic_manifest</t>
        </is>
      </c>
      <c r="B448314" t="n">
        <v>1</v>
      </c>
    </row>
    <row r="448315">
      <c r="A448315" t="inlineStr">
        <is>
          <t>future_content</t>
        </is>
      </c>
      <c r="B448315" t="n">
        <v>1</v>
      </c>
    </row>
    <row r="448316">
      <c r="A448316" t="inlineStr">
        <is>
          <t>wreckergwait</t>
        </is>
      </c>
      <c r="B448316" t="n">
        <v>1</v>
      </c>
    </row>
    <row r="448317">
      <c r="A448317" t="inlineStr">
        <is>
          <t>security_mine</t>
        </is>
      </c>
      <c r="B448317" t="n">
        <v>1</v>
      </c>
    </row>
    <row r="448318">
      <c r="A448318" t="inlineStr">
        <is>
          <t>xxxxxec</t>
        </is>
      </c>
      <c r="B448318" t="n">
        <v>1</v>
      </c>
    </row>
    <row r="448319">
      <c r="A448319" t="inlineStr">
        <is>
          <t>rubyto</t>
        </is>
      </c>
      <c r="B448319" t="n">
        <v>1</v>
      </c>
    </row>
    <row r="448320">
      <c r="A448320" t="inlineStr">
        <is>
          <t>toonedame_eturn</t>
        </is>
      </c>
      <c r="B448320" t="n">
        <v>1</v>
      </c>
    </row>
    <row r="448321">
      <c r="A448321" t="inlineStr">
        <is>
          <t>plusprod</t>
        </is>
      </c>
      <c r="B448321" t="n">
        <v>1</v>
      </c>
    </row>
    <row r="448322">
      <c r="A448322" t="inlineStr">
        <is>
          <t>croatile</t>
        </is>
      </c>
      <c r="B448322" t="n">
        <v>1</v>
      </c>
    </row>
    <row r="448323">
      <c r="A448323" t="inlineStr">
        <is>
          <t>fileel</t>
        </is>
      </c>
      <c r="B448323" t="n">
        <v>1</v>
      </c>
    </row>
    <row r="448324">
      <c r="A448324" t="inlineStr">
        <is>
          <t>endorphan</t>
        </is>
      </c>
      <c r="B448324" t="n">
        <v>1</v>
      </c>
    </row>
    <row r="448325">
      <c r="A448325" t="inlineStr">
        <is>
          <t>mrnoxinidj7jbytnnyapfmixr32wdv46yyyqhjidqibr</t>
        </is>
      </c>
      <c r="B448325" t="n">
        <v>1</v>
      </c>
    </row>
    <row r="448326">
      <c r="A448326" t="inlineStr">
        <is>
          <t>regazzi</t>
        </is>
      </c>
      <c r="B448326" t="n">
        <v>1</v>
      </c>
    </row>
    <row r="448327">
      <c r="A448327" t="inlineStr">
        <is>
          <t>15え</t>
        </is>
      </c>
      <c r="B448327" t="n">
        <v>1</v>
      </c>
    </row>
    <row r="448328">
      <c r="A448328" t="inlineStr">
        <is>
          <t>dalimar</t>
        </is>
      </c>
      <c r="B448328" t="n">
        <v>1</v>
      </c>
    </row>
    <row r="448329">
      <c r="A448329" t="inlineStr">
        <is>
          <t>greyite</t>
        </is>
      </c>
      <c r="B448329" t="n">
        <v>1</v>
      </c>
    </row>
    <row r="448330">
      <c r="A448330" t="inlineStr">
        <is>
          <t>v0eroet</t>
        </is>
      </c>
      <c r="B448330" t="n">
        <v>1</v>
      </c>
    </row>
    <row r="448331">
      <c r="A448331" t="inlineStr">
        <is>
          <t>saiyo</t>
        </is>
      </c>
      <c r="B448331" t="n">
        <v>1</v>
      </c>
    </row>
    <row r="448332">
      <c r="A448332" t="inlineStr">
        <is>
          <t>18日</t>
        </is>
      </c>
      <c r="B448332" t="n">
        <v>1</v>
      </c>
    </row>
    <row r="448333">
      <c r="A448333" t="inlineStr">
        <is>
          <t>武木二♦</t>
        </is>
      </c>
      <c r="B448333" t="n">
        <v>1</v>
      </c>
    </row>
    <row r="448334">
      <c r="A448334" t="inlineStr">
        <is>
          <t>amowar</t>
        </is>
      </c>
      <c r="B448334" t="n">
        <v>1</v>
      </c>
    </row>
    <row r="448335">
      <c r="A448335" t="inlineStr">
        <is>
          <t>fusung</t>
        </is>
      </c>
      <c r="B448335" t="n">
        <v>1</v>
      </c>
    </row>
    <row r="448336">
      <c r="A448336" t="inlineStr">
        <is>
          <t>moondec</t>
        </is>
      </c>
      <c r="B448336" t="n">
        <v>1</v>
      </c>
    </row>
    <row r="448337">
      <c r="A448337" t="inlineStr">
        <is>
          <t>hardyenings</t>
        </is>
      </c>
      <c r="B448337" t="n">
        <v>1</v>
      </c>
    </row>
    <row r="448338">
      <c r="A448338" t="inlineStr">
        <is>
          <t>21月</t>
        </is>
      </c>
      <c r="B448338" t="n">
        <v>1</v>
      </c>
    </row>
    <row r="448339">
      <c r="A448339" t="inlineStr">
        <is>
          <t>trilbys</t>
        </is>
      </c>
      <c r="B448339" t="n">
        <v>1</v>
      </c>
    </row>
    <row r="448340">
      <c r="A448340" t="inlineStr">
        <is>
          <t>pptvpj3</t>
        </is>
      </c>
      <c r="B448340" t="n">
        <v>1</v>
      </c>
    </row>
    <row r="448341">
      <c r="A448341" t="inlineStr">
        <is>
          <t>dvdohel</t>
        </is>
      </c>
      <c r="B448341" t="n">
        <v>1</v>
      </c>
    </row>
    <row r="448342">
      <c r="A448342" t="inlineStr">
        <is>
          <t>hasron</t>
        </is>
      </c>
      <c r="B448342" t="n">
        <v>2</v>
      </c>
    </row>
    <row r="448343">
      <c r="A448343" t="inlineStr">
        <is>
          <t>bingbots</t>
        </is>
      </c>
      <c r="B448343" t="n">
        <v>1</v>
      </c>
    </row>
    <row r="448344">
      <c r="A448344" t="inlineStr">
        <is>
          <t>precursively</t>
        </is>
      </c>
      <c r="B448344" t="n">
        <v>1</v>
      </c>
    </row>
    <row r="448345">
      <c r="A448345" t="inlineStr">
        <is>
          <t>183648</t>
        </is>
      </c>
      <c r="B448345" t="n">
        <v>1</v>
      </c>
    </row>
    <row r="448346">
      <c r="A448346" t="inlineStr">
        <is>
          <t>nsi1</t>
        </is>
      </c>
      <c r="B448346" t="n">
        <v>1</v>
      </c>
    </row>
    <row r="448347">
      <c r="A448347" t="inlineStr">
        <is>
          <t>39633</t>
        </is>
      </c>
      <c r="B448347" t="n">
        <v>1</v>
      </c>
    </row>
    <row r="448348">
      <c r="A448348" t="inlineStr">
        <is>
          <t>combsd</t>
        </is>
      </c>
      <c r="B448348" t="n">
        <v>1</v>
      </c>
    </row>
    <row r="448349">
      <c r="A448349" t="inlineStr">
        <is>
          <t>functionalindex</t>
        </is>
      </c>
      <c r="B448349" t="n">
        <v>1</v>
      </c>
    </row>
    <row r="448350">
      <c r="A448350" t="inlineStr">
        <is>
          <t>programerrorreport</t>
        </is>
      </c>
      <c r="B448350" t="n">
        <v>1</v>
      </c>
    </row>
    <row r="448351">
      <c r="A448351" t="inlineStr">
        <is>
          <t>0xff6021000000</t>
        </is>
      </c>
      <c r="B448351" t="n">
        <v>1</v>
      </c>
    </row>
    <row r="448352">
      <c r="A448352" t="inlineStr">
        <is>
          <t>0xff626086000000</t>
        </is>
      </c>
      <c r="B448352" t="n">
        <v>1</v>
      </c>
    </row>
    <row r="448353">
      <c r="A448353" t="inlineStr">
        <is>
          <t>ultrafth</t>
        </is>
      </c>
      <c r="B448353" t="n">
        <v>1</v>
      </c>
    </row>
    <row r="448354">
      <c r="A448354" t="inlineStr">
        <is>
          <t>480929</t>
        </is>
      </c>
      <c r="B448354" t="n">
        <v>1</v>
      </c>
    </row>
    <row r="448355">
      <c r="A448355" t="inlineStr">
        <is>
          <t>netann</t>
        </is>
      </c>
      <c r="B448355" t="n">
        <v>1</v>
      </c>
    </row>
    <row r="448356">
      <c r="A448356" t="inlineStr">
        <is>
          <t>pgsec</t>
        </is>
      </c>
      <c r="B448356" t="n">
        <v>1</v>
      </c>
    </row>
    <row r="448357">
      <c r="A448357" t="inlineStr">
        <is>
          <t>dcpustats</t>
        </is>
      </c>
      <c r="B448357" t="n">
        <v>1</v>
      </c>
    </row>
    <row r="448358">
      <c r="A448358" t="inlineStr">
        <is>
          <t>{ipc_machinecpan</t>
        </is>
      </c>
      <c r="B448358" t="n">
        <v>1</v>
      </c>
    </row>
    <row r="448359">
      <c r="A448359" t="inlineStr">
        <is>
          <t>__cma_cma_dict</t>
        </is>
      </c>
      <c r="B448359" t="n">
        <v>1</v>
      </c>
    </row>
    <row r="448360">
      <c r="A448360" t="inlineStr">
        <is>
          <t>usrlocalincludelinuxdocip</t>
        </is>
      </c>
      <c r="B448360" t="n">
        <v>1</v>
      </c>
    </row>
    <row r="448361">
      <c r="A448361" t="inlineStr">
        <is>
          <t>openvid</t>
        </is>
      </c>
      <c r="B448361" t="n">
        <v>1</v>
      </c>
    </row>
    <row r="448362">
      <c r="A448362" t="inlineStr">
        <is>
          <t>nr_sync</t>
        </is>
      </c>
      <c r="B448362" t="n">
        <v>1</v>
      </c>
    </row>
    <row r="448363">
      <c r="A448363" t="inlineStr">
        <is>
          <t>164246</t>
        </is>
      </c>
      <c r="B448363" t="n">
        <v>1</v>
      </c>
    </row>
    <row r="448364">
      <c r="A448364" t="inlineStr">
        <is>
          <t>_joy1ega_xdnsmt</t>
        </is>
      </c>
      <c r="B448364" t="n">
        <v>1</v>
      </c>
    </row>
    <row r="448365">
      <c r="A448365" t="inlineStr">
        <is>
          <t>5974642849</t>
        </is>
      </c>
      <c r="B448365" t="n">
        <v>1</v>
      </c>
    </row>
    <row r="448366">
      <c r="A448366" t="inlineStr">
        <is>
          <t>vendorarchitecture</t>
        </is>
      </c>
      <c r="B448366" t="n">
        <v>1</v>
      </c>
    </row>
    <row r="448367">
      <c r="A448367" t="inlineStr">
        <is>
          <t>00000000bff89c1386b20</t>
        </is>
      </c>
      <c r="B448367" t="n">
        <v>1</v>
      </c>
    </row>
    <row r="448368">
      <c r="A448368" t="inlineStr">
        <is>
          <t>initiativesamdgpu</t>
        </is>
      </c>
      <c r="B448368" t="n">
        <v>1</v>
      </c>
    </row>
    <row r="448369">
      <c r="A448369" t="inlineStr">
        <is>
          <t>rduma_64</t>
        </is>
      </c>
      <c r="B448369" t="n">
        <v>1</v>
      </c>
    </row>
    <row r="448370">
      <c r="A448370" t="inlineStr">
        <is>
          <t>ppid_protocol</t>
        </is>
      </c>
      <c r="B448370" t="n">
        <v>1</v>
      </c>
    </row>
    <row r="448371">
      <c r="A448371" t="inlineStr">
        <is>
          <t>initdsi</t>
        </is>
      </c>
      <c r="B448371" t="n">
        <v>1</v>
      </c>
    </row>
    <row r="448372">
      <c r="A448372" t="inlineStr">
        <is>
          <t>29287187871</t>
        </is>
      </c>
      <c r="B448372" t="n">
        <v>1</v>
      </c>
    </row>
    <row r="448373">
      <c r="A448373" t="inlineStr">
        <is>
          <t>hdddenbl</t>
        </is>
      </c>
      <c r="B448373" t="n">
        <v>1</v>
      </c>
    </row>
    <row r="448374">
      <c r="A448374" t="inlineStr">
        <is>
          <t>cordold</t>
        </is>
      </c>
      <c r="B448374" t="n">
        <v>1</v>
      </c>
    </row>
    <row r="448375">
      <c r="A448375" t="inlineStr">
        <is>
          <t>5bugsios</t>
        </is>
      </c>
      <c r="B448375" t="n">
        <v>1</v>
      </c>
    </row>
    <row r="448376">
      <c r="A448376" t="inlineStr">
        <is>
          <t>functionalstorageframe</t>
        </is>
      </c>
      <c r="B448376" t="n">
        <v>1</v>
      </c>
    </row>
    <row r="448377">
      <c r="A448377" t="inlineStr">
        <is>
          <t>commandgit</t>
        </is>
      </c>
      <c r="B448377" t="n">
        <v>1</v>
      </c>
    </row>
    <row r="448378">
      <c r="A448378" t="inlineStr">
        <is>
          <t>4hash</t>
        </is>
      </c>
      <c r="B448378" t="n">
        <v>1</v>
      </c>
    </row>
    <row r="448379">
      <c r="A448379" t="inlineStr">
        <is>
          <t>condpy</t>
        </is>
      </c>
      <c r="B448379" t="n">
        <v>1</v>
      </c>
    </row>
    <row r="448380">
      <c r="A448380" t="inlineStr">
        <is>
          <t>mrcowanchicagotribune</t>
        </is>
      </c>
      <c r="B448380" t="n">
        <v>1</v>
      </c>
    </row>
    <row r="448381">
      <c r="A448381" t="inlineStr">
        <is>
          <t>davidmccowan</t>
        </is>
      </c>
      <c r="B448381" t="n">
        <v>1</v>
      </c>
    </row>
    <row r="448382">
      <c r="A448382" t="inlineStr">
        <is>
          <t>saheriitumblr</t>
        </is>
      </c>
      <c r="B448382" t="n">
        <v>1</v>
      </c>
    </row>
    <row r="448383">
      <c r="A448383" t="inlineStr">
        <is>
          <t>accessense</t>
        </is>
      </c>
      <c r="B448383" t="n">
        <v>1</v>
      </c>
    </row>
    <row r="448384">
      <c r="A448384" t="inlineStr">
        <is>
          <t>ap15</t>
        </is>
      </c>
      <c r="B448384" t="n">
        <v>1</v>
      </c>
    </row>
    <row r="448385">
      <c r="A448385" t="inlineStr">
        <is>
          <t>alichside</t>
        </is>
      </c>
      <c r="B448385" t="n">
        <v>1</v>
      </c>
    </row>
    <row r="448386">
      <c r="A448386" t="inlineStr">
        <is>
          <t>standssanta</t>
        </is>
      </c>
      <c r="B448386" t="n">
        <v>1</v>
      </c>
    </row>
    <row r="448387">
      <c r="A448387" t="inlineStr">
        <is>
          <t>gazetting</t>
        </is>
      </c>
      <c r="B448387" t="n">
        <v>1</v>
      </c>
    </row>
    <row r="448388">
      <c r="A448388" t="inlineStr">
        <is>
          <t>bbcodf</t>
        </is>
      </c>
      <c r="B448388" t="n">
        <v>1</v>
      </c>
    </row>
    <row r="448389">
      <c r="A448389" t="inlineStr">
        <is>
          <t>oblombsdel</t>
        </is>
      </c>
      <c r="B448389" t="n">
        <v>1</v>
      </c>
    </row>
    <row r="448390">
      <c r="A448390" t="inlineStr">
        <is>
          <t>ellwyn</t>
        </is>
      </c>
      <c r="B448390" t="n">
        <v>1</v>
      </c>
    </row>
    <row r="448391">
      <c r="A448391" t="inlineStr">
        <is>
          <t>umberood</t>
        </is>
      </c>
      <c r="B448391" t="n">
        <v>1</v>
      </c>
    </row>
    <row r="448392">
      <c r="A448392" t="inlineStr">
        <is>
          <t>elobrated0</t>
        </is>
      </c>
      <c r="B448392" t="n">
        <v>1</v>
      </c>
    </row>
    <row r="448393">
      <c r="A448393" t="inlineStr">
        <is>
          <t>curtsyunderact</t>
        </is>
      </c>
      <c r="B448393" t="n">
        <v>1</v>
      </c>
    </row>
    <row r="448394">
      <c r="A448394" t="inlineStr">
        <is>
          <t>streetkr</t>
        </is>
      </c>
      <c r="B448394" t="n">
        <v>1</v>
      </c>
    </row>
    <row r="448395">
      <c r="A448395" t="inlineStr">
        <is>
          <t>deims</t>
        </is>
      </c>
      <c r="B448395" t="n">
        <v>1</v>
      </c>
    </row>
    <row r="448396">
      <c r="A448396" t="inlineStr">
        <is>
          <t>niube</t>
        </is>
      </c>
      <c r="B448396" t="n">
        <v>1</v>
      </c>
    </row>
    <row r="448397">
      <c r="A448397" t="inlineStr">
        <is>
          <t>siux</t>
        </is>
      </c>
      <c r="B448397" t="n">
        <v>1</v>
      </c>
    </row>
    <row r="448398">
      <c r="A448398" t="inlineStr">
        <is>
          <t>tesoteroid</t>
        </is>
      </c>
      <c r="B448398" t="n">
        <v>1</v>
      </c>
    </row>
    <row r="448399">
      <c r="A448399" t="inlineStr">
        <is>
          <t>transhistria</t>
        </is>
      </c>
      <c r="B448399" t="n">
        <v>1</v>
      </c>
    </row>
    <row r="448400">
      <c r="A448400" t="inlineStr">
        <is>
          <t>westavger</t>
        </is>
      </c>
      <c r="B448400" t="n">
        <v>1</v>
      </c>
    </row>
    <row r="448401">
      <c r="A448401" t="inlineStr">
        <is>
          <t>curish</t>
        </is>
      </c>
      <c r="B448401" t="n">
        <v>1</v>
      </c>
    </row>
    <row r="448402">
      <c r="A448402" t="inlineStr">
        <is>
          <t>restoto</t>
        </is>
      </c>
      <c r="B448402" t="n">
        <v>1</v>
      </c>
    </row>
    <row r="448403">
      <c r="A448403" t="inlineStr">
        <is>
          <t>headbeaja</t>
        </is>
      </c>
      <c r="B448403" t="n">
        <v>1</v>
      </c>
    </row>
    <row r="448404">
      <c r="A448404" t="inlineStr">
        <is>
          <t>beachcenter</t>
        </is>
      </c>
      <c r="B448404" t="n">
        <v>1</v>
      </c>
    </row>
    <row r="448405">
      <c r="A448405" t="inlineStr">
        <is>
          <t>buniday</t>
        </is>
      </c>
      <c r="B448405" t="n">
        <v>1</v>
      </c>
    </row>
    <row r="448406">
      <c r="A448406" t="inlineStr">
        <is>
          <t>ashrada</t>
        </is>
      </c>
      <c r="B448406" t="n">
        <v>1</v>
      </c>
    </row>
    <row r="448407">
      <c r="A448407" t="inlineStr">
        <is>
          <t>tombinder</t>
        </is>
      </c>
      <c r="B448407" t="n">
        <v>1</v>
      </c>
    </row>
    <row r="448408">
      <c r="A448408" t="inlineStr">
        <is>
          <t>pultry</t>
        </is>
      </c>
      <c r="B448408" t="n">
        <v>1</v>
      </c>
    </row>
    <row r="448409">
      <c r="A448409" t="inlineStr">
        <is>
          <t>dochsty</t>
        </is>
      </c>
      <c r="B448409" t="n">
        <v>1</v>
      </c>
    </row>
    <row r="448410">
      <c r="A448410" t="inlineStr">
        <is>
          <t>kloç</t>
        </is>
      </c>
      <c r="B448410" t="n">
        <v>1</v>
      </c>
    </row>
    <row r="448411">
      <c r="A448411" t="inlineStr">
        <is>
          <t>drawahundoshibhoe</t>
        </is>
      </c>
      <c r="B448411" t="n">
        <v>1</v>
      </c>
    </row>
    <row r="448412">
      <c r="A448412" t="inlineStr">
        <is>
          <t>losiris</t>
        </is>
      </c>
      <c r="B448412" t="n">
        <v>1</v>
      </c>
    </row>
    <row r="448413">
      <c r="A448413" t="inlineStr">
        <is>
          <t>jursoro</t>
        </is>
      </c>
      <c r="B448413" t="n">
        <v>1</v>
      </c>
    </row>
    <row r="448414">
      <c r="A448414" t="inlineStr">
        <is>
          <t>knitzkaya</t>
        </is>
      </c>
      <c r="B448414" t="n">
        <v>1</v>
      </c>
    </row>
    <row r="448415">
      <c r="A448415" t="inlineStr">
        <is>
          <t>lincor</t>
        </is>
      </c>
      <c r="B448415" t="n">
        <v>1</v>
      </c>
    </row>
    <row r="448416">
      <c r="A448416" t="inlineStr">
        <is>
          <t>cantarico</t>
        </is>
      </c>
      <c r="B448416" t="n">
        <v>1</v>
      </c>
    </row>
    <row r="448417">
      <c r="A448417" t="inlineStr">
        <is>
          <t>louvauld</t>
        </is>
      </c>
      <c r="B448417" t="n">
        <v>1</v>
      </c>
    </row>
    <row r="448418">
      <c r="A448418" t="inlineStr">
        <is>
          <t>varushinu</t>
        </is>
      </c>
      <c r="B448418" t="n">
        <v>1</v>
      </c>
    </row>
    <row r="448419">
      <c r="A448419" t="inlineStr">
        <is>
          <t>plaater</t>
        </is>
      </c>
      <c r="B448419" t="n">
        <v>1</v>
      </c>
    </row>
    <row r="448420">
      <c r="A448420" t="inlineStr">
        <is>
          <t>nuij</t>
        </is>
      </c>
      <c r="B448420" t="n">
        <v>1</v>
      </c>
    </row>
    <row r="448421">
      <c r="A448421" t="inlineStr">
        <is>
          <t>defacio</t>
        </is>
      </c>
      <c r="B448421" t="n">
        <v>1</v>
      </c>
    </row>
    <row r="448422">
      <c r="A448422" t="inlineStr">
        <is>
          <t>peirmal</t>
        </is>
      </c>
      <c r="B448422" t="n">
        <v>1</v>
      </c>
    </row>
    <row r="448423">
      <c r="A448423" t="inlineStr">
        <is>
          <t>gentzel</t>
        </is>
      </c>
      <c r="B448423" t="n">
        <v>1</v>
      </c>
    </row>
    <row r="448424">
      <c r="A448424" t="inlineStr">
        <is>
          <t>pomoeresa</t>
        </is>
      </c>
      <c r="B448424" t="n">
        <v>1</v>
      </c>
    </row>
    <row r="448425">
      <c r="A448425" t="inlineStr">
        <is>
          <t>maerts</t>
        </is>
      </c>
      <c r="B448425" t="n">
        <v>1</v>
      </c>
    </row>
    <row r="448426">
      <c r="A448426" t="inlineStr">
        <is>
          <t>deatheneita</t>
        </is>
      </c>
      <c r="B448426" t="n">
        <v>1</v>
      </c>
    </row>
    <row r="448427">
      <c r="A448427" t="inlineStr">
        <is>
          <t>22171</t>
        </is>
      </c>
      <c r="B448427" t="n">
        <v>1</v>
      </c>
    </row>
    <row r="448428">
      <c r="A448428" t="inlineStr">
        <is>
          <t>barsorcan</t>
        </is>
      </c>
      <c r="B448428" t="n">
        <v>1</v>
      </c>
    </row>
    <row r="448429">
      <c r="A448429" t="inlineStr">
        <is>
          <t>rczdeathen</t>
        </is>
      </c>
      <c r="B448429" t="n">
        <v>1</v>
      </c>
    </row>
    <row r="448430">
      <c r="A448430" t="inlineStr">
        <is>
          <t>ehandax</t>
        </is>
      </c>
      <c r="B448430" t="n">
        <v>2</v>
      </c>
    </row>
    <row r="448431">
      <c r="A448431" t="inlineStr">
        <is>
          <t>patocubili</t>
        </is>
      </c>
      <c r="B448431" t="n">
        <v>1</v>
      </c>
    </row>
    <row r="448432">
      <c r="A448432" t="inlineStr">
        <is>
          <t>hgorgan</t>
        </is>
      </c>
      <c r="B448432" t="n">
        <v>1</v>
      </c>
    </row>
    <row r="448433">
      <c r="A448433" t="inlineStr">
        <is>
          <t>sperí</t>
        </is>
      </c>
      <c r="B448433" t="n">
        <v>1</v>
      </c>
    </row>
    <row r="448434">
      <c r="A448434" t="inlineStr">
        <is>
          <t xml:space="preserve">concentrates </t>
        </is>
      </c>
      <c r="B448434" t="n">
        <v>1</v>
      </c>
    </row>
    <row r="448435">
      <c r="A448435" t="inlineStr">
        <is>
          <t>nortás</t>
        </is>
      </c>
      <c r="B448435" t="n">
        <v>1</v>
      </c>
    </row>
    <row r="448436">
      <c r="A448436" t="inlineStr">
        <is>
          <t>toothwrench</t>
        </is>
      </c>
      <c r="B448436" t="n">
        <v>1</v>
      </c>
    </row>
    <row r="448437">
      <c r="A448437" t="inlineStr">
        <is>
          <t>klosph</t>
        </is>
      </c>
      <c r="B448437" t="n">
        <v>1</v>
      </c>
    </row>
    <row r="448438">
      <c r="A448438" t="inlineStr">
        <is>
          <t>levats</t>
        </is>
      </c>
      <c r="B448438" t="n">
        <v>1</v>
      </c>
    </row>
    <row r="448439">
      <c r="A448439" t="inlineStr">
        <is>
          <t>victoriaandproquest2014</t>
        </is>
      </c>
      <c r="B448439" t="n">
        <v>1</v>
      </c>
    </row>
    <row r="448440">
      <c r="A448440" t="inlineStr">
        <is>
          <t>masonaus</t>
        </is>
      </c>
      <c r="B448440" t="n">
        <v>1</v>
      </c>
    </row>
    <row r="448441">
      <c r="A448441" t="inlineStr">
        <is>
          <t>hentar</t>
        </is>
      </c>
      <c r="B448441" t="n">
        <v>1</v>
      </c>
    </row>
    <row r="448442">
      <c r="A448442" t="inlineStr">
        <is>
          <t>aaaaaaaaaaaaaaaaaahhhhhhhhh</t>
        </is>
      </c>
      <c r="B448442" t="n">
        <v>1</v>
      </c>
    </row>
    <row r="448443">
      <c r="A448443" t="inlineStr">
        <is>
          <t>positionmy</t>
        </is>
      </c>
      <c r="B448443" t="n">
        <v>1</v>
      </c>
    </row>
    <row r="448444">
      <c r="A448444" t="inlineStr">
        <is>
          <t>greylords</t>
        </is>
      </c>
      <c r="B448444" t="n">
        <v>1</v>
      </c>
    </row>
    <row r="448445">
      <c r="A448445" t="inlineStr">
        <is>
          <t>move—to</t>
        </is>
      </c>
      <c r="B448445" t="n">
        <v>1</v>
      </c>
    </row>
    <row r="448446">
      <c r="A448446" t="inlineStr">
        <is>
          <t>subliterations</t>
        </is>
      </c>
      <c r="B448446" t="n">
        <v>1</v>
      </c>
    </row>
    <row r="448447">
      <c r="A448447" t="inlineStr">
        <is>
          <t>hgds</t>
        </is>
      </c>
      <c r="B448447" t="n">
        <v>1</v>
      </c>
    </row>
    <row r="448448">
      <c r="A448448" t="inlineStr">
        <is>
          <t>seatedmay</t>
        </is>
      </c>
      <c r="B448448" t="n">
        <v>1</v>
      </c>
    </row>
    <row r="448449">
      <c r="A448449" t="inlineStr">
        <is>
          <t>ignuncue</t>
        </is>
      </c>
      <c r="B448449" t="n">
        <v>1</v>
      </c>
    </row>
    <row r="448450">
      <c r="A448450" t="inlineStr">
        <is>
          <t>shanya</t>
        </is>
      </c>
      <c r="B448450" t="n">
        <v>1</v>
      </c>
    </row>
    <row r="448451">
      <c r="A448451" t="inlineStr">
        <is>
          <t>kondemons</t>
        </is>
      </c>
      <c r="B448451" t="n">
        <v>1</v>
      </c>
    </row>
    <row r="448452">
      <c r="A448452" t="inlineStr">
        <is>
          <t>tokyoers</t>
        </is>
      </c>
      <c r="B448452" t="n">
        <v>1</v>
      </c>
    </row>
    <row r="448453">
      <c r="A448453" t="inlineStr">
        <is>
          <t>hurtoiko</t>
        </is>
      </c>
      <c r="B448453" t="n">
        <v>1</v>
      </c>
    </row>
    <row r="448454">
      <c r="A448454" t="inlineStr">
        <is>
          <t>navigatorsteachers</t>
        </is>
      </c>
      <c r="B448454" t="n">
        <v>1</v>
      </c>
    </row>
    <row r="448455">
      <c r="A448455" t="inlineStr">
        <is>
          <t>kondemon</t>
        </is>
      </c>
      <c r="B448455" t="n">
        <v>1</v>
      </c>
    </row>
    <row r="448456">
      <c r="A448456" t="inlineStr">
        <is>
          <t>provoak</t>
        </is>
      </c>
      <c r="B448456" t="n">
        <v>1</v>
      </c>
    </row>
    <row r="448457">
      <c r="A448457" t="inlineStr">
        <is>
          <t>meamanote</t>
        </is>
      </c>
      <c r="B448457" t="n">
        <v>1</v>
      </c>
    </row>
    <row r="448458">
      <c r="A448458" t="inlineStr">
        <is>
          <t>czechistan</t>
        </is>
      </c>
      <c r="B448458" t="n">
        <v>1</v>
      </c>
    </row>
    <row r="448459">
      <c r="A448459" t="inlineStr">
        <is>
          <t>stallse</t>
        </is>
      </c>
      <c r="B448459" t="n">
        <v>1</v>
      </c>
    </row>
    <row r="448460">
      <c r="A448460" t="inlineStr">
        <is>
          <t>olamanagi</t>
        </is>
      </c>
      <c r="B448460" t="n">
        <v>1</v>
      </c>
    </row>
    <row r="448461">
      <c r="A448461" t="inlineStr">
        <is>
          <t>brohtjison</t>
        </is>
      </c>
      <c r="B448461" t="n">
        <v>1</v>
      </c>
    </row>
    <row r="448462">
      <c r="A448462" t="inlineStr">
        <is>
          <t>betwo</t>
        </is>
      </c>
      <c r="B448462" t="n">
        <v>1</v>
      </c>
    </row>
    <row r="448463">
      <c r="A448463" t="inlineStr">
        <is>
          <t>qulr</t>
        </is>
      </c>
      <c r="B448463" t="n">
        <v>1</v>
      </c>
    </row>
    <row r="448464">
      <c r="A448464" t="inlineStr">
        <is>
          <t>gunq</t>
        </is>
      </c>
      <c r="B448464" t="n">
        <v>1</v>
      </c>
    </row>
    <row r="448465">
      <c r="A448465" t="inlineStr">
        <is>
          <t>shredettes</t>
        </is>
      </c>
      <c r="B448465" t="n">
        <v>1</v>
      </c>
    </row>
    <row r="448466">
      <c r="A448466" t="inlineStr">
        <is>
          <t>safnels</t>
        </is>
      </c>
      <c r="B448466" t="n">
        <v>1</v>
      </c>
    </row>
    <row r="448467">
      <c r="A448467" t="inlineStr">
        <is>
          <t>axarm</t>
        </is>
      </c>
      <c r="B448467" t="n">
        <v>1</v>
      </c>
    </row>
    <row r="448468">
      <c r="A448468" t="inlineStr">
        <is>
          <t>thinkumin</t>
        </is>
      </c>
      <c r="B448468" t="n">
        <v>1</v>
      </c>
    </row>
    <row r="448469">
      <c r="A448469" t="inlineStr">
        <is>
          <t>astretti</t>
        </is>
      </c>
      <c r="B448469" t="n">
        <v>1</v>
      </c>
    </row>
    <row r="448470">
      <c r="A448470" t="inlineStr">
        <is>
          <t>bulgurio</t>
        </is>
      </c>
      <c r="B448470" t="n">
        <v>1</v>
      </c>
    </row>
    <row r="448471">
      <c r="A448471" t="inlineStr">
        <is>
          <t>817505</t>
        </is>
      </c>
      <c r="B448471" t="n">
        <v>1</v>
      </c>
    </row>
    <row r="448472">
      <c r="A448472" t="inlineStr">
        <is>
          <t>metryote</t>
        </is>
      </c>
      <c r="B448472" t="n">
        <v>1</v>
      </c>
    </row>
    <row r="448473">
      <c r="A448473" t="inlineStr">
        <is>
          <t>narrowicularmeal</t>
        </is>
      </c>
      <c r="B448473" t="n">
        <v>1</v>
      </c>
    </row>
    <row r="448474">
      <c r="A448474" t="inlineStr">
        <is>
          <t>shredles</t>
        </is>
      </c>
      <c r="B448474" t="n">
        <v>1</v>
      </c>
    </row>
    <row r="448475">
      <c r="A448475" t="inlineStr">
        <is>
          <t>shredette</t>
        </is>
      </c>
      <c r="B448475" t="n">
        <v>1</v>
      </c>
    </row>
    <row r="448476">
      <c r="A448476" t="inlineStr">
        <is>
          <t>barnashes</t>
        </is>
      </c>
      <c r="B448476" t="n">
        <v>1</v>
      </c>
    </row>
    <row r="448477">
      <c r="A448477" t="inlineStr">
        <is>
          <t>proonachus</t>
        </is>
      </c>
      <c r="B448477" t="n">
        <v>1</v>
      </c>
    </row>
    <row r="448478">
      <c r="A448478" t="inlineStr">
        <is>
          <t>theresians</t>
        </is>
      </c>
      <c r="B448478" t="n">
        <v>1</v>
      </c>
    </row>
    <row r="448479">
      <c r="A448479" t="inlineStr">
        <is>
          <t>praefectus</t>
        </is>
      </c>
      <c r="B448479" t="n">
        <v>1</v>
      </c>
    </row>
    <row r="448480">
      <c r="A448480" t="inlineStr">
        <is>
          <t>agisore</t>
        </is>
      </c>
      <c r="B448480" t="n">
        <v>1</v>
      </c>
    </row>
    <row r="448481">
      <c r="A448481" t="inlineStr">
        <is>
          <t>geisto</t>
        </is>
      </c>
      <c r="B448481" t="n">
        <v>1</v>
      </c>
    </row>
    <row r="448482">
      <c r="A448482" t="inlineStr">
        <is>
          <t>throneful</t>
        </is>
      </c>
      <c r="B448482" t="n">
        <v>1</v>
      </c>
    </row>
    <row r="448483">
      <c r="A448483" t="inlineStr">
        <is>
          <t>treplid</t>
        </is>
      </c>
      <c r="B448483" t="n">
        <v>1</v>
      </c>
    </row>
    <row r="448484">
      <c r="A448484" t="inlineStr">
        <is>
          <t>levisons</t>
        </is>
      </c>
      <c r="B448484" t="n">
        <v>1</v>
      </c>
    </row>
    <row r="448485">
      <c r="A448485" t="inlineStr">
        <is>
          <t>thusrsychulants</t>
        </is>
      </c>
      <c r="B448485" t="n">
        <v>1</v>
      </c>
    </row>
    <row r="448486">
      <c r="A448486" t="inlineStr">
        <is>
          <t>mandibani</t>
        </is>
      </c>
      <c r="B448486" t="n">
        <v>1</v>
      </c>
    </row>
    <row r="448487">
      <c r="A448487" t="inlineStr">
        <is>
          <t>irresponsiblely</t>
        </is>
      </c>
      <c r="B448487" t="n">
        <v>1</v>
      </c>
    </row>
    <row r="448488">
      <c r="A448488" t="inlineStr">
        <is>
          <t>heop</t>
        </is>
      </c>
      <c r="B448488" t="n">
        <v>1</v>
      </c>
    </row>
    <row r="448489">
      <c r="A448489" t="inlineStr">
        <is>
          <t>loungelike</t>
        </is>
      </c>
      <c r="B448489" t="n">
        <v>1</v>
      </c>
    </row>
    <row r="448490">
      <c r="A448490" t="inlineStr">
        <is>
          <t>condomsifread</t>
        </is>
      </c>
      <c r="B448490" t="n">
        <v>1</v>
      </c>
    </row>
    <row r="448491">
      <c r="A448491" t="inlineStr">
        <is>
          <t>dhulhhs</t>
        </is>
      </c>
      <c r="B448491" t="n">
        <v>1</v>
      </c>
    </row>
    <row r="448492">
      <c r="A448492" t="inlineStr">
        <is>
          <t>heaveys</t>
        </is>
      </c>
      <c r="B448492" t="n">
        <v>1</v>
      </c>
    </row>
    <row r="448493">
      <c r="A448493" t="inlineStr">
        <is>
          <t>dagweer</t>
        </is>
      </c>
      <c r="B448493" t="n">
        <v>1</v>
      </c>
    </row>
    <row r="448494">
      <c r="A448494" t="inlineStr">
        <is>
          <t>lifseknight1100</t>
        </is>
      </c>
      <c r="B448494" t="n">
        <v>1</v>
      </c>
    </row>
    <row r="448495">
      <c r="A448495" t="inlineStr">
        <is>
          <t>alleybud</t>
        </is>
      </c>
      <c r="B448495" t="n">
        <v>1</v>
      </c>
    </row>
    <row r="448496">
      <c r="A448496" t="inlineStr">
        <is>
          <t>comvideos20181110cannon_harassment</t>
        </is>
      </c>
      <c r="B448496" t="n">
        <v>1</v>
      </c>
    </row>
    <row r="448497">
      <c r="A448497" t="inlineStr">
        <is>
          <t>youbbaits</t>
        </is>
      </c>
      <c r="B448497" t="n">
        <v>1</v>
      </c>
    </row>
    <row r="448498">
      <c r="A448498" t="inlineStr">
        <is>
          <t>liecks</t>
        </is>
      </c>
      <c r="B448498" t="n">
        <v>1</v>
      </c>
    </row>
    <row r="448499">
      <c r="A448499" t="inlineStr">
        <is>
          <t>rachelastefashiononline</t>
        </is>
      </c>
      <c r="B448499" t="n">
        <v>1</v>
      </c>
    </row>
    <row r="448500">
      <c r="A448500" t="inlineStr">
        <is>
          <t>comfi3h5qdz</t>
        </is>
      </c>
      <c r="B448500" t="n">
        <v>1</v>
      </c>
    </row>
    <row r="448501">
      <c r="A448501" t="inlineStr">
        <is>
          <t>comfn_filesarticle148637003126894904731pdf21714863700312026711787p00465</t>
        </is>
      </c>
      <c r="B448501" t="n">
        <v>1</v>
      </c>
    </row>
    <row r="448502">
      <c r="A448502" t="inlineStr">
        <is>
          <t>hurling_lête</t>
        </is>
      </c>
      <c r="B448502" t="n">
        <v>1</v>
      </c>
    </row>
    <row r="448503">
      <c r="A448503" t="inlineStr">
        <is>
          <t>shakbird</t>
        </is>
      </c>
      <c r="B448503" t="n">
        <v>1</v>
      </c>
    </row>
    <row r="448504">
      <c r="A448504" t="inlineStr">
        <is>
          <t>homeostatsthinking</t>
        </is>
      </c>
      <c r="B448504" t="n">
        <v>1</v>
      </c>
    </row>
    <row r="448505">
      <c r="A448505" t="inlineStr">
        <is>
          <t>chokey</t>
        </is>
      </c>
      <c r="B448505" t="n">
        <v>1</v>
      </c>
    </row>
    <row r="448506">
      <c r="A448506" t="inlineStr">
        <is>
          <t>fouk</t>
        </is>
      </c>
      <c r="B448506" t="n">
        <v>1</v>
      </c>
    </row>
    <row r="448507">
      <c r="A448507" t="inlineStr">
        <is>
          <t>avvbbs</t>
        </is>
      </c>
      <c r="B448507" t="n">
        <v>1</v>
      </c>
    </row>
    <row r="448508">
      <c r="A448508" t="inlineStr">
        <is>
          <t>glaration</t>
        </is>
      </c>
      <c r="B448508" t="n">
        <v>1</v>
      </c>
    </row>
    <row r="448509">
      <c r="A448509" t="inlineStr">
        <is>
          <t>bodyid</t>
        </is>
      </c>
      <c r="B448509" t="n">
        <v>1</v>
      </c>
    </row>
    <row r="448510">
      <c r="A448510" t="inlineStr">
        <is>
          <t>getproperty_hotrodbufferto427c0601892633439</t>
        </is>
      </c>
      <c r="B448510" t="n">
        <v>1</v>
      </c>
    </row>
    <row r="448511">
      <c r="A448511" t="inlineStr">
        <is>
          <t>eventargsi</t>
        </is>
      </c>
      <c r="B448511" t="n">
        <v>1</v>
      </c>
    </row>
    <row r="448512">
      <c r="A448512" t="inlineStr">
        <is>
          <t>mwaterdbprintf_raw</t>
        </is>
      </c>
      <c r="B448512" t="n">
        <v>1</v>
      </c>
    </row>
    <row r="448513">
      <c r="A448513" t="inlineStr">
        <is>
          <t>mousexguid</t>
        </is>
      </c>
      <c r="B448513" t="n">
        <v>1</v>
      </c>
    </row>
    <row r="448514">
      <c r="A448514" t="inlineStr">
        <is>
          <t>lookonly</t>
        </is>
      </c>
      <c r="B448514" t="n">
        <v>1</v>
      </c>
    </row>
    <row r="448515">
      <c r="A448515" t="inlineStr">
        <is>
          <t>mfoodl_log</t>
        </is>
      </c>
      <c r="B448515" t="n">
        <v>1</v>
      </c>
    </row>
    <row r="448516">
      <c r="A448516" t="inlineStr">
        <is>
          <t>filmname</t>
        </is>
      </c>
      <c r="B448516" t="n">
        <v>1</v>
      </c>
    </row>
    <row r="448517">
      <c r="A448517" t="inlineStr">
        <is>
          <t>setcapabilities</t>
        </is>
      </c>
      <c r="B448517" t="n">
        <v>1</v>
      </c>
    </row>
    <row r="448518">
      <c r="A448518" t="inlineStr">
        <is>
          <t>qregistry</t>
        </is>
      </c>
      <c r="B448518" t="n">
        <v>1</v>
      </c>
    </row>
    <row r="448519">
      <c r="A448519" t="inlineStr">
        <is>
          <t>displaylistsideview</t>
        </is>
      </c>
      <c r="B448519" t="n">
        <v>1</v>
      </c>
    </row>
    <row r="448520">
      <c r="A448520" t="inlineStr">
        <is>
          <t>getinstancefromallargs\</t>
        </is>
      </c>
      <c r="B448520" t="n">
        <v>1</v>
      </c>
    </row>
    <row r="448521">
      <c r="A448521" t="inlineStr">
        <is>
          <t>mdigitalsines</t>
        </is>
      </c>
      <c r="B448521" t="n">
        <v>1</v>
      </c>
    </row>
    <row r="448522">
      <c r="A448522" t="inlineStr">
        <is>
          <t>viewtie</t>
        </is>
      </c>
      <c r="B448522" t="n">
        <v>1</v>
      </c>
    </row>
    <row r="448523">
      <c r="A448523" t="inlineStr">
        <is>
          <t>editorslug</t>
        </is>
      </c>
      <c r="B448523" t="n">
        <v>1</v>
      </c>
    </row>
    <row r="448524">
      <c r="A448524" t="inlineStr">
        <is>
          <t>consolidatesmousehalo</t>
        </is>
      </c>
      <c r="B448524" t="n">
        <v>1</v>
      </c>
    </row>
    <row r="448525">
      <c r="A448525" t="inlineStr">
        <is>
          <t>mullbr_args</t>
        </is>
      </c>
      <c r="B448525" t="n">
        <v>1</v>
      </c>
    </row>
    <row r="448526">
      <c r="A448526" t="inlineStr">
        <is>
          <t>productview</t>
        </is>
      </c>
      <c r="B448526" t="n">
        <v>1</v>
      </c>
    </row>
    <row r="448527">
      <c r="A448527" t="inlineStr">
        <is>
          <t>mfoodl_set_pwmoh</t>
        </is>
      </c>
      <c r="B448527" t="n">
        <v>1</v>
      </c>
    </row>
    <row r="448528">
      <c r="A448528" t="inlineStr">
        <is>
          <t>largerconcept</t>
        </is>
      </c>
      <c r="B448528" t="n">
        <v>1</v>
      </c>
    </row>
    <row r="448529">
      <c r="A448529" t="inlineStr">
        <is>
          <t>countfeedinrecipe</t>
        </is>
      </c>
      <c r="B448529" t="n">
        <v>1</v>
      </c>
    </row>
    <row r="448530">
      <c r="A448530" t="inlineStr">
        <is>
          <t>movtk</t>
        </is>
      </c>
      <c r="B448530" t="n">
        <v>1</v>
      </c>
    </row>
    <row r="448531">
      <c r="A448531" t="inlineStr">
        <is>
          <t>bsetwithpstart</t>
        </is>
      </c>
      <c r="B448531" t="n">
        <v>1</v>
      </c>
    </row>
    <row r="448532">
      <c r="A448532" t="inlineStr">
        <is>
          <t>nssymbol</t>
        </is>
      </c>
      <c r="B448532" t="n">
        <v>1</v>
      </c>
    </row>
    <row r="448533">
      <c r="A448533" t="inlineStr">
        <is>
          <t>mfoodl_set_update_pwmoh</t>
        </is>
      </c>
      <c r="B448533" t="n">
        <v>1</v>
      </c>
    </row>
    <row r="448534">
      <c r="A448534" t="inlineStr">
        <is>
          <t>passhandle</t>
        </is>
      </c>
      <c r="B448534" t="n">
        <v>1</v>
      </c>
    </row>
    <row r="448535">
      <c r="A448535" t="inlineStr">
        <is>
          <t>monroemousehaloo</t>
        </is>
      </c>
      <c r="B448535" t="n">
        <v>1</v>
      </c>
    </row>
    <row r="448536">
      <c r="A448536" t="inlineStr">
        <is>
          <t>groupinstance</t>
        </is>
      </c>
      <c r="B448536" t="n">
        <v>1</v>
      </c>
    </row>
    <row r="448537">
      <c r="A448537" t="inlineStr">
        <is>
          <t>setdevices</t>
        </is>
      </c>
      <c r="B448537" t="n">
        <v>1</v>
      </c>
    </row>
    <row r="448538">
      <c r="A448538" t="inlineStr">
        <is>
          <t>_pacabilities</t>
        </is>
      </c>
      <c r="B448538" t="n">
        <v>1</v>
      </c>
    </row>
    <row r="448539">
      <c r="A448539" t="inlineStr">
        <is>
          <t>execremove</t>
        </is>
      </c>
      <c r="B448539" t="n">
        <v>1</v>
      </c>
    </row>
    <row r="448540">
      <c r="A448540" t="inlineStr">
        <is>
          <t>execremovelatestbook</t>
        </is>
      </c>
      <c r="B448540" t="n">
        <v>1</v>
      </c>
    </row>
    <row r="448541">
      <c r="A448541" t="inlineStr">
        <is>
          <t>technomaniac</t>
        </is>
      </c>
      <c r="B448541" t="n">
        <v>1</v>
      </c>
    </row>
    <row r="448542">
      <c r="A448542" t="inlineStr">
        <is>
          <t>getcapabilities</t>
        </is>
      </c>
      <c r="B448542" t="n">
        <v>1</v>
      </c>
    </row>
    <row r="448543">
      <c r="A448543" t="inlineStr">
        <is>
          <t>libdnsinsertdateexponentiallyby01000000000000000000000000000000000000</t>
        </is>
      </c>
      <c r="B448543" t="n">
        <v>1</v>
      </c>
    </row>
    <row r="448544">
      <c r="A448544" t="inlineStr">
        <is>
          <t>viewpairs</t>
        </is>
      </c>
      <c r="B448544" t="n">
        <v>1</v>
      </c>
    </row>
    <row r="448545">
      <c r="A448545" t="inlineStr">
        <is>
          <t>clistitem</t>
        </is>
      </c>
      <c r="B448545" t="n">
        <v>1</v>
      </c>
    </row>
    <row r="448546">
      <c r="A448546" t="inlineStr">
        <is>
          <t>buildupdatedtoipaddress</t>
        </is>
      </c>
      <c r="B448546" t="n">
        <v>1</v>
      </c>
    </row>
    <row r="448547">
      <c r="A448547" t="inlineStr">
        <is>
          <t>mallowedtoentrygroup</t>
        </is>
      </c>
      <c r="B448547" t="n">
        <v>1</v>
      </c>
    </row>
    <row r="448548">
      <c r="A448548" t="inlineStr">
        <is>
          <t>xradianspeed</t>
        </is>
      </c>
      <c r="B448548" t="n">
        <v>1</v>
      </c>
    </row>
    <row r="448549">
      <c r="A448549" t="inlineStr">
        <is>
          <t>mylistview</t>
        </is>
      </c>
      <c r="B448549" t="n">
        <v>1</v>
      </c>
    </row>
    <row r="448550">
      <c r="A448550" t="inlineStr">
        <is>
          <t>finditem</t>
        </is>
      </c>
      <c r="B448550" t="n">
        <v>1</v>
      </c>
    </row>
    <row r="448551">
      <c r="A448551" t="inlineStr">
        <is>
          <t>showmetricsclient</t>
        </is>
      </c>
      <c r="B448551" t="n">
        <v>1</v>
      </c>
    </row>
    <row r="448552">
      <c r="A448552" t="inlineStr">
        <is>
          <t>mwaterdbprintf</t>
        </is>
      </c>
      <c r="B448552" t="n">
        <v>1</v>
      </c>
    </row>
    <row r="448553">
      <c r="A448553" t="inlineStr">
        <is>
          <t>itemsired</t>
        </is>
      </c>
      <c r="B448553" t="n">
        <v>1</v>
      </c>
    </row>
    <row r="448554">
      <c r="A448554" t="inlineStr">
        <is>
          <t>productarrays</t>
        </is>
      </c>
      <c r="B448554" t="n">
        <v>1</v>
      </c>
    </row>
    <row r="448555">
      <c r="A448555" t="inlineStr">
        <is>
          <t>addcapabilities</t>
        </is>
      </c>
      <c r="B448555" t="n">
        <v>1</v>
      </c>
    </row>
    <row r="448556">
      <c r="A448556" t="inlineStr">
        <is>
          <t>shiftizards_get</t>
        </is>
      </c>
      <c r="B448556" t="n">
        <v>1</v>
      </c>
    </row>
    <row r="448557">
      <c r="A448557" t="inlineStr">
        <is>
          <t>muteoutput</t>
        </is>
      </c>
      <c r="B448557" t="n">
        <v>1</v>
      </c>
    </row>
    <row r="448558">
      <c r="A448558" t="inlineStr">
        <is>
          <t>fenumerable</t>
        </is>
      </c>
      <c r="B448558" t="n">
        <v>1</v>
      </c>
    </row>
    <row r="448559">
      <c r="A448559" t="inlineStr">
        <is>
          <t>azrder</t>
        </is>
      </c>
      <c r="B448559" t="n">
        <v>1</v>
      </c>
    </row>
    <row r="448560">
      <c r="A448560" t="inlineStr">
        <is>
          <t>graphicsprofilemappertableview</t>
        </is>
      </c>
      <c r="B448560" t="n">
        <v>1</v>
      </c>
    </row>
    <row r="448561">
      <c r="A448561" t="inlineStr">
        <is>
          <t>fsmoothdeltadeltadeltachance</t>
        </is>
      </c>
      <c r="B448561" t="n">
        <v>1</v>
      </c>
    </row>
    <row r="448562">
      <c r="A448562" t="inlineStr">
        <is>
          <t>eachrecipe</t>
        </is>
      </c>
      <c r="B448562" t="n">
        <v>1</v>
      </c>
    </row>
    <row r="448563">
      <c r="A448563" t="inlineStr">
        <is>
          <t>modifymousehalo</t>
        </is>
      </c>
      <c r="B448563" t="n">
        <v>1</v>
      </c>
    </row>
    <row r="448564">
      <c r="A448564" t="inlineStr">
        <is>
          <t>nsunchanged</t>
        </is>
      </c>
      <c r="B448564" t="n">
        <v>1</v>
      </c>
    </row>
    <row r="448565">
      <c r="A448565" t="inlineStr">
        <is>
          <t>restt</t>
        </is>
      </c>
      <c r="B448565" t="n">
        <v>1</v>
      </c>
    </row>
    <row r="448566">
      <c r="A448566" t="inlineStr">
        <is>
          <t>misconform</t>
        </is>
      </c>
      <c r="B448566" t="n">
        <v>1</v>
      </c>
    </row>
    <row r="448567">
      <c r="A448567" t="inlineStr">
        <is>
          <t>setupburn</t>
        </is>
      </c>
      <c r="B448567" t="n">
        <v>1</v>
      </c>
    </row>
    <row r="448568">
      <c r="A448568" t="inlineStr">
        <is>
          <t>frisso</t>
        </is>
      </c>
      <c r="B448568" t="n">
        <v>1</v>
      </c>
    </row>
    <row r="448569">
      <c r="A448569" t="inlineStr">
        <is>
          <t>autoos</t>
        </is>
      </c>
      <c r="B448569" t="n">
        <v>1</v>
      </c>
    </row>
    <row r="448570">
      <c r="A448570" t="inlineStr">
        <is>
          <t>aunneneratecowbowi</t>
        </is>
      </c>
      <c r="B448570" t="n">
        <v>1</v>
      </c>
    </row>
    <row r="448571">
      <c r="A448571" t="inlineStr">
        <is>
          <t>coograms</t>
        </is>
      </c>
      <c r="B448571" t="n">
        <v>1</v>
      </c>
    </row>
    <row r="448572">
      <c r="A448572" t="inlineStr">
        <is>
          <t>brainbanging</t>
        </is>
      </c>
      <c r="B448572" t="n">
        <v>1</v>
      </c>
    </row>
    <row r="448573">
      <c r="A448573" t="inlineStr">
        <is>
          <t>foodthank</t>
        </is>
      </c>
      <c r="B448573" t="n">
        <v>1</v>
      </c>
    </row>
    <row r="448574">
      <c r="A448574" t="inlineStr">
        <is>
          <t>homesexed</t>
        </is>
      </c>
      <c r="B448574" t="n">
        <v>1</v>
      </c>
    </row>
    <row r="448575">
      <c r="A448575" t="inlineStr">
        <is>
          <t>dizukhov</t>
        </is>
      </c>
      <c r="B448575" t="n">
        <v>1</v>
      </c>
    </row>
    <row r="448576">
      <c r="A448576" t="inlineStr">
        <is>
          <t>amoutom</t>
        </is>
      </c>
      <c r="B448576" t="n">
        <v>1</v>
      </c>
    </row>
    <row r="448577">
      <c r="A448577" t="inlineStr">
        <is>
          <t>mananta</t>
        </is>
      </c>
      <c r="B448577" t="n">
        <v>1</v>
      </c>
    </row>
    <row r="448578">
      <c r="A448578" t="inlineStr">
        <is>
          <t>recippassword</t>
        </is>
      </c>
      <c r="B448578" t="n">
        <v>1</v>
      </c>
    </row>
    <row r="448579">
      <c r="A448579" t="inlineStr">
        <is>
          <t>tagil</t>
        </is>
      </c>
      <c r="B448579" t="n">
        <v>1</v>
      </c>
    </row>
    <row r="448580">
      <c r="A448580" t="inlineStr">
        <is>
          <t>orsans</t>
        </is>
      </c>
      <c r="B448580" t="n">
        <v>1</v>
      </c>
    </row>
    <row r="448581">
      <c r="A448581" t="inlineStr">
        <is>
          <t>olmgren</t>
        </is>
      </c>
      <c r="B448581" t="n">
        <v>1</v>
      </c>
    </row>
    <row r="448582">
      <c r="A448582" t="inlineStr">
        <is>
          <t>useerestiny</t>
        </is>
      </c>
      <c r="B448582" t="n">
        <v>1</v>
      </c>
    </row>
    <row r="448583">
      <c r="A448583" t="inlineStr">
        <is>
          <t>classmatedoctoral</t>
        </is>
      </c>
      <c r="B448583" t="n">
        <v>1</v>
      </c>
    </row>
    <row r="448584">
      <c r="A448584" t="inlineStr">
        <is>
          <t>kentullo</t>
        </is>
      </c>
      <c r="B448584" t="n">
        <v>1</v>
      </c>
    </row>
    <row r="448585">
      <c r="A448585" t="inlineStr">
        <is>
          <t>chintun</t>
        </is>
      </c>
      <c r="B448585" t="n">
        <v>1</v>
      </c>
    </row>
    <row r="448586">
      <c r="A448586" t="inlineStr">
        <is>
          <t>mntdyke</t>
        </is>
      </c>
      <c r="B448586" t="n">
        <v>1</v>
      </c>
    </row>
    <row r="448587">
      <c r="A448587" t="inlineStr">
        <is>
          <t>campaign1500</t>
        </is>
      </c>
      <c r="B448587" t="n">
        <v>1</v>
      </c>
    </row>
    <row r="448588">
      <c r="A448588" t="inlineStr">
        <is>
          <t>mndnwyc</t>
        </is>
      </c>
      <c r="B448588" t="n">
        <v>1</v>
      </c>
    </row>
    <row r="448589">
      <c r="A448589" t="inlineStr">
        <is>
          <t>cantigcialed</t>
        </is>
      </c>
      <c r="B448589" t="n">
        <v>1</v>
      </c>
    </row>
    <row r="448590">
      <c r="A448590" t="inlineStr">
        <is>
          <t>lindmberg</t>
        </is>
      </c>
      <c r="B448590" t="n">
        <v>1</v>
      </c>
    </row>
    <row r="448591">
      <c r="A448591" t="inlineStr">
        <is>
          <t>eglischai</t>
        </is>
      </c>
      <c r="B448591" t="n">
        <v>1</v>
      </c>
    </row>
    <row r="448592">
      <c r="A448592" t="inlineStr">
        <is>
          <t>marendinia</t>
        </is>
      </c>
      <c r="B448592" t="n">
        <v>1</v>
      </c>
    </row>
    <row r="448593">
      <c r="A448593" t="inlineStr">
        <is>
          <t>konigatomi</t>
        </is>
      </c>
      <c r="B448593" t="n">
        <v>1</v>
      </c>
    </row>
    <row r="448594">
      <c r="A448594" t="inlineStr">
        <is>
          <t>elmisa</t>
        </is>
      </c>
      <c r="B448594" t="n">
        <v>1</v>
      </c>
    </row>
    <row r="448595">
      <c r="A448595" t="inlineStr">
        <is>
          <t>atlanticsen</t>
        </is>
      </c>
      <c r="B448595" t="n">
        <v>1</v>
      </c>
    </row>
    <row r="448596">
      <c r="A448596" t="inlineStr">
        <is>
          <t>grundtofen</t>
        </is>
      </c>
      <c r="B448596" t="n">
        <v>1</v>
      </c>
    </row>
    <row r="448597">
      <c r="A448597" t="inlineStr">
        <is>
          <t>intuction</t>
        </is>
      </c>
      <c r="B448597" t="n">
        <v>1</v>
      </c>
    </row>
    <row r="448598">
      <c r="A448598" t="inlineStr">
        <is>
          <t>npgbl</t>
        </is>
      </c>
      <c r="B448598" t="n">
        <v>1</v>
      </c>
    </row>
    <row r="448599">
      <c r="A448599" t="inlineStr">
        <is>
          <t>lipir</t>
        </is>
      </c>
      <c r="B448599" t="n">
        <v>1</v>
      </c>
    </row>
    <row r="448600">
      <c r="A448600" t="inlineStr">
        <is>
          <t>midmajormnd</t>
        </is>
      </c>
      <c r="B448600" t="n">
        <v>1</v>
      </c>
    </row>
    <row r="448601">
      <c r="A448601" t="inlineStr">
        <is>
          <t>greenssocial</t>
        </is>
      </c>
      <c r="B448601" t="n">
        <v>1</v>
      </c>
    </row>
    <row r="448602">
      <c r="A448602" t="inlineStr">
        <is>
          <t>celinek</t>
        </is>
      </c>
      <c r="B448602" t="n">
        <v>1</v>
      </c>
    </row>
    <row r="448603">
      <c r="A448603" t="inlineStr">
        <is>
          <t>2012ank</t>
        </is>
      </c>
      <c r="B448603" t="n">
        <v>1</v>
      </c>
    </row>
    <row r="448604">
      <c r="A448604" t="inlineStr">
        <is>
          <t>braudsworth</t>
        </is>
      </c>
      <c r="B448604" t="n">
        <v>1</v>
      </c>
    </row>
    <row r="448605">
      <c r="A448605" t="inlineStr">
        <is>
          <t>whoalong</t>
        </is>
      </c>
      <c r="B448605" t="n">
        <v>1</v>
      </c>
    </row>
    <row r="448606">
      <c r="A448606" t="inlineStr">
        <is>
          <t>résuite</t>
        </is>
      </c>
      <c r="B448606" t="n">
        <v>1</v>
      </c>
    </row>
    <row r="448607">
      <c r="A448607" t="inlineStr">
        <is>
          <t>sireth</t>
        </is>
      </c>
      <c r="B448607" t="n">
        <v>1</v>
      </c>
    </row>
    <row r="448608">
      <c r="A448608" t="inlineStr">
        <is>
          <t>keinkabog</t>
        </is>
      </c>
      <c r="B448608" t="n">
        <v>1</v>
      </c>
    </row>
    <row r="448609">
      <c r="A448609" t="inlineStr">
        <is>
          <t>rnan</t>
        </is>
      </c>
      <c r="B448609" t="n">
        <v>2</v>
      </c>
    </row>
    <row r="448610">
      <c r="A448610" t="inlineStr">
        <is>
          <t>locomotany</t>
        </is>
      </c>
      <c r="B448610" t="n">
        <v>1</v>
      </c>
    </row>
    <row r="448611">
      <c r="A448611" t="inlineStr">
        <is>
          <t>penzzumhelflier</t>
        </is>
      </c>
      <c r="B448611" t="n">
        <v>1</v>
      </c>
    </row>
    <row r="448612">
      <c r="A448612" t="inlineStr">
        <is>
          <t>mothamentalate</t>
        </is>
      </c>
      <c r="B448612" t="n">
        <v>1</v>
      </c>
    </row>
    <row r="448613">
      <c r="A448613" t="inlineStr">
        <is>
          <t>olsen_warren</t>
        </is>
      </c>
      <c r="B448613" t="n">
        <v>1</v>
      </c>
    </row>
    <row r="448614">
      <c r="A448614" t="inlineStr">
        <is>
          <t>tanethylsulfoxide</t>
        </is>
      </c>
      <c r="B448614" t="n">
        <v>1</v>
      </c>
    </row>
    <row r="448615">
      <c r="A448615" t="inlineStr">
        <is>
          <t>gunsgad</t>
        </is>
      </c>
      <c r="B448615" t="n">
        <v>1</v>
      </c>
    </row>
    <row r="448616">
      <c r="A448616" t="inlineStr">
        <is>
          <t>hosophy</t>
        </is>
      </c>
      <c r="B448616" t="n">
        <v>1</v>
      </c>
    </row>
    <row r="448617">
      <c r="A448617" t="inlineStr">
        <is>
          <t>phenentalally</t>
        </is>
      </c>
      <c r="B448617" t="n">
        <v>1</v>
      </c>
    </row>
    <row r="448618">
      <c r="A448618" t="inlineStr">
        <is>
          <t>tesfats</t>
        </is>
      </c>
      <c r="B448618" t="n">
        <v>1</v>
      </c>
    </row>
    <row r="448619">
      <c r="A448619" t="inlineStr">
        <is>
          <t>hypothesizable</t>
        </is>
      </c>
      <c r="B448619" t="n">
        <v>1</v>
      </c>
    </row>
    <row r="448620">
      <c r="A448620" t="inlineStr">
        <is>
          <t>anhedoniaap</t>
        </is>
      </c>
      <c r="B448620" t="n">
        <v>1</v>
      </c>
    </row>
    <row r="448621">
      <c r="A448621" t="inlineStr">
        <is>
          <t>f__|</t>
        </is>
      </c>
      <c r="B448621" t="n">
        <v>1</v>
      </c>
    </row>
    <row r="448622">
      <c r="A448622" t="inlineStr">
        <is>
          <t>kerritomya</t>
        </is>
      </c>
      <c r="B448622" t="n">
        <v>1</v>
      </c>
    </row>
    <row r="448623">
      <c r="A448623" t="inlineStr">
        <is>
          <t>carnivormac</t>
        </is>
      </c>
      <c r="B448623" t="n">
        <v>1</v>
      </c>
    </row>
    <row r="448624">
      <c r="A448624" t="inlineStr">
        <is>
          <t>streckman</t>
        </is>
      </c>
      <c r="B448624" t="n">
        <v>1</v>
      </c>
    </row>
    <row r="448625">
      <c r="A448625" t="inlineStr">
        <is>
          <t>outlawoldanon</t>
        </is>
      </c>
      <c r="B448625" t="n">
        <v>1</v>
      </c>
    </row>
    <row r="448626">
      <c r="A448626" t="inlineStr">
        <is>
          <t>planeswitches</t>
        </is>
      </c>
      <c r="B448626" t="n">
        <v>1</v>
      </c>
    </row>
    <row r="448627">
      <c r="A448627" t="inlineStr">
        <is>
          <t>lacepa</t>
        </is>
      </c>
      <c r="B448627" t="n">
        <v>1</v>
      </c>
    </row>
    <row r="448628">
      <c r="A448628" t="inlineStr">
        <is>
          <t>neuding</t>
        </is>
      </c>
      <c r="B448628" t="n">
        <v>1</v>
      </c>
    </row>
    <row r="448629">
      <c r="A448629" t="inlineStr">
        <is>
          <t>belmectoa</t>
        </is>
      </c>
      <c r="B448629" t="n">
        <v>1</v>
      </c>
    </row>
    <row r="448630">
      <c r="A448630" t="inlineStr">
        <is>
          <t>emotionually</t>
        </is>
      </c>
      <c r="B448630" t="n">
        <v>1</v>
      </c>
    </row>
    <row r="448631">
      <c r="A448631" t="inlineStr">
        <is>
          <t>modpre</t>
        </is>
      </c>
      <c r="B448631" t="n">
        <v>1</v>
      </c>
    </row>
    <row r="448632">
      <c r="A448632" t="inlineStr">
        <is>
          <t>hesday</t>
        </is>
      </c>
      <c r="B448632" t="n">
        <v>1</v>
      </c>
    </row>
    <row r="448633">
      <c r="A448633" t="inlineStr">
        <is>
          <t>ossanna</t>
        </is>
      </c>
      <c r="B448633" t="n">
        <v>1</v>
      </c>
    </row>
    <row r="448634">
      <c r="A448634" t="inlineStr">
        <is>
          <t>torarc93</t>
        </is>
      </c>
      <c r="B448634" t="n">
        <v>1</v>
      </c>
    </row>
    <row r="448635">
      <c r="A448635" t="inlineStr">
        <is>
          <t>sinegun</t>
        </is>
      </c>
      <c r="B448635" t="n">
        <v>1</v>
      </c>
    </row>
    <row r="448636">
      <c r="A448636" t="inlineStr">
        <is>
          <t>firelier</t>
        </is>
      </c>
      <c r="B448636" t="n">
        <v>1</v>
      </c>
    </row>
    <row r="448637">
      <c r="A448637" t="inlineStr">
        <is>
          <t>triovalent</t>
        </is>
      </c>
      <c r="B448637" t="n">
        <v>1</v>
      </c>
    </row>
    <row r="448638">
      <c r="A448638" t="inlineStr">
        <is>
          <t>tiredts</t>
        </is>
      </c>
      <c r="B448638" t="n">
        <v>1</v>
      </c>
    </row>
    <row r="448639">
      <c r="A448639" t="inlineStr">
        <is>
          <t>inactivitylockout</t>
        </is>
      </c>
      <c r="B448639" t="n">
        <v>1</v>
      </c>
    </row>
    <row r="448640">
      <c r="A448640" t="inlineStr">
        <is>
          <t>fontzilla</t>
        </is>
      </c>
      <c r="B448640" t="n">
        <v>2</v>
      </c>
    </row>
    <row r="448641">
      <c r="A448641" t="inlineStr">
        <is>
          <t>smokescreenill</t>
        </is>
      </c>
      <c r="B448641" t="n">
        <v>1</v>
      </c>
    </row>
    <row r="448642">
      <c r="A448642" t="inlineStr">
        <is>
          <t>thusrizurhomee</t>
        </is>
      </c>
      <c r="B448642" t="n">
        <v>1</v>
      </c>
    </row>
    <row r="448643">
      <c r="A448643" t="inlineStr">
        <is>
          <t>russellgetty</t>
        </is>
      </c>
      <c r="B448643" t="n">
        <v>2</v>
      </c>
    </row>
    <row r="448644">
      <c r="A448644" t="inlineStr">
        <is>
          <t>tyrographing</t>
        </is>
      </c>
      <c r="B448644" t="n">
        <v>1</v>
      </c>
    </row>
    <row r="448645">
      <c r="A448645" t="inlineStr">
        <is>
          <t>phasesite</t>
        </is>
      </c>
      <c r="B448645" t="n">
        <v>1</v>
      </c>
    </row>
    <row r="448646">
      <c r="A448646" t="inlineStr">
        <is>
          <t>berjölz</t>
        </is>
      </c>
      <c r="B448646" t="n">
        <v>1</v>
      </c>
    </row>
    <row r="448647">
      <c r="A448647" t="inlineStr">
        <is>
          <t>beratana</t>
        </is>
      </c>
      <c r="B448647" t="n">
        <v>1</v>
      </c>
    </row>
    <row r="448648">
      <c r="A448648" t="inlineStr">
        <is>
          <t>pubclams</t>
        </is>
      </c>
      <c r="B448648" t="n">
        <v>1</v>
      </c>
    </row>
    <row r="448649">
      <c r="A448649" t="inlineStr">
        <is>
          <t>visiowa</t>
        </is>
      </c>
      <c r="B448649" t="n">
        <v>1</v>
      </c>
    </row>
    <row r="448650">
      <c r="A448650" t="inlineStr">
        <is>
          <t>uilsen</t>
        </is>
      </c>
      <c r="B448650" t="n">
        <v>1</v>
      </c>
    </row>
    <row r="448651">
      <c r="A448651" t="inlineStr">
        <is>
          <t>trialrrent</t>
        </is>
      </c>
      <c r="B448651" t="n">
        <v>1</v>
      </c>
    </row>
    <row r="448652">
      <c r="A448652" t="inlineStr">
        <is>
          <t>accensza</t>
        </is>
      </c>
      <c r="B448652" t="n">
        <v>1</v>
      </c>
    </row>
    <row r="448653">
      <c r="A448653" t="inlineStr">
        <is>
          <t>atmus</t>
        </is>
      </c>
      <c r="B448653" t="n">
        <v>1</v>
      </c>
    </row>
    <row r="448654">
      <c r="A448654" t="inlineStr">
        <is>
          <t>kingraysed</t>
        </is>
      </c>
      <c r="B448654" t="n">
        <v>1</v>
      </c>
    </row>
    <row r="448655">
      <c r="A448655" t="inlineStr">
        <is>
          <t>orabumnet</t>
        </is>
      </c>
      <c r="B448655" t="n">
        <v>1</v>
      </c>
    </row>
    <row r="448656">
      <c r="A448656" t="inlineStr">
        <is>
          <t>said—incest</t>
        </is>
      </c>
      <c r="B448656" t="n">
        <v>1</v>
      </c>
    </row>
    <row r="448657">
      <c r="A448657" t="inlineStr">
        <is>
          <t>incantly</t>
        </is>
      </c>
      <c r="B448657" t="n">
        <v>1</v>
      </c>
    </row>
    <row r="448658">
      <c r="A448658" t="inlineStr">
        <is>
          <t>socialeddones</t>
        </is>
      </c>
      <c r="B448658" t="n">
        <v>1</v>
      </c>
    </row>
    <row r="448659">
      <c r="A448659" t="inlineStr">
        <is>
          <t>mabusume</t>
        </is>
      </c>
      <c r="B448659" t="n">
        <v>1</v>
      </c>
    </row>
    <row r="448660">
      <c r="A448660" t="inlineStr">
        <is>
          <t>researchers—a</t>
        </is>
      </c>
      <c r="B448660" t="n">
        <v>1</v>
      </c>
    </row>
    <row r="448661">
      <c r="A448661" t="inlineStr">
        <is>
          <t>thomas—seen</t>
        </is>
      </c>
      <c r="B448661" t="n">
        <v>1</v>
      </c>
    </row>
    <row r="448662">
      <c r="A448662" t="inlineStr">
        <is>
          <t>phoenix—created</t>
        </is>
      </c>
      <c r="B448662" t="n">
        <v>1</v>
      </c>
    </row>
    <row r="448663">
      <c r="A448663" t="inlineStr">
        <is>
          <t>kongri</t>
        </is>
      </c>
      <c r="B448663" t="n">
        <v>1</v>
      </c>
    </row>
    <row r="448664">
      <c r="A448664" t="inlineStr">
        <is>
          <t>netinently</t>
        </is>
      </c>
      <c r="B448664" t="n">
        <v>1</v>
      </c>
    </row>
    <row r="448665">
      <c r="A448665" t="inlineStr">
        <is>
          <t>assardsim</t>
        </is>
      </c>
      <c r="B448665" t="n">
        <v>1</v>
      </c>
    </row>
    <row r="448666">
      <c r="A448666" t="inlineStr">
        <is>
          <t>canadals</t>
        </is>
      </c>
      <c r="B448666" t="n">
        <v>1</v>
      </c>
    </row>
    <row r="448667">
      <c r="A448667" t="inlineStr">
        <is>
          <t>robute</t>
        </is>
      </c>
      <c r="B448667" t="n">
        <v>1</v>
      </c>
    </row>
    <row r="448668">
      <c r="A448668" t="inlineStr">
        <is>
          <t>plccle</t>
        </is>
      </c>
      <c r="B448668" t="n">
        <v>1</v>
      </c>
    </row>
    <row r="448669">
      <c r="A448669" t="inlineStr">
        <is>
          <t>wakut</t>
        </is>
      </c>
      <c r="B448669" t="n">
        <v>1</v>
      </c>
    </row>
    <row r="448670">
      <c r="A448670" t="inlineStr">
        <is>
          <t>petuskyism</t>
        </is>
      </c>
      <c r="B448670" t="n">
        <v>1</v>
      </c>
    </row>
    <row r="448671">
      <c r="A448671" t="inlineStr">
        <is>
          <t>mouthbriars</t>
        </is>
      </c>
      <c r="B448671" t="n">
        <v>1</v>
      </c>
    </row>
    <row r="448672">
      <c r="A448672" t="inlineStr">
        <is>
          <t>pjfox</t>
        </is>
      </c>
      <c r="B448672" t="n">
        <v>1</v>
      </c>
    </row>
    <row r="448673">
      <c r="A448673" t="inlineStr">
        <is>
          <t>kuophie</t>
        </is>
      </c>
      <c r="B448673" t="n">
        <v>1</v>
      </c>
    </row>
    <row r="448674">
      <c r="A448674" t="inlineStr">
        <is>
          <t>pakulus</t>
        </is>
      </c>
      <c r="B448674" t="n">
        <v>1</v>
      </c>
    </row>
    <row r="448675">
      <c r="A448675" t="inlineStr">
        <is>
          <t>dwtb</t>
        </is>
      </c>
      <c r="B448675" t="n">
        <v>1</v>
      </c>
    </row>
    <row r="448676">
      <c r="A448676" t="inlineStr">
        <is>
          <t>piranhadox</t>
        </is>
      </c>
      <c r="B448676" t="n">
        <v>1</v>
      </c>
    </row>
    <row r="448677">
      <c r="A448677" t="inlineStr">
        <is>
          <t>battiger_</t>
        </is>
      </c>
      <c r="B448677" t="n">
        <v>1</v>
      </c>
    </row>
    <row r="448678">
      <c r="A448678" t="inlineStr">
        <is>
          <t>kaitaws</t>
        </is>
      </c>
      <c r="B448678" t="n">
        <v>1</v>
      </c>
    </row>
    <row r="448679">
      <c r="A448679" t="inlineStr">
        <is>
          <t>gwkukesnop</t>
        </is>
      </c>
      <c r="B448679" t="n">
        <v>1</v>
      </c>
    </row>
    <row r="448680">
      <c r="A448680" t="inlineStr">
        <is>
          <t>ilien</t>
        </is>
      </c>
      <c r="B448680" t="n">
        <v>1</v>
      </c>
    </row>
    <row r="448681">
      <c r="A448681" t="inlineStr">
        <is>
          <t>blackdaring10</t>
        </is>
      </c>
      <c r="B448681" t="n">
        <v>1</v>
      </c>
    </row>
    <row r="448682">
      <c r="A448682" t="inlineStr">
        <is>
          <t>colombiamanda</t>
        </is>
      </c>
      <c r="B448682" t="n">
        <v>1</v>
      </c>
    </row>
    <row r="448683">
      <c r="A448683" t="inlineStr">
        <is>
          <t>gtguyfight</t>
        </is>
      </c>
      <c r="B448683" t="n">
        <v>1</v>
      </c>
    </row>
    <row r="448684">
      <c r="A448684" t="inlineStr">
        <is>
          <t>lanemis</t>
        </is>
      </c>
      <c r="B448684" t="n">
        <v>1</v>
      </c>
    </row>
    <row r="448685">
      <c r="A448685" t="inlineStr">
        <is>
          <t>orgforce_force_cookie</t>
        </is>
      </c>
      <c r="B448685" t="n">
        <v>1</v>
      </c>
    </row>
    <row r="448686">
      <c r="A448686" t="inlineStr">
        <is>
          <t>youtubeallow_youtube_playhttpwww</t>
        </is>
      </c>
      <c r="B448686" t="n">
        <v>1</v>
      </c>
    </row>
    <row r="448687">
      <c r="A448687" t="inlineStr">
        <is>
          <t>motocahn</t>
        </is>
      </c>
      <c r="B448687" t="n">
        <v>1</v>
      </c>
    </row>
    <row r="448688">
      <c r="A448688" t="inlineStr">
        <is>
          <t>sundoso</t>
        </is>
      </c>
      <c r="B448688" t="n">
        <v>1</v>
      </c>
    </row>
    <row r="448689">
      <c r="A448689" t="inlineStr">
        <is>
          <t>evacroom</t>
        </is>
      </c>
      <c r="B448689" t="n">
        <v>1</v>
      </c>
    </row>
    <row r="448690">
      <c r="A448690" t="inlineStr">
        <is>
          <t>kansano</t>
        </is>
      </c>
      <c r="B448690" t="n">
        <v>1</v>
      </c>
    </row>
    <row r="448691">
      <c r="A448691" t="inlineStr">
        <is>
          <t>httpcloudhunterkosci</t>
        </is>
      </c>
      <c r="B448691" t="n">
        <v>1</v>
      </c>
    </row>
    <row r="448692">
      <c r="A448692" t="inlineStr">
        <is>
          <t>sukooooo</t>
        </is>
      </c>
      <c r="B448692" t="n">
        <v>1</v>
      </c>
    </row>
    <row r="448693">
      <c r="A448693" t="inlineStr">
        <is>
          <t>tw1507208282228193</t>
        </is>
      </c>
      <c r="B448693" t="n">
        <v>1</v>
      </c>
    </row>
    <row r="448694">
      <c r="A448694" t="inlineStr">
        <is>
          <t>comrsongblos</t>
        </is>
      </c>
      <c r="B448694" t="n">
        <v>1</v>
      </c>
    </row>
    <row r="448695">
      <c r="A448695" t="inlineStr">
        <is>
          <t>io3437799cgondos</t>
        </is>
      </c>
      <c r="B448695" t="n">
        <v>1</v>
      </c>
    </row>
    <row r="448696">
      <c r="A448696" t="inlineStr">
        <is>
          <t>d1p1342</t>
        </is>
      </c>
      <c r="B448696" t="n">
        <v>1</v>
      </c>
    </row>
    <row r="448697">
      <c r="A448697" t="inlineStr">
        <is>
          <t>brenddal</t>
        </is>
      </c>
      <c r="B448697" t="n">
        <v>1</v>
      </c>
    </row>
    <row r="448698">
      <c r="A448698" t="inlineStr">
        <is>
          <t>listplkxz</t>
        </is>
      </c>
      <c r="B448698" t="n">
        <v>1</v>
      </c>
    </row>
    <row r="448699">
      <c r="A448699" t="inlineStr">
        <is>
          <t>ntbprwgk9</t>
        </is>
      </c>
      <c r="B448699" t="n">
        <v>1</v>
      </c>
    </row>
    <row r="448700">
      <c r="A448700" t="inlineStr">
        <is>
          <t>indanianced</t>
        </is>
      </c>
      <c r="B448700" t="n">
        <v>1</v>
      </c>
    </row>
    <row r="448701">
      <c r="A448701" t="inlineStr">
        <is>
          <t>ccvfcxjishpjmmlex5xqgclistptxjroddm4gnkosb6rd7evsed5itsmyoul</t>
        </is>
      </c>
      <c r="B448701" t="n">
        <v>1</v>
      </c>
    </row>
    <row r="448702">
      <c r="A448702" t="inlineStr">
        <is>
          <t>complosive</t>
        </is>
      </c>
      <c r="B448702" t="n">
        <v>1</v>
      </c>
    </row>
    <row r="448703">
      <c r="A448703" t="inlineStr">
        <is>
          <t>costsetting</t>
        </is>
      </c>
      <c r="B448703" t="n">
        <v>1</v>
      </c>
    </row>
    <row r="448704">
      <c r="A448704" t="inlineStr">
        <is>
          <t>httpsnode292\node292</t>
        </is>
      </c>
      <c r="B448704" t="n">
        <v>1</v>
      </c>
    </row>
    <row r="448705">
      <c r="A448705" t="inlineStr">
        <is>
          <t>newcovenant</t>
        </is>
      </c>
      <c r="B448705" t="n">
        <v>1</v>
      </c>
    </row>
    <row r="448706">
      <c r="A448706" t="inlineStr">
        <is>
          <t>deviantartusbumeric</t>
        </is>
      </c>
      <c r="B448706" t="n">
        <v>1</v>
      </c>
    </row>
    <row r="448707">
      <c r="A448707" t="inlineStr">
        <is>
          <t>petersonugus</t>
        </is>
      </c>
      <c r="B448707" t="n">
        <v>1</v>
      </c>
    </row>
    <row r="448708">
      <c r="A448708" t="inlineStr">
        <is>
          <t>winheoves</t>
        </is>
      </c>
      <c r="B448708" t="n">
        <v>1</v>
      </c>
    </row>
    <row r="448709">
      <c r="A448709" t="inlineStr">
        <is>
          <t>surfiits</t>
        </is>
      </c>
      <c r="B448709" t="n">
        <v>1</v>
      </c>
    </row>
    <row r="448710">
      <c r="A448710" t="inlineStr">
        <is>
          <t>httpsettingrefuser</t>
        </is>
      </c>
      <c r="B448710" t="n">
        <v>1</v>
      </c>
    </row>
    <row r="448711">
      <c r="A448711" t="inlineStr">
        <is>
          <t>mootev</t>
        </is>
      </c>
      <c r="B448711" t="n">
        <v>1</v>
      </c>
    </row>
    <row r="448712">
      <c r="A448712" t="inlineStr">
        <is>
          <t>eruaterasu</t>
        </is>
      </c>
      <c r="B448712" t="n">
        <v>1</v>
      </c>
    </row>
    <row r="448713">
      <c r="A448713" t="inlineStr">
        <is>
          <t>derekagutify</t>
        </is>
      </c>
      <c r="B448713" t="n">
        <v>1</v>
      </c>
    </row>
    <row r="448714">
      <c r="A448714" t="inlineStr">
        <is>
          <t>dekagutify</t>
        </is>
      </c>
      <c r="B448714" t="n">
        <v>1</v>
      </c>
    </row>
    <row r="448715">
      <c r="A448715" t="inlineStr">
        <is>
          <t>pinkpiez</t>
        </is>
      </c>
      <c r="B448715" t="n">
        <v>1</v>
      </c>
    </row>
    <row r="448716">
      <c r="A448716" t="inlineStr">
        <is>
          <t>kregulate</t>
        </is>
      </c>
      <c r="B448716" t="n">
        <v>1</v>
      </c>
    </row>
    <row r="448717">
      <c r="A448717" t="inlineStr">
        <is>
          <t>httpcastroverslayer</t>
        </is>
      </c>
      <c r="B448717" t="n">
        <v>1</v>
      </c>
    </row>
    <row r="448718">
      <c r="A448718" t="inlineStr">
        <is>
          <t>my_area</t>
        </is>
      </c>
      <c r="B448718" t="n">
        <v>1</v>
      </c>
    </row>
    <row r="448719">
      <c r="A448719" t="inlineStr">
        <is>
          <t>flickrwiki</t>
        </is>
      </c>
      <c r="B448719" t="n">
        <v>1</v>
      </c>
    </row>
    <row r="448720">
      <c r="A448720" t="inlineStr">
        <is>
          <t>upfractal</t>
        </is>
      </c>
      <c r="B448720" t="n">
        <v>1</v>
      </c>
    </row>
    <row r="448721">
      <c r="A448721" t="inlineStr">
        <is>
          <t>in_stairs</t>
        </is>
      </c>
      <c r="B448721" t="n">
        <v>1</v>
      </c>
    </row>
    <row r="448722">
      <c r="A448722" t="inlineStr">
        <is>
          <t>ingew_enemy_view</t>
        </is>
      </c>
      <c r="B448722" t="n">
        <v>1</v>
      </c>
    </row>
    <row r="448723">
      <c r="A448723" t="inlineStr">
        <is>
          <t>endid</t>
        </is>
      </c>
      <c r="B448723" t="n">
        <v>1</v>
      </c>
    </row>
    <row r="448724">
      <c r="A448724" t="inlineStr">
        <is>
          <t>line_match</t>
        </is>
      </c>
      <c r="B448724" t="n">
        <v>1</v>
      </c>
    </row>
    <row r="448725">
      <c r="A448725" t="inlineStr">
        <is>
          <t>pend_on_enemy_link</t>
        </is>
      </c>
      <c r="B448725" t="n">
        <v>1</v>
      </c>
    </row>
    <row r="448726">
      <c r="A448726" t="inlineStr">
        <is>
          <t>offset_fill</t>
        </is>
      </c>
      <c r="B448726" t="n">
        <v>1</v>
      </c>
    </row>
    <row r="448727">
      <c r="A448727" t="inlineStr">
        <is>
          <t>kidsdone</t>
        </is>
      </c>
      <c r="B448727" t="n">
        <v>1</v>
      </c>
    </row>
    <row r="448728">
      <c r="A448728" t="inlineStr">
        <is>
          <t>lineobjects</t>
        </is>
      </c>
      <c r="B448728" t="n">
        <v>1</v>
      </c>
    </row>
    <row r="448729">
      <c r="A448729" t="inlineStr">
        <is>
          <t>in_room</t>
        </is>
      </c>
      <c r="B448729" t="n">
        <v>1</v>
      </c>
    </row>
    <row r="448730">
      <c r="A448730" t="inlineStr">
        <is>
          <t>startadce</t>
        </is>
      </c>
      <c r="B448730" t="n">
        <v>1</v>
      </c>
    </row>
    <row r="448731">
      <c r="A448731" t="inlineStr">
        <is>
          <t>utf8string</t>
        </is>
      </c>
      <c r="B448731" t="n">
        <v>1</v>
      </c>
    </row>
    <row r="448732">
      <c r="A448732" t="inlineStr">
        <is>
          <t>statags</t>
        </is>
      </c>
      <c r="B448732" t="n">
        <v>1</v>
      </c>
    </row>
    <row r="448733">
      <c r="A448733" t="inlineStr">
        <is>
          <t>requestdir</t>
        </is>
      </c>
      <c r="B448733" t="n">
        <v>1</v>
      </c>
    </row>
    <row r="448734">
      <c r="A448734" t="inlineStr">
        <is>
          <t>someatt</t>
        </is>
      </c>
      <c r="B448734" t="n">
        <v>1</v>
      </c>
    </row>
    <row r="448735">
      <c r="A448735" t="inlineStr">
        <is>
          <t>textusage</t>
        </is>
      </c>
      <c r="B448735" t="n">
        <v>1</v>
      </c>
    </row>
    <row r="448736">
      <c r="A448736" t="inlineStr">
        <is>
          <t>ingew_enemy</t>
        </is>
      </c>
      <c r="B448736" t="n">
        <v>1</v>
      </c>
    </row>
    <row r="448737">
      <c r="A448737" t="inlineStr">
        <is>
          <t>pools_view</t>
        </is>
      </c>
      <c r="B448737" t="n">
        <v>1</v>
      </c>
    </row>
    <row r="448738">
      <c r="A448738" t="inlineStr">
        <is>
          <t>circle_coop</t>
        </is>
      </c>
      <c r="B448738" t="n">
        <v>1</v>
      </c>
    </row>
    <row r="448739">
      <c r="A448739" t="inlineStr">
        <is>
          <t>results_x</t>
        </is>
      </c>
      <c r="B448739" t="n">
        <v>1</v>
      </c>
    </row>
    <row r="448740">
      <c r="A448740" t="inlineStr">
        <is>
          <t>¡pigihe</t>
        </is>
      </c>
      <c r="B448740" t="n">
        <v>1</v>
      </c>
    </row>
    <row r="448741">
      <c r="A448741" t="inlineStr">
        <is>
          <t>id_flush</t>
        </is>
      </c>
      <c r="B448741" t="n">
        <v>1</v>
      </c>
    </row>
    <row r="448742">
      <c r="A448742" t="inlineStr">
        <is>
          <t>inside_door</t>
        </is>
      </c>
      <c r="B448742" t="n">
        <v>1</v>
      </c>
    </row>
    <row r="448743">
      <c r="A448743" t="inlineStr">
        <is>
          <t>avinors</t>
        </is>
      </c>
      <c r="B448743" t="n">
        <v>1</v>
      </c>
    </row>
    <row r="448744">
      <c r="A448744" t="inlineStr">
        <is>
          <t>pyro_attacks</t>
        </is>
      </c>
      <c r="B448744" t="n">
        <v>1</v>
      </c>
    </row>
    <row r="448745">
      <c r="A448745" t="inlineStr">
        <is>
          <t>tparent</t>
        </is>
      </c>
      <c r="B448745" t="n">
        <v>1</v>
      </c>
    </row>
    <row r="448746">
      <c r="A448746" t="inlineStr">
        <is>
          <t>width_rects</t>
        </is>
      </c>
      <c r="B448746" t="n">
        <v>1</v>
      </c>
    </row>
    <row r="448747">
      <c r="A448747" t="inlineStr">
        <is>
          <t>in_door_range</t>
        </is>
      </c>
      <c r="B448747" t="n">
        <v>1</v>
      </c>
    </row>
    <row r="448748">
      <c r="A448748" t="inlineStr">
        <is>
          <t>some_coop</t>
        </is>
      </c>
      <c r="B448748" t="n">
        <v>1</v>
      </c>
    </row>
    <row r="448749">
      <c r="A448749" t="inlineStr">
        <is>
          <t>in_hole</t>
        </is>
      </c>
      <c r="B448749" t="n">
        <v>1</v>
      </c>
    </row>
    <row r="448750">
      <c r="A448750" t="inlineStr">
        <is>
          <t>num_lines</t>
        </is>
      </c>
      <c r="B448750" t="n">
        <v>1</v>
      </c>
    </row>
    <row r="448751">
      <c r="A448751" t="inlineStr">
        <is>
          <t>in_round</t>
        </is>
      </c>
      <c r="B448751" t="n">
        <v>1</v>
      </c>
    </row>
    <row r="448752">
      <c r="A448752" t="inlineStr">
        <is>
          <t>max_line</t>
        </is>
      </c>
      <c r="B448752" t="n">
        <v>1</v>
      </c>
    </row>
    <row r="448753">
      <c r="A448753" t="inlineStr">
        <is>
          <t>supportsblocksjob</t>
        </is>
      </c>
      <c r="B448753" t="n">
        <v>1</v>
      </c>
    </row>
    <row r="448754">
      <c r="A448754" t="inlineStr">
        <is>
          <t>childrendone</t>
        </is>
      </c>
      <c r="B448754" t="n">
        <v>1</v>
      </c>
    </row>
    <row r="448755">
      <c r="A448755" t="inlineStr">
        <is>
          <t>capedup</t>
        </is>
      </c>
      <c r="B448755" t="n">
        <v>1</v>
      </c>
    </row>
    <row r="448756">
      <c r="A448756" t="inlineStr">
        <is>
          <t>models_id</t>
        </is>
      </c>
      <c r="B448756" t="n">
        <v>1</v>
      </c>
    </row>
    <row r="448757">
      <c r="A448757" t="inlineStr">
        <is>
          <t>mayutils</t>
        </is>
      </c>
      <c r="B448757" t="n">
        <v>1</v>
      </c>
    </row>
    <row r="448758">
      <c r="A448758" t="inlineStr">
        <is>
          <t>comrmultiplay_logcomments25cttjur_columbiadewple91</t>
        </is>
      </c>
      <c r="B448758" t="n">
        <v>1</v>
      </c>
    </row>
    <row r="448759">
      <c r="A448759" t="inlineStr">
        <is>
          <t>comidlagokone</t>
        </is>
      </c>
      <c r="B448759" t="n">
        <v>1</v>
      </c>
    </row>
    <row r="448760">
      <c r="A448760" t="inlineStr">
        <is>
          <t>jjplank</t>
        </is>
      </c>
      <c r="B448760" t="n">
        <v>1</v>
      </c>
    </row>
    <row r="448761">
      <c r="A448761" t="inlineStr">
        <is>
          <t>impgunwash</t>
        </is>
      </c>
      <c r="B448761" t="n">
        <v>1</v>
      </c>
    </row>
    <row r="448762">
      <c r="A448762" t="inlineStr">
        <is>
          <t>overdribbling</t>
        </is>
      </c>
      <c r="B448762" t="n">
        <v>1</v>
      </c>
    </row>
    <row r="448763">
      <c r="A448763" t="inlineStr">
        <is>
          <t>ang50</t>
        </is>
      </c>
      <c r="B448763" t="n">
        <v>1</v>
      </c>
    </row>
    <row r="448764">
      <c r="A448764" t="inlineStr">
        <is>
          <t>diverga</t>
        </is>
      </c>
      <c r="B448764" t="n">
        <v>1</v>
      </c>
    </row>
    <row r="448765">
      <c r="A448765" t="inlineStr">
        <is>
          <t>kanagida5</t>
        </is>
      </c>
      <c r="B448765" t="n">
        <v>1</v>
      </c>
    </row>
    <row r="448766">
      <c r="A448766" t="inlineStr">
        <is>
          <t>chuuuuu</t>
        </is>
      </c>
      <c r="B448766" t="n">
        <v>1</v>
      </c>
    </row>
    <row r="448767">
      <c r="A448767" t="inlineStr">
        <is>
          <t>mandemore</t>
        </is>
      </c>
      <c r="B448767" t="n">
        <v>1</v>
      </c>
    </row>
    <row r="448768">
      <c r="A448768" t="inlineStr">
        <is>
          <t>5physical</t>
        </is>
      </c>
      <c r="B448768" t="n">
        <v>1</v>
      </c>
    </row>
    <row r="448769">
      <c r="A448769" t="inlineStr">
        <is>
          <t>jdepending</t>
        </is>
      </c>
      <c r="B448769" t="n">
        <v>1</v>
      </c>
    </row>
    <row r="448770">
      <c r="A448770" t="inlineStr">
        <is>
          <t>doublus</t>
        </is>
      </c>
      <c r="B448770" t="n">
        <v>1</v>
      </c>
    </row>
    <row r="448771">
      <c r="A448771" t="inlineStr">
        <is>
          <t>koishie</t>
        </is>
      </c>
      <c r="B448771" t="n">
        <v>1</v>
      </c>
    </row>
    <row r="448772">
      <c r="A448772" t="inlineStr">
        <is>
          <t>0000211</t>
        </is>
      </c>
      <c r="B448772" t="n">
        <v>1</v>
      </c>
    </row>
    <row r="448773">
      <c r="A448773" t="inlineStr">
        <is>
          <t>hitram</t>
        </is>
      </c>
      <c r="B448773" t="n">
        <v>1</v>
      </c>
    </row>
    <row r="448774">
      <c r="A448774" t="inlineStr">
        <is>
          <t>enmbuity</t>
        </is>
      </c>
      <c r="B448774" t="n">
        <v>1</v>
      </c>
    </row>
    <row r="448775">
      <c r="A448775" t="inlineStr">
        <is>
          <t>updateres</t>
        </is>
      </c>
      <c r="B448775" t="n">
        <v>1</v>
      </c>
    </row>
    <row r="448776">
      <c r="A448776" t="inlineStr">
        <is>
          <t>muslimsnobake</t>
        </is>
      </c>
      <c r="B448776" t="n">
        <v>1</v>
      </c>
    </row>
    <row r="448777">
      <c r="A448777" t="inlineStr">
        <is>
          <t>misandaobiance</t>
        </is>
      </c>
      <c r="B448777" t="n">
        <v>1</v>
      </c>
    </row>
    <row r="448778">
      <c r="A448778" t="inlineStr">
        <is>
          <t>transmocaust</t>
        </is>
      </c>
      <c r="B448778" t="n">
        <v>1</v>
      </c>
    </row>
    <row r="448779">
      <c r="A448779" t="inlineStr">
        <is>
          <t>pilesfixhart</t>
        </is>
      </c>
      <c r="B448779" t="n">
        <v>1</v>
      </c>
    </row>
    <row r="448780">
      <c r="A448780" t="inlineStr">
        <is>
          <t>últka</t>
        </is>
      </c>
      <c r="B448780" t="n">
        <v>1</v>
      </c>
    </row>
    <row r="448781">
      <c r="A448781" t="inlineStr">
        <is>
          <t>ansemoir</t>
        </is>
      </c>
      <c r="B448781" t="n">
        <v>1</v>
      </c>
    </row>
    <row r="448782">
      <c r="A448782" t="inlineStr">
        <is>
          <t>stortrek</t>
        </is>
      </c>
      <c r="B448782" t="n">
        <v>1</v>
      </c>
    </row>
    <row r="448783">
      <c r="A448783" t="inlineStr">
        <is>
          <t>1anktout</t>
        </is>
      </c>
      <c r="B448783" t="n">
        <v>1</v>
      </c>
    </row>
    <row r="448784">
      <c r="A448784" t="inlineStr">
        <is>
          <t>kernelsundown</t>
        </is>
      </c>
      <c r="B448784" t="n">
        <v>1</v>
      </c>
    </row>
    <row r="448785">
      <c r="A448785" t="inlineStr">
        <is>
          <t>atkdefconf3</t>
        </is>
      </c>
      <c r="B448785" t="n">
        <v>1</v>
      </c>
    </row>
    <row r="448786">
      <c r="A448786" t="inlineStr">
        <is>
          <t>fms9</t>
        </is>
      </c>
      <c r="B448786" t="n">
        <v>1</v>
      </c>
    </row>
    <row r="448787">
      <c r="A448787" t="inlineStr">
        <is>
          <t>remns</t>
        </is>
      </c>
      <c r="B448787" t="n">
        <v>1</v>
      </c>
    </row>
    <row r="448788">
      <c r="A448788" t="inlineStr">
        <is>
          <t>kathias</t>
        </is>
      </c>
      <c r="B448788" t="n">
        <v>1</v>
      </c>
    </row>
    <row r="448789">
      <c r="A448789" t="inlineStr">
        <is>
          <t>unmarriagey</t>
        </is>
      </c>
      <c r="B448789" t="n">
        <v>1</v>
      </c>
    </row>
    <row r="448790">
      <c r="A448790" t="inlineStr">
        <is>
          <t>sunaidans</t>
        </is>
      </c>
      <c r="B448790" t="n">
        <v>1</v>
      </c>
    </row>
    <row r="448791">
      <c r="A448791" t="inlineStr">
        <is>
          <t>aliamati</t>
        </is>
      </c>
      <c r="B448791" t="n">
        <v>1</v>
      </c>
    </row>
    <row r="448792">
      <c r="A448792" t="inlineStr">
        <is>
          <t>seethingness</t>
        </is>
      </c>
      <c r="B448792" t="n">
        <v>1</v>
      </c>
    </row>
    <row r="448793">
      <c r="A448793" t="inlineStr">
        <is>
          <t>beleaguer</t>
        </is>
      </c>
      <c r="B448793" t="n">
        <v>2</v>
      </c>
    </row>
    <row r="448794">
      <c r="A448794" t="inlineStr">
        <is>
          <t>unexpmacillable</t>
        </is>
      </c>
      <c r="B448794" t="n">
        <v>1</v>
      </c>
    </row>
    <row r="448795">
      <c r="A448795" t="inlineStr">
        <is>
          <t>schehene</t>
        </is>
      </c>
      <c r="B448795" t="n">
        <v>1</v>
      </c>
    </row>
    <row r="448796">
      <c r="A448796" t="inlineStr">
        <is>
          <t>mckibbe</t>
        </is>
      </c>
      <c r="B448796" t="n">
        <v>2</v>
      </c>
    </row>
    <row r="448797">
      <c r="A448797" t="inlineStr">
        <is>
          <t>sleepooked</t>
        </is>
      </c>
      <c r="B448797" t="n">
        <v>1</v>
      </c>
    </row>
    <row r="448798">
      <c r="A448798" t="inlineStr">
        <is>
          <t>marchild</t>
        </is>
      </c>
      <c r="B448798" t="n">
        <v>1</v>
      </c>
    </row>
    <row r="448799">
      <c r="A448799" t="inlineStr">
        <is>
          <t>deserubbed</t>
        </is>
      </c>
      <c r="B448799" t="n">
        <v>1</v>
      </c>
    </row>
    <row r="448800">
      <c r="A448800" t="inlineStr">
        <is>
          <t>socialess</t>
        </is>
      </c>
      <c r="B448800" t="n">
        <v>1</v>
      </c>
    </row>
    <row r="448801">
      <c r="A448801" t="inlineStr">
        <is>
          <t>mindpreserve</t>
        </is>
      </c>
      <c r="B448801" t="n">
        <v>1</v>
      </c>
    </row>
    <row r="448802">
      <c r="A448802" t="inlineStr">
        <is>
          <t>lickset</t>
        </is>
      </c>
      <c r="B448802" t="n">
        <v>1</v>
      </c>
    </row>
    <row r="448803">
      <c r="A448803" t="inlineStr">
        <is>
          <t>wackrush</t>
        </is>
      </c>
      <c r="B448803" t="n">
        <v>1</v>
      </c>
    </row>
    <row r="448804">
      <c r="A448804" t="inlineStr">
        <is>
          <t>xxxlive</t>
        </is>
      </c>
      <c r="B448804" t="n">
        <v>1</v>
      </c>
    </row>
    <row r="448805">
      <c r="A448805" t="inlineStr">
        <is>
          <t>tbttox</t>
        </is>
      </c>
      <c r="B448805" t="n">
        <v>1</v>
      </c>
    </row>
    <row r="448806">
      <c r="A448806" t="inlineStr">
        <is>
          <t>picakines</t>
        </is>
      </c>
      <c r="B448806" t="n">
        <v>1</v>
      </c>
    </row>
    <row r="448807">
      <c r="A448807" t="inlineStr">
        <is>
          <t>site—especially</t>
        </is>
      </c>
      <c r="B448807" t="n">
        <v>1</v>
      </c>
    </row>
    <row r="448808">
      <c r="A448808" t="inlineStr">
        <is>
          <t>earthtech</t>
        </is>
      </c>
      <c r="B448808" t="n">
        <v>1</v>
      </c>
    </row>
    <row r="448809">
      <c r="A448809" t="inlineStr">
        <is>
          <t>hektar</t>
        </is>
      </c>
      <c r="B448809" t="n">
        <v>1</v>
      </c>
    </row>
    <row r="448810">
      <c r="A448810" t="inlineStr">
        <is>
          <t>fromorganic</t>
        </is>
      </c>
      <c r="B448810" t="n">
        <v>1</v>
      </c>
    </row>
    <row r="448811">
      <c r="A448811" t="inlineStr">
        <is>
          <t>ttingberge</t>
        </is>
      </c>
      <c r="B448811" t="n">
        <v>1</v>
      </c>
    </row>
    <row r="448812">
      <c r="A448812" t="inlineStr">
        <is>
          <t>planetus</t>
        </is>
      </c>
      <c r="B448812" t="n">
        <v>1</v>
      </c>
    </row>
    <row r="448813">
      <c r="A448813" t="inlineStr">
        <is>
          <t>uparauchung</t>
        </is>
      </c>
      <c r="B448813" t="n">
        <v>1</v>
      </c>
    </row>
    <row r="448814">
      <c r="A448814" t="inlineStr">
        <is>
          <t>zhizhevjj</t>
        </is>
      </c>
      <c r="B448814" t="n">
        <v>1</v>
      </c>
    </row>
    <row r="448815">
      <c r="A448815" t="inlineStr">
        <is>
          <t>dratedi</t>
        </is>
      </c>
      <c r="B448815" t="n">
        <v>1</v>
      </c>
    </row>
    <row r="448816">
      <c r="A448816" t="inlineStr">
        <is>
          <t>stormflowers</t>
        </is>
      </c>
      <c r="B448816" t="n">
        <v>1</v>
      </c>
    </row>
    <row r="448817">
      <c r="A448817" t="inlineStr">
        <is>
          <t>vashnias</t>
        </is>
      </c>
      <c r="B448817" t="n">
        <v>1</v>
      </c>
    </row>
    <row r="448818">
      <c r="A448818" t="inlineStr">
        <is>
          <t>sautéin</t>
        </is>
      </c>
      <c r="B448818" t="n">
        <v>1</v>
      </c>
    </row>
    <row r="448819">
      <c r="A448819" t="inlineStr">
        <is>
          <t>pasuki</t>
        </is>
      </c>
      <c r="B448819" t="n">
        <v>1</v>
      </c>
    </row>
    <row r="448820">
      <c r="A448820" t="inlineStr">
        <is>
          <t>tp21</t>
        </is>
      </c>
      <c r="B448820" t="n">
        <v>1</v>
      </c>
    </row>
    <row r="448821">
      <c r="A448821" t="inlineStr">
        <is>
          <t>clofty</t>
        </is>
      </c>
      <c r="B448821" t="n">
        <v>1</v>
      </c>
    </row>
    <row r="448822">
      <c r="A448822" t="inlineStr">
        <is>
          <t>tarvoläinen</t>
        </is>
      </c>
      <c r="B448822" t="n">
        <v>1</v>
      </c>
    </row>
    <row r="448823">
      <c r="A448823" t="inlineStr">
        <is>
          <t>pâtécience</t>
        </is>
      </c>
      <c r="B448823" t="n">
        <v>1</v>
      </c>
    </row>
    <row r="448824">
      <c r="A448824" t="inlineStr">
        <is>
          <t>dmlaib</t>
        </is>
      </c>
      <c r="B448824" t="n">
        <v>1</v>
      </c>
    </row>
    <row r="448825">
      <c r="A448825" t="inlineStr">
        <is>
          <t>�skempf`</t>
        </is>
      </c>
      <c r="B448825" t="n">
        <v>1</v>
      </c>
    </row>
    <row r="448826">
      <c r="A448826" t="inlineStr">
        <is>
          <t>yakovichev</t>
        </is>
      </c>
      <c r="B448826" t="n">
        <v>1</v>
      </c>
    </row>
    <row r="448827">
      <c r="A448827" t="inlineStr">
        <is>
          <t>folgottungspersonge</t>
        </is>
      </c>
      <c r="B448827" t="n">
        <v>1</v>
      </c>
    </row>
    <row r="448828">
      <c r="A448828" t="inlineStr">
        <is>
          <t>wolffentlichung</t>
        </is>
      </c>
      <c r="B448828" t="n">
        <v>1</v>
      </c>
    </row>
    <row r="448829">
      <c r="A448829" t="inlineStr">
        <is>
          <t>wollungschinnerzek</t>
        </is>
      </c>
      <c r="B448829" t="n">
        <v>1</v>
      </c>
    </row>
    <row r="448830">
      <c r="A448830" t="inlineStr">
        <is>
          <t>gelegen</t>
        </is>
      </c>
      <c r="B448830" t="n">
        <v>1</v>
      </c>
    </row>
    <row r="448831">
      <c r="A448831" t="inlineStr">
        <is>
          <t>etometers</t>
        </is>
      </c>
      <c r="B448831" t="n">
        <v>1</v>
      </c>
    </row>
    <row r="448832">
      <c r="A448832" t="inlineStr">
        <is>
          <t>tobeckung</t>
        </is>
      </c>
      <c r="B448832" t="n">
        <v>1</v>
      </c>
    </row>
    <row r="448833">
      <c r="A448833" t="inlineStr">
        <is>
          <t>t2th</t>
        </is>
      </c>
      <c r="B448833" t="n">
        <v>1</v>
      </c>
    </row>
    <row r="448834">
      <c r="A448834" t="inlineStr">
        <is>
          <t>salzsprung</t>
        </is>
      </c>
      <c r="B448834" t="n">
        <v>1</v>
      </c>
    </row>
    <row r="448835">
      <c r="A448835" t="inlineStr">
        <is>
          <t>urmezling</t>
        </is>
      </c>
      <c r="B448835" t="n">
        <v>1</v>
      </c>
    </row>
    <row r="448836">
      <c r="A448836" t="inlineStr">
        <is>
          <t>mullm</t>
        </is>
      </c>
      <c r="B448836" t="n">
        <v>1</v>
      </c>
    </row>
    <row r="448837">
      <c r="A448837" t="inlineStr">
        <is>
          <t>motax</t>
        </is>
      </c>
      <c r="B448837" t="n">
        <v>1</v>
      </c>
    </row>
    <row r="448838">
      <c r="A448838" t="inlineStr">
        <is>
          <t>dockage</t>
        </is>
      </c>
      <c r="B448838" t="n">
        <v>1</v>
      </c>
    </row>
    <row r="448839">
      <c r="A448839" t="inlineStr">
        <is>
          <t>justalthy</t>
        </is>
      </c>
      <c r="B448839" t="n">
        <v>1</v>
      </c>
    </row>
    <row r="448840">
      <c r="A448840" t="inlineStr">
        <is>
          <t>undatest</t>
        </is>
      </c>
      <c r="B448840" t="n">
        <v>1</v>
      </c>
    </row>
    <row r="448841">
      <c r="A448841" t="inlineStr">
        <is>
          <t>standgers</t>
        </is>
      </c>
      <c r="B448841" t="n">
        <v>1</v>
      </c>
    </row>
    <row r="448842">
      <c r="A448842" t="inlineStr">
        <is>
          <t>monontop</t>
        </is>
      </c>
      <c r="B448842" t="n">
        <v>1</v>
      </c>
    </row>
    <row r="448843">
      <c r="A448843" t="inlineStr">
        <is>
          <t>airp</t>
        </is>
      </c>
      <c r="B448843" t="n">
        <v>1</v>
      </c>
    </row>
    <row r="448844">
      <c r="A448844" t="inlineStr">
        <is>
          <t>tomorrowjet</t>
        </is>
      </c>
      <c r="B448844" t="n">
        <v>1</v>
      </c>
    </row>
    <row r="448845">
      <c r="A448845" t="inlineStr">
        <is>
          <t>foreclasing</t>
        </is>
      </c>
      <c r="B448845" t="n">
        <v>1</v>
      </c>
    </row>
    <row r="448846">
      <c r="A448846" t="inlineStr">
        <is>
          <t>hammockgeek</t>
        </is>
      </c>
      <c r="B448846" t="n">
        <v>1</v>
      </c>
    </row>
    <row r="448847">
      <c r="A448847" t="inlineStr">
        <is>
          <t>boostover</t>
        </is>
      </c>
      <c r="B448847" t="n">
        <v>1</v>
      </c>
    </row>
    <row r="448848">
      <c r="A448848" t="inlineStr">
        <is>
          <t>doosa</t>
        </is>
      </c>
      <c r="B448848" t="n">
        <v>1</v>
      </c>
    </row>
    <row r="448849">
      <c r="A448849" t="inlineStr">
        <is>
          <t>saxinet</t>
        </is>
      </c>
      <c r="B448849" t="n">
        <v>1</v>
      </c>
    </row>
    <row r="448850">
      <c r="A448850" t="inlineStr">
        <is>
          <t>tr·o</t>
        </is>
      </c>
      <c r="B448850" t="n">
        <v>1</v>
      </c>
    </row>
    <row r="448851">
      <c r="A448851" t="inlineStr">
        <is>
          <t>rocksgo</t>
        </is>
      </c>
      <c r="B448851" t="n">
        <v>1</v>
      </c>
    </row>
    <row r="448852">
      <c r="A448852" t="inlineStr">
        <is>
          <t>equiptic</t>
        </is>
      </c>
      <c r="B448852" t="n">
        <v>1</v>
      </c>
    </row>
    <row r="448853">
      <c r="A448853" t="inlineStr">
        <is>
          <t>ax980204u</t>
        </is>
      </c>
      <c r="B448853" t="n">
        <v>1</v>
      </c>
    </row>
    <row r="448854">
      <c r="A448854" t="inlineStr">
        <is>
          <t>usecad</t>
        </is>
      </c>
      <c r="B448854" t="n">
        <v>1</v>
      </c>
    </row>
    <row r="448855">
      <c r="A448855" t="inlineStr">
        <is>
          <t>growvar</t>
        </is>
      </c>
      <c r="B448855" t="n">
        <v>1</v>
      </c>
    </row>
    <row r="448856">
      <c r="A448856" t="inlineStr">
        <is>
          <t>recapta</t>
        </is>
      </c>
      <c r="B448856" t="n">
        <v>1</v>
      </c>
    </row>
    <row r="448857">
      <c r="A448857" t="inlineStr">
        <is>
          <t>olderwhite</t>
        </is>
      </c>
      <c r="B448857" t="n">
        <v>1</v>
      </c>
    </row>
    <row r="448858">
      <c r="A448858" t="inlineStr">
        <is>
          <t>weatherst</t>
        </is>
      </c>
      <c r="B448858" t="n">
        <v>1</v>
      </c>
    </row>
    <row r="448859">
      <c r="A448859" t="inlineStr">
        <is>
          <t>ava99</t>
        </is>
      </c>
      <c r="B448859" t="n">
        <v>1</v>
      </c>
    </row>
    <row r="448860">
      <c r="A448860" t="inlineStr">
        <is>
          <t>calculado</t>
        </is>
      </c>
      <c r="B448860" t="n">
        <v>1</v>
      </c>
    </row>
    <row r="448861">
      <c r="A448861" t="inlineStr">
        <is>
          <t>freshyo</t>
        </is>
      </c>
      <c r="B448861" t="n">
        <v>1</v>
      </c>
    </row>
    <row r="448862">
      <c r="A448862" t="inlineStr">
        <is>
          <t>whitesdinite</t>
        </is>
      </c>
      <c r="B448862" t="n">
        <v>1</v>
      </c>
    </row>
    <row r="448863">
      <c r="A448863" t="inlineStr">
        <is>
          <t>exists100k26</t>
        </is>
      </c>
      <c r="B448863" t="n">
        <v>1</v>
      </c>
    </row>
    <row r="448864">
      <c r="A448864" t="inlineStr">
        <is>
          <t>dalcia</t>
        </is>
      </c>
      <c r="B448864" t="n">
        <v>1</v>
      </c>
    </row>
    <row r="448865">
      <c r="A448865" t="inlineStr">
        <is>
          <t>3×9</t>
        </is>
      </c>
      <c r="B448865" t="n">
        <v>2</v>
      </c>
    </row>
    <row r="448866">
      <c r="A448866" t="inlineStr">
        <is>
          <t>out_enclosed</t>
        </is>
      </c>
      <c r="B448866" t="n">
        <v>1</v>
      </c>
    </row>
    <row r="448867">
      <c r="A448867" t="inlineStr">
        <is>
          <t>18º</t>
        </is>
      </c>
      <c r="B448867" t="n">
        <v>2</v>
      </c>
    </row>
    <row r="448868">
      <c r="A448868" t="inlineStr">
        <is>
          <t>microwavely</t>
        </is>
      </c>
      <c r="B448868" t="n">
        <v>1</v>
      </c>
    </row>
    <row r="448869">
      <c r="A448869" t="inlineStr">
        <is>
          <t>sanghan</t>
        </is>
      </c>
      <c r="B448869" t="n">
        <v>1</v>
      </c>
    </row>
    <row r="448870">
      <c r="A448870" t="inlineStr">
        <is>
          <t>poitante</t>
        </is>
      </c>
      <c r="B448870" t="n">
        <v>1</v>
      </c>
    </row>
    <row r="448871">
      <c r="A448871" t="inlineStr">
        <is>
          <t>hurary</t>
        </is>
      </c>
      <c r="B448871" t="n">
        <v>1</v>
      </c>
    </row>
    <row r="448872">
      <c r="A448872" t="inlineStr">
        <is>
          <t>raikkumar</t>
        </is>
      </c>
      <c r="B448872" t="n">
        <v>1</v>
      </c>
    </row>
    <row r="448873">
      <c r="A448873" t="inlineStr">
        <is>
          <t>pawanaji</t>
        </is>
      </c>
      <c r="B448873" t="n">
        <v>1</v>
      </c>
    </row>
    <row r="448874">
      <c r="A448874" t="inlineStr">
        <is>
          <t>alaghi</t>
        </is>
      </c>
      <c r="B448874" t="n">
        <v>1</v>
      </c>
    </row>
    <row r="448875">
      <c r="A448875" t="inlineStr">
        <is>
          <t>palkei</t>
        </is>
      </c>
      <c r="B448875" t="n">
        <v>1</v>
      </c>
    </row>
    <row r="448876">
      <c r="A448876" t="inlineStr">
        <is>
          <t>pavanidhar</t>
        </is>
      </c>
      <c r="B448876" t="n">
        <v>1</v>
      </c>
    </row>
    <row r="448877">
      <c r="A448877" t="inlineStr">
        <is>
          <t>rajinikanths</t>
        </is>
      </c>
      <c r="B448877" t="n">
        <v>1</v>
      </c>
    </row>
    <row r="448878">
      <c r="A448878" t="inlineStr">
        <is>
          <t>jayanthapura</t>
        </is>
      </c>
      <c r="B448878" t="n">
        <v>1</v>
      </c>
    </row>
    <row r="448879">
      <c r="A448879" t="inlineStr">
        <is>
          <t>luggiesgarh</t>
        </is>
      </c>
      <c r="B448879" t="n">
        <v>1</v>
      </c>
    </row>
    <row r="448880">
      <c r="A448880" t="inlineStr">
        <is>
          <t>rajeda</t>
        </is>
      </c>
      <c r="B448880" t="n">
        <v>1</v>
      </c>
    </row>
    <row r="448881">
      <c r="A448881" t="inlineStr">
        <is>
          <t>hanshagi</t>
        </is>
      </c>
      <c r="B448881" t="n">
        <v>1</v>
      </c>
    </row>
    <row r="448882">
      <c r="A448882" t="inlineStr">
        <is>
          <t>satoneta</t>
        </is>
      </c>
      <c r="B448882" t="n">
        <v>1</v>
      </c>
    </row>
    <row r="448883">
      <c r="A448883" t="inlineStr">
        <is>
          <t>sanghanit</t>
        </is>
      </c>
      <c r="B448883" t="n">
        <v>1</v>
      </c>
    </row>
    <row r="448884">
      <c r="A448884" t="inlineStr">
        <is>
          <t>sileba</t>
        </is>
      </c>
      <c r="B448884" t="n">
        <v>1</v>
      </c>
    </row>
    <row r="448885">
      <c r="A448885" t="inlineStr">
        <is>
          <t>nishanibhai</t>
        </is>
      </c>
      <c r="B448885" t="n">
        <v>1</v>
      </c>
    </row>
    <row r="448886">
      <c r="A448886" t="inlineStr">
        <is>
          <t>803652106</t>
        </is>
      </c>
      <c r="B448886" t="n">
        <v>1</v>
      </c>
    </row>
    <row r="448887">
      <c r="A448887" t="inlineStr">
        <is>
          <t>klespor</t>
        </is>
      </c>
      <c r="B448887" t="n">
        <v>1</v>
      </c>
    </row>
    <row r="448888">
      <c r="A448888" t="inlineStr">
        <is>
          <t>strikecode</t>
        </is>
      </c>
      <c r="B448888" t="n">
        <v>1</v>
      </c>
    </row>
    <row r="448889">
      <c r="A448889" t="inlineStr">
        <is>
          <t>stormdance</t>
        </is>
      </c>
      <c r="B448889" t="n">
        <v>1</v>
      </c>
    </row>
    <row r="448890">
      <c r="A448890" t="inlineStr">
        <is>
          <t>bla77</t>
        </is>
      </c>
      <c r="B448890" t="n">
        <v>1</v>
      </c>
    </row>
    <row r="448891">
      <c r="A448891" t="inlineStr">
        <is>
          <t>tobinville</t>
        </is>
      </c>
      <c r="B448891" t="n">
        <v>1</v>
      </c>
    </row>
    <row r="448892">
      <c r="A448892" t="inlineStr">
        <is>
          <t>x1xt</t>
        </is>
      </c>
      <c r="B448892" t="n">
        <v>1</v>
      </c>
    </row>
    <row r="448893">
      <c r="A448893" t="inlineStr">
        <is>
          <t>friendclub</t>
        </is>
      </c>
      <c r="B448893" t="n">
        <v>1</v>
      </c>
    </row>
    <row r="448894">
      <c r="A448894" t="inlineStr">
        <is>
          <t>adcrime</t>
        </is>
      </c>
      <c r="B448894" t="n">
        <v>1</v>
      </c>
    </row>
    <row r="448895">
      <c r="A448895" t="inlineStr">
        <is>
          <t>gs205</t>
        </is>
      </c>
      <c r="B448895" t="n">
        <v>1</v>
      </c>
    </row>
    <row r="448896">
      <c r="A448896" t="inlineStr">
        <is>
          <t>bryckon3</t>
        </is>
      </c>
      <c r="B448896" t="n">
        <v>1</v>
      </c>
    </row>
    <row r="448897">
      <c r="A448897" t="inlineStr">
        <is>
          <t>duread</t>
        </is>
      </c>
      <c r="B448897" t="n">
        <v>1</v>
      </c>
    </row>
    <row r="448898">
      <c r="A448898" t="inlineStr">
        <is>
          <t>desnoyer</t>
        </is>
      </c>
      <c r="B448898" t="n">
        <v>1</v>
      </c>
    </row>
    <row r="448899">
      <c r="A448899" t="inlineStr">
        <is>
          <t>doerksiewicz</t>
        </is>
      </c>
      <c r="B448899" t="n">
        <v>1</v>
      </c>
    </row>
    <row r="448900">
      <c r="A448900" t="inlineStr">
        <is>
          <t>bondable</t>
        </is>
      </c>
      <c r="B448900" t="n">
        <v>1</v>
      </c>
    </row>
    <row r="448901">
      <c r="A448901" t="inlineStr">
        <is>
          <t>missionime6</t>
        </is>
      </c>
      <c r="B448901" t="n">
        <v>1</v>
      </c>
    </row>
    <row r="448902">
      <c r="A448902" t="inlineStr">
        <is>
          <t>springerdance</t>
        </is>
      </c>
      <c r="B448902" t="n">
        <v>1</v>
      </c>
    </row>
    <row r="448903">
      <c r="A448903" t="inlineStr">
        <is>
          <t>miraclebob</t>
        </is>
      </c>
      <c r="B448903" t="n">
        <v>1</v>
      </c>
    </row>
    <row r="448904">
      <c r="A448904" t="inlineStr">
        <is>
          <t>molestress</t>
        </is>
      </c>
      <c r="B448904" t="n">
        <v>1</v>
      </c>
    </row>
    <row r="448905">
      <c r="A448905" t="inlineStr">
        <is>
          <t>kniziaq</t>
        </is>
      </c>
      <c r="B448905" t="n">
        <v>1</v>
      </c>
    </row>
    <row r="448906">
      <c r="A448906" t="inlineStr">
        <is>
          <t>bullduk</t>
        </is>
      </c>
      <c r="B448906" t="n">
        <v>1</v>
      </c>
    </row>
    <row r="448907">
      <c r="A448907" t="inlineStr">
        <is>
          <t>2012thick</t>
        </is>
      </c>
      <c r="B448907" t="n">
        <v>1</v>
      </c>
    </row>
    <row r="448908">
      <c r="A448908" t="inlineStr">
        <is>
          <t>turnoversave</t>
        </is>
      </c>
      <c r="B448908" t="n">
        <v>1</v>
      </c>
    </row>
    <row r="448909">
      <c r="A448909" t="inlineStr">
        <is>
          <t>urdulema</t>
        </is>
      </c>
      <c r="B448909" t="n">
        <v>1</v>
      </c>
    </row>
    <row r="448910">
      <c r="A448910" t="inlineStr">
        <is>
          <t>httpsplaceelse</t>
        </is>
      </c>
      <c r="B448910" t="n">
        <v>1</v>
      </c>
    </row>
    <row r="448911">
      <c r="A448911" t="inlineStr">
        <is>
          <t>downhttpswww</t>
        </is>
      </c>
      <c r="B448911" t="n">
        <v>1</v>
      </c>
    </row>
    <row r="448912">
      <c r="A448912" t="inlineStr">
        <is>
          <t>espille</t>
        </is>
      </c>
      <c r="B448912" t="n">
        <v>1</v>
      </c>
    </row>
    <row r="448913">
      <c r="A448913" t="inlineStr">
        <is>
          <t>vifmy5qwojdqacanada</t>
        </is>
      </c>
      <c r="B448913" t="n">
        <v>1</v>
      </c>
    </row>
    <row r="448914">
      <c r="A448914" t="inlineStr">
        <is>
          <t>oikonomints</t>
        </is>
      </c>
      <c r="B448914" t="n">
        <v>1</v>
      </c>
    </row>
    <row r="448915">
      <c r="A448915" t="inlineStr">
        <is>
          <t xml:space="preserve"> ··</t>
        </is>
      </c>
      <c r="B448915" t="n">
        <v>1</v>
      </c>
    </row>
    <row r="448916">
      <c r="A448916" t="inlineStr">
        <is>
          <t>thedailymediatic</t>
        </is>
      </c>
      <c r="B448916" t="n">
        <v>1</v>
      </c>
    </row>
    <row r="448917">
      <c r="A448917" t="inlineStr">
        <is>
          <t>tfc51307</t>
        </is>
      </c>
      <c r="B448917" t="n">
        <v>1</v>
      </c>
    </row>
    <row r="448918">
      <c r="A448918" t="inlineStr">
        <is>
          <t>kpwt</t>
        </is>
      </c>
      <c r="B448918" t="n">
        <v>1</v>
      </c>
    </row>
    <row r="448919">
      <c r="A448919" t="inlineStr">
        <is>
          <t>salickenault</t>
        </is>
      </c>
      <c r="B448919" t="n">
        <v>1</v>
      </c>
    </row>
    <row r="448920">
      <c r="A448920" t="inlineStr">
        <is>
          <t>povpim</t>
        </is>
      </c>
      <c r="B448920" t="n">
        <v>1</v>
      </c>
    </row>
    <row r="448921">
      <c r="A448921" t="inlineStr">
        <is>
          <t>kimppg</t>
        </is>
      </c>
      <c r="B448921" t="n">
        <v>1</v>
      </c>
    </row>
    <row r="448922">
      <c r="A448922" t="inlineStr">
        <is>
          <t>netstory372122is</t>
        </is>
      </c>
      <c r="B448922" t="n">
        <v>1</v>
      </c>
    </row>
    <row r="448923">
      <c r="A448923" t="inlineStr">
        <is>
          <t>sprigade</t>
        </is>
      </c>
      <c r="B448923" t="n">
        <v>1</v>
      </c>
    </row>
    <row r="448924">
      <c r="A448924" t="inlineStr">
        <is>
          <t>soccerchamp</t>
        </is>
      </c>
      <c r="B448924" t="n">
        <v>1</v>
      </c>
    </row>
    <row r="448925">
      <c r="A448925" t="inlineStr">
        <is>
          <t>scudded</t>
        </is>
      </c>
      <c r="B448925" t="n">
        <v>1</v>
      </c>
    </row>
    <row r="448926">
      <c r="A448926" t="inlineStr">
        <is>
          <t>findinsinsflation</t>
        </is>
      </c>
      <c r="B448926" t="n">
        <v>1</v>
      </c>
    </row>
    <row r="448927">
      <c r="A448927" t="inlineStr">
        <is>
          <t>midostere</t>
        </is>
      </c>
      <c r="B448927" t="n">
        <v>1</v>
      </c>
    </row>
    <row r="448928">
      <c r="A448928" t="inlineStr">
        <is>
          <t>zealoty</t>
        </is>
      </c>
      <c r="B448928" t="n">
        <v>2</v>
      </c>
    </row>
    <row r="448929">
      <c r="A448929" t="inlineStr">
        <is>
          <t>desmaural</t>
        </is>
      </c>
      <c r="B448929" t="n">
        <v>1</v>
      </c>
    </row>
    <row r="448930">
      <c r="A448930" t="inlineStr">
        <is>
          <t>bekro</t>
        </is>
      </c>
      <c r="B448930" t="n">
        <v>1</v>
      </c>
    </row>
    <row r="448931">
      <c r="A448931" t="inlineStr">
        <is>
          <t>loudowing</t>
        </is>
      </c>
      <c r="B448931" t="n">
        <v>1</v>
      </c>
    </row>
    <row r="448932">
      <c r="A448932" t="inlineStr">
        <is>
          <t>beachmunky</t>
        </is>
      </c>
      <c r="B448932" t="n">
        <v>1</v>
      </c>
    </row>
    <row r="448933">
      <c r="A448933" t="inlineStr">
        <is>
          <t>pointby</t>
        </is>
      </c>
      <c r="B448933" t="n">
        <v>1</v>
      </c>
    </row>
    <row r="448934">
      <c r="A448934" t="inlineStr">
        <is>
          <t>bestchild</t>
        </is>
      </c>
      <c r="B448934" t="n">
        <v>1</v>
      </c>
    </row>
    <row r="448935">
      <c r="A448935" t="inlineStr">
        <is>
          <t>whoshake</t>
        </is>
      </c>
      <c r="B448935" t="n">
        <v>1</v>
      </c>
    </row>
    <row r="448936">
      <c r="A448936" t="inlineStr">
        <is>
          <t>skinically</t>
        </is>
      </c>
      <c r="B448936" t="n">
        <v>1</v>
      </c>
    </row>
    <row r="448937">
      <c r="A448937" t="inlineStr">
        <is>
          <t>loqifs</t>
        </is>
      </c>
      <c r="B448937" t="n">
        <v>1</v>
      </c>
    </row>
    <row r="448938">
      <c r="A448938" t="inlineStr">
        <is>
          <t>papernias</t>
        </is>
      </c>
      <c r="B448938" t="n">
        <v>1</v>
      </c>
    </row>
    <row r="448939">
      <c r="A448939" t="inlineStr">
        <is>
          <t>secsssh</t>
        </is>
      </c>
      <c r="B448939" t="n">
        <v>1</v>
      </c>
    </row>
    <row r="448940">
      <c r="A448940" t="inlineStr">
        <is>
          <t>pennieflex</t>
        </is>
      </c>
      <c r="B448940" t="n">
        <v>1</v>
      </c>
    </row>
    <row r="448941">
      <c r="A448941" t="inlineStr">
        <is>
          <t>authenticationsecret</t>
        </is>
      </c>
      <c r="B448941" t="n">
        <v>1</v>
      </c>
    </row>
    <row r="448942">
      <c r="A448942" t="inlineStr">
        <is>
          <t>cherchez</t>
        </is>
      </c>
      <c r="B448942" t="n">
        <v>1</v>
      </c>
    </row>
    <row r="448943">
      <c r="A448943" t="inlineStr">
        <is>
          <t>yamoto304epsilon</t>
        </is>
      </c>
      <c r="B448943" t="n">
        <v>1</v>
      </c>
    </row>
    <row r="448944">
      <c r="A448944" t="inlineStr">
        <is>
          <t>interval15</t>
        </is>
      </c>
      <c r="B448944" t="n">
        <v>1</v>
      </c>
    </row>
    <row r="448945">
      <c r="A448945" t="inlineStr">
        <is>
          <t>sambaubuntusamba</t>
        </is>
      </c>
      <c r="B448945" t="n">
        <v>1</v>
      </c>
    </row>
    <row r="448946">
      <c r="A448946" t="inlineStr">
        <is>
          <t>hub_140</t>
        </is>
      </c>
      <c r="B448946" t="n">
        <v>1</v>
      </c>
    </row>
    <row r="448947">
      <c r="A448947" t="inlineStr">
        <is>
          <t>host_ns14</t>
        </is>
      </c>
      <c r="B448947" t="n">
        <v>1</v>
      </c>
    </row>
    <row r="448948">
      <c r="A448948" t="inlineStr">
        <is>
          <t>algyree</t>
        </is>
      </c>
      <c r="B448948" t="n">
        <v>1</v>
      </c>
    </row>
    <row r="448949">
      <c r="A448949" t="inlineStr">
        <is>
          <t>apagusksx</t>
        </is>
      </c>
      <c r="B448949" t="n">
        <v>1</v>
      </c>
    </row>
    <row r="448950">
      <c r="A448950" t="inlineStr">
        <is>
          <t>nagiossubnet</t>
        </is>
      </c>
      <c r="B448950" t="n">
        <v>1</v>
      </c>
    </row>
    <row r="448951">
      <c r="A448951" t="inlineStr">
        <is>
          <t>dsnapshotsrelease</t>
        </is>
      </c>
      <c r="B448951" t="n">
        <v>1</v>
      </c>
    </row>
    <row r="448952">
      <c r="A448952" t="inlineStr">
        <is>
          <t>slischer</t>
        </is>
      </c>
      <c r="B448952" t="n">
        <v>1</v>
      </c>
    </row>
    <row r="448953">
      <c r="A448953" t="inlineStr">
        <is>
          <t>encouraging_host</t>
        </is>
      </c>
      <c r="B448953" t="n">
        <v>1</v>
      </c>
    </row>
    <row r="448954">
      <c r="A448954" t="inlineStr">
        <is>
          <t>whetroffnamedomain</t>
        </is>
      </c>
      <c r="B448954" t="n">
        <v>1</v>
      </c>
    </row>
    <row r="448955">
      <c r="A448955" t="inlineStr">
        <is>
          <t>wisix</t>
        </is>
      </c>
      <c r="B448955" t="n">
        <v>1</v>
      </c>
    </row>
    <row r="448956">
      <c r="A448956" t="inlineStr">
        <is>
          <t>srllogal</t>
        </is>
      </c>
      <c r="B448956" t="n">
        <v>1</v>
      </c>
    </row>
    <row r="448957">
      <c r="A448957" t="inlineStr">
        <is>
          <t>hm{usernamepassword</t>
        </is>
      </c>
      <c r="B448957" t="n">
        <v>1</v>
      </c>
    </row>
    <row r="448958">
      <c r="A448958" t="inlineStr">
        <is>
          <t>accept{</t>
        </is>
      </c>
      <c r="B448958" t="n">
        <v>2</v>
      </c>
    </row>
    <row r="448959">
      <c r="A448959" t="inlineStr">
        <is>
          <t>stdstrings</t>
        </is>
      </c>
      <c r="B448959" t="n">
        <v>1</v>
      </c>
    </row>
    <row r="448960">
      <c r="A448960" t="inlineStr">
        <is>
          <t>heisher</t>
        </is>
      </c>
      <c r="B448960" t="n">
        <v>1</v>
      </c>
    </row>
    <row r="448961">
      <c r="A448961" t="inlineStr">
        <is>
          <t>httpconflict{</t>
        </is>
      </c>
      <c r="B448961" t="n">
        <v>1</v>
      </c>
    </row>
    <row r="448962">
      <c r="A448962" t="inlineStr">
        <is>
          <t>sigen</t>
        </is>
      </c>
      <c r="B448962" t="n">
        <v>2</v>
      </c>
    </row>
    <row r="448963">
      <c r="A448963" t="inlineStr">
        <is>
          <t>froydon02</t>
        </is>
      </c>
      <c r="B448963" t="n">
        <v>1</v>
      </c>
    </row>
    <row r="448964">
      <c r="A448964" t="inlineStr">
        <is>
          <t>033658</t>
        </is>
      </c>
      <c r="B448964" t="n">
        <v>1</v>
      </c>
    </row>
    <row r="448965">
      <c r="A448965" t="inlineStr">
        <is>
          <t>onesentence</t>
        </is>
      </c>
      <c r="B448965" t="n">
        <v>1</v>
      </c>
    </row>
    <row r="448966">
      <c r="A448966" t="inlineStr">
        <is>
          <t>mballetacceptx</t>
        </is>
      </c>
      <c r="B448966" t="n">
        <v>1</v>
      </c>
    </row>
    <row r="448967">
      <c r="A448967" t="inlineStr">
        <is>
          <t>companydeveloping</t>
        </is>
      </c>
      <c r="B448967" t="n">
        <v>1</v>
      </c>
    </row>
    <row r="448968">
      <c r="A448968" t="inlineStr">
        <is>
          <t>setbma</t>
        </is>
      </c>
      <c r="B448968" t="n">
        <v>1</v>
      </c>
    </row>
    <row r="448969">
      <c r="A448969" t="inlineStr">
        <is>
          <t>sinesetpepper</t>
        </is>
      </c>
      <c r="B448969" t="n">
        <v>1</v>
      </c>
    </row>
    <row r="448970">
      <c r="A448970" t="inlineStr">
        <is>
          <t>httpstring</t>
        </is>
      </c>
      <c r="B448970" t="n">
        <v>1</v>
      </c>
    </row>
    <row r="448971">
      <c r="A448971" t="inlineStr">
        <is>
          <t>gensignal</t>
        </is>
      </c>
      <c r="B448971" t="n">
        <v>1</v>
      </c>
    </row>
    <row r="448972">
      <c r="A448972" t="inlineStr">
        <is>
          <t>mballet</t>
        </is>
      </c>
      <c r="B448972" t="n">
        <v>1</v>
      </c>
    </row>
    <row r="448973">
      <c r="A448973" t="inlineStr">
        <is>
          <t>heerd</t>
        </is>
      </c>
      <c r="B448973" t="n">
        <v>1</v>
      </c>
    </row>
    <row r="448974">
      <c r="A448974" t="inlineStr">
        <is>
          <t>whisut</t>
        </is>
      </c>
      <c r="B448974" t="n">
        <v>1</v>
      </c>
    </row>
    <row r="448975">
      <c r="A448975" t="inlineStr">
        <is>
          <t>boardroominstellation</t>
        </is>
      </c>
      <c r="B448975" t="n">
        <v>1</v>
      </c>
    </row>
    <row r="448976">
      <c r="A448976" t="inlineStr">
        <is>
          <t>pushserver</t>
        </is>
      </c>
      <c r="B448976" t="n">
        <v>1</v>
      </c>
    </row>
    <row r="448977">
      <c r="A448977" t="inlineStr">
        <is>
          <t>ieprogs</t>
        </is>
      </c>
      <c r="B448977" t="n">
        <v>1</v>
      </c>
    </row>
    <row r="448978">
      <c r="A448978" t="inlineStr">
        <is>
          <t>karavsky</t>
        </is>
      </c>
      <c r="B448978" t="n">
        <v>1</v>
      </c>
    </row>
    <row r="448979">
      <c r="A448979" t="inlineStr">
        <is>
          <t>keovice</t>
        </is>
      </c>
      <c r="B448979" t="n">
        <v>1</v>
      </c>
    </row>
    <row r="448980">
      <c r="A448980" t="inlineStr">
        <is>
          <t>comyaya</t>
        </is>
      </c>
      <c r="B448980" t="n">
        <v>1</v>
      </c>
    </row>
    <row r="448981">
      <c r="A448981" t="inlineStr">
        <is>
          <t>elci</t>
        </is>
      </c>
      <c r="B448981" t="n">
        <v>2</v>
      </c>
    </row>
    <row r="448982">
      <c r="A448982" t="inlineStr">
        <is>
          <t>getlat</t>
        </is>
      </c>
      <c r="B448982" t="n">
        <v>1</v>
      </c>
    </row>
    <row r="448983">
      <c r="A448983" t="inlineStr">
        <is>
          <t>badworld</t>
        </is>
      </c>
      <c r="B448983" t="n">
        <v>1</v>
      </c>
    </row>
    <row r="448984">
      <c r="A448984" t="inlineStr">
        <is>
          <t>deteriorat</t>
        </is>
      </c>
      <c r="B448984" t="n">
        <v>1</v>
      </c>
    </row>
    <row r="448985">
      <c r="A448985" t="inlineStr">
        <is>
          <t>pfontize</t>
        </is>
      </c>
      <c r="B448985" t="n">
        <v>1</v>
      </c>
    </row>
    <row r="448986">
      <c r="A448986" t="inlineStr">
        <is>
          <t>korsul</t>
        </is>
      </c>
      <c r="B448986" t="n">
        <v>1</v>
      </c>
    </row>
    <row r="448987">
      <c r="A448987" t="inlineStr">
        <is>
          <t>swagman47</t>
        </is>
      </c>
      <c r="B448987" t="n">
        <v>1</v>
      </c>
    </row>
    <row r="448988">
      <c r="A448988" t="inlineStr">
        <is>
          <t>rsstarcoin</t>
        </is>
      </c>
      <c r="B448988" t="n">
        <v>1</v>
      </c>
    </row>
    <row r="448989">
      <c r="A448989" t="inlineStr">
        <is>
          <t>bmiedy</t>
        </is>
      </c>
      <c r="B448989" t="n">
        <v>1</v>
      </c>
    </row>
    <row r="448990">
      <c r="A448990" t="inlineStr">
        <is>
          <t>blackholtne</t>
        </is>
      </c>
      <c r="B448990" t="n">
        <v>1</v>
      </c>
    </row>
    <row r="448991">
      <c r="A448991" t="inlineStr">
        <is>
          <t>warrul</t>
        </is>
      </c>
      <c r="B448991" t="n">
        <v>1</v>
      </c>
    </row>
    <row r="448992">
      <c r="A448992" t="inlineStr">
        <is>
          <t>elmlet</t>
        </is>
      </c>
      <c r="B448992" t="n">
        <v>1</v>
      </c>
    </row>
    <row r="448993">
      <c r="A448993" t="inlineStr">
        <is>
          <t>attalat</t>
        </is>
      </c>
      <c r="B448993" t="n">
        <v>1</v>
      </c>
    </row>
    <row r="448994">
      <c r="A448994" t="inlineStr">
        <is>
          <t>robertstinder</t>
        </is>
      </c>
      <c r="B448994" t="n">
        <v>1</v>
      </c>
    </row>
    <row r="448995">
      <c r="A448995" t="inlineStr">
        <is>
          <t>dickbrock</t>
        </is>
      </c>
      <c r="B448995" t="n">
        <v>1</v>
      </c>
    </row>
    <row r="448996">
      <c r="A448996" t="inlineStr">
        <is>
          <t>nareskeeper</t>
        </is>
      </c>
      <c r="B448996" t="n">
        <v>1</v>
      </c>
    </row>
    <row r="448997">
      <c r="A448997" t="inlineStr">
        <is>
          <t>carakinesque</t>
        </is>
      </c>
      <c r="B448997" t="n">
        <v>1</v>
      </c>
    </row>
    <row r="448998">
      <c r="A448998" t="inlineStr">
        <is>
          <t>five99ires</t>
        </is>
      </c>
      <c r="B448998" t="n">
        <v>1</v>
      </c>
    </row>
    <row r="448999">
      <c r="A448999" t="inlineStr">
        <is>
          <t>buttermans</t>
        </is>
      </c>
      <c r="B448999" t="n">
        <v>1</v>
      </c>
    </row>
    <row r="449000">
      <c r="A449000" t="inlineStr">
        <is>
          <t>digerno</t>
        </is>
      </c>
      <c r="B449000" t="n">
        <v>1</v>
      </c>
    </row>
    <row r="449001">
      <c r="A449001" t="inlineStr">
        <is>
          <t>sushlies</t>
        </is>
      </c>
      <c r="B449001" t="n">
        <v>1</v>
      </c>
    </row>
    <row r="449002">
      <c r="A449002" t="inlineStr">
        <is>
          <t>guardiniif</t>
        </is>
      </c>
      <c r="B449002" t="n">
        <v>1</v>
      </c>
    </row>
    <row r="449003">
      <c r="A449003" t="inlineStr">
        <is>
          <t>warsoft</t>
        </is>
      </c>
      <c r="B449003" t="n">
        <v>1</v>
      </c>
    </row>
    <row r="449004">
      <c r="A449004" t="inlineStr">
        <is>
          <t>louobatiswwii</t>
        </is>
      </c>
      <c r="B449004" t="n">
        <v>1</v>
      </c>
    </row>
    <row r="449005">
      <c r="A449005" t="inlineStr">
        <is>
          <t>brownstarch</t>
        </is>
      </c>
      <c r="B449005" t="n">
        <v>1</v>
      </c>
    </row>
    <row r="449006">
      <c r="A449006" t="inlineStr">
        <is>
          <t>desières</t>
        </is>
      </c>
      <c r="B449006" t="n">
        <v>1</v>
      </c>
    </row>
    <row r="449007">
      <c r="A449007" t="inlineStr">
        <is>
          <t>skidwell</t>
        </is>
      </c>
      <c r="B449007" t="n">
        <v>1</v>
      </c>
    </row>
    <row r="449008">
      <c r="A449008" t="inlineStr">
        <is>
          <t>alasdon</t>
        </is>
      </c>
      <c r="B449008" t="n">
        <v>1</v>
      </c>
    </row>
    <row r="449009">
      <c r="A449009" t="inlineStr">
        <is>
          <t>morenitty</t>
        </is>
      </c>
      <c r="B449009" t="n">
        <v>1</v>
      </c>
    </row>
    <row r="449010">
      <c r="A449010" t="inlineStr">
        <is>
          <t>fricketing</t>
        </is>
      </c>
      <c r="B449010" t="n">
        <v>1</v>
      </c>
    </row>
    <row r="449011">
      <c r="A449011" t="inlineStr">
        <is>
          <t>lehedron</t>
        </is>
      </c>
      <c r="B449011" t="n">
        <v>1</v>
      </c>
    </row>
    <row r="449012">
      <c r="A449012" t="inlineStr">
        <is>
          <t>flamecellsoftware</t>
        </is>
      </c>
      <c r="B449012" t="n">
        <v>1</v>
      </c>
    </row>
    <row r="449013">
      <c r="A449013" t="inlineStr">
        <is>
          <t>comp346209</t>
        </is>
      </c>
      <c r="B449013" t="n">
        <v>1</v>
      </c>
    </row>
    <row r="449014">
      <c r="A449014" t="inlineStr">
        <is>
          <t>schistah1</t>
        </is>
      </c>
      <c r="B449014" t="n">
        <v>1</v>
      </c>
    </row>
    <row r="449015">
      <c r="A449015" t="inlineStr">
        <is>
          <t>genecd</t>
        </is>
      </c>
      <c r="B449015" t="n">
        <v>1</v>
      </c>
    </row>
    <row r="449016">
      <c r="A449016" t="inlineStr">
        <is>
          <t>fusey</t>
        </is>
      </c>
      <c r="B449016" t="n">
        <v>1</v>
      </c>
    </row>
    <row r="449017">
      <c r="A449017" t="inlineStr">
        <is>
          <t>lampdr</t>
        </is>
      </c>
      <c r="B449017" t="n">
        <v>1</v>
      </c>
    </row>
    <row r="449018">
      <c r="A449018" t="inlineStr">
        <is>
          <t>melgtold</t>
        </is>
      </c>
      <c r="B449018" t="n">
        <v>1</v>
      </c>
    </row>
    <row r="449019">
      <c r="A449019" t="inlineStr">
        <is>
          <t>s154175</t>
        </is>
      </c>
      <c r="B449019" t="n">
        <v>1</v>
      </c>
    </row>
    <row r="449020">
      <c r="A449020" t="inlineStr">
        <is>
          <t>dashfak</t>
        </is>
      </c>
      <c r="B449020" t="n">
        <v>1</v>
      </c>
    </row>
    <row r="449021">
      <c r="A449021" t="inlineStr">
        <is>
          <t>nzhealthnews18220632034885internationalsunvey</t>
        </is>
      </c>
      <c r="B449021" t="n">
        <v>1</v>
      </c>
    </row>
    <row r="449022">
      <c r="A449022" t="inlineStr">
        <is>
          <t>humon</t>
        </is>
      </c>
      <c r="B449022" t="n">
        <v>1</v>
      </c>
    </row>
    <row r="449023">
      <c r="A449023" t="inlineStr">
        <is>
          <t>mdbtbdees</t>
        </is>
      </c>
      <c r="B449023" t="n">
        <v>1</v>
      </c>
    </row>
    <row r="449024">
      <c r="A449024" t="inlineStr">
        <is>
          <t>dalclea</t>
        </is>
      </c>
      <c r="B449024" t="n">
        <v>1</v>
      </c>
    </row>
    <row r="449025">
      <c r="A449025" t="inlineStr">
        <is>
          <t>snolership</t>
        </is>
      </c>
      <c r="B449025" t="n">
        <v>1</v>
      </c>
    </row>
    <row r="449026">
      <c r="A449026" t="inlineStr">
        <is>
          <t>asovich</t>
        </is>
      </c>
      <c r="B449026" t="n">
        <v>1</v>
      </c>
    </row>
    <row r="449027">
      <c r="A449027" t="inlineStr">
        <is>
          <t>diseasesseizure</t>
        </is>
      </c>
      <c r="B449027" t="n">
        <v>1</v>
      </c>
    </row>
    <row r="449028">
      <c r="A449028" t="inlineStr">
        <is>
          <t>methotherapy</t>
        </is>
      </c>
      <c r="B449028" t="n">
        <v>1</v>
      </c>
    </row>
    <row r="449029">
      <c r="A449029" t="inlineStr">
        <is>
          <t>bremids</t>
        </is>
      </c>
      <c r="B449029" t="n">
        <v>1</v>
      </c>
    </row>
    <row r="449030">
      <c r="A449030" t="inlineStr">
        <is>
          <t>psychiatria</t>
        </is>
      </c>
      <c r="B449030" t="n">
        <v>1</v>
      </c>
    </row>
    <row r="449031">
      <c r="A449031" t="inlineStr">
        <is>
          <t>mediatorswitnesses</t>
        </is>
      </c>
      <c r="B449031" t="n">
        <v>1</v>
      </c>
    </row>
    <row r="449032">
      <c r="A449032" t="inlineStr">
        <is>
          <t>sockline</t>
        </is>
      </c>
      <c r="B449032" t="n">
        <v>1</v>
      </c>
    </row>
    <row r="449033">
      <c r="A449033" t="inlineStr">
        <is>
          <t>discoscopy</t>
        </is>
      </c>
      <c r="B449033" t="n">
        <v>1</v>
      </c>
    </row>
    <row r="449034">
      <c r="A449034" t="inlineStr">
        <is>
          <t>aloliberal</t>
        </is>
      </c>
      <c r="B449034" t="n">
        <v>1</v>
      </c>
    </row>
    <row r="449035">
      <c r="A449035" t="inlineStr">
        <is>
          <t>spinninhave</t>
        </is>
      </c>
      <c r="B449035" t="n">
        <v>1</v>
      </c>
    </row>
    <row r="449036">
      <c r="A449036" t="inlineStr">
        <is>
          <t>microbiophtfettes</t>
        </is>
      </c>
      <c r="B449036" t="n">
        <v>1</v>
      </c>
    </row>
    <row r="449037">
      <c r="A449037" t="inlineStr">
        <is>
          <t>nephrine</t>
        </is>
      </c>
      <c r="B449037" t="n">
        <v>1</v>
      </c>
    </row>
    <row r="449038">
      <c r="A449038" t="inlineStr">
        <is>
          <t>masterhospital</t>
        </is>
      </c>
      <c r="B449038" t="n">
        <v>1</v>
      </c>
    </row>
    <row r="449039">
      <c r="A449039" t="inlineStr">
        <is>
          <t>willward</t>
        </is>
      </c>
      <c r="B449039" t="n">
        <v>1</v>
      </c>
    </row>
    <row r="449040">
      <c r="A449040" t="inlineStr">
        <is>
          <t>openwr</t>
        </is>
      </c>
      <c r="B449040" t="n">
        <v>1</v>
      </c>
    </row>
    <row r="449041">
      <c r="A449041" t="inlineStr">
        <is>
          <t>aznihul</t>
        </is>
      </c>
      <c r="B449041" t="n">
        <v>1</v>
      </c>
    </row>
    <row r="449042">
      <c r="A449042" t="inlineStr">
        <is>
          <t>manbauts</t>
        </is>
      </c>
      <c r="B449042" t="n">
        <v>1</v>
      </c>
    </row>
    <row r="449043">
      <c r="A449043" t="inlineStr">
        <is>
          <t>ariageons</t>
        </is>
      </c>
      <c r="B449043" t="n">
        <v>1</v>
      </c>
    </row>
    <row r="449044">
      <c r="A449044" t="inlineStr">
        <is>
          <t>edloweines</t>
        </is>
      </c>
      <c r="B449044" t="n">
        <v>1</v>
      </c>
    </row>
    <row r="449045">
      <c r="A449045" t="inlineStr">
        <is>
          <t>yukigeleways</t>
        </is>
      </c>
      <c r="B449045" t="n">
        <v>1</v>
      </c>
    </row>
    <row r="449046">
      <c r="A449046" t="inlineStr">
        <is>
          <t>htjuke</t>
        </is>
      </c>
      <c r="B449046" t="n">
        <v>1</v>
      </c>
    </row>
    <row r="449047">
      <c r="A449047" t="inlineStr">
        <is>
          <t>fakprops</t>
        </is>
      </c>
      <c r="B449047" t="n">
        <v>1</v>
      </c>
    </row>
    <row r="449048">
      <c r="A449048" t="inlineStr">
        <is>
          <t>guidekeeper_nd</t>
        </is>
      </c>
      <c r="B449048" t="n">
        <v>1</v>
      </c>
    </row>
    <row r="449049">
      <c r="A449049" t="inlineStr">
        <is>
          <t>lsharyanva</t>
        </is>
      </c>
      <c r="B449049" t="n">
        <v>1</v>
      </c>
    </row>
    <row r="449050">
      <c r="A449050" t="inlineStr">
        <is>
          <t>enmuse</t>
        </is>
      </c>
      <c r="B449050" t="n">
        <v>1</v>
      </c>
    </row>
    <row r="449051">
      <c r="A449051" t="inlineStr">
        <is>
          <t>flintoff</t>
        </is>
      </c>
      <c r="B449051" t="n">
        <v>1</v>
      </c>
    </row>
    <row r="449052">
      <c r="A449052" t="inlineStr">
        <is>
          <t>porgexpress</t>
        </is>
      </c>
      <c r="B449052" t="n">
        <v>1</v>
      </c>
    </row>
    <row r="449053">
      <c r="A449053" t="inlineStr">
        <is>
          <t>beingty</t>
        </is>
      </c>
      <c r="B449053" t="n">
        <v>1</v>
      </c>
    </row>
    <row r="449054">
      <c r="A449054" t="inlineStr">
        <is>
          <t>bsd_ui</t>
        </is>
      </c>
      <c r="B449054" t="n">
        <v>1</v>
      </c>
    </row>
    <row r="449055">
      <c r="A449055" t="inlineStr">
        <is>
          <t>cdirf</t>
        </is>
      </c>
      <c r="B449055" t="n">
        <v>1</v>
      </c>
    </row>
    <row r="449056">
      <c r="A449056" t="inlineStr">
        <is>
          <t>bigcove</t>
        </is>
      </c>
      <c r="B449056" t="n">
        <v>1</v>
      </c>
    </row>
    <row r="449057">
      <c r="A449057" t="inlineStr">
        <is>
          <t>eswase</t>
        </is>
      </c>
      <c r="B449057" t="n">
        <v>1</v>
      </c>
    </row>
    <row r="449058">
      <c r="A449058" t="inlineStr">
        <is>
          <t>onceani</t>
        </is>
      </c>
      <c r="B449058" t="n">
        <v>1</v>
      </c>
    </row>
    <row r="449059">
      <c r="A449059" t="inlineStr">
        <is>
          <t>chopoubrst</t>
        </is>
      </c>
      <c r="B449059" t="n">
        <v>1</v>
      </c>
    </row>
    <row r="449060">
      <c r="A449060" t="inlineStr">
        <is>
          <t>hacksways</t>
        </is>
      </c>
      <c r="B449060" t="n">
        <v>1</v>
      </c>
    </row>
    <row r="449061">
      <c r="A449061" t="inlineStr">
        <is>
          <t>craphouse</t>
        </is>
      </c>
      <c r="B449061" t="n">
        <v>1</v>
      </c>
    </row>
    <row r="449062">
      <c r="A449062" t="inlineStr">
        <is>
          <t>creatiomskietheritte</t>
        </is>
      </c>
      <c r="B449062" t="n">
        <v>1</v>
      </c>
    </row>
    <row r="449063">
      <c r="A449063" t="inlineStr">
        <is>
          <t>gunneddaizo</t>
        </is>
      </c>
      <c r="B449063" t="n">
        <v>1</v>
      </c>
    </row>
    <row r="449064">
      <c r="A449064" t="inlineStr">
        <is>
          <t>updatesfinder</t>
        </is>
      </c>
      <c r="B449064" t="n">
        <v>1</v>
      </c>
    </row>
    <row r="449065">
      <c r="A449065" t="inlineStr">
        <is>
          <t>httpclosedlanguage</t>
        </is>
      </c>
      <c r="B449065" t="n">
        <v>1</v>
      </c>
    </row>
    <row r="449066">
      <c r="A449066" t="inlineStr">
        <is>
          <t>computroxer</t>
        </is>
      </c>
      <c r="B449066" t="n">
        <v>1</v>
      </c>
    </row>
    <row r="449067">
      <c r="A449067" t="inlineStr">
        <is>
          <t>foolishretrumpingandweirdbean</t>
        </is>
      </c>
      <c r="B449067" t="n">
        <v>1</v>
      </c>
    </row>
    <row r="449068">
      <c r="A449068" t="inlineStr">
        <is>
          <t>security_t</t>
        </is>
      </c>
      <c r="B449068" t="n">
        <v>1</v>
      </c>
    </row>
    <row r="449069">
      <c r="A449069" t="inlineStr">
        <is>
          <t>ceriphoone</t>
        </is>
      </c>
      <c r="B449069" t="n">
        <v>1</v>
      </c>
    </row>
    <row r="449070">
      <c r="A449070" t="inlineStr">
        <is>
          <t>encmee</t>
        </is>
      </c>
      <c r="B449070" t="n">
        <v>1</v>
      </c>
    </row>
    <row r="449071">
      <c r="A449071" t="inlineStr">
        <is>
          <t>poolsycher</t>
        </is>
      </c>
      <c r="B449071" t="n">
        <v>1</v>
      </c>
    </row>
    <row r="449072">
      <c r="A449072" t="inlineStr">
        <is>
          <t>insahttps</t>
        </is>
      </c>
      <c r="B449072" t="n">
        <v>1</v>
      </c>
    </row>
    <row r="449073">
      <c r="A449073" t="inlineStr">
        <is>
          <t>spiyros</t>
        </is>
      </c>
      <c r="B449073" t="n">
        <v>1</v>
      </c>
    </row>
    <row r="449074">
      <c r="A449074" t="inlineStr">
        <is>
          <t>getsnder</t>
        </is>
      </c>
      <c r="B449074" t="n">
        <v>1</v>
      </c>
    </row>
    <row r="449075">
      <c r="A449075" t="inlineStr">
        <is>
          <t>svgold</t>
        </is>
      </c>
      <c r="B449075" t="n">
        <v>1</v>
      </c>
    </row>
    <row r="449076">
      <c r="A449076" t="inlineStr">
        <is>
          <t>createwr</t>
        </is>
      </c>
      <c r="B449076" t="n">
        <v>1</v>
      </c>
    </row>
    <row r="449077">
      <c r="A449077" t="inlineStr">
        <is>
          <t>fuckahaviour</t>
        </is>
      </c>
      <c r="B449077" t="n">
        <v>1</v>
      </c>
    </row>
    <row r="449078">
      <c r="A449078" t="inlineStr">
        <is>
          <t>ptfnothing</t>
        </is>
      </c>
      <c r="B449078" t="n">
        <v>1</v>
      </c>
    </row>
    <row r="449079">
      <c r="A449079" t="inlineStr">
        <is>
          <t>cheatquest</t>
        </is>
      </c>
      <c r="B449079" t="n">
        <v>1</v>
      </c>
    </row>
    <row r="449080">
      <c r="A449080" t="inlineStr">
        <is>
          <t>magicit_item</t>
        </is>
      </c>
      <c r="B449080" t="n">
        <v>1</v>
      </c>
    </row>
    <row r="449081">
      <c r="A449081" t="inlineStr">
        <is>
          <t>appidocumentaryctrmin</t>
        </is>
      </c>
      <c r="B449081" t="n">
        <v>1</v>
      </c>
    </row>
    <row r="449082">
      <c r="A449082" t="inlineStr">
        <is>
          <t>elementram</t>
        </is>
      </c>
      <c r="B449082" t="n">
        <v>1</v>
      </c>
    </row>
    <row r="449083">
      <c r="A449083" t="inlineStr">
        <is>
          <t>shedry</t>
        </is>
      </c>
      <c r="B449083" t="n">
        <v>1</v>
      </c>
    </row>
    <row r="449084">
      <c r="A449084" t="inlineStr">
        <is>
          <t>arvenmale</t>
        </is>
      </c>
      <c r="B449084" t="n">
        <v>1</v>
      </c>
    </row>
    <row r="449085">
      <c r="A449085" t="inlineStr">
        <is>
          <t>yardoat</t>
        </is>
      </c>
      <c r="B449085" t="n">
        <v>1</v>
      </c>
    </row>
    <row r="449086">
      <c r="A449086" t="inlineStr">
        <is>
          <t>tyhar</t>
        </is>
      </c>
      <c r="B449086" t="n">
        <v>1</v>
      </c>
    </row>
    <row r="449087">
      <c r="A449087" t="inlineStr">
        <is>
          <t>unspracked</t>
        </is>
      </c>
      <c r="B449087" t="n">
        <v>1</v>
      </c>
    </row>
    <row r="449088">
      <c r="A449088" t="inlineStr">
        <is>
          <t>motooursook</t>
        </is>
      </c>
      <c r="B449088" t="n">
        <v>1</v>
      </c>
    </row>
    <row r="449089">
      <c r="A449089" t="inlineStr">
        <is>
          <t>scorefilter</t>
        </is>
      </c>
      <c r="B449089" t="n">
        <v>1</v>
      </c>
    </row>
    <row r="449090">
      <c r="A449090" t="inlineStr">
        <is>
          <t>obkid</t>
        </is>
      </c>
      <c r="B449090" t="n">
        <v>1</v>
      </c>
    </row>
    <row r="449091">
      <c r="A449091" t="inlineStr">
        <is>
          <t>pimplay</t>
        </is>
      </c>
      <c r="B449091" t="n">
        <v>1</v>
      </c>
    </row>
    <row r="449092">
      <c r="A449092" t="inlineStr">
        <is>
          <t>gadgetober</t>
        </is>
      </c>
      <c r="B449092" t="n">
        <v>1</v>
      </c>
    </row>
    <row r="449093">
      <c r="A449093" t="inlineStr">
        <is>
          <t>shindir</t>
        </is>
      </c>
      <c r="B449093" t="n">
        <v>1</v>
      </c>
    </row>
    <row r="449094">
      <c r="A449094" t="inlineStr">
        <is>
          <t>sessionfn</t>
        </is>
      </c>
      <c r="B449094" t="n">
        <v>1</v>
      </c>
    </row>
    <row r="449095">
      <c r="A449095" t="inlineStr">
        <is>
          <t>infernode</t>
        </is>
      </c>
      <c r="B449095" t="n">
        <v>1</v>
      </c>
    </row>
    <row r="449096">
      <c r="A449096" t="inlineStr">
        <is>
          <t>showmania</t>
        </is>
      </c>
      <c r="B449096" t="n">
        <v>1</v>
      </c>
    </row>
    <row r="449097">
      <c r="A449097" t="inlineStr">
        <is>
          <t>changp</t>
        </is>
      </c>
      <c r="B449097" t="n">
        <v>1</v>
      </c>
    </row>
    <row r="449098">
      <c r="A449098" t="inlineStr">
        <is>
          <t>szirenai</t>
        </is>
      </c>
      <c r="B449098" t="n">
        <v>1</v>
      </c>
    </row>
    <row r="449099">
      <c r="A449099" t="inlineStr">
        <is>
          <t>easelang</t>
        </is>
      </c>
      <c r="B449099" t="n">
        <v>1</v>
      </c>
    </row>
    <row r="449100">
      <c r="A449100" t="inlineStr">
        <is>
          <t>mod_magness</t>
        </is>
      </c>
      <c r="B449100" t="n">
        <v>1</v>
      </c>
    </row>
    <row r="449101">
      <c r="A449101" t="inlineStr">
        <is>
          <t>zythian</t>
        </is>
      </c>
      <c r="B449101" t="n">
        <v>2</v>
      </c>
    </row>
    <row r="449102">
      <c r="A449102" t="inlineStr">
        <is>
          <t>psbsy</t>
        </is>
      </c>
      <c r="B449102" t="n">
        <v>1</v>
      </c>
    </row>
    <row r="449103">
      <c r="A449103" t="inlineStr">
        <is>
          <t>agamazed</t>
        </is>
      </c>
      <c r="B449103" t="n">
        <v>1</v>
      </c>
    </row>
    <row r="449104">
      <c r="A449104" t="inlineStr">
        <is>
          <t>com10296662164200rctdefinition</t>
        </is>
      </c>
      <c r="B449104" t="n">
        <v>1</v>
      </c>
    </row>
    <row r="449105">
      <c r="A449105" t="inlineStr">
        <is>
          <t>gatechamas</t>
        </is>
      </c>
      <c r="B449105" t="n">
        <v>1</v>
      </c>
    </row>
    <row r="449106">
      <c r="A449106" t="inlineStr">
        <is>
          <t>takeunnatural</t>
        </is>
      </c>
      <c r="B449106" t="n">
        <v>1</v>
      </c>
    </row>
    <row r="449107">
      <c r="A449107" t="inlineStr">
        <is>
          <t>nelza</t>
        </is>
      </c>
      <c r="B449107" t="n">
        <v>1</v>
      </c>
    </row>
    <row r="449108">
      <c r="A449108" t="inlineStr">
        <is>
          <t>wolveraja</t>
        </is>
      </c>
      <c r="B449108" t="n">
        <v>1</v>
      </c>
    </row>
    <row r="449109">
      <c r="A449109" t="inlineStr">
        <is>
          <t>texticker</t>
        </is>
      </c>
      <c r="B449109" t="n">
        <v>1</v>
      </c>
    </row>
    <row r="449110">
      <c r="A449110" t="inlineStr">
        <is>
          <t>summonschemy</t>
        </is>
      </c>
      <c r="B449110" t="n">
        <v>1</v>
      </c>
    </row>
    <row r="449111">
      <c r="A449111" t="inlineStr">
        <is>
          <t>netfordoftheuniverse</t>
        </is>
      </c>
      <c r="B449111" t="n">
        <v>1</v>
      </c>
    </row>
    <row r="449112">
      <c r="A449112" t="inlineStr">
        <is>
          <t>discriminationglmer3120</t>
        </is>
      </c>
      <c r="B449112" t="n">
        <v>1</v>
      </c>
    </row>
    <row r="449113">
      <c r="A449113" t="inlineStr">
        <is>
          <t>yojackint</t>
        </is>
      </c>
      <c r="B449113" t="n">
        <v>1</v>
      </c>
    </row>
    <row r="449114">
      <c r="A449114" t="inlineStr">
        <is>
          <t>worsfsayatile</t>
        </is>
      </c>
      <c r="B449114" t="n">
        <v>1</v>
      </c>
    </row>
    <row r="449115">
      <c r="A449115" t="inlineStr">
        <is>
          <t>hamacht</t>
        </is>
      </c>
      <c r="B449115" t="n">
        <v>1</v>
      </c>
    </row>
    <row r="449116">
      <c r="A449116" t="inlineStr">
        <is>
          <t>cohdloughmanwhelmed</t>
        </is>
      </c>
      <c r="B449116" t="n">
        <v>1</v>
      </c>
    </row>
    <row r="449117">
      <c r="A449117" t="inlineStr">
        <is>
          <t>והביפ</t>
        </is>
      </c>
      <c r="B449117" t="n">
        <v>1</v>
      </c>
    </row>
    <row r="449118">
      <c r="A449118" t="inlineStr">
        <is>
          <t>קתרׁ</t>
        </is>
      </c>
      <c r="B449118" t="n">
        <v>1</v>
      </c>
    </row>
    <row r="449119">
      <c r="A449119" t="inlineStr">
        <is>
          <t>עלי</t>
        </is>
      </c>
      <c r="B449119" t="n">
        <v>1</v>
      </c>
    </row>
    <row r="449120">
      <c r="A449120" t="inlineStr">
        <is>
          <t>תרד</t>
        </is>
      </c>
      <c r="B449120" t="n">
        <v>1</v>
      </c>
    </row>
    <row r="449121">
      <c r="A449121" t="inlineStr">
        <is>
          <t>יהודהיתם</t>
        </is>
      </c>
      <c r="B449121" t="n">
        <v>1</v>
      </c>
    </row>
    <row r="449122">
      <c r="A449122" t="inlineStr">
        <is>
          <t>האנוש</t>
        </is>
      </c>
      <c r="B449122" t="n">
        <v>1</v>
      </c>
    </row>
    <row r="449123">
      <c r="A449123" t="inlineStr">
        <is>
          <t>בסג</t>
        </is>
      </c>
      <c r="B449123" t="n">
        <v>1</v>
      </c>
    </row>
    <row r="449124">
      <c r="A449124" t="inlineStr">
        <is>
          <t>מ׊רכעל</t>
        </is>
      </c>
      <c r="B449124" t="n">
        <v>1</v>
      </c>
    </row>
    <row r="449125">
      <c r="A449125" t="inlineStr">
        <is>
          <t>קרבין</t>
        </is>
      </c>
      <c r="B449125" t="n">
        <v>1</v>
      </c>
    </row>
    <row r="449126">
      <c r="A449126" t="inlineStr">
        <is>
          <t>דיישש</t>
        </is>
      </c>
      <c r="B449126" t="n">
        <v>1</v>
      </c>
    </row>
    <row r="449127">
      <c r="A449127" t="inlineStr">
        <is>
          <t>veffen</t>
        </is>
      </c>
      <c r="B449127" t="n">
        <v>1</v>
      </c>
    </row>
    <row r="449128">
      <c r="A449128" t="inlineStr">
        <is>
          <t>דברים</t>
        </is>
      </c>
      <c r="B449128" t="n">
        <v>1</v>
      </c>
    </row>
    <row r="449129">
      <c r="A449129" t="inlineStr">
        <is>
          <t>שם</t>
        </is>
      </c>
      <c r="B449129" t="n">
        <v>1</v>
      </c>
    </row>
    <row r="449130">
      <c r="A449130" t="inlineStr">
        <is>
          <t>fehesti</t>
        </is>
      </c>
      <c r="B449130" t="n">
        <v>1</v>
      </c>
    </row>
    <row r="449131">
      <c r="A449131" t="inlineStr">
        <is>
          <t>uoftelding</t>
        </is>
      </c>
      <c r="B449131" t="n">
        <v>1</v>
      </c>
    </row>
    <row r="449132">
      <c r="A449132" t="inlineStr">
        <is>
          <t>rc_pcr</t>
        </is>
      </c>
      <c r="B449132" t="n">
        <v>1</v>
      </c>
    </row>
    <row r="449133">
      <c r="A449133" t="inlineStr">
        <is>
          <t>sredgewylded</t>
        </is>
      </c>
      <c r="B449133" t="n">
        <v>1</v>
      </c>
    </row>
    <row r="449134">
      <c r="A449134" t="inlineStr">
        <is>
          <t>testmanship</t>
        </is>
      </c>
      <c r="B449134" t="n">
        <v>1</v>
      </c>
    </row>
    <row r="449135">
      <c r="A449135" t="inlineStr">
        <is>
          <t>slatward</t>
        </is>
      </c>
      <c r="B449135" t="n">
        <v>1</v>
      </c>
    </row>
    <row r="449136">
      <c r="A449136" t="inlineStr">
        <is>
          <t>crimespun</t>
        </is>
      </c>
      <c r="B449136" t="n">
        <v>1</v>
      </c>
    </row>
    <row r="449137">
      <c r="A449137" t="inlineStr">
        <is>
          <t>thegreatridi</t>
        </is>
      </c>
      <c r="B449137" t="n">
        <v>1</v>
      </c>
    </row>
    <row r="449138">
      <c r="A449138" t="inlineStr">
        <is>
          <t>connectless</t>
        </is>
      </c>
      <c r="B449138" t="n">
        <v>1</v>
      </c>
    </row>
    <row r="449139">
      <c r="A449139" t="inlineStr">
        <is>
          <t>gurwashjit</t>
        </is>
      </c>
      <c r="B449139" t="n">
        <v>1</v>
      </c>
    </row>
    <row r="449140">
      <c r="A449140" t="inlineStr">
        <is>
          <t>parankal</t>
        </is>
      </c>
      <c r="B449140" t="n">
        <v>1</v>
      </c>
    </row>
    <row r="449141">
      <c r="A449141" t="inlineStr">
        <is>
          <t>whoula</t>
        </is>
      </c>
      <c r="B449141" t="n">
        <v>1</v>
      </c>
    </row>
    <row r="449142">
      <c r="A449142" t="inlineStr">
        <is>
          <t>rambisa</t>
        </is>
      </c>
      <c r="B449142" t="n">
        <v>1</v>
      </c>
    </row>
    <row r="449143">
      <c r="A449143" t="inlineStr">
        <is>
          <t>ananahyana</t>
        </is>
      </c>
      <c r="B449143" t="n">
        <v>1</v>
      </c>
    </row>
    <row r="449144">
      <c r="A449144" t="inlineStr">
        <is>
          <t>bailochur</t>
        </is>
      </c>
      <c r="B449144" t="n">
        <v>1</v>
      </c>
    </row>
    <row r="449145">
      <c r="A449145" t="inlineStr">
        <is>
          <t>kwasampi</t>
        </is>
      </c>
      <c r="B449145" t="n">
        <v>1</v>
      </c>
    </row>
    <row r="449146">
      <c r="A449146" t="inlineStr">
        <is>
          <t>yashma</t>
        </is>
      </c>
      <c r="B449146" t="n">
        <v>1</v>
      </c>
    </row>
    <row r="449147">
      <c r="A449147" t="inlineStr">
        <is>
          <t>actinshwait</t>
        </is>
      </c>
      <c r="B449147" t="n">
        <v>1</v>
      </c>
    </row>
    <row r="449148">
      <c r="A449148" t="inlineStr">
        <is>
          <t>eerieness</t>
        </is>
      </c>
      <c r="B449148" t="n">
        <v>1</v>
      </c>
    </row>
    <row r="449149">
      <c r="A449149" t="inlineStr">
        <is>
          <t>vivicultural</t>
        </is>
      </c>
      <c r="B449149" t="n">
        <v>1</v>
      </c>
    </row>
    <row r="449150">
      <c r="A449150" t="inlineStr">
        <is>
          <t>jwewa</t>
        </is>
      </c>
      <c r="B449150" t="n">
        <v>1</v>
      </c>
    </row>
    <row r="449151">
      <c r="A449151" t="inlineStr">
        <is>
          <t>zerilanta</t>
        </is>
      </c>
      <c r="B449151" t="n">
        <v>1</v>
      </c>
    </row>
    <row r="449152">
      <c r="A449152" t="inlineStr">
        <is>
          <t>sundires</t>
        </is>
      </c>
      <c r="B449152" t="n">
        <v>1</v>
      </c>
    </row>
    <row r="449153">
      <c r="A449153" t="inlineStr">
        <is>
          <t>myripal</t>
        </is>
      </c>
      <c r="B449153" t="n">
        <v>1</v>
      </c>
    </row>
    <row r="449154">
      <c r="A449154" t="inlineStr">
        <is>
          <t>concisers</t>
        </is>
      </c>
      <c r="B449154" t="n">
        <v>1</v>
      </c>
    </row>
    <row r="449155">
      <c r="A449155" t="inlineStr">
        <is>
          <t>jaswantalai</t>
        </is>
      </c>
      <c r="B449155" t="n">
        <v>1</v>
      </c>
    </row>
    <row r="449156">
      <c r="A449156" t="inlineStr">
        <is>
          <t>senranka</t>
        </is>
      </c>
      <c r="B449156" t="n">
        <v>1</v>
      </c>
    </row>
    <row r="449157">
      <c r="A449157" t="inlineStr">
        <is>
          <t>bayglmer</t>
        </is>
      </c>
      <c r="B449157" t="n">
        <v>1</v>
      </c>
    </row>
    <row r="449158">
      <c r="A449158" t="inlineStr">
        <is>
          <t>kameoye</t>
        </is>
      </c>
      <c r="B449158" t="n">
        <v>1</v>
      </c>
    </row>
    <row r="449159">
      <c r="A449159" t="inlineStr">
        <is>
          <t>spadionek</t>
        </is>
      </c>
      <c r="B449159" t="n">
        <v>1</v>
      </c>
    </row>
    <row r="449160">
      <c r="A449160" t="inlineStr">
        <is>
          <t>sutuana</t>
        </is>
      </c>
      <c r="B449160" t="n">
        <v>1</v>
      </c>
    </row>
    <row r="449161">
      <c r="A449161" t="inlineStr">
        <is>
          <t>18′s</t>
        </is>
      </c>
      <c r="B449161" t="n">
        <v>1</v>
      </c>
    </row>
    <row r="449162">
      <c r="A449162" t="inlineStr">
        <is>
          <t>expeditiona</t>
        </is>
      </c>
      <c r="B449162" t="n">
        <v>1</v>
      </c>
    </row>
    <row r="449163">
      <c r="A449163" t="inlineStr">
        <is>
          <t>hohemalism</t>
        </is>
      </c>
      <c r="B449163" t="n">
        <v>1</v>
      </c>
    </row>
    <row r="449164">
      <c r="A449164" t="inlineStr">
        <is>
          <t>pretta18701</t>
        </is>
      </c>
      <c r="B449164" t="n">
        <v>1</v>
      </c>
    </row>
    <row r="449165">
      <c r="A449165" t="inlineStr">
        <is>
          <t>kanews</t>
        </is>
      </c>
      <c r="B449165" t="n">
        <v>1</v>
      </c>
    </row>
    <row r="449166">
      <c r="A449166" t="inlineStr">
        <is>
          <t xml:space="preserve">individuals </t>
        </is>
      </c>
      <c r="B449166" t="n">
        <v>1</v>
      </c>
    </row>
    <row r="449167">
      <c r="A449167" t="inlineStr">
        <is>
          <t>lessvoiced</t>
        </is>
      </c>
      <c r="B449167" t="n">
        <v>1</v>
      </c>
    </row>
    <row r="449168">
      <c r="A449168" t="inlineStr">
        <is>
          <t>autonotesvoiceovers</t>
        </is>
      </c>
      <c r="B449168" t="n">
        <v>1</v>
      </c>
    </row>
    <row r="449169">
      <c r="A449169" t="inlineStr">
        <is>
          <t>knowliaison</t>
        </is>
      </c>
      <c r="B449169" t="n">
        <v>1</v>
      </c>
    </row>
    <row r="449170">
      <c r="A449170" t="inlineStr">
        <is>
          <t>waiyan</t>
        </is>
      </c>
      <c r="B449170" t="n">
        <v>1</v>
      </c>
    </row>
    <row r="449171">
      <c r="A449171" t="inlineStr">
        <is>
          <t>gafries</t>
        </is>
      </c>
      <c r="B449171" t="n">
        <v>1</v>
      </c>
    </row>
    <row r="449172">
      <c r="A449172" t="inlineStr">
        <is>
          <t>mtsv</t>
        </is>
      </c>
      <c r="B449172" t="n">
        <v>1</v>
      </c>
    </row>
    <row r="449173">
      <c r="A449173" t="inlineStr">
        <is>
          <t>hampsci</t>
        </is>
      </c>
      <c r="B449173" t="n">
        <v>1</v>
      </c>
    </row>
    <row r="449174">
      <c r="A449174" t="inlineStr">
        <is>
          <t>ncnn</t>
        </is>
      </c>
      <c r="B449174" t="n">
        <v>1</v>
      </c>
    </row>
    <row r="449175">
      <c r="A449175" t="inlineStr">
        <is>
          <t>zván</t>
        </is>
      </c>
      <c r="B449175" t="n">
        <v>1</v>
      </c>
    </row>
    <row r="449176">
      <c r="A449176" t="inlineStr">
        <is>
          <t>waywe</t>
        </is>
      </c>
      <c r="B449176" t="n">
        <v>2</v>
      </c>
    </row>
    <row r="449177">
      <c r="A449177" t="inlineStr">
        <is>
          <t>deadbury</t>
        </is>
      </c>
      <c r="B449177" t="n">
        <v>1</v>
      </c>
    </row>
    <row r="449178">
      <c r="A449178" t="inlineStr">
        <is>
          <t>bisork</t>
        </is>
      </c>
      <c r="B449178" t="n">
        <v>1</v>
      </c>
    </row>
    <row r="449179">
      <c r="A449179" t="inlineStr">
        <is>
          <t>hisitrsale</t>
        </is>
      </c>
      <c r="B449179" t="n">
        <v>1</v>
      </c>
    </row>
    <row r="449180">
      <c r="A449180" t="inlineStr">
        <is>
          <t>tassan</t>
        </is>
      </c>
      <c r="B449180" t="n">
        <v>1</v>
      </c>
    </row>
    <row r="449181">
      <c r="A449181" t="inlineStr">
        <is>
          <t>kornfeld</t>
        </is>
      </c>
      <c r="B449181" t="n">
        <v>13</v>
      </c>
    </row>
    <row r="449182">
      <c r="A449182" t="inlineStr">
        <is>
          <t>herceusadh</t>
        </is>
      </c>
      <c r="B449182" t="n">
        <v>1</v>
      </c>
    </row>
    <row r="449183">
      <c r="A449183" t="inlineStr">
        <is>
          <t>personiness</t>
        </is>
      </c>
      <c r="B449183" t="n">
        <v>1</v>
      </c>
    </row>
    <row r="449184">
      <c r="A449184" t="inlineStr">
        <is>
          <t>kingcoin</t>
        </is>
      </c>
      <c r="B449184" t="n">
        <v>1</v>
      </c>
    </row>
    <row r="449185">
      <c r="A449185" t="inlineStr">
        <is>
          <t>cigarhead</t>
        </is>
      </c>
      <c r="B449185" t="n">
        <v>1</v>
      </c>
    </row>
    <row r="449186">
      <c r="A449186" t="inlineStr">
        <is>
          <t>bestmost</t>
        </is>
      </c>
      <c r="B449186" t="n">
        <v>3</v>
      </c>
    </row>
    <row r="449187">
      <c r="A449187" t="inlineStr">
        <is>
          <t>biofx</t>
        </is>
      </c>
      <c r="B449187" t="n">
        <v>1</v>
      </c>
    </row>
    <row r="449188">
      <c r="A449188" t="inlineStr">
        <is>
          <t>mrspentzero</t>
        </is>
      </c>
      <c r="B449188" t="n">
        <v>1</v>
      </c>
    </row>
    <row r="449189">
      <c r="A449189" t="inlineStr">
        <is>
          <t>medjoe</t>
        </is>
      </c>
      <c r="B449189" t="n">
        <v>1</v>
      </c>
    </row>
    <row r="449190">
      <c r="A449190" t="inlineStr">
        <is>
          <t>dmores</t>
        </is>
      </c>
      <c r="B449190" t="n">
        <v>1</v>
      </c>
    </row>
    <row r="449191">
      <c r="A449191" t="inlineStr">
        <is>
          <t>burherba</t>
        </is>
      </c>
      <c r="B449191" t="n">
        <v>1</v>
      </c>
    </row>
    <row r="449192">
      <c r="A449192" t="inlineStr">
        <is>
          <t>rouoz</t>
        </is>
      </c>
      <c r="B449192" t="n">
        <v>1</v>
      </c>
    </row>
    <row r="449193">
      <c r="A449193" t="inlineStr">
        <is>
          <t>northerning</t>
        </is>
      </c>
      <c r="B449193" t="n">
        <v>1</v>
      </c>
    </row>
    <row r="449194">
      <c r="A449194" t="inlineStr">
        <is>
          <t>danieljf</t>
        </is>
      </c>
      <c r="B449194" t="n">
        <v>1</v>
      </c>
    </row>
    <row r="449195">
      <c r="A449195" t="inlineStr">
        <is>
          <t>tobashing</t>
        </is>
      </c>
      <c r="B449195" t="n">
        <v>1</v>
      </c>
    </row>
    <row r="449196">
      <c r="A449196" t="inlineStr">
        <is>
          <t>microsomera</t>
        </is>
      </c>
      <c r="B449196" t="n">
        <v>1</v>
      </c>
    </row>
    <row r="449197">
      <c r="A449197" t="inlineStr">
        <is>
          <t>ammobility</t>
        </is>
      </c>
      <c r="B449197" t="n">
        <v>1</v>
      </c>
    </row>
    <row r="449198">
      <c r="A449198" t="inlineStr">
        <is>
          <t>vruszals</t>
        </is>
      </c>
      <c r="B449198" t="n">
        <v>1</v>
      </c>
    </row>
    <row r="449199">
      <c r="A449199" t="inlineStr">
        <is>
          <t>jailjacked</t>
        </is>
      </c>
      <c r="B449199" t="n">
        <v>1</v>
      </c>
    </row>
    <row r="449200">
      <c r="A449200" t="inlineStr">
        <is>
          <t>pollend</t>
        </is>
      </c>
      <c r="B449200" t="n">
        <v>1</v>
      </c>
    </row>
    <row r="449201">
      <c r="A449201" t="inlineStr">
        <is>
          <t>docudgeon</t>
        </is>
      </c>
      <c r="B449201" t="n">
        <v>1</v>
      </c>
    </row>
    <row r="449202">
      <c r="A449202" t="inlineStr">
        <is>
          <t>quranize</t>
        </is>
      </c>
      <c r="B449202" t="n">
        <v>1</v>
      </c>
    </row>
    <row r="449203">
      <c r="A449203" t="inlineStr">
        <is>
          <t>writerspublishers</t>
        </is>
      </c>
      <c r="B449203" t="n">
        <v>1</v>
      </c>
    </row>
    <row r="449204">
      <c r="A449204" t="inlineStr">
        <is>
          <t>orgelheims</t>
        </is>
      </c>
      <c r="B449204" t="n">
        <v>1</v>
      </c>
    </row>
    <row r="449205">
      <c r="A449205" t="inlineStr">
        <is>
          <t>reservated</t>
        </is>
      </c>
      <c r="B449205" t="n">
        <v>1</v>
      </c>
    </row>
    <row r="449206">
      <c r="A449206" t="inlineStr">
        <is>
          <t>lekenzie</t>
        </is>
      </c>
      <c r="B449206" t="n">
        <v>1</v>
      </c>
    </row>
    <row r="449207">
      <c r="A449207" t="inlineStr">
        <is>
          <t>thirks</t>
        </is>
      </c>
      <c r="B449207" t="n">
        <v>1</v>
      </c>
    </row>
    <row r="449208">
      <c r="A449208" t="inlineStr">
        <is>
          <t>olsalating</t>
        </is>
      </c>
      <c r="B449208" t="n">
        <v>1</v>
      </c>
    </row>
    <row r="449209">
      <c r="A449209" t="inlineStr">
        <is>
          <t>pornizer</t>
        </is>
      </c>
      <c r="B449209" t="n">
        <v>1</v>
      </c>
    </row>
    <row r="449210">
      <c r="A449210" t="inlineStr">
        <is>
          <t>rssweekoflouis150</t>
        </is>
      </c>
      <c r="B449210" t="n">
        <v>1</v>
      </c>
    </row>
    <row r="449211">
      <c r="A449211" t="inlineStr">
        <is>
          <t>verdicty</t>
        </is>
      </c>
      <c r="B449211" t="n">
        <v>1</v>
      </c>
    </row>
    <row r="449212">
      <c r="A449212" t="inlineStr">
        <is>
          <t>lanell</t>
        </is>
      </c>
      <c r="B449212" t="n">
        <v>1</v>
      </c>
    </row>
    <row r="449213">
      <c r="A449213" t="inlineStr">
        <is>
          <t>waittras</t>
        </is>
      </c>
      <c r="B449213" t="n">
        <v>1</v>
      </c>
    </row>
    <row r="449214">
      <c r="A449214" t="inlineStr">
        <is>
          <t>revealedongress</t>
        </is>
      </c>
      <c r="B449214" t="n">
        <v>1</v>
      </c>
    </row>
    <row r="449215">
      <c r="A449215" t="inlineStr">
        <is>
          <t>atubes</t>
        </is>
      </c>
      <c r="B449215" t="n">
        <v>1</v>
      </c>
    </row>
    <row r="449216">
      <c r="A449216" t="inlineStr">
        <is>
          <t>ornus</t>
        </is>
      </c>
      <c r="B449216" t="n">
        <v>1</v>
      </c>
    </row>
    <row r="449217">
      <c r="A449217" t="inlineStr">
        <is>
          <t>giulianatti</t>
        </is>
      </c>
      <c r="B449217" t="n">
        <v>1</v>
      </c>
    </row>
    <row r="449218">
      <c r="A449218" t="inlineStr">
        <is>
          <t>gorsky</t>
        </is>
      </c>
      <c r="B449218" t="n">
        <v>4</v>
      </c>
    </row>
    <row r="449219">
      <c r="A449219" t="inlineStr">
        <is>
          <t>heywas</t>
        </is>
      </c>
      <c r="B449219" t="n">
        <v>1</v>
      </c>
    </row>
    <row r="449220">
      <c r="A449220" t="inlineStr">
        <is>
          <t>jimian</t>
        </is>
      </c>
      <c r="B449220" t="n">
        <v>1</v>
      </c>
    </row>
    <row r="449221">
      <c r="A449221" t="inlineStr">
        <is>
          <t>com20090208a</t>
        </is>
      </c>
      <c r="B449221" t="n">
        <v>1</v>
      </c>
    </row>
    <row r="449222">
      <c r="A449222" t="inlineStr">
        <is>
          <t>freedommidwest</t>
        </is>
      </c>
      <c r="B449222" t="n">
        <v>1</v>
      </c>
    </row>
    <row r="449223">
      <c r="A449223" t="inlineStr">
        <is>
          <t>douweennton</t>
        </is>
      </c>
      <c r="B449223" t="n">
        <v>1</v>
      </c>
    </row>
    <row r="449224">
      <c r="A449224" t="inlineStr">
        <is>
          <t>reenmgilde</t>
        </is>
      </c>
      <c r="B449224" t="n">
        <v>1</v>
      </c>
    </row>
    <row r="449225">
      <c r="A449225" t="inlineStr">
        <is>
          <t>pastanics</t>
        </is>
      </c>
      <c r="B449225" t="n">
        <v>1</v>
      </c>
    </row>
    <row r="449226">
      <c r="A449226" t="inlineStr">
        <is>
          <t>gueno</t>
        </is>
      </c>
      <c r="B449226" t="n">
        <v>1</v>
      </c>
    </row>
    <row r="449227">
      <c r="A449227" t="inlineStr">
        <is>
          <t>tailway</t>
        </is>
      </c>
      <c r="B449227" t="n">
        <v>1</v>
      </c>
    </row>
    <row r="449228">
      <c r="A449228" t="inlineStr">
        <is>
          <t>haydonticket</t>
        </is>
      </c>
      <c r="B449228" t="n">
        <v>1</v>
      </c>
    </row>
    <row r="449229">
      <c r="A449229" t="inlineStr">
        <is>
          <t>binacks</t>
        </is>
      </c>
      <c r="B449229" t="n">
        <v>1</v>
      </c>
    </row>
    <row r="449230">
      <c r="A449230" t="inlineStr">
        <is>
          <t>com20090208on</t>
        </is>
      </c>
      <c r="B449230" t="n">
        <v>1</v>
      </c>
    </row>
    <row r="449231">
      <c r="A449231" t="inlineStr">
        <is>
          <t>sdfokleasc</t>
        </is>
      </c>
      <c r="B449231" t="n">
        <v>1</v>
      </c>
    </row>
    <row r="449232">
      <c r="A449232" t="inlineStr">
        <is>
          <t>hillenburg</t>
        </is>
      </c>
      <c r="B449232" t="n">
        <v>1</v>
      </c>
    </row>
    <row r="449233">
      <c r="A449233" t="inlineStr">
        <is>
          <t>httpfarmnixitch40</t>
        </is>
      </c>
      <c r="B449233" t="n">
        <v>1</v>
      </c>
    </row>
    <row r="449234">
      <c r="A449234" t="inlineStr">
        <is>
          <t>compost941120212465a</t>
        </is>
      </c>
      <c r="B449234" t="n">
        <v>1</v>
      </c>
    </row>
    <row r="449235">
      <c r="A449235" t="inlineStr">
        <is>
          <t>httpcallofchicagotribune</t>
        </is>
      </c>
      <c r="B449235" t="n">
        <v>1</v>
      </c>
    </row>
    <row r="449236">
      <c r="A449236" t="inlineStr">
        <is>
          <t>כֵּמֲשֵׁהיקֶ֣ה</t>
        </is>
      </c>
      <c r="B449236" t="n">
        <v>1</v>
      </c>
    </row>
    <row r="449237">
      <c r="A449237" t="inlineStr">
        <is>
          <t>bratite</t>
        </is>
      </c>
      <c r="B449237" t="n">
        <v>1</v>
      </c>
    </row>
    <row r="449238">
      <c r="A449238" t="inlineStr">
        <is>
          <t>achersen</t>
        </is>
      </c>
      <c r="B449238" t="n">
        <v>1</v>
      </c>
    </row>
    <row r="449239">
      <c r="A449239" t="inlineStr">
        <is>
          <t>תוֹת</t>
        </is>
      </c>
      <c r="B449239" t="n">
        <v>1</v>
      </c>
    </row>
    <row r="449240">
      <c r="A449240" t="inlineStr">
        <is>
          <t>בִּכֵּשָׁה</t>
        </is>
      </c>
      <c r="B449240" t="n">
        <v>1</v>
      </c>
    </row>
    <row r="449241">
      <c r="A449241" t="inlineStr">
        <is>
          <t>כִּכֵּשָׁה</t>
        </is>
      </c>
      <c r="B449241" t="n">
        <v>1</v>
      </c>
    </row>
    <row r="449242">
      <c r="A449242" t="inlineStr">
        <is>
          <t>sānteret</t>
        </is>
      </c>
      <c r="B449242" t="n">
        <v>1</v>
      </c>
    </row>
    <row r="449243">
      <c r="A449243" t="inlineStr">
        <is>
          <t>אִ֖יֵ֣חְץ</t>
        </is>
      </c>
      <c r="B449243" t="n">
        <v>1</v>
      </c>
    </row>
    <row r="449244">
      <c r="A449244" t="inlineStr">
        <is>
          <t>וַיָּקָ֑ב</t>
        </is>
      </c>
      <c r="B449244" t="n">
        <v>1</v>
      </c>
    </row>
    <row r="449245">
      <c r="A449245" t="inlineStr">
        <is>
          <t>אֵלִ֔ים֙</t>
        </is>
      </c>
      <c r="B449245" t="n">
        <v>1</v>
      </c>
    </row>
    <row r="449246">
      <c r="A449246" t="inlineStr">
        <is>
          <t>diphtherians</t>
        </is>
      </c>
      <c r="B449246" t="n">
        <v>1</v>
      </c>
    </row>
    <row r="449247">
      <c r="A449247" t="inlineStr">
        <is>
          <t>יִשָּׁה</t>
        </is>
      </c>
      <c r="B449247" t="n">
        <v>1</v>
      </c>
    </row>
    <row r="449248">
      <c r="A449248" t="inlineStr">
        <is>
          <t>sānap</t>
        </is>
      </c>
      <c r="B449248" t="n">
        <v>1</v>
      </c>
    </row>
    <row r="449249">
      <c r="A449249" t="inlineStr">
        <is>
          <t>תַּֽאֳרָבֹת</t>
        </is>
      </c>
      <c r="B449249" t="n">
        <v>1</v>
      </c>
    </row>
    <row r="449250">
      <c r="A449250" t="inlineStr">
        <is>
          <t>verchias</t>
        </is>
      </c>
      <c r="B449250" t="n">
        <v>1</v>
      </c>
    </row>
    <row r="449251">
      <c r="A449251" t="inlineStr">
        <is>
          <t xml:space="preserve">o </t>
        </is>
      </c>
      <c r="B449251" t="n">
        <v>1</v>
      </c>
    </row>
    <row r="449252">
      <c r="A449252" t="inlineStr">
        <is>
          <t>meppyadie</t>
        </is>
      </c>
      <c r="B449252" t="n">
        <v>1</v>
      </c>
    </row>
    <row r="449253">
      <c r="A449253" t="inlineStr">
        <is>
          <t>מִמְּר֙כָּל</t>
        </is>
      </c>
      <c r="B449253" t="n">
        <v>1</v>
      </c>
    </row>
    <row r="449254">
      <c r="A449254" t="inlineStr">
        <is>
          <t>וק</t>
        </is>
      </c>
      <c r="B449254" t="n">
        <v>1</v>
      </c>
    </row>
    <row r="449255">
      <c r="A449255" t="inlineStr">
        <is>
          <t>75mnmun</t>
        </is>
      </c>
      <c r="B449255" t="n">
        <v>1</v>
      </c>
    </row>
    <row r="449256">
      <c r="A449256" t="inlineStr">
        <is>
          <t>lxxvi</t>
        </is>
      </c>
      <c r="B449256" t="n">
        <v>1</v>
      </c>
    </row>
    <row r="449257">
      <c r="A449257" t="inlineStr">
        <is>
          <t>לַתֽנּוּרְתַּ֣�ׁberā</t>
        </is>
      </c>
      <c r="B449257" t="n">
        <v>1</v>
      </c>
    </row>
    <row r="449258">
      <c r="A449258" t="inlineStr">
        <is>
          <t>יוֹל</t>
        </is>
      </c>
      <c r="B449258" t="n">
        <v>1</v>
      </c>
    </row>
    <row r="449259">
      <c r="A449259" t="inlineStr">
        <is>
          <t>הַנּוּרֵ֥ת</t>
        </is>
      </c>
      <c r="B449259" t="n">
        <v>1</v>
      </c>
    </row>
    <row r="449260">
      <c r="A449260" t="inlineStr">
        <is>
          <t>וַיֶּקֵרְץ</t>
        </is>
      </c>
      <c r="B449260" t="n">
        <v>1</v>
      </c>
    </row>
    <row r="449261">
      <c r="A449261" t="inlineStr">
        <is>
          <t>כִּ֔יִּים</t>
        </is>
      </c>
      <c r="B449261" t="n">
        <v>1</v>
      </c>
    </row>
    <row r="449262">
      <c r="A449262" t="inlineStr">
        <is>
          <t>somounosi</t>
        </is>
      </c>
      <c r="B449262" t="n">
        <v>1</v>
      </c>
    </row>
    <row r="449263">
      <c r="A449263" t="inlineStr">
        <is>
          <t>כֵּמֲשֵׁה</t>
        </is>
      </c>
      <c r="B449263" t="n">
        <v>1</v>
      </c>
    </row>
    <row r="449264">
      <c r="A449264" t="inlineStr">
        <is>
          <t>116sknuggebu</t>
        </is>
      </c>
      <c r="B449264" t="n">
        <v>1</v>
      </c>
    </row>
    <row r="449265">
      <c r="A449265" t="inlineStr">
        <is>
          <t>לַּ֖דִדּדִּיְתַּ֣שׁ֔וּ</t>
        </is>
      </c>
      <c r="B449265" t="n">
        <v>1</v>
      </c>
    </row>
    <row r="449266">
      <c r="A449266" t="inlineStr">
        <is>
          <t>לַסִּשִּיֹפ</t>
        </is>
      </c>
      <c r="B449266" t="n">
        <v>1</v>
      </c>
    </row>
    <row r="449267">
      <c r="A449267" t="inlineStr">
        <is>
          <t>mölter</t>
        </is>
      </c>
      <c r="B449267" t="n">
        <v>1</v>
      </c>
    </row>
    <row r="449268">
      <c r="A449268" t="inlineStr">
        <is>
          <t>בִּתְּכֵּשִַּׁיָ֔ה</t>
        </is>
      </c>
      <c r="B449268" t="n">
        <v>1</v>
      </c>
    </row>
    <row r="449269">
      <c r="A449269" t="inlineStr">
        <is>
          <t>יְָא֖וֹשׁ</t>
        </is>
      </c>
      <c r="B449269" t="n">
        <v>1</v>
      </c>
    </row>
    <row r="449270">
      <c r="A449270" t="inlineStr">
        <is>
          <t>bakachke</t>
        </is>
      </c>
      <c r="B449270" t="n">
        <v>1</v>
      </c>
    </row>
    <row r="449271">
      <c r="A449271" t="inlineStr">
        <is>
          <t>נושבת</t>
        </is>
      </c>
      <c r="B449271" t="n">
        <v>1</v>
      </c>
    </row>
    <row r="449272">
      <c r="A449272" t="inlineStr">
        <is>
          <t>יִמְּר֙כָּל</t>
        </is>
      </c>
      <c r="B449272" t="n">
        <v>1</v>
      </c>
    </row>
    <row r="449273">
      <c r="A449273" t="inlineStr">
        <is>
          <t>sōnte</t>
        </is>
      </c>
      <c r="B449273" t="n">
        <v>1</v>
      </c>
    </row>
    <row r="449274">
      <c r="A449274" t="inlineStr">
        <is>
          <t>מְכִּ֔ים</t>
        </is>
      </c>
      <c r="B449274" t="n">
        <v>1</v>
      </c>
    </row>
    <row r="449275">
      <c r="A449275" t="inlineStr">
        <is>
          <t>2082843726825</t>
        </is>
      </c>
      <c r="B449275" t="n">
        <v>1</v>
      </c>
    </row>
    <row r="449276">
      <c r="A449276" t="inlineStr">
        <is>
          <t>יִשָׁה</t>
        </is>
      </c>
      <c r="B449276" t="n">
        <v>1</v>
      </c>
    </row>
    <row r="449277">
      <c r="A449277" t="inlineStr">
        <is>
          <t>צמִתְּר֙כָּל</t>
        </is>
      </c>
      <c r="B449277" t="n">
        <v>1</v>
      </c>
    </row>
    <row r="449278">
      <c r="A449278" t="inlineStr">
        <is>
          <t>bin{dt</t>
        </is>
      </c>
      <c r="B449278" t="n">
        <v>1</v>
      </c>
    </row>
    <row r="449279">
      <c r="A449279" t="inlineStr">
        <is>
          <t>אִ֖יתֵ֛י</t>
        </is>
      </c>
      <c r="B449279" t="n">
        <v>1</v>
      </c>
    </row>
    <row r="449280">
      <c r="A449280" t="inlineStr">
        <is>
          <t>תַּידֶעוֹ֖א</t>
        </is>
      </c>
      <c r="B449280" t="n">
        <v>1</v>
      </c>
    </row>
    <row r="449281">
      <c r="A449281" t="inlineStr">
        <is>
          <t>הָקָ֑ב</t>
        </is>
      </c>
      <c r="B449281" t="n">
        <v>1</v>
      </c>
    </row>
    <row r="449282">
      <c r="A449282" t="inlineStr">
        <is>
          <t>absander</t>
        </is>
      </c>
      <c r="B449282" t="n">
        <v>1</v>
      </c>
    </row>
    <row r="449283">
      <c r="A449283" t="inlineStr">
        <is>
          <t>irbit</t>
        </is>
      </c>
      <c r="B449283" t="n">
        <v>2</v>
      </c>
    </row>
    <row r="449284">
      <c r="A449284" t="inlineStr">
        <is>
          <t>avedius</t>
        </is>
      </c>
      <c r="B449284" t="n">
        <v>1</v>
      </c>
    </row>
    <row r="449285">
      <c r="A449285" t="inlineStr">
        <is>
          <t>halgeant</t>
        </is>
      </c>
      <c r="B449285" t="n">
        <v>1</v>
      </c>
    </row>
    <row r="449286">
      <c r="A449286" t="inlineStr">
        <is>
          <t>16101017226336</t>
        </is>
      </c>
      <c r="B449286" t="n">
        <v>1</v>
      </c>
    </row>
    <row r="449287">
      <c r="A449287" t="inlineStr">
        <is>
          <t>panditza</t>
        </is>
      </c>
      <c r="B449287" t="n">
        <v>1</v>
      </c>
    </row>
    <row r="449288">
      <c r="A449288" t="inlineStr">
        <is>
          <t>longether_savior</t>
        </is>
      </c>
      <c r="B449288" t="n">
        <v>1</v>
      </c>
    </row>
    <row r="449289">
      <c r="A449289" t="inlineStr">
        <is>
          <t>guyades</t>
        </is>
      </c>
      <c r="B449289" t="n">
        <v>1</v>
      </c>
    </row>
    <row r="449290">
      <c r="A449290" t="inlineStr">
        <is>
          <t>lovealive</t>
        </is>
      </c>
      <c r="B449290" t="n">
        <v>1</v>
      </c>
    </row>
    <row r="449291">
      <c r="A449291" t="inlineStr">
        <is>
          <t>irncompsfreaks</t>
        </is>
      </c>
      <c r="B449291" t="n">
        <v>1</v>
      </c>
    </row>
    <row r="449292">
      <c r="A449292" t="inlineStr">
        <is>
          <t>videoping</t>
        </is>
      </c>
      <c r="B449292" t="n">
        <v>1</v>
      </c>
    </row>
    <row r="449293">
      <c r="A449293" t="inlineStr">
        <is>
          <t>jedrief</t>
        </is>
      </c>
      <c r="B449293" t="n">
        <v>1</v>
      </c>
    </row>
    <row r="449294">
      <c r="A449294" t="inlineStr">
        <is>
          <t>bywriting</t>
        </is>
      </c>
      <c r="B449294" t="n">
        <v>1</v>
      </c>
    </row>
    <row r="449295">
      <c r="A449295" t="inlineStr">
        <is>
          <t>itamam</t>
        </is>
      </c>
      <c r="B449295" t="n">
        <v>1</v>
      </c>
    </row>
    <row r="449296">
      <c r="A449296" t="inlineStr">
        <is>
          <t>sceneas</t>
        </is>
      </c>
      <c r="B449296" t="n">
        <v>1</v>
      </c>
    </row>
    <row r="449297">
      <c r="A449297" t="inlineStr">
        <is>
          <t>daughtererturbaja</t>
        </is>
      </c>
      <c r="B449297" t="n">
        <v>1</v>
      </c>
    </row>
    <row r="449298">
      <c r="A449298" t="inlineStr">
        <is>
          <t>babyoo</t>
        </is>
      </c>
      <c r="B449298" t="n">
        <v>1</v>
      </c>
    </row>
    <row r="449299">
      <c r="A449299" t="inlineStr">
        <is>
          <t>highgoogle</t>
        </is>
      </c>
      <c r="B449299" t="n">
        <v>1</v>
      </c>
    </row>
    <row r="449300">
      <c r="A449300" t="inlineStr">
        <is>
          <t>pleasingabc</t>
        </is>
      </c>
      <c r="B449300" t="n">
        <v>1</v>
      </c>
    </row>
    <row r="449301">
      <c r="A449301" t="inlineStr">
        <is>
          <t>eucceed</t>
        </is>
      </c>
      <c r="B449301" t="n">
        <v>1</v>
      </c>
    </row>
    <row r="449302">
      <c r="A449302" t="inlineStr">
        <is>
          <t>sessionungrammy</t>
        </is>
      </c>
      <c r="B449302" t="n">
        <v>1</v>
      </c>
    </row>
    <row r="449303">
      <c r="A449303" t="inlineStr">
        <is>
          <t>jussave</t>
        </is>
      </c>
      <c r="B449303" t="n">
        <v>1</v>
      </c>
    </row>
    <row r="449304">
      <c r="A449304" t="inlineStr">
        <is>
          <t>theyoping</t>
        </is>
      </c>
      <c r="B449304" t="n">
        <v>1</v>
      </c>
    </row>
    <row r="449305">
      <c r="A449305" t="inlineStr">
        <is>
          <t>worldwort</t>
        </is>
      </c>
      <c r="B449305" t="n">
        <v>1</v>
      </c>
    </row>
    <row r="449306">
      <c r="A449306" t="inlineStr">
        <is>
          <t>hedgehakes</t>
        </is>
      </c>
      <c r="B449306" t="n">
        <v>1</v>
      </c>
    </row>
    <row r="449307">
      <c r="A449307" t="inlineStr">
        <is>
          <t>regist�</t>
        </is>
      </c>
      <c r="B449307" t="n">
        <v>1</v>
      </c>
    </row>
    <row r="449308">
      <c r="A449308" t="inlineStr">
        <is>
          <t>376844421619250</t>
        </is>
      </c>
      <c r="B449308" t="n">
        <v>1</v>
      </c>
    </row>
    <row r="449309">
      <c r="A449309" t="inlineStr">
        <is>
          <t>thordesans</t>
        </is>
      </c>
      <c r="B449309" t="n">
        <v>1</v>
      </c>
    </row>
    <row r="449310">
      <c r="A449310" t="inlineStr">
        <is>
          <t>wildk</t>
        </is>
      </c>
      <c r="B449310" t="n">
        <v>1</v>
      </c>
    </row>
    <row r="449311">
      <c r="A449311" t="inlineStr">
        <is>
          <t>porfettilia</t>
        </is>
      </c>
      <c r="B449311" t="n">
        <v>1</v>
      </c>
    </row>
    <row r="449312">
      <c r="A449312" t="inlineStr">
        <is>
          <t>lordofiw</t>
        </is>
      </c>
      <c r="B449312" t="n">
        <v>1</v>
      </c>
    </row>
    <row r="449313">
      <c r="A449313" t="inlineStr">
        <is>
          <t>o3m</t>
        </is>
      </c>
      <c r="B449313" t="n">
        <v>1</v>
      </c>
    </row>
    <row r="449314">
      <c r="A449314" t="inlineStr">
        <is>
          <t>websiteportfolio</t>
        </is>
      </c>
      <c r="B449314" t="n">
        <v>1</v>
      </c>
    </row>
    <row r="449315">
      <c r="A449315" t="inlineStr">
        <is>
          <t>accountally</t>
        </is>
      </c>
      <c r="B449315" t="n">
        <v>1</v>
      </c>
    </row>
    <row r="449316">
      <c r="A449316" t="inlineStr">
        <is>
          <t>suya2658</t>
        </is>
      </c>
      <c r="B449316" t="n">
        <v>1</v>
      </c>
    </row>
    <row r="449317">
      <c r="A449317" t="inlineStr">
        <is>
          <t>myanmarawn</t>
        </is>
      </c>
      <c r="B449317" t="n">
        <v>1</v>
      </c>
    </row>
    <row r="449318">
      <c r="A449318" t="inlineStr">
        <is>
          <t>alcoholoxin</t>
        </is>
      </c>
      <c r="B449318" t="n">
        <v>1</v>
      </c>
    </row>
    <row r="449319">
      <c r="A449319" t="inlineStr">
        <is>
          <t>unsubstalked</t>
        </is>
      </c>
      <c r="B449319" t="n">
        <v>1</v>
      </c>
    </row>
    <row r="449320">
      <c r="A449320" t="inlineStr">
        <is>
          <t>flippers35</t>
        </is>
      </c>
      <c r="B449320" t="n">
        <v>1</v>
      </c>
    </row>
    <row r="449321">
      <c r="A449321" t="inlineStr">
        <is>
          <t>fadul</t>
        </is>
      </c>
      <c r="B449321" t="n">
        <v>1</v>
      </c>
    </row>
    <row r="449322">
      <c r="A449322" t="inlineStr">
        <is>
          <t>manjiens</t>
        </is>
      </c>
      <c r="B449322" t="n">
        <v>1</v>
      </c>
    </row>
    <row r="449323">
      <c r="A449323" t="inlineStr">
        <is>
          <t>ephenonefish</t>
        </is>
      </c>
      <c r="B449323" t="n">
        <v>1</v>
      </c>
    </row>
    <row r="449324">
      <c r="A449324" t="inlineStr">
        <is>
          <t>escortovert</t>
        </is>
      </c>
      <c r="B449324" t="n">
        <v>1</v>
      </c>
    </row>
    <row r="449325">
      <c r="A449325" t="inlineStr">
        <is>
          <t>zaiçuu</t>
        </is>
      </c>
      <c r="B449325" t="n">
        <v>1</v>
      </c>
    </row>
    <row r="449326">
      <c r="A449326" t="inlineStr">
        <is>
          <t>kvs123</t>
        </is>
      </c>
      <c r="B449326" t="n">
        <v>1</v>
      </c>
    </row>
    <row r="449327">
      <c r="A449327" t="inlineStr">
        <is>
          <t>partwatered</t>
        </is>
      </c>
      <c r="B449327" t="n">
        <v>1</v>
      </c>
    </row>
    <row r="449328">
      <c r="A449328" t="inlineStr">
        <is>
          <t>rednaked</t>
        </is>
      </c>
      <c r="B449328" t="n">
        <v>1</v>
      </c>
    </row>
    <row r="449329">
      <c r="A449329" t="inlineStr">
        <is>
          <t>hasjing</t>
        </is>
      </c>
      <c r="B449329" t="n">
        <v>1</v>
      </c>
    </row>
    <row r="449330">
      <c r="A449330" t="inlineStr">
        <is>
          <t>rhydwine</t>
        </is>
      </c>
      <c r="B449330" t="n">
        <v>1</v>
      </c>
    </row>
    <row r="449331">
      <c r="A449331" t="inlineStr">
        <is>
          <t>beureghe</t>
        </is>
      </c>
      <c r="B449331" t="n">
        <v>1</v>
      </c>
    </row>
    <row r="449332">
      <c r="A449332" t="inlineStr">
        <is>
          <t>thiiatcha</t>
        </is>
      </c>
      <c r="B449332" t="n">
        <v>1</v>
      </c>
    </row>
    <row r="449333">
      <c r="A449333" t="inlineStr">
        <is>
          <t>shengzhun</t>
        </is>
      </c>
      <c r="B449333" t="n">
        <v>1</v>
      </c>
    </row>
    <row r="449334">
      <c r="A449334" t="inlineStr">
        <is>
          <t>bansuo</t>
        </is>
      </c>
      <c r="B449334" t="n">
        <v>1</v>
      </c>
    </row>
    <row r="449335">
      <c r="A449335" t="inlineStr">
        <is>
          <t>steinfeldrons</t>
        </is>
      </c>
      <c r="B449335" t="n">
        <v>1</v>
      </c>
    </row>
    <row r="449336">
      <c r="A449336" t="inlineStr">
        <is>
          <t>bloriananthion</t>
        </is>
      </c>
      <c r="B449336" t="n">
        <v>1</v>
      </c>
    </row>
    <row r="449337">
      <c r="A449337" t="inlineStr">
        <is>
          <t>cherefu</t>
        </is>
      </c>
      <c r="B449337" t="n">
        <v>1</v>
      </c>
    </row>
    <row r="449338">
      <c r="A449338" t="inlineStr">
        <is>
          <t>life169</t>
        </is>
      </c>
      <c r="B449338" t="n">
        <v>1</v>
      </c>
    </row>
    <row r="449339">
      <c r="A449339" t="inlineStr">
        <is>
          <t>vorthendi</t>
        </is>
      </c>
      <c r="B449339" t="n">
        <v>1</v>
      </c>
    </row>
    <row r="449340">
      <c r="A449340" t="inlineStr">
        <is>
          <t>wellbank</t>
        </is>
      </c>
      <c r="B449340" t="n">
        <v>1</v>
      </c>
    </row>
    <row r="449341">
      <c r="A449341" t="inlineStr">
        <is>
          <t>conclusionnow</t>
        </is>
      </c>
      <c r="B449341" t="n">
        <v>1</v>
      </c>
    </row>
    <row r="449342">
      <c r="A449342" t="inlineStr">
        <is>
          <t>misstravel348sfunc</t>
        </is>
      </c>
      <c r="B449342" t="n">
        <v>1</v>
      </c>
    </row>
    <row r="449343">
      <c r="A449343" t="inlineStr">
        <is>
          <t>recpecting</t>
        </is>
      </c>
      <c r="B449343" t="n">
        <v>1</v>
      </c>
    </row>
    <row r="449344">
      <c r="A449344" t="inlineStr">
        <is>
          <t>thisworldlightlet</t>
        </is>
      </c>
      <c r="B449344" t="n">
        <v>1</v>
      </c>
    </row>
    <row r="449345">
      <c r="A449345" t="inlineStr">
        <is>
          <t>bittaron</t>
        </is>
      </c>
      <c r="B449345" t="n">
        <v>1</v>
      </c>
    </row>
    <row r="449346">
      <c r="A449346" t="inlineStr">
        <is>
          <t>firmwarp33</t>
        </is>
      </c>
      <c r="B449346" t="n">
        <v>1</v>
      </c>
    </row>
    <row r="449347">
      <c r="A449347" t="inlineStr">
        <is>
          <t>fainwindmar</t>
        </is>
      </c>
      <c r="B449347" t="n">
        <v>1</v>
      </c>
    </row>
    <row r="449348">
      <c r="A449348" t="inlineStr">
        <is>
          <t>silgrim</t>
        </is>
      </c>
      <c r="B449348" t="n">
        <v>1</v>
      </c>
    </row>
    <row r="449349">
      <c r="A449349" t="inlineStr">
        <is>
          <t>europamin</t>
        </is>
      </c>
      <c r="B449349" t="n">
        <v>1</v>
      </c>
    </row>
    <row r="449350">
      <c r="A449350" t="inlineStr">
        <is>
          <t>siliqued</t>
        </is>
      </c>
      <c r="B449350" t="n">
        <v>1</v>
      </c>
    </row>
    <row r="449351">
      <c r="A449351" t="inlineStr">
        <is>
          <t>saviourstrate</t>
        </is>
      </c>
      <c r="B449351" t="n">
        <v>1</v>
      </c>
    </row>
    <row r="449352">
      <c r="A449352" t="inlineStr">
        <is>
          <t>salysts</t>
        </is>
      </c>
      <c r="B449352" t="n">
        <v>1</v>
      </c>
    </row>
    <row r="449353">
      <c r="A449353" t="inlineStr">
        <is>
          <t>gandelin</t>
        </is>
      </c>
      <c r="B449353" t="n">
        <v>1</v>
      </c>
    </row>
    <row r="449354">
      <c r="A449354" t="inlineStr">
        <is>
          <t>cowaniely</t>
        </is>
      </c>
      <c r="B449354" t="n">
        <v>1</v>
      </c>
    </row>
    <row r="449355">
      <c r="A449355" t="inlineStr">
        <is>
          <t>sweepad0126179</t>
        </is>
      </c>
      <c r="B449355" t="n">
        <v>1</v>
      </c>
    </row>
    <row r="449356">
      <c r="A449356" t="inlineStr">
        <is>
          <t>tumblr08</t>
        </is>
      </c>
      <c r="B449356" t="n">
        <v>1</v>
      </c>
    </row>
    <row r="449357">
      <c r="A449357" t="inlineStr">
        <is>
          <t>mousel</t>
        </is>
      </c>
      <c r="B449357" t="n">
        <v>1</v>
      </c>
    </row>
    <row r="449358">
      <c r="A449358" t="inlineStr">
        <is>
          <t>mouthme01</t>
        </is>
      </c>
      <c r="B449358" t="n">
        <v>1</v>
      </c>
    </row>
    <row r="449359">
      <c r="A449359" t="inlineStr">
        <is>
          <t>skyloo</t>
        </is>
      </c>
      <c r="B449359" t="n">
        <v>1</v>
      </c>
    </row>
    <row r="449360">
      <c r="A449360" t="inlineStr">
        <is>
          <t>geidman</t>
        </is>
      </c>
      <c r="B449360" t="n">
        <v>1</v>
      </c>
    </row>
    <row r="449361">
      <c r="A449361" t="inlineStr">
        <is>
          <t>january2010</t>
        </is>
      </c>
      <c r="B449361" t="n">
        <v>1</v>
      </c>
    </row>
    <row r="449362">
      <c r="A449362" t="inlineStr">
        <is>
          <t>espanco</t>
        </is>
      </c>
      <c r="B449362" t="n">
        <v>1</v>
      </c>
    </row>
    <row r="449363">
      <c r="A449363" t="inlineStr">
        <is>
          <t>huskenless</t>
        </is>
      </c>
      <c r="B449363" t="n">
        <v>1</v>
      </c>
    </row>
    <row r="449364">
      <c r="A449364" t="inlineStr">
        <is>
          <t>efaro</t>
        </is>
      </c>
      <c r="B449364" t="n">
        <v>1</v>
      </c>
    </row>
    <row r="449365">
      <c r="A449365" t="inlineStr">
        <is>
          <t>communities—although</t>
        </is>
      </c>
      <c r="B449365" t="n">
        <v>1</v>
      </c>
    </row>
    <row r="449366">
      <c r="A449366" t="inlineStr">
        <is>
          <t>partyfire</t>
        </is>
      </c>
      <c r="B449366" t="n">
        <v>1</v>
      </c>
    </row>
    <row r="449367">
      <c r="A449367" t="inlineStr">
        <is>
          <t>boniyah</t>
        </is>
      </c>
      <c r="B449367" t="n">
        <v>1</v>
      </c>
    </row>
    <row r="449368">
      <c r="A449368" t="inlineStr">
        <is>
          <t>dogs—have</t>
        </is>
      </c>
      <c r="B449368" t="n">
        <v>1</v>
      </c>
    </row>
    <row r="449369">
      <c r="A449369" t="inlineStr">
        <is>
          <t>species—decided</t>
        </is>
      </c>
      <c r="B449369" t="n">
        <v>1</v>
      </c>
    </row>
    <row r="449370">
      <c r="A449370" t="inlineStr">
        <is>
          <t>recarge</t>
        </is>
      </c>
      <c r="B449370" t="n">
        <v>1</v>
      </c>
    </row>
    <row r="449371">
      <c r="A449371" t="inlineStr">
        <is>
          <t>keelofts</t>
        </is>
      </c>
      <c r="B449371" t="n">
        <v>1</v>
      </c>
    </row>
    <row r="449372">
      <c r="A449372" t="inlineStr">
        <is>
          <t>ike—cue</t>
        </is>
      </c>
      <c r="B449372" t="n">
        <v>1</v>
      </c>
    </row>
    <row r="449373">
      <c r="A449373" t="inlineStr">
        <is>
          <t>glasweiss</t>
        </is>
      </c>
      <c r="B449373" t="n">
        <v>1</v>
      </c>
    </row>
    <row r="449374">
      <c r="A449374" t="inlineStr">
        <is>
          <t>dreamflote</t>
        </is>
      </c>
      <c r="B449374" t="n">
        <v>1</v>
      </c>
    </row>
    <row r="449375">
      <c r="A449375" t="inlineStr">
        <is>
          <t>agerators</t>
        </is>
      </c>
      <c r="B449375" t="n">
        <v>1</v>
      </c>
    </row>
    <row r="449376">
      <c r="A449376" t="inlineStr">
        <is>
          <t>gilbu</t>
        </is>
      </c>
      <c r="B449376" t="n">
        <v>1</v>
      </c>
    </row>
    <row r="449377">
      <c r="A449377" t="inlineStr">
        <is>
          <t>fitneils</t>
        </is>
      </c>
      <c r="B449377" t="n">
        <v>1</v>
      </c>
    </row>
    <row r="449378">
      <c r="A449378" t="inlineStr">
        <is>
          <t>xenser</t>
        </is>
      </c>
      <c r="B449378" t="n">
        <v>1</v>
      </c>
    </row>
    <row r="449379">
      <c r="A449379" t="inlineStr">
        <is>
          <t>eshirou</t>
        </is>
      </c>
      <c r="B449379" t="n">
        <v>1</v>
      </c>
    </row>
    <row r="449380">
      <c r="A449380" t="inlineStr">
        <is>
          <t>totoda</t>
        </is>
      </c>
      <c r="B449380" t="n">
        <v>1</v>
      </c>
    </row>
    <row r="449381">
      <c r="A449381" t="inlineStr">
        <is>
          <t>milfdefe</t>
        </is>
      </c>
      <c r="B449381" t="n">
        <v>1</v>
      </c>
    </row>
    <row r="449382">
      <c r="A449382" t="inlineStr">
        <is>
          <t>jatsujin</t>
        </is>
      </c>
      <c r="B449382" t="n">
        <v>1</v>
      </c>
    </row>
    <row r="449383">
      <c r="A449383" t="inlineStr">
        <is>
          <t>spaily</t>
        </is>
      </c>
      <c r="B449383" t="n">
        <v>1</v>
      </c>
    </row>
    <row r="449384">
      <c r="A449384" t="inlineStr">
        <is>
          <t>desorn</t>
        </is>
      </c>
      <c r="B449384" t="n">
        <v>1</v>
      </c>
    </row>
    <row r="449385">
      <c r="A449385" t="inlineStr">
        <is>
          <t>aishidas</t>
        </is>
      </c>
      <c r="B449385" t="n">
        <v>1</v>
      </c>
    </row>
    <row r="449386">
      <c r="A449386" t="inlineStr">
        <is>
          <t>jinguishers</t>
        </is>
      </c>
      <c r="B449386" t="n">
        <v>1</v>
      </c>
    </row>
    <row r="449387">
      <c r="A449387" t="inlineStr">
        <is>
          <t>requiemireds</t>
        </is>
      </c>
      <c r="B449387" t="n">
        <v>1</v>
      </c>
    </row>
    <row r="449388">
      <c r="A449388" t="inlineStr">
        <is>
          <t>shottike</t>
        </is>
      </c>
      <c r="B449388" t="n">
        <v>1</v>
      </c>
    </row>
    <row r="449389">
      <c r="A449389" t="inlineStr">
        <is>
          <t>nichigaya</t>
        </is>
      </c>
      <c r="B449389" t="n">
        <v>1</v>
      </c>
    </row>
    <row r="449390">
      <c r="A449390" t="inlineStr">
        <is>
          <t>knyel</t>
        </is>
      </c>
      <c r="B449390" t="n">
        <v>1</v>
      </c>
    </row>
    <row r="449391">
      <c r="A449391" t="inlineStr">
        <is>
          <t>moriamu</t>
        </is>
      </c>
      <c r="B449391" t="n">
        <v>1</v>
      </c>
    </row>
    <row r="449392">
      <c r="A449392" t="inlineStr">
        <is>
          <t>addictingabusing</t>
        </is>
      </c>
      <c r="B449392" t="n">
        <v>1</v>
      </c>
    </row>
    <row r="449393">
      <c r="A449393" t="inlineStr">
        <is>
          <t>aishida</t>
        </is>
      </c>
      <c r="B449393" t="n">
        <v>1</v>
      </c>
    </row>
    <row r="449394">
      <c r="A449394" t="inlineStr">
        <is>
          <t>maniya</t>
        </is>
      </c>
      <c r="B449394" t="n">
        <v>1</v>
      </c>
    </row>
    <row r="449395">
      <c r="A449395" t="inlineStr">
        <is>
          <t>sharjutha</t>
        </is>
      </c>
      <c r="B449395" t="n">
        <v>1</v>
      </c>
    </row>
    <row r="449396">
      <c r="A449396" t="inlineStr">
        <is>
          <t>flamestorms</t>
        </is>
      </c>
      <c r="B449396" t="n">
        <v>1</v>
      </c>
    </row>
    <row r="449397">
      <c r="A449397" t="inlineStr">
        <is>
          <t>jinguameshokaku</t>
        </is>
      </c>
      <c r="B449397" t="n">
        <v>1</v>
      </c>
    </row>
    <row r="449398">
      <c r="A449398" t="inlineStr">
        <is>
          <t>raisable</t>
        </is>
      </c>
      <c r="B449398" t="n">
        <v>1</v>
      </c>
    </row>
    <row r="449399">
      <c r="A449399" t="inlineStr">
        <is>
          <t>grindachia</t>
        </is>
      </c>
      <c r="B449399" t="n">
        <v>1</v>
      </c>
    </row>
    <row r="449400">
      <c r="A449400" t="inlineStr">
        <is>
          <t>epdema</t>
        </is>
      </c>
      <c r="B449400" t="n">
        <v>1</v>
      </c>
    </row>
    <row r="449401">
      <c r="A449401" t="inlineStr">
        <is>
          <t>putlisuk</t>
        </is>
      </c>
      <c r="B449401" t="n">
        <v>1</v>
      </c>
    </row>
    <row r="449402">
      <c r="A449402" t="inlineStr">
        <is>
          <t>hasott</t>
        </is>
      </c>
      <c r="B449402" t="n">
        <v>1</v>
      </c>
    </row>
    <row r="449403">
      <c r="A449403" t="inlineStr">
        <is>
          <t>raritts</t>
        </is>
      </c>
      <c r="B449403" t="n">
        <v>1</v>
      </c>
    </row>
    <row r="449404">
      <c r="A449404" t="inlineStr">
        <is>
          <t>raritt</t>
        </is>
      </c>
      <c r="B449404" t="n">
        <v>1</v>
      </c>
    </row>
    <row r="449405">
      <c r="A449405" t="inlineStr">
        <is>
          <t>goalia</t>
        </is>
      </c>
      <c r="B449405" t="n">
        <v>1</v>
      </c>
    </row>
    <row r="449406">
      <c r="A449406" t="inlineStr">
        <is>
          <t>krivic</t>
        </is>
      </c>
      <c r="B449406" t="n">
        <v>1</v>
      </c>
    </row>
    <row r="449407">
      <c r="A449407" t="inlineStr">
        <is>
          <t>amimax</t>
        </is>
      </c>
      <c r="B449407" t="n">
        <v>1</v>
      </c>
    </row>
    <row r="449408">
      <c r="A449408" t="inlineStr">
        <is>
          <t>mx64bit</t>
        </is>
      </c>
      <c r="B449408" t="n">
        <v>1</v>
      </c>
    </row>
    <row r="449409">
      <c r="A449409" t="inlineStr">
        <is>
          <t>bingq</t>
        </is>
      </c>
      <c r="B449409" t="n">
        <v>1</v>
      </c>
    </row>
    <row r="449410">
      <c r="A449410" t="inlineStr">
        <is>
          <t>cameranotification</t>
        </is>
      </c>
      <c r="B449410" t="n">
        <v>1</v>
      </c>
    </row>
    <row r="449411">
      <c r="A449411" t="inlineStr">
        <is>
          <t>matamispireavegmail</t>
        </is>
      </c>
      <c r="B449411" t="n">
        <v>1</v>
      </c>
    </row>
    <row r="449412">
      <c r="A449412" t="inlineStr">
        <is>
          <t>31ibre29do5</t>
        </is>
      </c>
      <c r="B449412" t="n">
        <v>1</v>
      </c>
    </row>
    <row r="449413">
      <c r="A449413" t="inlineStr">
        <is>
          <t>jereve</t>
        </is>
      </c>
      <c r="B449413" t="n">
        <v>1</v>
      </c>
    </row>
    <row r="449414">
      <c r="A449414" t="inlineStr">
        <is>
          <t>uslightfanx</t>
        </is>
      </c>
      <c r="B449414" t="n">
        <v>1</v>
      </c>
    </row>
    <row r="449415">
      <c r="A449415" t="inlineStr">
        <is>
          <t>fastphoto</t>
        </is>
      </c>
      <c r="B449415" t="n">
        <v>1</v>
      </c>
    </row>
    <row r="449416">
      <c r="A449416" t="inlineStr">
        <is>
          <t>cwprint</t>
        </is>
      </c>
      <c r="B449416" t="n">
        <v>1</v>
      </c>
    </row>
    <row r="449417">
      <c r="A449417" t="inlineStr">
        <is>
          <t>emsst</t>
        </is>
      </c>
      <c r="B449417" t="n">
        <v>1</v>
      </c>
    </row>
    <row r="449418">
      <c r="A449418" t="inlineStr">
        <is>
          <t>15yr</t>
        </is>
      </c>
      <c r="B449418" t="n">
        <v>3</v>
      </c>
    </row>
    <row r="449419">
      <c r="A449419" t="inlineStr">
        <is>
          <t>prep2009</t>
        </is>
      </c>
      <c r="B449419" t="n">
        <v>1</v>
      </c>
    </row>
    <row r="449420">
      <c r="A449420" t="inlineStr">
        <is>
          <t>outthis</t>
        </is>
      </c>
      <c r="B449420" t="n">
        <v>1</v>
      </c>
    </row>
    <row r="449421">
      <c r="A449421" t="inlineStr">
        <is>
          <t>zettux</t>
        </is>
      </c>
      <c r="B449421" t="n">
        <v>1</v>
      </c>
    </row>
    <row r="449422">
      <c r="A449422" t="inlineStr">
        <is>
          <t>pw3x</t>
        </is>
      </c>
      <c r="B449422" t="n">
        <v>1</v>
      </c>
    </row>
    <row r="449423">
      <c r="A449423" t="inlineStr">
        <is>
          <t xml:space="preserve">bz2 </t>
        </is>
      </c>
      <c r="B449423" t="n">
        <v>1</v>
      </c>
    </row>
    <row r="449424">
      <c r="A449424" t="inlineStr">
        <is>
          <t>wp3x</t>
        </is>
      </c>
      <c r="B449424" t="n">
        <v>2</v>
      </c>
    </row>
    <row r="449425">
      <c r="A449425" t="inlineStr">
        <is>
          <t>64‐bit</t>
        </is>
      </c>
      <c r="B449425" t="n">
        <v>1</v>
      </c>
    </row>
    <row r="449426">
      <c r="A449426" t="inlineStr">
        <is>
          <t>fattay</t>
        </is>
      </c>
      <c r="B449426" t="n">
        <v>1</v>
      </c>
    </row>
    <row r="449427">
      <c r="A449427" t="inlineStr">
        <is>
          <t>brasto</t>
        </is>
      </c>
      <c r="B449427" t="n">
        <v>1</v>
      </c>
    </row>
    <row r="449428">
      <c r="A449428" t="inlineStr">
        <is>
          <t>cojzkwx773ipf</t>
        </is>
      </c>
      <c r="B449428" t="n">
        <v>1</v>
      </c>
    </row>
    <row r="449429">
      <c r="A449429" t="inlineStr">
        <is>
          <t>kcst</t>
        </is>
      </c>
      <c r="B449429" t="n">
        <v>1</v>
      </c>
    </row>
    <row r="449430">
      <c r="A449430" t="inlineStr">
        <is>
          <t>theytos</t>
        </is>
      </c>
      <c r="B449430" t="n">
        <v>1</v>
      </c>
    </row>
    <row r="449431">
      <c r="A449431" t="inlineStr">
        <is>
          <t>brastofattay</t>
        </is>
      </c>
      <c r="B449431" t="n">
        <v>1</v>
      </c>
    </row>
    <row r="449432">
      <c r="A449432" t="inlineStr">
        <is>
          <t>fempelsarf</t>
        </is>
      </c>
      <c r="B449432" t="n">
        <v>1</v>
      </c>
    </row>
    <row r="449433">
      <c r="A449433" t="inlineStr">
        <is>
          <t>portions9</t>
        </is>
      </c>
      <c r="B449433" t="n">
        <v>1</v>
      </c>
    </row>
    <row r="449434">
      <c r="A449434" t="inlineStr">
        <is>
          <t>partana</t>
        </is>
      </c>
      <c r="B449434" t="n">
        <v>1</v>
      </c>
    </row>
    <row r="449435">
      <c r="A449435" t="inlineStr">
        <is>
          <t>shinago</t>
        </is>
      </c>
      <c r="B449435" t="n">
        <v>1</v>
      </c>
    </row>
    <row r="449436">
      <c r="A449436" t="inlineStr">
        <is>
          <t>scarebyte</t>
        </is>
      </c>
      <c r="B449436" t="n">
        <v>1</v>
      </c>
    </row>
    <row r="449437">
      <c r="A449437" t="inlineStr">
        <is>
          <t>11spell</t>
        </is>
      </c>
      <c r="B449437" t="n">
        <v>1</v>
      </c>
    </row>
    <row r="449438">
      <c r="A449438" t="inlineStr">
        <is>
          <t>fatsmy</t>
        </is>
      </c>
      <c r="B449438" t="n">
        <v>1</v>
      </c>
    </row>
    <row r="449439">
      <c r="A449439" t="inlineStr">
        <is>
          <t>beciemant</t>
        </is>
      </c>
      <c r="B449439" t="n">
        <v>1</v>
      </c>
    </row>
    <row r="449440">
      <c r="A449440" t="inlineStr">
        <is>
          <t>mccaughold</t>
        </is>
      </c>
      <c r="B449440" t="n">
        <v>1</v>
      </c>
    </row>
    <row r="449441">
      <c r="A449441" t="inlineStr">
        <is>
          <t>tastelessied</t>
        </is>
      </c>
      <c r="B449441" t="n">
        <v>1</v>
      </c>
    </row>
    <row r="449442">
      <c r="A449442" t="inlineStr">
        <is>
          <t>shitfaggot</t>
        </is>
      </c>
      <c r="B449442" t="n">
        <v>1</v>
      </c>
    </row>
    <row r="449443">
      <c r="A449443" t="inlineStr">
        <is>
          <t>kesbuzz</t>
        </is>
      </c>
      <c r="B449443" t="n">
        <v>1</v>
      </c>
    </row>
    <row r="449444">
      <c r="A449444" t="inlineStr">
        <is>
          <t>xximeta</t>
        </is>
      </c>
      <c r="B449444" t="n">
        <v>1</v>
      </c>
    </row>
    <row r="449445">
      <c r="A449445" t="inlineStr">
        <is>
          <t>lodgivenure</t>
        </is>
      </c>
      <c r="B449445" t="n">
        <v>1</v>
      </c>
    </row>
    <row r="449446">
      <c r="A449446" t="inlineStr">
        <is>
          <t>jerall</t>
        </is>
      </c>
      <c r="B449446" t="n">
        <v>1</v>
      </c>
    </row>
    <row r="449447">
      <c r="A449447" t="inlineStr">
        <is>
          <t>yessirian</t>
        </is>
      </c>
      <c r="B449447" t="n">
        <v>1</v>
      </c>
    </row>
    <row r="449448">
      <c r="A449448" t="inlineStr">
        <is>
          <t>tiresviol</t>
        </is>
      </c>
      <c r="B449448" t="n">
        <v>1</v>
      </c>
    </row>
    <row r="449449">
      <c r="A449449" t="inlineStr">
        <is>
          <t>mansonic</t>
        </is>
      </c>
      <c r="B449449" t="n">
        <v>1</v>
      </c>
    </row>
    <row r="449450">
      <c r="A449450" t="inlineStr">
        <is>
          <t>voicemailtodayxand</t>
        </is>
      </c>
      <c r="B449450" t="n">
        <v>1</v>
      </c>
    </row>
    <row r="449451">
      <c r="A449451" t="inlineStr">
        <is>
          <t>idguests</t>
        </is>
      </c>
      <c r="B449451" t="n">
        <v>1</v>
      </c>
    </row>
    <row r="449452">
      <c r="A449452" t="inlineStr">
        <is>
          <t>wassaint</t>
        </is>
      </c>
      <c r="B449452" t="n">
        <v>1</v>
      </c>
    </row>
    <row r="449453">
      <c r="A449453" t="inlineStr">
        <is>
          <t>cuntbaggers</t>
        </is>
      </c>
      <c r="B449453" t="n">
        <v>1</v>
      </c>
    </row>
    <row r="449454">
      <c r="A449454" t="inlineStr">
        <is>
          <t>sulper</t>
        </is>
      </c>
      <c r="B449454" t="n">
        <v>1</v>
      </c>
    </row>
    <row r="449455">
      <c r="A449455" t="inlineStr">
        <is>
          <t>assinformation</t>
        </is>
      </c>
      <c r="B449455" t="n">
        <v>1</v>
      </c>
    </row>
    <row r="449456">
      <c r="A449456" t="inlineStr">
        <is>
          <t>nummo</t>
        </is>
      </c>
      <c r="B449456" t="n">
        <v>1</v>
      </c>
    </row>
    <row r="449457">
      <c r="A449457" t="inlineStr">
        <is>
          <t>giannins</t>
        </is>
      </c>
      <c r="B449457" t="n">
        <v>1</v>
      </c>
    </row>
    <row r="449458">
      <c r="A449458" t="inlineStr">
        <is>
          <t>handcreeched</t>
        </is>
      </c>
      <c r="B449458" t="n">
        <v>1</v>
      </c>
    </row>
    <row r="449459">
      <c r="A449459" t="inlineStr">
        <is>
          <t>pillownuts</t>
        </is>
      </c>
      <c r="B449459" t="n">
        <v>1</v>
      </c>
    </row>
    <row r="449460">
      <c r="A449460" t="inlineStr">
        <is>
          <t>andanon</t>
        </is>
      </c>
      <c r="B449460" t="n">
        <v>1</v>
      </c>
    </row>
    <row r="449461">
      <c r="A449461" t="inlineStr">
        <is>
          <t>asaccgoblin</t>
        </is>
      </c>
      <c r="B449461" t="n">
        <v>1</v>
      </c>
    </row>
    <row r="449462">
      <c r="A449462" t="inlineStr">
        <is>
          <t>kodeman</t>
        </is>
      </c>
      <c r="B449462" t="n">
        <v>1</v>
      </c>
    </row>
    <row r="449463">
      <c r="A449463" t="inlineStr">
        <is>
          <t>lookauts</t>
        </is>
      </c>
      <c r="B449463" t="n">
        <v>1</v>
      </c>
    </row>
    <row r="449464">
      <c r="A449464" t="inlineStr">
        <is>
          <t>apportuse</t>
        </is>
      </c>
      <c r="B449464" t="n">
        <v>1</v>
      </c>
    </row>
    <row r="449465">
      <c r="A449465" t="inlineStr">
        <is>
          <t>t1600s</t>
        </is>
      </c>
      <c r="B449465" t="n">
        <v>1</v>
      </c>
    </row>
    <row r="449466">
      <c r="A449466" t="inlineStr">
        <is>
          <t>infinitetime</t>
        </is>
      </c>
      <c r="B449466" t="n">
        <v>1</v>
      </c>
    </row>
    <row r="449467">
      <c r="A449467" t="inlineStr">
        <is>
          <t>syndication—a</t>
        </is>
      </c>
      <c r="B449467" t="n">
        <v>1</v>
      </c>
    </row>
    <row r="449468">
      <c r="A449468" t="inlineStr">
        <is>
          <t>region—and</t>
        </is>
      </c>
      <c r="B449468" t="n">
        <v>1</v>
      </c>
    </row>
    <row r="449469">
      <c r="A449469" t="inlineStr">
        <is>
          <t>watts—and</t>
        </is>
      </c>
      <c r="B449469" t="n">
        <v>1</v>
      </c>
    </row>
    <row r="449470">
      <c r="A449470" t="inlineStr">
        <is>
          <t>hlbx</t>
        </is>
      </c>
      <c r="B449470" t="n">
        <v>1</v>
      </c>
    </row>
    <row r="449471">
      <c r="A449471" t="inlineStr">
        <is>
          <t>hairamore</t>
        </is>
      </c>
      <c r="B449471" t="n">
        <v>1</v>
      </c>
    </row>
    <row r="449472">
      <c r="A449472" t="inlineStr">
        <is>
          <t>vaipatta</t>
        </is>
      </c>
      <c r="B449472" t="n">
        <v>1</v>
      </c>
    </row>
    <row r="449473">
      <c r="A449473" t="inlineStr">
        <is>
          <t>vidahotmail</t>
        </is>
      </c>
      <c r="B449473" t="n">
        <v>1</v>
      </c>
    </row>
    <row r="449474">
      <c r="A449474" t="inlineStr">
        <is>
          <t>holinwuti</t>
        </is>
      </c>
      <c r="B449474" t="n">
        <v>1</v>
      </c>
    </row>
    <row r="449475">
      <c r="A449475" t="inlineStr">
        <is>
          <t>mcleithigmail</t>
        </is>
      </c>
      <c r="B449475" t="n">
        <v>1</v>
      </c>
    </row>
    <row r="449476">
      <c r="A449476" t="inlineStr">
        <is>
          <t>holinwutihamiltonco</t>
        </is>
      </c>
      <c r="B449476" t="n">
        <v>1</v>
      </c>
    </row>
    <row r="449477">
      <c r="A449477" t="inlineStr">
        <is>
          <t>commcchewy</t>
        </is>
      </c>
      <c r="B449477" t="n">
        <v>1</v>
      </c>
    </row>
    <row r="449478">
      <c r="A449478" t="inlineStr">
        <is>
          <t>40777</t>
        </is>
      </c>
      <c r="B449478" t="n">
        <v>1</v>
      </c>
    </row>
    <row r="449479">
      <c r="A449479" t="inlineStr">
        <is>
          <t>parsetime1</t>
        </is>
      </c>
      <c r="B449479" t="n">
        <v>1</v>
      </c>
    </row>
    <row r="449480">
      <c r="A449480" t="inlineStr">
        <is>
          <t>52853</t>
        </is>
      </c>
      <c r="B449480" t="n">
        <v>1</v>
      </c>
    </row>
    <row r="449481">
      <c r="A449481" t="inlineStr">
        <is>
          <t>clearuserprofilerunstatus</t>
        </is>
      </c>
      <c r="B449481" t="n">
        <v>1</v>
      </c>
    </row>
    <row r="449482">
      <c r="A449482" t="inlineStr">
        <is>
          <t>reqmetadataiddled1na</t>
        </is>
      </c>
      <c r="B449482" t="n">
        <v>1</v>
      </c>
    </row>
    <row r="449483">
      <c r="A449483" t="inlineStr">
        <is>
          <t>procsystimezone</t>
        </is>
      </c>
      <c r="B449483" t="n">
        <v>1</v>
      </c>
    </row>
    <row r="449484">
      <c r="A449484" t="inlineStr">
        <is>
          <t>stoodfficent</t>
        </is>
      </c>
      <c r="B449484" t="n">
        <v>1</v>
      </c>
    </row>
    <row r="449485">
      <c r="A449485" t="inlineStr">
        <is>
          <t>zonecurrent_pathtoupload</t>
        </is>
      </c>
      <c r="B449485" t="n">
        <v>1</v>
      </c>
    </row>
    <row r="449486">
      <c r="A449486" t="inlineStr">
        <is>
          <t>splitb</t>
        </is>
      </c>
      <c r="B449486" t="n">
        <v>1</v>
      </c>
    </row>
    <row r="449487">
      <c r="A449487" t="inlineStr">
        <is>
          <t>truecdurscr</t>
        </is>
      </c>
      <c r="B449487" t="n">
        <v>1</v>
      </c>
    </row>
    <row r="449488">
      <c r="A449488" t="inlineStr">
        <is>
          <t>269960122523</t>
        </is>
      </c>
      <c r="B449488" t="n">
        <v>1</v>
      </c>
    </row>
    <row r="449489">
      <c r="A449489" t="inlineStr">
        <is>
          <t>{{mbghrh</t>
        </is>
      </c>
      <c r="B449489" t="n">
        <v>1</v>
      </c>
    </row>
    <row r="449490">
      <c r="A449490" t="inlineStr">
        <is>
          <t>dcframe</t>
        </is>
      </c>
      <c r="B449490" t="n">
        <v>1</v>
      </c>
    </row>
    <row r="449491">
      <c r="A449491" t="inlineStr">
        <is>
          <t>yieldeof</t>
        </is>
      </c>
      <c r="B449491" t="n">
        <v>1</v>
      </c>
    </row>
    <row r="449492">
      <c r="A449492" t="inlineStr">
        <is>
          <t>gritchecks</t>
        </is>
      </c>
      <c r="B449492" t="n">
        <v>1</v>
      </c>
    </row>
    <row r="449493">
      <c r="A449493" t="inlineStr">
        <is>
          <t>tattoothemed</t>
        </is>
      </c>
      <c r="B449493" t="n">
        <v>1</v>
      </c>
    </row>
    <row r="449494">
      <c r="A449494" t="inlineStr">
        <is>
          <t>eof{{gcaltform</t>
        </is>
      </c>
      <c r="B449494" t="n">
        <v>1</v>
      </c>
    </row>
    <row r="449495">
      <c r="A449495" t="inlineStr">
        <is>
          <t>logclg</t>
        </is>
      </c>
      <c r="B449495" t="n">
        <v>1</v>
      </c>
    </row>
    <row r="449496">
      <c r="A449496" t="inlineStr">
        <is>
          <t>fenouvernationmap</t>
        </is>
      </c>
      <c r="B449496" t="n">
        <v>1</v>
      </c>
    </row>
    <row r="449497">
      <c r="A449497" t="inlineStr">
        <is>
          <t>logcneum{{cfracvar</t>
        </is>
      </c>
      <c r="B449497" t="n">
        <v>1</v>
      </c>
    </row>
    <row r="449498">
      <c r="A449498" t="inlineStr">
        <is>
          <t>artworkneversample</t>
        </is>
      </c>
      <c r="B449498" t="n">
        <v>1</v>
      </c>
    </row>
    <row r="449499">
      <c r="A449499" t="inlineStr">
        <is>
          <t>searchghlow</t>
        </is>
      </c>
      <c r="B449499" t="n">
        <v>1</v>
      </c>
    </row>
    <row r="449500">
      <c r="A449500" t="inlineStr">
        <is>
          <t>dajoochecnpk</t>
        </is>
      </c>
      <c r="B449500" t="n">
        <v>1</v>
      </c>
    </row>
    <row r="449501">
      <c r="A449501" t="inlineStr">
        <is>
          <t>wwood</t>
        </is>
      </c>
      <c r="B449501" t="n">
        <v>1</v>
      </c>
    </row>
    <row r="449502">
      <c r="A449502" t="inlineStr">
        <is>
          <t>52854</t>
        </is>
      </c>
      <c r="B449502" t="n">
        <v>1</v>
      </c>
    </row>
    <row r="449503">
      <c r="A449503" t="inlineStr">
        <is>
          <t>wondersrouteabclde</t>
        </is>
      </c>
      <c r="B449503" t="n">
        <v>1</v>
      </c>
    </row>
    <row r="449504">
      <c r="A449504" t="inlineStr">
        <is>
          <t>current_pathtocreate</t>
        </is>
      </c>
      <c r="B449504" t="n">
        <v>1</v>
      </c>
    </row>
    <row r="449505">
      <c r="A449505" t="inlineStr">
        <is>
          <t>formatoutput</t>
        </is>
      </c>
      <c r="B449505" t="n">
        <v>1</v>
      </c>
    </row>
    <row r="449506">
      <c r="A449506" t="inlineStr">
        <is>
          <t>birthdaygeotrope</t>
        </is>
      </c>
      <c r="B449506" t="n">
        <v>1</v>
      </c>
    </row>
    <row r="449507">
      <c r="A449507" t="inlineStr">
        <is>
          <t>{{xzathas</t>
        </is>
      </c>
      <c r="B449507" t="n">
        <v>1</v>
      </c>
    </row>
    <row r="449508">
      <c r="A449508" t="inlineStr">
        <is>
          <t>ok1459961126</t>
        </is>
      </c>
      <c r="B449508" t="n">
        <v>1</v>
      </c>
    </row>
    <row r="449509">
      <c r="A449509" t="inlineStr">
        <is>
          <t>dumpfilenameinput</t>
        </is>
      </c>
      <c r="B449509" t="n">
        <v>1</v>
      </c>
    </row>
    <row r="449510">
      <c r="A449510" t="inlineStr">
        <is>
          <t>streamencodepathtracefilename</t>
        </is>
      </c>
      <c r="B449510" t="n">
        <v>1</v>
      </c>
    </row>
    <row r="449511">
      <c r="A449511" t="inlineStr">
        <is>
          <t>clgload</t>
        </is>
      </c>
      <c r="B449511" t="n">
        <v>1</v>
      </c>
    </row>
    <row r="449512">
      <c r="A449512" t="inlineStr">
        <is>
          <t>setpowernotfoundeof</t>
        </is>
      </c>
      <c r="B449512" t="n">
        <v>1</v>
      </c>
    </row>
    <row r="449513">
      <c r="A449513" t="inlineStr">
        <is>
          <t>dported</t>
        </is>
      </c>
      <c r="B449513" t="n">
        <v>1</v>
      </c>
    </row>
    <row r="449514">
      <c r="A449514" t="inlineStr">
        <is>
          <t>margin_min_amount</t>
        </is>
      </c>
      <c r="B449514" t="n">
        <v>1</v>
      </c>
    </row>
    <row r="449515">
      <c r="A449515" t="inlineStr">
        <is>
          <t>411201997085</t>
        </is>
      </c>
      <c r="B449515" t="n">
        <v>1</v>
      </c>
    </row>
    <row r="449516">
      <c r="A449516" t="inlineStr">
        <is>
          <t>158622554</t>
        </is>
      </c>
      <c r="B449516" t="n">
        <v>1</v>
      </c>
    </row>
    <row r="449517">
      <c r="A449517" t="inlineStr">
        <is>
          <t>eof{{cin32</t>
        </is>
      </c>
      <c r="B449517" t="n">
        <v>1</v>
      </c>
    </row>
    <row r="449518">
      <c r="A449518" t="inlineStr">
        <is>
          <t>linesetcounterdefault</t>
        </is>
      </c>
      <c r="B449518" t="n">
        <v>1</v>
      </c>
    </row>
    <row r="449519">
      <c r="A449519" t="inlineStr">
        <is>
          <t>preserveunencryptedaccesscurrent_pathtocreate</t>
        </is>
      </c>
      <c r="B449519" t="n">
        <v>1</v>
      </c>
    </row>
    <row r="449520">
      <c r="A449520" t="inlineStr">
        <is>
          <t>writestatusstarred</t>
        </is>
      </c>
      <c r="B449520" t="n">
        <v>1</v>
      </c>
    </row>
    <row r="449521">
      <c r="A449521" t="inlineStr">
        <is>
          <t>14599100623120756thues</t>
        </is>
      </c>
      <c r="B449521" t="n">
        <v>1</v>
      </c>
    </row>
    <row r="449522">
      <c r="A449522" t="inlineStr">
        <is>
          <t>endmetameter</t>
        </is>
      </c>
      <c r="B449522" t="n">
        <v>1</v>
      </c>
    </row>
    <row r="449523">
      <c r="A449523" t="inlineStr">
        <is>
          <t>newculture</t>
        </is>
      </c>
      <c r="B449523" t="n">
        <v>1</v>
      </c>
    </row>
    <row r="449524">
      <c r="A449524" t="inlineStr">
        <is>
          <t>loop|function</t>
        </is>
      </c>
      <c r="B449524" t="n">
        <v>1</v>
      </c>
    </row>
    <row r="449525">
      <c r="A449525" t="inlineStr">
        <is>
          <t>resuscitize</t>
        </is>
      </c>
      <c r="B449525" t="n">
        <v>1</v>
      </c>
    </row>
    <row r="449526">
      <c r="A449526" t="inlineStr">
        <is>
          <t>allowstream</t>
        </is>
      </c>
      <c r="B449526" t="n">
        <v>1</v>
      </c>
    </row>
    <row r="449527">
      <c r="A449527" t="inlineStr">
        <is>
          <t>casvesigraphic</t>
        </is>
      </c>
      <c r="B449527" t="n">
        <v>1</v>
      </c>
    </row>
    <row r="449528">
      <c r="A449528" t="inlineStr">
        <is>
          <t>splashtext</t>
        </is>
      </c>
      <c r="B449528" t="n">
        <v>1</v>
      </c>
    </row>
    <row r="449529">
      <c r="A449529" t="inlineStr">
        <is>
          <t>2simplex</t>
        </is>
      </c>
      <c r="B449529" t="n">
        <v>1</v>
      </c>
    </row>
    <row r="449530">
      <c r="A449530" t="inlineStr">
        <is>
          <t>varnan</t>
        </is>
      </c>
      <c r="B449530" t="n">
        <v>1</v>
      </c>
    </row>
    <row r="449531">
      <c r="A449531" t="inlineStr">
        <is>
          <t>changed_file</t>
        </is>
      </c>
      <c r="B449531" t="n">
        <v>1</v>
      </c>
    </row>
    <row r="449532">
      <c r="A449532" t="inlineStr">
        <is>
          <t>specifiedanswer</t>
        </is>
      </c>
      <c r="B449532" t="n">
        <v>1</v>
      </c>
    </row>
    <row r="449533">
      <c r="A449533" t="inlineStr">
        <is>
          <t>type{addons</t>
        </is>
      </c>
      <c r="B449533" t="n">
        <v>1</v>
      </c>
    </row>
    <row r="449534">
      <c r="A449534" t="inlineStr">
        <is>
          <t>element32</t>
        </is>
      </c>
      <c r="B449534" t="n">
        <v>1</v>
      </c>
    </row>
    <row r="449535">
      <c r="A449535" t="inlineStr">
        <is>
          <t>549298</t>
        </is>
      </c>
      <c r="B449535" t="n">
        <v>1</v>
      </c>
    </row>
    <row r="449536">
      <c r="A449536" t="inlineStr">
        <is>
          <t>gspin</t>
        </is>
      </c>
      <c r="B449536" t="n">
        <v>1</v>
      </c>
    </row>
    <row r="449537">
      <c r="A449537" t="inlineStr">
        <is>
          <t>longdeveloped</t>
        </is>
      </c>
      <c r="B449537" t="n">
        <v>1</v>
      </c>
    </row>
    <row r="449538">
      <c r="A449538" t="inlineStr">
        <is>
          <t>maccseqprocsysfailover</t>
        </is>
      </c>
      <c r="B449538" t="n">
        <v>1</v>
      </c>
    </row>
    <row r="449539">
      <c r="A449539" t="inlineStr">
        <is>
          <t>logcalog_counted{{time_result</t>
        </is>
      </c>
      <c r="B449539" t="n">
        <v>1</v>
      </c>
    </row>
    <row r="449540">
      <c r="A449540" t="inlineStr">
        <is>
          <t>goes7x7</t>
        </is>
      </c>
      <c r="B449540" t="n">
        <v>1</v>
      </c>
    </row>
    <row r="449541">
      <c r="A449541" t="inlineStr">
        <is>
          <t>equalsintegercurrent_pathtocreate</t>
        </is>
      </c>
      <c r="B449541" t="n">
        <v>1</v>
      </c>
    </row>
    <row r="449542">
      <c r="A449542" t="inlineStr">
        <is>
          <t>dateofyuvy</t>
        </is>
      </c>
      <c r="B449542" t="n">
        <v>1</v>
      </c>
    </row>
    <row r="449543">
      <c r="A449543" t="inlineStr">
        <is>
          <t>memoryted</t>
        </is>
      </c>
      <c r="B449543" t="n">
        <v>1</v>
      </c>
    </row>
    <row r="449544">
      <c r="A449544" t="inlineStr">
        <is>
          <t>foreworker</t>
        </is>
      </c>
      <c r="B449544" t="n">
        <v>1</v>
      </c>
    </row>
    <row r="449545">
      <c r="A449545" t="inlineStr">
        <is>
          <t>52629</t>
        </is>
      </c>
      <c r="B449545" t="n">
        <v>1</v>
      </c>
    </row>
    <row r="449546">
      <c r="A449546" t="inlineStr">
        <is>
          <t>188996201568747826</t>
        </is>
      </c>
      <c r="B449546" t="n">
        <v>1</v>
      </c>
    </row>
    <row r="449547">
      <c r="A449547" t="inlineStr">
        <is>
          <t>cgdate</t>
        </is>
      </c>
      <c r="B449547" t="n">
        <v>1</v>
      </c>
    </row>
    <row r="449548">
      <c r="A449548" t="inlineStr">
        <is>
          <t>yieldcurrent_pathtocreate</t>
        </is>
      </c>
      <c r="B449548" t="n">
        <v>1</v>
      </c>
    </row>
    <row r="449549">
      <c r="A449549" t="inlineStr">
        <is>
          <t>unidinteger7</t>
        </is>
      </c>
      <c r="B449549" t="n">
        <v>1</v>
      </c>
    </row>
    <row r="449550">
      <c r="A449550" t="inlineStr">
        <is>
          <t>helmetamboo</t>
        </is>
      </c>
      <c r="B449550" t="n">
        <v>1</v>
      </c>
    </row>
    <row r="449551">
      <c r="A449551" t="inlineStr">
        <is>
          <t>catcheof</t>
        </is>
      </c>
      <c r="B449551" t="n">
        <v>1</v>
      </c>
    </row>
    <row r="449552">
      <c r="A449552" t="inlineStr">
        <is>
          <t>logcol</t>
        </is>
      </c>
      <c r="B449552" t="n">
        <v>1</v>
      </c>
    </row>
    <row r="449553">
      <c r="A449553" t="inlineStr">
        <is>
          <t>maccseqgccclose</t>
        </is>
      </c>
      <c r="B449553" t="n">
        <v>1</v>
      </c>
    </row>
    <row r="449554">
      <c r="A449554" t="inlineStr">
        <is>
          <t>80941224300</t>
        </is>
      </c>
      <c r="B449554" t="n">
        <v>1</v>
      </c>
    </row>
    <row r="449555">
      <c r="A449555" t="inlineStr">
        <is>
          <t>allowcgcommand</t>
        </is>
      </c>
      <c r="B449555" t="n">
        <v>1</v>
      </c>
    </row>
    <row r="449556">
      <c r="A449556" t="inlineStr">
        <is>
          <t>205611183</t>
        </is>
      </c>
      <c r="B449556" t="n">
        <v>1</v>
      </c>
    </row>
    <row r="449557">
      <c r="A449557" t="inlineStr">
        <is>
          <t>logstreampath</t>
        </is>
      </c>
      <c r="B449557" t="n">
        <v>1</v>
      </c>
    </row>
    <row r="449558">
      <c r="A449558" t="inlineStr">
        <is>
          <t>displayresource</t>
        </is>
      </c>
      <c r="B449558" t="n">
        <v>1</v>
      </c>
    </row>
    <row r="449559">
      <c r="A449559" t="inlineStr">
        <is>
          <t>cccurrent_stateconst</t>
        </is>
      </c>
      <c r="B449559" t="n">
        <v>1</v>
      </c>
    </row>
    <row r="449560">
      <c r="A449560" t="inlineStr">
        <is>
          <t>cgritchecks</t>
        </is>
      </c>
      <c r="B449560" t="n">
        <v>1</v>
      </c>
    </row>
    <row r="449561">
      <c r="A449561" t="inlineStr">
        <is>
          <t>customatoregiontype</t>
        </is>
      </c>
      <c r="B449561" t="n">
        <v>1</v>
      </c>
    </row>
    <row r="449562">
      <c r="A449562" t="inlineStr">
        <is>
          <t>matchgpdr</t>
        </is>
      </c>
      <c r="B449562" t="n">
        <v>1</v>
      </c>
    </row>
    <row r="449563">
      <c r="A449563" t="inlineStr">
        <is>
          <t>dsender</t>
        </is>
      </c>
      <c r="B449563" t="n">
        <v>1</v>
      </c>
    </row>
    <row r="449564">
      <c r="A449564" t="inlineStr">
        <is>
          <t>suebeyb</t>
        </is>
      </c>
      <c r="B449564" t="n">
        <v>1</v>
      </c>
    </row>
    <row r="449565">
      <c r="A449565" t="inlineStr">
        <is>
          <t>logfaclstringoffditoad</t>
        </is>
      </c>
      <c r="B449565" t="n">
        <v>1</v>
      </c>
    </row>
    <row r="449566">
      <c r="A449566" t="inlineStr">
        <is>
          <t>uncaught|</t>
        </is>
      </c>
      <c r="B449566" t="n">
        <v>1</v>
      </c>
    </row>
    <row r="449567">
      <c r="A449567" t="inlineStr">
        <is>
          <t>linesetcounterc</t>
        </is>
      </c>
      <c r="B449567" t="n">
        <v>1</v>
      </c>
    </row>
    <row r="449568">
      <c r="A449568" t="inlineStr">
        <is>
          <t>petentraps</t>
        </is>
      </c>
      <c r="B449568" t="n">
        <v>1</v>
      </c>
    </row>
    <row r="449569">
      <c r="A449569" t="inlineStr">
        <is>
          <t>expertise­</t>
        </is>
      </c>
      <c r="B449569" t="n">
        <v>1</v>
      </c>
    </row>
    <row r="449570">
      <c r="A449570" t="inlineStr">
        <is>
          <t>innerjunction</t>
        </is>
      </c>
      <c r="B449570" t="n">
        <v>1</v>
      </c>
    </row>
    <row r="449571">
      <c r="A449571" t="inlineStr">
        <is>
          <t>dodgnesses</t>
        </is>
      </c>
      <c r="B449571" t="n">
        <v>1</v>
      </c>
    </row>
    <row r="449572">
      <c r="A449572" t="inlineStr">
        <is>
          <t>failuremeasures</t>
        </is>
      </c>
      <c r="B449572" t="n">
        <v>1</v>
      </c>
    </row>
    <row r="449573">
      <c r="A449573" t="inlineStr">
        <is>
          <t>esonse</t>
        </is>
      </c>
      <c r="B449573" t="n">
        <v>1</v>
      </c>
    </row>
    <row r="449574">
      <c r="A449574" t="inlineStr">
        <is>
          <t>lipstrikes</t>
        </is>
      </c>
      <c r="B449574" t="n">
        <v>1</v>
      </c>
    </row>
    <row r="449575">
      <c r="A449575" t="inlineStr">
        <is>
          <t>nithley</t>
        </is>
      </c>
      <c r="B449575" t="n">
        <v>1</v>
      </c>
    </row>
    <row r="449576">
      <c r="A449576" t="inlineStr">
        <is>
          <t>ndreds</t>
        </is>
      </c>
      <c r="B449576" t="n">
        <v>1</v>
      </c>
    </row>
    <row r="449577">
      <c r="A449577" t="inlineStr">
        <is>
          <t>ndred</t>
        </is>
      </c>
      <c r="B449577" t="n">
        <v>1</v>
      </c>
    </row>
    <row r="449578">
      <c r="A449578" t="inlineStr">
        <is>
          <t>interrectations</t>
        </is>
      </c>
      <c r="B449578" t="n">
        <v>1</v>
      </c>
    </row>
    <row r="449579">
      <c r="A449579" t="inlineStr">
        <is>
          <t>orbsell</t>
        </is>
      </c>
      <c r="B449579" t="n">
        <v>1</v>
      </c>
    </row>
    <row r="449580">
      <c r="A449580" t="inlineStr">
        <is>
          <t>uncommonbattled</t>
        </is>
      </c>
      <c r="B449580" t="n">
        <v>1</v>
      </c>
    </row>
    <row r="449581">
      <c r="A449581" t="inlineStr">
        <is>
          <t>ibpr</t>
        </is>
      </c>
      <c r="B449581" t="n">
        <v>1</v>
      </c>
    </row>
    <row r="449582">
      <c r="A449582" t="inlineStr">
        <is>
          <t>action—though</t>
        </is>
      </c>
      <c r="B449582" t="n">
        <v>2</v>
      </c>
    </row>
    <row r="449583">
      <c r="A449583" t="inlineStr">
        <is>
          <t>cloudfore</t>
        </is>
      </c>
      <c r="B449583" t="n">
        <v>1</v>
      </c>
    </row>
    <row r="449584">
      <c r="A449584" t="inlineStr">
        <is>
          <t>forsyththe</t>
        </is>
      </c>
      <c r="B449584" t="n">
        <v>1</v>
      </c>
    </row>
    <row r="449585">
      <c r="A449585" t="inlineStr">
        <is>
          <t>apmins</t>
        </is>
      </c>
      <c r="B449585" t="n">
        <v>1</v>
      </c>
    </row>
    <row r="449586">
      <c r="A449586" t="inlineStr">
        <is>
          <t>eicking</t>
        </is>
      </c>
      <c r="B449586" t="n">
        <v>1</v>
      </c>
    </row>
    <row r="449587">
      <c r="A449587" t="inlineStr">
        <is>
          <t>bouncerurses</t>
        </is>
      </c>
      <c r="B449587" t="n">
        <v>1</v>
      </c>
    </row>
    <row r="449588">
      <c r="A449588" t="inlineStr">
        <is>
          <t>comeric_lin</t>
        </is>
      </c>
      <c r="B449588" t="n">
        <v>1</v>
      </c>
    </row>
    <row r="449589">
      <c r="A449589" t="inlineStr">
        <is>
          <t>pathblazing</t>
        </is>
      </c>
      <c r="B449589" t="n">
        <v>1</v>
      </c>
    </row>
    <row r="449590">
      <c r="A449590" t="inlineStr">
        <is>
          <t>hisubald</t>
        </is>
      </c>
      <c r="B449590" t="n">
        <v>1</v>
      </c>
    </row>
    <row r="449591">
      <c r="A449591" t="inlineStr">
        <is>
          <t>nevato</t>
        </is>
      </c>
      <c r="B449591" t="n">
        <v>1</v>
      </c>
    </row>
    <row r="449592">
      <c r="A449592" t="inlineStr">
        <is>
          <t>tsckhabes</t>
        </is>
      </c>
      <c r="B449592" t="n">
        <v>1</v>
      </c>
    </row>
    <row r="449593">
      <c r="A449593" t="inlineStr">
        <is>
          <t>heizlement</t>
        </is>
      </c>
      <c r="B449593" t="n">
        <v>1</v>
      </c>
    </row>
    <row r="449594">
      <c r="A449594" t="inlineStr">
        <is>
          <t>nwstate</t>
        </is>
      </c>
      <c r="B449594" t="n">
        <v>1</v>
      </c>
    </row>
    <row r="449595">
      <c r="A449595" t="inlineStr">
        <is>
          <t>scobtr</t>
        </is>
      </c>
      <c r="B449595" t="n">
        <v>1</v>
      </c>
    </row>
    <row r="449596">
      <c r="A449596" t="inlineStr">
        <is>
          <t>manteys</t>
        </is>
      </c>
      <c r="B449596" t="n">
        <v>1</v>
      </c>
    </row>
    <row r="449597">
      <c r="A449597" t="inlineStr">
        <is>
          <t>nebthat</t>
        </is>
      </c>
      <c r="B449597" t="n">
        <v>1</v>
      </c>
    </row>
    <row r="449598">
      <c r="A449598" t="inlineStr">
        <is>
          <t>factii山支</t>
        </is>
      </c>
      <c r="B449598" t="n">
        <v>1</v>
      </c>
    </row>
    <row r="449599">
      <c r="A449599" t="inlineStr">
        <is>
          <t>fb082</t>
        </is>
      </c>
      <c r="B449599" t="n">
        <v>1</v>
      </c>
    </row>
    <row r="449600">
      <c r="A449600" t="inlineStr">
        <is>
          <t>tuskumba</t>
        </is>
      </c>
      <c r="B449600" t="n">
        <v>1</v>
      </c>
    </row>
    <row r="449601">
      <c r="A449601" t="inlineStr">
        <is>
          <t>0150lco</t>
        </is>
      </c>
      <c r="B449601" t="n">
        <v>1</v>
      </c>
    </row>
    <row r="449602">
      <c r="A449602" t="inlineStr">
        <is>
          <t>2568bola</t>
        </is>
      </c>
      <c r="B449602" t="n">
        <v>1</v>
      </c>
    </row>
    <row r="449603">
      <c r="A449603" t="inlineStr">
        <is>
          <t>このrakaba魔</t>
        </is>
      </c>
      <c r="B449603" t="n">
        <v>1</v>
      </c>
    </row>
    <row r="449604">
      <c r="A449604" t="inlineStr">
        <is>
          <t>requiredweapon</t>
        </is>
      </c>
      <c r="B449604" t="n">
        <v>1</v>
      </c>
    </row>
    <row r="449605">
      <c r="A449605" t="inlineStr">
        <is>
          <t>ujirafsky</t>
        </is>
      </c>
      <c r="B449605" t="n">
        <v>1</v>
      </c>
    </row>
    <row r="449606">
      <c r="A449606" t="inlineStr">
        <is>
          <t>lifetimeheroes</t>
        </is>
      </c>
      <c r="B449606" t="n">
        <v>1</v>
      </c>
    </row>
    <row r="449607">
      <c r="A449607" t="inlineStr">
        <is>
          <t>udesa</t>
        </is>
      </c>
      <c r="B449607" t="n">
        <v>1</v>
      </c>
    </row>
    <row r="449608">
      <c r="A449608" t="inlineStr">
        <is>
          <t>uatches</t>
        </is>
      </c>
      <c r="B449608" t="n">
        <v>1</v>
      </c>
    </row>
    <row r="449609">
      <c r="A449609" t="inlineStr">
        <is>
          <t>こばれ</t>
        </is>
      </c>
      <c r="B449609" t="n">
        <v>1</v>
      </c>
    </row>
    <row r="449610">
      <c r="A449610" t="inlineStr">
        <is>
          <t>rur鍓</t>
        </is>
      </c>
      <c r="B449610" t="n">
        <v>1</v>
      </c>
    </row>
    <row r="449611">
      <c r="A449611" t="inlineStr">
        <is>
          <t>pranloo</t>
        </is>
      </c>
      <c r="B449611" t="n">
        <v>1</v>
      </c>
    </row>
    <row r="449612">
      <c r="A449612" t="inlineStr">
        <is>
          <t>freedshirunamitsu</t>
        </is>
      </c>
      <c r="B449612" t="n">
        <v>1</v>
      </c>
    </row>
    <row r="449613">
      <c r="A449613" t="inlineStr">
        <is>
          <t>118850448</t>
        </is>
      </c>
      <c r="B449613" t="n">
        <v>1</v>
      </c>
    </row>
    <row r="449614">
      <c r="A449614" t="inlineStr">
        <is>
          <t>overordered</t>
        </is>
      </c>
      <c r="B449614" t="n">
        <v>1</v>
      </c>
    </row>
    <row r="449615">
      <c r="A449615" t="inlineStr">
        <is>
          <t>hyperrank</t>
        </is>
      </c>
      <c r="B449615" t="n">
        <v>1</v>
      </c>
    </row>
    <row r="449616">
      <c r="A449616" t="inlineStr">
        <is>
          <t>pervasiveively</t>
        </is>
      </c>
      <c r="B449616" t="n">
        <v>1</v>
      </c>
    </row>
    <row r="449617">
      <c r="A449617" t="inlineStr">
        <is>
          <t>pietonen</t>
        </is>
      </c>
      <c r="B449617" t="n">
        <v>1</v>
      </c>
    </row>
    <row r="449618">
      <c r="A449618" t="inlineStr">
        <is>
          <t>ipfss</t>
        </is>
      </c>
      <c r="B449618" t="n">
        <v>1</v>
      </c>
    </row>
    <row r="449619">
      <c r="A449619" t="inlineStr">
        <is>
          <t>dwlxrd</t>
        </is>
      </c>
      <c r="B449619" t="n">
        <v>1</v>
      </c>
    </row>
    <row r="449620">
      <c r="A449620" t="inlineStr">
        <is>
          <t>ghoulrs</t>
        </is>
      </c>
      <c r="B449620" t="n">
        <v>1</v>
      </c>
    </row>
    <row r="449621">
      <c r="A449621" t="inlineStr">
        <is>
          <t>xmljson</t>
        </is>
      </c>
      <c r="B449621" t="n">
        <v>1</v>
      </c>
    </row>
    <row r="449622">
      <c r="A449622" t="inlineStr">
        <is>
          <t>2208110</t>
        </is>
      </c>
      <c r="B449622" t="n">
        <v>1</v>
      </c>
    </row>
    <row r="449623">
      <c r="A449623" t="inlineStr">
        <is>
          <t>lutia</t>
        </is>
      </c>
      <c r="B449623" t="n">
        <v>2</v>
      </c>
    </row>
    <row r="449624">
      <c r="A449624" t="inlineStr">
        <is>
          <t>tanw</t>
        </is>
      </c>
      <c r="B449624" t="n">
        <v>1</v>
      </c>
    </row>
    <row r="449625">
      <c r="A449625" t="inlineStr">
        <is>
          <t>pow\</t>
        </is>
      </c>
      <c r="B449625" t="n">
        <v>1</v>
      </c>
    </row>
    <row r="449626">
      <c r="A449626" t="inlineStr">
        <is>
          <t>220blue</t>
        </is>
      </c>
      <c r="B449626" t="n">
        <v>1</v>
      </c>
    </row>
    <row r="449627">
      <c r="A449627" t="inlineStr">
        <is>
          <t>abacy</t>
        </is>
      </c>
      <c r="B449627" t="n">
        <v>1</v>
      </c>
    </row>
    <row r="449628">
      <c r="A449628" t="inlineStr">
        <is>
          <t>yoyoa</t>
        </is>
      </c>
      <c r="B449628" t="n">
        <v>1</v>
      </c>
    </row>
    <row r="449629">
      <c r="A449629" t="inlineStr">
        <is>
          <t>∆◆x◁⚔</t>
        </is>
      </c>
      <c r="B449629" t="n">
        <v>1</v>
      </c>
    </row>
    <row r="449630">
      <c r="A449630" t="inlineStr">
        <is>
          <t>undercycle</t>
        </is>
      </c>
      <c r="B449630" t="n">
        <v>1</v>
      </c>
    </row>
    <row r="449631">
      <c r="A449631" t="inlineStr">
        <is>
          <t>paledon</t>
        </is>
      </c>
      <c r="B449631" t="n">
        <v>1</v>
      </c>
    </row>
    <row r="449632">
      <c r="A449632" t="inlineStr">
        <is>
          <t>morrol</t>
        </is>
      </c>
      <c r="B449632" t="n">
        <v>1</v>
      </c>
    </row>
    <row r="449633">
      <c r="A449633" t="inlineStr">
        <is>
          <t>hireport</t>
        </is>
      </c>
      <c r="B449633" t="n">
        <v>1</v>
      </c>
    </row>
    <row r="449634">
      <c r="A449634" t="inlineStr">
        <is>
          <t>yemonium</t>
        </is>
      </c>
      <c r="B449634" t="n">
        <v>1</v>
      </c>
    </row>
    <row r="449635">
      <c r="A449635" t="inlineStr">
        <is>
          <t>springrded</t>
        </is>
      </c>
      <c r="B449635" t="n">
        <v>1</v>
      </c>
    </row>
    <row r="449636">
      <c r="A449636" t="inlineStr">
        <is>
          <t>poorshill</t>
        </is>
      </c>
      <c r="B449636" t="n">
        <v>1</v>
      </c>
    </row>
    <row r="449637">
      <c r="A449637" t="inlineStr">
        <is>
          <t>microsocto</t>
        </is>
      </c>
      <c r="B449637" t="n">
        <v>1</v>
      </c>
    </row>
    <row r="449638">
      <c r="A449638" t="inlineStr">
        <is>
          <t>edgas</t>
        </is>
      </c>
      <c r="B449638" t="n">
        <v>1</v>
      </c>
    </row>
    <row r="449639">
      <c r="A449639" t="inlineStr">
        <is>
          <t>tescosoc</t>
        </is>
      </c>
      <c r="B449639" t="n">
        <v>1</v>
      </c>
    </row>
    <row r="449640">
      <c r="A449640" t="inlineStr">
        <is>
          <t>roail</t>
        </is>
      </c>
      <c r="B449640" t="n">
        <v>1</v>
      </c>
    </row>
    <row r="449641">
      <c r="A449641" t="inlineStr">
        <is>
          <t>spanishya</t>
        </is>
      </c>
      <c r="B449641" t="n">
        <v>1</v>
      </c>
    </row>
    <row r="449642">
      <c r="A449642" t="inlineStr">
        <is>
          <t>藤逃武❛頨魔</t>
        </is>
      </c>
      <c r="B449642" t="n">
        <v>1</v>
      </c>
    </row>
    <row r="449643">
      <c r="A449643" t="inlineStr">
        <is>
          <t>■・◉</t>
        </is>
      </c>
      <c r="B449643" t="n">
        <v>1</v>
      </c>
    </row>
    <row r="449644">
      <c r="A449644" t="inlineStr">
        <is>
          <t>calvcoverlight</t>
        </is>
      </c>
      <c r="B449644" t="n">
        <v>1</v>
      </c>
    </row>
    <row r="449645">
      <c r="A449645" t="inlineStr">
        <is>
          <t>t82595</t>
        </is>
      </c>
      <c r="B449645" t="n">
        <v>1</v>
      </c>
    </row>
    <row r="449646">
      <c r="A449646" t="inlineStr">
        <is>
          <t>comrezpyviewtopic</t>
        </is>
      </c>
      <c r="B449646" t="n">
        <v>1</v>
      </c>
    </row>
    <row r="449647">
      <c r="A449647" t="inlineStr">
        <is>
          <t>microcontroller1</t>
        </is>
      </c>
      <c r="B449647" t="n">
        <v>1</v>
      </c>
    </row>
    <row r="449648">
      <c r="A449648" t="inlineStr">
        <is>
          <t>analabalism</t>
        </is>
      </c>
      <c r="B449648" t="n">
        <v>1</v>
      </c>
    </row>
    <row r="449649">
      <c r="A449649" t="inlineStr">
        <is>
          <t>thinkiny</t>
        </is>
      </c>
      <c r="B449649" t="n">
        <v>1</v>
      </c>
    </row>
    <row r="449650">
      <c r="A449650" t="inlineStr">
        <is>
          <t>seeinggones</t>
        </is>
      </c>
      <c r="B449650" t="n">
        <v>1</v>
      </c>
    </row>
    <row r="449651">
      <c r="A449651" t="inlineStr">
        <is>
          <t>dipere</t>
        </is>
      </c>
      <c r="B449651" t="n">
        <v>1</v>
      </c>
    </row>
    <row r="449652">
      <c r="A449652" t="inlineStr">
        <is>
          <t>bapus</t>
        </is>
      </c>
      <c r="B449652" t="n">
        <v>1</v>
      </c>
    </row>
    <row r="449653">
      <c r="A449653" t="inlineStr">
        <is>
          <t>agtion</t>
        </is>
      </c>
      <c r="B449653" t="n">
        <v>1</v>
      </c>
    </row>
    <row r="449654">
      <c r="A449654" t="inlineStr">
        <is>
          <t>livegr</t>
        </is>
      </c>
      <c r="B449654" t="n">
        <v>1</v>
      </c>
    </row>
    <row r="449655">
      <c r="A449655" t="inlineStr">
        <is>
          <t>draspgan</t>
        </is>
      </c>
      <c r="B449655" t="n">
        <v>1</v>
      </c>
    </row>
    <row r="449656">
      <c r="A449656" t="inlineStr">
        <is>
          <t>findingrern</t>
        </is>
      </c>
      <c r="B449656" t="n">
        <v>1</v>
      </c>
    </row>
    <row r="449657">
      <c r="A449657" t="inlineStr">
        <is>
          <t>noisseurship</t>
        </is>
      </c>
      <c r="B449657" t="n">
        <v>1</v>
      </c>
    </row>
    <row r="449658">
      <c r="A449658" t="inlineStr">
        <is>
          <t>hillingtons</t>
        </is>
      </c>
      <c r="B449658" t="n">
        <v>1</v>
      </c>
    </row>
    <row r="449659">
      <c r="A449659" t="inlineStr">
        <is>
          <t>aupearance</t>
        </is>
      </c>
      <c r="B449659" t="n">
        <v>1</v>
      </c>
    </row>
    <row r="449660">
      <c r="A449660" t="inlineStr">
        <is>
          <t>weathervane</t>
        </is>
      </c>
      <c r="B449660" t="n">
        <v>1</v>
      </c>
    </row>
    <row r="449661">
      <c r="A449661" t="inlineStr">
        <is>
          <t>homing5</t>
        </is>
      </c>
      <c r="B449661" t="n">
        <v>1</v>
      </c>
    </row>
    <row r="449662">
      <c r="A449662" t="inlineStr">
        <is>
          <t>softtrophy</t>
        </is>
      </c>
      <c r="B449662" t="n">
        <v>1</v>
      </c>
    </row>
    <row r="449663">
      <c r="A449663" t="inlineStr">
        <is>
          <t>dodewood</t>
        </is>
      </c>
      <c r="B449663" t="n">
        <v>1</v>
      </c>
    </row>
    <row r="449664">
      <c r="A449664" t="inlineStr">
        <is>
          <t>landsur</t>
        </is>
      </c>
      <c r="B449664" t="n">
        <v>1</v>
      </c>
    </row>
    <row r="449665">
      <c r="A449665" t="inlineStr">
        <is>
          <t>doombot</t>
        </is>
      </c>
      <c r="B449665" t="n">
        <v>1</v>
      </c>
    </row>
    <row r="449666">
      <c r="A449666" t="inlineStr">
        <is>
          <t>kamacopa</t>
        </is>
      </c>
      <c r="B449666" t="n">
        <v>1</v>
      </c>
    </row>
    <row r="449667">
      <c r="A449667" t="inlineStr">
        <is>
          <t>kralianage</t>
        </is>
      </c>
      <c r="B449667" t="n">
        <v>1</v>
      </c>
    </row>
    <row r="449668">
      <c r="A449668" t="inlineStr">
        <is>
          <t>aegostreams</t>
        </is>
      </c>
      <c r="B449668" t="n">
        <v>1</v>
      </c>
    </row>
    <row r="449669">
      <c r="A449669" t="inlineStr">
        <is>
          <t>kolbach</t>
        </is>
      </c>
      <c r="B449669" t="n">
        <v>1</v>
      </c>
    </row>
    <row r="449670">
      <c r="A449670" t="inlineStr">
        <is>
          <t>burgards</t>
        </is>
      </c>
      <c r="B449670" t="n">
        <v>2</v>
      </c>
    </row>
    <row r="449671">
      <c r="A449671" t="inlineStr">
        <is>
          <t>miaental</t>
        </is>
      </c>
      <c r="B449671" t="n">
        <v>1</v>
      </c>
    </row>
    <row r="449672">
      <c r="A449672" t="inlineStr">
        <is>
          <t>bunkershire</t>
        </is>
      </c>
      <c r="B449672" t="n">
        <v>1</v>
      </c>
    </row>
    <row r="449673">
      <c r="A449673" t="inlineStr">
        <is>
          <t>searchhogs</t>
        </is>
      </c>
      <c r="B449673" t="n">
        <v>1</v>
      </c>
    </row>
    <row r="449674">
      <c r="A449674" t="inlineStr">
        <is>
          <t>kolkelate</t>
        </is>
      </c>
      <c r="B449674" t="n">
        <v>1</v>
      </c>
    </row>
    <row r="449675">
      <c r="A449675" t="inlineStr">
        <is>
          <t>pimb</t>
        </is>
      </c>
      <c r="B449675" t="n">
        <v>1</v>
      </c>
    </row>
    <row r="449676">
      <c r="A449676" t="inlineStr">
        <is>
          <t>pseussenale</t>
        </is>
      </c>
      <c r="B449676" t="n">
        <v>1</v>
      </c>
    </row>
    <row r="449677">
      <c r="A449677" t="inlineStr">
        <is>
          <t>stridbs</t>
        </is>
      </c>
      <c r="B449677" t="n">
        <v>1</v>
      </c>
    </row>
    <row r="449678">
      <c r="A449678" t="inlineStr">
        <is>
          <t>cerator</t>
        </is>
      </c>
      <c r="B449678" t="n">
        <v>1</v>
      </c>
    </row>
    <row r="449679">
      <c r="A449679" t="inlineStr">
        <is>
          <t>aplrav</t>
        </is>
      </c>
      <c r="B449679" t="n">
        <v>1</v>
      </c>
    </row>
    <row r="449680">
      <c r="A449680" t="inlineStr">
        <is>
          <t>radendite</t>
        </is>
      </c>
      <c r="B449680" t="n">
        <v>1</v>
      </c>
    </row>
    <row r="449681">
      <c r="A449681" t="inlineStr">
        <is>
          <t>ctdisagnostiip</t>
        </is>
      </c>
      <c r="B449681" t="n">
        <v>1</v>
      </c>
    </row>
    <row r="449682">
      <c r="A449682" t="inlineStr">
        <is>
          <t>winterama</t>
        </is>
      </c>
      <c r="B449682" t="n">
        <v>1</v>
      </c>
    </row>
    <row r="449683">
      <c r="A449683" t="inlineStr">
        <is>
          <t>133b</t>
        </is>
      </c>
      <c r="B449683" t="n">
        <v>1</v>
      </c>
    </row>
    <row r="449684">
      <c r="A449684" t="inlineStr">
        <is>
          <t>facarti</t>
        </is>
      </c>
      <c r="B449684" t="n">
        <v>1</v>
      </c>
    </row>
    <row r="449685">
      <c r="A449685" t="inlineStr">
        <is>
          <t>seq248</t>
        </is>
      </c>
      <c r="B449685" t="n">
        <v>1</v>
      </c>
    </row>
    <row r="449686">
      <c r="A449686" t="inlineStr">
        <is>
          <t>wildya</t>
        </is>
      </c>
      <c r="B449686" t="n">
        <v>1</v>
      </c>
    </row>
    <row r="449687">
      <c r="A449687" t="inlineStr">
        <is>
          <t>utilat</t>
        </is>
      </c>
      <c r="B449687" t="n">
        <v>1</v>
      </c>
    </row>
    <row r="449688">
      <c r="A449688" t="inlineStr">
        <is>
          <t>mark6701note</t>
        </is>
      </c>
      <c r="B449688" t="n">
        <v>1</v>
      </c>
    </row>
    <row r="449689">
      <c r="A449689" t="inlineStr">
        <is>
          <t>bluber</t>
        </is>
      </c>
      <c r="B449689" t="n">
        <v>1</v>
      </c>
    </row>
    <row r="449690">
      <c r="A449690" t="inlineStr">
        <is>
          <t>landgrinder</t>
        </is>
      </c>
      <c r="B449690" t="n">
        <v>1</v>
      </c>
    </row>
    <row r="449691">
      <c r="A449691" t="inlineStr">
        <is>
          <t>36db</t>
        </is>
      </c>
      <c r="B449691" t="n">
        <v>2</v>
      </c>
    </row>
    <row r="449692">
      <c r="A449692" t="inlineStr">
        <is>
          <t>mcginn2019castaisio</t>
        </is>
      </c>
      <c r="B449692" t="n">
        <v>1</v>
      </c>
    </row>
    <row r="449693">
      <c r="A449693" t="inlineStr">
        <is>
          <t>joshlandint</t>
        </is>
      </c>
      <c r="B449693" t="n">
        <v>1</v>
      </c>
    </row>
    <row r="449694">
      <c r="A449694" t="inlineStr">
        <is>
          <t>giuseppesz</t>
        </is>
      </c>
      <c r="B449694" t="n">
        <v>1</v>
      </c>
    </row>
    <row r="449695">
      <c r="A449695" t="inlineStr">
        <is>
          <t>ilott</t>
        </is>
      </c>
      <c r="B449695" t="n">
        <v>1</v>
      </c>
    </row>
    <row r="449696">
      <c r="A449696" t="inlineStr">
        <is>
          <t>landint</t>
        </is>
      </c>
      <c r="B449696" t="n">
        <v>1</v>
      </c>
    </row>
    <row r="449697">
      <c r="A449697" t="inlineStr">
        <is>
          <t>sawger</t>
        </is>
      </c>
      <c r="B449697" t="n">
        <v>2</v>
      </c>
    </row>
    <row r="449698">
      <c r="A449698" t="inlineStr">
        <is>
          <t>dicea</t>
        </is>
      </c>
      <c r="B449698" t="n">
        <v>1</v>
      </c>
    </row>
    <row r="449699">
      <c r="A449699" t="inlineStr">
        <is>
          <t>cêns</t>
        </is>
      </c>
      <c r="B449699" t="n">
        <v>1</v>
      </c>
    </row>
    <row r="449700">
      <c r="A449700" t="inlineStr">
        <is>
          <t>iguanaz</t>
        </is>
      </c>
      <c r="B449700" t="n">
        <v>1</v>
      </c>
    </row>
    <row r="449701">
      <c r="A449701" t="inlineStr">
        <is>
          <t>floir</t>
        </is>
      </c>
      <c r="B449701" t="n">
        <v>1</v>
      </c>
    </row>
    <row r="449702">
      <c r="A449702" t="inlineStr">
        <is>
          <t>mucury</t>
        </is>
      </c>
      <c r="B449702" t="n">
        <v>1</v>
      </c>
    </row>
    <row r="449703">
      <c r="A449703" t="inlineStr">
        <is>
          <t>ambreet</t>
        </is>
      </c>
      <c r="B449703" t="n">
        <v>1</v>
      </c>
    </row>
    <row r="449704">
      <c r="A449704" t="inlineStr">
        <is>
          <t>recgmination</t>
        </is>
      </c>
      <c r="B449704" t="n">
        <v>1</v>
      </c>
    </row>
    <row r="449705">
      <c r="A449705" t="inlineStr">
        <is>
          <t>wiantit</t>
        </is>
      </c>
      <c r="B449705" t="n">
        <v>1</v>
      </c>
    </row>
    <row r="449706">
      <c r="A449706" t="inlineStr">
        <is>
          <t>samaain</t>
        </is>
      </c>
      <c r="B449706" t="n">
        <v>1</v>
      </c>
    </row>
    <row r="449707">
      <c r="A449707" t="inlineStr">
        <is>
          <t>halfteenth</t>
        </is>
      </c>
      <c r="B449707" t="n">
        <v>1</v>
      </c>
    </row>
    <row r="449708">
      <c r="A449708" t="inlineStr">
        <is>
          <t>yancyhagi</t>
        </is>
      </c>
      <c r="B449708" t="n">
        <v>1</v>
      </c>
    </row>
    <row r="449709">
      <c r="A449709" t="inlineStr">
        <is>
          <t>seremobi</t>
        </is>
      </c>
      <c r="B449709" t="n">
        <v>1</v>
      </c>
    </row>
    <row r="449710">
      <c r="A449710" t="inlineStr">
        <is>
          <t>skaari</t>
        </is>
      </c>
      <c r="B449710" t="n">
        <v>1</v>
      </c>
    </row>
    <row r="449711">
      <c r="A449711" t="inlineStr">
        <is>
          <t>sthel</t>
        </is>
      </c>
      <c r="B449711" t="n">
        <v>1</v>
      </c>
    </row>
    <row r="449712">
      <c r="A449712" t="inlineStr">
        <is>
          <t>maslo</t>
        </is>
      </c>
      <c r="B449712" t="n">
        <v>1</v>
      </c>
    </row>
    <row r="449713">
      <c r="A449713" t="inlineStr">
        <is>
          <t>ripanned</t>
        </is>
      </c>
      <c r="B449713" t="n">
        <v>1</v>
      </c>
    </row>
    <row r="449714">
      <c r="A449714" t="inlineStr">
        <is>
          <t>rē</t>
        </is>
      </c>
      <c r="B449714" t="n">
        <v>1</v>
      </c>
    </row>
    <row r="449715">
      <c r="A449715" t="inlineStr">
        <is>
          <t>weightcing</t>
        </is>
      </c>
      <c r="B449715" t="n">
        <v>1</v>
      </c>
    </row>
    <row r="449716">
      <c r="A449716" t="inlineStr">
        <is>
          <t>crategated</t>
        </is>
      </c>
      <c r="B449716" t="n">
        <v>1</v>
      </c>
    </row>
    <row r="449717">
      <c r="A449717" t="inlineStr">
        <is>
          <t>ambery</t>
        </is>
      </c>
      <c r="B449717" t="n">
        <v>1</v>
      </c>
    </row>
    <row r="449718">
      <c r="A449718" t="inlineStr">
        <is>
          <t>serreles</t>
        </is>
      </c>
      <c r="B449718" t="n">
        <v>1</v>
      </c>
    </row>
    <row r="449719">
      <c r="A449719" t="inlineStr">
        <is>
          <t>pavée</t>
        </is>
      </c>
      <c r="B449719" t="n">
        <v>1</v>
      </c>
    </row>
    <row r="449720">
      <c r="A449720" t="inlineStr">
        <is>
          <t>chalabiné</t>
        </is>
      </c>
      <c r="B449720" t="n">
        <v>1</v>
      </c>
    </row>
    <row r="449721">
      <c r="A449721" t="inlineStr">
        <is>
          <t>thisjust</t>
        </is>
      </c>
      <c r="B449721" t="n">
        <v>1</v>
      </c>
    </row>
    <row r="449722">
      <c r="A449722" t="inlineStr">
        <is>
          <t>pagepup</t>
        </is>
      </c>
      <c r="B449722" t="n">
        <v>1</v>
      </c>
    </row>
    <row r="449723">
      <c r="A449723" t="inlineStr">
        <is>
          <t>ohmejerk</t>
        </is>
      </c>
      <c r="B449723" t="n">
        <v>1</v>
      </c>
    </row>
    <row r="449724">
      <c r="A449724" t="inlineStr">
        <is>
          <t>transitergator</t>
        </is>
      </c>
      <c r="B449724" t="n">
        <v>1</v>
      </c>
    </row>
    <row r="449725">
      <c r="A449725" t="inlineStr">
        <is>
          <t>jagerclub</t>
        </is>
      </c>
      <c r="B449725" t="n">
        <v>1</v>
      </c>
    </row>
    <row r="449726">
      <c r="A449726" t="inlineStr">
        <is>
          <t>quipcha</t>
        </is>
      </c>
      <c r="B449726" t="n">
        <v>1</v>
      </c>
    </row>
    <row r="449727">
      <c r="A449727" t="inlineStr">
        <is>
          <t>comblognoah</t>
        </is>
      </c>
      <c r="B449727" t="n">
        <v>1</v>
      </c>
    </row>
    <row r="449728">
      <c r="A449728" t="inlineStr">
        <is>
          <t>pcwile</t>
        </is>
      </c>
      <c r="B449728" t="n">
        <v>1</v>
      </c>
    </row>
    <row r="449729">
      <c r="A449729" t="inlineStr">
        <is>
          <t>toontownsonline</t>
        </is>
      </c>
      <c r="B449729" t="n">
        <v>1</v>
      </c>
    </row>
    <row r="449730">
      <c r="A449730" t="inlineStr">
        <is>
          <t>sanardc</t>
        </is>
      </c>
      <c r="B449730" t="n">
        <v>1</v>
      </c>
    </row>
    <row r="449731">
      <c r="A449731" t="inlineStr">
        <is>
          <t>fortolekas</t>
        </is>
      </c>
      <c r="B449731" t="n">
        <v>1</v>
      </c>
    </row>
    <row r="449732">
      <c r="A449732" t="inlineStr">
        <is>
          <t>anvage</t>
        </is>
      </c>
      <c r="B449732" t="n">
        <v>1</v>
      </c>
    </row>
    <row r="449733">
      <c r="A449733" t="inlineStr">
        <is>
          <t>dpeppercase</t>
        </is>
      </c>
      <c r="B449733" t="n">
        <v>1</v>
      </c>
    </row>
    <row r="449734">
      <c r="A449734" t="inlineStr">
        <is>
          <t>licksburg</t>
        </is>
      </c>
      <c r="B449734" t="n">
        <v>1</v>
      </c>
    </row>
    <row r="449735">
      <c r="A449735" t="inlineStr">
        <is>
          <t>aideglat</t>
        </is>
      </c>
      <c r="B449735" t="n">
        <v>1</v>
      </c>
    </row>
    <row r="449736">
      <c r="A449736" t="inlineStr">
        <is>
          <t>777751</t>
        </is>
      </c>
      <c r="B449736" t="n">
        <v>1</v>
      </c>
    </row>
    <row r="449737">
      <c r="A449737" t="inlineStr">
        <is>
          <t>isign</t>
        </is>
      </c>
      <c r="B449737" t="n">
        <v>1</v>
      </c>
    </row>
    <row r="449738">
      <c r="A449738" t="inlineStr">
        <is>
          <t>090997</t>
        </is>
      </c>
      <c r="B449738" t="n">
        <v>1</v>
      </c>
    </row>
    <row r="449739">
      <c r="A449739" t="inlineStr">
        <is>
          <t>subzbbh</t>
        </is>
      </c>
      <c r="B449739" t="n">
        <v>1</v>
      </c>
    </row>
    <row r="449740">
      <c r="A449740" t="inlineStr">
        <is>
          <t>170696</t>
        </is>
      </c>
      <c r="B449740" t="n">
        <v>1</v>
      </c>
    </row>
    <row r="449741">
      <c r="A449741" t="inlineStr">
        <is>
          <t>xinet</t>
        </is>
      </c>
      <c r="B449741" t="n">
        <v>1</v>
      </c>
    </row>
    <row r="449742">
      <c r="A449742" t="inlineStr">
        <is>
          <t>lxpr</t>
        </is>
      </c>
      <c r="B449742" t="n">
        <v>1</v>
      </c>
    </row>
    <row r="449743">
      <c r="A449743" t="inlineStr">
        <is>
          <t>atl219</t>
        </is>
      </c>
      <c r="B449743" t="n">
        <v>1</v>
      </c>
    </row>
    <row r="449744">
      <c r="A449744" t="inlineStr">
        <is>
          <t>advertiseryellow</t>
        </is>
      </c>
      <c r="B449744" t="n">
        <v>1</v>
      </c>
    </row>
    <row r="449745">
      <c r="A449745" t="inlineStr">
        <is>
          <t>masterpsband</t>
        </is>
      </c>
      <c r="B449745" t="n">
        <v>1</v>
      </c>
    </row>
    <row r="449746">
      <c r="A449746" t="inlineStr">
        <is>
          <t>vufi</t>
        </is>
      </c>
      <c r="B449746" t="n">
        <v>1</v>
      </c>
    </row>
    <row r="449747">
      <c r="A449747" t="inlineStr">
        <is>
          <t>flahine</t>
        </is>
      </c>
      <c r="B449747" t="n">
        <v>1</v>
      </c>
    </row>
    <row r="449748">
      <c r="A449748" t="inlineStr">
        <is>
          <t>082797</t>
        </is>
      </c>
      <c r="B449748" t="n">
        <v>1</v>
      </c>
    </row>
    <row r="449749">
      <c r="A449749" t="inlineStr">
        <is>
          <t>l|o</t>
        </is>
      </c>
      <c r="B449749" t="n">
        <v>1</v>
      </c>
    </row>
    <row r="449750">
      <c r="A449750" t="inlineStr">
        <is>
          <t>1234544</t>
        </is>
      </c>
      <c r="B449750" t="n">
        <v>1</v>
      </c>
    </row>
    <row r="449751">
      <c r="A449751" t="inlineStr">
        <is>
          <t>ocqu</t>
        </is>
      </c>
      <c r="B449751" t="n">
        <v>1</v>
      </c>
    </row>
    <row r="449752">
      <c r="A449752" t="inlineStr">
        <is>
          <t>desbus</t>
        </is>
      </c>
      <c r="B449752" t="n">
        <v>1</v>
      </c>
    </row>
    <row r="449753">
      <c r="A449753" t="inlineStr">
        <is>
          <t>otherice</t>
        </is>
      </c>
      <c r="B449753" t="n">
        <v>1</v>
      </c>
    </row>
    <row r="449754">
      <c r="A449754" t="inlineStr">
        <is>
          <t>125800</t>
        </is>
      </c>
      <c r="B449754" t="n">
        <v>1</v>
      </c>
    </row>
    <row r="449755">
      <c r="A449755" t="inlineStr">
        <is>
          <t>postgulf</t>
        </is>
      </c>
      <c r="B449755" t="n">
        <v>1</v>
      </c>
    </row>
    <row r="449756">
      <c r="A449756" t="inlineStr">
        <is>
          <t>se2003</t>
        </is>
      </c>
      <c r="B449756" t="n">
        <v>1</v>
      </c>
    </row>
    <row r="449757">
      <c r="A449757" t="inlineStr">
        <is>
          <t>vanizing</t>
        </is>
      </c>
      <c r="B449757" t="n">
        <v>1</v>
      </c>
    </row>
    <row r="449758">
      <c r="A449758" t="inlineStr">
        <is>
          <t>mudproof</t>
        </is>
      </c>
      <c r="B449758" t="n">
        <v>2</v>
      </c>
    </row>
    <row r="449759">
      <c r="A449759" t="inlineStr">
        <is>
          <t>ks025</t>
        </is>
      </c>
      <c r="B449759" t="n">
        <v>1</v>
      </c>
    </row>
    <row r="449760">
      <c r="A449760" t="inlineStr">
        <is>
          <t>zonster</t>
        </is>
      </c>
      <c r="B449760" t="n">
        <v>1</v>
      </c>
    </row>
    <row r="449761">
      <c r="A449761" t="inlineStr">
        <is>
          <t>stamperia</t>
        </is>
      </c>
      <c r="B449761" t="n">
        <v>1</v>
      </c>
    </row>
    <row r="449762">
      <c r="A449762" t="inlineStr">
        <is>
          <t>aircade</t>
        </is>
      </c>
      <c r="B449762" t="n">
        <v>1</v>
      </c>
    </row>
    <row r="449763">
      <c r="A449763" t="inlineStr">
        <is>
          <t>ofm321</t>
        </is>
      </c>
      <c r="B449763" t="n">
        <v>1</v>
      </c>
    </row>
    <row r="449764">
      <c r="A449764" t="inlineStr">
        <is>
          <t>13ps</t>
        </is>
      </c>
      <c r="B449764" t="n">
        <v>1</v>
      </c>
    </row>
    <row r="449765">
      <c r="A449765" t="inlineStr">
        <is>
          <t>valvolineq</t>
        </is>
      </c>
      <c r="B449765" t="n">
        <v>1</v>
      </c>
    </row>
    <row r="449766">
      <c r="A449766" t="inlineStr">
        <is>
          <t>guesselection</t>
        </is>
      </c>
      <c r="B449766" t="n">
        <v>1</v>
      </c>
    </row>
    <row r="449767">
      <c r="A449767" t="inlineStr">
        <is>
          <t>20kblp</t>
        </is>
      </c>
      <c r="B449767" t="n">
        <v>1</v>
      </c>
    </row>
    <row r="449768">
      <c r="A449768" t="inlineStr">
        <is>
          <t>5agency</t>
        </is>
      </c>
      <c r="B449768" t="n">
        <v>1</v>
      </c>
    </row>
    <row r="449769">
      <c r="A449769" t="inlineStr">
        <is>
          <t>excesschamber</t>
        </is>
      </c>
      <c r="B449769" t="n">
        <v>1</v>
      </c>
    </row>
    <row r="449770">
      <c r="A449770" t="inlineStr">
        <is>
          <t>관상트</t>
        </is>
      </c>
      <c r="B449770" t="n">
        <v>1</v>
      </c>
    </row>
    <row r="449771">
      <c r="A449771" t="inlineStr">
        <is>
          <t>nonhern</t>
        </is>
      </c>
      <c r="B449771" t="n">
        <v>1</v>
      </c>
    </row>
    <row r="449772">
      <c r="A449772" t="inlineStr">
        <is>
          <t>gavaleral</t>
        </is>
      </c>
      <c r="B449772" t="n">
        <v>1</v>
      </c>
    </row>
    <row r="449773">
      <c r="A449773" t="inlineStr">
        <is>
          <t>scentbased</t>
        </is>
      </c>
      <c r="B449773" t="n">
        <v>1</v>
      </c>
    </row>
    <row r="449774">
      <c r="A449774" t="inlineStr">
        <is>
          <t>jobbie</t>
        </is>
      </c>
      <c r="B449774" t="n">
        <v>1</v>
      </c>
    </row>
    <row r="449775">
      <c r="A449775" t="inlineStr">
        <is>
          <t>centprogresql</t>
        </is>
      </c>
      <c r="B449775" t="n">
        <v>1</v>
      </c>
    </row>
    <row r="449776">
      <c r="A449776" t="inlineStr">
        <is>
          <t>mafiahduckotheieahuid</t>
        </is>
      </c>
      <c r="B449776" t="n">
        <v>1</v>
      </c>
    </row>
    <row r="449777">
      <c r="A449777" t="inlineStr">
        <is>
          <t>befucking4youtard</t>
        </is>
      </c>
      <c r="B449777" t="n">
        <v>1</v>
      </c>
    </row>
    <row r="449778">
      <c r="A449778" t="inlineStr">
        <is>
          <t>forcedjail</t>
        </is>
      </c>
      <c r="B449778" t="n">
        <v>1</v>
      </c>
    </row>
    <row r="449779">
      <c r="A449779" t="inlineStr">
        <is>
          <t>discarcishstudentsifari</t>
        </is>
      </c>
      <c r="B449779" t="n">
        <v>1</v>
      </c>
    </row>
    <row r="449780">
      <c r="A449780" t="inlineStr">
        <is>
          <t>relruhnindemand</t>
        </is>
      </c>
      <c r="B449780" t="n">
        <v>1</v>
      </c>
    </row>
    <row r="449781">
      <c r="A449781" t="inlineStr">
        <is>
          <t>thecurse</t>
        </is>
      </c>
      <c r="B449781" t="n">
        <v>1</v>
      </c>
    </row>
    <row r="449782">
      <c r="A449782" t="inlineStr">
        <is>
          <t>핫즈기테</t>
        </is>
      </c>
      <c r="B449782" t="n">
        <v>1</v>
      </c>
    </row>
    <row r="449783">
      <c r="A449783" t="inlineStr">
        <is>
          <t>opúdogenoligo</t>
        </is>
      </c>
      <c r="B449783" t="n">
        <v>1</v>
      </c>
    </row>
    <row r="449784">
      <c r="A449784" t="inlineStr">
        <is>
          <t>st{bill</t>
        </is>
      </c>
      <c r="B449784" t="n">
        <v>1</v>
      </c>
    </row>
    <row r="449785">
      <c r="A449785" t="inlineStr">
        <is>
          <t>outdutlated</t>
        </is>
      </c>
      <c r="B449785" t="n">
        <v>1</v>
      </c>
    </row>
    <row r="449786">
      <c r="A449786" t="inlineStr">
        <is>
          <t>숴리릓</t>
        </is>
      </c>
      <c r="B449786" t="n">
        <v>1</v>
      </c>
    </row>
    <row r="449787">
      <c r="A449787" t="inlineStr">
        <is>
          <t>choosleep</t>
        </is>
      </c>
      <c r="B449787" t="n">
        <v>1</v>
      </c>
    </row>
    <row r="449788">
      <c r="A449788" t="inlineStr">
        <is>
          <t>patientsurgent</t>
        </is>
      </c>
      <c r="B449788" t="n">
        <v>1</v>
      </c>
    </row>
    <row r="449789">
      <c r="A449789" t="inlineStr">
        <is>
          <t>blackonid</t>
        </is>
      </c>
      <c r="B449789" t="n">
        <v>1</v>
      </c>
    </row>
    <row r="449790">
      <c r="A449790" t="inlineStr">
        <is>
          <t>tariffi</t>
        </is>
      </c>
      <c r="B449790" t="n">
        <v>1</v>
      </c>
    </row>
    <row r="449791">
      <c r="A449791" t="inlineStr">
        <is>
          <t>ylpicco</t>
        </is>
      </c>
      <c r="B449791" t="n">
        <v>1</v>
      </c>
    </row>
    <row r="449792">
      <c r="A449792" t="inlineStr">
        <is>
          <t>pyedeval</t>
        </is>
      </c>
      <c r="B449792" t="n">
        <v>1</v>
      </c>
    </row>
    <row r="449793">
      <c r="A449793" t="inlineStr">
        <is>
          <t>phonecase</t>
        </is>
      </c>
      <c r="B449793" t="n">
        <v>1</v>
      </c>
    </row>
    <row r="449794">
      <c r="A449794" t="inlineStr">
        <is>
          <t>brownlib</t>
        </is>
      </c>
      <c r="B449794" t="n">
        <v>1</v>
      </c>
    </row>
    <row r="449795">
      <c r="A449795" t="inlineStr">
        <is>
          <t>maluresici</t>
        </is>
      </c>
      <c r="B449795" t="n">
        <v>1</v>
      </c>
    </row>
    <row r="449796">
      <c r="A449796" t="inlineStr">
        <is>
          <t>dedios</t>
        </is>
      </c>
      <c r="B449796" t="n">
        <v>1</v>
      </c>
    </row>
    <row r="449797">
      <c r="A449797" t="inlineStr">
        <is>
          <t>cityagent</t>
        </is>
      </c>
      <c r="B449797" t="n">
        <v>1</v>
      </c>
    </row>
    <row r="449798">
      <c r="A449798" t="inlineStr">
        <is>
          <t>undoces</t>
        </is>
      </c>
      <c r="B449798" t="n">
        <v>1</v>
      </c>
    </row>
    <row r="449799">
      <c r="A449799" t="inlineStr">
        <is>
          <t>wvaxia</t>
        </is>
      </c>
      <c r="B449799" t="n">
        <v>1</v>
      </c>
    </row>
    <row r="449800">
      <c r="A449800" t="inlineStr">
        <is>
          <t>deebod</t>
        </is>
      </c>
      <c r="B449800" t="n">
        <v>1</v>
      </c>
    </row>
    <row r="449801">
      <c r="A449801" t="inlineStr">
        <is>
          <t>uploadrefappchargezerocnnonde</t>
        </is>
      </c>
      <c r="B449801" t="n">
        <v>1</v>
      </c>
    </row>
    <row r="449802">
      <c r="A449802" t="inlineStr">
        <is>
          <t>onestoplabs</t>
        </is>
      </c>
      <c r="B449802" t="n">
        <v>1</v>
      </c>
    </row>
    <row r="449803">
      <c r="A449803" t="inlineStr">
        <is>
          <t>songsarrivethisrodtacht</t>
        </is>
      </c>
      <c r="B449803" t="n">
        <v>1</v>
      </c>
    </row>
    <row r="449804">
      <c r="A449804" t="inlineStr">
        <is>
          <t>telefered</t>
        </is>
      </c>
      <c r="B449804" t="n">
        <v>1</v>
      </c>
    </row>
    <row r="449805">
      <c r="A449805" t="inlineStr">
        <is>
          <t>16309</t>
        </is>
      </c>
      <c r="B449805" t="n">
        <v>2</v>
      </c>
    </row>
    <row r="449806">
      <c r="A449806" t="inlineStr">
        <is>
          <t>semmelbrack</t>
        </is>
      </c>
      <c r="B449806" t="n">
        <v>1</v>
      </c>
    </row>
    <row r="449807">
      <c r="A449807" t="inlineStr">
        <is>
          <t>at12px</t>
        </is>
      </c>
      <c r="B449807" t="n">
        <v>1</v>
      </c>
    </row>
    <row r="449808">
      <c r="A449808" t="inlineStr">
        <is>
          <t>duplextfquest</t>
        </is>
      </c>
      <c r="B449808" t="n">
        <v>1</v>
      </c>
    </row>
    <row r="449809">
      <c r="A449809" t="inlineStr">
        <is>
          <t>wikifact</t>
        </is>
      </c>
      <c r="B449809" t="n">
        <v>1</v>
      </c>
    </row>
    <row r="449810">
      <c r="A449810" t="inlineStr">
        <is>
          <t>201541</t>
        </is>
      </c>
      <c r="B449810" t="n">
        <v>1</v>
      </c>
    </row>
    <row r="449811">
      <c r="A449811" t="inlineStr">
        <is>
          <t>crivallers</t>
        </is>
      </c>
      <c r="B449811" t="n">
        <v>1</v>
      </c>
    </row>
    <row r="449812">
      <c r="A449812" t="inlineStr">
        <is>
          <t>besprizied</t>
        </is>
      </c>
      <c r="B449812" t="n">
        <v>1</v>
      </c>
    </row>
    <row r="449813">
      <c r="A449813" t="inlineStr">
        <is>
          <t>jewbbb</t>
        </is>
      </c>
      <c r="B449813" t="n">
        <v>1</v>
      </c>
    </row>
    <row r="449814">
      <c r="A449814" t="inlineStr">
        <is>
          <t>beneburg</t>
        </is>
      </c>
      <c r="B449814" t="n">
        <v>1</v>
      </c>
    </row>
    <row r="449815">
      <c r="A449815" t="inlineStr">
        <is>
          <t>ceriphantino</t>
        </is>
      </c>
      <c r="B449815" t="n">
        <v>1</v>
      </c>
    </row>
    <row r="449816">
      <c r="A449816" t="inlineStr">
        <is>
          <t>irnryan</t>
        </is>
      </c>
      <c r="B449816" t="n">
        <v>1</v>
      </c>
    </row>
    <row r="449817">
      <c r="A449817" t="inlineStr">
        <is>
          <t>siffred</t>
        </is>
      </c>
      <c r="B449817" t="n">
        <v>1</v>
      </c>
    </row>
    <row r="449818">
      <c r="A449818" t="inlineStr">
        <is>
          <t>babsula</t>
        </is>
      </c>
      <c r="B449818" t="n">
        <v>1</v>
      </c>
    </row>
    <row r="449819">
      <c r="A449819" t="inlineStr">
        <is>
          <t>jayalekgual</t>
        </is>
      </c>
      <c r="B449819" t="n">
        <v>1</v>
      </c>
    </row>
    <row r="449820">
      <c r="A449820" t="inlineStr">
        <is>
          <t>pyares</t>
        </is>
      </c>
      <c r="B449820" t="n">
        <v>1</v>
      </c>
    </row>
    <row r="449821">
      <c r="A449821" t="inlineStr">
        <is>
          <t>mallorian</t>
        </is>
      </c>
      <c r="B449821" t="n">
        <v>1</v>
      </c>
    </row>
    <row r="449822">
      <c r="A449822" t="inlineStr">
        <is>
          <t>interservios</t>
        </is>
      </c>
      <c r="B449822" t="n">
        <v>1</v>
      </c>
    </row>
    <row r="449823">
      <c r="A449823" t="inlineStr">
        <is>
          <t>tezmenço</t>
        </is>
      </c>
      <c r="B449823" t="n">
        <v>1</v>
      </c>
    </row>
    <row r="449824">
      <c r="A449824" t="inlineStr">
        <is>
          <t>κenidy</t>
        </is>
      </c>
      <c r="B449824" t="n">
        <v>1</v>
      </c>
    </row>
    <row r="449825">
      <c r="A449825" t="inlineStr">
        <is>
          <t>kıktürks</t>
        </is>
      </c>
      <c r="B449825" t="n">
        <v>1</v>
      </c>
    </row>
    <row r="449826">
      <c r="A449826" t="inlineStr">
        <is>
          <t>bouqué</t>
        </is>
      </c>
      <c r="B449826" t="n">
        <v>1</v>
      </c>
    </row>
    <row r="449827">
      <c r="A449827" t="inlineStr">
        <is>
          <t>tangamished</t>
        </is>
      </c>
      <c r="B449827" t="n">
        <v>1</v>
      </c>
    </row>
    <row r="449828">
      <c r="A449828" t="inlineStr">
        <is>
          <t>λetavism</t>
        </is>
      </c>
      <c r="B449828" t="n">
        <v>1</v>
      </c>
    </row>
    <row r="449829">
      <c r="A449829" t="inlineStr">
        <is>
          <t>safirl</t>
        </is>
      </c>
      <c r="B449829" t="n">
        <v>1</v>
      </c>
    </row>
    <row r="449830">
      <c r="A449830" t="inlineStr">
        <is>
          <t>zublisher</t>
        </is>
      </c>
      <c r="B449830" t="n">
        <v>1</v>
      </c>
    </row>
    <row r="449831">
      <c r="A449831" t="inlineStr">
        <is>
          <t>akçan</t>
        </is>
      </c>
      <c r="B449831" t="n">
        <v>1</v>
      </c>
    </row>
    <row r="449832">
      <c r="A449832" t="inlineStr">
        <is>
          <t>şahmet</t>
        </is>
      </c>
      <c r="B449832" t="n">
        <v>1</v>
      </c>
    </row>
    <row r="449833">
      <c r="A449833" t="inlineStr">
        <is>
          <t>vyadeen</t>
        </is>
      </c>
      <c r="B449833" t="n">
        <v>1</v>
      </c>
    </row>
    <row r="449834">
      <c r="A449834" t="inlineStr">
        <is>
          <t>damayas</t>
        </is>
      </c>
      <c r="B449834" t="n">
        <v>1</v>
      </c>
    </row>
    <row r="449835">
      <c r="A449835" t="inlineStr">
        <is>
          <t>zulapan</t>
        </is>
      </c>
      <c r="B449835" t="n">
        <v>1</v>
      </c>
    </row>
    <row r="449836">
      <c r="A449836" t="inlineStr">
        <is>
          <t>zürgevin</t>
        </is>
      </c>
      <c r="B449836" t="n">
        <v>1</v>
      </c>
    </row>
    <row r="449837">
      <c r="A449837" t="inlineStr">
        <is>
          <t>i̇şmia</t>
        </is>
      </c>
      <c r="B449837" t="n">
        <v>1</v>
      </c>
    </row>
    <row r="449838">
      <c r="A449838" t="inlineStr">
        <is>
          <t>japehis</t>
        </is>
      </c>
      <c r="B449838" t="n">
        <v>1</v>
      </c>
    </row>
    <row r="449839">
      <c r="A449839" t="inlineStr">
        <is>
          <t>detlegendowed</t>
        </is>
      </c>
      <c r="B449839" t="n">
        <v>1</v>
      </c>
    </row>
    <row r="449840">
      <c r="A449840" t="inlineStr">
        <is>
          <t>stefankm</t>
        </is>
      </c>
      <c r="B449840" t="n">
        <v>1</v>
      </c>
    </row>
    <row r="449841">
      <c r="A449841" t="inlineStr">
        <is>
          <t>yekim</t>
        </is>
      </c>
      <c r="B449841" t="n">
        <v>1</v>
      </c>
    </row>
    <row r="449842">
      <c r="A449842" t="inlineStr">
        <is>
          <t>gradationelect</t>
        </is>
      </c>
      <c r="B449842" t="n">
        <v>1</v>
      </c>
    </row>
    <row r="449843">
      <c r="A449843" t="inlineStr">
        <is>
          <t>i̇alkoğı</t>
        </is>
      </c>
      <c r="B449843" t="n">
        <v>1</v>
      </c>
    </row>
    <row r="449844">
      <c r="A449844" t="inlineStr">
        <is>
          <t>phrissa</t>
        </is>
      </c>
      <c r="B449844" t="n">
        <v>1</v>
      </c>
    </row>
    <row r="449845">
      <c r="A449845" t="inlineStr">
        <is>
          <t>theorismöhçöh</t>
        </is>
      </c>
      <c r="B449845" t="n">
        <v>1</v>
      </c>
    </row>
    <row r="449846">
      <c r="A449846" t="inlineStr">
        <is>
          <t>karamsel</t>
        </is>
      </c>
      <c r="B449846" t="n">
        <v>1</v>
      </c>
    </row>
    <row r="449847">
      <c r="A449847" t="inlineStr">
        <is>
          <t>palmaya</t>
        </is>
      </c>
      <c r="B449847" t="n">
        <v>1</v>
      </c>
    </row>
    <row r="449848">
      <c r="A449848" t="inlineStr">
        <is>
          <t>kawlmi</t>
        </is>
      </c>
      <c r="B449848" t="n">
        <v>1</v>
      </c>
    </row>
    <row r="449849">
      <c r="A449849" t="inlineStr">
        <is>
          <t>anklerepair</t>
        </is>
      </c>
      <c r="B449849" t="n">
        <v>1</v>
      </c>
    </row>
    <row r="449850">
      <c r="A449850" t="inlineStr">
        <is>
          <t>maşa</t>
        </is>
      </c>
      <c r="B449850" t="n">
        <v>1</v>
      </c>
    </row>
    <row r="449851">
      <c r="A449851" t="inlineStr">
        <is>
          <t>kıktürk</t>
        </is>
      </c>
      <c r="B449851" t="n">
        <v>1</v>
      </c>
    </row>
    <row r="449852">
      <c r="A449852" t="inlineStr">
        <is>
          <t>janusş</t>
        </is>
      </c>
      <c r="B449852" t="n">
        <v>1</v>
      </c>
    </row>
    <row r="449853">
      <c r="A449853" t="inlineStr">
        <is>
          <t>i̇ゅdy</t>
        </is>
      </c>
      <c r="B449853" t="n">
        <v>1</v>
      </c>
    </row>
    <row r="449854">
      <c r="A449854" t="inlineStr">
        <is>
          <t>jospi</t>
        </is>
      </c>
      <c r="B449854" t="n">
        <v>1</v>
      </c>
    </row>
    <row r="449855">
      <c r="A449855" t="inlineStr">
        <is>
          <t>varamiasu</t>
        </is>
      </c>
      <c r="B449855" t="n">
        <v>1</v>
      </c>
    </row>
    <row r="449856">
      <c r="A449856" t="inlineStr">
        <is>
          <t>wyts</t>
        </is>
      </c>
      <c r="B449856" t="n">
        <v>1</v>
      </c>
    </row>
    <row r="449857">
      <c r="A449857" t="inlineStr">
        <is>
          <t>libya8</t>
        </is>
      </c>
      <c r="B449857" t="n">
        <v>1</v>
      </c>
    </row>
    <row r="449858">
      <c r="A449858" t="inlineStr">
        <is>
          <t>gvcnoderesizedvariables</t>
        </is>
      </c>
      <c r="B449858" t="n">
        <v>1</v>
      </c>
    </row>
    <row r="449859">
      <c r="A449859" t="inlineStr">
        <is>
          <t>deleteinciter</t>
        </is>
      </c>
      <c r="B449859" t="n">
        <v>1</v>
      </c>
    </row>
    <row r="449860">
      <c r="A449860" t="inlineStr">
        <is>
          <t>mintmockwheelstate</t>
        </is>
      </c>
      <c r="B449860" t="n">
        <v>1</v>
      </c>
    </row>
    <row r="449861">
      <c r="A449861" t="inlineStr">
        <is>
          <t>imagextensions</t>
        </is>
      </c>
      <c r="B449861" t="n">
        <v>1</v>
      </c>
    </row>
    <row r="449862">
      <c r="A449862" t="inlineStr">
        <is>
          <t>addnull</t>
        </is>
      </c>
      <c r="B449862" t="n">
        <v>2</v>
      </c>
    </row>
    <row r="449863">
      <c r="A449863" t="inlineStr">
        <is>
          <t>indexpermissions2f2frequired3fto</t>
        </is>
      </c>
      <c r="B449863" t="n">
        <v>1</v>
      </c>
    </row>
    <row r="449864">
      <c r="A449864" t="inlineStr">
        <is>
          <t>toreusemenu||</t>
        </is>
      </c>
      <c r="B449864" t="n">
        <v>1</v>
      </c>
    </row>
    <row r="449865">
      <c r="A449865" t="inlineStr">
        <is>
          <t>jointcbutton</t>
        </is>
      </c>
      <c r="B449865" t="n">
        <v>1</v>
      </c>
    </row>
    <row r="449866">
      <c r="A449866" t="inlineStr">
        <is>
          <t>linkedimage</t>
        </is>
      </c>
      <c r="B449866" t="n">
        <v>1</v>
      </c>
    </row>
    <row r="449867">
      <c r="A449867" t="inlineStr">
        <is>
          <t>walkedthru</t>
        </is>
      </c>
      <c r="B449867" t="n">
        <v>1</v>
      </c>
    </row>
    <row r="449868">
      <c r="A449868" t="inlineStr">
        <is>
          <t>resizeddunktype</t>
        </is>
      </c>
      <c r="B449868" t="n">
        <v>1</v>
      </c>
    </row>
    <row r="449869">
      <c r="A449869" t="inlineStr">
        <is>
          <t>textbuttons</t>
        </is>
      </c>
      <c r="B449869" t="n">
        <v>1</v>
      </c>
    </row>
    <row r="449870">
      <c r="A449870" t="inlineStr">
        <is>
          <t>screenelement</t>
        </is>
      </c>
      <c r="B449870" t="n">
        <v>1</v>
      </c>
    </row>
    <row r="449871">
      <c r="A449871" t="inlineStr">
        <is>
          <t>tcbuttonnew</t>
        </is>
      </c>
      <c r="B449871" t="n">
        <v>1</v>
      </c>
    </row>
    <row r="449872">
      <c r="A449872" t="inlineStr">
        <is>
          <t>decentralizedstyle</t>
        </is>
      </c>
      <c r="B449872" t="n">
        <v>1</v>
      </c>
    </row>
    <row r="449873">
      <c r="A449873" t="inlineStr">
        <is>
          <t>tos_mm100</t>
        </is>
      </c>
      <c r="B449873" t="n">
        <v>1</v>
      </c>
    </row>
    <row r="449874">
      <c r="A449874" t="inlineStr">
        <is>
          <t>26324</t>
        </is>
      </c>
      <c r="B449874" t="n">
        <v>1</v>
      </c>
    </row>
    <row r="449875">
      <c r="A449875" t="inlineStr">
        <is>
          <t>istimersupthis</t>
        </is>
      </c>
      <c r="B449875" t="n">
        <v>1</v>
      </c>
    </row>
    <row r="449876">
      <c r="A449876" t="inlineStr">
        <is>
          <t>createbyclass</t>
        </is>
      </c>
      <c r="B449876" t="n">
        <v>1</v>
      </c>
    </row>
    <row r="449877">
      <c r="A449877" t="inlineStr">
        <is>
          <t>touchtop</t>
        </is>
      </c>
      <c r="B449877" t="n">
        <v>1</v>
      </c>
    </row>
    <row r="449878">
      <c r="A449878" t="inlineStr">
        <is>
          <t>seekappenumeratorconstants</t>
        </is>
      </c>
      <c r="B449878" t="n">
        <v>1</v>
      </c>
    </row>
    <row r="449879">
      <c r="A449879" t="inlineStr">
        <is>
          <t>yecture</t>
        </is>
      </c>
      <c r="B449879" t="n">
        <v>1</v>
      </c>
    </row>
    <row r="449880">
      <c r="A449880" t="inlineStr">
        <is>
          <t>projecteddimensions</t>
        </is>
      </c>
      <c r="B449880" t="n">
        <v>1</v>
      </c>
    </row>
    <row r="449881">
      <c r="A449881" t="inlineStr">
        <is>
          <t>class`openinastext`</t>
        </is>
      </c>
      <c r="B449881" t="n">
        <v>1</v>
      </c>
    </row>
    <row r="449882">
      <c r="A449882" t="inlineStr">
        <is>
          <t>canvassize</t>
        </is>
      </c>
      <c r="B449882" t="n">
        <v>1</v>
      </c>
    </row>
    <row r="449883">
      <c r="A449883" t="inlineStr">
        <is>
          <t>type_result100</t>
        </is>
      </c>
      <c r="B449883" t="n">
        <v>1</v>
      </c>
    </row>
    <row r="449884">
      <c r="A449884" t="inlineStr">
        <is>
          <t>setdrawable</t>
        </is>
      </c>
      <c r="B449884" t="n">
        <v>1</v>
      </c>
    </row>
    <row r="449885">
      <c r="A449885" t="inlineStr">
        <is>
          <t>tolowerright</t>
        </is>
      </c>
      <c r="B449885" t="n">
        <v>1</v>
      </c>
    </row>
    <row r="449886">
      <c r="A449886" t="inlineStr">
        <is>
          <t>wordkey</t>
        </is>
      </c>
      <c r="B449886" t="n">
        <v>1</v>
      </c>
    </row>
    <row r="449887">
      <c r="A449887" t="inlineStr">
        <is>
          <t>movetothis</t>
        </is>
      </c>
      <c r="B449887" t="n">
        <v>1</v>
      </c>
    </row>
    <row r="449888">
      <c r="A449888" t="inlineStr">
        <is>
          <t>propertynew</t>
        </is>
      </c>
      <c r="B449888" t="n">
        <v>1</v>
      </c>
    </row>
    <row r="449889">
      <c r="A449889" t="inlineStr">
        <is>
          <t>scrollstate</t>
        </is>
      </c>
      <c r="B449889" t="n">
        <v>1</v>
      </c>
    </row>
    <row r="449890">
      <c r="A449890" t="inlineStr">
        <is>
          <t>viewsuperimposingsystem</t>
        </is>
      </c>
      <c r="B449890" t="n">
        <v>1</v>
      </c>
    </row>
    <row r="449891">
      <c r="A449891" t="inlineStr">
        <is>
          <t>regionx</t>
        </is>
      </c>
      <c r="B449891" t="n">
        <v>1</v>
      </c>
    </row>
    <row r="449892">
      <c r="A449892" t="inlineStr">
        <is>
          <t>enumerablexrootelement</t>
        </is>
      </c>
      <c r="B449892" t="n">
        <v>1</v>
      </c>
    </row>
    <row r="449893">
      <c r="A449893" t="inlineStr">
        <is>
          <t>viewsexinterestlist</t>
        </is>
      </c>
      <c r="B449893" t="n">
        <v>1</v>
      </c>
    </row>
    <row r="449894">
      <c r="A449894" t="inlineStr">
        <is>
          <t>style`3dstyle`</t>
        </is>
      </c>
      <c r="B449894" t="n">
        <v>1</v>
      </c>
    </row>
    <row r="449895">
      <c r="A449895" t="inlineStr">
        <is>
          <t>perforationwider</t>
        </is>
      </c>
      <c r="B449895" t="n">
        <v>1</v>
      </c>
    </row>
    <row r="449896">
      <c r="A449896" t="inlineStr">
        <is>
          <t>uri2f</t>
        </is>
      </c>
      <c r="B449896" t="n">
        <v>1</v>
      </c>
    </row>
    <row r="449897">
      <c r="A449897" t="inlineStr">
        <is>
          <t>jsbuttonasianbuttonstyle</t>
        </is>
      </c>
      <c r="B449897" t="n">
        <v>1</v>
      </c>
    </row>
    <row r="449898">
      <c r="A449898" t="inlineStr">
        <is>
          <t>asianbuttonextension</t>
        </is>
      </c>
      <c r="B449898" t="n">
        <v>1</v>
      </c>
    </row>
    <row r="449899">
      <c r="A449899" t="inlineStr">
        <is>
          <t>submitinput</t>
        </is>
      </c>
      <c r="B449899" t="n">
        <v>1</v>
      </c>
    </row>
    <row r="449900">
      <c r="A449900" t="inlineStr">
        <is>
          <t>clickrich</t>
        </is>
      </c>
      <c r="B449900" t="n">
        <v>1</v>
      </c>
    </row>
    <row r="449901">
      <c r="A449901" t="inlineStr">
        <is>
          <t>scrollwidth</t>
        </is>
      </c>
      <c r="B449901" t="n">
        <v>1</v>
      </c>
    </row>
    <row r="449902">
      <c r="A449902" t="inlineStr">
        <is>
          <t>subwithobjecttd</t>
        </is>
      </c>
      <c r="B449902" t="n">
        <v>1</v>
      </c>
    </row>
    <row r="449903">
      <c r="A449903" t="inlineStr">
        <is>
          <t>bounds0</t>
        </is>
      </c>
      <c r="B449903" t="n">
        <v>1</v>
      </c>
    </row>
    <row r="449904">
      <c r="A449904" t="inlineStr">
        <is>
          <t>swingstreamwidget</t>
        </is>
      </c>
      <c r="B449904" t="n">
        <v>1</v>
      </c>
    </row>
    <row r="449905">
      <c r="A449905" t="inlineStr">
        <is>
          <t>mvcrefreshvariables</t>
        </is>
      </c>
      <c r="B449905" t="n">
        <v>1</v>
      </c>
    </row>
    <row r="449906">
      <c r="A449906" t="inlineStr">
        <is>
          <t>createwrap</t>
        </is>
      </c>
      <c r="B449906" t="n">
        <v>1</v>
      </c>
    </row>
    <row r="449907">
      <c r="A449907" t="inlineStr">
        <is>
          <t>writecbsr</t>
        </is>
      </c>
      <c r="B449907" t="n">
        <v>1</v>
      </c>
    </row>
    <row r="449908">
      <c r="A449908" t="inlineStr">
        <is>
          <t>rectviewgroup</t>
        </is>
      </c>
      <c r="B449908" t="n">
        <v>1</v>
      </c>
    </row>
    <row r="449909">
      <c r="A449909" t="inlineStr">
        <is>
          <t>isuploaded{</t>
        </is>
      </c>
      <c r="B449909" t="n">
        <v>1</v>
      </c>
    </row>
    <row r="449910">
      <c r="A449910" t="inlineStr">
        <is>
          <t>flooronsizedownsurfwidth</t>
        </is>
      </c>
      <c r="B449910" t="n">
        <v>1</v>
      </c>
    </row>
    <row r="449911">
      <c r="A449911" t="inlineStr">
        <is>
          <t>clearcolorattrue</t>
        </is>
      </c>
      <c r="B449911" t="n">
        <v>1</v>
      </c>
    </row>
    <row r="449912">
      <c r="A449912" t="inlineStr">
        <is>
          <t>inspectfamilypagesleafarrow</t>
        </is>
      </c>
      <c r="B449912" t="n">
        <v>1</v>
      </c>
    </row>
    <row r="449913">
      <c r="A449913" t="inlineStr">
        <is>
          <t>querypropertyjs</t>
        </is>
      </c>
      <c r="B449913" t="n">
        <v>1</v>
      </c>
    </row>
    <row r="449914">
      <c r="A449914" t="inlineStr">
        <is>
          <t>datamonitor</t>
        </is>
      </c>
      <c r="B449914" t="n">
        <v>1</v>
      </c>
    </row>
    <row r="449915">
      <c r="A449915" t="inlineStr">
        <is>
          <t>cutthath</t>
        </is>
      </c>
      <c r="B449915" t="n">
        <v>1</v>
      </c>
    </row>
    <row r="449916">
      <c r="A449916" t="inlineStr">
        <is>
          <t>muchtrates</t>
        </is>
      </c>
      <c r="B449916" t="n">
        <v>1</v>
      </c>
    </row>
    <row r="449917">
      <c r="A449917" t="inlineStr">
        <is>
          <t>type\text\</t>
        </is>
      </c>
      <c r="B449917" t="n">
        <v>2</v>
      </c>
    </row>
    <row r="449918">
      <c r="A449918" t="inlineStr">
        <is>
          <t>getintouchrect</t>
        </is>
      </c>
      <c r="B449918" t="n">
        <v>1</v>
      </c>
    </row>
    <row r="449919">
      <c r="A449919" t="inlineStr">
        <is>
          <t>width116</t>
        </is>
      </c>
      <c r="B449919" t="n">
        <v>1</v>
      </c>
    </row>
    <row r="449920">
      <c r="A449920" t="inlineStr">
        <is>
          <t>ienumerablexrootelement</t>
        </is>
      </c>
      <c r="B449920" t="n">
        <v>1</v>
      </c>
    </row>
    <row r="449921">
      <c r="A449921" t="inlineStr">
        <is>
          <t>selectblock_</t>
        </is>
      </c>
      <c r="B449921" t="n">
        <v>1</v>
      </c>
    </row>
    <row r="449922">
      <c r="A449922" t="inlineStr">
        <is>
          <t>mvcorder</t>
        </is>
      </c>
      <c r="B449922" t="n">
        <v>1</v>
      </c>
    </row>
    <row r="449923">
      <c r="A449923" t="inlineStr">
        <is>
          <t>initialslidestyle</t>
        </is>
      </c>
      <c r="B449923" t="n">
        <v>1</v>
      </c>
    </row>
    <row r="449924">
      <c r="A449924" t="inlineStr">
        <is>
          <t>name\group\</t>
        </is>
      </c>
      <c r="B449924" t="n">
        <v>1</v>
      </c>
    </row>
    <row r="449925">
      <c r="A449925" t="inlineStr">
        <is>
          <t>tcbutton</t>
        </is>
      </c>
      <c r="B449925" t="n">
        <v>1</v>
      </c>
    </row>
    <row r="449926">
      <c r="A449926" t="inlineStr">
        <is>
          <t>parentstyle</t>
        </is>
      </c>
      <c r="B449926" t="n">
        <v>1</v>
      </c>
    </row>
    <row r="449927">
      <c r="A449927" t="inlineStr">
        <is>
          <t>findvalueaftertoggled</t>
        </is>
      </c>
      <c r="B449927" t="n">
        <v>1</v>
      </c>
    </row>
    <row r="449928">
      <c r="A449928" t="inlineStr">
        <is>
          <t>includejumplist</t>
        </is>
      </c>
      <c r="B449928" t="n">
        <v>1</v>
      </c>
    </row>
    <row r="449929">
      <c r="A449929" t="inlineStr">
        <is>
          <t>tipspineincludes</t>
        </is>
      </c>
      <c r="B449929" t="n">
        <v>1</v>
      </c>
    </row>
    <row r="449930">
      <c r="A449930" t="inlineStr">
        <is>
          <t>expectfieldtext</t>
        </is>
      </c>
      <c r="B449930" t="n">
        <v>1</v>
      </c>
    </row>
    <row r="449931">
      <c r="A449931" t="inlineStr">
        <is>
          <t>containerstat</t>
        </is>
      </c>
      <c r="B449931" t="n">
        <v>1</v>
      </c>
    </row>
    <row r="449932">
      <c r="A449932" t="inlineStr">
        <is>
          <t>btnshowelementsbelow</t>
        </is>
      </c>
      <c r="B449932" t="n">
        <v>1</v>
      </c>
    </row>
    <row r="449933">
      <c r="A449933" t="inlineStr">
        <is>
          <t>gnomekibana</t>
        </is>
      </c>
      <c r="B449933" t="n">
        <v>1</v>
      </c>
    </row>
    <row r="449934">
      <c r="A449934" t="inlineStr">
        <is>
          <t>allhandlebackground</t>
        </is>
      </c>
      <c r="B449934" t="n">
        <v>1</v>
      </c>
    </row>
    <row r="449935">
      <c r="A449935" t="inlineStr">
        <is>
          <t>queryproperty</t>
        </is>
      </c>
      <c r="B449935" t="n">
        <v>1</v>
      </c>
    </row>
    <row r="449936">
      <c r="A449936" t="inlineStr">
        <is>
          <t>eventshelper</t>
        </is>
      </c>
      <c r="B449936" t="n">
        <v>1</v>
      </c>
    </row>
    <row r="449937">
      <c r="A449937" t="inlineStr">
        <is>
          <t>cbsr</t>
        </is>
      </c>
      <c r="B449937" t="n">
        <v>1</v>
      </c>
    </row>
    <row r="449938">
      <c r="A449938" t="inlineStr">
        <is>
          <t>btnresizedrelease</t>
        </is>
      </c>
      <c r="B449938" t="n">
        <v>1</v>
      </c>
    </row>
    <row r="449939">
      <c r="A449939" t="inlineStr">
        <is>
          <t>mvcnode</t>
        </is>
      </c>
      <c r="B449939" t="n">
        <v>1</v>
      </c>
    </row>
    <row r="449940">
      <c r="A449940" t="inlineStr">
        <is>
          <t>variables0</t>
        </is>
      </c>
      <c r="B449940" t="n">
        <v>1</v>
      </c>
    </row>
    <row r="449941">
      <c r="A449941" t="inlineStr">
        <is>
          <t>seedads</t>
        </is>
      </c>
      <c r="B449941" t="n">
        <v>1</v>
      </c>
    </row>
    <row r="449942">
      <c r="A449942" t="inlineStr">
        <is>
          <t>here__________________________business</t>
        </is>
      </c>
      <c r="B449942" t="n">
        <v>1</v>
      </c>
    </row>
    <row r="449943">
      <c r="A449943" t="inlineStr">
        <is>
          <t>cramewelcargolabs</t>
        </is>
      </c>
      <c r="B449943" t="n">
        <v>1</v>
      </c>
    </row>
    <row r="449944">
      <c r="A449944" t="inlineStr">
        <is>
          <t>httpswhat</t>
        </is>
      </c>
      <c r="B449944" t="n">
        <v>1</v>
      </c>
    </row>
    <row r="449945">
      <c r="A449945" t="inlineStr">
        <is>
          <t>contactuslegal</t>
        </is>
      </c>
      <c r="B449945" t="n">
        <v>1</v>
      </c>
    </row>
    <row r="449946">
      <c r="A449946" t="inlineStr">
        <is>
          <t>policyknowledgetermscms</t>
        </is>
      </c>
      <c r="B449946" t="n">
        <v>1</v>
      </c>
    </row>
    <row r="449947">
      <c r="A449947" t="inlineStr">
        <is>
          <t>addieethdelphihrefaltcharter</t>
        </is>
      </c>
      <c r="B449947" t="n">
        <v>1</v>
      </c>
    </row>
    <row r="449948">
      <c r="A449948" t="inlineStr">
        <is>
          <t>lawyersformed</t>
        </is>
      </c>
      <c r="B449948" t="n">
        <v>1</v>
      </c>
    </row>
    <row r="449949">
      <c r="A449949" t="inlineStr">
        <is>
          <t>clientsdombe</t>
        </is>
      </c>
      <c r="B449949" t="n">
        <v>1</v>
      </c>
    </row>
    <row r="449950">
      <c r="A449950" t="inlineStr">
        <is>
          <t>incommensure</t>
        </is>
      </c>
      <c r="B449950" t="n">
        <v>1</v>
      </c>
    </row>
    <row r="449951">
      <c r="A449951" t="inlineStr">
        <is>
          <t>comseeds</t>
        </is>
      </c>
      <c r="B449951" t="n">
        <v>1</v>
      </c>
    </row>
    <row r="449952">
      <c r="A449952" t="inlineStr">
        <is>
          <t>idw40petition_id008959ac</t>
        </is>
      </c>
      <c r="B449952" t="n">
        <v>1</v>
      </c>
    </row>
    <row r="449953">
      <c r="A449953" t="inlineStr">
        <is>
          <t>p1179a</t>
        </is>
      </c>
      <c r="B449953" t="n">
        <v>1</v>
      </c>
    </row>
    <row r="449954">
      <c r="A449954" t="inlineStr">
        <is>
          <t>guidingplied</t>
        </is>
      </c>
      <c r="B449954" t="n">
        <v>1</v>
      </c>
    </row>
    <row r="449955">
      <c r="A449955" t="inlineStr">
        <is>
          <t>clocki</t>
        </is>
      </c>
      <c r="B449955" t="n">
        <v>1</v>
      </c>
    </row>
    <row r="449956">
      <c r="A449956" t="inlineStr">
        <is>
          <t>ironegill28</t>
        </is>
      </c>
      <c r="B449956" t="n">
        <v>1</v>
      </c>
    </row>
    <row r="449957">
      <c r="A449957" t="inlineStr">
        <is>
          <t>poelong</t>
        </is>
      </c>
      <c r="B449957" t="n">
        <v>1</v>
      </c>
    </row>
    <row r="449958">
      <c r="A449958" t="inlineStr">
        <is>
          <t>cuokhtunkhwa</t>
        </is>
      </c>
      <c r="B449958" t="n">
        <v>1</v>
      </c>
    </row>
    <row r="449959">
      <c r="A449959" t="inlineStr">
        <is>
          <t>laitchak</t>
        </is>
      </c>
      <c r="B449959" t="n">
        <v>1</v>
      </c>
    </row>
    <row r="449960">
      <c r="A449960" t="inlineStr">
        <is>
          <t>hotinic</t>
        </is>
      </c>
      <c r="B449960" t="n">
        <v>1</v>
      </c>
    </row>
    <row r="449961">
      <c r="A449961" t="inlineStr">
        <is>
          <t>rawinah</t>
        </is>
      </c>
      <c r="B449961" t="n">
        <v>1</v>
      </c>
    </row>
    <row r="449962">
      <c r="A449962" t="inlineStr">
        <is>
          <t>pealton</t>
        </is>
      </c>
      <c r="B449962" t="n">
        <v>1</v>
      </c>
    </row>
    <row r="449963">
      <c r="A449963" t="inlineStr">
        <is>
          <t>floidal</t>
        </is>
      </c>
      <c r="B449963" t="n">
        <v>1</v>
      </c>
    </row>
    <row r="449964">
      <c r="A449964" t="inlineStr">
        <is>
          <t>matthewcaesar2</t>
        </is>
      </c>
      <c r="B449964" t="n">
        <v>1</v>
      </c>
    </row>
    <row r="449965">
      <c r="A449965" t="inlineStr">
        <is>
          <t>diamantas</t>
        </is>
      </c>
      <c r="B449965" t="n">
        <v>1</v>
      </c>
    </row>
    <row r="449966">
      <c r="A449966" t="inlineStr">
        <is>
          <t>streetpartridge</t>
        </is>
      </c>
      <c r="B449966" t="n">
        <v>1</v>
      </c>
    </row>
    <row r="449967">
      <c r="A449967" t="inlineStr">
        <is>
          <t>gobhas</t>
        </is>
      </c>
      <c r="B449967" t="n">
        <v>1</v>
      </c>
    </row>
    <row r="449968">
      <c r="A449968" t="inlineStr">
        <is>
          <t>knipf</t>
        </is>
      </c>
      <c r="B449968" t="n">
        <v>2</v>
      </c>
    </row>
    <row r="449969">
      <c r="A449969" t="inlineStr">
        <is>
          <t>diswrongful</t>
        </is>
      </c>
      <c r="B449969" t="n">
        <v>1</v>
      </c>
    </row>
    <row r="449970">
      <c r="A449970" t="inlineStr">
        <is>
          <t>patriptures</t>
        </is>
      </c>
      <c r="B449970" t="n">
        <v>1</v>
      </c>
    </row>
    <row r="449971">
      <c r="A449971" t="inlineStr">
        <is>
          <t>mergé</t>
        </is>
      </c>
      <c r="B449971" t="n">
        <v>1</v>
      </c>
    </row>
    <row r="449972">
      <c r="A449972" t="inlineStr">
        <is>
          <t>kutztowns</t>
        </is>
      </c>
      <c r="B449972" t="n">
        <v>1</v>
      </c>
    </row>
    <row r="449973">
      <c r="A449973" t="inlineStr">
        <is>
          <t>lozartz</t>
        </is>
      </c>
      <c r="B449973" t="n">
        <v>1</v>
      </c>
    </row>
    <row r="449974">
      <c r="A449974" t="inlineStr">
        <is>
          <t>marzang</t>
        </is>
      </c>
      <c r="B449974" t="n">
        <v>1</v>
      </c>
    </row>
    <row r="449975">
      <c r="A449975" t="inlineStr">
        <is>
          <t>girardee</t>
        </is>
      </c>
      <c r="B449975" t="n">
        <v>1</v>
      </c>
    </row>
    <row r="449976">
      <c r="A449976" t="inlineStr">
        <is>
          <t>brena</t>
        </is>
      </c>
      <c r="B449976" t="n">
        <v>2</v>
      </c>
    </row>
    <row r="449977">
      <c r="A449977" t="inlineStr">
        <is>
          <t>schmich</t>
        </is>
      </c>
      <c r="B449977" t="n">
        <v>2</v>
      </c>
    </row>
    <row r="449978">
      <c r="A449978" t="inlineStr">
        <is>
          <t>kayncami</t>
        </is>
      </c>
      <c r="B449978" t="n">
        <v>1</v>
      </c>
    </row>
    <row r="449979">
      <c r="A449979" t="inlineStr">
        <is>
          <t>speirsfin</t>
        </is>
      </c>
      <c r="B449979" t="n">
        <v>1</v>
      </c>
    </row>
    <row r="449980">
      <c r="A449980" t="inlineStr">
        <is>
          <t>rounddoping</t>
        </is>
      </c>
      <c r="B449980" t="n">
        <v>1</v>
      </c>
    </row>
    <row r="449981">
      <c r="A449981" t="inlineStr">
        <is>
          <t>grizza</t>
        </is>
      </c>
      <c r="B449981" t="n">
        <v>1</v>
      </c>
    </row>
    <row r="449982">
      <c r="A449982" t="inlineStr">
        <is>
          <t>persequent</t>
        </is>
      </c>
      <c r="B449982" t="n">
        <v>1</v>
      </c>
    </row>
    <row r="449983">
      <c r="A449983" t="inlineStr">
        <is>
          <t>progardic</t>
        </is>
      </c>
      <c r="B449983" t="n">
        <v>1</v>
      </c>
    </row>
    <row r="449984">
      <c r="A449984" t="inlineStr">
        <is>
          <t>yesalangper</t>
        </is>
      </c>
      <c r="B449984" t="n">
        <v>1</v>
      </c>
    </row>
    <row r="449985">
      <c r="A449985" t="inlineStr">
        <is>
          <t>geragi</t>
        </is>
      </c>
      <c r="B449985" t="n">
        <v>1</v>
      </c>
    </row>
    <row r="449986">
      <c r="A449986" t="inlineStr">
        <is>
          <t>indara</t>
        </is>
      </c>
      <c r="B449986" t="n">
        <v>1</v>
      </c>
    </row>
    <row r="449987">
      <c r="A449987" t="inlineStr">
        <is>
          <t>grimma</t>
        </is>
      </c>
      <c r="B449987" t="n">
        <v>1</v>
      </c>
    </row>
    <row r="449988">
      <c r="A449988" t="inlineStr">
        <is>
          <t>23786</t>
        </is>
      </c>
      <c r="B449988" t="n">
        <v>1</v>
      </c>
    </row>
    <row r="449989">
      <c r="A449989" t="inlineStr">
        <is>
          <t>protions</t>
        </is>
      </c>
      <c r="B449989" t="n">
        <v>1</v>
      </c>
    </row>
    <row r="449990">
      <c r="A449990" t="inlineStr">
        <is>
          <t>aprespots</t>
        </is>
      </c>
      <c r="B449990" t="n">
        <v>1</v>
      </c>
    </row>
    <row r="449991">
      <c r="A449991" t="inlineStr">
        <is>
          <t>and to</t>
        </is>
      </c>
      <c r="B449991" t="n">
        <v>1</v>
      </c>
    </row>
    <row r="449992">
      <c r="A449992" t="inlineStr">
        <is>
          <t>91ce</t>
        </is>
      </c>
      <c r="B449992" t="n">
        <v>1</v>
      </c>
    </row>
    <row r="449993">
      <c r="A449993" t="inlineStr">
        <is>
          <t>argumentoklon</t>
        </is>
      </c>
      <c r="B449993" t="n">
        <v>1</v>
      </c>
    </row>
    <row r="449994">
      <c r="A449994" t="inlineStr">
        <is>
          <t>asd2dq</t>
        </is>
      </c>
      <c r="B449994" t="n">
        <v>1</v>
      </c>
    </row>
    <row r="449995">
      <c r="A449995" t="inlineStr">
        <is>
          <t>idote</t>
        </is>
      </c>
      <c r="B449995" t="n">
        <v>1</v>
      </c>
    </row>
    <row r="449996">
      <c r="A449996" t="inlineStr">
        <is>
          <t>mogarelligs</t>
        </is>
      </c>
      <c r="B449996" t="n">
        <v>1</v>
      </c>
    </row>
    <row r="449997">
      <c r="A449997" t="inlineStr">
        <is>
          <t>17aman</t>
        </is>
      </c>
      <c r="B449997" t="n">
        <v>1</v>
      </c>
    </row>
    <row r="449998">
      <c r="A449998" t="inlineStr">
        <is>
          <t>semantis</t>
        </is>
      </c>
      <c r="B449998" t="n">
        <v>1</v>
      </c>
    </row>
    <row r="449999">
      <c r="A449999" t="inlineStr">
        <is>
          <t>canothermal</t>
        </is>
      </c>
      <c r="B449999" t="n">
        <v>1</v>
      </c>
    </row>
    <row r="450000">
      <c r="A450000" t="inlineStr">
        <is>
          <t>zepod</t>
        </is>
      </c>
      <c r="B450000" t="n">
        <v>1</v>
      </c>
    </row>
    <row r="450001">
      <c r="A450001" t="inlineStr">
        <is>
          <t>defysonthen35</t>
        </is>
      </c>
      <c r="B450001" t="n">
        <v>1</v>
      </c>
    </row>
    <row r="450002">
      <c r="A450002" t="inlineStr">
        <is>
          <t>19af</t>
        </is>
      </c>
      <c r="B450002" t="n">
        <v>1</v>
      </c>
    </row>
    <row r="450003">
      <c r="A450003" t="inlineStr">
        <is>
          <t>extratir</t>
        </is>
      </c>
      <c r="B450003" t="n">
        <v>1</v>
      </c>
    </row>
    <row r="450004">
      <c r="A450004" t="inlineStr">
        <is>
          <t>24269</t>
        </is>
      </c>
      <c r="B450004" t="n">
        <v>1</v>
      </c>
    </row>
    <row r="450005">
      <c r="A450005" t="inlineStr">
        <is>
          <t>omidgesen</t>
        </is>
      </c>
      <c r="B450005" t="n">
        <v>1</v>
      </c>
    </row>
    <row r="450006">
      <c r="A450006" t="inlineStr">
        <is>
          <t>inslationalism</t>
        </is>
      </c>
      <c r="B450006" t="n">
        <v>1</v>
      </c>
    </row>
    <row r="450007">
      <c r="A450007" t="inlineStr">
        <is>
          <t>instrun</t>
        </is>
      </c>
      <c r="B450007" t="n">
        <v>1</v>
      </c>
    </row>
    <row r="450008">
      <c r="A450008" t="inlineStr">
        <is>
          <t>lavager</t>
        </is>
      </c>
      <c r="B450008" t="n">
        <v>1</v>
      </c>
    </row>
    <row r="450009">
      <c r="A450009" t="inlineStr">
        <is>
          <t>admoriasm</t>
        </is>
      </c>
      <c r="B450009" t="n">
        <v>1</v>
      </c>
    </row>
    <row r="450010">
      <c r="A450010" t="inlineStr">
        <is>
          <t>abedramni</t>
        </is>
      </c>
      <c r="B450010" t="n">
        <v>1</v>
      </c>
    </row>
    <row r="450011">
      <c r="A450011" t="inlineStr">
        <is>
          <t>to enhance absence</t>
        </is>
      </c>
      <c r="B450011" t="n">
        <v>1</v>
      </c>
    </row>
    <row r="450012">
      <c r="A450012" t="inlineStr">
        <is>
          <t>01148</t>
        </is>
      </c>
      <c r="B450012" t="n">
        <v>1</v>
      </c>
    </row>
    <row r="450013">
      <c r="A450013" t="inlineStr">
        <is>
          <t>hyperwaterweight</t>
        </is>
      </c>
      <c r="B450013" t="n">
        <v>1</v>
      </c>
    </row>
    <row r="450014">
      <c r="A450014" t="inlineStr">
        <is>
          <t>engaka</t>
        </is>
      </c>
      <c r="B450014" t="n">
        <v>1</v>
      </c>
    </row>
    <row r="450015">
      <c r="A450015" t="inlineStr">
        <is>
          <t>osteofuscin</t>
        </is>
      </c>
      <c r="B450015" t="n">
        <v>1</v>
      </c>
    </row>
    <row r="450016">
      <c r="A450016" t="inlineStr">
        <is>
          <t>ixcic</t>
        </is>
      </c>
      <c r="B450016" t="n">
        <v>1</v>
      </c>
    </row>
    <row r="450017">
      <c r="A450017" t="inlineStr">
        <is>
          <t>calabra</t>
        </is>
      </c>
      <c r="B450017" t="n">
        <v>1</v>
      </c>
    </row>
    <row r="450018">
      <c r="A450018" t="inlineStr">
        <is>
          <t>6cg</t>
        </is>
      </c>
      <c r="B450018" t="n">
        <v>1</v>
      </c>
    </row>
    <row r="450019">
      <c r="A450019" t="inlineStr">
        <is>
          <t>benchcorr</t>
        </is>
      </c>
      <c r="B450019" t="n">
        <v>1</v>
      </c>
    </row>
    <row r="450020">
      <c r="A450020" t="inlineStr">
        <is>
          <t>lazideos</t>
        </is>
      </c>
      <c r="B450020" t="n">
        <v>1</v>
      </c>
    </row>
    <row r="450021">
      <c r="A450021" t="inlineStr">
        <is>
          <t>olulogenicity</t>
        </is>
      </c>
      <c r="B450021" t="n">
        <v>1</v>
      </c>
    </row>
    <row r="450022">
      <c r="A450022" t="inlineStr">
        <is>
          <t>cervial</t>
        </is>
      </c>
      <c r="B450022" t="n">
        <v>1</v>
      </c>
    </row>
    <row r="450023">
      <c r="A450023" t="inlineStr">
        <is>
          <t>otkinhead</t>
        </is>
      </c>
      <c r="B450023" t="n">
        <v>1</v>
      </c>
    </row>
    <row r="450024">
      <c r="A450024" t="inlineStr">
        <is>
          <t>invalidivasive</t>
        </is>
      </c>
      <c r="B450024" t="n">
        <v>1</v>
      </c>
    </row>
    <row r="450025">
      <c r="A450025" t="inlineStr">
        <is>
          <t>ceraca</t>
        </is>
      </c>
      <c r="B450025" t="n">
        <v>1</v>
      </c>
    </row>
    <row r="450026">
      <c r="A450026" t="inlineStr">
        <is>
          <t>sidss</t>
        </is>
      </c>
      <c r="B450026" t="n">
        <v>1</v>
      </c>
    </row>
    <row r="450027">
      <c r="A450027" t="inlineStr">
        <is>
          <t>spermalogous</t>
        </is>
      </c>
      <c r="B450027" t="n">
        <v>1</v>
      </c>
    </row>
    <row r="450028">
      <c r="A450028" t="inlineStr">
        <is>
          <t>mochick</t>
        </is>
      </c>
      <c r="B450028" t="n">
        <v>2</v>
      </c>
    </row>
    <row r="450029">
      <c r="A450029" t="inlineStr">
        <is>
          <t>wic14</t>
        </is>
      </c>
      <c r="B450029" t="n">
        <v>1</v>
      </c>
    </row>
    <row r="450030">
      <c r="A450030" t="inlineStr">
        <is>
          <t>miscriminatory</t>
        </is>
      </c>
      <c r="B450030" t="n">
        <v>1</v>
      </c>
    </row>
    <row r="450031">
      <c r="A450031" t="inlineStr">
        <is>
          <t>uneductable</t>
        </is>
      </c>
      <c r="B450031" t="n">
        <v>1</v>
      </c>
    </row>
    <row r="450032">
      <c r="A450032" t="inlineStr">
        <is>
          <t>ceracas</t>
        </is>
      </c>
      <c r="B450032" t="n">
        <v>1</v>
      </c>
    </row>
    <row r="450033">
      <c r="A450033" t="inlineStr">
        <is>
          <t>lustiness</t>
        </is>
      </c>
      <c r="B450033" t="n">
        <v>3</v>
      </c>
    </row>
    <row r="450034">
      <c r="A450034" t="inlineStr">
        <is>
          <t>jgsc</t>
        </is>
      </c>
      <c r="B450034" t="n">
        <v>1</v>
      </c>
    </row>
    <row r="450035">
      <c r="A450035" t="inlineStr">
        <is>
          <t>ranhauser</t>
        </is>
      </c>
      <c r="B450035" t="n">
        <v>1</v>
      </c>
    </row>
    <row r="450036">
      <c r="A450036" t="inlineStr">
        <is>
          <t>dharmakshmiryupatti</t>
        </is>
      </c>
      <c r="B450036" t="n">
        <v>1</v>
      </c>
    </row>
    <row r="450037">
      <c r="A450037" t="inlineStr">
        <is>
          <t>platform—prime</t>
        </is>
      </c>
      <c r="B450037" t="n">
        <v>1</v>
      </c>
    </row>
    <row r="450038">
      <c r="A450038" t="inlineStr">
        <is>
          <t>roviss</t>
        </is>
      </c>
      <c r="B450038" t="n">
        <v>1</v>
      </c>
    </row>
    <row r="450039">
      <c r="A450039" t="inlineStr">
        <is>
          <t>conterca</t>
        </is>
      </c>
      <c r="B450039" t="n">
        <v>1</v>
      </c>
    </row>
    <row r="450040">
      <c r="A450040" t="inlineStr">
        <is>
          <t>synthetic—diesel</t>
        </is>
      </c>
      <c r="B450040" t="n">
        <v>1</v>
      </c>
    </row>
    <row r="450041">
      <c r="A450041" t="inlineStr">
        <is>
          <t>shivko</t>
        </is>
      </c>
      <c r="B450041" t="n">
        <v>1</v>
      </c>
    </row>
    <row r="450042">
      <c r="A450042" t="inlineStr">
        <is>
          <t>carrelli</t>
        </is>
      </c>
      <c r="B450042" t="n">
        <v>1</v>
      </c>
    </row>
    <row r="450043">
      <c r="A450043" t="inlineStr">
        <is>
          <t>ultracas</t>
        </is>
      </c>
      <c r="B450043" t="n">
        <v>1</v>
      </c>
    </row>
    <row r="450044">
      <c r="A450044" t="inlineStr">
        <is>
          <t>54925</t>
        </is>
      </c>
      <c r="B450044" t="n">
        <v>1</v>
      </c>
    </row>
    <row r="450045">
      <c r="A450045" t="inlineStr">
        <is>
          <t>sportsforce</t>
        </is>
      </c>
      <c r="B450045" t="n">
        <v>1</v>
      </c>
    </row>
    <row r="450046">
      <c r="A450046" t="inlineStr">
        <is>
          <t>gel—which</t>
        </is>
      </c>
      <c r="B450046" t="n">
        <v>1</v>
      </c>
    </row>
    <row r="450047">
      <c r="A450047" t="inlineStr">
        <is>
          <t>blightlier</t>
        </is>
      </c>
      <c r="B450047" t="n">
        <v>1</v>
      </c>
    </row>
    <row r="450048">
      <c r="A450048" t="inlineStr">
        <is>
          <t>kohlaku</t>
        </is>
      </c>
      <c r="B450048" t="n">
        <v>1</v>
      </c>
    </row>
    <row r="450049">
      <c r="A450049" t="inlineStr">
        <is>
          <t>chinapass</t>
        </is>
      </c>
      <c r="B450049" t="n">
        <v>1</v>
      </c>
    </row>
    <row r="450050">
      <c r="A450050" t="inlineStr">
        <is>
          <t>ruggeran</t>
        </is>
      </c>
      <c r="B450050" t="n">
        <v>1</v>
      </c>
    </row>
    <row r="450051">
      <c r="A450051" t="inlineStr">
        <is>
          <t>jiaofart</t>
        </is>
      </c>
      <c r="B450051" t="n">
        <v>1</v>
      </c>
    </row>
    <row r="450052">
      <c r="A450052" t="inlineStr">
        <is>
          <t>pittby</t>
        </is>
      </c>
      <c r="B450052" t="n">
        <v>1</v>
      </c>
    </row>
    <row r="450053">
      <c r="A450053" t="inlineStr">
        <is>
          <t>pldtnews</t>
        </is>
      </c>
      <c r="B450053" t="n">
        <v>1</v>
      </c>
    </row>
    <row r="450054">
      <c r="A450054" t="inlineStr">
        <is>
          <t>munkai</t>
        </is>
      </c>
      <c r="B450054" t="n">
        <v>1</v>
      </c>
    </row>
    <row r="450055">
      <c r="A450055" t="inlineStr">
        <is>
          <t>exah</t>
        </is>
      </c>
      <c r="B450055" t="n">
        <v>1</v>
      </c>
    </row>
    <row r="450056">
      <c r="A450056" t="inlineStr">
        <is>
          <t>eurosmond</t>
        </is>
      </c>
      <c r="B450056" t="n">
        <v>1</v>
      </c>
    </row>
    <row r="450057">
      <c r="A450057" t="inlineStr">
        <is>
          <t>banbrook</t>
        </is>
      </c>
      <c r="B450057" t="n">
        <v>1</v>
      </c>
    </row>
    <row r="450058">
      <c r="A450058" t="inlineStr">
        <is>
          <t>requestedthe</t>
        </is>
      </c>
      <c r="B450058" t="n">
        <v>1</v>
      </c>
    </row>
    <row r="450059">
      <c r="A450059" t="inlineStr">
        <is>
          <t>daridhla</t>
        </is>
      </c>
      <c r="B450059" t="n">
        <v>1</v>
      </c>
    </row>
    <row r="450060">
      <c r="A450060" t="inlineStr">
        <is>
          <t>mobouming</t>
        </is>
      </c>
      <c r="B450060" t="n">
        <v>1</v>
      </c>
    </row>
    <row r="450061">
      <c r="A450061" t="inlineStr">
        <is>
          <t>modginut</t>
        </is>
      </c>
      <c r="B450061" t="n">
        <v>1</v>
      </c>
    </row>
    <row r="450062">
      <c r="A450062" t="inlineStr">
        <is>
          <t>hanaday</t>
        </is>
      </c>
      <c r="B450062" t="n">
        <v>1</v>
      </c>
    </row>
    <row r="450063">
      <c r="A450063" t="inlineStr">
        <is>
          <t>215b9aa23ac6ac666ad11851d8c805884e1f6</t>
        </is>
      </c>
      <c r="B450063" t="n">
        <v>1</v>
      </c>
    </row>
    <row r="450064">
      <c r="A450064" t="inlineStr">
        <is>
          <t>himnd</t>
        </is>
      </c>
      <c r="B450064" t="n">
        <v>1</v>
      </c>
    </row>
    <row r="450065">
      <c r="A450065" t="inlineStr">
        <is>
          <t>smbps</t>
        </is>
      </c>
      <c r="B450065" t="n">
        <v>1</v>
      </c>
    </row>
    <row r="450066">
      <c r="A450066" t="inlineStr">
        <is>
          <t>1355ef698ac2cd8f3efc138dbefe30be2ff177afa74111642360c6299f8a2</t>
        </is>
      </c>
      <c r="B450066" t="n">
        <v>1</v>
      </c>
    </row>
    <row r="450067">
      <c r="A450067" t="inlineStr">
        <is>
          <t>gangus2vm</t>
        </is>
      </c>
      <c r="B450067" t="n">
        <v>1</v>
      </c>
    </row>
    <row r="450068">
      <c r="A450068" t="inlineStr">
        <is>
          <t>actionungetc</t>
        </is>
      </c>
      <c r="B450068" t="n">
        <v>1</v>
      </c>
    </row>
    <row r="450069">
      <c r="A450069" t="inlineStr">
        <is>
          <t>0x1d924c2e1273ca0ca1478149f322400a7b9</t>
        </is>
      </c>
      <c r="B450069" t="n">
        <v>1</v>
      </c>
    </row>
    <row r="450070">
      <c r="A450070" t="inlineStr">
        <is>
          <t>thanlaunch</t>
        </is>
      </c>
      <c r="B450070" t="n">
        <v>1</v>
      </c>
    </row>
    <row r="450071">
      <c r="A450071" t="inlineStr">
        <is>
          <t>ipynode</t>
        </is>
      </c>
      <c r="B450071" t="n">
        <v>1</v>
      </c>
    </row>
    <row r="450072">
      <c r="A450072" t="inlineStr">
        <is>
          <t>x86192</t>
        </is>
      </c>
      <c r="B450072" t="n">
        <v>1</v>
      </c>
    </row>
    <row r="450073">
      <c r="A450073" t="inlineStr">
        <is>
          <t>sirlis</t>
        </is>
      </c>
      <c r="B450073" t="n">
        <v>1</v>
      </c>
    </row>
    <row r="450074">
      <c r="A450074" t="inlineStr">
        <is>
          <t>243merit</t>
        </is>
      </c>
      <c r="B450074" t="n">
        <v>1</v>
      </c>
    </row>
    <row r="450075">
      <c r="A450075" t="inlineStr">
        <is>
          <t>psychomi</t>
        </is>
      </c>
      <c r="B450075" t="n">
        <v>1</v>
      </c>
    </row>
    <row r="450076">
      <c r="A450076" t="inlineStr">
        <is>
          <t>merit0</t>
        </is>
      </c>
      <c r="B450076" t="n">
        <v>1</v>
      </c>
    </row>
    <row r="450077">
      <c r="A450077" t="inlineStr">
        <is>
          <t>boooby</t>
        </is>
      </c>
      <c r="B450077" t="n">
        <v>1</v>
      </c>
    </row>
    <row r="450078">
      <c r="A450078" t="inlineStr">
        <is>
          <t>steephopper</t>
        </is>
      </c>
      <c r="B450078" t="n">
        <v>1</v>
      </c>
    </row>
    <row r="450079">
      <c r="A450079" t="inlineStr">
        <is>
          <t>jezk</t>
        </is>
      </c>
      <c r="B450079" t="n">
        <v>1</v>
      </c>
    </row>
    <row r="450080">
      <c r="A450080" t="inlineStr">
        <is>
          <t>bonkville</t>
        </is>
      </c>
      <c r="B450080" t="n">
        <v>1</v>
      </c>
    </row>
    <row r="450081">
      <c r="A450081" t="inlineStr">
        <is>
          <t>1n21</t>
        </is>
      </c>
      <c r="B450081" t="n">
        <v>1</v>
      </c>
    </row>
    <row r="450082">
      <c r="A450082" t="inlineStr">
        <is>
          <t>bestsword</t>
        </is>
      </c>
      <c r="B450082" t="n">
        <v>1</v>
      </c>
    </row>
    <row r="450083">
      <c r="A450083" t="inlineStr">
        <is>
          <t>doomini</t>
        </is>
      </c>
      <c r="B450083" t="n">
        <v>1</v>
      </c>
    </row>
    <row r="450084">
      <c r="A450084" t="inlineStr">
        <is>
          <t>gamepick</t>
        </is>
      </c>
      <c r="B450084" t="n">
        <v>1</v>
      </c>
    </row>
    <row r="450085">
      <c r="A450085" t="inlineStr">
        <is>
          <t>noghri</t>
        </is>
      </c>
      <c r="B450085" t="n">
        <v>1</v>
      </c>
    </row>
    <row r="450086">
      <c r="A450086" t="inlineStr">
        <is>
          <t>fantasobrogress</t>
        </is>
      </c>
      <c r="B450086" t="n">
        <v>1</v>
      </c>
    </row>
    <row r="450087">
      <c r="A450087" t="inlineStr">
        <is>
          <t>055935</t>
        </is>
      </c>
      <c r="B450087" t="n">
        <v>1</v>
      </c>
    </row>
    <row r="450088">
      <c r="A450088" t="inlineStr">
        <is>
          <t>idtain</t>
        </is>
      </c>
      <c r="B450088" t="n">
        <v>1</v>
      </c>
    </row>
    <row r="450089">
      <c r="A450089" t="inlineStr">
        <is>
          <t>annrgo</t>
        </is>
      </c>
      <c r="B450089" t="n">
        <v>1</v>
      </c>
    </row>
    <row r="450090">
      <c r="A450090" t="inlineStr">
        <is>
          <t>042106</t>
        </is>
      </c>
      <c r="B450090" t="n">
        <v>1</v>
      </c>
    </row>
    <row r="450091">
      <c r="A450091" t="inlineStr">
        <is>
          <t>necrine</t>
        </is>
      </c>
      <c r="B450091" t="n">
        <v>1</v>
      </c>
    </row>
    <row r="450092">
      <c r="A450092" t="inlineStr">
        <is>
          <t>4★r</t>
        </is>
      </c>
      <c r="B450092" t="n">
        <v>1</v>
      </c>
    </row>
    <row r="450093">
      <c r="A450093" t="inlineStr">
        <is>
          <t>morphyes</t>
        </is>
      </c>
      <c r="B450093" t="n">
        <v>1</v>
      </c>
    </row>
    <row r="450094">
      <c r="A450094" t="inlineStr">
        <is>
          <t>swingsdrake</t>
        </is>
      </c>
      <c r="B450094" t="n">
        <v>1</v>
      </c>
    </row>
    <row r="450095">
      <c r="A450095" t="inlineStr">
        <is>
          <t>fiendrowings</t>
        </is>
      </c>
      <c r="B450095" t="n">
        <v>1</v>
      </c>
    </row>
    <row r="450096">
      <c r="A450096" t="inlineStr">
        <is>
          <t>membraniac</t>
        </is>
      </c>
      <c r="B450096" t="n">
        <v>1</v>
      </c>
    </row>
    <row r="450097">
      <c r="A450097" t="inlineStr">
        <is>
          <t>existid</t>
        </is>
      </c>
      <c r="B450097" t="n">
        <v>1</v>
      </c>
    </row>
    <row r="450098">
      <c r="A450098" t="inlineStr">
        <is>
          <t>primaryfactor</t>
        </is>
      </c>
      <c r="B450098" t="n">
        <v>1</v>
      </c>
    </row>
    <row r="450099">
      <c r="A450099" t="inlineStr">
        <is>
          <t>batriness</t>
        </is>
      </c>
      <c r="B450099" t="n">
        <v>1</v>
      </c>
    </row>
    <row r="450100">
      <c r="A450100" t="inlineStr">
        <is>
          <t>5★a</t>
        </is>
      </c>
      <c r="B450100" t="n">
        <v>1</v>
      </c>
    </row>
    <row r="450101">
      <c r="A450101" t="inlineStr">
        <is>
          <t>costumenamdair</t>
        </is>
      </c>
      <c r="B450101" t="n">
        <v>1</v>
      </c>
    </row>
    <row r="450102">
      <c r="A450102" t="inlineStr">
        <is>
          <t>fightingbash</t>
        </is>
      </c>
      <c r="B450102" t="n">
        <v>1</v>
      </c>
    </row>
    <row r="450103">
      <c r="A450103" t="inlineStr">
        <is>
          <t>kafume</t>
        </is>
      </c>
      <c r="B450103" t="n">
        <v>1</v>
      </c>
    </row>
    <row r="450104">
      <c r="A450104" t="inlineStr">
        <is>
          <t>natums</t>
        </is>
      </c>
      <c r="B450104" t="n">
        <v>1</v>
      </c>
    </row>
    <row r="450105">
      <c r="A450105" t="inlineStr">
        <is>
          <t>4440ffnksberserker</t>
        </is>
      </c>
      <c r="B450105" t="n">
        <v>1</v>
      </c>
    </row>
    <row r="450106">
      <c r="A450106" t="inlineStr">
        <is>
          <t>ignorespell</t>
        </is>
      </c>
      <c r="B450106" t="n">
        <v>1</v>
      </c>
    </row>
    <row r="450107">
      <c r="A450107" t="inlineStr">
        <is>
          <t>smithqets</t>
        </is>
      </c>
      <c r="B450107" t="n">
        <v>1</v>
      </c>
    </row>
    <row r="450108">
      <c r="A450108" t="inlineStr">
        <is>
          <t>flairballs</t>
        </is>
      </c>
      <c r="B450108" t="n">
        <v>1</v>
      </c>
    </row>
    <row r="450109">
      <c r="A450109" t="inlineStr">
        <is>
          <t>evilfinder</t>
        </is>
      </c>
      <c r="B450109" t="n">
        <v>1</v>
      </c>
    </row>
    <row r="450110">
      <c r="A450110" t="inlineStr">
        <is>
          <t>gobbingaus</t>
        </is>
      </c>
      <c r="B450110" t="n">
        <v>1</v>
      </c>
    </row>
    <row r="450111">
      <c r="A450111" t="inlineStr">
        <is>
          <t>arrowin</t>
        </is>
      </c>
      <c r="B450111" t="n">
        <v>1</v>
      </c>
    </row>
    <row r="450112">
      <c r="A450112" t="inlineStr">
        <is>
          <t>lethalturning</t>
        </is>
      </c>
      <c r="B450112" t="n">
        <v>1</v>
      </c>
    </row>
    <row r="450113">
      <c r="A450113" t="inlineStr">
        <is>
          <t>supportdetail</t>
        </is>
      </c>
      <c r="B450113" t="n">
        <v>1</v>
      </c>
    </row>
    <row r="450114">
      <c r="A450114" t="inlineStr">
        <is>
          <t>statxr</t>
        </is>
      </c>
      <c r="B450114" t="n">
        <v>1</v>
      </c>
    </row>
    <row r="450115">
      <c r="A450115" t="inlineStr">
        <is>
          <t>areabyzantry</t>
        </is>
      </c>
      <c r="B450115" t="n">
        <v>1</v>
      </c>
    </row>
    <row r="450116">
      <c r="A450116" t="inlineStr">
        <is>
          <t>clonedand</t>
        </is>
      </c>
      <c r="B450116" t="n">
        <v>1</v>
      </c>
    </row>
    <row r="450117">
      <c r="A450117" t="inlineStr">
        <is>
          <t>smothered_doubled</t>
        </is>
      </c>
      <c r="B450117" t="n">
        <v>1</v>
      </c>
    </row>
    <row r="450118">
      <c r="A450118" t="inlineStr">
        <is>
          <t>moripuli</t>
        </is>
      </c>
      <c r="B450118" t="n">
        <v>1</v>
      </c>
    </row>
    <row r="450119">
      <c r="A450119" t="inlineStr">
        <is>
          <t>risenup</t>
        </is>
      </c>
      <c r="B450119" t="n">
        <v>1</v>
      </c>
    </row>
    <row r="450120">
      <c r="A450120" t="inlineStr">
        <is>
          <t>1chal</t>
        </is>
      </c>
      <c r="B450120" t="n">
        <v>1</v>
      </c>
    </row>
    <row r="450121">
      <c r="A450121" t="inlineStr">
        <is>
          <t>areszell</t>
        </is>
      </c>
      <c r="B450121" t="n">
        <v>1</v>
      </c>
    </row>
    <row r="450122">
      <c r="A450122" t="inlineStr">
        <is>
          <t>petsemoddled</t>
        </is>
      </c>
      <c r="B450122" t="n">
        <v>1</v>
      </c>
    </row>
    <row r="450123">
      <c r="A450123" t="inlineStr">
        <is>
          <t>mktv</t>
        </is>
      </c>
      <c r="B450123" t="n">
        <v>1</v>
      </c>
    </row>
    <row r="450124">
      <c r="A450124" t="inlineStr">
        <is>
          <t>withoutabilitybeingbigs</t>
        </is>
      </c>
      <c r="B450124" t="n">
        <v>1</v>
      </c>
    </row>
    <row r="450125">
      <c r="A450125" t="inlineStr">
        <is>
          <t>storyzzilan</t>
        </is>
      </c>
      <c r="B450125" t="n">
        <v>1</v>
      </c>
    </row>
    <row r="450126">
      <c r="A450126" t="inlineStr">
        <is>
          <t>itspoiler</t>
        </is>
      </c>
      <c r="B450126" t="n">
        <v>1</v>
      </c>
    </row>
    <row r="450127">
      <c r="A450127" t="inlineStr">
        <is>
          <t>addedability</t>
        </is>
      </c>
      <c r="B450127" t="n">
        <v>1</v>
      </c>
    </row>
    <row r="450128">
      <c r="A450128" t="inlineStr">
        <is>
          <t>reyega</t>
        </is>
      </c>
      <c r="B450128" t="n">
        <v>1</v>
      </c>
    </row>
    <row r="450129">
      <c r="A450129" t="inlineStr">
        <is>
          <t>padaway</t>
        </is>
      </c>
      <c r="B450129" t="n">
        <v>1</v>
      </c>
    </row>
    <row r="450130">
      <c r="A450130" t="inlineStr">
        <is>
          <t>15perlock</t>
        </is>
      </c>
      <c r="B450130" t="n">
        <v>1</v>
      </c>
    </row>
    <row r="450131">
      <c r="A450131" t="inlineStr">
        <is>
          <t>zombiesanimated</t>
        </is>
      </c>
      <c r="B450131" t="n">
        <v>1</v>
      </c>
    </row>
    <row r="450132">
      <c r="A450132" t="inlineStr">
        <is>
          <t>t34128</t>
        </is>
      </c>
      <c r="B450132" t="n">
        <v>1</v>
      </c>
    </row>
    <row r="450133">
      <c r="A450133" t="inlineStr">
        <is>
          <t>httpskilltracker</t>
        </is>
      </c>
      <c r="B450133" t="n">
        <v>1</v>
      </c>
    </row>
    <row r="450134">
      <c r="A450134" t="inlineStr">
        <is>
          <t>aurched</t>
        </is>
      </c>
      <c r="B450134" t="n">
        <v>1</v>
      </c>
    </row>
    <row r="450135">
      <c r="A450135" t="inlineStr">
        <is>
          <t>doommorphs</t>
        </is>
      </c>
      <c r="B450135" t="n">
        <v>1</v>
      </c>
    </row>
    <row r="450136">
      <c r="A450136" t="inlineStr">
        <is>
          <t>2553lasting</t>
        </is>
      </c>
      <c r="B450136" t="n">
        <v>1</v>
      </c>
    </row>
    <row r="450137">
      <c r="A450137" t="inlineStr">
        <is>
          <t>drawnet</t>
        </is>
      </c>
      <c r="B450137" t="n">
        <v>1</v>
      </c>
    </row>
    <row r="450138">
      <c r="A450138" t="inlineStr">
        <is>
          <t>floof</t>
        </is>
      </c>
      <c r="B450138" t="n">
        <v>1</v>
      </c>
    </row>
    <row r="450139">
      <c r="A450139" t="inlineStr">
        <is>
          <t>nonflight</t>
        </is>
      </c>
      <c r="B450139" t="n">
        <v>1</v>
      </c>
    </row>
    <row r="450140">
      <c r="A450140" t="inlineStr">
        <is>
          <t>watthug</t>
        </is>
      </c>
      <c r="B450140" t="n">
        <v>1</v>
      </c>
    </row>
    <row r="450141">
      <c r="A450141" t="inlineStr">
        <is>
          <t>bankover</t>
        </is>
      </c>
      <c r="B450141" t="n">
        <v>1</v>
      </c>
    </row>
    <row r="450142">
      <c r="A450142" t="inlineStr">
        <is>
          <t>amigaxglibib</t>
        </is>
      </c>
      <c r="B450142" t="n">
        <v>1</v>
      </c>
    </row>
    <row r="450143">
      <c r="A450143" t="inlineStr">
        <is>
          <t>bugwatches</t>
        </is>
      </c>
      <c r="B450143" t="n">
        <v>1</v>
      </c>
    </row>
    <row r="450144">
      <c r="A450144" t="inlineStr">
        <is>
          <t>pg_fedonzitor</t>
        </is>
      </c>
      <c r="B450144" t="n">
        <v>1</v>
      </c>
    </row>
    <row r="450145">
      <c r="A450145" t="inlineStr">
        <is>
          <t>98ccess</t>
        </is>
      </c>
      <c r="B450145" t="n">
        <v>1</v>
      </c>
    </row>
    <row r="450146">
      <c r="A450146" t="inlineStr">
        <is>
          <t>lovestly</t>
        </is>
      </c>
      <c r="B450146" t="n">
        <v>1</v>
      </c>
    </row>
    <row r="450147">
      <c r="A450147" t="inlineStr">
        <is>
          <t>nuc9</t>
        </is>
      </c>
      <c r="B450147" t="n">
        <v>1</v>
      </c>
    </row>
    <row r="450148">
      <c r="A450148" t="inlineStr">
        <is>
          <t>司求入爮祣乖提依理是南兼问的持空萨</t>
        </is>
      </c>
      <c r="B450148" t="n">
        <v>1</v>
      </c>
    </row>
    <row r="450149">
      <c r="A450149" t="inlineStr">
        <is>
          <t>polé</t>
        </is>
      </c>
      <c r="B450149" t="n">
        <v>1</v>
      </c>
    </row>
    <row r="450150">
      <c r="A450150" t="inlineStr">
        <is>
          <t>3unique</t>
        </is>
      </c>
      <c r="B450150" t="n">
        <v>1</v>
      </c>
    </row>
    <row r="450151">
      <c r="A450151" t="inlineStr">
        <is>
          <t>conjoying</t>
        </is>
      </c>
      <c r="B450151" t="n">
        <v>1</v>
      </c>
    </row>
    <row r="450152">
      <c r="A450152" t="inlineStr">
        <is>
          <t>hitrax</t>
        </is>
      </c>
      <c r="B450152" t="n">
        <v>1</v>
      </c>
    </row>
    <row r="450153">
      <c r="A450153" t="inlineStr">
        <is>
          <t>patposts</t>
        </is>
      </c>
      <c r="B450153" t="n">
        <v>1</v>
      </c>
    </row>
    <row r="450154">
      <c r="A450154" t="inlineStr">
        <is>
          <t>后フ�本这现样</t>
        </is>
      </c>
      <c r="B450154" t="n">
        <v>1</v>
      </c>
    </row>
    <row r="450155">
      <c r="A450155" t="inlineStr">
        <is>
          <t>rescurrells</t>
        </is>
      </c>
      <c r="B450155" t="n">
        <v>1</v>
      </c>
    </row>
    <row r="450156">
      <c r="A450156" t="inlineStr">
        <is>
          <t>召船于</t>
        </is>
      </c>
      <c r="B450156" t="n">
        <v>1</v>
      </c>
    </row>
    <row r="450157">
      <c r="A450157" t="inlineStr">
        <is>
          <t>magooerip</t>
        </is>
      </c>
      <c r="B450157" t="n">
        <v>1</v>
      </c>
    </row>
    <row r="450158">
      <c r="A450158" t="inlineStr">
        <is>
          <t>3340h</t>
        </is>
      </c>
      <c r="B450158" t="n">
        <v>1</v>
      </c>
    </row>
    <row r="450159">
      <c r="A450159" t="inlineStr">
        <is>
          <t>threadarchives</t>
        </is>
      </c>
      <c r="B450159" t="n">
        <v>1</v>
      </c>
    </row>
    <row r="450160">
      <c r="A450160" t="inlineStr">
        <is>
          <t>teenyminutes</t>
        </is>
      </c>
      <c r="B450160" t="n">
        <v>1</v>
      </c>
    </row>
    <row r="450161">
      <c r="A450161" t="inlineStr">
        <is>
          <t>5438724562</t>
        </is>
      </c>
      <c r="B450161" t="n">
        <v>1</v>
      </c>
    </row>
    <row r="450162">
      <c r="A450162" t="inlineStr">
        <is>
          <t>ktvm013822</t>
        </is>
      </c>
      <c r="B450162" t="n">
        <v>1</v>
      </c>
    </row>
    <row r="450163">
      <c r="A450163" t="inlineStr">
        <is>
          <t>fekgul</t>
        </is>
      </c>
      <c r="B450163" t="n">
        <v>1</v>
      </c>
    </row>
    <row r="450164">
      <c r="A450164" t="inlineStr">
        <is>
          <t>rubem</t>
        </is>
      </c>
      <c r="B450164" t="n">
        <v>1</v>
      </c>
    </row>
    <row r="450165">
      <c r="A450165" t="inlineStr">
        <is>
          <t>東于</t>
        </is>
      </c>
      <c r="B450165" t="n">
        <v>1</v>
      </c>
    </row>
    <row r="450166">
      <c r="A450166" t="inlineStr">
        <is>
          <t>aphardi768377</t>
        </is>
      </c>
      <c r="B450166" t="n">
        <v>1</v>
      </c>
    </row>
    <row r="450167">
      <c r="A450167" t="inlineStr">
        <is>
          <t>换面下更与留財被存在或者膣王金市就义有发能的自己抗方式</t>
        </is>
      </c>
      <c r="B450167" t="n">
        <v>1</v>
      </c>
    </row>
    <row r="450168">
      <c r="A450168" t="inlineStr">
        <is>
          <t>wyyy</t>
        </is>
      </c>
      <c r="B450168" t="n">
        <v>1</v>
      </c>
    </row>
    <row r="450169">
      <c r="A450169" t="inlineStr">
        <is>
          <t>瞥这样</t>
        </is>
      </c>
      <c r="B450169" t="n">
        <v>1</v>
      </c>
    </row>
    <row r="450170">
      <c r="A450170" t="inlineStr">
        <is>
          <t>coleslawri</t>
        </is>
      </c>
      <c r="B450170" t="n">
        <v>1</v>
      </c>
    </row>
    <row r="450171">
      <c r="A450171" t="inlineStr">
        <is>
          <t>fl2t</t>
        </is>
      </c>
      <c r="B450171" t="n">
        <v>1</v>
      </c>
    </row>
    <row r="450172">
      <c r="A450172" t="inlineStr">
        <is>
          <t>tabties</t>
        </is>
      </c>
      <c r="B450172" t="n">
        <v>1</v>
      </c>
    </row>
    <row r="450173">
      <c r="A450173" t="inlineStr">
        <is>
          <t>enjoyee</t>
        </is>
      </c>
      <c r="B450173" t="n">
        <v>1</v>
      </c>
    </row>
    <row r="450174">
      <c r="A450174" t="inlineStr">
        <is>
          <t>wunderkaboom</t>
        </is>
      </c>
      <c r="B450174" t="n">
        <v>1</v>
      </c>
    </row>
    <row r="450175">
      <c r="A450175" t="inlineStr">
        <is>
          <t>anadroshaved</t>
        </is>
      </c>
      <c r="B450175" t="n">
        <v>1</v>
      </c>
    </row>
    <row r="450176">
      <c r="A450176" t="inlineStr">
        <is>
          <t>infowashbits</t>
        </is>
      </c>
      <c r="B450176" t="n">
        <v>1</v>
      </c>
    </row>
    <row r="450177">
      <c r="A450177" t="inlineStr">
        <is>
          <t>mcnolders</t>
        </is>
      </c>
      <c r="B450177" t="n">
        <v>1</v>
      </c>
    </row>
    <row r="450178">
      <c r="A450178" t="inlineStr">
        <is>
          <t>leanbacks</t>
        </is>
      </c>
      <c r="B450178" t="n">
        <v>1</v>
      </c>
    </row>
    <row r="450179">
      <c r="A450179" t="inlineStr">
        <is>
          <t>fourfourthree</t>
        </is>
      </c>
      <c r="B450179" t="n">
        <v>2</v>
      </c>
    </row>
    <row r="450180">
      <c r="A450180" t="inlineStr">
        <is>
          <t>kewfield</t>
        </is>
      </c>
      <c r="B450180" t="n">
        <v>1</v>
      </c>
    </row>
    <row r="450181">
      <c r="A450181" t="inlineStr">
        <is>
          <t>tombeast</t>
        </is>
      </c>
      <c r="B450181" t="n">
        <v>1</v>
      </c>
    </row>
    <row r="450182">
      <c r="A450182" t="inlineStr">
        <is>
          <t>eoffo</t>
        </is>
      </c>
      <c r="B450182" t="n">
        <v>1</v>
      </c>
    </row>
    <row r="450183">
      <c r="A450183" t="inlineStr">
        <is>
          <t>yetse</t>
        </is>
      </c>
      <c r="B450183" t="n">
        <v>1</v>
      </c>
    </row>
    <row r="450184">
      <c r="A450184" t="inlineStr">
        <is>
          <t>abovemete</t>
        </is>
      </c>
      <c r="B450184" t="n">
        <v>1</v>
      </c>
    </row>
    <row r="450185">
      <c r="A450185" t="inlineStr">
        <is>
          <t>gerontika</t>
        </is>
      </c>
      <c r="B450185" t="n">
        <v>1</v>
      </c>
    </row>
    <row r="450186">
      <c r="A450186" t="inlineStr">
        <is>
          <t>movieshark</t>
        </is>
      </c>
      <c r="B450186" t="n">
        <v>1</v>
      </c>
    </row>
    <row r="450187">
      <c r="A450187" t="inlineStr">
        <is>
          <t>bsbb</t>
        </is>
      </c>
      <c r="B450187" t="n">
        <v>1</v>
      </c>
    </row>
    <row r="450188">
      <c r="A450188" t="inlineStr">
        <is>
          <t>yopefhn</t>
        </is>
      </c>
      <c r="B450188" t="n">
        <v>1</v>
      </c>
    </row>
    <row r="450189">
      <c r="A450189" t="inlineStr">
        <is>
          <t>rswn</t>
        </is>
      </c>
      <c r="B450189" t="n">
        <v>1</v>
      </c>
    </row>
    <row r="450190">
      <c r="A450190" t="inlineStr">
        <is>
          <t>gristles</t>
        </is>
      </c>
      <c r="B450190" t="n">
        <v>2</v>
      </c>
    </row>
    <row r="450191">
      <c r="A450191" t="inlineStr">
        <is>
          <t>vedd</t>
        </is>
      </c>
      <c r="B450191" t="n">
        <v>1</v>
      </c>
    </row>
    <row r="450192">
      <c r="A450192" t="inlineStr">
        <is>
          <t>levente</t>
        </is>
      </c>
      <c r="B450192" t="n">
        <v>1</v>
      </c>
    </row>
    <row r="450193">
      <c r="A450193" t="inlineStr">
        <is>
          <t>kuoke</t>
        </is>
      </c>
      <c r="B450193" t="n">
        <v>1</v>
      </c>
    </row>
    <row r="450194">
      <c r="A450194" t="inlineStr">
        <is>
          <t>caucasiansgreat</t>
        </is>
      </c>
      <c r="B450194" t="n">
        <v>1</v>
      </c>
    </row>
    <row r="450195">
      <c r="A450195" t="inlineStr">
        <is>
          <t>friendthresh</t>
        </is>
      </c>
      <c r="B450195" t="n">
        <v>1</v>
      </c>
    </row>
    <row r="450196">
      <c r="A450196" t="inlineStr">
        <is>
          <t>vorah</t>
        </is>
      </c>
      <c r="B450196" t="n">
        <v>1</v>
      </c>
    </row>
    <row r="450197">
      <c r="A450197" t="inlineStr">
        <is>
          <t>li57_la30</t>
        </is>
      </c>
      <c r="B450197" t="n">
        <v>1</v>
      </c>
    </row>
    <row r="450198">
      <c r="A450198" t="inlineStr">
        <is>
          <t>alanloydcao</t>
        </is>
      </c>
      <c r="B450198" t="n">
        <v>1</v>
      </c>
    </row>
    <row r="450199">
      <c r="A450199" t="inlineStr">
        <is>
          <t>stoptoast</t>
        </is>
      </c>
      <c r="B450199" t="n">
        <v>1</v>
      </c>
    </row>
    <row r="450200">
      <c r="A450200" t="inlineStr">
        <is>
          <t>makkk</t>
        </is>
      </c>
      <c r="B450200" t="n">
        <v>1</v>
      </c>
    </row>
    <row r="450201">
      <c r="A450201" t="inlineStr">
        <is>
          <t>kurussml</t>
        </is>
      </c>
      <c r="B450201" t="n">
        <v>1</v>
      </c>
    </row>
    <row r="450202">
      <c r="A450202" t="inlineStr">
        <is>
          <t>8ight</t>
        </is>
      </c>
      <c r="B450202" t="n">
        <v>1</v>
      </c>
    </row>
    <row r="450203">
      <c r="A450203" t="inlineStr">
        <is>
          <t>tightopen</t>
        </is>
      </c>
      <c r="B450203" t="n">
        <v>1</v>
      </c>
    </row>
    <row r="450204">
      <c r="A450204" t="inlineStr">
        <is>
          <t>suggestionsbiaswords</t>
        </is>
      </c>
      <c r="B450204" t="n">
        <v>1</v>
      </c>
    </row>
    <row r="450205">
      <c r="A450205" t="inlineStr">
        <is>
          <t>aulfiad</t>
        </is>
      </c>
      <c r="B450205" t="n">
        <v>1</v>
      </c>
    </row>
    <row r="450206">
      <c r="A450206" t="inlineStr">
        <is>
          <t>memphe</t>
        </is>
      </c>
      <c r="B450206" t="n">
        <v>1</v>
      </c>
    </row>
    <row r="450207">
      <c r="A450207" t="inlineStr">
        <is>
          <t>safodown</t>
        </is>
      </c>
      <c r="B450207" t="n">
        <v>1</v>
      </c>
    </row>
    <row r="450208">
      <c r="A450208" t="inlineStr">
        <is>
          <t>rhodanda</t>
        </is>
      </c>
      <c r="B450208" t="n">
        <v>1</v>
      </c>
    </row>
    <row r="450209">
      <c r="A450209" t="inlineStr">
        <is>
          <t>scientiks</t>
        </is>
      </c>
      <c r="B450209" t="n">
        <v>1</v>
      </c>
    </row>
    <row r="450210">
      <c r="A450210" t="inlineStr">
        <is>
          <t>readvoids</t>
        </is>
      </c>
      <c r="B450210" t="n">
        <v>1</v>
      </c>
    </row>
    <row r="450211">
      <c r="A450211" t="inlineStr">
        <is>
          <t>robustundation</t>
        </is>
      </c>
      <c r="B450211" t="n">
        <v>1</v>
      </c>
    </row>
    <row r="450212">
      <c r="A450212" t="inlineStr">
        <is>
          <t>handsmakes</t>
        </is>
      </c>
      <c r="B450212" t="n">
        <v>1</v>
      </c>
    </row>
    <row r="450213">
      <c r="A450213" t="inlineStr">
        <is>
          <t>parkoni</t>
        </is>
      </c>
      <c r="B450213" t="n">
        <v>1</v>
      </c>
    </row>
    <row r="450214">
      <c r="A450214" t="inlineStr">
        <is>
          <t>colagloria</t>
        </is>
      </c>
      <c r="B450214" t="n">
        <v>1</v>
      </c>
    </row>
    <row r="450215">
      <c r="A450215" t="inlineStr">
        <is>
          <t>kumailin</t>
        </is>
      </c>
      <c r="B450215" t="n">
        <v>1</v>
      </c>
    </row>
    <row r="450216">
      <c r="A450216" t="inlineStr">
        <is>
          <t>pyneyboy</t>
        </is>
      </c>
      <c r="B450216" t="n">
        <v>1</v>
      </c>
    </row>
    <row r="450217">
      <c r="A450217" t="inlineStr">
        <is>
          <t>pombike</t>
        </is>
      </c>
      <c r="B450217" t="n">
        <v>1</v>
      </c>
    </row>
    <row r="450218">
      <c r="A450218" t="inlineStr">
        <is>
          <t>tombswag</t>
        </is>
      </c>
      <c r="B450218" t="n">
        <v>1</v>
      </c>
    </row>
    <row r="450219">
      <c r="A450219" t="inlineStr">
        <is>
          <t>januno</t>
        </is>
      </c>
      <c r="B450219" t="n">
        <v>1</v>
      </c>
    </row>
    <row r="450220">
      <c r="A450220" t="inlineStr">
        <is>
          <t>aicu</t>
        </is>
      </c>
      <c r="B450220" t="n">
        <v>3</v>
      </c>
    </row>
    <row r="450221">
      <c r="A450221" t="inlineStr">
        <is>
          <t>beaneez</t>
        </is>
      </c>
      <c r="B450221" t="n">
        <v>1</v>
      </c>
    </row>
    <row r="450222">
      <c r="A450222" t="inlineStr">
        <is>
          <t>flambeach</t>
        </is>
      </c>
      <c r="B450222" t="n">
        <v>1</v>
      </c>
    </row>
    <row r="450223">
      <c r="A450223" t="inlineStr">
        <is>
          <t>blissfulfun</t>
        </is>
      </c>
      <c r="B450223" t="n">
        <v>1</v>
      </c>
    </row>
    <row r="450224">
      <c r="A450224" t="inlineStr">
        <is>
          <t>whoutine</t>
        </is>
      </c>
      <c r="B450224" t="n">
        <v>1</v>
      </c>
    </row>
    <row r="450225">
      <c r="A450225" t="inlineStr">
        <is>
          <t>darafies</t>
        </is>
      </c>
      <c r="B450225" t="n">
        <v>1</v>
      </c>
    </row>
    <row r="450226">
      <c r="A450226" t="inlineStr">
        <is>
          <t>titai</t>
        </is>
      </c>
      <c r="B450226" t="n">
        <v>1</v>
      </c>
    </row>
    <row r="450227">
      <c r="A450227" t="inlineStr">
        <is>
          <t>dreamgie</t>
        </is>
      </c>
      <c r="B450227" t="n">
        <v>1</v>
      </c>
    </row>
    <row r="450228">
      <c r="A450228" t="inlineStr">
        <is>
          <t>roadsec</t>
        </is>
      </c>
      <c r="B450228" t="n">
        <v>1</v>
      </c>
    </row>
    <row r="450229">
      <c r="A450229" t="inlineStr">
        <is>
          <t>pipetop</t>
        </is>
      </c>
      <c r="B450229" t="n">
        <v>1</v>
      </c>
    </row>
    <row r="450230">
      <c r="A450230" t="inlineStr">
        <is>
          <t>preventionelimination</t>
        </is>
      </c>
      <c r="B450230" t="n">
        <v>1</v>
      </c>
    </row>
    <row r="450231">
      <c r="A450231" t="inlineStr">
        <is>
          <t>tipiku</t>
        </is>
      </c>
      <c r="B450231" t="n">
        <v>1</v>
      </c>
    </row>
    <row r="450232">
      <c r="A450232" t="inlineStr">
        <is>
          <t>pictorialized</t>
        </is>
      </c>
      <c r="B450232" t="n">
        <v>1</v>
      </c>
    </row>
    <row r="450233">
      <c r="A450233" t="inlineStr">
        <is>
          <t>aldameg</t>
        </is>
      </c>
      <c r="B450233" t="n">
        <v>1</v>
      </c>
    </row>
    <row r="450234">
      <c r="A450234" t="inlineStr">
        <is>
          <t>starstree</t>
        </is>
      </c>
      <c r="B450234" t="n">
        <v>1</v>
      </c>
    </row>
    <row r="450235">
      <c r="A450235" t="inlineStr">
        <is>
          <t>brigadia</t>
        </is>
      </c>
      <c r="B450235" t="n">
        <v>1</v>
      </c>
    </row>
    <row r="450236">
      <c r="A450236" t="inlineStr">
        <is>
          <t>himena</t>
        </is>
      </c>
      <c r="B450236" t="n">
        <v>1</v>
      </c>
    </row>
    <row r="450237">
      <c r="A450237" t="inlineStr">
        <is>
          <t>senegonte</t>
        </is>
      </c>
      <c r="B450237" t="n">
        <v>1</v>
      </c>
    </row>
    <row r="450238">
      <c r="A450238" t="inlineStr">
        <is>
          <t>defceed</t>
        </is>
      </c>
      <c r="B450238" t="n">
        <v>1</v>
      </c>
    </row>
    <row r="450239">
      <c r="A450239" t="inlineStr">
        <is>
          <t>alipe</t>
        </is>
      </c>
      <c r="B450239" t="n">
        <v>1</v>
      </c>
    </row>
    <row r="450240">
      <c r="A450240" t="inlineStr">
        <is>
          <t>pointspace</t>
        </is>
      </c>
      <c r="B450240" t="n">
        <v>1</v>
      </c>
    </row>
    <row r="450241">
      <c r="A450241" t="inlineStr">
        <is>
          <t>siemthe</t>
        </is>
      </c>
      <c r="B450241" t="n">
        <v>1</v>
      </c>
    </row>
    <row r="450242">
      <c r="A450242" t="inlineStr">
        <is>
          <t>fyming</t>
        </is>
      </c>
      <c r="B450242" t="n">
        <v>1</v>
      </c>
    </row>
    <row r="450243">
      <c r="A450243" t="inlineStr">
        <is>
          <t>entertainntabury</t>
        </is>
      </c>
      <c r="B450243" t="n">
        <v>1</v>
      </c>
    </row>
    <row r="450244">
      <c r="A450244" t="inlineStr">
        <is>
          <t>corncrete</t>
        </is>
      </c>
      <c r="B450244" t="n">
        <v>1</v>
      </c>
    </row>
    <row r="450245">
      <c r="A450245" t="inlineStr">
        <is>
          <t>sizedup</t>
        </is>
      </c>
      <c r="B450245" t="n">
        <v>1</v>
      </c>
    </row>
    <row r="450246">
      <c r="A450246" t="inlineStr">
        <is>
          <t>starventure</t>
        </is>
      </c>
      <c r="B450246" t="n">
        <v>1</v>
      </c>
    </row>
    <row r="450247">
      <c r="A450247" t="inlineStr">
        <is>
          <t>hopscotchk</t>
        </is>
      </c>
      <c r="B450247" t="n">
        <v>1</v>
      </c>
    </row>
    <row r="450248">
      <c r="A450248" t="inlineStr">
        <is>
          <t>rhoebsworth</t>
        </is>
      </c>
      <c r="B450248" t="n">
        <v>1</v>
      </c>
    </row>
    <row r="450249">
      <c r="A450249" t="inlineStr">
        <is>
          <t>pccupian6</t>
        </is>
      </c>
      <c r="B450249" t="n">
        <v>1</v>
      </c>
    </row>
    <row r="450250">
      <c r="A450250" t="inlineStr">
        <is>
          <t>signoffreedom</t>
        </is>
      </c>
      <c r="B450250" t="n">
        <v>1</v>
      </c>
    </row>
    <row r="450251">
      <c r="A450251" t="inlineStr">
        <is>
          <t>might—the</t>
        </is>
      </c>
      <c r="B450251" t="n">
        <v>1</v>
      </c>
    </row>
    <row r="450252">
      <c r="A450252" t="inlineStr">
        <is>
          <t>pelactravas</t>
        </is>
      </c>
      <c r="B450252" t="n">
        <v>1</v>
      </c>
    </row>
    <row r="450253">
      <c r="A450253" t="inlineStr">
        <is>
          <t>helmetlike</t>
        </is>
      </c>
      <c r="B450253" t="n">
        <v>1</v>
      </c>
    </row>
    <row r="450254">
      <c r="A450254" t="inlineStr">
        <is>
          <t>unleaping</t>
        </is>
      </c>
      <c r="B450254" t="n">
        <v>1</v>
      </c>
    </row>
    <row r="450255">
      <c r="A450255" t="inlineStr">
        <is>
          <t>madfolk</t>
        </is>
      </c>
      <c r="B450255" t="n">
        <v>1</v>
      </c>
    </row>
    <row r="450256">
      <c r="A450256" t="inlineStr">
        <is>
          <t>hencees</t>
        </is>
      </c>
      <c r="B450256" t="n">
        <v>1</v>
      </c>
    </row>
    <row r="450257">
      <c r="A450257" t="inlineStr">
        <is>
          <t>pose—usually</t>
        </is>
      </c>
      <c r="B450257" t="n">
        <v>1</v>
      </c>
    </row>
    <row r="450258">
      <c r="A450258" t="inlineStr">
        <is>
          <t>darkier</t>
        </is>
      </c>
      <c r="B450258" t="n">
        <v>1</v>
      </c>
    </row>
    <row r="450259">
      <c r="A450259" t="inlineStr">
        <is>
          <t>curigket</t>
        </is>
      </c>
      <c r="B450259" t="n">
        <v>1</v>
      </c>
    </row>
    <row r="450260">
      <c r="A450260" t="inlineStr">
        <is>
          <t>dexneh</t>
        </is>
      </c>
      <c r="B450260" t="n">
        <v>1</v>
      </c>
    </row>
    <row r="450261">
      <c r="A450261" t="inlineStr">
        <is>
          <t>up—or</t>
        </is>
      </c>
      <c r="B450261" t="n">
        <v>4</v>
      </c>
    </row>
    <row r="450262">
      <c r="A450262" t="inlineStr">
        <is>
          <t>deplefiguring</t>
        </is>
      </c>
      <c r="B450262" t="n">
        <v>1</v>
      </c>
    </row>
    <row r="450263">
      <c r="A450263" t="inlineStr">
        <is>
          <t>kraenwolfs</t>
        </is>
      </c>
      <c r="B450263" t="n">
        <v>1</v>
      </c>
    </row>
    <row r="450264">
      <c r="A450264" t="inlineStr">
        <is>
          <t>selesamy</t>
        </is>
      </c>
      <c r="B450264" t="n">
        <v>1</v>
      </c>
    </row>
    <row r="450265">
      <c r="A450265" t="inlineStr">
        <is>
          <t>advance—the</t>
        </is>
      </c>
      <c r="B450265" t="n">
        <v>1</v>
      </c>
    </row>
    <row r="450266">
      <c r="A450266" t="inlineStr">
        <is>
          <t>gorgoroths</t>
        </is>
      </c>
      <c r="B450266" t="n">
        <v>1</v>
      </c>
    </row>
    <row r="450267">
      <c r="A450267" t="inlineStr">
        <is>
          <t>godleads</t>
        </is>
      </c>
      <c r="B450267" t="n">
        <v>1</v>
      </c>
    </row>
    <row r="450268">
      <c r="A450268" t="inlineStr">
        <is>
          <t>without—unlike</t>
        </is>
      </c>
      <c r="B450268" t="n">
        <v>1</v>
      </c>
    </row>
    <row r="450269">
      <c r="A450269" t="inlineStr">
        <is>
          <t>aguardia</t>
        </is>
      </c>
      <c r="B450269" t="n">
        <v>1</v>
      </c>
    </row>
    <row r="450270">
      <c r="A450270" t="inlineStr">
        <is>
          <t>nemyn</t>
        </is>
      </c>
      <c r="B450270" t="n">
        <v>1</v>
      </c>
    </row>
    <row r="450271">
      <c r="A450271" t="inlineStr">
        <is>
          <t>journalue</t>
        </is>
      </c>
      <c r="B450271" t="n">
        <v>1</v>
      </c>
    </row>
    <row r="450272">
      <c r="A450272" t="inlineStr">
        <is>
          <t>alicher</t>
        </is>
      </c>
      <c r="B450272" t="n">
        <v>1</v>
      </c>
    </row>
    <row r="450273">
      <c r="A450273" t="inlineStr">
        <is>
          <t>metsmonk</t>
        </is>
      </c>
      <c r="B450273" t="n">
        <v>1</v>
      </c>
    </row>
    <row r="450274">
      <c r="A450274" t="inlineStr">
        <is>
          <t>olgotha</t>
        </is>
      </c>
      <c r="B450274" t="n">
        <v>1</v>
      </c>
    </row>
    <row r="450275">
      <c r="A450275" t="inlineStr">
        <is>
          <t>centretes160ila</t>
        </is>
      </c>
      <c r="B450275" t="n">
        <v>1</v>
      </c>
    </row>
    <row r="450276">
      <c r="A450276" t="inlineStr">
        <is>
          <t>kristjans</t>
        </is>
      </c>
      <c r="B450276" t="n">
        <v>1</v>
      </c>
    </row>
    <row r="450277">
      <c r="A450277" t="inlineStr">
        <is>
          <t>hourok</t>
        </is>
      </c>
      <c r="B450277" t="n">
        <v>1</v>
      </c>
    </row>
    <row r="450278">
      <c r="A450278" t="inlineStr">
        <is>
          <t>setartist</t>
        </is>
      </c>
      <c r="B450278" t="n">
        <v>1</v>
      </c>
    </row>
    <row r="450279">
      <c r="A450279" t="inlineStr">
        <is>
          <t>bosnitz</t>
        </is>
      </c>
      <c r="B450279" t="n">
        <v>1</v>
      </c>
    </row>
    <row r="450280">
      <c r="A450280" t="inlineStr">
        <is>
          <t>amanciy</t>
        </is>
      </c>
      <c r="B450280" t="n">
        <v>1</v>
      </c>
    </row>
    <row r="450281">
      <c r="A450281" t="inlineStr">
        <is>
          <t>panfaust</t>
        </is>
      </c>
      <c r="B450281" t="n">
        <v>1</v>
      </c>
    </row>
    <row r="450282">
      <c r="A450282" t="inlineStr">
        <is>
          <t>stelaalts</t>
        </is>
      </c>
      <c r="B450282" t="n">
        <v>1</v>
      </c>
    </row>
    <row r="450283">
      <c r="A450283" t="inlineStr">
        <is>
          <t>faュurl</t>
        </is>
      </c>
      <c r="B450283" t="n">
        <v>1</v>
      </c>
    </row>
    <row r="450284">
      <c r="A450284" t="inlineStr">
        <is>
          <t>constantinobastos</t>
        </is>
      </c>
      <c r="B450284" t="n">
        <v>1</v>
      </c>
    </row>
    <row r="450285">
      <c r="A450285" t="inlineStr">
        <is>
          <t>saidyagösta</t>
        </is>
      </c>
      <c r="B450285" t="n">
        <v>1</v>
      </c>
    </row>
    <row r="450286">
      <c r="A450286" t="inlineStr">
        <is>
          <t>donatein</t>
        </is>
      </c>
      <c r="B450286" t="n">
        <v>1</v>
      </c>
    </row>
    <row r="450287">
      <c r="A450287" t="inlineStr">
        <is>
          <t>cryorized</t>
        </is>
      </c>
      <c r="B450287" t="n">
        <v>1</v>
      </c>
    </row>
    <row r="450288">
      <c r="A450288" t="inlineStr">
        <is>
          <t>languageattributesinformationbase</t>
        </is>
      </c>
      <c r="B450288" t="n">
        <v>1</v>
      </c>
    </row>
    <row r="450289">
      <c r="A450289" t="inlineStr">
        <is>
          <t>merkadon</t>
        </is>
      </c>
      <c r="B450289" t="n">
        <v>1</v>
      </c>
    </row>
    <row r="450290">
      <c r="A450290" t="inlineStr">
        <is>
          <t>comalbumsv132ygplancottontail_306423</t>
        </is>
      </c>
      <c r="B450290" t="n">
        <v>1</v>
      </c>
    </row>
    <row r="450291">
      <c r="A450291" t="inlineStr">
        <is>
          <t>ygplan</t>
        </is>
      </c>
      <c r="B450291" t="n">
        <v>1</v>
      </c>
    </row>
    <row r="450292">
      <c r="A450292" t="inlineStr">
        <is>
          <t>monumentante</t>
        </is>
      </c>
      <c r="B450292" t="n">
        <v>1</v>
      </c>
    </row>
    <row r="450293">
      <c r="A450293" t="inlineStr">
        <is>
          <t>babakshas</t>
        </is>
      </c>
      <c r="B450293" t="n">
        <v>1</v>
      </c>
    </row>
    <row r="450294">
      <c r="A450294" t="inlineStr">
        <is>
          <t>bancareximilam</t>
        </is>
      </c>
      <c r="B450294" t="n">
        <v>1</v>
      </c>
    </row>
    <row r="450295">
      <c r="A450295" t="inlineStr">
        <is>
          <t>ry23</t>
        </is>
      </c>
      <c r="B450295" t="n">
        <v>1</v>
      </c>
    </row>
    <row r="450296">
      <c r="A450296" t="inlineStr">
        <is>
          <t>absevent</t>
        </is>
      </c>
      <c r="B450296" t="n">
        <v>1</v>
      </c>
    </row>
    <row r="450297">
      <c r="A450297" t="inlineStr">
        <is>
          <t>telesmic</t>
        </is>
      </c>
      <c r="B450297" t="n">
        <v>1</v>
      </c>
    </row>
    <row r="450298">
      <c r="A450298" t="inlineStr">
        <is>
          <t>ribbli</t>
        </is>
      </c>
      <c r="B450298" t="n">
        <v>1</v>
      </c>
    </row>
    <row r="450299">
      <c r="A450299" t="inlineStr">
        <is>
          <t>entf</t>
        </is>
      </c>
      <c r="B450299" t="n">
        <v>1</v>
      </c>
    </row>
    <row r="450300">
      <c r="A450300" t="inlineStr">
        <is>
          <t>judically</t>
        </is>
      </c>
      <c r="B450300" t="n">
        <v>1</v>
      </c>
    </row>
    <row r="450301">
      <c r="A450301" t="inlineStr">
        <is>
          <t>americafirstism</t>
        </is>
      </c>
      <c r="B450301" t="n">
        <v>1</v>
      </c>
    </row>
    <row r="450302">
      <c r="A450302" t="inlineStr">
        <is>
          <t>inzhakov</t>
        </is>
      </c>
      <c r="B450302" t="n">
        <v>1</v>
      </c>
    </row>
    <row r="450303">
      <c r="A450303" t="inlineStr">
        <is>
          <t>krumas</t>
        </is>
      </c>
      <c r="B450303" t="n">
        <v>1</v>
      </c>
    </row>
    <row r="450304">
      <c r="A450304" t="inlineStr">
        <is>
          <t>xenenko</t>
        </is>
      </c>
      <c r="B450304" t="n">
        <v>1</v>
      </c>
    </row>
    <row r="450305">
      <c r="A450305" t="inlineStr">
        <is>
          <t>cyberundermuffer</t>
        </is>
      </c>
      <c r="B450305" t="n">
        <v>1</v>
      </c>
    </row>
    <row r="450306">
      <c r="A450306" t="inlineStr">
        <is>
          <t>themselves—falsely—for</t>
        </is>
      </c>
      <c r="B450306" t="n">
        <v>1</v>
      </c>
    </row>
    <row r="450307">
      <c r="A450307" t="inlineStr">
        <is>
          <t>canlaugh</t>
        </is>
      </c>
      <c r="B450307" t="n">
        <v>1</v>
      </c>
    </row>
    <row r="450308">
      <c r="A450308" t="inlineStr">
        <is>
          <t>saultine</t>
        </is>
      </c>
      <c r="B450308" t="n">
        <v>1</v>
      </c>
    </row>
    <row r="450309">
      <c r="A450309" t="inlineStr">
        <is>
          <t>gingerjack</t>
        </is>
      </c>
      <c r="B450309" t="n">
        <v>1</v>
      </c>
    </row>
    <row r="450310">
      <c r="A450310" t="inlineStr">
        <is>
          <t>boomlifers</t>
        </is>
      </c>
      <c r="B450310" t="n">
        <v>1</v>
      </c>
    </row>
    <row r="450311">
      <c r="A450311" t="inlineStr">
        <is>
          <t>notedisllin</t>
        </is>
      </c>
      <c r="B450311" t="n">
        <v>1</v>
      </c>
    </row>
    <row r="450312">
      <c r="A450312" t="inlineStr">
        <is>
          <t>pvecampaign</t>
        </is>
      </c>
      <c r="B450312" t="n">
        <v>1</v>
      </c>
    </row>
    <row r="450313">
      <c r="A450313" t="inlineStr">
        <is>
          <t>portraitclick</t>
        </is>
      </c>
      <c r="B450313" t="n">
        <v>1</v>
      </c>
    </row>
    <row r="450314">
      <c r="A450314" t="inlineStr">
        <is>
          <t>whyciochus</t>
        </is>
      </c>
      <c r="B450314" t="n">
        <v>1</v>
      </c>
    </row>
    <row r="450315">
      <c r="A450315" t="inlineStr">
        <is>
          <t>cylonian</t>
        </is>
      </c>
      <c r="B450315" t="n">
        <v>1</v>
      </c>
    </row>
    <row r="450316">
      <c r="A450316" t="inlineStr">
        <is>
          <t>theurgian</t>
        </is>
      </c>
      <c r="B450316" t="n">
        <v>1</v>
      </c>
    </row>
    <row r="450317">
      <c r="A450317" t="inlineStr">
        <is>
          <t>enlightened™</t>
        </is>
      </c>
      <c r="B450317" t="n">
        <v>1</v>
      </c>
    </row>
    <row r="450318">
      <c r="A450318" t="inlineStr">
        <is>
          <t>nct199126</t>
        </is>
      </c>
      <c r="B450318" t="n">
        <v>1</v>
      </c>
    </row>
    <row r="450319">
      <c r="A450319" t="inlineStr">
        <is>
          <t>japanawarp</t>
        </is>
      </c>
      <c r="B450319" t="n">
        <v>1</v>
      </c>
    </row>
    <row r="450320">
      <c r="A450320" t="inlineStr">
        <is>
          <t>doetfish</t>
        </is>
      </c>
      <c r="B450320" t="n">
        <v>1</v>
      </c>
    </row>
    <row r="450321">
      <c r="A450321" t="inlineStr">
        <is>
          <t>aerosolhole</t>
        </is>
      </c>
      <c r="B450321" t="n">
        <v>1</v>
      </c>
    </row>
    <row r="450322">
      <c r="A450322" t="inlineStr">
        <is>
          <t>nct18417</t>
        </is>
      </c>
      <c r="B450322" t="n">
        <v>1</v>
      </c>
    </row>
    <row r="450323">
      <c r="A450323" t="inlineStr">
        <is>
          <t>mars14</t>
        </is>
      </c>
      <c r="B450323" t="n">
        <v>1</v>
      </c>
    </row>
    <row r="450324">
      <c r="A450324" t="inlineStr">
        <is>
          <t>fruitpendellation</t>
        </is>
      </c>
      <c r="B450324" t="n">
        <v>1</v>
      </c>
    </row>
    <row r="450325">
      <c r="A450325" t="inlineStr">
        <is>
          <t>28555143</t>
        </is>
      </c>
      <c r="B450325" t="n">
        <v>1</v>
      </c>
    </row>
    <row r="450326">
      <c r="A450326" t="inlineStr">
        <is>
          <t>displacients</t>
        </is>
      </c>
      <c r="B450326" t="n">
        <v>1</v>
      </c>
    </row>
    <row r="450327">
      <c r="A450327" t="inlineStr">
        <is>
          <t>timinggenerating</t>
        </is>
      </c>
      <c r="B450327" t="n">
        <v>1</v>
      </c>
    </row>
    <row r="450328">
      <c r="A450328" t="inlineStr">
        <is>
          <t>everpoft</t>
        </is>
      </c>
      <c r="B450328" t="n">
        <v>1</v>
      </c>
    </row>
    <row r="450329">
      <c r="A450329" t="inlineStr">
        <is>
          <t>washestufflingss</t>
        </is>
      </c>
      <c r="B450329" t="n">
        <v>1</v>
      </c>
    </row>
    <row r="450330">
      <c r="A450330" t="inlineStr">
        <is>
          <t>netvets</t>
        </is>
      </c>
      <c r="B450330" t="n">
        <v>1</v>
      </c>
    </row>
    <row r="450331">
      <c r="A450331" t="inlineStr">
        <is>
          <t>28660944</t>
        </is>
      </c>
      <c r="B450331" t="n">
        <v>1</v>
      </c>
    </row>
    <row r="450332">
      <c r="A450332" t="inlineStr">
        <is>
          <t>320x628</t>
        </is>
      </c>
      <c r="B450332" t="n">
        <v>1</v>
      </c>
    </row>
    <row r="450333">
      <c r="A450333" t="inlineStr">
        <is>
          <t>jackobha17106</t>
        </is>
      </c>
      <c r="B450333" t="n">
        <v>1</v>
      </c>
    </row>
    <row r="450334">
      <c r="A450334" t="inlineStr">
        <is>
          <t>1112714</t>
        </is>
      </c>
      <c r="B450334" t="n">
        <v>1</v>
      </c>
    </row>
    <row r="450335">
      <c r="A450335" t="inlineStr">
        <is>
          <t>t25bn</t>
        </is>
      </c>
      <c r="B450335" t="n">
        <v>1</v>
      </c>
    </row>
    <row r="450336">
      <c r="A450336" t="inlineStr">
        <is>
          <t>germple</t>
        </is>
      </c>
      <c r="B450336" t="n">
        <v>1</v>
      </c>
    </row>
    <row r="450337">
      <c r="A450337" t="inlineStr">
        <is>
          <t>b00300646</t>
        </is>
      </c>
      <c r="B450337" t="n">
        <v>1</v>
      </c>
    </row>
    <row r="450338">
      <c r="A450338" t="inlineStr">
        <is>
          <t>nct18578</t>
        </is>
      </c>
      <c r="B450338" t="n">
        <v>1</v>
      </c>
    </row>
    <row r="450339">
      <c r="A450339" t="inlineStr">
        <is>
          <t>feructuid</t>
        </is>
      </c>
      <c r="B450339" t="n">
        <v>1</v>
      </c>
    </row>
    <row r="450340">
      <c r="A450340" t="inlineStr">
        <is>
          <t>fall2017</t>
        </is>
      </c>
      <c r="B450340" t="n">
        <v>1</v>
      </c>
    </row>
    <row r="450341">
      <c r="A450341" t="inlineStr">
        <is>
          <t>nct188101</t>
        </is>
      </c>
      <c r="B450341" t="n">
        <v>1</v>
      </c>
    </row>
    <row r="450342">
      <c r="A450342" t="inlineStr">
        <is>
          <t>hounder</t>
        </is>
      </c>
      <c r="B450342" t="n">
        <v>1</v>
      </c>
    </row>
    <row r="450343">
      <c r="A450343" t="inlineStr">
        <is>
          <t>8489</t>
        </is>
      </c>
      <c r="B450343" t="n">
        <v>1</v>
      </c>
    </row>
    <row r="450344">
      <c r="A450344" t="inlineStr">
        <is>
          <t>5650s</t>
        </is>
      </c>
      <c r="B450344" t="n">
        <v>1</v>
      </c>
    </row>
    <row r="450345">
      <c r="A450345" t="inlineStr">
        <is>
          <t>firststraight</t>
        </is>
      </c>
      <c r="B450345" t="n">
        <v>1</v>
      </c>
    </row>
    <row r="450346">
      <c r="A450346" t="inlineStr">
        <is>
          <t>kenteltons</t>
        </is>
      </c>
      <c r="B450346" t="n">
        <v>1</v>
      </c>
    </row>
    <row r="450347">
      <c r="A450347" t="inlineStr">
        <is>
          <t>headstop</t>
        </is>
      </c>
      <c r="B450347" t="n">
        <v>1</v>
      </c>
    </row>
    <row r="450348">
      <c r="A450348" t="inlineStr">
        <is>
          <t>killsnestin</t>
        </is>
      </c>
      <c r="B450348" t="n">
        <v>1</v>
      </c>
    </row>
    <row r="450349">
      <c r="A450349" t="inlineStr">
        <is>
          <t>arousable</t>
        </is>
      </c>
      <c r="B450349" t="n">
        <v>2</v>
      </c>
    </row>
    <row r="450350">
      <c r="A450350" t="inlineStr">
        <is>
          <t>louoborne</t>
        </is>
      </c>
      <c r="B450350" t="n">
        <v>1</v>
      </c>
    </row>
    <row r="450351">
      <c r="A450351" t="inlineStr">
        <is>
          <t>hit—which</t>
        </is>
      </c>
      <c r="B450351" t="n">
        <v>1</v>
      </c>
    </row>
    <row r="450352">
      <c r="A450352" t="inlineStr">
        <is>
          <t>keepsmen</t>
        </is>
      </c>
      <c r="B450352" t="n">
        <v>1</v>
      </c>
    </row>
    <row r="450353">
      <c r="A450353" t="inlineStr">
        <is>
          <t>menuhampton</t>
        </is>
      </c>
      <c r="B450353" t="n">
        <v>1</v>
      </c>
    </row>
    <row r="450354">
      <c r="A450354" t="inlineStr">
        <is>
          <t>qualart</t>
        </is>
      </c>
      <c r="B450354" t="n">
        <v>1</v>
      </c>
    </row>
    <row r="450355">
      <c r="A450355" t="inlineStr">
        <is>
          <t>hellmar</t>
        </is>
      </c>
      <c r="B450355" t="n">
        <v>1</v>
      </c>
    </row>
    <row r="450356">
      <c r="A450356" t="inlineStr">
        <is>
          <t>tuparotin</t>
        </is>
      </c>
      <c r="B450356" t="n">
        <v>1</v>
      </c>
    </row>
    <row r="450357">
      <c r="A450357" t="inlineStr">
        <is>
          <t>eyeprints</t>
        </is>
      </c>
      <c r="B450357" t="n">
        <v>1</v>
      </c>
    </row>
    <row r="450358">
      <c r="A450358" t="inlineStr">
        <is>
          <t>leamoized</t>
        </is>
      </c>
      <c r="B450358" t="n">
        <v>1</v>
      </c>
    </row>
    <row r="450359">
      <c r="A450359" t="inlineStr">
        <is>
          <t>yourmom</t>
        </is>
      </c>
      <c r="B450359" t="n">
        <v>1</v>
      </c>
    </row>
    <row r="450360">
      <c r="A450360" t="inlineStr">
        <is>
          <t>squeeper</t>
        </is>
      </c>
      <c r="B450360" t="n">
        <v>1</v>
      </c>
    </row>
    <row r="450361">
      <c r="A450361" t="inlineStr">
        <is>
          <t>micropeacafe</t>
        </is>
      </c>
      <c r="B450361" t="n">
        <v>1</v>
      </c>
    </row>
    <row r="450362">
      <c r="A450362" t="inlineStr">
        <is>
          <t>mindew</t>
        </is>
      </c>
      <c r="B450362" t="n">
        <v>1</v>
      </c>
    </row>
    <row r="450363">
      <c r="A450363" t="inlineStr">
        <is>
          <t>newstium</t>
        </is>
      </c>
      <c r="B450363" t="n">
        <v>1</v>
      </c>
    </row>
    <row r="450364">
      <c r="A450364" t="inlineStr">
        <is>
          <t>speedd</t>
        </is>
      </c>
      <c r="B450364" t="n">
        <v>3</v>
      </c>
    </row>
    <row r="450365">
      <c r="A450365" t="inlineStr">
        <is>
          <t>bostontown</t>
        </is>
      </c>
      <c r="B450365" t="n">
        <v>1</v>
      </c>
    </row>
    <row r="450366">
      <c r="A450366" t="inlineStr">
        <is>
          <t>widquet</t>
        </is>
      </c>
      <c r="B450366" t="n">
        <v>1</v>
      </c>
    </row>
    <row r="450367">
      <c r="A450367" t="inlineStr">
        <is>
          <t>excreter</t>
        </is>
      </c>
      <c r="B450367" t="n">
        <v>2</v>
      </c>
    </row>
    <row r="450368">
      <c r="A450368" t="inlineStr">
        <is>
          <t>sleeveboard</t>
        </is>
      </c>
      <c r="B450368" t="n">
        <v>1</v>
      </c>
    </row>
    <row r="450369">
      <c r="A450369" t="inlineStr">
        <is>
          <t>tairoras</t>
        </is>
      </c>
      <c r="B450369" t="n">
        <v>1</v>
      </c>
    </row>
    <row r="450370">
      <c r="A450370" t="inlineStr">
        <is>
          <t>poontas</t>
        </is>
      </c>
      <c r="B450370" t="n">
        <v>1</v>
      </c>
    </row>
    <row r="450371">
      <c r="A450371" t="inlineStr">
        <is>
          <t>howasek</t>
        </is>
      </c>
      <c r="B450371" t="n">
        <v>1</v>
      </c>
    </row>
    <row r="450372">
      <c r="A450372" t="inlineStr">
        <is>
          <t>srale</t>
        </is>
      </c>
      <c r="B450372" t="n">
        <v>1</v>
      </c>
    </row>
    <row r="450373">
      <c r="A450373" t="inlineStr">
        <is>
          <t>shishkeks</t>
        </is>
      </c>
      <c r="B450373" t="n">
        <v>1</v>
      </c>
    </row>
    <row r="450374">
      <c r="A450374" t="inlineStr">
        <is>
          <t>fuhre</t>
        </is>
      </c>
      <c r="B450374" t="n">
        <v>1</v>
      </c>
    </row>
    <row r="450375">
      <c r="A450375" t="inlineStr">
        <is>
          <t>kränerling</t>
        </is>
      </c>
      <c r="B450375" t="n">
        <v>1</v>
      </c>
    </row>
    <row r="450376">
      <c r="A450376" t="inlineStr">
        <is>
          <t>oddegrifter</t>
        </is>
      </c>
      <c r="B450376" t="n">
        <v>1</v>
      </c>
    </row>
    <row r="450377">
      <c r="A450377" t="inlineStr">
        <is>
          <t>2016d10</t>
        </is>
      </c>
      <c r="B450377" t="n">
        <v>1</v>
      </c>
    </row>
    <row r="450378">
      <c r="A450378" t="inlineStr">
        <is>
          <t>poolsypreid</t>
        </is>
      </c>
      <c r="B450378" t="n">
        <v>1</v>
      </c>
    </row>
    <row r="450379">
      <c r="A450379" t="inlineStr">
        <is>
          <t>sqod</t>
        </is>
      </c>
      <c r="B450379" t="n">
        <v>1</v>
      </c>
    </row>
    <row r="450380">
      <c r="A450380" t="inlineStr">
        <is>
          <t>bulletfox</t>
        </is>
      </c>
      <c r="B450380" t="n">
        <v>1</v>
      </c>
    </row>
    <row r="450381">
      <c r="A450381" t="inlineStr">
        <is>
          <t>subhaseds</t>
        </is>
      </c>
      <c r="B450381" t="n">
        <v>1</v>
      </c>
    </row>
    <row r="450382">
      <c r="A450382" t="inlineStr">
        <is>
          <t>freak—or</t>
        </is>
      </c>
      <c r="B450382" t="n">
        <v>1</v>
      </c>
    </row>
    <row r="450383">
      <c r="A450383" t="inlineStr">
        <is>
          <t>hbrv</t>
        </is>
      </c>
      <c r="B450383" t="n">
        <v>1</v>
      </c>
    </row>
    <row r="450384">
      <c r="A450384" t="inlineStr">
        <is>
          <t>islaid</t>
        </is>
      </c>
      <c r="B450384" t="n">
        <v>1</v>
      </c>
    </row>
    <row r="450385">
      <c r="A450385" t="inlineStr">
        <is>
          <t>life—then</t>
        </is>
      </c>
      <c r="B450385" t="n">
        <v>1</v>
      </c>
    </row>
    <row r="450386">
      <c r="A450386" t="inlineStr">
        <is>
          <t>waverings</t>
        </is>
      </c>
      <c r="B450386" t="n">
        <v>1</v>
      </c>
    </row>
    <row r="450387">
      <c r="A450387" t="inlineStr">
        <is>
          <t>enemy—or</t>
        </is>
      </c>
      <c r="B450387" t="n">
        <v>3</v>
      </c>
    </row>
    <row r="450388">
      <c r="A450388" t="inlineStr">
        <is>
          <t>weakest—by</t>
        </is>
      </c>
      <c r="B450388" t="n">
        <v>1</v>
      </c>
    </row>
    <row r="450389">
      <c r="A450389" t="inlineStr">
        <is>
          <t>especialismas</t>
        </is>
      </c>
      <c r="B450389" t="n">
        <v>1</v>
      </c>
    </row>
    <row r="450390">
      <c r="A450390" t="inlineStr">
        <is>
          <t>thinkershave</t>
        </is>
      </c>
      <c r="B450390" t="n">
        <v>1</v>
      </c>
    </row>
    <row r="450391">
      <c r="A450391" t="inlineStr">
        <is>
          <t>boxingscenes</t>
        </is>
      </c>
      <c r="B450391" t="n">
        <v>1</v>
      </c>
    </row>
    <row r="450392">
      <c r="A450392" t="inlineStr">
        <is>
          <t>nanoink</t>
        </is>
      </c>
      <c r="B450392" t="n">
        <v>1</v>
      </c>
    </row>
    <row r="450393">
      <c r="A450393" t="inlineStr">
        <is>
          <t>overlapars</t>
        </is>
      </c>
      <c r="B450393" t="n">
        <v>1</v>
      </c>
    </row>
    <row r="450394">
      <c r="A450394" t="inlineStr">
        <is>
          <t>unreinstalled</t>
        </is>
      </c>
      <c r="B450394" t="n">
        <v>1</v>
      </c>
    </row>
    <row r="450395">
      <c r="A450395" t="inlineStr">
        <is>
          <t>tamblingickson</t>
        </is>
      </c>
      <c r="B450395" t="n">
        <v>1</v>
      </c>
    </row>
    <row r="450396">
      <c r="A450396" t="inlineStr">
        <is>
          <t>discardships</t>
        </is>
      </c>
      <c r="B450396" t="n">
        <v>1</v>
      </c>
    </row>
    <row r="450397">
      <c r="A450397" t="inlineStr">
        <is>
          <t>2m15</t>
        </is>
      </c>
      <c r="B450397" t="n">
        <v>1</v>
      </c>
    </row>
    <row r="450398">
      <c r="A450398" t="inlineStr">
        <is>
          <t>scatterspling</t>
        </is>
      </c>
      <c r="B450398" t="n">
        <v>1</v>
      </c>
    </row>
    <row r="450399">
      <c r="A450399" t="inlineStr">
        <is>
          <t>ilətyx</t>
        </is>
      </c>
      <c r="B450399" t="n">
        <v>1</v>
      </c>
    </row>
    <row r="450400">
      <c r="A450400" t="inlineStr">
        <is>
          <t>morоmnn</t>
        </is>
      </c>
      <c r="B450400" t="n">
        <v>1</v>
      </c>
    </row>
    <row r="450401">
      <c r="A450401" t="inlineStr">
        <is>
          <t>nonfission</t>
        </is>
      </c>
      <c r="B450401" t="n">
        <v>1</v>
      </c>
    </row>
    <row r="450402">
      <c r="A450402" t="inlineStr">
        <is>
          <t>baumgart</t>
        </is>
      </c>
      <c r="B450402" t="n">
        <v>1</v>
      </c>
    </row>
    <row r="450403">
      <c r="A450403" t="inlineStr">
        <is>
          <t>microelectromechanical</t>
        </is>
      </c>
      <c r="B450403" t="n">
        <v>1</v>
      </c>
    </row>
    <row r="450404">
      <c r="A450404" t="inlineStr">
        <is>
          <t>sidecrossing</t>
        </is>
      </c>
      <c r="B450404" t="n">
        <v>1</v>
      </c>
    </row>
    <row r="450405">
      <c r="A450405" t="inlineStr">
        <is>
          <t>1309358</t>
        </is>
      </c>
      <c r="B450405" t="n">
        <v>1</v>
      </c>
    </row>
    <row r="450406">
      <c r="A450406" t="inlineStr">
        <is>
          <t>divestament</t>
        </is>
      </c>
      <c r="B450406" t="n">
        <v>1</v>
      </c>
    </row>
    <row r="450407">
      <c r="A450407" t="inlineStr">
        <is>
          <t>synstra</t>
        </is>
      </c>
      <c r="B450407" t="n">
        <v>1</v>
      </c>
    </row>
    <row r="450408">
      <c r="A450408" t="inlineStr">
        <is>
          <t>0004295</t>
        </is>
      </c>
      <c r="B450408" t="n">
        <v>1</v>
      </c>
    </row>
    <row r="450409">
      <c r="A450409" t="inlineStr">
        <is>
          <t>synctrant</t>
        </is>
      </c>
      <c r="B450409" t="n">
        <v>1</v>
      </c>
    </row>
    <row r="450410">
      <c r="A450410" t="inlineStr">
        <is>
          <t>wihubs</t>
        </is>
      </c>
      <c r="B450410" t="n">
        <v>1</v>
      </c>
    </row>
    <row r="450411">
      <c r="A450411" t="inlineStr">
        <is>
          <t>16–1</t>
        </is>
      </c>
      <c r="B450411" t="n">
        <v>3</v>
      </c>
    </row>
    <row r="450412">
      <c r="A450412" t="inlineStr">
        <is>
          <t>1523physrevlett</t>
        </is>
      </c>
      <c r="B450412" t="n">
        <v>1</v>
      </c>
    </row>
    <row r="450413">
      <c r="A450413" t="inlineStr">
        <is>
          <t>28ht</t>
        </is>
      </c>
      <c r="B450413" t="n">
        <v>1</v>
      </c>
    </row>
    <row r="450414">
      <c r="A450414" t="inlineStr">
        <is>
          <t>dppp</t>
        </is>
      </c>
      <c r="B450414" t="n">
        <v>1</v>
      </c>
    </row>
    <row r="450415">
      <c r="A450415" t="inlineStr">
        <is>
          <t>b4ns</t>
        </is>
      </c>
      <c r="B450415" t="n">
        <v>1</v>
      </c>
    </row>
    <row r="450416">
      <c r="A450416" t="inlineStr">
        <is>
          <t>governmentlocal</t>
        </is>
      </c>
      <c r="B450416" t="n">
        <v>1</v>
      </c>
    </row>
    <row r="450417">
      <c r="A450417" t="inlineStr">
        <is>
          <t>findandgetfound</t>
        </is>
      </c>
      <c r="B450417" t="n">
        <v>1</v>
      </c>
    </row>
    <row r="450418">
      <c r="A450418" t="inlineStr">
        <is>
          <t>howtointernet</t>
        </is>
      </c>
      <c r="B450418" t="n">
        <v>1</v>
      </c>
    </row>
    <row r="450419">
      <c r="A450419" t="inlineStr">
        <is>
          <t>khtro</t>
        </is>
      </c>
      <c r="B450419" t="n">
        <v>1</v>
      </c>
    </row>
    <row r="450420">
      <c r="A450420" t="inlineStr">
        <is>
          <t>carhodthetard</t>
        </is>
      </c>
      <c r="B450420" t="n">
        <v>1</v>
      </c>
    </row>
    <row r="450421">
      <c r="A450421" t="inlineStr">
        <is>
          <t>jurreatllid</t>
        </is>
      </c>
      <c r="B450421" t="n">
        <v>1</v>
      </c>
    </row>
    <row r="450422">
      <c r="A450422" t="inlineStr">
        <is>
          <t>154554</t>
        </is>
      </c>
      <c r="B450422" t="n">
        <v>1</v>
      </c>
    </row>
    <row r="450423">
      <c r="A450423" t="inlineStr">
        <is>
          <t>b3ns</t>
        </is>
      </c>
      <c r="B450423" t="n">
        <v>1</v>
      </c>
    </row>
    <row r="450424">
      <c r="A450424" t="inlineStr">
        <is>
          <t>aqsuftur</t>
        </is>
      </c>
      <c r="B450424" t="n">
        <v>1</v>
      </c>
    </row>
    <row r="450425">
      <c r="A450425" t="inlineStr">
        <is>
          <t>asacies</t>
        </is>
      </c>
      <c r="B450425" t="n">
        <v>1</v>
      </c>
    </row>
    <row r="450426">
      <c r="A450426" t="inlineStr">
        <is>
          <t>scalabraoris</t>
        </is>
      </c>
      <c r="B450426" t="n">
        <v>1</v>
      </c>
    </row>
    <row r="450427">
      <c r="A450427" t="inlineStr">
        <is>
          <t>sojelkar</t>
        </is>
      </c>
      <c r="B450427" t="n">
        <v>1</v>
      </c>
    </row>
    <row r="450428">
      <c r="A450428" t="inlineStr">
        <is>
          <t>zozishi</t>
        </is>
      </c>
      <c r="B450428" t="n">
        <v>1</v>
      </c>
    </row>
    <row r="450429">
      <c r="A450429" t="inlineStr">
        <is>
          <t>tipset</t>
        </is>
      </c>
      <c r="B450429" t="n">
        <v>1</v>
      </c>
    </row>
    <row r="450430">
      <c r="A450430" t="inlineStr">
        <is>
          <t>reporterscasters</t>
        </is>
      </c>
      <c r="B450430" t="n">
        <v>1</v>
      </c>
    </row>
    <row r="450431">
      <c r="A450431" t="inlineStr">
        <is>
          <t>b79</t>
        </is>
      </c>
      <c r="B450431" t="n">
        <v>1</v>
      </c>
    </row>
    <row r="450432">
      <c r="A450432" t="inlineStr">
        <is>
          <t>dinaliel</t>
        </is>
      </c>
      <c r="B450432" t="n">
        <v>1</v>
      </c>
    </row>
    <row r="450433">
      <c r="A450433" t="inlineStr">
        <is>
          <t>ogath</t>
        </is>
      </c>
      <c r="B450433" t="n">
        <v>2</v>
      </c>
    </row>
    <row r="450434">
      <c r="A450434" t="inlineStr">
        <is>
          <t>judgiaux</t>
        </is>
      </c>
      <c r="B450434" t="n">
        <v>1</v>
      </c>
    </row>
    <row r="450435">
      <c r="A450435" t="inlineStr">
        <is>
          <t>sacklips</t>
        </is>
      </c>
      <c r="B450435" t="n">
        <v>1</v>
      </c>
    </row>
    <row r="450436">
      <c r="A450436" t="inlineStr">
        <is>
          <t>papago</t>
        </is>
      </c>
      <c r="B450436" t="n">
        <v>1</v>
      </c>
    </row>
    <row r="450437">
      <c r="A450437" t="inlineStr">
        <is>
          <t>brighting</t>
        </is>
      </c>
      <c r="B450437" t="n">
        <v>1</v>
      </c>
    </row>
    <row r="450438">
      <c r="A450438" t="inlineStr">
        <is>
          <t>childrened</t>
        </is>
      </c>
      <c r="B450438" t="n">
        <v>1</v>
      </c>
    </row>
    <row r="450439">
      <c r="A450439" t="inlineStr">
        <is>
          <t>manouts</t>
        </is>
      </c>
      <c r="B450439" t="n">
        <v>1</v>
      </c>
    </row>
    <row r="450440">
      <c r="A450440" t="inlineStr">
        <is>
          <t>recitalality</t>
        </is>
      </c>
      <c r="B450440" t="n">
        <v>1</v>
      </c>
    </row>
    <row r="450441">
      <c r="A450441" t="inlineStr">
        <is>
          <t>streittell</t>
        </is>
      </c>
      <c r="B450441" t="n">
        <v>1</v>
      </c>
    </row>
    <row r="450442">
      <c r="A450442" t="inlineStr">
        <is>
          <t>fairheath</t>
        </is>
      </c>
      <c r="B450442" t="n">
        <v>1</v>
      </c>
    </row>
    <row r="450443">
      <c r="A450443" t="inlineStr">
        <is>
          <t>quealing</t>
        </is>
      </c>
      <c r="B450443" t="n">
        <v>1</v>
      </c>
    </row>
    <row r="450444">
      <c r="A450444" t="inlineStr">
        <is>
          <t>pisten</t>
        </is>
      </c>
      <c r="B450444" t="n">
        <v>1</v>
      </c>
    </row>
    <row r="450445">
      <c r="A450445" t="inlineStr">
        <is>
          <t>grossenchen</t>
        </is>
      </c>
      <c r="B450445" t="n">
        <v>1</v>
      </c>
    </row>
    <row r="450446">
      <c r="A450446" t="inlineStr">
        <is>
          <t>retoverry</t>
        </is>
      </c>
      <c r="B450446" t="n">
        <v>1</v>
      </c>
    </row>
    <row r="450447">
      <c r="A450447" t="inlineStr">
        <is>
          <t>sandedeter</t>
        </is>
      </c>
      <c r="B450447" t="n">
        <v>1</v>
      </c>
    </row>
    <row r="450448">
      <c r="A450448" t="inlineStr">
        <is>
          <t>kemplat</t>
        </is>
      </c>
      <c r="B450448" t="n">
        <v>1</v>
      </c>
    </row>
    <row r="450449">
      <c r="A450449" t="inlineStr">
        <is>
          <t>diablerie</t>
        </is>
      </c>
      <c r="B450449" t="n">
        <v>1</v>
      </c>
    </row>
    <row r="450450">
      <c r="A450450" t="inlineStr">
        <is>
          <t>dûm</t>
        </is>
      </c>
      <c r="B450450" t="n">
        <v>3</v>
      </c>
    </row>
    <row r="450451">
      <c r="A450451" t="inlineStr">
        <is>
          <t>nyolf</t>
        </is>
      </c>
      <c r="B450451" t="n">
        <v>1</v>
      </c>
    </row>
    <row r="450452">
      <c r="A450452" t="inlineStr">
        <is>
          <t>taletelling</t>
        </is>
      </c>
      <c r="B450452" t="n">
        <v>1</v>
      </c>
    </row>
    <row r="450453">
      <c r="A450453" t="inlineStr">
        <is>
          <t>relzar</t>
        </is>
      </c>
      <c r="B450453" t="n">
        <v>1</v>
      </c>
    </row>
    <row r="450454">
      <c r="A450454" t="inlineStr">
        <is>
          <t>huseness</t>
        </is>
      </c>
      <c r="B450454" t="n">
        <v>1</v>
      </c>
    </row>
    <row r="450455">
      <c r="A450455" t="inlineStr">
        <is>
          <t>vedened</t>
        </is>
      </c>
      <c r="B450455" t="n">
        <v>1</v>
      </c>
    </row>
    <row r="450456">
      <c r="A450456" t="inlineStr">
        <is>
          <t>dalelbrak</t>
        </is>
      </c>
      <c r="B450456" t="n">
        <v>1</v>
      </c>
    </row>
    <row r="450457">
      <c r="A450457" t="inlineStr">
        <is>
          <t>leginth</t>
        </is>
      </c>
      <c r="B450457" t="n">
        <v>1</v>
      </c>
    </row>
    <row r="450458">
      <c r="A450458" t="inlineStr">
        <is>
          <t>celestinder</t>
        </is>
      </c>
      <c r="B450458" t="n">
        <v>1</v>
      </c>
    </row>
    <row r="450459">
      <c r="A450459" t="inlineStr">
        <is>
          <t>goyena</t>
        </is>
      </c>
      <c r="B450459" t="n">
        <v>1</v>
      </c>
    </row>
    <row r="450460">
      <c r="A450460" t="inlineStr">
        <is>
          <t>actaguh</t>
        </is>
      </c>
      <c r="B450460" t="n">
        <v>1</v>
      </c>
    </row>
    <row r="450461">
      <c r="A450461" t="inlineStr">
        <is>
          <t>marksxtrin</t>
        </is>
      </c>
      <c r="B450461" t="n">
        <v>1</v>
      </c>
    </row>
    <row r="450462">
      <c r="A450462" t="inlineStr">
        <is>
          <t>↓previous</t>
        </is>
      </c>
      <c r="B450462" t="n">
        <v>1</v>
      </c>
    </row>
    <row r="450463">
      <c r="A450463" t="inlineStr">
        <is>
          <t>comimarkedleaving</t>
        </is>
      </c>
      <c r="B450463" t="n">
        <v>1</v>
      </c>
    </row>
    <row r="450464">
      <c r="A450464" t="inlineStr">
        <is>
          <t>doessbock</t>
        </is>
      </c>
      <c r="B450464" t="n">
        <v>1</v>
      </c>
    </row>
    <row r="450465">
      <c r="A450465" t="inlineStr">
        <is>
          <t>masterlifter</t>
        </is>
      </c>
      <c r="B450465" t="n">
        <v>1</v>
      </c>
    </row>
    <row r="450466">
      <c r="A450466" t="inlineStr">
        <is>
          <t>jugabil</t>
        </is>
      </c>
      <c r="B450466" t="n">
        <v>1</v>
      </c>
    </row>
    <row r="450467">
      <c r="A450467" t="inlineStr">
        <is>
          <t>chíncias</t>
        </is>
      </c>
      <c r="B450467" t="n">
        <v>1</v>
      </c>
    </row>
    <row r="450468">
      <c r="A450468" t="inlineStr">
        <is>
          <t>fc‑</t>
        </is>
      </c>
      <c r="B450468" t="n">
        <v>1</v>
      </c>
    </row>
    <row r="450469">
      <c r="A450469" t="inlineStr">
        <is>
          <t>tliii≧</t>
        </is>
      </c>
      <c r="B450469" t="n">
        <v>1</v>
      </c>
    </row>
    <row r="450470">
      <c r="A450470" t="inlineStr">
        <is>
          <t>negociación</t>
        </is>
      </c>
      <c r="B450470" t="n">
        <v>1</v>
      </c>
    </row>
    <row r="450471">
      <c r="A450471" t="inlineStr">
        <is>
          <t>cualvo</t>
        </is>
      </c>
      <c r="B450471" t="n">
        <v>1</v>
      </c>
    </row>
    <row r="450472">
      <c r="A450472" t="inlineStr">
        <is>
          <t>xxxjgr</t>
        </is>
      </c>
      <c r="B450472" t="n">
        <v>1</v>
      </c>
    </row>
    <row r="450473">
      <c r="A450473" t="inlineStr">
        <is>
          <t>cancelero</t>
        </is>
      </c>
      <c r="B450473" t="n">
        <v>1</v>
      </c>
    </row>
    <row r="450474">
      <c r="A450474" t="inlineStr">
        <is>
          <t>películos</t>
        </is>
      </c>
      <c r="B450474" t="n">
        <v>1</v>
      </c>
    </row>
    <row r="450475">
      <c r="A450475" t="inlineStr">
        <is>
          <t>tingüre</t>
        </is>
      </c>
      <c r="B450475" t="n">
        <v>1</v>
      </c>
    </row>
    <row r="450476">
      <c r="A450476" t="inlineStr">
        <is>
          <t>stopcys</t>
        </is>
      </c>
      <c r="B450476" t="n">
        <v>1</v>
      </c>
    </row>
    <row r="450477">
      <c r="A450477" t="inlineStr">
        <is>
          <t>bramramia</t>
        </is>
      </c>
      <c r="B450477" t="n">
        <v>1</v>
      </c>
    </row>
    <row r="450478">
      <c r="A450478" t="inlineStr">
        <is>
          <t>pérattimo</t>
        </is>
      </c>
      <c r="B450478" t="n">
        <v>1</v>
      </c>
    </row>
    <row r="450479">
      <c r="A450479" t="inlineStr">
        <is>
          <t>comyfc2w6odqno</t>
        </is>
      </c>
      <c r="B450479" t="n">
        <v>1</v>
      </c>
    </row>
    <row r="450480">
      <c r="A450480" t="inlineStr">
        <is>
          <t>pluo</t>
        </is>
      </c>
      <c r="B450480" t="n">
        <v>1</v>
      </c>
    </row>
    <row r="450481">
      <c r="A450481" t="inlineStr">
        <is>
          <t>polige</t>
        </is>
      </c>
      <c r="B450481" t="n">
        <v>1</v>
      </c>
    </row>
    <row r="450482">
      <c r="A450482" t="inlineStr">
        <is>
          <t>retroscopic</t>
        </is>
      </c>
      <c r="B450482" t="n">
        <v>1</v>
      </c>
    </row>
    <row r="450483">
      <c r="A450483" t="inlineStr">
        <is>
          <t>synthesous</t>
        </is>
      </c>
      <c r="B450483" t="n">
        <v>1</v>
      </c>
    </row>
    <row r="450484">
      <c r="A450484" t="inlineStr">
        <is>
          <t>–hunter</t>
        </is>
      </c>
      <c r="B450484" t="n">
        <v>1</v>
      </c>
    </row>
    <row r="450485">
      <c r="A450485" t="inlineStr">
        <is>
          <t>fihar</t>
        </is>
      </c>
      <c r="B450485" t="n">
        <v>1</v>
      </c>
    </row>
    <row r="450486">
      <c r="A450486" t="inlineStr">
        <is>
          <t>ferlenã</t>
        </is>
      </c>
      <c r="B450486" t="n">
        <v>1</v>
      </c>
    </row>
    <row r="450487">
      <c r="A450487" t="inlineStr">
        <is>
          <t>sandose</t>
        </is>
      </c>
      <c r="B450487" t="n">
        <v>1</v>
      </c>
    </row>
    <row r="450488">
      <c r="A450488" t="inlineStr">
        <is>
          <t>groundsense</t>
        </is>
      </c>
      <c r="B450488" t="n">
        <v>1</v>
      </c>
    </row>
    <row r="450489">
      <c r="A450489" t="inlineStr">
        <is>
          <t>churchmoles</t>
        </is>
      </c>
      <c r="B450489" t="n">
        <v>1</v>
      </c>
    </row>
    <row r="450490">
      <c r="A450490" t="inlineStr">
        <is>
          <t>bumichis</t>
        </is>
      </c>
      <c r="B450490" t="n">
        <v>1</v>
      </c>
    </row>
    <row r="450491">
      <c r="A450491" t="inlineStr">
        <is>
          <t>exterminal</t>
        </is>
      </c>
      <c r="B450491" t="n">
        <v>1</v>
      </c>
    </row>
    <row r="450492">
      <c r="A450492" t="inlineStr">
        <is>
          <t>space—222nd</t>
        </is>
      </c>
      <c r="B450492" t="n">
        <v>1</v>
      </c>
    </row>
    <row r="450493">
      <c r="A450493" t="inlineStr">
        <is>
          <t>debtmen</t>
        </is>
      </c>
      <c r="B450493" t="n">
        <v>1</v>
      </c>
    </row>
    <row r="450494">
      <c r="A450494" t="inlineStr">
        <is>
          <t>bucksign</t>
        </is>
      </c>
      <c r="B450494" t="n">
        <v>1</v>
      </c>
    </row>
    <row r="450495">
      <c r="A450495" t="inlineStr">
        <is>
          <t>shiecall</t>
        </is>
      </c>
      <c r="B450495" t="n">
        <v>1</v>
      </c>
    </row>
    <row r="450496">
      <c r="A450496" t="inlineStr">
        <is>
          <t>sanaz</t>
        </is>
      </c>
      <c r="B450496" t="n">
        <v>1</v>
      </c>
    </row>
    <row r="450497">
      <c r="A450497" t="inlineStr">
        <is>
          <t>duffser</t>
        </is>
      </c>
      <c r="B450497" t="n">
        <v>1</v>
      </c>
    </row>
    <row r="450498">
      <c r="A450498" t="inlineStr">
        <is>
          <t>gentrim</t>
        </is>
      </c>
      <c r="B450498" t="n">
        <v>1</v>
      </c>
    </row>
    <row r="450499">
      <c r="A450499" t="inlineStr">
        <is>
          <t>hoesby</t>
        </is>
      </c>
      <c r="B450499" t="n">
        <v>1</v>
      </c>
    </row>
    <row r="450500">
      <c r="A450500" t="inlineStr">
        <is>
          <t>jackmamacas</t>
        </is>
      </c>
      <c r="B450500" t="n">
        <v>1</v>
      </c>
    </row>
    <row r="450501">
      <c r="A450501" t="inlineStr">
        <is>
          <t>yupitle</t>
        </is>
      </c>
      <c r="B450501" t="n">
        <v>1</v>
      </c>
    </row>
    <row r="450502">
      <c r="A450502" t="inlineStr">
        <is>
          <t>grizzini</t>
        </is>
      </c>
      <c r="B450502" t="n">
        <v>1</v>
      </c>
    </row>
    <row r="450503">
      <c r="A450503" t="inlineStr">
        <is>
          <t>electribale</t>
        </is>
      </c>
      <c r="B450503" t="n">
        <v>1</v>
      </c>
    </row>
    <row r="450504">
      <c r="A450504" t="inlineStr">
        <is>
          <t>alobby</t>
        </is>
      </c>
      <c r="B450504" t="n">
        <v>1</v>
      </c>
    </row>
    <row r="450505">
      <c r="A450505" t="inlineStr">
        <is>
          <t>rndr</t>
        </is>
      </c>
      <c r="B450505" t="n">
        <v>2</v>
      </c>
    </row>
    <row r="450506">
      <c r="A450506" t="inlineStr">
        <is>
          <t>dibath</t>
        </is>
      </c>
      <c r="B450506" t="n">
        <v>1</v>
      </c>
    </row>
    <row r="450507">
      <c r="A450507" t="inlineStr">
        <is>
          <t>ballgag</t>
        </is>
      </c>
      <c r="B450507" t="n">
        <v>1</v>
      </c>
    </row>
    <row r="450508">
      <c r="A450508" t="inlineStr">
        <is>
          <t>hautivan</t>
        </is>
      </c>
      <c r="B450508" t="n">
        <v>1</v>
      </c>
    </row>
    <row r="450509">
      <c r="A450509" t="inlineStr">
        <is>
          <t>carcotics</t>
        </is>
      </c>
      <c r="B450509" t="n">
        <v>1</v>
      </c>
    </row>
    <row r="450510">
      <c r="A450510" t="inlineStr">
        <is>
          <t>awizzen</t>
        </is>
      </c>
      <c r="B450510" t="n">
        <v>1</v>
      </c>
    </row>
    <row r="450511">
      <c r="A450511" t="inlineStr">
        <is>
          <t>skinspgs</t>
        </is>
      </c>
      <c r="B450511" t="n">
        <v>1</v>
      </c>
    </row>
    <row r="450512">
      <c r="A450512" t="inlineStr">
        <is>
          <t>slowaday</t>
        </is>
      </c>
      <c r="B450512" t="n">
        <v>1</v>
      </c>
    </row>
    <row r="450513">
      <c r="A450513" t="inlineStr">
        <is>
          <t>pantacular</t>
        </is>
      </c>
      <c r="B450513" t="n">
        <v>1</v>
      </c>
    </row>
    <row r="450514">
      <c r="A450514" t="inlineStr">
        <is>
          <t>caloutfitters</t>
        </is>
      </c>
      <c r="B450514" t="n">
        <v>1</v>
      </c>
    </row>
    <row r="450515">
      <c r="A450515" t="inlineStr">
        <is>
          <t>mintshallcutedathry</t>
        </is>
      </c>
      <c r="B450515" t="n">
        <v>1</v>
      </c>
    </row>
    <row r="450516">
      <c r="A450516" t="inlineStr">
        <is>
          <t>vereiden</t>
        </is>
      </c>
      <c r="B450516" t="n">
        <v>1</v>
      </c>
    </row>
    <row r="450517">
      <c r="A450517" t="inlineStr">
        <is>
          <t>downtomp</t>
        </is>
      </c>
      <c r="B450517" t="n">
        <v>1</v>
      </c>
    </row>
    <row r="450518">
      <c r="A450518" t="inlineStr">
        <is>
          <t>janatare</t>
        </is>
      </c>
      <c r="B450518" t="n">
        <v>1</v>
      </c>
    </row>
    <row r="450519">
      <c r="A450519" t="inlineStr">
        <is>
          <t>tefnumber</t>
        </is>
      </c>
      <c r="B450519" t="n">
        <v>1</v>
      </c>
    </row>
    <row r="450520">
      <c r="A450520" t="inlineStr">
        <is>
          <t>negerals</t>
        </is>
      </c>
      <c r="B450520" t="n">
        <v>1</v>
      </c>
    </row>
    <row r="450521">
      <c r="A450521" t="inlineStr">
        <is>
          <t>resistuhalf</t>
        </is>
      </c>
      <c r="B450521" t="n">
        <v>1</v>
      </c>
    </row>
    <row r="450522">
      <c r="A450522" t="inlineStr">
        <is>
          <t>snowjoyswastapple</t>
        </is>
      </c>
      <c r="B450522" t="n">
        <v>1</v>
      </c>
    </row>
    <row r="450523">
      <c r="A450523" t="inlineStr">
        <is>
          <t>bigpropro</t>
        </is>
      </c>
      <c r="B450523" t="n">
        <v>1</v>
      </c>
    </row>
    <row r="450524">
      <c r="A450524" t="inlineStr">
        <is>
          <t>askingsoft</t>
        </is>
      </c>
      <c r="B450524" t="n">
        <v>1</v>
      </c>
    </row>
    <row r="450525">
      <c r="A450525" t="inlineStr">
        <is>
          <t>ikestorm</t>
        </is>
      </c>
      <c r="B450525" t="n">
        <v>1</v>
      </c>
    </row>
    <row r="450526">
      <c r="A450526" t="inlineStr">
        <is>
          <t>hirschtv</t>
        </is>
      </c>
      <c r="B450526" t="n">
        <v>1</v>
      </c>
    </row>
    <row r="450527">
      <c r="A450527" t="inlineStr">
        <is>
          <t>thanconsumingollywoodvisors</t>
        </is>
      </c>
      <c r="B450527" t="n">
        <v>1</v>
      </c>
    </row>
    <row r="450528">
      <c r="A450528" t="inlineStr">
        <is>
          <t>puffyzombie</t>
        </is>
      </c>
      <c r="B450528" t="n">
        <v>1</v>
      </c>
    </row>
    <row r="450529">
      <c r="A450529" t="inlineStr">
        <is>
          <t>codiscovery</t>
        </is>
      </c>
      <c r="B450529" t="n">
        <v>1</v>
      </c>
    </row>
    <row r="450530">
      <c r="A450530" t="inlineStr">
        <is>
          <t>hacerite</t>
        </is>
      </c>
      <c r="B450530" t="n">
        <v>1</v>
      </c>
    </row>
    <row r="450531">
      <c r="A450531" t="inlineStr">
        <is>
          <t>weinwalds</t>
        </is>
      </c>
      <c r="B450531" t="n">
        <v>1</v>
      </c>
    </row>
    <row r="450532">
      <c r="A450532" t="inlineStr">
        <is>
          <t>hacerites</t>
        </is>
      </c>
      <c r="B450532" t="n">
        <v>1</v>
      </c>
    </row>
    <row r="450533">
      <c r="A450533" t="inlineStr">
        <is>
          <t>nabataean</t>
        </is>
      </c>
      <c r="B450533" t="n">
        <v>3</v>
      </c>
    </row>
    <row r="450534">
      <c r="A450534" t="inlineStr">
        <is>
          <t>genderfulness</t>
        </is>
      </c>
      <c r="B450534" t="n">
        <v>1</v>
      </c>
    </row>
    <row r="450535">
      <c r="A450535" t="inlineStr">
        <is>
          <t>shouldhang</t>
        </is>
      </c>
      <c r="B450535" t="n">
        <v>1</v>
      </c>
    </row>
    <row r="450536">
      <c r="A450536" t="inlineStr">
        <is>
          <t>purokim</t>
        </is>
      </c>
      <c r="B450536" t="n">
        <v>1</v>
      </c>
    </row>
    <row r="450537">
      <c r="A450537" t="inlineStr">
        <is>
          <t>wygo</t>
        </is>
      </c>
      <c r="B450537" t="n">
        <v>1</v>
      </c>
    </row>
    <row r="450538">
      <c r="A450538" t="inlineStr">
        <is>
          <t>riewebel</t>
        </is>
      </c>
      <c r="B450538" t="n">
        <v>1</v>
      </c>
    </row>
    <row r="450539">
      <c r="A450539" t="inlineStr">
        <is>
          <t>thwomp</t>
        </is>
      </c>
      <c r="B450539" t="n">
        <v>1</v>
      </c>
    </row>
    <row r="450540">
      <c r="A450540" t="inlineStr">
        <is>
          <t>niggera</t>
        </is>
      </c>
      <c r="B450540" t="n">
        <v>1</v>
      </c>
    </row>
    <row r="450541">
      <c r="A450541" t="inlineStr">
        <is>
          <t>kempa­co</t>
        </is>
      </c>
      <c r="B450541" t="n">
        <v>1</v>
      </c>
    </row>
    <row r="450542">
      <c r="A450542" t="inlineStr">
        <is>
          <t>shelfongeh</t>
        </is>
      </c>
      <c r="B450542" t="n">
        <v>1</v>
      </c>
    </row>
    <row r="450543">
      <c r="A450543" t="inlineStr">
        <is>
          <t>primiessing</t>
        </is>
      </c>
      <c r="B450543" t="n">
        <v>1</v>
      </c>
    </row>
    <row r="450544">
      <c r="A450544" t="inlineStr">
        <is>
          <t>soddder</t>
        </is>
      </c>
      <c r="B450544" t="n">
        <v>1</v>
      </c>
    </row>
    <row r="450545">
      <c r="A450545" t="inlineStr">
        <is>
          <t>ecclesian</t>
        </is>
      </c>
      <c r="B450545" t="n">
        <v>1</v>
      </c>
    </row>
    <row r="450546">
      <c r="A450546" t="inlineStr">
        <is>
          <t>theecologizations</t>
        </is>
      </c>
      <c r="B450546" t="n">
        <v>1</v>
      </c>
    </row>
    <row r="450547">
      <c r="A450547" t="inlineStr">
        <is>
          <t>vida—all</t>
        </is>
      </c>
      <c r="B450547" t="n">
        <v>1</v>
      </c>
    </row>
    <row r="450548">
      <c r="A450548" t="inlineStr">
        <is>
          <t>storri—strayed</t>
        </is>
      </c>
      <c r="B450548" t="n">
        <v>1</v>
      </c>
    </row>
    <row r="450549">
      <c r="A450549" t="inlineStr">
        <is>
          <t>warral</t>
        </is>
      </c>
      <c r="B450549" t="n">
        <v>1</v>
      </c>
    </row>
    <row r="450550">
      <c r="A450550" t="inlineStr">
        <is>
          <t>cottented</t>
        </is>
      </c>
      <c r="B450550" t="n">
        <v>1</v>
      </c>
    </row>
    <row r="450551">
      <c r="A450551" t="inlineStr">
        <is>
          <t>cuirassi</t>
        </is>
      </c>
      <c r="B450551" t="n">
        <v>1</v>
      </c>
    </row>
    <row r="450552">
      <c r="A450552" t="inlineStr">
        <is>
          <t>romanities</t>
        </is>
      </c>
      <c r="B450552" t="n">
        <v>1</v>
      </c>
    </row>
    <row r="450553">
      <c r="A450553" t="inlineStr">
        <is>
          <t>readsibus</t>
        </is>
      </c>
      <c r="B450553" t="n">
        <v>1</v>
      </c>
    </row>
    <row r="450554">
      <c r="A450554" t="inlineStr">
        <is>
          <t>animbous</t>
        </is>
      </c>
      <c r="B450554" t="n">
        <v>1</v>
      </c>
    </row>
    <row r="450555">
      <c r="A450555" t="inlineStr">
        <is>
          <t>secremely</t>
        </is>
      </c>
      <c r="B450555" t="n">
        <v>1</v>
      </c>
    </row>
    <row r="450556">
      <c r="A450556" t="inlineStr">
        <is>
          <t>formsthevonamone</t>
        </is>
      </c>
      <c r="B450556" t="n">
        <v>1</v>
      </c>
    </row>
    <row r="450557">
      <c r="A450557" t="inlineStr">
        <is>
          <t>ĵaz</t>
        </is>
      </c>
      <c r="B450557" t="n">
        <v>1</v>
      </c>
    </row>
    <row r="450558">
      <c r="A450558" t="inlineStr">
        <is>
          <t>trabdan</t>
        </is>
      </c>
      <c r="B450558" t="n">
        <v>1</v>
      </c>
    </row>
    <row r="450559">
      <c r="A450559" t="inlineStr">
        <is>
          <t>cnenusa</t>
        </is>
      </c>
      <c r="B450559" t="n">
        <v>1</v>
      </c>
    </row>
    <row r="450560">
      <c r="A450560" t="inlineStr">
        <is>
          <t>eigelates</t>
        </is>
      </c>
      <c r="B450560" t="n">
        <v>1</v>
      </c>
    </row>
    <row r="450561">
      <c r="A450561" t="inlineStr">
        <is>
          <t>§116</t>
        </is>
      </c>
      <c r="B450561" t="n">
        <v>1</v>
      </c>
    </row>
    <row r="450562">
      <c r="A450562" t="inlineStr">
        <is>
          <t>almostthe</t>
        </is>
      </c>
      <c r="B450562" t="n">
        <v>1</v>
      </c>
    </row>
    <row r="450563">
      <c r="A450563" t="inlineStr">
        <is>
          <t>throughnyll</t>
        </is>
      </c>
      <c r="B450563" t="n">
        <v>1</v>
      </c>
    </row>
    <row r="450564">
      <c r="A450564" t="inlineStr">
        <is>
          <t>eeene</t>
        </is>
      </c>
      <c r="B450564" t="n">
        <v>1</v>
      </c>
    </row>
    <row r="450565">
      <c r="A450565" t="inlineStr">
        <is>
          <t>ithic</t>
        </is>
      </c>
      <c r="B450565" t="n">
        <v>1</v>
      </c>
    </row>
    <row r="450566">
      <c r="A450566" t="inlineStr">
        <is>
          <t>entrakinment</t>
        </is>
      </c>
      <c r="B450566" t="n">
        <v>1</v>
      </c>
    </row>
    <row r="450567">
      <c r="A450567" t="inlineStr">
        <is>
          <t>eeneibus</t>
        </is>
      </c>
      <c r="B450567" t="n">
        <v>1</v>
      </c>
    </row>
    <row r="450568">
      <c r="A450568" t="inlineStr">
        <is>
          <t>unthroated</t>
        </is>
      </c>
      <c r="B450568" t="n">
        <v>1</v>
      </c>
    </row>
    <row r="450569">
      <c r="A450569" t="inlineStr">
        <is>
          <t>einsrō</t>
        </is>
      </c>
      <c r="B450569" t="n">
        <v>1</v>
      </c>
    </row>
    <row r="450570">
      <c r="A450570" t="inlineStr">
        <is>
          <t>taykaur</t>
        </is>
      </c>
      <c r="B450570" t="n">
        <v>1</v>
      </c>
    </row>
    <row r="450571">
      <c r="A450571" t="inlineStr">
        <is>
          <t>amphatheja</t>
        </is>
      </c>
      <c r="B450571" t="n">
        <v>1</v>
      </c>
    </row>
    <row r="450572">
      <c r="A450572" t="inlineStr">
        <is>
          <t>vrija</t>
        </is>
      </c>
      <c r="B450572" t="n">
        <v>1</v>
      </c>
    </row>
    <row r="450573">
      <c r="A450573" t="inlineStr">
        <is>
          <t>eigeles</t>
        </is>
      </c>
      <c r="B450573" t="n">
        <v>1</v>
      </c>
    </row>
    <row r="450574">
      <c r="A450574" t="inlineStr">
        <is>
          <t>oghhu</t>
        </is>
      </c>
      <c r="B450574" t="n">
        <v>1</v>
      </c>
    </row>
    <row r="450575">
      <c r="A450575" t="inlineStr">
        <is>
          <t>frenchnounente</t>
        </is>
      </c>
      <c r="B450575" t="n">
        <v>1</v>
      </c>
    </row>
    <row r="450576">
      <c r="A450576" t="inlineStr">
        <is>
          <t>eemuin</t>
        </is>
      </c>
      <c r="B450576" t="n">
        <v>1</v>
      </c>
    </row>
    <row r="450577">
      <c r="A450577" t="inlineStr">
        <is>
          <t>thanksssystem</t>
        </is>
      </c>
      <c r="B450577" t="n">
        <v>1</v>
      </c>
    </row>
    <row r="450578">
      <c r="A450578" t="inlineStr">
        <is>
          <t>eieos</t>
        </is>
      </c>
      <c r="B450578" t="n">
        <v>2</v>
      </c>
    </row>
    <row r="450579">
      <c r="A450579" t="inlineStr">
        <is>
          <t>thybugae</t>
        </is>
      </c>
      <c r="B450579" t="n">
        <v>1</v>
      </c>
    </row>
    <row r="450580">
      <c r="A450580" t="inlineStr">
        <is>
          <t>weuuuu</t>
        </is>
      </c>
      <c r="B450580" t="n">
        <v>1</v>
      </c>
    </row>
    <row r="450581">
      <c r="A450581" t="inlineStr">
        <is>
          <t>souzitrics</t>
        </is>
      </c>
      <c r="B450581" t="n">
        <v>1</v>
      </c>
    </row>
    <row r="450582">
      <c r="A450582" t="inlineStr">
        <is>
          <t>hero000</t>
        </is>
      </c>
      <c r="B450582" t="n">
        <v>1</v>
      </c>
    </row>
    <row r="450583">
      <c r="A450583" t="inlineStr">
        <is>
          <t>normocraft</t>
        </is>
      </c>
      <c r="B450583" t="n">
        <v>1</v>
      </c>
    </row>
    <row r="450584">
      <c r="A450584" t="inlineStr">
        <is>
          <t>antituminally</t>
        </is>
      </c>
      <c r="B450584" t="n">
        <v>1</v>
      </c>
    </row>
    <row r="450585">
      <c r="A450585" t="inlineStr">
        <is>
          <t>lemmiuria</t>
        </is>
      </c>
      <c r="B450585" t="n">
        <v>1</v>
      </c>
    </row>
    <row r="450586">
      <c r="A450586" t="inlineStr">
        <is>
          <t>vomit000community</t>
        </is>
      </c>
      <c r="B450586" t="n">
        <v>1</v>
      </c>
    </row>
    <row r="450587">
      <c r="A450587" t="inlineStr">
        <is>
          <t>hampsuing</t>
        </is>
      </c>
      <c r="B450587" t="n">
        <v>1</v>
      </c>
    </row>
    <row r="450588">
      <c r="A450588" t="inlineStr">
        <is>
          <t>companybut</t>
        </is>
      </c>
      <c r="B450588" t="n">
        <v>1</v>
      </c>
    </row>
    <row r="450589">
      <c r="A450589" t="inlineStr">
        <is>
          <t>avklater</t>
        </is>
      </c>
      <c r="B450589" t="n">
        <v>1</v>
      </c>
    </row>
    <row r="450590">
      <c r="A450590" t="inlineStr">
        <is>
          <t>thoseunknownsac</t>
        </is>
      </c>
      <c r="B450590" t="n">
        <v>1</v>
      </c>
    </row>
    <row r="450591">
      <c r="A450591" t="inlineStr">
        <is>
          <t>agincourts</t>
        </is>
      </c>
      <c r="B450591" t="n">
        <v>1</v>
      </c>
    </row>
    <row r="450592">
      <c r="A450592" t="inlineStr">
        <is>
          <t>antibuffedunseemote</t>
        </is>
      </c>
      <c r="B450592" t="n">
        <v>1</v>
      </c>
    </row>
    <row r="450593">
      <c r="A450593" t="inlineStr">
        <is>
          <t>ultifiu</t>
        </is>
      </c>
      <c r="B450593" t="n">
        <v>1</v>
      </c>
    </row>
    <row r="450594">
      <c r="A450594" t="inlineStr">
        <is>
          <t>astroboy</t>
        </is>
      </c>
      <c r="B450594" t="n">
        <v>2</v>
      </c>
    </row>
    <row r="450595">
      <c r="A450595" t="inlineStr">
        <is>
          <t>slurbed</t>
        </is>
      </c>
      <c r="B450595" t="n">
        <v>1</v>
      </c>
    </row>
    <row r="450596">
      <c r="A450596" t="inlineStr">
        <is>
          <t>hvsun</t>
        </is>
      </c>
      <c r="B450596" t="n">
        <v>1</v>
      </c>
    </row>
    <row r="450597">
      <c r="A450597" t="inlineStr">
        <is>
          <t>iamjheimeros</t>
        </is>
      </c>
      <c r="B450597" t="n">
        <v>1</v>
      </c>
    </row>
    <row r="450598">
      <c r="A450598" t="inlineStr">
        <is>
          <t>coderbrilliantman</t>
        </is>
      </c>
      <c r="B450598" t="n">
        <v>1</v>
      </c>
    </row>
    <row r="450599">
      <c r="A450599" t="inlineStr">
        <is>
          <t>jimgae</t>
        </is>
      </c>
      <c r="B450599" t="n">
        <v>1</v>
      </c>
    </row>
    <row r="450600">
      <c r="A450600" t="inlineStr">
        <is>
          <t>skyunvolt</t>
        </is>
      </c>
      <c r="B450600" t="n">
        <v>1</v>
      </c>
    </row>
    <row r="450601">
      <c r="A450601" t="inlineStr">
        <is>
          <t>gaeen</t>
        </is>
      </c>
      <c r="B450601" t="n">
        <v>1</v>
      </c>
    </row>
    <row r="450602">
      <c r="A450602" t="inlineStr">
        <is>
          <t>t21st</t>
        </is>
      </c>
      <c r="B450602" t="n">
        <v>1</v>
      </c>
    </row>
    <row r="450603">
      <c r="A450603" t="inlineStr">
        <is>
          <t>poene</t>
        </is>
      </c>
      <c r="B450603" t="n">
        <v>1</v>
      </c>
    </row>
    <row r="450604">
      <c r="A450604" t="inlineStr">
        <is>
          <t>orgwikipoint5</t>
        </is>
      </c>
      <c r="B450604" t="n">
        <v>1</v>
      </c>
    </row>
    <row r="450605">
      <c r="A450605" t="inlineStr">
        <is>
          <t>warstein—2017</t>
        </is>
      </c>
      <c r="B450605" t="n">
        <v>1</v>
      </c>
    </row>
    <row r="450606">
      <c r="A450606" t="inlineStr">
        <is>
          <t>httpsonuponreaction</t>
        </is>
      </c>
      <c r="B450606" t="n">
        <v>1</v>
      </c>
    </row>
    <row r="450607">
      <c r="A450607" t="inlineStr">
        <is>
          <t>withndc</t>
        </is>
      </c>
      <c r="B450607" t="n">
        <v>1</v>
      </c>
    </row>
    <row r="450608">
      <c r="A450608" t="inlineStr">
        <is>
          <t>trering</t>
        </is>
      </c>
      <c r="B450608" t="n">
        <v>1</v>
      </c>
    </row>
    <row r="450609">
      <c r="A450609" t="inlineStr">
        <is>
          <t>econclusion</t>
        </is>
      </c>
      <c r="B450609" t="n">
        <v>1</v>
      </c>
    </row>
    <row r="450610">
      <c r="A450610" t="inlineStr">
        <is>
          <t>bloganyway</t>
        </is>
      </c>
      <c r="B450610" t="n">
        <v>1</v>
      </c>
    </row>
    <row r="450611">
      <c r="A450611" t="inlineStr">
        <is>
          <t>antisquirks</t>
        </is>
      </c>
      <c r="B450611" t="n">
        <v>1</v>
      </c>
    </row>
    <row r="450612">
      <c r="A450612" t="inlineStr">
        <is>
          <t>mewoi</t>
        </is>
      </c>
      <c r="B450612" t="n">
        <v>1</v>
      </c>
    </row>
    <row r="450613">
      <c r="A450613" t="inlineStr">
        <is>
          <t>comquestions156246</t>
        </is>
      </c>
      <c r="B450613" t="n">
        <v>1</v>
      </c>
    </row>
    <row r="450614">
      <c r="A450614" t="inlineStr">
        <is>
          <t>fredatch</t>
        </is>
      </c>
      <c r="B450614" t="n">
        <v>1</v>
      </c>
    </row>
    <row r="450615">
      <c r="A450615" t="inlineStr">
        <is>
          <t>tiongano</t>
        </is>
      </c>
      <c r="B450615" t="n">
        <v>1</v>
      </c>
    </row>
    <row r="450616">
      <c r="A450616" t="inlineStr">
        <is>
          <t>onlity</t>
        </is>
      </c>
      <c r="B450616" t="n">
        <v>1</v>
      </c>
    </row>
    <row r="450617">
      <c r="A450617" t="inlineStr">
        <is>
          <t>orgwikipoint6</t>
        </is>
      </c>
      <c r="B450617" t="n">
        <v>1</v>
      </c>
    </row>
    <row r="450618">
      <c r="A450618" t="inlineStr">
        <is>
          <t>1581ok</t>
        </is>
      </c>
      <c r="B450618" t="n">
        <v>1</v>
      </c>
    </row>
    <row r="450619">
      <c r="A450619" t="inlineStr">
        <is>
          <t>pontes00</t>
        </is>
      </c>
      <c r="B450619" t="n">
        <v>1</v>
      </c>
    </row>
    <row r="450620">
      <c r="A450620" t="inlineStr">
        <is>
          <t>wilkesfreck</t>
        </is>
      </c>
      <c r="B450620" t="n">
        <v>1</v>
      </c>
    </row>
    <row r="450621">
      <c r="A450621" t="inlineStr">
        <is>
          <t>prebarracked</t>
        </is>
      </c>
      <c r="B450621" t="n">
        <v>1</v>
      </c>
    </row>
    <row r="450622">
      <c r="A450622" t="inlineStr">
        <is>
          <t>constantby</t>
        </is>
      </c>
      <c r="B450622" t="n">
        <v>1</v>
      </c>
    </row>
    <row r="450623">
      <c r="A450623" t="inlineStr">
        <is>
          <t>released01</t>
        </is>
      </c>
      <c r="B450623" t="n">
        <v>1</v>
      </c>
    </row>
    <row r="450624">
      <c r="A450624" t="inlineStr">
        <is>
          <t>joyney</t>
        </is>
      </c>
      <c r="B450624" t="n">
        <v>1</v>
      </c>
    </row>
    <row r="450625">
      <c r="A450625" t="inlineStr">
        <is>
          <t>jifreberg</t>
        </is>
      </c>
      <c r="B450625" t="n">
        <v>1</v>
      </c>
    </row>
    <row r="450626">
      <c r="A450626" t="inlineStr">
        <is>
          <t>pourich</t>
        </is>
      </c>
      <c r="B450626" t="n">
        <v>1</v>
      </c>
    </row>
    <row r="450627">
      <c r="A450627" t="inlineStr">
        <is>
          <t>tevsa</t>
        </is>
      </c>
      <c r="B450627" t="n">
        <v>1</v>
      </c>
    </row>
    <row r="450628">
      <c r="A450628" t="inlineStr">
        <is>
          <t>razphangs</t>
        </is>
      </c>
      <c r="B450628" t="n">
        <v>1</v>
      </c>
    </row>
    <row r="450629">
      <c r="A450629" t="inlineStr">
        <is>
          <t>undvarian</t>
        </is>
      </c>
      <c r="B450629" t="n">
        <v>1</v>
      </c>
    </row>
    <row r="450630">
      <c r="A450630" t="inlineStr">
        <is>
          <t>prearon</t>
        </is>
      </c>
      <c r="B450630" t="n">
        <v>1</v>
      </c>
    </row>
    <row r="450631">
      <c r="A450631" t="inlineStr">
        <is>
          <t>thomasapr</t>
        </is>
      </c>
      <c r="B450631" t="n">
        <v>1</v>
      </c>
    </row>
    <row r="450632">
      <c r="A450632" t="inlineStr">
        <is>
          <t>lowistically</t>
        </is>
      </c>
      <c r="B450632" t="n">
        <v>1</v>
      </c>
    </row>
    <row r="450633">
      <c r="A450633" t="inlineStr">
        <is>
          <t>rouflot</t>
        </is>
      </c>
      <c r="B450633" t="n">
        <v>1</v>
      </c>
    </row>
    <row r="450634">
      <c r="A450634" t="inlineStr">
        <is>
          <t>cuttlefishzz</t>
        </is>
      </c>
      <c r="B450634" t="n">
        <v>1</v>
      </c>
    </row>
    <row r="450635">
      <c r="A450635" t="inlineStr">
        <is>
          <t>nohb</t>
        </is>
      </c>
      <c r="B450635" t="n">
        <v>1</v>
      </c>
    </row>
    <row r="450636">
      <c r="A450636" t="inlineStr">
        <is>
          <t>laputas</t>
        </is>
      </c>
      <c r="B450636" t="n">
        <v>1</v>
      </c>
    </row>
    <row r="450637">
      <c r="A450637" t="inlineStr">
        <is>
          <t>jaidens</t>
        </is>
      </c>
      <c r="B450637" t="n">
        <v>1</v>
      </c>
    </row>
    <row r="450638">
      <c r="A450638" t="inlineStr">
        <is>
          <t>aporegate</t>
        </is>
      </c>
      <c r="B450638" t="n">
        <v>1</v>
      </c>
    </row>
    <row r="450639">
      <c r="A450639" t="inlineStr">
        <is>
          <t>norghurahs</t>
        </is>
      </c>
      <c r="B450639" t="n">
        <v>1</v>
      </c>
    </row>
    <row r="450640">
      <c r="A450640" t="inlineStr">
        <is>
          <t>powent</t>
        </is>
      </c>
      <c r="B450640" t="n">
        <v>1</v>
      </c>
    </row>
    <row r="450641">
      <c r="A450641" t="inlineStr">
        <is>
          <t>biggs_</t>
        </is>
      </c>
      <c r="B450641" t="n">
        <v>1</v>
      </c>
    </row>
    <row r="450642">
      <c r="A450642" t="inlineStr">
        <is>
          <t>hitchard</t>
        </is>
      </c>
      <c r="B450642" t="n">
        <v>1</v>
      </c>
    </row>
    <row r="450643">
      <c r="A450643" t="inlineStr">
        <is>
          <t>dakino</t>
        </is>
      </c>
      <c r="B450643" t="n">
        <v>1</v>
      </c>
    </row>
    <row r="450644">
      <c r="A450644" t="inlineStr">
        <is>
          <t>garch1</t>
        </is>
      </c>
      <c r="B450644" t="n">
        <v>1</v>
      </c>
    </row>
    <row r="450645">
      <c r="A450645" t="inlineStr">
        <is>
          <t>panhes</t>
        </is>
      </c>
      <c r="B450645" t="n">
        <v>1</v>
      </c>
    </row>
    <row r="450646">
      <c r="A450646" t="inlineStr">
        <is>
          <t>saoquel</t>
        </is>
      </c>
      <c r="B450646" t="n">
        <v>1</v>
      </c>
    </row>
    <row r="450647">
      <c r="A450647" t="inlineStr">
        <is>
          <t>keghi</t>
        </is>
      </c>
      <c r="B450647" t="n">
        <v>1</v>
      </c>
    </row>
    <row r="450648">
      <c r="A450648" t="inlineStr">
        <is>
          <t>deboth</t>
        </is>
      </c>
      <c r="B450648" t="n">
        <v>1</v>
      </c>
    </row>
    <row r="450649">
      <c r="A450649" t="inlineStr">
        <is>
          <t>bondmasters</t>
        </is>
      </c>
      <c r="B450649" t="n">
        <v>1</v>
      </c>
    </row>
    <row r="450650">
      <c r="A450650" t="inlineStr">
        <is>
          <t>raverse</t>
        </is>
      </c>
      <c r="B450650" t="n">
        <v>1</v>
      </c>
    </row>
    <row r="450651">
      <c r="A450651" t="inlineStr">
        <is>
          <t>tullion</t>
        </is>
      </c>
      <c r="B450651" t="n">
        <v>3</v>
      </c>
    </row>
    <row r="450652">
      <c r="A450652" t="inlineStr">
        <is>
          <t>diequinn</t>
        </is>
      </c>
      <c r="B450652" t="n">
        <v>1</v>
      </c>
    </row>
    <row r="450653">
      <c r="A450653" t="inlineStr">
        <is>
          <t>bresloveds</t>
        </is>
      </c>
      <c r="B450653" t="n">
        <v>1</v>
      </c>
    </row>
    <row r="450654">
      <c r="A450654" t="inlineStr">
        <is>
          <t>carmarker</t>
        </is>
      </c>
      <c r="B450654" t="n">
        <v>1</v>
      </c>
    </row>
    <row r="450655">
      <c r="A450655" t="inlineStr">
        <is>
          <t>tanyuuummer</t>
        </is>
      </c>
      <c r="B450655" t="n">
        <v>1</v>
      </c>
    </row>
    <row r="450656">
      <c r="A450656" t="inlineStr">
        <is>
          <t>otge</t>
        </is>
      </c>
      <c r="B450656" t="n">
        <v>1</v>
      </c>
    </row>
    <row r="450657">
      <c r="A450657" t="inlineStr">
        <is>
          <t xml:space="preserve"> finding</t>
        </is>
      </c>
      <c r="B450657" t="n">
        <v>1</v>
      </c>
    </row>
    <row r="450658">
      <c r="A450658" t="inlineStr">
        <is>
          <t>hindeee</t>
        </is>
      </c>
      <c r="B450658" t="n">
        <v>1</v>
      </c>
    </row>
    <row r="450659">
      <c r="A450659" t="inlineStr">
        <is>
          <t>aldeboom</t>
        </is>
      </c>
      <c r="B450659" t="n">
        <v>1</v>
      </c>
    </row>
    <row r="450660">
      <c r="A450660" t="inlineStr">
        <is>
          <t>distasty</t>
        </is>
      </c>
      <c r="B450660" t="n">
        <v>1</v>
      </c>
    </row>
    <row r="450661">
      <c r="A450661" t="inlineStr">
        <is>
          <t>wramenous</t>
        </is>
      </c>
      <c r="B450661" t="n">
        <v>1</v>
      </c>
    </row>
    <row r="450662">
      <c r="A450662" t="inlineStr">
        <is>
          <t>weinaz</t>
        </is>
      </c>
      <c r="B450662" t="n">
        <v>1</v>
      </c>
    </row>
    <row r="450663">
      <c r="A450663" t="inlineStr">
        <is>
          <t>uuskuri</t>
        </is>
      </c>
      <c r="B450663" t="n">
        <v>1</v>
      </c>
    </row>
    <row r="450664">
      <c r="A450664" t="inlineStr">
        <is>
          <t>myann</t>
        </is>
      </c>
      <c r="B450664" t="n">
        <v>1</v>
      </c>
    </row>
    <row r="450665">
      <c r="A450665" t="inlineStr">
        <is>
          <t>feveramines</t>
        </is>
      </c>
      <c r="B450665" t="n">
        <v>1</v>
      </c>
    </row>
    <row r="450666">
      <c r="A450666" t="inlineStr">
        <is>
          <t>ldmblas</t>
        </is>
      </c>
      <c r="B450666" t="n">
        <v>1</v>
      </c>
    </row>
    <row r="450667">
      <c r="A450667" t="inlineStr">
        <is>
          <t>obiowitz</t>
        </is>
      </c>
      <c r="B450667" t="n">
        <v>1</v>
      </c>
    </row>
    <row r="450668">
      <c r="A450668" t="inlineStr">
        <is>
          <t>paidout</t>
        </is>
      </c>
      <c r="B450668" t="n">
        <v>1</v>
      </c>
    </row>
    <row r="450669">
      <c r="A450669" t="inlineStr">
        <is>
          <t>attacks—then</t>
        </is>
      </c>
      <c r="B450669" t="n">
        <v>1</v>
      </c>
    </row>
    <row r="450670">
      <c r="A450670" t="inlineStr">
        <is>
          <t>lovelistparticipant</t>
        </is>
      </c>
      <c r="B450670" t="n">
        <v>1</v>
      </c>
    </row>
    <row r="450671">
      <c r="A450671" t="inlineStr">
        <is>
          <t>discomfort—and</t>
        </is>
      </c>
      <c r="B450671" t="n">
        <v>1</v>
      </c>
    </row>
    <row r="450672">
      <c r="A450672" t="inlineStr">
        <is>
          <t>companyphd</t>
        </is>
      </c>
      <c r="B450672" t="n">
        <v>1</v>
      </c>
    </row>
    <row r="450673">
      <c r="A450673" t="inlineStr">
        <is>
          <t>kriegsmassellag</t>
        </is>
      </c>
      <c r="B450673" t="n">
        <v>1</v>
      </c>
    </row>
    <row r="450674">
      <c r="A450674" t="inlineStr">
        <is>
          <t>maranoday</t>
        </is>
      </c>
      <c r="B450674" t="n">
        <v>1</v>
      </c>
    </row>
    <row r="450675">
      <c r="A450675" t="inlineStr">
        <is>
          <t>kindsable</t>
        </is>
      </c>
      <c r="B450675" t="n">
        <v>1</v>
      </c>
    </row>
    <row r="450676">
      <c r="A450676" t="inlineStr">
        <is>
          <t>kgaudio</t>
        </is>
      </c>
      <c r="B450676" t="n">
        <v>1</v>
      </c>
    </row>
    <row r="450677">
      <c r="A450677" t="inlineStr">
        <is>
          <t>pertuples</t>
        </is>
      </c>
      <c r="B450677" t="n">
        <v>1</v>
      </c>
    </row>
    <row r="450678">
      <c r="A450678" t="inlineStr">
        <is>
          <t>publicwiki</t>
        </is>
      </c>
      <c r="B450678" t="n">
        <v>1</v>
      </c>
    </row>
    <row r="450679">
      <c r="A450679" t="inlineStr">
        <is>
          <t>quadrocessors</t>
        </is>
      </c>
      <c r="B450679" t="n">
        <v>1</v>
      </c>
    </row>
    <row r="450680">
      <c r="A450680" t="inlineStr">
        <is>
          <t>v4e</t>
        </is>
      </c>
      <c r="B450680" t="n">
        <v>1</v>
      </c>
    </row>
    <row r="450681">
      <c r="A450681" t="inlineStr">
        <is>
          <t>touest</t>
        </is>
      </c>
      <c r="B450681" t="n">
        <v>1</v>
      </c>
    </row>
    <row r="450682">
      <c r="A450682" t="inlineStr">
        <is>
          <t>glyposioering</t>
        </is>
      </c>
      <c r="B450682" t="n">
        <v>1</v>
      </c>
    </row>
    <row r="450683">
      <c r="A450683" t="inlineStr">
        <is>
          <t>consotropisol</t>
        </is>
      </c>
      <c r="B450683" t="n">
        <v>1</v>
      </c>
    </row>
    <row r="450684">
      <c r="A450684" t="inlineStr">
        <is>
          <t>sokogen</t>
        </is>
      </c>
      <c r="B450684" t="n">
        <v>1</v>
      </c>
    </row>
    <row r="450685">
      <c r="A450685" t="inlineStr">
        <is>
          <t>tparallel</t>
        </is>
      </c>
      <c r="B450685" t="n">
        <v>1</v>
      </c>
    </row>
    <row r="450686">
      <c r="A450686" t="inlineStr">
        <is>
          <t>artmitov</t>
        </is>
      </c>
      <c r="B450686" t="n">
        <v>1</v>
      </c>
    </row>
    <row r="450687">
      <c r="A450687" t="inlineStr">
        <is>
          <t>againstfields</t>
        </is>
      </c>
      <c r="B450687" t="n">
        <v>1</v>
      </c>
    </row>
    <row r="450688">
      <c r="A450688" t="inlineStr">
        <is>
          <t>multisampled</t>
        </is>
      </c>
      <c r="B450688" t="n">
        <v>1</v>
      </c>
    </row>
    <row r="450689">
      <c r="A450689" t="inlineStr">
        <is>
          <t>12000msec</t>
        </is>
      </c>
      <c r="B450689" t="n">
        <v>1</v>
      </c>
    </row>
    <row r="450690">
      <c r="A450690" t="inlineStr">
        <is>
          <t>kinophilia</t>
        </is>
      </c>
      <c r="B450690" t="n">
        <v>1</v>
      </c>
    </row>
    <row r="450691">
      <c r="A450691" t="inlineStr">
        <is>
          <t>cl_subpace</t>
        </is>
      </c>
      <c r="B450691" t="n">
        <v>1</v>
      </c>
    </row>
    <row r="450692">
      <c r="A450692" t="inlineStr">
        <is>
          <t>andassment</t>
        </is>
      </c>
      <c r="B450692" t="n">
        <v>1</v>
      </c>
    </row>
    <row r="450693">
      <c r="A450693" t="inlineStr">
        <is>
          <t>schecklenberger</t>
        </is>
      </c>
      <c r="B450693" t="n">
        <v>1</v>
      </c>
    </row>
    <row r="450694">
      <c r="A450694" t="inlineStr">
        <is>
          <t>203318</t>
        </is>
      </c>
      <c r="B450694" t="n">
        <v>1</v>
      </c>
    </row>
    <row r="450695">
      <c r="A450695" t="inlineStr">
        <is>
          <t>ignizio</t>
        </is>
      </c>
      <c r="B450695" t="n">
        <v>1</v>
      </c>
    </row>
    <row r="450696">
      <c r="A450696" t="inlineStr">
        <is>
          <t>scimored</t>
        </is>
      </c>
      <c r="B450696" t="n">
        <v>1</v>
      </c>
    </row>
    <row r="450697">
      <c r="A450697" t="inlineStr">
        <is>
          <t>cronfileunits</t>
        </is>
      </c>
      <c r="B450697" t="n">
        <v>1</v>
      </c>
    </row>
    <row r="450698">
      <c r="A450698" t="inlineStr">
        <is>
          <t>tocopson</t>
        </is>
      </c>
      <c r="B450698" t="n">
        <v>1</v>
      </c>
    </row>
    <row r="450699">
      <c r="A450699" t="inlineStr">
        <is>
          <t>chafash</t>
        </is>
      </c>
      <c r="B450699" t="n">
        <v>1</v>
      </c>
    </row>
    <row r="450700">
      <c r="A450700" t="inlineStr">
        <is>
          <t>peihij</t>
        </is>
      </c>
      <c r="B450700" t="n">
        <v>1</v>
      </c>
    </row>
    <row r="450701">
      <c r="A450701" t="inlineStr">
        <is>
          <t>jjango</t>
        </is>
      </c>
      <c r="B450701" t="n">
        <v>1</v>
      </c>
    </row>
    <row r="450702">
      <c r="A450702" t="inlineStr">
        <is>
          <t>00003820mb</t>
        </is>
      </c>
      <c r="B450702" t="n">
        <v>1</v>
      </c>
    </row>
    <row r="450703">
      <c r="A450703" t="inlineStr">
        <is>
          <t>mesaj</t>
        </is>
      </c>
      <c r="B450703" t="n">
        <v>1</v>
      </c>
    </row>
    <row r="450704">
      <c r="A450704" t="inlineStr">
        <is>
          <t>martasters</t>
        </is>
      </c>
      <c r="B450704" t="n">
        <v>1</v>
      </c>
    </row>
    <row r="450705">
      <c r="A450705" t="inlineStr">
        <is>
          <t>drizeitsch</t>
        </is>
      </c>
      <c r="B450705" t="n">
        <v>1</v>
      </c>
    </row>
    <row r="450706">
      <c r="A450706" t="inlineStr">
        <is>
          <t>sicknessstuffy</t>
        </is>
      </c>
      <c r="B450706" t="n">
        <v>1</v>
      </c>
    </row>
    <row r="450707">
      <c r="A450707" t="inlineStr">
        <is>
          <t>dustinak</t>
        </is>
      </c>
      <c r="B450707" t="n">
        <v>1</v>
      </c>
    </row>
    <row r="450708">
      <c r="A450708" t="inlineStr">
        <is>
          <t>gangkicks</t>
        </is>
      </c>
      <c r="B450708" t="n">
        <v>1</v>
      </c>
    </row>
    <row r="450709">
      <c r="A450709" t="inlineStr">
        <is>
          <t>saturdaymixtures</t>
        </is>
      </c>
      <c r="B450709" t="n">
        <v>1</v>
      </c>
    </row>
    <row r="450710">
      <c r="A450710" t="inlineStr">
        <is>
          <t>stateauditor</t>
        </is>
      </c>
      <c r="B450710" t="n">
        <v>1</v>
      </c>
    </row>
    <row r="450711">
      <c r="A450711" t="inlineStr">
        <is>
          <t>dissabating</t>
        </is>
      </c>
      <c r="B450711" t="n">
        <v>1</v>
      </c>
    </row>
    <row r="450712">
      <c r="A450712" t="inlineStr">
        <is>
          <t>incapsulate</t>
        </is>
      </c>
      <c r="B450712" t="n">
        <v>1</v>
      </c>
    </row>
    <row r="450713">
      <c r="A450713" t="inlineStr">
        <is>
          <t>_thigny</t>
        </is>
      </c>
      <c r="B450713" t="n">
        <v>1</v>
      </c>
    </row>
    <row r="450714">
      <c r="A450714" t="inlineStr">
        <is>
          <t>roundbreaks</t>
        </is>
      </c>
      <c r="B450714" t="n">
        <v>1</v>
      </c>
    </row>
    <row r="450715">
      <c r="A450715" t="inlineStr">
        <is>
          <t>dteap</t>
        </is>
      </c>
      <c r="B450715" t="n">
        <v>1</v>
      </c>
    </row>
    <row r="450716">
      <c r="A450716" t="inlineStr">
        <is>
          <t>undecent</t>
        </is>
      </c>
      <c r="B450716" t="n">
        <v>1</v>
      </c>
    </row>
    <row r="450717">
      <c r="A450717" t="inlineStr">
        <is>
          <t>ellicited</t>
        </is>
      </c>
      <c r="B450717" t="n">
        <v>1</v>
      </c>
    </row>
    <row r="450718">
      <c r="A450718" t="inlineStr">
        <is>
          <t>rhc—and</t>
        </is>
      </c>
      <c r="B450718" t="n">
        <v>1</v>
      </c>
    </row>
    <row r="450719">
      <c r="A450719" t="inlineStr">
        <is>
          <t>comyxebuvnpxyt</t>
        </is>
      </c>
      <c r="B450719" t="n">
        <v>1</v>
      </c>
    </row>
    <row r="450720">
      <c r="A450720" t="inlineStr">
        <is>
          <t>singersongstress</t>
        </is>
      </c>
      <c r="B450720" t="n">
        <v>1</v>
      </c>
    </row>
    <row r="450721">
      <c r="A450721" t="inlineStr">
        <is>
          <t>citylp</t>
        </is>
      </c>
      <c r="B450721" t="n">
        <v>1</v>
      </c>
    </row>
    <row r="450722">
      <c r="A450722" t="inlineStr">
        <is>
          <t>garkhart</t>
        </is>
      </c>
      <c r="B450722" t="n">
        <v>1</v>
      </c>
    </row>
    <row r="450723">
      <c r="A450723" t="inlineStr">
        <is>
          <t>steelsabrookvs</t>
        </is>
      </c>
      <c r="B450723" t="n">
        <v>1</v>
      </c>
    </row>
    <row r="450724">
      <c r="A450724" t="inlineStr">
        <is>
          <t>{cli</t>
        </is>
      </c>
      <c r="B450724" t="n">
        <v>1</v>
      </c>
    </row>
    <row r="450725">
      <c r="A450725" t="inlineStr">
        <is>
          <t>imementrans</t>
        </is>
      </c>
      <c r="B450725" t="n">
        <v>1</v>
      </c>
    </row>
    <row r="450726">
      <c r="A450726" t="inlineStr">
        <is>
          <t>niafest</t>
        </is>
      </c>
      <c r="B450726" t="n">
        <v>1</v>
      </c>
    </row>
    <row r="450727">
      <c r="A450727" t="inlineStr">
        <is>
          <t>ratandalimend</t>
        </is>
      </c>
      <c r="B450727" t="n">
        <v>1</v>
      </c>
    </row>
    <row r="450728">
      <c r="A450728" t="inlineStr">
        <is>
          <t>dyadies</t>
        </is>
      </c>
      <c r="B450728" t="n">
        <v>1</v>
      </c>
    </row>
    <row r="450729">
      <c r="A450729" t="inlineStr">
        <is>
          <t>williamydracle</t>
        </is>
      </c>
      <c r="B450729" t="n">
        <v>1</v>
      </c>
    </row>
    <row r="450730">
      <c r="A450730" t="inlineStr">
        <is>
          <t>sodafar</t>
        </is>
      </c>
      <c r="B450730" t="n">
        <v>1</v>
      </c>
    </row>
    <row r="450731">
      <c r="A450731" t="inlineStr">
        <is>
          <t>philmart</t>
        </is>
      </c>
      <c r="B450731" t="n">
        <v>1</v>
      </c>
    </row>
    <row r="450732">
      <c r="A450732" t="inlineStr">
        <is>
          <t>maciles</t>
        </is>
      </c>
      <c r="B450732" t="n">
        <v>1</v>
      </c>
    </row>
    <row r="450733">
      <c r="A450733" t="inlineStr">
        <is>
          <t>teningam</t>
        </is>
      </c>
      <c r="B450733" t="n">
        <v>1</v>
      </c>
    </row>
    <row r="450734">
      <c r="A450734" t="inlineStr">
        <is>
          <t>contemailed</t>
        </is>
      </c>
      <c r="B450734" t="n">
        <v>1</v>
      </c>
    </row>
    <row r="450735">
      <c r="A450735" t="inlineStr">
        <is>
          <t>yuktuna</t>
        </is>
      </c>
      <c r="B450735" t="n">
        <v>1</v>
      </c>
    </row>
    <row r="450736">
      <c r="A450736" t="inlineStr">
        <is>
          <t>beyezy</t>
        </is>
      </c>
      <c r="B450736" t="n">
        <v>1</v>
      </c>
    </row>
    <row r="450737">
      <c r="A450737" t="inlineStr">
        <is>
          <t>unooko</t>
        </is>
      </c>
      <c r="B450737" t="n">
        <v>1</v>
      </c>
    </row>
    <row r="450738">
      <c r="A450738" t="inlineStr">
        <is>
          <t>moulminer</t>
        </is>
      </c>
      <c r="B450738" t="n">
        <v>1</v>
      </c>
    </row>
    <row r="450739">
      <c r="A450739" t="inlineStr">
        <is>
          <t>efusion</t>
        </is>
      </c>
      <c r="B450739" t="n">
        <v>1</v>
      </c>
    </row>
    <row r="450740">
      <c r="A450740" t="inlineStr">
        <is>
          <t>burntorm</t>
        </is>
      </c>
      <c r="B450740" t="n">
        <v>1</v>
      </c>
    </row>
    <row r="450741">
      <c r="A450741" t="inlineStr">
        <is>
          <t>lutean</t>
        </is>
      </c>
      <c r="B450741" t="n">
        <v>1</v>
      </c>
    </row>
    <row r="450742">
      <c r="A450742" t="inlineStr">
        <is>
          <t>ohcudeo</t>
        </is>
      </c>
      <c r="B450742" t="n">
        <v>1</v>
      </c>
    </row>
    <row r="450743">
      <c r="A450743" t="inlineStr">
        <is>
          <t>cerebrovec</t>
        </is>
      </c>
      <c r="B450743" t="n">
        <v>1</v>
      </c>
    </row>
    <row r="450744">
      <c r="A450744" t="inlineStr">
        <is>
          <t>yoello</t>
        </is>
      </c>
      <c r="B450744" t="n">
        <v>1</v>
      </c>
    </row>
    <row r="450745">
      <c r="A450745" t="inlineStr">
        <is>
          <t>schleichler</t>
        </is>
      </c>
      <c r="B450745" t="n">
        <v>1</v>
      </c>
    </row>
    <row r="450746">
      <c r="A450746" t="inlineStr">
        <is>
          <t>mclauric</t>
        </is>
      </c>
      <c r="B450746" t="n">
        <v>1</v>
      </c>
    </row>
    <row r="450747">
      <c r="A450747" t="inlineStr">
        <is>
          <t>jueno</t>
        </is>
      </c>
      <c r="B450747" t="n">
        <v>1</v>
      </c>
    </row>
    <row r="450748">
      <c r="A450748" t="inlineStr">
        <is>
          <t>midireal</t>
        </is>
      </c>
      <c r="B450748" t="n">
        <v>1</v>
      </c>
    </row>
    <row r="450749">
      <c r="A450749" t="inlineStr">
        <is>
          <t>dpyllo</t>
        </is>
      </c>
      <c r="B450749" t="n">
        <v>1</v>
      </c>
    </row>
    <row r="450750">
      <c r="A450750" t="inlineStr">
        <is>
          <t>whycoude</t>
        </is>
      </c>
      <c r="B450750" t="n">
        <v>1</v>
      </c>
    </row>
    <row r="450751">
      <c r="A450751" t="inlineStr">
        <is>
          <t>wingwarm</t>
        </is>
      </c>
      <c r="B450751" t="n">
        <v>1</v>
      </c>
    </row>
    <row r="450752">
      <c r="A450752" t="inlineStr">
        <is>
          <t>quinautical</t>
        </is>
      </c>
      <c r="B450752" t="n">
        <v>1</v>
      </c>
    </row>
    <row r="450753">
      <c r="A450753" t="inlineStr">
        <is>
          <t>2€m</t>
        </is>
      </c>
      <c r="B450753" t="n">
        <v>1</v>
      </c>
    </row>
    <row r="450754">
      <c r="A450754" t="inlineStr">
        <is>
          <t>yhoo24</t>
        </is>
      </c>
      <c r="B450754" t="n">
        <v>1</v>
      </c>
    </row>
    <row r="450755">
      <c r="A450755" t="inlineStr">
        <is>
          <t>novrucan</t>
        </is>
      </c>
      <c r="B450755" t="n">
        <v>1</v>
      </c>
    </row>
    <row r="450756">
      <c r="A450756" t="inlineStr">
        <is>
          <t>chewy50ny</t>
        </is>
      </c>
      <c r="B450756" t="n">
        <v>1</v>
      </c>
    </row>
    <row r="450757">
      <c r="A450757" t="inlineStr">
        <is>
          <t>vaculating</t>
        </is>
      </c>
      <c r="B450757" t="n">
        <v>1</v>
      </c>
    </row>
    <row r="450758">
      <c r="A450758" t="inlineStr">
        <is>
          <t>ifdistancexrwithintimer</t>
        </is>
      </c>
      <c r="B450758" t="n">
        <v>1</v>
      </c>
    </row>
    <row r="450759">
      <c r="A450759" t="inlineStr">
        <is>
          <t>butperedeep</t>
        </is>
      </c>
      <c r="B450759" t="n">
        <v>1</v>
      </c>
    </row>
    <row r="450760">
      <c r="A450760" t="inlineStr">
        <is>
          <t>dk8</t>
        </is>
      </c>
      <c r="B450760" t="n">
        <v>1</v>
      </c>
    </row>
    <row r="450761">
      <c r="A450761" t="inlineStr">
        <is>
          <t>cllib</t>
        </is>
      </c>
      <c r="B450761" t="n">
        <v>1</v>
      </c>
    </row>
    <row r="450762">
      <c r="A450762" t="inlineStr">
        <is>
          <t>maxsizeisto</t>
        </is>
      </c>
      <c r="B450762" t="n">
        <v>1</v>
      </c>
    </row>
    <row r="450763">
      <c r="A450763" t="inlineStr">
        <is>
          <t>ditomp</t>
        </is>
      </c>
      <c r="B450763" t="n">
        <v>1</v>
      </c>
    </row>
    <row r="450764">
      <c r="A450764" t="inlineStr">
        <is>
          <t>around10</t>
        </is>
      </c>
      <c r="B450764" t="n">
        <v>1</v>
      </c>
    </row>
    <row r="450765">
      <c r="A450765" t="inlineStr">
        <is>
          <t>libgefor</t>
        </is>
      </c>
      <c r="B450765" t="n">
        <v>1</v>
      </c>
    </row>
    <row r="450766">
      <c r="A450766" t="inlineStr">
        <is>
          <t>higheromoerto</t>
        </is>
      </c>
      <c r="B450766" t="n">
        <v>1</v>
      </c>
    </row>
    <row r="450767">
      <c r="A450767" t="inlineStr">
        <is>
          <t>schedsize</t>
        </is>
      </c>
      <c r="B450767" t="n">
        <v>1</v>
      </c>
    </row>
    <row r="450768">
      <c r="A450768" t="inlineStr">
        <is>
          <t>readiteuf</t>
        </is>
      </c>
      <c r="B450768" t="n">
        <v>1</v>
      </c>
    </row>
    <row r="450769">
      <c r="A450769" t="inlineStr">
        <is>
          <t>onother</t>
        </is>
      </c>
      <c r="B450769" t="n">
        <v>1</v>
      </c>
    </row>
    <row r="450770">
      <c r="A450770" t="inlineStr">
        <is>
          <t>jsonput</t>
        </is>
      </c>
      <c r="B450770" t="n">
        <v>1</v>
      </c>
    </row>
    <row r="450771">
      <c r="A450771" t="inlineStr">
        <is>
          <t>optimizersparse</t>
        </is>
      </c>
      <c r="B450771" t="n">
        <v>1</v>
      </c>
    </row>
    <row r="450772">
      <c r="A450772" t="inlineStr">
        <is>
          <t>treehash_dump</t>
        </is>
      </c>
      <c r="B450772" t="n">
        <v>1</v>
      </c>
    </row>
    <row r="450773">
      <c r="A450773" t="inlineStr">
        <is>
          <t>senttimeout</t>
        </is>
      </c>
      <c r="B450773" t="n">
        <v>1</v>
      </c>
    </row>
    <row r="450774">
      <c r="A450774" t="inlineStr">
        <is>
          <t>chesurypixel</t>
        </is>
      </c>
      <c r="B450774" t="n">
        <v>1</v>
      </c>
    </row>
    <row r="450775">
      <c r="A450775" t="inlineStr">
        <is>
          <t>utaseef</t>
        </is>
      </c>
      <c r="B450775" t="n">
        <v>1</v>
      </c>
    </row>
    <row r="450776">
      <c r="A450776" t="inlineStr">
        <is>
          <t>i08gb</t>
        </is>
      </c>
      <c r="B450776" t="n">
        <v>1</v>
      </c>
    </row>
    <row r="450777">
      <c r="A450777" t="inlineStr">
        <is>
          <t>abc396788</t>
        </is>
      </c>
      <c r="B450777" t="n">
        <v>1</v>
      </c>
    </row>
    <row r="450778">
      <c r="A450778" t="inlineStr">
        <is>
          <t>ossfont</t>
        </is>
      </c>
      <c r="B450778" t="n">
        <v>1</v>
      </c>
    </row>
    <row r="450779">
      <c r="A450779" t="inlineStr">
        <is>
          <t>greatcalama</t>
        </is>
      </c>
      <c r="B450779" t="n">
        <v>1</v>
      </c>
    </row>
    <row r="450780">
      <c r="A450780" t="inlineStr">
        <is>
          <t>optimidsnads</t>
        </is>
      </c>
      <c r="B450780" t="n">
        <v>1</v>
      </c>
    </row>
    <row r="450781">
      <c r="A450781" t="inlineStr">
        <is>
          <t>srcpydoc</t>
        </is>
      </c>
      <c r="B450781" t="n">
        <v>1</v>
      </c>
    </row>
    <row r="450782">
      <c r="A450782" t="inlineStr">
        <is>
          <t>obstishesielesie</t>
        </is>
      </c>
      <c r="B450782" t="n">
        <v>1</v>
      </c>
    </row>
    <row r="450783">
      <c r="A450783" t="inlineStr">
        <is>
          <t>globperball</t>
        </is>
      </c>
      <c r="B450783" t="n">
        <v>1</v>
      </c>
    </row>
    <row r="450784">
      <c r="A450784" t="inlineStr">
        <is>
          <t>conda42</t>
        </is>
      </c>
      <c r="B450784" t="n">
        <v>1</v>
      </c>
    </row>
    <row r="450785">
      <c r="A450785" t="inlineStr">
        <is>
          <t>ncrabbler</t>
        </is>
      </c>
      <c r="B450785" t="n">
        <v>1</v>
      </c>
    </row>
    <row r="450786">
      <c r="A450786" t="inlineStr">
        <is>
          <t>funtgc</t>
        </is>
      </c>
      <c r="B450786" t="n">
        <v>1</v>
      </c>
    </row>
    <row r="450787">
      <c r="A450787" t="inlineStr">
        <is>
          <t>newchars</t>
        </is>
      </c>
      <c r="B450787" t="n">
        <v>2</v>
      </c>
    </row>
    <row r="450788">
      <c r="A450788" t="inlineStr">
        <is>
          <t>startsizer</t>
        </is>
      </c>
      <c r="B450788" t="n">
        <v>1</v>
      </c>
    </row>
    <row r="450789">
      <c r="A450789" t="inlineStr">
        <is>
          <t>utf8co</t>
        </is>
      </c>
      <c r="B450789" t="n">
        <v>1</v>
      </c>
    </row>
    <row r="450790">
      <c r="A450790" t="inlineStr">
        <is>
          <t>kevp</t>
        </is>
      </c>
      <c r="B450790" t="n">
        <v>1</v>
      </c>
    </row>
    <row r="450791">
      <c r="A450791" t="inlineStr">
        <is>
          <t>poorfloatut</t>
        </is>
      </c>
      <c r="B450791" t="n">
        <v>1</v>
      </c>
    </row>
    <row r="450792">
      <c r="A450792" t="inlineStr">
        <is>
          <t>nitypes</t>
        </is>
      </c>
      <c r="B450792" t="n">
        <v>1</v>
      </c>
    </row>
    <row r="450793">
      <c r="A450793" t="inlineStr">
        <is>
          <t xml:space="preserve">preffer </t>
        </is>
      </c>
      <c r="B450793" t="n">
        <v>1</v>
      </c>
    </row>
    <row r="450794">
      <c r="A450794" t="inlineStr">
        <is>
          <t>jayseekoil</t>
        </is>
      </c>
      <c r="B450794" t="n">
        <v>1</v>
      </c>
    </row>
    <row r="450795">
      <c r="A450795" t="inlineStr">
        <is>
          <t>majerse</t>
        </is>
      </c>
      <c r="B450795" t="n">
        <v>1</v>
      </c>
    </row>
    <row r="450796">
      <c r="A450796" t="inlineStr">
        <is>
          <t>teopolama</t>
        </is>
      </c>
      <c r="B450796" t="n">
        <v>1</v>
      </c>
    </row>
    <row r="450797">
      <c r="A450797" t="inlineStr">
        <is>
          <t>siziras</t>
        </is>
      </c>
      <c r="B450797" t="n">
        <v>1</v>
      </c>
    </row>
    <row r="450798">
      <c r="A450798" t="inlineStr">
        <is>
          <t xml:space="preserve"> kashiharu</t>
        </is>
      </c>
      <c r="B450798" t="n">
        <v>1</v>
      </c>
    </row>
    <row r="450799">
      <c r="A450799" t="inlineStr">
        <is>
          <t>agreeбor</t>
        </is>
      </c>
      <c r="B450799" t="n">
        <v>1</v>
      </c>
    </row>
    <row r="450800">
      <c r="A450800" t="inlineStr">
        <is>
          <t>turhill</t>
        </is>
      </c>
      <c r="B450800" t="n">
        <v>1</v>
      </c>
    </row>
    <row r="450801">
      <c r="A450801" t="inlineStr">
        <is>
          <t>liversyra</t>
        </is>
      </c>
      <c r="B450801" t="n">
        <v>1</v>
      </c>
    </row>
    <row r="450802">
      <c r="A450802" t="inlineStr">
        <is>
          <t xml:space="preserve"> robust</t>
        </is>
      </c>
      <c r="B450802" t="n">
        <v>1</v>
      </c>
    </row>
    <row r="450803">
      <c r="A450803" t="inlineStr">
        <is>
          <t>thrha</t>
        </is>
      </c>
      <c r="B450803" t="n">
        <v>1</v>
      </c>
    </row>
    <row r="450804">
      <c r="A450804" t="inlineStr">
        <is>
          <t>linguinerea</t>
        </is>
      </c>
      <c r="B450804" t="n">
        <v>1</v>
      </c>
    </row>
    <row r="450805">
      <c r="A450805" t="inlineStr">
        <is>
          <t>thzoe</t>
        </is>
      </c>
      <c r="B450805" t="n">
        <v>1</v>
      </c>
    </row>
    <row r="450806">
      <c r="A450806" t="inlineStr">
        <is>
          <t xml:space="preserve">ndc </t>
        </is>
      </c>
      <c r="B450806" t="n">
        <v>1</v>
      </c>
    </row>
    <row r="450807">
      <c r="A450807" t="inlineStr">
        <is>
          <t>legacyhistory</t>
        </is>
      </c>
      <c r="B450807" t="n">
        <v>1</v>
      </c>
    </row>
    <row r="450808">
      <c r="A450808" t="inlineStr">
        <is>
          <t>winword</t>
        </is>
      </c>
      <c r="B450808" t="n">
        <v>1</v>
      </c>
    </row>
    <row r="450809">
      <c r="A450809" t="inlineStr">
        <is>
          <t>figuremaniaha</t>
        </is>
      </c>
      <c r="B450809" t="n">
        <v>1</v>
      </c>
    </row>
    <row r="450810">
      <c r="A450810" t="inlineStr">
        <is>
          <t>revovereformed</t>
        </is>
      </c>
      <c r="B450810" t="n">
        <v>1</v>
      </c>
    </row>
    <row r="450811">
      <c r="A450811" t="inlineStr">
        <is>
          <t>aeloph</t>
        </is>
      </c>
      <c r="B450811" t="n">
        <v>1</v>
      </c>
    </row>
    <row r="450812">
      <c r="A450812" t="inlineStr">
        <is>
          <t>catsies</t>
        </is>
      </c>
      <c r="B450812" t="n">
        <v>1</v>
      </c>
    </row>
    <row r="450813">
      <c r="A450813" t="inlineStr">
        <is>
          <t>kidslighter</t>
        </is>
      </c>
      <c r="B450813" t="n">
        <v>1</v>
      </c>
    </row>
    <row r="450814">
      <c r="A450814" t="inlineStr">
        <is>
          <t>goodknights</t>
        </is>
      </c>
      <c r="B450814" t="n">
        <v>1</v>
      </c>
    </row>
    <row r="450815">
      <c r="A450815" t="inlineStr">
        <is>
          <t>thenull</t>
        </is>
      </c>
      <c r="B450815" t="n">
        <v>1</v>
      </c>
    </row>
    <row r="450816">
      <c r="A450816" t="inlineStr">
        <is>
          <t>chamoisne</t>
        </is>
      </c>
      <c r="B450816" t="n">
        <v>1</v>
      </c>
    </row>
    <row r="450817">
      <c r="A450817" t="inlineStr">
        <is>
          <t>vecanna</t>
        </is>
      </c>
      <c r="B450817" t="n">
        <v>1</v>
      </c>
    </row>
    <row r="450818">
      <c r="A450818" t="inlineStr">
        <is>
          <t>wrokw</t>
        </is>
      </c>
      <c r="B450818" t="n">
        <v>1</v>
      </c>
    </row>
    <row r="450819">
      <c r="A450819" t="inlineStr">
        <is>
          <t>ganeming</t>
        </is>
      </c>
      <c r="B450819" t="n">
        <v>1</v>
      </c>
    </row>
    <row r="450820">
      <c r="A450820" t="inlineStr">
        <is>
          <t>kuval</t>
        </is>
      </c>
      <c r="B450820" t="n">
        <v>1</v>
      </c>
    </row>
    <row r="450821">
      <c r="A450821" t="inlineStr">
        <is>
          <t>wouldnafe</t>
        </is>
      </c>
      <c r="B450821" t="n">
        <v>1</v>
      </c>
    </row>
    <row r="450822">
      <c r="A450822" t="inlineStr">
        <is>
          <t>shiverhead</t>
        </is>
      </c>
      <c r="B450822" t="n">
        <v>1</v>
      </c>
    </row>
    <row r="450823">
      <c r="A450823" t="inlineStr">
        <is>
          <t>adultsciences</t>
        </is>
      </c>
      <c r="B450823" t="n">
        <v>1</v>
      </c>
    </row>
    <row r="450824">
      <c r="A450824" t="inlineStr">
        <is>
          <t>girlif</t>
        </is>
      </c>
      <c r="B450824" t="n">
        <v>1</v>
      </c>
    </row>
    <row r="450825">
      <c r="A450825" t="inlineStr">
        <is>
          <t>dreyenbourne</t>
        </is>
      </c>
      <c r="B450825" t="n">
        <v>1</v>
      </c>
    </row>
    <row r="450826">
      <c r="A450826" t="inlineStr">
        <is>
          <t>riverwalking</t>
        </is>
      </c>
      <c r="B450826" t="n">
        <v>1</v>
      </c>
    </row>
    <row r="450827">
      <c r="A450827" t="inlineStr">
        <is>
          <t>routhene</t>
        </is>
      </c>
      <c r="B450827" t="n">
        <v>1</v>
      </c>
    </row>
    <row r="450828">
      <c r="A450828" t="inlineStr">
        <is>
          <t>skullraker</t>
        </is>
      </c>
      <c r="B450828" t="n">
        <v>1</v>
      </c>
    </row>
    <row r="450829">
      <c r="A450829" t="inlineStr">
        <is>
          <t>anouzi</t>
        </is>
      </c>
      <c r="B450829" t="n">
        <v>1</v>
      </c>
    </row>
    <row r="450830">
      <c r="A450830" t="inlineStr">
        <is>
          <t>coyl</t>
        </is>
      </c>
      <c r="B450830" t="n">
        <v>1</v>
      </c>
    </row>
    <row r="450831">
      <c r="A450831" t="inlineStr">
        <is>
          <t>tlasia</t>
        </is>
      </c>
      <c r="B450831" t="n">
        <v>1</v>
      </c>
    </row>
    <row r="450832">
      <c r="A450832" t="inlineStr">
        <is>
          <t>goblight</t>
        </is>
      </c>
      <c r="B450832" t="n">
        <v>1</v>
      </c>
    </row>
    <row r="450833">
      <c r="A450833" t="inlineStr">
        <is>
          <t>romagan</t>
        </is>
      </c>
      <c r="B450833" t="n">
        <v>1</v>
      </c>
    </row>
    <row r="450834">
      <c r="A450834" t="inlineStr">
        <is>
          <t>fratricly</t>
        </is>
      </c>
      <c r="B450834" t="n">
        <v>1</v>
      </c>
    </row>
    <row r="450835">
      <c r="A450835" t="inlineStr">
        <is>
          <t>laidout</t>
        </is>
      </c>
      <c r="B450835" t="n">
        <v>1</v>
      </c>
    </row>
    <row r="450836">
      <c r="A450836" t="inlineStr">
        <is>
          <t>deretherby</t>
        </is>
      </c>
      <c r="B450836" t="n">
        <v>1</v>
      </c>
    </row>
    <row r="450837">
      <c r="A450837" t="inlineStr">
        <is>
          <t>tbeck</t>
        </is>
      </c>
      <c r="B450837" t="n">
        <v>1</v>
      </c>
    </row>
    <row r="450838">
      <c r="A450838" t="inlineStr">
        <is>
          <t>creyt</t>
        </is>
      </c>
      <c r="B450838" t="n">
        <v>1</v>
      </c>
    </row>
    <row r="450839">
      <c r="A450839" t="inlineStr">
        <is>
          <t>vinegarde</t>
        </is>
      </c>
      <c r="B450839" t="n">
        <v>1</v>
      </c>
    </row>
    <row r="450840">
      <c r="A450840" t="inlineStr">
        <is>
          <t>wincaut</t>
        </is>
      </c>
      <c r="B450840" t="n">
        <v>1</v>
      </c>
    </row>
    <row r="450841">
      <c r="A450841" t="inlineStr">
        <is>
          <t>heprod</t>
        </is>
      </c>
      <c r="B450841" t="n">
        <v>1</v>
      </c>
    </row>
    <row r="450842">
      <c r="A450842" t="inlineStr">
        <is>
          <t>quiliouding</t>
        </is>
      </c>
      <c r="B450842" t="n">
        <v>1</v>
      </c>
    </row>
    <row r="450843">
      <c r="A450843" t="inlineStr">
        <is>
          <t>kheckena</t>
        </is>
      </c>
      <c r="B450843" t="n">
        <v>1</v>
      </c>
    </row>
    <row r="450844">
      <c r="A450844" t="inlineStr">
        <is>
          <t>chemiti</t>
        </is>
      </c>
      <c r="B450844" t="n">
        <v>1</v>
      </c>
    </row>
    <row r="450845">
      <c r="A450845" t="inlineStr">
        <is>
          <t>negligion</t>
        </is>
      </c>
      <c r="B450845" t="n">
        <v>1</v>
      </c>
    </row>
    <row r="450846">
      <c r="A450846" t="inlineStr">
        <is>
          <t>kirigiris</t>
        </is>
      </c>
      <c r="B450846" t="n">
        <v>1</v>
      </c>
    </row>
    <row r="450847">
      <c r="A450847" t="inlineStr">
        <is>
          <t>kalogre</t>
        </is>
      </c>
      <c r="B450847" t="n">
        <v>1</v>
      </c>
    </row>
    <row r="450848">
      <c r="A450848" t="inlineStr">
        <is>
          <t>feelingsthis</t>
        </is>
      </c>
      <c r="B450848" t="n">
        <v>1</v>
      </c>
    </row>
    <row r="450849">
      <c r="A450849" t="inlineStr">
        <is>
          <t>kouko</t>
        </is>
      </c>
      <c r="B450849" t="n">
        <v>1</v>
      </c>
    </row>
    <row r="450850">
      <c r="A450850" t="inlineStr">
        <is>
          <t>slanderuously</t>
        </is>
      </c>
      <c r="B450850" t="n">
        <v>1</v>
      </c>
    </row>
    <row r="450851">
      <c r="A450851" t="inlineStr">
        <is>
          <t>thing—nor</t>
        </is>
      </c>
      <c r="B450851" t="n">
        <v>1</v>
      </c>
    </row>
    <row r="450852">
      <c r="A450852" t="inlineStr">
        <is>
          <t>commonplace—including</t>
        </is>
      </c>
      <c r="B450852" t="n">
        <v>1</v>
      </c>
    </row>
    <row r="450853">
      <c r="A450853" t="inlineStr">
        <is>
          <t>rates—threatening</t>
        </is>
      </c>
      <c r="B450853" t="n">
        <v>1</v>
      </c>
    </row>
    <row r="450854">
      <c r="A450854" t="inlineStr">
        <is>
          <t>xenoics</t>
        </is>
      </c>
      <c r="B450854" t="n">
        <v>1</v>
      </c>
    </row>
    <row r="450855">
      <c r="A450855" t="inlineStr">
        <is>
          <t>studiesdata</t>
        </is>
      </c>
      <c r="B450855" t="n">
        <v>1</v>
      </c>
    </row>
    <row r="450856">
      <c r="A450856" t="inlineStr">
        <is>
          <t>tanif</t>
        </is>
      </c>
      <c r="B450856" t="n">
        <v>1</v>
      </c>
    </row>
    <row r="450857">
      <c r="A450857" t="inlineStr">
        <is>
          <t>neyubach</t>
        </is>
      </c>
      <c r="B450857" t="n">
        <v>1</v>
      </c>
    </row>
    <row r="450858">
      <c r="A450858" t="inlineStr">
        <is>
          <t>villasunderland</t>
        </is>
      </c>
      <c r="B450858" t="n">
        <v>1</v>
      </c>
    </row>
    <row r="450859">
      <c r="A450859" t="inlineStr">
        <is>
          <t>nedbigmike</t>
        </is>
      </c>
      <c r="B450859" t="n">
        <v>1</v>
      </c>
    </row>
    <row r="450860">
      <c r="A450860" t="inlineStr">
        <is>
          <t>rothcock</t>
        </is>
      </c>
      <c r="B450860" t="n">
        <v>1</v>
      </c>
    </row>
    <row r="450861">
      <c r="A450861" t="inlineStr">
        <is>
          <t>mossingborg</t>
        </is>
      </c>
      <c r="B450861" t="n">
        <v>1</v>
      </c>
    </row>
    <row r="450862">
      <c r="A450862" t="inlineStr">
        <is>
          <t>bandidosised</t>
        </is>
      </c>
      <c r="B450862" t="n">
        <v>1</v>
      </c>
    </row>
    <row r="450863">
      <c r="A450863" t="inlineStr">
        <is>
          <t>recassa</t>
        </is>
      </c>
      <c r="B450863" t="n">
        <v>1</v>
      </c>
    </row>
    <row r="450864">
      <c r="A450864" t="inlineStr">
        <is>
          <t>tramstroke</t>
        </is>
      </c>
      <c r="B450864" t="n">
        <v>1</v>
      </c>
    </row>
    <row r="450865">
      <c r="A450865" t="inlineStr">
        <is>
          <t>droce</t>
        </is>
      </c>
      <c r="B450865" t="n">
        <v>1</v>
      </c>
    </row>
    <row r="450866">
      <c r="A450866" t="inlineStr">
        <is>
          <t>gorzyna</t>
        </is>
      </c>
      <c r="B450866" t="n">
        <v>1</v>
      </c>
    </row>
    <row r="450867">
      <c r="A450867" t="inlineStr">
        <is>
          <t>berhanite</t>
        </is>
      </c>
      <c r="B450867" t="n">
        <v>1</v>
      </c>
    </row>
    <row r="450868">
      <c r="A450868" t="inlineStr">
        <is>
          <t>uramid</t>
        </is>
      </c>
      <c r="B450868" t="n">
        <v>1</v>
      </c>
    </row>
    <row r="450869">
      <c r="A450869" t="inlineStr">
        <is>
          <t>gravitz</t>
        </is>
      </c>
      <c r="B450869" t="n">
        <v>2</v>
      </c>
    </row>
    <row r="450870">
      <c r="A450870" t="inlineStr">
        <is>
          <t>polour</t>
        </is>
      </c>
      <c r="B450870" t="n">
        <v>1</v>
      </c>
    </row>
    <row r="450871">
      <c r="A450871" t="inlineStr">
        <is>
          <t>2006instagram</t>
        </is>
      </c>
      <c r="B450871" t="n">
        <v>1</v>
      </c>
    </row>
    <row r="450872">
      <c r="A450872" t="inlineStr">
        <is>
          <t>kiemon</t>
        </is>
      </c>
      <c r="B450872" t="n">
        <v>1</v>
      </c>
    </row>
    <row r="450873">
      <c r="A450873" t="inlineStr">
        <is>
          <t>phindyll</t>
        </is>
      </c>
      <c r="B450873" t="n">
        <v>1</v>
      </c>
    </row>
    <row r="450874">
      <c r="A450874" t="inlineStr">
        <is>
          <t>shoredas</t>
        </is>
      </c>
      <c r="B450874" t="n">
        <v>1</v>
      </c>
    </row>
    <row r="450875">
      <c r="A450875" t="inlineStr">
        <is>
          <t>jarti</t>
        </is>
      </c>
      <c r="B450875" t="n">
        <v>1</v>
      </c>
    </row>
    <row r="450876">
      <c r="A450876" t="inlineStr">
        <is>
          <t>recós</t>
        </is>
      </c>
      <c r="B450876" t="n">
        <v>1</v>
      </c>
    </row>
    <row r="450877">
      <c r="A450877" t="inlineStr">
        <is>
          <t>gameadults</t>
        </is>
      </c>
      <c r="B450877" t="n">
        <v>1</v>
      </c>
    </row>
    <row r="450878">
      <c r="A450878" t="inlineStr">
        <is>
          <t>motorpaths</t>
        </is>
      </c>
      <c r="B450878" t="n">
        <v>1</v>
      </c>
    </row>
    <row r="450879">
      <c r="A450879" t="inlineStr">
        <is>
          <t>uruppas</t>
        </is>
      </c>
      <c r="B450879" t="n">
        <v>1</v>
      </c>
    </row>
    <row r="450880">
      <c r="A450880" t="inlineStr">
        <is>
          <t>artemisius</t>
        </is>
      </c>
      <c r="B450880" t="n">
        <v>1</v>
      </c>
    </row>
    <row r="450881">
      <c r="A450881" t="inlineStr">
        <is>
          <t>uruppa</t>
        </is>
      </c>
      <c r="B450881" t="n">
        <v>1</v>
      </c>
    </row>
    <row r="450882">
      <c r="A450882" t="inlineStr">
        <is>
          <t>reconsideration—not</t>
        </is>
      </c>
      <c r="B450882" t="n">
        <v>1</v>
      </c>
    </row>
    <row r="450883">
      <c r="A450883" t="inlineStr">
        <is>
          <t>hfpd</t>
        </is>
      </c>
      <c r="B450883" t="n">
        <v>1</v>
      </c>
    </row>
    <row r="450884">
      <c r="A450884" t="inlineStr">
        <is>
          <t>mimastructure</t>
        </is>
      </c>
      <c r="B450884" t="n">
        <v>1</v>
      </c>
    </row>
    <row r="450885">
      <c r="A450885" t="inlineStr">
        <is>
          <t>orgpgpromoteheads</t>
        </is>
      </c>
      <c r="B450885" t="n">
        <v>1</v>
      </c>
    </row>
    <row r="450886">
      <c r="A450886" t="inlineStr">
        <is>
          <t>lamentle</t>
        </is>
      </c>
      <c r="B450886" t="n">
        <v>1</v>
      </c>
    </row>
    <row r="450887">
      <c r="A450887" t="inlineStr">
        <is>
          <t>importtable</t>
        </is>
      </c>
      <c r="B450887" t="n">
        <v>1</v>
      </c>
    </row>
    <row r="450888">
      <c r="A450888" t="inlineStr">
        <is>
          <t>eavid</t>
        </is>
      </c>
      <c r="B450888" t="n">
        <v>1</v>
      </c>
    </row>
    <row r="450889">
      <c r="A450889" t="inlineStr">
        <is>
          <t>programcoach</t>
        </is>
      </c>
      <c r="B450889" t="n">
        <v>1</v>
      </c>
    </row>
    <row r="450890">
      <c r="A450890" t="inlineStr">
        <is>
          <t>dunlands</t>
        </is>
      </c>
      <c r="B450890" t="n">
        <v>1</v>
      </c>
    </row>
    <row r="450891">
      <c r="A450891" t="inlineStr">
        <is>
          <t>mudraanes</t>
        </is>
      </c>
      <c r="B450891" t="n">
        <v>1</v>
      </c>
    </row>
    <row r="450892">
      <c r="A450892" t="inlineStr">
        <is>
          <t>erlichanspa</t>
        </is>
      </c>
      <c r="B450892" t="n">
        <v>1</v>
      </c>
    </row>
    <row r="450893">
      <c r="A450893" t="inlineStr">
        <is>
          <t>bellare</t>
        </is>
      </c>
      <c r="B450893" t="n">
        <v>1</v>
      </c>
    </row>
    <row r="450894">
      <c r="A450894" t="inlineStr">
        <is>
          <t>rindsball</t>
        </is>
      </c>
      <c r="B450894" t="n">
        <v>1</v>
      </c>
    </row>
    <row r="450895">
      <c r="A450895" t="inlineStr">
        <is>
          <t>ricciy</t>
        </is>
      </c>
      <c r="B450895" t="n">
        <v>1</v>
      </c>
    </row>
    <row r="450896">
      <c r="A450896" t="inlineStr">
        <is>
          <t>orgwikifounding_of_the_fare_bank</t>
        </is>
      </c>
      <c r="B450896" t="n">
        <v>1</v>
      </c>
    </row>
    <row r="450897">
      <c r="A450897" t="inlineStr">
        <is>
          <t>subeep</t>
        </is>
      </c>
      <c r="B450897" t="n">
        <v>1</v>
      </c>
    </row>
    <row r="450898">
      <c r="A450898" t="inlineStr">
        <is>
          <t>theleafvaseins118</t>
        </is>
      </c>
      <c r="B450898" t="n">
        <v>1</v>
      </c>
    </row>
    <row r="450899">
      <c r="A450899" t="inlineStr">
        <is>
          <t>2015jojo</t>
        </is>
      </c>
      <c r="B450899" t="n">
        <v>1</v>
      </c>
    </row>
    <row r="450900">
      <c r="A450900" t="inlineStr">
        <is>
          <t>purpost</t>
        </is>
      </c>
      <c r="B450900" t="n">
        <v>1</v>
      </c>
    </row>
    <row r="450901">
      <c r="A450901" t="inlineStr">
        <is>
          <t>aboyorldine_sextah</t>
        </is>
      </c>
      <c r="B450901" t="n">
        <v>1</v>
      </c>
    </row>
    <row r="450902">
      <c r="A450902" t="inlineStr">
        <is>
          <t>empti</t>
        </is>
      </c>
      <c r="B450902" t="n">
        <v>1</v>
      </c>
    </row>
    <row r="450903">
      <c r="A450903" t="inlineStr">
        <is>
          <t>shittinessed</t>
        </is>
      </c>
      <c r="B450903" t="n">
        <v>1</v>
      </c>
    </row>
    <row r="450904">
      <c r="A450904" t="inlineStr">
        <is>
          <t>excisers</t>
        </is>
      </c>
      <c r="B450904" t="n">
        <v>1</v>
      </c>
    </row>
    <row r="450905">
      <c r="A450905" t="inlineStr">
        <is>
          <t>muspolite1</t>
        </is>
      </c>
      <c r="B450905" t="n">
        <v>1</v>
      </c>
    </row>
    <row r="450906">
      <c r="A450906" t="inlineStr">
        <is>
          <t>dvuzogare</t>
        </is>
      </c>
      <c r="B450906" t="n">
        <v>1</v>
      </c>
    </row>
    <row r="450907">
      <c r="A450907" t="inlineStr">
        <is>
          <t>nonsensehttpsen</t>
        </is>
      </c>
      <c r="B450907" t="n">
        <v>1</v>
      </c>
    </row>
    <row r="450908">
      <c r="A450908" t="inlineStr">
        <is>
          <t>oneworldinc</t>
        </is>
      </c>
      <c r="B450908" t="n">
        <v>1</v>
      </c>
    </row>
    <row r="450909">
      <c r="A450909" t="inlineStr">
        <is>
          <t>lighttheoretical</t>
        </is>
      </c>
      <c r="B450909" t="n">
        <v>1</v>
      </c>
    </row>
    <row r="450910">
      <c r="A450910" t="inlineStr">
        <is>
          <t>instmailartwork</t>
        </is>
      </c>
      <c r="B450910" t="n">
        <v>1</v>
      </c>
    </row>
    <row r="450911">
      <c r="A450911" t="inlineStr">
        <is>
          <t>avghostsubscriptiononnews</t>
        </is>
      </c>
      <c r="B450911" t="n">
        <v>1</v>
      </c>
    </row>
    <row r="450912">
      <c r="A450912" t="inlineStr">
        <is>
          <t>muspicky</t>
        </is>
      </c>
      <c r="B450912" t="n">
        <v>1</v>
      </c>
    </row>
    <row r="450913">
      <c r="A450913" t="inlineStr">
        <is>
          <t>abaddycapital</t>
        </is>
      </c>
      <c r="B450913" t="n">
        <v>1</v>
      </c>
    </row>
    <row r="450914">
      <c r="A450914" t="inlineStr">
        <is>
          <t>serosink</t>
        </is>
      </c>
      <c r="B450914" t="n">
        <v>1</v>
      </c>
    </row>
    <row r="450915">
      <c r="A450915" t="inlineStr">
        <is>
          <t>kamiza</t>
        </is>
      </c>
      <c r="B450915" t="n">
        <v>1</v>
      </c>
    </row>
    <row r="450916">
      <c r="A450916" t="inlineStr">
        <is>
          <t>faunge</t>
        </is>
      </c>
      <c r="B450916" t="n">
        <v>1</v>
      </c>
    </row>
    <row r="450917">
      <c r="A450917" t="inlineStr">
        <is>
          <t>unicityc</t>
        </is>
      </c>
      <c r="B450917" t="n">
        <v>1</v>
      </c>
    </row>
    <row r="450918">
      <c r="A450918" t="inlineStr">
        <is>
          <t>afrogyilbyr</t>
        </is>
      </c>
      <c r="B450918" t="n">
        <v>1</v>
      </c>
    </row>
    <row r="450919">
      <c r="A450919" t="inlineStr">
        <is>
          <t>phadder</t>
        </is>
      </c>
      <c r="B450919" t="n">
        <v>1</v>
      </c>
    </row>
    <row r="450920">
      <c r="A450920" t="inlineStr">
        <is>
          <t>httpsqueakybridgelandwindmarchligbøgleytastethenen</t>
        </is>
      </c>
      <c r="B450920" t="n">
        <v>1</v>
      </c>
    </row>
    <row r="450921">
      <c r="A450921" t="inlineStr">
        <is>
          <t>mudpony</t>
        </is>
      </c>
      <c r="B450921" t="n">
        <v>1</v>
      </c>
    </row>
    <row r="450922">
      <c r="A450922" t="inlineStr">
        <is>
          <t>faunger</t>
        </is>
      </c>
      <c r="B450922" t="n">
        <v>1</v>
      </c>
    </row>
    <row r="450923">
      <c r="A450923" t="inlineStr">
        <is>
          <t>casnubs</t>
        </is>
      </c>
      <c r="B450923" t="n">
        <v>1</v>
      </c>
    </row>
    <row r="450924">
      <c r="A450924" t="inlineStr">
        <is>
          <t>mårgårdja</t>
        </is>
      </c>
      <c r="B450924" t="n">
        <v>1</v>
      </c>
    </row>
    <row r="450925">
      <c r="A450925" t="inlineStr">
        <is>
          <t>gswould</t>
        </is>
      </c>
      <c r="B450925" t="n">
        <v>1</v>
      </c>
    </row>
    <row r="450926">
      <c r="A450926" t="inlineStr">
        <is>
          <t>billyfuckers</t>
        </is>
      </c>
      <c r="B450926" t="n">
        <v>1</v>
      </c>
    </row>
    <row r="450927">
      <c r="A450927" t="inlineStr">
        <is>
          <t>ilsbgethes</t>
        </is>
      </c>
      <c r="B450927" t="n">
        <v>1</v>
      </c>
    </row>
    <row r="450928">
      <c r="A450928" t="inlineStr">
        <is>
          <t>pubbjomch</t>
        </is>
      </c>
      <c r="B450928" t="n">
        <v>1</v>
      </c>
    </row>
    <row r="450929">
      <c r="A450929" t="inlineStr">
        <is>
          <t>kviers</t>
        </is>
      </c>
      <c r="B450929" t="n">
        <v>1</v>
      </c>
    </row>
    <row r="450930">
      <c r="A450930" t="inlineStr">
        <is>
          <t>istro</t>
        </is>
      </c>
      <c r="B450930" t="n">
        <v>1</v>
      </c>
    </row>
    <row r="450931">
      <c r="A450931" t="inlineStr">
        <is>
          <t>mishhh</t>
        </is>
      </c>
      <c r="B450931" t="n">
        <v>1</v>
      </c>
    </row>
    <row r="450932">
      <c r="A450932" t="inlineStr">
        <is>
          <t>parampnosis</t>
        </is>
      </c>
      <c r="B450932" t="n">
        <v>1</v>
      </c>
    </row>
    <row r="450933">
      <c r="A450933" t="inlineStr">
        <is>
          <t>bemie2dp6hfcm</t>
        </is>
      </c>
      <c r="B450933" t="n">
        <v>1</v>
      </c>
    </row>
    <row r="450934">
      <c r="A450934" t="inlineStr">
        <is>
          <t>tormvel</t>
        </is>
      </c>
      <c r="B450934" t="n">
        <v>1</v>
      </c>
    </row>
    <row r="450935">
      <c r="A450935" t="inlineStr">
        <is>
          <t>ngpc</t>
        </is>
      </c>
      <c r="B450935" t="n">
        <v>1</v>
      </c>
    </row>
    <row r="450936">
      <c r="A450936" t="inlineStr">
        <is>
          <t>renocove</t>
        </is>
      </c>
      <c r="B450936" t="n">
        <v>1</v>
      </c>
    </row>
    <row r="450937">
      <c r="A450937" t="inlineStr">
        <is>
          <t>coincidation</t>
        </is>
      </c>
      <c r="B450937" t="n">
        <v>1</v>
      </c>
    </row>
    <row r="450938">
      <c r="A450938" t="inlineStr">
        <is>
          <t>realearing</t>
        </is>
      </c>
      <c r="B450938" t="n">
        <v>1</v>
      </c>
    </row>
    <row r="450939">
      <c r="A450939" t="inlineStr">
        <is>
          <t>sstatic</t>
        </is>
      </c>
      <c r="B450939" t="n">
        <v>1</v>
      </c>
    </row>
    <row r="450940">
      <c r="A450940" t="inlineStr">
        <is>
          <t>yodak</t>
        </is>
      </c>
      <c r="B450940" t="n">
        <v>1</v>
      </c>
    </row>
    <row r="450941">
      <c r="A450941" t="inlineStr">
        <is>
          <t>jr23nl</t>
        </is>
      </c>
      <c r="B450941" t="n">
        <v>1</v>
      </c>
    </row>
    <row r="450942">
      <c r="A450942" t="inlineStr">
        <is>
          <t>hoshimizu</t>
        </is>
      </c>
      <c r="B450942" t="n">
        <v>1</v>
      </c>
    </row>
    <row r="450943">
      <c r="A450943" t="inlineStr">
        <is>
          <t>korkin</t>
        </is>
      </c>
      <c r="B450943" t="n">
        <v>1</v>
      </c>
    </row>
    <row r="450944">
      <c r="A450944" t="inlineStr">
        <is>
          <t>haelhurem</t>
        </is>
      </c>
      <c r="B450944" t="n">
        <v>1</v>
      </c>
    </row>
    <row r="450945">
      <c r="A450945" t="inlineStr">
        <is>
          <t>gratfor</t>
        </is>
      </c>
      <c r="B450945" t="n">
        <v>1</v>
      </c>
    </row>
    <row r="450946">
      <c r="A450946" t="inlineStr">
        <is>
          <t>rotthed</t>
        </is>
      </c>
      <c r="B450946" t="n">
        <v>1</v>
      </c>
    </row>
    <row r="450947">
      <c r="A450947" t="inlineStr">
        <is>
          <t>mortasma</t>
        </is>
      </c>
      <c r="B450947" t="n">
        <v>1</v>
      </c>
    </row>
    <row r="450948">
      <c r="A450948" t="inlineStr">
        <is>
          <t>tght</t>
        </is>
      </c>
      <c r="B450948" t="n">
        <v>1</v>
      </c>
    </row>
    <row r="450949">
      <c r="A450949" t="inlineStr">
        <is>
          <t>stradega</t>
        </is>
      </c>
      <c r="B450949" t="n">
        <v>1</v>
      </c>
    </row>
    <row r="450950">
      <c r="A450950" t="inlineStr">
        <is>
          <t>priebusville</t>
        </is>
      </c>
      <c r="B450950" t="n">
        <v>1</v>
      </c>
    </row>
    <row r="450951">
      <c r="A450951" t="inlineStr">
        <is>
          <t>jaggleng</t>
        </is>
      </c>
      <c r="B450951" t="n">
        <v>1</v>
      </c>
    </row>
    <row r="450952">
      <c r="A450952" t="inlineStr">
        <is>
          <t>stopooning</t>
        </is>
      </c>
      <c r="B450952" t="n">
        <v>1</v>
      </c>
    </row>
    <row r="450953">
      <c r="A450953" t="inlineStr">
        <is>
          <t>eastcoastese</t>
        </is>
      </c>
      <c r="B450953" t="n">
        <v>1</v>
      </c>
    </row>
    <row r="450954">
      <c r="A450954" t="inlineStr">
        <is>
          <t>seachtel</t>
        </is>
      </c>
      <c r="B450954" t="n">
        <v>1</v>
      </c>
    </row>
    <row r="450955">
      <c r="A450955" t="inlineStr">
        <is>
          <t>ducau</t>
        </is>
      </c>
      <c r="B450955" t="n">
        <v>1</v>
      </c>
    </row>
    <row r="450956">
      <c r="A450956" t="inlineStr">
        <is>
          <t>mortasmas</t>
        </is>
      </c>
      <c r="B450956" t="n">
        <v>1</v>
      </c>
    </row>
    <row r="450957">
      <c r="A450957" t="inlineStr">
        <is>
          <t>boyoyle</t>
        </is>
      </c>
      <c r="B450957" t="n">
        <v>1</v>
      </c>
    </row>
    <row r="450958">
      <c r="A450958" t="inlineStr">
        <is>
          <t>albezzier</t>
        </is>
      </c>
      <c r="B450958" t="n">
        <v>1</v>
      </c>
    </row>
    <row r="450959">
      <c r="A450959" t="inlineStr">
        <is>
          <t>ladymelissa</t>
        </is>
      </c>
      <c r="B450959" t="n">
        <v>1</v>
      </c>
    </row>
    <row r="450960">
      <c r="A450960" t="inlineStr">
        <is>
          <t>eargie</t>
        </is>
      </c>
      <c r="B450960" t="n">
        <v>1</v>
      </c>
    </row>
    <row r="450961">
      <c r="A450961" t="inlineStr">
        <is>
          <t>gaortmask</t>
        </is>
      </c>
      <c r="B450961" t="n">
        <v>1</v>
      </c>
    </row>
    <row r="450962">
      <c r="A450962" t="inlineStr">
        <is>
          <t>crackvine</t>
        </is>
      </c>
      <c r="B450962" t="n">
        <v>1</v>
      </c>
    </row>
    <row r="450963">
      <c r="A450963" t="inlineStr">
        <is>
          <t>fruitman</t>
        </is>
      </c>
      <c r="B450963" t="n">
        <v>2</v>
      </c>
    </row>
    <row r="450964">
      <c r="A450964" t="inlineStr">
        <is>
          <t>hamstreet</t>
        </is>
      </c>
      <c r="B450964" t="n">
        <v>1</v>
      </c>
    </row>
    <row r="450965">
      <c r="A450965" t="inlineStr">
        <is>
          <t>paglas</t>
        </is>
      </c>
      <c r="B450965" t="n">
        <v>1</v>
      </c>
    </row>
    <row r="450966">
      <c r="A450966" t="inlineStr">
        <is>
          <t>wantel</t>
        </is>
      </c>
      <c r="B450966" t="n">
        <v>1</v>
      </c>
    </row>
    <row r="450967">
      <c r="A450967" t="inlineStr">
        <is>
          <t>susca</t>
        </is>
      </c>
      <c r="B450967" t="n">
        <v>1</v>
      </c>
    </row>
    <row r="450968">
      <c r="A450968" t="inlineStr">
        <is>
          <t>hitchee</t>
        </is>
      </c>
      <c r="B450968" t="n">
        <v>1</v>
      </c>
    </row>
    <row r="450969">
      <c r="A450969" t="inlineStr">
        <is>
          <t>restuse</t>
        </is>
      </c>
      <c r="B450969" t="n">
        <v>1</v>
      </c>
    </row>
    <row r="450970">
      <c r="A450970" t="inlineStr">
        <is>
          <t>unbold</t>
        </is>
      </c>
      <c r="B450970" t="n">
        <v>1</v>
      </c>
    </row>
    <row r="450971">
      <c r="A450971" t="inlineStr">
        <is>
          <t>stoponi</t>
        </is>
      </c>
      <c r="B450971" t="n">
        <v>1</v>
      </c>
    </row>
    <row r="450972">
      <c r="A450972" t="inlineStr">
        <is>
          <t>­30</t>
        </is>
      </c>
      <c r="B450972" t="n">
        <v>1</v>
      </c>
    </row>
    <row r="450973">
      <c r="A450973" t="inlineStr">
        <is>
          <t>morozaka</t>
        </is>
      </c>
      <c r="B450973" t="n">
        <v>1</v>
      </c>
    </row>
    <row r="450974">
      <c r="A450974" t="inlineStr">
        <is>
          <t>seezinger</t>
        </is>
      </c>
      <c r="B450974" t="n">
        <v>1</v>
      </c>
    </row>
    <row r="450975">
      <c r="A450975" t="inlineStr">
        <is>
          <t>elmillon</t>
        </is>
      </c>
      <c r="B450975" t="n">
        <v>1</v>
      </c>
    </row>
    <row r="450976">
      <c r="A450976" t="inlineStr">
        <is>
          <t>comrgamerghazicomments7lpp4cim_now_showing_you_who_apparently_is_a_voter</t>
        </is>
      </c>
      <c r="B450976" t="n">
        <v>1</v>
      </c>
    </row>
    <row r="450977">
      <c r="A450977" t="inlineStr">
        <is>
          <t>techbound</t>
        </is>
      </c>
      <c r="B450977" t="n">
        <v>1</v>
      </c>
    </row>
    <row r="450978">
      <c r="A450978" t="inlineStr">
        <is>
          <t>damascit</t>
        </is>
      </c>
      <c r="B450978" t="n">
        <v>1</v>
      </c>
    </row>
    <row r="450979">
      <c r="A450979" t="inlineStr">
        <is>
          <t>reiserps</t>
        </is>
      </c>
      <c r="B450979" t="n">
        <v>1</v>
      </c>
    </row>
    <row r="450980">
      <c r="A450980" t="inlineStr">
        <is>
          <t>remfa</t>
        </is>
      </c>
      <c r="B450980" t="n">
        <v>1</v>
      </c>
    </row>
    <row r="450981">
      <c r="A450981" t="inlineStr">
        <is>
          <t>btpl</t>
        </is>
      </c>
      <c r="B450981" t="n">
        <v>1</v>
      </c>
    </row>
    <row r="450982">
      <c r="A450982" t="inlineStr">
        <is>
          <t>dipronfather</t>
        </is>
      </c>
      <c r="B450982" t="n">
        <v>1</v>
      </c>
    </row>
    <row r="450983">
      <c r="A450983" t="inlineStr">
        <is>
          <t>__for</t>
        </is>
      </c>
      <c r="B450983" t="n">
        <v>2</v>
      </c>
    </row>
    <row r="450984">
      <c r="A450984" t="inlineStr">
        <is>
          <t>comsslz</t>
        </is>
      </c>
      <c r="B450984" t="n">
        <v>1</v>
      </c>
    </row>
    <row r="450985">
      <c r="A450985" t="inlineStr">
        <is>
          <t>pl_oldbyte</t>
        </is>
      </c>
      <c r="B450985" t="n">
        <v>1</v>
      </c>
    </row>
    <row r="450986">
      <c r="A450986" t="inlineStr">
        <is>
          <t>routinestuff</t>
        </is>
      </c>
      <c r="B450986" t="n">
        <v>1</v>
      </c>
    </row>
    <row r="450987">
      <c r="A450987" t="inlineStr">
        <is>
          <t>jerʼtopczking</t>
        </is>
      </c>
      <c r="B450987" t="n">
        <v>1</v>
      </c>
    </row>
    <row r="450988">
      <c r="A450988" t="inlineStr">
        <is>
          <t>ukraineatronics</t>
        </is>
      </c>
      <c r="B450988" t="n">
        <v>1</v>
      </c>
    </row>
    <row r="450989">
      <c r="A450989" t="inlineStr">
        <is>
          <t>foxweight</t>
        </is>
      </c>
      <c r="B450989" t="n">
        <v>1</v>
      </c>
    </row>
    <row r="450990">
      <c r="A450990" t="inlineStr">
        <is>
          <t>ulvable</t>
        </is>
      </c>
      <c r="B450990" t="n">
        <v>1</v>
      </c>
    </row>
    <row r="450991">
      <c r="A450991" t="inlineStr">
        <is>
          <t>mmmes</t>
        </is>
      </c>
      <c r="B450991" t="n">
        <v>1</v>
      </c>
    </row>
    <row r="450992">
      <c r="A450992" t="inlineStr">
        <is>
          <t>voatches</t>
        </is>
      </c>
      <c r="B450992" t="n">
        <v>1</v>
      </c>
    </row>
    <row r="450993">
      <c r="A450993" t="inlineStr">
        <is>
          <t>outhra</t>
        </is>
      </c>
      <c r="B450993" t="n">
        <v>1</v>
      </c>
    </row>
    <row r="450994">
      <c r="A450994" t="inlineStr">
        <is>
          <t>68mmbatt</t>
        </is>
      </c>
      <c r="B450994" t="n">
        <v>1</v>
      </c>
    </row>
    <row r="450995">
      <c r="A450995" t="inlineStr">
        <is>
          <t>whallowrod070</t>
        </is>
      </c>
      <c r="B450995" t="n">
        <v>1</v>
      </c>
    </row>
    <row r="450996">
      <c r="A450996" t="inlineStr">
        <is>
          <t>pounds0016909939</t>
        </is>
      </c>
      <c r="B450996" t="n">
        <v>1</v>
      </c>
    </row>
    <row r="450997">
      <c r="A450997" t="inlineStr">
        <is>
          <t>thoughtalled</t>
        </is>
      </c>
      <c r="B450997" t="n">
        <v>1</v>
      </c>
    </row>
    <row r="450998">
      <c r="A450998" t="inlineStr">
        <is>
          <t>dkyn</t>
        </is>
      </c>
      <c r="B450998" t="n">
        <v>1</v>
      </c>
    </row>
    <row r="450999">
      <c r="A450999" t="inlineStr">
        <is>
          <t>httpsbitcoinerproject</t>
        </is>
      </c>
      <c r="B450999" t="n">
        <v>1</v>
      </c>
    </row>
    <row r="451000">
      <c r="A451000" t="inlineStr">
        <is>
          <t>5cc8b5ce80154b6d514960558bb810ec3be7974db99017ad807418e0be29d132d1515674ace94952</t>
        </is>
      </c>
      <c r="B451000" t="n">
        <v>1</v>
      </c>
    </row>
    <row r="451001">
      <c r="A451001" t="inlineStr">
        <is>
          <t>64ft</t>
        </is>
      </c>
      <c r="B451001" t="n">
        <v>2</v>
      </c>
    </row>
    <row r="451002">
      <c r="A451002" t="inlineStr">
        <is>
          <t>unxport3</t>
        </is>
      </c>
      <c r="B451002" t="n">
        <v>1</v>
      </c>
    </row>
    <row r="451003">
      <c r="A451003" t="inlineStr">
        <is>
          <t>overflowexceptionqueues</t>
        </is>
      </c>
      <c r="B451003" t="n">
        <v>1</v>
      </c>
    </row>
    <row r="451004">
      <c r="A451004" t="inlineStr">
        <is>
          <t>akamai251</t>
        </is>
      </c>
      <c r="B451004" t="n">
        <v>1</v>
      </c>
    </row>
    <row r="451005">
      <c r="A451005" t="inlineStr">
        <is>
          <t>bitcoinerproject</t>
        </is>
      </c>
      <c r="B451005" t="n">
        <v>1</v>
      </c>
    </row>
    <row r="451006">
      <c r="A451006" t="inlineStr">
        <is>
          <t>proxysslactionsassistant</t>
        </is>
      </c>
      <c r="B451006" t="n">
        <v>1</v>
      </c>
    </row>
    <row r="451007">
      <c r="A451007" t="inlineStr">
        <is>
          <t>unxport3ctx</t>
        </is>
      </c>
      <c r="B451007" t="n">
        <v>1</v>
      </c>
    </row>
    <row r="451008">
      <c r="A451008" t="inlineStr">
        <is>
          <t>considerationslanguage</t>
        </is>
      </c>
      <c r="B451008" t="n">
        <v>1</v>
      </c>
    </row>
    <row r="451009">
      <c r="A451009" t="inlineStr">
        <is>
          <t>tobuildleg</t>
        </is>
      </c>
      <c r="B451009" t="n">
        <v>1</v>
      </c>
    </row>
    <row r="451010">
      <c r="A451010" t="inlineStr">
        <is>
          <t>ospfee</t>
        </is>
      </c>
      <c r="B451010" t="n">
        <v>1</v>
      </c>
    </row>
    <row r="451011">
      <c r="A451011" t="inlineStr">
        <is>
          <t>magickr</t>
        </is>
      </c>
      <c r="B451011" t="n">
        <v>1</v>
      </c>
    </row>
    <row r="451012">
      <c r="A451012" t="inlineStr">
        <is>
          <t>simpleoffigs</t>
        </is>
      </c>
      <c r="B451012" t="n">
        <v>1</v>
      </c>
    </row>
    <row r="451013">
      <c r="A451013" t="inlineStr">
        <is>
          <t>randpng</t>
        </is>
      </c>
      <c r="B451013" t="n">
        <v>1</v>
      </c>
    </row>
    <row r="451014">
      <c r="A451014" t="inlineStr">
        <is>
          <t>advpartio</t>
        </is>
      </c>
      <c r="B451014" t="n">
        <v>1</v>
      </c>
    </row>
    <row r="451015">
      <c r="A451015" t="inlineStr">
        <is>
          <t>bequerq</t>
        </is>
      </c>
      <c r="B451015" t="n">
        <v>1</v>
      </c>
    </row>
    <row r="451016">
      <c r="A451016" t="inlineStr">
        <is>
          <t>questionselements</t>
        </is>
      </c>
      <c r="B451016" t="n">
        <v>1</v>
      </c>
    </row>
    <row r="451017">
      <c r="A451017" t="inlineStr">
        <is>
          <t>comen_usanode3886</t>
        </is>
      </c>
      <c r="B451017" t="n">
        <v>1</v>
      </c>
    </row>
    <row r="451018">
      <c r="A451018" t="inlineStr">
        <is>
          <t>636m</t>
        </is>
      </c>
      <c r="B451018" t="n">
        <v>1</v>
      </c>
    </row>
    <row r="451019">
      <c r="A451019" t="inlineStr">
        <is>
          <t>httpriver</t>
        </is>
      </c>
      <c r="B451019" t="n">
        <v>1</v>
      </c>
    </row>
    <row r="451020">
      <c r="A451020" t="inlineStr">
        <is>
          <t>proxysslid</t>
        </is>
      </c>
      <c r="B451020" t="n">
        <v>1</v>
      </c>
    </row>
    <row r="451021">
      <c r="A451021" t="inlineStr">
        <is>
          <t>lengthroute</t>
        </is>
      </c>
      <c r="B451021" t="n">
        <v>1</v>
      </c>
    </row>
    <row r="451022">
      <c r="A451022" t="inlineStr">
        <is>
          <t>5dat</t>
        </is>
      </c>
      <c r="B451022" t="n">
        <v>1</v>
      </c>
    </row>
    <row r="451023">
      <c r="A451023" t="inlineStr">
        <is>
          <t>16576</t>
        </is>
      </c>
      <c r="B451023" t="n">
        <v>1</v>
      </c>
    </row>
    <row r="451024">
      <c r="A451024" t="inlineStr">
        <is>
          <t>friberdom</t>
        </is>
      </c>
      <c r="B451024" t="n">
        <v>1</v>
      </c>
    </row>
    <row r="451025">
      <c r="A451025" t="inlineStr">
        <is>
          <t>orgfaqs</t>
        </is>
      </c>
      <c r="B451025" t="n">
        <v>1</v>
      </c>
    </row>
    <row r="451026">
      <c r="A451026" t="inlineStr">
        <is>
          <t>688676</t>
        </is>
      </c>
      <c r="B451026" t="n">
        <v>1</v>
      </c>
    </row>
    <row r="451027">
      <c r="A451027" t="inlineStr">
        <is>
          <t>0{if</t>
        </is>
      </c>
      <c r="B451027" t="n">
        <v>1</v>
      </c>
    </row>
    <row r="451028">
      <c r="A451028" t="inlineStr">
        <is>
          <t>mairport</t>
        </is>
      </c>
      <c r="B451028" t="n">
        <v>1</v>
      </c>
    </row>
    <row r="451029">
      <c r="A451029" t="inlineStr">
        <is>
          <t>detectionunder</t>
        </is>
      </c>
      <c r="B451029" t="n">
        <v>1</v>
      </c>
    </row>
    <row r="451030">
      <c r="A451030" t="inlineStr">
        <is>
          <t>c5a47174</t>
        </is>
      </c>
      <c r="B451030" t="n">
        <v>1</v>
      </c>
    </row>
    <row r="451031">
      <c r="A451031" t="inlineStr">
        <is>
          <t>announcementsrecipesmirror</t>
        </is>
      </c>
      <c r="B451031" t="n">
        <v>1</v>
      </c>
    </row>
    <row r="451032">
      <c r="A451032" t="inlineStr">
        <is>
          <t>aladlin</t>
        </is>
      </c>
      <c r="B451032" t="n">
        <v>1</v>
      </c>
    </row>
    <row r="451033">
      <c r="A451033" t="inlineStr">
        <is>
          <t>messeners</t>
        </is>
      </c>
      <c r="B451033" t="n">
        <v>1</v>
      </c>
    </row>
    <row r="451034">
      <c r="A451034" t="inlineStr">
        <is>
          <t>socisi</t>
        </is>
      </c>
      <c r="B451034" t="n">
        <v>1</v>
      </c>
    </row>
    <row r="451035">
      <c r="A451035" t="inlineStr">
        <is>
          <t>s1bl</t>
        </is>
      </c>
      <c r="B451035" t="n">
        <v>1</v>
      </c>
    </row>
    <row r="451036">
      <c r="A451036" t="inlineStr">
        <is>
          <t>tangenturn</t>
        </is>
      </c>
      <c r="B451036" t="n">
        <v>1</v>
      </c>
    </row>
    <row r="451037">
      <c r="A451037" t="inlineStr">
        <is>
          <t>rondoingrid</t>
        </is>
      </c>
      <c r="B451037" t="n">
        <v>1</v>
      </c>
    </row>
    <row r="451038">
      <c r="A451038" t="inlineStr">
        <is>
          <t>bennettharden</t>
        </is>
      </c>
      <c r="B451038" t="n">
        <v>1</v>
      </c>
    </row>
    <row r="451039">
      <c r="A451039" t="inlineStr">
        <is>
          <t>ursina</t>
        </is>
      </c>
      <c r="B451039" t="n">
        <v>1</v>
      </c>
    </row>
    <row r="451040">
      <c r="A451040" t="inlineStr">
        <is>
          <t>getigator</t>
        </is>
      </c>
      <c r="B451040" t="n">
        <v>1</v>
      </c>
    </row>
    <row r="451041">
      <c r="A451041" t="inlineStr">
        <is>
          <t>1574815</t>
        </is>
      </c>
      <c r="B451041" t="n">
        <v>1</v>
      </c>
    </row>
    <row r="451042">
      <c r="A451042" t="inlineStr">
        <is>
          <t>heteroole</t>
        </is>
      </c>
      <c r="B451042" t="n">
        <v>1</v>
      </c>
    </row>
    <row r="451043">
      <c r="A451043" t="inlineStr">
        <is>
          <t>astash</t>
        </is>
      </c>
      <c r="B451043" t="n">
        <v>1</v>
      </c>
    </row>
    <row r="451044">
      <c r="A451044" t="inlineStr">
        <is>
          <t>yizolin</t>
        </is>
      </c>
      <c r="B451044" t="n">
        <v>1</v>
      </c>
    </row>
    <row r="451045">
      <c r="A451045" t="inlineStr">
        <is>
          <t>digipassi</t>
        </is>
      </c>
      <c r="B451045" t="n">
        <v>1</v>
      </c>
    </row>
    <row r="451046">
      <c r="A451046" t="inlineStr">
        <is>
          <t>encorched</t>
        </is>
      </c>
      <c r="B451046" t="n">
        <v>1</v>
      </c>
    </row>
    <row r="451047">
      <c r="A451047" t="inlineStr">
        <is>
          <t>ondigested</t>
        </is>
      </c>
      <c r="B451047" t="n">
        <v>1</v>
      </c>
    </row>
    <row r="451048">
      <c r="A451048" t="inlineStr">
        <is>
          <t>orgasify</t>
        </is>
      </c>
      <c r="B451048" t="n">
        <v>1</v>
      </c>
    </row>
    <row r="451049">
      <c r="A451049" t="inlineStr">
        <is>
          <t>eyedead</t>
        </is>
      </c>
      <c r="B451049" t="n">
        <v>1</v>
      </c>
    </row>
    <row r="451050">
      <c r="A451050" t="inlineStr">
        <is>
          <t>plus100</t>
        </is>
      </c>
      <c r="B451050" t="n">
        <v>1</v>
      </c>
    </row>
    <row r="451051">
      <c r="A451051" t="inlineStr">
        <is>
          <t>3lbutter</t>
        </is>
      </c>
      <c r="B451051" t="n">
        <v>1</v>
      </c>
    </row>
    <row r="451052">
      <c r="A451052" t="inlineStr">
        <is>
          <t>shripe</t>
        </is>
      </c>
      <c r="B451052" t="n">
        <v>1</v>
      </c>
    </row>
    <row r="451053">
      <c r="A451053" t="inlineStr">
        <is>
          <t>forkswings</t>
        </is>
      </c>
      <c r="B451053" t="n">
        <v>1</v>
      </c>
    </row>
    <row r="451054">
      <c r="A451054" t="inlineStr">
        <is>
          <t>salsene</t>
        </is>
      </c>
      <c r="B451054" t="n">
        <v>1</v>
      </c>
    </row>
    <row r="451055">
      <c r="A451055" t="inlineStr">
        <is>
          <t>cokawai</t>
        </is>
      </c>
      <c r="B451055" t="n">
        <v>1</v>
      </c>
    </row>
    <row r="451056">
      <c r="A451056" t="inlineStr">
        <is>
          <t>winome</t>
        </is>
      </c>
      <c r="B451056" t="n">
        <v>1</v>
      </c>
    </row>
    <row r="451057">
      <c r="A451057" t="inlineStr">
        <is>
          <t>overspoon</t>
        </is>
      </c>
      <c r="B451057" t="n">
        <v>1</v>
      </c>
    </row>
    <row r="451058">
      <c r="A451058" t="inlineStr">
        <is>
          <t>quartage</t>
        </is>
      </c>
      <c r="B451058" t="n">
        <v>1</v>
      </c>
    </row>
    <row r="451059">
      <c r="A451059" t="inlineStr">
        <is>
          <t>thermothe</t>
        </is>
      </c>
      <c r="B451059" t="n">
        <v>1</v>
      </c>
    </row>
    <row r="451060">
      <c r="A451060" t="inlineStr">
        <is>
          <t>ozreal</t>
        </is>
      </c>
      <c r="B451060" t="n">
        <v>2</v>
      </c>
    </row>
    <row r="451061">
      <c r="A451061" t="inlineStr">
        <is>
          <t>25codecs</t>
        </is>
      </c>
      <c r="B451061" t="n">
        <v>1</v>
      </c>
    </row>
    <row r="451062">
      <c r="A451062" t="inlineStr">
        <is>
          <t>hoijurs</t>
        </is>
      </c>
      <c r="B451062" t="n">
        <v>1</v>
      </c>
    </row>
    <row r="451063">
      <c r="A451063" t="inlineStr">
        <is>
          <t>iscls</t>
        </is>
      </c>
      <c r="B451063" t="n">
        <v>1</v>
      </c>
    </row>
    <row r="451064">
      <c r="A451064" t="inlineStr">
        <is>
          <t>distance1150</t>
        </is>
      </c>
      <c r="B451064" t="n">
        <v>1</v>
      </c>
    </row>
    <row r="451065">
      <c r="A451065" t="inlineStr">
        <is>
          <t>mrwostrad</t>
        </is>
      </c>
      <c r="B451065" t="n">
        <v>1</v>
      </c>
    </row>
    <row r="451066">
      <c r="A451066" t="inlineStr">
        <is>
          <t>grmo</t>
        </is>
      </c>
      <c r="B451066" t="n">
        <v>1</v>
      </c>
    </row>
    <row r="451067">
      <c r="A451067" t="inlineStr">
        <is>
          <t>tvank</t>
        </is>
      </c>
      <c r="B451067" t="n">
        <v>1</v>
      </c>
    </row>
    <row r="451068">
      <c r="A451068" t="inlineStr">
        <is>
          <t>euroneer</t>
        </is>
      </c>
      <c r="B451068" t="n">
        <v>1</v>
      </c>
    </row>
    <row r="451069">
      <c r="A451069" t="inlineStr">
        <is>
          <t>ilvan</t>
        </is>
      </c>
      <c r="B451069" t="n">
        <v>1</v>
      </c>
    </row>
    <row r="451070">
      <c r="A451070" t="inlineStr">
        <is>
          <t>kontin5</t>
        </is>
      </c>
      <c r="B451070" t="n">
        <v>1</v>
      </c>
    </row>
    <row r="451071">
      <c r="A451071" t="inlineStr">
        <is>
          <t>worson</t>
        </is>
      </c>
      <c r="B451071" t="n">
        <v>1</v>
      </c>
    </row>
    <row r="451072">
      <c r="A451072" t="inlineStr">
        <is>
          <t>1747022email</t>
        </is>
      </c>
      <c r="B451072" t="n">
        <v>1</v>
      </c>
    </row>
    <row r="451073">
      <c r="A451073" t="inlineStr">
        <is>
          <t>hammermo</t>
        </is>
      </c>
      <c r="B451073" t="n">
        <v>1</v>
      </c>
    </row>
    <row r="451074">
      <c r="A451074" t="inlineStr">
        <is>
          <t>vm5plu0khv</t>
        </is>
      </c>
      <c r="B451074" t="n">
        <v>1</v>
      </c>
    </row>
    <row r="451075">
      <c r="A451075" t="inlineStr">
        <is>
          <t>cellls</t>
        </is>
      </c>
      <c r="B451075" t="n">
        <v>1</v>
      </c>
    </row>
    <row r="451076">
      <c r="A451076" t="inlineStr">
        <is>
          <t>comat5tz4</t>
        </is>
      </c>
      <c r="B451076" t="n">
        <v>1</v>
      </c>
    </row>
    <row r="451077">
      <c r="A451077" t="inlineStr">
        <is>
          <t>bionxtatra</t>
        </is>
      </c>
      <c r="B451077" t="n">
        <v>1</v>
      </c>
    </row>
    <row r="451078">
      <c r="A451078" t="inlineStr">
        <is>
          <t>mappahua</t>
        </is>
      </c>
      <c r="B451078" t="n">
        <v>1</v>
      </c>
    </row>
    <row r="451079">
      <c r="A451079" t="inlineStr">
        <is>
          <t>officesu</t>
        </is>
      </c>
      <c r="B451079" t="n">
        <v>1</v>
      </c>
    </row>
    <row r="451080">
      <c r="A451080" t="inlineStr">
        <is>
          <t>eleagueboom</t>
        </is>
      </c>
      <c r="B451080" t="n">
        <v>1</v>
      </c>
    </row>
    <row r="451081">
      <c r="A451081" t="inlineStr">
        <is>
          <t>grobo</t>
        </is>
      </c>
      <c r="B451081" t="n">
        <v>1</v>
      </c>
    </row>
    <row r="451082">
      <c r="A451082" t="inlineStr">
        <is>
          <t>tapethe</t>
        </is>
      </c>
      <c r="B451082" t="n">
        <v>1</v>
      </c>
    </row>
    <row r="451083">
      <c r="A451083" t="inlineStr">
        <is>
          <t>contextthe</t>
        </is>
      </c>
      <c r="B451083" t="n">
        <v>1</v>
      </c>
    </row>
    <row r="451084">
      <c r="A451084" t="inlineStr">
        <is>
          <t>shintoshi</t>
        </is>
      </c>
      <c r="B451084" t="n">
        <v>1</v>
      </c>
    </row>
    <row r="451085">
      <c r="A451085" t="inlineStr">
        <is>
          <t>marranquion</t>
        </is>
      </c>
      <c r="B451085" t="n">
        <v>1</v>
      </c>
    </row>
    <row r="451086">
      <c r="A451086" t="inlineStr">
        <is>
          <t>aborne</t>
        </is>
      </c>
      <c r="B451086" t="n">
        <v>1</v>
      </c>
    </row>
    <row r="451087">
      <c r="A451087" t="inlineStr">
        <is>
          <t>techniquars</t>
        </is>
      </c>
      <c r="B451087" t="n">
        <v>1</v>
      </c>
    </row>
    <row r="451088">
      <c r="A451088" t="inlineStr">
        <is>
          <t>starbounder</t>
        </is>
      </c>
      <c r="B451088" t="n">
        <v>1</v>
      </c>
    </row>
    <row r="451089">
      <c r="A451089" t="inlineStr">
        <is>
          <t>yombsong</t>
        </is>
      </c>
      <c r="B451089" t="n">
        <v>1</v>
      </c>
    </row>
    <row r="451090">
      <c r="A451090" t="inlineStr">
        <is>
          <t>marondara</t>
        </is>
      </c>
      <c r="B451090" t="n">
        <v>1</v>
      </c>
    </row>
    <row r="451091">
      <c r="A451091" t="inlineStr">
        <is>
          <t>garsuch</t>
        </is>
      </c>
      <c r="B451091" t="n">
        <v>1</v>
      </c>
    </row>
    <row r="451092">
      <c r="A451092" t="inlineStr">
        <is>
          <t>lafish</t>
        </is>
      </c>
      <c r="B451092" t="n">
        <v>1</v>
      </c>
    </row>
    <row r="451093">
      <c r="A451093" t="inlineStr">
        <is>
          <t>studentsre</t>
        </is>
      </c>
      <c r="B451093" t="n">
        <v>1</v>
      </c>
    </row>
    <row r="451094">
      <c r="A451094" t="inlineStr">
        <is>
          <t>smallfoot</t>
        </is>
      </c>
      <c r="B451094" t="n">
        <v>2</v>
      </c>
    </row>
    <row r="451095">
      <c r="A451095" t="inlineStr">
        <is>
          <t>bobilledao</t>
        </is>
      </c>
      <c r="B451095" t="n">
        <v>1</v>
      </c>
    </row>
    <row r="451096">
      <c r="A451096" t="inlineStr">
        <is>
          <t>this–im</t>
        </is>
      </c>
      <c r="B451096" t="n">
        <v>1</v>
      </c>
    </row>
    <row r="451097">
      <c r="A451097" t="inlineStr">
        <is>
          <t>anasive</t>
        </is>
      </c>
      <c r="B451097" t="n">
        <v>1</v>
      </c>
    </row>
    <row r="451098">
      <c r="A451098" t="inlineStr">
        <is>
          <t>crosspoke</t>
        </is>
      </c>
      <c r="B451098" t="n">
        <v>1</v>
      </c>
    </row>
    <row r="451099">
      <c r="A451099" t="inlineStr">
        <is>
          <t>marogerz</t>
        </is>
      </c>
      <c r="B451099" t="n">
        <v>1</v>
      </c>
    </row>
    <row r="451100">
      <c r="A451100" t="inlineStr">
        <is>
          <t>naturalhealthcare</t>
        </is>
      </c>
      <c r="B451100" t="n">
        <v>1</v>
      </c>
    </row>
    <row r="451101">
      <c r="A451101" t="inlineStr">
        <is>
          <t>affient</t>
        </is>
      </c>
      <c r="B451101" t="n">
        <v>1</v>
      </c>
    </row>
    <row r="451102">
      <c r="A451102" t="inlineStr">
        <is>
          <t>ondisposis</t>
        </is>
      </c>
      <c r="B451102" t="n">
        <v>1</v>
      </c>
    </row>
    <row r="451103">
      <c r="A451103" t="inlineStr">
        <is>
          <t>mancritics</t>
        </is>
      </c>
      <c r="B451103" t="n">
        <v>1</v>
      </c>
    </row>
    <row r="451104">
      <c r="A451104" t="inlineStr">
        <is>
          <t>dacmatiure</t>
        </is>
      </c>
      <c r="B451104" t="n">
        <v>1</v>
      </c>
    </row>
    <row r="451105">
      <c r="A451105" t="inlineStr">
        <is>
          <t>orgissuesmacrobasics</t>
        </is>
      </c>
      <c r="B451105" t="n">
        <v>1</v>
      </c>
    </row>
    <row r="451106">
      <c r="A451106" t="inlineStr">
        <is>
          <t>auduster</t>
        </is>
      </c>
      <c r="B451106" t="n">
        <v>1</v>
      </c>
    </row>
    <row r="451107">
      <c r="A451107" t="inlineStr">
        <is>
          <t>visualistim</t>
        </is>
      </c>
      <c r="B451107" t="n">
        <v>1</v>
      </c>
    </row>
    <row r="451108">
      <c r="A451108" t="inlineStr">
        <is>
          <t>curviness</t>
        </is>
      </c>
      <c r="B451108" t="n">
        <v>1</v>
      </c>
    </row>
    <row r="451109">
      <c r="A451109" t="inlineStr">
        <is>
          <t>pharyngal</t>
        </is>
      </c>
      <c r="B451109" t="n">
        <v>1</v>
      </c>
    </row>
    <row r="451110">
      <c r="A451110" t="inlineStr">
        <is>
          <t>screenkeeping</t>
        </is>
      </c>
      <c r="B451110" t="n">
        <v>1</v>
      </c>
    </row>
    <row r="451111">
      <c r="A451111" t="inlineStr">
        <is>
          <t>bbillabination</t>
        </is>
      </c>
      <c r="B451111" t="n">
        <v>1</v>
      </c>
    </row>
    <row r="451112">
      <c r="A451112" t="inlineStr">
        <is>
          <t>steeth</t>
        </is>
      </c>
      <c r="B451112" t="n">
        <v>1</v>
      </c>
    </row>
    <row r="451113">
      <c r="A451113" t="inlineStr">
        <is>
          <t>hlacw</t>
        </is>
      </c>
      <c r="B451113" t="n">
        <v>1</v>
      </c>
    </row>
    <row r="451114">
      <c r="A451114" t="inlineStr">
        <is>
          <t>cubau</t>
        </is>
      </c>
      <c r="B451114" t="n">
        <v>1</v>
      </c>
    </row>
    <row r="451115">
      <c r="A451115" t="inlineStr">
        <is>
          <t>productdemonstration</t>
        </is>
      </c>
      <c r="B451115" t="n">
        <v>1</v>
      </c>
    </row>
    <row r="451116">
      <c r="A451116" t="inlineStr">
        <is>
          <t>copdlivey</t>
        </is>
      </c>
      <c r="B451116" t="n">
        <v>1</v>
      </c>
    </row>
    <row r="451117">
      <c r="A451117" t="inlineStr">
        <is>
          <t>larridis</t>
        </is>
      </c>
      <c r="B451117" t="n">
        <v>1</v>
      </c>
    </row>
    <row r="451118">
      <c r="A451118" t="inlineStr">
        <is>
          <t>interpretation—he</t>
        </is>
      </c>
      <c r="B451118" t="n">
        <v>1</v>
      </c>
    </row>
    <row r="451119">
      <c r="A451119" t="inlineStr">
        <is>
          <t>40057</t>
        </is>
      </c>
      <c r="B451119" t="n">
        <v>1</v>
      </c>
    </row>
    <row r="451120">
      <c r="A451120" t="inlineStr">
        <is>
          <t>300554</t>
        </is>
      </c>
      <c r="B451120" t="n">
        <v>1</v>
      </c>
    </row>
    <row r="451121">
      <c r="A451121" t="inlineStr">
        <is>
          <t>nodularity</t>
        </is>
      </c>
      <c r="B451121" t="n">
        <v>1</v>
      </c>
    </row>
    <row r="451122">
      <c r="A451122" t="inlineStr">
        <is>
          <t>my90</t>
        </is>
      </c>
      <c r="B451122" t="n">
        <v>1</v>
      </c>
    </row>
    <row r="451123">
      <c r="A451123" t="inlineStr">
        <is>
          <t>340885</t>
        </is>
      </c>
      <c r="B451123" t="n">
        <v>1</v>
      </c>
    </row>
    <row r="451124">
      <c r="A451124" t="inlineStr">
        <is>
          <t>maybptreatment1969</t>
        </is>
      </c>
      <c r="B451124" t="n">
        <v>1</v>
      </c>
    </row>
    <row r="451125">
      <c r="A451125" t="inlineStr">
        <is>
          <t>cadam</t>
        </is>
      </c>
      <c r="B451125" t="n">
        <v>1</v>
      </c>
    </row>
    <row r="451126">
      <c r="A451126" t="inlineStr">
        <is>
          <t>fluetooth</t>
        </is>
      </c>
      <c r="B451126" t="n">
        <v>1</v>
      </c>
    </row>
    <row r="451127">
      <c r="A451127" t="inlineStr">
        <is>
          <t>pansopographies</t>
        </is>
      </c>
      <c r="B451127" t="n">
        <v>1</v>
      </c>
    </row>
    <row r="451128">
      <c r="A451128" t="inlineStr">
        <is>
          <t>6000usd</t>
        </is>
      </c>
      <c r="B451128" t="n">
        <v>1</v>
      </c>
    </row>
    <row r="451129">
      <c r="A451129" t="inlineStr">
        <is>
          <t>themeks</t>
        </is>
      </c>
      <c r="B451129" t="n">
        <v>1</v>
      </c>
    </row>
    <row r="451130">
      <c r="A451130" t="inlineStr">
        <is>
          <t>tickoun</t>
        </is>
      </c>
      <c r="B451130" t="n">
        <v>1</v>
      </c>
    </row>
    <row r="451131">
      <c r="A451131" t="inlineStr">
        <is>
          <t>mituso</t>
        </is>
      </c>
      <c r="B451131" t="n">
        <v>1</v>
      </c>
    </row>
    <row r="451132">
      <c r="A451132" t="inlineStr">
        <is>
          <t>homeair</t>
        </is>
      </c>
      <c r="B451132" t="n">
        <v>1</v>
      </c>
    </row>
    <row r="451133">
      <c r="A451133" t="inlineStr">
        <is>
          <t>penhall</t>
        </is>
      </c>
      <c r="B451133" t="n">
        <v>1</v>
      </c>
    </row>
    <row r="451134">
      <c r="A451134" t="inlineStr">
        <is>
          <t>tokarex</t>
        </is>
      </c>
      <c r="B451134" t="n">
        <v>1</v>
      </c>
    </row>
    <row r="451135">
      <c r="A451135" t="inlineStr">
        <is>
          <t>vegoku</t>
        </is>
      </c>
      <c r="B451135" t="n">
        <v>1</v>
      </c>
    </row>
    <row r="451136">
      <c r="A451136" t="inlineStr">
        <is>
          <t>johnhunt520</t>
        </is>
      </c>
      <c r="B451136" t="n">
        <v>1</v>
      </c>
    </row>
    <row r="451137">
      <c r="A451137" t="inlineStr">
        <is>
          <t>redodie</t>
        </is>
      </c>
      <c r="B451137" t="n">
        <v>1</v>
      </c>
    </row>
    <row r="451138">
      <c r="A451138" t="inlineStr">
        <is>
          <t>moisandersco</t>
        </is>
      </c>
      <c r="B451138" t="n">
        <v>1</v>
      </c>
    </row>
    <row r="451139">
      <c r="A451139" t="inlineStr">
        <is>
          <t>adobepg</t>
        </is>
      </c>
      <c r="B451139" t="n">
        <v>1</v>
      </c>
    </row>
    <row r="451140">
      <c r="A451140" t="inlineStr">
        <is>
          <t>ribpe</t>
        </is>
      </c>
      <c r="B451140" t="n">
        <v>1</v>
      </c>
    </row>
    <row r="451141">
      <c r="A451141" t="inlineStr">
        <is>
          <t>anddowney</t>
        </is>
      </c>
      <c r="B451141" t="n">
        <v>1</v>
      </c>
    </row>
    <row r="451142">
      <c r="A451142" t="inlineStr">
        <is>
          <t>crisch</t>
        </is>
      </c>
      <c r="B451142" t="n">
        <v>1</v>
      </c>
    </row>
    <row r="451143">
      <c r="A451143" t="inlineStr">
        <is>
          <t>headjackets</t>
        </is>
      </c>
      <c r="B451143" t="n">
        <v>1</v>
      </c>
    </row>
    <row r="451144">
      <c r="A451144" t="inlineStr">
        <is>
          <t>droksnt</t>
        </is>
      </c>
      <c r="B451144" t="n">
        <v>1</v>
      </c>
    </row>
    <row r="451145">
      <c r="A451145" t="inlineStr">
        <is>
          <t>pasmus</t>
        </is>
      </c>
      <c r="B451145" t="n">
        <v>1</v>
      </c>
    </row>
    <row r="451146">
      <c r="A451146" t="inlineStr">
        <is>
          <t>rusive</t>
        </is>
      </c>
      <c r="B451146" t="n">
        <v>2</v>
      </c>
    </row>
    <row r="451147">
      <c r="A451147" t="inlineStr">
        <is>
          <t>hawkeana</t>
        </is>
      </c>
      <c r="B451147" t="n">
        <v>1</v>
      </c>
    </row>
    <row r="451148">
      <c r="A451148" t="inlineStr">
        <is>
          <t>hangwelcome</t>
        </is>
      </c>
      <c r="B451148" t="n">
        <v>1</v>
      </c>
    </row>
    <row r="451149">
      <c r="A451149" t="inlineStr">
        <is>
          <t>nobruary</t>
        </is>
      </c>
      <c r="B451149" t="n">
        <v>1</v>
      </c>
    </row>
    <row r="451150">
      <c r="A451150" t="inlineStr">
        <is>
          <t>centercove</t>
        </is>
      </c>
      <c r="B451150" t="n">
        <v>1</v>
      </c>
    </row>
    <row r="451151">
      <c r="A451151" t="inlineStr">
        <is>
          <t>9kcp</t>
        </is>
      </c>
      <c r="B451151" t="n">
        <v>1</v>
      </c>
    </row>
    <row r="451152">
      <c r="A451152" t="inlineStr">
        <is>
          <t>fisform</t>
        </is>
      </c>
      <c r="B451152" t="n">
        <v>1</v>
      </c>
    </row>
    <row r="451153">
      <c r="A451153" t="inlineStr">
        <is>
          <t>whsihe</t>
        </is>
      </c>
      <c r="B451153" t="n">
        <v>1</v>
      </c>
    </row>
    <row r="451154">
      <c r="A451154" t="inlineStr">
        <is>
          <t>dermatite</t>
        </is>
      </c>
      <c r="B451154" t="n">
        <v>1</v>
      </c>
    </row>
    <row r="451155">
      <c r="A451155" t="inlineStr">
        <is>
          <t>redneath</t>
        </is>
      </c>
      <c r="B451155" t="n">
        <v>1</v>
      </c>
    </row>
    <row r="451156">
      <c r="A451156" t="inlineStr">
        <is>
          <t>cribsbottom</t>
        </is>
      </c>
      <c r="B451156" t="n">
        <v>1</v>
      </c>
    </row>
    <row r="451157">
      <c r="A451157" t="inlineStr">
        <is>
          <t>brazarro</t>
        </is>
      </c>
      <c r="B451157" t="n">
        <v>1</v>
      </c>
    </row>
    <row r="451158">
      <c r="A451158" t="inlineStr">
        <is>
          <t>comactor</t>
        </is>
      </c>
      <c r="B451158" t="n">
        <v>1</v>
      </c>
    </row>
    <row r="451159">
      <c r="A451159" t="inlineStr">
        <is>
          <t>drussel</t>
        </is>
      </c>
      <c r="B451159" t="n">
        <v>1</v>
      </c>
    </row>
    <row r="451160">
      <c r="A451160" t="inlineStr">
        <is>
          <t>tefil</t>
        </is>
      </c>
      <c r="B451160" t="n">
        <v>1</v>
      </c>
    </row>
    <row r="451161">
      <c r="A451161" t="inlineStr">
        <is>
          <t>tarsepuw</t>
        </is>
      </c>
      <c r="B451161" t="n">
        <v>1</v>
      </c>
    </row>
    <row r="451162">
      <c r="A451162" t="inlineStr">
        <is>
          <t>pthrough</t>
        </is>
      </c>
      <c r="B451162" t="n">
        <v>1</v>
      </c>
    </row>
    <row r="451163">
      <c r="A451163" t="inlineStr">
        <is>
          <t>monkeydew</t>
        </is>
      </c>
      <c r="B451163" t="n">
        <v>1</v>
      </c>
    </row>
    <row r="451164">
      <c r="A451164" t="inlineStr">
        <is>
          <t>nowoun</t>
        </is>
      </c>
      <c r="B451164" t="n">
        <v>1</v>
      </c>
    </row>
    <row r="451165">
      <c r="A451165" t="inlineStr">
        <is>
          <t>boysra72</t>
        </is>
      </c>
      <c r="B451165" t="n">
        <v>1</v>
      </c>
    </row>
    <row r="451166">
      <c r="A451166" t="inlineStr">
        <is>
          <t>marsl</t>
        </is>
      </c>
      <c r="B451166" t="n">
        <v>1</v>
      </c>
    </row>
    <row r="451167">
      <c r="A451167" t="inlineStr">
        <is>
          <t>infamology</t>
        </is>
      </c>
      <c r="B451167" t="n">
        <v>1</v>
      </c>
    </row>
    <row r="451168">
      <c r="A451168" t="inlineStr">
        <is>
          <t>isddle</t>
        </is>
      </c>
      <c r="B451168" t="n">
        <v>1</v>
      </c>
    </row>
    <row r="451169">
      <c r="A451169" t="inlineStr">
        <is>
          <t>brutefuck</t>
        </is>
      </c>
      <c r="B451169" t="n">
        <v>1</v>
      </c>
    </row>
    <row r="451170">
      <c r="A451170" t="inlineStr">
        <is>
          <t>k1toopp</t>
        </is>
      </c>
      <c r="B451170" t="n">
        <v>1</v>
      </c>
    </row>
    <row r="451171">
      <c r="A451171" t="inlineStr">
        <is>
          <t>craggl</t>
        </is>
      </c>
      <c r="B451171" t="n">
        <v>1</v>
      </c>
    </row>
    <row r="451172">
      <c r="A451172" t="inlineStr">
        <is>
          <t>dpnd</t>
        </is>
      </c>
      <c r="B451172" t="n">
        <v>1</v>
      </c>
    </row>
    <row r="451173">
      <c r="A451173" t="inlineStr">
        <is>
          <t>geracosal</t>
        </is>
      </c>
      <c r="B451173" t="n">
        <v>1</v>
      </c>
    </row>
    <row r="451174">
      <c r="A451174" t="inlineStr">
        <is>
          <t>dyst</t>
        </is>
      </c>
      <c r="B451174" t="n">
        <v>1</v>
      </c>
    </row>
    <row r="451175">
      <c r="A451175" t="inlineStr">
        <is>
          <t>kidseyon</t>
        </is>
      </c>
      <c r="B451175" t="n">
        <v>1</v>
      </c>
    </row>
    <row r="451176">
      <c r="A451176" t="inlineStr">
        <is>
          <t>puseh</t>
        </is>
      </c>
      <c r="B451176" t="n">
        <v>1</v>
      </c>
    </row>
    <row r="451177">
      <c r="A451177" t="inlineStr">
        <is>
          <t>aunteneer</t>
        </is>
      </c>
      <c r="B451177" t="n">
        <v>1</v>
      </c>
    </row>
    <row r="451178">
      <c r="A451178" t="inlineStr">
        <is>
          <t>everpower</t>
        </is>
      </c>
      <c r="B451178" t="n">
        <v>1</v>
      </c>
    </row>
    <row r="451179">
      <c r="A451179" t="inlineStr">
        <is>
          <t>piggles</t>
        </is>
      </c>
      <c r="B451179" t="n">
        <v>1</v>
      </c>
    </row>
    <row r="451180">
      <c r="A451180" t="inlineStr">
        <is>
          <t>pershell</t>
        </is>
      </c>
      <c r="B451180" t="n">
        <v>1</v>
      </c>
    </row>
    <row r="451181">
      <c r="A451181" t="inlineStr">
        <is>
          <t>velerea</t>
        </is>
      </c>
      <c r="B451181" t="n">
        <v>1</v>
      </c>
    </row>
    <row r="451182">
      <c r="A451182" t="inlineStr">
        <is>
          <t>013402</t>
        </is>
      </c>
      <c r="B451182" t="n">
        <v>1</v>
      </c>
    </row>
    <row r="451183">
      <c r="A451183" t="inlineStr">
        <is>
          <t>sugyn</t>
        </is>
      </c>
      <c r="B451183" t="n">
        <v>1</v>
      </c>
    </row>
    <row r="451184">
      <c r="A451184" t="inlineStr">
        <is>
          <t>j2stand</t>
        </is>
      </c>
      <c r="B451184" t="n">
        <v>1</v>
      </c>
    </row>
    <row r="451185">
      <c r="A451185" t="inlineStr">
        <is>
          <t>everstre</t>
        </is>
      </c>
      <c r="B451185" t="n">
        <v>1</v>
      </c>
    </row>
    <row r="451186">
      <c r="A451186" t="inlineStr">
        <is>
          <t>wighty</t>
        </is>
      </c>
      <c r="B451186" t="n">
        <v>1</v>
      </c>
    </row>
    <row r="451187">
      <c r="A451187" t="inlineStr">
        <is>
          <t>streetre</t>
        </is>
      </c>
      <c r="B451187" t="n">
        <v>1</v>
      </c>
    </row>
    <row r="451188">
      <c r="A451188" t="inlineStr">
        <is>
          <t>goddamenh</t>
        </is>
      </c>
      <c r="B451188" t="n">
        <v>1</v>
      </c>
    </row>
    <row r="451189">
      <c r="A451189" t="inlineStr">
        <is>
          <t>windawesome</t>
        </is>
      </c>
      <c r="B451189" t="n">
        <v>1</v>
      </c>
    </row>
    <row r="451190">
      <c r="A451190" t="inlineStr">
        <is>
          <t>utensilsstuff</t>
        </is>
      </c>
      <c r="B451190" t="n">
        <v>1</v>
      </c>
    </row>
    <row r="451191">
      <c r="A451191" t="inlineStr">
        <is>
          <t>psyldizzy</t>
        </is>
      </c>
      <c r="B451191" t="n">
        <v>1</v>
      </c>
    </row>
    <row r="451192">
      <c r="A451192" t="inlineStr">
        <is>
          <t>spondyloglossium</t>
        </is>
      </c>
      <c r="B451192" t="n">
        <v>1</v>
      </c>
    </row>
    <row r="451193">
      <c r="A451193" t="inlineStr">
        <is>
          <t>tatle</t>
        </is>
      </c>
      <c r="B451193" t="n">
        <v>1</v>
      </c>
    </row>
    <row r="451194">
      <c r="A451194" t="inlineStr">
        <is>
          <t>developers`</t>
        </is>
      </c>
      <c r="B451194" t="n">
        <v>1</v>
      </c>
    </row>
    <row r="451195">
      <c r="A451195" t="inlineStr">
        <is>
          <t>getoutsricher</t>
        </is>
      </c>
      <c r="B451195" t="n">
        <v>1</v>
      </c>
    </row>
    <row r="451196">
      <c r="A451196" t="inlineStr">
        <is>
          <t>troublebond</t>
        </is>
      </c>
      <c r="B451196" t="n">
        <v>1</v>
      </c>
    </row>
    <row r="451197">
      <c r="A451197" t="inlineStr">
        <is>
          <t>reremand</t>
        </is>
      </c>
      <c r="B451197" t="n">
        <v>1</v>
      </c>
    </row>
    <row r="451198">
      <c r="A451198" t="inlineStr">
        <is>
          <t>acostompanying</t>
        </is>
      </c>
      <c r="B451198" t="n">
        <v>1</v>
      </c>
    </row>
    <row r="451199">
      <c r="A451199" t="inlineStr">
        <is>
          <t>dhizwanji</t>
        </is>
      </c>
      <c r="B451199" t="n">
        <v>1</v>
      </c>
    </row>
    <row r="451200">
      <c r="A451200" t="inlineStr">
        <is>
          <t>retchside</t>
        </is>
      </c>
      <c r="B451200" t="n">
        <v>1</v>
      </c>
    </row>
    <row r="451201">
      <c r="A451201" t="inlineStr">
        <is>
          <t>underexercised</t>
        </is>
      </c>
      <c r="B451201" t="n">
        <v>1</v>
      </c>
    </row>
    <row r="451202">
      <c r="A451202" t="inlineStr">
        <is>
          <t>ebovideo</t>
        </is>
      </c>
      <c r="B451202" t="n">
        <v>1</v>
      </c>
    </row>
    <row r="451203">
      <c r="A451203" t="inlineStr">
        <is>
          <t>obligedgamers</t>
        </is>
      </c>
      <c r="B451203" t="n">
        <v>1</v>
      </c>
    </row>
    <row r="451204">
      <c r="A451204" t="inlineStr">
        <is>
          <t>obsliight</t>
        </is>
      </c>
      <c r="B451204" t="n">
        <v>1</v>
      </c>
    </row>
    <row r="451205">
      <c r="A451205" t="inlineStr">
        <is>
          <t>bulls3pausewid</t>
        </is>
      </c>
      <c r="B451205" t="n">
        <v>1</v>
      </c>
    </row>
    <row r="451206">
      <c r="A451206" t="inlineStr">
        <is>
          <t>audioaltmeg</t>
        </is>
      </c>
      <c r="B451206" t="n">
        <v>1</v>
      </c>
    </row>
    <row r="451207">
      <c r="A451207" t="inlineStr">
        <is>
          <t>birdrapa</t>
        </is>
      </c>
      <c r="B451207" t="n">
        <v>1</v>
      </c>
    </row>
    <row r="451208">
      <c r="A451208" t="inlineStr">
        <is>
          <t>2mhy</t>
        </is>
      </c>
      <c r="B451208" t="n">
        <v>1</v>
      </c>
    </row>
    <row r="451209">
      <c r="A451209" t="inlineStr">
        <is>
          <t>sufficied</t>
        </is>
      </c>
      <c r="B451209" t="n">
        <v>1</v>
      </c>
    </row>
    <row r="451210">
      <c r="A451210" t="inlineStr">
        <is>
          <t>soundperformance</t>
        </is>
      </c>
      <c r="B451210" t="n">
        <v>1</v>
      </c>
    </row>
    <row r="451211">
      <c r="A451211" t="inlineStr">
        <is>
          <t>gastystories</t>
        </is>
      </c>
      <c r="B451211" t="n">
        <v>1</v>
      </c>
    </row>
    <row r="451212">
      <c r="A451212" t="inlineStr">
        <is>
          <t>glbe</t>
        </is>
      </c>
      <c r="B451212" t="n">
        <v>1</v>
      </c>
    </row>
    <row r="451213">
      <c r="A451213" t="inlineStr">
        <is>
          <t>28789</t>
        </is>
      </c>
      <c r="B451213" t="n">
        <v>1</v>
      </c>
    </row>
    <row r="451214">
      <c r="A451214" t="inlineStr">
        <is>
          <t>humbuckered</t>
        </is>
      </c>
      <c r="B451214" t="n">
        <v>1</v>
      </c>
    </row>
    <row r="451215">
      <c r="A451215" t="inlineStr">
        <is>
          <t>photonomous</t>
        </is>
      </c>
      <c r="B451215" t="n">
        <v>1</v>
      </c>
    </row>
    <row r="451216">
      <c r="A451216" t="inlineStr">
        <is>
          <t>wallpaper6</t>
        </is>
      </c>
      <c r="B451216" t="n">
        <v>1</v>
      </c>
    </row>
    <row r="451217">
      <c r="A451217" t="inlineStr">
        <is>
          <t>haltotaurjet</t>
        </is>
      </c>
      <c r="B451217" t="n">
        <v>1</v>
      </c>
    </row>
    <row r="451218">
      <c r="A451218" t="inlineStr">
        <is>
          <t>switchpipe</t>
        </is>
      </c>
      <c r="B451218" t="n">
        <v>1</v>
      </c>
    </row>
    <row r="451219">
      <c r="A451219" t="inlineStr">
        <is>
          <t>prototypeetest</t>
        </is>
      </c>
      <c r="B451219" t="n">
        <v>1</v>
      </c>
    </row>
    <row r="451220">
      <c r="A451220" t="inlineStr">
        <is>
          <t>combispcyj7xsy</t>
        </is>
      </c>
      <c r="B451220" t="n">
        <v>1</v>
      </c>
    </row>
    <row r="451221">
      <c r="A451221" t="inlineStr">
        <is>
          <t>raynuss</t>
        </is>
      </c>
      <c r="B451221" t="n">
        <v>1</v>
      </c>
    </row>
    <row r="451222">
      <c r="A451222" t="inlineStr">
        <is>
          <t>catsp</t>
        </is>
      </c>
      <c r="B451222" t="n">
        <v>1</v>
      </c>
    </row>
    <row r="451223">
      <c r="A451223" t="inlineStr">
        <is>
          <t>dckellyygpanel</t>
        </is>
      </c>
      <c r="B451223" t="n">
        <v>1</v>
      </c>
    </row>
    <row r="451224">
      <c r="A451224" t="inlineStr">
        <is>
          <t>engineinez</t>
        </is>
      </c>
      <c r="B451224" t="n">
        <v>1</v>
      </c>
    </row>
    <row r="451225">
      <c r="A451225" t="inlineStr">
        <is>
          <t>ramirezylvhy</t>
        </is>
      </c>
      <c r="B451225" t="n">
        <v>1</v>
      </c>
    </row>
    <row r="451226">
      <c r="A451226" t="inlineStr">
        <is>
          <t>drozydash</t>
        </is>
      </c>
      <c r="B451226" t="n">
        <v>1</v>
      </c>
    </row>
    <row r="451227">
      <c r="A451227" t="inlineStr">
        <is>
          <t>15558</t>
        </is>
      </c>
      <c r="B451227" t="n">
        <v>1</v>
      </c>
    </row>
    <row r="451228">
      <c r="A451228" t="inlineStr">
        <is>
          <t>insertoscope</t>
        </is>
      </c>
      <c r="B451228" t="n">
        <v>1</v>
      </c>
    </row>
    <row r="451229">
      <c r="A451229" t="inlineStr">
        <is>
          <t>iwmmes</t>
        </is>
      </c>
      <c r="B451229" t="n">
        <v>1</v>
      </c>
    </row>
    <row r="451230">
      <c r="A451230" t="inlineStr">
        <is>
          <t>iwmme</t>
        </is>
      </c>
      <c r="B451230" t="n">
        <v>1</v>
      </c>
    </row>
    <row r="451231">
      <c r="A451231" t="inlineStr">
        <is>
          <t>hygary</t>
        </is>
      </c>
      <c r="B451231" t="n">
        <v>1</v>
      </c>
    </row>
    <row r="451232">
      <c r="A451232" t="inlineStr">
        <is>
          <t>pokeycp</t>
        </is>
      </c>
      <c r="B451232" t="n">
        <v>1</v>
      </c>
    </row>
    <row r="451233">
      <c r="A451233" t="inlineStr">
        <is>
          <t>newmultiple</t>
        </is>
      </c>
      <c r="B451233" t="n">
        <v>1</v>
      </c>
    </row>
    <row r="451234">
      <c r="A451234" t="inlineStr">
        <is>
          <t>noninsurance</t>
        </is>
      </c>
      <c r="B451234" t="n">
        <v>1</v>
      </c>
    </row>
    <row r="451235">
      <c r="A451235" t="inlineStr">
        <is>
          <t>curiousfats</t>
        </is>
      </c>
      <c r="B451235" t="n">
        <v>1</v>
      </c>
    </row>
    <row r="451236">
      <c r="A451236" t="inlineStr">
        <is>
          <t>intondferred</t>
        </is>
      </c>
      <c r="B451236" t="n">
        <v>1</v>
      </c>
    </row>
    <row r="451237">
      <c r="A451237" t="inlineStr">
        <is>
          <t>corricks</t>
        </is>
      </c>
      <c r="B451237" t="n">
        <v>1</v>
      </c>
    </row>
    <row r="451238">
      <c r="A451238" t="inlineStr">
        <is>
          <t>temnahan</t>
        </is>
      </c>
      <c r="B451238" t="n">
        <v>1</v>
      </c>
    </row>
    <row r="451239">
      <c r="A451239" t="inlineStr">
        <is>
          <t>harnillas</t>
        </is>
      </c>
      <c r="B451239" t="n">
        <v>1</v>
      </c>
    </row>
    <row r="451240">
      <c r="A451240" t="inlineStr">
        <is>
          <t>animatorproducers</t>
        </is>
      </c>
      <c r="B451240" t="n">
        <v>1</v>
      </c>
    </row>
    <row r="451241">
      <c r="A451241" t="inlineStr">
        <is>
          <t>eletintas</t>
        </is>
      </c>
      <c r="B451241" t="n">
        <v>1</v>
      </c>
    </row>
    <row r="451242">
      <c r="A451242" t="inlineStr">
        <is>
          <t>deccanon</t>
        </is>
      </c>
      <c r="B451242" t="n">
        <v>1</v>
      </c>
    </row>
    <row r="451243">
      <c r="A451243" t="inlineStr">
        <is>
          <t>bionicman</t>
        </is>
      </c>
      <c r="B451243" t="n">
        <v>1</v>
      </c>
    </row>
    <row r="451244">
      <c r="A451244" t="inlineStr">
        <is>
          <t>hvidli</t>
        </is>
      </c>
      <c r="B451244" t="n">
        <v>1</v>
      </c>
    </row>
    <row r="451245">
      <c r="A451245" t="inlineStr">
        <is>
          <t>suncran</t>
        </is>
      </c>
      <c r="B451245" t="n">
        <v>1</v>
      </c>
    </row>
    <row r="451246">
      <c r="A451246" t="inlineStr">
        <is>
          <t>piratable</t>
        </is>
      </c>
      <c r="B451246" t="n">
        <v>1</v>
      </c>
    </row>
    <row r="451247">
      <c r="A451247" t="inlineStr">
        <is>
          <t>wndbut</t>
        </is>
      </c>
      <c r="B451247" t="n">
        <v>1</v>
      </c>
    </row>
    <row r="451248">
      <c r="A451248" t="inlineStr">
        <is>
          <t>cbillr</t>
        </is>
      </c>
      <c r="B451248" t="n">
        <v>1</v>
      </c>
    </row>
    <row r="451249">
      <c r="A451249" t="inlineStr">
        <is>
          <t>blowstakes</t>
        </is>
      </c>
      <c r="B451249" t="n">
        <v>1</v>
      </c>
    </row>
    <row r="451250">
      <c r="A451250" t="inlineStr">
        <is>
          <t>652016238</t>
        </is>
      </c>
      <c r="B451250" t="n">
        <v>1</v>
      </c>
    </row>
    <row r="451251">
      <c r="A451251" t="inlineStr">
        <is>
          <t>21685</t>
        </is>
      </c>
      <c r="B451251" t="n">
        <v>2</v>
      </c>
    </row>
    <row r="451252">
      <c r="A451252" t="inlineStr">
        <is>
          <t>224667</t>
        </is>
      </c>
      <c r="B451252" t="n">
        <v>1</v>
      </c>
    </row>
    <row r="451253">
      <c r="A451253" t="inlineStr">
        <is>
          <t>135l</t>
        </is>
      </c>
      <c r="B451253" t="n">
        <v>1</v>
      </c>
    </row>
    <row r="451254">
      <c r="A451254" t="inlineStr">
        <is>
          <t>92085</t>
        </is>
      </c>
      <c r="B451254" t="n">
        <v>1</v>
      </c>
    </row>
    <row r="451255">
      <c r="A451255" t="inlineStr">
        <is>
          <t>sim_06</t>
        </is>
      </c>
      <c r="B451255" t="n">
        <v>1</v>
      </c>
    </row>
    <row r="451256">
      <c r="A451256" t="inlineStr">
        <is>
          <t>4200162497</t>
        </is>
      </c>
      <c r="B451256" t="n">
        <v>1</v>
      </c>
    </row>
    <row r="451257">
      <c r="A451257" t="inlineStr">
        <is>
          <t>14x9pilots</t>
        </is>
      </c>
      <c r="B451257" t="n">
        <v>1</v>
      </c>
    </row>
    <row r="451258">
      <c r="A451258" t="inlineStr">
        <is>
          <t>pal89xwuro</t>
        </is>
      </c>
      <c r="B451258" t="n">
        <v>1</v>
      </c>
    </row>
    <row r="451259">
      <c r="A451259" t="inlineStr">
        <is>
          <t>28322808</t>
        </is>
      </c>
      <c r="B451259" t="n">
        <v>1</v>
      </c>
    </row>
    <row r="451260">
      <c r="A451260" t="inlineStr">
        <is>
          <t>tddp</t>
        </is>
      </c>
      <c r="B451260" t="n">
        <v>1</v>
      </c>
    </row>
    <row r="451261">
      <c r="A451261" t="inlineStr">
        <is>
          <t>640016238</t>
        </is>
      </c>
      <c r="B451261" t="n">
        <v>1</v>
      </c>
    </row>
    <row r="451262">
      <c r="A451262" t="inlineStr">
        <is>
          <t>comhm</t>
        </is>
      </c>
      <c r="B451262" t="n">
        <v>1</v>
      </c>
    </row>
    <row r="451263">
      <c r="A451263" t="inlineStr">
        <is>
          <t>133844</t>
        </is>
      </c>
      <c r="B451263" t="n">
        <v>1</v>
      </c>
    </row>
    <row r="451264">
      <c r="A451264" t="inlineStr">
        <is>
          <t>donatemsdn</t>
        </is>
      </c>
      <c r="B451264" t="n">
        <v>1</v>
      </c>
    </row>
    <row r="451265">
      <c r="A451265" t="inlineStr">
        <is>
          <t>dimensionsin</t>
        </is>
      </c>
      <c r="B451265" t="n">
        <v>1</v>
      </c>
    </row>
    <row r="451266">
      <c r="A451266" t="inlineStr">
        <is>
          <t>690432</t>
        </is>
      </c>
      <c r="B451266" t="n">
        <v>1</v>
      </c>
    </row>
    <row r="451267">
      <c r="A451267" t="inlineStr">
        <is>
          <t>83697</t>
        </is>
      </c>
      <c r="B451267" t="n">
        <v>1</v>
      </c>
    </row>
    <row r="451268">
      <c r="A451268" t="inlineStr">
        <is>
          <t>213064</t>
        </is>
      </c>
      <c r="B451268" t="n">
        <v>1</v>
      </c>
    </row>
    <row r="451269">
      <c r="A451269" t="inlineStr">
        <is>
          <t>24x10x28</t>
        </is>
      </c>
      <c r="B451269" t="n">
        <v>1</v>
      </c>
    </row>
    <row r="451270">
      <c r="A451270" t="inlineStr">
        <is>
          <t>capacityin</t>
        </is>
      </c>
      <c r="B451270" t="n">
        <v>1</v>
      </c>
    </row>
    <row r="451271">
      <c r="A451271" t="inlineStr">
        <is>
          <t>10mah</t>
        </is>
      </c>
      <c r="B451271" t="n">
        <v>1</v>
      </c>
    </row>
    <row r="451272">
      <c r="A451272" t="inlineStr">
        <is>
          <t>22085</t>
        </is>
      </c>
      <c r="B451272" t="n">
        <v>1</v>
      </c>
    </row>
    <row r="451273">
      <c r="A451273" t="inlineStr">
        <is>
          <t>httpclubdata</t>
        </is>
      </c>
      <c r="B451273" t="n">
        <v>1</v>
      </c>
    </row>
    <row r="451274">
      <c r="A451274" t="inlineStr">
        <is>
          <t>svgria</t>
        </is>
      </c>
      <c r="B451274" t="n">
        <v>1</v>
      </c>
    </row>
    <row r="451275">
      <c r="A451275" t="inlineStr">
        <is>
          <t>shiselack</t>
        </is>
      </c>
      <c r="B451275" t="n">
        <v>1</v>
      </c>
    </row>
    <row r="451276">
      <c r="A451276" t="inlineStr">
        <is>
          <t>uidlogin</t>
        </is>
      </c>
      <c r="B451276" t="n">
        <v>1</v>
      </c>
    </row>
    <row r="451277">
      <c r="A451277" t="inlineStr">
        <is>
          <t>goingfrom</t>
        </is>
      </c>
      <c r="B451277" t="n">
        <v>1</v>
      </c>
    </row>
    <row r="451278">
      <c r="A451278" t="inlineStr">
        <is>
          <t>aand100</t>
        </is>
      </c>
      <c r="B451278" t="n">
        <v>1</v>
      </c>
    </row>
    <row r="451279">
      <c r="A451279" t="inlineStr">
        <is>
          <t>karpalware</t>
        </is>
      </c>
      <c r="B451279" t="n">
        <v>1</v>
      </c>
    </row>
    <row r="451280">
      <c r="A451280" t="inlineStr">
        <is>
          <t>bulug</t>
        </is>
      </c>
      <c r="B451280" t="n">
        <v>1</v>
      </c>
    </row>
    <row r="451281">
      <c r="A451281" t="inlineStr">
        <is>
          <t>backtrackedxbmc</t>
        </is>
      </c>
      <c r="B451281" t="n">
        <v>1</v>
      </c>
    </row>
    <row r="451282">
      <c r="A451282" t="inlineStr">
        <is>
          <t>greenrocked</t>
        </is>
      </c>
      <c r="B451282" t="n">
        <v>1</v>
      </c>
    </row>
    <row r="451283">
      <c r="A451283" t="inlineStr">
        <is>
          <t>vertine</t>
        </is>
      </c>
      <c r="B451283" t="n">
        <v>1</v>
      </c>
    </row>
    <row r="451284">
      <c r="A451284" t="inlineStr">
        <is>
          <t>volpin</t>
        </is>
      </c>
      <c r="B451284" t="n">
        <v>1</v>
      </c>
    </row>
    <row r="451285">
      <c r="A451285" t="inlineStr">
        <is>
          <t>clinredcontacts</t>
        </is>
      </c>
      <c r="B451285" t="n">
        <v>1</v>
      </c>
    </row>
    <row r="451286">
      <c r="A451286" t="inlineStr">
        <is>
          <t>waithours</t>
        </is>
      </c>
      <c r="B451286" t="n">
        <v>1</v>
      </c>
    </row>
    <row r="451287">
      <c r="A451287" t="inlineStr">
        <is>
          <t>examplessettings</t>
        </is>
      </c>
      <c r="B451287" t="n">
        <v>1</v>
      </c>
    </row>
    <row r="451288">
      <c r="A451288" t="inlineStr">
        <is>
          <t>gaboris</t>
        </is>
      </c>
      <c r="B451288" t="n">
        <v>1</v>
      </c>
    </row>
    <row r="451289">
      <c r="A451289" t="inlineStr">
        <is>
          <t>watercooler154</t>
        </is>
      </c>
      <c r="B451289" t="n">
        <v>1</v>
      </c>
    </row>
    <row r="451290">
      <c r="A451290" t="inlineStr">
        <is>
          <t>cbrew</t>
        </is>
      </c>
      <c r="B451290" t="n">
        <v>1</v>
      </c>
    </row>
    <row r="451291">
      <c r="A451291" t="inlineStr">
        <is>
          <t>panelarrow</t>
        </is>
      </c>
      <c r="B451291" t="n">
        <v>1</v>
      </c>
    </row>
    <row r="451292">
      <c r="A451292" t="inlineStr">
        <is>
          <t>spurd</t>
        </is>
      </c>
      <c r="B451292" t="n">
        <v>1</v>
      </c>
    </row>
    <row r="451293">
      <c r="A451293" t="inlineStr">
        <is>
          <t>dayswhen</t>
        </is>
      </c>
      <c r="B451293" t="n">
        <v>1</v>
      </c>
    </row>
    <row r="451294">
      <c r="A451294" t="inlineStr">
        <is>
          <t>getthelaststate</t>
        </is>
      </c>
      <c r="B451294" t="n">
        <v>1</v>
      </c>
    </row>
    <row r="451295">
      <c r="A451295" t="inlineStr">
        <is>
          <t>sterizandy</t>
        </is>
      </c>
      <c r="B451295" t="n">
        <v>1</v>
      </c>
    </row>
    <row r="451296">
      <c r="A451296" t="inlineStr">
        <is>
          <t>2pixelblock</t>
        </is>
      </c>
      <c r="B451296" t="n">
        <v>1</v>
      </c>
    </row>
    <row r="451297">
      <c r="A451297" t="inlineStr">
        <is>
          <t>drawaround</t>
        </is>
      </c>
      <c r="B451297" t="n">
        <v>1</v>
      </c>
    </row>
    <row r="451298">
      <c r="A451298" t="inlineStr">
        <is>
          <t>miniraidsomeit</t>
        </is>
      </c>
      <c r="B451298" t="n">
        <v>1</v>
      </c>
    </row>
    <row r="451299">
      <c r="A451299" t="inlineStr">
        <is>
          <t>oldstable</t>
        </is>
      </c>
      <c r="B451299" t="n">
        <v>1</v>
      </c>
    </row>
    <row r="451300">
      <c r="A451300" t="inlineStr">
        <is>
          <t>sqlrow</t>
        </is>
      </c>
      <c r="B451300" t="n">
        <v>1</v>
      </c>
    </row>
    <row r="451301">
      <c r="A451301" t="inlineStr">
        <is>
          <t>primaryfict</t>
        </is>
      </c>
      <c r="B451301" t="n">
        <v>1</v>
      </c>
    </row>
    <row r="451302">
      <c r="A451302" t="inlineStr">
        <is>
          <t>superhealth</t>
        </is>
      </c>
      <c r="B451302" t="n">
        <v>1</v>
      </c>
    </row>
    <row r="451303">
      <c r="A451303" t="inlineStr">
        <is>
          <t>dênay</t>
        </is>
      </c>
      <c r="B451303" t="n">
        <v>1</v>
      </c>
    </row>
    <row r="451304">
      <c r="A451304" t="inlineStr">
        <is>
          <t>sekurds</t>
        </is>
      </c>
      <c r="B451304" t="n">
        <v>1</v>
      </c>
    </row>
    <row r="451305">
      <c r="A451305" t="inlineStr">
        <is>
          <t>tajkhalia</t>
        </is>
      </c>
      <c r="B451305" t="n">
        <v>1</v>
      </c>
    </row>
    <row r="451306">
      <c r="A451306" t="inlineStr">
        <is>
          <t>growger</t>
        </is>
      </c>
      <c r="B451306" t="n">
        <v>1</v>
      </c>
    </row>
    <row r="451307">
      <c r="A451307" t="inlineStr">
        <is>
          <t>nsterized</t>
        </is>
      </c>
      <c r="B451307" t="n">
        <v>1</v>
      </c>
    </row>
    <row r="451308">
      <c r="A451308" t="inlineStr">
        <is>
          <t>swiftbitten</t>
        </is>
      </c>
      <c r="B451308" t="n">
        <v>1</v>
      </c>
    </row>
    <row r="451309">
      <c r="A451309" t="inlineStr">
        <is>
          <t>grecianogomen</t>
        </is>
      </c>
      <c r="B451309" t="n">
        <v>1</v>
      </c>
    </row>
    <row r="451310">
      <c r="A451310" t="inlineStr">
        <is>
          <t>bulra</t>
        </is>
      </c>
      <c r="B451310" t="n">
        <v>1</v>
      </c>
    </row>
    <row r="451311">
      <c r="A451311" t="inlineStr">
        <is>
          <t>taebs</t>
        </is>
      </c>
      <c r="B451311" t="n">
        <v>1</v>
      </c>
    </row>
    <row r="451312">
      <c r="A451312" t="inlineStr">
        <is>
          <t>anescript</t>
        </is>
      </c>
      <c r="B451312" t="n">
        <v>1</v>
      </c>
    </row>
    <row r="451313">
      <c r="A451313" t="inlineStr">
        <is>
          <t>físters</t>
        </is>
      </c>
      <c r="B451313" t="n">
        <v>1</v>
      </c>
    </row>
    <row r="451314">
      <c r="A451314" t="inlineStr">
        <is>
          <t>captify</t>
        </is>
      </c>
      <c r="B451314" t="n">
        <v>1</v>
      </c>
    </row>
    <row r="451315">
      <c r="A451315" t="inlineStr">
        <is>
          <t>k3iii⊰</t>
        </is>
      </c>
      <c r="B451315" t="n">
        <v>1</v>
      </c>
    </row>
    <row r="451316">
      <c r="A451316" t="inlineStr">
        <is>
          <t>7too</t>
        </is>
      </c>
      <c r="B451316" t="n">
        <v>1</v>
      </c>
    </row>
    <row r="451317">
      <c r="A451317" t="inlineStr">
        <is>
          <t>pitergranate</t>
        </is>
      </c>
      <c r="B451317" t="n">
        <v>1</v>
      </c>
    </row>
    <row r="451318">
      <c r="A451318" t="inlineStr">
        <is>
          <t>hedaats</t>
        </is>
      </c>
      <c r="B451318" t="n">
        <v>1</v>
      </c>
    </row>
    <row r="451319">
      <c r="A451319" t="inlineStr">
        <is>
          <t>sinatracome</t>
        </is>
      </c>
      <c r="B451319" t="n">
        <v>1</v>
      </c>
    </row>
    <row r="451320">
      <c r="A451320" t="inlineStr">
        <is>
          <t>counting 13</t>
        </is>
      </c>
      <c r="B451320" t="n">
        <v>1</v>
      </c>
    </row>
    <row r="451321">
      <c r="A451321" t="inlineStr">
        <is>
          <t>daisiness</t>
        </is>
      </c>
      <c r="B451321" t="n">
        <v>1</v>
      </c>
    </row>
    <row r="451322">
      <c r="A451322" t="inlineStr">
        <is>
          <t>imagelisted</t>
        </is>
      </c>
      <c r="B451322" t="n">
        <v>1</v>
      </c>
    </row>
    <row r="451323">
      <c r="A451323" t="inlineStr">
        <is>
          <t>sweetimac</t>
        </is>
      </c>
      <c r="B451323" t="n">
        <v>1</v>
      </c>
    </row>
    <row r="451324">
      <c r="A451324" t="inlineStr">
        <is>
          <t>cartealettes</t>
        </is>
      </c>
      <c r="B451324" t="n">
        <v>1</v>
      </c>
    </row>
    <row r="451325">
      <c r="A451325" t="inlineStr">
        <is>
          <t>srampus</t>
        </is>
      </c>
      <c r="B451325" t="n">
        <v>1</v>
      </c>
    </row>
    <row r="451326">
      <c r="A451326" t="inlineStr">
        <is>
          <t>neigdcjaca</t>
        </is>
      </c>
      <c r="B451326" t="n">
        <v>1</v>
      </c>
    </row>
    <row r="451327">
      <c r="A451327" t="inlineStr">
        <is>
          <t>vacuousness</t>
        </is>
      </c>
      <c r="B451327" t="n">
        <v>1</v>
      </c>
    </row>
    <row r="451328">
      <c r="A451328" t="inlineStr">
        <is>
          <t>videocode</t>
        </is>
      </c>
      <c r="B451328" t="n">
        <v>3</v>
      </c>
    </row>
    <row r="451329">
      <c r="A451329" t="inlineStr">
        <is>
          <t>gianello</t>
        </is>
      </c>
      <c r="B451329" t="n">
        <v>1</v>
      </c>
    </row>
    <row r="451330">
      <c r="A451330" t="inlineStr">
        <is>
          <t>classicalpolittic</t>
        </is>
      </c>
      <c r="B451330" t="n">
        <v>1</v>
      </c>
    </row>
    <row r="451331">
      <c r="A451331" t="inlineStr">
        <is>
          <t xml:space="preserve">cuts </t>
        </is>
      </c>
      <c r="B451331" t="n">
        <v>1</v>
      </c>
    </row>
    <row r="451332">
      <c r="A451332" t="inlineStr">
        <is>
          <t>yearseptember</t>
        </is>
      </c>
      <c r="B451332" t="n">
        <v>1</v>
      </c>
    </row>
    <row r="451333">
      <c r="A451333" t="inlineStr">
        <is>
          <t>dadeeax</t>
        </is>
      </c>
      <c r="B451333" t="n">
        <v>1</v>
      </c>
    </row>
    <row r="451334">
      <c r="A451334" t="inlineStr">
        <is>
          <t>bricksets</t>
        </is>
      </c>
      <c r="B451334" t="n">
        <v>2</v>
      </c>
    </row>
    <row r="451335">
      <c r="A451335" t="inlineStr">
        <is>
          <t>dekalcataci</t>
        </is>
      </c>
      <c r="B451335" t="n">
        <v>1</v>
      </c>
    </row>
    <row r="451336">
      <c r="A451336" t="inlineStr">
        <is>
          <t>doomra</t>
        </is>
      </c>
      <c r="B451336" t="n">
        <v>1</v>
      </c>
    </row>
    <row r="451337">
      <c r="A451337" t="inlineStr">
        <is>
          <t>archfok</t>
        </is>
      </c>
      <c r="B451337" t="n">
        <v>1</v>
      </c>
    </row>
    <row r="451338">
      <c r="A451338" t="inlineStr">
        <is>
          <t>pacfan</t>
        </is>
      </c>
      <c r="B451338" t="n">
        <v>1</v>
      </c>
    </row>
    <row r="451339">
      <c r="A451339" t="inlineStr">
        <is>
          <t>homodont</t>
        </is>
      </c>
      <c r="B451339" t="n">
        <v>1</v>
      </c>
    </row>
    <row r="451340">
      <c r="A451340" t="inlineStr">
        <is>
          <t>mulza2011ola</t>
        </is>
      </c>
      <c r="B451340" t="n">
        <v>1</v>
      </c>
    </row>
    <row r="451341">
      <c r="A451341" t="inlineStr">
        <is>
          <t>redwhen</t>
        </is>
      </c>
      <c r="B451341" t="n">
        <v>1</v>
      </c>
    </row>
    <row r="451342">
      <c r="A451342" t="inlineStr">
        <is>
          <t>chicle</t>
        </is>
      </c>
      <c r="B451342" t="n">
        <v>3</v>
      </c>
    </row>
    <row r="451343">
      <c r="A451343" t="inlineStr">
        <is>
          <t>weedusa</t>
        </is>
      </c>
      <c r="B451343" t="n">
        <v>1</v>
      </c>
    </row>
    <row r="451344">
      <c r="A451344" t="inlineStr">
        <is>
          <t>sanfauno</t>
        </is>
      </c>
      <c r="B451344" t="n">
        <v>1</v>
      </c>
    </row>
    <row r="451345">
      <c r="A451345" t="inlineStr">
        <is>
          <t>154view</t>
        </is>
      </c>
      <c r="B451345" t="n">
        <v>1</v>
      </c>
    </row>
    <row r="451346">
      <c r="A451346" t="inlineStr">
        <is>
          <t>httpsfloydcityfestivals</t>
        </is>
      </c>
      <c r="B451346" t="n">
        <v>1</v>
      </c>
    </row>
    <row r="451347">
      <c r="A451347" t="inlineStr">
        <is>
          <t>jovering</t>
        </is>
      </c>
      <c r="B451347" t="n">
        <v>1</v>
      </c>
    </row>
    <row r="451348">
      <c r="A451348" t="inlineStr">
        <is>
          <t>commurfmecchris</t>
        </is>
      </c>
      <c r="B451348" t="n">
        <v>1</v>
      </c>
    </row>
    <row r="451349">
      <c r="A451349" t="inlineStr">
        <is>
          <t>comsitecondovers</t>
        </is>
      </c>
      <c r="B451349" t="n">
        <v>1</v>
      </c>
    </row>
    <row r="451350">
      <c r="A451350" t="inlineStr">
        <is>
          <t>eargos</t>
        </is>
      </c>
      <c r="B451350" t="n">
        <v>1</v>
      </c>
    </row>
    <row r="451351">
      <c r="A451351" t="inlineStr">
        <is>
          <t>hingeandie</t>
        </is>
      </c>
      <c r="B451351" t="n">
        <v>1</v>
      </c>
    </row>
    <row r="451352">
      <c r="A451352" t="inlineStr">
        <is>
          <t>comeventslocal</t>
        </is>
      </c>
      <c r="B451352" t="n">
        <v>1</v>
      </c>
    </row>
    <row r="451353">
      <c r="A451353" t="inlineStr">
        <is>
          <t>decft</t>
        </is>
      </c>
      <c r="B451353" t="n">
        <v>1</v>
      </c>
    </row>
    <row r="451354">
      <c r="A451354" t="inlineStr">
        <is>
          <t>lftfs</t>
        </is>
      </c>
      <c r="B451354" t="n">
        <v>1</v>
      </c>
    </row>
    <row r="451355">
      <c r="A451355" t="inlineStr">
        <is>
          <t>comnewol</t>
        </is>
      </c>
      <c r="B451355" t="n">
        <v>1</v>
      </c>
    </row>
    <row r="451356">
      <c r="A451356" t="inlineStr">
        <is>
          <t>tigell</t>
        </is>
      </c>
      <c r="B451356" t="n">
        <v>1</v>
      </c>
    </row>
    <row r="451357">
      <c r="A451357" t="inlineStr">
        <is>
          <t>fr1bulooter</t>
        </is>
      </c>
      <c r="B451357" t="n">
        <v>1</v>
      </c>
    </row>
    <row r="451358">
      <c r="A451358" t="inlineStr">
        <is>
          <t>brosven</t>
        </is>
      </c>
      <c r="B451358" t="n">
        <v>1</v>
      </c>
    </row>
    <row r="451359">
      <c r="A451359" t="inlineStr">
        <is>
          <t>colorohary</t>
        </is>
      </c>
      <c r="B451359" t="n">
        <v>1</v>
      </c>
    </row>
    <row r="451360">
      <c r="A451360" t="inlineStr">
        <is>
          <t>narancism</t>
        </is>
      </c>
      <c r="B451360" t="n">
        <v>1</v>
      </c>
    </row>
    <row r="451361">
      <c r="A451361" t="inlineStr">
        <is>
          <t>africadan</t>
        </is>
      </c>
      <c r="B451361" t="n">
        <v>1</v>
      </c>
    </row>
    <row r="451362">
      <c r="A451362" t="inlineStr">
        <is>
          <t>jarkpf</t>
        </is>
      </c>
      <c r="B451362" t="n">
        <v>1</v>
      </c>
    </row>
    <row r="451363">
      <c r="A451363" t="inlineStr">
        <is>
          <t>krishnati</t>
        </is>
      </c>
      <c r="B451363" t="n">
        <v>1</v>
      </c>
    </row>
    <row r="451364">
      <c r="A451364" t="inlineStr">
        <is>
          <t>vasmany</t>
        </is>
      </c>
      <c r="B451364" t="n">
        <v>1</v>
      </c>
    </row>
    <row r="451365">
      <c r="A451365" t="inlineStr">
        <is>
          <t>neonatol</t>
        </is>
      </c>
      <c r="B451365" t="n">
        <v>1</v>
      </c>
    </row>
    <row r="451366">
      <c r="A451366" t="inlineStr">
        <is>
          <t>histonypha</t>
        </is>
      </c>
      <c r="B451366" t="n">
        <v>1</v>
      </c>
    </row>
    <row r="451367">
      <c r="A451367" t="inlineStr">
        <is>
          <t>hsinpter</t>
        </is>
      </c>
      <c r="B451367" t="n">
        <v>1</v>
      </c>
    </row>
    <row r="451368">
      <c r="A451368" t="inlineStr">
        <is>
          <t>microecology</t>
        </is>
      </c>
      <c r="B451368" t="n">
        <v>2</v>
      </c>
    </row>
    <row r="451369">
      <c r="A451369" t="inlineStr">
        <is>
          <t>kabouri</t>
        </is>
      </c>
      <c r="B451369" t="n">
        <v>2</v>
      </c>
    </row>
    <row r="451370">
      <c r="A451370" t="inlineStr">
        <is>
          <t>hsai</t>
        </is>
      </c>
      <c r="B451370" t="n">
        <v>1</v>
      </c>
    </row>
    <row r="451371">
      <c r="A451371" t="inlineStr">
        <is>
          <t>fravenkrichtungen</t>
        </is>
      </c>
      <c r="B451371" t="n">
        <v>1</v>
      </c>
    </row>
    <row r="451372">
      <c r="A451372" t="inlineStr">
        <is>
          <t>kunstner</t>
        </is>
      </c>
      <c r="B451372" t="n">
        <v>1</v>
      </c>
    </row>
    <row r="451373">
      <c r="A451373" t="inlineStr">
        <is>
          <t>gràssie</t>
        </is>
      </c>
      <c r="B451373" t="n">
        <v>1</v>
      </c>
    </row>
    <row r="451374">
      <c r="A451374" t="inlineStr">
        <is>
          <t>vorówien</t>
        </is>
      </c>
      <c r="B451374" t="n">
        <v>1</v>
      </c>
    </row>
    <row r="451375">
      <c r="A451375" t="inlineStr">
        <is>
          <t>chiefoche</t>
        </is>
      </c>
      <c r="B451375" t="n">
        <v>1</v>
      </c>
    </row>
    <row r="451376">
      <c r="A451376" t="inlineStr">
        <is>
          <t>thahharti</t>
        </is>
      </c>
      <c r="B451376" t="n">
        <v>1</v>
      </c>
    </row>
    <row r="451377">
      <c r="A451377" t="inlineStr">
        <is>
          <t>fucose</t>
        </is>
      </c>
      <c r="B451377" t="n">
        <v>1</v>
      </c>
    </row>
    <row r="451378">
      <c r="A451378" t="inlineStr">
        <is>
          <t>relases</t>
        </is>
      </c>
      <c r="B451378" t="n">
        <v>1</v>
      </c>
    </row>
    <row r="451379">
      <c r="A451379" t="inlineStr">
        <is>
          <t>srinivask</t>
        </is>
      </c>
      <c r="B451379" t="n">
        <v>1</v>
      </c>
    </row>
    <row r="451380">
      <c r="A451380" t="inlineStr">
        <is>
          <t>paroh</t>
        </is>
      </c>
      <c r="B451380" t="n">
        <v>1</v>
      </c>
    </row>
    <row r="451381">
      <c r="A451381" t="inlineStr">
        <is>
          <t>gesinken</t>
        </is>
      </c>
      <c r="B451381" t="n">
        <v>1</v>
      </c>
    </row>
    <row r="451382">
      <c r="A451382" t="inlineStr">
        <is>
          <t>behrendstarch</t>
        </is>
      </c>
      <c r="B451382" t="n">
        <v>1</v>
      </c>
    </row>
    <row r="451383">
      <c r="A451383" t="inlineStr">
        <is>
          <t>bjurcsberg</t>
        </is>
      </c>
      <c r="B451383" t="n">
        <v>1</v>
      </c>
    </row>
    <row r="451384">
      <c r="A451384" t="inlineStr">
        <is>
          <t>thucydidess</t>
        </is>
      </c>
      <c r="B451384" t="n">
        <v>2</v>
      </c>
    </row>
    <row r="451385">
      <c r="A451385" t="inlineStr">
        <is>
          <t>durbish</t>
        </is>
      </c>
      <c r="B451385" t="n">
        <v>1</v>
      </c>
    </row>
    <row r="451386">
      <c r="A451386" t="inlineStr">
        <is>
          <t>daedana</t>
        </is>
      </c>
      <c r="B451386" t="n">
        <v>1</v>
      </c>
    </row>
    <row r="451387">
      <c r="A451387" t="inlineStr">
        <is>
          <t>shumailar</t>
        </is>
      </c>
      <c r="B451387" t="n">
        <v>1</v>
      </c>
    </row>
    <row r="451388">
      <c r="A451388" t="inlineStr">
        <is>
          <t>httlr</t>
        </is>
      </c>
      <c r="B451388" t="n">
        <v>1</v>
      </c>
    </row>
    <row r="451389">
      <c r="A451389" t="inlineStr">
        <is>
          <t>pelabrogg</t>
        </is>
      </c>
      <c r="B451389" t="n">
        <v>1</v>
      </c>
    </row>
    <row r="451390">
      <c r="A451390" t="inlineStr">
        <is>
          <t>hosek</t>
        </is>
      </c>
      <c r="B451390" t="n">
        <v>1</v>
      </c>
    </row>
    <row r="451391">
      <c r="A451391" t="inlineStr">
        <is>
          <t>boissins</t>
        </is>
      </c>
      <c r="B451391" t="n">
        <v>1</v>
      </c>
    </row>
    <row r="451392">
      <c r="A451392" t="inlineStr">
        <is>
          <t>classenian</t>
        </is>
      </c>
      <c r="B451392" t="n">
        <v>1</v>
      </c>
    </row>
    <row r="451393">
      <c r="A451393" t="inlineStr">
        <is>
          <t>compomind</t>
        </is>
      </c>
      <c r="B451393" t="n">
        <v>1</v>
      </c>
    </row>
    <row r="451394">
      <c r="A451394" t="inlineStr">
        <is>
          <t>koffitz</t>
        </is>
      </c>
      <c r="B451394" t="n">
        <v>2</v>
      </c>
    </row>
    <row r="451395">
      <c r="A451395" t="inlineStr">
        <is>
          <t>koopraphonid</t>
        </is>
      </c>
      <c r="B451395" t="n">
        <v>1</v>
      </c>
    </row>
    <row r="451396">
      <c r="A451396" t="inlineStr">
        <is>
          <t>rosemwood</t>
        </is>
      </c>
      <c r="B451396" t="n">
        <v>1</v>
      </c>
    </row>
    <row r="451397">
      <c r="A451397" t="inlineStr">
        <is>
          <t>bröbe</t>
        </is>
      </c>
      <c r="B451397" t="n">
        <v>1</v>
      </c>
    </row>
    <row r="451398">
      <c r="A451398" t="inlineStr">
        <is>
          <t>sabouli</t>
        </is>
      </c>
      <c r="B451398" t="n">
        <v>1</v>
      </c>
    </row>
    <row r="451399">
      <c r="A451399" t="inlineStr">
        <is>
          <t>beprèges</t>
        </is>
      </c>
      <c r="B451399" t="n">
        <v>1</v>
      </c>
    </row>
    <row r="451400">
      <c r="A451400" t="inlineStr">
        <is>
          <t>psychonomatie</t>
        </is>
      </c>
      <c r="B451400" t="n">
        <v>1</v>
      </c>
    </row>
    <row r="451401">
      <c r="A451401" t="inlineStr">
        <is>
          <t>culturae</t>
        </is>
      </c>
      <c r="B451401" t="n">
        <v>1</v>
      </c>
    </row>
    <row r="451402">
      <c r="A451402" t="inlineStr">
        <is>
          <t>kumoshima</t>
        </is>
      </c>
      <c r="B451402" t="n">
        <v>1</v>
      </c>
    </row>
    <row r="451403">
      <c r="A451403" t="inlineStr">
        <is>
          <t>ntervo</t>
        </is>
      </c>
      <c r="B451403" t="n">
        <v>1</v>
      </c>
    </row>
    <row r="451404">
      <c r="A451404" t="inlineStr">
        <is>
          <t>stolfagnet</t>
        </is>
      </c>
      <c r="B451404" t="n">
        <v>1</v>
      </c>
    </row>
    <row r="451405">
      <c r="A451405" t="inlineStr">
        <is>
          <t>folipiral</t>
        </is>
      </c>
      <c r="B451405" t="n">
        <v>1</v>
      </c>
    </row>
    <row r="451406">
      <c r="A451406" t="inlineStr">
        <is>
          <t>hatobayasu</t>
        </is>
      </c>
      <c r="B451406" t="n">
        <v>1</v>
      </c>
    </row>
    <row r="451407">
      <c r="A451407" t="inlineStr">
        <is>
          <t>extravarices</t>
        </is>
      </c>
      <c r="B451407" t="n">
        <v>1</v>
      </c>
    </row>
    <row r="451408">
      <c r="A451408" t="inlineStr">
        <is>
          <t>taxians</t>
        </is>
      </c>
      <c r="B451408" t="n">
        <v>1</v>
      </c>
    </row>
    <row r="451409">
      <c r="A451409" t="inlineStr">
        <is>
          <t>deyors</t>
        </is>
      </c>
      <c r="B451409" t="n">
        <v>1</v>
      </c>
    </row>
    <row r="451410">
      <c r="A451410" t="inlineStr">
        <is>
          <t>gigious</t>
        </is>
      </c>
      <c r="B451410" t="n">
        <v>1</v>
      </c>
    </row>
    <row r="451411">
      <c r="A451411" t="inlineStr">
        <is>
          <t>hamiltronz</t>
        </is>
      </c>
      <c r="B451411" t="n">
        <v>1</v>
      </c>
    </row>
    <row r="451412">
      <c r="A451412" t="inlineStr">
        <is>
          <t>socialistsocialist</t>
        </is>
      </c>
      <c r="B451412" t="n">
        <v>1</v>
      </c>
    </row>
    <row r="451413">
      <c r="A451413" t="inlineStr">
        <is>
          <t>icikiiciki</t>
        </is>
      </c>
      <c r="B451413" t="n">
        <v>1</v>
      </c>
    </row>
    <row r="451414">
      <c r="A451414" t="inlineStr">
        <is>
          <t>carcosula</t>
        </is>
      </c>
      <c r="B451414" t="n">
        <v>1</v>
      </c>
    </row>
    <row r="451415">
      <c r="A451415" t="inlineStr">
        <is>
          <t>gasp–</t>
        </is>
      </c>
      <c r="B451415" t="n">
        <v>1</v>
      </c>
    </row>
    <row r="451416">
      <c r="A451416" t="inlineStr">
        <is>
          <t>boő</t>
        </is>
      </c>
      <c r="B451416" t="n">
        <v>1</v>
      </c>
    </row>
    <row r="451417">
      <c r="A451417" t="inlineStr">
        <is>
          <t>teach—in</t>
        </is>
      </c>
      <c r="B451417" t="n">
        <v>1</v>
      </c>
    </row>
    <row r="451418">
      <c r="A451418" t="inlineStr">
        <is>
          <t>indeed—part</t>
        </is>
      </c>
      <c r="B451418" t="n">
        <v>1</v>
      </c>
    </row>
    <row r="451419">
      <c r="A451419" t="inlineStr">
        <is>
          <t>gettingholding</t>
        </is>
      </c>
      <c r="B451419" t="n">
        <v>1</v>
      </c>
    </row>
    <row r="451420">
      <c r="A451420" t="inlineStr">
        <is>
          <t>yahua</t>
        </is>
      </c>
      <c r="B451420" t="n">
        <v>1</v>
      </c>
    </row>
    <row r="451421">
      <c r="A451421" t="inlineStr">
        <is>
          <t>bashaoud</t>
        </is>
      </c>
      <c r="B451421" t="n">
        <v>1</v>
      </c>
    </row>
    <row r="451422">
      <c r="A451422" t="inlineStr">
        <is>
          <t>tzarim</t>
        </is>
      </c>
      <c r="B451422" t="n">
        <v>1</v>
      </c>
    </row>
    <row r="451423">
      <c r="A451423" t="inlineStr">
        <is>
          <t>sharel</t>
        </is>
      </c>
      <c r="B451423" t="n">
        <v>1</v>
      </c>
    </row>
    <row r="451424">
      <c r="A451424" t="inlineStr">
        <is>
          <t>yelati</t>
        </is>
      </c>
      <c r="B451424" t="n">
        <v>1</v>
      </c>
    </row>
    <row r="451425">
      <c r="A451425" t="inlineStr">
        <is>
          <t>alindo</t>
        </is>
      </c>
      <c r="B451425" t="n">
        <v>1</v>
      </c>
    </row>
    <row r="451426">
      <c r="A451426" t="inlineStr">
        <is>
          <t>zephyrsim</t>
        </is>
      </c>
      <c r="B451426" t="n">
        <v>1</v>
      </c>
    </row>
    <row r="451427">
      <c r="A451427" t="inlineStr">
        <is>
          <t>misheh</t>
        </is>
      </c>
      <c r="B451427" t="n">
        <v>1</v>
      </c>
    </row>
    <row r="451428">
      <c r="A451428" t="inlineStr">
        <is>
          <t>gasherniks</t>
        </is>
      </c>
      <c r="B451428" t="n">
        <v>1</v>
      </c>
    </row>
    <row r="451429">
      <c r="A451429" t="inlineStr">
        <is>
          <t>shulalski</t>
        </is>
      </c>
      <c r="B451429" t="n">
        <v>1</v>
      </c>
    </row>
    <row r="451430">
      <c r="A451430" t="inlineStr">
        <is>
          <t>raonics</t>
        </is>
      </c>
      <c r="B451430" t="n">
        <v>1</v>
      </c>
    </row>
    <row r="451431">
      <c r="A451431" t="inlineStr">
        <is>
          <t>dpopo</t>
        </is>
      </c>
      <c r="B451431" t="n">
        <v>1</v>
      </c>
    </row>
    <row r="451432">
      <c r="A451432" t="inlineStr">
        <is>
          <t>rekbra</t>
        </is>
      </c>
      <c r="B451432" t="n">
        <v>1</v>
      </c>
    </row>
    <row r="451433">
      <c r="A451433" t="inlineStr">
        <is>
          <t>selialski</t>
        </is>
      </c>
      <c r="B451433" t="n">
        <v>1</v>
      </c>
    </row>
    <row r="451434">
      <c r="A451434" t="inlineStr">
        <is>
          <t>rosencott</t>
        </is>
      </c>
      <c r="B451434" t="n">
        <v>1</v>
      </c>
    </row>
    <row r="451435">
      <c r="A451435" t="inlineStr">
        <is>
          <t>only—let</t>
        </is>
      </c>
      <c r="B451435" t="n">
        <v>1</v>
      </c>
    </row>
    <row r="451436">
      <c r="A451436" t="inlineStr">
        <is>
          <t>stories—referencing</t>
        </is>
      </c>
      <c r="B451436" t="n">
        <v>1</v>
      </c>
    </row>
    <row r="451437">
      <c r="A451437" t="inlineStr">
        <is>
          <t>americans—at</t>
        </is>
      </c>
      <c r="B451437" t="n">
        <v>1</v>
      </c>
    </row>
    <row r="451438">
      <c r="A451438" t="inlineStr">
        <is>
          <t>affrayed</t>
        </is>
      </c>
      <c r="B451438" t="n">
        <v>3</v>
      </c>
    </row>
    <row r="451439">
      <c r="A451439" t="inlineStr">
        <is>
          <t>below—white</t>
        </is>
      </c>
      <c r="B451439" t="n">
        <v>1</v>
      </c>
    </row>
    <row r="451440">
      <c r="A451440" t="inlineStr">
        <is>
          <t>alike—they</t>
        </is>
      </c>
      <c r="B451440" t="n">
        <v>1</v>
      </c>
    </row>
    <row r="451441">
      <c r="A451441" t="inlineStr">
        <is>
          <t>abuses—and</t>
        </is>
      </c>
      <c r="B451441" t="n">
        <v>2</v>
      </c>
    </row>
    <row r="451442">
      <c r="A451442" t="inlineStr">
        <is>
          <t>batchelder—worst</t>
        </is>
      </c>
      <c r="B451442" t="n">
        <v>1</v>
      </c>
    </row>
    <row r="451443">
      <c r="A451443" t="inlineStr">
        <is>
          <t>fbi—was</t>
        </is>
      </c>
      <c r="B451443" t="n">
        <v>1</v>
      </c>
    </row>
    <row r="451444">
      <c r="A451444" t="inlineStr">
        <is>
          <t>tape—which</t>
        </is>
      </c>
      <c r="B451444" t="n">
        <v>1</v>
      </c>
    </row>
    <row r="451445">
      <c r="A451445" t="inlineStr">
        <is>
          <t>cali—essentially</t>
        </is>
      </c>
      <c r="B451445" t="n">
        <v>1</v>
      </c>
    </row>
    <row r="451446">
      <c r="A451446" t="inlineStr">
        <is>
          <t>litigation—comparing</t>
        </is>
      </c>
      <c r="B451446" t="n">
        <v>1</v>
      </c>
    </row>
    <row r="451447">
      <c r="A451447" t="inlineStr">
        <is>
          <t>tie—that</t>
        </is>
      </c>
      <c r="B451447" t="n">
        <v>1</v>
      </c>
    </row>
    <row r="451448">
      <c r="A451448" t="inlineStr">
        <is>
          <t>babakers</t>
        </is>
      </c>
      <c r="B451448" t="n">
        <v>1</v>
      </c>
    </row>
    <row r="451449">
      <c r="A451449" t="inlineStr">
        <is>
          <t>institutina</t>
        </is>
      </c>
      <c r="B451449" t="n">
        <v>1</v>
      </c>
    </row>
    <row r="451450">
      <c r="A451450" t="inlineStr">
        <is>
          <t>baraph</t>
        </is>
      </c>
      <c r="B451450" t="n">
        <v>1</v>
      </c>
    </row>
    <row r="451451">
      <c r="A451451" t="inlineStr">
        <is>
          <t>sircaranty</t>
        </is>
      </c>
      <c r="B451451" t="n">
        <v>1</v>
      </c>
    </row>
    <row r="451452">
      <c r="A451452" t="inlineStr">
        <is>
          <t>gelilee</t>
        </is>
      </c>
      <c r="B451452" t="n">
        <v>1</v>
      </c>
    </row>
    <row r="451453">
      <c r="A451453" t="inlineStr">
        <is>
          <t>adhey</t>
        </is>
      </c>
      <c r="B451453" t="n">
        <v>1</v>
      </c>
    </row>
    <row r="451454">
      <c r="A451454" t="inlineStr">
        <is>
          <t>dropool</t>
        </is>
      </c>
      <c r="B451454" t="n">
        <v>1</v>
      </c>
    </row>
    <row r="451455">
      <c r="A451455" t="inlineStr">
        <is>
          <t>dalyamd</t>
        </is>
      </c>
      <c r="B451455" t="n">
        <v>1</v>
      </c>
    </row>
    <row r="451456">
      <c r="A451456" t="inlineStr">
        <is>
          <t>edition—go</t>
        </is>
      </c>
      <c r="B451456" t="n">
        <v>1</v>
      </c>
    </row>
    <row r="451457">
      <c r="A451457" t="inlineStr">
        <is>
          <t>lansier</t>
        </is>
      </c>
      <c r="B451457" t="n">
        <v>1</v>
      </c>
    </row>
    <row r="451458">
      <c r="A451458" t="inlineStr">
        <is>
          <t>wearsed</t>
        </is>
      </c>
      <c r="B451458" t="n">
        <v>1</v>
      </c>
    </row>
    <row r="451459">
      <c r="A451459" t="inlineStr">
        <is>
          <t>hillsward</t>
        </is>
      </c>
      <c r="B451459" t="n">
        <v>1</v>
      </c>
    </row>
    <row r="451460">
      <c r="A451460" t="inlineStr">
        <is>
          <t>viiisoc</t>
        </is>
      </c>
      <c r="B451460" t="n">
        <v>1</v>
      </c>
    </row>
    <row r="451461">
      <c r="A451461" t="inlineStr">
        <is>
          <t>fratbar</t>
        </is>
      </c>
      <c r="B451461" t="n">
        <v>1</v>
      </c>
    </row>
    <row r="451462">
      <c r="A451462" t="inlineStr">
        <is>
          <t>roideberg</t>
        </is>
      </c>
      <c r="B451462" t="n">
        <v>1</v>
      </c>
    </row>
    <row r="451463">
      <c r="A451463" t="inlineStr">
        <is>
          <t>modulestejva</t>
        </is>
      </c>
      <c r="B451463" t="n">
        <v>1</v>
      </c>
    </row>
    <row r="451464">
      <c r="A451464" t="inlineStr">
        <is>
          <t>vinthew</t>
        </is>
      </c>
      <c r="B451464" t="n">
        <v>1</v>
      </c>
    </row>
    <row r="451465">
      <c r="A451465" t="inlineStr">
        <is>
          <t>antiquas</t>
        </is>
      </c>
      <c r="B451465" t="n">
        <v>1</v>
      </c>
    </row>
    <row r="451466">
      <c r="A451466" t="inlineStr">
        <is>
          <t>chaplinimg</t>
        </is>
      </c>
      <c r="B451466" t="n">
        <v>1</v>
      </c>
    </row>
    <row r="451467">
      <c r="A451467" t="inlineStr">
        <is>
          <t>orsame</t>
        </is>
      </c>
      <c r="B451467" t="n">
        <v>1</v>
      </c>
    </row>
    <row r="451468">
      <c r="A451468" t="inlineStr">
        <is>
          <t>8n6</t>
        </is>
      </c>
      <c r="B451468" t="n">
        <v>1</v>
      </c>
    </row>
    <row r="451469">
      <c r="A451469" t="inlineStr">
        <is>
          <t>narcotics—even</t>
        </is>
      </c>
      <c r="B451469" t="n">
        <v>1</v>
      </c>
    </row>
    <row r="451470">
      <c r="A451470" t="inlineStr">
        <is>
          <t>findsher</t>
        </is>
      </c>
      <c r="B451470" t="n">
        <v>1</v>
      </c>
    </row>
    <row r="451471">
      <c r="A451471" t="inlineStr">
        <is>
          <t>wanyaz</t>
        </is>
      </c>
      <c r="B451471" t="n">
        <v>1</v>
      </c>
    </row>
    <row r="451472">
      <c r="A451472" t="inlineStr">
        <is>
          <t>conservatives—including</t>
        </is>
      </c>
      <c r="B451472" t="n">
        <v>1</v>
      </c>
    </row>
    <row r="451473">
      <c r="A451473" t="inlineStr">
        <is>
          <t>petitseen</t>
        </is>
      </c>
      <c r="B451473" t="n">
        <v>1</v>
      </c>
    </row>
    <row r="451474">
      <c r="A451474" t="inlineStr">
        <is>
          <t>mathproof</t>
        </is>
      </c>
      <c r="B451474" t="n">
        <v>1</v>
      </c>
    </row>
    <row r="451475">
      <c r="A451475" t="inlineStr">
        <is>
          <t>recursivecallpign</t>
        </is>
      </c>
      <c r="B451475" t="n">
        <v>1</v>
      </c>
    </row>
    <row r="451476">
      <c r="A451476" t="inlineStr">
        <is>
          <t>revisionappending</t>
        </is>
      </c>
      <c r="B451476" t="n">
        <v>1</v>
      </c>
    </row>
    <row r="451477">
      <c r="A451477" t="inlineStr">
        <is>
          <t>factionvponparty</t>
        </is>
      </c>
      <c r="B451477" t="n">
        <v>1</v>
      </c>
    </row>
    <row r="451478">
      <c r="A451478" t="inlineStr">
        <is>
          <t>eventmcmanimal</t>
        </is>
      </c>
      <c r="B451478" t="n">
        <v>1</v>
      </c>
    </row>
    <row r="451479">
      <c r="A451479" t="inlineStr">
        <is>
          <t>clothbone</t>
        </is>
      </c>
      <c r="B451479" t="n">
        <v>1</v>
      </c>
    </row>
    <row r="451480">
      <c r="A451480" t="inlineStr">
        <is>
          <t>weaponconvcustomrenderingscript</t>
        </is>
      </c>
      <c r="B451480" t="n">
        <v>1</v>
      </c>
    </row>
    <row r="451481">
      <c r="A451481" t="inlineStr">
        <is>
          <t>tg_frozen_foisquest</t>
        </is>
      </c>
      <c r="B451481" t="n">
        <v>1</v>
      </c>
    </row>
    <row r="451482">
      <c r="A451482" t="inlineStr">
        <is>
          <t>weaponconvmilitaryfogquest</t>
        </is>
      </c>
      <c r="B451482" t="n">
        <v>1</v>
      </c>
    </row>
    <row r="451483">
      <c r="A451483" t="inlineStr">
        <is>
          <t>tweakinitfencesinitiated</t>
        </is>
      </c>
      <c r="B451483" t="n">
        <v>1</v>
      </c>
    </row>
    <row r="451484">
      <c r="A451484" t="inlineStr">
        <is>
          <t>mcpp</t>
        </is>
      </c>
      <c r="B451484" t="n">
        <v>1</v>
      </c>
    </row>
    <row r="451485">
      <c r="A451485" t="inlineStr">
        <is>
          <t>ai_</t>
        </is>
      </c>
      <c r="B451485" t="n">
        <v>1</v>
      </c>
    </row>
    <row r="451486">
      <c r="A451486" t="inlineStr">
        <is>
          <t>taskmcmmenu</t>
        </is>
      </c>
      <c r="B451486" t="n">
        <v>1</v>
      </c>
    </row>
    <row r="451487">
      <c r="A451487" t="inlineStr">
        <is>
          <t>mosmen</t>
        </is>
      </c>
      <c r="B451487" t="n">
        <v>1</v>
      </c>
    </row>
    <row r="451488">
      <c r="A451488" t="inlineStr">
        <is>
          <t>00085dd2</t>
        </is>
      </c>
      <c r="B451488" t="n">
        <v>1</v>
      </c>
    </row>
    <row r="451489">
      <c r="A451489" t="inlineStr">
        <is>
          <t>074005pm</t>
        </is>
      </c>
      <c r="B451489" t="n">
        <v>1</v>
      </c>
    </row>
    <row r="451490">
      <c r="A451490" t="inlineStr">
        <is>
          <t>mmescontrolquestscript</t>
        </is>
      </c>
      <c r="B451490" t="n">
        <v>1</v>
      </c>
    </row>
    <row r="451491">
      <c r="A451491" t="inlineStr">
        <is>
          <t>75314573</t>
        </is>
      </c>
      <c r="B451491" t="n">
        <v>1</v>
      </c>
    </row>
    <row r="451492">
      <c r="A451492" t="inlineStr">
        <is>
          <t>ll01ba04f</t>
        </is>
      </c>
      <c r="B451492" t="n">
        <v>1</v>
      </c>
    </row>
    <row r="451493">
      <c r="A451493" t="inlineStr">
        <is>
          <t>eventmcmfarmitem</t>
        </is>
      </c>
      <c r="B451493" t="n">
        <v>1</v>
      </c>
    </row>
    <row r="451494">
      <c r="A451494" t="inlineStr">
        <is>
          <t>ziscontainerload</t>
        </is>
      </c>
      <c r="B451494" t="n">
        <v>1</v>
      </c>
    </row>
    <row r="451495">
      <c r="A451495" t="inlineStr">
        <is>
          <t>1e47a97</t>
        </is>
      </c>
      <c r="B451495" t="n">
        <v>1</v>
      </c>
    </row>
    <row r="451496">
      <c r="A451496" t="inlineStr">
        <is>
          <t>mosemenscript</t>
        </is>
      </c>
      <c r="B451496" t="n">
        <v>1</v>
      </c>
    </row>
    <row r="451497">
      <c r="A451497" t="inlineStr">
        <is>
          <t>shutdownsleep</t>
        </is>
      </c>
      <c r="B451497" t="n">
        <v>1</v>
      </c>
    </row>
    <row r="451498">
      <c r="A451498" t="inlineStr">
        <is>
          <t>08292017</t>
        </is>
      </c>
      <c r="B451498" t="n">
        <v>1</v>
      </c>
    </row>
    <row r="451499">
      <c r="A451499" t="inlineStr">
        <is>
          <t>tweakcouplegender</t>
        </is>
      </c>
      <c r="B451499" t="n">
        <v>1</v>
      </c>
    </row>
    <row r="451500">
      <c r="A451500" t="inlineStr">
        <is>
          <t>tweakpatchesquest</t>
        </is>
      </c>
      <c r="B451500" t="n">
        <v>1</v>
      </c>
    </row>
    <row r="451501">
      <c r="A451501" t="inlineStr">
        <is>
          <t>mmx2fight2</t>
        </is>
      </c>
      <c r="B451501" t="n">
        <v>1</v>
      </c>
    </row>
    <row r="451502">
      <c r="A451502" t="inlineStr">
        <is>
          <t>clothmage</t>
        </is>
      </c>
      <c r="B451502" t="n">
        <v>1</v>
      </c>
    </row>
    <row r="451503">
      <c r="A451503" t="inlineStr">
        <is>
          <t>openlocationalk</t>
        </is>
      </c>
      <c r="B451503" t="n">
        <v>1</v>
      </c>
    </row>
    <row r="451504">
      <c r="A451504" t="inlineStr">
        <is>
          <t>1c02518cl</t>
        </is>
      </c>
      <c r="B451504" t="n">
        <v>1</v>
      </c>
    </row>
    <row r="451505">
      <c r="A451505" t="inlineStr">
        <is>
          <t>exist{alias</t>
        </is>
      </c>
      <c r="B451505" t="n">
        <v>1</v>
      </c>
    </row>
    <row r="451506">
      <c r="A451506" t="inlineStr">
        <is>
          <t>b204836c4</t>
        </is>
      </c>
      <c r="B451506" t="n">
        <v>1</v>
      </c>
    </row>
    <row r="451507">
      <c r="A451507" t="inlineStr">
        <is>
          <t>c10b000b6</t>
        </is>
      </c>
      <c r="B451507" t="n">
        <v>1</v>
      </c>
    </row>
    <row r="451508">
      <c r="A451508" t="inlineStr">
        <is>
          <t>hklm\software\wow6432nodelogs\customrenderingscript</t>
        </is>
      </c>
      <c r="B451508" t="n">
        <v>1</v>
      </c>
    </row>
    <row r="451509">
      <c r="A451509" t="inlineStr">
        <is>
          <t>playermage</t>
        </is>
      </c>
      <c r="B451509" t="n">
        <v>1</v>
      </c>
    </row>
    <row r="451510">
      <c r="A451510" t="inlineStr">
        <is>
          <t>crestlight</t>
        </is>
      </c>
      <c r="B451510" t="n">
        <v>1</v>
      </c>
    </row>
    <row r="451511">
      <c r="A451511" t="inlineStr">
        <is>
          <t>manufost</t>
        </is>
      </c>
      <c r="B451511" t="n">
        <v>1</v>
      </c>
    </row>
    <row r="451512">
      <c r="A451512" t="inlineStr">
        <is>
          <t>massageplayer91</t>
        </is>
      </c>
      <c r="B451512" t="n">
        <v>1</v>
      </c>
    </row>
    <row r="451513">
      <c r="A451513" t="inlineStr">
        <is>
          <t>enemyvatz</t>
        </is>
      </c>
      <c r="B451513" t="n">
        <v>1</v>
      </c>
    </row>
    <row r="451514">
      <c r="A451514" t="inlineStr">
        <is>
          <t>350018b3</t>
        </is>
      </c>
      <c r="B451514" t="n">
        <v>1</v>
      </c>
    </row>
    <row r="451515">
      <c r="A451515" t="inlineStr">
        <is>
          <t>weapongeneralfree</t>
        </is>
      </c>
      <c r="B451515" t="n">
        <v>1</v>
      </c>
    </row>
    <row r="451516">
      <c r="A451516" t="inlineStr">
        <is>
          <t>000837476</t>
        </is>
      </c>
      <c r="B451516" t="n">
        <v>1</v>
      </c>
    </row>
    <row r="451517">
      <c r="A451517" t="inlineStr">
        <is>
          <t>playermenu</t>
        </is>
      </c>
      <c r="B451517" t="n">
        <v>1</v>
      </c>
    </row>
    <row r="451518">
      <c r="A451518" t="inlineStr">
        <is>
          <t>a6535639</t>
        </is>
      </c>
      <c r="B451518" t="n">
        <v>1</v>
      </c>
    </row>
    <row r="451519">
      <c r="A451519" t="inlineStr">
        <is>
          <t>cofs_mcmstartup_mc1</t>
        </is>
      </c>
      <c r="B451519" t="n">
        <v>1</v>
      </c>
    </row>
    <row r="451520">
      <c r="A451520" t="inlineStr">
        <is>
          <t>cahootsonsconfig</t>
        </is>
      </c>
      <c r="B451520" t="n">
        <v>1</v>
      </c>
    </row>
    <row r="451521">
      <c r="A451521" t="inlineStr">
        <is>
          <t>5202210</t>
        </is>
      </c>
      <c r="B451521" t="n">
        <v>1</v>
      </c>
    </row>
    <row r="451522">
      <c r="A451522" t="inlineStr">
        <is>
          <t>tf_frozenfood</t>
        </is>
      </c>
      <c r="B451522" t="n">
        <v>1</v>
      </c>
    </row>
    <row r="451523">
      <c r="A451523" t="inlineStr">
        <is>
          <t>crestlight_varnersconfigwrapper</t>
        </is>
      </c>
      <c r="B451523" t="n">
        <v>1</v>
      </c>
    </row>
    <row r="451524">
      <c r="A451524" t="inlineStr">
        <is>
          <t>1157pm</t>
        </is>
      </c>
      <c r="B451524" t="n">
        <v>4</v>
      </c>
    </row>
    <row r="451525">
      <c r="A451525" t="inlineStr">
        <is>
          <t>crestlower</t>
        </is>
      </c>
      <c r="B451525" t="n">
        <v>1</v>
      </c>
    </row>
    <row r="451526">
      <c r="A451526" t="inlineStr">
        <is>
          <t>ce555d612</t>
        </is>
      </c>
      <c r="B451526" t="n">
        <v>1</v>
      </c>
    </row>
    <row r="451527">
      <c r="A451527" t="inlineStr">
        <is>
          <t>eventmcmadminquest</t>
        </is>
      </c>
      <c r="B451527" t="n">
        <v>1</v>
      </c>
    </row>
    <row r="451528">
      <c r="A451528" t="inlineStr">
        <is>
          <t>tweakwait</t>
        </is>
      </c>
      <c r="B451528" t="n">
        <v>1</v>
      </c>
    </row>
    <row r="451529">
      <c r="A451529" t="inlineStr">
        <is>
          <t>0804fa87</t>
        </is>
      </c>
      <c r="B451529" t="n">
        <v>1</v>
      </c>
    </row>
    <row r="451530">
      <c r="A451530" t="inlineStr">
        <is>
          <t>e01bf06e</t>
        </is>
      </c>
      <c r="B451530" t="n">
        <v>1</v>
      </c>
    </row>
    <row r="451531">
      <c r="A451531" t="inlineStr">
        <is>
          <t>mosmccrestleton</t>
        </is>
      </c>
      <c r="B451531" t="n">
        <v>1</v>
      </c>
    </row>
    <row r="451532">
      <c r="A451532" t="inlineStr">
        <is>
          <t>36032976</t>
        </is>
      </c>
      <c r="B451532" t="n">
        <v>1</v>
      </c>
    </row>
    <row r="451533">
      <c r="A451533" t="inlineStr">
        <is>
          <t>behavior01questscript</t>
        </is>
      </c>
      <c r="B451533" t="n">
        <v>1</v>
      </c>
    </row>
    <row r="451534">
      <c r="A451534" t="inlineStr">
        <is>
          <t>mosmcvvnscript</t>
        </is>
      </c>
      <c r="B451534" t="n">
        <v>1</v>
      </c>
    </row>
    <row r="451535">
      <c r="A451535" t="inlineStr">
        <is>
          <t>__cfgmenurefscript</t>
        </is>
      </c>
      <c r="B451535" t="n">
        <v>1</v>
      </c>
    </row>
    <row r="451536">
      <c r="A451536" t="inlineStr">
        <is>
          <t>weaponconvmacro9ultimate</t>
        </is>
      </c>
      <c r="B451536" t="n">
        <v>1</v>
      </c>
    </row>
    <row r="451537">
      <c r="A451537" t="inlineStr">
        <is>
          <t>7dbc8437</t>
        </is>
      </c>
      <c r="B451537" t="n">
        <v>1</v>
      </c>
    </row>
    <row r="451538">
      <c r="A451538" t="inlineStr">
        <is>
          <t>checkforfriendlymovement</t>
        </is>
      </c>
      <c r="B451538" t="n">
        <v>1</v>
      </c>
    </row>
    <row r="451539">
      <c r="A451539" t="inlineStr">
        <is>
          <t>waittumphre</t>
        </is>
      </c>
      <c r="B451539" t="n">
        <v>1</v>
      </c>
    </row>
    <row r="451540">
      <c r="A451540" t="inlineStr">
        <is>
          <t>friendshipmenchikongo</t>
        </is>
      </c>
      <c r="B451540" t="n">
        <v>1</v>
      </c>
    </row>
    <row r="451541">
      <c r="A451541" t="inlineStr">
        <is>
          <t>5200ad918</t>
        </is>
      </c>
      <c r="B451541" t="n">
        <v>1</v>
      </c>
    </row>
    <row r="451542">
      <c r="A451542" t="inlineStr">
        <is>
          <t>11cf983c1</t>
        </is>
      </c>
      <c r="B451542" t="n">
        <v>1</v>
      </c>
    </row>
    <row r="451543">
      <c r="A451543" t="inlineStr">
        <is>
          <t>dispositionunondestroy</t>
        </is>
      </c>
      <c r="B451543" t="n">
        <v>1</v>
      </c>
    </row>
    <row r="451544">
      <c r="A451544" t="inlineStr">
        <is>
          <t>ea_1010133b_boostsiegeplayerbegincastingphilosophysincedefunct</t>
        </is>
      </c>
      <c r="B451544" t="n">
        <v>1</v>
      </c>
    </row>
    <row r="451545">
      <c r="A451545" t="inlineStr">
        <is>
          <t>84d6334d</t>
        </is>
      </c>
      <c r="B451545" t="n">
        <v>1</v>
      </c>
    </row>
    <row r="451546">
      <c r="A451546" t="inlineStr">
        <is>
          <t>eventmcmcontainer</t>
        </is>
      </c>
      <c r="B451546" t="n">
        <v>1</v>
      </c>
    </row>
    <row r="451547">
      <c r="A451547" t="inlineStr">
        <is>
          <t>jimfurthermentastronomy</t>
        </is>
      </c>
      <c r="B451547" t="n">
        <v>1</v>
      </c>
    </row>
    <row r="451548">
      <c r="A451548" t="inlineStr">
        <is>
          <t>revaldrvadra</t>
        </is>
      </c>
      <c r="B451548" t="n">
        <v>1</v>
      </c>
    </row>
    <row r="451549">
      <c r="A451549" t="inlineStr">
        <is>
          <t>iflir</t>
        </is>
      </c>
      <c r="B451549" t="n">
        <v>1</v>
      </c>
    </row>
    <row r="451550">
      <c r="A451550" t="inlineStr">
        <is>
          <t>­ture</t>
        </is>
      </c>
      <c r="B451550" t="n">
        <v>1</v>
      </c>
    </row>
    <row r="451551">
      <c r="A451551" t="inlineStr">
        <is>
          <t>electriccollab</t>
        </is>
      </c>
      <c r="B451551" t="n">
        <v>1</v>
      </c>
    </row>
    <row r="451552">
      <c r="A451552" t="inlineStr">
        <is>
          <t>­hearted</t>
        </is>
      </c>
      <c r="B451552" t="n">
        <v>1</v>
      </c>
    </row>
    <row r="451553">
      <c r="A451553" t="inlineStr">
        <is>
          <t>­fissured</t>
        </is>
      </c>
      <c r="B451553" t="n">
        <v>1</v>
      </c>
    </row>
    <row r="451554">
      <c r="A451554" t="inlineStr">
        <is>
          <t>bergamini</t>
        </is>
      </c>
      <c r="B451554" t="n">
        <v>1</v>
      </c>
    </row>
    <row r="451555">
      <c r="A451555" t="inlineStr">
        <is>
          <t>paresite</t>
        </is>
      </c>
      <c r="B451555" t="n">
        <v>1</v>
      </c>
    </row>
    <row r="451556">
      <c r="A451556" t="inlineStr">
        <is>
          <t>halfkal</t>
        </is>
      </c>
      <c r="B451556" t="n">
        <v>1</v>
      </c>
    </row>
    <row r="451557">
      <c r="A451557" t="inlineStr">
        <is>
          <t>ridinge</t>
        </is>
      </c>
      <c r="B451557" t="n">
        <v>1</v>
      </c>
    </row>
    <row r="451558">
      <c r="A451558" t="inlineStr">
        <is>
          <t>votetered</t>
        </is>
      </c>
      <c r="B451558" t="n">
        <v>1</v>
      </c>
    </row>
    <row r="451559">
      <c r="A451559" t="inlineStr">
        <is>
          <t>mocfe</t>
        </is>
      </c>
      <c r="B451559" t="n">
        <v>1</v>
      </c>
    </row>
    <row r="451560">
      <c r="A451560" t="inlineStr">
        <is>
          <t>zhensong</t>
        </is>
      </c>
      <c r="B451560" t="n">
        <v>1</v>
      </c>
    </row>
    <row r="451561">
      <c r="A451561" t="inlineStr">
        <is>
          <t>dhefe</t>
        </is>
      </c>
      <c r="B451561" t="n">
        <v>1</v>
      </c>
    </row>
    <row r="451562">
      <c r="A451562" t="inlineStr">
        <is>
          <t>ordiotropolis</t>
        </is>
      </c>
      <c r="B451562" t="n">
        <v>1</v>
      </c>
    </row>
    <row r="451563">
      <c r="A451563" t="inlineStr">
        <is>
          <t>orphina</t>
        </is>
      </c>
      <c r="B451563" t="n">
        <v>1</v>
      </c>
    </row>
    <row r="451564">
      <c r="A451564" t="inlineStr">
        <is>
          <t>cubeda</t>
        </is>
      </c>
      <c r="B451564" t="n">
        <v>1</v>
      </c>
    </row>
    <row r="451565">
      <c r="A451565" t="inlineStr">
        <is>
          <t>marquetel</t>
        </is>
      </c>
      <c r="B451565" t="n">
        <v>1</v>
      </c>
    </row>
    <row r="451566">
      <c r="A451566" t="inlineStr">
        <is>
          <t>elirour</t>
        </is>
      </c>
      <c r="B451566" t="n">
        <v>1</v>
      </c>
    </row>
    <row r="451567">
      <c r="A451567" t="inlineStr">
        <is>
          <t>amniable</t>
        </is>
      </c>
      <c r="B451567" t="n">
        <v>1</v>
      </c>
    </row>
    <row r="451568">
      <c r="A451568" t="inlineStr">
        <is>
          <t>three—sgropedge</t>
        </is>
      </c>
      <c r="B451568" t="n">
        <v>1</v>
      </c>
    </row>
    <row r="451569">
      <c r="A451569" t="inlineStr">
        <is>
          <t>killingarzi</t>
        </is>
      </c>
      <c r="B451569" t="n">
        <v>1</v>
      </c>
    </row>
    <row r="451570">
      <c r="A451570" t="inlineStr">
        <is>
          <t>ashham</t>
        </is>
      </c>
      <c r="B451570" t="n">
        <v>1</v>
      </c>
    </row>
    <row r="451571">
      <c r="A451571" t="inlineStr">
        <is>
          <t>ninama</t>
        </is>
      </c>
      <c r="B451571" t="n">
        <v>1</v>
      </c>
    </row>
    <row r="451572">
      <c r="A451572" t="inlineStr">
        <is>
          <t>leuterya</t>
        </is>
      </c>
      <c r="B451572" t="n">
        <v>1</v>
      </c>
    </row>
    <row r="451573">
      <c r="A451573" t="inlineStr">
        <is>
          <t>ebushing‐dyson</t>
        </is>
      </c>
      <c r="B451573" t="n">
        <v>1</v>
      </c>
    </row>
    <row r="451574">
      <c r="A451574" t="inlineStr">
        <is>
          <t>tonof</t>
        </is>
      </c>
      <c r="B451574" t="n">
        <v>1</v>
      </c>
    </row>
    <row r="451575">
      <c r="A451575" t="inlineStr">
        <is>
          <t>mceverther</t>
        </is>
      </c>
      <c r="B451575" t="n">
        <v>1</v>
      </c>
    </row>
    <row r="451576">
      <c r="A451576" t="inlineStr">
        <is>
          <t>tetrophenolate</t>
        </is>
      </c>
      <c r="B451576" t="n">
        <v>1</v>
      </c>
    </row>
    <row r="451577">
      <c r="A451577" t="inlineStr">
        <is>
          <t>cassialot‐2</t>
        </is>
      </c>
      <c r="B451577" t="n">
        <v>1</v>
      </c>
    </row>
    <row r="451578">
      <c r="A451578" t="inlineStr">
        <is>
          <t>jáj</t>
        </is>
      </c>
      <c r="B451578" t="n">
        <v>1</v>
      </c>
    </row>
    <row r="451579">
      <c r="A451579" t="inlineStr">
        <is>
          <t>welren</t>
        </is>
      </c>
      <c r="B451579" t="n">
        <v>1</v>
      </c>
    </row>
    <row r="451580">
      <c r="A451580" t="inlineStr">
        <is>
          <t>nathale</t>
        </is>
      </c>
      <c r="B451580" t="n">
        <v>1</v>
      </c>
    </row>
    <row r="451581">
      <c r="A451581" t="inlineStr">
        <is>
          <t>ebrisingan</t>
        </is>
      </c>
      <c r="B451581" t="n">
        <v>1</v>
      </c>
    </row>
    <row r="451582">
      <c r="A451582" t="inlineStr">
        <is>
          <t>first‐consequent</t>
        </is>
      </c>
      <c r="B451582" t="n">
        <v>1</v>
      </c>
    </row>
    <row r="451583">
      <c r="A451583" t="inlineStr">
        <is>
          <t>vangera</t>
        </is>
      </c>
      <c r="B451583" t="n">
        <v>1</v>
      </c>
    </row>
    <row r="451584">
      <c r="A451584" t="inlineStr">
        <is>
          <t>heteropatriectal</t>
        </is>
      </c>
      <c r="B451584" t="n">
        <v>1</v>
      </c>
    </row>
    <row r="451585">
      <c r="A451585" t="inlineStr">
        <is>
          <t>duckida</t>
        </is>
      </c>
      <c r="B451585" t="n">
        <v>1</v>
      </c>
    </row>
    <row r="451586">
      <c r="A451586" t="inlineStr">
        <is>
          <t>gharibdar</t>
        </is>
      </c>
      <c r="B451586" t="n">
        <v>1</v>
      </c>
    </row>
    <row r="451587">
      <c r="A451587" t="inlineStr">
        <is>
          <t>output‐junction</t>
        </is>
      </c>
      <c r="B451587" t="n">
        <v>1</v>
      </c>
    </row>
    <row r="451588">
      <c r="A451588" t="inlineStr">
        <is>
          <t>kfanninga</t>
        </is>
      </c>
      <c r="B451588" t="n">
        <v>1</v>
      </c>
    </row>
    <row r="451589">
      <c r="A451589" t="inlineStr">
        <is>
          <t>zuiter</t>
        </is>
      </c>
      <c r="B451589" t="n">
        <v>1</v>
      </c>
    </row>
    <row r="451590">
      <c r="A451590" t="inlineStr">
        <is>
          <t>brain‐mediated</t>
        </is>
      </c>
      <c r="B451590" t="n">
        <v>1</v>
      </c>
    </row>
    <row r="451591">
      <c r="A451591" t="inlineStr">
        <is>
          <t>friesensse</t>
        </is>
      </c>
      <c r="B451591" t="n">
        <v>1</v>
      </c>
    </row>
    <row r="451592">
      <c r="A451592" t="inlineStr">
        <is>
          <t>saraiwala</t>
        </is>
      </c>
      <c r="B451592" t="n">
        <v>1</v>
      </c>
    </row>
    <row r="451593">
      <c r="A451593" t="inlineStr">
        <is>
          <t>kimros</t>
        </is>
      </c>
      <c r="B451593" t="n">
        <v>1</v>
      </c>
    </row>
    <row r="451594">
      <c r="A451594" t="inlineStr">
        <is>
          <t>kongren</t>
        </is>
      </c>
      <c r="B451594" t="n">
        <v>1</v>
      </c>
    </row>
    <row r="451595">
      <c r="A451595" t="inlineStr">
        <is>
          <t>artoquitos</t>
        </is>
      </c>
      <c r="B451595" t="n">
        <v>1</v>
      </c>
    </row>
    <row r="451596">
      <c r="A451596" t="inlineStr">
        <is>
          <t>greiland‐takner</t>
        </is>
      </c>
      <c r="B451596" t="n">
        <v>1</v>
      </c>
    </row>
    <row r="451597">
      <c r="A451597" t="inlineStr">
        <is>
          <t>colomucci</t>
        </is>
      </c>
      <c r="B451597" t="n">
        <v>1</v>
      </c>
    </row>
    <row r="451598">
      <c r="A451598" t="inlineStr">
        <is>
          <t>mckennry‐greatott</t>
        </is>
      </c>
      <c r="B451598" t="n">
        <v>1</v>
      </c>
    </row>
    <row r="451599">
      <c r="A451599" t="inlineStr">
        <is>
          <t>cladimethylsulfoxide</t>
        </is>
      </c>
      <c r="B451599" t="n">
        <v>1</v>
      </c>
    </row>
    <row r="451600">
      <c r="A451600" t="inlineStr">
        <is>
          <t>kelgianna</t>
        </is>
      </c>
      <c r="B451600" t="n">
        <v>1</v>
      </c>
    </row>
    <row r="451601">
      <c r="A451601" t="inlineStr">
        <is>
          <t>verhaudeld</t>
        </is>
      </c>
      <c r="B451601" t="n">
        <v>1</v>
      </c>
    </row>
    <row r="451602">
      <c r="A451602" t="inlineStr">
        <is>
          <t>ar57</t>
        </is>
      </c>
      <c r="B451602" t="n">
        <v>1</v>
      </c>
    </row>
    <row r="451603">
      <c r="A451603" t="inlineStr">
        <is>
          <t>peng‐kai</t>
        </is>
      </c>
      <c r="B451603" t="n">
        <v>1</v>
      </c>
    </row>
    <row r="451604">
      <c r="A451604" t="inlineStr">
        <is>
          <t>herrathi</t>
        </is>
      </c>
      <c r="B451604" t="n">
        <v>1</v>
      </c>
    </row>
    <row r="451605">
      <c r="A451605" t="inlineStr">
        <is>
          <t>stahana</t>
        </is>
      </c>
      <c r="B451605" t="n">
        <v>1</v>
      </c>
    </row>
    <row r="451606">
      <c r="A451606" t="inlineStr">
        <is>
          <t>vissins</t>
        </is>
      </c>
      <c r="B451606" t="n">
        <v>1</v>
      </c>
    </row>
    <row r="451607">
      <c r="A451607" t="inlineStr">
        <is>
          <t>3389fsn</t>
        </is>
      </c>
      <c r="B451607" t="n">
        <v>1</v>
      </c>
    </row>
    <row r="451608">
      <c r="A451608" t="inlineStr">
        <is>
          <t>kuscraft</t>
        </is>
      </c>
      <c r="B451608" t="n">
        <v>1</v>
      </c>
    </row>
    <row r="451609">
      <c r="A451609" t="inlineStr">
        <is>
          <t>cohoa</t>
        </is>
      </c>
      <c r="B451609" t="n">
        <v>1</v>
      </c>
    </row>
    <row r="451610">
      <c r="A451610" t="inlineStr">
        <is>
          <t>reichenstein</t>
        </is>
      </c>
      <c r="B451610" t="n">
        <v>1</v>
      </c>
    </row>
    <row r="451611">
      <c r="A451611" t="inlineStr">
        <is>
          <t>maknext</t>
        </is>
      </c>
      <c r="B451611" t="n">
        <v>1</v>
      </c>
    </row>
    <row r="451612">
      <c r="A451612" t="inlineStr">
        <is>
          <t>jaeyao</t>
        </is>
      </c>
      <c r="B451612" t="n">
        <v>1</v>
      </c>
    </row>
    <row r="451613">
      <c r="A451613" t="inlineStr">
        <is>
          <t>accaro‐carneira</t>
        </is>
      </c>
      <c r="B451613" t="n">
        <v>1</v>
      </c>
    </row>
    <row r="451614">
      <c r="A451614" t="inlineStr">
        <is>
          <t>tusolo</t>
        </is>
      </c>
      <c r="B451614" t="n">
        <v>1</v>
      </c>
    </row>
    <row r="451615">
      <c r="A451615" t="inlineStr">
        <is>
          <t>chunkous</t>
        </is>
      </c>
      <c r="B451615" t="n">
        <v>1</v>
      </c>
    </row>
    <row r="451616">
      <c r="A451616" t="inlineStr">
        <is>
          <t>phoronopoulos</t>
        </is>
      </c>
      <c r="B451616" t="n">
        <v>1</v>
      </c>
    </row>
    <row r="451617">
      <c r="A451617" t="inlineStr">
        <is>
          <t>ornithabscar</t>
        </is>
      </c>
      <c r="B451617" t="n">
        <v>1</v>
      </c>
    </row>
    <row r="451618">
      <c r="A451618" t="inlineStr">
        <is>
          <t>katoshuri</t>
        </is>
      </c>
      <c r="B451618" t="n">
        <v>1</v>
      </c>
    </row>
    <row r="451619">
      <c r="A451619" t="inlineStr">
        <is>
          <t>_jw1o4dbgda37sc3h31s1</t>
        </is>
      </c>
      <c r="B451619" t="n">
        <v>1</v>
      </c>
    </row>
    <row r="451620">
      <c r="A451620" t="inlineStr">
        <is>
          <t>kemohawk</t>
        </is>
      </c>
      <c r="B451620" t="n">
        <v>1</v>
      </c>
    </row>
    <row r="451621">
      <c r="A451621" t="inlineStr">
        <is>
          <t>vissilation</t>
        </is>
      </c>
      <c r="B451621" t="n">
        <v>1</v>
      </c>
    </row>
    <row r="451622">
      <c r="A451622" t="inlineStr">
        <is>
          <t>nettarballrawmasterros</t>
        </is>
      </c>
      <c r="B451622" t="n">
        <v>1</v>
      </c>
    </row>
    <row r="451623">
      <c r="A451623" t="inlineStr">
        <is>
          <t>delogs</t>
        </is>
      </c>
      <c r="B451623" t="n">
        <v>1</v>
      </c>
    </row>
    <row r="451624">
      <c r="A451624" t="inlineStr">
        <is>
          <t>32547</t>
        </is>
      </c>
      <c r="B451624" t="n">
        <v>2</v>
      </c>
    </row>
    <row r="451625">
      <c r="A451625" t="inlineStr">
        <is>
          <t>tmdns</t>
        </is>
      </c>
      <c r="B451625" t="n">
        <v>1</v>
      </c>
    </row>
    <row r="451626">
      <c r="A451626" t="inlineStr">
        <is>
          <t>mdsunley</t>
        </is>
      </c>
      <c r="B451626" t="n">
        <v>1</v>
      </c>
    </row>
    <row r="451627">
      <c r="A451627" t="inlineStr">
        <is>
          <t>ticketthaba</t>
        </is>
      </c>
      <c r="B451627" t="n">
        <v>1</v>
      </c>
    </row>
    <row r="451628">
      <c r="A451628" t="inlineStr">
        <is>
          <t>rurarch</t>
        </is>
      </c>
      <c r="B451628" t="n">
        <v>1</v>
      </c>
    </row>
    <row r="451629">
      <c r="A451629" t="inlineStr">
        <is>
          <t>usrlocallibpackage</t>
        </is>
      </c>
      <c r="B451629" t="n">
        <v>1</v>
      </c>
    </row>
    <row r="451630">
      <c r="A451630" t="inlineStr">
        <is>
          <t>johnhammer</t>
        </is>
      </c>
      <c r="B451630" t="n">
        <v>1</v>
      </c>
    </row>
    <row r="451631">
      <c r="A451631" t="inlineStr">
        <is>
          <t>0x4316b8b</t>
        </is>
      </c>
      <c r="B451631" t="n">
        <v>1</v>
      </c>
    </row>
    <row r="451632">
      <c r="A451632" t="inlineStr">
        <is>
          <t>xv2vrwdri</t>
        </is>
      </c>
      <c r="B451632" t="n">
        <v>1</v>
      </c>
    </row>
    <row r="451633">
      <c r="A451633" t="inlineStr">
        <is>
          <t>prilegio</t>
        </is>
      </c>
      <c r="B451633" t="n">
        <v>1</v>
      </c>
    </row>
    <row r="451634">
      <c r="A451634" t="inlineStr">
        <is>
          <t>overhypinic</t>
        </is>
      </c>
      <c r="B451634" t="n">
        <v>1</v>
      </c>
    </row>
    <row r="451635">
      <c r="A451635" t="inlineStr">
        <is>
          <t>sundemoleker</t>
        </is>
      </c>
      <c r="B451635" t="n">
        <v>1</v>
      </c>
    </row>
    <row r="451636">
      <c r="A451636" t="inlineStr">
        <is>
          <t>0x40de9c0</t>
        </is>
      </c>
      <c r="B451636" t="n">
        <v>1</v>
      </c>
    </row>
    <row r="451637">
      <c r="A451637" t="inlineStr">
        <is>
          <t>xvrwdri</t>
        </is>
      </c>
      <c r="B451637" t="n">
        <v>1</v>
      </c>
    </row>
    <row r="451638">
      <c r="A451638" t="inlineStr">
        <is>
          <t>a660</t>
        </is>
      </c>
      <c r="B451638" t="n">
        <v>1</v>
      </c>
    </row>
    <row r="451639">
      <c r="A451639" t="inlineStr">
        <is>
          <t>cesareare</t>
        </is>
      </c>
      <c r="B451639" t="n">
        <v>1</v>
      </c>
    </row>
    <row r="451640">
      <c r="A451640" t="inlineStr">
        <is>
          <t>comwebstoredetailchrome</t>
        </is>
      </c>
      <c r="B451640" t="n">
        <v>1</v>
      </c>
    </row>
    <row r="451641">
      <c r="A451641" t="inlineStr">
        <is>
          <t>mirrorjar</t>
        </is>
      </c>
      <c r="B451641" t="n">
        <v>1</v>
      </c>
    </row>
    <row r="451642">
      <c r="A451642" t="inlineStr">
        <is>
          <t>sh79</t>
        </is>
      </c>
      <c r="B451642" t="n">
        <v>1</v>
      </c>
    </row>
    <row r="451643">
      <c r="A451643" t="inlineStr">
        <is>
          <t>exponentrianumclaimer</t>
        </is>
      </c>
      <c r="B451643" t="n">
        <v>1</v>
      </c>
    </row>
    <row r="451644">
      <c r="A451644" t="inlineStr">
        <is>
          <t>dk4uxpwj61y81hee</t>
        </is>
      </c>
      <c r="B451644" t="n">
        <v>1</v>
      </c>
    </row>
    <row r="451645">
      <c r="A451645" t="inlineStr">
        <is>
          <t>910m</t>
        </is>
      </c>
      <c r="B451645" t="n">
        <v>1</v>
      </c>
    </row>
    <row r="451646">
      <c r="A451646" t="inlineStr">
        <is>
          <t>75949</t>
        </is>
      </c>
      <c r="B451646" t="n">
        <v>1</v>
      </c>
    </row>
    <row r="451647">
      <c r="A451647" t="inlineStr">
        <is>
          <t>zjart</t>
        </is>
      </c>
      <c r="B451647" t="n">
        <v>1</v>
      </c>
    </row>
    <row r="451648">
      <c r="A451648" t="inlineStr">
        <is>
          <t>internationalport</t>
        </is>
      </c>
      <c r="B451648" t="n">
        <v>1</v>
      </c>
    </row>
    <row r="451649">
      <c r="A451649" t="inlineStr">
        <is>
          <t>sentgent</t>
        </is>
      </c>
      <c r="B451649" t="n">
        <v>1</v>
      </c>
    </row>
    <row r="451650">
      <c r="A451650" t="inlineStr">
        <is>
          <t>specialtende</t>
        </is>
      </c>
      <c r="B451650" t="n">
        <v>1</v>
      </c>
    </row>
    <row r="451651">
      <c r="A451651" t="inlineStr">
        <is>
          <t>arrhenie</t>
        </is>
      </c>
      <c r="B451651" t="n">
        <v>1</v>
      </c>
    </row>
    <row r="451652">
      <c r="A451652" t="inlineStr">
        <is>
          <t>nonsipseral</t>
        </is>
      </c>
      <c r="B451652" t="n">
        <v>1</v>
      </c>
    </row>
    <row r="451653">
      <c r="A451653" t="inlineStr">
        <is>
          <t>defensification</t>
        </is>
      </c>
      <c r="B451653" t="n">
        <v>1</v>
      </c>
    </row>
    <row r="451654">
      <c r="A451654" t="inlineStr">
        <is>
          <t>masterprice</t>
        </is>
      </c>
      <c r="B451654" t="n">
        <v>1</v>
      </c>
    </row>
    <row r="451655">
      <c r="A451655" t="inlineStr">
        <is>
          <t>pearlwave</t>
        </is>
      </c>
      <c r="B451655" t="n">
        <v>1</v>
      </c>
    </row>
    <row r="451656">
      <c r="A451656" t="inlineStr">
        <is>
          <t>ondevil</t>
        </is>
      </c>
      <c r="B451656" t="n">
        <v>1</v>
      </c>
    </row>
    <row r="451657">
      <c r="A451657" t="inlineStr">
        <is>
          <t>expreted</t>
        </is>
      </c>
      <c r="B451657" t="n">
        <v>1</v>
      </c>
    </row>
    <row r="451658">
      <c r="A451658" t="inlineStr">
        <is>
          <t>incapsible</t>
        </is>
      </c>
      <c r="B451658" t="n">
        <v>1</v>
      </c>
    </row>
    <row r="451659">
      <c r="A451659" t="inlineStr">
        <is>
          <t>theatrere</t>
        </is>
      </c>
      <c r="B451659" t="n">
        <v>1</v>
      </c>
    </row>
    <row r="451660">
      <c r="A451660" t="inlineStr">
        <is>
          <t>nafully</t>
        </is>
      </c>
      <c r="B451660" t="n">
        <v>1</v>
      </c>
    </row>
    <row r="451661">
      <c r="A451661" t="inlineStr">
        <is>
          <t>ukamingel</t>
        </is>
      </c>
      <c r="B451661" t="n">
        <v>1</v>
      </c>
    </row>
    <row r="451662">
      <c r="A451662" t="inlineStr">
        <is>
          <t>trlt</t>
        </is>
      </c>
      <c r="B451662" t="n">
        <v>1</v>
      </c>
    </row>
    <row r="451663">
      <c r="A451663" t="inlineStr">
        <is>
          <t>checkene</t>
        </is>
      </c>
      <c r="B451663" t="n">
        <v>1</v>
      </c>
    </row>
    <row r="451664">
      <c r="A451664" t="inlineStr">
        <is>
          <t>martouches</t>
        </is>
      </c>
      <c r="B451664" t="n">
        <v>1</v>
      </c>
    </row>
    <row r="451665">
      <c r="A451665" t="inlineStr">
        <is>
          <t>locters</t>
        </is>
      </c>
      <c r="B451665" t="n">
        <v>1</v>
      </c>
    </row>
    <row r="451666">
      <c r="A451666" t="inlineStr">
        <is>
          <t>mobmeter</t>
        </is>
      </c>
      <c r="B451666" t="n">
        <v>1</v>
      </c>
    </row>
    <row r="451667">
      <c r="A451667" t="inlineStr">
        <is>
          <t>permamplings</t>
        </is>
      </c>
      <c r="B451667" t="n">
        <v>1</v>
      </c>
    </row>
    <row r="451668">
      <c r="A451668" t="inlineStr">
        <is>
          <t>womenial</t>
        </is>
      </c>
      <c r="B451668" t="n">
        <v>1</v>
      </c>
    </row>
    <row r="451669">
      <c r="A451669" t="inlineStr">
        <is>
          <t>siptera</t>
        </is>
      </c>
      <c r="B451669" t="n">
        <v>1</v>
      </c>
    </row>
    <row r="451670">
      <c r="A451670" t="inlineStr">
        <is>
          <t>morenzcomind</t>
        </is>
      </c>
      <c r="B451670" t="n">
        <v>1</v>
      </c>
    </row>
    <row r="451671">
      <c r="A451671" t="inlineStr">
        <is>
          <t>630merit</t>
        </is>
      </c>
      <c r="B451671" t="n">
        <v>1</v>
      </c>
    </row>
    <row r="451672">
      <c r="A451672" t="inlineStr">
        <is>
          <t>overstake</t>
        </is>
      </c>
      <c r="B451672" t="n">
        <v>1</v>
      </c>
    </row>
    <row r="451673">
      <c r="A451673" t="inlineStr">
        <is>
          <t>btcuh</t>
        </is>
      </c>
      <c r="B451673" t="n">
        <v>1</v>
      </c>
    </row>
    <row r="451674">
      <c r="A451674" t="inlineStr">
        <is>
          <t>isfelusive</t>
        </is>
      </c>
      <c r="B451674" t="n">
        <v>1</v>
      </c>
    </row>
    <row r="451675">
      <c r="A451675" t="inlineStr">
        <is>
          <t>bonsense</t>
        </is>
      </c>
      <c r="B451675" t="n">
        <v>1</v>
      </c>
    </row>
    <row r="451676">
      <c r="A451676" t="inlineStr">
        <is>
          <t>elrebol198</t>
        </is>
      </c>
      <c r="B451676" t="n">
        <v>1</v>
      </c>
    </row>
    <row r="451677">
      <c r="A451677" t="inlineStr">
        <is>
          <t>bitcoming</t>
        </is>
      </c>
      <c r="B451677" t="n">
        <v>1</v>
      </c>
    </row>
    <row r="451678">
      <c r="A451678" t="inlineStr">
        <is>
          <t>103934</t>
        </is>
      </c>
      <c r="B451678" t="n">
        <v>1</v>
      </c>
    </row>
    <row r="451679">
      <c r="A451679" t="inlineStr">
        <is>
          <t>lotnew</t>
        </is>
      </c>
      <c r="B451679" t="n">
        <v>1</v>
      </c>
    </row>
    <row r="451680">
      <c r="A451680" t="inlineStr">
        <is>
          <t>policepariah</t>
        </is>
      </c>
      <c r="B451680" t="n">
        <v>1</v>
      </c>
    </row>
    <row r="451681">
      <c r="A451681" t="inlineStr">
        <is>
          <t>instleeening</t>
        </is>
      </c>
      <c r="B451681" t="n">
        <v>1</v>
      </c>
    </row>
    <row r="451682">
      <c r="A451682" t="inlineStr">
        <is>
          <t>104946</t>
        </is>
      </c>
      <c r="B451682" t="n">
        <v>1</v>
      </c>
    </row>
    <row r="451683">
      <c r="A451683" t="inlineStr">
        <is>
          <t>beseig</t>
        </is>
      </c>
      <c r="B451683" t="n">
        <v>1</v>
      </c>
    </row>
    <row r="451684">
      <c r="A451684" t="inlineStr">
        <is>
          <t>ibviews</t>
        </is>
      </c>
      <c r="B451684" t="n">
        <v>1</v>
      </c>
    </row>
    <row r="451685">
      <c r="A451685" t="inlineStr">
        <is>
          <t>helpful4815</t>
        </is>
      </c>
      <c r="B451685" t="n">
        <v>1</v>
      </c>
    </row>
    <row r="451686">
      <c r="A451686" t="inlineStr">
        <is>
          <t>youearnt</t>
        </is>
      </c>
      <c r="B451686" t="n">
        <v>1</v>
      </c>
    </row>
    <row r="451687">
      <c r="A451687" t="inlineStr">
        <is>
          <t>softtick</t>
        </is>
      </c>
      <c r="B451687" t="n">
        <v>1</v>
      </c>
    </row>
    <row r="451688">
      <c r="A451688" t="inlineStr">
        <is>
          <t>designlogic</t>
        </is>
      </c>
      <c r="B451688" t="n">
        <v>1</v>
      </c>
    </row>
    <row r="451689">
      <c r="A451689" t="inlineStr">
        <is>
          <t>midswap</t>
        </is>
      </c>
      <c r="B451689" t="n">
        <v>1</v>
      </c>
    </row>
    <row r="451690">
      <c r="A451690" t="inlineStr">
        <is>
          <t>junglersupport</t>
        </is>
      </c>
      <c r="B451690" t="n">
        <v>1</v>
      </c>
    </row>
    <row r="451691">
      <c r="A451691" t="inlineStr">
        <is>
          <t>elier</t>
        </is>
      </c>
      <c r="B451691" t="n">
        <v>1</v>
      </c>
    </row>
    <row r="451692">
      <c r="A451692" t="inlineStr">
        <is>
          <t>forblizz</t>
        </is>
      </c>
      <c r="B451692" t="n">
        <v>1</v>
      </c>
    </row>
    <row r="451693">
      <c r="A451693" t="inlineStr">
        <is>
          <t>withattack</t>
        </is>
      </c>
      <c r="B451693" t="n">
        <v>1</v>
      </c>
    </row>
    <row r="451694">
      <c r="A451694" t="inlineStr">
        <is>
          <t>divetech</t>
        </is>
      </c>
      <c r="B451694" t="n">
        <v>1</v>
      </c>
    </row>
    <row r="451695">
      <c r="A451695" t="inlineStr">
        <is>
          <t>mcgrill</t>
        </is>
      </c>
      <c r="B451695" t="n">
        <v>1</v>
      </c>
    </row>
    <row r="451696">
      <c r="A451696" t="inlineStr">
        <is>
          <t>wontscratching</t>
        </is>
      </c>
      <c r="B451696" t="n">
        <v>1</v>
      </c>
    </row>
    <row r="451697">
      <c r="A451697" t="inlineStr">
        <is>
          <t>tippoos</t>
        </is>
      </c>
      <c r="B451697" t="n">
        <v>1</v>
      </c>
    </row>
    <row r="451698">
      <c r="A451698" t="inlineStr">
        <is>
          <t>omezo</t>
        </is>
      </c>
      <c r="B451698" t="n">
        <v>1</v>
      </c>
    </row>
    <row r="451699">
      <c r="A451699" t="inlineStr">
        <is>
          <t>swaxblade</t>
        </is>
      </c>
      <c r="B451699" t="n">
        <v>1</v>
      </c>
    </row>
    <row r="451700">
      <c r="A451700" t="inlineStr">
        <is>
          <t>southernannelfindstwitternd</t>
        </is>
      </c>
      <c r="B451700" t="n">
        <v>1</v>
      </c>
    </row>
    <row r="451701">
      <c r="A451701" t="inlineStr">
        <is>
          <t>tippoo</t>
        </is>
      </c>
      <c r="B451701" t="n">
        <v>1</v>
      </c>
    </row>
    <row r="451702">
      <c r="A451702" t="inlineStr">
        <is>
          <t>looksmakes</t>
        </is>
      </c>
      <c r="B451702" t="n">
        <v>1</v>
      </c>
    </row>
    <row r="451703">
      <c r="A451703" t="inlineStr">
        <is>
          <t>bornestic</t>
        </is>
      </c>
      <c r="B451703" t="n">
        <v>1</v>
      </c>
    </row>
    <row r="451704">
      <c r="A451704" t="inlineStr">
        <is>
          <t>timblade</t>
        </is>
      </c>
      <c r="B451704" t="n">
        <v>1</v>
      </c>
    </row>
    <row r="451705">
      <c r="A451705" t="inlineStr">
        <is>
          <t>smchain</t>
        </is>
      </c>
      <c r="B451705" t="n">
        <v>1</v>
      </c>
    </row>
    <row r="451706">
      <c r="A451706" t="inlineStr">
        <is>
          <t>ibenade</t>
        </is>
      </c>
      <c r="B451706" t="n">
        <v>1</v>
      </c>
    </row>
    <row r="451707">
      <c r="A451707" t="inlineStr">
        <is>
          <t>insertionreactivating</t>
        </is>
      </c>
      <c r="B451707" t="n">
        <v>1</v>
      </c>
    </row>
    <row r="451708">
      <c r="A451708" t="inlineStr">
        <is>
          <t>anesthetists</t>
        </is>
      </c>
      <c r="B451708" t="n">
        <v>1</v>
      </c>
    </row>
    <row r="451709">
      <c r="A451709" t="inlineStr">
        <is>
          <t>adenosineclaudine</t>
        </is>
      </c>
      <c r="B451709" t="n">
        <v>1</v>
      </c>
    </row>
    <row r="451710">
      <c r="A451710" t="inlineStr">
        <is>
          <t>adystrophoid</t>
        </is>
      </c>
      <c r="B451710" t="n">
        <v>1</v>
      </c>
    </row>
    <row r="451711">
      <c r="A451711" t="inlineStr">
        <is>
          <t>menorrhia</t>
        </is>
      </c>
      <c r="B451711" t="n">
        <v>1</v>
      </c>
    </row>
    <row r="451712">
      <c r="A451712" t="inlineStr">
        <is>
          <t>iaprologosis</t>
        </is>
      </c>
      <c r="B451712" t="n">
        <v>1</v>
      </c>
    </row>
    <row r="451713">
      <c r="A451713" t="inlineStr">
        <is>
          <t>lifestoneitis</t>
        </is>
      </c>
      <c r="B451713" t="n">
        <v>1</v>
      </c>
    </row>
    <row r="451714">
      <c r="A451714" t="inlineStr">
        <is>
          <t>malawous</t>
        </is>
      </c>
      <c r="B451714" t="n">
        <v>1</v>
      </c>
    </row>
    <row r="451715">
      <c r="A451715" t="inlineStr">
        <is>
          <t>bochites</t>
        </is>
      </c>
      <c r="B451715" t="n">
        <v>1</v>
      </c>
    </row>
    <row r="451716">
      <c r="A451716" t="inlineStr">
        <is>
          <t>radiopermic</t>
        </is>
      </c>
      <c r="B451716" t="n">
        <v>1</v>
      </c>
    </row>
    <row r="451717">
      <c r="A451717" t="inlineStr">
        <is>
          <t>reniope</t>
        </is>
      </c>
      <c r="B451717" t="n">
        <v>1</v>
      </c>
    </row>
    <row r="451718">
      <c r="A451718" t="inlineStr">
        <is>
          <t>jakdlr</t>
        </is>
      </c>
      <c r="B451718" t="n">
        <v>1</v>
      </c>
    </row>
    <row r="451719">
      <c r="A451719" t="inlineStr">
        <is>
          <t>pimirement</t>
        </is>
      </c>
      <c r="B451719" t="n">
        <v>1</v>
      </c>
    </row>
    <row r="451720">
      <c r="A451720" t="inlineStr">
        <is>
          <t>containered</t>
        </is>
      </c>
      <c r="B451720" t="n">
        <v>1</v>
      </c>
    </row>
    <row r="451721">
      <c r="A451721" t="inlineStr">
        <is>
          <t>fatation</t>
        </is>
      </c>
      <c r="B451721" t="n">
        <v>1</v>
      </c>
    </row>
    <row r="451722">
      <c r="A451722" t="inlineStr">
        <is>
          <t>histoxyglucose</t>
        </is>
      </c>
      <c r="B451722" t="n">
        <v>1</v>
      </c>
    </row>
    <row r="451723">
      <c r="A451723" t="inlineStr">
        <is>
          <t>cnaep</t>
        </is>
      </c>
      <c r="B451723" t="n">
        <v>1</v>
      </c>
    </row>
    <row r="451724">
      <c r="A451724" t="inlineStr">
        <is>
          <t>dudification</t>
        </is>
      </c>
      <c r="B451724" t="n">
        <v>1</v>
      </c>
    </row>
    <row r="451725">
      <c r="A451725" t="inlineStr">
        <is>
          <t>adystrophs</t>
        </is>
      </c>
      <c r="B451725" t="n">
        <v>1</v>
      </c>
    </row>
    <row r="451726">
      <c r="A451726" t="inlineStr">
        <is>
          <t>dysstatia</t>
        </is>
      </c>
      <c r="B451726" t="n">
        <v>1</v>
      </c>
    </row>
    <row r="451727">
      <c r="A451727" t="inlineStr">
        <is>
          <t>cliopulmonary</t>
        </is>
      </c>
      <c r="B451727" t="n">
        <v>1</v>
      </c>
    </row>
    <row r="451728">
      <c r="A451728" t="inlineStr">
        <is>
          <t>labrá</t>
        </is>
      </c>
      <c r="B451728" t="n">
        <v>1</v>
      </c>
    </row>
    <row r="451729">
      <c r="A451729" t="inlineStr">
        <is>
          <t>erythropointervention</t>
        </is>
      </c>
      <c r="B451729" t="n">
        <v>1</v>
      </c>
    </row>
    <row r="451730">
      <c r="A451730" t="inlineStr">
        <is>
          <t>motilations</t>
        </is>
      </c>
      <c r="B451730" t="n">
        <v>1</v>
      </c>
    </row>
    <row r="451731">
      <c r="A451731" t="inlineStr">
        <is>
          <t>valínguez</t>
        </is>
      </c>
      <c r="B451731" t="n">
        <v>1</v>
      </c>
    </row>
    <row r="451732">
      <c r="A451732" t="inlineStr">
        <is>
          <t>pimilancies</t>
        </is>
      </c>
      <c r="B451732" t="n">
        <v>1</v>
      </c>
    </row>
    <row r="451733">
      <c r="A451733" t="inlineStr">
        <is>
          <t>adystrophied</t>
        </is>
      </c>
      <c r="B451733" t="n">
        <v>1</v>
      </c>
    </row>
    <row r="451734">
      <c r="A451734" t="inlineStr">
        <is>
          <t>publishurpose</t>
        </is>
      </c>
      <c r="B451734" t="n">
        <v>1</v>
      </c>
    </row>
    <row r="451735">
      <c r="A451735" t="inlineStr">
        <is>
          <t>mamimer</t>
        </is>
      </c>
      <c r="B451735" t="n">
        <v>1</v>
      </c>
    </row>
    <row r="451736">
      <c r="A451736" t="inlineStr">
        <is>
          <t>vobsca</t>
        </is>
      </c>
      <c r="B451736" t="n">
        <v>1</v>
      </c>
    </row>
    <row r="451737">
      <c r="A451737" t="inlineStr">
        <is>
          <t>cromitans</t>
        </is>
      </c>
      <c r="B451737" t="n">
        <v>1</v>
      </c>
    </row>
    <row r="451738">
      <c r="A451738" t="inlineStr">
        <is>
          <t>yurva</t>
        </is>
      </c>
      <c r="B451738" t="n">
        <v>1</v>
      </c>
    </row>
    <row r="451739">
      <c r="A451739" t="inlineStr">
        <is>
          <t>zombian</t>
        </is>
      </c>
      <c r="B451739" t="n">
        <v>1</v>
      </c>
    </row>
    <row r="451740">
      <c r="A451740" t="inlineStr">
        <is>
          <t>adventuregrading</t>
        </is>
      </c>
      <c r="B451740" t="n">
        <v>1</v>
      </c>
    </row>
    <row r="451741">
      <c r="A451741" t="inlineStr">
        <is>
          <t>klenicking</t>
        </is>
      </c>
      <c r="B451741" t="n">
        <v>1</v>
      </c>
    </row>
    <row r="451742">
      <c r="A451742" t="inlineStr">
        <is>
          <t>prelling</t>
        </is>
      </c>
      <c r="B451742" t="n">
        <v>2</v>
      </c>
    </row>
    <row r="451743">
      <c r="A451743" t="inlineStr">
        <is>
          <t>speedcrawler</t>
        </is>
      </c>
      <c r="B451743" t="n">
        <v>1</v>
      </c>
    </row>
    <row r="451744">
      <c r="A451744" t="inlineStr">
        <is>
          <t>novesites</t>
        </is>
      </c>
      <c r="B451744" t="n">
        <v>1</v>
      </c>
    </row>
    <row r="451745">
      <c r="A451745" t="inlineStr">
        <is>
          <t>perplexstorm</t>
        </is>
      </c>
      <c r="B451745" t="n">
        <v>1</v>
      </c>
    </row>
    <row r="451746">
      <c r="A451746" t="inlineStr">
        <is>
          <t>shamanchariated</t>
        </is>
      </c>
      <c r="B451746" t="n">
        <v>1</v>
      </c>
    </row>
    <row r="451747">
      <c r="A451747" t="inlineStr">
        <is>
          <t>usualcy</t>
        </is>
      </c>
      <c r="B451747" t="n">
        <v>1</v>
      </c>
    </row>
    <row r="451748">
      <c r="A451748" t="inlineStr">
        <is>
          <t>10159</t>
        </is>
      </c>
      <c r="B451748" t="n">
        <v>2</v>
      </c>
    </row>
    <row r="451749">
      <c r="A451749" t="inlineStr">
        <is>
          <t>arsicafs</t>
        </is>
      </c>
      <c r="B451749" t="n">
        <v>1</v>
      </c>
    </row>
    <row r="451750">
      <c r="A451750" t="inlineStr">
        <is>
          <t>krakoff</t>
        </is>
      </c>
      <c r="B451750" t="n">
        <v>2</v>
      </c>
    </row>
    <row r="451751">
      <c r="A451751" t="inlineStr">
        <is>
          <t>busstool</t>
        </is>
      </c>
      <c r="B451751" t="n">
        <v>1</v>
      </c>
    </row>
    <row r="451752">
      <c r="A451752" t="inlineStr">
        <is>
          <t>readviling</t>
        </is>
      </c>
      <c r="B451752" t="n">
        <v>1</v>
      </c>
    </row>
    <row r="451753">
      <c r="A451753" t="inlineStr">
        <is>
          <t>biobass</t>
        </is>
      </c>
      <c r="B451753" t="n">
        <v>1</v>
      </c>
    </row>
    <row r="451754">
      <c r="A451754" t="inlineStr">
        <is>
          <t>freedomism</t>
        </is>
      </c>
      <c r="B451754" t="n">
        <v>1</v>
      </c>
    </row>
    <row r="451755">
      <c r="A451755" t="inlineStr">
        <is>
          <t>cakefun</t>
        </is>
      </c>
      <c r="B451755" t="n">
        <v>1</v>
      </c>
    </row>
    <row r="451756">
      <c r="A451756" t="inlineStr">
        <is>
          <t>offord</t>
        </is>
      </c>
      <c r="B451756" t="n">
        <v>2</v>
      </c>
    </row>
    <row r="451757">
      <c r="A451757" t="inlineStr">
        <is>
          <t>eckerlins</t>
        </is>
      </c>
      <c r="B451757" t="n">
        <v>1</v>
      </c>
    </row>
    <row r="451758">
      <c r="A451758" t="inlineStr">
        <is>
          <t>plumboro</t>
        </is>
      </c>
      <c r="B451758" t="n">
        <v>1</v>
      </c>
    </row>
    <row r="451759">
      <c r="A451759" t="inlineStr">
        <is>
          <t>fielrated0</t>
        </is>
      </c>
      <c r="B451759" t="n">
        <v>1</v>
      </c>
    </row>
    <row r="451760">
      <c r="A451760" t="inlineStr">
        <is>
          <t>kweku</t>
        </is>
      </c>
      <c r="B451760" t="n">
        <v>1</v>
      </c>
    </row>
    <row r="451761">
      <c r="A451761" t="inlineStr">
        <is>
          <t>noa665</t>
        </is>
      </c>
      <c r="B451761" t="n">
        <v>1</v>
      </c>
    </row>
    <row r="451762">
      <c r="A451762" t="inlineStr">
        <is>
          <t>robage</t>
        </is>
      </c>
      <c r="B451762" t="n">
        <v>1</v>
      </c>
    </row>
    <row r="451763">
      <c r="A451763" t="inlineStr">
        <is>
          <t>295175</t>
        </is>
      </c>
      <c r="B451763" t="n">
        <v>1</v>
      </c>
    </row>
    <row r="451764">
      <c r="A451764" t="inlineStr">
        <is>
          <t>chieleaux</t>
        </is>
      </c>
      <c r="B451764" t="n">
        <v>1</v>
      </c>
    </row>
    <row r="451765">
      <c r="A451765" t="inlineStr">
        <is>
          <t>cygalata</t>
        </is>
      </c>
      <c r="B451765" t="n">
        <v>1</v>
      </c>
    </row>
    <row r="451766">
      <c r="A451766" t="inlineStr">
        <is>
          <t>29485</t>
        </is>
      </c>
      <c r="B451766" t="n">
        <v>1</v>
      </c>
    </row>
    <row r="451767">
      <c r="A451767" t="inlineStr">
        <is>
          <t>idch</t>
        </is>
      </c>
      <c r="B451767" t="n">
        <v>1</v>
      </c>
    </row>
    <row r="451768">
      <c r="A451768" t="inlineStr">
        <is>
          <t>omnifug</t>
        </is>
      </c>
      <c r="B451768" t="n">
        <v>1</v>
      </c>
    </row>
    <row r="451769">
      <c r="A451769" t="inlineStr">
        <is>
          <t>theanged</t>
        </is>
      </c>
      <c r="B451769" t="n">
        <v>1</v>
      </c>
    </row>
    <row r="451770">
      <c r="A451770" t="inlineStr">
        <is>
          <t>vaubee</t>
        </is>
      </c>
      <c r="B451770" t="n">
        <v>1</v>
      </c>
    </row>
    <row r="451771">
      <c r="A451771" t="inlineStr">
        <is>
          <t>legbag</t>
        </is>
      </c>
      <c r="B451771" t="n">
        <v>1</v>
      </c>
    </row>
    <row r="451772">
      <c r="A451772" t="inlineStr">
        <is>
          <t>lenotoë</t>
        </is>
      </c>
      <c r="B451772" t="n">
        <v>1</v>
      </c>
    </row>
    <row r="451773">
      <c r="A451773" t="inlineStr">
        <is>
          <t>sanafido</t>
        </is>
      </c>
      <c r="B451773" t="n">
        <v>1</v>
      </c>
    </row>
    <row r="451774">
      <c r="A451774" t="inlineStr">
        <is>
          <t>hygrometised</t>
        </is>
      </c>
      <c r="B451774" t="n">
        <v>1</v>
      </c>
    </row>
    <row r="451775">
      <c r="A451775" t="inlineStr">
        <is>
          <t>spaundered</t>
        </is>
      </c>
      <c r="B451775" t="n">
        <v>1</v>
      </c>
    </row>
    <row r="451776">
      <c r="A451776" t="inlineStr">
        <is>
          <t>washline</t>
        </is>
      </c>
      <c r="B451776" t="n">
        <v>2</v>
      </c>
    </row>
    <row r="451777">
      <c r="A451777" t="inlineStr">
        <is>
          <t>ofvapor</t>
        </is>
      </c>
      <c r="B451777" t="n">
        <v>1</v>
      </c>
    </row>
    <row r="451778">
      <c r="A451778" t="inlineStr">
        <is>
          <t>unhelpless</t>
        </is>
      </c>
      <c r="B451778" t="n">
        <v>1</v>
      </c>
    </row>
    <row r="451779">
      <c r="A451779" t="inlineStr">
        <is>
          <t>clearwick</t>
        </is>
      </c>
      <c r="B451779" t="n">
        <v>1</v>
      </c>
    </row>
    <row r="451780">
      <c r="A451780" t="inlineStr">
        <is>
          <t>acrylicsable</t>
        </is>
      </c>
      <c r="B451780" t="n">
        <v>1</v>
      </c>
    </row>
    <row r="451781">
      <c r="A451781" t="inlineStr">
        <is>
          <t>dripples</t>
        </is>
      </c>
      <c r="B451781" t="n">
        <v>1</v>
      </c>
    </row>
    <row r="451782">
      <c r="A451782" t="inlineStr">
        <is>
          <t>brambles|painbreathodsitting</t>
        </is>
      </c>
      <c r="B451782" t="n">
        <v>1</v>
      </c>
    </row>
    <row r="451783">
      <c r="A451783" t="inlineStr">
        <is>
          <t>hullamenity</t>
        </is>
      </c>
      <c r="B451783" t="n">
        <v>1</v>
      </c>
    </row>
    <row r="451784">
      <c r="A451784" t="inlineStr">
        <is>
          <t>crimmy</t>
        </is>
      </c>
      <c r="B451784" t="n">
        <v>1</v>
      </c>
    </row>
    <row r="451785">
      <c r="A451785" t="inlineStr">
        <is>
          <t>stonewaka</t>
        </is>
      </c>
      <c r="B451785" t="n">
        <v>1</v>
      </c>
    </row>
    <row r="451786">
      <c r="A451786" t="inlineStr">
        <is>
          <t>lenumann</t>
        </is>
      </c>
      <c r="B451786" t="n">
        <v>1</v>
      </c>
    </row>
    <row r="451787">
      <c r="A451787" t="inlineStr">
        <is>
          <t>siliconewyn|126</t>
        </is>
      </c>
      <c r="B451787" t="n">
        <v>1</v>
      </c>
    </row>
    <row r="451788">
      <c r="A451788" t="inlineStr">
        <is>
          <t>uponpoolplainclaire</t>
        </is>
      </c>
      <c r="B451788" t="n">
        <v>1</v>
      </c>
    </row>
    <row r="451789">
      <c r="A451789" t="inlineStr">
        <is>
          <t>261153</t>
        </is>
      </c>
      <c r="B451789" t="n">
        <v>1</v>
      </c>
    </row>
    <row r="451790">
      <c r="A451790" t="inlineStr">
        <is>
          <t>pinecombs</t>
        </is>
      </c>
      <c r="B451790" t="n">
        <v>1</v>
      </c>
    </row>
    <row r="451791">
      <c r="A451791" t="inlineStr">
        <is>
          <t>erobalp</t>
        </is>
      </c>
      <c r="B451791" t="n">
        <v>1</v>
      </c>
    </row>
    <row r="451792">
      <c r="A451792" t="inlineStr">
        <is>
          <t>pointmoment</t>
        </is>
      </c>
      <c r="B451792" t="n">
        <v>1</v>
      </c>
    </row>
    <row r="451793">
      <c r="A451793" t="inlineStr">
        <is>
          <t>generations—is</t>
        </is>
      </c>
      <c r="B451793" t="n">
        <v>2</v>
      </c>
    </row>
    <row r="451794">
      <c r="A451794" t="inlineStr">
        <is>
          <t>bartublic</t>
        </is>
      </c>
      <c r="B451794" t="n">
        <v>1</v>
      </c>
    </row>
    <row r="451795">
      <c r="A451795" t="inlineStr">
        <is>
          <t>infinity—that</t>
        </is>
      </c>
      <c r="B451795" t="n">
        <v>1</v>
      </c>
    </row>
    <row r="451796">
      <c r="A451796" t="inlineStr">
        <is>
          <t>birth—i</t>
        </is>
      </c>
      <c r="B451796" t="n">
        <v>1</v>
      </c>
    </row>
    <row r="451797">
      <c r="A451797" t="inlineStr">
        <is>
          <t>donctime</t>
        </is>
      </c>
      <c r="B451797" t="n">
        <v>1</v>
      </c>
    </row>
    <row r="451798">
      <c r="A451798" t="inlineStr">
        <is>
          <t>sylphians</t>
        </is>
      </c>
      <c r="B451798" t="n">
        <v>1</v>
      </c>
    </row>
    <row r="451799">
      <c r="A451799" t="inlineStr">
        <is>
          <t>herzba</t>
        </is>
      </c>
      <c r="B451799" t="n">
        <v>1</v>
      </c>
    </row>
    <row r="451800">
      <c r="A451800" t="inlineStr">
        <is>
          <t>egnam</t>
        </is>
      </c>
      <c r="B451800" t="n">
        <v>1</v>
      </c>
    </row>
    <row r="451801">
      <c r="A451801" t="inlineStr">
        <is>
          <t>ramsbottom</t>
        </is>
      </c>
      <c r="B451801" t="n">
        <v>1</v>
      </c>
    </row>
    <row r="451802">
      <c r="A451802" t="inlineStr">
        <is>
          <t>xq6ioaf</t>
        </is>
      </c>
      <c r="B451802" t="n">
        <v>1</v>
      </c>
    </row>
    <row r="451803">
      <c r="A451803" t="inlineStr">
        <is>
          <t>armiderrys</t>
        </is>
      </c>
      <c r="B451803" t="n">
        <v>1</v>
      </c>
    </row>
    <row r="451804">
      <c r="A451804" t="inlineStr">
        <is>
          <t>uslai</t>
        </is>
      </c>
      <c r="B451804" t="n">
        <v>1</v>
      </c>
    </row>
    <row r="451805">
      <c r="A451805" t="inlineStr">
        <is>
          <t>garaasge</t>
        </is>
      </c>
      <c r="B451805" t="n">
        <v>1</v>
      </c>
    </row>
    <row r="451806">
      <c r="A451806" t="inlineStr">
        <is>
          <t>cok_</t>
        </is>
      </c>
      <c r="B451806" t="n">
        <v>1</v>
      </c>
    </row>
    <row r="451807">
      <c r="A451807" t="inlineStr">
        <is>
          <t>zoront</t>
        </is>
      </c>
      <c r="B451807" t="n">
        <v>1</v>
      </c>
    </row>
    <row r="451808">
      <c r="A451808" t="inlineStr">
        <is>
          <t>betterises</t>
        </is>
      </c>
      <c r="B451808" t="n">
        <v>1</v>
      </c>
    </row>
    <row r="451809">
      <c r="A451809" t="inlineStr">
        <is>
          <t>bynis</t>
        </is>
      </c>
      <c r="B451809" t="n">
        <v>1</v>
      </c>
    </row>
    <row r="451810">
      <c r="A451810" t="inlineStr">
        <is>
          <t>notzy</t>
        </is>
      </c>
      <c r="B451810" t="n">
        <v>1</v>
      </c>
    </row>
    <row r="451811">
      <c r="A451811" t="inlineStr">
        <is>
          <t>tuned06049</t>
        </is>
      </c>
      <c r="B451811" t="n">
        <v>1</v>
      </c>
    </row>
    <row r="451812">
      <c r="A451812" t="inlineStr">
        <is>
          <t>deandra</t>
        </is>
      </c>
      <c r="B451812" t="n">
        <v>1</v>
      </c>
    </row>
    <row r="451813">
      <c r="A451813" t="inlineStr">
        <is>
          <t>deengar</t>
        </is>
      </c>
      <c r="B451813" t="n">
        <v>1</v>
      </c>
    </row>
    <row r="451814">
      <c r="A451814" t="inlineStr">
        <is>
          <t>httpsalocmooyal</t>
        </is>
      </c>
      <c r="B451814" t="n">
        <v>1</v>
      </c>
    </row>
    <row r="451815">
      <c r="A451815" t="inlineStr">
        <is>
          <t>cutmix</t>
        </is>
      </c>
      <c r="B451815" t="n">
        <v>1</v>
      </c>
    </row>
    <row r="451816">
      <c r="A451816" t="inlineStr">
        <is>
          <t>winnertakemusic</t>
        </is>
      </c>
      <c r="B451816" t="n">
        <v>1</v>
      </c>
    </row>
    <row r="451817">
      <c r="A451817" t="inlineStr">
        <is>
          <t>greatmovie</t>
        </is>
      </c>
      <c r="B451817" t="n">
        <v>1</v>
      </c>
    </row>
    <row r="451818">
      <c r="A451818" t="inlineStr">
        <is>
          <t>darklightheight</t>
        </is>
      </c>
      <c r="B451818" t="n">
        <v>1</v>
      </c>
    </row>
    <row r="451819">
      <c r="A451819" t="inlineStr">
        <is>
          <t>com201609gooooee1998</t>
        </is>
      </c>
      <c r="B451819" t="n">
        <v>1</v>
      </c>
    </row>
    <row r="451820">
      <c r="A451820" t="inlineStr">
        <is>
          <t>mortarion</t>
        </is>
      </c>
      <c r="B451820" t="n">
        <v>5</v>
      </c>
    </row>
    <row r="451821">
      <c r="A451821" t="inlineStr">
        <is>
          <t>ipsosophical</t>
        </is>
      </c>
      <c r="B451821" t="n">
        <v>1</v>
      </c>
    </row>
    <row r="451822">
      <c r="A451822" t="inlineStr">
        <is>
          <t>baxswuda</t>
        </is>
      </c>
      <c r="B451822" t="n">
        <v>1</v>
      </c>
    </row>
    <row r="451823">
      <c r="A451823" t="inlineStr">
        <is>
          <t>anchormonkey</t>
        </is>
      </c>
      <c r="B451823" t="n">
        <v>1</v>
      </c>
    </row>
    <row r="451824">
      <c r="A451824" t="inlineStr">
        <is>
          <t>slcamerascribed</t>
        </is>
      </c>
      <c r="B451824" t="n">
        <v>1</v>
      </c>
    </row>
    <row r="451825">
      <c r="A451825" t="inlineStr">
        <is>
          <t>meteoecn_vorruoyt19lnt</t>
        </is>
      </c>
      <c r="B451825" t="n">
        <v>1</v>
      </c>
    </row>
    <row r="451826">
      <c r="A451826" t="inlineStr">
        <is>
          <t>vjpgprsept2017</t>
        </is>
      </c>
      <c r="B451826" t="n">
        <v>1</v>
      </c>
    </row>
    <row r="451827">
      <c r="A451827" t="inlineStr">
        <is>
          <t>comgrouparm_arm_apgarchive</t>
        </is>
      </c>
      <c r="B451827" t="n">
        <v>1</v>
      </c>
    </row>
    <row r="451828">
      <c r="A451828" t="inlineStr">
        <is>
          <t>vte3</t>
        </is>
      </c>
      <c r="B451828" t="n">
        <v>1</v>
      </c>
    </row>
    <row r="451829">
      <c r="A451829" t="inlineStr">
        <is>
          <t>t470z</t>
        </is>
      </c>
      <c r="B451829" t="n">
        <v>1</v>
      </c>
    </row>
    <row r="451830">
      <c r="A451830" t="inlineStr">
        <is>
          <t>b5119883</t>
        </is>
      </c>
      <c r="B451830" t="n">
        <v>1</v>
      </c>
    </row>
    <row r="451831">
      <c r="A451831" t="inlineStr">
        <is>
          <t>presehistory</t>
        </is>
      </c>
      <c r="B451831" t="n">
        <v>1</v>
      </c>
    </row>
    <row r="451832">
      <c r="A451832" t="inlineStr">
        <is>
          <t>w1gj1650</t>
        </is>
      </c>
      <c r="B451832" t="n">
        <v>1</v>
      </c>
    </row>
    <row r="451833">
      <c r="A451833" t="inlineStr">
        <is>
          <t>2016gen</t>
        </is>
      </c>
      <c r="B451833" t="n">
        <v>1</v>
      </c>
    </row>
    <row r="451834">
      <c r="A451834" t="inlineStr">
        <is>
          <t>c76_fork_counters</t>
        </is>
      </c>
      <c r="B451834" t="n">
        <v>1</v>
      </c>
    </row>
    <row r="451835">
      <c r="A451835" t="inlineStr">
        <is>
          <t>paritial</t>
        </is>
      </c>
      <c r="B451835" t="n">
        <v>1</v>
      </c>
    </row>
    <row r="451836">
      <c r="A451836" t="inlineStr">
        <is>
          <t>rust_codename</t>
        </is>
      </c>
      <c r="B451836" t="n">
        <v>1</v>
      </c>
    </row>
    <row r="451837">
      <c r="A451837" t="inlineStr">
        <is>
          <t>0yob</t>
        </is>
      </c>
      <c r="B451837" t="n">
        <v>1</v>
      </c>
    </row>
    <row r="451838">
      <c r="A451838" t="inlineStr">
        <is>
          <t>sawdroid</t>
        </is>
      </c>
      <c r="B451838" t="n">
        <v>1</v>
      </c>
    </row>
    <row r="451839">
      <c r="A451839" t="inlineStr">
        <is>
          <t>w1gj1650fz4</t>
        </is>
      </c>
      <c r="B451839" t="n">
        <v>1</v>
      </c>
    </row>
    <row r="451840">
      <c r="A451840" t="inlineStr">
        <is>
          <t>coldfort</t>
        </is>
      </c>
      <c r="B451840" t="n">
        <v>1</v>
      </c>
    </row>
    <row r="451841">
      <c r="A451841" t="inlineStr">
        <is>
          <t>c76_mount_disk</t>
        </is>
      </c>
      <c r="B451841" t="n">
        <v>1</v>
      </c>
    </row>
    <row r="451842">
      <c r="A451842" t="inlineStr">
        <is>
          <t>n87t</t>
        </is>
      </c>
      <c r="B451842" t="n">
        <v>1</v>
      </c>
    </row>
    <row r="451843">
      <c r="A451843" t="inlineStr">
        <is>
          <t>reviewedpunished</t>
        </is>
      </c>
      <c r="B451843" t="n">
        <v>1</v>
      </c>
    </row>
    <row r="451844">
      <c r="A451844" t="inlineStr">
        <is>
          <t>oabl</t>
        </is>
      </c>
      <c r="B451844" t="n">
        <v>1</v>
      </c>
    </row>
    <row r="451845">
      <c r="A451845" t="inlineStr">
        <is>
          <t>intelligenz</t>
        </is>
      </c>
      <c r="B451845" t="n">
        <v>1</v>
      </c>
    </row>
    <row r="451846">
      <c r="A451846" t="inlineStr">
        <is>
          <t>clientassembly</t>
        </is>
      </c>
      <c r="B451846" t="n">
        <v>1</v>
      </c>
    </row>
    <row r="451847">
      <c r="A451847" t="inlineStr">
        <is>
          <t>materialsindustry</t>
        </is>
      </c>
      <c r="B451847" t="n">
        <v>1</v>
      </c>
    </row>
    <row r="451848">
      <c r="A451848" t="inlineStr">
        <is>
          <t>duhn</t>
        </is>
      </c>
      <c r="B451848" t="n">
        <v>1</v>
      </c>
    </row>
    <row r="451849">
      <c r="A451849" t="inlineStr">
        <is>
          <t>cartererson</t>
        </is>
      </c>
      <c r="B451849" t="n">
        <v>1</v>
      </c>
    </row>
    <row r="451850">
      <c r="A451850" t="inlineStr">
        <is>
          <t>glasehorn</t>
        </is>
      </c>
      <c r="B451850" t="n">
        <v>1</v>
      </c>
    </row>
    <row r="451851">
      <c r="A451851" t="inlineStr">
        <is>
          <t>elkassen</t>
        </is>
      </c>
      <c r="B451851" t="n">
        <v>1</v>
      </c>
    </row>
    <row r="451852">
      <c r="A451852" t="inlineStr">
        <is>
          <t>middenominational</t>
        </is>
      </c>
      <c r="B451852" t="n">
        <v>1</v>
      </c>
    </row>
    <row r="451853">
      <c r="A451853" t="inlineStr">
        <is>
          <t>gwimewater</t>
        </is>
      </c>
      <c r="B451853" t="n">
        <v>1</v>
      </c>
    </row>
    <row r="451854">
      <c r="A451854" t="inlineStr">
        <is>
          <t>carambras</t>
        </is>
      </c>
      <c r="B451854" t="n">
        <v>1</v>
      </c>
    </row>
    <row r="451855">
      <c r="A451855" t="inlineStr">
        <is>
          <t>sowned</t>
        </is>
      </c>
      <c r="B451855" t="n">
        <v>1</v>
      </c>
    </row>
    <row r="451856">
      <c r="A451856" t="inlineStr">
        <is>
          <t>armsquared</t>
        </is>
      </c>
      <c r="B451856" t="n">
        <v>1</v>
      </c>
    </row>
    <row r="451857">
      <c r="A451857" t="inlineStr">
        <is>
          <t>dwwd</t>
        </is>
      </c>
      <c r="B451857" t="n">
        <v>1</v>
      </c>
    </row>
    <row r="451858">
      <c r="A451858" t="inlineStr">
        <is>
          <t>lanomp</t>
        </is>
      </c>
      <c r="B451858" t="n">
        <v>1</v>
      </c>
    </row>
    <row r="451859">
      <c r="A451859" t="inlineStr">
        <is>
          <t>directorjon</t>
        </is>
      </c>
      <c r="B451859" t="n">
        <v>1</v>
      </c>
    </row>
    <row r="451860">
      <c r="A451860" t="inlineStr">
        <is>
          <t>opute</t>
        </is>
      </c>
      <c r="B451860" t="n">
        <v>1</v>
      </c>
    </row>
    <row r="451861">
      <c r="A451861" t="inlineStr">
        <is>
          <t>manusement</t>
        </is>
      </c>
      <c r="B451861" t="n">
        <v>1</v>
      </c>
    </row>
    <row r="451862">
      <c r="A451862" t="inlineStr">
        <is>
          <t>arvival</t>
        </is>
      </c>
      <c r="B451862" t="n">
        <v>1</v>
      </c>
    </row>
    <row r="451863">
      <c r="A451863" t="inlineStr">
        <is>
          <t>manusolutions</t>
        </is>
      </c>
      <c r="B451863" t="n">
        <v>1</v>
      </c>
    </row>
    <row r="451864">
      <c r="A451864" t="inlineStr">
        <is>
          <t>wcpostmanage</t>
        </is>
      </c>
      <c r="B451864" t="n">
        <v>1</v>
      </c>
    </row>
    <row r="451865">
      <c r="A451865" t="inlineStr">
        <is>
          <t>topic197148</t>
        </is>
      </c>
      <c r="B451865" t="n">
        <v>1</v>
      </c>
    </row>
    <row r="451866">
      <c r="A451866" t="inlineStr">
        <is>
          <t>linksga1</t>
        </is>
      </c>
      <c r="B451866" t="n">
        <v>1</v>
      </c>
    </row>
    <row r="451867">
      <c r="A451867" t="inlineStr">
        <is>
          <t>listmarked</t>
        </is>
      </c>
      <c r="B451867" t="n">
        <v>1</v>
      </c>
    </row>
    <row r="451868">
      <c r="A451868" t="inlineStr">
        <is>
          <t>primaryto3_rw</t>
        </is>
      </c>
      <c r="B451868" t="n">
        <v>1</v>
      </c>
    </row>
    <row r="451869">
      <c r="A451869" t="inlineStr">
        <is>
          <t>primaryfmpeg</t>
        </is>
      </c>
      <c r="B451869" t="n">
        <v>1</v>
      </c>
    </row>
    <row r="451870">
      <c r="A451870" t="inlineStr">
        <is>
          <t>wrongsaws</t>
        </is>
      </c>
      <c r="B451870" t="n">
        <v>1</v>
      </c>
    </row>
    <row r="451871">
      <c r="A451871" t="inlineStr">
        <is>
          <t>peeptions</t>
        </is>
      </c>
      <c r="B451871" t="n">
        <v>1</v>
      </c>
    </row>
    <row r="451872">
      <c r="A451872" t="inlineStr">
        <is>
          <t>fiberboost</t>
        </is>
      </c>
      <c r="B451872" t="n">
        <v>1</v>
      </c>
    </row>
    <row r="451873">
      <c r="A451873" t="inlineStr">
        <is>
          <t>qverbs</t>
        </is>
      </c>
      <c r="B451873" t="n">
        <v>1</v>
      </c>
    </row>
    <row r="451874">
      <c r="A451874" t="inlineStr">
        <is>
          <t>portdocker</t>
        </is>
      </c>
      <c r="B451874" t="n">
        <v>1</v>
      </c>
    </row>
    <row r="451875">
      <c r="A451875" t="inlineStr">
        <is>
          <t>fburner</t>
        </is>
      </c>
      <c r="B451875" t="n">
        <v>1</v>
      </c>
    </row>
    <row r="451876">
      <c r="A451876" t="inlineStr">
        <is>
          <t>issuesconsolidating</t>
        </is>
      </c>
      <c r="B451876" t="n">
        <v>1</v>
      </c>
    </row>
    <row r="451877">
      <c r="A451877" t="inlineStr">
        <is>
          <t>proziis</t>
        </is>
      </c>
      <c r="B451877" t="n">
        <v>1</v>
      </c>
    </row>
    <row r="451878">
      <c r="A451878" t="inlineStr">
        <is>
          <t>4hzw7</t>
        </is>
      </c>
      <c r="B451878" t="n">
        <v>1</v>
      </c>
    </row>
    <row r="451879">
      <c r="A451879" t="inlineStr">
        <is>
          <t>fehard</t>
        </is>
      </c>
      <c r="B451879" t="n">
        <v>1</v>
      </c>
    </row>
    <row r="451880">
      <c r="A451880" t="inlineStr">
        <is>
          <t>belttel</t>
        </is>
      </c>
      <c r="B451880" t="n">
        <v>1</v>
      </c>
    </row>
    <row r="451881">
      <c r="A451881" t="inlineStr">
        <is>
          <t>vcen7e2h4woc</t>
        </is>
      </c>
      <c r="B451881" t="n">
        <v>1</v>
      </c>
    </row>
    <row r="451882">
      <c r="A451882" t="inlineStr">
        <is>
          <t>vn7fch</t>
        </is>
      </c>
      <c r="B451882" t="n">
        <v>1</v>
      </c>
    </row>
    <row r="451883">
      <c r="A451883" t="inlineStr">
        <is>
          <t>blaeurs</t>
        </is>
      </c>
      <c r="B451883" t="n">
        <v>1</v>
      </c>
    </row>
    <row r="451884">
      <c r="A451884" t="inlineStr">
        <is>
          <t>updatesab</t>
        </is>
      </c>
      <c r="B451884" t="n">
        <v>1</v>
      </c>
    </row>
    <row r="451885">
      <c r="A451885" t="inlineStr">
        <is>
          <t>sheethspgedit</t>
        </is>
      </c>
      <c r="B451885" t="n">
        <v>1</v>
      </c>
    </row>
    <row r="451886">
      <c r="A451886" t="inlineStr">
        <is>
          <t>bioghijackers</t>
        </is>
      </c>
      <c r="B451886" t="n">
        <v>1</v>
      </c>
    </row>
    <row r="451887">
      <c r="A451887" t="inlineStr">
        <is>
          <t>maniacar</t>
        </is>
      </c>
      <c r="B451887" t="n">
        <v>1</v>
      </c>
    </row>
    <row r="451888">
      <c r="A451888" t="inlineStr">
        <is>
          <t>kolhaili</t>
        </is>
      </c>
      <c r="B451888" t="n">
        <v>1</v>
      </c>
    </row>
    <row r="451889">
      <c r="A451889" t="inlineStr">
        <is>
          <t>differentr</t>
        </is>
      </c>
      <c r="B451889" t="n">
        <v>2</v>
      </c>
    </row>
    <row r="451890">
      <c r="A451890" t="inlineStr">
        <is>
          <t>artles</t>
        </is>
      </c>
      <c r="B451890" t="n">
        <v>1</v>
      </c>
    </row>
    <row r="451891">
      <c r="A451891" t="inlineStr">
        <is>
          <t>4줄</t>
        </is>
      </c>
      <c r="B451891" t="n">
        <v>1</v>
      </c>
    </row>
    <row r="451892">
      <c r="A451892" t="inlineStr">
        <is>
          <t>gasatioms</t>
        </is>
      </c>
      <c r="B451892" t="n">
        <v>1</v>
      </c>
    </row>
    <row r="451893">
      <c r="A451893" t="inlineStr">
        <is>
          <t>namirok</t>
        </is>
      </c>
      <c r="B451893" t="n">
        <v>1</v>
      </c>
    </row>
    <row r="451894">
      <c r="A451894" t="inlineStr">
        <is>
          <t>sixquarter</t>
        </is>
      </c>
      <c r="B451894" t="n">
        <v>1</v>
      </c>
    </row>
    <row r="451895">
      <c r="A451895" t="inlineStr">
        <is>
          <t>bárcalde</t>
        </is>
      </c>
      <c r="B451895" t="n">
        <v>1</v>
      </c>
    </row>
    <row r="451896">
      <c r="A451896" t="inlineStr">
        <is>
          <t>coebu</t>
        </is>
      </c>
      <c r="B451896" t="n">
        <v>1</v>
      </c>
    </row>
    <row r="451897">
      <c r="A451897" t="inlineStr">
        <is>
          <t>cso200</t>
        </is>
      </c>
      <c r="B451897" t="n">
        <v>1</v>
      </c>
    </row>
    <row r="451898">
      <c r="A451898" t="inlineStr">
        <is>
          <t>brackian</t>
        </is>
      </c>
      <c r="B451898" t="n">
        <v>1</v>
      </c>
    </row>
    <row r="451899">
      <c r="A451899" t="inlineStr">
        <is>
          <t>chimanz</t>
        </is>
      </c>
      <c r="B451899" t="n">
        <v>1</v>
      </c>
    </row>
    <row r="451900">
      <c r="A451900" t="inlineStr">
        <is>
          <t>birthgirl</t>
        </is>
      </c>
      <c r="B451900" t="n">
        <v>1</v>
      </c>
    </row>
    <row r="451901">
      <c r="A451901" t="inlineStr">
        <is>
          <t>bondaben</t>
        </is>
      </c>
      <c r="B451901" t="n">
        <v>1</v>
      </c>
    </row>
    <row r="451902">
      <c r="A451902" t="inlineStr">
        <is>
          <t>commzcse8ske3j</t>
        </is>
      </c>
      <c r="B451902" t="n">
        <v>1</v>
      </c>
    </row>
    <row r="451903">
      <c r="A451903" t="inlineStr">
        <is>
          <t>preventionweather</t>
        </is>
      </c>
      <c r="B451903" t="n">
        <v>1</v>
      </c>
    </row>
    <row r="451904">
      <c r="A451904" t="inlineStr">
        <is>
          <t>navaltemp</t>
        </is>
      </c>
      <c r="B451904" t="n">
        <v>1</v>
      </c>
    </row>
    <row r="451905">
      <c r="A451905" t="inlineStr">
        <is>
          <t>cycleimgweather</t>
        </is>
      </c>
      <c r="B451905" t="n">
        <v>1</v>
      </c>
    </row>
    <row r="451906">
      <c r="A451906" t="inlineStr">
        <is>
          <t>coljkjiiso57x</t>
        </is>
      </c>
      <c r="B451906" t="n">
        <v>1</v>
      </c>
    </row>
    <row r="451907">
      <c r="A451907" t="inlineStr">
        <is>
          <t>airstaffcomm</t>
        </is>
      </c>
      <c r="B451907" t="n">
        <v>1</v>
      </c>
    </row>
    <row r="451908">
      <c r="A451908" t="inlineStr">
        <is>
          <t>come5k1r4befpt</t>
        </is>
      </c>
      <c r="B451908" t="n">
        <v>1</v>
      </c>
    </row>
    <row r="451909">
      <c r="A451909" t="inlineStr">
        <is>
          <t>co1tzxtky6i4</t>
        </is>
      </c>
      <c r="B451909" t="n">
        <v>1</v>
      </c>
    </row>
    <row r="451910">
      <c r="A451910" t="inlineStr">
        <is>
          <t>knls</t>
        </is>
      </c>
      <c r="B451910" t="n">
        <v>1</v>
      </c>
    </row>
    <row r="451911">
      <c r="A451911" t="inlineStr">
        <is>
          <t>arkolas</t>
        </is>
      </c>
      <c r="B451911" t="n">
        <v>1</v>
      </c>
    </row>
    <row r="451912">
      <c r="A451912" t="inlineStr">
        <is>
          <t>bashara</t>
        </is>
      </c>
      <c r="B451912" t="n">
        <v>1</v>
      </c>
    </row>
    <row r="451913">
      <c r="A451913" t="inlineStr">
        <is>
          <t>afrinian</t>
        </is>
      </c>
      <c r="B451913" t="n">
        <v>1</v>
      </c>
    </row>
    <row r="451914">
      <c r="A451914" t="inlineStr">
        <is>
          <t>nimbrivate</t>
        </is>
      </c>
      <c r="B451914" t="n">
        <v>1</v>
      </c>
    </row>
    <row r="451915">
      <c r="A451915" t="inlineStr">
        <is>
          <t>nimbrovate</t>
        </is>
      </c>
      <c r="B451915" t="n">
        <v>1</v>
      </c>
    </row>
    <row r="451916">
      <c r="A451916" t="inlineStr">
        <is>
          <t>coangle</t>
        </is>
      </c>
      <c r="B451916" t="n">
        <v>1</v>
      </c>
    </row>
    <row r="451917">
      <c r="A451917" t="inlineStr">
        <is>
          <t>nyssergic</t>
        </is>
      </c>
      <c r="B451917" t="n">
        <v>1</v>
      </c>
    </row>
    <row r="451918">
      <c r="A451918" t="inlineStr">
        <is>
          <t>jkfs</t>
        </is>
      </c>
      <c r="B451918" t="n">
        <v>1</v>
      </c>
    </row>
    <row r="451919">
      <c r="A451919" t="inlineStr">
        <is>
          <t>tableschft</t>
        </is>
      </c>
      <c r="B451919" t="n">
        <v>1</v>
      </c>
    </row>
    <row r="451920">
      <c r="A451920" t="inlineStr">
        <is>
          <t>köver</t>
        </is>
      </c>
      <c r="B451920" t="n">
        <v>1</v>
      </c>
    </row>
    <row r="451921">
      <c r="A451921" t="inlineStr">
        <is>
          <t>niddos</t>
        </is>
      </c>
      <c r="B451921" t="n">
        <v>1</v>
      </c>
    </row>
    <row r="451922">
      <c r="A451922" t="inlineStr">
        <is>
          <t>toreon</t>
        </is>
      </c>
      <c r="B451922" t="n">
        <v>1</v>
      </c>
    </row>
    <row r="451923">
      <c r="A451923" t="inlineStr">
        <is>
          <t>idreampaw</t>
        </is>
      </c>
      <c r="B451923" t="n">
        <v>1</v>
      </c>
    </row>
    <row r="451924">
      <c r="A451924" t="inlineStr">
        <is>
          <t>mussalads</t>
        </is>
      </c>
      <c r="B451924" t="n">
        <v>1</v>
      </c>
    </row>
    <row r="451925">
      <c r="A451925" t="inlineStr">
        <is>
          <t>multiplexoir</t>
        </is>
      </c>
      <c r="B451925" t="n">
        <v>1</v>
      </c>
    </row>
    <row r="451926">
      <c r="A451926" t="inlineStr">
        <is>
          <t>manget</t>
        </is>
      </c>
      <c r="B451926" t="n">
        <v>1</v>
      </c>
    </row>
    <row r="451927">
      <c r="A451927" t="inlineStr">
        <is>
          <t>cuntil</t>
        </is>
      </c>
      <c r="B451927" t="n">
        <v>1</v>
      </c>
    </row>
    <row r="451928">
      <c r="A451928" t="inlineStr">
        <is>
          <t>qu�ver</t>
        </is>
      </c>
      <c r="B451928" t="n">
        <v>1</v>
      </c>
    </row>
    <row r="451929">
      <c r="A451929" t="inlineStr">
        <is>
          <t>supermising</t>
        </is>
      </c>
      <c r="B451929" t="n">
        <v>1</v>
      </c>
    </row>
    <row r="451930">
      <c r="A451930" t="inlineStr">
        <is>
          <t>histiodynamics</t>
        </is>
      </c>
      <c r="B451930" t="n">
        <v>1</v>
      </c>
    </row>
    <row r="451931">
      <c r="A451931" t="inlineStr">
        <is>
          <t>thistlesamplesware</t>
        </is>
      </c>
      <c r="B451931" t="n">
        <v>1</v>
      </c>
    </row>
    <row r="451932">
      <c r="A451932" t="inlineStr">
        <is>
          <t>redistributially</t>
        </is>
      </c>
      <c r="B451932" t="n">
        <v>1</v>
      </c>
    </row>
    <row r="451933">
      <c r="A451933" t="inlineStr">
        <is>
          <t>vivisectical</t>
        </is>
      </c>
      <c r="B451933" t="n">
        <v>1</v>
      </c>
    </row>
    <row r="451934">
      <c r="A451934" t="inlineStr">
        <is>
          <t>heretheater</t>
        </is>
      </c>
      <c r="B451934" t="n">
        <v>1</v>
      </c>
    </row>
    <row r="451935">
      <c r="A451935" t="inlineStr">
        <is>
          <t>dysuntents</t>
        </is>
      </c>
      <c r="B451935" t="n">
        <v>1</v>
      </c>
    </row>
    <row r="451936">
      <c r="A451936" t="inlineStr">
        <is>
          <t>dornfleisch</t>
        </is>
      </c>
      <c r="B451936" t="n">
        <v>1</v>
      </c>
    </row>
    <row r="451937">
      <c r="A451937" t="inlineStr">
        <is>
          <t>psychospecunctive</t>
        </is>
      </c>
      <c r="B451937" t="n">
        <v>1</v>
      </c>
    </row>
    <row r="451938">
      <c r="A451938" t="inlineStr">
        <is>
          <t>lheteropositive</t>
        </is>
      </c>
      <c r="B451938" t="n">
        <v>1</v>
      </c>
    </row>
    <row r="451939">
      <c r="A451939" t="inlineStr">
        <is>
          <t>plezzeds</t>
        </is>
      </c>
      <c r="B451939" t="n">
        <v>1</v>
      </c>
    </row>
    <row r="451940">
      <c r="A451940" t="inlineStr">
        <is>
          <t>insultia</t>
        </is>
      </c>
      <c r="B451940" t="n">
        <v>1</v>
      </c>
    </row>
    <row r="451941">
      <c r="A451941" t="inlineStr">
        <is>
          <t>fatshitting</t>
        </is>
      </c>
      <c r="B451941" t="n">
        <v>1</v>
      </c>
    </row>
    <row r="451942">
      <c r="A451942" t="inlineStr">
        <is>
          <t>ulloaec</t>
        </is>
      </c>
      <c r="B451942" t="n">
        <v>1</v>
      </c>
    </row>
    <row r="451943">
      <c r="A451943" t="inlineStr">
        <is>
          <t>xvargent</t>
        </is>
      </c>
      <c r="B451943" t="n">
        <v>1</v>
      </c>
    </row>
    <row r="451944">
      <c r="A451944" t="inlineStr">
        <is>
          <t>nobredion</t>
        </is>
      </c>
      <c r="B451944" t="n">
        <v>1</v>
      </c>
    </row>
    <row r="451945">
      <c r="A451945" t="inlineStr">
        <is>
          <t>squawkas</t>
        </is>
      </c>
      <c r="B451945" t="n">
        <v>1</v>
      </c>
    </row>
    <row r="451946">
      <c r="A451946" t="inlineStr">
        <is>
          <t>mallstead</t>
        </is>
      </c>
      <c r="B451946" t="n">
        <v>1</v>
      </c>
    </row>
    <row r="451947">
      <c r="A451947" t="inlineStr">
        <is>
          <t>atilio</t>
        </is>
      </c>
      <c r="B451947" t="n">
        <v>1</v>
      </c>
    </row>
    <row r="451948">
      <c r="A451948" t="inlineStr">
        <is>
          <t>stippenheim</t>
        </is>
      </c>
      <c r="B451948" t="n">
        <v>1</v>
      </c>
    </row>
    <row r="451949">
      <c r="A451949" t="inlineStr">
        <is>
          <t>vercio</t>
        </is>
      </c>
      <c r="B451949" t="n">
        <v>1</v>
      </c>
    </row>
    <row r="451950">
      <c r="A451950" t="inlineStr">
        <is>
          <t>humphram</t>
        </is>
      </c>
      <c r="B451950" t="n">
        <v>1</v>
      </c>
    </row>
    <row r="451951">
      <c r="A451951" t="inlineStr">
        <is>
          <t>joblocated</t>
        </is>
      </c>
      <c r="B451951" t="n">
        <v>1</v>
      </c>
    </row>
    <row r="451952">
      <c r="A451952" t="inlineStr">
        <is>
          <t>ulikularoundme</t>
        </is>
      </c>
      <c r="B451952" t="n">
        <v>1</v>
      </c>
    </row>
    <row r="451953">
      <c r="A451953" t="inlineStr">
        <is>
          <t>respofficial</t>
        </is>
      </c>
      <c r="B451953" t="n">
        <v>1</v>
      </c>
    </row>
    <row r="451954">
      <c r="A451954" t="inlineStr">
        <is>
          <t>jowesk</t>
        </is>
      </c>
      <c r="B451954" t="n">
        <v>1</v>
      </c>
    </row>
    <row r="451955">
      <c r="A451955" t="inlineStr">
        <is>
          <t>rfus</t>
        </is>
      </c>
      <c r="B451955" t="n">
        <v>2</v>
      </c>
    </row>
    <row r="451956">
      <c r="A451956" t="inlineStr">
        <is>
          <t>imthink</t>
        </is>
      </c>
      <c r="B451956" t="n">
        <v>1</v>
      </c>
    </row>
    <row r="451957">
      <c r="A451957" t="inlineStr">
        <is>
          <t>getapprentices</t>
        </is>
      </c>
      <c r="B451957" t="n">
        <v>1</v>
      </c>
    </row>
    <row r="451958">
      <c r="A451958" t="inlineStr">
        <is>
          <t>toreports</t>
        </is>
      </c>
      <c r="B451958" t="n">
        <v>1</v>
      </c>
    </row>
    <row r="451959">
      <c r="A451959" t="inlineStr">
        <is>
          <t>plasbourne</t>
        </is>
      </c>
      <c r="B451959" t="n">
        <v>1</v>
      </c>
    </row>
    <row r="451960">
      <c r="A451960" t="inlineStr">
        <is>
          <t>degeo</t>
        </is>
      </c>
      <c r="B451960" t="n">
        <v>1</v>
      </c>
    </row>
    <row r="451961">
      <c r="A451961" t="inlineStr">
        <is>
          <t>socioethics</t>
        </is>
      </c>
      <c r="B451961" t="n">
        <v>1</v>
      </c>
    </row>
    <row r="451962">
      <c r="A451962" t="inlineStr">
        <is>
          <t>tillekamp</t>
        </is>
      </c>
      <c r="B451962" t="n">
        <v>1</v>
      </c>
    </row>
    <row r="451963">
      <c r="A451963" t="inlineStr">
        <is>
          <t>esteditpostol</t>
        </is>
      </c>
      <c r="B451963" t="n">
        <v>1</v>
      </c>
    </row>
    <row r="451964">
      <c r="A451964" t="inlineStr">
        <is>
          <t>questotional</t>
        </is>
      </c>
      <c r="B451964" t="n">
        <v>1</v>
      </c>
    </row>
    <row r="451965">
      <c r="A451965" t="inlineStr">
        <is>
          <t>maggills</t>
        </is>
      </c>
      <c r="B451965" t="n">
        <v>1</v>
      </c>
    </row>
    <row r="451966">
      <c r="A451966" t="inlineStr">
        <is>
          <t>lycetts</t>
        </is>
      </c>
      <c r="B451966" t="n">
        <v>1</v>
      </c>
    </row>
    <row r="451967">
      <c r="A451967" t="inlineStr">
        <is>
          <t>blenar</t>
        </is>
      </c>
      <c r="B451967" t="n">
        <v>1</v>
      </c>
    </row>
    <row r="451968">
      <c r="A451968" t="inlineStr">
        <is>
          <t>140ov86ive</t>
        </is>
      </c>
      <c r="B451968" t="n">
        <v>1</v>
      </c>
    </row>
    <row r="451969">
      <c r="A451969" t="inlineStr">
        <is>
          <t>ablbs</t>
        </is>
      </c>
      <c r="B451969" t="n">
        <v>1</v>
      </c>
    </row>
    <row r="451970">
      <c r="A451970" t="inlineStr">
        <is>
          <t>releformer</t>
        </is>
      </c>
      <c r="B451970" t="n">
        <v>1</v>
      </c>
    </row>
    <row r="451971">
      <c r="A451971" t="inlineStr">
        <is>
          <t>aligngenericascknowledged</t>
        </is>
      </c>
      <c r="B451971" t="n">
        <v>1</v>
      </c>
    </row>
    <row r="451972">
      <c r="A451972" t="inlineStr">
        <is>
          <t>womanizers</t>
        </is>
      </c>
      <c r="B451972" t="n">
        <v>2</v>
      </c>
    </row>
    <row r="451973">
      <c r="A451973" t="inlineStr">
        <is>
          <t>clearseing</t>
        </is>
      </c>
      <c r="B451973" t="n">
        <v>1</v>
      </c>
    </row>
    <row r="451974">
      <c r="A451974" t="inlineStr">
        <is>
          <t>exterre</t>
        </is>
      </c>
      <c r="B451974" t="n">
        <v>1</v>
      </c>
    </row>
    <row r="451975">
      <c r="A451975" t="inlineStr">
        <is>
          <t>bedner</t>
        </is>
      </c>
      <c r="B451975" t="n">
        <v>1</v>
      </c>
    </row>
    <row r="451976">
      <c r="A451976" t="inlineStr">
        <is>
          <t>chemicalcleansing</t>
        </is>
      </c>
      <c r="B451976" t="n">
        <v>1</v>
      </c>
    </row>
    <row r="451977">
      <c r="A451977" t="inlineStr">
        <is>
          <t>petitionder</t>
        </is>
      </c>
      <c r="B451977" t="n">
        <v>1</v>
      </c>
    </row>
    <row r="451978">
      <c r="A451978" t="inlineStr">
        <is>
          <t>mutqucough</t>
        </is>
      </c>
      <c r="B451978" t="n">
        <v>1</v>
      </c>
    </row>
    <row r="451979">
      <c r="A451979" t="inlineStr">
        <is>
          <t>foundalbertus</t>
        </is>
      </c>
      <c r="B451979" t="n">
        <v>1</v>
      </c>
    </row>
    <row r="451980">
      <c r="A451980" t="inlineStr">
        <is>
          <t>e→d</t>
        </is>
      </c>
      <c r="B451980" t="n">
        <v>1</v>
      </c>
    </row>
    <row r="451981">
      <c r="A451981" t="inlineStr">
        <is>
          <t>benbaj</t>
        </is>
      </c>
      <c r="B451981" t="n">
        <v>1</v>
      </c>
    </row>
    <row r="451982">
      <c r="A451982" t="inlineStr">
        <is>
          <t>centraltownmages</t>
        </is>
      </c>
      <c r="B451982" t="n">
        <v>1</v>
      </c>
    </row>
    <row r="451983">
      <c r="A451983" t="inlineStr">
        <is>
          <t>speechlatin</t>
        </is>
      </c>
      <c r="B451983" t="n">
        <v>1</v>
      </c>
    </row>
    <row r="451984">
      <c r="A451984" t="inlineStr">
        <is>
          <t>kahfeas</t>
        </is>
      </c>
      <c r="B451984" t="n">
        <v>1</v>
      </c>
    </row>
    <row r="451985">
      <c r="A451985" t="inlineStr">
        <is>
          <t>gedda</t>
        </is>
      </c>
      <c r="B451985" t="n">
        <v>1</v>
      </c>
    </row>
    <row r="451986">
      <c r="A451986" t="inlineStr">
        <is>
          <t>asheans</t>
        </is>
      </c>
      <c r="B451986" t="n">
        <v>1</v>
      </c>
    </row>
    <row r="451987">
      <c r="A451987" t="inlineStr">
        <is>
          <t>everyah</t>
        </is>
      </c>
      <c r="B451987" t="n">
        <v>1</v>
      </c>
    </row>
    <row r="451988">
      <c r="A451988" t="inlineStr">
        <is>
          <t>indefends</t>
        </is>
      </c>
      <c r="B451988" t="n">
        <v>1</v>
      </c>
    </row>
    <row r="451989">
      <c r="A451989" t="inlineStr">
        <is>
          <t>ss436</t>
        </is>
      </c>
      <c r="B451989" t="n">
        <v>1</v>
      </c>
    </row>
    <row r="451990">
      <c r="A451990" t="inlineStr">
        <is>
          <t>beg300</t>
        </is>
      </c>
      <c r="B451990" t="n">
        <v>1</v>
      </c>
    </row>
    <row r="451991">
      <c r="A451991" t="inlineStr">
        <is>
          <t>jyb</t>
        </is>
      </c>
      <c r="B451991" t="n">
        <v>2</v>
      </c>
    </row>
    <row r="451992">
      <c r="A451992" t="inlineStr">
        <is>
          <t>calumniately</t>
        </is>
      </c>
      <c r="B451992" t="n">
        <v>1</v>
      </c>
    </row>
    <row r="451993">
      <c r="A451993" t="inlineStr">
        <is>
          <t>bsales</t>
        </is>
      </c>
      <c r="B451993" t="n">
        <v>1</v>
      </c>
    </row>
    <row r="451994">
      <c r="A451994" t="inlineStr">
        <is>
          <t>disagreeator</t>
        </is>
      </c>
      <c r="B451994" t="n">
        <v>1</v>
      </c>
    </row>
    <row r="451995">
      <c r="A451995" t="inlineStr">
        <is>
          <t>offsetput</t>
        </is>
      </c>
      <c r="B451995" t="n">
        <v>1</v>
      </c>
    </row>
    <row r="451996">
      <c r="A451996" t="inlineStr">
        <is>
          <t>shaarlam</t>
        </is>
      </c>
      <c r="B451996" t="n">
        <v>1</v>
      </c>
    </row>
    <row r="451997">
      <c r="A451997" t="inlineStr">
        <is>
          <t>gencest</t>
        </is>
      </c>
      <c r="B451997" t="n">
        <v>1</v>
      </c>
    </row>
    <row r="451998">
      <c r="A451998" t="inlineStr">
        <is>
          <t>winners500b</t>
        </is>
      </c>
      <c r="B451998" t="n">
        <v>1</v>
      </c>
    </row>
    <row r="451999">
      <c r="A451999" t="inlineStr">
        <is>
          <t>projectsabras</t>
        </is>
      </c>
      <c r="B451999" t="n">
        <v>1</v>
      </c>
    </row>
    <row r="452000">
      <c r="A452000" t="inlineStr">
        <is>
          <t>invaded230b</t>
        </is>
      </c>
      <c r="B452000" t="n">
        <v>1</v>
      </c>
    </row>
    <row r="452001">
      <c r="A452001" t="inlineStr">
        <is>
          <t>arsar</t>
        </is>
      </c>
      <c r="B452001" t="n">
        <v>1</v>
      </c>
    </row>
    <row r="452002">
      <c r="A452002" t="inlineStr">
        <is>
          <t>methodially</t>
        </is>
      </c>
      <c r="B452002" t="n">
        <v>1</v>
      </c>
    </row>
    <row r="452003">
      <c r="A452003" t="inlineStr">
        <is>
          <t>mosprot</t>
        </is>
      </c>
      <c r="B452003" t="n">
        <v>1</v>
      </c>
    </row>
    <row r="452004">
      <c r="A452004" t="inlineStr">
        <is>
          <t>paposi</t>
        </is>
      </c>
      <c r="B452004" t="n">
        <v>1</v>
      </c>
    </row>
    <row r="452005">
      <c r="A452005" t="inlineStr">
        <is>
          <t>washingtonchi</t>
        </is>
      </c>
      <c r="B452005" t="n">
        <v>1</v>
      </c>
    </row>
    <row r="452006">
      <c r="A452006" t="inlineStr">
        <is>
          <t>wallafverbs</t>
        </is>
      </c>
      <c r="B452006" t="n">
        <v>1</v>
      </c>
    </row>
    <row r="452007">
      <c r="A452007" t="inlineStr">
        <is>
          <t>baghdator</t>
        </is>
      </c>
      <c r="B452007" t="n">
        <v>1</v>
      </c>
    </row>
    <row r="452008">
      <c r="A452008" t="inlineStr">
        <is>
          <t>wlbec</t>
        </is>
      </c>
      <c r="B452008" t="n">
        <v>1</v>
      </c>
    </row>
    <row r="452009">
      <c r="A452009" t="inlineStr">
        <is>
          <t>solettys</t>
        </is>
      </c>
      <c r="B452009" t="n">
        <v>1</v>
      </c>
    </row>
    <row r="452010">
      <c r="A452010" t="inlineStr">
        <is>
          <t>fds20</t>
        </is>
      </c>
      <c r="B452010" t="n">
        <v>1</v>
      </c>
    </row>
    <row r="452011">
      <c r="A452011" t="inlineStr">
        <is>
          <t>onsalah</t>
        </is>
      </c>
      <c r="B452011" t="n">
        <v>1</v>
      </c>
    </row>
    <row r="452012">
      <c r="A452012" t="inlineStr">
        <is>
          <t>penhatpost</t>
        </is>
      </c>
      <c r="B452012" t="n">
        <v>1</v>
      </c>
    </row>
    <row r="452013">
      <c r="A452013" t="inlineStr">
        <is>
          <t>millerassociated</t>
        </is>
      </c>
      <c r="B452013" t="n">
        <v>4</v>
      </c>
    </row>
    <row r="452014">
      <c r="A452014" t="inlineStr">
        <is>
          <t>pennarlison</t>
        </is>
      </c>
      <c r="B452014" t="n">
        <v>1</v>
      </c>
    </row>
    <row r="452015">
      <c r="A452015" t="inlineStr">
        <is>
          <t>hermelin</t>
        </is>
      </c>
      <c r="B452015" t="n">
        <v>1</v>
      </c>
    </row>
    <row r="452016">
      <c r="A452016" t="inlineStr">
        <is>
          <t>hiskon</t>
        </is>
      </c>
      <c r="B452016" t="n">
        <v>1</v>
      </c>
    </row>
    <row r="452017">
      <c r="A452017" t="inlineStr">
        <is>
          <t>itv60</t>
        </is>
      </c>
      <c r="B452017" t="n">
        <v>1</v>
      </c>
    </row>
    <row r="452018">
      <c r="A452018" t="inlineStr">
        <is>
          <t>sarkkaria</t>
        </is>
      </c>
      <c r="B452018" t="n">
        <v>1</v>
      </c>
    </row>
    <row r="452019">
      <c r="A452019" t="inlineStr">
        <is>
          <t>sachmid</t>
        </is>
      </c>
      <c r="B452019" t="n">
        <v>1</v>
      </c>
    </row>
    <row r="452020">
      <c r="A452020" t="inlineStr">
        <is>
          <t>bekej</t>
        </is>
      </c>
      <c r="B452020" t="n">
        <v>1</v>
      </c>
    </row>
    <row r="452021">
      <c r="A452021" t="inlineStr">
        <is>
          <t>coarthsa</t>
        </is>
      </c>
      <c r="B452021" t="n">
        <v>1</v>
      </c>
    </row>
    <row r="452022">
      <c r="A452022" t="inlineStr">
        <is>
          <t>anchorvoice</t>
        </is>
      </c>
      <c r="B452022" t="n">
        <v>1</v>
      </c>
    </row>
    <row r="452023">
      <c r="A452023" t="inlineStr">
        <is>
          <t>nickdennis</t>
        </is>
      </c>
      <c r="B452023" t="n">
        <v>1</v>
      </c>
    </row>
    <row r="452024">
      <c r="A452024" t="inlineStr">
        <is>
          <t>anthrofest</t>
        </is>
      </c>
      <c r="B452024" t="n">
        <v>1</v>
      </c>
    </row>
    <row r="452025">
      <c r="A452025" t="inlineStr">
        <is>
          <t>fford</t>
        </is>
      </c>
      <c r="B452025" t="n">
        <v>2</v>
      </c>
    </row>
    <row r="452026">
      <c r="A452026" t="inlineStr">
        <is>
          <t>wbozo</t>
        </is>
      </c>
      <c r="B452026" t="n">
        <v>1</v>
      </c>
    </row>
    <row r="452027">
      <c r="A452027" t="inlineStr">
        <is>
          <t>loongle</t>
        </is>
      </c>
      <c r="B452027" t="n">
        <v>1</v>
      </c>
    </row>
    <row r="452028">
      <c r="A452028" t="inlineStr">
        <is>
          <t>polardifficulty</t>
        </is>
      </c>
      <c r="B452028" t="n">
        <v>1</v>
      </c>
    </row>
    <row r="452029">
      <c r="A452029" t="inlineStr">
        <is>
          <t>steimos</t>
        </is>
      </c>
      <c r="B452029" t="n">
        <v>1</v>
      </c>
    </row>
    <row r="452030">
      <c r="A452030" t="inlineStr">
        <is>
          <t>smgld</t>
        </is>
      </c>
      <c r="B452030" t="n">
        <v>1</v>
      </c>
    </row>
    <row r="452031">
      <c r="A452031" t="inlineStr">
        <is>
          <t>plungals</t>
        </is>
      </c>
      <c r="B452031" t="n">
        <v>1</v>
      </c>
    </row>
    <row r="452032">
      <c r="A452032" t="inlineStr">
        <is>
          <t>shonexerth</t>
        </is>
      </c>
      <c r="B452032" t="n">
        <v>1</v>
      </c>
    </row>
    <row r="452033">
      <c r="A452033" t="inlineStr">
        <is>
          <t>smvg</t>
        </is>
      </c>
      <c r="B452033" t="n">
        <v>1</v>
      </c>
    </row>
    <row r="452034">
      <c r="A452034" t="inlineStr">
        <is>
          <t>sourcesѐvspai</t>
        </is>
      </c>
      <c r="B452034" t="n">
        <v>1</v>
      </c>
    </row>
    <row r="452035">
      <c r="A452035" t="inlineStr">
        <is>
          <t>cobsiwpzas3g</t>
        </is>
      </c>
      <c r="B452035" t="n">
        <v>1</v>
      </c>
    </row>
    <row r="452036">
      <c r="A452036" t="inlineStr">
        <is>
          <t>goatite</t>
        </is>
      </c>
      <c r="B452036" t="n">
        <v>1</v>
      </c>
    </row>
    <row r="452037">
      <c r="A452037" t="inlineStr">
        <is>
          <t>zhoatv</t>
        </is>
      </c>
      <c r="B452037" t="n">
        <v>1</v>
      </c>
    </row>
    <row r="452038">
      <c r="A452038" t="inlineStr">
        <is>
          <t>jankwurst</t>
        </is>
      </c>
      <c r="B452038" t="n">
        <v>1</v>
      </c>
    </row>
    <row r="452039">
      <c r="A452039" t="inlineStr">
        <is>
          <t>paralyptic</t>
        </is>
      </c>
      <c r="B452039" t="n">
        <v>1</v>
      </c>
    </row>
    <row r="452040">
      <c r="A452040" t="inlineStr">
        <is>
          <t>morerasty</t>
        </is>
      </c>
      <c r="B452040" t="n">
        <v>1</v>
      </c>
    </row>
    <row r="452041">
      <c r="A452041" t="inlineStr">
        <is>
          <t>chamaica</t>
        </is>
      </c>
      <c r="B452041" t="n">
        <v>1</v>
      </c>
    </row>
    <row r="452042">
      <c r="A452042" t="inlineStr">
        <is>
          <t>inleadowed</t>
        </is>
      </c>
      <c r="B452042" t="n">
        <v>1</v>
      </c>
    </row>
    <row r="452043">
      <c r="A452043" t="inlineStr">
        <is>
          <t>knudger</t>
        </is>
      </c>
      <c r="B452043" t="n">
        <v>1</v>
      </c>
    </row>
    <row r="452044">
      <c r="A452044" t="inlineStr">
        <is>
          <t>gowest</t>
        </is>
      </c>
      <c r="B452044" t="n">
        <v>1</v>
      </c>
    </row>
    <row r="452045">
      <c r="A452045" t="inlineStr">
        <is>
          <t>thwart356</t>
        </is>
      </c>
      <c r="B452045" t="n">
        <v>1</v>
      </c>
    </row>
    <row r="452046">
      <c r="A452046" t="inlineStr">
        <is>
          <t>dystopese</t>
        </is>
      </c>
      <c r="B452046" t="n">
        <v>1</v>
      </c>
    </row>
    <row r="452047">
      <c r="A452047" t="inlineStr">
        <is>
          <t>straightd</t>
        </is>
      </c>
      <c r="B452047" t="n">
        <v>1</v>
      </c>
    </row>
    <row r="452048">
      <c r="A452048" t="inlineStr">
        <is>
          <t>kinjection</t>
        </is>
      </c>
      <c r="B452048" t="n">
        <v>1</v>
      </c>
    </row>
    <row r="452049">
      <c r="A452049" t="inlineStr">
        <is>
          <t>machinemanship</t>
        </is>
      </c>
      <c r="B452049" t="n">
        <v>1</v>
      </c>
    </row>
    <row r="452050">
      <c r="A452050" t="inlineStr">
        <is>
          <t>ibibed</t>
        </is>
      </c>
      <c r="B452050" t="n">
        <v>1</v>
      </c>
    </row>
    <row r="452051">
      <c r="A452051" t="inlineStr">
        <is>
          <t>powerswen</t>
        </is>
      </c>
      <c r="B452051" t="n">
        <v>1</v>
      </c>
    </row>
    <row r="452052">
      <c r="A452052" t="inlineStr">
        <is>
          <t>artures</t>
        </is>
      </c>
      <c r="B452052" t="n">
        <v>1</v>
      </c>
    </row>
    <row r="452053">
      <c r="A452053" t="inlineStr">
        <is>
          <t>umicone</t>
        </is>
      </c>
      <c r="B452053" t="n">
        <v>1</v>
      </c>
    </row>
    <row r="452054">
      <c r="A452054" t="inlineStr">
        <is>
          <t>structacters</t>
        </is>
      </c>
      <c r="B452054" t="n">
        <v>1</v>
      </c>
    </row>
    <row r="452055">
      <c r="A452055" t="inlineStr">
        <is>
          <t>shearvoteubs</t>
        </is>
      </c>
      <c r="B452055" t="n">
        <v>1</v>
      </c>
    </row>
    <row r="452056">
      <c r="A452056" t="inlineStr">
        <is>
          <t>referencepage</t>
        </is>
      </c>
      <c r="B452056" t="n">
        <v>1</v>
      </c>
    </row>
    <row r="452057">
      <c r="A452057" t="inlineStr">
        <is>
          <t>chipwrite</t>
        </is>
      </c>
      <c r="B452057" t="n">
        <v>1</v>
      </c>
    </row>
    <row r="452058">
      <c r="A452058" t="inlineStr">
        <is>
          <t>lifesomes</t>
        </is>
      </c>
      <c r="B452058" t="n">
        <v>2</v>
      </c>
    </row>
    <row r="452059">
      <c r="A452059" t="inlineStr">
        <is>
          <t>theinside</t>
        </is>
      </c>
      <c r="B452059" t="n">
        <v>2</v>
      </c>
    </row>
    <row r="452060">
      <c r="A452060" t="inlineStr">
        <is>
          <t>tokarnova</t>
        </is>
      </c>
      <c r="B452060" t="n">
        <v>1</v>
      </c>
    </row>
    <row r="452061">
      <c r="A452061" t="inlineStr">
        <is>
          <t>treea_{</t>
        </is>
      </c>
      <c r="B452061" t="n">
        <v>1</v>
      </c>
    </row>
    <row r="452062">
      <c r="A452062" t="inlineStr">
        <is>
          <t>multiseathing</t>
        </is>
      </c>
      <c r="B452062" t="n">
        <v>1</v>
      </c>
    </row>
    <row r="452063">
      <c r="A452063" t="inlineStr">
        <is>
          <t>winym</t>
        </is>
      </c>
      <c r="B452063" t="n">
        <v>1</v>
      </c>
    </row>
    <row r="452064">
      <c r="A452064" t="inlineStr">
        <is>
          <t>barleyng</t>
        </is>
      </c>
      <c r="B452064" t="n">
        <v>1</v>
      </c>
    </row>
    <row r="452065">
      <c r="A452065" t="inlineStr">
        <is>
          <t>catrovel</t>
        </is>
      </c>
      <c r="B452065" t="n">
        <v>1</v>
      </c>
    </row>
    <row r="452066">
      <c r="A452066" t="inlineStr">
        <is>
          <t>barrey</t>
        </is>
      </c>
      <c r="B452066" t="n">
        <v>1</v>
      </c>
    </row>
    <row r="452067">
      <c r="A452067" t="inlineStr">
        <is>
          <t>linephrase</t>
        </is>
      </c>
      <c r="B452067" t="n">
        <v>1</v>
      </c>
    </row>
    <row r="452068">
      <c r="A452068" t="inlineStr">
        <is>
          <t>kimisky</t>
        </is>
      </c>
      <c r="B452068" t="n">
        <v>1</v>
      </c>
    </row>
    <row r="452069">
      <c r="A452069" t="inlineStr">
        <is>
          <t>songch</t>
        </is>
      </c>
      <c r="B452069" t="n">
        <v>1</v>
      </c>
    </row>
    <row r="452070">
      <c r="A452070" t="inlineStr">
        <is>
          <t>silvern</t>
        </is>
      </c>
      <c r="B452070" t="n">
        <v>1</v>
      </c>
    </row>
    <row r="452071">
      <c r="A452071" t="inlineStr">
        <is>
          <t>acquiny</t>
        </is>
      </c>
      <c r="B452071" t="n">
        <v>1</v>
      </c>
    </row>
    <row r="452072">
      <c r="A452072" t="inlineStr">
        <is>
          <t>errra</t>
        </is>
      </c>
      <c r="B452072" t="n">
        <v>1</v>
      </c>
    </row>
    <row r="452073">
      <c r="A452073" t="inlineStr">
        <is>
          <t>yeardust</t>
        </is>
      </c>
      <c r="B452073" t="n">
        <v>1</v>
      </c>
    </row>
    <row r="452074">
      <c r="A452074" t="inlineStr">
        <is>
          <t>ifckerman</t>
        </is>
      </c>
      <c r="B452074" t="n">
        <v>1</v>
      </c>
    </row>
    <row r="452075">
      <c r="A452075" t="inlineStr">
        <is>
          <t>jacku</t>
        </is>
      </c>
      <c r="B452075" t="n">
        <v>1</v>
      </c>
    </row>
    <row r="452076">
      <c r="A452076" t="inlineStr">
        <is>
          <t>chiddle</t>
        </is>
      </c>
      <c r="B452076" t="n">
        <v>1</v>
      </c>
    </row>
    <row r="452077">
      <c r="A452077" t="inlineStr">
        <is>
          <t>odbynson</t>
        </is>
      </c>
      <c r="B452077" t="n">
        <v>1</v>
      </c>
    </row>
    <row r="452078">
      <c r="A452078" t="inlineStr">
        <is>
          <t>proscedure</t>
        </is>
      </c>
      <c r="B452078" t="n">
        <v>1</v>
      </c>
    </row>
    <row r="452079">
      <c r="A452079" t="inlineStr">
        <is>
          <t>zuti</t>
        </is>
      </c>
      <c r="B452079" t="n">
        <v>1</v>
      </c>
    </row>
    <row r="452080">
      <c r="A452080" t="inlineStr">
        <is>
          <t>markoter</t>
        </is>
      </c>
      <c r="B452080" t="n">
        <v>1</v>
      </c>
    </row>
    <row r="452081">
      <c r="A452081" t="inlineStr">
        <is>
          <t>libllp</t>
        </is>
      </c>
      <c r="B452081" t="n">
        <v>1</v>
      </c>
    </row>
    <row r="452082">
      <c r="A452082" t="inlineStr">
        <is>
          <t>brunu</t>
        </is>
      </c>
      <c r="B452082" t="n">
        <v>1</v>
      </c>
    </row>
    <row r="452083">
      <c r="A452083" t="inlineStr">
        <is>
          <t>fewraw</t>
        </is>
      </c>
      <c r="B452083" t="n">
        <v>1</v>
      </c>
    </row>
    <row r="452084">
      <c r="A452084" t="inlineStr">
        <is>
          <t>primidian</t>
        </is>
      </c>
      <c r="B452084" t="n">
        <v>1</v>
      </c>
    </row>
    <row r="452085">
      <c r="A452085" t="inlineStr">
        <is>
          <t>sectionif</t>
        </is>
      </c>
      <c r="B452085" t="n">
        <v>1</v>
      </c>
    </row>
    <row r="452086">
      <c r="A452086" t="inlineStr">
        <is>
          <t>topdidnt</t>
        </is>
      </c>
      <c r="B452086" t="n">
        <v>1</v>
      </c>
    </row>
    <row r="452087">
      <c r="A452087" t="inlineStr">
        <is>
          <t>inoukat</t>
        </is>
      </c>
      <c r="B452087" t="n">
        <v>1</v>
      </c>
    </row>
    <row r="452088">
      <c r="A452088" t="inlineStr">
        <is>
          <t>aunio</t>
        </is>
      </c>
      <c r="B452088" t="n">
        <v>1</v>
      </c>
    </row>
    <row r="452089">
      <c r="A452089" t="inlineStr">
        <is>
          <t>ottor</t>
        </is>
      </c>
      <c r="B452089" t="n">
        <v>1</v>
      </c>
    </row>
    <row r="452090">
      <c r="A452090" t="inlineStr">
        <is>
          <t>dubesian</t>
        </is>
      </c>
      <c r="B452090" t="n">
        <v>1</v>
      </c>
    </row>
    <row r="452091">
      <c r="A452091" t="inlineStr">
        <is>
          <t>retracesing</t>
        </is>
      </c>
      <c r="B452091" t="n">
        <v>1</v>
      </c>
    </row>
    <row r="452092">
      <c r="A452092" t="inlineStr">
        <is>
          <t>fnunting</t>
        </is>
      </c>
      <c r="B452092" t="n">
        <v>1</v>
      </c>
    </row>
    <row r="452093">
      <c r="A452093" t="inlineStr">
        <is>
          <t>compositude</t>
        </is>
      </c>
      <c r="B452093" t="n">
        <v>1</v>
      </c>
    </row>
    <row r="452094">
      <c r="A452094" t="inlineStr">
        <is>
          <t>maltodesse</t>
        </is>
      </c>
      <c r="B452094" t="n">
        <v>1</v>
      </c>
    </row>
    <row r="452095">
      <c r="A452095" t="inlineStr">
        <is>
          <t>27toe</t>
        </is>
      </c>
      <c r="B452095" t="n">
        <v>1</v>
      </c>
    </row>
    <row r="452096">
      <c r="A452096" t="inlineStr">
        <is>
          <t>gamegeeks</t>
        </is>
      </c>
      <c r="B452096" t="n">
        <v>2</v>
      </c>
    </row>
    <row r="452097">
      <c r="A452097" t="inlineStr">
        <is>
          <t>steamds</t>
        </is>
      </c>
      <c r="B452097" t="n">
        <v>1</v>
      </c>
    </row>
    <row r="452098">
      <c r="A452098" t="inlineStr">
        <is>
          <t>sharkslash</t>
        </is>
      </c>
      <c r="B452098" t="n">
        <v>1</v>
      </c>
    </row>
    <row r="452099">
      <c r="A452099" t="inlineStr">
        <is>
          <t>plumpot</t>
        </is>
      </c>
      <c r="B452099" t="n">
        <v>1</v>
      </c>
    </row>
    <row r="452100">
      <c r="A452100" t="inlineStr">
        <is>
          <t>rathsac</t>
        </is>
      </c>
      <c r="B452100" t="n">
        <v>1</v>
      </c>
    </row>
    <row r="452101">
      <c r="A452101" t="inlineStr">
        <is>
          <t>argumentulently</t>
        </is>
      </c>
      <c r="B452101" t="n">
        <v>1</v>
      </c>
    </row>
    <row r="452102">
      <c r="A452102" t="inlineStr">
        <is>
          <t>appyplasty</t>
        </is>
      </c>
      <c r="B452102" t="n">
        <v>1</v>
      </c>
    </row>
    <row r="452103">
      <c r="A452103" t="inlineStr">
        <is>
          <t>undiscoverability</t>
        </is>
      </c>
      <c r="B452103" t="n">
        <v>1</v>
      </c>
    </row>
    <row r="452104">
      <c r="A452104" t="inlineStr">
        <is>
          <t>midworkingweek</t>
        </is>
      </c>
      <c r="B452104" t="n">
        <v>1</v>
      </c>
    </row>
    <row r="452105">
      <c r="A452105" t="inlineStr">
        <is>
          <t>goatherdagger</t>
        </is>
      </c>
      <c r="B452105" t="n">
        <v>1</v>
      </c>
    </row>
    <row r="452106">
      <c r="A452106" t="inlineStr">
        <is>
          <t>cremont</t>
        </is>
      </c>
      <c r="B452106" t="n">
        <v>1</v>
      </c>
    </row>
    <row r="452107">
      <c r="A452107" t="inlineStr">
        <is>
          <t>unreclinedly</t>
        </is>
      </c>
      <c r="B452107" t="n">
        <v>1</v>
      </c>
    </row>
    <row r="452108">
      <c r="A452108" t="inlineStr">
        <is>
          <t>sackmann</t>
        </is>
      </c>
      <c r="B452108" t="n">
        <v>1</v>
      </c>
    </row>
    <row r="452109">
      <c r="A452109" t="inlineStr">
        <is>
          <t>etzophagi</t>
        </is>
      </c>
      <c r="B452109" t="n">
        <v>1</v>
      </c>
    </row>
    <row r="452110">
      <c r="A452110" t="inlineStr">
        <is>
          <t>considion</t>
        </is>
      </c>
      <c r="B452110" t="n">
        <v>1</v>
      </c>
    </row>
    <row r="452111">
      <c r="A452111" t="inlineStr">
        <is>
          <t>patichon</t>
        </is>
      </c>
      <c r="B452111" t="n">
        <v>1</v>
      </c>
    </row>
    <row r="452112">
      <c r="A452112" t="inlineStr">
        <is>
          <t>ratrat</t>
        </is>
      </c>
      <c r="B452112" t="n">
        <v>1</v>
      </c>
    </row>
    <row r="452113">
      <c r="A452113" t="inlineStr">
        <is>
          <t>swampkid</t>
        </is>
      </c>
      <c r="B452113" t="n">
        <v>1</v>
      </c>
    </row>
    <row r="452114">
      <c r="A452114" t="inlineStr">
        <is>
          <t>precinctwork</t>
        </is>
      </c>
      <c r="B452114" t="n">
        <v>1</v>
      </c>
    </row>
    <row r="452115">
      <c r="A452115" t="inlineStr">
        <is>
          <t>081740</t>
        </is>
      </c>
      <c r="B452115" t="n">
        <v>1</v>
      </c>
    </row>
    <row r="452116">
      <c r="A452116" t="inlineStr">
        <is>
          <t>loadblocks</t>
        </is>
      </c>
      <c r="B452116" t="n">
        <v>1</v>
      </c>
    </row>
    <row r="452117">
      <c r="A452117" t="inlineStr">
        <is>
          <t>nigal</t>
        </is>
      </c>
      <c r="B452117" t="n">
        <v>2</v>
      </c>
    </row>
    <row r="452118">
      <c r="A452118" t="inlineStr">
        <is>
          <t>newinstall</t>
        </is>
      </c>
      <c r="B452118" t="n">
        <v>1</v>
      </c>
    </row>
    <row r="452119">
      <c r="A452119" t="inlineStr">
        <is>
          <t>irnwu</t>
        </is>
      </c>
      <c r="B452119" t="n">
        <v>1</v>
      </c>
    </row>
    <row r="452120">
      <c r="A452120" t="inlineStr">
        <is>
          <t>bay1717</t>
        </is>
      </c>
      <c r="B452120" t="n">
        <v>1</v>
      </c>
    </row>
    <row r="452121">
      <c r="A452121" t="inlineStr">
        <is>
          <t>ecocentrated</t>
        </is>
      </c>
      <c r="B452121" t="n">
        <v>1</v>
      </c>
    </row>
    <row r="452122">
      <c r="A452122" t="inlineStr">
        <is>
          <t>5lygeour</t>
        </is>
      </c>
      <c r="B452122" t="n">
        <v>1</v>
      </c>
    </row>
    <row r="452123">
      <c r="A452123" t="inlineStr">
        <is>
          <t>pickax_</t>
        </is>
      </c>
      <c r="B452123" t="n">
        <v>1</v>
      </c>
    </row>
    <row r="452124">
      <c r="A452124" t="inlineStr">
        <is>
          <t>excitals</t>
        </is>
      </c>
      <c r="B452124" t="n">
        <v>1</v>
      </c>
    </row>
    <row r="452125">
      <c r="A452125" t="inlineStr">
        <is>
          <t>hteignengiles7</t>
        </is>
      </c>
      <c r="B452125" t="n">
        <v>1</v>
      </c>
    </row>
    <row r="452126">
      <c r="A452126" t="inlineStr">
        <is>
          <t>cacafiend</t>
        </is>
      </c>
      <c r="B452126" t="n">
        <v>1</v>
      </c>
    </row>
    <row r="452127">
      <c r="A452127" t="inlineStr">
        <is>
          <t>172632</t>
        </is>
      </c>
      <c r="B452127" t="n">
        <v>1</v>
      </c>
    </row>
    <row r="452128">
      <c r="A452128" t="inlineStr">
        <is>
          <t>skindr</t>
        </is>
      </c>
      <c r="B452128" t="n">
        <v>1</v>
      </c>
    </row>
    <row r="452129">
      <c r="A452129" t="inlineStr">
        <is>
          <t>understandentwhypringoldchick</t>
        </is>
      </c>
      <c r="B452129" t="n">
        <v>1</v>
      </c>
    </row>
    <row r="452130">
      <c r="A452130" t="inlineStr">
        <is>
          <t>jbikie91</t>
        </is>
      </c>
      <c r="B452130" t="n">
        <v>1</v>
      </c>
    </row>
    <row r="452131">
      <c r="A452131" t="inlineStr">
        <is>
          <t>dreadscoreq</t>
        </is>
      </c>
      <c r="B452131" t="n">
        <v>1</v>
      </c>
    </row>
    <row r="452132">
      <c r="A452132" t="inlineStr">
        <is>
          <t>030020</t>
        </is>
      </c>
      <c r="B452132" t="n">
        <v>1</v>
      </c>
    </row>
    <row r="452133">
      <c r="A452133" t="inlineStr">
        <is>
          <t>dontinal</t>
        </is>
      </c>
      <c r="B452133" t="n">
        <v>1</v>
      </c>
    </row>
    <row r="452134">
      <c r="A452134" t="inlineStr">
        <is>
          <t>did_party_get_replies</t>
        </is>
      </c>
      <c r="B452134" t="n">
        <v>1</v>
      </c>
    </row>
    <row r="452135">
      <c r="A452135" t="inlineStr">
        <is>
          <t>hamstan</t>
        </is>
      </c>
      <c r="B452135" t="n">
        <v>1</v>
      </c>
    </row>
    <row r="452136">
      <c r="A452136" t="inlineStr">
        <is>
          <t>den_countess98</t>
        </is>
      </c>
      <c r="B452136" t="n">
        <v>1</v>
      </c>
    </row>
    <row r="452137">
      <c r="A452137" t="inlineStr">
        <is>
          <t>swamwith</t>
        </is>
      </c>
      <c r="B452137" t="n">
        <v>1</v>
      </c>
    </row>
    <row r="452138">
      <c r="A452138" t="inlineStr">
        <is>
          <t>gjulisilton</t>
        </is>
      </c>
      <c r="B452138" t="n">
        <v>1</v>
      </c>
    </row>
    <row r="452139">
      <c r="A452139" t="inlineStr">
        <is>
          <t>enbaco</t>
        </is>
      </c>
      <c r="B452139" t="n">
        <v>1</v>
      </c>
    </row>
    <row r="452140">
      <c r="A452140" t="inlineStr">
        <is>
          <t>utm_mediumcharityutm_sourcecharity</t>
        </is>
      </c>
      <c r="B452140" t="n">
        <v>1</v>
      </c>
    </row>
    <row r="452141">
      <c r="A452141" t="inlineStr">
        <is>
          <t>talking|big_mike</t>
        </is>
      </c>
      <c r="B452141" t="n">
        <v>1</v>
      </c>
    </row>
    <row r="452142">
      <c r="A452142" t="inlineStr">
        <is>
          <t>sprintcartgatepunch</t>
        </is>
      </c>
      <c r="B452142" t="n">
        <v>1</v>
      </c>
    </row>
    <row r="452143">
      <c r="A452143" t="inlineStr">
        <is>
          <t>httpsdrawmitryblog</t>
        </is>
      </c>
      <c r="B452143" t="n">
        <v>1</v>
      </c>
    </row>
    <row r="452144">
      <c r="A452144" t="inlineStr">
        <is>
          <t>repeiling</t>
        </is>
      </c>
      <c r="B452144" t="n">
        <v>1</v>
      </c>
    </row>
    <row r="452145">
      <c r="A452145" t="inlineStr">
        <is>
          <t>amashintroduction</t>
        </is>
      </c>
      <c r="B452145" t="n">
        <v>1</v>
      </c>
    </row>
    <row r="452146">
      <c r="A452146" t="inlineStr">
        <is>
          <t>atwicken</t>
        </is>
      </c>
      <c r="B452146" t="n">
        <v>1</v>
      </c>
    </row>
    <row r="452147">
      <c r="A452147" t="inlineStr">
        <is>
          <t>moneywhohardrates</t>
        </is>
      </c>
      <c r="B452147" t="n">
        <v>1</v>
      </c>
    </row>
    <row r="452148">
      <c r="A452148" t="inlineStr">
        <is>
          <t>titanafree</t>
        </is>
      </c>
      <c r="B452148" t="n">
        <v>1</v>
      </c>
    </row>
    <row r="452149">
      <c r="A452149" t="inlineStr">
        <is>
          <t>opinged</t>
        </is>
      </c>
      <c r="B452149" t="n">
        <v>1</v>
      </c>
    </row>
    <row r="452150">
      <c r="A452150" t="inlineStr">
        <is>
          <t>dealbacks</t>
        </is>
      </c>
      <c r="B452150" t="n">
        <v>1</v>
      </c>
    </row>
    <row r="452151">
      <c r="A452151" t="inlineStr">
        <is>
          <t>miiter</t>
        </is>
      </c>
      <c r="B452151" t="n">
        <v>1</v>
      </c>
    </row>
    <row r="452152">
      <c r="A452152" t="inlineStr">
        <is>
          <t>humihatron</t>
        </is>
      </c>
      <c r="B452152" t="n">
        <v>1</v>
      </c>
    </row>
    <row r="452153">
      <c r="A452153" t="inlineStr">
        <is>
          <t>vpentals</t>
        </is>
      </c>
      <c r="B452153" t="n">
        <v>1</v>
      </c>
    </row>
    <row r="452154">
      <c r="A452154" t="inlineStr">
        <is>
          <t>symointiev</t>
        </is>
      </c>
      <c r="B452154" t="n">
        <v>1</v>
      </c>
    </row>
    <row r="452155">
      <c r="A452155" t="inlineStr">
        <is>
          <t>conichs</t>
        </is>
      </c>
      <c r="B452155" t="n">
        <v>1</v>
      </c>
    </row>
    <row r="452156">
      <c r="A452156" t="inlineStr">
        <is>
          <t>arashat</t>
        </is>
      </c>
      <c r="B452156" t="n">
        <v>1</v>
      </c>
    </row>
    <row r="452157">
      <c r="A452157" t="inlineStr">
        <is>
          <t>occhian</t>
        </is>
      </c>
      <c r="B452157" t="n">
        <v>1</v>
      </c>
    </row>
    <row r="452158">
      <c r="A452158" t="inlineStr">
        <is>
          <t>scientaries</t>
        </is>
      </c>
      <c r="B452158" t="n">
        <v>1</v>
      </c>
    </row>
    <row r="452159">
      <c r="A452159" t="inlineStr">
        <is>
          <t>fuckjoy</t>
        </is>
      </c>
      <c r="B452159" t="n">
        <v>1</v>
      </c>
    </row>
    <row r="452160">
      <c r="A452160" t="inlineStr">
        <is>
          <t>shopswalls</t>
        </is>
      </c>
      <c r="B452160" t="n">
        <v>2</v>
      </c>
    </row>
    <row r="452161">
      <c r="A452161" t="inlineStr">
        <is>
          <t>mandhayi</t>
        </is>
      </c>
      <c r="B452161" t="n">
        <v>1</v>
      </c>
    </row>
    <row r="452162">
      <c r="A452162" t="inlineStr">
        <is>
          <t>nomba</t>
        </is>
      </c>
      <c r="B452162" t="n">
        <v>1</v>
      </c>
    </row>
    <row r="452163">
      <c r="A452163" t="inlineStr">
        <is>
          <t>pixay</t>
        </is>
      </c>
      <c r="B452163" t="n">
        <v>1</v>
      </c>
    </row>
    <row r="452164">
      <c r="A452164" t="inlineStr">
        <is>
          <t>çone</t>
        </is>
      </c>
      <c r="B452164" t="n">
        <v>1</v>
      </c>
    </row>
    <row r="452165">
      <c r="A452165" t="inlineStr">
        <is>
          <t>raekam</t>
        </is>
      </c>
      <c r="B452165" t="n">
        <v>1</v>
      </c>
    </row>
    <row r="452166">
      <c r="A452166" t="inlineStr">
        <is>
          <t>debneesh</t>
        </is>
      </c>
      <c r="B452166" t="n">
        <v>1</v>
      </c>
    </row>
    <row r="452167">
      <c r="A452167" t="inlineStr">
        <is>
          <t>comg8qwijppts</t>
        </is>
      </c>
      <c r="B452167" t="n">
        <v>1</v>
      </c>
    </row>
    <row r="452168">
      <c r="A452168" t="inlineStr">
        <is>
          <t>hokemonronu</t>
        </is>
      </c>
      <c r="B452168" t="n">
        <v>1</v>
      </c>
    </row>
    <row r="452169">
      <c r="A452169" t="inlineStr">
        <is>
          <t>lemptation</t>
        </is>
      </c>
      <c r="B452169" t="n">
        <v>1</v>
      </c>
    </row>
    <row r="452170">
      <c r="A452170" t="inlineStr">
        <is>
          <t>sakugay</t>
        </is>
      </c>
      <c r="B452170" t="n">
        <v>1</v>
      </c>
    </row>
    <row r="452171">
      <c r="A452171" t="inlineStr">
        <is>
          <t>nimang</t>
        </is>
      </c>
      <c r="B452171" t="n">
        <v>1</v>
      </c>
    </row>
    <row r="452172">
      <c r="A452172" t="inlineStr">
        <is>
          <t>feyacca</t>
        </is>
      </c>
      <c r="B452172" t="n">
        <v>1</v>
      </c>
    </row>
    <row r="452173">
      <c r="A452173" t="inlineStr">
        <is>
          <t>chargesseed</t>
        </is>
      </c>
      <c r="B452173" t="n">
        <v>1</v>
      </c>
    </row>
    <row r="452174">
      <c r="A452174" t="inlineStr">
        <is>
          <t>adscl</t>
        </is>
      </c>
      <c r="B452174" t="n">
        <v>1</v>
      </c>
    </row>
    <row r="452175">
      <c r="A452175" t="inlineStr">
        <is>
          <t>beluboang</t>
        </is>
      </c>
      <c r="B452175" t="n">
        <v>1</v>
      </c>
    </row>
    <row r="452176">
      <c r="A452176" t="inlineStr">
        <is>
          <t>cmantantly</t>
        </is>
      </c>
      <c r="B452176" t="n">
        <v>1</v>
      </c>
    </row>
    <row r="452177">
      <c r="A452177" t="inlineStr">
        <is>
          <t>reinheitsgebothe</t>
        </is>
      </c>
      <c r="B452177" t="n">
        <v>1</v>
      </c>
    </row>
    <row r="452178">
      <c r="A452178" t="inlineStr">
        <is>
          <t>kunisang</t>
        </is>
      </c>
      <c r="B452178" t="n">
        <v>1</v>
      </c>
    </row>
    <row r="452179">
      <c r="A452179" t="inlineStr">
        <is>
          <t>ojiran</t>
        </is>
      </c>
      <c r="B452179" t="n">
        <v>1</v>
      </c>
    </row>
    <row r="452180">
      <c r="A452180" t="inlineStr">
        <is>
          <t>uwxwork</t>
        </is>
      </c>
      <c r="B452180" t="n">
        <v>1</v>
      </c>
    </row>
    <row r="452181">
      <c r="A452181" t="inlineStr">
        <is>
          <t>cngsmart</t>
        </is>
      </c>
      <c r="B452181" t="n">
        <v>1</v>
      </c>
    </row>
    <row r="452182">
      <c r="A452182" t="inlineStr">
        <is>
          <t>smacz7</t>
        </is>
      </c>
      <c r="B452182" t="n">
        <v>1</v>
      </c>
    </row>
    <row r="452183">
      <c r="A452183" t="inlineStr">
        <is>
          <t>monthtwenty</t>
        </is>
      </c>
      <c r="B452183" t="n">
        <v>1</v>
      </c>
    </row>
    <row r="452184">
      <c r="A452184" t="inlineStr">
        <is>
          <t>irennets</t>
        </is>
      </c>
      <c r="B452184" t="n">
        <v>1</v>
      </c>
    </row>
    <row r="452185">
      <c r="A452185" t="inlineStr">
        <is>
          <t>museum3</t>
        </is>
      </c>
      <c r="B452185" t="n">
        <v>1</v>
      </c>
    </row>
    <row r="452186">
      <c r="A452186" t="inlineStr">
        <is>
          <t>216arkg</t>
        </is>
      </c>
      <c r="B452186" t="n">
        <v>1</v>
      </c>
    </row>
    <row r="452187">
      <c r="A452187" t="inlineStr">
        <is>
          <t>pamorgan</t>
        </is>
      </c>
      <c r="B452187" t="n">
        <v>1</v>
      </c>
    </row>
    <row r="452188">
      <c r="A452188" t="inlineStr">
        <is>
          <t>aayanguldae</t>
        </is>
      </c>
      <c r="B452188" t="n">
        <v>1</v>
      </c>
    </row>
    <row r="452189">
      <c r="A452189" t="inlineStr">
        <is>
          <t>25cjoez</t>
        </is>
      </c>
      <c r="B452189" t="n">
        <v>1</v>
      </c>
    </row>
    <row r="452190">
      <c r="A452190" t="inlineStr">
        <is>
          <t>kambodah</t>
        </is>
      </c>
      <c r="B452190" t="n">
        <v>1</v>
      </c>
    </row>
    <row r="452191">
      <c r="A452191" t="inlineStr">
        <is>
          <t>mortkodane</t>
        </is>
      </c>
      <c r="B452191" t="n">
        <v>1</v>
      </c>
    </row>
    <row r="452192">
      <c r="A452192" t="inlineStr">
        <is>
          <t>perpavoto</t>
        </is>
      </c>
      <c r="B452192" t="n">
        <v>1</v>
      </c>
    </row>
    <row r="452193">
      <c r="A452193" t="inlineStr">
        <is>
          <t>rutubobbon</t>
        </is>
      </c>
      <c r="B452193" t="n">
        <v>1</v>
      </c>
    </row>
    <row r="452194">
      <c r="A452194" t="inlineStr">
        <is>
          <t>lantahan</t>
        </is>
      </c>
      <c r="B452194" t="n">
        <v>1</v>
      </c>
    </row>
    <row r="452195">
      <c r="A452195" t="inlineStr">
        <is>
          <t>sungmelda</t>
        </is>
      </c>
      <c r="B452195" t="n">
        <v>1</v>
      </c>
    </row>
    <row r="452196">
      <c r="A452196" t="inlineStr">
        <is>
          <t>peleac</t>
        </is>
      </c>
      <c r="B452196" t="n">
        <v>1</v>
      </c>
    </row>
    <row r="452197">
      <c r="A452197" t="inlineStr">
        <is>
          <t>silanti</t>
        </is>
      </c>
      <c r="B452197" t="n">
        <v>1</v>
      </c>
    </row>
    <row r="452198">
      <c r="A452198" t="inlineStr">
        <is>
          <t>filmatoee</t>
        </is>
      </c>
      <c r="B452198" t="n">
        <v>1</v>
      </c>
    </row>
    <row r="452199">
      <c r="A452199" t="inlineStr">
        <is>
          <t>watersmart</t>
        </is>
      </c>
      <c r="B452199" t="n">
        <v>2</v>
      </c>
    </row>
    <row r="452200">
      <c r="A452200" t="inlineStr">
        <is>
          <t>48arkners</t>
        </is>
      </c>
      <c r="B452200" t="n">
        <v>1</v>
      </c>
    </row>
    <row r="452201">
      <c r="A452201" t="inlineStr">
        <is>
          <t>ørerensen</t>
        </is>
      </c>
      <c r="B452201" t="n">
        <v>1</v>
      </c>
    </row>
    <row r="452202">
      <c r="A452202" t="inlineStr">
        <is>
          <t>mangogye</t>
        </is>
      </c>
      <c r="B452202" t="n">
        <v>1</v>
      </c>
    </row>
    <row r="452203">
      <c r="A452203" t="inlineStr">
        <is>
          <t>lollikin</t>
        </is>
      </c>
      <c r="B452203" t="n">
        <v>1</v>
      </c>
    </row>
    <row r="452204">
      <c r="A452204" t="inlineStr">
        <is>
          <t>insurakk</t>
        </is>
      </c>
      <c r="B452204" t="n">
        <v>1</v>
      </c>
    </row>
    <row r="452205">
      <c r="A452205" t="inlineStr">
        <is>
          <t>rakatanai</t>
        </is>
      </c>
      <c r="B452205" t="n">
        <v>1</v>
      </c>
    </row>
    <row r="452206">
      <c r="A452206" t="inlineStr">
        <is>
          <t>dianankingoopang</t>
        </is>
      </c>
      <c r="B452206" t="n">
        <v>1</v>
      </c>
    </row>
    <row r="452207">
      <c r="A452207" t="inlineStr">
        <is>
          <t>palatnik</t>
        </is>
      </c>
      <c r="B452207" t="n">
        <v>1</v>
      </c>
    </row>
    <row r="452208">
      <c r="A452208" t="inlineStr">
        <is>
          <t>kondanga</t>
        </is>
      </c>
      <c r="B452208" t="n">
        <v>1</v>
      </c>
    </row>
    <row r="452209">
      <c r="A452209" t="inlineStr">
        <is>
          <t>dimashimmee</t>
        </is>
      </c>
      <c r="B452209" t="n">
        <v>1</v>
      </c>
    </row>
    <row r="452210">
      <c r="A452210" t="inlineStr">
        <is>
          <t>putosmari</t>
        </is>
      </c>
      <c r="B452210" t="n">
        <v>1</v>
      </c>
    </row>
    <row r="452211">
      <c r="A452211" t="inlineStr">
        <is>
          <t>selangorin</t>
        </is>
      </c>
      <c r="B452211" t="n">
        <v>1</v>
      </c>
    </row>
    <row r="452212">
      <c r="A452212" t="inlineStr">
        <is>
          <t>maduria</t>
        </is>
      </c>
      <c r="B452212" t="n">
        <v>1</v>
      </c>
    </row>
    <row r="452213">
      <c r="A452213" t="inlineStr">
        <is>
          <t>orative</t>
        </is>
      </c>
      <c r="B452213" t="n">
        <v>2</v>
      </c>
    </row>
    <row r="452214">
      <c r="A452214" t="inlineStr">
        <is>
          <t>srigerang</t>
        </is>
      </c>
      <c r="B452214" t="n">
        <v>1</v>
      </c>
    </row>
    <row r="452215">
      <c r="A452215" t="inlineStr">
        <is>
          <t>gregari</t>
        </is>
      </c>
      <c r="B452215" t="n">
        <v>1</v>
      </c>
    </row>
    <row r="452216">
      <c r="A452216" t="inlineStr">
        <is>
          <t>jollaiso</t>
        </is>
      </c>
      <c r="B452216" t="n">
        <v>1</v>
      </c>
    </row>
    <row r="452217">
      <c r="A452217" t="inlineStr">
        <is>
          <t>surgha</t>
        </is>
      </c>
      <c r="B452217" t="n">
        <v>1</v>
      </c>
    </row>
    <row r="452218">
      <c r="A452218" t="inlineStr">
        <is>
          <t>geertje</t>
        </is>
      </c>
      <c r="B452218" t="n">
        <v>1</v>
      </c>
    </row>
    <row r="452219">
      <c r="A452219" t="inlineStr">
        <is>
          <t>2312s</t>
        </is>
      </c>
      <c r="B452219" t="n">
        <v>1</v>
      </c>
    </row>
    <row r="452220">
      <c r="A452220" t="inlineStr">
        <is>
          <t>soander</t>
        </is>
      </c>
      <c r="B452220" t="n">
        <v>1</v>
      </c>
    </row>
    <row r="452221">
      <c r="A452221" t="inlineStr">
        <is>
          <t>farneepé</t>
        </is>
      </c>
      <c r="B452221" t="n">
        <v>1</v>
      </c>
    </row>
    <row r="452222">
      <c r="A452222" t="inlineStr">
        <is>
          <t>centristhard</t>
        </is>
      </c>
      <c r="B452222" t="n">
        <v>1</v>
      </c>
    </row>
    <row r="452223">
      <c r="A452223" t="inlineStr">
        <is>
          <t>saurut</t>
        </is>
      </c>
      <c r="B452223" t="n">
        <v>1</v>
      </c>
    </row>
    <row r="452224">
      <c r="A452224" t="inlineStr">
        <is>
          <t>powerid</t>
        </is>
      </c>
      <c r="B452224" t="n">
        <v>3</v>
      </c>
    </row>
    <row r="452225">
      <c r="A452225" t="inlineStr">
        <is>
          <t>pujñata</t>
        </is>
      </c>
      <c r="B452225" t="n">
        <v>1</v>
      </c>
    </row>
    <row r="452226">
      <c r="A452226" t="inlineStr">
        <is>
          <t>empoweringtoo</t>
        </is>
      </c>
      <c r="B452226" t="n">
        <v>1</v>
      </c>
    </row>
    <row r="452227">
      <c r="A452227" t="inlineStr">
        <is>
          <t>tauqaka</t>
        </is>
      </c>
      <c r="B452227" t="n">
        <v>1</v>
      </c>
    </row>
    <row r="452228">
      <c r="A452228" t="inlineStr">
        <is>
          <t>sriden</t>
        </is>
      </c>
      <c r="B452228" t="n">
        <v>1</v>
      </c>
    </row>
    <row r="452229">
      <c r="A452229" t="inlineStr">
        <is>
          <t>munchenstelt</t>
        </is>
      </c>
      <c r="B452229" t="n">
        <v>1</v>
      </c>
    </row>
    <row r="452230">
      <c r="A452230" t="inlineStr">
        <is>
          <t>carjacketh</t>
        </is>
      </c>
      <c r="B452230" t="n">
        <v>1</v>
      </c>
    </row>
    <row r="452231">
      <c r="A452231" t="inlineStr">
        <is>
          <t>stopkey</t>
        </is>
      </c>
      <c r="B452231" t="n">
        <v>1</v>
      </c>
    </row>
    <row r="452232">
      <c r="A452232" t="inlineStr">
        <is>
          <t>publicap</t>
        </is>
      </c>
      <c r="B452232" t="n">
        <v>1</v>
      </c>
    </row>
    <row r="452233">
      <c r="A452233" t="inlineStr">
        <is>
          <t>wrongdoingincluding</t>
        </is>
      </c>
      <c r="B452233" t="n">
        <v>1</v>
      </c>
    </row>
    <row r="452234">
      <c r="A452234" t="inlineStr">
        <is>
          <t>purposereturned</t>
        </is>
      </c>
      <c r="B452234" t="n">
        <v>1</v>
      </c>
    </row>
    <row r="452235">
      <c r="A452235" t="inlineStr">
        <is>
          <t>ltormon</t>
        </is>
      </c>
      <c r="B452235" t="n">
        <v>1</v>
      </c>
    </row>
    <row r="452236">
      <c r="A452236" t="inlineStr">
        <is>
          <t>roboh</t>
        </is>
      </c>
      <c r="B452236" t="n">
        <v>1</v>
      </c>
    </row>
    <row r="452237">
      <c r="A452237" t="inlineStr">
        <is>
          <t>munking</t>
        </is>
      </c>
      <c r="B452237" t="n">
        <v>1</v>
      </c>
    </row>
    <row r="452238">
      <c r="A452238" t="inlineStr">
        <is>
          <t>kauferen</t>
        </is>
      </c>
      <c r="B452238" t="n">
        <v>1</v>
      </c>
    </row>
    <row r="452239">
      <c r="A452239" t="inlineStr">
        <is>
          <t>aynge</t>
        </is>
      </c>
      <c r="B452239" t="n">
        <v>1</v>
      </c>
    </row>
    <row r="452240">
      <c r="A452240" t="inlineStr">
        <is>
          <t>dumpsteroccupation</t>
        </is>
      </c>
      <c r="B452240" t="n">
        <v>1</v>
      </c>
    </row>
    <row r="452241">
      <c r="A452241" t="inlineStr">
        <is>
          <t>headand</t>
        </is>
      </c>
      <c r="B452241" t="n">
        <v>2</v>
      </c>
    </row>
    <row r="452242">
      <c r="A452242" t="inlineStr">
        <is>
          <t>cdt—</t>
        </is>
      </c>
      <c r="B452242" t="n">
        <v>1</v>
      </c>
    </row>
    <row r="452243">
      <c r="A452243" t="inlineStr">
        <is>
          <t>phosphorus–</t>
        </is>
      </c>
      <c r="B452243" t="n">
        <v>1</v>
      </c>
    </row>
    <row r="452244">
      <c r="A452244" t="inlineStr">
        <is>
          <t>bamaged</t>
        </is>
      </c>
      <c r="B452244" t="n">
        <v>1</v>
      </c>
    </row>
    <row r="452245">
      <c r="A452245" t="inlineStr">
        <is>
          <t>squadoo</t>
        </is>
      </c>
      <c r="B452245" t="n">
        <v>1</v>
      </c>
    </row>
    <row r="452246">
      <c r="A452246" t="inlineStr">
        <is>
          <t>vhiutung</t>
        </is>
      </c>
      <c r="B452246" t="n">
        <v>1</v>
      </c>
    </row>
    <row r="452247">
      <c r="A452247" t="inlineStr">
        <is>
          <t>eternityfill</t>
        </is>
      </c>
      <c r="B452247" t="n">
        <v>1</v>
      </c>
    </row>
    <row r="452248">
      <c r="A452248" t="inlineStr">
        <is>
          <t>supersburg</t>
        </is>
      </c>
      <c r="B452248" t="n">
        <v>1</v>
      </c>
    </row>
    <row r="452249">
      <c r="A452249" t="inlineStr">
        <is>
          <t>bumphole</t>
        </is>
      </c>
      <c r="B452249" t="n">
        <v>1</v>
      </c>
    </row>
    <row r="452250">
      <c r="A452250" t="inlineStr">
        <is>
          <t>misobey</t>
        </is>
      </c>
      <c r="B452250" t="n">
        <v>1</v>
      </c>
    </row>
    <row r="452251">
      <c r="A452251" t="inlineStr">
        <is>
          <t>plumpsheets</t>
        </is>
      </c>
      <c r="B452251" t="n">
        <v>1</v>
      </c>
    </row>
    <row r="452252">
      <c r="A452252" t="inlineStr">
        <is>
          <t>droschblog</t>
        </is>
      </c>
      <c r="B452252" t="n">
        <v>1</v>
      </c>
    </row>
    <row r="452253">
      <c r="A452253" t="inlineStr">
        <is>
          <t>leaderstockings</t>
        </is>
      </c>
      <c r="B452253" t="n">
        <v>1</v>
      </c>
    </row>
    <row r="452254">
      <c r="A452254" t="inlineStr">
        <is>
          <t>comarticle4137</t>
        </is>
      </c>
      <c r="B452254" t="n">
        <v>1</v>
      </c>
    </row>
    <row r="452255">
      <c r="A452255" t="inlineStr">
        <is>
          <t>httpsgib</t>
        </is>
      </c>
      <c r="B452255" t="n">
        <v>1</v>
      </c>
    </row>
    <row r="452256">
      <c r="A452256" t="inlineStr">
        <is>
          <t>pa154175</t>
        </is>
      </c>
      <c r="B452256" t="n">
        <v>1</v>
      </c>
    </row>
    <row r="452257">
      <c r="A452257" t="inlineStr">
        <is>
          <t>thermoflilberger133</t>
        </is>
      </c>
      <c r="B452257" t="n">
        <v>1</v>
      </c>
    </row>
    <row r="452258">
      <c r="A452258" t="inlineStr">
        <is>
          <t>httpsaajax</t>
        </is>
      </c>
      <c r="B452258" t="n">
        <v>1</v>
      </c>
    </row>
    <row r="452259">
      <c r="A452259" t="inlineStr">
        <is>
          <t>megalfoçao</t>
        </is>
      </c>
      <c r="B452259" t="n">
        <v>1</v>
      </c>
    </row>
    <row r="452260">
      <c r="A452260" t="inlineStr">
        <is>
          <t>httpsmochaar</t>
        </is>
      </c>
      <c r="B452260" t="n">
        <v>1</v>
      </c>
    </row>
    <row r="452261">
      <c r="A452261" t="inlineStr">
        <is>
          <t>comdoi</t>
        </is>
      </c>
      <c r="B452261" t="n">
        <v>1</v>
      </c>
    </row>
    <row r="452262">
      <c r="A452262" t="inlineStr">
        <is>
          <t>epublished</t>
        </is>
      </c>
      <c r="B452262" t="n">
        <v>1</v>
      </c>
    </row>
    <row r="452263">
      <c r="A452263" t="inlineStr">
        <is>
          <t>semiprevival</t>
        </is>
      </c>
      <c r="B452263" t="n">
        <v>1</v>
      </c>
    </row>
    <row r="452264">
      <c r="A452264" t="inlineStr">
        <is>
          <t>fr201707block</t>
        </is>
      </c>
      <c r="B452264" t="n">
        <v>1</v>
      </c>
    </row>
    <row r="452265">
      <c r="A452265" t="inlineStr">
        <is>
          <t>microprocessorprocess</t>
        </is>
      </c>
      <c r="B452265" t="n">
        <v>1</v>
      </c>
    </row>
    <row r="452266">
      <c r="A452266" t="inlineStr">
        <is>
          <t>9imgc</t>
        </is>
      </c>
      <c r="B452266" t="n">
        <v>1</v>
      </c>
    </row>
    <row r="452267">
      <c r="A452267" t="inlineStr">
        <is>
          <t>compmoabs_conduct</t>
        </is>
      </c>
      <c r="B452267" t="n">
        <v>1</v>
      </c>
    </row>
    <row r="452268">
      <c r="A452268" t="inlineStr">
        <is>
          <t>kernelrodata</t>
        </is>
      </c>
      <c r="B452268" t="n">
        <v>1</v>
      </c>
    </row>
    <row r="452269">
      <c r="A452269" t="inlineStr">
        <is>
          <t>fromphysthatisaphd</t>
        </is>
      </c>
      <c r="B452269" t="n">
        <v>1</v>
      </c>
    </row>
    <row r="452270">
      <c r="A452270" t="inlineStr">
        <is>
          <t>berhergrade</t>
        </is>
      </c>
      <c r="B452270" t="n">
        <v>1</v>
      </c>
    </row>
    <row r="452271">
      <c r="A452271" t="inlineStr">
        <is>
          <t>50324b</t>
        </is>
      </c>
      <c r="B452271" t="n">
        <v>1</v>
      </c>
    </row>
    <row r="452272">
      <c r="A452272" t="inlineStr">
        <is>
          <t>kesternaughton</t>
        </is>
      </c>
      <c r="B452272" t="n">
        <v>1</v>
      </c>
    </row>
    <row r="452273">
      <c r="A452273" t="inlineStr">
        <is>
          <t>flowstatic</t>
        </is>
      </c>
      <c r="B452273" t="n">
        <v>1</v>
      </c>
    </row>
    <row r="452274">
      <c r="A452274" t="inlineStr">
        <is>
          <t>modelstechnologies</t>
        </is>
      </c>
      <c r="B452274" t="n">
        <v>1</v>
      </c>
    </row>
    <row r="452275">
      <c r="A452275" t="inlineStr">
        <is>
          <t>edutexts1029896</t>
        </is>
      </c>
      <c r="B452275" t="n">
        <v>1</v>
      </c>
    </row>
    <row r="452276">
      <c r="A452276" t="inlineStr">
        <is>
          <t>7562988</t>
        </is>
      </c>
      <c r="B452276" t="n">
        <v>1</v>
      </c>
    </row>
    <row r="452277">
      <c r="A452277" t="inlineStr">
        <is>
          <t>transbiased</t>
        </is>
      </c>
      <c r="B452277" t="n">
        <v>1</v>
      </c>
    </row>
    <row r="452278">
      <c r="A452278" t="inlineStr">
        <is>
          <t>atm|</t>
        </is>
      </c>
      <c r="B452278" t="n">
        <v>1</v>
      </c>
    </row>
    <row r="452279">
      <c r="A452279" t="inlineStr">
        <is>
          <t>svasam</t>
        </is>
      </c>
      <c r="B452279" t="n">
        <v>1</v>
      </c>
    </row>
    <row r="452280">
      <c r="A452280" t="inlineStr">
        <is>
          <t>assessive</t>
        </is>
      </c>
      <c r="B452280" t="n">
        <v>2</v>
      </c>
    </row>
    <row r="452281">
      <c r="A452281" t="inlineStr">
        <is>
          <t>dudners</t>
        </is>
      </c>
      <c r="B452281" t="n">
        <v>1</v>
      </c>
    </row>
    <row r="452282">
      <c r="A452282" t="inlineStr">
        <is>
          <t>historyshediddying</t>
        </is>
      </c>
      <c r="B452282" t="n">
        <v>1</v>
      </c>
    </row>
    <row r="452283">
      <c r="A452283" t="inlineStr">
        <is>
          <t>eleekstorps</t>
        </is>
      </c>
      <c r="B452283" t="n">
        <v>1</v>
      </c>
    </row>
    <row r="452284">
      <c r="A452284" t="inlineStr">
        <is>
          <t>maddaug</t>
        </is>
      </c>
      <c r="B452284" t="n">
        <v>1</v>
      </c>
    </row>
    <row r="452285">
      <c r="A452285" t="inlineStr">
        <is>
          <t>trinebaum</t>
        </is>
      </c>
      <c r="B452285" t="n">
        <v>1</v>
      </c>
    </row>
    <row r="452286">
      <c r="A452286" t="inlineStr">
        <is>
          <t>uploading31</t>
        </is>
      </c>
      <c r="B452286" t="n">
        <v>1</v>
      </c>
    </row>
    <row r="452287">
      <c r="A452287" t="inlineStr">
        <is>
          <t>profilesportable</t>
        </is>
      </c>
      <c r="B452287" t="n">
        <v>1</v>
      </c>
    </row>
    <row r="452288">
      <c r="A452288" t="inlineStr">
        <is>
          <t>linkvest</t>
        </is>
      </c>
      <c r="B452288" t="n">
        <v>1</v>
      </c>
    </row>
    <row r="452289">
      <c r="A452289" t="inlineStr">
        <is>
          <t>ecology–ledge</t>
        </is>
      </c>
      <c r="B452289" t="n">
        <v>1</v>
      </c>
    </row>
    <row r="452290">
      <c r="A452290" t="inlineStr">
        <is>
          <t>greenustainable</t>
        </is>
      </c>
      <c r="B452290" t="n">
        <v>1</v>
      </c>
    </row>
    <row r="452291">
      <c r="A452291" t="inlineStr">
        <is>
          <t>glaii</t>
        </is>
      </c>
      <c r="B452291" t="n">
        <v>1</v>
      </c>
    </row>
    <row r="452292">
      <c r="A452292" t="inlineStr">
        <is>
          <t>brunvic</t>
        </is>
      </c>
      <c r="B452292" t="n">
        <v>1</v>
      </c>
    </row>
    <row r="452293">
      <c r="A452293" t="inlineStr">
        <is>
          <t>intersection35</t>
        </is>
      </c>
      <c r="B452293" t="n">
        <v>1</v>
      </c>
    </row>
    <row r="452294">
      <c r="A452294" t="inlineStr">
        <is>
          <t>projects1</t>
        </is>
      </c>
      <c r="B452294" t="n">
        <v>1</v>
      </c>
    </row>
    <row r="452295">
      <c r="A452295" t="inlineStr">
        <is>
          <t>impulsa</t>
        </is>
      </c>
      <c r="B452295" t="n">
        <v>1</v>
      </c>
    </row>
    <row r="452296">
      <c r="A452296" t="inlineStr">
        <is>
          <t>hemmensteel</t>
        </is>
      </c>
      <c r="B452296" t="n">
        <v>1</v>
      </c>
    </row>
    <row r="452297">
      <c r="A452297" t="inlineStr">
        <is>
          <t>comkafkis</t>
        </is>
      </c>
      <c r="B452297" t="n">
        <v>1</v>
      </c>
    </row>
    <row r="452298">
      <c r="A452298" t="inlineStr">
        <is>
          <t>set40</t>
        </is>
      </c>
      <c r="B452298" t="n">
        <v>1</v>
      </c>
    </row>
    <row r="452299">
      <c r="A452299" t="inlineStr">
        <is>
          <t>areasessions</t>
        </is>
      </c>
      <c r="B452299" t="n">
        <v>1</v>
      </c>
    </row>
    <row r="452300">
      <c r="A452300" t="inlineStr">
        <is>
          <t>livestrousscom</t>
        </is>
      </c>
      <c r="B452300" t="n">
        <v>1</v>
      </c>
    </row>
    <row r="452301">
      <c r="A452301" t="inlineStr">
        <is>
          <t>offsetosa</t>
        </is>
      </c>
      <c r="B452301" t="n">
        <v>1</v>
      </c>
    </row>
    <row r="452302">
      <c r="A452302" t="inlineStr">
        <is>
          <t>wongjie</t>
        </is>
      </c>
      <c r="B452302" t="n">
        <v>1</v>
      </c>
    </row>
    <row r="452303">
      <c r="A452303" t="inlineStr">
        <is>
          <t>sustainability‐pool</t>
        </is>
      </c>
      <c r="B452303" t="n">
        <v>1</v>
      </c>
    </row>
    <row r="452304">
      <c r="A452304" t="inlineStr">
        <is>
          <t>pepina</t>
        </is>
      </c>
      <c r="B452304" t="n">
        <v>1</v>
      </c>
    </row>
    <row r="452305">
      <c r="A452305" t="inlineStr">
        <is>
          <t>development28</t>
        </is>
      </c>
      <c r="B452305" t="n">
        <v>1</v>
      </c>
    </row>
    <row r="452306">
      <c r="A452306" t="inlineStr">
        <is>
          <t>mrglonda</t>
        </is>
      </c>
      <c r="B452306" t="n">
        <v>1</v>
      </c>
    </row>
    <row r="452307">
      <c r="A452307" t="inlineStr">
        <is>
          <t>oteral</t>
        </is>
      </c>
      <c r="B452307" t="n">
        <v>1</v>
      </c>
    </row>
    <row r="452308">
      <c r="A452308" t="inlineStr">
        <is>
          <t>bisss</t>
        </is>
      </c>
      <c r="B452308" t="n">
        <v>1</v>
      </c>
    </row>
    <row r="452309">
      <c r="A452309" t="inlineStr">
        <is>
          <t>moringu</t>
        </is>
      </c>
      <c r="B452309" t="n">
        <v>1</v>
      </c>
    </row>
    <row r="452310">
      <c r="A452310" t="inlineStr">
        <is>
          <t>bestwiseoyjr</t>
        </is>
      </c>
      <c r="B452310" t="n">
        <v>1</v>
      </c>
    </row>
    <row r="452311">
      <c r="A452311" t="inlineStr">
        <is>
          <t>thegy</t>
        </is>
      </c>
      <c r="B452311" t="n">
        <v>1</v>
      </c>
    </row>
    <row r="452312">
      <c r="A452312" t="inlineStr">
        <is>
          <t>penigotti</t>
        </is>
      </c>
      <c r="B452312" t="n">
        <v>1</v>
      </c>
    </row>
    <row r="452313">
      <c r="A452313" t="inlineStr">
        <is>
          <t>wicam</t>
        </is>
      </c>
      <c r="B452313" t="n">
        <v>2</v>
      </c>
    </row>
    <row r="452314">
      <c r="A452314" t="inlineStr">
        <is>
          <t>sftubesend</t>
        </is>
      </c>
      <c r="B452314" t="n">
        <v>1</v>
      </c>
    </row>
    <row r="452315">
      <c r="A452315" t="inlineStr">
        <is>
          <t>3doomycon</t>
        </is>
      </c>
      <c r="B452315" t="n">
        <v>1</v>
      </c>
    </row>
    <row r="452316">
      <c r="A452316" t="inlineStr">
        <is>
          <t>berkeleygeistht</t>
        </is>
      </c>
      <c r="B452316" t="n">
        <v>1</v>
      </c>
    </row>
    <row r="452317">
      <c r="A452317" t="inlineStr">
        <is>
          <t>dresserneckline</t>
        </is>
      </c>
      <c r="B452317" t="n">
        <v>1</v>
      </c>
    </row>
    <row r="452318">
      <c r="A452318" t="inlineStr">
        <is>
          <t>medicdetailcap</t>
        </is>
      </c>
      <c r="B452318" t="n">
        <v>1</v>
      </c>
    </row>
    <row r="452319">
      <c r="A452319" t="inlineStr">
        <is>
          <t>afilto</t>
        </is>
      </c>
      <c r="B452319" t="n">
        <v>1</v>
      </c>
    </row>
    <row r="452320">
      <c r="A452320" t="inlineStr">
        <is>
          <t>dilbiter</t>
        </is>
      </c>
      <c r="B452320" t="n">
        <v>1</v>
      </c>
    </row>
    <row r="452321">
      <c r="A452321" t="inlineStr">
        <is>
          <t>schederslab</t>
        </is>
      </c>
      <c r="B452321" t="n">
        <v>1</v>
      </c>
    </row>
    <row r="452322">
      <c r="A452322" t="inlineStr">
        <is>
          <t>minihavit</t>
        </is>
      </c>
      <c r="B452322" t="n">
        <v>1</v>
      </c>
    </row>
    <row r="452323">
      <c r="A452323" t="inlineStr">
        <is>
          <t>benzangalesa</t>
        </is>
      </c>
      <c r="B452323" t="n">
        <v>1</v>
      </c>
    </row>
    <row r="452324">
      <c r="A452324" t="inlineStr">
        <is>
          <t>luciously</t>
        </is>
      </c>
      <c r="B452324" t="n">
        <v>1</v>
      </c>
    </row>
    <row r="452325">
      <c r="A452325" t="inlineStr">
        <is>
          <t>tapsurpenture</t>
        </is>
      </c>
      <c r="B452325" t="n">
        <v>1</v>
      </c>
    </row>
    <row r="452326">
      <c r="A452326" t="inlineStr">
        <is>
          <t>skycruiseworks</t>
        </is>
      </c>
      <c r="B452326" t="n">
        <v>1</v>
      </c>
    </row>
    <row r="452327">
      <c r="A452327" t="inlineStr">
        <is>
          <t>techworkinggame</t>
        </is>
      </c>
      <c r="B452327" t="n">
        <v>1</v>
      </c>
    </row>
    <row r="452328">
      <c r="A452328" t="inlineStr">
        <is>
          <t>condensido</t>
        </is>
      </c>
      <c r="B452328" t="n">
        <v>1</v>
      </c>
    </row>
    <row r="452329">
      <c r="A452329" t="inlineStr">
        <is>
          <t>weinhaus</t>
        </is>
      </c>
      <c r="B452329" t="n">
        <v>1</v>
      </c>
    </row>
    <row r="452330">
      <c r="A452330" t="inlineStr">
        <is>
          <t>divide—particularly</t>
        </is>
      </c>
      <c r="B452330" t="n">
        <v>1</v>
      </c>
    </row>
    <row r="452331">
      <c r="A452331" t="inlineStr">
        <is>
          <t>biddyish</t>
        </is>
      </c>
      <c r="B452331" t="n">
        <v>1</v>
      </c>
    </row>
    <row r="452332">
      <c r="A452332" t="inlineStr">
        <is>
          <t>halflay</t>
        </is>
      </c>
      <c r="B452332" t="n">
        <v>1</v>
      </c>
    </row>
    <row r="452333">
      <c r="A452333" t="inlineStr">
        <is>
          <t>tsakhyoto</t>
        </is>
      </c>
      <c r="B452333" t="n">
        <v>1</v>
      </c>
    </row>
    <row r="452334">
      <c r="A452334" t="inlineStr">
        <is>
          <t>commodityable</t>
        </is>
      </c>
      <c r="B452334" t="n">
        <v>1</v>
      </c>
    </row>
    <row r="452335">
      <c r="A452335" t="inlineStr">
        <is>
          <t>therenightsocial</t>
        </is>
      </c>
      <c r="B452335" t="n">
        <v>1</v>
      </c>
    </row>
    <row r="452336">
      <c r="A452336" t="inlineStr">
        <is>
          <t>gregaining</t>
        </is>
      </c>
      <c r="B452336" t="n">
        <v>1</v>
      </c>
    </row>
    <row r="452337">
      <c r="A452337" t="inlineStr">
        <is>
          <t>trybedellery</t>
        </is>
      </c>
      <c r="B452337" t="n">
        <v>1</v>
      </c>
    </row>
    <row r="452338">
      <c r="A452338" t="inlineStr">
        <is>
          <t>sunྥ116</t>
        </is>
      </c>
      <c r="B452338" t="n">
        <v>1</v>
      </c>
    </row>
    <row r="452339">
      <c r="A452339" t="inlineStr">
        <is>
          <t>sometaunce</t>
        </is>
      </c>
      <c r="B452339" t="n">
        <v>1</v>
      </c>
    </row>
    <row r="452340">
      <c r="A452340" t="inlineStr">
        <is>
          <t>leaseup</t>
        </is>
      </c>
      <c r="B452340" t="n">
        <v>1</v>
      </c>
    </row>
    <row r="452341">
      <c r="A452341" t="inlineStr">
        <is>
          <t>priceters</t>
        </is>
      </c>
      <c r="B452341" t="n">
        <v>1</v>
      </c>
    </row>
    <row r="452342">
      <c r="A452342" t="inlineStr">
        <is>
          <t>harislett</t>
        </is>
      </c>
      <c r="B452342" t="n">
        <v>1</v>
      </c>
    </row>
    <row r="452343">
      <c r="A452343" t="inlineStr">
        <is>
          <t>éshort</t>
        </is>
      </c>
      <c r="B452343" t="n">
        <v>1</v>
      </c>
    </row>
    <row r="452344">
      <c r="A452344" t="inlineStr">
        <is>
          <t>photocaring</t>
        </is>
      </c>
      <c r="B452344" t="n">
        <v>1</v>
      </c>
    </row>
    <row r="452345">
      <c r="A452345" t="inlineStr">
        <is>
          <t>economocper</t>
        </is>
      </c>
      <c r="B452345" t="n">
        <v>1</v>
      </c>
    </row>
    <row r="452346">
      <c r="A452346" t="inlineStr">
        <is>
          <t>lostuncontracted</t>
        </is>
      </c>
      <c r="B452346" t="n">
        <v>1</v>
      </c>
    </row>
    <row r="452347">
      <c r="A452347" t="inlineStr">
        <is>
          <t>carcat</t>
        </is>
      </c>
      <c r="B452347" t="n">
        <v>1</v>
      </c>
    </row>
    <row r="452348">
      <c r="A452348" t="inlineStr">
        <is>
          <t>w4n</t>
        </is>
      </c>
      <c r="B452348" t="n">
        <v>1</v>
      </c>
    </row>
    <row r="452349">
      <c r="A452349" t="inlineStr">
        <is>
          <t>tuscar</t>
        </is>
      </c>
      <c r="B452349" t="n">
        <v>1</v>
      </c>
    </row>
    <row r="452350">
      <c r="A452350" t="inlineStr">
        <is>
          <t>networkization</t>
        </is>
      </c>
      <c r="B452350" t="n">
        <v>1</v>
      </c>
    </row>
    <row r="452351">
      <c r="A452351" t="inlineStr">
        <is>
          <t>kolitar</t>
        </is>
      </c>
      <c r="B452351" t="n">
        <v>1</v>
      </c>
    </row>
    <row r="452352">
      <c r="A452352" t="inlineStr">
        <is>
          <t>nickliightan</t>
        </is>
      </c>
      <c r="B452352" t="n">
        <v>1</v>
      </c>
    </row>
    <row r="452353">
      <c r="A452353" t="inlineStr">
        <is>
          <t>replencies</t>
        </is>
      </c>
      <c r="B452353" t="n">
        <v>1</v>
      </c>
    </row>
    <row r="452354">
      <c r="A452354" t="inlineStr">
        <is>
          <t>saturary</t>
        </is>
      </c>
      <c r="B452354" t="n">
        <v>1</v>
      </c>
    </row>
    <row r="452355">
      <c r="A452355" t="inlineStr">
        <is>
          <t>quevenrophes</t>
        </is>
      </c>
      <c r="B452355" t="n">
        <v>1</v>
      </c>
    </row>
    <row r="452356">
      <c r="A452356" t="inlineStr">
        <is>
          <t>airdo</t>
        </is>
      </c>
      <c r="B452356" t="n">
        <v>1</v>
      </c>
    </row>
    <row r="452357">
      <c r="A452357" t="inlineStr">
        <is>
          <t>detectorsacoustics</t>
        </is>
      </c>
      <c r="B452357" t="n">
        <v>1</v>
      </c>
    </row>
    <row r="452358">
      <c r="A452358" t="inlineStr">
        <is>
          <t>addiollo</t>
        </is>
      </c>
      <c r="B452358" t="n">
        <v>1</v>
      </c>
    </row>
    <row r="452359">
      <c r="A452359" t="inlineStr">
        <is>
          <t>unsurpolished</t>
        </is>
      </c>
      <c r="B452359" t="n">
        <v>1</v>
      </c>
    </row>
    <row r="452360">
      <c r="A452360" t="inlineStr">
        <is>
          <t>iguassic</t>
        </is>
      </c>
      <c r="B452360" t="n">
        <v>1</v>
      </c>
    </row>
    <row r="452361">
      <c r="A452361" t="inlineStr">
        <is>
          <t>auticles</t>
        </is>
      </c>
      <c r="B452361" t="n">
        <v>1</v>
      </c>
    </row>
    <row r="452362">
      <c r="A452362" t="inlineStr">
        <is>
          <t>isagloprug</t>
        </is>
      </c>
      <c r="B452362" t="n">
        <v>1</v>
      </c>
    </row>
    <row r="452363">
      <c r="A452363" t="inlineStr">
        <is>
          <t>rtlmap</t>
        </is>
      </c>
      <c r="B452363" t="n">
        <v>1</v>
      </c>
    </row>
    <row r="452364">
      <c r="A452364" t="inlineStr">
        <is>
          <t>amenaicant</t>
        </is>
      </c>
      <c r="B452364" t="n">
        <v>1</v>
      </c>
    </row>
    <row r="452365">
      <c r="A452365" t="inlineStr">
        <is>
          <t>opgenyview</t>
        </is>
      </c>
      <c r="B452365" t="n">
        <v>1</v>
      </c>
    </row>
    <row r="452366">
      <c r="A452366" t="inlineStr">
        <is>
          <t>pbxg</t>
        </is>
      </c>
      <c r="B452366" t="n">
        <v>1</v>
      </c>
    </row>
    <row r="452367">
      <c r="A452367" t="inlineStr">
        <is>
          <t>1979b</t>
        </is>
      </c>
      <c r="B452367" t="n">
        <v>1</v>
      </c>
    </row>
    <row r="452368">
      <c r="A452368" t="inlineStr">
        <is>
          <t>4115304</t>
        </is>
      </c>
      <c r="B452368" t="n">
        <v>1</v>
      </c>
    </row>
    <row r="452369">
      <c r="A452369" t="inlineStr">
        <is>
          <t>yakshok</t>
        </is>
      </c>
      <c r="B452369" t="n">
        <v>1</v>
      </c>
    </row>
    <row r="452370">
      <c r="A452370" t="inlineStr">
        <is>
          <t>spermatotropes</t>
        </is>
      </c>
      <c r="B452370" t="n">
        <v>1</v>
      </c>
    </row>
    <row r="452371">
      <c r="A452371" t="inlineStr">
        <is>
          <t>doritosan</t>
        </is>
      </c>
      <c r="B452371" t="n">
        <v>1</v>
      </c>
    </row>
    <row r="452372">
      <c r="A452372" t="inlineStr">
        <is>
          <t>ennetchiu</t>
        </is>
      </c>
      <c r="B452372" t="n">
        <v>1</v>
      </c>
    </row>
    <row r="452373">
      <c r="A452373" t="inlineStr">
        <is>
          <t>foretaxon</t>
        </is>
      </c>
      <c r="B452373" t="n">
        <v>1</v>
      </c>
    </row>
    <row r="452374">
      <c r="A452374" t="inlineStr">
        <is>
          <t>httpnbas</t>
        </is>
      </c>
      <c r="B452374" t="n">
        <v>1</v>
      </c>
    </row>
    <row r="452375">
      <c r="A452375" t="inlineStr">
        <is>
          <t>withening</t>
        </is>
      </c>
      <c r="B452375" t="n">
        <v>1</v>
      </c>
    </row>
    <row r="452376">
      <c r="A452376" t="inlineStr">
        <is>
          <t>mihyrenium</t>
        </is>
      </c>
      <c r="B452376" t="n">
        <v>1</v>
      </c>
    </row>
    <row r="452377">
      <c r="A452377" t="inlineStr">
        <is>
          <t>roedema</t>
        </is>
      </c>
      <c r="B452377" t="n">
        <v>1</v>
      </c>
    </row>
    <row r="452378">
      <c r="A452378" t="inlineStr">
        <is>
          <t>6557–63</t>
        </is>
      </c>
      <c r="B452378" t="n">
        <v>1</v>
      </c>
    </row>
    <row r="452379">
      <c r="A452379" t="inlineStr">
        <is>
          <t>deroudzer</t>
        </is>
      </c>
      <c r="B452379" t="n">
        <v>1</v>
      </c>
    </row>
    <row r="452380">
      <c r="A452380" t="inlineStr">
        <is>
          <t>111120–8</t>
        </is>
      </c>
      <c r="B452380" t="n">
        <v>1</v>
      </c>
    </row>
    <row r="452381">
      <c r="A452381" t="inlineStr">
        <is>
          <t>20708–250</t>
        </is>
      </c>
      <c r="B452381" t="n">
        <v>1</v>
      </c>
    </row>
    <row r="452382">
      <c r="A452382" t="inlineStr">
        <is>
          <t>steasser</t>
        </is>
      </c>
      <c r="B452382" t="n">
        <v>1</v>
      </c>
    </row>
    <row r="452383">
      <c r="A452383" t="inlineStr">
        <is>
          <t>30423–426</t>
        </is>
      </c>
      <c r="B452383" t="n">
        <v>1</v>
      </c>
    </row>
    <row r="452384">
      <c r="A452384" t="inlineStr">
        <is>
          <t>karmaniharan</t>
        </is>
      </c>
      <c r="B452384" t="n">
        <v>1</v>
      </c>
    </row>
    <row r="452385">
      <c r="A452385" t="inlineStr">
        <is>
          <t>portceau</t>
        </is>
      </c>
      <c r="B452385" t="n">
        <v>1</v>
      </c>
    </row>
    <row r="452386">
      <c r="A452386" t="inlineStr">
        <is>
          <t>loeme</t>
        </is>
      </c>
      <c r="B452386" t="n">
        <v>1</v>
      </c>
    </row>
    <row r="452387">
      <c r="A452387" t="inlineStr">
        <is>
          <t>113997–1012</t>
        </is>
      </c>
      <c r="B452387" t="n">
        <v>1</v>
      </c>
    </row>
    <row r="452388">
      <c r="A452388" t="inlineStr">
        <is>
          <t>semirauries</t>
        </is>
      </c>
      <c r="B452388" t="n">
        <v>1</v>
      </c>
    </row>
    <row r="452389">
      <c r="A452389" t="inlineStr">
        <is>
          <t>suenzantham</t>
        </is>
      </c>
      <c r="B452389" t="n">
        <v>1</v>
      </c>
    </row>
    <row r="452390">
      <c r="A452390" t="inlineStr">
        <is>
          <t>kralbehung</t>
        </is>
      </c>
      <c r="B452390" t="n">
        <v>1</v>
      </c>
    </row>
    <row r="452391">
      <c r="A452391" t="inlineStr">
        <is>
          <t>ccrosbehone</t>
        </is>
      </c>
      <c r="B452391" t="n">
        <v>1</v>
      </c>
    </row>
    <row r="452392">
      <c r="A452392" t="inlineStr">
        <is>
          <t>276apr18302</t>
        </is>
      </c>
      <c r="B452392" t="n">
        <v>1</v>
      </c>
    </row>
    <row r="452393">
      <c r="A452393" t="inlineStr">
        <is>
          <t>orgcontentfaemiscellaneous_meds</t>
        </is>
      </c>
      <c r="B452393" t="n">
        <v>1</v>
      </c>
    </row>
    <row r="452394">
      <c r="A452394" t="inlineStr">
        <is>
          <t>omravol</t>
        </is>
      </c>
      <c r="B452394" t="n">
        <v>1</v>
      </c>
    </row>
    <row r="452395">
      <c r="A452395" t="inlineStr">
        <is>
          <t>guassy</t>
        </is>
      </c>
      <c r="B452395" t="n">
        <v>1</v>
      </c>
    </row>
    <row r="452396">
      <c r="A452396" t="inlineStr">
        <is>
          <t>feinig</t>
        </is>
      </c>
      <c r="B452396" t="n">
        <v>1</v>
      </c>
    </row>
    <row r="452397">
      <c r="A452397" t="inlineStr">
        <is>
          <t>121438–45</t>
        </is>
      </c>
      <c r="B452397" t="n">
        <v>1</v>
      </c>
    </row>
    <row r="452398">
      <c r="A452398" t="inlineStr">
        <is>
          <t>mrovinese</t>
        </is>
      </c>
      <c r="B452398" t="n">
        <v>1</v>
      </c>
    </row>
    <row r="452399">
      <c r="A452399" t="inlineStr">
        <is>
          <t>11cd00517</t>
        </is>
      </c>
      <c r="B452399" t="n">
        <v>1</v>
      </c>
    </row>
    <row r="452400">
      <c r="A452400" t="inlineStr">
        <is>
          <t>solutio—4</t>
        </is>
      </c>
      <c r="B452400" t="n">
        <v>1</v>
      </c>
    </row>
    <row r="452401">
      <c r="A452401" t="inlineStr">
        <is>
          <t>t—pussian</t>
        </is>
      </c>
      <c r="B452401" t="n">
        <v>1</v>
      </c>
    </row>
    <row r="452402">
      <c r="A452402" t="inlineStr">
        <is>
          <t>mijocula</t>
        </is>
      </c>
      <c r="B452402" t="n">
        <v>1</v>
      </c>
    </row>
    <row r="452403">
      <c r="A452403" t="inlineStr">
        <is>
          <t>400oct1</t>
        </is>
      </c>
      <c r="B452403" t="n">
        <v>1</v>
      </c>
    </row>
    <row r="452404">
      <c r="A452404" t="inlineStr">
        <is>
          <t>termstudypart2searchtermpgpabax</t>
        </is>
      </c>
      <c r="B452404" t="n">
        <v>1</v>
      </c>
    </row>
    <row r="452405">
      <c r="A452405" t="inlineStr">
        <is>
          <t>neyek</t>
        </is>
      </c>
      <c r="B452405" t="n">
        <v>1</v>
      </c>
    </row>
    <row r="452406">
      <c r="A452406" t="inlineStr">
        <is>
          <t>dog—winter</t>
        </is>
      </c>
      <c r="B452406" t="n">
        <v>1</v>
      </c>
    </row>
    <row r="452407">
      <c r="A452407" t="inlineStr">
        <is>
          <t>361392–1398</t>
        </is>
      </c>
      <c r="B452407" t="n">
        <v>1</v>
      </c>
    </row>
    <row r="452408">
      <c r="A452408" t="inlineStr">
        <is>
          <t>311–41</t>
        </is>
      </c>
      <c r="B452408" t="n">
        <v>1</v>
      </c>
    </row>
    <row r="452409">
      <c r="A452409" t="inlineStr">
        <is>
          <t>mrkeslak</t>
        </is>
      </c>
      <c r="B452409" t="n">
        <v>1</v>
      </c>
    </row>
    <row r="452410">
      <c r="A452410" t="inlineStr">
        <is>
          <t>govpubmed3605204</t>
        </is>
      </c>
      <c r="B452410" t="n">
        <v>1</v>
      </c>
    </row>
    <row r="452411">
      <c r="A452411" t="inlineStr">
        <is>
          <t>periks</t>
        </is>
      </c>
      <c r="B452411" t="n">
        <v>1</v>
      </c>
    </row>
    <row r="452412">
      <c r="A452412" t="inlineStr">
        <is>
          <t>windsomes</t>
        </is>
      </c>
      <c r="B452412" t="n">
        <v>1</v>
      </c>
    </row>
    <row r="452413">
      <c r="A452413" t="inlineStr">
        <is>
          <t>satyrmburmaganedrowthereal</t>
        </is>
      </c>
      <c r="B452413" t="n">
        <v>1</v>
      </c>
    </row>
    <row r="452414">
      <c r="A452414" t="inlineStr">
        <is>
          <t>zendar</t>
        </is>
      </c>
      <c r="B452414" t="n">
        <v>1</v>
      </c>
    </row>
    <row r="452415">
      <c r="A452415" t="inlineStr">
        <is>
          <t>ristoryanddragon</t>
        </is>
      </c>
      <c r="B452415" t="n">
        <v>1</v>
      </c>
    </row>
    <row r="452416">
      <c r="A452416" t="inlineStr">
        <is>
          <t>rgoodreads</t>
        </is>
      </c>
      <c r="B452416" t="n">
        <v>1</v>
      </c>
    </row>
    <row r="452417">
      <c r="A452417" t="inlineStr">
        <is>
          <t>reactionance</t>
        </is>
      </c>
      <c r="B452417" t="n">
        <v>1</v>
      </c>
    </row>
    <row r="452418">
      <c r="A452418" t="inlineStr">
        <is>
          <t>rmustrail</t>
        </is>
      </c>
      <c r="B452418" t="n">
        <v>1</v>
      </c>
    </row>
    <row r="452419">
      <c r="A452419" t="inlineStr">
        <is>
          <t>fusephoned</t>
        </is>
      </c>
      <c r="B452419" t="n">
        <v>1</v>
      </c>
    </row>
    <row r="452420">
      <c r="A452420" t="inlineStr">
        <is>
          <t>ebruyne</t>
        </is>
      </c>
      <c r="B452420" t="n">
        <v>1</v>
      </c>
    </row>
    <row r="452421">
      <c r="A452421" t="inlineStr">
        <is>
          <t>whycrawler</t>
        </is>
      </c>
      <c r="B452421" t="n">
        <v>1</v>
      </c>
    </row>
    <row r="452422">
      <c r="A452422" t="inlineStr">
        <is>
          <t>nootherculture</t>
        </is>
      </c>
      <c r="B452422" t="n">
        <v>1</v>
      </c>
    </row>
    <row r="452423">
      <c r="A452423" t="inlineStr">
        <is>
          <t>denserians</t>
        </is>
      </c>
      <c r="B452423" t="n">
        <v>1</v>
      </c>
    </row>
    <row r="452424">
      <c r="A452424" t="inlineStr">
        <is>
          <t>archadriel</t>
        </is>
      </c>
      <c r="B452424" t="n">
        <v>1</v>
      </c>
    </row>
    <row r="452425">
      <c r="A452425" t="inlineStr">
        <is>
          <t>ribeards</t>
        </is>
      </c>
      <c r="B452425" t="n">
        <v>1</v>
      </c>
    </row>
    <row r="452426">
      <c r="A452426" t="inlineStr">
        <is>
          <t>mairelon</t>
        </is>
      </c>
      <c r="B452426" t="n">
        <v>1</v>
      </c>
    </row>
    <row r="452427">
      <c r="A452427" t="inlineStr">
        <is>
          <t>edits02</t>
        </is>
      </c>
      <c r="B452427" t="n">
        <v>1</v>
      </c>
    </row>
    <row r="452428">
      <c r="A452428" t="inlineStr">
        <is>
          <t>valtheath</t>
        </is>
      </c>
      <c r="B452428" t="n">
        <v>1</v>
      </c>
    </row>
    <row r="452429">
      <c r="A452429" t="inlineStr">
        <is>
          <t>onilder</t>
        </is>
      </c>
      <c r="B452429" t="n">
        <v>1</v>
      </c>
    </row>
    <row r="452430">
      <c r="A452430" t="inlineStr">
        <is>
          <t>addinon</t>
        </is>
      </c>
      <c r="B452430" t="n">
        <v>1</v>
      </c>
    </row>
    <row r="452431">
      <c r="A452431" t="inlineStr">
        <is>
          <t>rcategoryindustries</t>
        </is>
      </c>
      <c r="B452431" t="n">
        <v>1</v>
      </c>
    </row>
    <row r="452432">
      <c r="A452432" t="inlineStr">
        <is>
          <t>rdragonculture</t>
        </is>
      </c>
      <c r="B452432" t="n">
        <v>1</v>
      </c>
    </row>
    <row r="452433">
      <c r="A452433" t="inlineStr">
        <is>
          <t>urpex</t>
        </is>
      </c>
      <c r="B452433" t="n">
        <v>1</v>
      </c>
    </row>
    <row r="452434">
      <c r="A452434" t="inlineStr">
        <is>
          <t>epithesis</t>
        </is>
      </c>
      <c r="B452434" t="n">
        <v>1</v>
      </c>
    </row>
    <row r="452435">
      <c r="A452435" t="inlineStr">
        <is>
          <t>dofykick</t>
        </is>
      </c>
      <c r="B452435" t="n">
        <v>1</v>
      </c>
    </row>
    <row r="452436">
      <c r="A452436" t="inlineStr">
        <is>
          <t>federationpartisanactivity</t>
        </is>
      </c>
      <c r="B452436" t="n">
        <v>1</v>
      </c>
    </row>
    <row r="452437">
      <c r="A452437" t="inlineStr">
        <is>
          <t>posthigh</t>
        </is>
      </c>
      <c r="B452437" t="n">
        <v>1</v>
      </c>
    </row>
    <row r="452438">
      <c r="A452438" t="inlineStr">
        <is>
          <t>sehamil</t>
        </is>
      </c>
      <c r="B452438" t="n">
        <v>1</v>
      </c>
    </row>
    <row r="452439">
      <c r="A452439" t="inlineStr">
        <is>
          <t>newtele</t>
        </is>
      </c>
      <c r="B452439" t="n">
        <v>1</v>
      </c>
    </row>
    <row r="452440">
      <c r="A452440" t="inlineStr">
        <is>
          <t>hafnacea</t>
        </is>
      </c>
      <c r="B452440" t="n">
        <v>1</v>
      </c>
    </row>
    <row r="452441">
      <c r="A452441" t="inlineStr">
        <is>
          <t>99lecture</t>
        </is>
      </c>
      <c r="B452441" t="n">
        <v>1</v>
      </c>
    </row>
    <row r="452442">
      <c r="A452442" t="inlineStr">
        <is>
          <t>boicepedic</t>
        </is>
      </c>
      <c r="B452442" t="n">
        <v>1</v>
      </c>
    </row>
    <row r="452443">
      <c r="A452443" t="inlineStr">
        <is>
          <t>olerke</t>
        </is>
      </c>
      <c r="B452443" t="n">
        <v>1</v>
      </c>
    </row>
    <row r="452444">
      <c r="A452444" t="inlineStr">
        <is>
          <t>toarts</t>
        </is>
      </c>
      <c r="B452444" t="n">
        <v>1</v>
      </c>
    </row>
    <row r="452445">
      <c r="A452445" t="inlineStr">
        <is>
          <t>qied</t>
        </is>
      </c>
      <c r="B452445" t="n">
        <v>1</v>
      </c>
    </row>
    <row r="452446">
      <c r="A452446" t="inlineStr">
        <is>
          <t>openmrench</t>
        </is>
      </c>
      <c r="B452446" t="n">
        <v>1</v>
      </c>
    </row>
    <row r="452447">
      <c r="A452447" t="inlineStr">
        <is>
          <t>ethnochemistry</t>
        </is>
      </c>
      <c r="B452447" t="n">
        <v>1</v>
      </c>
    </row>
    <row r="452448">
      <c r="A452448" t="inlineStr">
        <is>
          <t>wbones</t>
        </is>
      </c>
      <c r="B452448" t="n">
        <v>1</v>
      </c>
    </row>
    <row r="452449">
      <c r="A452449" t="inlineStr">
        <is>
          <t>emargates</t>
        </is>
      </c>
      <c r="B452449" t="n">
        <v>1</v>
      </c>
    </row>
    <row r="452450">
      <c r="A452450" t="inlineStr">
        <is>
          <t>flotas</t>
        </is>
      </c>
      <c r="B452450" t="n">
        <v>1</v>
      </c>
    </row>
    <row r="452451">
      <c r="A452451" t="inlineStr">
        <is>
          <t>runnerfer</t>
        </is>
      </c>
      <c r="B452451" t="n">
        <v>1</v>
      </c>
    </row>
    <row r="452452">
      <c r="A452452" t="inlineStr">
        <is>
          <t>whistlehammer</t>
        </is>
      </c>
      <c r="B452452" t="n">
        <v>1</v>
      </c>
    </row>
    <row r="452453">
      <c r="A452453" t="inlineStr">
        <is>
          <t>seizularity</t>
        </is>
      </c>
      <c r="B452453" t="n">
        <v>1</v>
      </c>
    </row>
    <row r="452454">
      <c r="A452454" t="inlineStr">
        <is>
          <t>appales</t>
        </is>
      </c>
      <c r="B452454" t="n">
        <v>1</v>
      </c>
    </row>
    <row r="452455">
      <c r="A452455" t="inlineStr">
        <is>
          <t>00odius</t>
        </is>
      </c>
      <c r="B452455" t="n">
        <v>1</v>
      </c>
    </row>
    <row r="452456">
      <c r="A452456" t="inlineStr">
        <is>
          <t>wasterx</t>
        </is>
      </c>
      <c r="B452456" t="n">
        <v>1</v>
      </c>
    </row>
    <row r="452457">
      <c r="A452457" t="inlineStr">
        <is>
          <t>kchant</t>
        </is>
      </c>
      <c r="B452457" t="n">
        <v>1</v>
      </c>
    </row>
    <row r="452458">
      <c r="A452458" t="inlineStr">
        <is>
          <t>flotato</t>
        </is>
      </c>
      <c r="B452458" t="n">
        <v>1</v>
      </c>
    </row>
    <row r="452459">
      <c r="A452459" t="inlineStr">
        <is>
          <t>couxyl</t>
        </is>
      </c>
      <c r="B452459" t="n">
        <v>1</v>
      </c>
    </row>
    <row r="452460">
      <c r="A452460" t="inlineStr">
        <is>
          <t>oyas</t>
        </is>
      </c>
      <c r="B452460" t="n">
        <v>1</v>
      </c>
    </row>
    <row r="452461">
      <c r="A452461" t="inlineStr">
        <is>
          <t>sie1</t>
        </is>
      </c>
      <c r="B452461" t="n">
        <v>1</v>
      </c>
    </row>
    <row r="452462">
      <c r="A452462" t="inlineStr">
        <is>
          <t>ruraly</t>
        </is>
      </c>
      <c r="B452462" t="n">
        <v>1</v>
      </c>
    </row>
    <row r="452463">
      <c r="A452463" t="inlineStr">
        <is>
          <t>ahmans</t>
        </is>
      </c>
      <c r="B452463" t="n">
        <v>1</v>
      </c>
    </row>
    <row r="452464">
      <c r="A452464" t="inlineStr">
        <is>
          <t>shitcasters</t>
        </is>
      </c>
      <c r="B452464" t="n">
        <v>1</v>
      </c>
    </row>
    <row r="452465">
      <c r="A452465" t="inlineStr">
        <is>
          <t>3900750</t>
        </is>
      </c>
      <c r="B452465" t="n">
        <v>1</v>
      </c>
    </row>
    <row r="452466">
      <c r="A452466" t="inlineStr">
        <is>
          <t>systemc2e2</t>
        </is>
      </c>
      <c r="B452466" t="n">
        <v>1</v>
      </c>
    </row>
    <row r="452467">
      <c r="A452467" t="inlineStr">
        <is>
          <t>methanecarbonification</t>
        </is>
      </c>
      <c r="B452467" t="n">
        <v>1</v>
      </c>
    </row>
    <row r="452468">
      <c r="A452468" t="inlineStr">
        <is>
          <t>evarsw50</t>
        </is>
      </c>
      <c r="B452468" t="n">
        <v>1</v>
      </c>
    </row>
    <row r="452469">
      <c r="A452469" t="inlineStr">
        <is>
          <t>limittient</t>
        </is>
      </c>
      <c r="B452469" t="n">
        <v>1</v>
      </c>
    </row>
    <row r="452470">
      <c r="A452470" t="inlineStr">
        <is>
          <t>ecobility</t>
        </is>
      </c>
      <c r="B452470" t="n">
        <v>1</v>
      </c>
    </row>
    <row r="452471">
      <c r="A452471" t="inlineStr">
        <is>
          <t>flmm</t>
        </is>
      </c>
      <c r="B452471" t="n">
        <v>1</v>
      </c>
    </row>
    <row r="452472">
      <c r="A452472" t="inlineStr">
        <is>
          <t>12188</t>
        </is>
      </c>
      <c r="B452472" t="n">
        <v>1</v>
      </c>
    </row>
    <row r="452473">
      <c r="A452473" t="inlineStr">
        <is>
          <t>⭐0</t>
        </is>
      </c>
      <c r="B452473" t="n">
        <v>1</v>
      </c>
    </row>
    <row r="452474">
      <c r="A452474" t="inlineStr">
        <is>
          <t>supplyw</t>
        </is>
      </c>
      <c r="B452474" t="n">
        <v>1</v>
      </c>
    </row>
    <row r="452475">
      <c r="A452475" t="inlineStr">
        <is>
          <t>primadirectional</t>
        </is>
      </c>
      <c r="B452475" t="n">
        <v>1</v>
      </c>
    </row>
    <row r="452476">
      <c r="A452476" t="inlineStr">
        <is>
          <t>groupslateral</t>
        </is>
      </c>
      <c r="B452476" t="n">
        <v>1</v>
      </c>
    </row>
    <row r="452477">
      <c r="A452477" t="inlineStr">
        <is>
          <t>147412</t>
        </is>
      </c>
      <c r="B452477" t="n">
        <v>1</v>
      </c>
    </row>
    <row r="452478">
      <c r="A452478" t="inlineStr">
        <is>
          <t>dxximortal</t>
        </is>
      </c>
      <c r="B452478" t="n">
        <v>1</v>
      </c>
    </row>
    <row r="452479">
      <c r="A452479" t="inlineStr">
        <is>
          <t>mannins</t>
        </is>
      </c>
      <c r="B452479" t="n">
        <v>1</v>
      </c>
    </row>
    <row r="452480">
      <c r="A452480" t="inlineStr">
        <is>
          <t>uk2mp0cg7w</t>
        </is>
      </c>
      <c r="B452480" t="n">
        <v>1</v>
      </c>
    </row>
    <row r="452481">
      <c r="A452481" t="inlineStr">
        <is>
          <t>6dd</t>
        </is>
      </c>
      <c r="B452481" t="n">
        <v>1</v>
      </c>
    </row>
    <row r="452482">
      <c r="A452482" t="inlineStr">
        <is>
          <t>4000€</t>
        </is>
      </c>
      <c r="B452482" t="n">
        <v>1</v>
      </c>
    </row>
    <row r="452483">
      <c r="A452483" t="inlineStr">
        <is>
          <t>us70</t>
        </is>
      </c>
      <c r="B452483" t="n">
        <v>2</v>
      </c>
    </row>
    <row r="452484">
      <c r="A452484" t="inlineStr">
        <is>
          <t>otset</t>
        </is>
      </c>
      <c r="B452484" t="n">
        <v>1</v>
      </c>
    </row>
    <row r="452485">
      <c r="A452485" t="inlineStr">
        <is>
          <t>com49usfd</t>
        </is>
      </c>
      <c r="B452485" t="n">
        <v>1</v>
      </c>
    </row>
    <row r="452486">
      <c r="A452486" t="inlineStr">
        <is>
          <t>verscard</t>
        </is>
      </c>
      <c r="B452486" t="n">
        <v>1</v>
      </c>
    </row>
    <row r="452487">
      <c r="A452487" t="inlineStr">
        <is>
          <t>fritonia</t>
        </is>
      </c>
      <c r="B452487" t="n">
        <v>1</v>
      </c>
    </row>
    <row r="452488">
      <c r="A452488" t="inlineStr">
        <is>
          <t>4430mah</t>
        </is>
      </c>
      <c r="B452488" t="n">
        <v>1</v>
      </c>
    </row>
    <row r="452489">
      <c r="A452489" t="inlineStr">
        <is>
          <t>noíse</t>
        </is>
      </c>
      <c r="B452489" t="n">
        <v>1</v>
      </c>
    </row>
    <row r="452490">
      <c r="A452490" t="inlineStr">
        <is>
          <t>ex824</t>
        </is>
      </c>
      <c r="B452490" t="n">
        <v>1</v>
      </c>
    </row>
    <row r="452491">
      <c r="A452491" t="inlineStr">
        <is>
          <t>8vhk</t>
        </is>
      </c>
      <c r="B452491" t="n">
        <v>1</v>
      </c>
    </row>
    <row r="452492">
      <c r="A452492" t="inlineStr">
        <is>
          <t>bienenmod</t>
        </is>
      </c>
      <c r="B452492" t="n">
        <v>1</v>
      </c>
    </row>
    <row r="452493">
      <c r="A452493" t="inlineStr">
        <is>
          <t>httpsfilminc</t>
        </is>
      </c>
      <c r="B452493" t="n">
        <v>1</v>
      </c>
    </row>
    <row r="452494">
      <c r="A452494" t="inlineStr">
        <is>
          <t>derophaps</t>
        </is>
      </c>
      <c r="B452494" t="n">
        <v>1</v>
      </c>
    </row>
    <row r="452495">
      <c r="A452495" t="inlineStr">
        <is>
          <t>sriks</t>
        </is>
      </c>
      <c r="B452495" t="n">
        <v>1</v>
      </c>
    </row>
    <row r="452496">
      <c r="A452496" t="inlineStr">
        <is>
          <t>comqvk2b9i</t>
        </is>
      </c>
      <c r="B452496" t="n">
        <v>1</v>
      </c>
    </row>
    <row r="452497">
      <c r="A452497" t="inlineStr">
        <is>
          <t>commxclr2na</t>
        </is>
      </c>
      <c r="B452497" t="n">
        <v>1</v>
      </c>
    </row>
    <row r="452498">
      <c r="A452498" t="inlineStr">
        <is>
          <t>embossd</t>
        </is>
      </c>
      <c r="B452498" t="n">
        <v>1</v>
      </c>
    </row>
    <row r="452499">
      <c r="A452499" t="inlineStr">
        <is>
          <t>antiemulator</t>
        </is>
      </c>
      <c r="B452499" t="n">
        <v>1</v>
      </c>
    </row>
    <row r="452500">
      <c r="A452500" t="inlineStr">
        <is>
          <t>aeropaycyber</t>
        </is>
      </c>
      <c r="B452500" t="n">
        <v>1</v>
      </c>
    </row>
    <row r="452501">
      <c r="A452501" t="inlineStr">
        <is>
          <t>solutionwarm</t>
        </is>
      </c>
      <c r="B452501" t="n">
        <v>1</v>
      </c>
    </row>
    <row r="452502">
      <c r="A452502" t="inlineStr">
        <is>
          <t>rp50</t>
        </is>
      </c>
      <c r="B452502" t="n">
        <v>2</v>
      </c>
    </row>
    <row r="452503">
      <c r="A452503" t="inlineStr">
        <is>
          <t>qrbox</t>
        </is>
      </c>
      <c r="B452503" t="n">
        <v>1</v>
      </c>
    </row>
    <row r="452504">
      <c r="A452504" t="inlineStr">
        <is>
          <t>celandes</t>
        </is>
      </c>
      <c r="B452504" t="n">
        <v>1</v>
      </c>
    </row>
    <row r="452505">
      <c r="A452505" t="inlineStr">
        <is>
          <t>medafferque</t>
        </is>
      </c>
      <c r="B452505" t="n">
        <v>1</v>
      </c>
    </row>
    <row r="452506">
      <c r="A452506" t="inlineStr">
        <is>
          <t>gprint</t>
        </is>
      </c>
      <c r="B452506" t="n">
        <v>2</v>
      </c>
    </row>
    <row r="452507">
      <c r="A452507" t="inlineStr">
        <is>
          <t>ddr3o</t>
        </is>
      </c>
      <c r="B452507" t="n">
        <v>1</v>
      </c>
    </row>
    <row r="452508">
      <c r="A452508" t="inlineStr">
        <is>
          <t>aeratec</t>
        </is>
      </c>
      <c r="B452508" t="n">
        <v>1</v>
      </c>
    </row>
    <row r="452509">
      <c r="A452509" t="inlineStr">
        <is>
          <t>dereopesewe</t>
        </is>
      </c>
      <c r="B452509" t="n">
        <v>1</v>
      </c>
    </row>
    <row r="452510">
      <c r="A452510" t="inlineStr">
        <is>
          <t>slavehac</t>
        </is>
      </c>
      <c r="B452510" t="n">
        <v>1</v>
      </c>
    </row>
    <row r="452511">
      <c r="A452511" t="inlineStr">
        <is>
          <t>buckmom</t>
        </is>
      </c>
      <c r="B452511" t="n">
        <v>1</v>
      </c>
    </row>
    <row r="452512">
      <c r="A452512" t="inlineStr">
        <is>
          <t>soupket</t>
        </is>
      </c>
      <c r="B452512" t="n">
        <v>1</v>
      </c>
    </row>
    <row r="452513">
      <c r="A452513" t="inlineStr">
        <is>
          <t xml:space="preserve">try </t>
        </is>
      </c>
      <c r="B452513" t="n">
        <v>1</v>
      </c>
    </row>
    <row r="452514">
      <c r="A452514" t="inlineStr">
        <is>
          <t>silveroon</t>
        </is>
      </c>
      <c r="B452514" t="n">
        <v>1</v>
      </c>
    </row>
    <row r="452515">
      <c r="A452515" t="inlineStr">
        <is>
          <t>pasagiña92</t>
        </is>
      </c>
      <c r="B452515" t="n">
        <v>1</v>
      </c>
    </row>
    <row r="452516">
      <c r="A452516" t="inlineStr">
        <is>
          <t>pimakwagon</t>
        </is>
      </c>
      <c r="B452516" t="n">
        <v>1</v>
      </c>
    </row>
    <row r="452517">
      <c r="A452517" t="inlineStr">
        <is>
          <t>rodeotude</t>
        </is>
      </c>
      <c r="B452517" t="n">
        <v>1</v>
      </c>
    </row>
    <row r="452518">
      <c r="A452518" t="inlineStr">
        <is>
          <t>rasulberry</t>
        </is>
      </c>
      <c r="B452518" t="n">
        <v>1</v>
      </c>
    </row>
    <row r="452519">
      <c r="A452519" t="inlineStr">
        <is>
          <t>ollymarie</t>
        </is>
      </c>
      <c r="B452519" t="n">
        <v>1</v>
      </c>
    </row>
    <row r="452520">
      <c r="A452520" t="inlineStr">
        <is>
          <t>hmmultitrate</t>
        </is>
      </c>
      <c r="B452520" t="n">
        <v>1</v>
      </c>
    </row>
    <row r="452521">
      <c r="A452521" t="inlineStr">
        <is>
          <t>anonymousokaytruecellulargaze</t>
        </is>
      </c>
      <c r="B452521" t="n">
        <v>1</v>
      </c>
    </row>
    <row r="452522">
      <c r="A452522" t="inlineStr">
        <is>
          <t>pinness</t>
        </is>
      </c>
      <c r="B452522" t="n">
        <v>1</v>
      </c>
    </row>
    <row r="452523">
      <c r="A452523" t="inlineStr">
        <is>
          <t>nuries</t>
        </is>
      </c>
      <c r="B452523" t="n">
        <v>1</v>
      </c>
    </row>
    <row r="452524">
      <c r="A452524" t="inlineStr">
        <is>
          <t>potentialwithout</t>
        </is>
      </c>
      <c r="B452524" t="n">
        <v>1</v>
      </c>
    </row>
    <row r="452525">
      <c r="A452525" t="inlineStr">
        <is>
          <t>example—well</t>
        </is>
      </c>
      <c r="B452525" t="n">
        <v>1</v>
      </c>
    </row>
    <row r="452526">
      <c r="A452526" t="inlineStr">
        <is>
          <t>pilliness</t>
        </is>
      </c>
      <c r="B452526" t="n">
        <v>1</v>
      </c>
    </row>
    <row r="452527">
      <c r="A452527" t="inlineStr">
        <is>
          <t>lightslovepeaks</t>
        </is>
      </c>
      <c r="B452527" t="n">
        <v>1</v>
      </c>
    </row>
    <row r="452528">
      <c r="A452528" t="inlineStr">
        <is>
          <t>lukasexes</t>
        </is>
      </c>
      <c r="B452528" t="n">
        <v>1</v>
      </c>
    </row>
    <row r="452529">
      <c r="A452529" t="inlineStr">
        <is>
          <t>pubbashing</t>
        </is>
      </c>
      <c r="B452529" t="n">
        <v>1</v>
      </c>
    </row>
    <row r="452530">
      <c r="A452530" t="inlineStr">
        <is>
          <t>videogame—youll</t>
        </is>
      </c>
      <c r="B452530" t="n">
        <v>1</v>
      </c>
    </row>
    <row r="452531">
      <c r="A452531" t="inlineStr">
        <is>
          <t>toysworth</t>
        </is>
      </c>
      <c r="B452531" t="n">
        <v>1</v>
      </c>
    </row>
    <row r="452532">
      <c r="A452532" t="inlineStr">
        <is>
          <t>few—but</t>
        </is>
      </c>
      <c r="B452532" t="n">
        <v>1</v>
      </c>
    </row>
    <row r="452533">
      <c r="A452533" t="inlineStr">
        <is>
          <t>com201310recruiting</t>
        </is>
      </c>
      <c r="B452533" t="n">
        <v>1</v>
      </c>
    </row>
    <row r="452534">
      <c r="A452534" t="inlineStr">
        <is>
          <t>triapps</t>
        </is>
      </c>
      <c r="B452534" t="n">
        <v>1</v>
      </c>
    </row>
    <row r="452535">
      <c r="A452535" t="inlineStr">
        <is>
          <t>magwrite</t>
        </is>
      </c>
      <c r="B452535" t="n">
        <v>1</v>
      </c>
    </row>
    <row r="452536">
      <c r="A452536" t="inlineStr">
        <is>
          <t>providerid1256</t>
        </is>
      </c>
      <c r="B452536" t="n">
        <v>1</v>
      </c>
    </row>
    <row r="452537">
      <c r="A452537" t="inlineStr">
        <is>
          <t>meyoull</t>
        </is>
      </c>
      <c r="B452537" t="n">
        <v>1</v>
      </c>
    </row>
    <row r="452538">
      <c r="A452538" t="inlineStr">
        <is>
          <t>smells—some</t>
        </is>
      </c>
      <c r="B452538" t="n">
        <v>1</v>
      </c>
    </row>
    <row r="452539">
      <c r="A452539" t="inlineStr">
        <is>
          <t>itgallery</t>
        </is>
      </c>
      <c r="B452539" t="n">
        <v>1</v>
      </c>
    </row>
    <row r="452540">
      <c r="A452540" t="inlineStr">
        <is>
          <t>market—well</t>
        </is>
      </c>
      <c r="B452540" t="n">
        <v>1</v>
      </c>
    </row>
    <row r="452541">
      <c r="A452541" t="inlineStr">
        <is>
          <t>pupaltedarty</t>
        </is>
      </c>
      <c r="B452541" t="n">
        <v>1</v>
      </c>
    </row>
    <row r="452542">
      <c r="A452542" t="inlineStr">
        <is>
          <t>httpbinaryexcel</t>
        </is>
      </c>
      <c r="B452542" t="n">
        <v>1</v>
      </c>
    </row>
    <row r="452543">
      <c r="A452543" t="inlineStr">
        <is>
          <t>directly—then</t>
        </is>
      </c>
      <c r="B452543" t="n">
        <v>1</v>
      </c>
    </row>
    <row r="452544">
      <c r="A452544" t="inlineStr">
        <is>
          <t>below—you</t>
        </is>
      </c>
      <c r="B452544" t="n">
        <v>2</v>
      </c>
    </row>
    <row r="452545">
      <c r="A452545" t="inlineStr">
        <is>
          <t>efftrama</t>
        </is>
      </c>
      <c r="B452545" t="n">
        <v>1</v>
      </c>
    </row>
    <row r="452546">
      <c r="A452546" t="inlineStr">
        <is>
          <t>singeractress</t>
        </is>
      </c>
      <c r="B452546" t="n">
        <v>2</v>
      </c>
    </row>
    <row r="452547">
      <c r="A452547" t="inlineStr">
        <is>
          <t>reddeale</t>
        </is>
      </c>
      <c r="B452547" t="n">
        <v>1</v>
      </c>
    </row>
    <row r="452548">
      <c r="A452548" t="inlineStr">
        <is>
          <t>cyberblogs</t>
        </is>
      </c>
      <c r="B452548" t="n">
        <v>1</v>
      </c>
    </row>
    <row r="452549">
      <c r="A452549" t="inlineStr">
        <is>
          <t>hbmworld</t>
        </is>
      </c>
      <c r="B452549" t="n">
        <v>1</v>
      </c>
    </row>
    <row r="452550">
      <c r="A452550" t="inlineStr">
        <is>
          <t>vanits</t>
        </is>
      </c>
      <c r="B452550" t="n">
        <v>1</v>
      </c>
    </row>
    <row r="452551">
      <c r="A452551" t="inlineStr">
        <is>
          <t>penceoffroad</t>
        </is>
      </c>
      <c r="B452551" t="n">
        <v>1</v>
      </c>
    </row>
    <row r="452552">
      <c r="A452552" t="inlineStr">
        <is>
          <t>ryanblue</t>
        </is>
      </c>
      <c r="B452552" t="n">
        <v>2</v>
      </c>
    </row>
    <row r="452553">
      <c r="A452553" t="inlineStr">
        <is>
          <t>kissingertrump</t>
        </is>
      </c>
      <c r="B452553" t="n">
        <v>1</v>
      </c>
    </row>
    <row r="452554">
      <c r="A452554" t="inlineStr">
        <is>
          <t>shortorder</t>
        </is>
      </c>
      <c r="B452554" t="n">
        <v>1</v>
      </c>
    </row>
    <row r="452555">
      <c r="A452555" t="inlineStr">
        <is>
          <t>sourds</t>
        </is>
      </c>
      <c r="B452555" t="n">
        <v>2</v>
      </c>
    </row>
    <row r="452556">
      <c r="A452556" t="inlineStr">
        <is>
          <t>odonnellcuttingand</t>
        </is>
      </c>
      <c r="B452556" t="n">
        <v>1</v>
      </c>
    </row>
    <row r="452557">
      <c r="A452557" t="inlineStr">
        <is>
          <t>comintentuserwhen</t>
        </is>
      </c>
      <c r="B452557" t="n">
        <v>1</v>
      </c>
    </row>
    <row r="452558">
      <c r="A452558" t="inlineStr">
        <is>
          <t>declarea</t>
        </is>
      </c>
      <c r="B452558" t="n">
        <v>1</v>
      </c>
    </row>
    <row r="452559">
      <c r="A452559" t="inlineStr">
        <is>
          <t>classesand</t>
        </is>
      </c>
      <c r="B452559" t="n">
        <v>1</v>
      </c>
    </row>
    <row r="452560">
      <c r="A452560" t="inlineStr">
        <is>
          <t>``deployment``</t>
        </is>
      </c>
      <c r="B452560" t="n">
        <v>1</v>
      </c>
    </row>
    <row r="452561">
      <c r="A452561" t="inlineStr">
        <is>
          <t>noscriptnopgns</t>
        </is>
      </c>
      <c r="B452561" t="n">
        <v>1</v>
      </c>
    </row>
    <row r="452562">
      <c r="A452562" t="inlineStr">
        <is>
          <t>addrecipients</t>
        </is>
      </c>
      <c r="B452562" t="n">
        <v>1</v>
      </c>
    </row>
    <row r="452563">
      <c r="A452563" t="inlineStr">
        <is>
          <t>selectelementdelegate</t>
        </is>
      </c>
      <c r="B452563" t="n">
        <v>1</v>
      </c>
    </row>
    <row r="452564">
      <c r="A452564" t="inlineStr">
        <is>
          <t>targetitemrecharge</t>
        </is>
      </c>
      <c r="B452564" t="n">
        <v>1</v>
      </c>
    </row>
    <row r="452565">
      <c r="A452565" t="inlineStr">
        <is>
          <t>_state__</t>
        </is>
      </c>
      <c r="B452565" t="n">
        <v>1</v>
      </c>
    </row>
    <row r="452566">
      <c r="A452566" t="inlineStr">
        <is>
          <t>__startelement__</t>
        </is>
      </c>
      <c r="B452566" t="n">
        <v>1</v>
      </c>
    </row>
    <row r="452567">
      <c r="A452567" t="inlineStr">
        <is>
          <t>mapparam</t>
        </is>
      </c>
      <c r="B452567" t="n">
        <v>1</v>
      </c>
    </row>
    <row r="452568">
      <c r="A452568" t="inlineStr">
        <is>
          <t>startmem</t>
        </is>
      </c>
      <c r="B452568" t="n">
        <v>1</v>
      </c>
    </row>
    <row r="452569">
      <c r="A452569" t="inlineStr">
        <is>
          <t>runactive</t>
        </is>
      </c>
      <c r="B452569" t="n">
        <v>1</v>
      </c>
    </row>
    <row r="452570">
      <c r="A452570" t="inlineStr">
        <is>
          <t>rscssapplicationclassname</t>
        </is>
      </c>
      <c r="B452570" t="n">
        <v>1</v>
      </c>
    </row>
    <row r="452571">
      <c r="A452571" t="inlineStr">
        <is>
          <t>onhttpsstyle</t>
        </is>
      </c>
      <c r="B452571" t="n">
        <v>1</v>
      </c>
    </row>
    <row r="452572">
      <c r="A452572" t="inlineStr">
        <is>
          <t>triggerlistener</t>
        </is>
      </c>
      <c r="B452572" t="n">
        <v>1</v>
      </c>
    </row>
    <row r="452573">
      <c r="A452573" t="inlineStr">
        <is>
          <t>__recharge</t>
        </is>
      </c>
      <c r="B452573" t="n">
        <v>1</v>
      </c>
    </row>
    <row r="452574">
      <c r="A452574" t="inlineStr">
        <is>
          <t>shouldreceiveresponsethere</t>
        </is>
      </c>
      <c r="B452574" t="n">
        <v>1</v>
      </c>
    </row>
    <row r="452575">
      <c r="A452575" t="inlineStr">
        <is>
          <t>leilli</t>
        </is>
      </c>
      <c r="B452575" t="n">
        <v>1</v>
      </c>
    </row>
    <row r="452576">
      <c r="A452576" t="inlineStr">
        <is>
          <t>allcause</t>
        </is>
      </c>
      <c r="B452576" t="n">
        <v>1</v>
      </c>
    </row>
    <row r="452577">
      <c r="A452577" t="inlineStr">
        <is>
          <t>hgridd</t>
        </is>
      </c>
      <c r="B452577" t="n">
        <v>1</v>
      </c>
    </row>
    <row r="452578">
      <c r="A452578" t="inlineStr">
        <is>
          <t>uzmo</t>
        </is>
      </c>
      <c r="B452578" t="n">
        <v>1</v>
      </c>
    </row>
    <row r="452579">
      <c r="A452579" t="inlineStr">
        <is>
          <t>centmancelled</t>
        </is>
      </c>
      <c r="B452579" t="n">
        <v>1</v>
      </c>
    </row>
    <row r="452580">
      <c r="A452580" t="inlineStr">
        <is>
          <t>communrally</t>
        </is>
      </c>
      <c r="B452580" t="n">
        <v>1</v>
      </c>
    </row>
    <row r="452581">
      <c r="A452581" t="inlineStr">
        <is>
          <t>otient«</t>
        </is>
      </c>
      <c r="B452581" t="n">
        <v>1</v>
      </c>
    </row>
    <row r="452582">
      <c r="A452582" t="inlineStr">
        <is>
          <t>penggy</t>
        </is>
      </c>
      <c r="B452582" t="n">
        <v>1</v>
      </c>
    </row>
    <row r="452583">
      <c r="A452583" t="inlineStr">
        <is>
          <t>b6e15b48</t>
        </is>
      </c>
      <c r="B452583" t="n">
        <v>1</v>
      </c>
    </row>
    <row r="452584">
      <c r="A452584" t="inlineStr">
        <is>
          <t>772f73a4</t>
        </is>
      </c>
      <c r="B452584" t="n">
        <v>1</v>
      </c>
    </row>
    <row r="452585">
      <c r="A452585" t="inlineStr">
        <is>
          <t>libcracd</t>
        </is>
      </c>
      <c r="B452585" t="n">
        <v>1</v>
      </c>
    </row>
    <row r="452586">
      <c r="A452586" t="inlineStr">
        <is>
          <t>c\clobber</t>
        </is>
      </c>
      <c r="B452586" t="n">
        <v>1</v>
      </c>
    </row>
    <row r="452587">
      <c r="A452587" t="inlineStr">
        <is>
          <t>064548</t>
        </is>
      </c>
      <c r="B452587" t="n">
        <v>1</v>
      </c>
    </row>
    <row r="452588">
      <c r="A452588" t="inlineStr">
        <is>
          <t>5rb</t>
        </is>
      </c>
      <c r="B452588" t="n">
        <v>1</v>
      </c>
    </row>
    <row r="452589">
      <c r="A452589" t="inlineStr">
        <is>
          <t>b6e6b3f2</t>
        </is>
      </c>
      <c r="B452589" t="n">
        <v>1</v>
      </c>
    </row>
    <row r="452590">
      <c r="A452590" t="inlineStr">
        <is>
          <t>\sdm</t>
        </is>
      </c>
      <c r="B452590" t="n">
        <v>1</v>
      </c>
    </row>
    <row r="452591">
      <c r="A452591" t="inlineStr">
        <is>
          <t>85cffdfaf</t>
        </is>
      </c>
      <c r="B452591" t="n">
        <v>1</v>
      </c>
    </row>
    <row r="452592">
      <c r="A452592" t="inlineStr">
        <is>
          <t>shauthorizingset</t>
        </is>
      </c>
      <c r="B452592" t="n">
        <v>1</v>
      </c>
    </row>
    <row r="452593">
      <c r="A452593" t="inlineStr">
        <is>
          <t>\scdev</t>
        </is>
      </c>
      <c r="B452593" t="n">
        <v>1</v>
      </c>
    </row>
    <row r="452594">
      <c r="A452594" t="inlineStr">
        <is>
          <t>d4634404</t>
        </is>
      </c>
      <c r="B452594" t="n">
        <v>1</v>
      </c>
    </row>
    <row r="452595">
      <c r="A452595" t="inlineStr">
        <is>
          <t>ldaxi</t>
        </is>
      </c>
      <c r="B452595" t="n">
        <v>1</v>
      </c>
    </row>
    <row r="452596">
      <c r="A452596" t="inlineStr">
        <is>
          <t>s_ffx</t>
        </is>
      </c>
      <c r="B452596" t="n">
        <v>1</v>
      </c>
    </row>
    <row r="452597">
      <c r="A452597" t="inlineStr">
        <is>
          <t>etcsed</t>
        </is>
      </c>
      <c r="B452597" t="n">
        <v>1</v>
      </c>
    </row>
    <row r="452598">
      <c r="A452598" t="inlineStr">
        <is>
          <t>r5438781</t>
        </is>
      </c>
      <c r="B452598" t="n">
        <v>1</v>
      </c>
    </row>
    <row r="452599">
      <c r="A452599" t="inlineStr">
        <is>
          <t>pmsed</t>
        </is>
      </c>
      <c r="B452599" t="n">
        <v>1</v>
      </c>
    </row>
    <row r="452600">
      <c r="A452600" t="inlineStr">
        <is>
          <t>0b02</t>
        </is>
      </c>
      <c r="B452600" t="n">
        <v>1</v>
      </c>
    </row>
    <row r="452601">
      <c r="A452601" t="inlineStr">
        <is>
          <t>shaogr</t>
        </is>
      </c>
      <c r="B452601" t="n">
        <v>1</v>
      </c>
    </row>
    <row r="452602">
      <c r="A452602" t="inlineStr">
        <is>
          <t>120809</t>
        </is>
      </c>
      <c r="B452602" t="n">
        <v>1</v>
      </c>
    </row>
    <row r="452603">
      <c r="A452603" t="inlineStr">
        <is>
          <t>7ffff70000</t>
        </is>
      </c>
      <c r="B452603" t="n">
        <v>1</v>
      </c>
    </row>
    <row r="452604">
      <c r="A452604" t="inlineStr">
        <is>
          <t>2a21c1c6</t>
        </is>
      </c>
      <c r="B452604" t="n">
        <v>1</v>
      </c>
    </row>
    <row r="452605">
      <c r="A452605" t="inlineStr">
        <is>
          <t>paulb2389</t>
        </is>
      </c>
      <c r="B452605" t="n">
        <v>1</v>
      </c>
    </row>
    <row r="452606">
      <c r="A452606" t="inlineStr">
        <is>
          <t>p_battyhotmail</t>
        </is>
      </c>
      <c r="B452606" t="n">
        <v>1</v>
      </c>
    </row>
    <row r="452607">
      <c r="A452607" t="inlineStr">
        <is>
          <t>2b828b24</t>
        </is>
      </c>
      <c r="B452607" t="n">
        <v>1</v>
      </c>
    </row>
    <row r="452608">
      <c r="A452608" t="inlineStr">
        <is>
          <t>charba</t>
        </is>
      </c>
      <c r="B452608" t="n">
        <v>1</v>
      </c>
    </row>
    <row r="452609">
      <c r="A452609" t="inlineStr">
        <is>
          <t>powerhousetv</t>
        </is>
      </c>
      <c r="B452609" t="n">
        <v>1</v>
      </c>
    </row>
    <row r="452610">
      <c r="A452610" t="inlineStr">
        <is>
          <t>folkaston</t>
        </is>
      </c>
      <c r="B452610" t="n">
        <v>1</v>
      </c>
    </row>
    <row r="452611">
      <c r="A452611" t="inlineStr">
        <is>
          <t>sierlax</t>
        </is>
      </c>
      <c r="B452611" t="n">
        <v>1</v>
      </c>
    </row>
    <row r="452612">
      <c r="A452612" t="inlineStr">
        <is>
          <t>tauntant</t>
        </is>
      </c>
      <c r="B452612" t="n">
        <v>1</v>
      </c>
    </row>
    <row r="452613">
      <c r="A452613" t="inlineStr">
        <is>
          <t>unthanpected</t>
        </is>
      </c>
      <c r="B452613" t="n">
        <v>1</v>
      </c>
    </row>
    <row r="452614">
      <c r="A452614" t="inlineStr">
        <is>
          <t>hitzn</t>
        </is>
      </c>
      <c r="B452614" t="n">
        <v>1</v>
      </c>
    </row>
    <row r="452615">
      <c r="A452615" t="inlineStr">
        <is>
          <t>cryoblue</t>
        </is>
      </c>
      <c r="B452615" t="n">
        <v>1</v>
      </c>
    </row>
    <row r="452616">
      <c r="A452616" t="inlineStr">
        <is>
          <t>pinklebots</t>
        </is>
      </c>
      <c r="B452616" t="n">
        <v>1</v>
      </c>
    </row>
    <row r="452617">
      <c r="A452617" t="inlineStr">
        <is>
          <t>lscorpion</t>
        </is>
      </c>
      <c r="B452617" t="n">
        <v>1</v>
      </c>
    </row>
    <row r="452618">
      <c r="A452618" t="inlineStr">
        <is>
          <t>infantryiiimat</t>
        </is>
      </c>
      <c r="B452618" t="n">
        <v>1</v>
      </c>
    </row>
    <row r="452619">
      <c r="A452619" t="inlineStr">
        <is>
          <t>itpls</t>
        </is>
      </c>
      <c r="B452619" t="n">
        <v>1</v>
      </c>
    </row>
    <row r="452620">
      <c r="A452620" t="inlineStr">
        <is>
          <t>runfreenemo</t>
        </is>
      </c>
      <c r="B452620" t="n">
        <v>1</v>
      </c>
    </row>
    <row r="452621">
      <c r="A452621" t="inlineStr">
        <is>
          <t>gaadyne</t>
        </is>
      </c>
      <c r="B452621" t="n">
        <v>1</v>
      </c>
    </row>
    <row r="452622">
      <c r="A452622" t="inlineStr">
        <is>
          <t>progression_proven</t>
        </is>
      </c>
      <c r="B452622" t="n">
        <v>1</v>
      </c>
    </row>
    <row r="452623">
      <c r="A452623" t="inlineStr">
        <is>
          <t>notrag</t>
        </is>
      </c>
      <c r="B452623" t="n">
        <v>1</v>
      </c>
    </row>
    <row r="452624">
      <c r="A452624" t="inlineStr">
        <is>
          <t>nfely</t>
        </is>
      </c>
      <c r="B452624" t="n">
        <v>1</v>
      </c>
    </row>
    <row r="452625">
      <c r="A452625" t="inlineStr">
        <is>
          <t>flektronic</t>
        </is>
      </c>
      <c r="B452625" t="n">
        <v>1</v>
      </c>
    </row>
    <row r="452626">
      <c r="A452626" t="inlineStr">
        <is>
          <t>theemountain</t>
        </is>
      </c>
      <c r="B452626" t="n">
        <v>1</v>
      </c>
    </row>
    <row r="452627">
      <c r="A452627" t="inlineStr">
        <is>
          <t>vegann</t>
        </is>
      </c>
      <c r="B452627" t="n">
        <v>1</v>
      </c>
    </row>
    <row r="452628">
      <c r="A452628" t="inlineStr">
        <is>
          <t>rechargetarget</t>
        </is>
      </c>
      <c r="B452628" t="n">
        <v>1</v>
      </c>
    </row>
    <row r="452629">
      <c r="A452629" t="inlineStr">
        <is>
          <t>ex_headshot</t>
        </is>
      </c>
      <c r="B452629" t="n">
        <v>1</v>
      </c>
    </row>
    <row r="452630">
      <c r="A452630" t="inlineStr">
        <is>
          <t>jumpsmax</t>
        </is>
      </c>
      <c r="B452630" t="n">
        <v>1</v>
      </c>
    </row>
    <row r="452631">
      <c r="A452631" t="inlineStr">
        <is>
          <t>olhexiah</t>
        </is>
      </c>
      <c r="B452631" t="n">
        <v>1</v>
      </c>
    </row>
    <row r="452632">
      <c r="A452632" t="inlineStr">
        <is>
          <t>midbear</t>
        </is>
      </c>
      <c r="B452632" t="n">
        <v>1</v>
      </c>
    </row>
    <row r="452633">
      <c r="A452633" t="inlineStr">
        <is>
          <t>rebla</t>
        </is>
      </c>
      <c r="B452633" t="n">
        <v>2</v>
      </c>
    </row>
    <row r="452634">
      <c r="A452634" t="inlineStr">
        <is>
          <t>interest—she</t>
        </is>
      </c>
      <c r="B452634" t="n">
        <v>1</v>
      </c>
    </row>
    <row r="452635">
      <c r="A452635" t="inlineStr">
        <is>
          <t>_allure</t>
        </is>
      </c>
      <c r="B452635" t="n">
        <v>1</v>
      </c>
    </row>
    <row r="452636">
      <c r="A452636" t="inlineStr">
        <is>
          <t>citileader</t>
        </is>
      </c>
      <c r="B452636" t="n">
        <v>1</v>
      </c>
    </row>
    <row r="452637">
      <c r="A452637" t="inlineStr">
        <is>
          <t>mindlock27</t>
        </is>
      </c>
      <c r="B452637" t="n">
        <v>1</v>
      </c>
    </row>
    <row r="452638">
      <c r="A452638" t="inlineStr">
        <is>
          <t>overrepresenting</t>
        </is>
      </c>
      <c r="B452638" t="n">
        <v>1</v>
      </c>
    </row>
    <row r="452639">
      <c r="A452639" t="inlineStr">
        <is>
          <t>santigi</t>
        </is>
      </c>
      <c r="B452639" t="n">
        <v>1</v>
      </c>
    </row>
    <row r="452640">
      <c r="A452640" t="inlineStr">
        <is>
          <t>foundatted</t>
        </is>
      </c>
      <c r="B452640" t="n">
        <v>1</v>
      </c>
    </row>
    <row r="452641">
      <c r="A452641" t="inlineStr">
        <is>
          <t>reduce—and</t>
        </is>
      </c>
      <c r="B452641" t="n">
        <v>1</v>
      </c>
    </row>
    <row r="452642">
      <c r="A452642" t="inlineStr">
        <is>
          <t>neopeg</t>
        </is>
      </c>
      <c r="B452642" t="n">
        <v>1</v>
      </c>
    </row>
    <row r="452643">
      <c r="A452643" t="inlineStr">
        <is>
          <t>pioa</t>
        </is>
      </c>
      <c r="B452643" t="n">
        <v>1</v>
      </c>
    </row>
    <row r="452644">
      <c r="A452644" t="inlineStr">
        <is>
          <t>oppatriotwrestling</t>
        </is>
      </c>
      <c r="B452644" t="n">
        <v>1</v>
      </c>
    </row>
    <row r="452645">
      <c r="A452645" t="inlineStr">
        <is>
          <t>differentstag</t>
        </is>
      </c>
      <c r="B452645" t="n">
        <v>1</v>
      </c>
    </row>
    <row r="452646">
      <c r="A452646" t="inlineStr">
        <is>
          <t>survivorsworkers</t>
        </is>
      </c>
      <c r="B452646" t="n">
        <v>1</v>
      </c>
    </row>
    <row r="452647">
      <c r="A452647" t="inlineStr">
        <is>
          <t>friends—as</t>
        </is>
      </c>
      <c r="B452647" t="n">
        <v>1</v>
      </c>
    </row>
    <row r="452648">
      <c r="A452648" t="inlineStr">
        <is>
          <t>3ug</t>
        </is>
      </c>
      <c r="B452648" t="n">
        <v>1</v>
      </c>
    </row>
    <row r="452649">
      <c r="A452649" t="inlineStr">
        <is>
          <t>runelta_timestamp</t>
        </is>
      </c>
      <c r="B452649" t="n">
        <v>1</v>
      </c>
    </row>
    <row r="452650">
      <c r="A452650" t="inlineStr">
        <is>
          <t>{cacl_keron_handle</t>
        </is>
      </c>
      <c r="B452650" t="n">
        <v>1</v>
      </c>
    </row>
    <row r="452651">
      <c r="A452651" t="inlineStr">
        <is>
          <t>eventhandler\</t>
        </is>
      </c>
      <c r="B452651" t="n">
        <v>1</v>
      </c>
    </row>
    <row r="452652">
      <c r="A452652" t="inlineStr">
        <is>
          <t>dfow</t>
        </is>
      </c>
      <c r="B452652" t="n">
        <v>1</v>
      </c>
    </row>
    <row r="452653">
      <c r="A452653" t="inlineStr">
        <is>
          <t>folder{cacl_keron_handle</t>
        </is>
      </c>
      <c r="B452653" t="n">
        <v>1</v>
      </c>
    </row>
    <row r="452654">
      <c r="A452654" t="inlineStr">
        <is>
          <t>addresswest13</t>
        </is>
      </c>
      <c r="B452654" t="n">
        <v>1</v>
      </c>
    </row>
    <row r="452655">
      <c r="A452655" t="inlineStr">
        <is>
          <t>zenbergcollab</t>
        </is>
      </c>
      <c r="B452655" t="n">
        <v>1</v>
      </c>
    </row>
    <row r="452656">
      <c r="A452656" t="inlineStr">
        <is>
          <t>joinip</t>
        </is>
      </c>
      <c r="B452656" t="n">
        <v>1</v>
      </c>
    </row>
    <row r="452657">
      <c r="A452657" t="inlineStr">
        <is>
          <t>d{1</t>
        </is>
      </c>
      <c r="B452657" t="n">
        <v>1</v>
      </c>
    </row>
    <row r="452658">
      <c r="A452658" t="inlineStr">
        <is>
          <t>{log11</t>
        </is>
      </c>
      <c r="B452658" t="n">
        <v>1</v>
      </c>
    </row>
    <row r="452659">
      <c r="A452659" t="inlineStr">
        <is>
          <t>artercom</t>
        </is>
      </c>
      <c r="B452659" t="n">
        <v>1</v>
      </c>
    </row>
    <row r="452660">
      <c r="A452660" t="inlineStr">
        <is>
          <t>corporate_hobby_network</t>
        </is>
      </c>
      <c r="B452660" t="n">
        <v>1</v>
      </c>
    </row>
    <row r="452661">
      <c r="A452661" t="inlineStr">
        <is>
          <t>automale</t>
        </is>
      </c>
      <c r="B452661" t="n">
        <v>1</v>
      </c>
    </row>
    <row r="452662">
      <c r="A452662" t="inlineStr">
        <is>
          <t>classorg</t>
        </is>
      </c>
      <c r="B452662" t="n">
        <v>1</v>
      </c>
    </row>
    <row r="452663">
      <c r="A452663" t="inlineStr">
        <is>
          <t>headersrc</t>
        </is>
      </c>
      <c r="B452663" t="n">
        <v>1</v>
      </c>
    </row>
    <row r="452664">
      <c r="A452664" t="inlineStr">
        <is>
          <t>dzcushritedign</t>
        </is>
      </c>
      <c r="B452664" t="n">
        <v>1</v>
      </c>
    </row>
    <row r="452665">
      <c r="A452665" t="inlineStr">
        <is>
          <t>daemon_send</t>
        </is>
      </c>
      <c r="B452665" t="n">
        <v>1</v>
      </c>
    </row>
    <row r="452666">
      <c r="A452666" t="inlineStr">
        <is>
          <t>debugs™httpremo</t>
        </is>
      </c>
      <c r="B452666" t="n">
        <v>1</v>
      </c>
    </row>
    <row r="452667">
      <c r="A452667" t="inlineStr">
        <is>
          <t>dma_foreach_base</t>
        </is>
      </c>
      <c r="B452667" t="n">
        <v>1</v>
      </c>
    </row>
    <row r="452668">
      <c r="A452668" t="inlineStr">
        <is>
          <t>drmsi</t>
        </is>
      </c>
      <c r="B452668" t="n">
        <v>1</v>
      </c>
    </row>
    <row r="452669">
      <c r="A452669" t="inlineStr">
        <is>
          <t>443\foo\</t>
        </is>
      </c>
      <c r="B452669" t="n">
        <v>1</v>
      </c>
    </row>
    <row r="452670">
      <c r="A452670" t="inlineStr">
        <is>
          <t>ownedinternal\</t>
        </is>
      </c>
      <c r="B452670" t="n">
        <v>1</v>
      </c>
    </row>
    <row r="452671">
      <c r="A452671" t="inlineStr">
        <is>
          <t>symmethod_func</t>
        </is>
      </c>
      <c r="B452671" t="n">
        <v>1</v>
      </c>
    </row>
    <row r="452672">
      <c r="A452672" t="inlineStr">
        <is>
          <t>ointro</t>
        </is>
      </c>
      <c r="B452672" t="n">
        <v>1</v>
      </c>
    </row>
    <row r="452673">
      <c r="A452673" t="inlineStr">
        <is>
          <t>applenax</t>
        </is>
      </c>
      <c r="B452673" t="n">
        <v>1</v>
      </c>
    </row>
    <row r="452674">
      <c r="A452674" t="inlineStr">
        <is>
          <t>errorcb\signi</t>
        </is>
      </c>
      <c r="B452674" t="n">
        <v>1</v>
      </c>
    </row>
    <row r="452675">
      <c r="A452675" t="inlineStr">
        <is>
          <t>{thin`prefs\</t>
        </is>
      </c>
      <c r="B452675" t="n">
        <v>1</v>
      </c>
    </row>
    <row r="452676">
      <c r="A452676" t="inlineStr">
        <is>
          <t>pcocks</t>
        </is>
      </c>
      <c r="B452676" t="n">
        <v>1</v>
      </c>
    </row>
    <row r="452677">
      <c r="A452677" t="inlineStr">
        <is>
          <t>ssh_data</t>
        </is>
      </c>
      <c r="B452677" t="n">
        <v>1</v>
      </c>
    </row>
    <row r="452678">
      <c r="A452678" t="inlineStr">
        <is>
          <t>aprtool</t>
        </is>
      </c>
      <c r="B452678" t="n">
        <v>1</v>
      </c>
    </row>
    <row r="452679">
      <c r="A452679" t="inlineStr">
        <is>
          <t>followopened_command</t>
        </is>
      </c>
      <c r="B452679" t="n">
        <v>1</v>
      </c>
    </row>
    <row r="452680">
      <c r="A452680" t="inlineStr">
        <is>
          <t>default_last_concurrent</t>
        </is>
      </c>
      <c r="B452680" t="n">
        <v>1</v>
      </c>
    </row>
    <row r="452681">
      <c r="A452681" t="inlineStr">
        <is>
          <t>`anshort</t>
        </is>
      </c>
      <c r="B452681" t="n">
        <v>1</v>
      </c>
    </row>
    <row r="452682">
      <c r="A452682" t="inlineStr">
        <is>
          <t>tkosi</t>
        </is>
      </c>
      <c r="B452682" t="n">
        <v>1</v>
      </c>
    </row>
    <row r="452683">
      <c r="A452683" t="inlineStr">
        <is>
          <t>{caclcacl811\</t>
        </is>
      </c>
      <c r="B452683" t="n">
        <v>1</v>
      </c>
    </row>
    <row r="452684">
      <c r="A452684" t="inlineStr">
        <is>
          <t>invnr</t>
        </is>
      </c>
      <c r="B452684" t="n">
        <v>1</v>
      </c>
    </row>
    <row r="452685">
      <c r="A452685" t="inlineStr">
        <is>
          <t>driverszdjbsp190re</t>
        </is>
      </c>
      <c r="B452685" t="n">
        <v>1</v>
      </c>
    </row>
    <row r="452686">
      <c r="A452686" t="inlineStr">
        <is>
          <t>comrecinskizdf4nb</t>
        </is>
      </c>
      <c r="B452686" t="n">
        <v>1</v>
      </c>
    </row>
    <row r="452687">
      <c r="A452687" t="inlineStr">
        <is>
          <t>line_lookup_flags</t>
        </is>
      </c>
      <c r="B452687" t="n">
        <v>1</v>
      </c>
    </row>
    <row r="452688">
      <c r="A452688" t="inlineStr">
        <is>
          <t>devcsq</t>
        </is>
      </c>
      <c r="B452688" t="n">
        <v>1</v>
      </c>
    </row>
    <row r="452689">
      <c r="A452689" t="inlineStr">
        <is>
          <t>momentprojectsjolla</t>
        </is>
      </c>
      <c r="B452689" t="n">
        <v>1</v>
      </c>
    </row>
    <row r="452690">
      <c r="A452690" t="inlineStr">
        <is>
          <t>runelta</t>
        </is>
      </c>
      <c r="B452690" t="n">
        <v>1</v>
      </c>
    </row>
    <row r="452691">
      <c r="A452691" t="inlineStr">
        <is>
          <t>linuxtypeslog4ass</t>
        </is>
      </c>
      <c r="B452691" t="n">
        <v>1</v>
      </c>
    </row>
    <row r="452692">
      <c r="A452692" t="inlineStr">
        <is>
          <t>loop_in</t>
        </is>
      </c>
      <c r="B452692" t="n">
        <v>1</v>
      </c>
    </row>
    <row r="452693">
      <c r="A452693" t="inlineStr">
        <is>
          <t>dhout</t>
        </is>
      </c>
      <c r="B452693" t="n">
        <v>1</v>
      </c>
    </row>
    <row r="452694">
      <c r="A452694" t="inlineStr">
        <is>
          <t>32make</t>
        </is>
      </c>
      <c r="B452694" t="n">
        <v>1</v>
      </c>
    </row>
    <row r="452695">
      <c r="A452695" t="inlineStr">
        <is>
          <t>commentsen</t>
        </is>
      </c>
      <c r="B452695" t="n">
        <v>1</v>
      </c>
    </row>
    <row r="452696">
      <c r="A452696" t="inlineStr">
        <is>
          <t>print_str</t>
        </is>
      </c>
      <c r="B452696" t="n">
        <v>1</v>
      </c>
    </row>
    <row r="452697">
      <c r="A452697" t="inlineStr">
        <is>
          <t>eventslot</t>
        </is>
      </c>
      <c r="B452697" t="n">
        <v>1</v>
      </c>
    </row>
    <row r="452698">
      <c r="A452698" t="inlineStr">
        <is>
          <t>last_msg</t>
        </is>
      </c>
      <c r="B452698" t="n">
        <v>1</v>
      </c>
    </row>
    <row r="452699">
      <c r="A452699" t="inlineStr">
        <is>
          <t>sys_or</t>
        </is>
      </c>
      <c r="B452699" t="n">
        <v>1</v>
      </c>
    </row>
    <row r="452700">
      <c r="A452700" t="inlineStr">
        <is>
          <t>gc_keron_message_open</t>
        </is>
      </c>
      <c r="B452700" t="n">
        <v>1</v>
      </c>
    </row>
    <row r="452701">
      <c r="A452701" t="inlineStr">
        <is>
          <t>pd_all</t>
        </is>
      </c>
      <c r="B452701" t="n">
        <v>1</v>
      </c>
    </row>
    <row r="452702">
      <c r="A452702" t="inlineStr">
        <is>
          <t>comreeeeegea</t>
        </is>
      </c>
      <c r="B452702" t="n">
        <v>1</v>
      </c>
    </row>
    <row r="452703">
      <c r="A452703" t="inlineStr">
        <is>
          <t>create_byname</t>
        </is>
      </c>
      <c r="B452703" t="n">
        <v>1</v>
      </c>
    </row>
    <row r="452704">
      <c r="A452704" t="inlineStr">
        <is>
          <t>bp_nyvel_mappable</t>
        </is>
      </c>
      <c r="B452704" t="n">
        <v>1</v>
      </c>
    </row>
    <row r="452705">
      <c r="A452705" t="inlineStr">
        <is>
          <t>start_read</t>
        </is>
      </c>
      <c r="B452705" t="n">
        <v>1</v>
      </c>
    </row>
    <row r="452706">
      <c r="A452706" t="inlineStr">
        <is>
          <t>gtcomnext</t>
        </is>
      </c>
      <c r="B452706" t="n">
        <v>1</v>
      </c>
    </row>
    <row r="452707">
      <c r="A452707" t="inlineStr">
        <is>
          <t>phone\\slave</t>
        </is>
      </c>
      <c r="B452707" t="n">
        <v>1</v>
      </c>
    </row>
    <row r="452708">
      <c r="A452708" t="inlineStr">
        <is>
          <t>qrrealm</t>
        </is>
      </c>
      <c r="B452708" t="n">
        <v>1</v>
      </c>
    </row>
    <row r="452709">
      <c r="A452709" t="inlineStr">
        <is>
          <t>zurerdgar</t>
        </is>
      </c>
      <c r="B452709" t="n">
        <v>1</v>
      </c>
    </row>
    <row r="452710">
      <c r="A452710" t="inlineStr">
        <is>
          <t>amberlynn</t>
        </is>
      </c>
      <c r="B452710" t="n">
        <v>1</v>
      </c>
    </row>
    <row r="452711">
      <c r="A452711" t="inlineStr">
        <is>
          <t>phoness</t>
        </is>
      </c>
      <c r="B452711" t="n">
        <v>1</v>
      </c>
    </row>
    <row r="452712">
      <c r="A452712" t="inlineStr">
        <is>
          <t>caselars</t>
        </is>
      </c>
      <c r="B452712" t="n">
        <v>1</v>
      </c>
    </row>
    <row r="452713">
      <c r="A452713" t="inlineStr">
        <is>
          <t>davidanoobama</t>
        </is>
      </c>
      <c r="B452713" t="n">
        <v>1</v>
      </c>
    </row>
    <row r="452714">
      <c r="A452714" t="inlineStr">
        <is>
          <t>thisb</t>
        </is>
      </c>
      <c r="B452714" t="n">
        <v>1</v>
      </c>
    </row>
    <row r="452715">
      <c r="A452715" t="inlineStr">
        <is>
          <t>tipions</t>
        </is>
      </c>
      <c r="B452715" t="n">
        <v>1</v>
      </c>
    </row>
    <row r="452716">
      <c r="A452716" t="inlineStr">
        <is>
          <t>muchio</t>
        </is>
      </c>
      <c r="B452716" t="n">
        <v>1</v>
      </c>
    </row>
    <row r="452717">
      <c r="A452717" t="inlineStr">
        <is>
          <t>stoomier</t>
        </is>
      </c>
      <c r="B452717" t="n">
        <v>1</v>
      </c>
    </row>
    <row r="452718">
      <c r="A452718" t="inlineStr">
        <is>
          <t>whorekeeping</t>
        </is>
      </c>
      <c r="B452718" t="n">
        <v>1</v>
      </c>
    </row>
    <row r="452719">
      <c r="A452719" t="inlineStr">
        <is>
          <t>achieveimeescape</t>
        </is>
      </c>
      <c r="B452719" t="n">
        <v>1</v>
      </c>
    </row>
    <row r="452720">
      <c r="A452720" t="inlineStr">
        <is>
          <t>rinkehanelle</t>
        </is>
      </c>
      <c r="B452720" t="n">
        <v>1</v>
      </c>
    </row>
    <row r="452721">
      <c r="A452721" t="inlineStr">
        <is>
          <t>downtractured</t>
        </is>
      </c>
      <c r="B452721" t="n">
        <v>1</v>
      </c>
    </row>
    <row r="452722">
      <c r="A452722" t="inlineStr">
        <is>
          <t>ravien</t>
        </is>
      </c>
      <c r="B452722" t="n">
        <v>1</v>
      </c>
    </row>
    <row r="452723">
      <c r="A452723" t="inlineStr">
        <is>
          <t>zhxsearches</t>
        </is>
      </c>
      <c r="B452723" t="n">
        <v>1</v>
      </c>
    </row>
    <row r="452724">
      <c r="A452724" t="inlineStr">
        <is>
          <t>blackmailings</t>
        </is>
      </c>
      <c r="B452724" t="n">
        <v>1</v>
      </c>
    </row>
    <row r="452725">
      <c r="A452725" t="inlineStr">
        <is>
          <t>rawnar</t>
        </is>
      </c>
      <c r="B452725" t="n">
        <v>1</v>
      </c>
    </row>
    <row r="452726">
      <c r="A452726" t="inlineStr">
        <is>
          <t>lindborchel</t>
        </is>
      </c>
      <c r="B452726" t="n">
        <v>1</v>
      </c>
    </row>
    <row r="452727">
      <c r="A452727" t="inlineStr">
        <is>
          <t>max1994</t>
        </is>
      </c>
      <c r="B452727" t="n">
        <v>1</v>
      </c>
    </row>
    <row r="452728">
      <c r="A452728" t="inlineStr">
        <is>
          <t>cyclopeanuvsize</t>
        </is>
      </c>
      <c r="B452728" t="n">
        <v>1</v>
      </c>
    </row>
    <row r="452729">
      <c r="A452729" t="inlineStr">
        <is>
          <t>resultancy</t>
        </is>
      </c>
      <c r="B452729" t="n">
        <v>1</v>
      </c>
    </row>
    <row r="452730">
      <c r="A452730" t="inlineStr">
        <is>
          <t>wurmsceins</t>
        </is>
      </c>
      <c r="B452730" t="n">
        <v>1</v>
      </c>
    </row>
    <row r="452731">
      <c r="A452731" t="inlineStr">
        <is>
          <t>closedness</t>
        </is>
      </c>
      <c r="B452731" t="n">
        <v>1</v>
      </c>
    </row>
    <row r="452732">
      <c r="A452732" t="inlineStr">
        <is>
          <t>euromae</t>
        </is>
      </c>
      <c r="B452732" t="n">
        <v>1</v>
      </c>
    </row>
    <row r="452733">
      <c r="A452733" t="inlineStr">
        <is>
          <t>blaid</t>
        </is>
      </c>
      <c r="B452733" t="n">
        <v>1</v>
      </c>
    </row>
    <row r="452734">
      <c r="A452734" t="inlineStr">
        <is>
          <t>seabers</t>
        </is>
      </c>
      <c r="B452734" t="n">
        <v>1</v>
      </c>
    </row>
    <row r="452735">
      <c r="A452735" t="inlineStr">
        <is>
          <t>cerlingum</t>
        </is>
      </c>
      <c r="B452735" t="n">
        <v>1</v>
      </c>
    </row>
    <row r="452736">
      <c r="A452736" t="inlineStr">
        <is>
          <t>adiapolis</t>
        </is>
      </c>
      <c r="B452736" t="n">
        <v>1</v>
      </c>
    </row>
    <row r="452737">
      <c r="A452737" t="inlineStr">
        <is>
          <t>wurmscein</t>
        </is>
      </c>
      <c r="B452737" t="n">
        <v>1</v>
      </c>
    </row>
    <row r="452738">
      <c r="A452738" t="inlineStr">
        <is>
          <t>accumiazly</t>
        </is>
      </c>
      <c r="B452738" t="n">
        <v>1</v>
      </c>
    </row>
    <row r="452739">
      <c r="A452739" t="inlineStr">
        <is>
          <t>kaupenos</t>
        </is>
      </c>
      <c r="B452739" t="n">
        <v>1</v>
      </c>
    </row>
    <row r="452740">
      <c r="A452740" t="inlineStr">
        <is>
          <t>opachidic</t>
        </is>
      </c>
      <c r="B452740" t="n">
        <v>1</v>
      </c>
    </row>
    <row r="452741">
      <c r="A452741" t="inlineStr">
        <is>
          <t>accordude</t>
        </is>
      </c>
      <c r="B452741" t="n">
        <v>1</v>
      </c>
    </row>
    <row r="452742">
      <c r="A452742" t="inlineStr">
        <is>
          <t>kaleidonic</t>
        </is>
      </c>
      <c r="B452742" t="n">
        <v>1</v>
      </c>
    </row>
    <row r="452743">
      <c r="A452743" t="inlineStr">
        <is>
          <t>gridren</t>
        </is>
      </c>
      <c r="B452743" t="n">
        <v>1</v>
      </c>
    </row>
    <row r="452744">
      <c r="A452744" t="inlineStr">
        <is>
          <t>maicus</t>
        </is>
      </c>
      <c r="B452744" t="n">
        <v>1</v>
      </c>
    </row>
    <row r="452745">
      <c r="A452745" t="inlineStr">
        <is>
          <t>jarissa</t>
        </is>
      </c>
      <c r="B452745" t="n">
        <v>1</v>
      </c>
    </row>
    <row r="452746">
      <c r="A452746" t="inlineStr">
        <is>
          <t>kamikok</t>
        </is>
      </c>
      <c r="B452746" t="n">
        <v>1</v>
      </c>
    </row>
    <row r="452747">
      <c r="A452747" t="inlineStr">
        <is>
          <t>mallu</t>
        </is>
      </c>
      <c r="B452747" t="n">
        <v>1</v>
      </c>
    </row>
    <row r="452748">
      <c r="A452748" t="inlineStr">
        <is>
          <t>hepidite</t>
        </is>
      </c>
      <c r="B452748" t="n">
        <v>1</v>
      </c>
    </row>
    <row r="452749">
      <c r="A452749" t="inlineStr">
        <is>
          <t>kaibeles</t>
        </is>
      </c>
      <c r="B452749" t="n">
        <v>1</v>
      </c>
    </row>
    <row r="452750">
      <c r="A452750" t="inlineStr">
        <is>
          <t>sintma</t>
        </is>
      </c>
      <c r="B452750" t="n">
        <v>1</v>
      </c>
    </row>
    <row r="452751">
      <c r="A452751" t="inlineStr">
        <is>
          <t>1990s—were</t>
        </is>
      </c>
      <c r="B452751" t="n">
        <v>1</v>
      </c>
    </row>
    <row r="452752">
      <c r="A452752" t="inlineStr">
        <is>
          <t>brysg</t>
        </is>
      </c>
      <c r="B452752" t="n">
        <v>1</v>
      </c>
    </row>
    <row r="452753">
      <c r="A452753" t="inlineStr">
        <is>
          <t>frausted</t>
        </is>
      </c>
      <c r="B452753" t="n">
        <v>1</v>
      </c>
    </row>
    <row r="452754">
      <c r="A452754" t="inlineStr">
        <is>
          <t>television13–—the</t>
        </is>
      </c>
      <c r="B452754" t="n">
        <v>1</v>
      </c>
    </row>
    <row r="452755">
      <c r="A452755" t="inlineStr">
        <is>
          <t>merull</t>
        </is>
      </c>
      <c r="B452755" t="n">
        <v>1</v>
      </c>
    </row>
    <row r="452756">
      <c r="A452756" t="inlineStr">
        <is>
          <t>mikeblitch</t>
        </is>
      </c>
      <c r="B452756" t="n">
        <v>1</v>
      </c>
    </row>
    <row r="452757">
      <c r="A452757" t="inlineStr">
        <is>
          <t>edit2129</t>
        </is>
      </c>
      <c r="B452757" t="n">
        <v>1</v>
      </c>
    </row>
    <row r="452758">
      <c r="A452758" t="inlineStr">
        <is>
          <t>10401000</t>
        </is>
      </c>
      <c r="B452758" t="n">
        <v>1</v>
      </c>
    </row>
    <row r="452759">
      <c r="A452759" t="inlineStr">
        <is>
          <t>10211914</t>
        </is>
      </c>
      <c r="B452759" t="n">
        <v>1</v>
      </c>
    </row>
    <row r="452760">
      <c r="A452760" t="inlineStr">
        <is>
          <t>edit2166</t>
        </is>
      </c>
      <c r="B452760" t="n">
        <v>1</v>
      </c>
    </row>
    <row r="452761">
      <c r="A452761" t="inlineStr">
        <is>
          <t>edit2132</t>
        </is>
      </c>
      <c r="B452761" t="n">
        <v>1</v>
      </c>
    </row>
    <row r="452762">
      <c r="A452762" t="inlineStr">
        <is>
          <t>edit2163</t>
        </is>
      </c>
      <c r="B452762" t="n">
        <v>1</v>
      </c>
    </row>
    <row r="452763">
      <c r="A452763" t="inlineStr">
        <is>
          <t>07212015</t>
        </is>
      </c>
      <c r="B452763" t="n">
        <v>1</v>
      </c>
    </row>
    <row r="452764">
      <c r="A452764" t="inlineStr">
        <is>
          <t>edit2165</t>
        </is>
      </c>
      <c r="B452764" t="n">
        <v>1</v>
      </c>
    </row>
    <row r="452765">
      <c r="A452765" t="inlineStr">
        <is>
          <t>edit2164</t>
        </is>
      </c>
      <c r="B452765" t="n">
        <v>1</v>
      </c>
    </row>
    <row r="452766">
      <c r="A452766" t="inlineStr">
        <is>
          <t>bx83p</t>
        </is>
      </c>
      <c r="B452766" t="n">
        <v>1</v>
      </c>
    </row>
    <row r="452767">
      <c r="A452767" t="inlineStr">
        <is>
          <t>edit2167</t>
        </is>
      </c>
      <c r="B452767" t="n">
        <v>1</v>
      </c>
    </row>
    <row r="452768">
      <c r="A452768" t="inlineStr">
        <is>
          <t>edit2162</t>
        </is>
      </c>
      <c r="B452768" t="n">
        <v>1</v>
      </c>
    </row>
    <row r="452769">
      <c r="A452769" t="inlineStr">
        <is>
          <t>edit2131</t>
        </is>
      </c>
      <c r="B452769" t="n">
        <v>1</v>
      </c>
    </row>
    <row r="452770">
      <c r="A452770" t="inlineStr">
        <is>
          <t>310x</t>
        </is>
      </c>
      <c r="B452770" t="n">
        <v>2</v>
      </c>
    </row>
    <row r="452771">
      <c r="A452771" t="inlineStr">
        <is>
          <t>533vma</t>
        </is>
      </c>
      <c r="B452771" t="n">
        <v>1</v>
      </c>
    </row>
    <row r="452772">
      <c r="A452772" t="inlineStr">
        <is>
          <t>trailfuckers</t>
        </is>
      </c>
      <c r="B452772" t="n">
        <v>1</v>
      </c>
    </row>
    <row r="452773">
      <c r="A452773" t="inlineStr">
        <is>
          <t>whasonardydj</t>
        </is>
      </c>
      <c r="B452773" t="n">
        <v>1</v>
      </c>
    </row>
    <row r="452774">
      <c r="A452774" t="inlineStr">
        <is>
          <t>ovarango</t>
        </is>
      </c>
      <c r="B452774" t="n">
        <v>1</v>
      </c>
    </row>
    <row r="452775">
      <c r="A452775" t="inlineStr">
        <is>
          <t>guji</t>
        </is>
      </c>
      <c r="B452775" t="n">
        <v>1</v>
      </c>
    </row>
    <row r="452776">
      <c r="A452776" t="inlineStr">
        <is>
          <t>comappswindowshomeview</t>
        </is>
      </c>
      <c r="B452776" t="n">
        <v>1</v>
      </c>
    </row>
    <row r="452777">
      <c r="A452777" t="inlineStr">
        <is>
          <t>gomon</t>
        </is>
      </c>
      <c r="B452777" t="n">
        <v>1</v>
      </c>
    </row>
    <row r="452778">
      <c r="A452778" t="inlineStr">
        <is>
          <t>luminograph</t>
        </is>
      </c>
      <c r="B452778" t="n">
        <v>1</v>
      </c>
    </row>
    <row r="452779">
      <c r="A452779" t="inlineStr">
        <is>
          <t>`answersbold</t>
        </is>
      </c>
      <c r="B452779" t="n">
        <v>1</v>
      </c>
    </row>
    <row r="452780">
      <c r="A452780" t="inlineStr">
        <is>
          <t>bagnoerinstagram</t>
        </is>
      </c>
      <c r="B452780" t="n">
        <v>1</v>
      </c>
    </row>
    <row r="452781">
      <c r="A452781" t="inlineStr">
        <is>
          <t>12ace</t>
        </is>
      </c>
      <c r="B452781" t="n">
        <v>1</v>
      </c>
    </row>
    <row r="452782">
      <c r="A452782" t="inlineStr">
        <is>
          <t>italy—above</t>
        </is>
      </c>
      <c r="B452782" t="n">
        <v>1</v>
      </c>
    </row>
    <row r="452783">
      <c r="A452783" t="inlineStr">
        <is>
          <t>swetling</t>
        </is>
      </c>
      <c r="B452783" t="n">
        <v>1</v>
      </c>
    </row>
    <row r="452784">
      <c r="A452784" t="inlineStr">
        <is>
          <t>fredline</t>
        </is>
      </c>
      <c r="B452784" t="n">
        <v>1</v>
      </c>
    </row>
    <row r="452785">
      <c r="A452785" t="inlineStr">
        <is>
          <t>cleartrust</t>
        </is>
      </c>
      <c r="B452785" t="n">
        <v>1</v>
      </c>
    </row>
    <row r="452786">
      <c r="A452786" t="inlineStr">
        <is>
          <t>wrightsdirty</t>
        </is>
      </c>
      <c r="B452786" t="n">
        <v>1</v>
      </c>
    </row>
    <row r="452787">
      <c r="A452787" t="inlineStr">
        <is>
          <t>gazl</t>
        </is>
      </c>
      <c r="B452787" t="n">
        <v>1</v>
      </c>
    </row>
    <row r="452788">
      <c r="A452788" t="inlineStr">
        <is>
          <t>comappsaucountysupsand</t>
        </is>
      </c>
      <c r="B452788" t="n">
        <v>1</v>
      </c>
    </row>
    <row r="452789">
      <c r="A452789" t="inlineStr">
        <is>
          <t>zvonanda</t>
        </is>
      </c>
      <c r="B452789" t="n">
        <v>1</v>
      </c>
    </row>
    <row r="452790">
      <c r="A452790" t="inlineStr">
        <is>
          <t>moreadoend</t>
        </is>
      </c>
      <c r="B452790" t="n">
        <v>1</v>
      </c>
    </row>
    <row r="452791">
      <c r="A452791" t="inlineStr">
        <is>
          <t>anonymis</t>
        </is>
      </c>
      <c r="B452791" t="n">
        <v>1</v>
      </c>
    </row>
    <row r="452792">
      <c r="A452792" t="inlineStr">
        <is>
          <t>misordered</t>
        </is>
      </c>
      <c r="B452792" t="n">
        <v>2</v>
      </c>
    </row>
    <row r="452793">
      <c r="A452793" t="inlineStr">
        <is>
          <t>glusking</t>
        </is>
      </c>
      <c r="B452793" t="n">
        <v>1</v>
      </c>
    </row>
    <row r="452794">
      <c r="A452794" t="inlineStr">
        <is>
          <t>8045ea</t>
        </is>
      </c>
      <c r="B452794" t="n">
        <v>1</v>
      </c>
    </row>
    <row r="452795">
      <c r="A452795" t="inlineStr">
        <is>
          <t>ftppro</t>
        </is>
      </c>
      <c r="B452795" t="n">
        <v>1</v>
      </c>
    </row>
    <row r="452796">
      <c r="A452796" t="inlineStr">
        <is>
          <t>rootsies</t>
        </is>
      </c>
      <c r="B452796" t="n">
        <v>1</v>
      </c>
    </row>
    <row r="452797">
      <c r="A452797" t="inlineStr">
        <is>
          <t>tomity</t>
        </is>
      </c>
      <c r="B452797" t="n">
        <v>1</v>
      </c>
    </row>
    <row r="452798">
      <c r="A452798" t="inlineStr">
        <is>
          <t>gundrys</t>
        </is>
      </c>
      <c r="B452798" t="n">
        <v>1</v>
      </c>
    </row>
    <row r="452799">
      <c r="A452799" t="inlineStr">
        <is>
          <t>kopseff</t>
        </is>
      </c>
      <c r="B452799" t="n">
        <v>1</v>
      </c>
    </row>
    <row r="452800">
      <c r="A452800" t="inlineStr">
        <is>
          <t>pvfc</t>
        </is>
      </c>
      <c r="B452800" t="n">
        <v>1</v>
      </c>
    </row>
    <row r="452801">
      <c r="A452801" t="inlineStr">
        <is>
          <t>ozpar</t>
        </is>
      </c>
      <c r="B452801" t="n">
        <v>1</v>
      </c>
    </row>
    <row r="452802">
      <c r="A452802" t="inlineStr">
        <is>
          <t>cashcashless</t>
        </is>
      </c>
      <c r="B452802" t="n">
        <v>1</v>
      </c>
    </row>
    <row r="452803">
      <c r="A452803" t="inlineStr">
        <is>
          <t>strcolorstringtalking</t>
        </is>
      </c>
      <c r="B452803" t="n">
        <v>1</v>
      </c>
    </row>
    <row r="452804">
      <c r="A452804" t="inlineStr">
        <is>
          <t>301701</t>
        </is>
      </c>
      <c r="B452804" t="n">
        <v>1</v>
      </c>
    </row>
    <row r="452805">
      <c r="A452805" t="inlineStr">
        <is>
          <t>54386</t>
        </is>
      </c>
      <c r="B452805" t="n">
        <v>1</v>
      </c>
    </row>
    <row r="452806">
      <c r="A452806" t="inlineStr">
        <is>
          <t>t700e</t>
        </is>
      </c>
      <c r="B452806" t="n">
        <v>1</v>
      </c>
    </row>
    <row r="452807">
      <c r="A452807" t="inlineStr">
        <is>
          <t>ultrashone</t>
        </is>
      </c>
      <c r="B452807" t="n">
        <v>1</v>
      </c>
    </row>
    <row r="452808">
      <c r="A452808" t="inlineStr">
        <is>
          <t>intelrtmp</t>
        </is>
      </c>
      <c r="B452808" t="n">
        <v>1</v>
      </c>
    </row>
    <row r="452809">
      <c r="A452809" t="inlineStr">
        <is>
          <t>7400kg</t>
        </is>
      </c>
      <c r="B452809" t="n">
        <v>1</v>
      </c>
    </row>
    <row r="452810">
      <c r="A452810" t="inlineStr">
        <is>
          <t>poweremphasis</t>
        </is>
      </c>
      <c r="B452810" t="n">
        <v>1</v>
      </c>
    </row>
    <row r="452811">
      <c r="A452811" t="inlineStr">
        <is>
          <t>mx140</t>
        </is>
      </c>
      <c r="B452811" t="n">
        <v>1</v>
      </c>
    </row>
    <row r="452812">
      <c r="A452812" t="inlineStr">
        <is>
          <t>capitalistdebate</t>
        </is>
      </c>
      <c r="B452812" t="n">
        <v>1</v>
      </c>
    </row>
    <row r="452813">
      <c r="A452813" t="inlineStr">
        <is>
          <t>tewel</t>
        </is>
      </c>
      <c r="B452813" t="n">
        <v>1</v>
      </c>
    </row>
    <row r="452814">
      <c r="A452814" t="inlineStr">
        <is>
          <t>debatebutarchyak</t>
        </is>
      </c>
      <c r="B452814" t="n">
        <v>1</v>
      </c>
    </row>
    <row r="452815">
      <c r="A452815" t="inlineStr">
        <is>
          <t>comxu6s0oq1iu</t>
        </is>
      </c>
      <c r="B452815" t="n">
        <v>1</v>
      </c>
    </row>
    <row r="452816">
      <c r="A452816" t="inlineStr">
        <is>
          <t>demler</t>
        </is>
      </c>
      <c r="B452816" t="n">
        <v>1</v>
      </c>
    </row>
    <row r="452817">
      <c r="A452817" t="inlineStr">
        <is>
          <t>hoedus</t>
        </is>
      </c>
      <c r="B452817" t="n">
        <v>1</v>
      </c>
    </row>
    <row r="452818">
      <c r="A452818" t="inlineStr">
        <is>
          <t>politicsprupdate</t>
        </is>
      </c>
      <c r="B452818" t="n">
        <v>1</v>
      </c>
    </row>
    <row r="452819">
      <c r="A452819" t="inlineStr">
        <is>
          <t>foxmondaygivingby</t>
        </is>
      </c>
      <c r="B452819" t="n">
        <v>1</v>
      </c>
    </row>
    <row r="452820">
      <c r="A452820" t="inlineStr">
        <is>
          <t>tashman</t>
        </is>
      </c>
      <c r="B452820" t="n">
        <v>1</v>
      </c>
    </row>
    <row r="452821">
      <c r="A452821" t="inlineStr">
        <is>
          <t>citizenjinx</t>
        </is>
      </c>
      <c r="B452821" t="n">
        <v>1</v>
      </c>
    </row>
    <row r="452822">
      <c r="A452822" t="inlineStr">
        <is>
          <t>roderdemler</t>
        </is>
      </c>
      <c r="B452822" t="n">
        <v>1</v>
      </c>
    </row>
    <row r="452823">
      <c r="A452823" t="inlineStr">
        <is>
          <t>pitstrategic</t>
        </is>
      </c>
      <c r="B452823" t="n">
        <v>1</v>
      </c>
    </row>
    <row r="452824">
      <c r="A452824" t="inlineStr">
        <is>
          <t>onsiy</t>
        </is>
      </c>
      <c r="B452824" t="n">
        <v>1</v>
      </c>
    </row>
    <row r="452825">
      <c r="A452825" t="inlineStr">
        <is>
          <t>onsibui</t>
        </is>
      </c>
      <c r="B452825" t="n">
        <v>1</v>
      </c>
    </row>
    <row r="452826">
      <c r="A452826" t="inlineStr">
        <is>
          <t>inup_boarderlues</t>
        </is>
      </c>
      <c r="B452826" t="n">
        <v>1</v>
      </c>
    </row>
    <row r="452827">
      <c r="A452827" t="inlineStr">
        <is>
          <t>selectred_stateaccount_name</t>
        </is>
      </c>
      <c r="B452827" t="n">
        <v>1</v>
      </c>
    </row>
    <row r="452828">
      <c r="A452828" t="inlineStr">
        <is>
          <t>chartnull</t>
        </is>
      </c>
      <c r="B452828" t="n">
        <v>1</v>
      </c>
    </row>
    <row r="452829">
      <c r="A452829" t="inlineStr">
        <is>
          <t>parcellsite</t>
        </is>
      </c>
      <c r="B452829" t="n">
        <v>1</v>
      </c>
    </row>
    <row r="452830">
      <c r="A452830" t="inlineStr">
        <is>
          <t>diatominal</t>
        </is>
      </c>
      <c r="B452830" t="n">
        <v>1</v>
      </c>
    </row>
    <row r="452831">
      <c r="A452831" t="inlineStr">
        <is>
          <t>idkj9jvwzscvxjm</t>
        </is>
      </c>
      <c r="B452831" t="n">
        <v>1</v>
      </c>
    </row>
    <row r="452832">
      <c r="A452832" t="inlineStr">
        <is>
          <t>alltable</t>
        </is>
      </c>
      <c r="B452832" t="n">
        <v>1</v>
      </c>
    </row>
    <row r="452833">
      <c r="A452833" t="inlineStr">
        <is>
          <t>visitedcaption</t>
        </is>
      </c>
      <c r="B452833" t="n">
        <v>1</v>
      </c>
    </row>
    <row r="452834">
      <c r="A452834" t="inlineStr">
        <is>
          <t>formatcircle|identially|where</t>
        </is>
      </c>
      <c r="B452834" t="n">
        <v>1</v>
      </c>
    </row>
    <row r="452835">
      <c r="A452835" t="inlineStr">
        <is>
          <t>\\sqrt{2</t>
        </is>
      </c>
      <c r="B452835" t="n">
        <v>1</v>
      </c>
    </row>
    <row r="452836">
      <c r="A452836" t="inlineStr">
        <is>
          <t>_ku</t>
        </is>
      </c>
      <c r="B452836" t="n">
        <v>1</v>
      </c>
    </row>
    <row r="452837">
      <c r="A452837" t="inlineStr">
        <is>
          <t>red_state_vas</t>
        </is>
      </c>
      <c r="B452837" t="n">
        <v>1</v>
      </c>
    </row>
    <row r="452838">
      <c r="A452838" t="inlineStr">
        <is>
          <t>numeric_ref_class</t>
        </is>
      </c>
      <c r="B452838" t="n">
        <v>1</v>
      </c>
    </row>
    <row r="452839">
      <c r="A452839" t="inlineStr">
        <is>
          <t>incomenullspending{host_id148587630</t>
        </is>
      </c>
      <c r="B452839" t="n">
        <v>1</v>
      </c>
    </row>
    <row r="452840">
      <c r="A452840" t="inlineStr">
        <is>
          <t>adda2</t>
        </is>
      </c>
      <c r="B452840" t="n">
        <v>1</v>
      </c>
    </row>
    <row r="452841">
      <c r="A452841" t="inlineStr">
        <is>
          <t>hashtabner</t>
        </is>
      </c>
      <c r="B452841" t="n">
        <v>1</v>
      </c>
    </row>
    <row r="452842">
      <c r="A452842" t="inlineStr">
        <is>
          <t>buffer{</t>
        </is>
      </c>
      <c r="B452842" t="n">
        <v>1</v>
      </c>
    </row>
    <row r="452843">
      <c r="A452843" t="inlineStr">
        <is>
          <t>login_box</t>
        </is>
      </c>
      <c r="B452843" t="n">
        <v>1</v>
      </c>
    </row>
    <row r="452844">
      <c r="A452844" t="inlineStr">
        <is>
          <t>vtdnull</t>
        </is>
      </c>
      <c r="B452844" t="n">
        <v>1</v>
      </c>
    </row>
    <row r="452845">
      <c r="A452845" t="inlineStr">
        <is>
          <t>coalescalyze</t>
        </is>
      </c>
      <c r="B452845" t="n">
        <v>1</v>
      </c>
    </row>
    <row r="452846">
      <c r="A452846" t="inlineStr">
        <is>
          <t>keysgame</t>
        </is>
      </c>
      <c r="B452846" t="n">
        <v>1</v>
      </c>
    </row>
    <row r="452847">
      <c r="A452847" t="inlineStr">
        <is>
          <t>bodytweets</t>
        </is>
      </c>
      <c r="B452847" t="n">
        <v>1</v>
      </c>
    </row>
    <row r="452848">
      <c r="A452848" t="inlineStr">
        <is>
          <t>eschemevas</t>
        </is>
      </c>
      <c r="B452848" t="n">
        <v>1</v>
      </c>
    </row>
    <row r="452849">
      <c r="A452849" t="inlineStr">
        <is>
          <t>ignore_field</t>
        </is>
      </c>
      <c r="B452849" t="n">
        <v>1</v>
      </c>
    </row>
    <row r="452850">
      <c r="A452850" t="inlineStr">
        <is>
          <t>esr_pol_jws</t>
        </is>
      </c>
      <c r="B452850" t="n">
        <v>1</v>
      </c>
    </row>
    <row r="452851">
      <c r="A452851" t="inlineStr">
        <is>
          <t>red_state</t>
        </is>
      </c>
      <c r="B452851" t="n">
        <v>1</v>
      </c>
    </row>
    <row r="452852">
      <c r="A452852" t="inlineStr">
        <is>
          <t>namerupolralos_b</t>
        </is>
      </c>
      <c r="B452852" t="n">
        <v>1</v>
      </c>
    </row>
    <row r="452853">
      <c r="A452853" t="inlineStr">
        <is>
          <t>statisticalarticles</t>
        </is>
      </c>
      <c r="B452853" t="n">
        <v>1</v>
      </c>
    </row>
    <row r="452854">
      <c r="A452854" t="inlineStr">
        <is>
          <t>endcount3</t>
        </is>
      </c>
      <c r="B452854" t="n">
        <v>1</v>
      </c>
    </row>
    <row r="452855">
      <c r="A452855" t="inlineStr">
        <is>
          <t>{d14</t>
        </is>
      </c>
      <c r="B452855" t="n">
        <v>1</v>
      </c>
    </row>
    <row r="452856">
      <c r="A452856" t="inlineStr">
        <is>
          <t>multifactorjustice</t>
        </is>
      </c>
      <c r="B452856" t="n">
        <v>1</v>
      </c>
    </row>
    <row r="452857">
      <c r="A452857" t="inlineStr">
        <is>
          <t>validinput</t>
        </is>
      </c>
      <c r="B452857" t="n">
        <v>1</v>
      </c>
    </row>
    <row r="452858">
      <c r="A452858" t="inlineStr">
        <is>
          <t>envget_field</t>
        </is>
      </c>
      <c r="B452858" t="n">
        <v>1</v>
      </c>
    </row>
    <row r="452859">
      <c r="A452859" t="inlineStr">
        <is>
          <t>customplayerparallels</t>
        </is>
      </c>
      <c r="B452859" t="n">
        <v>1</v>
      </c>
    </row>
    <row r="452860">
      <c r="A452860" t="inlineStr">
        <is>
          <t>emptynum</t>
        </is>
      </c>
      <c r="B452860" t="n">
        <v>1</v>
      </c>
    </row>
    <row r="452861">
      <c r="A452861" t="inlineStr">
        <is>
          <t>canonical_linkhttpsrutpol</t>
        </is>
      </c>
      <c r="B452861" t="n">
        <v>1</v>
      </c>
    </row>
    <row r="452862">
      <c r="A452862" t="inlineStr">
        <is>
          <t>liverfield</t>
        </is>
      </c>
      <c r="B452862" t="n">
        <v>1</v>
      </c>
    </row>
    <row r="452863">
      <c r="A452863" t="inlineStr">
        <is>
          <t>tasis20</t>
        </is>
      </c>
      <c r="B452863" t="n">
        <v>1</v>
      </c>
    </row>
    <row r="452864">
      <c r="A452864" t="inlineStr">
        <is>
          <t>publishedcount4</t>
        </is>
      </c>
      <c r="B452864" t="n">
        <v>1</v>
      </c>
    </row>
    <row r="452865">
      <c r="A452865" t="inlineStr">
        <is>
          <t>kboolnlniko</t>
        </is>
      </c>
      <c r="B452865" t="n">
        <v>1</v>
      </c>
    </row>
    <row r="452866">
      <c r="A452866" t="inlineStr">
        <is>
          <t>exitbadifincorrectdown</t>
        </is>
      </c>
      <c r="B452866" t="n">
        <v>1</v>
      </c>
    </row>
    <row r="452867">
      <c r="A452867" t="inlineStr">
        <is>
          <t>replacementnull</t>
        </is>
      </c>
      <c r="B452867" t="n">
        <v>1</v>
      </c>
    </row>
    <row r="452868">
      <c r="A452868" t="inlineStr">
        <is>
          <t>erlange</t>
        </is>
      </c>
      <c r="B452868" t="n">
        <v>2</v>
      </c>
    </row>
    <row r="452869">
      <c r="A452869" t="inlineStr">
        <is>
          <t>retrogrext</t>
        </is>
      </c>
      <c r="B452869" t="n">
        <v>1</v>
      </c>
    </row>
    <row r="452870">
      <c r="A452870" t="inlineStr">
        <is>
          <t>fielddefinition</t>
        </is>
      </c>
      <c r="B452870" t="n">
        <v>1</v>
      </c>
    </row>
    <row r="452871">
      <c r="A452871" t="inlineStr">
        <is>
          <t>timesort</t>
        </is>
      </c>
      <c r="B452871" t="n">
        <v>1</v>
      </c>
    </row>
    <row r="452872">
      <c r="A452872" t="inlineStr">
        <is>
          <t>authdate</t>
        </is>
      </c>
      <c r="B452872" t="n">
        <v>1</v>
      </c>
    </row>
    <row r="452873">
      <c r="A452873" t="inlineStr">
        <is>
          <t>4ummyversions</t>
        </is>
      </c>
      <c r="B452873" t="n">
        <v>1</v>
      </c>
    </row>
    <row r="452874">
      <c r="A452874" t="inlineStr">
        <is>
          <t>androidruntime4</t>
        </is>
      </c>
      <c r="B452874" t="n">
        <v>1</v>
      </c>
    </row>
    <row r="452875">
      <c r="A452875" t="inlineStr">
        <is>
          <t>sym01c6</t>
        </is>
      </c>
      <c r="B452875" t="n">
        <v>1</v>
      </c>
    </row>
    <row r="452876">
      <c r="A452876" t="inlineStr">
        <is>
          <t>1agentprep5damlle3w</t>
        </is>
      </c>
      <c r="B452876" t="n">
        <v>1</v>
      </c>
    </row>
    <row r="452877">
      <c r="A452877" t="inlineStr">
        <is>
          <t>131458</t>
        </is>
      </c>
      <c r="B452877" t="n">
        <v>1</v>
      </c>
    </row>
    <row r="452878">
      <c r="A452878" t="inlineStr">
        <is>
          <t>82b466b40</t>
        </is>
      </c>
      <c r="B452878" t="n">
        <v>1</v>
      </c>
    </row>
    <row r="452879">
      <c r="A452879" t="inlineStr">
        <is>
          <t>balcess</t>
        </is>
      </c>
      <c r="B452879" t="n">
        <v>1</v>
      </c>
    </row>
    <row r="452880">
      <c r="A452880" t="inlineStr">
        <is>
          <t>88e9000000</t>
        </is>
      </c>
      <c r="B452880" t="n">
        <v>1</v>
      </c>
    </row>
    <row r="452881">
      <c r="A452881" t="inlineStr">
        <is>
          <t>idootresult</t>
        </is>
      </c>
      <c r="B452881" t="n">
        <v>1</v>
      </c>
    </row>
    <row r="452882">
      <c r="A452882" t="inlineStr">
        <is>
          <t>homefgtever22</t>
        </is>
      </c>
      <c r="B452882" t="n">
        <v>1</v>
      </c>
    </row>
    <row r="452883">
      <c r="A452883" t="inlineStr">
        <is>
          <t>0le1034</t>
        </is>
      </c>
      <c r="B452883" t="n">
        <v>1</v>
      </c>
    </row>
    <row r="452884">
      <c r="A452884" t="inlineStr">
        <is>
          <t>9a66022e06</t>
        </is>
      </c>
      <c r="B452884" t="n">
        <v>1</v>
      </c>
    </row>
    <row r="452885">
      <c r="A452885" t="inlineStr">
        <is>
          <t>nsoreferr</t>
        </is>
      </c>
      <c r="B452885" t="n">
        <v>1</v>
      </c>
    </row>
    <row r="452886">
      <c r="A452886" t="inlineStr">
        <is>
          <t>b35632</t>
        </is>
      </c>
      <c r="B452886" t="n">
        <v>1</v>
      </c>
    </row>
    <row r="452887">
      <c r="A452887" t="inlineStr">
        <is>
          <t>074c9dd75</t>
        </is>
      </c>
      <c r="B452887" t="n">
        <v>1</v>
      </c>
    </row>
    <row r="452888">
      <c r="A452888" t="inlineStr">
        <is>
          <t>6e4f91546f</t>
        </is>
      </c>
      <c r="B452888" t="n">
        <v>1</v>
      </c>
    </row>
    <row r="452889">
      <c r="A452889" t="inlineStr">
        <is>
          <t>b35524</t>
        </is>
      </c>
      <c r="B452889" t="n">
        <v>1</v>
      </c>
    </row>
    <row r="452890">
      <c r="A452890" t="inlineStr">
        <is>
          <t>b01513</t>
        </is>
      </c>
      <c r="B452890" t="n">
        <v>1</v>
      </c>
    </row>
    <row r="452891">
      <c r="A452891" t="inlineStr">
        <is>
          <t>d7266</t>
        </is>
      </c>
      <c r="B452891" t="n">
        <v>1</v>
      </c>
    </row>
    <row r="452892">
      <c r="A452892" t="inlineStr">
        <is>
          <t>scmissue</t>
        </is>
      </c>
      <c r="B452892" t="n">
        <v>1</v>
      </c>
    </row>
    <row r="452893">
      <c r="A452893" t="inlineStr">
        <is>
          <t>rdsappsrccontrolsminpermission</t>
        </is>
      </c>
      <c r="B452893" t="n">
        <v>1</v>
      </c>
    </row>
    <row r="452894">
      <c r="A452894" t="inlineStr">
        <is>
          <t>workupdate</t>
        </is>
      </c>
      <c r="B452894" t="n">
        <v>1</v>
      </c>
    </row>
    <row r="452895">
      <c r="A452895" t="inlineStr">
        <is>
          <t>tblmulti</t>
        </is>
      </c>
      <c r="B452895" t="n">
        <v>1</v>
      </c>
    </row>
    <row r="452896">
      <c r="A452896" t="inlineStr">
        <is>
          <t>rewcall</t>
        </is>
      </c>
      <c r="B452896" t="n">
        <v>1</v>
      </c>
    </row>
    <row r="452897">
      <c r="A452897" t="inlineStr">
        <is>
          <t>125612</t>
        </is>
      </c>
      <c r="B452897" t="n">
        <v>1</v>
      </c>
    </row>
    <row r="452898">
      <c r="A452898" t="inlineStr">
        <is>
          <t>_custom_code0</t>
        </is>
      </c>
      <c r="B452898" t="n">
        <v>1</v>
      </c>
    </row>
    <row r="452899">
      <c r="A452899" t="inlineStr">
        <is>
          <t>allow_service</t>
        </is>
      </c>
      <c r="B452899" t="n">
        <v>1</v>
      </c>
    </row>
    <row r="452900">
      <c r="A452900" t="inlineStr">
        <is>
          <t>ntml</t>
        </is>
      </c>
      <c r="B452900" t="n">
        <v>1</v>
      </c>
    </row>
    <row r="452901">
      <c r="A452901" t="inlineStr">
        <is>
          <t>rdserver</t>
        </is>
      </c>
      <c r="B452901" t="n">
        <v>1</v>
      </c>
    </row>
    <row r="452902">
      <c r="A452902" t="inlineStr">
        <is>
          <t>eoint</t>
        </is>
      </c>
      <c r="B452902" t="n">
        <v>1</v>
      </c>
    </row>
    <row r="452903">
      <c r="A452903" t="inlineStr">
        <is>
          <t>cntlc</t>
        </is>
      </c>
      <c r="B452903" t="n">
        <v>1</v>
      </c>
    </row>
    <row r="452904">
      <c r="A452904" t="inlineStr">
        <is>
          <t>tiltha</t>
        </is>
      </c>
      <c r="B452904" t="n">
        <v>1</v>
      </c>
    </row>
    <row r="452905">
      <c r="A452905" t="inlineStr">
        <is>
          <t>kcpell</t>
        </is>
      </c>
      <c r="B452905" t="n">
        <v>1</v>
      </c>
    </row>
    <row r="452906">
      <c r="A452906" t="inlineStr">
        <is>
          <t>checknga</t>
        </is>
      </c>
      <c r="B452906" t="n">
        <v>1</v>
      </c>
    </row>
    <row r="452907">
      <c r="A452907" t="inlineStr">
        <is>
          <t>openldapcl</t>
        </is>
      </c>
      <c r="B452907" t="n">
        <v>1</v>
      </c>
    </row>
    <row r="452908">
      <c r="A452908" t="inlineStr">
        <is>
          <t>ldwarning</t>
        </is>
      </c>
      <c r="B452908" t="n">
        <v>1</v>
      </c>
    </row>
    <row r="452909">
      <c r="A452909" t="inlineStr">
        <is>
          <t>mhsync</t>
        </is>
      </c>
      <c r="B452909" t="n">
        <v>1</v>
      </c>
    </row>
    <row r="452910">
      <c r="A452910" t="inlineStr">
        <is>
          <t>zju</t>
        </is>
      </c>
      <c r="B452910" t="n">
        <v>1</v>
      </c>
    </row>
    <row r="452911">
      <c r="A452911" t="inlineStr">
        <is>
          <t>serverrunnginx1</t>
        </is>
      </c>
      <c r="B452911" t="n">
        <v>1</v>
      </c>
    </row>
    <row r="452912">
      <c r="A452912" t="inlineStr">
        <is>
          <t>termdns1</t>
        </is>
      </c>
      <c r="B452912" t="n">
        <v>1</v>
      </c>
    </row>
    <row r="452913">
      <c r="A452913" t="inlineStr">
        <is>
          <t>oct_ip</t>
        </is>
      </c>
      <c r="B452913" t="n">
        <v>1</v>
      </c>
    </row>
    <row r="452914">
      <c r="A452914" t="inlineStr">
        <is>
          <t>yjw</t>
        </is>
      </c>
      <c r="B452914" t="n">
        <v>1</v>
      </c>
    </row>
    <row r="452915">
      <c r="A452915" t="inlineStr">
        <is>
          <t>workeroc</t>
        </is>
      </c>
      <c r="B452915" t="n">
        <v>1</v>
      </c>
    </row>
    <row r="452916">
      <c r="A452916" t="inlineStr">
        <is>
          <t>natnat</t>
        </is>
      </c>
      <c r="B452916" t="n">
        <v>1</v>
      </c>
    </row>
    <row r="452917">
      <c r="A452917" t="inlineStr">
        <is>
          <t>notamingfalse</t>
        </is>
      </c>
      <c r="B452917" t="n">
        <v>1</v>
      </c>
    </row>
    <row r="452918">
      <c r="A452918" t="inlineStr">
        <is>
          <t>lsfable</t>
        </is>
      </c>
      <c r="B452918" t="n">
        <v>1</v>
      </c>
    </row>
    <row r="452919">
      <c r="A452919" t="inlineStr">
        <is>
          <t>ngservers</t>
        </is>
      </c>
      <c r="B452919" t="n">
        <v>1</v>
      </c>
    </row>
    <row r="452920">
      <c r="A452920" t="inlineStr">
        <is>
          <t>natcriot</t>
        </is>
      </c>
      <c r="B452920" t="n">
        <v>1</v>
      </c>
    </row>
    <row r="452921">
      <c r="A452921" t="inlineStr">
        <is>
          <t>13669</t>
        </is>
      </c>
      <c r="B452921" t="n">
        <v>1</v>
      </c>
    </row>
    <row r="452922">
      <c r="A452922" t="inlineStr">
        <is>
          <t>runnginx2</t>
        </is>
      </c>
      <c r="B452922" t="n">
        <v>1</v>
      </c>
    </row>
    <row r="452923">
      <c r="A452923" t="inlineStr">
        <is>
          <t>allow_guardiantrue</t>
        </is>
      </c>
      <c r="B452923" t="n">
        <v>1</v>
      </c>
    </row>
    <row r="452924">
      <c r="A452924" t="inlineStr">
        <is>
          <t>rrd_next</t>
        </is>
      </c>
      <c r="B452924" t="n">
        <v>1</v>
      </c>
    </row>
    <row r="452925">
      <c r="A452925" t="inlineStr">
        <is>
          <t>toclazeenourngersunlimited</t>
        </is>
      </c>
      <c r="B452925" t="n">
        <v>1</v>
      </c>
    </row>
    <row r="452926">
      <c r="A452926" t="inlineStr">
        <is>
          <t>configtool</t>
        </is>
      </c>
      <c r="B452926" t="n">
        <v>1</v>
      </c>
    </row>
    <row r="452927">
      <c r="A452927" t="inlineStr">
        <is>
          <t>ostipd</t>
        </is>
      </c>
      <c r="B452927" t="n">
        <v>1</v>
      </c>
    </row>
    <row r="452928">
      <c r="A452928" t="inlineStr">
        <is>
          <t>uhdio</t>
        </is>
      </c>
      <c r="B452928" t="n">
        <v>1</v>
      </c>
    </row>
    <row r="452929">
      <c r="A452929" t="inlineStr">
        <is>
          <t>mnnsync</t>
        </is>
      </c>
      <c r="B452929" t="n">
        <v>1</v>
      </c>
    </row>
    <row r="452930">
      <c r="A452930" t="inlineStr">
        <is>
          <t>etalize</t>
        </is>
      </c>
      <c r="B452930" t="n">
        <v>1</v>
      </c>
    </row>
    <row r="452931">
      <c r="A452931" t="inlineStr">
        <is>
          <t>windowll</t>
        </is>
      </c>
      <c r="B452931" t="n">
        <v>1</v>
      </c>
    </row>
    <row r="452932">
      <c r="A452932" t="inlineStr">
        <is>
          <t>1pcgs</t>
        </is>
      </c>
      <c r="B452932" t="n">
        <v>1</v>
      </c>
    </row>
    <row r="452933">
      <c r="A452933" t="inlineStr">
        <is>
          <t>katelylo</t>
        </is>
      </c>
      <c r="B452933" t="n">
        <v>1</v>
      </c>
    </row>
    <row r="452934">
      <c r="A452934" t="inlineStr">
        <is>
          <t>wowre</t>
        </is>
      </c>
      <c r="B452934" t="n">
        <v>1</v>
      </c>
    </row>
    <row r="452935">
      <c r="A452935" t="inlineStr">
        <is>
          <t>roundswith</t>
        </is>
      </c>
      <c r="B452935" t="n">
        <v>1</v>
      </c>
    </row>
    <row r="452936">
      <c r="A452936" t="inlineStr">
        <is>
          <t>padpack</t>
        </is>
      </c>
      <c r="B452936" t="n">
        <v>1</v>
      </c>
    </row>
    <row r="452937">
      <c r="A452937" t="inlineStr">
        <is>
          <t>bakamacteon</t>
        </is>
      </c>
      <c r="B452937" t="n">
        <v>1</v>
      </c>
    </row>
    <row r="452938">
      <c r="A452938" t="inlineStr">
        <is>
          <t>57agerresorts</t>
        </is>
      </c>
      <c r="B452938" t="n">
        <v>1</v>
      </c>
    </row>
    <row r="452939">
      <c r="A452939" t="inlineStr">
        <is>
          <t>framric</t>
        </is>
      </c>
      <c r="B452939" t="n">
        <v>1</v>
      </c>
    </row>
    <row r="452940">
      <c r="A452940" t="inlineStr">
        <is>
          <t>distance114</t>
        </is>
      </c>
      <c r="B452940" t="n">
        <v>1</v>
      </c>
    </row>
    <row r="452941">
      <c r="A452941" t="inlineStr">
        <is>
          <t>heio</t>
        </is>
      </c>
      <c r="B452941" t="n">
        <v>1</v>
      </c>
    </row>
    <row r="452942">
      <c r="A452942" t="inlineStr">
        <is>
          <t>soulslak</t>
        </is>
      </c>
      <c r="B452942" t="n">
        <v>1</v>
      </c>
    </row>
    <row r="452943">
      <c r="A452943" t="inlineStr">
        <is>
          <t>duties5</t>
        </is>
      </c>
      <c r="B452943" t="n">
        <v>1</v>
      </c>
    </row>
    <row r="452944">
      <c r="A452944" t="inlineStr">
        <is>
          <t>44al</t>
        </is>
      </c>
      <c r="B452944" t="n">
        <v>1</v>
      </c>
    </row>
    <row r="452945">
      <c r="A452945" t="inlineStr">
        <is>
          <t>verimeter</t>
        </is>
      </c>
      <c r="B452945" t="n">
        <v>1</v>
      </c>
    </row>
    <row r="452946">
      <c r="A452946" t="inlineStr">
        <is>
          <t>abeli</t>
        </is>
      </c>
      <c r="B452946" t="n">
        <v>1</v>
      </c>
    </row>
    <row r="452947">
      <c r="A452947" t="inlineStr">
        <is>
          <t>stufftetris</t>
        </is>
      </c>
      <c r="B452947" t="n">
        <v>1</v>
      </c>
    </row>
    <row r="452948">
      <c r="A452948" t="inlineStr">
        <is>
          <t>pixyangryds</t>
        </is>
      </c>
      <c r="B452948" t="n">
        <v>1</v>
      </c>
    </row>
    <row r="452949">
      <c r="A452949" t="inlineStr">
        <is>
          <t>bankcase</t>
        </is>
      </c>
      <c r="B452949" t="n">
        <v>1</v>
      </c>
    </row>
    <row r="452950">
      <c r="A452950" t="inlineStr">
        <is>
          <t>yasobu</t>
        </is>
      </c>
      <c r="B452950" t="n">
        <v>1</v>
      </c>
    </row>
    <row r="452951">
      <c r="A452951" t="inlineStr">
        <is>
          <t>erategories</t>
        </is>
      </c>
      <c r="B452951" t="n">
        <v>1</v>
      </c>
    </row>
    <row r="452952">
      <c r="A452952" t="inlineStr">
        <is>
          <t>infoatgameticketlinegmail</t>
        </is>
      </c>
      <c r="B452952" t="n">
        <v>1</v>
      </c>
    </row>
    <row r="452953">
      <c r="A452953" t="inlineStr">
        <is>
          <t>nonwise</t>
        </is>
      </c>
      <c r="B452953" t="n">
        <v>1</v>
      </c>
    </row>
    <row r="452954">
      <c r="A452954" t="inlineStr">
        <is>
          <t>codepaddle</t>
        </is>
      </c>
      <c r="B452954" t="n">
        <v>1</v>
      </c>
    </row>
    <row r="452955">
      <c r="A452955" t="inlineStr">
        <is>
          <t>reactedizing</t>
        </is>
      </c>
      <c r="B452955" t="n">
        <v>1</v>
      </c>
    </row>
    <row r="452956">
      <c r="A452956" t="inlineStr">
        <is>
          <t>fictionmanga</t>
        </is>
      </c>
      <c r="B452956" t="n">
        <v>1</v>
      </c>
    </row>
    <row r="452957">
      <c r="A452957" t="inlineStr">
        <is>
          <t>ladychaker</t>
        </is>
      </c>
      <c r="B452957" t="n">
        <v>1</v>
      </c>
    </row>
    <row r="452958">
      <c r="A452958" t="inlineStr">
        <is>
          <t>unethicalities</t>
        </is>
      </c>
      <c r="B452958" t="n">
        <v>1</v>
      </c>
    </row>
    <row r="452959">
      <c r="A452959" t="inlineStr">
        <is>
          <t>shriekled</t>
        </is>
      </c>
      <c r="B452959" t="n">
        <v>1</v>
      </c>
    </row>
    <row r="452960">
      <c r="A452960" t="inlineStr">
        <is>
          <t>grantserviency</t>
        </is>
      </c>
      <c r="B452960" t="n">
        <v>1</v>
      </c>
    </row>
    <row r="452961">
      <c r="A452961" t="inlineStr">
        <is>
          <t>solence</t>
        </is>
      </c>
      <c r="B452961" t="n">
        <v>1</v>
      </c>
    </row>
    <row r="452962">
      <c r="A452962" t="inlineStr">
        <is>
          <t>oneided</t>
        </is>
      </c>
      <c r="B452962" t="n">
        <v>1</v>
      </c>
    </row>
    <row r="452963">
      <c r="A452963" t="inlineStr">
        <is>
          <t>complrehensionation</t>
        </is>
      </c>
      <c r="B452963" t="n">
        <v>1</v>
      </c>
    </row>
    <row r="452964">
      <c r="A452964" t="inlineStr">
        <is>
          <t>plstroke</t>
        </is>
      </c>
      <c r="B452964" t="n">
        <v>1</v>
      </c>
    </row>
    <row r="452965">
      <c r="A452965" t="inlineStr">
        <is>
          <t>restrainers</t>
        </is>
      </c>
      <c r="B452965" t="n">
        <v>1</v>
      </c>
    </row>
    <row r="452966">
      <c r="A452966" t="inlineStr">
        <is>
          <t>treatem</t>
        </is>
      </c>
      <c r="B452966" t="n">
        <v>1</v>
      </c>
    </row>
    <row r="452967">
      <c r="A452967" t="inlineStr">
        <is>
          <t>throynce</t>
        </is>
      </c>
      <c r="B452967" t="n">
        <v>1</v>
      </c>
    </row>
    <row r="452968">
      <c r="A452968" t="inlineStr">
        <is>
          <t>intensrak</t>
        </is>
      </c>
      <c r="B452968" t="n">
        <v>1</v>
      </c>
    </row>
    <row r="452969">
      <c r="A452969" t="inlineStr">
        <is>
          <t>nsurfliers</t>
        </is>
      </c>
      <c r="B452969" t="n">
        <v>1</v>
      </c>
    </row>
    <row r="452970">
      <c r="A452970" t="inlineStr">
        <is>
          <t>lawism</t>
        </is>
      </c>
      <c r="B452970" t="n">
        <v>1</v>
      </c>
    </row>
    <row r="452971">
      <c r="A452971" t="inlineStr">
        <is>
          <t>enloquency</t>
        </is>
      </c>
      <c r="B452971" t="n">
        <v>1</v>
      </c>
    </row>
    <row r="452972">
      <c r="A452972" t="inlineStr">
        <is>
          <t>57dcsyrusic</t>
        </is>
      </c>
      <c r="B452972" t="n">
        <v>1</v>
      </c>
    </row>
    <row r="452973">
      <c r="A452973" t="inlineStr">
        <is>
          <t>kickrelash</t>
        </is>
      </c>
      <c r="B452973" t="n">
        <v>1</v>
      </c>
    </row>
    <row r="452974">
      <c r="A452974" t="inlineStr">
        <is>
          <t>munshot</t>
        </is>
      </c>
      <c r="B452974" t="n">
        <v>1</v>
      </c>
    </row>
    <row r="452975">
      <c r="A452975" t="inlineStr">
        <is>
          <t>cfridaytimelineud</t>
        </is>
      </c>
      <c r="B452975" t="n">
        <v>1</v>
      </c>
    </row>
    <row r="452976">
      <c r="A452976" t="inlineStr">
        <is>
          <t>loopner</t>
        </is>
      </c>
      <c r="B452976" t="n">
        <v>1</v>
      </c>
    </row>
    <row r="452977">
      <c r="A452977" t="inlineStr">
        <is>
          <t>hb551</t>
        </is>
      </c>
      <c r="B452977" t="n">
        <v>1</v>
      </c>
    </row>
    <row r="452978">
      <c r="A452978" t="inlineStr">
        <is>
          <t>grandberry</t>
        </is>
      </c>
      <c r="B452978" t="n">
        <v>1</v>
      </c>
    </row>
    <row r="452979">
      <c r="A452979" t="inlineStr">
        <is>
          <t>nylior</t>
        </is>
      </c>
      <c r="B452979" t="n">
        <v>1</v>
      </c>
    </row>
    <row r="452980">
      <c r="A452980" t="inlineStr">
        <is>
          <t>broodfest</t>
        </is>
      </c>
      <c r="B452980" t="n">
        <v>1</v>
      </c>
    </row>
    <row r="452981">
      <c r="A452981" t="inlineStr">
        <is>
          <t>adjournsmap</t>
        </is>
      </c>
      <c r="B452981" t="n">
        <v>1</v>
      </c>
    </row>
    <row r="452982">
      <c r="A452982" t="inlineStr">
        <is>
          <t>catsex</t>
        </is>
      </c>
      <c r="B452982" t="n">
        <v>1</v>
      </c>
    </row>
    <row r="452983">
      <c r="A452983" t="inlineStr">
        <is>
          <t>{should</t>
        </is>
      </c>
      <c r="B452983" t="n">
        <v>1</v>
      </c>
    </row>
    <row r="452984">
      <c r="A452984" t="inlineStr">
        <is>
          <t>leynson</t>
        </is>
      </c>
      <c r="B452984" t="n">
        <v>1</v>
      </c>
    </row>
    <row r="452985">
      <c r="A452985" t="inlineStr">
        <is>
          <t>lollypoping</t>
        </is>
      </c>
      <c r="B452985" t="n">
        <v>1</v>
      </c>
    </row>
    <row r="452986">
      <c r="A452986" t="inlineStr">
        <is>
          <t>niennaking</t>
        </is>
      </c>
      <c r="B452986" t="n">
        <v>1</v>
      </c>
    </row>
    <row r="452987">
      <c r="A452987" t="inlineStr">
        <is>
          <t>abcbcc</t>
        </is>
      </c>
      <c r="B452987" t="n">
        <v>1</v>
      </c>
    </row>
    <row r="452988">
      <c r="A452988" t="inlineStr">
        <is>
          <t>comhomeshell4504891218</t>
        </is>
      </c>
      <c r="B452988" t="n">
        <v>1</v>
      </c>
    </row>
    <row r="452989">
      <c r="A452989" t="inlineStr">
        <is>
          <t>garmisch1996</t>
        </is>
      </c>
      <c r="B452989" t="n">
        <v>1</v>
      </c>
    </row>
    <row r="452990">
      <c r="A452990" t="inlineStr">
        <is>
          <t>couchwork</t>
        </is>
      </c>
      <c r="B452990" t="n">
        <v>1</v>
      </c>
    </row>
    <row r="452991">
      <c r="A452991" t="inlineStr">
        <is>
          <t>sd96</t>
        </is>
      </c>
      <c r="B452991" t="n">
        <v>1</v>
      </c>
    </row>
    <row r="452992">
      <c r="A452992" t="inlineStr">
        <is>
          <t>britishedi20</t>
        </is>
      </c>
      <c r="B452992" t="n">
        <v>1</v>
      </c>
    </row>
    <row r="452993">
      <c r="A452993" t="inlineStr">
        <is>
          <t>maldenfishnic</t>
        </is>
      </c>
      <c r="B452993" t="n">
        <v>1</v>
      </c>
    </row>
    <row r="452994">
      <c r="A452994" t="inlineStr">
        <is>
          <t>biodit</t>
        </is>
      </c>
      <c r="B452994" t="n">
        <v>1</v>
      </c>
    </row>
    <row r="452995">
      <c r="A452995" t="inlineStr">
        <is>
          <t>mercedto21</t>
        </is>
      </c>
      <c r="B452995" t="n">
        <v>1</v>
      </c>
    </row>
    <row r="452996">
      <c r="A452996" t="inlineStr">
        <is>
          <t>ttcoxcgi</t>
        </is>
      </c>
      <c r="B452996" t="n">
        <v>1</v>
      </c>
    </row>
    <row r="452997">
      <c r="A452997" t="inlineStr">
        <is>
          <t>corandoe</t>
        </is>
      </c>
      <c r="B452997" t="n">
        <v>1</v>
      </c>
    </row>
    <row r="452998">
      <c r="A452998" t="inlineStr">
        <is>
          <t>tosideriqx301</t>
        </is>
      </c>
      <c r="B452998" t="n">
        <v>1</v>
      </c>
    </row>
    <row r="452999">
      <c r="A452999" t="inlineStr">
        <is>
          <t>boradas</t>
        </is>
      </c>
      <c r="B452999" t="n">
        <v>1</v>
      </c>
    </row>
    <row r="453000">
      <c r="A453000" t="inlineStr">
        <is>
          <t>afterntrialnds24mandaza</t>
        </is>
      </c>
      <c r="B453000" t="n">
        <v>1</v>
      </c>
    </row>
    <row r="453001">
      <c r="A453001" t="inlineStr">
        <is>
          <t>orgmagazinearchive201408rokos</t>
        </is>
      </c>
      <c r="B453001" t="n">
        <v>1</v>
      </c>
    </row>
    <row r="453002">
      <c r="A453002" t="inlineStr">
        <is>
          <t>wh43djzjd</t>
        </is>
      </c>
      <c r="B453002" t="n">
        <v>1</v>
      </c>
    </row>
    <row r="453003">
      <c r="A453003" t="inlineStr">
        <is>
          <t>americanvan</t>
        </is>
      </c>
      <c r="B453003" t="n">
        <v>1</v>
      </c>
    </row>
    <row r="453004">
      <c r="A453004" t="inlineStr">
        <is>
          <t>2013y12_23</t>
        </is>
      </c>
      <c r="B453004" t="n">
        <v>1</v>
      </c>
    </row>
    <row r="453005">
      <c r="A453005" t="inlineStr">
        <is>
          <t>otsp</t>
        </is>
      </c>
      <c r="B453005" t="n">
        <v>2</v>
      </c>
    </row>
    <row r="453006">
      <c r="A453006" t="inlineStr">
        <is>
          <t>06071392380</t>
        </is>
      </c>
      <c r="B453006" t="n">
        <v>1</v>
      </c>
    </row>
    <row r="453007">
      <c r="A453007" t="inlineStr">
        <is>
          <t>兩腹腨�</t>
        </is>
      </c>
      <c r="B453007" t="n">
        <v>1</v>
      </c>
    </row>
    <row r="453008">
      <c r="A453008" t="inlineStr">
        <is>
          <t>heijih</t>
        </is>
      </c>
      <c r="B453008" t="n">
        <v>1</v>
      </c>
    </row>
    <row r="453009">
      <c r="A453009" t="inlineStr">
        <is>
          <t>medism</t>
        </is>
      </c>
      <c r="B453009" t="n">
        <v>1</v>
      </c>
    </row>
    <row r="453010">
      <c r="A453010" t="inlineStr">
        <is>
          <t>anthonythoine3</t>
        </is>
      </c>
      <c r="B453010" t="n">
        <v>1</v>
      </c>
    </row>
    <row r="453011">
      <c r="A453011" t="inlineStr">
        <is>
          <t>engished</t>
        </is>
      </c>
      <c r="B453011" t="n">
        <v>1</v>
      </c>
    </row>
    <row r="453012">
      <c r="A453012" t="inlineStr">
        <is>
          <t>112mac</t>
        </is>
      </c>
      <c r="B453012" t="n">
        <v>1</v>
      </c>
    </row>
    <row r="453013">
      <c r="A453013" t="inlineStr">
        <is>
          <t>c482008a</t>
        </is>
      </c>
      <c r="B453013" t="n">
        <v>1</v>
      </c>
    </row>
    <row r="453014">
      <c r="A453014" t="inlineStr">
        <is>
          <t>alan4</t>
        </is>
      </c>
      <c r="B453014" t="n">
        <v>1</v>
      </c>
    </row>
    <row r="453015">
      <c r="A453015" t="inlineStr">
        <is>
          <t>organeto</t>
        </is>
      </c>
      <c r="B453015" t="n">
        <v>1</v>
      </c>
    </row>
    <row r="453016">
      <c r="A453016" t="inlineStr">
        <is>
          <t>mohanad</t>
        </is>
      </c>
      <c r="B453016" t="n">
        <v>1</v>
      </c>
    </row>
    <row r="453017">
      <c r="A453017" t="inlineStr">
        <is>
          <t>charadsians</t>
        </is>
      </c>
      <c r="B453017" t="n">
        <v>1</v>
      </c>
    </row>
    <row r="453018">
      <c r="A453018" t="inlineStr">
        <is>
          <t>foreignmercurynews</t>
        </is>
      </c>
      <c r="B453018" t="n">
        <v>1</v>
      </c>
    </row>
    <row r="453019">
      <c r="A453019" t="inlineStr">
        <is>
          <t>10579wm8w</t>
        </is>
      </c>
      <c r="B453019" t="n">
        <v>1</v>
      </c>
    </row>
    <row r="453020">
      <c r="A453020" t="inlineStr">
        <is>
          <t>nukedterrorists</t>
        </is>
      </c>
      <c r="B453020" t="n">
        <v>1</v>
      </c>
    </row>
    <row r="453021">
      <c r="A453021" t="inlineStr">
        <is>
          <t>styleassignmentdicto</t>
        </is>
      </c>
      <c r="B453021" t="n">
        <v>1</v>
      </c>
    </row>
    <row r="453022">
      <c r="A453022" t="inlineStr">
        <is>
          <t>creepling</t>
        </is>
      </c>
      <c r="B453022" t="n">
        <v>2</v>
      </c>
    </row>
    <row r="453023">
      <c r="A453023" t="inlineStr">
        <is>
          <t>iiity</t>
        </is>
      </c>
      <c r="B453023" t="n">
        <v>1</v>
      </c>
    </row>
    <row r="453024">
      <c r="A453024" t="inlineStr">
        <is>
          <t>altma</t>
        </is>
      </c>
      <c r="B453024" t="n">
        <v>2</v>
      </c>
    </row>
    <row r="453025">
      <c r="A453025" t="inlineStr">
        <is>
          <t>skazy</t>
        </is>
      </c>
      <c r="B453025" t="n">
        <v>1</v>
      </c>
    </row>
    <row r="453026">
      <c r="A453026" t="inlineStr">
        <is>
          <t>columgus</t>
        </is>
      </c>
      <c r="B453026" t="n">
        <v>1</v>
      </c>
    </row>
    <row r="453027">
      <c r="A453027" t="inlineStr">
        <is>
          <t>mehtellow</t>
        </is>
      </c>
      <c r="B453027" t="n">
        <v>1</v>
      </c>
    </row>
    <row r="453028">
      <c r="A453028" t="inlineStr">
        <is>
          <t>tautiere</t>
        </is>
      </c>
      <c r="B453028" t="n">
        <v>1</v>
      </c>
    </row>
    <row r="453029">
      <c r="A453029" t="inlineStr">
        <is>
          <t>3550mah</t>
        </is>
      </c>
      <c r="B453029" t="n">
        <v>1</v>
      </c>
    </row>
    <row r="453030">
      <c r="A453030" t="inlineStr">
        <is>
          <t>telfoddled</t>
        </is>
      </c>
      <c r="B453030" t="n">
        <v>1</v>
      </c>
    </row>
    <row r="453031">
      <c r="A453031" t="inlineStr">
        <is>
          <t>wascatters</t>
        </is>
      </c>
      <c r="B453031" t="n">
        <v>1</v>
      </c>
    </row>
    <row r="453032">
      <c r="A453032" t="inlineStr">
        <is>
          <t>ipadle</t>
        </is>
      </c>
      <c r="B453032" t="n">
        <v>1</v>
      </c>
    </row>
    <row r="453033">
      <c r="A453033" t="inlineStr">
        <is>
          <t>lumga</t>
        </is>
      </c>
      <c r="B453033" t="n">
        <v>1</v>
      </c>
    </row>
    <row r="453034">
      <c r="A453034" t="inlineStr">
        <is>
          <t>a4201</t>
        </is>
      </c>
      <c r="B453034" t="n">
        <v>1</v>
      </c>
    </row>
    <row r="453035">
      <c r="A453035" t="inlineStr">
        <is>
          <t>facei</t>
        </is>
      </c>
      <c r="B453035" t="n">
        <v>2</v>
      </c>
    </row>
    <row r="453036">
      <c r="A453036" t="inlineStr">
        <is>
          <t>writhem</t>
        </is>
      </c>
      <c r="B453036" t="n">
        <v>1</v>
      </c>
    </row>
    <row r="453037">
      <c r="A453037" t="inlineStr">
        <is>
          <t>garly</t>
        </is>
      </c>
      <c r="B453037" t="n">
        <v>1</v>
      </c>
    </row>
    <row r="453038">
      <c r="A453038" t="inlineStr">
        <is>
          <t>ummmso</t>
        </is>
      </c>
      <c r="B453038" t="n">
        <v>1</v>
      </c>
    </row>
    <row r="453039">
      <c r="A453039" t="inlineStr">
        <is>
          <t>spaghour</t>
        </is>
      </c>
      <c r="B453039" t="n">
        <v>1</v>
      </c>
    </row>
    <row r="453040">
      <c r="A453040" t="inlineStr">
        <is>
          <t>booaahaaaha</t>
        </is>
      </c>
      <c r="B453040" t="n">
        <v>1</v>
      </c>
    </row>
    <row r="453041">
      <c r="A453041" t="inlineStr">
        <is>
          <t>whasser</t>
        </is>
      </c>
      <c r="B453041" t="n">
        <v>1</v>
      </c>
    </row>
    <row r="453042">
      <c r="A453042" t="inlineStr">
        <is>
          <t>shoarrrrooooo</t>
        </is>
      </c>
      <c r="B453042" t="n">
        <v>1</v>
      </c>
    </row>
    <row r="453043">
      <c r="A453043" t="inlineStr">
        <is>
          <t>boyhake</t>
        </is>
      </c>
      <c r="B453043" t="n">
        <v>1</v>
      </c>
    </row>
    <row r="453044">
      <c r="A453044" t="inlineStr">
        <is>
          <t>collegeyahhh</t>
        </is>
      </c>
      <c r="B453044" t="n">
        <v>1</v>
      </c>
    </row>
    <row r="453045">
      <c r="A453045" t="inlineStr">
        <is>
          <t>kinition</t>
        </is>
      </c>
      <c r="B453045" t="n">
        <v>1</v>
      </c>
    </row>
    <row r="453046">
      <c r="A453046" t="inlineStr">
        <is>
          <t>glarethis</t>
        </is>
      </c>
      <c r="B453046" t="n">
        <v>1</v>
      </c>
    </row>
    <row r="453047">
      <c r="A453047" t="inlineStr">
        <is>
          <t>dhemuttle</t>
        </is>
      </c>
      <c r="B453047" t="n">
        <v>1</v>
      </c>
    </row>
    <row r="453048">
      <c r="A453048" t="inlineStr">
        <is>
          <t>yaaaaaaahnt</t>
        </is>
      </c>
      <c r="B453048" t="n">
        <v>1</v>
      </c>
    </row>
    <row r="453049">
      <c r="A453049" t="inlineStr">
        <is>
          <t>yeeeeeeeeeeaaaaase</t>
        </is>
      </c>
      <c r="B453049" t="n">
        <v>1</v>
      </c>
    </row>
    <row r="453050">
      <c r="A453050" t="inlineStr">
        <is>
          <t>wrapcover</t>
        </is>
      </c>
      <c r="B453050" t="n">
        <v>1</v>
      </c>
    </row>
    <row r="453051">
      <c r="A453051" t="inlineStr">
        <is>
          <t>shitfallin</t>
        </is>
      </c>
      <c r="B453051" t="n">
        <v>1</v>
      </c>
    </row>
    <row r="453052">
      <c r="A453052" t="inlineStr">
        <is>
          <t>yaaaaaaah</t>
        </is>
      </c>
      <c r="B453052" t="n">
        <v>1</v>
      </c>
    </row>
    <row r="453053">
      <c r="A453053" t="inlineStr">
        <is>
          <t>061618</t>
        </is>
      </c>
      <c r="B453053" t="n">
        <v>1</v>
      </c>
    </row>
    <row r="453054">
      <c r="A453054" t="inlineStr">
        <is>
          <t>souarchy</t>
        </is>
      </c>
      <c r="B453054" t="n">
        <v>1</v>
      </c>
    </row>
    <row r="453055">
      <c r="A453055" t="inlineStr">
        <is>
          <t>bumblegoodtime</t>
        </is>
      </c>
      <c r="B453055" t="n">
        <v>1</v>
      </c>
    </row>
    <row r="453056">
      <c r="A453056" t="inlineStr">
        <is>
          <t>footwoe</t>
        </is>
      </c>
      <c r="B453056" t="n">
        <v>1</v>
      </c>
    </row>
    <row r="453057">
      <c r="A453057" t="inlineStr">
        <is>
          <t>346b1196</t>
        </is>
      </c>
      <c r="B453057" t="n">
        <v>1</v>
      </c>
    </row>
    <row r="453058">
      <c r="A453058" t="inlineStr">
        <is>
          <t>nazvi</t>
        </is>
      </c>
      <c r="B453058" t="n">
        <v>1</v>
      </c>
    </row>
    <row r="453059">
      <c r="A453059" t="inlineStr">
        <is>
          <t>nakedlife</t>
        </is>
      </c>
      <c r="B453059" t="n">
        <v>1</v>
      </c>
    </row>
    <row r="453060">
      <c r="A453060" t="inlineStr">
        <is>
          <t>jicuri</t>
        </is>
      </c>
      <c r="B453060" t="n">
        <v>1</v>
      </c>
    </row>
    <row r="453061">
      <c r="A453061" t="inlineStr">
        <is>
          <t>toujor</t>
        </is>
      </c>
      <c r="B453061" t="n">
        <v>1</v>
      </c>
    </row>
    <row r="453062">
      <c r="A453062" t="inlineStr">
        <is>
          <t>hadmussen</t>
        </is>
      </c>
      <c r="B453062" t="n">
        <v>1</v>
      </c>
    </row>
    <row r="453063">
      <c r="A453063" t="inlineStr">
        <is>
          <t>rapstop</t>
        </is>
      </c>
      <c r="B453063" t="n">
        <v>1</v>
      </c>
    </row>
    <row r="453064">
      <c r="A453064" t="inlineStr">
        <is>
          <t>redsundry</t>
        </is>
      </c>
      <c r="B453064" t="n">
        <v>1</v>
      </c>
    </row>
    <row r="453065">
      <c r="A453065" t="inlineStr">
        <is>
          <t>paganoals</t>
        </is>
      </c>
      <c r="B453065" t="n">
        <v>1</v>
      </c>
    </row>
    <row r="453066">
      <c r="A453066" t="inlineStr">
        <is>
          <t>warticles</t>
        </is>
      </c>
      <c r="B453066" t="n">
        <v>1</v>
      </c>
    </row>
    <row r="453067">
      <c r="A453067" t="inlineStr">
        <is>
          <t>familarcies</t>
        </is>
      </c>
      <c r="B453067" t="n">
        <v>1</v>
      </c>
    </row>
    <row r="453068">
      <c r="A453068" t="inlineStr">
        <is>
          <t>herbaride</t>
        </is>
      </c>
      <c r="B453068" t="n">
        <v>1</v>
      </c>
    </row>
    <row r="453069">
      <c r="A453069" t="inlineStr">
        <is>
          <t>gonnacent</t>
        </is>
      </c>
      <c r="B453069" t="n">
        <v>1</v>
      </c>
    </row>
    <row r="453070">
      <c r="A453070" t="inlineStr">
        <is>
          <t>pambdukso</t>
        </is>
      </c>
      <c r="B453070" t="n">
        <v>1</v>
      </c>
    </row>
    <row r="453071">
      <c r="A453071" t="inlineStr">
        <is>
          <t>stravalainp</t>
        </is>
      </c>
      <c r="B453071" t="n">
        <v>1</v>
      </c>
    </row>
    <row r="453072">
      <c r="A453072" t="inlineStr">
        <is>
          <t>magelery</t>
        </is>
      </c>
      <c r="B453072" t="n">
        <v>1</v>
      </c>
    </row>
    <row r="453073">
      <c r="A453073" t="inlineStr">
        <is>
          <t>assekitty</t>
        </is>
      </c>
      <c r="B453073" t="n">
        <v>1</v>
      </c>
    </row>
    <row r="453074">
      <c r="A453074" t="inlineStr">
        <is>
          <t>civel</t>
        </is>
      </c>
      <c r="B453074" t="n">
        <v>1</v>
      </c>
    </row>
    <row r="453075">
      <c r="A453075" t="inlineStr">
        <is>
          <t>hisso</t>
        </is>
      </c>
      <c r="B453075" t="n">
        <v>1</v>
      </c>
    </row>
    <row r="453076">
      <c r="A453076" t="inlineStr">
        <is>
          <t>ssphinx</t>
        </is>
      </c>
      <c r="B453076" t="n">
        <v>1</v>
      </c>
    </row>
    <row r="453077">
      <c r="A453077" t="inlineStr">
        <is>
          <t>momentuptime2</t>
        </is>
      </c>
      <c r="B453077" t="n">
        <v>1</v>
      </c>
    </row>
    <row r="453078">
      <c r="A453078" t="inlineStr">
        <is>
          <t>kierley</t>
        </is>
      </c>
      <c r="B453078" t="n">
        <v>1</v>
      </c>
    </row>
    <row r="453079">
      <c r="A453079" t="inlineStr">
        <is>
          <t>stondiest</t>
        </is>
      </c>
      <c r="B453079" t="n">
        <v>1</v>
      </c>
    </row>
    <row r="453080">
      <c r="A453080" t="inlineStr">
        <is>
          <t>sojles</t>
        </is>
      </c>
      <c r="B453080" t="n">
        <v>1</v>
      </c>
    </row>
    <row r="453081">
      <c r="A453081" t="inlineStr">
        <is>
          <t>wrongcashing</t>
        </is>
      </c>
      <c r="B453081" t="n">
        <v>1</v>
      </c>
    </row>
    <row r="453082">
      <c r="A453082" t="inlineStr">
        <is>
          <t>lwhen</t>
        </is>
      </c>
      <c r="B453082" t="n">
        <v>1</v>
      </c>
    </row>
    <row r="453083">
      <c r="A453083" t="inlineStr">
        <is>
          <t>captiphd</t>
        </is>
      </c>
      <c r="B453083" t="n">
        <v>1</v>
      </c>
    </row>
    <row r="453084">
      <c r="A453084" t="inlineStr">
        <is>
          <t>ryunah</t>
        </is>
      </c>
      <c r="B453084" t="n">
        <v>1</v>
      </c>
    </row>
    <row r="453085">
      <c r="A453085" t="inlineStr">
        <is>
          <t>0emia_</t>
        </is>
      </c>
      <c r="B453085" t="n">
        <v>1</v>
      </c>
    </row>
    <row r="453086">
      <c r="A453086" t="inlineStr">
        <is>
          <t>amth</t>
        </is>
      </c>
      <c r="B453086" t="n">
        <v>2</v>
      </c>
    </row>
    <row r="453087">
      <c r="A453087" t="inlineStr">
        <is>
          <t>fuelrentforrages</t>
        </is>
      </c>
      <c r="B453087" t="n">
        <v>1</v>
      </c>
    </row>
    <row r="453088">
      <c r="A453088" t="inlineStr">
        <is>
          <t>oldgames</t>
        </is>
      </c>
      <c r="B453088" t="n">
        <v>1</v>
      </c>
    </row>
    <row r="453089">
      <c r="A453089" t="inlineStr">
        <is>
          <t>jamelly</t>
        </is>
      </c>
      <c r="B453089" t="n">
        <v>1</v>
      </c>
    </row>
    <row r="453090">
      <c r="A453090" t="inlineStr">
        <is>
          <t>pnen</t>
        </is>
      </c>
      <c r="B453090" t="n">
        <v>1</v>
      </c>
    </row>
    <row r="453091">
      <c r="A453091" t="inlineStr">
        <is>
          <t>episodeodbreaking</t>
        </is>
      </c>
      <c r="B453091" t="n">
        <v>1</v>
      </c>
    </row>
    <row r="453092">
      <c r="A453092" t="inlineStr">
        <is>
          <t>milphy</t>
        </is>
      </c>
      <c r="B453092" t="n">
        <v>1</v>
      </c>
    </row>
    <row r="453093">
      <c r="A453093" t="inlineStr">
        <is>
          <t>manuriika</t>
        </is>
      </c>
      <c r="B453093" t="n">
        <v>1</v>
      </c>
    </row>
    <row r="453094">
      <c r="A453094" t="inlineStr">
        <is>
          <t>ʖ</t>
        </is>
      </c>
      <c r="B453094" t="n">
        <v>1</v>
      </c>
    </row>
    <row r="453095">
      <c r="A453095" t="inlineStr">
        <is>
          <t>submittedtop</t>
        </is>
      </c>
      <c r="B453095" t="n">
        <v>1</v>
      </c>
    </row>
    <row r="453096">
      <c r="A453096" t="inlineStr">
        <is>
          <t>hamfarms</t>
        </is>
      </c>
      <c r="B453096" t="n">
        <v>1</v>
      </c>
    </row>
    <row r="453097">
      <c r="A453097" t="inlineStr">
        <is>
          <t>brickari</t>
        </is>
      </c>
      <c r="B453097" t="n">
        <v>1</v>
      </c>
    </row>
    <row r="453098">
      <c r="A453098" t="inlineStr">
        <is>
          <t>xavic</t>
        </is>
      </c>
      <c r="B453098" t="n">
        <v>1</v>
      </c>
    </row>
    <row r="453099">
      <c r="A453099" t="inlineStr">
        <is>
          <t>holedock</t>
        </is>
      </c>
      <c r="B453099" t="n">
        <v>1</v>
      </c>
    </row>
    <row r="453100">
      <c r="A453100" t="inlineStr">
        <is>
          <t>eaenon</t>
        </is>
      </c>
      <c r="B453100" t="n">
        <v>1</v>
      </c>
    </row>
    <row r="453101">
      <c r="A453101" t="inlineStr">
        <is>
          <t>usedpixelgames</t>
        </is>
      </c>
      <c r="B453101" t="n">
        <v>1</v>
      </c>
    </row>
    <row r="453102">
      <c r="A453102" t="inlineStr">
        <is>
          <t>everyday placements</t>
        </is>
      </c>
      <c r="B453102" t="n">
        <v>1</v>
      </c>
    </row>
    <row r="453103">
      <c r="A453103" t="inlineStr">
        <is>
          <t>ringsul</t>
        </is>
      </c>
      <c r="B453103" t="n">
        <v>1</v>
      </c>
    </row>
    <row r="453104">
      <c r="A453104" t="inlineStr">
        <is>
          <t>heruler</t>
        </is>
      </c>
      <c r="B453104" t="n">
        <v>1</v>
      </c>
    </row>
    <row r="453105">
      <c r="A453105" t="inlineStr">
        <is>
          <t>vetan</t>
        </is>
      </c>
      <c r="B453105" t="n">
        <v>1</v>
      </c>
    </row>
    <row r="453106">
      <c r="A453106" t="inlineStr">
        <is>
          <t>€69</t>
        </is>
      </c>
      <c r="B453106" t="n">
        <v>2</v>
      </c>
    </row>
    <row r="453107">
      <c r="A453107" t="inlineStr">
        <is>
          <t>civ_refbook</t>
        </is>
      </c>
      <c r="B453107" t="n">
        <v>1</v>
      </c>
    </row>
    <row r="453108">
      <c r="A453108" t="inlineStr">
        <is>
          <t>httpsprobe18008</t>
        </is>
      </c>
      <c r="B453108" t="n">
        <v>1</v>
      </c>
    </row>
    <row r="453109">
      <c r="A453109" t="inlineStr">
        <is>
          <t>siberln</t>
        </is>
      </c>
      <c r="B453109" t="n">
        <v>1</v>
      </c>
    </row>
    <row r="453110">
      <c r="A453110" t="inlineStr">
        <is>
          <t>hippophotry</t>
        </is>
      </c>
      <c r="B453110" t="n">
        <v>1</v>
      </c>
    </row>
    <row r="453111">
      <c r="A453111" t="inlineStr">
        <is>
          <t>afshw</t>
        </is>
      </c>
      <c r="B453111" t="n">
        <v>1</v>
      </c>
    </row>
    <row r="453112">
      <c r="A453112" t="inlineStr">
        <is>
          <t>midbrains</t>
        </is>
      </c>
      <c r="B453112" t="n">
        <v>1</v>
      </c>
    </row>
    <row r="453113">
      <c r="A453113" t="inlineStr">
        <is>
          <t>volvid</t>
        </is>
      </c>
      <c r="B453113" t="n">
        <v>1</v>
      </c>
    </row>
    <row r="453114">
      <c r="A453114" t="inlineStr">
        <is>
          <t>studless</t>
        </is>
      </c>
      <c r="B453114" t="n">
        <v>1</v>
      </c>
    </row>
    <row r="453115">
      <c r="A453115" t="inlineStr">
        <is>
          <t>majorapolis</t>
        </is>
      </c>
      <c r="B453115" t="n">
        <v>1</v>
      </c>
    </row>
    <row r="453116">
      <c r="A453116" t="inlineStr">
        <is>
          <t>glenite</t>
        </is>
      </c>
      <c r="B453116" t="n">
        <v>1</v>
      </c>
    </row>
    <row r="453117">
      <c r="A453117" t="inlineStr">
        <is>
          <t>arbacco</t>
        </is>
      </c>
      <c r="B453117" t="n">
        <v>1</v>
      </c>
    </row>
    <row r="453118">
      <c r="A453118" t="inlineStr">
        <is>
          <t>etrg</t>
        </is>
      </c>
      <c r="B453118" t="n">
        <v>1</v>
      </c>
    </row>
    <row r="453119">
      <c r="A453119" t="inlineStr">
        <is>
          <t>jisiar</t>
        </is>
      </c>
      <c r="B453119" t="n">
        <v>1</v>
      </c>
    </row>
    <row r="453120">
      <c r="A453120" t="inlineStr">
        <is>
          <t>jemve</t>
        </is>
      </c>
      <c r="B453120" t="n">
        <v>1</v>
      </c>
    </row>
    <row r="453121">
      <c r="A453121" t="inlineStr">
        <is>
          <t>predictionfull</t>
        </is>
      </c>
      <c r="B453121" t="n">
        <v>1</v>
      </c>
    </row>
    <row r="453122">
      <c r="A453122" t="inlineStr">
        <is>
          <t>7faed513</t>
        </is>
      </c>
      <c r="B453122" t="n">
        <v>1</v>
      </c>
    </row>
    <row r="453123">
      <c r="A453123" t="inlineStr">
        <is>
          <t>pitchposting</t>
        </is>
      </c>
      <c r="B453123" t="n">
        <v>1</v>
      </c>
    </row>
    <row r="453124">
      <c r="A453124" t="inlineStr">
        <is>
          <t>022319</t>
        </is>
      </c>
      <c r="B453124" t="n">
        <v>1</v>
      </c>
    </row>
    <row r="453125">
      <c r="A453125" t="inlineStr">
        <is>
          <t>bighead365</t>
        </is>
      </c>
      <c r="B453125" t="n">
        <v>1</v>
      </c>
    </row>
    <row r="453126">
      <c r="A453126" t="inlineStr">
        <is>
          <t>01mon</t>
        </is>
      </c>
      <c r="B453126" t="n">
        <v>1</v>
      </c>
    </row>
    <row r="453127">
      <c r="A453127" t="inlineStr">
        <is>
          <t>same48</t>
        </is>
      </c>
      <c r="B453127" t="n">
        <v>1</v>
      </c>
    </row>
    <row r="453128">
      <c r="A453128" t="inlineStr">
        <is>
          <t>comicuy4uf</t>
        </is>
      </c>
      <c r="B453128" t="n">
        <v>1</v>
      </c>
    </row>
    <row r="453129">
      <c r="A453129" t="inlineStr">
        <is>
          <t>happenserializeddebug</t>
        </is>
      </c>
      <c r="B453129" t="n">
        <v>1</v>
      </c>
    </row>
    <row r="453130">
      <c r="A453130" t="inlineStr">
        <is>
          <t>185432</t>
        </is>
      </c>
      <c r="B453130" t="n">
        <v>1</v>
      </c>
    </row>
    <row r="453131">
      <c r="A453131" t="inlineStr">
        <is>
          <t>comreleasesubuntu</t>
        </is>
      </c>
      <c r="B453131" t="n">
        <v>1</v>
      </c>
    </row>
    <row r="453132">
      <c r="A453132" t="inlineStr">
        <is>
          <t>e3447</t>
        </is>
      </c>
      <c r="B453132" t="n">
        <v>1</v>
      </c>
    </row>
    <row r="453133">
      <c r="A453133" t="inlineStr">
        <is>
          <t>friend839</t>
        </is>
      </c>
      <c r="B453133" t="n">
        <v>1</v>
      </c>
    </row>
    <row r="453134">
      <c r="A453134" t="inlineStr">
        <is>
          <t>defiugceed</t>
        </is>
      </c>
      <c r="B453134" t="n">
        <v>1</v>
      </c>
    </row>
    <row r="453135">
      <c r="A453135" t="inlineStr">
        <is>
          <t>autobs</t>
        </is>
      </c>
      <c r="B453135" t="n">
        <v>1</v>
      </c>
    </row>
    <row r="453136">
      <c r="A453136" t="inlineStr">
        <is>
          <t>qscrolignwindowolderhlen</t>
        </is>
      </c>
      <c r="B453136" t="n">
        <v>1</v>
      </c>
    </row>
    <row r="453137">
      <c r="A453137" t="inlineStr">
        <is>
          <t>7000\user</t>
        </is>
      </c>
      <c r="B453137" t="n">
        <v>1</v>
      </c>
    </row>
    <row r="453138">
      <c r="A453138" t="inlineStr">
        <is>
          <t>weware</t>
        </is>
      </c>
      <c r="B453138" t="n">
        <v>1</v>
      </c>
    </row>
    <row r="453139">
      <c r="A453139" t="inlineStr">
        <is>
          <t>frquorumro_map</t>
        </is>
      </c>
      <c r="B453139" t="n">
        <v>1</v>
      </c>
    </row>
    <row r="453140">
      <c r="A453140" t="inlineStr">
        <is>
          <t>2736507</t>
        </is>
      </c>
      <c r="B453140" t="n">
        <v>1</v>
      </c>
    </row>
    <row r="453141">
      <c r="A453141" t="inlineStr">
        <is>
          <t>httpsghc</t>
        </is>
      </c>
      <c r="B453141" t="n">
        <v>1</v>
      </c>
    </row>
    <row r="453142">
      <c r="A453142" t="inlineStr">
        <is>
          <t>adubuntujust</t>
        </is>
      </c>
      <c r="B453142" t="n">
        <v>1</v>
      </c>
    </row>
    <row r="453143">
      <c r="A453143" t="inlineStr">
        <is>
          <t>velka</t>
        </is>
      </c>
      <c r="B453143" t="n">
        <v>1</v>
      </c>
    </row>
    <row r="453144">
      <c r="A453144" t="inlineStr">
        <is>
          <t>diffcat</t>
        </is>
      </c>
      <c r="B453144" t="n">
        <v>1</v>
      </c>
    </row>
    <row r="453145">
      <c r="A453145" t="inlineStr">
        <is>
          <t>glavl8</t>
        </is>
      </c>
      <c r="B453145" t="n">
        <v>1</v>
      </c>
    </row>
    <row r="453146">
      <c r="A453146" t="inlineStr">
        <is>
          <t>comxintel_avibeon7</t>
        </is>
      </c>
      <c r="B453146" t="n">
        <v>1</v>
      </c>
    </row>
    <row r="453147">
      <c r="A453147" t="inlineStr">
        <is>
          <t>enpin8da1575526</t>
        </is>
      </c>
      <c r="B453147" t="n">
        <v>1</v>
      </c>
    </row>
    <row r="453148">
      <c r="A453148" t="inlineStr">
        <is>
          <t>42ecd743</t>
        </is>
      </c>
      <c r="B453148" t="n">
        <v>1</v>
      </c>
    </row>
    <row r="453149">
      <c r="A453149" t="inlineStr">
        <is>
          <t>2708466</t>
        </is>
      </c>
      <c r="B453149" t="n">
        <v>1</v>
      </c>
    </row>
    <row r="453150">
      <c r="A453150" t="inlineStr">
        <is>
          <t>frsplitpullen0zzuimpbww20pljfxug1slw84g</t>
        </is>
      </c>
      <c r="B453150" t="n">
        <v>1</v>
      </c>
    </row>
    <row r="453151">
      <c r="A453151" t="inlineStr">
        <is>
          <t>spydocks</t>
        </is>
      </c>
      <c r="B453151" t="n">
        <v>1</v>
      </c>
    </row>
    <row r="453152">
      <c r="A453152" t="inlineStr">
        <is>
          <t>nuota</t>
        </is>
      </c>
      <c r="B453152" t="n">
        <v>1</v>
      </c>
    </row>
    <row r="453153">
      <c r="A453153" t="inlineStr">
        <is>
          <t>mediumy</t>
        </is>
      </c>
      <c r="B453153" t="n">
        <v>1</v>
      </c>
    </row>
    <row r="453154">
      <c r="A453154" t="inlineStr">
        <is>
          <t>zenilabs</t>
        </is>
      </c>
      <c r="B453154" t="n">
        <v>1</v>
      </c>
    </row>
    <row r="453155">
      <c r="A453155" t="inlineStr">
        <is>
          <t>tempshot</t>
        </is>
      </c>
      <c r="B453155" t="n">
        <v>1</v>
      </c>
    </row>
    <row r="453156">
      <c r="A453156" t="inlineStr">
        <is>
          <t>harkeys</t>
        </is>
      </c>
      <c r="B453156" t="n">
        <v>1</v>
      </c>
    </row>
    <row r="453157">
      <c r="A453157" t="inlineStr">
        <is>
          <t>steamremoved</t>
        </is>
      </c>
      <c r="B453157" t="n">
        <v>1</v>
      </c>
    </row>
    <row r="453158">
      <c r="A453158" t="inlineStr">
        <is>
          <t>escut</t>
        </is>
      </c>
      <c r="B453158" t="n">
        <v>1</v>
      </c>
    </row>
    <row r="453159">
      <c r="A453159" t="inlineStr">
        <is>
          <t>bugsmokers</t>
        </is>
      </c>
      <c r="B453159" t="n">
        <v>1</v>
      </c>
    </row>
    <row r="453160">
      <c r="A453160" t="inlineStr">
        <is>
          <t>gravystar</t>
        </is>
      </c>
      <c r="B453160" t="n">
        <v>1</v>
      </c>
    </row>
    <row r="453161">
      <c r="A453161" t="inlineStr">
        <is>
          <t>mirnyfa</t>
        </is>
      </c>
      <c r="B453161" t="n">
        <v>1</v>
      </c>
    </row>
    <row r="453162">
      <c r="A453162" t="inlineStr">
        <is>
          <t>bitfugles</t>
        </is>
      </c>
      <c r="B453162" t="n">
        <v>1</v>
      </c>
    </row>
    <row r="453163">
      <c r="A453163" t="inlineStr">
        <is>
          <t>bcrps</t>
        </is>
      </c>
      <c r="B453163" t="n">
        <v>1</v>
      </c>
    </row>
    <row r="453164">
      <c r="A453164" t="inlineStr">
        <is>
          <t>holborns</t>
        </is>
      </c>
      <c r="B453164" t="n">
        <v>1</v>
      </c>
    </row>
    <row r="453165">
      <c r="A453165" t="inlineStr">
        <is>
          <t>deaconesss</t>
        </is>
      </c>
      <c r="B453165" t="n">
        <v>1</v>
      </c>
    </row>
    <row r="453166">
      <c r="A453166" t="inlineStr">
        <is>
          <t>servicesmetaphors</t>
        </is>
      </c>
      <c r="B453166" t="n">
        <v>1</v>
      </c>
    </row>
    <row r="453167">
      <c r="A453167" t="inlineStr">
        <is>
          <t>128256</t>
        </is>
      </c>
      <c r="B453167" t="n">
        <v>2</v>
      </c>
    </row>
    <row r="453168">
      <c r="A453168" t="inlineStr">
        <is>
          <t>k550</t>
        </is>
      </c>
      <c r="B453168" t="n">
        <v>1</v>
      </c>
    </row>
    <row r="453169">
      <c r="A453169" t="inlineStr">
        <is>
          <t>monolithvision</t>
        </is>
      </c>
      <c r="B453169" t="n">
        <v>1</v>
      </c>
    </row>
    <row r="453170">
      <c r="A453170" t="inlineStr">
        <is>
          <t>16megapixel</t>
        </is>
      </c>
      <c r="B453170" t="n">
        <v>2</v>
      </c>
    </row>
    <row r="453171">
      <c r="A453171" t="inlineStr">
        <is>
          <t>plugaload</t>
        </is>
      </c>
      <c r="B453171" t="n">
        <v>1</v>
      </c>
    </row>
    <row r="453172">
      <c r="A453172" t="inlineStr">
        <is>
          <t>xt9200</t>
        </is>
      </c>
      <c r="B453172" t="n">
        <v>1</v>
      </c>
    </row>
    <row r="453173">
      <c r="A453173" t="inlineStr">
        <is>
          <t>shk_2f</t>
        </is>
      </c>
      <c r="B453173" t="n">
        <v>1</v>
      </c>
    </row>
    <row r="453174">
      <c r="A453174" t="inlineStr">
        <is>
          <t>32dxximm</t>
        </is>
      </c>
      <c r="B453174" t="n">
        <v>1</v>
      </c>
    </row>
    <row r="453175">
      <c r="A453175" t="inlineStr">
        <is>
          <t>524x540</t>
        </is>
      </c>
      <c r="B453175" t="n">
        <v>1</v>
      </c>
    </row>
    <row r="453176">
      <c r="A453176" t="inlineStr">
        <is>
          <t>lehuang</t>
        </is>
      </c>
      <c r="B453176" t="n">
        <v>1</v>
      </c>
    </row>
    <row r="453177">
      <c r="A453177" t="inlineStr">
        <is>
          <t>vx148160</t>
        </is>
      </c>
      <c r="B453177" t="n">
        <v>1</v>
      </c>
    </row>
    <row r="453178">
      <c r="A453178" t="inlineStr">
        <is>
          <t>–152mm</t>
        </is>
      </c>
      <c r="B453178" t="n">
        <v>1</v>
      </c>
    </row>
    <row r="453179">
      <c r="A453179" t="inlineStr">
        <is>
          <t>groupfold</t>
        </is>
      </c>
      <c r="B453179" t="n">
        <v>1</v>
      </c>
    </row>
    <row r="453180">
      <c r="A453180" t="inlineStr">
        <is>
          <t>photogenerated</t>
        </is>
      </c>
      <c r="B453180" t="n">
        <v>1</v>
      </c>
    </row>
    <row r="453181">
      <c r="A453181" t="inlineStr">
        <is>
          <t>althoughimmigration</t>
        </is>
      </c>
      <c r="B453181" t="n">
        <v>1</v>
      </c>
    </row>
    <row r="453182">
      <c r="A453182" t="inlineStr">
        <is>
          <t>–150mm</t>
        </is>
      </c>
      <c r="B453182" t="n">
        <v>1</v>
      </c>
    </row>
    <row r="453183">
      <c r="A453183" t="inlineStr">
        <is>
          <t>rcimage</t>
        </is>
      </c>
      <c r="B453183" t="n">
        <v>1</v>
      </c>
    </row>
    <row r="453184">
      <c r="A453184" t="inlineStr">
        <is>
          <t>ep98102</t>
        </is>
      </c>
      <c r="B453184" t="n">
        <v>1</v>
      </c>
    </row>
    <row r="453185">
      <c r="A453185" t="inlineStr">
        <is>
          <t>28x24</t>
        </is>
      </c>
      <c r="B453185" t="n">
        <v>1</v>
      </c>
    </row>
    <row r="453186">
      <c r="A453186" t="inlineStr">
        <is>
          <t>busropench</t>
        </is>
      </c>
      <c r="B453186" t="n">
        <v>1</v>
      </c>
    </row>
    <row r="453187">
      <c r="A453187" t="inlineStr">
        <is>
          <t>s800</t>
        </is>
      </c>
      <c r="B453187" t="n">
        <v>1</v>
      </c>
    </row>
    <row r="453188">
      <c r="A453188" t="inlineStr">
        <is>
          <t>brutalbites</t>
        </is>
      </c>
      <c r="B453188" t="n">
        <v>1</v>
      </c>
    </row>
    <row r="453189">
      <c r="A453189" t="inlineStr">
        <is>
          <t>mattls</t>
        </is>
      </c>
      <c r="B453189" t="n">
        <v>1</v>
      </c>
    </row>
    <row r="453190">
      <c r="A453190" t="inlineStr">
        <is>
          <t>5ubuntu14</t>
        </is>
      </c>
      <c r="B453190" t="n">
        <v>1</v>
      </c>
    </row>
    <row r="453191">
      <c r="A453191" t="inlineStr">
        <is>
          <t>lsb3d</t>
        </is>
      </c>
      <c r="B453191" t="n">
        <v>1</v>
      </c>
    </row>
    <row r="453192">
      <c r="A453192" t="inlineStr">
        <is>
          <t>gde1</t>
        </is>
      </c>
      <c r="B453192" t="n">
        <v>1</v>
      </c>
    </row>
    <row r="453193">
      <c r="A453193" t="inlineStr">
        <is>
          <t>davidsonthe</t>
        </is>
      </c>
      <c r="B453193" t="n">
        <v>5</v>
      </c>
    </row>
    <row r="453194">
      <c r="A453194" t="inlineStr">
        <is>
          <t>miremah</t>
        </is>
      </c>
      <c r="B453194" t="n">
        <v>1</v>
      </c>
    </row>
    <row r="453195">
      <c r="A453195" t="inlineStr">
        <is>
          <t>tranceworld</t>
        </is>
      </c>
      <c r="B453195" t="n">
        <v>1</v>
      </c>
    </row>
    <row r="453196">
      <c r="A453196" t="inlineStr">
        <is>
          <t>smartg</t>
        </is>
      </c>
      <c r="B453196" t="n">
        <v>1</v>
      </c>
    </row>
    <row r="453197">
      <c r="A453197" t="inlineStr">
        <is>
          <t>tedtyson</t>
        </is>
      </c>
      <c r="B453197" t="n">
        <v>1</v>
      </c>
    </row>
    <row r="453198">
      <c r="A453198" t="inlineStr">
        <is>
          <t>two__manditions</t>
        </is>
      </c>
      <c r="B453198" t="n">
        <v>1</v>
      </c>
    </row>
    <row r="453199">
      <c r="A453199" t="inlineStr">
        <is>
          <t>xcologne</t>
        </is>
      </c>
      <c r="B453199" t="n">
        <v>1</v>
      </c>
    </row>
    <row r="453200">
      <c r="A453200" t="inlineStr">
        <is>
          <t>hisapel</t>
        </is>
      </c>
      <c r="B453200" t="n">
        <v>1</v>
      </c>
    </row>
    <row r="453201">
      <c r="A453201" t="inlineStr">
        <is>
          <t>displayevent</t>
        </is>
      </c>
      <c r="B453201" t="n">
        <v>1</v>
      </c>
    </row>
    <row r="453202">
      <c r="A453202" t="inlineStr">
        <is>
          <t>floorcot</t>
        </is>
      </c>
      <c r="B453202" t="n">
        <v>1</v>
      </c>
    </row>
    <row r="453203">
      <c r="A453203" t="inlineStr">
        <is>
          <t>flavor—possibly</t>
        </is>
      </c>
      <c r="B453203" t="n">
        <v>1</v>
      </c>
    </row>
    <row r="453204">
      <c r="A453204" t="inlineStr">
        <is>
          <t>|publisher</t>
        </is>
      </c>
      <c r="B453204" t="n">
        <v>2</v>
      </c>
    </row>
    <row r="453205">
      <c r="A453205" t="inlineStr">
        <is>
          <t>grill®</t>
        </is>
      </c>
      <c r="B453205" t="n">
        <v>1</v>
      </c>
    </row>
    <row r="453206">
      <c r="A453206" t="inlineStr">
        <is>
          <t>youtube_alerts</t>
        </is>
      </c>
      <c r="B453206" t="n">
        <v>1</v>
      </c>
    </row>
    <row r="453207">
      <c r="A453207" t="inlineStr">
        <is>
          <t>cogbelow</t>
        </is>
      </c>
      <c r="B453207" t="n">
        <v>1</v>
      </c>
    </row>
    <row r="453208">
      <c r="A453208" t="inlineStr">
        <is>
          <t>prejudating</t>
        </is>
      </c>
      <c r="B453208" t="n">
        <v>1</v>
      </c>
    </row>
    <row r="453209">
      <c r="A453209" t="inlineStr">
        <is>
          <t>oquire</t>
        </is>
      </c>
      <c r="B453209" t="n">
        <v>1</v>
      </c>
    </row>
    <row r="453210">
      <c r="A453210" t="inlineStr">
        <is>
          <t>youtube_alerts1653</t>
        </is>
      </c>
      <c r="B453210" t="n">
        <v>1</v>
      </c>
    </row>
    <row r="453211">
      <c r="A453211" t="inlineStr">
        <is>
          <t>edsalls</t>
        </is>
      </c>
      <c r="B453211" t="n">
        <v>1</v>
      </c>
    </row>
    <row r="453212">
      <c r="A453212" t="inlineStr">
        <is>
          <t>livesbag</t>
        </is>
      </c>
      <c r="B453212" t="n">
        <v>1</v>
      </c>
    </row>
    <row r="453213">
      <c r="A453213" t="inlineStr">
        <is>
          <t>linking_</t>
        </is>
      </c>
      <c r="B453213" t="n">
        <v>1</v>
      </c>
    </row>
    <row r="453214">
      <c r="A453214" t="inlineStr">
        <is>
          <t>sonicthue</t>
        </is>
      </c>
      <c r="B453214" t="n">
        <v>1</v>
      </c>
    </row>
    <row r="453215">
      <c r="A453215" t="inlineStr">
        <is>
          <t>affancing</t>
        </is>
      </c>
      <c r="B453215" t="n">
        <v>1</v>
      </c>
    </row>
    <row r="453216">
      <c r="A453216" t="inlineStr">
        <is>
          <t>ubercall</t>
        </is>
      </c>
      <c r="B453216" t="n">
        <v>1</v>
      </c>
    </row>
    <row r="453217">
      <c r="A453217" t="inlineStr">
        <is>
          <t>dlctrip</t>
        </is>
      </c>
      <c r="B453217" t="n">
        <v>1</v>
      </c>
    </row>
    <row r="453218">
      <c r="A453218" t="inlineStr">
        <is>
          <t>purchase2</t>
        </is>
      </c>
      <c r="B453218" t="n">
        <v>1</v>
      </c>
    </row>
    <row r="453219">
      <c r="A453219" t="inlineStr">
        <is>
          <t>gfmg</t>
        </is>
      </c>
      <c r="B453219" t="n">
        <v>1</v>
      </c>
    </row>
    <row r="453220">
      <c r="A453220" t="inlineStr">
        <is>
          <t>respec4</t>
        </is>
      </c>
      <c r="B453220" t="n">
        <v>1</v>
      </c>
    </row>
    <row r="453221">
      <c r="A453221" t="inlineStr">
        <is>
          <t>icefrost</t>
        </is>
      </c>
      <c r="B453221" t="n">
        <v>1</v>
      </c>
    </row>
    <row r="453222">
      <c r="A453222" t="inlineStr">
        <is>
          <t>nettopic1405132</t>
        </is>
      </c>
      <c r="B453222" t="n">
        <v>1</v>
      </c>
    </row>
    <row r="453223">
      <c r="A453223" t="inlineStr">
        <is>
          <t>40cp</t>
        </is>
      </c>
      <c r="B453223" t="n">
        <v>1</v>
      </c>
    </row>
    <row r="453224">
      <c r="A453224" t="inlineStr">
        <is>
          <t>scumful</t>
        </is>
      </c>
      <c r="B453224" t="n">
        <v>1</v>
      </c>
    </row>
    <row r="453225">
      <c r="A453225" t="inlineStr">
        <is>
          <t>bforpgs</t>
        </is>
      </c>
      <c r="B453225" t="n">
        <v>1</v>
      </c>
    </row>
    <row r="453226">
      <c r="A453226" t="inlineStr">
        <is>
          <t>szeemel</t>
        </is>
      </c>
      <c r="B453226" t="n">
        <v>1</v>
      </c>
    </row>
    <row r="453227">
      <c r="A453227" t="inlineStr">
        <is>
          <t>szemel</t>
        </is>
      </c>
      <c r="B453227" t="n">
        <v>1</v>
      </c>
    </row>
    <row r="453228">
      <c r="A453228" t="inlineStr">
        <is>
          <t>szeemels</t>
        </is>
      </c>
      <c r="B453228" t="n">
        <v>1</v>
      </c>
    </row>
    <row r="453229">
      <c r="A453229" t="inlineStr">
        <is>
          <t>factficker</t>
        </is>
      </c>
      <c r="B453229" t="n">
        <v>1</v>
      </c>
    </row>
    <row r="453230">
      <c r="A453230" t="inlineStr">
        <is>
          <t>ofmoore</t>
        </is>
      </c>
      <c r="B453230" t="n">
        <v>1</v>
      </c>
    </row>
    <row r="453231">
      <c r="A453231" t="inlineStr">
        <is>
          <t>prices—but</t>
        </is>
      </c>
      <c r="B453231" t="n">
        <v>1</v>
      </c>
    </row>
    <row r="453232">
      <c r="A453232" t="inlineStr">
        <is>
          <t>warnicomph</t>
        </is>
      </c>
      <c r="B453232" t="n">
        <v>1</v>
      </c>
    </row>
    <row r="453233">
      <c r="A453233" t="inlineStr">
        <is>
          <t>sponsorlead</t>
        </is>
      </c>
      <c r="B453233" t="n">
        <v>1</v>
      </c>
    </row>
    <row r="453234">
      <c r="A453234" t="inlineStr">
        <is>
          <t>arspended</t>
        </is>
      </c>
      <c r="B453234" t="n">
        <v>1</v>
      </c>
    </row>
    <row r="453235">
      <c r="A453235" t="inlineStr">
        <is>
          <t>poriasis</t>
        </is>
      </c>
      <c r="B453235" t="n">
        <v>1</v>
      </c>
    </row>
    <row r="453236">
      <c r="A453236" t="inlineStr">
        <is>
          <t>jacobaos</t>
        </is>
      </c>
      <c r="B453236" t="n">
        <v>1</v>
      </c>
    </row>
    <row r="453237">
      <c r="A453237" t="inlineStr">
        <is>
          <t>accommodusion</t>
        </is>
      </c>
      <c r="B453237" t="n">
        <v>1</v>
      </c>
    </row>
    <row r="453238">
      <c r="A453238" t="inlineStr">
        <is>
          <t>jesjiang</t>
        </is>
      </c>
      <c r="B453238" t="n">
        <v>1</v>
      </c>
    </row>
    <row r="453239">
      <c r="A453239" t="inlineStr">
        <is>
          <t>¥543</t>
        </is>
      </c>
      <c r="B453239" t="n">
        <v>1</v>
      </c>
    </row>
    <row r="453240">
      <c r="A453240" t="inlineStr">
        <is>
          <t>approentric</t>
        </is>
      </c>
      <c r="B453240" t="n">
        <v>1</v>
      </c>
    </row>
    <row r="453241">
      <c r="A453241" t="inlineStr">
        <is>
          <t>earneed</t>
        </is>
      </c>
      <c r="B453241" t="n">
        <v>1</v>
      </c>
    </row>
    <row r="453242">
      <c r="A453242" t="inlineStr">
        <is>
          <t>12v150vdc</t>
        </is>
      </c>
      <c r="B453242" t="n">
        <v>1</v>
      </c>
    </row>
    <row r="453243">
      <c r="A453243" t="inlineStr">
        <is>
          <t>shoholt</t>
        </is>
      </c>
      <c r="B453243" t="n">
        <v>1</v>
      </c>
    </row>
    <row r="453244">
      <c r="A453244" t="inlineStr">
        <is>
          <t>5v8v</t>
        </is>
      </c>
      <c r="B453244" t="n">
        <v>2</v>
      </c>
    </row>
    <row r="453245">
      <c r="A453245" t="inlineStr">
        <is>
          <t>francebass</t>
        </is>
      </c>
      <c r="B453245" t="n">
        <v>1</v>
      </c>
    </row>
    <row r="453246">
      <c r="A453246" t="inlineStr">
        <is>
          <t>botoperland</t>
        </is>
      </c>
      <c r="B453246" t="n">
        <v>1</v>
      </c>
    </row>
    <row r="453247">
      <c r="A453247" t="inlineStr">
        <is>
          <t>batery</t>
        </is>
      </c>
      <c r="B453247" t="n">
        <v>1</v>
      </c>
    </row>
    <row r="453248">
      <c r="A453248" t="inlineStr">
        <is>
          <t>appalton</t>
        </is>
      </c>
      <c r="B453248" t="n">
        <v>1</v>
      </c>
    </row>
    <row r="453249">
      <c r="A453249" t="inlineStr">
        <is>
          <t>maintainship</t>
        </is>
      </c>
      <c r="B453249" t="n">
        <v>1</v>
      </c>
    </row>
    <row r="453250">
      <c r="A453250" t="inlineStr">
        <is>
          <t>frisbeehome</t>
        </is>
      </c>
      <c r="B453250" t="n">
        <v>1</v>
      </c>
    </row>
    <row r="453251">
      <c r="A453251" t="inlineStr">
        <is>
          <t>swissstej</t>
        </is>
      </c>
      <c r="B453251" t="n">
        <v>1</v>
      </c>
    </row>
    <row r="453252">
      <c r="A453252" t="inlineStr">
        <is>
          <t>zuningreinar</t>
        </is>
      </c>
      <c r="B453252" t="n">
        <v>1</v>
      </c>
    </row>
    <row r="453253">
      <c r="A453253" t="inlineStr">
        <is>
          <t>isawboy</t>
        </is>
      </c>
      <c r="B453253" t="n">
        <v>1</v>
      </c>
    </row>
    <row r="453254">
      <c r="A453254" t="inlineStr">
        <is>
          <t>¥230</t>
        </is>
      </c>
      <c r="B453254" t="n">
        <v>1</v>
      </c>
    </row>
    <row r="453255">
      <c r="A453255" t="inlineStr">
        <is>
          <t>rollit</t>
        </is>
      </c>
      <c r="B453255" t="n">
        <v>1</v>
      </c>
    </row>
    <row r="453256">
      <c r="A453256" t="inlineStr">
        <is>
          <t>comjournalus22cam_t</t>
        </is>
      </c>
      <c r="B453256" t="n">
        <v>1</v>
      </c>
    </row>
    <row r="453257">
      <c r="A453257" t="inlineStr">
        <is>
          <t>dermaturops</t>
        </is>
      </c>
      <c r="B453257" t="n">
        <v>1</v>
      </c>
    </row>
    <row r="453258">
      <c r="A453258" t="inlineStr">
        <is>
          <t>frictionals</t>
        </is>
      </c>
      <c r="B453258" t="n">
        <v>1</v>
      </c>
    </row>
    <row r="453259">
      <c r="A453259" t="inlineStr">
        <is>
          <t>troppelydigitalculture</t>
        </is>
      </c>
      <c r="B453259" t="n">
        <v>1</v>
      </c>
    </row>
    <row r="453260">
      <c r="A453260" t="inlineStr">
        <is>
          <t>screechbox</t>
        </is>
      </c>
      <c r="B453260" t="n">
        <v>1</v>
      </c>
    </row>
    <row r="453261">
      <c r="A453261" t="inlineStr">
        <is>
          <t>hearttrotting</t>
        </is>
      </c>
      <c r="B453261" t="n">
        <v>1</v>
      </c>
    </row>
    <row r="453262">
      <c r="A453262" t="inlineStr">
        <is>
          <t>asgardstella</t>
        </is>
      </c>
      <c r="B453262" t="n">
        <v>1</v>
      </c>
    </row>
    <row r="453263">
      <c r="A453263" t="inlineStr">
        <is>
          <t>domnt</t>
        </is>
      </c>
      <c r="B453263" t="n">
        <v>1</v>
      </c>
    </row>
    <row r="453264">
      <c r="A453264" t="inlineStr">
        <is>
          <t>httpsvassman</t>
        </is>
      </c>
      <c r="B453264" t="n">
        <v>1</v>
      </c>
    </row>
    <row r="453265">
      <c r="A453265" t="inlineStr">
        <is>
          <t>212190</t>
        </is>
      </c>
      <c r="B453265" t="n">
        <v>1</v>
      </c>
    </row>
    <row r="453266">
      <c r="A453266" t="inlineStr">
        <is>
          <t>dropspack</t>
        </is>
      </c>
      <c r="B453266" t="n">
        <v>1</v>
      </c>
    </row>
    <row r="453267">
      <c r="A453267" t="inlineStr">
        <is>
          <t>elyden</t>
        </is>
      </c>
      <c r="B453267" t="n">
        <v>1</v>
      </c>
    </row>
    <row r="453268">
      <c r="A453268" t="inlineStr">
        <is>
          <t>comemergencysquads</t>
        </is>
      </c>
      <c r="B453268" t="n">
        <v>1</v>
      </c>
    </row>
    <row r="453269">
      <c r="A453269" t="inlineStr">
        <is>
          <t>gunsdemons</t>
        </is>
      </c>
      <c r="B453269" t="n">
        <v>1</v>
      </c>
    </row>
    <row r="453270">
      <c r="A453270" t="inlineStr">
        <is>
          <t>healdler</t>
        </is>
      </c>
      <c r="B453270" t="n">
        <v>1</v>
      </c>
    </row>
    <row r="453271">
      <c r="A453271" t="inlineStr">
        <is>
          <t>hawklenmilker</t>
        </is>
      </c>
      <c r="B453271" t="n">
        <v>1</v>
      </c>
    </row>
    <row r="453272">
      <c r="A453272" t="inlineStr">
        <is>
          <t>francoisearmbrusterripco</t>
        </is>
      </c>
      <c r="B453272" t="n">
        <v>1</v>
      </c>
    </row>
    <row r="453273">
      <c r="A453273" t="inlineStr">
        <is>
          <t>onzatta</t>
        </is>
      </c>
      <c r="B453273" t="n">
        <v>1</v>
      </c>
    </row>
    <row r="453274">
      <c r="A453274" t="inlineStr">
        <is>
          <t>zumastation</t>
        </is>
      </c>
      <c r="B453274" t="n">
        <v>1</v>
      </c>
    </row>
    <row r="453275">
      <c r="A453275" t="inlineStr">
        <is>
          <t>lovesbowbay</t>
        </is>
      </c>
      <c r="B453275" t="n">
        <v>1</v>
      </c>
    </row>
    <row r="453276">
      <c r="A453276" t="inlineStr">
        <is>
          <t>iron47356616003146</t>
        </is>
      </c>
      <c r="B453276" t="n">
        <v>1</v>
      </c>
    </row>
    <row r="453277">
      <c r="A453277" t="inlineStr">
        <is>
          <t>comspearacrav</t>
        </is>
      </c>
      <c r="B453277" t="n">
        <v>1</v>
      </c>
    </row>
    <row r="453278">
      <c r="A453278" t="inlineStr">
        <is>
          <t>foulite</t>
        </is>
      </c>
      <c r="B453278" t="n">
        <v>1</v>
      </c>
    </row>
    <row r="453279">
      <c r="A453279" t="inlineStr">
        <is>
          <t>rapturertlove</t>
        </is>
      </c>
      <c r="B453279" t="n">
        <v>1</v>
      </c>
    </row>
    <row r="453280">
      <c r="A453280" t="inlineStr">
        <is>
          <t>planetup</t>
        </is>
      </c>
      <c r="B453280" t="n">
        <v>1</v>
      </c>
    </row>
    <row r="453281">
      <c r="A453281" t="inlineStr">
        <is>
          <t>o3642dealerujusensed</t>
        </is>
      </c>
      <c r="B453281" t="n">
        <v>1</v>
      </c>
    </row>
    <row r="453282">
      <c r="A453282" t="inlineStr">
        <is>
          <t>tanjas</t>
        </is>
      </c>
      <c r="B453282" t="n">
        <v>1</v>
      </c>
    </row>
    <row r="453283">
      <c r="A453283" t="inlineStr">
        <is>
          <t>you_man</t>
        </is>
      </c>
      <c r="B453283" t="n">
        <v>1</v>
      </c>
    </row>
    <row r="453284">
      <c r="A453284" t="inlineStr">
        <is>
          <t>comanthonyandroquettestatus860490344786918750316photoescapefromstalwartsdearestmightnotnow</t>
        </is>
      </c>
      <c r="B453284" t="n">
        <v>1</v>
      </c>
    </row>
    <row r="453285">
      <c r="A453285" t="inlineStr">
        <is>
          <t>comgodsweaponsdownload</t>
        </is>
      </c>
      <c r="B453285" t="n">
        <v>1</v>
      </c>
    </row>
    <row r="453286">
      <c r="A453286" t="inlineStr">
        <is>
          <t>netstationanthony</t>
        </is>
      </c>
      <c r="B453286" t="n">
        <v>1</v>
      </c>
    </row>
    <row r="453287">
      <c r="A453287" t="inlineStr">
        <is>
          <t>compawyloglestatus86023309971997846448photoescapefromstalwartsdearestmightnotnowhttpstwitter</t>
        </is>
      </c>
      <c r="B453287" t="n">
        <v>1</v>
      </c>
    </row>
    <row r="453288">
      <c r="A453288" t="inlineStr">
        <is>
          <t>narratingtalking</t>
        </is>
      </c>
      <c r="B453288" t="n">
        <v>1</v>
      </c>
    </row>
    <row r="453289">
      <c r="A453289" t="inlineStr">
        <is>
          <t>creosure</t>
        </is>
      </c>
      <c r="B453289" t="n">
        <v>1</v>
      </c>
    </row>
    <row r="453290">
      <c r="A453290" t="inlineStr">
        <is>
          <t>httpspooky</t>
        </is>
      </c>
      <c r="B453290" t="n">
        <v>1</v>
      </c>
    </row>
    <row r="453291">
      <c r="A453291" t="inlineStr">
        <is>
          <t>lamyon</t>
        </is>
      </c>
      <c r="B453291" t="n">
        <v>1</v>
      </c>
    </row>
    <row r="453292">
      <c r="A453292" t="inlineStr">
        <is>
          <t>radicaloff</t>
        </is>
      </c>
      <c r="B453292" t="n">
        <v>1</v>
      </c>
    </row>
    <row r="453293">
      <c r="A453293" t="inlineStr">
        <is>
          <t>sirgrimgartillery</t>
        </is>
      </c>
      <c r="B453293" t="n">
        <v>1</v>
      </c>
    </row>
    <row r="453294">
      <c r="A453294" t="inlineStr">
        <is>
          <t>huffyto</t>
        </is>
      </c>
      <c r="B453294" t="n">
        <v>1</v>
      </c>
    </row>
    <row r="453295">
      <c r="A453295" t="inlineStr">
        <is>
          <t>5kkos</t>
        </is>
      </c>
      <c r="B453295" t="n">
        <v>1</v>
      </c>
    </row>
    <row r="453296">
      <c r="A453296" t="inlineStr">
        <is>
          <t>hasthefreewaterunk</t>
        </is>
      </c>
      <c r="B453296" t="n">
        <v>1</v>
      </c>
    </row>
    <row r="453297">
      <c r="A453297" t="inlineStr">
        <is>
          <t>compawyloglestatus8602053009636315006photoescapefromstalwartsdearestmightnotnow</t>
        </is>
      </c>
      <c r="B453297" t="n">
        <v>1</v>
      </c>
    </row>
    <row r="453298">
      <c r="A453298" t="inlineStr">
        <is>
          <t>comcatharinepiz</t>
        </is>
      </c>
      <c r="B453298" t="n">
        <v>1</v>
      </c>
    </row>
    <row r="453299">
      <c r="A453299" t="inlineStr">
        <is>
          <t>httpradicaloff</t>
        </is>
      </c>
      <c r="B453299" t="n">
        <v>1</v>
      </c>
    </row>
    <row r="453300">
      <c r="A453300" t="inlineStr">
        <is>
          <t>jonboy</t>
        </is>
      </c>
      <c r="B453300" t="n">
        <v>1</v>
      </c>
    </row>
    <row r="453301">
      <c r="A453301" t="inlineStr">
        <is>
          <t>compawyloglestatus86023309925945144754photoescapefromstalwartsdearestmightnotnow</t>
        </is>
      </c>
      <c r="B453301" t="n">
        <v>1</v>
      </c>
    </row>
    <row r="453302">
      <c r="A453302" t="inlineStr">
        <is>
          <t>dslappsnextbutton</t>
        </is>
      </c>
      <c r="B453302" t="n">
        <v>1</v>
      </c>
    </row>
    <row r="453303">
      <c r="A453303" t="inlineStr">
        <is>
          <t>deprement</t>
        </is>
      </c>
      <c r="B453303" t="n">
        <v>2</v>
      </c>
    </row>
    <row r="453304">
      <c r="A453304" t="inlineStr">
        <is>
          <t>ipav3</t>
        </is>
      </c>
      <c r="B453304" t="n">
        <v>1</v>
      </c>
    </row>
    <row r="453305">
      <c r="A453305" t="inlineStr">
        <is>
          <t>workscase</t>
        </is>
      </c>
      <c r="B453305" t="n">
        <v>1</v>
      </c>
    </row>
    <row r="453306">
      <c r="A453306" t="inlineStr">
        <is>
          <t>autonpaired</t>
        </is>
      </c>
      <c r="B453306" t="n">
        <v>1</v>
      </c>
    </row>
    <row r="453307">
      <c r="A453307" t="inlineStr">
        <is>
          <t>committedcontract</t>
        </is>
      </c>
      <c r="B453307" t="n">
        <v>1</v>
      </c>
    </row>
    <row r="453308">
      <c r="A453308" t="inlineStr">
        <is>
          <t>setup2bin</t>
        </is>
      </c>
      <c r="B453308" t="n">
        <v>1</v>
      </c>
    </row>
    <row r="453309">
      <c r="A453309" t="inlineStr">
        <is>
          <t>ionngitespacificsrctargetdependencies</t>
        </is>
      </c>
      <c r="B453309" t="n">
        <v>1</v>
      </c>
    </row>
    <row r="453310">
      <c r="A453310" t="inlineStr">
        <is>
          <t>premiumplain_ltss</t>
        </is>
      </c>
      <c r="B453310" t="n">
        <v>1</v>
      </c>
    </row>
    <row r="453311">
      <c r="A453311" t="inlineStr">
        <is>
          <t>devauto</t>
        </is>
      </c>
      <c r="B453311" t="n">
        <v>1</v>
      </c>
    </row>
    <row r="453312">
      <c r="A453312" t="inlineStr">
        <is>
          <t>swio</t>
        </is>
      </c>
      <c r="B453312" t="n">
        <v>1</v>
      </c>
    </row>
    <row r="453313">
      <c r="A453313" t="inlineStr">
        <is>
          <t>cmddown</t>
        </is>
      </c>
      <c r="B453313" t="n">
        <v>1</v>
      </c>
    </row>
    <row r="453314">
      <c r="A453314" t="inlineStr">
        <is>
          <t>httpsngo</t>
        </is>
      </c>
      <c r="B453314" t="n">
        <v>1</v>
      </c>
    </row>
    <row r="453315">
      <c r="A453315" t="inlineStr">
        <is>
          <t>deploymentresolve</t>
        </is>
      </c>
      <c r="B453315" t="n">
        <v>1</v>
      </c>
    </row>
    <row r="453316">
      <c r="A453316" t="inlineStr">
        <is>
          <t>ndapl</t>
        </is>
      </c>
      <c r="B453316" t="n">
        <v>1</v>
      </c>
    </row>
    <row r="453317">
      <c r="A453317" t="inlineStr">
        <is>
          <t>_sampleservice</t>
        </is>
      </c>
      <c r="B453317" t="n">
        <v>1</v>
      </c>
    </row>
    <row r="453318">
      <c r="A453318" t="inlineStr">
        <is>
          <t>presection1</t>
        </is>
      </c>
      <c r="B453318" t="n">
        <v>1</v>
      </c>
    </row>
    <row r="453319">
      <c r="A453319" t="inlineStr">
        <is>
          <t>dupdateman</t>
        </is>
      </c>
      <c r="B453319" t="n">
        <v>1</v>
      </c>
    </row>
    <row r="453320">
      <c r="A453320" t="inlineStr">
        <is>
          <t>memberscontract</t>
        </is>
      </c>
      <c r="B453320" t="n">
        <v>1</v>
      </c>
    </row>
    <row r="453321">
      <c r="A453321" t="inlineStr">
        <is>
          <t>projecthai</t>
        </is>
      </c>
      <c r="B453321" t="n">
        <v>1</v>
      </c>
    </row>
    <row r="453322">
      <c r="A453322" t="inlineStr">
        <is>
          <t>optig</t>
        </is>
      </c>
      <c r="B453322" t="n">
        <v>1</v>
      </c>
    </row>
    <row r="453323">
      <c r="A453323" t="inlineStr">
        <is>
          <t>seer_plain_ltss</t>
        </is>
      </c>
      <c r="B453323" t="n">
        <v>1</v>
      </c>
    </row>
    <row r="453324">
      <c r="A453324" t="inlineStr">
        <is>
          <t>capitalgator</t>
        </is>
      </c>
      <c r="B453324" t="n">
        <v>1</v>
      </c>
    </row>
    <row r="453325">
      <c r="A453325" t="inlineStr">
        <is>
          <t>luminates</t>
        </is>
      </c>
      <c r="B453325" t="n">
        <v>1</v>
      </c>
    </row>
    <row r="453326">
      <c r="A453326" t="inlineStr">
        <is>
          <t>zerostrainer</t>
        </is>
      </c>
      <c r="B453326" t="n">
        <v>1</v>
      </c>
    </row>
    <row r="453327">
      <c r="A453327" t="inlineStr">
        <is>
          <t>compathofproductionbandsgroups</t>
        </is>
      </c>
      <c r="B453327" t="n">
        <v>1</v>
      </c>
    </row>
    <row r="453328">
      <c r="A453328" t="inlineStr">
        <is>
          <t>burschtmans</t>
        </is>
      </c>
      <c r="B453328" t="n">
        <v>1</v>
      </c>
    </row>
    <row r="453329">
      <c r="A453329" t="inlineStr">
        <is>
          <t>cyhi</t>
        </is>
      </c>
      <c r="B453329" t="n">
        <v>1</v>
      </c>
    </row>
    <row r="453330">
      <c r="A453330" t="inlineStr">
        <is>
          <t>juricle</t>
        </is>
      </c>
      <c r="B453330" t="n">
        <v>1</v>
      </c>
    </row>
    <row r="453331">
      <c r="A453331" t="inlineStr">
        <is>
          <t>vaalm</t>
        </is>
      </c>
      <c r="B453331" t="n">
        <v>1</v>
      </c>
    </row>
    <row r="453332">
      <c r="A453332" t="inlineStr">
        <is>
          <t>lighttham</t>
        </is>
      </c>
      <c r="B453332" t="n">
        <v>1</v>
      </c>
    </row>
    <row r="453333">
      <c r="A453333" t="inlineStr">
        <is>
          <t>tab602</t>
        </is>
      </c>
      <c r="B453333" t="n">
        <v>1</v>
      </c>
    </row>
    <row r="453334">
      <c r="A453334" t="inlineStr">
        <is>
          <t>sealations</t>
        </is>
      </c>
      <c r="B453334" t="n">
        <v>2</v>
      </c>
    </row>
    <row r="453335">
      <c r="A453335" t="inlineStr">
        <is>
          <t>edgias</t>
        </is>
      </c>
      <c r="B453335" t="n">
        <v>1</v>
      </c>
    </row>
    <row r="453336">
      <c r="A453336" t="inlineStr">
        <is>
          <t>orientians</t>
        </is>
      </c>
      <c r="B453336" t="n">
        <v>1</v>
      </c>
    </row>
    <row r="453337">
      <c r="A453337" t="inlineStr">
        <is>
          <t>ministerlidcombe</t>
        </is>
      </c>
      <c r="B453337" t="n">
        <v>1</v>
      </c>
    </row>
    <row r="453338">
      <c r="A453338" t="inlineStr">
        <is>
          <t>kariemoni</t>
        </is>
      </c>
      <c r="B453338" t="n">
        <v>1</v>
      </c>
    </row>
    <row r="453339">
      <c r="A453339" t="inlineStr">
        <is>
          <t>nerubium</t>
        </is>
      </c>
      <c r="B453339" t="n">
        <v>1</v>
      </c>
    </row>
    <row r="453340">
      <c r="A453340" t="inlineStr">
        <is>
          <t>unparroted</t>
        </is>
      </c>
      <c r="B453340" t="n">
        <v>1</v>
      </c>
    </row>
    <row r="453341">
      <c r="A453341" t="inlineStr">
        <is>
          <t>ortti</t>
        </is>
      </c>
      <c r="B453341" t="n">
        <v>1</v>
      </c>
    </row>
    <row r="453342">
      <c r="A453342" t="inlineStr">
        <is>
          <t>eigas</t>
        </is>
      </c>
      <c r="B453342" t="n">
        <v>1</v>
      </c>
    </row>
    <row r="453343">
      <c r="A453343" t="inlineStr">
        <is>
          <t>hatoboya</t>
        </is>
      </c>
      <c r="B453343" t="n">
        <v>1</v>
      </c>
    </row>
    <row r="453344">
      <c r="A453344" t="inlineStr">
        <is>
          <t>kyoheluu</t>
        </is>
      </c>
      <c r="B453344" t="n">
        <v>1</v>
      </c>
    </row>
    <row r="453345">
      <c r="A453345" t="inlineStr">
        <is>
          <t>runkayara</t>
        </is>
      </c>
      <c r="B453345" t="n">
        <v>1</v>
      </c>
    </row>
    <row r="453346">
      <c r="A453346" t="inlineStr">
        <is>
          <t>remeros</t>
        </is>
      </c>
      <c r="B453346" t="n">
        <v>1</v>
      </c>
    </row>
    <row r="453347">
      <c r="A453347" t="inlineStr">
        <is>
          <t>sawagoyas</t>
        </is>
      </c>
      <c r="B453347" t="n">
        <v>1</v>
      </c>
    </row>
    <row r="453348">
      <c r="A453348" t="inlineStr">
        <is>
          <t>piscatorian</t>
        </is>
      </c>
      <c r="B453348" t="n">
        <v>1</v>
      </c>
    </row>
    <row r="453349">
      <c r="A453349" t="inlineStr">
        <is>
          <t>adhep</t>
        </is>
      </c>
      <c r="B453349" t="n">
        <v>1</v>
      </c>
    </row>
    <row r="453350">
      <c r="A453350" t="inlineStr">
        <is>
          <t>nhenkell</t>
        </is>
      </c>
      <c r="B453350" t="n">
        <v>1</v>
      </c>
    </row>
    <row r="453351">
      <c r="A453351" t="inlineStr">
        <is>
          <t>remero</t>
        </is>
      </c>
      <c r="B453351" t="n">
        <v>1</v>
      </c>
    </row>
    <row r="453352">
      <c r="A453352" t="inlineStr">
        <is>
          <t>zamia</t>
        </is>
      </c>
      <c r="B453352" t="n">
        <v>1</v>
      </c>
    </row>
    <row r="453353">
      <c r="A453353" t="inlineStr">
        <is>
          <t>furumawa</t>
        </is>
      </c>
      <c r="B453353" t="n">
        <v>1</v>
      </c>
    </row>
    <row r="453354">
      <c r="A453354" t="inlineStr">
        <is>
          <t>imamuse</t>
        </is>
      </c>
      <c r="B453354" t="n">
        <v>1</v>
      </c>
    </row>
    <row r="453355">
      <c r="A453355" t="inlineStr">
        <is>
          <t>leestah</t>
        </is>
      </c>
      <c r="B453355" t="n">
        <v>1</v>
      </c>
    </row>
    <row r="453356">
      <c r="A453356" t="inlineStr">
        <is>
          <t>ravishan</t>
        </is>
      </c>
      <c r="B453356" t="n">
        <v>1</v>
      </c>
    </row>
    <row r="453357">
      <c r="A453357" t="inlineStr">
        <is>
          <t>kuraoiku</t>
        </is>
      </c>
      <c r="B453357" t="n">
        <v>1</v>
      </c>
    </row>
    <row r="453358">
      <c r="A453358" t="inlineStr">
        <is>
          <t>tenehe</t>
        </is>
      </c>
      <c r="B453358" t="n">
        <v>1</v>
      </c>
    </row>
    <row r="453359">
      <c r="A453359" t="inlineStr">
        <is>
          <t>courseregnated</t>
        </is>
      </c>
      <c r="B453359" t="n">
        <v>1</v>
      </c>
    </row>
    <row r="453360">
      <c r="A453360" t="inlineStr">
        <is>
          <t>heracrian</t>
        </is>
      </c>
      <c r="B453360" t="n">
        <v>1</v>
      </c>
    </row>
    <row r="453361">
      <c r="A453361" t="inlineStr">
        <is>
          <t>rebatta</t>
        </is>
      </c>
      <c r="B453361" t="n">
        <v>1</v>
      </c>
    </row>
    <row r="453362">
      <c r="A453362" t="inlineStr">
        <is>
          <t>takumaka</t>
        </is>
      </c>
      <c r="B453362" t="n">
        <v>1</v>
      </c>
    </row>
    <row r="453363">
      <c r="A453363" t="inlineStr">
        <is>
          <t>kuroshi</t>
        </is>
      </c>
      <c r="B453363" t="n">
        <v>1</v>
      </c>
    </row>
    <row r="453364">
      <c r="A453364" t="inlineStr">
        <is>
          <t>eiryuu</t>
        </is>
      </c>
      <c r="B453364" t="n">
        <v>1</v>
      </c>
    </row>
    <row r="453365">
      <c r="A453365" t="inlineStr">
        <is>
          <t>jaumeelthough</t>
        </is>
      </c>
      <c r="B453365" t="n">
        <v>1</v>
      </c>
    </row>
    <row r="453366">
      <c r="A453366" t="inlineStr">
        <is>
          <t>beighthood</t>
        </is>
      </c>
      <c r="B453366" t="n">
        <v>1</v>
      </c>
    </row>
    <row r="453367">
      <c r="A453367" t="inlineStr">
        <is>
          <t>seimeis</t>
        </is>
      </c>
      <c r="B453367" t="n">
        <v>1</v>
      </c>
    </row>
    <row r="453368">
      <c r="A453368" t="inlineStr">
        <is>
          <t>lamors</t>
        </is>
      </c>
      <c r="B453368" t="n">
        <v>2</v>
      </c>
    </row>
    <row r="453369">
      <c r="A453369" t="inlineStr">
        <is>
          <t>australiannepo</t>
        </is>
      </c>
      <c r="B453369" t="n">
        <v>1</v>
      </c>
    </row>
    <row r="453370">
      <c r="A453370" t="inlineStr">
        <is>
          <t>villaxan</t>
        </is>
      </c>
      <c r="B453370" t="n">
        <v>1</v>
      </c>
    </row>
    <row r="453371">
      <c r="A453371" t="inlineStr">
        <is>
          <t>bychief</t>
        </is>
      </c>
      <c r="B453371" t="n">
        <v>1</v>
      </c>
    </row>
    <row r="453372">
      <c r="A453372" t="inlineStr">
        <is>
          <t>pictoolexright</t>
        </is>
      </c>
      <c r="B453372" t="n">
        <v>1</v>
      </c>
    </row>
    <row r="453373">
      <c r="A453373" t="inlineStr">
        <is>
          <t>hadaraap</t>
        </is>
      </c>
      <c r="B453373" t="n">
        <v>1</v>
      </c>
    </row>
    <row r="453374">
      <c r="A453374" t="inlineStr">
        <is>
          <t>beggoria</t>
        </is>
      </c>
      <c r="B453374" t="n">
        <v>1</v>
      </c>
    </row>
    <row r="453375">
      <c r="A453375" t="inlineStr">
        <is>
          <t>sumiq</t>
        </is>
      </c>
      <c r="B453375" t="n">
        <v>1</v>
      </c>
    </row>
    <row r="453376">
      <c r="A453376" t="inlineStr">
        <is>
          <t>agreeбodc</t>
        </is>
      </c>
      <c r="B453376" t="n">
        <v>1</v>
      </c>
    </row>
    <row r="453377">
      <c r="A453377" t="inlineStr">
        <is>
          <t>nvatio</t>
        </is>
      </c>
      <c r="B453377" t="n">
        <v>1</v>
      </c>
    </row>
    <row r="453378">
      <c r="A453378" t="inlineStr">
        <is>
          <t>prognance</t>
        </is>
      </c>
      <c r="B453378" t="n">
        <v>1</v>
      </c>
    </row>
    <row r="453379">
      <c r="A453379" t="inlineStr">
        <is>
          <t>grattanink</t>
        </is>
      </c>
      <c r="B453379" t="n">
        <v>1</v>
      </c>
    </row>
    <row r="453380">
      <c r="A453380" t="inlineStr">
        <is>
          <t>institution`s</t>
        </is>
      </c>
      <c r="B453380" t="n">
        <v>1</v>
      </c>
    </row>
    <row r="453381">
      <c r="A453381" t="inlineStr">
        <is>
          <t>502–4</t>
        </is>
      </c>
      <c r="B453381" t="n">
        <v>1</v>
      </c>
    </row>
    <row r="453382">
      <c r="A453382" t="inlineStr">
        <is>
          <t>page970</t>
        </is>
      </c>
      <c r="B453382" t="n">
        <v>1</v>
      </c>
    </row>
    <row r="453383">
      <c r="A453383" t="inlineStr">
        <is>
          <t>ranet</t>
        </is>
      </c>
      <c r="B453383" t="n">
        <v>1</v>
      </c>
    </row>
    <row r="453384">
      <c r="A453384" t="inlineStr">
        <is>
          <t>zerobound</t>
        </is>
      </c>
      <c r="B453384" t="n">
        <v>1</v>
      </c>
    </row>
    <row r="453385">
      <c r="A453385" t="inlineStr">
        <is>
          <t>gerodius</t>
        </is>
      </c>
      <c r="B453385" t="n">
        <v>1</v>
      </c>
    </row>
    <row r="453386">
      <c r="A453386" t="inlineStr">
        <is>
          <t>demandresilience</t>
        </is>
      </c>
      <c r="B453386" t="n">
        <v>1</v>
      </c>
    </row>
    <row r="453387">
      <c r="A453387" t="inlineStr">
        <is>
          <t>jamahad</t>
        </is>
      </c>
      <c r="B453387" t="n">
        <v>1</v>
      </c>
    </row>
    <row r="453388">
      <c r="A453388" t="inlineStr">
        <is>
          <t>mediablogs</t>
        </is>
      </c>
      <c r="B453388" t="n">
        <v>1</v>
      </c>
    </row>
    <row r="453389">
      <c r="A453389" t="inlineStr">
        <is>
          <t>daggerstock</t>
        </is>
      </c>
      <c r="B453389" t="n">
        <v>1</v>
      </c>
    </row>
    <row r="453390">
      <c r="A453390" t="inlineStr">
        <is>
          <t>hjacking</t>
        </is>
      </c>
      <c r="B453390" t="n">
        <v>1</v>
      </c>
    </row>
    <row r="453391">
      <c r="A453391" t="inlineStr">
        <is>
          <t>babyfybear</t>
        </is>
      </c>
      <c r="B453391" t="n">
        <v>1</v>
      </c>
    </row>
    <row r="453392">
      <c r="A453392" t="inlineStr">
        <is>
          <t>muehweblich</t>
        </is>
      </c>
      <c r="B453392" t="n">
        <v>1</v>
      </c>
    </row>
    <row r="453393">
      <c r="A453393" t="inlineStr">
        <is>
          <t>output143clipse</t>
        </is>
      </c>
      <c r="B453393" t="n">
        <v>1</v>
      </c>
    </row>
    <row r="453394">
      <c r="A453394" t="inlineStr">
        <is>
          <t>cherryacme</t>
        </is>
      </c>
      <c r="B453394" t="n">
        <v>1</v>
      </c>
    </row>
    <row r="453395">
      <c r="A453395" t="inlineStr">
        <is>
          <t>sepaean</t>
        </is>
      </c>
      <c r="B453395" t="n">
        <v>1</v>
      </c>
    </row>
    <row r="453396">
      <c r="A453396" t="inlineStr">
        <is>
          <t>asked™</t>
        </is>
      </c>
      <c r="B453396" t="n">
        <v>1</v>
      </c>
    </row>
    <row r="453397">
      <c r="A453397" t="inlineStr">
        <is>
          <t>odieu</t>
        </is>
      </c>
      <c r="B453397" t="n">
        <v>1</v>
      </c>
    </row>
    <row r="453398">
      <c r="A453398" t="inlineStr">
        <is>
          <t>jutters</t>
        </is>
      </c>
      <c r="B453398" t="n">
        <v>1</v>
      </c>
    </row>
    <row r="453399">
      <c r="A453399" t="inlineStr">
        <is>
          <t>cafeing</t>
        </is>
      </c>
      <c r="B453399" t="n">
        <v>1</v>
      </c>
    </row>
    <row r="453400">
      <c r="A453400" t="inlineStr">
        <is>
          <t>lemploi</t>
        </is>
      </c>
      <c r="B453400" t="n">
        <v>2</v>
      </c>
    </row>
    <row r="453401">
      <c r="A453401" t="inlineStr">
        <is>
          <t>kalaand</t>
        </is>
      </c>
      <c r="B453401" t="n">
        <v>1</v>
      </c>
    </row>
    <row r="453402">
      <c r="A453402" t="inlineStr">
        <is>
          <t>tseukosi</t>
        </is>
      </c>
      <c r="B453402" t="n">
        <v>1</v>
      </c>
    </row>
    <row r="453403">
      <c r="A453403" t="inlineStr">
        <is>
          <t>tssooouni</t>
        </is>
      </c>
      <c r="B453403" t="n">
        <v>1</v>
      </c>
    </row>
    <row r="453404">
      <c r="A453404" t="inlineStr">
        <is>
          <t>nativebeans</t>
        </is>
      </c>
      <c r="B453404" t="n">
        <v>1</v>
      </c>
    </row>
    <row r="453405">
      <c r="A453405" t="inlineStr">
        <is>
          <t>delimental</t>
        </is>
      </c>
      <c r="B453405" t="n">
        <v>1</v>
      </c>
    </row>
    <row r="453406">
      <c r="A453406" t="inlineStr">
        <is>
          <t>pinobarma</t>
        </is>
      </c>
      <c r="B453406" t="n">
        <v>1</v>
      </c>
    </row>
    <row r="453407">
      <c r="A453407" t="inlineStr">
        <is>
          <t>toastiness</t>
        </is>
      </c>
      <c r="B453407" t="n">
        <v>1</v>
      </c>
    </row>
    <row r="453408">
      <c r="A453408" t="inlineStr">
        <is>
          <t>markouting</t>
        </is>
      </c>
      <c r="B453408" t="n">
        <v>1</v>
      </c>
    </row>
    <row r="453409">
      <c r="A453409" t="inlineStr">
        <is>
          <t>grimmavril</t>
        </is>
      </c>
      <c r="B453409" t="n">
        <v>1</v>
      </c>
    </row>
    <row r="453410">
      <c r="A453410" t="inlineStr">
        <is>
          <t>revdak</t>
        </is>
      </c>
      <c r="B453410" t="n">
        <v>1</v>
      </c>
    </row>
    <row r="453411">
      <c r="A453411" t="inlineStr">
        <is>
          <t>trellick</t>
        </is>
      </c>
      <c r="B453411" t="n">
        <v>1</v>
      </c>
    </row>
    <row r="453412">
      <c r="A453412" t="inlineStr">
        <is>
          <t>atshirt</t>
        </is>
      </c>
      <c r="B453412" t="n">
        <v>1</v>
      </c>
    </row>
    <row r="453413">
      <c r="A453413" t="inlineStr">
        <is>
          <t>varel</t>
        </is>
      </c>
      <c r="B453413" t="n">
        <v>1</v>
      </c>
    </row>
    <row r="453414">
      <c r="A453414" t="inlineStr">
        <is>
          <t>wartrals</t>
        </is>
      </c>
      <c r="B453414" t="n">
        <v>1</v>
      </c>
    </row>
    <row r="453415">
      <c r="A453415" t="inlineStr">
        <is>
          <t>gengz</t>
        </is>
      </c>
      <c r="B453415" t="n">
        <v>1</v>
      </c>
    </row>
    <row r="453416">
      <c r="A453416" t="inlineStr">
        <is>
          <t>neesha</t>
        </is>
      </c>
      <c r="B453416" t="n">
        <v>1</v>
      </c>
    </row>
    <row r="453417">
      <c r="A453417" t="inlineStr">
        <is>
          <t>xxsgt</t>
        </is>
      </c>
      <c r="B453417" t="n">
        <v>1</v>
      </c>
    </row>
    <row r="453418">
      <c r="A453418" t="inlineStr">
        <is>
          <t>hallowfellow</t>
        </is>
      </c>
      <c r="B453418" t="n">
        <v>1</v>
      </c>
    </row>
    <row r="453419">
      <c r="A453419" t="inlineStr">
        <is>
          <t>morgonians</t>
        </is>
      </c>
      <c r="B453419" t="n">
        <v>1</v>
      </c>
    </row>
    <row r="453420">
      <c r="A453420" t="inlineStr">
        <is>
          <t>exavier</t>
        </is>
      </c>
      <c r="B453420" t="n">
        <v>1</v>
      </c>
    </row>
    <row r="453421">
      <c r="A453421" t="inlineStr">
        <is>
          <t>northacasy</t>
        </is>
      </c>
      <c r="B453421" t="n">
        <v>1</v>
      </c>
    </row>
    <row r="453422">
      <c r="A453422" t="inlineStr">
        <is>
          <t>nyesha</t>
        </is>
      </c>
      <c r="B453422" t="n">
        <v>1</v>
      </c>
    </row>
    <row r="453423">
      <c r="A453423" t="inlineStr">
        <is>
          <t>yege</t>
        </is>
      </c>
      <c r="B453423" t="n">
        <v>1</v>
      </c>
    </row>
    <row r="453424">
      <c r="A453424" t="inlineStr">
        <is>
          <t>forecasthe</t>
        </is>
      </c>
      <c r="B453424" t="n">
        <v>1</v>
      </c>
    </row>
    <row r="453425">
      <c r="A453425" t="inlineStr">
        <is>
          <t>belterectly</t>
        </is>
      </c>
      <c r="B453425" t="n">
        <v>1</v>
      </c>
    </row>
    <row r="453426">
      <c r="A453426" t="inlineStr">
        <is>
          <t>bansling</t>
        </is>
      </c>
      <c r="B453426" t="n">
        <v>1</v>
      </c>
    </row>
    <row r="453427">
      <c r="A453427" t="inlineStr">
        <is>
          <t>dallapol</t>
        </is>
      </c>
      <c r="B453427" t="n">
        <v>1</v>
      </c>
    </row>
    <row r="453428">
      <c r="A453428" t="inlineStr">
        <is>
          <t>brianch</t>
        </is>
      </c>
      <c r="B453428" t="n">
        <v>1</v>
      </c>
    </row>
    <row r="453429">
      <c r="A453429" t="inlineStr">
        <is>
          <t>premrish</t>
        </is>
      </c>
      <c r="B453429" t="n">
        <v>1</v>
      </c>
    </row>
    <row r="453430">
      <c r="A453430" t="inlineStr">
        <is>
          <t>annaved</t>
        </is>
      </c>
      <c r="B453430" t="n">
        <v>1</v>
      </c>
    </row>
    <row r="453431">
      <c r="A453431" t="inlineStr">
        <is>
          <t>mehlin</t>
        </is>
      </c>
      <c r="B453431" t="n">
        <v>1</v>
      </c>
    </row>
    <row r="453432">
      <c r="A453432" t="inlineStr">
        <is>
          <t>kirkdale</t>
        </is>
      </c>
      <c r="B453432" t="n">
        <v>1</v>
      </c>
    </row>
    <row r="453433">
      <c r="A453433" t="inlineStr">
        <is>
          <t>ebleia</t>
        </is>
      </c>
      <c r="B453433" t="n">
        <v>1</v>
      </c>
    </row>
    <row r="453434">
      <c r="A453434" t="inlineStr">
        <is>
          <t>dantz</t>
        </is>
      </c>
      <c r="B453434" t="n">
        <v>1</v>
      </c>
    </row>
    <row r="453435">
      <c r="A453435" t="inlineStr">
        <is>
          <t>blockgrabs</t>
        </is>
      </c>
      <c r="B453435" t="n">
        <v>1</v>
      </c>
    </row>
    <row r="453436">
      <c r="A453436" t="inlineStr">
        <is>
          <t>péquier</t>
        </is>
      </c>
      <c r="B453436" t="n">
        <v>1</v>
      </c>
    </row>
    <row r="453437">
      <c r="A453437" t="inlineStr">
        <is>
          <t>stenuts</t>
        </is>
      </c>
      <c r="B453437" t="n">
        <v>1</v>
      </c>
    </row>
    <row r="453438">
      <c r="A453438" t="inlineStr">
        <is>
          <t>stonze</t>
        </is>
      </c>
      <c r="B453438" t="n">
        <v>1</v>
      </c>
    </row>
    <row r="453439">
      <c r="A453439" t="inlineStr">
        <is>
          <t>susanmans</t>
        </is>
      </c>
      <c r="B453439" t="n">
        <v>1</v>
      </c>
    </row>
    <row r="453440">
      <c r="A453440" t="inlineStr">
        <is>
          <t>inchis</t>
        </is>
      </c>
      <c r="B453440" t="n">
        <v>1</v>
      </c>
    </row>
    <row r="453441">
      <c r="A453441" t="inlineStr">
        <is>
          <t>sueneway</t>
        </is>
      </c>
      <c r="B453441" t="n">
        <v>1</v>
      </c>
    </row>
    <row r="453442">
      <c r="A453442" t="inlineStr">
        <is>
          <t>birkmear</t>
        </is>
      </c>
      <c r="B453442" t="n">
        <v>1</v>
      </c>
    </row>
    <row r="453443">
      <c r="A453443" t="inlineStr">
        <is>
          <t>overtherage</t>
        </is>
      </c>
      <c r="B453443" t="n">
        <v>1</v>
      </c>
    </row>
    <row r="453444">
      <c r="A453444" t="inlineStr">
        <is>
          <t>padwings</t>
        </is>
      </c>
      <c r="B453444" t="n">
        <v>1</v>
      </c>
    </row>
    <row r="453445">
      <c r="A453445" t="inlineStr">
        <is>
          <t>ruberto</t>
        </is>
      </c>
      <c r="B453445" t="n">
        <v>1</v>
      </c>
    </row>
    <row r="453446">
      <c r="A453446" t="inlineStr">
        <is>
          <t>popencat</t>
        </is>
      </c>
      <c r="B453446" t="n">
        <v>1</v>
      </c>
    </row>
    <row r="453447">
      <c r="A453447" t="inlineStr">
        <is>
          <t>someitinos</t>
        </is>
      </c>
      <c r="B453447" t="n">
        <v>1</v>
      </c>
    </row>
    <row r="453448">
      <c r="A453448" t="inlineStr">
        <is>
          <t>ethanhil</t>
        </is>
      </c>
      <c r="B453448" t="n">
        <v>1</v>
      </c>
    </row>
    <row r="453449">
      <c r="A453449" t="inlineStr">
        <is>
          <t>zchair</t>
        </is>
      </c>
      <c r="B453449" t="n">
        <v>1</v>
      </c>
    </row>
    <row r="453450">
      <c r="A453450" t="inlineStr">
        <is>
          <t>guardiandash</t>
        </is>
      </c>
      <c r="B453450" t="n">
        <v>1</v>
      </c>
    </row>
    <row r="453451">
      <c r="A453451" t="inlineStr">
        <is>
          <t>gwwk</t>
        </is>
      </c>
      <c r="B453451" t="n">
        <v>1</v>
      </c>
    </row>
    <row r="453452">
      <c r="A453452" t="inlineStr">
        <is>
          <t>»2011</t>
        </is>
      </c>
      <c r="B453452" t="n">
        <v>1</v>
      </c>
    </row>
    <row r="453453">
      <c r="A453453" t="inlineStr">
        <is>
          <t>shitment</t>
        </is>
      </c>
      <c r="B453453" t="n">
        <v>1</v>
      </c>
    </row>
    <row r="453454">
      <c r="A453454" t="inlineStr">
        <is>
          <t>mradmike</t>
        </is>
      </c>
      <c r="B453454" t="n">
        <v>1</v>
      </c>
    </row>
    <row r="453455">
      <c r="A453455" t="inlineStr">
        <is>
          <t>champcedpfarer</t>
        </is>
      </c>
      <c r="B453455" t="n">
        <v>1</v>
      </c>
    </row>
    <row r="453456">
      <c r="A453456" t="inlineStr">
        <is>
          <t>ktim</t>
        </is>
      </c>
      <c r="B453456" t="n">
        <v>1</v>
      </c>
    </row>
    <row r="453457">
      <c r="A453457" t="inlineStr">
        <is>
          <t>polyfunium</t>
        </is>
      </c>
      <c r="B453457" t="n">
        <v>1</v>
      </c>
    </row>
    <row r="453458">
      <c r="A453458" t="inlineStr">
        <is>
          <t>someitin</t>
        </is>
      </c>
      <c r="B453458" t="n">
        <v>1</v>
      </c>
    </row>
    <row r="453459">
      <c r="A453459" t="inlineStr">
        <is>
          <t>redpills</t>
        </is>
      </c>
      <c r="B453459" t="n">
        <v>2</v>
      </c>
    </row>
    <row r="453460">
      <c r="A453460" t="inlineStr">
        <is>
          <t>stanyaman</t>
        </is>
      </c>
      <c r="B453460" t="n">
        <v>1</v>
      </c>
    </row>
    <row r="453461">
      <c r="A453461" t="inlineStr">
        <is>
          <t>lovepill</t>
        </is>
      </c>
      <c r="B453461" t="n">
        <v>1</v>
      </c>
    </row>
    <row r="453462">
      <c r="A453462" t="inlineStr">
        <is>
          <t>redaura</t>
        </is>
      </c>
      <c r="B453462" t="n">
        <v>1</v>
      </c>
    </row>
    <row r="453463">
      <c r="A453463" t="inlineStr">
        <is>
          <t>backsold</t>
        </is>
      </c>
      <c r="B453463" t="n">
        <v>1</v>
      </c>
    </row>
    <row r="453464">
      <c r="A453464" t="inlineStr">
        <is>
          <t>spokma</t>
        </is>
      </c>
      <c r="B453464" t="n">
        <v>1</v>
      </c>
    </row>
    <row r="453465">
      <c r="A453465" t="inlineStr">
        <is>
          <t>akoto</t>
        </is>
      </c>
      <c r="B453465" t="n">
        <v>1</v>
      </c>
    </row>
    <row r="453466">
      <c r="A453466" t="inlineStr">
        <is>
          <t>toughear</t>
        </is>
      </c>
      <c r="B453466" t="n">
        <v>1</v>
      </c>
    </row>
    <row r="453467">
      <c r="A453467" t="inlineStr">
        <is>
          <t>megapacks</t>
        </is>
      </c>
      <c r="B453467" t="n">
        <v>1</v>
      </c>
    </row>
    <row r="453468">
      <c r="A453468" t="inlineStr">
        <is>
          <t>ctrlaltis</t>
        </is>
      </c>
      <c r="B453468" t="n">
        <v>1</v>
      </c>
    </row>
    <row r="453469">
      <c r="A453469" t="inlineStr">
        <is>
          <t>fsgtsuper</t>
        </is>
      </c>
      <c r="B453469" t="n">
        <v>1</v>
      </c>
    </row>
    <row r="453470">
      <c r="A453470" t="inlineStr">
        <is>
          <t>lddmangel</t>
        </is>
      </c>
      <c r="B453470" t="n">
        <v>1</v>
      </c>
    </row>
    <row r="453471">
      <c r="A453471" t="inlineStr">
        <is>
          <t>ajahara</t>
        </is>
      </c>
      <c r="B453471" t="n">
        <v>1</v>
      </c>
    </row>
    <row r="453472">
      <c r="A453472" t="inlineStr">
        <is>
          <t>diederd</t>
        </is>
      </c>
      <c r="B453472" t="n">
        <v>1</v>
      </c>
    </row>
    <row r="453473">
      <c r="A453473" t="inlineStr">
        <is>
          <t>yoruise</t>
        </is>
      </c>
      <c r="B453473" t="n">
        <v>1</v>
      </c>
    </row>
    <row r="453474">
      <c r="A453474" t="inlineStr">
        <is>
          <t>un204gs</t>
        </is>
      </c>
      <c r="B453474" t="n">
        <v>1</v>
      </c>
    </row>
    <row r="453475">
      <c r="A453475" t="inlineStr">
        <is>
          <t>somechuskie</t>
        </is>
      </c>
      <c r="B453475" t="n">
        <v>1</v>
      </c>
    </row>
    <row r="453476">
      <c r="A453476" t="inlineStr">
        <is>
          <t>tishy</t>
        </is>
      </c>
      <c r="B453476" t="n">
        <v>1</v>
      </c>
    </row>
    <row r="453477">
      <c r="A453477" t="inlineStr">
        <is>
          <t>antiopedrich</t>
        </is>
      </c>
      <c r="B453477" t="n">
        <v>1</v>
      </c>
    </row>
    <row r="453478">
      <c r="A453478" t="inlineStr">
        <is>
          <t>constalker</t>
        </is>
      </c>
      <c r="B453478" t="n">
        <v>1</v>
      </c>
    </row>
    <row r="453479">
      <c r="A453479" t="inlineStr">
        <is>
          <t>outfitmetal</t>
        </is>
      </c>
      <c r="B453479" t="n">
        <v>1</v>
      </c>
    </row>
    <row r="453480">
      <c r="A453480" t="inlineStr">
        <is>
          <t>godjans</t>
        </is>
      </c>
      <c r="B453480" t="n">
        <v>1</v>
      </c>
    </row>
    <row r="453481">
      <c r="A453481" t="inlineStr">
        <is>
          <t>2«11</t>
        </is>
      </c>
      <c r="B453481" t="n">
        <v>1</v>
      </c>
    </row>
    <row r="453482">
      <c r="A453482" t="inlineStr">
        <is>
          <t>conquot</t>
        </is>
      </c>
      <c r="B453482" t="n">
        <v>1</v>
      </c>
    </row>
    <row r="453483">
      <c r="A453483" t="inlineStr">
        <is>
          <t>45zgn</t>
        </is>
      </c>
      <c r="B453483" t="n">
        <v>1</v>
      </c>
    </row>
    <row r="453484">
      <c r="A453484" t="inlineStr">
        <is>
          <t>blaau</t>
        </is>
      </c>
      <c r="B453484" t="n">
        <v>2</v>
      </c>
    </row>
    <row r="453485">
      <c r="A453485" t="inlineStr">
        <is>
          <t>trekii</t>
        </is>
      </c>
      <c r="B453485" t="n">
        <v>1</v>
      </c>
    </row>
    <row r="453486">
      <c r="A453486" t="inlineStr">
        <is>
          <t>rulewick</t>
        </is>
      </c>
      <c r="B453486" t="n">
        <v>1</v>
      </c>
    </row>
    <row r="453487">
      <c r="A453487" t="inlineStr">
        <is>
          <t>kd_vs</t>
        </is>
      </c>
      <c r="B453487" t="n">
        <v>1</v>
      </c>
    </row>
    <row r="453488">
      <c r="A453488" t="inlineStr">
        <is>
          <t>daitors</t>
        </is>
      </c>
      <c r="B453488" t="n">
        <v>1</v>
      </c>
    </row>
    <row r="453489">
      <c r="A453489" t="inlineStr">
        <is>
          <t>cirby</t>
        </is>
      </c>
      <c r="B453489" t="n">
        <v>1</v>
      </c>
    </row>
    <row r="453490">
      <c r="A453490" t="inlineStr">
        <is>
          <t>banaap</t>
        </is>
      </c>
      <c r="B453490" t="n">
        <v>1</v>
      </c>
    </row>
    <row r="453491">
      <c r="A453491" t="inlineStr">
        <is>
          <t>yoyoo</t>
        </is>
      </c>
      <c r="B453491" t="n">
        <v>1</v>
      </c>
    </row>
    <row r="453492">
      <c r="A453492" t="inlineStr">
        <is>
          <t>ds000200</t>
        </is>
      </c>
      <c r="B453492" t="n">
        <v>1</v>
      </c>
    </row>
    <row r="453493">
      <c r="A453493" t="inlineStr">
        <is>
          <t>isaltation</t>
        </is>
      </c>
      <c r="B453493" t="n">
        <v>1</v>
      </c>
    </row>
    <row r="453494">
      <c r="A453494" t="inlineStr">
        <is>
          <t>bd302e</t>
        </is>
      </c>
      <c r="B453494" t="n">
        <v>1</v>
      </c>
    </row>
    <row r="453495">
      <c r="A453495" t="inlineStr">
        <is>
          <t>megapteratarsomorphic</t>
        </is>
      </c>
      <c r="B453495" t="n">
        <v>1</v>
      </c>
    </row>
    <row r="453496">
      <c r="A453496" t="inlineStr">
        <is>
          <t>davebrons</t>
        </is>
      </c>
      <c r="B453496" t="n">
        <v>1</v>
      </c>
    </row>
    <row r="453497">
      <c r="A453497" t="inlineStr">
        <is>
          <t>bromimoliscarpies</t>
        </is>
      </c>
      <c r="B453497" t="n">
        <v>1</v>
      </c>
    </row>
    <row r="453498">
      <c r="A453498" t="inlineStr">
        <is>
          <t>pseudonymy</t>
        </is>
      </c>
      <c r="B453498" t="n">
        <v>1</v>
      </c>
    </row>
    <row r="453499">
      <c r="A453499" t="inlineStr">
        <is>
          <t>bd515</t>
        </is>
      </c>
      <c r="B453499" t="n">
        <v>1</v>
      </c>
    </row>
    <row r="453500">
      <c r="A453500" t="inlineStr">
        <is>
          <t>ds50200</t>
        </is>
      </c>
      <c r="B453500" t="n">
        <v>1</v>
      </c>
    </row>
    <row r="453501">
      <c r="A453501" t="inlineStr">
        <is>
          <t>stemmother</t>
        </is>
      </c>
      <c r="B453501" t="n">
        <v>1</v>
      </c>
    </row>
    <row r="453502">
      <c r="A453502" t="inlineStr">
        <is>
          <t>chellanapedia</t>
        </is>
      </c>
      <c r="B453502" t="n">
        <v>1</v>
      </c>
    </row>
    <row r="453503">
      <c r="A453503" t="inlineStr">
        <is>
          <t>556�</t>
        </is>
      </c>
      <c r="B453503" t="n">
        <v>1</v>
      </c>
    </row>
    <row r="453504">
      <c r="A453504" t="inlineStr">
        <is>
          <t>apodinian</t>
        </is>
      </c>
      <c r="B453504" t="n">
        <v>1</v>
      </c>
    </row>
    <row r="453505">
      <c r="A453505" t="inlineStr">
        <is>
          <t>fenragon</t>
        </is>
      </c>
      <c r="B453505" t="n">
        <v>1</v>
      </c>
    </row>
    <row r="453506">
      <c r="A453506" t="inlineStr">
        <is>
          <t>4×786</t>
        </is>
      </c>
      <c r="B453506" t="n">
        <v>1</v>
      </c>
    </row>
    <row r="453507">
      <c r="A453507" t="inlineStr">
        <is>
          <t>insectiform</t>
        </is>
      </c>
      <c r="B453507" t="n">
        <v>1</v>
      </c>
    </row>
    <row r="453508">
      <c r="A453508" t="inlineStr">
        <is>
          <t>dorsaled</t>
        </is>
      </c>
      <c r="B453508" t="n">
        <v>1</v>
      </c>
    </row>
    <row r="453509">
      <c r="A453509" t="inlineStr">
        <is>
          <t>monoploidic</t>
        </is>
      </c>
      <c r="B453509" t="n">
        <v>1</v>
      </c>
    </row>
    <row r="453510">
      <c r="A453510" t="inlineStr">
        <is>
          <t>tindrolal</t>
        </is>
      </c>
      <c r="B453510" t="n">
        <v>1</v>
      </c>
    </row>
    <row r="453511">
      <c r="A453511" t="inlineStr">
        <is>
          <t>nontoparasan</t>
        </is>
      </c>
      <c r="B453511" t="n">
        <v>1</v>
      </c>
    </row>
    <row r="453512">
      <c r="A453512" t="inlineStr">
        <is>
          <t>chellopods</t>
        </is>
      </c>
      <c r="B453512" t="n">
        <v>1</v>
      </c>
    </row>
    <row r="453513">
      <c r="A453513" t="inlineStr">
        <is>
          <t>metoparasans</t>
        </is>
      </c>
      <c r="B453513" t="n">
        <v>1</v>
      </c>
    </row>
    <row r="453514">
      <c r="A453514" t="inlineStr">
        <is>
          <t>herniates</t>
        </is>
      </c>
      <c r="B453514" t="n">
        <v>1</v>
      </c>
    </row>
    <row r="453515">
      <c r="A453515" t="inlineStr">
        <is>
          <t>helioparticle</t>
        </is>
      </c>
      <c r="B453515" t="n">
        <v>1</v>
      </c>
    </row>
    <row r="453516">
      <c r="A453516" t="inlineStr">
        <is>
          <t>ds31020</t>
        </is>
      </c>
      <c r="B453516" t="n">
        <v>1</v>
      </c>
    </row>
    <row r="453517">
      <c r="A453517" t="inlineStr">
        <is>
          <t>leoplings</t>
        </is>
      </c>
      <c r="B453517" t="n">
        <v>1</v>
      </c>
    </row>
    <row r="453518">
      <c r="A453518" t="inlineStr">
        <is>
          <t>fifthennial</t>
        </is>
      </c>
      <c r="B453518" t="n">
        <v>1</v>
      </c>
    </row>
    <row r="453519">
      <c r="A453519" t="inlineStr">
        <is>
          <t>cd98os</t>
        </is>
      </c>
      <c r="B453519" t="n">
        <v>1</v>
      </c>
    </row>
    <row r="453520">
      <c r="A453520" t="inlineStr">
        <is>
          <t>mightaturation</t>
        </is>
      </c>
      <c r="B453520" t="n">
        <v>1</v>
      </c>
    </row>
    <row r="453521">
      <c r="A453521" t="inlineStr">
        <is>
          <t>insurancealenceuides</t>
        </is>
      </c>
      <c r="B453521" t="n">
        <v>1</v>
      </c>
    </row>
    <row r="453522">
      <c r="A453522" t="inlineStr">
        <is>
          <t>kachopods</t>
        </is>
      </c>
      <c r="B453522" t="n">
        <v>1</v>
      </c>
    </row>
    <row r="453523">
      <c r="A453523" t="inlineStr">
        <is>
          <t>multiparasians</t>
        </is>
      </c>
      <c r="B453523" t="n">
        <v>1</v>
      </c>
    </row>
    <row r="453524">
      <c r="A453524" t="inlineStr">
        <is>
          <t>wurmhof</t>
        </is>
      </c>
      <c r="B453524" t="n">
        <v>1</v>
      </c>
    </row>
    <row r="453525">
      <c r="A453525" t="inlineStr">
        <is>
          <t>britanes</t>
        </is>
      </c>
      <c r="B453525" t="n">
        <v>1</v>
      </c>
    </row>
    <row r="453526">
      <c r="A453526" t="inlineStr">
        <is>
          <t>volesophageal</t>
        </is>
      </c>
      <c r="B453526" t="n">
        <v>1</v>
      </c>
    </row>
    <row r="453527">
      <c r="A453527" t="inlineStr">
        <is>
          <t>nonspiring</t>
        </is>
      </c>
      <c r="B453527" t="n">
        <v>1</v>
      </c>
    </row>
    <row r="453528">
      <c r="A453528" t="inlineStr">
        <is>
          <t>molesignal</t>
        </is>
      </c>
      <c r="B453528" t="n">
        <v>1</v>
      </c>
    </row>
    <row r="453529">
      <c r="A453529" t="inlineStr">
        <is>
          <t>westassie</t>
        </is>
      </c>
      <c r="B453529" t="n">
        <v>1</v>
      </c>
    </row>
    <row r="453530">
      <c r="A453530" t="inlineStr">
        <is>
          <t>gadeili</t>
        </is>
      </c>
      <c r="B453530" t="n">
        <v>1</v>
      </c>
    </row>
    <row r="453531">
      <c r="A453531" t="inlineStr">
        <is>
          <t>sorhonin</t>
        </is>
      </c>
      <c r="B453531" t="n">
        <v>1</v>
      </c>
    </row>
    <row r="453532">
      <c r="A453532" t="inlineStr">
        <is>
          <t>httpaspcodenedial</t>
        </is>
      </c>
      <c r="B453532" t="n">
        <v>1</v>
      </c>
    </row>
    <row r="453533">
      <c r="A453533" t="inlineStr">
        <is>
          <t>liggettia</t>
        </is>
      </c>
      <c r="B453533" t="n">
        <v>1</v>
      </c>
    </row>
    <row r="453534">
      <c r="A453534" t="inlineStr">
        <is>
          <t>whosemakesit</t>
        </is>
      </c>
      <c r="B453534" t="n">
        <v>1</v>
      </c>
    </row>
    <row r="453535">
      <c r="A453535" t="inlineStr">
        <is>
          <t>israelisraelchoices</t>
        </is>
      </c>
      <c r="B453535" t="n">
        <v>1</v>
      </c>
    </row>
    <row r="453536">
      <c r="A453536" t="inlineStr">
        <is>
          <t>yorozuopfik</t>
        </is>
      </c>
      <c r="B453536" t="n">
        <v>1</v>
      </c>
    </row>
    <row r="453537">
      <c r="A453537" t="inlineStr">
        <is>
          <t>piuma</t>
        </is>
      </c>
      <c r="B453537" t="n">
        <v>1</v>
      </c>
    </row>
    <row r="453538">
      <c r="A453538" t="inlineStr">
        <is>
          <t>israelchoice</t>
        </is>
      </c>
      <c r="B453538" t="n">
        <v>1</v>
      </c>
    </row>
    <row r="453539">
      <c r="A453539" t="inlineStr">
        <is>
          <t>aranyes</t>
        </is>
      </c>
      <c r="B453539" t="n">
        <v>1</v>
      </c>
    </row>
    <row r="453540">
      <c r="A453540" t="inlineStr">
        <is>
          <t>zsave</t>
        </is>
      </c>
      <c r="B453540" t="n">
        <v>1</v>
      </c>
    </row>
    <row r="453541">
      <c r="A453541" t="inlineStr">
        <is>
          <t>repsrophically</t>
        </is>
      </c>
      <c r="B453541" t="n">
        <v>1</v>
      </c>
    </row>
    <row r="453542">
      <c r="A453542" t="inlineStr">
        <is>
          <t>lumbert</t>
        </is>
      </c>
      <c r="B453542" t="n">
        <v>1</v>
      </c>
    </row>
    <row r="453543">
      <c r="A453543" t="inlineStr">
        <is>
          <t>elidowdy64</t>
        </is>
      </c>
      <c r="B453543" t="n">
        <v>1</v>
      </c>
    </row>
    <row r="453544">
      <c r="A453544" t="inlineStr">
        <is>
          <t>comylpbagygxs</t>
        </is>
      </c>
      <c r="B453544" t="n">
        <v>1</v>
      </c>
    </row>
    <row r="453545">
      <c r="A453545" t="inlineStr">
        <is>
          <t>with666</t>
        </is>
      </c>
      <c r="B453545" t="n">
        <v>1</v>
      </c>
    </row>
    <row r="453546">
      <c r="A453546" t="inlineStr">
        <is>
          <t>cotay</t>
        </is>
      </c>
      <c r="B453546" t="n">
        <v>1</v>
      </c>
    </row>
    <row r="453547">
      <c r="A453547" t="inlineStr">
        <is>
          <t>galoban</t>
        </is>
      </c>
      <c r="B453547" t="n">
        <v>1</v>
      </c>
    </row>
    <row r="453548">
      <c r="A453548" t="inlineStr">
        <is>
          <t>galban</t>
        </is>
      </c>
      <c r="B453548" t="n">
        <v>1</v>
      </c>
    </row>
    <row r="453549">
      <c r="A453549" t="inlineStr">
        <is>
          <t>barkoon</t>
        </is>
      </c>
      <c r="B453549" t="n">
        <v>1</v>
      </c>
    </row>
    <row r="453550">
      <c r="A453550" t="inlineStr">
        <is>
          <t>thingsaly</t>
        </is>
      </c>
      <c r="B453550" t="n">
        <v>1</v>
      </c>
    </row>
    <row r="453551">
      <c r="A453551" t="inlineStr">
        <is>
          <t>evensatat</t>
        </is>
      </c>
      <c r="B453551" t="n">
        <v>1</v>
      </c>
    </row>
    <row r="453552">
      <c r="A453552" t="inlineStr">
        <is>
          <t>14kis</t>
        </is>
      </c>
      <c r="B453552" t="n">
        <v>1</v>
      </c>
    </row>
    <row r="453553">
      <c r="A453553" t="inlineStr">
        <is>
          <t>evenstidd</t>
        </is>
      </c>
      <c r="B453553" t="n">
        <v>1</v>
      </c>
    </row>
    <row r="453554">
      <c r="A453554" t="inlineStr">
        <is>
          <t>aasamai</t>
        </is>
      </c>
      <c r="B453554" t="n">
        <v>1</v>
      </c>
    </row>
    <row r="453555">
      <c r="A453555" t="inlineStr">
        <is>
          <t>moronet</t>
        </is>
      </c>
      <c r="B453555" t="n">
        <v>1</v>
      </c>
    </row>
    <row r="453556">
      <c r="A453556" t="inlineStr">
        <is>
          <t>ceccotte</t>
        </is>
      </c>
      <c r="B453556" t="n">
        <v>1</v>
      </c>
    </row>
    <row r="453557">
      <c r="A453557" t="inlineStr">
        <is>
          <t>sojournians</t>
        </is>
      </c>
      <c r="B453557" t="n">
        <v>1</v>
      </c>
    </row>
    <row r="453558">
      <c r="A453558" t="inlineStr">
        <is>
          <t>cuttingshit</t>
        </is>
      </c>
      <c r="B453558" t="n">
        <v>1</v>
      </c>
    </row>
    <row r="453559">
      <c r="A453559" t="inlineStr">
        <is>
          <t>clorehound</t>
        </is>
      </c>
      <c r="B453559" t="n">
        <v>1</v>
      </c>
    </row>
    <row r="453560">
      <c r="A453560" t="inlineStr">
        <is>
          <t>bdriving</t>
        </is>
      </c>
      <c r="B453560" t="n">
        <v>1</v>
      </c>
    </row>
    <row r="453561">
      <c r="A453561" t="inlineStr">
        <is>
          <t>immineal</t>
        </is>
      </c>
      <c r="B453561" t="n">
        <v>1</v>
      </c>
    </row>
    <row r="453562">
      <c r="A453562" t="inlineStr">
        <is>
          <t>excluster</t>
        </is>
      </c>
      <c r="B453562" t="n">
        <v>1</v>
      </c>
    </row>
    <row r="453563">
      <c r="A453563" t="inlineStr">
        <is>
          <t>andstausion</t>
        </is>
      </c>
      <c r="B453563" t="n">
        <v>1</v>
      </c>
    </row>
    <row r="453564">
      <c r="A453564" t="inlineStr">
        <is>
          <t>blackpigz</t>
        </is>
      </c>
      <c r="B453564" t="n">
        <v>1</v>
      </c>
    </row>
    <row r="453565">
      <c r="A453565" t="inlineStr">
        <is>
          <t>superhumanx</t>
        </is>
      </c>
      <c r="B453565" t="n">
        <v>1</v>
      </c>
    </row>
    <row r="453566">
      <c r="A453566" t="inlineStr">
        <is>
          <t>calentau</t>
        </is>
      </c>
      <c r="B453566" t="n">
        <v>1</v>
      </c>
    </row>
    <row r="453567">
      <c r="A453567" t="inlineStr">
        <is>
          <t>pointofevilatice</t>
        </is>
      </c>
      <c r="B453567" t="n">
        <v>1</v>
      </c>
    </row>
    <row r="453568">
      <c r="A453568" t="inlineStr">
        <is>
          <t>bankie</t>
        </is>
      </c>
      <c r="B453568" t="n">
        <v>3</v>
      </c>
    </row>
    <row r="453569">
      <c r="A453569" t="inlineStr">
        <is>
          <t>weisjmens</t>
        </is>
      </c>
      <c r="B453569" t="n">
        <v>1</v>
      </c>
    </row>
    <row r="453570">
      <c r="A453570" t="inlineStr">
        <is>
          <t>lowstrung</t>
        </is>
      </c>
      <c r="B453570" t="n">
        <v>1</v>
      </c>
    </row>
    <row r="453571">
      <c r="A453571" t="inlineStr">
        <is>
          <t>zoah</t>
        </is>
      </c>
      <c r="B453571" t="n">
        <v>1</v>
      </c>
    </row>
    <row r="453572">
      <c r="A453572" t="inlineStr">
        <is>
          <t>sporadics</t>
        </is>
      </c>
      <c r="B453572" t="n">
        <v>1</v>
      </c>
    </row>
    <row r="453573">
      <c r="A453573" t="inlineStr">
        <is>
          <t>nlobo</t>
        </is>
      </c>
      <c r="B453573" t="n">
        <v>1</v>
      </c>
    </row>
    <row r="453574">
      <c r="A453574" t="inlineStr">
        <is>
          <t>incorange</t>
        </is>
      </c>
      <c r="B453574" t="n">
        <v>1</v>
      </c>
    </row>
    <row r="453575">
      <c r="A453575" t="inlineStr">
        <is>
          <t>bibliothrills</t>
        </is>
      </c>
      <c r="B453575" t="n">
        <v>1</v>
      </c>
    </row>
    <row r="453576">
      <c r="A453576" t="inlineStr">
        <is>
          <t>perfectionian</t>
        </is>
      </c>
      <c r="B453576" t="n">
        <v>1</v>
      </c>
    </row>
    <row r="453577">
      <c r="A453577" t="inlineStr">
        <is>
          <t>atlanteanism</t>
        </is>
      </c>
      <c r="B453577" t="n">
        <v>1</v>
      </c>
    </row>
    <row r="453578">
      <c r="A453578" t="inlineStr">
        <is>
          <t>aizau</t>
        </is>
      </c>
      <c r="B453578" t="n">
        <v>1</v>
      </c>
    </row>
    <row r="453579">
      <c r="A453579" t="inlineStr">
        <is>
          <t>helced</t>
        </is>
      </c>
      <c r="B453579" t="n">
        <v>1</v>
      </c>
    </row>
    <row r="453580">
      <c r="A453580" t="inlineStr">
        <is>
          <t>rocksbruins</t>
        </is>
      </c>
      <c r="B453580" t="n">
        <v>1</v>
      </c>
    </row>
    <row r="453581">
      <c r="A453581" t="inlineStr">
        <is>
          <t>demonstratorskill</t>
        </is>
      </c>
      <c r="B453581" t="n">
        <v>1</v>
      </c>
    </row>
    <row r="453582">
      <c r="A453582" t="inlineStr">
        <is>
          <t>khamüiyet</t>
        </is>
      </c>
      <c r="B453582" t="n">
        <v>1</v>
      </c>
    </row>
    <row r="453583">
      <c r="A453583" t="inlineStr">
        <is>
          <t>hawayadi</t>
        </is>
      </c>
      <c r="B453583" t="n">
        <v>1</v>
      </c>
    </row>
    <row r="453584">
      <c r="A453584" t="inlineStr">
        <is>
          <t>musayel</t>
        </is>
      </c>
      <c r="B453584" t="n">
        <v>1</v>
      </c>
    </row>
    <row r="453585">
      <c r="A453585" t="inlineStr">
        <is>
          <t>ourailhan</t>
        </is>
      </c>
      <c r="B453585" t="n">
        <v>1</v>
      </c>
    </row>
    <row r="453586">
      <c r="A453586" t="inlineStr">
        <is>
          <t>ethnellyches</t>
        </is>
      </c>
      <c r="B453586" t="n">
        <v>1</v>
      </c>
    </row>
    <row r="453587">
      <c r="A453587" t="inlineStr">
        <is>
          <t>gowedan</t>
        </is>
      </c>
      <c r="B453587" t="n">
        <v>1</v>
      </c>
    </row>
    <row r="453588">
      <c r="A453588" t="inlineStr">
        <is>
          <t>nusis</t>
        </is>
      </c>
      <c r="B453588" t="n">
        <v>1</v>
      </c>
    </row>
    <row r="453589">
      <c r="A453589" t="inlineStr">
        <is>
          <t>ihamah</t>
        </is>
      </c>
      <c r="B453589" t="n">
        <v>1</v>
      </c>
    </row>
    <row r="453590">
      <c r="A453590" t="inlineStr">
        <is>
          <t>yaşil</t>
        </is>
      </c>
      <c r="B453590" t="n">
        <v>1</v>
      </c>
    </row>
    <row r="453591">
      <c r="A453591" t="inlineStr">
        <is>
          <t>lebanesemotte</t>
        </is>
      </c>
      <c r="B453591" t="n">
        <v>1</v>
      </c>
    </row>
    <row r="453592">
      <c r="A453592" t="inlineStr">
        <is>
          <t>oklads</t>
        </is>
      </c>
      <c r="B453592" t="n">
        <v>1</v>
      </c>
    </row>
    <row r="453593">
      <c r="A453593" t="inlineStr">
        <is>
          <t>iqama</t>
        </is>
      </c>
      <c r="B453593" t="n">
        <v>1</v>
      </c>
    </row>
    <row r="453594">
      <c r="A453594" t="inlineStr">
        <is>
          <t>govinfo</t>
        </is>
      </c>
      <c r="B453594" t="n">
        <v>1</v>
      </c>
    </row>
    <row r="453595">
      <c r="A453595" t="inlineStr">
        <is>
          <t>ohioers</t>
        </is>
      </c>
      <c r="B453595" t="n">
        <v>1</v>
      </c>
    </row>
    <row r="453596">
      <c r="A453596" t="inlineStr">
        <is>
          <t>pennsfield</t>
        </is>
      </c>
      <c r="B453596" t="n">
        <v>1</v>
      </c>
    </row>
    <row r="453597">
      <c r="A453597" t="inlineStr">
        <is>
          <t>gentlemanwild</t>
        </is>
      </c>
      <c r="B453597" t="n">
        <v>1</v>
      </c>
    </row>
    <row r="453598">
      <c r="A453598" t="inlineStr">
        <is>
          <t>sexveirl</t>
        </is>
      </c>
      <c r="B453598" t="n">
        <v>1</v>
      </c>
    </row>
    <row r="453599">
      <c r="A453599" t="inlineStr">
        <is>
          <t>reintroduituion</t>
        </is>
      </c>
      <c r="B453599" t="n">
        <v>1</v>
      </c>
    </row>
    <row r="453600">
      <c r="A453600" t="inlineStr">
        <is>
          <t>behooveth</t>
        </is>
      </c>
      <c r="B453600" t="n">
        <v>1</v>
      </c>
    </row>
    <row r="453601">
      <c r="A453601" t="inlineStr">
        <is>
          <t>mantigny</t>
        </is>
      </c>
      <c r="B453601" t="n">
        <v>1</v>
      </c>
    </row>
    <row r="453602">
      <c r="A453602" t="inlineStr">
        <is>
          <t>beginningthus</t>
        </is>
      </c>
      <c r="B453602" t="n">
        <v>1</v>
      </c>
    </row>
    <row r="453603">
      <c r="A453603" t="inlineStr">
        <is>
          <t>mixtng</t>
        </is>
      </c>
      <c r="B453603" t="n">
        <v>1</v>
      </c>
    </row>
    <row r="453604">
      <c r="A453604" t="inlineStr">
        <is>
          <t>inventible</t>
        </is>
      </c>
      <c r="B453604" t="n">
        <v>1</v>
      </c>
    </row>
    <row r="453605">
      <c r="A453605" t="inlineStr">
        <is>
          <t>abions</t>
        </is>
      </c>
      <c r="B453605" t="n">
        <v>1</v>
      </c>
    </row>
    <row r="453606">
      <c r="A453606" t="inlineStr">
        <is>
          <t>pforgotten</t>
        </is>
      </c>
      <c r="B453606" t="n">
        <v>1</v>
      </c>
    </row>
    <row r="453607">
      <c r="A453607" t="inlineStr">
        <is>
          <t>toriri</t>
        </is>
      </c>
      <c r="B453607" t="n">
        <v>1</v>
      </c>
    </row>
    <row r="453608">
      <c r="A453608" t="inlineStr">
        <is>
          <t>indeediorum</t>
        </is>
      </c>
      <c r="B453608" t="n">
        <v>1</v>
      </c>
    </row>
    <row r="453609">
      <c r="A453609" t="inlineStr">
        <is>
          <t>sueli</t>
        </is>
      </c>
      <c r="B453609" t="n">
        <v>1</v>
      </c>
    </row>
    <row r="453610">
      <c r="A453610" t="inlineStr">
        <is>
          <t>seitous</t>
        </is>
      </c>
      <c r="B453610" t="n">
        <v>1</v>
      </c>
    </row>
    <row r="453611">
      <c r="A453611" t="inlineStr">
        <is>
          <t>atkyrene</t>
        </is>
      </c>
      <c r="B453611" t="n">
        <v>1</v>
      </c>
    </row>
    <row r="453612">
      <c r="A453612" t="inlineStr">
        <is>
          <t>supervened</t>
        </is>
      </c>
      <c r="B453612" t="n">
        <v>1</v>
      </c>
    </row>
    <row r="453613">
      <c r="A453613" t="inlineStr">
        <is>
          <t>yebrawi</t>
        </is>
      </c>
      <c r="B453613" t="n">
        <v>1</v>
      </c>
    </row>
    <row r="453614">
      <c r="A453614" t="inlineStr">
        <is>
          <t>sigion</t>
        </is>
      </c>
      <c r="B453614" t="n">
        <v>1</v>
      </c>
    </row>
    <row r="453615">
      <c r="A453615" t="inlineStr">
        <is>
          <t>aterases</t>
        </is>
      </c>
      <c r="B453615" t="n">
        <v>1</v>
      </c>
    </row>
    <row r="453616">
      <c r="A453616" t="inlineStr">
        <is>
          <t>autosets</t>
        </is>
      </c>
      <c r="B453616" t="n">
        <v>1</v>
      </c>
    </row>
    <row r="453617">
      <c r="A453617" t="inlineStr">
        <is>
          <t>mechuto</t>
        </is>
      </c>
      <c r="B453617" t="n">
        <v>1</v>
      </c>
    </row>
    <row r="453618">
      <c r="A453618" t="inlineStr">
        <is>
          <t>mapboxes</t>
        </is>
      </c>
      <c r="B453618" t="n">
        <v>1</v>
      </c>
    </row>
    <row r="453619">
      <c r="A453619" t="inlineStr">
        <is>
          <t>overminutes</t>
        </is>
      </c>
      <c r="B453619" t="n">
        <v>1</v>
      </c>
    </row>
    <row r="453620">
      <c r="A453620" t="inlineStr">
        <is>
          <t>ratelimiter</t>
        </is>
      </c>
      <c r="B453620" t="n">
        <v>1</v>
      </c>
    </row>
    <row r="453621">
      <c r="A453621" t="inlineStr">
        <is>
          <t>picturespartials</t>
        </is>
      </c>
      <c r="B453621" t="n">
        <v>1</v>
      </c>
    </row>
    <row r="453622">
      <c r="A453622" t="inlineStr">
        <is>
          <t>automoterc</t>
        </is>
      </c>
      <c r="B453622" t="n">
        <v>1</v>
      </c>
    </row>
    <row r="453623">
      <c r="A453623" t="inlineStr">
        <is>
          <t>forono</t>
        </is>
      </c>
      <c r="B453623" t="n">
        <v>1</v>
      </c>
    </row>
    <row r="453624">
      <c r="A453624" t="inlineStr">
        <is>
          <t>igine</t>
        </is>
      </c>
      <c r="B453624" t="n">
        <v>1</v>
      </c>
    </row>
    <row r="453625">
      <c r="A453625" t="inlineStr">
        <is>
          <t>trackcard</t>
        </is>
      </c>
      <c r="B453625" t="n">
        <v>1</v>
      </c>
    </row>
    <row r="453626">
      <c r="A453626" t="inlineStr">
        <is>
          <t>manufacturerdarth</t>
        </is>
      </c>
      <c r="B453626" t="n">
        <v>1</v>
      </c>
    </row>
    <row r="453627">
      <c r="A453627" t="inlineStr">
        <is>
          <t>codemater</t>
        </is>
      </c>
      <c r="B453627" t="n">
        <v>1</v>
      </c>
    </row>
    <row r="453628">
      <c r="A453628" t="inlineStr">
        <is>
          <t>heterilepoviruses</t>
        </is>
      </c>
      <c r="B453628" t="n">
        <v>1</v>
      </c>
    </row>
    <row r="453629">
      <c r="A453629" t="inlineStr">
        <is>
          <t>asbach</t>
        </is>
      </c>
      <c r="B453629" t="n">
        <v>1</v>
      </c>
    </row>
    <row r="453630">
      <c r="A453630" t="inlineStr">
        <is>
          <t>chuakey</t>
        </is>
      </c>
      <c r="B453630" t="n">
        <v>1</v>
      </c>
    </row>
    <row r="453631">
      <c r="A453631" t="inlineStr">
        <is>
          <t>councing</t>
        </is>
      </c>
      <c r="B453631" t="n">
        <v>1</v>
      </c>
    </row>
    <row r="453632">
      <c r="A453632" t="inlineStr">
        <is>
          <t>valleydel</t>
        </is>
      </c>
      <c r="B453632" t="n">
        <v>1</v>
      </c>
    </row>
    <row r="453633">
      <c r="A453633" t="inlineStr">
        <is>
          <t>_dope</t>
        </is>
      </c>
      <c r="B453633" t="n">
        <v>1</v>
      </c>
    </row>
    <row r="453634">
      <c r="A453634" t="inlineStr">
        <is>
          <t>blackspeck</t>
        </is>
      </c>
      <c r="B453634" t="n">
        <v>1</v>
      </c>
    </row>
    <row r="453635">
      <c r="A453635" t="inlineStr">
        <is>
          <t>powderbell</t>
        </is>
      </c>
      <c r="B453635" t="n">
        <v>1</v>
      </c>
    </row>
    <row r="453636">
      <c r="A453636" t="inlineStr">
        <is>
          <t>pofam</t>
        </is>
      </c>
      <c r="B453636" t="n">
        <v>1</v>
      </c>
    </row>
    <row r="453637">
      <c r="A453637" t="inlineStr">
        <is>
          <t>regressionation</t>
        </is>
      </c>
      <c r="B453637" t="n">
        <v>1</v>
      </c>
    </row>
    <row r="453638">
      <c r="A453638" t="inlineStr">
        <is>
          <t>postcr</t>
        </is>
      </c>
      <c r="B453638" t="n">
        <v>1</v>
      </c>
    </row>
    <row r="453639">
      <c r="A453639" t="inlineStr">
        <is>
          <t>farmbas</t>
        </is>
      </c>
      <c r="B453639" t="n">
        <v>1</v>
      </c>
    </row>
    <row r="453640">
      <c r="A453640" t="inlineStr">
        <is>
          <t>maarea</t>
        </is>
      </c>
      <c r="B453640" t="n">
        <v>1</v>
      </c>
    </row>
    <row r="453641">
      <c r="A453641" t="inlineStr">
        <is>
          <t>trailmen</t>
        </is>
      </c>
      <c r="B453641" t="n">
        <v>1</v>
      </c>
    </row>
    <row r="453642">
      <c r="A453642" t="inlineStr">
        <is>
          <t>to—point</t>
        </is>
      </c>
      <c r="B453642" t="n">
        <v>1</v>
      </c>
    </row>
    <row r="453643">
      <c r="A453643" t="inlineStr">
        <is>
          <t>interchants</t>
        </is>
      </c>
      <c r="B453643" t="n">
        <v>1</v>
      </c>
    </row>
    <row r="453644">
      <c r="A453644" t="inlineStr">
        <is>
          <t>slicere</t>
        </is>
      </c>
      <c r="B453644" t="n">
        <v>1</v>
      </c>
    </row>
    <row r="453645">
      <c r="A453645" t="inlineStr">
        <is>
          <t>afvu</t>
        </is>
      </c>
      <c r="B453645" t="n">
        <v>1</v>
      </c>
    </row>
    <row r="453646">
      <c r="A453646" t="inlineStr">
        <is>
          <t>thursdaylater</t>
        </is>
      </c>
      <c r="B453646" t="n">
        <v>1</v>
      </c>
    </row>
    <row r="453647">
      <c r="A453647" t="inlineStr">
        <is>
          <t>mandatoryredundant</t>
        </is>
      </c>
      <c r="B453647" t="n">
        <v>1</v>
      </c>
    </row>
    <row r="453648">
      <c r="A453648" t="inlineStr">
        <is>
          <t>forgo­ing</t>
        </is>
      </c>
      <c r="B453648" t="n">
        <v>1</v>
      </c>
    </row>
    <row r="453649">
      <c r="A453649" t="inlineStr">
        <is>
          <t>mwback</t>
        </is>
      </c>
      <c r="B453649" t="n">
        <v>1</v>
      </c>
    </row>
    <row r="453650">
      <c r="A453650" t="inlineStr">
        <is>
          <t>fallowing</t>
        </is>
      </c>
      <c r="B453650" t="n">
        <v>1</v>
      </c>
    </row>
    <row r="453651">
      <c r="A453651" t="inlineStr">
        <is>
          <t>korty</t>
        </is>
      </c>
      <c r="B453651" t="n">
        <v>3</v>
      </c>
    </row>
    <row r="453652">
      <c r="A453652" t="inlineStr">
        <is>
          <t>directamit</t>
        </is>
      </c>
      <c r="B453652" t="n">
        <v>1</v>
      </c>
    </row>
    <row r="453653">
      <c r="A453653" t="inlineStr">
        <is>
          <t>kakeno</t>
        </is>
      </c>
      <c r="B453653" t="n">
        <v>1</v>
      </c>
    </row>
    <row r="453654">
      <c r="A453654" t="inlineStr">
        <is>
          <t>pahrumpas</t>
        </is>
      </c>
      <c r="B453654" t="n">
        <v>1</v>
      </c>
    </row>
    <row r="453655">
      <c r="A453655" t="inlineStr">
        <is>
          <t>estating</t>
        </is>
      </c>
      <c r="B453655" t="n">
        <v>1</v>
      </c>
    </row>
    <row r="453656">
      <c r="A453656" t="inlineStr">
        <is>
          <t>60mwtal</t>
        </is>
      </c>
      <c r="B453656" t="n">
        <v>1</v>
      </c>
    </row>
    <row r="453657">
      <c r="A453657" t="inlineStr">
        <is>
          <t>schools—while</t>
        </is>
      </c>
      <c r="B453657" t="n">
        <v>1</v>
      </c>
    </row>
    <row r="453658">
      <c r="A453658" t="inlineStr">
        <is>
          <t>publag</t>
        </is>
      </c>
      <c r="B453658" t="n">
        <v>1</v>
      </c>
    </row>
    <row r="453659">
      <c r="A453659" t="inlineStr">
        <is>
          <t>globces</t>
        </is>
      </c>
      <c r="B453659" t="n">
        <v>1</v>
      </c>
    </row>
    <row r="453660">
      <c r="A453660" t="inlineStr">
        <is>
          <t>tojurgan</t>
        </is>
      </c>
      <c r="B453660" t="n">
        <v>1</v>
      </c>
    </row>
    <row r="453661">
      <c r="A453661" t="inlineStr">
        <is>
          <t>canterburyatiogavel</t>
        </is>
      </c>
      <c r="B453661" t="n">
        <v>1</v>
      </c>
    </row>
    <row r="453662">
      <c r="A453662" t="inlineStr">
        <is>
          <t>watersmelts</t>
        </is>
      </c>
      <c r="B453662" t="n">
        <v>1</v>
      </c>
    </row>
    <row r="453663">
      <c r="A453663" t="inlineStr">
        <is>
          <t>bruuth</t>
        </is>
      </c>
      <c r="B453663" t="n">
        <v>1</v>
      </c>
    </row>
    <row r="453664">
      <c r="A453664" t="inlineStr">
        <is>
          <t>kilogose</t>
        </is>
      </c>
      <c r="B453664" t="n">
        <v>1</v>
      </c>
    </row>
    <row r="453665">
      <c r="A453665" t="inlineStr">
        <is>
          <t>sendcameled</t>
        </is>
      </c>
      <c r="B453665" t="n">
        <v>1</v>
      </c>
    </row>
    <row r="453666">
      <c r="A453666" t="inlineStr">
        <is>
          <t>superames</t>
        </is>
      </c>
      <c r="B453666" t="n">
        <v>1</v>
      </c>
    </row>
    <row r="453667">
      <c r="A453667" t="inlineStr">
        <is>
          <t>uardless</t>
        </is>
      </c>
      <c r="B453667" t="n">
        <v>1</v>
      </c>
    </row>
    <row r="453668">
      <c r="A453668" t="inlineStr">
        <is>
          <t>septemes</t>
        </is>
      </c>
      <c r="B453668" t="n">
        <v>1</v>
      </c>
    </row>
    <row r="453669">
      <c r="A453669" t="inlineStr">
        <is>
          <t>pornstarrator</t>
        </is>
      </c>
      <c r="B453669" t="n">
        <v>1</v>
      </c>
    </row>
    <row r="453670">
      <c r="A453670" t="inlineStr">
        <is>
          <t>�us</t>
        </is>
      </c>
      <c r="B453670" t="n">
        <v>1</v>
      </c>
    </row>
    <row r="453671">
      <c r="A453671" t="inlineStr">
        <is>
          <t>ixsmariamontreal</t>
        </is>
      </c>
      <c r="B453671" t="n">
        <v>1</v>
      </c>
    </row>
    <row r="453672">
      <c r="A453672" t="inlineStr">
        <is>
          <t>smoking≡</t>
        </is>
      </c>
      <c r="B453672" t="n">
        <v>1</v>
      </c>
    </row>
    <row r="453673">
      <c r="A453673" t="inlineStr">
        <is>
          <t>tatkifwin</t>
        </is>
      </c>
      <c r="B453673" t="n">
        <v>1</v>
      </c>
    </row>
    <row r="453674">
      <c r="A453674" t="inlineStr">
        <is>
          <t>fritzlegendress</t>
        </is>
      </c>
      <c r="B453674" t="n">
        <v>1</v>
      </c>
    </row>
    <row r="453675">
      <c r="A453675" t="inlineStr">
        <is>
          <t>sendbuildlegend</t>
        </is>
      </c>
      <c r="B453675" t="n">
        <v>1</v>
      </c>
    </row>
    <row r="453676">
      <c r="A453676" t="inlineStr">
        <is>
          <t>mxcardepot</t>
        </is>
      </c>
      <c r="B453676" t="n">
        <v>1</v>
      </c>
    </row>
    <row r="453677">
      <c r="A453677" t="inlineStr">
        <is>
          <t>oraclum</t>
        </is>
      </c>
      <c r="B453677" t="n">
        <v>1</v>
      </c>
    </row>
    <row r="453678">
      <c r="A453678" t="inlineStr">
        <is>
          <t>meredar</t>
        </is>
      </c>
      <c r="B453678" t="n">
        <v>1</v>
      </c>
    </row>
    <row r="453679">
      <c r="A453679" t="inlineStr">
        <is>
          <t>chanying</t>
        </is>
      </c>
      <c r="B453679" t="n">
        <v>1</v>
      </c>
    </row>
    <row r="453680">
      <c r="A453680" t="inlineStr">
        <is>
          <t>retreat_201314</t>
        </is>
      </c>
      <c r="B453680" t="n">
        <v>1</v>
      </c>
    </row>
    <row r="453681">
      <c r="A453681" t="inlineStr">
        <is>
          <t>vitf</t>
        </is>
      </c>
      <c r="B453681" t="n">
        <v>1</v>
      </c>
    </row>
    <row r="453682">
      <c r="A453682" t="inlineStr">
        <is>
          <t>cdalam</t>
        </is>
      </c>
      <c r="B453682" t="n">
        <v>1</v>
      </c>
    </row>
    <row r="453683">
      <c r="A453683" t="inlineStr">
        <is>
          <t>cuct</t>
        </is>
      </c>
      <c r="B453683" t="n">
        <v>1</v>
      </c>
    </row>
    <row r="453684">
      <c r="A453684" t="inlineStr">
        <is>
          <t>cellia</t>
        </is>
      </c>
      <c r="B453684" t="n">
        <v>1</v>
      </c>
    </row>
    <row r="453685">
      <c r="A453685" t="inlineStr">
        <is>
          <t>stuting</t>
        </is>
      </c>
      <c r="B453685" t="n">
        <v>1</v>
      </c>
    </row>
    <row r="453686">
      <c r="A453686" t="inlineStr">
        <is>
          <t>chenganozh</t>
        </is>
      </c>
      <c r="B453686" t="n">
        <v>1</v>
      </c>
    </row>
    <row r="453687">
      <c r="A453687" t="inlineStr">
        <is>
          <t>asthrex</t>
        </is>
      </c>
      <c r="B453687" t="n">
        <v>1</v>
      </c>
    </row>
    <row r="453688">
      <c r="A453688" t="inlineStr">
        <is>
          <t>silkcity</t>
        </is>
      </c>
      <c r="B453688" t="n">
        <v>1</v>
      </c>
    </row>
    <row r="453689">
      <c r="A453689" t="inlineStr">
        <is>
          <t>ipcz</t>
        </is>
      </c>
      <c r="B453689" t="n">
        <v>1</v>
      </c>
    </row>
    <row r="453690">
      <c r="A453690" t="inlineStr">
        <is>
          <t>socialism25</t>
        </is>
      </c>
      <c r="B453690" t="n">
        <v>1</v>
      </c>
    </row>
    <row r="453691">
      <c r="A453691" t="inlineStr">
        <is>
          <t>bed900</t>
        </is>
      </c>
      <c r="B453691" t="n">
        <v>1</v>
      </c>
    </row>
    <row r="453692">
      <c r="A453692" t="inlineStr">
        <is>
          <t>tantdeviceacet</t>
        </is>
      </c>
      <c r="B453692" t="n">
        <v>1</v>
      </c>
    </row>
    <row r="453693">
      <c r="A453693" t="inlineStr">
        <is>
          <t>56252</t>
        </is>
      </c>
      <c r="B453693" t="n">
        <v>1</v>
      </c>
    </row>
    <row r="453694">
      <c r="A453694" t="inlineStr">
        <is>
          <t>predok</t>
        </is>
      </c>
      <c r="B453694" t="n">
        <v>1</v>
      </c>
    </row>
    <row r="453695">
      <c r="A453695" t="inlineStr">
        <is>
          <t>allowancesor</t>
        </is>
      </c>
      <c r="B453695" t="n">
        <v>1</v>
      </c>
    </row>
    <row r="453696">
      <c r="A453696" t="inlineStr">
        <is>
          <t>worth—</t>
        </is>
      </c>
      <c r="B453696" t="n">
        <v>1</v>
      </c>
    </row>
    <row r="453697">
      <c r="A453697" t="inlineStr">
        <is>
          <t>ltmin</t>
        </is>
      </c>
      <c r="B453697" t="n">
        <v>1</v>
      </c>
    </row>
    <row r="453698">
      <c r="A453698" t="inlineStr">
        <is>
          <t>surgivings</t>
        </is>
      </c>
      <c r="B453698" t="n">
        <v>1</v>
      </c>
    </row>
    <row r="453699">
      <c r="A453699" t="inlineStr">
        <is>
          <t>wikiego</t>
        </is>
      </c>
      <c r="B453699" t="n">
        <v>1</v>
      </c>
    </row>
    <row r="453700">
      <c r="A453700" t="inlineStr">
        <is>
          <t>newsgez</t>
        </is>
      </c>
      <c r="B453700" t="n">
        <v>1</v>
      </c>
    </row>
    <row r="453701">
      <c r="A453701" t="inlineStr">
        <is>
          <t>jinto</t>
        </is>
      </c>
      <c r="B453701" t="n">
        <v>1</v>
      </c>
    </row>
    <row r="453702">
      <c r="A453702" t="inlineStr">
        <is>
          <t>bregières</t>
        </is>
      </c>
      <c r="B453702" t="n">
        <v>1</v>
      </c>
    </row>
    <row r="453703">
      <c r="A453703" t="inlineStr">
        <is>
          <t>meissou</t>
        </is>
      </c>
      <c r="B453703" t="n">
        <v>1</v>
      </c>
    </row>
    <row r="453704">
      <c r="A453704" t="inlineStr">
        <is>
          <t>gmeo</t>
        </is>
      </c>
      <c r="B453704" t="n">
        <v>1</v>
      </c>
    </row>
    <row r="453705">
      <c r="A453705" t="inlineStr">
        <is>
          <t>condonesque</t>
        </is>
      </c>
      <c r="B453705" t="n">
        <v>1</v>
      </c>
    </row>
    <row r="453706">
      <c r="A453706" t="inlineStr">
        <is>
          <t>audioworld</t>
        </is>
      </c>
      <c r="B453706" t="n">
        <v>1</v>
      </c>
    </row>
    <row r="453707">
      <c r="A453707" t="inlineStr">
        <is>
          <t>arivadoreuti</t>
        </is>
      </c>
      <c r="B453707" t="n">
        <v>1</v>
      </c>
    </row>
    <row r="453708">
      <c r="A453708" t="inlineStr">
        <is>
          <t>cheapι</t>
        </is>
      </c>
      <c r="B453708" t="n">
        <v>1</v>
      </c>
    </row>
    <row r="453709">
      <c r="A453709" t="inlineStr">
        <is>
          <t>montpetit</t>
        </is>
      </c>
      <c r="B453709" t="n">
        <v>1</v>
      </c>
    </row>
    <row r="453710">
      <c r="A453710" t="inlineStr">
        <is>
          <t>belencourt</t>
        </is>
      </c>
      <c r="B453710" t="n">
        <v>1</v>
      </c>
    </row>
    <row r="453711">
      <c r="A453711" t="inlineStr">
        <is>
          <t>spanniellini</t>
        </is>
      </c>
      <c r="B453711" t="n">
        <v>1</v>
      </c>
    </row>
    <row r="453712">
      <c r="A453712" t="inlineStr">
        <is>
          <t>covien</t>
        </is>
      </c>
      <c r="B453712" t="n">
        <v>1</v>
      </c>
    </row>
    <row r="453713">
      <c r="A453713" t="inlineStr">
        <is>
          <t>flatsboro</t>
        </is>
      </c>
      <c r="B453713" t="n">
        <v>1</v>
      </c>
    </row>
    <row r="453714">
      <c r="A453714" t="inlineStr">
        <is>
          <t>cowried</t>
        </is>
      </c>
      <c r="B453714" t="n">
        <v>1</v>
      </c>
    </row>
    <row r="453715">
      <c r="A453715" t="inlineStr">
        <is>
          <t>ferrisdale</t>
        </is>
      </c>
      <c r="B453715" t="n">
        <v>1</v>
      </c>
    </row>
    <row r="453716">
      <c r="A453716" t="inlineStr">
        <is>
          <t>throughlisted</t>
        </is>
      </c>
      <c r="B453716" t="n">
        <v>1</v>
      </c>
    </row>
    <row r="453717">
      <c r="A453717" t="inlineStr">
        <is>
          <t>guyabassa</t>
        </is>
      </c>
      <c r="B453717" t="n">
        <v>1</v>
      </c>
    </row>
    <row r="453718">
      <c r="A453718" t="inlineStr">
        <is>
          <t>dybry</t>
        </is>
      </c>
      <c r="B453718" t="n">
        <v>1</v>
      </c>
    </row>
    <row r="453719">
      <c r="A453719" t="inlineStr">
        <is>
          <t>guyablans</t>
        </is>
      </c>
      <c r="B453719" t="n">
        <v>1</v>
      </c>
    </row>
    <row r="453720">
      <c r="A453720" t="inlineStr">
        <is>
          <t>hamars</t>
        </is>
      </c>
      <c r="B453720" t="n">
        <v>1</v>
      </c>
    </row>
    <row r="453721">
      <c r="A453721" t="inlineStr">
        <is>
          <t>tapingbury</t>
        </is>
      </c>
      <c r="B453721" t="n">
        <v>1</v>
      </c>
    </row>
    <row r="453722">
      <c r="A453722" t="inlineStr">
        <is>
          <t>fartney</t>
        </is>
      </c>
      <c r="B453722" t="n">
        <v>1</v>
      </c>
    </row>
    <row r="453723">
      <c r="A453723" t="inlineStr">
        <is>
          <t>noneios</t>
        </is>
      </c>
      <c r="B453723" t="n">
        <v>1</v>
      </c>
    </row>
    <row r="453724">
      <c r="A453724" t="inlineStr">
        <is>
          <t>comcyovdwgic4</t>
        </is>
      </c>
      <c r="B453724" t="n">
        <v>1</v>
      </c>
    </row>
    <row r="453725">
      <c r="A453725" t="inlineStr">
        <is>
          <t>cotilla</t>
        </is>
      </c>
      <c r="B453725" t="n">
        <v>1</v>
      </c>
    </row>
    <row r="453726">
      <c r="A453726" t="inlineStr">
        <is>
          <t>oonay</t>
        </is>
      </c>
      <c r="B453726" t="n">
        <v>1</v>
      </c>
    </row>
    <row r="453727">
      <c r="A453727" t="inlineStr">
        <is>
          <t>fiancing</t>
        </is>
      </c>
      <c r="B453727" t="n">
        <v>1</v>
      </c>
    </row>
    <row r="453728">
      <c r="A453728" t="inlineStr">
        <is>
          <t>ravioles</t>
        </is>
      </c>
      <c r="B453728" t="n">
        <v>1</v>
      </c>
    </row>
    <row r="453729">
      <c r="A453729" t="inlineStr">
        <is>
          <t>sambadamc</t>
        </is>
      </c>
      <c r="B453729" t="n">
        <v>1</v>
      </c>
    </row>
    <row r="453730">
      <c r="A453730" t="inlineStr">
        <is>
          <t>mainenise</t>
        </is>
      </c>
      <c r="B453730" t="n">
        <v>1</v>
      </c>
    </row>
    <row r="453731">
      <c r="A453731" t="inlineStr">
        <is>
          <t>chrispratt</t>
        </is>
      </c>
      <c r="B453731" t="n">
        <v>1</v>
      </c>
    </row>
    <row r="453732">
      <c r="A453732" t="inlineStr">
        <is>
          <t>totv</t>
        </is>
      </c>
      <c r="B453732" t="n">
        <v>2</v>
      </c>
    </row>
    <row r="453733">
      <c r="A453733" t="inlineStr">
        <is>
          <t>blaina</t>
        </is>
      </c>
      <c r="B453733" t="n">
        <v>1</v>
      </c>
    </row>
    <row r="453734">
      <c r="A453734" t="inlineStr">
        <is>
          <t>andsomeone</t>
        </is>
      </c>
      <c r="B453734" t="n">
        <v>1</v>
      </c>
    </row>
    <row r="453735">
      <c r="A453735" t="inlineStr">
        <is>
          <t>highlish</t>
        </is>
      </c>
      <c r="B453735" t="n">
        <v>1</v>
      </c>
    </row>
    <row r="453736">
      <c r="A453736" t="inlineStr">
        <is>
          <t>primadonum</t>
        </is>
      </c>
      <c r="B453736" t="n">
        <v>1</v>
      </c>
    </row>
    <row r="453737">
      <c r="A453737" t="inlineStr">
        <is>
          <t>rdwhatdomod</t>
        </is>
      </c>
      <c r="B453737" t="n">
        <v>1</v>
      </c>
    </row>
    <row r="453738">
      <c r="A453738" t="inlineStr">
        <is>
          <t>clibault</t>
        </is>
      </c>
      <c r="B453738" t="n">
        <v>1</v>
      </c>
    </row>
    <row r="453739">
      <c r="A453739" t="inlineStr">
        <is>
          <t>mchoujani</t>
        </is>
      </c>
      <c r="B453739" t="n">
        <v>1</v>
      </c>
    </row>
    <row r="453740">
      <c r="A453740" t="inlineStr">
        <is>
          <t>scoutfailfour</t>
        </is>
      </c>
      <c r="B453740" t="n">
        <v>1</v>
      </c>
    </row>
    <row r="453741">
      <c r="A453741" t="inlineStr">
        <is>
          <t>adiaisone</t>
        </is>
      </c>
      <c r="B453741" t="n">
        <v>1</v>
      </c>
    </row>
    <row r="453742">
      <c r="A453742" t="inlineStr">
        <is>
          <t>lecosandra</t>
        </is>
      </c>
      <c r="B453742" t="n">
        <v>1</v>
      </c>
    </row>
    <row r="453743">
      <c r="A453743" t="inlineStr">
        <is>
          <t>cliacco</t>
        </is>
      </c>
      <c r="B453743" t="n">
        <v>1</v>
      </c>
    </row>
    <row r="453744">
      <c r="A453744" t="inlineStr">
        <is>
          <t>conservativeservative</t>
        </is>
      </c>
      <c r="B453744" t="n">
        <v>1</v>
      </c>
    </row>
    <row r="453745">
      <c r="A453745" t="inlineStr">
        <is>
          <t>valleybellina</t>
        </is>
      </c>
      <c r="B453745" t="n">
        <v>1</v>
      </c>
    </row>
    <row r="453746">
      <c r="A453746" t="inlineStr">
        <is>
          <t>shadn</t>
        </is>
      </c>
      <c r="B453746" t="n">
        <v>1</v>
      </c>
    </row>
    <row r="453747">
      <c r="A453747" t="inlineStr">
        <is>
          <t>memorydam</t>
        </is>
      </c>
      <c r="B453747" t="n">
        <v>1</v>
      </c>
    </row>
    <row r="453748">
      <c r="A453748" t="inlineStr">
        <is>
          <t>60nd21</t>
        </is>
      </c>
      <c r="B453748" t="n">
        <v>1</v>
      </c>
    </row>
    <row r="453749">
      <c r="A453749" t="inlineStr">
        <is>
          <t>vegasalarmade</t>
        </is>
      </c>
      <c r="B453749" t="n">
        <v>1</v>
      </c>
    </row>
    <row r="453750">
      <c r="A453750" t="inlineStr">
        <is>
          <t>dthotesh</t>
        </is>
      </c>
      <c r="B453750" t="n">
        <v>1</v>
      </c>
    </row>
    <row r="453751">
      <c r="A453751" t="inlineStr">
        <is>
          <t>fairdads</t>
        </is>
      </c>
      <c r="B453751" t="n">
        <v>1</v>
      </c>
    </row>
    <row r="453752">
      <c r="A453752" t="inlineStr">
        <is>
          <t>akhivalta</t>
        </is>
      </c>
      <c r="B453752" t="n">
        <v>1</v>
      </c>
    </row>
    <row r="453753">
      <c r="A453753" t="inlineStr">
        <is>
          <t>barmadeset</t>
        </is>
      </c>
      <c r="B453753" t="n">
        <v>1</v>
      </c>
    </row>
    <row r="453754">
      <c r="A453754" t="inlineStr">
        <is>
          <t>error_jl</t>
        </is>
      </c>
      <c r="B453754" t="n">
        <v>1</v>
      </c>
    </row>
    <row r="453755">
      <c r="A453755" t="inlineStr">
        <is>
          <t>deeva</t>
        </is>
      </c>
      <c r="B453755" t="n">
        <v>2</v>
      </c>
    </row>
    <row r="453756">
      <c r="A453756" t="inlineStr">
        <is>
          <t>dhairam</t>
        </is>
      </c>
      <c r="B453756" t="n">
        <v>1</v>
      </c>
    </row>
    <row r="453757">
      <c r="A453757" t="inlineStr">
        <is>
          <t>collidium</t>
        </is>
      </c>
      <c r="B453757" t="n">
        <v>1</v>
      </c>
    </row>
    <row r="453758">
      <c r="A453758" t="inlineStr">
        <is>
          <t>comasapania</t>
        </is>
      </c>
      <c r="B453758" t="n">
        <v>1</v>
      </c>
    </row>
    <row r="453759">
      <c r="A453759" t="inlineStr">
        <is>
          <t>oborian</t>
        </is>
      </c>
      <c r="B453759" t="n">
        <v>1</v>
      </c>
    </row>
    <row r="453760">
      <c r="A453760" t="inlineStr">
        <is>
          <t>economotica</t>
        </is>
      </c>
      <c r="B453760" t="n">
        <v>1</v>
      </c>
    </row>
    <row r="453761">
      <c r="A453761" t="inlineStr">
        <is>
          <t>detail—and</t>
        </is>
      </c>
      <c r="B453761" t="n">
        <v>1</v>
      </c>
    </row>
    <row r="453762">
      <c r="A453762" t="inlineStr">
        <is>
          <t>taubenbury</t>
        </is>
      </c>
      <c r="B453762" t="n">
        <v>1</v>
      </c>
    </row>
    <row r="453763">
      <c r="A453763" t="inlineStr">
        <is>
          <t>larpled</t>
        </is>
      </c>
      <c r="B453763" t="n">
        <v>1</v>
      </c>
    </row>
    <row r="453764">
      <c r="A453764" t="inlineStr">
        <is>
          <t>guzeyuan</t>
        </is>
      </c>
      <c r="B453764" t="n">
        <v>1</v>
      </c>
    </row>
    <row r="453765">
      <c r="A453765" t="inlineStr">
        <is>
          <t>nations—chuckles</t>
        </is>
      </c>
      <c r="B453765" t="n">
        <v>1</v>
      </c>
    </row>
    <row r="453766">
      <c r="A453766" t="inlineStr">
        <is>
          <t>sembilung</t>
        </is>
      </c>
      <c r="B453766" t="n">
        <v>1</v>
      </c>
    </row>
    <row r="453767">
      <c r="A453767" t="inlineStr">
        <is>
          <t>porpodegia</t>
        </is>
      </c>
      <c r="B453767" t="n">
        <v>1</v>
      </c>
    </row>
    <row r="453768">
      <c r="A453768" t="inlineStr">
        <is>
          <t>viksioni</t>
        </is>
      </c>
      <c r="B453768" t="n">
        <v>1</v>
      </c>
    </row>
    <row r="453769">
      <c r="A453769" t="inlineStr">
        <is>
          <t>—became</t>
        </is>
      </c>
      <c r="B453769" t="n">
        <v>1</v>
      </c>
    </row>
    <row r="453770">
      <c r="A453770" t="inlineStr">
        <is>
          <t>juridicala</t>
        </is>
      </c>
      <c r="B453770" t="n">
        <v>1</v>
      </c>
    </row>
    <row r="453771">
      <c r="A453771" t="inlineStr">
        <is>
          <t>1830–33</t>
        </is>
      </c>
      <c r="B453771" t="n">
        <v>1</v>
      </c>
    </row>
    <row r="453772">
      <c r="A453772" t="inlineStr">
        <is>
          <t>changed—some</t>
        </is>
      </c>
      <c r="B453772" t="n">
        <v>1</v>
      </c>
    </row>
    <row r="453773">
      <c r="A453773" t="inlineStr">
        <is>
          <t>brazil—hit</t>
        </is>
      </c>
      <c r="B453773" t="n">
        <v>1</v>
      </c>
    </row>
    <row r="453774">
      <c r="A453774" t="inlineStr">
        <is>
          <t>eastberg</t>
        </is>
      </c>
      <c r="B453774" t="n">
        <v>1</v>
      </c>
    </row>
    <row r="453775">
      <c r="A453775" t="inlineStr">
        <is>
          <t>flamys</t>
        </is>
      </c>
      <c r="B453775" t="n">
        <v>1</v>
      </c>
    </row>
    <row r="453776">
      <c r="A453776" t="inlineStr">
        <is>
          <t>066000</t>
        </is>
      </c>
      <c r="B453776" t="n">
        <v>1</v>
      </c>
    </row>
    <row r="453777">
      <c r="A453777" t="inlineStr">
        <is>
          <t>679000</t>
        </is>
      </c>
      <c r="B453777" t="n">
        <v>1</v>
      </c>
    </row>
    <row r="453778">
      <c r="A453778" t="inlineStr">
        <is>
          <t>224442</t>
        </is>
      </c>
      <c r="B453778" t="n">
        <v>1</v>
      </c>
    </row>
    <row r="453779">
      <c r="A453779" t="inlineStr">
        <is>
          <t>024758</t>
        </is>
      </c>
      <c r="B453779" t="n">
        <v>1</v>
      </c>
    </row>
    <row r="453780">
      <c r="A453780" t="inlineStr">
        <is>
          <t>288000</t>
        </is>
      </c>
      <c r="B453780" t="n">
        <v>1</v>
      </c>
    </row>
    <row r="453781">
      <c r="A453781" t="inlineStr">
        <is>
          <t>024943</t>
        </is>
      </c>
      <c r="B453781" t="n">
        <v>1</v>
      </c>
    </row>
    <row r="453782">
      <c r="A453782" t="inlineStr">
        <is>
          <t>224418</t>
        </is>
      </c>
      <c r="B453782" t="n">
        <v>1</v>
      </c>
    </row>
    <row r="453783">
      <c r="A453783" t="inlineStr">
        <is>
          <t>771000</t>
        </is>
      </c>
      <c r="B453783" t="n">
        <v>1</v>
      </c>
    </row>
    <row r="453784">
      <c r="A453784" t="inlineStr">
        <is>
          <t>backglitch</t>
        </is>
      </c>
      <c r="B453784" t="n">
        <v>1</v>
      </c>
    </row>
    <row r="453785">
      <c r="A453785" t="inlineStr">
        <is>
          <t>160829</t>
        </is>
      </c>
      <c r="B453785" t="n">
        <v>1</v>
      </c>
    </row>
    <row r="453786">
      <c r="A453786" t="inlineStr">
        <is>
          <t>025053</t>
        </is>
      </c>
      <c r="B453786" t="n">
        <v>1</v>
      </c>
    </row>
    <row r="453787">
      <c r="A453787" t="inlineStr">
        <is>
          <t>owekwekt</t>
        </is>
      </c>
      <c r="B453787" t="n">
        <v>1</v>
      </c>
    </row>
    <row r="453788">
      <c r="A453788" t="inlineStr">
        <is>
          <t>alemaia</t>
        </is>
      </c>
      <c r="B453788" t="n">
        <v>1</v>
      </c>
    </row>
    <row r="453789">
      <c r="A453789" t="inlineStr">
        <is>
          <t>phitsal</t>
        </is>
      </c>
      <c r="B453789" t="n">
        <v>1</v>
      </c>
    </row>
    <row r="453790">
      <c r="A453790" t="inlineStr">
        <is>
          <t>095046</t>
        </is>
      </c>
      <c r="B453790" t="n">
        <v>1</v>
      </c>
    </row>
    <row r="453791">
      <c r="A453791" t="inlineStr">
        <is>
          <t>tagmatve</t>
        </is>
      </c>
      <c r="B453791" t="n">
        <v>1</v>
      </c>
    </row>
    <row r="453792">
      <c r="A453792" t="inlineStr">
        <is>
          <t>024752</t>
        </is>
      </c>
      <c r="B453792" t="n">
        <v>1</v>
      </c>
    </row>
    <row r="453793">
      <c r="A453793" t="inlineStr">
        <is>
          <t>224436</t>
        </is>
      </c>
      <c r="B453793" t="n">
        <v>1</v>
      </c>
    </row>
    <row r="453794">
      <c r="A453794" t="inlineStr">
        <is>
          <t>ascensionx</t>
        </is>
      </c>
      <c r="B453794" t="n">
        <v>1</v>
      </c>
    </row>
    <row r="453795">
      <c r="A453795" t="inlineStr">
        <is>
          <t>093334</t>
        </is>
      </c>
      <c r="B453795" t="n">
        <v>1</v>
      </c>
    </row>
    <row r="453796">
      <c r="A453796" t="inlineStr">
        <is>
          <t>095011</t>
        </is>
      </c>
      <c r="B453796" t="n">
        <v>1</v>
      </c>
    </row>
    <row r="453797">
      <c r="A453797" t="inlineStr">
        <is>
          <t>025012</t>
        </is>
      </c>
      <c r="B453797" t="n">
        <v>1</v>
      </c>
    </row>
    <row r="453798">
      <c r="A453798" t="inlineStr">
        <is>
          <t>riploot</t>
        </is>
      </c>
      <c r="B453798" t="n">
        <v>1</v>
      </c>
    </row>
    <row r="453799">
      <c r="A453799" t="inlineStr">
        <is>
          <t>tolinish</t>
        </is>
      </c>
      <c r="B453799" t="n">
        <v>1</v>
      </c>
    </row>
    <row r="453800">
      <c r="A453800" t="inlineStr">
        <is>
          <t>095001</t>
        </is>
      </c>
      <c r="B453800" t="n">
        <v>1</v>
      </c>
    </row>
    <row r="453801">
      <c r="A453801" t="inlineStr">
        <is>
          <t>986000</t>
        </is>
      </c>
      <c r="B453801" t="n">
        <v>1</v>
      </c>
    </row>
    <row r="453802">
      <c r="A453802" t="inlineStr">
        <is>
          <t>223745</t>
        </is>
      </c>
      <c r="B453802" t="n">
        <v>1</v>
      </c>
    </row>
    <row r="453803">
      <c r="A453803" t="inlineStr">
        <is>
          <t>backshit</t>
        </is>
      </c>
      <c r="B453803" t="n">
        <v>1</v>
      </c>
    </row>
    <row r="453804">
      <c r="A453804" t="inlineStr">
        <is>
          <t>battlestation_</t>
        </is>
      </c>
      <c r="B453804" t="n">
        <v>1</v>
      </c>
    </row>
    <row r="453805">
      <c r="A453805" t="inlineStr">
        <is>
          <t>495000</t>
        </is>
      </c>
      <c r="B453805" t="n">
        <v>2</v>
      </c>
    </row>
    <row r="453806">
      <c r="A453806" t="inlineStr">
        <is>
          <t>024917</t>
        </is>
      </c>
      <c r="B453806" t="n">
        <v>1</v>
      </c>
    </row>
    <row r="453807">
      <c r="A453807" t="inlineStr">
        <is>
          <t>inquisitor00</t>
        </is>
      </c>
      <c r="B453807" t="n">
        <v>1</v>
      </c>
    </row>
    <row r="453808">
      <c r="A453808" t="inlineStr">
        <is>
          <t>21sttt</t>
        </is>
      </c>
      <c r="B453808" t="n">
        <v>1</v>
      </c>
    </row>
    <row r="453809">
      <c r="A453809" t="inlineStr">
        <is>
          <t>224017</t>
        </is>
      </c>
      <c r="B453809" t="n">
        <v>2</v>
      </c>
    </row>
    <row r="453810">
      <c r="A453810" t="inlineStr">
        <is>
          <t>306000</t>
        </is>
      </c>
      <c r="B453810" t="n">
        <v>1</v>
      </c>
    </row>
    <row r="453811">
      <c r="A453811" t="inlineStr">
        <is>
          <t>161626</t>
        </is>
      </c>
      <c r="B453811" t="n">
        <v>1</v>
      </c>
    </row>
    <row r="453812">
      <c r="A453812" t="inlineStr">
        <is>
          <t>991000</t>
        </is>
      </c>
      <c r="B453812" t="n">
        <v>1</v>
      </c>
    </row>
    <row r="453813">
      <c r="A453813" t="inlineStr">
        <is>
          <t>immediatelyd</t>
        </is>
      </c>
      <c r="B453813" t="n">
        <v>1</v>
      </c>
    </row>
    <row r="453814">
      <c r="A453814" t="inlineStr">
        <is>
          <t>223559</t>
        </is>
      </c>
      <c r="B453814" t="n">
        <v>1</v>
      </c>
    </row>
    <row r="453815">
      <c r="A453815" t="inlineStr">
        <is>
          <t>224154</t>
        </is>
      </c>
      <c r="B453815" t="n">
        <v>1</v>
      </c>
    </row>
    <row r="453816">
      <c r="A453816" t="inlineStr">
        <is>
          <t>612000</t>
        </is>
      </c>
      <c r="B453816" t="n">
        <v>1</v>
      </c>
    </row>
    <row r="453817">
      <c r="A453817" t="inlineStr">
        <is>
          <t>432000</t>
        </is>
      </c>
      <c r="B453817" t="n">
        <v>1</v>
      </c>
    </row>
    <row r="453818">
      <c r="A453818" t="inlineStr">
        <is>
          <t>baizzle</t>
        </is>
      </c>
      <c r="B453818" t="n">
        <v>1</v>
      </c>
    </row>
    <row r="453819">
      <c r="A453819" t="inlineStr">
        <is>
          <t>391000</t>
        </is>
      </c>
      <c r="B453819" t="n">
        <v>1</v>
      </c>
    </row>
    <row r="453820">
      <c r="A453820" t="inlineStr">
        <is>
          <t>pbe12</t>
        </is>
      </c>
      <c r="B453820" t="n">
        <v>1</v>
      </c>
    </row>
    <row r="453821">
      <c r="A453821" t="inlineStr">
        <is>
          <t>litix</t>
        </is>
      </c>
      <c r="B453821" t="n">
        <v>1</v>
      </c>
    </row>
    <row r="453822">
      <c r="A453822" t="inlineStr">
        <is>
          <t>793000</t>
        </is>
      </c>
      <c r="B453822" t="n">
        <v>1</v>
      </c>
    </row>
    <row r="453823">
      <c r="A453823" t="inlineStr">
        <is>
          <t>woogo</t>
        </is>
      </c>
      <c r="B453823" t="n">
        <v>1</v>
      </c>
    </row>
    <row r="453824">
      <c r="A453824" t="inlineStr">
        <is>
          <t>093104</t>
        </is>
      </c>
      <c r="B453824" t="n">
        <v>2</v>
      </c>
    </row>
    <row r="453825">
      <c r="A453825" t="inlineStr">
        <is>
          <t>kunarttok</t>
        </is>
      </c>
      <c r="B453825" t="n">
        <v>1</v>
      </c>
    </row>
    <row r="453826">
      <c r="A453826" t="inlineStr">
        <is>
          <t>merfx</t>
        </is>
      </c>
      <c r="B453826" t="n">
        <v>1</v>
      </c>
    </row>
    <row r="453827">
      <c r="A453827" t="inlineStr">
        <is>
          <t>lemonskeyouritcool</t>
        </is>
      </c>
      <c r="B453827" t="n">
        <v>1</v>
      </c>
    </row>
    <row r="453828">
      <c r="A453828" t="inlineStr">
        <is>
          <t>outdoorcatch</t>
        </is>
      </c>
      <c r="B453828" t="n">
        <v>1</v>
      </c>
    </row>
    <row r="453829">
      <c r="A453829" t="inlineStr">
        <is>
          <t>brisendzin</t>
        </is>
      </c>
      <c r="B453829" t="n">
        <v>1</v>
      </c>
    </row>
    <row r="453830">
      <c r="A453830" t="inlineStr">
        <is>
          <t>lalorian</t>
        </is>
      </c>
      <c r="B453830" t="n">
        <v>1</v>
      </c>
    </row>
    <row r="453831">
      <c r="A453831" t="inlineStr">
        <is>
          <t>merfgx</t>
        </is>
      </c>
      <c r="B453831" t="n">
        <v>1</v>
      </c>
    </row>
    <row r="453832">
      <c r="A453832" t="inlineStr">
        <is>
          <t>hopefullys</t>
        </is>
      </c>
      <c r="B453832" t="n">
        <v>1</v>
      </c>
    </row>
    <row r="453833">
      <c r="A453833" t="inlineStr">
        <is>
          <t>boybane</t>
        </is>
      </c>
      <c r="B453833" t="n">
        <v>1</v>
      </c>
    </row>
    <row r="453834">
      <c r="A453834" t="inlineStr">
        <is>
          <t>ultiny</t>
        </is>
      </c>
      <c r="B453834" t="n">
        <v>1</v>
      </c>
    </row>
    <row r="453835">
      <c r="A453835" t="inlineStr">
        <is>
          <t>nussay</t>
        </is>
      </c>
      <c r="B453835" t="n">
        <v>1</v>
      </c>
    </row>
    <row r="453836">
      <c r="A453836" t="inlineStr">
        <is>
          <t>demba1</t>
        </is>
      </c>
      <c r="B453836" t="n">
        <v>1</v>
      </c>
    </row>
    <row r="453837">
      <c r="A453837" t="inlineStr">
        <is>
          <t>vsbovez4du5</t>
        </is>
      </c>
      <c r="B453837" t="n">
        <v>1</v>
      </c>
    </row>
    <row r="453838">
      <c r="A453838" t="inlineStr">
        <is>
          <t>dolamoasha</t>
        </is>
      </c>
      <c r="B453838" t="n">
        <v>1</v>
      </c>
    </row>
    <row r="453839">
      <c r="A453839" t="inlineStr">
        <is>
          <t>explinatory</t>
        </is>
      </c>
      <c r="B453839" t="n">
        <v>1</v>
      </c>
    </row>
    <row r="453840">
      <c r="A453840" t="inlineStr">
        <is>
          <t>soucrid</t>
        </is>
      </c>
      <c r="B453840" t="n">
        <v>1</v>
      </c>
    </row>
    <row r="453841">
      <c r="A453841" t="inlineStr">
        <is>
          <t>kanothsson</t>
        </is>
      </c>
      <c r="B453841" t="n">
        <v>1</v>
      </c>
    </row>
    <row r="453842">
      <c r="A453842" t="inlineStr">
        <is>
          <t>pubcannonic</t>
        </is>
      </c>
      <c r="B453842" t="n">
        <v>1</v>
      </c>
    </row>
    <row r="453843">
      <c r="A453843" t="inlineStr">
        <is>
          <t>byrfindale</t>
        </is>
      </c>
      <c r="B453843" t="n">
        <v>1</v>
      </c>
    </row>
    <row r="453844">
      <c r="A453844" t="inlineStr">
        <is>
          <t>costercy</t>
        </is>
      </c>
      <c r="B453844" t="n">
        <v>1</v>
      </c>
    </row>
    <row r="453845">
      <c r="A453845" t="inlineStr">
        <is>
          <t>cellast</t>
        </is>
      </c>
      <c r="B453845" t="n">
        <v>1</v>
      </c>
    </row>
    <row r="453846">
      <c r="A453846" t="inlineStr">
        <is>
          <t>fricarcher</t>
        </is>
      </c>
      <c r="B453846" t="n">
        <v>1</v>
      </c>
    </row>
    <row r="453847">
      <c r="A453847" t="inlineStr">
        <is>
          <t>sterzonandy</t>
        </is>
      </c>
      <c r="B453847" t="n">
        <v>1</v>
      </c>
    </row>
    <row r="453848">
      <c r="A453848" t="inlineStr">
        <is>
          <t>leatenarcasmjj</t>
        </is>
      </c>
      <c r="B453848" t="n">
        <v>1</v>
      </c>
    </row>
    <row r="453849">
      <c r="A453849" t="inlineStr">
        <is>
          <t>cosaddock</t>
        </is>
      </c>
      <c r="B453849" t="n">
        <v>1</v>
      </c>
    </row>
    <row r="453850">
      <c r="A453850" t="inlineStr">
        <is>
          <t>hireie</t>
        </is>
      </c>
      <c r="B453850" t="n">
        <v>1</v>
      </c>
    </row>
    <row r="453851">
      <c r="A453851" t="inlineStr">
        <is>
          <t>icbp</t>
        </is>
      </c>
      <c r="B453851" t="n">
        <v>1</v>
      </c>
    </row>
    <row r="453852">
      <c r="A453852" t="inlineStr">
        <is>
          <t>testorgender</t>
        </is>
      </c>
      <c r="B453852" t="n">
        <v>1</v>
      </c>
    </row>
    <row r="453853">
      <c r="A453853" t="inlineStr">
        <is>
          <t>nonrenew</t>
        </is>
      </c>
      <c r="B453853" t="n">
        <v>2</v>
      </c>
    </row>
    <row r="453854">
      <c r="A453854" t="inlineStr">
        <is>
          <t>websiteplaces</t>
        </is>
      </c>
      <c r="B453854" t="n">
        <v>1</v>
      </c>
    </row>
    <row r="453855">
      <c r="A453855" t="inlineStr">
        <is>
          <t>convention​​</t>
        </is>
      </c>
      <c r="B453855" t="n">
        <v>1</v>
      </c>
    </row>
    <row r="453856">
      <c r="A453856" t="inlineStr">
        <is>
          <t>bmws|third</t>
        </is>
      </c>
      <c r="B453856" t="n">
        <v>1</v>
      </c>
    </row>
    <row r="453857">
      <c r="A453857" t="inlineStr">
        <is>
          <t>websitemu</t>
        </is>
      </c>
      <c r="B453857" t="n">
        <v>1</v>
      </c>
    </row>
    <row r="453858">
      <c r="A453858" t="inlineStr">
        <is>
          <t>n112</t>
        </is>
      </c>
      <c r="B453858" t="n">
        <v>1</v>
      </c>
    </row>
    <row r="453859">
      <c r="A453859" t="inlineStr">
        <is>
          <t>hankzimmermanobamas</t>
        </is>
      </c>
      <c r="B453859" t="n">
        <v>1</v>
      </c>
    </row>
    <row r="453860">
      <c r="A453860" t="inlineStr">
        <is>
          <t>دارائمة</t>
        </is>
      </c>
      <c r="B453860" t="n">
        <v>1</v>
      </c>
    </row>
    <row r="453861">
      <c r="A453861" t="inlineStr">
        <is>
          <t>calidpa</t>
        </is>
      </c>
      <c r="B453861" t="n">
        <v>1</v>
      </c>
    </row>
    <row r="453862">
      <c r="A453862" t="inlineStr">
        <is>
          <t>elimines</t>
        </is>
      </c>
      <c r="B453862" t="n">
        <v>1</v>
      </c>
    </row>
    <row r="453863">
      <c r="A453863" t="inlineStr">
        <is>
          <t>ashaast</t>
        </is>
      </c>
      <c r="B453863" t="n">
        <v>1</v>
      </c>
    </row>
    <row r="453864">
      <c r="A453864" t="inlineStr">
        <is>
          <t>deflores</t>
        </is>
      </c>
      <c r="B453864" t="n">
        <v>1</v>
      </c>
    </row>
    <row r="453865">
      <c r="A453865" t="inlineStr">
        <is>
          <t>jobsrapp</t>
        </is>
      </c>
      <c r="B453865" t="n">
        <v>1</v>
      </c>
    </row>
    <row r="453866">
      <c r="A453866" t="inlineStr">
        <is>
          <t>procgraphics</t>
        </is>
      </c>
      <c r="B453866" t="n">
        <v>1</v>
      </c>
    </row>
    <row r="453867">
      <c r="A453867" t="inlineStr">
        <is>
          <t>karatinus</t>
        </is>
      </c>
      <c r="B453867" t="n">
        <v>1</v>
      </c>
    </row>
    <row r="453868">
      <c r="A453868" t="inlineStr">
        <is>
          <t>updegusmethishub</t>
        </is>
      </c>
      <c r="B453868" t="n">
        <v>1</v>
      </c>
    </row>
    <row r="453869">
      <c r="A453869" t="inlineStr">
        <is>
          <t>retromark</t>
        </is>
      </c>
      <c r="B453869" t="n">
        <v>1</v>
      </c>
    </row>
    <row r="453870">
      <c r="A453870" t="inlineStr">
        <is>
          <t>encurl</t>
        </is>
      </c>
      <c r="B453870" t="n">
        <v>1</v>
      </c>
    </row>
    <row r="453871">
      <c r="A453871" t="inlineStr">
        <is>
          <t>playstations139</t>
        </is>
      </c>
      <c r="B453871" t="n">
        <v>1</v>
      </c>
    </row>
    <row r="453872">
      <c r="A453872" t="inlineStr">
        <is>
          <t>featurescan</t>
        </is>
      </c>
      <c r="B453872" t="n">
        <v>1</v>
      </c>
    </row>
    <row r="453873">
      <c r="A453873" t="inlineStr">
        <is>
          <t>s7e2</t>
        </is>
      </c>
      <c r="B453873" t="n">
        <v>1</v>
      </c>
    </row>
    <row r="453874">
      <c r="A453874" t="inlineStr">
        <is>
          <t>rewardgfx</t>
        </is>
      </c>
      <c r="B453874" t="n">
        <v>1</v>
      </c>
    </row>
    <row r="453875">
      <c r="A453875" t="inlineStr">
        <is>
          <t>ekde3</t>
        </is>
      </c>
      <c r="B453875" t="n">
        <v>1</v>
      </c>
    </row>
    <row r="453876">
      <c r="A453876" t="inlineStr">
        <is>
          <t>12x1</t>
        </is>
      </c>
      <c r="B453876" t="n">
        <v>3</v>
      </c>
    </row>
    <row r="453877">
      <c r="A453877" t="inlineStr">
        <is>
          <t>jserik</t>
        </is>
      </c>
      <c r="B453877" t="n">
        <v>1</v>
      </c>
    </row>
    <row r="453878">
      <c r="A453878" t="inlineStr">
        <is>
          <t>atom3fs</t>
        </is>
      </c>
      <c r="B453878" t="n">
        <v>1</v>
      </c>
    </row>
    <row r="453879">
      <c r="A453879" t="inlineStr">
        <is>
          <t>daemonization</t>
        </is>
      </c>
      <c r="B453879" t="n">
        <v>1</v>
      </c>
    </row>
    <row r="453880">
      <c r="A453880" t="inlineStr">
        <is>
          <t>slurrency</t>
        </is>
      </c>
      <c r="B453880" t="n">
        <v>1</v>
      </c>
    </row>
    <row r="453881">
      <c r="A453881" t="inlineStr">
        <is>
          <t>nowfront</t>
        </is>
      </c>
      <c r="B453881" t="n">
        <v>1</v>
      </c>
    </row>
    <row r="453882">
      <c r="A453882" t="inlineStr">
        <is>
          <t>conduitv</t>
        </is>
      </c>
      <c r="B453882" t="n">
        <v>1</v>
      </c>
    </row>
    <row r="453883">
      <c r="A453883" t="inlineStr">
        <is>
          <t>connectry</t>
        </is>
      </c>
      <c r="B453883" t="n">
        <v>1</v>
      </c>
    </row>
    <row r="453884">
      <c r="A453884" t="inlineStr">
        <is>
          <t>macprotro</t>
        </is>
      </c>
      <c r="B453884" t="n">
        <v>1</v>
      </c>
    </row>
    <row r="453885">
      <c r="A453885" t="inlineStr">
        <is>
          <t>zenxtrays</t>
        </is>
      </c>
      <c r="B453885" t="n">
        <v>1</v>
      </c>
    </row>
    <row r="453886">
      <c r="A453886" t="inlineStr">
        <is>
          <t>activated3</t>
        </is>
      </c>
      <c r="B453886" t="n">
        <v>1</v>
      </c>
    </row>
    <row r="453887">
      <c r="A453887" t="inlineStr">
        <is>
          <t>recgor</t>
        </is>
      </c>
      <c r="B453887" t="n">
        <v>1</v>
      </c>
    </row>
    <row r="453888">
      <c r="A453888" t="inlineStr">
        <is>
          <t>retroplay</t>
        </is>
      </c>
      <c r="B453888" t="n">
        <v>1</v>
      </c>
    </row>
    <row r="453889">
      <c r="A453889" t="inlineStr">
        <is>
          <t>oentrant</t>
        </is>
      </c>
      <c r="B453889" t="n">
        <v>1</v>
      </c>
    </row>
    <row r="453890">
      <c r="A453890" t="inlineStr">
        <is>
          <t>passporttweak</t>
        </is>
      </c>
      <c r="B453890" t="n">
        <v>1</v>
      </c>
    </row>
    <row r="453891">
      <c r="A453891" t="inlineStr">
        <is>
          <t>mbmp</t>
        </is>
      </c>
      <c r="B453891" t="n">
        <v>1</v>
      </c>
    </row>
    <row r="453892">
      <c r="A453892" t="inlineStr">
        <is>
          <t>nicerror</t>
        </is>
      </c>
      <c r="B453892" t="n">
        <v>1</v>
      </c>
    </row>
    <row r="453893">
      <c r="A453893" t="inlineStr">
        <is>
          <t>vrdata4</t>
        </is>
      </c>
      <c r="B453893" t="n">
        <v>1</v>
      </c>
    </row>
    <row r="453894">
      <c r="A453894" t="inlineStr">
        <is>
          <t>epiz</t>
        </is>
      </c>
      <c r="B453894" t="n">
        <v>1</v>
      </c>
    </row>
    <row r="453895">
      <c r="A453895" t="inlineStr">
        <is>
          <t>compalent</t>
        </is>
      </c>
      <c r="B453895" t="n">
        <v>1</v>
      </c>
    </row>
    <row r="453896">
      <c r="A453896" t="inlineStr">
        <is>
          <t>sznet</t>
        </is>
      </c>
      <c r="B453896" t="n">
        <v>1</v>
      </c>
    </row>
    <row r="453897">
      <c r="A453897" t="inlineStr">
        <is>
          <t>ledgbuf</t>
        </is>
      </c>
      <c r="B453897" t="n">
        <v>1</v>
      </c>
    </row>
    <row r="453898">
      <c r="A453898" t="inlineStr">
        <is>
          <t>37rdsrc</t>
        </is>
      </c>
      <c r="B453898" t="n">
        <v>1</v>
      </c>
    </row>
    <row r="453899">
      <c r="A453899" t="inlineStr">
        <is>
          <t>zpb</t>
        </is>
      </c>
      <c r="B453899" t="n">
        <v>1</v>
      </c>
    </row>
    <row r="453900">
      <c r="A453900" t="inlineStr">
        <is>
          <t>xwwwbis</t>
        </is>
      </c>
      <c r="B453900" t="n">
        <v>1</v>
      </c>
    </row>
    <row r="453901">
      <c r="A453901" t="inlineStr">
        <is>
          <t>iscs6m300</t>
        </is>
      </c>
      <c r="B453901" t="n">
        <v>1</v>
      </c>
    </row>
    <row r="453902">
      <c r="A453902" t="inlineStr">
        <is>
          <t>name_formated</t>
        </is>
      </c>
      <c r="B453902" t="n">
        <v>1</v>
      </c>
    </row>
    <row r="453903">
      <c r="A453903" t="inlineStr">
        <is>
          <t>jobsripp</t>
        </is>
      </c>
      <c r="B453903" t="n">
        <v>1</v>
      </c>
    </row>
    <row r="453904">
      <c r="A453904" t="inlineStr">
        <is>
          <t>wd4066vvev2v</t>
        </is>
      </c>
      <c r="B453904" t="n">
        <v>1</v>
      </c>
    </row>
    <row r="453905">
      <c r="A453905" t="inlineStr">
        <is>
          <t>dvvhdvdv</t>
        </is>
      </c>
      <c r="B453905" t="n">
        <v>1</v>
      </c>
    </row>
    <row r="453906">
      <c r="A453906" t="inlineStr">
        <is>
          <t>hdmifast</t>
        </is>
      </c>
      <c r="B453906" t="n">
        <v>1</v>
      </c>
    </row>
    <row r="453907">
      <c r="A453907" t="inlineStr">
        <is>
          <t>esp223</t>
        </is>
      </c>
      <c r="B453907" t="n">
        <v>1</v>
      </c>
    </row>
    <row r="453908">
      <c r="A453908" t="inlineStr">
        <is>
          <t>curlorm</t>
        </is>
      </c>
      <c r="B453908" t="n">
        <v>1</v>
      </c>
    </row>
    <row r="453909">
      <c r="A453909" t="inlineStr">
        <is>
          <t>ilcom</t>
        </is>
      </c>
      <c r="B453909" t="n">
        <v>1</v>
      </c>
    </row>
    <row r="453910">
      <c r="A453910" t="inlineStr">
        <is>
          <t>psubi</t>
        </is>
      </c>
      <c r="B453910" t="n">
        <v>1</v>
      </c>
    </row>
    <row r="453911">
      <c r="A453911" t="inlineStr">
        <is>
          <t>5s32c20–based</t>
        </is>
      </c>
      <c r="B453911" t="n">
        <v>1</v>
      </c>
    </row>
    <row r="453912">
      <c r="A453912" t="inlineStr">
        <is>
          <t>urudra</t>
        </is>
      </c>
      <c r="B453912" t="n">
        <v>1</v>
      </c>
    </row>
    <row r="453913">
      <c r="A453913" t="inlineStr">
        <is>
          <t>etcnginxconf</t>
        </is>
      </c>
      <c r="B453913" t="n">
        <v>1</v>
      </c>
    </row>
    <row r="453914">
      <c r="A453914" t="inlineStr">
        <is>
          <t>file_add_folder</t>
        </is>
      </c>
      <c r="B453914" t="n">
        <v>1</v>
      </c>
    </row>
    <row r="453915">
      <c r="A453915" t="inlineStr">
        <is>
          <t>lineno_type</t>
        </is>
      </c>
      <c r="B453915" t="n">
        <v>1</v>
      </c>
    </row>
    <row r="453916">
      <c r="A453916" t="inlineStr">
        <is>
          <t>138448</t>
        </is>
      </c>
      <c r="B453916" t="n">
        <v>1</v>
      </c>
    </row>
    <row r="453917">
      <c r="A453917" t="inlineStr">
        <is>
          <t>http_spec</t>
        </is>
      </c>
      <c r="B453917" t="n">
        <v>1</v>
      </c>
    </row>
    <row r="453918">
      <c r="A453918" t="inlineStr">
        <is>
          <t>grekas</t>
        </is>
      </c>
      <c r="B453918" t="n">
        <v>1</v>
      </c>
    </row>
    <row r="453919">
      <c r="A453919" t="inlineStr">
        <is>
          <t>file_call_ignore</t>
        </is>
      </c>
      <c r="B453919" t="n">
        <v>1</v>
      </c>
    </row>
    <row r="453920">
      <c r="A453920" t="inlineStr">
        <is>
          <t>access_file_large</t>
        </is>
      </c>
      <c r="B453920" t="n">
        <v>1</v>
      </c>
    </row>
    <row r="453921">
      <c r="A453921" t="inlineStr">
        <is>
          <t>targetenv</t>
        </is>
      </c>
      <c r="B453921" t="n">
        <v>1</v>
      </c>
    </row>
    <row r="453922">
      <c r="A453922" t="inlineStr">
        <is>
          <t>tmpdir_dl</t>
        </is>
      </c>
      <c r="B453922" t="n">
        <v>1</v>
      </c>
    </row>
    <row r="453923">
      <c r="A453923" t="inlineStr">
        <is>
          <t>nginxdomainohkuur</t>
        </is>
      </c>
      <c r="B453923" t="n">
        <v>1</v>
      </c>
    </row>
    <row r="453924">
      <c r="A453924" t="inlineStr">
        <is>
          <t>lzma_url</t>
        </is>
      </c>
      <c r="B453924" t="n">
        <v>1</v>
      </c>
    </row>
    <row r="453925">
      <c r="A453925" t="inlineStr">
        <is>
          <t>timenumeric</t>
        </is>
      </c>
      <c r="B453925" t="n">
        <v>1</v>
      </c>
    </row>
    <row r="453926">
      <c r="A453926" t="inlineStr">
        <is>
          <t>dmaps2</t>
        </is>
      </c>
      <c r="B453926" t="n">
        <v>1</v>
      </c>
    </row>
    <row r="453927">
      <c r="A453927" t="inlineStr">
        <is>
          <t>mtgir</t>
        </is>
      </c>
      <c r="B453927" t="n">
        <v>1</v>
      </c>
    </row>
    <row r="453928">
      <c r="A453928" t="inlineStr">
        <is>
          <t>uploadmodignature</t>
        </is>
      </c>
      <c r="B453928" t="n">
        <v>1</v>
      </c>
    </row>
    <row r="453929">
      <c r="A453929" t="inlineStr">
        <is>
          <t>envnginxsettings</t>
        </is>
      </c>
      <c r="B453929" t="n">
        <v>1</v>
      </c>
    </row>
    <row r="453930">
      <c r="A453930" t="inlineStr">
        <is>
          <t>boltemes</t>
        </is>
      </c>
      <c r="B453930" t="n">
        <v>1</v>
      </c>
    </row>
    <row r="453931">
      <c r="A453931" t="inlineStr">
        <is>
          <t>librarynpm</t>
        </is>
      </c>
      <c r="B453931" t="n">
        <v>1</v>
      </c>
    </row>
    <row r="453932">
      <c r="A453932" t="inlineStr">
        <is>
          <t>lookingahead</t>
        </is>
      </c>
      <c r="B453932" t="n">
        <v>1</v>
      </c>
    </row>
    <row r="453933">
      <c r="A453933" t="inlineStr">
        <is>
          <t>player_mode</t>
        </is>
      </c>
      <c r="B453933" t="n">
        <v>1</v>
      </c>
    </row>
    <row r="453934">
      <c r="A453934" t="inlineStr">
        <is>
          <t>sitesen_us</t>
        </is>
      </c>
      <c r="B453934" t="n">
        <v>1</v>
      </c>
    </row>
    <row r="453935">
      <c r="A453935" t="inlineStr">
        <is>
          <t>more_dosfiles</t>
        </is>
      </c>
      <c r="B453935" t="n">
        <v>1</v>
      </c>
    </row>
    <row r="453936">
      <c r="A453936" t="inlineStr">
        <is>
          <t>too_late</t>
        </is>
      </c>
      <c r="B453936" t="n">
        <v>1</v>
      </c>
    </row>
    <row r="453937">
      <c r="A453937" t="inlineStr">
        <is>
          <t>choicerwlist</t>
        </is>
      </c>
      <c r="B453937" t="n">
        <v>1</v>
      </c>
    </row>
    <row r="453938">
      <c r="A453938" t="inlineStr">
        <is>
          <t>choorlevchavel</t>
        </is>
      </c>
      <c r="B453938" t="n">
        <v>1</v>
      </c>
    </row>
    <row r="453939">
      <c r="A453939" t="inlineStr">
        <is>
          <t>ib37</t>
        </is>
      </c>
      <c r="B453939" t="n">
        <v>1</v>
      </c>
    </row>
    <row r="453940">
      <c r="A453940" t="inlineStr">
        <is>
          <t>choorlevacher</t>
        </is>
      </c>
      <c r="B453940" t="n">
        <v>1</v>
      </c>
    </row>
    <row r="453941">
      <c r="A453941" t="inlineStr">
        <is>
          <t>akhenkov</t>
        </is>
      </c>
      <c r="B453941" t="n">
        <v>1</v>
      </c>
    </row>
    <row r="453942">
      <c r="A453942" t="inlineStr">
        <is>
          <t>schnummels</t>
        </is>
      </c>
      <c r="B453942" t="n">
        <v>1</v>
      </c>
    </row>
    <row r="453943">
      <c r="A453943" t="inlineStr">
        <is>
          <t>differencehoody</t>
        </is>
      </c>
      <c r="B453943" t="n">
        <v>1</v>
      </c>
    </row>
    <row r="453944">
      <c r="A453944" t="inlineStr">
        <is>
          <t>bofas</t>
        </is>
      </c>
      <c r="B453944" t="n">
        <v>3</v>
      </c>
    </row>
    <row r="453945">
      <c r="A453945" t="inlineStr">
        <is>
          <t>muenchenberg</t>
        </is>
      </c>
      <c r="B453945" t="n">
        <v>1</v>
      </c>
    </row>
    <row r="453946">
      <c r="A453946" t="inlineStr">
        <is>
          <t>hostarides</t>
        </is>
      </c>
      <c r="B453946" t="n">
        <v>1</v>
      </c>
    </row>
    <row r="453947">
      <c r="A453947" t="inlineStr">
        <is>
          <t>limonum</t>
        </is>
      </c>
      <c r="B453947" t="n">
        <v>1</v>
      </c>
    </row>
    <row r="453948">
      <c r="A453948" t="inlineStr">
        <is>
          <t>sapine</t>
        </is>
      </c>
      <c r="B453948" t="n">
        <v>1</v>
      </c>
    </row>
    <row r="453949">
      <c r="A453949" t="inlineStr">
        <is>
          <t>naturedirect</t>
        </is>
      </c>
      <c r="B453949" t="n">
        <v>1</v>
      </c>
    </row>
    <row r="453950">
      <c r="A453950" t="inlineStr">
        <is>
          <t>flavoriness</t>
        </is>
      </c>
      <c r="B453950" t="n">
        <v>2</v>
      </c>
    </row>
    <row r="453951">
      <c r="A453951" t="inlineStr">
        <is>
          <t>kokaga</t>
        </is>
      </c>
      <c r="B453951" t="n">
        <v>1</v>
      </c>
    </row>
    <row r="453952">
      <c r="A453952" t="inlineStr">
        <is>
          <t>ligiano</t>
        </is>
      </c>
      <c r="B453952" t="n">
        <v>1</v>
      </c>
    </row>
    <row r="453953">
      <c r="A453953" t="inlineStr">
        <is>
          <t>cuminot</t>
        </is>
      </c>
      <c r="B453953" t="n">
        <v>1</v>
      </c>
    </row>
    <row r="453954">
      <c r="A453954" t="inlineStr">
        <is>
          <t>72gallon</t>
        </is>
      </c>
      <c r="B453954" t="n">
        <v>1</v>
      </c>
    </row>
    <row r="453955">
      <c r="A453955" t="inlineStr">
        <is>
          <t>spekolonica</t>
        </is>
      </c>
      <c r="B453955" t="n">
        <v>1</v>
      </c>
    </row>
    <row r="453956">
      <c r="A453956" t="inlineStr">
        <is>
          <t>benounce</t>
        </is>
      </c>
      <c r="B453956" t="n">
        <v>1</v>
      </c>
    </row>
    <row r="453957">
      <c r="A453957" t="inlineStr">
        <is>
          <t>mekronik</t>
        </is>
      </c>
      <c r="B453957" t="n">
        <v>1</v>
      </c>
    </row>
    <row r="453958">
      <c r="A453958" t="inlineStr">
        <is>
          <t>irelandamongstfolks</t>
        </is>
      </c>
      <c r="B453958" t="n">
        <v>1</v>
      </c>
    </row>
    <row r="453959">
      <c r="A453959" t="inlineStr">
        <is>
          <t>demonbreu</t>
        </is>
      </c>
      <c r="B453959" t="n">
        <v>1</v>
      </c>
    </row>
    <row r="453960">
      <c r="A453960" t="inlineStr">
        <is>
          <t>dijsselbloems</t>
        </is>
      </c>
      <c r="B453960" t="n">
        <v>1</v>
      </c>
    </row>
    <row r="453961">
      <c r="A453961" t="inlineStr">
        <is>
          <t>frontburg</t>
        </is>
      </c>
      <c r="B453961" t="n">
        <v>1</v>
      </c>
    </row>
    <row r="453962">
      <c r="A453962" t="inlineStr">
        <is>
          <t>swthis</t>
        </is>
      </c>
      <c r="B453962" t="n">
        <v>1</v>
      </c>
    </row>
    <row r="453963">
      <c r="A453963" t="inlineStr">
        <is>
          <t>vlladi</t>
        </is>
      </c>
      <c r="B453963" t="n">
        <v>1</v>
      </c>
    </row>
    <row r="453964">
      <c r="A453964" t="inlineStr">
        <is>
          <t>attacks0dji6ckkm</t>
        </is>
      </c>
      <c r="B453964" t="n">
        <v>1</v>
      </c>
    </row>
    <row r="453965">
      <c r="A453965" t="inlineStr">
        <is>
          <t>bezdars</t>
        </is>
      </c>
      <c r="B453965" t="n">
        <v>1</v>
      </c>
    </row>
    <row r="453966">
      <c r="A453966" t="inlineStr">
        <is>
          <t>stahlenrfd</t>
        </is>
      </c>
      <c r="B453966" t="n">
        <v>1</v>
      </c>
    </row>
    <row r="453967">
      <c r="A453967" t="inlineStr">
        <is>
          <t>tractom</t>
        </is>
      </c>
      <c r="B453967" t="n">
        <v>1</v>
      </c>
    </row>
    <row r="453968">
      <c r="A453968" t="inlineStr">
        <is>
          <t>bvgvanda</t>
        </is>
      </c>
      <c r="B453968" t="n">
        <v>1</v>
      </c>
    </row>
    <row r="453969">
      <c r="A453969" t="inlineStr">
        <is>
          <t>heilds</t>
        </is>
      </c>
      <c r="B453969" t="n">
        <v>1</v>
      </c>
    </row>
    <row r="453970">
      <c r="A453970" t="inlineStr">
        <is>
          <t>buzzerboard</t>
        </is>
      </c>
      <c r="B453970" t="n">
        <v>1</v>
      </c>
    </row>
    <row r="453971">
      <c r="A453971" t="inlineStr">
        <is>
          <t>billideaus</t>
        </is>
      </c>
      <c r="B453971" t="n">
        <v>1</v>
      </c>
    </row>
    <row r="453972">
      <c r="A453972" t="inlineStr">
        <is>
          <t>kleice</t>
        </is>
      </c>
      <c r="B453972" t="n">
        <v>1</v>
      </c>
    </row>
    <row r="453973">
      <c r="A453973" t="inlineStr">
        <is>
          <t>passesivism</t>
        </is>
      </c>
      <c r="B453973" t="n">
        <v>1</v>
      </c>
    </row>
    <row r="453974">
      <c r="A453974" t="inlineStr">
        <is>
          <t>juliakelleice</t>
        </is>
      </c>
      <c r="B453974" t="n">
        <v>1</v>
      </c>
    </row>
    <row r="453975">
      <c r="A453975" t="inlineStr">
        <is>
          <t>qvincefielfise</t>
        </is>
      </c>
      <c r="B453975" t="n">
        <v>1</v>
      </c>
    </row>
    <row r="453976">
      <c r="A453976" t="inlineStr">
        <is>
          <t>havebe</t>
        </is>
      </c>
      <c r="B453976" t="n">
        <v>1</v>
      </c>
    </row>
    <row r="453977">
      <c r="A453977" t="inlineStr">
        <is>
          <t>aglajo</t>
        </is>
      </c>
      <c r="B453977" t="n">
        <v>1</v>
      </c>
    </row>
    <row r="453978">
      <c r="A453978" t="inlineStr">
        <is>
          <t>affrocksy</t>
        </is>
      </c>
      <c r="B453978" t="n">
        <v>1</v>
      </c>
    </row>
    <row r="453979">
      <c r="A453979" t="inlineStr">
        <is>
          <t>schepert</t>
        </is>
      </c>
      <c r="B453979" t="n">
        <v>1</v>
      </c>
    </row>
    <row r="453980">
      <c r="A453980" t="inlineStr">
        <is>
          <t>hinsemin</t>
        </is>
      </c>
      <c r="B453980" t="n">
        <v>1</v>
      </c>
    </row>
    <row r="453981">
      <c r="A453981" t="inlineStr">
        <is>
          <t>sbnationrivers</t>
        </is>
      </c>
      <c r="B453981" t="n">
        <v>1</v>
      </c>
    </row>
    <row r="453982">
      <c r="A453982" t="inlineStr">
        <is>
          <t>dautenberg</t>
        </is>
      </c>
      <c r="B453982" t="n">
        <v>1</v>
      </c>
    </row>
    <row r="453983">
      <c r="A453983" t="inlineStr">
        <is>
          <t>njdos</t>
        </is>
      </c>
      <c r="B453983" t="n">
        <v>1</v>
      </c>
    </row>
    <row r="453984">
      <c r="A453984" t="inlineStr">
        <is>
          <t>njdo</t>
        </is>
      </c>
      <c r="B453984" t="n">
        <v>2</v>
      </c>
    </row>
    <row r="453985">
      <c r="A453985" t="inlineStr">
        <is>
          <t>hasaucha</t>
        </is>
      </c>
      <c r="B453985" t="n">
        <v>1</v>
      </c>
    </row>
    <row r="453986">
      <c r="A453986" t="inlineStr">
        <is>
          <t>njgop</t>
        </is>
      </c>
      <c r="B453986" t="n">
        <v>1</v>
      </c>
    </row>
    <row r="453987">
      <c r="A453987" t="inlineStr">
        <is>
          <t>ousstrand</t>
        </is>
      </c>
      <c r="B453987" t="n">
        <v>1</v>
      </c>
    </row>
    <row r="453988">
      <c r="A453988" t="inlineStr">
        <is>
          <t>hifidecoderi</t>
        </is>
      </c>
      <c r="B453988" t="n">
        <v>1</v>
      </c>
    </row>
    <row r="453989">
      <c r="A453989" t="inlineStr">
        <is>
          <t>isotunes5</t>
        </is>
      </c>
      <c r="B453989" t="n">
        <v>1</v>
      </c>
    </row>
    <row r="453990">
      <c r="A453990" t="inlineStr">
        <is>
          <t>multikens</t>
        </is>
      </c>
      <c r="B453990" t="n">
        <v>1</v>
      </c>
    </row>
    <row r="453991">
      <c r="A453991" t="inlineStr">
        <is>
          <t>cut_duration</t>
        </is>
      </c>
      <c r="B453991" t="n">
        <v>1</v>
      </c>
    </row>
    <row r="453992">
      <c r="A453992" t="inlineStr">
        <is>
          <t>100nf</t>
        </is>
      </c>
      <c r="B453992" t="n">
        <v>1</v>
      </c>
    </row>
    <row r="453993">
      <c r="A453993" t="inlineStr">
        <is>
          <t>23201703</t>
        </is>
      </c>
      <c r="B453993" t="n">
        <v>1</v>
      </c>
    </row>
    <row r="453994">
      <c r="A453994" t="inlineStr">
        <is>
          <t>aliveonwp</t>
        </is>
      </c>
      <c r="B453994" t="n">
        <v>1</v>
      </c>
    </row>
    <row r="453995">
      <c r="A453995" t="inlineStr">
        <is>
          <t>kassc3ts</t>
        </is>
      </c>
      <c r="B453995" t="n">
        <v>1</v>
      </c>
    </row>
    <row r="453996">
      <c r="A453996" t="inlineStr">
        <is>
          <t>76767</t>
        </is>
      </c>
      <c r="B453996" t="n">
        <v>1</v>
      </c>
    </row>
    <row r="453997">
      <c r="A453997" t="inlineStr">
        <is>
          <t>nevodat6</t>
        </is>
      </c>
      <c r="B453997" t="n">
        <v>1</v>
      </c>
    </row>
    <row r="453998">
      <c r="A453998" t="inlineStr">
        <is>
          <t>foxstate1223ast_e</t>
        </is>
      </c>
      <c r="B453998" t="n">
        <v>1</v>
      </c>
    </row>
    <row r="453999">
      <c r="A453999" t="inlineStr">
        <is>
          <t>john_conoff</t>
        </is>
      </c>
      <c r="B453999" t="n">
        <v>1</v>
      </c>
    </row>
    <row r="454000">
      <c r="A454000" t="inlineStr">
        <is>
          <t>uearthsecondation</t>
        </is>
      </c>
      <c r="B454000" t="n">
        <v>1</v>
      </c>
    </row>
    <row r="454001">
      <c r="A454001" t="inlineStr">
        <is>
          <t>verifyseason</t>
        </is>
      </c>
      <c r="B454001" t="n">
        <v>1</v>
      </c>
    </row>
    <row r="454002">
      <c r="A454002" t="inlineStr">
        <is>
          <t>analyzingive</t>
        </is>
      </c>
      <c r="B454002" t="n">
        <v>1</v>
      </c>
    </row>
    <row r="454003">
      <c r="A454003" t="inlineStr">
        <is>
          <t>rheavy_cue</t>
        </is>
      </c>
      <c r="B454003" t="n">
        <v>1</v>
      </c>
    </row>
    <row r="454004">
      <c r="A454004" t="inlineStr">
        <is>
          <t>recorderbeq</t>
        </is>
      </c>
      <c r="B454004" t="n">
        <v>1</v>
      </c>
    </row>
    <row r="454005">
      <c r="A454005" t="inlineStr">
        <is>
          <t>keymode</t>
        </is>
      </c>
      <c r="B454005" t="n">
        <v>1</v>
      </c>
    </row>
    <row r="454006">
      <c r="A454006" t="inlineStr">
        <is>
          <t>toniniisat</t>
        </is>
      </c>
      <c r="B454006" t="n">
        <v>1</v>
      </c>
    </row>
    <row r="454007">
      <c r="A454007" t="inlineStr">
        <is>
          <t>jwmuks</t>
        </is>
      </c>
      <c r="B454007" t="n">
        <v>1</v>
      </c>
    </row>
    <row r="454008">
      <c r="A454008" t="inlineStr">
        <is>
          <t>dx6ys</t>
        </is>
      </c>
      <c r="B454008" t="n">
        <v>1</v>
      </c>
    </row>
    <row r="454009">
      <c r="A454009" t="inlineStr">
        <is>
          <t>hedgedat</t>
        </is>
      </c>
      <c r="B454009" t="n">
        <v>1</v>
      </c>
    </row>
    <row r="454010">
      <c r="A454010" t="inlineStr">
        <is>
          <t>armsmakers</t>
        </is>
      </c>
      <c r="B454010" t="n">
        <v>1</v>
      </c>
    </row>
    <row r="454011">
      <c r="A454011" t="inlineStr">
        <is>
          <t>deryan</t>
        </is>
      </c>
      <c r="B454011" t="n">
        <v>1</v>
      </c>
    </row>
    <row r="454012">
      <c r="A454012" t="inlineStr">
        <is>
          <t>tagliazad</t>
        </is>
      </c>
      <c r="B454012" t="n">
        <v>1</v>
      </c>
    </row>
    <row r="454013">
      <c r="A454013" t="inlineStr">
        <is>
          <t>paritov</t>
        </is>
      </c>
      <c r="B454013" t="n">
        <v>1</v>
      </c>
    </row>
    <row r="454014">
      <c r="A454014" t="inlineStr">
        <is>
          <t>philistinium</t>
        </is>
      </c>
      <c r="B454014" t="n">
        <v>1</v>
      </c>
    </row>
    <row r="454015">
      <c r="A454015" t="inlineStr">
        <is>
          <t>12woods</t>
        </is>
      </c>
      <c r="B454015" t="n">
        <v>1</v>
      </c>
    </row>
    <row r="454016">
      <c r="A454016" t="inlineStr">
        <is>
          <t>haddh</t>
        </is>
      </c>
      <c r="B454016" t="n">
        <v>1</v>
      </c>
    </row>
    <row r="454017">
      <c r="A454017" t="inlineStr">
        <is>
          <t>elbunzie</t>
        </is>
      </c>
      <c r="B454017" t="n">
        <v>1</v>
      </c>
    </row>
    <row r="454018">
      <c r="A454018" t="inlineStr">
        <is>
          <t>bwoodle</t>
        </is>
      </c>
      <c r="B454018" t="n">
        <v>1</v>
      </c>
    </row>
    <row r="454019">
      <c r="A454019" t="inlineStr">
        <is>
          <t>2312oz</t>
        </is>
      </c>
      <c r="B454019" t="n">
        <v>1</v>
      </c>
    </row>
    <row r="454020">
      <c r="A454020" t="inlineStr">
        <is>
          <t>gatherable</t>
        </is>
      </c>
      <c r="B454020" t="n">
        <v>1</v>
      </c>
    </row>
    <row r="454021">
      <c r="A454021" t="inlineStr">
        <is>
          <t>aftoll</t>
        </is>
      </c>
      <c r="B454021" t="n">
        <v>1</v>
      </c>
    </row>
    <row r="454022">
      <c r="A454022" t="inlineStr">
        <is>
          <t>caskware</t>
        </is>
      </c>
      <c r="B454022" t="n">
        <v>1</v>
      </c>
    </row>
    <row r="454023">
      <c r="A454023" t="inlineStr">
        <is>
          <t>kelvars</t>
        </is>
      </c>
      <c r="B454023" t="n">
        <v>1</v>
      </c>
    </row>
    <row r="454024">
      <c r="A454024" t="inlineStr">
        <is>
          <t>a790</t>
        </is>
      </c>
      <c r="B454024" t="n">
        <v>1</v>
      </c>
    </row>
    <row r="454025">
      <c r="A454025" t="inlineStr">
        <is>
          <t>sheafy</t>
        </is>
      </c>
      <c r="B454025" t="n">
        <v>1</v>
      </c>
    </row>
    <row r="454026">
      <c r="A454026" t="inlineStr">
        <is>
          <t>jgvs</t>
        </is>
      </c>
      <c r="B454026" t="n">
        <v>1</v>
      </c>
    </row>
    <row r="454027">
      <c r="A454027" t="inlineStr">
        <is>
          <t>maçana</t>
        </is>
      </c>
      <c r="B454027" t="n">
        <v>1</v>
      </c>
    </row>
    <row r="454028">
      <c r="A454028" t="inlineStr">
        <is>
          <t>casiglierio</t>
        </is>
      </c>
      <c r="B454028" t="n">
        <v>1</v>
      </c>
    </row>
    <row r="454029">
      <c r="A454029" t="inlineStr">
        <is>
          <t>untanglement</t>
        </is>
      </c>
      <c r="B454029" t="n">
        <v>1</v>
      </c>
    </row>
    <row r="454030">
      <c r="A454030" t="inlineStr">
        <is>
          <t>microri</t>
        </is>
      </c>
      <c r="B454030" t="n">
        <v>1</v>
      </c>
    </row>
    <row r="454031">
      <c r="A454031" t="inlineStr">
        <is>
          <t>153434</t>
        </is>
      </c>
      <c r="B454031" t="n">
        <v>1</v>
      </c>
    </row>
    <row r="454032">
      <c r="A454032" t="inlineStr">
        <is>
          <t>soversiders</t>
        </is>
      </c>
      <c r="B454032" t="n">
        <v>1</v>
      </c>
    </row>
    <row r="454033">
      <c r="A454033" t="inlineStr">
        <is>
          <t>svaranha</t>
        </is>
      </c>
      <c r="B454033" t="n">
        <v>1</v>
      </c>
    </row>
    <row r="454034">
      <c r="A454034" t="inlineStr">
        <is>
          <t>crossoversopta</t>
        </is>
      </c>
      <c r="B454034" t="n">
        <v>1</v>
      </c>
    </row>
    <row r="454035">
      <c r="A454035" t="inlineStr">
        <is>
          <t>openswednesday</t>
        </is>
      </c>
      <c r="B454035" t="n">
        <v>1</v>
      </c>
    </row>
    <row r="454036">
      <c r="A454036" t="inlineStr">
        <is>
          <t>f431</t>
        </is>
      </c>
      <c r="B454036" t="n">
        <v>1</v>
      </c>
    </row>
    <row r="454037">
      <c r="A454037" t="inlineStr">
        <is>
          <t>26cv</t>
        </is>
      </c>
      <c r="B454037" t="n">
        <v>1</v>
      </c>
    </row>
    <row r="454038">
      <c r="A454038" t="inlineStr">
        <is>
          <t>exteriorized</t>
        </is>
      </c>
      <c r="B454038" t="n">
        <v>1</v>
      </c>
    </row>
    <row r="454039">
      <c r="A454039" t="inlineStr">
        <is>
          <t>kahawari</t>
        </is>
      </c>
      <c r="B454039" t="n">
        <v>1</v>
      </c>
    </row>
    <row r="454040">
      <c r="A454040" t="inlineStr">
        <is>
          <t>dodgeoby</t>
        </is>
      </c>
      <c r="B454040" t="n">
        <v>1</v>
      </c>
    </row>
    <row r="454041">
      <c r="A454041" t="inlineStr">
        <is>
          <t>50600vcs</t>
        </is>
      </c>
      <c r="B454041" t="n">
        <v>1</v>
      </c>
    </row>
    <row r="454042">
      <c r="A454042" t="inlineStr">
        <is>
          <t>printlinetoo</t>
        </is>
      </c>
      <c r="B454042" t="n">
        <v>1</v>
      </c>
    </row>
    <row r="454043">
      <c r="A454043" t="inlineStr">
        <is>
          <t>cc0000000012n</t>
        </is>
      </c>
      <c r="B454043" t="n">
        <v>1</v>
      </c>
    </row>
    <row r="454044">
      <c r="A454044" t="inlineStr">
        <is>
          <t>`may_example</t>
        </is>
      </c>
      <c r="B454044" t="n">
        <v>1</v>
      </c>
    </row>
    <row r="454045">
      <c r="A454045" t="inlineStr">
        <is>
          <t>frunningfile</t>
        </is>
      </c>
      <c r="B454045" t="n">
        <v>1</v>
      </c>
    </row>
    <row r="454046">
      <c r="A454046" t="inlineStr">
        <is>
          <t>datasetpart</t>
        </is>
      </c>
      <c r="B454046" t="n">
        <v>1</v>
      </c>
    </row>
    <row r="454047">
      <c r="A454047" t="inlineStr">
        <is>
          <t>xeonr3</t>
        </is>
      </c>
      <c r="B454047" t="n">
        <v>1</v>
      </c>
    </row>
    <row r="454048">
      <c r="A454048" t="inlineStr">
        <is>
          <t>20333352244543</t>
        </is>
      </c>
      <c r="B454048" t="n">
        <v>1</v>
      </c>
    </row>
    <row r="454049">
      <c r="A454049" t="inlineStr">
        <is>
          <t>doodes</t>
        </is>
      </c>
      <c r="B454049" t="n">
        <v>1</v>
      </c>
    </row>
    <row r="454050">
      <c r="A454050" t="inlineStr">
        <is>
          <t>commanddataset</t>
        </is>
      </c>
      <c r="B454050" t="n">
        <v>1</v>
      </c>
    </row>
    <row r="454051">
      <c r="A454051" t="inlineStr">
        <is>
          <t>coreps</t>
        </is>
      </c>
      <c r="B454051" t="n">
        <v>1</v>
      </c>
    </row>
    <row r="454052">
      <c r="A454052" t="inlineStr">
        <is>
          <t>repairingnull</t>
        </is>
      </c>
      <c r="B454052" t="n">
        <v>1</v>
      </c>
    </row>
    <row r="454053">
      <c r="A454053" t="inlineStr">
        <is>
          <t>size{intreg{num_server_replicas</t>
        </is>
      </c>
      <c r="B454053" t="n">
        <v>1</v>
      </c>
    </row>
    <row r="454054">
      <c r="A454054" t="inlineStr">
        <is>
          <t>msle</t>
        </is>
      </c>
      <c r="B454054" t="n">
        <v>1</v>
      </c>
    </row>
    <row r="454055">
      <c r="A454055" t="inlineStr">
        <is>
          <t>createrequirements</t>
        </is>
      </c>
      <c r="B454055" t="n">
        <v>1</v>
      </c>
    </row>
    <row r="454056">
      <c r="A454056" t="inlineStr">
        <is>
          <t>`taboola_none`</t>
        </is>
      </c>
      <c r="B454056" t="n">
        <v>1</v>
      </c>
    </row>
    <row r="454057">
      <c r="A454057" t="inlineStr">
        <is>
          <t>max_max_hits</t>
        </is>
      </c>
      <c r="B454057" t="n">
        <v>1</v>
      </c>
    </row>
    <row r="454058">
      <c r="A454058" t="inlineStr">
        <is>
          <t>versier</t>
        </is>
      </c>
      <c r="B454058" t="n">
        <v>1</v>
      </c>
    </row>
    <row r="454059">
      <c r="A454059" t="inlineStr">
        <is>
          <t>commandscenario</t>
        </is>
      </c>
      <c r="B454059" t="n">
        <v>1</v>
      </c>
    </row>
    <row r="454060">
      <c r="A454060" t="inlineStr">
        <is>
          <t>usingro</t>
        </is>
      </c>
      <c r="B454060" t="n">
        <v>1</v>
      </c>
    </row>
    <row r="454061">
      <c r="A454061" t="inlineStr">
        <is>
          <t>lengthofpath</t>
        </is>
      </c>
      <c r="B454061" t="n">
        <v>1</v>
      </c>
    </row>
    <row r="454062">
      <c r="A454062" t="inlineStr">
        <is>
          <t>ivrev</t>
        </is>
      </c>
      <c r="B454062" t="n">
        <v>1</v>
      </c>
    </row>
    <row r="454063">
      <c r="A454063" t="inlineStr">
        <is>
          <t>acevtk</t>
        </is>
      </c>
      <c r="B454063" t="n">
        <v>1</v>
      </c>
    </row>
    <row r="454064">
      <c r="A454064" t="inlineStr">
        <is>
          <t>01272</t>
        </is>
      </c>
      <c r="B454064" t="n">
        <v>1</v>
      </c>
    </row>
    <row r="454065">
      <c r="A454065" t="inlineStr">
        <is>
          <t>directorycallback</t>
        </is>
      </c>
      <c r="B454065" t="n">
        <v>1</v>
      </c>
    </row>
    <row r="454066">
      <c r="A454066" t="inlineStr">
        <is>
          <t>dmgr</t>
        </is>
      </c>
      <c r="B454066" t="n">
        <v>2</v>
      </c>
    </row>
    <row r="454067">
      <c r="A454067" t="inlineStr">
        <is>
          <t>buffertocreate</t>
        </is>
      </c>
      <c r="B454067" t="n">
        <v>1</v>
      </c>
    </row>
    <row r="454068">
      <c r="A454068" t="inlineStr">
        <is>
          <t>spec256</t>
        </is>
      </c>
      <c r="B454068" t="n">
        <v>1</v>
      </c>
    </row>
    <row r="454069">
      <c r="A454069" t="inlineStr">
        <is>
          <t>qrblnv</t>
        </is>
      </c>
      <c r="B454069" t="n">
        <v>1</v>
      </c>
    </row>
    <row r="454070">
      <c r="A454070" t="inlineStr">
        <is>
          <t>sqrtdword</t>
        </is>
      </c>
      <c r="B454070" t="n">
        <v>1</v>
      </c>
    </row>
    <row r="454071">
      <c r="A454071" t="inlineStr">
        <is>
          <t>eipop0650422071</t>
        </is>
      </c>
      <c r="B454071" t="n">
        <v>1</v>
      </c>
    </row>
    <row r="454072">
      <c r="A454072" t="inlineStr">
        <is>
          <t>mbytesa</t>
        </is>
      </c>
      <c r="B454072" t="n">
        <v>1</v>
      </c>
    </row>
    <row r="454073">
      <c r="A454073" t="inlineStr">
        <is>
          <t>rev_datum</t>
        </is>
      </c>
      <c r="B454073" t="n">
        <v>1</v>
      </c>
    </row>
    <row r="454074">
      <c r="A454074" t="inlineStr">
        <is>
          <t>allforall</t>
        </is>
      </c>
      <c r="B454074" t="n">
        <v>1</v>
      </c>
    </row>
    <row r="454075">
      <c r="A454075" t="inlineStr">
        <is>
          <t>argvaries</t>
        </is>
      </c>
      <c r="B454075" t="n">
        <v>1</v>
      </c>
    </row>
    <row r="454076">
      <c r="A454076" t="inlineStr">
        <is>
          <t>xint20d</t>
        </is>
      </c>
      <c r="B454076" t="n">
        <v>1</v>
      </c>
    </row>
    <row r="454077">
      <c r="A454077" t="inlineStr">
        <is>
          <t>fs_excommission</t>
        </is>
      </c>
      <c r="B454077" t="n">
        <v>1</v>
      </c>
    </row>
    <row r="454078">
      <c r="A454078" t="inlineStr">
        <is>
          <t>printffs_commission</t>
        </is>
      </c>
      <c r="B454078" t="n">
        <v>1</v>
      </c>
    </row>
    <row r="454079">
      <c r="A454079" t="inlineStr">
        <is>
          <t>out_bits</t>
        </is>
      </c>
      <c r="B454079" t="n">
        <v>1</v>
      </c>
    </row>
    <row r="454080">
      <c r="A454080" t="inlineStr">
        <is>
          <t>cgs_egbar</t>
        </is>
      </c>
      <c r="B454080" t="n">
        <v>1</v>
      </c>
    </row>
    <row r="454081">
      <c r="A454081" t="inlineStr">
        <is>
          <t>bytenan32</t>
        </is>
      </c>
      <c r="B454081" t="n">
        <v>1</v>
      </c>
    </row>
    <row r="454082">
      <c r="A454082" t="inlineStr">
        <is>
          <t>schedr</t>
        </is>
      </c>
      <c r="B454082" t="n">
        <v>1</v>
      </c>
    </row>
    <row r="454083">
      <c r="A454083" t="inlineStr">
        <is>
          <t>ovm16_isani</t>
        </is>
      </c>
      <c r="B454083" t="n">
        <v>1</v>
      </c>
    </row>
    <row r="454084">
      <c r="A454084" t="inlineStr">
        <is>
          <t>cpp1750</t>
        </is>
      </c>
      <c r="B454084" t="n">
        <v>1</v>
      </c>
    </row>
    <row r="454085">
      <c r="A454085" t="inlineStr">
        <is>
          <t>fexecutedreadfile</t>
        </is>
      </c>
      <c r="B454085" t="n">
        <v>1</v>
      </c>
    </row>
    <row r="454086">
      <c r="A454086" t="inlineStr">
        <is>
          <t>win32_present</t>
        </is>
      </c>
      <c r="B454086" t="n">
        <v>1</v>
      </c>
    </row>
    <row r="454087">
      <c r="A454087" t="inlineStr">
        <is>
          <t>common_eivalcore</t>
        </is>
      </c>
      <c r="B454087" t="n">
        <v>1</v>
      </c>
    </row>
    <row r="454088">
      <c r="A454088" t="inlineStr">
        <is>
          <t>clusterindex</t>
        </is>
      </c>
      <c r="B454088" t="n">
        <v>1</v>
      </c>
    </row>
    <row r="454089">
      <c r="A454089" t="inlineStr">
        <is>
          <t>dhscm</t>
        </is>
      </c>
      <c r="B454089" t="n">
        <v>1</v>
      </c>
    </row>
    <row r="454090">
      <c r="A454090" t="inlineStr">
        <is>
          <t>12197</t>
        </is>
      </c>
      <c r="B454090" t="n">
        <v>1</v>
      </c>
    </row>
    <row r="454091">
      <c r="A454091" t="inlineStr">
        <is>
          <t>ret_bits</t>
        </is>
      </c>
      <c r="B454091" t="n">
        <v>1</v>
      </c>
    </row>
    <row r="454092">
      <c r="A454092" t="inlineStr">
        <is>
          <t>error_coden</t>
        </is>
      </c>
      <c r="B454092" t="n">
        <v>1</v>
      </c>
    </row>
    <row r="454093">
      <c r="A454093" t="inlineStr">
        <is>
          <t>sf_io</t>
        </is>
      </c>
      <c r="B454093" t="n">
        <v>1</v>
      </c>
    </row>
    <row r="454094">
      <c r="A454094" t="inlineStr">
        <is>
          <t>winacvb</t>
        </is>
      </c>
      <c r="B454094" t="n">
        <v>1</v>
      </c>
    </row>
    <row r="454095">
      <c r="A454095" t="inlineStr">
        <is>
          <t>iftimeoff</t>
        </is>
      </c>
      <c r="B454095" t="n">
        <v>1</v>
      </c>
    </row>
    <row r="454096">
      <c r="A454096" t="inlineStr">
        <is>
          <t>vircore</t>
        </is>
      </c>
      <c r="B454096" t="n">
        <v>1</v>
      </c>
    </row>
    <row r="454097">
      <c r="A454097" t="inlineStr">
        <is>
          <t>contoranti</t>
        </is>
      </c>
      <c r="B454097" t="n">
        <v>1</v>
      </c>
    </row>
    <row r="454098">
      <c r="A454098" t="inlineStr">
        <is>
          <t>ryanchristenson</t>
        </is>
      </c>
      <c r="B454098" t="n">
        <v>1</v>
      </c>
    </row>
    <row r="454099">
      <c r="A454099" t="inlineStr">
        <is>
          <t>focusphase</t>
        </is>
      </c>
      <c r="B454099" t="n">
        <v>1</v>
      </c>
    </row>
    <row r="454100">
      <c r="A454100" t="inlineStr">
        <is>
          <t>ebees</t>
        </is>
      </c>
      <c r="B454100" t="n">
        <v>2</v>
      </c>
    </row>
    <row r="454101">
      <c r="A454101" t="inlineStr">
        <is>
          <t>zozona</t>
        </is>
      </c>
      <c r="B454101" t="n">
        <v>1</v>
      </c>
    </row>
    <row r="454102">
      <c r="A454102" t="inlineStr">
        <is>
          <t>earchivier</t>
        </is>
      </c>
      <c r="B454102" t="n">
        <v>1</v>
      </c>
    </row>
    <row r="454103">
      <c r="A454103" t="inlineStr">
        <is>
          <t>hawbee</t>
        </is>
      </c>
      <c r="B454103" t="n">
        <v>1</v>
      </c>
    </row>
    <row r="454104">
      <c r="A454104" t="inlineStr">
        <is>
          <t>advocate201820188401</t>
        </is>
      </c>
      <c r="B454104" t="n">
        <v>1</v>
      </c>
    </row>
    <row r="454105">
      <c r="A454105" t="inlineStr">
        <is>
          <t>org143995x</t>
        </is>
      </c>
      <c r="B454105" t="n">
        <v>1</v>
      </c>
    </row>
    <row r="454106">
      <c r="A454106" t="inlineStr">
        <is>
          <t>_neo_qua</t>
        </is>
      </c>
      <c r="B454106" t="n">
        <v>1</v>
      </c>
    </row>
    <row r="454107">
      <c r="A454107" t="inlineStr">
        <is>
          <t>poetrye</t>
        </is>
      </c>
      <c r="B454107" t="n">
        <v>1</v>
      </c>
    </row>
    <row r="454108">
      <c r="A454108" t="inlineStr">
        <is>
          <t>sourcecredit</t>
        </is>
      </c>
      <c r="B454108" t="n">
        <v>1</v>
      </c>
    </row>
    <row r="454109">
      <c r="A454109" t="inlineStr">
        <is>
          <t>halmush</t>
        </is>
      </c>
      <c r="B454109" t="n">
        <v>1</v>
      </c>
    </row>
    <row r="454110">
      <c r="A454110" t="inlineStr">
        <is>
          <t>channelsfeatured</t>
        </is>
      </c>
      <c r="B454110" t="n">
        <v>1</v>
      </c>
    </row>
    <row r="454111">
      <c r="A454111" t="inlineStr">
        <is>
          <t>jpryan</t>
        </is>
      </c>
      <c r="B454111" t="n">
        <v>1</v>
      </c>
    </row>
    <row r="454112">
      <c r="A454112" t="inlineStr">
        <is>
          <t>rockstreetpublishing</t>
        </is>
      </c>
      <c r="B454112" t="n">
        <v>1</v>
      </c>
    </row>
    <row r="454113">
      <c r="A454113" t="inlineStr">
        <is>
          <t>bekham</t>
        </is>
      </c>
      <c r="B454113" t="n">
        <v>1</v>
      </c>
    </row>
    <row r="454114">
      <c r="A454114" t="inlineStr">
        <is>
          <t>indmeano</t>
        </is>
      </c>
      <c r="B454114" t="n">
        <v>1</v>
      </c>
    </row>
    <row r="454115">
      <c r="A454115" t="inlineStr">
        <is>
          <t>indonesiamailart</t>
        </is>
      </c>
      <c r="B454115" t="n">
        <v>1</v>
      </c>
    </row>
    <row r="454116">
      <c r="A454116" t="inlineStr">
        <is>
          <t>parasocial</t>
        </is>
      </c>
      <c r="B454116" t="n">
        <v>1</v>
      </c>
    </row>
    <row r="454117">
      <c r="A454117" t="inlineStr">
        <is>
          <t>gynaraes</t>
        </is>
      </c>
      <c r="B454117" t="n">
        <v>1</v>
      </c>
    </row>
    <row r="454118">
      <c r="A454118" t="inlineStr">
        <is>
          <t>safecrazy</t>
        </is>
      </c>
      <c r="B454118" t="n">
        <v>1</v>
      </c>
    </row>
    <row r="454119">
      <c r="A454119" t="inlineStr">
        <is>
          <t>thebiology</t>
        </is>
      </c>
      <c r="B454119" t="n">
        <v>1</v>
      </c>
    </row>
    <row r="454120">
      <c r="A454120" t="inlineStr">
        <is>
          <t>musichacker</t>
        </is>
      </c>
      <c r="B454120" t="n">
        <v>1</v>
      </c>
    </row>
    <row r="454121">
      <c r="A454121" t="inlineStr">
        <is>
          <t>lipsari</t>
        </is>
      </c>
      <c r="B454121" t="n">
        <v>1</v>
      </c>
    </row>
    <row r="454122">
      <c r="A454122" t="inlineStr">
        <is>
          <t>hashuffle</t>
        </is>
      </c>
      <c r="B454122" t="n">
        <v>1</v>
      </c>
    </row>
    <row r="454123">
      <c r="A454123" t="inlineStr">
        <is>
          <t>comumin</t>
        </is>
      </c>
      <c r="B454123" t="n">
        <v>1</v>
      </c>
    </row>
    <row r="454124">
      <c r="A454124" t="inlineStr">
        <is>
          <t>lottirama</t>
        </is>
      </c>
      <c r="B454124" t="n">
        <v>1</v>
      </c>
    </row>
    <row r="454125">
      <c r="A454125" t="inlineStr">
        <is>
          <t>unteer</t>
        </is>
      </c>
      <c r="B454125" t="n">
        <v>1</v>
      </c>
    </row>
    <row r="454126">
      <c r="A454126" t="inlineStr">
        <is>
          <t>kidtonsmkgs</t>
        </is>
      </c>
      <c r="B454126" t="n">
        <v>1</v>
      </c>
    </row>
    <row r="454127">
      <c r="A454127" t="inlineStr">
        <is>
          <t>skijs</t>
        </is>
      </c>
      <c r="B454127" t="n">
        <v>1</v>
      </c>
    </row>
    <row r="454128">
      <c r="A454128" t="inlineStr">
        <is>
          <t>braunnell</t>
        </is>
      </c>
      <c r="B454128" t="n">
        <v>1</v>
      </c>
    </row>
    <row r="454129">
      <c r="A454129" t="inlineStr">
        <is>
          <t>yuffle</t>
        </is>
      </c>
      <c r="B454129" t="n">
        <v>1</v>
      </c>
    </row>
    <row r="454130">
      <c r="A454130" t="inlineStr">
        <is>
          <t>locomotivepark</t>
        </is>
      </c>
      <c r="B454130" t="n">
        <v>1</v>
      </c>
    </row>
    <row r="454131">
      <c r="A454131" t="inlineStr">
        <is>
          <t>circleslock</t>
        </is>
      </c>
      <c r="B454131" t="n">
        <v>1</v>
      </c>
    </row>
    <row r="454132">
      <c r="A454132" t="inlineStr">
        <is>
          <t>yourfields</t>
        </is>
      </c>
      <c r="B454132" t="n">
        <v>1</v>
      </c>
    </row>
    <row r="454133">
      <c r="A454133" t="inlineStr">
        <is>
          <t>paralelunga</t>
        </is>
      </c>
      <c r="B454133" t="n">
        <v>1</v>
      </c>
    </row>
    <row r="454134">
      <c r="A454134" t="inlineStr">
        <is>
          <t>stickylimbs</t>
        </is>
      </c>
      <c r="B454134" t="n">
        <v>1</v>
      </c>
    </row>
    <row r="454135">
      <c r="A454135" t="inlineStr">
        <is>
          <t>holegamers</t>
        </is>
      </c>
      <c r="B454135" t="n">
        <v>1</v>
      </c>
    </row>
    <row r="454136">
      <c r="A454136" t="inlineStr">
        <is>
          <t>gattlegrounds</t>
        </is>
      </c>
      <c r="B454136" t="n">
        <v>1</v>
      </c>
    </row>
    <row r="454137">
      <c r="A454137" t="inlineStr">
        <is>
          <t>agact</t>
        </is>
      </c>
      <c r="B454137" t="n">
        <v>1</v>
      </c>
    </row>
    <row r="454138">
      <c r="A454138" t="inlineStr">
        <is>
          <t>aileronss</t>
        </is>
      </c>
      <c r="B454138" t="n">
        <v>1</v>
      </c>
    </row>
    <row r="454139">
      <c r="A454139" t="inlineStr">
        <is>
          <t>saglock</t>
        </is>
      </c>
      <c r="B454139" t="n">
        <v>1</v>
      </c>
    </row>
    <row r="454140">
      <c r="A454140" t="inlineStr">
        <is>
          <t>doshka</t>
        </is>
      </c>
      <c r="B454140" t="n">
        <v>1</v>
      </c>
    </row>
    <row r="454141">
      <c r="A454141" t="inlineStr">
        <is>
          <t>witiuingwoman</t>
        </is>
      </c>
      <c r="B454141" t="n">
        <v>1</v>
      </c>
    </row>
    <row r="454142">
      <c r="A454142" t="inlineStr">
        <is>
          <t>glasu</t>
        </is>
      </c>
      <c r="B454142" t="n">
        <v>1</v>
      </c>
    </row>
    <row r="454143">
      <c r="A454143" t="inlineStr">
        <is>
          <t>cadimgatha</t>
        </is>
      </c>
      <c r="B454143" t="n">
        <v>1</v>
      </c>
    </row>
    <row r="454144">
      <c r="A454144" t="inlineStr">
        <is>
          <t>teachyland</t>
        </is>
      </c>
      <c r="B454144" t="n">
        <v>1</v>
      </c>
    </row>
    <row r="454145">
      <c r="A454145" t="inlineStr">
        <is>
          <t>friscoibia</t>
        </is>
      </c>
      <c r="B454145" t="n">
        <v>1</v>
      </c>
    </row>
    <row r="454146">
      <c r="A454146" t="inlineStr">
        <is>
          <t>topbane</t>
        </is>
      </c>
      <c r="B454146" t="n">
        <v>1</v>
      </c>
    </row>
    <row r="454147">
      <c r="A454147" t="inlineStr">
        <is>
          <t>storyumsite</t>
        </is>
      </c>
      <c r="B454147" t="n">
        <v>1</v>
      </c>
    </row>
    <row r="454148">
      <c r="A454148" t="inlineStr">
        <is>
          <t>glende</t>
        </is>
      </c>
      <c r="B454148" t="n">
        <v>1</v>
      </c>
    </row>
    <row r="454149">
      <c r="A454149" t="inlineStr">
        <is>
          <t>mouthotas</t>
        </is>
      </c>
      <c r="B454149" t="n">
        <v>1</v>
      </c>
    </row>
    <row r="454150">
      <c r="A454150" t="inlineStr">
        <is>
          <t>woodsruth</t>
        </is>
      </c>
      <c r="B454150" t="n">
        <v>1</v>
      </c>
    </row>
    <row r="454151">
      <c r="A454151" t="inlineStr">
        <is>
          <t>jinchaab</t>
        </is>
      </c>
      <c r="B454151" t="n">
        <v>1</v>
      </c>
    </row>
    <row r="454152">
      <c r="A454152" t="inlineStr">
        <is>
          <t>babywife</t>
        </is>
      </c>
      <c r="B454152" t="n">
        <v>2</v>
      </c>
    </row>
    <row r="454153">
      <c r="A454153" t="inlineStr">
        <is>
          <t>fishkid</t>
        </is>
      </c>
      <c r="B454153" t="n">
        <v>1</v>
      </c>
    </row>
    <row r="454154">
      <c r="A454154" t="inlineStr">
        <is>
          <t>picau</t>
        </is>
      </c>
      <c r="B454154" t="n">
        <v>1</v>
      </c>
    </row>
    <row r="454155">
      <c r="A454155" t="inlineStr">
        <is>
          <t>knifeerniscoan</t>
        </is>
      </c>
      <c r="B454155" t="n">
        <v>1</v>
      </c>
    </row>
    <row r="454156">
      <c r="A454156" t="inlineStr">
        <is>
          <t>comforumviewdragonhawk8052</t>
        </is>
      </c>
      <c r="B454156" t="n">
        <v>1</v>
      </c>
    </row>
    <row r="454157">
      <c r="A454157" t="inlineStr">
        <is>
          <t>zaprint</t>
        </is>
      </c>
      <c r="B454157" t="n">
        <v>1</v>
      </c>
    </row>
    <row r="454158">
      <c r="A454158" t="inlineStr">
        <is>
          <t>kinickwheeling</t>
        </is>
      </c>
      <c r="B454158" t="n">
        <v>1</v>
      </c>
    </row>
    <row r="454159">
      <c r="A454159" t="inlineStr">
        <is>
          <t>greenstonex</t>
        </is>
      </c>
      <c r="B454159" t="n">
        <v>1</v>
      </c>
    </row>
    <row r="454160">
      <c r="A454160" t="inlineStr">
        <is>
          <t>attapist</t>
        </is>
      </c>
      <c r="B454160" t="n">
        <v>1</v>
      </c>
    </row>
    <row r="454161">
      <c r="A454161" t="inlineStr">
        <is>
          <t>hearttopontas</t>
        </is>
      </c>
      <c r="B454161" t="n">
        <v>1</v>
      </c>
    </row>
    <row r="454162">
      <c r="A454162" t="inlineStr">
        <is>
          <t>lilaksportop</t>
        </is>
      </c>
      <c r="B454162" t="n">
        <v>1</v>
      </c>
    </row>
    <row r="454163">
      <c r="A454163" t="inlineStr">
        <is>
          <t>buggywagon</t>
        </is>
      </c>
      <c r="B454163" t="n">
        <v>1</v>
      </c>
    </row>
    <row r="454164">
      <c r="A454164" t="inlineStr">
        <is>
          <t>wheelwheelville</t>
        </is>
      </c>
      <c r="B454164" t="n">
        <v>1</v>
      </c>
    </row>
    <row r="454165">
      <c r="A454165" t="inlineStr">
        <is>
          <t>lewonyall</t>
        </is>
      </c>
      <c r="B454165" t="n">
        <v>1</v>
      </c>
    </row>
    <row r="454166">
      <c r="A454166" t="inlineStr">
        <is>
          <t>viapiript</t>
        </is>
      </c>
      <c r="B454166" t="n">
        <v>1</v>
      </c>
    </row>
    <row r="454167">
      <c r="A454167" t="inlineStr">
        <is>
          <t>poeticist</t>
        </is>
      </c>
      <c r="B454167" t="n">
        <v>1</v>
      </c>
    </row>
    <row r="454168">
      <c r="A454168" t="inlineStr">
        <is>
          <t>fishnimst</t>
        </is>
      </c>
      <c r="B454168" t="n">
        <v>1</v>
      </c>
    </row>
    <row r="454169">
      <c r="A454169" t="inlineStr">
        <is>
          <t>andolymerual</t>
        </is>
      </c>
      <c r="B454169" t="n">
        <v>1</v>
      </c>
    </row>
    <row r="454170">
      <c r="A454170" t="inlineStr">
        <is>
          <t>eindustry</t>
        </is>
      </c>
      <c r="B454170" t="n">
        <v>1</v>
      </c>
    </row>
    <row r="454171">
      <c r="A454171" t="inlineStr">
        <is>
          <t>mastheadmass</t>
        </is>
      </c>
      <c r="B454171" t="n">
        <v>1</v>
      </c>
    </row>
    <row r="454172">
      <c r="A454172" t="inlineStr">
        <is>
          <t>cottageteners</t>
        </is>
      </c>
      <c r="B454172" t="n">
        <v>1</v>
      </c>
    </row>
    <row r="454173">
      <c r="A454173" t="inlineStr">
        <is>
          <t>woodlandnative</t>
        </is>
      </c>
      <c r="B454173" t="n">
        <v>1</v>
      </c>
    </row>
    <row r="454174">
      <c r="A454174" t="inlineStr">
        <is>
          <t>steermont</t>
        </is>
      </c>
      <c r="B454174" t="n">
        <v>1</v>
      </c>
    </row>
    <row r="454175">
      <c r="A454175" t="inlineStr">
        <is>
          <t>boleaner</t>
        </is>
      </c>
      <c r="B454175" t="n">
        <v>1</v>
      </c>
    </row>
    <row r="454176">
      <c r="A454176" t="inlineStr">
        <is>
          <t>geonca</t>
        </is>
      </c>
      <c r="B454176" t="n">
        <v>1</v>
      </c>
    </row>
    <row r="454177">
      <c r="A454177" t="inlineStr">
        <is>
          <t>neckliss</t>
        </is>
      </c>
      <c r="B454177" t="n">
        <v>1</v>
      </c>
    </row>
    <row r="454178">
      <c r="A454178" t="inlineStr">
        <is>
          <t>gluenepeabobgrass</t>
        </is>
      </c>
      <c r="B454178" t="n">
        <v>1</v>
      </c>
    </row>
    <row r="454179">
      <c r="A454179" t="inlineStr">
        <is>
          <t>funbs</t>
        </is>
      </c>
      <c r="B454179" t="n">
        <v>1</v>
      </c>
    </row>
    <row r="454180">
      <c r="A454180" t="inlineStr">
        <is>
          <t>azanta7544014871975ca</t>
        </is>
      </c>
      <c r="B454180" t="n">
        <v>1</v>
      </c>
    </row>
    <row r="454181">
      <c r="A454181" t="inlineStr">
        <is>
          <t>knifenerat</t>
        </is>
      </c>
      <c r="B454181" t="n">
        <v>1</v>
      </c>
    </row>
    <row r="454182">
      <c r="A454182" t="inlineStr">
        <is>
          <t>friortamento</t>
        </is>
      </c>
      <c r="B454182" t="n">
        <v>1</v>
      </c>
    </row>
    <row r="454183">
      <c r="A454183" t="inlineStr">
        <is>
          <t>coupeale</t>
        </is>
      </c>
      <c r="B454183" t="n">
        <v>1</v>
      </c>
    </row>
    <row r="454184">
      <c r="A454184" t="inlineStr">
        <is>
          <t>hillduel</t>
        </is>
      </c>
      <c r="B454184" t="n">
        <v>1</v>
      </c>
    </row>
    <row r="454185">
      <c r="A454185" t="inlineStr">
        <is>
          <t>miniterra</t>
        </is>
      </c>
      <c r="B454185" t="n">
        <v>1</v>
      </c>
    </row>
    <row r="454186">
      <c r="A454186" t="inlineStr">
        <is>
          <t>jrequities</t>
        </is>
      </c>
      <c r="B454186" t="n">
        <v>1</v>
      </c>
    </row>
    <row r="454187">
      <c r="A454187" t="inlineStr">
        <is>
          <t>hollowline</t>
        </is>
      </c>
      <c r="B454187" t="n">
        <v>1</v>
      </c>
    </row>
    <row r="454188">
      <c r="A454188" t="inlineStr">
        <is>
          <t>heartastonbury</t>
        </is>
      </c>
      <c r="B454188" t="n">
        <v>1</v>
      </c>
    </row>
    <row r="454189">
      <c r="A454189" t="inlineStr">
        <is>
          <t>languro</t>
        </is>
      </c>
      <c r="B454189" t="n">
        <v>1</v>
      </c>
    </row>
    <row r="454190">
      <c r="A454190" t="inlineStr">
        <is>
          <t>kasstybitch</t>
        </is>
      </c>
      <c r="B454190" t="n">
        <v>1</v>
      </c>
    </row>
    <row r="454191">
      <c r="A454191" t="inlineStr">
        <is>
          <t>no_cities</t>
        </is>
      </c>
      <c r="B454191" t="n">
        <v>1</v>
      </c>
    </row>
    <row r="454192">
      <c r="A454192" t="inlineStr">
        <is>
          <t>muchwe</t>
        </is>
      </c>
      <c r="B454192" t="n">
        <v>1</v>
      </c>
    </row>
    <row r="454193">
      <c r="A454193" t="inlineStr">
        <is>
          <t>scarillo</t>
        </is>
      </c>
      <c r="B454193" t="n">
        <v>1</v>
      </c>
    </row>
    <row r="454194">
      <c r="A454194" t="inlineStr">
        <is>
          <t>juklak</t>
        </is>
      </c>
      <c r="B454194" t="n">
        <v>1</v>
      </c>
    </row>
    <row r="454195">
      <c r="A454195" t="inlineStr">
        <is>
          <t>galileamans</t>
        </is>
      </c>
      <c r="B454195" t="n">
        <v>1</v>
      </c>
    </row>
    <row r="454196">
      <c r="A454196" t="inlineStr">
        <is>
          <t>nopeid</t>
        </is>
      </c>
      <c r="B454196" t="n">
        <v>1</v>
      </c>
    </row>
    <row r="454197">
      <c r="A454197" t="inlineStr">
        <is>
          <t>miamidurhamnew</t>
        </is>
      </c>
      <c r="B454197" t="n">
        <v>1</v>
      </c>
    </row>
    <row r="454198">
      <c r="A454198" t="inlineStr">
        <is>
          <t>meadsteve</t>
        </is>
      </c>
      <c r="B454198" t="n">
        <v>1</v>
      </c>
    </row>
    <row r="454199">
      <c r="A454199" t="inlineStr">
        <is>
          <t>levineassie</t>
        </is>
      </c>
      <c r="B454199" t="n">
        <v>1</v>
      </c>
    </row>
    <row r="454200">
      <c r="A454200" t="inlineStr">
        <is>
          <t>rereid</t>
        </is>
      </c>
      <c r="B454200" t="n">
        <v>1</v>
      </c>
    </row>
    <row r="454201">
      <c r="A454201" t="inlineStr">
        <is>
          <t>piesevtim</t>
        </is>
      </c>
      <c r="B454201" t="n">
        <v>1</v>
      </c>
    </row>
    <row r="454202">
      <c r="A454202" t="inlineStr">
        <is>
          <t>vasenkimzo</t>
        </is>
      </c>
      <c r="B454202" t="n">
        <v>1</v>
      </c>
    </row>
    <row r="454203">
      <c r="A454203" t="inlineStr">
        <is>
          <t>fatahakissteve</t>
        </is>
      </c>
      <c r="B454203" t="n">
        <v>1</v>
      </c>
    </row>
    <row r="454204">
      <c r="A454204" t="inlineStr">
        <is>
          <t>improvementsre</t>
        </is>
      </c>
      <c r="B454204" t="n">
        <v>1</v>
      </c>
    </row>
    <row r="454205">
      <c r="A454205" t="inlineStr">
        <is>
          <t>fit—leav</t>
        </is>
      </c>
      <c r="B454205" t="n">
        <v>1</v>
      </c>
    </row>
    <row r="454206">
      <c r="A454206" t="inlineStr">
        <is>
          <t>habnik</t>
        </is>
      </c>
      <c r="B454206" t="n">
        <v>1</v>
      </c>
    </row>
    <row r="454207">
      <c r="A454207" t="inlineStr">
        <is>
          <t>conspiracywatch</t>
        </is>
      </c>
      <c r="B454207" t="n">
        <v>1</v>
      </c>
    </row>
    <row r="454208">
      <c r="A454208" t="inlineStr">
        <is>
          <t>advances—including</t>
        </is>
      </c>
      <c r="B454208" t="n">
        <v>1</v>
      </c>
    </row>
    <row r="454209">
      <c r="A454209" t="inlineStr">
        <is>
          <t>ceceph</t>
        </is>
      </c>
      <c r="B454209" t="n">
        <v>1</v>
      </c>
    </row>
    <row r="454210">
      <c r="A454210" t="inlineStr">
        <is>
          <t>fertilening</t>
        </is>
      </c>
      <c r="B454210" t="n">
        <v>1</v>
      </c>
    </row>
    <row r="454211">
      <c r="A454211" t="inlineStr">
        <is>
          <t>gynecologist—that</t>
        </is>
      </c>
      <c r="B454211" t="n">
        <v>1</v>
      </c>
    </row>
    <row r="454212">
      <c r="A454212" t="inlineStr">
        <is>
          <t>suthall</t>
        </is>
      </c>
      <c r="B454212" t="n">
        <v>1</v>
      </c>
    </row>
    <row r="454213">
      <c r="A454213" t="inlineStr">
        <is>
          <t>goyat</t>
        </is>
      </c>
      <c r="B454213" t="n">
        <v>1</v>
      </c>
    </row>
    <row r="454214">
      <c r="A454214" t="inlineStr">
        <is>
          <t>danok</t>
        </is>
      </c>
      <c r="B454214" t="n">
        <v>1</v>
      </c>
    </row>
    <row r="454215">
      <c r="A454215" t="inlineStr">
        <is>
          <t>kafmat</t>
        </is>
      </c>
      <c r="B454215" t="n">
        <v>1</v>
      </c>
    </row>
    <row r="454216">
      <c r="A454216" t="inlineStr">
        <is>
          <t>logsiora</t>
        </is>
      </c>
      <c r="B454216" t="n">
        <v>1</v>
      </c>
    </row>
    <row r="454217">
      <c r="A454217" t="inlineStr">
        <is>
          <t>aksap</t>
        </is>
      </c>
      <c r="B454217" t="n">
        <v>1</v>
      </c>
    </row>
    <row r="454218">
      <c r="A454218" t="inlineStr">
        <is>
          <t>abdulmi</t>
        </is>
      </c>
      <c r="B454218" t="n">
        <v>1</v>
      </c>
    </row>
    <row r="454219">
      <c r="A454219" t="inlineStr">
        <is>
          <t>iranalia</t>
        </is>
      </c>
      <c r="B454219" t="n">
        <v>1</v>
      </c>
    </row>
    <row r="454220">
      <c r="A454220" t="inlineStr">
        <is>
          <t>halvashrow</t>
        </is>
      </c>
      <c r="B454220" t="n">
        <v>1</v>
      </c>
    </row>
    <row r="454221">
      <c r="A454221" t="inlineStr">
        <is>
          <t>karisha</t>
        </is>
      </c>
      <c r="B454221" t="n">
        <v>1</v>
      </c>
    </row>
    <row r="454222">
      <c r="A454222" t="inlineStr">
        <is>
          <t>zhernhins</t>
        </is>
      </c>
      <c r="B454222" t="n">
        <v>1</v>
      </c>
    </row>
    <row r="454223">
      <c r="A454223" t="inlineStr">
        <is>
          <t>sapledteach124gmail</t>
        </is>
      </c>
      <c r="B454223" t="n">
        <v>1</v>
      </c>
    </row>
    <row r="454224">
      <c r="A454224" t="inlineStr">
        <is>
          <t>tryla</t>
        </is>
      </c>
      <c r="B454224" t="n">
        <v>1</v>
      </c>
    </row>
    <row r="454225">
      <c r="A454225" t="inlineStr">
        <is>
          <t>wahlenburg</t>
        </is>
      </c>
      <c r="B454225" t="n">
        <v>1</v>
      </c>
    </row>
    <row r="454226">
      <c r="A454226" t="inlineStr">
        <is>
          <t>towuit</t>
        </is>
      </c>
      <c r="B454226" t="n">
        <v>1</v>
      </c>
    </row>
    <row r="454227">
      <c r="A454227" t="inlineStr">
        <is>
          <t>000210</t>
        </is>
      </c>
      <c r="B454227" t="n">
        <v>1</v>
      </c>
    </row>
    <row r="454228">
      <c r="A454228" t="inlineStr">
        <is>
          <t>twitchett</t>
        </is>
      </c>
      <c r="B454228" t="n">
        <v>1</v>
      </c>
    </row>
    <row r="454229">
      <c r="A454229" t="inlineStr">
        <is>
          <t>denvious</t>
        </is>
      </c>
      <c r="B454229" t="n">
        <v>2</v>
      </c>
    </row>
    <row r="454230">
      <c r="A454230" t="inlineStr">
        <is>
          <t>robobilized</t>
        </is>
      </c>
      <c r="B454230" t="n">
        <v>1</v>
      </c>
    </row>
    <row r="454231">
      <c r="A454231" t="inlineStr">
        <is>
          <t>magistered</t>
        </is>
      </c>
      <c r="B454231" t="n">
        <v>1</v>
      </c>
    </row>
    <row r="454232">
      <c r="A454232" t="inlineStr">
        <is>
          <t>comcollectionsdarkroids</t>
        </is>
      </c>
      <c r="B454232" t="n">
        <v>1</v>
      </c>
    </row>
    <row r="454233">
      <c r="A454233" t="inlineStr">
        <is>
          <t>direpatevy</t>
        </is>
      </c>
      <c r="B454233" t="n">
        <v>1</v>
      </c>
    </row>
    <row r="454234">
      <c r="A454234" t="inlineStr">
        <is>
          <t>coarg</t>
        </is>
      </c>
      <c r="B454234" t="n">
        <v>1</v>
      </c>
    </row>
    <row r="454235">
      <c r="A454235" t="inlineStr">
        <is>
          <t>olscon</t>
        </is>
      </c>
      <c r="B454235" t="n">
        <v>1</v>
      </c>
    </row>
    <row r="454236">
      <c r="A454236" t="inlineStr">
        <is>
          <t>anarchyx</t>
        </is>
      </c>
      <c r="B454236" t="n">
        <v>1</v>
      </c>
    </row>
    <row r="454237">
      <c r="A454237" t="inlineStr">
        <is>
          <t>latewow</t>
        </is>
      </c>
      <c r="B454237" t="n">
        <v>1</v>
      </c>
    </row>
    <row r="454238">
      <c r="A454238" t="inlineStr">
        <is>
          <t>geiconicholas</t>
        </is>
      </c>
      <c r="B454238" t="n">
        <v>1</v>
      </c>
    </row>
    <row r="454239">
      <c r="A454239" t="inlineStr">
        <is>
          <t>screenblade</t>
        </is>
      </c>
      <c r="B454239" t="n">
        <v>1</v>
      </c>
    </row>
    <row r="454240">
      <c r="A454240" t="inlineStr">
        <is>
          <t>autopatching</t>
        </is>
      </c>
      <c r="B454240" t="n">
        <v>1</v>
      </c>
    </row>
    <row r="454241">
      <c r="A454241" t="inlineStr">
        <is>
          <t>shadowblade50044771118409925</t>
        </is>
      </c>
      <c r="B454241" t="n">
        <v>1</v>
      </c>
    </row>
    <row r="454242">
      <c r="A454242" t="inlineStr">
        <is>
          <t>vaners</t>
        </is>
      </c>
      <c r="B454242" t="n">
        <v>1</v>
      </c>
    </row>
    <row r="454243">
      <c r="A454243" t="inlineStr">
        <is>
          <t>comprofiles765611980931871679</t>
        </is>
      </c>
      <c r="B454243" t="n">
        <v>1</v>
      </c>
    </row>
    <row r="454244">
      <c r="A454244" t="inlineStr">
        <is>
          <t>trashmy</t>
        </is>
      </c>
      <c r="B454244" t="n">
        <v>1</v>
      </c>
    </row>
    <row r="454245">
      <c r="A454245" t="inlineStr">
        <is>
          <t>fighteralpha</t>
        </is>
      </c>
      <c r="B454245" t="n">
        <v>1</v>
      </c>
    </row>
    <row r="454246">
      <c r="A454246" t="inlineStr">
        <is>
          <t>stp49</t>
        </is>
      </c>
      <c r="B454246" t="n">
        <v>1</v>
      </c>
    </row>
    <row r="454247">
      <c r="A454247" t="inlineStr">
        <is>
          <t>ninja1663</t>
        </is>
      </c>
      <c r="B454247" t="n">
        <v>1</v>
      </c>
    </row>
    <row r="454248">
      <c r="A454248" t="inlineStr">
        <is>
          <t>darkspurists</t>
        </is>
      </c>
      <c r="B454248" t="n">
        <v>1</v>
      </c>
    </row>
    <row r="454249">
      <c r="A454249" t="inlineStr">
        <is>
          <t>aholding</t>
        </is>
      </c>
      <c r="B454249" t="n">
        <v>1</v>
      </c>
    </row>
    <row r="454250">
      <c r="A454250" t="inlineStr">
        <is>
          <t>2722017</t>
        </is>
      </c>
      <c r="B454250" t="n">
        <v>1</v>
      </c>
    </row>
    <row r="454251">
      <c r="A454251" t="inlineStr">
        <is>
          <t>publunks</t>
        </is>
      </c>
      <c r="B454251" t="n">
        <v>1</v>
      </c>
    </row>
    <row r="454252">
      <c r="A454252" t="inlineStr">
        <is>
          <t>fromurry</t>
        </is>
      </c>
      <c r="B454252" t="n">
        <v>1</v>
      </c>
    </row>
    <row r="454253">
      <c r="A454253" t="inlineStr">
        <is>
          <t>stubobrogt</t>
        </is>
      </c>
      <c r="B454253" t="n">
        <v>1</v>
      </c>
    </row>
    <row r="454254">
      <c r="A454254" t="inlineStr">
        <is>
          <t>christiagh</t>
        </is>
      </c>
      <c r="B454254" t="n">
        <v>1</v>
      </c>
    </row>
    <row r="454255">
      <c r="A454255" t="inlineStr">
        <is>
          <t>lewis®</t>
        </is>
      </c>
      <c r="B454255" t="n">
        <v>1</v>
      </c>
    </row>
    <row r="454256">
      <c r="A454256" t="inlineStr">
        <is>
          <t>nazstar</t>
        </is>
      </c>
      <c r="B454256" t="n">
        <v>1</v>
      </c>
    </row>
    <row r="454257">
      <c r="A454257" t="inlineStr">
        <is>
          <t>postperception_squibbugs</t>
        </is>
      </c>
      <c r="B454257" t="n">
        <v>1</v>
      </c>
    </row>
    <row r="454258">
      <c r="A454258" t="inlineStr">
        <is>
          <t>aleuness6</t>
        </is>
      </c>
      <c r="B454258" t="n">
        <v>1</v>
      </c>
    </row>
    <row r="454259">
      <c r="A454259" t="inlineStr">
        <is>
          <t>id46144913</t>
        </is>
      </c>
      <c r="B454259" t="n">
        <v>1</v>
      </c>
    </row>
    <row r="454260">
      <c r="A454260" t="inlineStr">
        <is>
          <t>jam3</t>
        </is>
      </c>
      <c r="B454260" t="n">
        <v>1</v>
      </c>
    </row>
    <row r="454261">
      <c r="A454261" t="inlineStr">
        <is>
          <t>whereent</t>
        </is>
      </c>
      <c r="B454261" t="n">
        <v>1</v>
      </c>
    </row>
    <row r="454262">
      <c r="A454262" t="inlineStr">
        <is>
          <t>dublinhes</t>
        </is>
      </c>
      <c r="B454262" t="n">
        <v>1</v>
      </c>
    </row>
    <row r="454263">
      <c r="A454263" t="inlineStr">
        <is>
          <t>gandestone®lo</t>
        </is>
      </c>
      <c r="B454263" t="n">
        <v>1</v>
      </c>
    </row>
    <row r="454264">
      <c r="A454264" t="inlineStr">
        <is>
          <t>darkparty</t>
        </is>
      </c>
      <c r="B454264" t="n">
        <v>1</v>
      </c>
    </row>
    <row r="454265">
      <c r="A454265" t="inlineStr">
        <is>
          <t>gemetooth</t>
        </is>
      </c>
      <c r="B454265" t="n">
        <v>1</v>
      </c>
    </row>
    <row r="454266">
      <c r="A454266" t="inlineStr">
        <is>
          <t>profad</t>
        </is>
      </c>
      <c r="B454266" t="n">
        <v>1</v>
      </c>
    </row>
    <row r="454267">
      <c r="A454267" t="inlineStr">
        <is>
          <t>size002100px</t>
        </is>
      </c>
      <c r="B454267" t="n">
        <v>1</v>
      </c>
    </row>
    <row r="454268">
      <c r="A454268" t="inlineStr">
        <is>
          <t>exbcount</t>
        </is>
      </c>
      <c r="B454268" t="n">
        <v>1</v>
      </c>
    </row>
    <row r="454269">
      <c r="A454269" t="inlineStr">
        <is>
          <t>youtubescript</t>
        </is>
      </c>
      <c r="B454269" t="n">
        <v>1</v>
      </c>
    </row>
    <row r="454270">
      <c r="A454270" t="inlineStr">
        <is>
          <t>spansoloff|floor_portland</t>
        </is>
      </c>
      <c r="B454270" t="n">
        <v>1</v>
      </c>
    </row>
    <row r="454271">
      <c r="A454271" t="inlineStr">
        <is>
          <t>k02infas90</t>
        </is>
      </c>
      <c r="B454271" t="n">
        <v>1</v>
      </c>
    </row>
    <row r="454272">
      <c r="A454272" t="inlineStr">
        <is>
          <t>bodupper</t>
        </is>
      </c>
      <c r="B454272" t="n">
        <v>1</v>
      </c>
    </row>
    <row r="454273">
      <c r="A454273" t="inlineStr">
        <is>
          <t>highlightbox0</t>
        </is>
      </c>
      <c r="B454273" t="n">
        <v>1</v>
      </c>
    </row>
    <row r="454274">
      <c r="A454274" t="inlineStr">
        <is>
          <t>gagclip0</t>
        </is>
      </c>
      <c r="B454274" t="n">
        <v>1</v>
      </c>
    </row>
    <row r="454275">
      <c r="A454275" t="inlineStr">
        <is>
          <t>aaa9900</t>
        </is>
      </c>
      <c r="B454275" t="n">
        <v>1</v>
      </c>
    </row>
    <row r="454276">
      <c r="A454276" t="inlineStr">
        <is>
          <t>splasheside</t>
        </is>
      </c>
      <c r="B454276" t="n">
        <v>1</v>
      </c>
    </row>
    <row r="454277">
      <c r="A454277" t="inlineStr">
        <is>
          <t>urlgb270051233844</t>
        </is>
      </c>
      <c r="B454277" t="n">
        <v>1</v>
      </c>
    </row>
    <row r="454278">
      <c r="A454278" t="inlineStr">
        <is>
          <t>theorycraftcamouflage</t>
        </is>
      </c>
      <c r="B454278" t="n">
        <v>1</v>
      </c>
    </row>
    <row r="454279">
      <c r="A454279" t="inlineStr">
        <is>
          <t>paperclip0</t>
        </is>
      </c>
      <c r="B454279" t="n">
        <v>1</v>
      </c>
    </row>
    <row r="454280">
      <c r="A454280" t="inlineStr">
        <is>
          <t>pluginsprofiler</t>
        </is>
      </c>
      <c r="B454280" t="n">
        <v>1</v>
      </c>
    </row>
    <row r="454281">
      <c r="A454281" t="inlineStr">
        <is>
          <t>hasprowbig</t>
        </is>
      </c>
      <c r="B454281" t="n">
        <v>1</v>
      </c>
    </row>
    <row r="454282">
      <c r="A454282" t="inlineStr">
        <is>
          <t>hasprowthis</t>
        </is>
      </c>
      <c r="B454282" t="n">
        <v>1</v>
      </c>
    </row>
    <row r="454283">
      <c r="A454283" t="inlineStr">
        <is>
          <t>srcsrccatersheavyweighticons_examples_fan_managerimgcriteronal_bighead_ousson_shadowing</t>
        </is>
      </c>
      <c r="B454283" t="n">
        <v>1</v>
      </c>
    </row>
    <row r="454284">
      <c r="A454284" t="inlineStr">
        <is>
          <t>binthemes</t>
        </is>
      </c>
      <c r="B454284" t="n">
        <v>1</v>
      </c>
    </row>
    <row r="454285">
      <c r="A454285" t="inlineStr">
        <is>
          <t>acadmmn</t>
        </is>
      </c>
      <c r="B454285" t="n">
        <v>1</v>
      </c>
    </row>
    <row r="454286">
      <c r="A454286" t="inlineStr">
        <is>
          <t>imageswomb1k</t>
        </is>
      </c>
      <c r="B454286" t="n">
        <v>1</v>
      </c>
    </row>
    <row r="454287">
      <c r="A454287" t="inlineStr">
        <is>
          <t>hasprow</t>
        </is>
      </c>
      <c r="B454287" t="n">
        <v>1</v>
      </c>
    </row>
    <row r="454288">
      <c r="A454288" t="inlineStr">
        <is>
          <t>deseased</t>
        </is>
      </c>
      <c r="B454288" t="n">
        <v>1</v>
      </c>
    </row>
    <row r="454289">
      <c r="A454289" t="inlineStr">
        <is>
          <t>30072013</t>
        </is>
      </c>
      <c r="B454289" t="n">
        <v>2</v>
      </c>
    </row>
    <row r="454290">
      <c r="A454290" t="inlineStr">
        <is>
          <t>shadefast</t>
        </is>
      </c>
      <c r="B454290" t="n">
        <v>1</v>
      </c>
    </row>
    <row r="454291">
      <c r="A454291" t="inlineStr">
        <is>
          <t>foliage|guyocrage|menemen|www</t>
        </is>
      </c>
      <c r="B454291" t="n">
        <v>1</v>
      </c>
    </row>
    <row r="454292">
      <c r="A454292" t="inlineStr">
        <is>
          <t>smithblack</t>
        </is>
      </c>
      <c r="B454292" t="n">
        <v>1</v>
      </c>
    </row>
    <row r="454293">
      <c r="A454293" t="inlineStr">
        <is>
          <t>1565997</t>
        </is>
      </c>
      <c r="B454293" t="n">
        <v>1</v>
      </c>
    </row>
    <row r="454294">
      <c r="A454294" t="inlineStr">
        <is>
          <t>urbanalex|jordan|intel|holesiddragon|kl138dewaming</t>
        </is>
      </c>
      <c r="B454294" t="n">
        <v>1</v>
      </c>
    </row>
    <row r="454295">
      <c r="A454295" t="inlineStr">
        <is>
          <t>paulcechester</t>
        </is>
      </c>
      <c r="B454295" t="n">
        <v>1</v>
      </c>
    </row>
    <row r="454296">
      <c r="A454296" t="inlineStr">
        <is>
          <t>orangeplate0</t>
        </is>
      </c>
      <c r="B454296" t="n">
        <v>1</v>
      </c>
    </row>
    <row r="454297">
      <c r="A454297" t="inlineStr">
        <is>
          <t>102628</t>
        </is>
      </c>
      <c r="B454297" t="n">
        <v>1</v>
      </c>
    </row>
    <row r="454298">
      <c r="A454298" t="inlineStr">
        <is>
          <t>exeecornecorn</t>
        </is>
      </c>
      <c r="B454298" t="n">
        <v>1</v>
      </c>
    </row>
    <row r="454299">
      <c r="A454299" t="inlineStr">
        <is>
          <t>iconshtorb4</t>
        </is>
      </c>
      <c r="B454299" t="n">
        <v>1</v>
      </c>
    </row>
    <row r="454300">
      <c r="A454300" t="inlineStr">
        <is>
          <t>imageshtorb4homoorumornet</t>
        </is>
      </c>
      <c r="B454300" t="n">
        <v>1</v>
      </c>
    </row>
    <row r="454301">
      <c r="A454301" t="inlineStr">
        <is>
          <t>sublinkbox</t>
        </is>
      </c>
      <c r="B454301" t="n">
        <v>1</v>
      </c>
    </row>
    <row r="454302">
      <c r="A454302" t="inlineStr">
        <is>
          <t>|coroflage</t>
        </is>
      </c>
      <c r="B454302" t="n">
        <v>1</v>
      </c>
    </row>
    <row r="454303">
      <c r="A454303" t="inlineStr">
        <is>
          <t>cstps</t>
        </is>
      </c>
      <c r="B454303" t="n">
        <v>1</v>
      </c>
    </row>
    <row r="454304">
      <c r="A454304" t="inlineStr">
        <is>
          <t>faydamitted</t>
        </is>
      </c>
      <c r="B454304" t="n">
        <v>1</v>
      </c>
    </row>
    <row r="454305">
      <c r="A454305" t="inlineStr">
        <is>
          <t>supouschawhole</t>
        </is>
      </c>
      <c r="B454305" t="n">
        <v>1</v>
      </c>
    </row>
    <row r="454306">
      <c r="A454306" t="inlineStr">
        <is>
          <t>gamesupload</t>
        </is>
      </c>
      <c r="B454306" t="n">
        <v>1</v>
      </c>
    </row>
    <row r="454307">
      <c r="A454307" t="inlineStr">
        <is>
          <t>decompet</t>
        </is>
      </c>
      <c r="B454307" t="n">
        <v>1</v>
      </c>
    </row>
    <row r="454308">
      <c r="A454308" t="inlineStr">
        <is>
          <t>blocksize0</t>
        </is>
      </c>
      <c r="B454308" t="n">
        <v>1</v>
      </c>
    </row>
    <row r="454309">
      <c r="A454309" t="inlineStr">
        <is>
          <t>60983</t>
        </is>
      </c>
      <c r="B454309" t="n">
        <v>1</v>
      </c>
    </row>
    <row r="454310">
      <c r="A454310" t="inlineStr">
        <is>
          <t>oldwestharper</t>
        </is>
      </c>
      <c r="B454310" t="n">
        <v>1</v>
      </c>
    </row>
    <row r="454311">
      <c r="A454311" t="inlineStr">
        <is>
          <t>strokewidth0px</t>
        </is>
      </c>
      <c r="B454311" t="n">
        <v>1</v>
      </c>
    </row>
    <row r="454312">
      <c r="A454312" t="inlineStr">
        <is>
          <t>hasprowfont</t>
        </is>
      </c>
      <c r="B454312" t="n">
        <v>1</v>
      </c>
    </row>
    <row r="454313">
      <c r="A454313" t="inlineStr">
        <is>
          <t>xpathfwnelog</t>
        </is>
      </c>
      <c r="B454313" t="n">
        <v>1</v>
      </c>
    </row>
    <row r="454314">
      <c r="A454314" t="inlineStr">
        <is>
          <t>obsoleting</t>
        </is>
      </c>
      <c r="B454314" t="n">
        <v>1</v>
      </c>
    </row>
    <row r="454315">
      <c r="A454315" t="inlineStr">
        <is>
          <t>ah74</t>
        </is>
      </c>
      <c r="B454315" t="n">
        <v>1</v>
      </c>
    </row>
    <row r="454316">
      <c r="A454316" t="inlineStr">
        <is>
          <t>relimination</t>
        </is>
      </c>
      <c r="B454316" t="n">
        <v>1</v>
      </c>
    </row>
    <row r="454317">
      <c r="A454317" t="inlineStr">
        <is>
          <t>loudowski</t>
        </is>
      </c>
      <c r="B454317" t="n">
        <v>1</v>
      </c>
    </row>
    <row r="454318">
      <c r="A454318" t="inlineStr">
        <is>
          <t>tacx</t>
        </is>
      </c>
      <c r="B454318" t="n">
        <v>1</v>
      </c>
    </row>
    <row r="454319">
      <c r="A454319" t="inlineStr">
        <is>
          <t>hagias</t>
        </is>
      </c>
      <c r="B454319" t="n">
        <v>1</v>
      </c>
    </row>
    <row r="454320">
      <c r="A454320" t="inlineStr">
        <is>
          <t>orglearning</t>
        </is>
      </c>
      <c r="B454320" t="n">
        <v>1</v>
      </c>
    </row>
    <row r="454321">
      <c r="A454321" t="inlineStr">
        <is>
          <t>wareports</t>
        </is>
      </c>
      <c r="B454321" t="n">
        <v>1</v>
      </c>
    </row>
    <row r="454322">
      <c r="A454322" t="inlineStr">
        <is>
          <t>gentoker</t>
        </is>
      </c>
      <c r="B454322" t="n">
        <v>1</v>
      </c>
    </row>
    <row r="454323">
      <c r="A454323" t="inlineStr">
        <is>
          <t>85225</t>
        </is>
      </c>
      <c r="B454323" t="n">
        <v>1</v>
      </c>
    </row>
    <row r="454324">
      <c r="A454324" t="inlineStr">
        <is>
          <t>staffkabbetolforum</t>
        </is>
      </c>
      <c r="B454324" t="n">
        <v>1</v>
      </c>
    </row>
    <row r="454325">
      <c r="A454325" t="inlineStr">
        <is>
          <t>80jo</t>
        </is>
      </c>
      <c r="B454325" t="n">
        <v>1</v>
      </c>
    </row>
    <row r="454326">
      <c r="A454326" t="inlineStr">
        <is>
          <t>metamodilli</t>
        </is>
      </c>
      <c r="B454326" t="n">
        <v>1</v>
      </c>
    </row>
    <row r="454327">
      <c r="A454327" t="inlineStr">
        <is>
          <t>thewebcomic</t>
        </is>
      </c>
      <c r="B454327" t="n">
        <v>1</v>
      </c>
    </row>
    <row r="454328">
      <c r="A454328" t="inlineStr">
        <is>
          <t>lasectin</t>
        </is>
      </c>
      <c r="B454328" t="n">
        <v>1</v>
      </c>
    </row>
    <row r="454329">
      <c r="A454329" t="inlineStr">
        <is>
          <t>conceptspolitical</t>
        </is>
      </c>
      <c r="B454329" t="n">
        <v>1</v>
      </c>
    </row>
    <row r="454330">
      <c r="A454330" t="inlineStr">
        <is>
          <t>tarlie</t>
        </is>
      </c>
      <c r="B454330" t="n">
        <v>1</v>
      </c>
    </row>
    <row r="454331">
      <c r="A454331" t="inlineStr">
        <is>
          <t>comcp0one</t>
        </is>
      </c>
      <c r="B454331" t="n">
        <v>1</v>
      </c>
    </row>
    <row r="454332">
      <c r="A454332" t="inlineStr">
        <is>
          <t>defeaturescvl</t>
        </is>
      </c>
      <c r="B454332" t="n">
        <v>1</v>
      </c>
    </row>
    <row r="454333">
      <c r="A454333" t="inlineStr">
        <is>
          <t>charsinefats</t>
        </is>
      </c>
      <c r="B454333" t="n">
        <v>1</v>
      </c>
    </row>
    <row r="454334">
      <c r="A454334" t="inlineStr">
        <is>
          <t>newseys</t>
        </is>
      </c>
      <c r="B454334" t="n">
        <v>1</v>
      </c>
    </row>
    <row r="454335">
      <c r="A454335" t="inlineStr">
        <is>
          <t>comhttpindian</t>
        </is>
      </c>
      <c r="B454335" t="n">
        <v>1</v>
      </c>
    </row>
    <row r="454336">
      <c r="A454336" t="inlineStr">
        <is>
          <t>ectcset</t>
        </is>
      </c>
      <c r="B454336" t="n">
        <v>1</v>
      </c>
    </row>
    <row r="454337">
      <c r="A454337" t="inlineStr">
        <is>
          <t>sandykane</t>
        </is>
      </c>
      <c r="B454337" t="n">
        <v>1</v>
      </c>
    </row>
    <row r="454338">
      <c r="A454338" t="inlineStr">
        <is>
          <t>marijk</t>
        </is>
      </c>
      <c r="B454338" t="n">
        <v>1</v>
      </c>
    </row>
    <row r="454339">
      <c r="A454339" t="inlineStr">
        <is>
          <t>foundthing</t>
        </is>
      </c>
      <c r="B454339" t="n">
        <v>1</v>
      </c>
    </row>
    <row r="454340">
      <c r="A454340" t="inlineStr">
        <is>
          <t>infotpl</t>
        </is>
      </c>
      <c r="B454340" t="n">
        <v>1</v>
      </c>
    </row>
    <row r="454341">
      <c r="A454341" t="inlineStr">
        <is>
          <t>ly18hjtti</t>
        </is>
      </c>
      <c r="B454341" t="n">
        <v>1</v>
      </c>
    </row>
    <row r="454342">
      <c r="A454342" t="inlineStr">
        <is>
          <t>enmetic</t>
        </is>
      </c>
      <c r="B454342" t="n">
        <v>1</v>
      </c>
    </row>
    <row r="454343">
      <c r="A454343" t="inlineStr">
        <is>
          <t>inflectionposition</t>
        </is>
      </c>
      <c r="B454343" t="n">
        <v>1</v>
      </c>
    </row>
    <row r="454344">
      <c r="A454344" t="inlineStr">
        <is>
          <t>digntree</t>
        </is>
      </c>
      <c r="B454344" t="n">
        <v>1</v>
      </c>
    </row>
    <row r="454345">
      <c r="A454345" t="inlineStr">
        <is>
          <t>cappipers</t>
        </is>
      </c>
      <c r="B454345" t="n">
        <v>1</v>
      </c>
    </row>
    <row r="454346">
      <c r="A454346" t="inlineStr">
        <is>
          <t>netinstmail</t>
        </is>
      </c>
      <c r="B454346" t="n">
        <v>2</v>
      </c>
    </row>
    <row r="454347">
      <c r="A454347" t="inlineStr">
        <is>
          <t>landpipes</t>
        </is>
      </c>
      <c r="B454347" t="n">
        <v>1</v>
      </c>
    </row>
    <row r="454348">
      <c r="A454348" t="inlineStr">
        <is>
          <t>ikirari</t>
        </is>
      </c>
      <c r="B454348" t="n">
        <v>1</v>
      </c>
    </row>
    <row r="454349">
      <c r="A454349" t="inlineStr">
        <is>
          <t>cspeed</t>
        </is>
      </c>
      <c r="B454349" t="n">
        <v>2</v>
      </c>
    </row>
    <row r="454350">
      <c r="A454350" t="inlineStr">
        <is>
          <t>hettak</t>
        </is>
      </c>
      <c r="B454350" t="n">
        <v>1</v>
      </c>
    </row>
    <row r="454351">
      <c r="A454351" t="inlineStr">
        <is>
          <t>cavicaco</t>
        </is>
      </c>
      <c r="B454351" t="n">
        <v>1</v>
      </c>
    </row>
    <row r="454352">
      <c r="A454352" t="inlineStr">
        <is>
          <t>307ft</t>
        </is>
      </c>
      <c r="B454352" t="n">
        <v>1</v>
      </c>
    </row>
    <row r="454353">
      <c r="A454353" t="inlineStr">
        <is>
          <t>linkhttpfullcomment</t>
        </is>
      </c>
      <c r="B454353" t="n">
        <v>2</v>
      </c>
    </row>
    <row r="454354">
      <c r="A454354" t="inlineStr">
        <is>
          <t>com20140808inhabited</t>
        </is>
      </c>
      <c r="B454354" t="n">
        <v>1</v>
      </c>
    </row>
    <row r="454355">
      <c r="A454355" t="inlineStr">
        <is>
          <t>wildphoenix</t>
        </is>
      </c>
      <c r="B454355" t="n">
        <v>1</v>
      </c>
    </row>
    <row r="454356">
      <c r="A454356" t="inlineStr">
        <is>
          <t>vuat</t>
        </is>
      </c>
      <c r="B454356" t="n">
        <v>1</v>
      </c>
    </row>
    <row r="454357">
      <c r="A454357" t="inlineStr">
        <is>
          <t>horisa</t>
        </is>
      </c>
      <c r="B454357" t="n">
        <v>2</v>
      </c>
    </row>
    <row r="454358">
      <c r="A454358" t="inlineStr">
        <is>
          <t>bolgica</t>
        </is>
      </c>
      <c r="B454358" t="n">
        <v>1</v>
      </c>
    </row>
    <row r="454359">
      <c r="A454359" t="inlineStr">
        <is>
          <t>caleaminna</t>
        </is>
      </c>
      <c r="B454359" t="n">
        <v>1</v>
      </c>
    </row>
    <row r="454360">
      <c r="A454360" t="inlineStr">
        <is>
          <t>unismaranti</t>
        </is>
      </c>
      <c r="B454360" t="n">
        <v>1</v>
      </c>
    </row>
    <row r="454361">
      <c r="A454361" t="inlineStr">
        <is>
          <t>khupill</t>
        </is>
      </c>
      <c r="B454361" t="n">
        <v>1</v>
      </c>
    </row>
    <row r="454362">
      <c r="A454362" t="inlineStr">
        <is>
          <t>tacofiants</t>
        </is>
      </c>
      <c r="B454362" t="n">
        <v>1</v>
      </c>
    </row>
    <row r="454363">
      <c r="A454363" t="inlineStr">
        <is>
          <t>bhogalay</t>
        </is>
      </c>
      <c r="B454363" t="n">
        <v>1</v>
      </c>
    </row>
    <row r="454364">
      <c r="A454364" t="inlineStr">
        <is>
          <t>mollborggetty</t>
        </is>
      </c>
      <c r="B454364" t="n">
        <v>1</v>
      </c>
    </row>
    <row r="454365">
      <c r="A454365" t="inlineStr">
        <is>
          <t>erdakedurh</t>
        </is>
      </c>
      <c r="B454365" t="n">
        <v>1</v>
      </c>
    </row>
    <row r="454366">
      <c r="A454366" t="inlineStr">
        <is>
          <t>seprait</t>
        </is>
      </c>
      <c r="B454366" t="n">
        <v>1</v>
      </c>
    </row>
    <row r="454367">
      <c r="A454367" t="inlineStr">
        <is>
          <t>chinplume</t>
        </is>
      </c>
      <c r="B454367" t="n">
        <v>1</v>
      </c>
    </row>
    <row r="454368">
      <c r="A454368" t="inlineStr">
        <is>
          <t>chikaram</t>
        </is>
      </c>
      <c r="B454368" t="n">
        <v>1</v>
      </c>
    </row>
    <row r="454369">
      <c r="A454369" t="inlineStr">
        <is>
          <t>chaoyan</t>
        </is>
      </c>
      <c r="B454369" t="n">
        <v>1</v>
      </c>
    </row>
    <row r="454370">
      <c r="A454370" t="inlineStr">
        <is>
          <t>nuftel</t>
        </is>
      </c>
      <c r="B454370" t="n">
        <v>1</v>
      </c>
    </row>
    <row r="454371">
      <c r="A454371" t="inlineStr">
        <is>
          <t>42149</t>
        </is>
      </c>
      <c r="B454371" t="n">
        <v>1</v>
      </c>
    </row>
    <row r="454372">
      <c r="A454372" t="inlineStr">
        <is>
          <t>titleamalgamated</t>
        </is>
      </c>
      <c r="B454372" t="n">
        <v>1</v>
      </c>
    </row>
    <row r="454373">
      <c r="A454373" t="inlineStr">
        <is>
          <t>wbindi</t>
        </is>
      </c>
      <c r="B454373" t="n">
        <v>1</v>
      </c>
    </row>
    <row r="454374">
      <c r="A454374" t="inlineStr">
        <is>
          <t>invisitorfeedpens</t>
        </is>
      </c>
      <c r="B454374" t="n">
        <v>1</v>
      </c>
    </row>
    <row r="454375">
      <c r="A454375" t="inlineStr">
        <is>
          <t>otir</t>
        </is>
      </c>
      <c r="B454375" t="n">
        <v>1</v>
      </c>
    </row>
    <row r="454376">
      <c r="A454376" t="inlineStr">
        <is>
          <t>html″5dalbania</t>
        </is>
      </c>
      <c r="B454376" t="n">
        <v>1</v>
      </c>
    </row>
    <row r="454377">
      <c r="A454377" t="inlineStr">
        <is>
          <t>limitedsvirgin</t>
        </is>
      </c>
      <c r="B454377" t="n">
        <v>1</v>
      </c>
    </row>
    <row r="454378">
      <c r="A454378" t="inlineStr">
        <is>
          <t>6–20</t>
        </is>
      </c>
      <c r="B454378" t="n">
        <v>2</v>
      </c>
    </row>
    <row r="454379">
      <c r="A454379" t="inlineStr">
        <is>
          <t>pubnedur</t>
        </is>
      </c>
      <c r="B454379" t="n">
        <v>1</v>
      </c>
    </row>
    <row r="454380">
      <c r="A454380" t="inlineStr">
        <is>
          <t>cloudeye</t>
        </is>
      </c>
      <c r="B454380" t="n">
        <v>1</v>
      </c>
    </row>
    <row r="454381">
      <c r="A454381" t="inlineStr">
        <is>
          <t>seenath</t>
        </is>
      </c>
      <c r="B454381" t="n">
        <v>1</v>
      </c>
    </row>
    <row r="454382">
      <c r="A454382" t="inlineStr">
        <is>
          <t>lusakitechoffice</t>
        </is>
      </c>
      <c r="B454382" t="n">
        <v>1</v>
      </c>
    </row>
    <row r="454383">
      <c r="A454383" t="inlineStr">
        <is>
          <t>lujcheheditchu</t>
        </is>
      </c>
      <c r="B454383" t="n">
        <v>1</v>
      </c>
    </row>
    <row r="454384">
      <c r="A454384" t="inlineStr">
        <is>
          <t>dboy</t>
        </is>
      </c>
      <c r="B454384" t="n">
        <v>1</v>
      </c>
    </row>
    <row r="454385">
      <c r="A454385" t="inlineStr">
        <is>
          <t>teamace</t>
        </is>
      </c>
      <c r="B454385" t="n">
        <v>1</v>
      </c>
    </row>
    <row r="454386">
      <c r="A454386" t="inlineStr">
        <is>
          <t>redconcrete</t>
        </is>
      </c>
      <c r="B454386" t="n">
        <v>1</v>
      </c>
    </row>
    <row r="454387">
      <c r="A454387" t="inlineStr">
        <is>
          <t>teamactors</t>
        </is>
      </c>
      <c r="B454387" t="n">
        <v>1</v>
      </c>
    </row>
    <row r="454388">
      <c r="A454388" t="inlineStr">
        <is>
          <t>1928–1980</t>
        </is>
      </c>
      <c r="B454388" t="n">
        <v>1</v>
      </c>
    </row>
    <row r="454389">
      <c r="A454389" t="inlineStr">
        <is>
          <t>913028</t>
        </is>
      </c>
      <c r="B454389" t="n">
        <v>1</v>
      </c>
    </row>
    <row r="454390">
      <c r="A454390" t="inlineStr">
        <is>
          <t>mastercb2</t>
        </is>
      </c>
      <c r="B454390" t="n">
        <v>1</v>
      </c>
    </row>
    <row r="454391">
      <c r="A454391" t="inlineStr">
        <is>
          <t>urnfv4</t>
        </is>
      </c>
      <c r="B454391" t="n">
        <v>1</v>
      </c>
    </row>
    <row r="454392">
      <c r="A454392" t="inlineStr">
        <is>
          <t>chaengment</t>
        </is>
      </c>
      <c r="B454392" t="n">
        <v>1</v>
      </c>
    </row>
    <row r="454393">
      <c r="A454393" t="inlineStr">
        <is>
          <t>componentstatuschanged</t>
        </is>
      </c>
      <c r="B454393" t="n">
        <v>1</v>
      </c>
    </row>
    <row r="454394">
      <c r="A454394" t="inlineStr">
        <is>
          <t>fromgit</t>
        </is>
      </c>
      <c r="B454394" t="n">
        <v>1</v>
      </c>
    </row>
    <row r="454395">
      <c r="A454395" t="inlineStr">
        <is>
          <t>trafficc</t>
        </is>
      </c>
      <c r="B454395" t="n">
        <v>1</v>
      </c>
    </row>
    <row r="454396">
      <c r="A454396" t="inlineStr">
        <is>
          <t>sest2</t>
        </is>
      </c>
      <c r="B454396" t="n">
        <v>1</v>
      </c>
    </row>
    <row r="454397">
      <c r="A454397" t="inlineStr">
        <is>
          <t>api_http</t>
        </is>
      </c>
      <c r="B454397" t="n">
        <v>1</v>
      </c>
    </row>
    <row r="454398">
      <c r="A454398" t="inlineStr">
        <is>
          <t>sshon</t>
        </is>
      </c>
      <c r="B454398" t="n">
        <v>1</v>
      </c>
    </row>
    <row r="454399">
      <c r="A454399" t="inlineStr">
        <is>
          <t>b312</t>
        </is>
      </c>
      <c r="B454399" t="n">
        <v>1</v>
      </c>
    </row>
    <row r="454400">
      <c r="A454400" t="inlineStr">
        <is>
          <t>publicopened</t>
        </is>
      </c>
      <c r="B454400" t="n">
        <v>1</v>
      </c>
    </row>
    <row r="454401">
      <c r="A454401" t="inlineStr">
        <is>
          <t>magazinesnakecoinpack</t>
        </is>
      </c>
      <c r="B454401" t="n">
        <v>1</v>
      </c>
    </row>
    <row r="454402">
      <c r="A454402" t="inlineStr">
        <is>
          <t>snakecoin</t>
        </is>
      </c>
      <c r="B454402" t="n">
        <v>1</v>
      </c>
    </row>
    <row r="454403">
      <c r="A454403" t="inlineStr">
        <is>
          <t>spinulator</t>
        </is>
      </c>
      <c r="B454403" t="n">
        <v>1</v>
      </c>
    </row>
    <row r="454404">
      <c r="A454404" t="inlineStr">
        <is>
          <t>sewerages</t>
        </is>
      </c>
      <c r="B454404" t="n">
        <v>1</v>
      </c>
    </row>
    <row r="454405">
      <c r="A454405" t="inlineStr">
        <is>
          <t>theraptics</t>
        </is>
      </c>
      <c r="B454405" t="n">
        <v>1</v>
      </c>
    </row>
    <row r="454406">
      <c r="A454406" t="inlineStr">
        <is>
          <t>difficultysupply</t>
        </is>
      </c>
      <c r="B454406" t="n">
        <v>1</v>
      </c>
    </row>
    <row r="454407">
      <c r="A454407" t="inlineStr">
        <is>
          <t>jrgenxtrap</t>
        </is>
      </c>
      <c r="B454407" t="n">
        <v>1</v>
      </c>
    </row>
    <row r="454408">
      <c r="A454408" t="inlineStr">
        <is>
          <t>copyimects</t>
        </is>
      </c>
      <c r="B454408" t="n">
        <v>1</v>
      </c>
    </row>
    <row r="454409">
      <c r="A454409" t="inlineStr">
        <is>
          <t>please¡poback</t>
        </is>
      </c>
      <c r="B454409" t="n">
        <v>1</v>
      </c>
    </row>
    <row r="454410">
      <c r="A454410" t="inlineStr">
        <is>
          <t>v_bet</t>
        </is>
      </c>
      <c r="B454410" t="n">
        <v>1</v>
      </c>
    </row>
    <row r="454411">
      <c r="A454411" t="inlineStr">
        <is>
          <t>sanstak</t>
        </is>
      </c>
      <c r="B454411" t="n">
        <v>1</v>
      </c>
    </row>
    <row r="454412">
      <c r="A454412" t="inlineStr">
        <is>
          <t>zashkir</t>
        </is>
      </c>
      <c r="B454412" t="n">
        <v>1</v>
      </c>
    </row>
    <row r="454413">
      <c r="A454413" t="inlineStr">
        <is>
          <t>upanything</t>
        </is>
      </c>
      <c r="B454413" t="n">
        <v>1</v>
      </c>
    </row>
    <row r="454414">
      <c r="A454414" t="inlineStr">
        <is>
          <t>s2v_bet</t>
        </is>
      </c>
      <c r="B454414" t="n">
        <v>1</v>
      </c>
    </row>
    <row r="454415">
      <c r="A454415" t="inlineStr">
        <is>
          <t>60x10min</t>
        </is>
      </c>
      <c r="B454415" t="n">
        <v>1</v>
      </c>
    </row>
    <row r="454416">
      <c r="A454416" t="inlineStr">
        <is>
          <t>zanksaskill</t>
        </is>
      </c>
      <c r="B454416" t="n">
        <v>1</v>
      </c>
    </row>
    <row r="454417">
      <c r="A454417" t="inlineStr">
        <is>
          <t>russhen</t>
        </is>
      </c>
      <c r="B454417" t="n">
        <v>1</v>
      </c>
    </row>
    <row r="454418">
      <c r="A454418" t="inlineStr">
        <is>
          <t>infi­ment</t>
        </is>
      </c>
      <c r="B454418" t="n">
        <v>1</v>
      </c>
    </row>
    <row r="454419">
      <c r="A454419" t="inlineStr">
        <is>
          <t>boomsummer</t>
        </is>
      </c>
      <c r="B454419" t="n">
        <v>1</v>
      </c>
    </row>
    <row r="454420">
      <c r="A454420" t="inlineStr">
        <is>
          <t>unsafehigh</t>
        </is>
      </c>
      <c r="B454420" t="n">
        <v>1</v>
      </c>
    </row>
    <row r="454421">
      <c r="A454421" t="inlineStr">
        <is>
          <t>uneennaume</t>
        </is>
      </c>
      <c r="B454421" t="n">
        <v>1</v>
      </c>
    </row>
    <row r="454422">
      <c r="A454422" t="inlineStr">
        <is>
          <t>con15040</t>
        </is>
      </c>
      <c r="B454422" t="n">
        <v>1</v>
      </c>
    </row>
    <row r="454423">
      <c r="A454423" t="inlineStr">
        <is>
          <t>thèque</t>
        </is>
      </c>
      <c r="B454423" t="n">
        <v>1</v>
      </c>
    </row>
    <row r="454424">
      <c r="A454424" t="inlineStr">
        <is>
          <t>angelles</t>
        </is>
      </c>
      <c r="B454424" t="n">
        <v>1</v>
      </c>
    </row>
    <row r="454425">
      <c r="A454425" t="inlineStr">
        <is>
          <t>seudière</t>
        </is>
      </c>
      <c r="B454425" t="n">
        <v>1</v>
      </c>
    </row>
    <row r="454426">
      <c r="A454426" t="inlineStr">
        <is>
          <t>indeficables</t>
        </is>
      </c>
      <c r="B454426" t="n">
        <v>1</v>
      </c>
    </row>
    <row r="454427">
      <c r="A454427" t="inlineStr">
        <is>
          <t>fuifonga</t>
        </is>
      </c>
      <c r="B454427" t="n">
        <v>1</v>
      </c>
    </row>
    <row r="454428">
      <c r="A454428" t="inlineStr">
        <is>
          <t>comebolas</t>
        </is>
      </c>
      <c r="B454428" t="n">
        <v>1</v>
      </c>
    </row>
    <row r="454429">
      <c r="A454429" t="inlineStr">
        <is>
          <t>unvegan</t>
        </is>
      </c>
      <c r="B454429" t="n">
        <v>1</v>
      </c>
    </row>
    <row r="454430">
      <c r="A454430" t="inlineStr">
        <is>
          <t>dairyegatters</t>
        </is>
      </c>
      <c r="B454430" t="n">
        <v>1</v>
      </c>
    </row>
    <row r="454431">
      <c r="A454431" t="inlineStr">
        <is>
          <t>mutecraft</t>
        </is>
      </c>
      <c r="B454431" t="n">
        <v>1</v>
      </c>
    </row>
    <row r="454432">
      <c r="A454432" t="inlineStr">
        <is>
          <t>excessor</t>
        </is>
      </c>
      <c r="B454432" t="n">
        <v>1</v>
      </c>
    </row>
    <row r="454433">
      <c r="A454433" t="inlineStr">
        <is>
          <t>newsx</t>
        </is>
      </c>
      <c r="B454433" t="n">
        <v>1</v>
      </c>
    </row>
    <row r="454434">
      <c r="A454434" t="inlineStr">
        <is>
          <t>kohnsonville</t>
        </is>
      </c>
      <c r="B454434" t="n">
        <v>1</v>
      </c>
    </row>
    <row r="454435">
      <c r="A454435" t="inlineStr">
        <is>
          <t>shaank</t>
        </is>
      </c>
      <c r="B454435" t="n">
        <v>1</v>
      </c>
    </row>
    <row r="454436">
      <c r="A454436" t="inlineStr">
        <is>
          <t>greysparkly</t>
        </is>
      </c>
      <c r="B454436" t="n">
        <v>1</v>
      </c>
    </row>
    <row r="454437">
      <c r="A454437" t="inlineStr">
        <is>
          <t>quinsay</t>
        </is>
      </c>
      <c r="B454437" t="n">
        <v>1</v>
      </c>
    </row>
    <row r="454438">
      <c r="A454438" t="inlineStr">
        <is>
          <t>hyperaccumulated</t>
        </is>
      </c>
      <c r="B454438" t="n">
        <v>1</v>
      </c>
    </row>
    <row r="454439">
      <c r="A454439" t="inlineStr">
        <is>
          <t>overimpressing</t>
        </is>
      </c>
      <c r="B454439" t="n">
        <v>1</v>
      </c>
    </row>
    <row r="454440">
      <c r="A454440" t="inlineStr">
        <is>
          <t>ekjindar</t>
        </is>
      </c>
      <c r="B454440" t="n">
        <v>1</v>
      </c>
    </row>
    <row r="454441">
      <c r="A454441" t="inlineStr">
        <is>
          <t>want—school</t>
        </is>
      </c>
      <c r="B454441" t="n">
        <v>1</v>
      </c>
    </row>
    <row r="454442">
      <c r="A454442" t="inlineStr">
        <is>
          <t>helpingadopting</t>
        </is>
      </c>
      <c r="B454442" t="n">
        <v>1</v>
      </c>
    </row>
    <row r="454443">
      <c r="A454443" t="inlineStr">
        <is>
          <t>vaccination–public</t>
        </is>
      </c>
      <c r="B454443" t="n">
        <v>1</v>
      </c>
    </row>
    <row r="454444">
      <c r="A454444" t="inlineStr">
        <is>
          <t>professionalnetwork</t>
        </is>
      </c>
      <c r="B454444" t="n">
        <v>1</v>
      </c>
    </row>
    <row r="454445">
      <c r="A454445" t="inlineStr">
        <is>
          <t>supplation</t>
        </is>
      </c>
      <c r="B454445" t="n">
        <v>1</v>
      </c>
    </row>
    <row r="454446">
      <c r="A454446" t="inlineStr">
        <is>
          <t>reason—it</t>
        </is>
      </c>
      <c r="B454446" t="n">
        <v>1</v>
      </c>
    </row>
    <row r="454447">
      <c r="A454447" t="inlineStr">
        <is>
          <t>strength—which</t>
        </is>
      </c>
      <c r="B454447" t="n">
        <v>1</v>
      </c>
    </row>
    <row r="454448">
      <c r="A454448" t="inlineStr">
        <is>
          <t>underlan</t>
        </is>
      </c>
      <c r="B454448" t="n">
        <v>1</v>
      </c>
    </row>
    <row r="454449">
      <c r="A454449" t="inlineStr">
        <is>
          <t>muhrandgate</t>
        </is>
      </c>
      <c r="B454449" t="n">
        <v>1</v>
      </c>
    </row>
    <row r="454450">
      <c r="A454450" t="inlineStr">
        <is>
          <t>prideest</t>
        </is>
      </c>
      <c r="B454450" t="n">
        <v>1</v>
      </c>
    </row>
    <row r="454451">
      <c r="A454451" t="inlineStr">
        <is>
          <t>tarranges</t>
        </is>
      </c>
      <c r="B454451" t="n">
        <v>1</v>
      </c>
    </row>
    <row r="454452">
      <c r="A454452" t="inlineStr">
        <is>
          <t>twoggy</t>
        </is>
      </c>
      <c r="B454452" t="n">
        <v>1</v>
      </c>
    </row>
    <row r="454453">
      <c r="A454453" t="inlineStr">
        <is>
          <t>calphas</t>
        </is>
      </c>
      <c r="B454453" t="n">
        <v>1</v>
      </c>
    </row>
    <row r="454454">
      <c r="A454454" t="inlineStr">
        <is>
          <t>pantalon</t>
        </is>
      </c>
      <c r="B454454" t="n">
        <v>2</v>
      </c>
    </row>
    <row r="454455">
      <c r="A454455" t="inlineStr">
        <is>
          <t>compligun</t>
        </is>
      </c>
      <c r="B454455" t="n">
        <v>1</v>
      </c>
    </row>
    <row r="454456">
      <c r="A454456" t="inlineStr">
        <is>
          <t>bedolf</t>
        </is>
      </c>
      <c r="B454456" t="n">
        <v>1</v>
      </c>
    </row>
    <row r="454457">
      <c r="A454457" t="inlineStr">
        <is>
          <t>glimmersing</t>
        </is>
      </c>
      <c r="B454457" t="n">
        <v>1</v>
      </c>
    </row>
    <row r="454458">
      <c r="A454458" t="inlineStr">
        <is>
          <t>seeanimist</t>
        </is>
      </c>
      <c r="B454458" t="n">
        <v>1</v>
      </c>
    </row>
    <row r="454459">
      <c r="A454459" t="inlineStr">
        <is>
          <t>chaitri</t>
        </is>
      </c>
      <c r="B454459" t="n">
        <v>1</v>
      </c>
    </row>
    <row r="454460">
      <c r="A454460" t="inlineStr">
        <is>
          <t>longestablished</t>
        </is>
      </c>
      <c r="B454460" t="n">
        <v>1</v>
      </c>
    </row>
    <row r="454461">
      <c r="A454461" t="inlineStr">
        <is>
          <t>katayeva</t>
        </is>
      </c>
      <c r="B454461" t="n">
        <v>1</v>
      </c>
    </row>
    <row r="454462">
      <c r="A454462" t="inlineStr">
        <is>
          <t>vajwon</t>
        </is>
      </c>
      <c r="B454462" t="n">
        <v>1</v>
      </c>
    </row>
    <row r="454463">
      <c r="A454463" t="inlineStr">
        <is>
          <t>suspended—and</t>
        </is>
      </c>
      <c r="B454463" t="n">
        <v>1</v>
      </c>
    </row>
    <row r="454464">
      <c r="A454464" t="inlineStr">
        <is>
          <t>abhidnyi</t>
        </is>
      </c>
      <c r="B454464" t="n">
        <v>1</v>
      </c>
    </row>
    <row r="454465">
      <c r="A454465" t="inlineStr">
        <is>
          <t>syria—was</t>
        </is>
      </c>
      <c r="B454465" t="n">
        <v>1</v>
      </c>
    </row>
    <row r="454466">
      <c r="A454466" t="inlineStr">
        <is>
          <t>14ne</t>
        </is>
      </c>
      <c r="B454466" t="n">
        <v>1</v>
      </c>
    </row>
    <row r="454467">
      <c r="A454467" t="inlineStr">
        <is>
          <t>efforts—even</t>
        </is>
      </c>
      <c r="B454467" t="n">
        <v>1</v>
      </c>
    </row>
    <row r="454468">
      <c r="A454468" t="inlineStr">
        <is>
          <t>elaimi</t>
        </is>
      </c>
      <c r="B454468" t="n">
        <v>1</v>
      </c>
    </row>
    <row r="454469">
      <c r="A454469" t="inlineStr">
        <is>
          <t>buzhyin</t>
        </is>
      </c>
      <c r="B454469" t="n">
        <v>1</v>
      </c>
    </row>
    <row r="454470">
      <c r="A454470" t="inlineStr">
        <is>
          <t>samadaradhini</t>
        </is>
      </c>
      <c r="B454470" t="n">
        <v>1</v>
      </c>
    </row>
    <row r="454471">
      <c r="A454471" t="inlineStr">
        <is>
          <t>rowanol</t>
        </is>
      </c>
      <c r="B454471" t="n">
        <v>1</v>
      </c>
    </row>
    <row r="454472">
      <c r="A454472" t="inlineStr">
        <is>
          <t>monand</t>
        </is>
      </c>
      <c r="B454472" t="n">
        <v>1</v>
      </c>
    </row>
    <row r="454473">
      <c r="A454473" t="inlineStr">
        <is>
          <t>assignment—to</t>
        </is>
      </c>
      <c r="B454473" t="n">
        <v>1</v>
      </c>
    </row>
    <row r="454474">
      <c r="A454474" t="inlineStr">
        <is>
          <t>barahn</t>
        </is>
      </c>
      <c r="B454474" t="n">
        <v>1</v>
      </c>
    </row>
    <row r="454475">
      <c r="A454475" t="inlineStr">
        <is>
          <t>suranus</t>
        </is>
      </c>
      <c r="B454475" t="n">
        <v>1</v>
      </c>
    </row>
    <row r="454476">
      <c r="A454476" t="inlineStr">
        <is>
          <t>igerbarger</t>
        </is>
      </c>
      <c r="B454476" t="n">
        <v>1</v>
      </c>
    </row>
    <row r="454477">
      <c r="A454477" t="inlineStr">
        <is>
          <t>yensiina</t>
        </is>
      </c>
      <c r="B454477" t="n">
        <v>1</v>
      </c>
    </row>
    <row r="454478">
      <c r="A454478" t="inlineStr">
        <is>
          <t>wigood</t>
        </is>
      </c>
      <c r="B454478" t="n">
        <v>1</v>
      </c>
    </row>
    <row r="454479">
      <c r="A454479" t="inlineStr">
        <is>
          <t>hitzfulls</t>
        </is>
      </c>
      <c r="B454479" t="n">
        <v>1</v>
      </c>
    </row>
    <row r="454480">
      <c r="A454480" t="inlineStr">
        <is>
          <t>magsombres</t>
        </is>
      </c>
      <c r="B454480" t="n">
        <v>1</v>
      </c>
    </row>
    <row r="454481">
      <c r="A454481" t="inlineStr">
        <is>
          <t>gouffle</t>
        </is>
      </c>
      <c r="B454481" t="n">
        <v>1</v>
      </c>
    </row>
    <row r="454482">
      <c r="A454482" t="inlineStr">
        <is>
          <t>sunn_rang</t>
        </is>
      </c>
      <c r="B454482" t="n">
        <v>1</v>
      </c>
    </row>
    <row r="454483">
      <c r="A454483" t="inlineStr">
        <is>
          <t>schophisky</t>
        </is>
      </c>
      <c r="B454483" t="n">
        <v>1</v>
      </c>
    </row>
    <row r="454484">
      <c r="A454484" t="inlineStr">
        <is>
          <t>finalants</t>
        </is>
      </c>
      <c r="B454484" t="n">
        <v>1</v>
      </c>
    </row>
    <row r="454485">
      <c r="A454485" t="inlineStr">
        <is>
          <t>sanucraft</t>
        </is>
      </c>
      <c r="B454485" t="n">
        <v>1</v>
      </c>
    </row>
    <row r="454486">
      <c r="A454486" t="inlineStr">
        <is>
          <t>tryzina</t>
        </is>
      </c>
      <c r="B454486" t="n">
        <v>1</v>
      </c>
    </row>
    <row r="454487">
      <c r="A454487" t="inlineStr">
        <is>
          <t>mersek</t>
        </is>
      </c>
      <c r="B454487" t="n">
        <v>1</v>
      </c>
    </row>
    <row r="454488">
      <c r="A454488" t="inlineStr">
        <is>
          <t>higdons</t>
        </is>
      </c>
      <c r="B454488" t="n">
        <v>2</v>
      </c>
    </row>
    <row r="454489">
      <c r="A454489" t="inlineStr">
        <is>
          <t>cottrellos</t>
        </is>
      </c>
      <c r="B454489" t="n">
        <v>1</v>
      </c>
    </row>
    <row r="454490">
      <c r="A454490" t="inlineStr">
        <is>
          <t>giddle</t>
        </is>
      </c>
      <c r="B454490" t="n">
        <v>1</v>
      </c>
    </row>
    <row r="454491">
      <c r="A454491" t="inlineStr">
        <is>
          <t>wharfry</t>
        </is>
      </c>
      <c r="B454491" t="n">
        <v>1</v>
      </c>
    </row>
    <row r="454492">
      <c r="A454492" t="inlineStr">
        <is>
          <t>sluss</t>
        </is>
      </c>
      <c r="B454492" t="n">
        <v>1</v>
      </c>
    </row>
    <row r="454493">
      <c r="A454493" t="inlineStr">
        <is>
          <t>commentive</t>
        </is>
      </c>
      <c r="B454493" t="n">
        <v>1</v>
      </c>
    </row>
    <row r="454494">
      <c r="A454494" t="inlineStr">
        <is>
          <t>qstuart</t>
        </is>
      </c>
      <c r="B454494" t="n">
        <v>1</v>
      </c>
    </row>
    <row r="454495">
      <c r="A454495" t="inlineStr">
        <is>
          <t>pildas</t>
        </is>
      </c>
      <c r="B454495" t="n">
        <v>1</v>
      </c>
    </row>
    <row r="454496">
      <c r="A454496" t="inlineStr">
        <is>
          <t>lafham</t>
        </is>
      </c>
      <c r="B454496" t="n">
        <v>1</v>
      </c>
    </row>
    <row r="454497">
      <c r="A454497" t="inlineStr">
        <is>
          <t>hulte</t>
        </is>
      </c>
      <c r="B454497" t="n">
        <v>1</v>
      </c>
    </row>
    <row r="454498">
      <c r="A454498" t="inlineStr">
        <is>
          <t>geddos</t>
        </is>
      </c>
      <c r="B454498" t="n">
        <v>1</v>
      </c>
    </row>
    <row r="454499">
      <c r="A454499" t="inlineStr">
        <is>
          <t>adinn</t>
        </is>
      </c>
      <c r="B454499" t="n">
        <v>1</v>
      </c>
    </row>
    <row r="454500">
      <c r="A454500" t="inlineStr">
        <is>
          <t>goolsbees</t>
        </is>
      </c>
      <c r="B454500" t="n">
        <v>1</v>
      </c>
    </row>
    <row r="454501">
      <c r="A454501" t="inlineStr">
        <is>
          <t>commrl</t>
        </is>
      </c>
      <c r="B454501" t="n">
        <v>1</v>
      </c>
    </row>
    <row r="454502">
      <c r="A454502" t="inlineStr">
        <is>
          <t>nursek</t>
        </is>
      </c>
      <c r="B454502" t="n">
        <v>1</v>
      </c>
    </row>
    <row r="454503">
      <c r="A454503" t="inlineStr">
        <is>
          <t>spystorytwot</t>
        </is>
      </c>
      <c r="B454503" t="n">
        <v>1</v>
      </c>
    </row>
    <row r="454504">
      <c r="A454504" t="inlineStr">
        <is>
          <t>chelcin</t>
        </is>
      </c>
      <c r="B454504" t="n">
        <v>1</v>
      </c>
    </row>
    <row r="454505">
      <c r="A454505" t="inlineStr">
        <is>
          <t>raiderspace</t>
        </is>
      </c>
      <c r="B454505" t="n">
        <v>1</v>
      </c>
    </row>
    <row r="454506">
      <c r="A454506" t="inlineStr">
        <is>
          <t>conbound</t>
        </is>
      </c>
      <c r="B454506" t="n">
        <v>1</v>
      </c>
    </row>
    <row r="454507">
      <c r="A454507" t="inlineStr">
        <is>
          <t>imcolorface</t>
        </is>
      </c>
      <c r="B454507" t="n">
        <v>1</v>
      </c>
    </row>
    <row r="454508">
      <c r="A454508" t="inlineStr">
        <is>
          <t>aiush</t>
        </is>
      </c>
      <c r="B454508" t="n">
        <v>1</v>
      </c>
    </row>
    <row r="454509">
      <c r="A454509" t="inlineStr">
        <is>
          <t>yesowskys</t>
        </is>
      </c>
      <c r="B454509" t="n">
        <v>1</v>
      </c>
    </row>
    <row r="454510">
      <c r="A454510" t="inlineStr">
        <is>
          <t>1producer</t>
        </is>
      </c>
      <c r="B454510" t="n">
        <v>1</v>
      </c>
    </row>
    <row r="454511">
      <c r="A454511" t="inlineStr">
        <is>
          <t>unixa</t>
        </is>
      </c>
      <c r="B454511" t="n">
        <v>1</v>
      </c>
    </row>
    <row r="454512">
      <c r="A454512" t="inlineStr">
        <is>
          <t>binanatha</t>
        </is>
      </c>
      <c r="B454512" t="n">
        <v>1</v>
      </c>
    </row>
    <row r="454513">
      <c r="A454513" t="inlineStr">
        <is>
          <t>coldjam</t>
        </is>
      </c>
      <c r="B454513" t="n">
        <v>1</v>
      </c>
    </row>
    <row r="454514">
      <c r="A454514" t="inlineStr">
        <is>
          <t>regardsee</t>
        </is>
      </c>
      <c r="B454514" t="n">
        <v>1</v>
      </c>
    </row>
    <row r="454515">
      <c r="A454515" t="inlineStr">
        <is>
          <t>cfleaner</t>
        </is>
      </c>
      <c r="B454515" t="n">
        <v>1</v>
      </c>
    </row>
    <row r="454516">
      <c r="A454516" t="inlineStr">
        <is>
          <t>worked—but</t>
        </is>
      </c>
      <c r="B454516" t="n">
        <v>1</v>
      </c>
    </row>
    <row r="454517">
      <c r="A454517" t="inlineStr">
        <is>
          <t>whomwaping</t>
        </is>
      </c>
      <c r="B454517" t="n">
        <v>1</v>
      </c>
    </row>
    <row r="454518">
      <c r="A454518" t="inlineStr">
        <is>
          <t>shermanin</t>
        </is>
      </c>
      <c r="B454518" t="n">
        <v>1</v>
      </c>
    </row>
    <row r="454519">
      <c r="A454519" t="inlineStr">
        <is>
          <t>feeback</t>
        </is>
      </c>
      <c r="B454519" t="n">
        <v>1</v>
      </c>
    </row>
    <row r="454520">
      <c r="A454520" t="inlineStr">
        <is>
          <t>laserheld</t>
        </is>
      </c>
      <c r="B454520" t="n">
        <v>1</v>
      </c>
    </row>
    <row r="454521">
      <c r="A454521" t="inlineStr">
        <is>
          <t>continosity</t>
        </is>
      </c>
      <c r="B454521" t="n">
        <v>1</v>
      </c>
    </row>
    <row r="454522">
      <c r="A454522" t="inlineStr">
        <is>
          <t>trocinski</t>
        </is>
      </c>
      <c r="B454522" t="n">
        <v>1</v>
      </c>
    </row>
    <row r="454523">
      <c r="A454523" t="inlineStr">
        <is>
          <t>occurrence—indeed</t>
        </is>
      </c>
      <c r="B454523" t="n">
        <v>1</v>
      </c>
    </row>
    <row r="454524">
      <c r="A454524" t="inlineStr">
        <is>
          <t>aidain</t>
        </is>
      </c>
      <c r="B454524" t="n">
        <v>1</v>
      </c>
    </row>
    <row r="454525">
      <c r="A454525" t="inlineStr">
        <is>
          <t>ugting</t>
        </is>
      </c>
      <c r="B454525" t="n">
        <v>1</v>
      </c>
    </row>
    <row r="454526">
      <c r="A454526" t="inlineStr">
        <is>
          <t>phillipslar</t>
        </is>
      </c>
      <c r="B454526" t="n">
        <v>1</v>
      </c>
    </row>
    <row r="454527">
      <c r="A454527" t="inlineStr">
        <is>
          <t>hodeacher</t>
        </is>
      </c>
      <c r="B454527" t="n">
        <v>1</v>
      </c>
    </row>
    <row r="454528">
      <c r="A454528" t="inlineStr">
        <is>
          <t>castrellano</t>
        </is>
      </c>
      <c r="B454528" t="n">
        <v>1</v>
      </c>
    </row>
    <row r="454529">
      <c r="A454529" t="inlineStr">
        <is>
          <t>powerfists</t>
        </is>
      </c>
      <c r="B454529" t="n">
        <v>1</v>
      </c>
    </row>
    <row r="454530">
      <c r="A454530" t="inlineStr">
        <is>
          <t>bioscale</t>
        </is>
      </c>
      <c r="B454530" t="n">
        <v>1</v>
      </c>
    </row>
    <row r="454531">
      <c r="A454531" t="inlineStr">
        <is>
          <t>pa38</t>
        </is>
      </c>
      <c r="B454531" t="n">
        <v>1</v>
      </c>
    </row>
    <row r="454532">
      <c r="A454532" t="inlineStr">
        <is>
          <t>miocasa</t>
        </is>
      </c>
      <c r="B454532" t="n">
        <v>1</v>
      </c>
    </row>
    <row r="454533">
      <c r="A454533" t="inlineStr">
        <is>
          <t>galyaan</t>
        </is>
      </c>
      <c r="B454533" t="n">
        <v>1</v>
      </c>
    </row>
    <row r="454534">
      <c r="A454534" t="inlineStr">
        <is>
          <t>synchronohydro</t>
        </is>
      </c>
      <c r="B454534" t="n">
        <v>1</v>
      </c>
    </row>
    <row r="454535">
      <c r="A454535" t="inlineStr">
        <is>
          <t>stuctile</t>
        </is>
      </c>
      <c r="B454535" t="n">
        <v>1</v>
      </c>
    </row>
    <row r="454536">
      <c r="A454536" t="inlineStr">
        <is>
          <t>dawron</t>
        </is>
      </c>
      <c r="B454536" t="n">
        <v>1</v>
      </c>
    </row>
    <row r="454537">
      <c r="A454537" t="inlineStr">
        <is>
          <t>hydromegraphist</t>
        </is>
      </c>
      <c r="B454537" t="n">
        <v>1</v>
      </c>
    </row>
    <row r="454538">
      <c r="A454538" t="inlineStr">
        <is>
          <t>sleken</t>
        </is>
      </c>
      <c r="B454538" t="n">
        <v>1</v>
      </c>
    </row>
    <row r="454539">
      <c r="A454539" t="inlineStr">
        <is>
          <t>dircan</t>
        </is>
      </c>
      <c r="B454539" t="n">
        <v>1</v>
      </c>
    </row>
    <row r="454540">
      <c r="A454540" t="inlineStr">
        <is>
          <t>lindosence</t>
        </is>
      </c>
      <c r="B454540" t="n">
        <v>1</v>
      </c>
    </row>
    <row r="454541">
      <c r="A454541" t="inlineStr">
        <is>
          <t>annelieses</t>
        </is>
      </c>
      <c r="B454541" t="n">
        <v>1</v>
      </c>
    </row>
    <row r="454542">
      <c r="A454542" t="inlineStr">
        <is>
          <t>armomasjord</t>
        </is>
      </c>
      <c r="B454542" t="n">
        <v>1</v>
      </c>
    </row>
    <row r="454543">
      <c r="A454543" t="inlineStr">
        <is>
          <t>aodleton</t>
        </is>
      </c>
      <c r="B454543" t="n">
        <v>1</v>
      </c>
    </row>
    <row r="454544">
      <c r="A454544" t="inlineStr">
        <is>
          <t>feugel</t>
        </is>
      </c>
      <c r="B454544" t="n">
        <v>1</v>
      </c>
    </row>
    <row r="454545">
      <c r="A454545" t="inlineStr">
        <is>
          <t>aerist</t>
        </is>
      </c>
      <c r="B454545" t="n">
        <v>1</v>
      </c>
    </row>
    <row r="454546">
      <c r="A454546" t="inlineStr">
        <is>
          <t>wv5</t>
        </is>
      </c>
      <c r="B454546" t="n">
        <v>1</v>
      </c>
    </row>
    <row r="454547">
      <c r="A454547" t="inlineStr">
        <is>
          <t>colleteren</t>
        </is>
      </c>
      <c r="B454547" t="n">
        <v>1</v>
      </c>
    </row>
    <row r="454548">
      <c r="A454548" t="inlineStr">
        <is>
          <t>foreside</t>
        </is>
      </c>
      <c r="B454548" t="n">
        <v>1</v>
      </c>
    </row>
    <row r="454549">
      <c r="A454549" t="inlineStr">
        <is>
          <t>gertrik</t>
        </is>
      </c>
      <c r="B454549" t="n">
        <v>1</v>
      </c>
    </row>
    <row r="454550">
      <c r="A454550" t="inlineStr">
        <is>
          <t>edwd</t>
        </is>
      </c>
      <c r="B454550" t="n">
        <v>1</v>
      </c>
    </row>
    <row r="454551">
      <c r="A454551" t="inlineStr">
        <is>
          <t>engfraulights</t>
        </is>
      </c>
      <c r="B454551" t="n">
        <v>1</v>
      </c>
    </row>
    <row r="454552">
      <c r="A454552" t="inlineStr">
        <is>
          <t>padamani</t>
        </is>
      </c>
      <c r="B454552" t="n">
        <v>1</v>
      </c>
    </row>
    <row r="454553">
      <c r="A454553" t="inlineStr">
        <is>
          <t>quartzwep</t>
        </is>
      </c>
      <c r="B454553" t="n">
        <v>1</v>
      </c>
    </row>
    <row r="454554">
      <c r="A454554" t="inlineStr">
        <is>
          <t>ad14564</t>
        </is>
      </c>
      <c r="B454554" t="n">
        <v>1</v>
      </c>
    </row>
    <row r="454555">
      <c r="A454555" t="inlineStr">
        <is>
          <t>v520</t>
        </is>
      </c>
      <c r="B454555" t="n">
        <v>1</v>
      </c>
    </row>
    <row r="454556">
      <c r="A454556" t="inlineStr">
        <is>
          <t>burnscreen</t>
        </is>
      </c>
      <c r="B454556" t="n">
        <v>1</v>
      </c>
    </row>
    <row r="454557">
      <c r="A454557" t="inlineStr">
        <is>
          <t>meatpillar</t>
        </is>
      </c>
      <c r="B454557" t="n">
        <v>1</v>
      </c>
    </row>
    <row r="454558">
      <c r="A454558" t="inlineStr">
        <is>
          <t>bunkerwaste</t>
        </is>
      </c>
      <c r="B454558" t="n">
        <v>1</v>
      </c>
    </row>
    <row r="454559">
      <c r="A454559" t="inlineStr">
        <is>
          <t>dysendic</t>
        </is>
      </c>
      <c r="B454559" t="n">
        <v>1</v>
      </c>
    </row>
    <row r="454560">
      <c r="A454560" t="inlineStr">
        <is>
          <t>licpl</t>
        </is>
      </c>
      <c r="B454560" t="n">
        <v>1</v>
      </c>
    </row>
    <row r="454561">
      <c r="A454561" t="inlineStr">
        <is>
          <t>recruded</t>
        </is>
      </c>
      <c r="B454561" t="n">
        <v>1</v>
      </c>
    </row>
    <row r="454562">
      <c r="A454562" t="inlineStr">
        <is>
          <t>scunz</t>
        </is>
      </c>
      <c r="B454562" t="n">
        <v>1</v>
      </c>
    </row>
    <row r="454563">
      <c r="A454563" t="inlineStr">
        <is>
          <t>tasb</t>
        </is>
      </c>
      <c r="B454563" t="n">
        <v>3</v>
      </c>
    </row>
    <row r="454564">
      <c r="A454564" t="inlineStr">
        <is>
          <t>zucebrave</t>
        </is>
      </c>
      <c r="B454564" t="n">
        <v>1</v>
      </c>
    </row>
    <row r="454565">
      <c r="A454565" t="inlineStr">
        <is>
          <t>newtsd</t>
        </is>
      </c>
      <c r="B454565" t="n">
        <v>1</v>
      </c>
    </row>
    <row r="454566">
      <c r="A454566" t="inlineStr">
        <is>
          <t>scarfhead</t>
        </is>
      </c>
      <c r="B454566" t="n">
        <v>1</v>
      </c>
    </row>
    <row r="454567">
      <c r="A454567" t="inlineStr">
        <is>
          <t>mitbfree</t>
        </is>
      </c>
      <c r="B454567" t="n">
        <v>1</v>
      </c>
    </row>
    <row r="454568">
      <c r="A454568" t="inlineStr">
        <is>
          <t>martalos</t>
        </is>
      </c>
      <c r="B454568" t="n">
        <v>1</v>
      </c>
    </row>
    <row r="454569">
      <c r="A454569" t="inlineStr">
        <is>
          <t>zactana</t>
        </is>
      </c>
      <c r="B454569" t="n">
        <v>1</v>
      </c>
    </row>
    <row r="454570">
      <c r="A454570" t="inlineStr">
        <is>
          <t>abinada</t>
        </is>
      </c>
      <c r="B454570" t="n">
        <v>1</v>
      </c>
    </row>
    <row r="454571">
      <c r="A454571" t="inlineStr">
        <is>
          <t>zodeids</t>
        </is>
      </c>
      <c r="B454571" t="n">
        <v>1</v>
      </c>
    </row>
    <row r="454572">
      <c r="A454572" t="inlineStr">
        <is>
          <t>artiff</t>
        </is>
      </c>
      <c r="B454572" t="n">
        <v>1</v>
      </c>
    </row>
    <row r="454573">
      <c r="A454573" t="inlineStr">
        <is>
          <t>sulli</t>
        </is>
      </c>
      <c r="B454573" t="n">
        <v>1</v>
      </c>
    </row>
    <row r="454574">
      <c r="A454574" t="inlineStr">
        <is>
          <t>modax</t>
        </is>
      </c>
      <c r="B454574" t="n">
        <v>1</v>
      </c>
    </row>
    <row r="454575">
      <c r="A454575" t="inlineStr">
        <is>
          <t>myophile</t>
        </is>
      </c>
      <c r="B454575" t="n">
        <v>1</v>
      </c>
    </row>
    <row r="454576">
      <c r="A454576" t="inlineStr">
        <is>
          <t>sweetolica</t>
        </is>
      </c>
      <c r="B454576" t="n">
        <v>1</v>
      </c>
    </row>
    <row r="454577">
      <c r="A454577" t="inlineStr">
        <is>
          <t>teaboxellacard</t>
        </is>
      </c>
      <c r="B454577" t="n">
        <v>1</v>
      </c>
    </row>
    <row r="454578">
      <c r="A454578" t="inlineStr">
        <is>
          <t>gulub</t>
        </is>
      </c>
      <c r="B454578" t="n">
        <v>2</v>
      </c>
    </row>
    <row r="454579">
      <c r="A454579" t="inlineStr">
        <is>
          <t>taffills</t>
        </is>
      </c>
      <c r="B454579" t="n">
        <v>1</v>
      </c>
    </row>
    <row r="454580">
      <c r="A454580" t="inlineStr">
        <is>
          <t>redrider</t>
        </is>
      </c>
      <c r="B454580" t="n">
        <v>1</v>
      </c>
    </row>
    <row r="454581">
      <c r="A454581" t="inlineStr">
        <is>
          <t>mopesbangs</t>
        </is>
      </c>
      <c r="B454581" t="n">
        <v>1</v>
      </c>
    </row>
    <row r="454582">
      <c r="A454582" t="inlineStr">
        <is>
          <t>marketcoat</t>
        </is>
      </c>
      <c r="B454582" t="n">
        <v>1</v>
      </c>
    </row>
    <row r="454583">
      <c r="A454583" t="inlineStr">
        <is>
          <t>devupt</t>
        </is>
      </c>
      <c r="B454583" t="n">
        <v>1</v>
      </c>
    </row>
    <row r="454584">
      <c r="A454584" t="inlineStr">
        <is>
          <t>revlo</t>
        </is>
      </c>
      <c r="B454584" t="n">
        <v>1</v>
      </c>
    </row>
    <row r="454585">
      <c r="A454585" t="inlineStr">
        <is>
          <t>verlock</t>
        </is>
      </c>
      <c r="B454585" t="n">
        <v>1</v>
      </c>
    </row>
    <row r="454586">
      <c r="A454586" t="inlineStr">
        <is>
          <t>fatemysticry</t>
        </is>
      </c>
      <c r="B454586" t="n">
        <v>1</v>
      </c>
    </row>
    <row r="454587">
      <c r="A454587" t="inlineStr">
        <is>
          <t>800kids</t>
        </is>
      </c>
      <c r="B454587" t="n">
        <v>1</v>
      </c>
    </row>
    <row r="454588">
      <c r="A454588" t="inlineStr">
        <is>
          <t>gotcats</t>
        </is>
      </c>
      <c r="B454588" t="n">
        <v>1</v>
      </c>
    </row>
    <row r="454589">
      <c r="A454589" t="inlineStr">
        <is>
          <t>farchia</t>
        </is>
      </c>
      <c r="B454589" t="n">
        <v>1</v>
      </c>
    </row>
    <row r="454590">
      <c r="A454590" t="inlineStr">
        <is>
          <t>czkepscompeirafns</t>
        </is>
      </c>
      <c r="B454590" t="n">
        <v>1</v>
      </c>
    </row>
    <row r="454591">
      <c r="A454591" t="inlineStr">
        <is>
          <t>ywarn</t>
        </is>
      </c>
      <c r="B454591" t="n">
        <v>1</v>
      </c>
    </row>
    <row r="454592">
      <c r="A454592" t="inlineStr">
        <is>
          <t>kocek</t>
        </is>
      </c>
      <c r="B454592" t="n">
        <v>1</v>
      </c>
    </row>
    <row r="454593">
      <c r="A454593" t="inlineStr">
        <is>
          <t>goodgss</t>
        </is>
      </c>
      <c r="B454593" t="n">
        <v>1</v>
      </c>
    </row>
    <row r="454594">
      <c r="A454594" t="inlineStr">
        <is>
          <t>goodgs</t>
        </is>
      </c>
      <c r="B454594" t="n">
        <v>1</v>
      </c>
    </row>
    <row r="454595">
      <c r="A454595" t="inlineStr">
        <is>
          <t>salmunis</t>
        </is>
      </c>
      <c r="B454595" t="n">
        <v>1</v>
      </c>
    </row>
    <row r="454596">
      <c r="A454596" t="inlineStr">
        <is>
          <t>headcurling</t>
        </is>
      </c>
      <c r="B454596" t="n">
        <v>1</v>
      </c>
    </row>
    <row r="454597">
      <c r="A454597" t="inlineStr">
        <is>
          <t>farnger</t>
        </is>
      </c>
      <c r="B454597" t="n">
        <v>1</v>
      </c>
    </row>
    <row r="454598">
      <c r="A454598" t="inlineStr">
        <is>
          <t>drawnin</t>
        </is>
      </c>
      <c r="B454598" t="n">
        <v>2</v>
      </c>
    </row>
    <row r="454599">
      <c r="A454599" t="inlineStr">
        <is>
          <t>korica</t>
        </is>
      </c>
      <c r="B454599" t="n">
        <v>1</v>
      </c>
    </row>
    <row r="454600">
      <c r="A454600" t="inlineStr">
        <is>
          <t>cherick</t>
        </is>
      </c>
      <c r="B454600" t="n">
        <v>1</v>
      </c>
    </row>
    <row r="454601">
      <c r="A454601" t="inlineStr">
        <is>
          <t>apolog¬ty</t>
        </is>
      </c>
      <c r="B454601" t="n">
        <v>1</v>
      </c>
    </row>
    <row r="454602">
      <c r="A454602" t="inlineStr">
        <is>
          <t>tracktron</t>
        </is>
      </c>
      <c r="B454602" t="n">
        <v>1</v>
      </c>
    </row>
    <row r="454603">
      <c r="A454603" t="inlineStr">
        <is>
          <t>satisfactionauthentication</t>
        </is>
      </c>
      <c r="B454603" t="n">
        <v>1</v>
      </c>
    </row>
    <row r="454604">
      <c r="A454604" t="inlineStr">
        <is>
          <t>ladaroll</t>
        </is>
      </c>
      <c r="B454604" t="n">
        <v>1</v>
      </c>
    </row>
    <row r="454605">
      <c r="A454605" t="inlineStr">
        <is>
          <t>dialu</t>
        </is>
      </c>
      <c r="B454605" t="n">
        <v>1</v>
      </c>
    </row>
    <row r="454606">
      <c r="A454606" t="inlineStr">
        <is>
          <t>bus—these</t>
        </is>
      </c>
      <c r="B454606" t="n">
        <v>1</v>
      </c>
    </row>
    <row r="454607">
      <c r="A454607" t="inlineStr">
        <is>
          <t>destative</t>
        </is>
      </c>
      <c r="B454607" t="n">
        <v>1</v>
      </c>
    </row>
    <row r="454608">
      <c r="A454608" t="inlineStr">
        <is>
          <t>self—in</t>
        </is>
      </c>
      <c r="B454608" t="n">
        <v>2</v>
      </c>
    </row>
    <row r="454609">
      <c r="A454609" t="inlineStr">
        <is>
          <t>hagaine</t>
        </is>
      </c>
      <c r="B454609" t="n">
        <v>1</v>
      </c>
    </row>
    <row r="454610">
      <c r="A454610" t="inlineStr">
        <is>
          <t>authenticheart</t>
        </is>
      </c>
      <c r="B454610" t="n">
        <v>1</v>
      </c>
    </row>
    <row r="454611">
      <c r="A454611" t="inlineStr">
        <is>
          <t>parents—that</t>
        </is>
      </c>
      <c r="B454611" t="n">
        <v>1</v>
      </c>
    </row>
    <row r="454612">
      <c r="A454612" t="inlineStr">
        <is>
          <t>lives—its</t>
        </is>
      </c>
      <c r="B454612" t="n">
        <v>1</v>
      </c>
    </row>
    <row r="454613">
      <c r="A454613" t="inlineStr">
        <is>
          <t>searchhulu</t>
        </is>
      </c>
      <c r="B454613" t="n">
        <v>1</v>
      </c>
    </row>
    <row r="454614">
      <c r="A454614" t="inlineStr">
        <is>
          <t>dokichi</t>
        </is>
      </c>
      <c r="B454614" t="n">
        <v>1</v>
      </c>
    </row>
    <row r="454615">
      <c r="A454615" t="inlineStr">
        <is>
          <t>skrych</t>
        </is>
      </c>
      <c r="B454615" t="n">
        <v>1</v>
      </c>
    </row>
    <row r="454616">
      <c r="A454616" t="inlineStr">
        <is>
          <t>yannik</t>
        </is>
      </c>
      <c r="B454616" t="n">
        <v>3</v>
      </c>
    </row>
    <row r="454617">
      <c r="A454617" t="inlineStr">
        <is>
          <t>gramabytes</t>
        </is>
      </c>
      <c r="B454617" t="n">
        <v>1</v>
      </c>
    </row>
    <row r="454618">
      <c r="A454618" t="inlineStr">
        <is>
          <t>parkinsoni</t>
        </is>
      </c>
      <c r="B454618" t="n">
        <v>1</v>
      </c>
    </row>
    <row r="454619">
      <c r="A454619" t="inlineStr">
        <is>
          <t>astromardong</t>
        </is>
      </c>
      <c r="B454619" t="n">
        <v>1</v>
      </c>
    </row>
    <row r="454620">
      <c r="A454620" t="inlineStr">
        <is>
          <t>puaw</t>
        </is>
      </c>
      <c r="B454620" t="n">
        <v>1</v>
      </c>
    </row>
    <row r="454621">
      <c r="A454621" t="inlineStr">
        <is>
          <t>rosshaji</t>
        </is>
      </c>
      <c r="B454621" t="n">
        <v>1</v>
      </c>
    </row>
    <row r="454622">
      <c r="A454622" t="inlineStr">
        <is>
          <t>gsabbj</t>
        </is>
      </c>
      <c r="B454622" t="n">
        <v>1</v>
      </c>
    </row>
    <row r="454623">
      <c r="A454623" t="inlineStr">
        <is>
          <t>amuring</t>
        </is>
      </c>
      <c r="B454623" t="n">
        <v>1</v>
      </c>
    </row>
    <row r="454624">
      <c r="A454624" t="inlineStr">
        <is>
          <t>dileft</t>
        </is>
      </c>
      <c r="B454624" t="n">
        <v>1</v>
      </c>
    </row>
    <row r="454625">
      <c r="A454625" t="inlineStr">
        <is>
          <t>cryptosypse</t>
        </is>
      </c>
      <c r="B454625" t="n">
        <v>1</v>
      </c>
    </row>
    <row r="454626">
      <c r="A454626" t="inlineStr">
        <is>
          <t>harbourkeeper</t>
        </is>
      </c>
      <c r="B454626" t="n">
        <v>1</v>
      </c>
    </row>
    <row r="454627">
      <c r="A454627" t="inlineStr">
        <is>
          <t>byrock</t>
        </is>
      </c>
      <c r="B454627" t="n">
        <v>1</v>
      </c>
    </row>
    <row r="454628">
      <c r="A454628" t="inlineStr">
        <is>
          <t>ittalla</t>
        </is>
      </c>
      <c r="B454628" t="n">
        <v>1</v>
      </c>
    </row>
    <row r="454629">
      <c r="A454629" t="inlineStr">
        <is>
          <t>boardforharicanen</t>
        </is>
      </c>
      <c r="B454629" t="n">
        <v>1</v>
      </c>
    </row>
    <row r="454630">
      <c r="A454630" t="inlineStr">
        <is>
          <t>sorkou</t>
        </is>
      </c>
      <c r="B454630" t="n">
        <v>1</v>
      </c>
    </row>
    <row r="454631">
      <c r="A454631" t="inlineStr">
        <is>
          <t>sharomchi</t>
        </is>
      </c>
      <c r="B454631" t="n">
        <v>1</v>
      </c>
    </row>
    <row r="454632">
      <c r="A454632" t="inlineStr">
        <is>
          <t>jittara</t>
        </is>
      </c>
      <c r="B454632" t="n">
        <v>1</v>
      </c>
    </row>
    <row r="454633">
      <c r="A454633" t="inlineStr">
        <is>
          <t>ulbergaka</t>
        </is>
      </c>
      <c r="B454633" t="n">
        <v>1</v>
      </c>
    </row>
    <row r="454634">
      <c r="A454634" t="inlineStr">
        <is>
          <t>mathenius</t>
        </is>
      </c>
      <c r="B454634" t="n">
        <v>1</v>
      </c>
    </row>
    <row r="454635">
      <c r="A454635" t="inlineStr">
        <is>
          <t>cdm4</t>
        </is>
      </c>
      <c r="B454635" t="n">
        <v>1</v>
      </c>
    </row>
    <row r="454636">
      <c r="A454636" t="inlineStr">
        <is>
          <t>choughs</t>
        </is>
      </c>
      <c r="B454636" t="n">
        <v>1</v>
      </c>
    </row>
    <row r="454637">
      <c r="A454637" t="inlineStr">
        <is>
          <t>group to</t>
        </is>
      </c>
      <c r="B454637" t="n">
        <v>1</v>
      </c>
    </row>
    <row r="454638">
      <c r="A454638" t="inlineStr">
        <is>
          <t>qualmority</t>
        </is>
      </c>
      <c r="B454638" t="n">
        <v>1</v>
      </c>
    </row>
    <row r="454639">
      <c r="A454639" t="inlineStr">
        <is>
          <t>_is_one_</t>
        </is>
      </c>
      <c r="B454639" t="n">
        <v>1</v>
      </c>
    </row>
    <row r="454640">
      <c r="A454640" t="inlineStr">
        <is>
          <t>`po</t>
        </is>
      </c>
      <c r="B454640" t="n">
        <v>1</v>
      </c>
    </row>
    <row r="454641">
      <c r="A454641" t="inlineStr">
        <is>
          <t>kscot</t>
        </is>
      </c>
      <c r="B454641" t="n">
        <v>1</v>
      </c>
    </row>
    <row r="454642">
      <c r="A454642" t="inlineStr">
        <is>
          <t>\\{rotate</t>
        </is>
      </c>
      <c r="B454642" t="n">
        <v>1</v>
      </c>
    </row>
    <row r="454643">
      <c r="A454643" t="inlineStr">
        <is>
          <t>display_id</t>
        </is>
      </c>
      <c r="B454643" t="n">
        <v>1</v>
      </c>
    </row>
    <row r="454644">
      <c r="A454644" t="inlineStr">
        <is>
          <t>{description_textconnection_apiapp_path{theid</t>
        </is>
      </c>
      <c r="B454644" t="n">
        <v>1</v>
      </c>
    </row>
    <row r="454645">
      <c r="A454645" t="inlineStr">
        <is>
          <t>sudoi</t>
        </is>
      </c>
      <c r="B454645" t="n">
        <v>1</v>
      </c>
    </row>
    <row r="454646">
      <c r="A454646" t="inlineStr">
        <is>
          <t>sshstep</t>
        </is>
      </c>
      <c r="B454646" t="n">
        <v>1</v>
      </c>
    </row>
    <row r="454647">
      <c r="A454647" t="inlineStr">
        <is>
          <t>etcsmtpipv4</t>
        </is>
      </c>
      <c r="B454647" t="n">
        <v>1</v>
      </c>
    </row>
    <row r="454648">
      <c r="A454648" t="inlineStr">
        <is>
          <t>service–remap</t>
        </is>
      </c>
      <c r="B454648" t="n">
        <v>1</v>
      </c>
    </row>
    <row r="454649">
      <c r="A454649" t="inlineStr">
        <is>
          <t>snmpc</t>
        </is>
      </c>
      <c r="B454649" t="n">
        <v>1</v>
      </c>
    </row>
    <row r="454650">
      <c r="A454650" t="inlineStr">
        <is>
          <t>set_24bit0</t>
        </is>
      </c>
      <c r="B454650" t="n">
        <v>1</v>
      </c>
    </row>
    <row r="454651">
      <c r="A454651" t="inlineStr">
        <is>
          <t>etcclose</t>
        </is>
      </c>
      <c r="B454651" t="n">
        <v>1</v>
      </c>
    </row>
    <row r="454652">
      <c r="A454652" t="inlineStr">
        <is>
          <t>sock_protected2</t>
        </is>
      </c>
      <c r="B454652" t="n">
        <v>1</v>
      </c>
    </row>
    <row r="454653">
      <c r="A454653" t="inlineStr">
        <is>
          <t>_credentials_</t>
        </is>
      </c>
      <c r="B454653" t="n">
        <v>1</v>
      </c>
    </row>
    <row r="454654">
      <c r="A454654" t="inlineStr">
        <is>
          <t>{font72</t>
        </is>
      </c>
      <c r="B454654" t="n">
        <v>1</v>
      </c>
    </row>
    <row r="454655">
      <c r="A454655" t="inlineStr">
        <is>
          <t>errormove</t>
        </is>
      </c>
      <c r="B454655" t="n">
        <v>1</v>
      </c>
    </row>
    <row r="454656">
      <c r="A454656" t="inlineStr">
        <is>
          <t>capsize_table</t>
        </is>
      </c>
      <c r="B454656" t="n">
        <v>1</v>
      </c>
    </row>
    <row r="454657">
      <c r="A454657" t="inlineStr">
        <is>
          <t>comtheclapmanszphrblobmasterresourcesplugcd</t>
        </is>
      </c>
      <c r="B454657" t="n">
        <v>1</v>
      </c>
    </row>
    <row r="454658">
      <c r="A454658" t="inlineStr">
        <is>
          <t>documentpimfoc</t>
        </is>
      </c>
      <c r="B454658" t="n">
        <v>1</v>
      </c>
    </row>
    <row r="454659">
      <c r="A454659" t="inlineStr">
        <is>
          <t>set_hostkeyset_alias</t>
        </is>
      </c>
      <c r="B454659" t="n">
        <v>1</v>
      </c>
    </row>
    <row r="454660">
      <c r="A454660" t="inlineStr">
        <is>
          <t>sshblindrun</t>
        </is>
      </c>
      <c r="B454660" t="n">
        <v>1</v>
      </c>
    </row>
    <row r="454661">
      <c r="A454661" t="inlineStr">
        <is>
          <t>oslacho</t>
        </is>
      </c>
      <c r="B454661" t="n">
        <v>1</v>
      </c>
    </row>
    <row r="454662">
      <c r="A454662" t="inlineStr">
        <is>
          <t>sp160</t>
        </is>
      </c>
      <c r="B454662" t="n">
        <v>1</v>
      </c>
    </row>
    <row r="454663">
      <c r="A454663" t="inlineStr">
        <is>
          <t>sshrs</t>
        </is>
      </c>
      <c r="B454663" t="n">
        <v>1</v>
      </c>
    </row>
    <row r="454664">
      <c r="A454664" t="inlineStr">
        <is>
          <t>entitlements_</t>
        </is>
      </c>
      <c r="B454664" t="n">
        <v>1</v>
      </c>
    </row>
    <row r="454665">
      <c r="A454665" t="inlineStr">
        <is>
          <t>bwmg</t>
        </is>
      </c>
      <c r="B454665" t="n">
        <v>1</v>
      </c>
    </row>
    <row r="454666">
      <c r="A454666" t="inlineStr">
        <is>
          <t>eczta</t>
        </is>
      </c>
      <c r="B454666" t="n">
        <v>1</v>
      </c>
    </row>
    <row r="454667">
      <c r="A454667" t="inlineStr">
        <is>
          <t>sovietrussian</t>
        </is>
      </c>
      <c r="B454667" t="n">
        <v>1</v>
      </c>
    </row>
    <row r="454668">
      <c r="A454668" t="inlineStr">
        <is>
          <t>orbsovsky</t>
        </is>
      </c>
      <c r="B454668" t="n">
        <v>1</v>
      </c>
    </row>
    <row r="454669">
      <c r="A454669" t="inlineStr">
        <is>
          <t>novorsky</t>
        </is>
      </c>
      <c r="B454669" t="n">
        <v>1</v>
      </c>
    </row>
    <row r="454670">
      <c r="A454670" t="inlineStr">
        <is>
          <t>forehandleft</t>
        </is>
      </c>
      <c r="B454670" t="n">
        <v>1</v>
      </c>
    </row>
    <row r="454671">
      <c r="A454671" t="inlineStr">
        <is>
          <t>ghughrieve</t>
        </is>
      </c>
      <c r="B454671" t="n">
        <v>1</v>
      </c>
    </row>
    <row r="454672">
      <c r="A454672" t="inlineStr">
        <is>
          <t>argentor</t>
        </is>
      </c>
      <c r="B454672" t="n">
        <v>1</v>
      </c>
    </row>
    <row r="454673">
      <c r="A454673" t="inlineStr">
        <is>
          <t>regexptemp_button</t>
        </is>
      </c>
      <c r="B454673" t="n">
        <v>1</v>
      </c>
    </row>
    <row r="454674">
      <c r="A454674" t="inlineStr">
        <is>
          <t>kelderly</t>
        </is>
      </c>
      <c r="B454674" t="n">
        <v>1</v>
      </c>
    </row>
    <row r="454675">
      <c r="A454675" t="inlineStr">
        <is>
          <t>`callback</t>
        </is>
      </c>
      <c r="B454675" t="n">
        <v>1</v>
      </c>
    </row>
    <row r="454676">
      <c r="A454676" t="inlineStr">
        <is>
          <t>andsitting</t>
        </is>
      </c>
      <c r="B454676" t="n">
        <v>1</v>
      </c>
    </row>
    <row r="454677">
      <c r="A454677" t="inlineStr">
        <is>
          <t>coolbook</t>
        </is>
      </c>
      <c r="B454677" t="n">
        <v>1</v>
      </c>
    </row>
    <row r="454678">
      <c r="A454678" t="inlineStr">
        <is>
          <t>‎forums</t>
        </is>
      </c>
      <c r="B454678" t="n">
        <v>1</v>
      </c>
    </row>
    <row r="454679">
      <c r="A454679" t="inlineStr">
        <is>
          <t>aas_mutable</t>
        </is>
      </c>
      <c r="B454679" t="n">
        <v>1</v>
      </c>
    </row>
    <row r="454680">
      <c r="A454680" t="inlineStr">
        <is>
          <t>50theve</t>
        </is>
      </c>
      <c r="B454680" t="n">
        <v>1</v>
      </c>
    </row>
    <row r="454681">
      <c r="A454681" t="inlineStr">
        <is>
          <t>accessured</t>
        </is>
      </c>
      <c r="B454681" t="n">
        <v>1</v>
      </c>
    </row>
    <row r="454682">
      <c r="A454682" t="inlineStr">
        <is>
          <t>vida6s</t>
        </is>
      </c>
      <c r="B454682" t="n">
        <v>1</v>
      </c>
    </row>
    <row r="454683">
      <c r="A454683" t="inlineStr">
        <is>
          <t>kitchens_without_operatortabboxsearch</t>
        </is>
      </c>
      <c r="B454683" t="n">
        <v>1</v>
      </c>
    </row>
    <row r="454684">
      <c r="A454684" t="inlineStr">
        <is>
          <t>gqld</t>
        </is>
      </c>
      <c r="B454684" t="n">
        <v>1</v>
      </c>
    </row>
    <row r="454685">
      <c r="A454685" t="inlineStr">
        <is>
          <t>ittraders</t>
        </is>
      </c>
      <c r="B454685" t="n">
        <v>1</v>
      </c>
    </row>
    <row r="454686">
      <c r="A454686" t="inlineStr">
        <is>
          <t>chinask</t>
        </is>
      </c>
      <c r="B454686" t="n">
        <v>1</v>
      </c>
    </row>
    <row r="454687">
      <c r="A454687" t="inlineStr">
        <is>
          <t>kushal</t>
        </is>
      </c>
      <c r="B454687" t="n">
        <v>1</v>
      </c>
    </row>
    <row r="454688">
      <c r="A454688" t="inlineStr">
        <is>
          <t>spontaneouslyie</t>
        </is>
      </c>
      <c r="B454688" t="n">
        <v>1</v>
      </c>
    </row>
    <row r="454689">
      <c r="A454689" t="inlineStr">
        <is>
          <t>caprijol</t>
        </is>
      </c>
      <c r="B454689" t="n">
        <v>1</v>
      </c>
    </row>
    <row r="454690">
      <c r="A454690" t="inlineStr">
        <is>
          <t>v150tw</t>
        </is>
      </c>
      <c r="B454690" t="n">
        <v>1</v>
      </c>
    </row>
    <row r="454691">
      <c r="A454691" t="inlineStr">
        <is>
          <t>shopourtaleb</t>
        </is>
      </c>
      <c r="B454691" t="n">
        <v>1</v>
      </c>
    </row>
    <row r="454692">
      <c r="A454692" t="inlineStr">
        <is>
          <t>libtr</t>
        </is>
      </c>
      <c r="B454692" t="n">
        <v>1</v>
      </c>
    </row>
    <row r="454693">
      <c r="A454693" t="inlineStr">
        <is>
          <t>gamergatevg</t>
        </is>
      </c>
      <c r="B454693" t="n">
        <v>1</v>
      </c>
    </row>
    <row r="454694">
      <c r="A454694" t="inlineStr">
        <is>
          <t>tbaghen</t>
        </is>
      </c>
      <c r="B454694" t="n">
        <v>1</v>
      </c>
    </row>
    <row r="454695">
      <c r="A454695" t="inlineStr">
        <is>
          <t>givenhofer</t>
        </is>
      </c>
      <c r="B454695" t="n">
        <v>1</v>
      </c>
    </row>
    <row r="454696">
      <c r="A454696" t="inlineStr">
        <is>
          <t>whiteleader</t>
        </is>
      </c>
      <c r="B454696" t="n">
        <v>1</v>
      </c>
    </row>
    <row r="454697">
      <c r="A454697" t="inlineStr">
        <is>
          <t>frankcain</t>
        </is>
      </c>
      <c r="B454697" t="n">
        <v>1</v>
      </c>
    </row>
    <row r="454698">
      <c r="A454698" t="inlineStr">
        <is>
          <t>tbeteen</t>
        </is>
      </c>
      <c r="B454698" t="n">
        <v>1</v>
      </c>
    </row>
    <row r="454699">
      <c r="A454699" t="inlineStr">
        <is>
          <t>orgmiom</t>
        </is>
      </c>
      <c r="B454699" t="n">
        <v>1</v>
      </c>
    </row>
    <row r="454700">
      <c r="A454700" t="inlineStr">
        <is>
          <t>white2horrors</t>
        </is>
      </c>
      <c r="B454700" t="n">
        <v>1</v>
      </c>
    </row>
    <row r="454701">
      <c r="A454701" t="inlineStr">
        <is>
          <t>harnley</t>
        </is>
      </c>
      <c r="B454701" t="n">
        <v>1</v>
      </c>
    </row>
    <row r="454702">
      <c r="A454702" t="inlineStr">
        <is>
          <t>comarticle17725</t>
        </is>
      </c>
      <c r="B454702" t="n">
        <v>1</v>
      </c>
    </row>
    <row r="454703">
      <c r="A454703" t="inlineStr">
        <is>
          <t>manuverage</t>
        </is>
      </c>
      <c r="B454703" t="n">
        <v>1</v>
      </c>
    </row>
    <row r="454704">
      <c r="A454704" t="inlineStr">
        <is>
          <t>plexonline</t>
        </is>
      </c>
      <c r="B454704" t="n">
        <v>1</v>
      </c>
    </row>
    <row r="454705">
      <c r="A454705" t="inlineStr">
        <is>
          <t>plexv</t>
        </is>
      </c>
      <c r="B454705" t="n">
        <v>1</v>
      </c>
    </row>
    <row r="454706">
      <c r="A454706" t="inlineStr">
        <is>
          <t>charsetseeders</t>
        </is>
      </c>
      <c r="B454706" t="n">
        <v>1</v>
      </c>
    </row>
    <row r="454707">
      <c r="A454707" t="inlineStr">
        <is>
          <t>plexprovider</t>
        </is>
      </c>
      <c r="B454707" t="n">
        <v>1</v>
      </c>
    </row>
    <row r="454708">
      <c r="A454708" t="inlineStr">
        <is>
          <t>plexseana</t>
        </is>
      </c>
      <c r="B454708" t="n">
        <v>1</v>
      </c>
    </row>
    <row r="454709">
      <c r="A454709" t="inlineStr">
        <is>
          <t>mediastare</t>
        </is>
      </c>
      <c r="B454709" t="n">
        <v>1</v>
      </c>
    </row>
    <row r="454710">
      <c r="A454710" t="inlineStr">
        <is>
          <t>cwikct</t>
        </is>
      </c>
      <c r="B454710" t="n">
        <v>1</v>
      </c>
    </row>
    <row r="454711">
      <c r="A454711" t="inlineStr">
        <is>
          <t>kobli</t>
        </is>
      </c>
      <c r="B454711" t="n">
        <v>1</v>
      </c>
    </row>
    <row r="454712">
      <c r="A454712" t="inlineStr">
        <is>
          <t>compicscatcmcenterimage_fnztj2_a</t>
        </is>
      </c>
      <c r="B454712" t="n">
        <v>1</v>
      </c>
    </row>
    <row r="454713">
      <c r="A454713" t="inlineStr">
        <is>
          <t>xvzp00gvxjf8tmidwkn15uwnay_pnxscyva78iaag2dpwlvcs5e50i8djppf5rdv51ndfugvwifjfvu9nvq5pr2hynanmb</t>
        </is>
      </c>
      <c r="B454713" t="n">
        <v>1</v>
      </c>
    </row>
    <row r="454714">
      <c r="A454714" t="inlineStr">
        <is>
          <t>parametri</t>
        </is>
      </c>
      <c r="B454714" t="n">
        <v>1</v>
      </c>
    </row>
    <row r="454715">
      <c r="A454715" t="inlineStr">
        <is>
          <t>realurlstuff</t>
        </is>
      </c>
      <c r="B454715" t="n">
        <v>1</v>
      </c>
    </row>
    <row r="454716">
      <c r="A454716" t="inlineStr">
        <is>
          <t>licenseescountry</t>
        </is>
      </c>
      <c r="B454716" t="n">
        <v>1</v>
      </c>
    </row>
    <row r="454717">
      <c r="A454717" t="inlineStr">
        <is>
          <t>e38ffofgclf1qtkqcvbxpqedveo8twz61vydbvmoh6yrjspgukre48omqol6ddh3aamtl1h93gi1jcmon9bbpshzrf02zg7qlhjsnp91y4ywtfqqgbtdenuznnblxmnamcfrscsykb56ckwfrjllec2mvpzlqg48qbpeyvbtkmusslyurxzx0zd8b3ye3o0njdkw2gbypemqvc7hsk6fmcx54tbs3rqbv9hq25ozmjsjlwu</t>
        </is>
      </c>
      <c r="B454717" t="n">
        <v>1</v>
      </c>
    </row>
    <row r="454718">
      <c r="A454718" t="inlineStr">
        <is>
          <t>cstoppers</t>
        </is>
      </c>
      <c r="B454718" t="n">
        <v>1</v>
      </c>
    </row>
    <row r="454719">
      <c r="A454719" t="inlineStr">
        <is>
          <t>oummy</t>
        </is>
      </c>
      <c r="B454719" t="n">
        <v>1</v>
      </c>
    </row>
    <row r="454720">
      <c r="A454720" t="inlineStr">
        <is>
          <t>charmdistinction</t>
        </is>
      </c>
      <c r="B454720" t="n">
        <v>1</v>
      </c>
    </row>
    <row r="454721">
      <c r="A454721" t="inlineStr">
        <is>
          <t>mwha</t>
        </is>
      </c>
      <c r="B454721" t="n">
        <v>1</v>
      </c>
    </row>
    <row r="454722">
      <c r="A454722" t="inlineStr">
        <is>
          <t>mobilebanking</t>
        </is>
      </c>
      <c r="B454722" t="n">
        <v>1</v>
      </c>
    </row>
    <row r="454723">
      <c r="A454723" t="inlineStr">
        <is>
          <t>–should</t>
        </is>
      </c>
      <c r="B454723" t="n">
        <v>1</v>
      </c>
    </row>
    <row r="454724">
      <c r="A454724" t="inlineStr">
        <is>
          <t>superbanked</t>
        </is>
      </c>
      <c r="B454724" t="n">
        <v>1</v>
      </c>
    </row>
    <row r="454725">
      <c r="A454725" t="inlineStr">
        <is>
          <t>journalese</t>
        </is>
      </c>
      <c r="B454725" t="n">
        <v>1</v>
      </c>
    </row>
    <row r="454726">
      <c r="A454726" t="inlineStr">
        <is>
          <t>jamarlington</t>
        </is>
      </c>
      <c r="B454726" t="n">
        <v>1</v>
      </c>
    </row>
    <row r="454727">
      <c r="A454727" t="inlineStr">
        <is>
          <t>verocity</t>
        </is>
      </c>
      <c r="B454727" t="n">
        <v>1</v>
      </c>
    </row>
    <row r="454728">
      <c r="A454728" t="inlineStr">
        <is>
          <t>foffler</t>
        </is>
      </c>
      <c r="B454728" t="n">
        <v>1</v>
      </c>
    </row>
    <row r="454729">
      <c r="A454729" t="inlineStr">
        <is>
          <t>npsls</t>
        </is>
      </c>
      <c r="B454729" t="n">
        <v>3</v>
      </c>
    </row>
    <row r="454730">
      <c r="A454730" t="inlineStr">
        <is>
          <t>docketer</t>
        </is>
      </c>
      <c r="B454730" t="n">
        <v>1</v>
      </c>
    </row>
    <row r="454731">
      <c r="A454731" t="inlineStr">
        <is>
          <t>shikes</t>
        </is>
      </c>
      <c r="B454731" t="n">
        <v>1</v>
      </c>
    </row>
    <row r="454732">
      <c r="A454732" t="inlineStr">
        <is>
          <t>toupap</t>
        </is>
      </c>
      <c r="B454732" t="n">
        <v>1</v>
      </c>
    </row>
    <row r="454733">
      <c r="A454733" t="inlineStr">
        <is>
          <t>qaboos</t>
        </is>
      </c>
      <c r="B454733" t="n">
        <v>1</v>
      </c>
    </row>
    <row r="454734">
      <c r="A454734" t="inlineStr">
        <is>
          <t>theinthelix</t>
        </is>
      </c>
      <c r="B454734" t="n">
        <v>1</v>
      </c>
    </row>
    <row r="454735">
      <c r="A454735" t="inlineStr">
        <is>
          <t>httpthesbovinelab</t>
        </is>
      </c>
      <c r="B454735" t="n">
        <v>1</v>
      </c>
    </row>
    <row r="454736">
      <c r="A454736" t="inlineStr">
        <is>
          <t>lemarm</t>
        </is>
      </c>
      <c r="B454736" t="n">
        <v>1</v>
      </c>
    </row>
    <row r="454737">
      <c r="A454737" t="inlineStr">
        <is>
          <t>orgqu</t>
        </is>
      </c>
      <c r="B454737" t="n">
        <v>1</v>
      </c>
    </row>
    <row r="454738">
      <c r="A454738" t="inlineStr">
        <is>
          <t>hinduilians</t>
        </is>
      </c>
      <c r="B454738" t="n">
        <v>1</v>
      </c>
    </row>
    <row r="454739">
      <c r="A454739" t="inlineStr">
        <is>
          <t>whivot</t>
        </is>
      </c>
      <c r="B454739" t="n">
        <v>1</v>
      </c>
    </row>
    <row r="454740">
      <c r="A454740" t="inlineStr">
        <is>
          <t>klaging</t>
        </is>
      </c>
      <c r="B454740" t="n">
        <v>1</v>
      </c>
    </row>
    <row r="454741">
      <c r="A454741" t="inlineStr">
        <is>
          <t>retailingrooms</t>
        </is>
      </c>
      <c r="B454741" t="n">
        <v>1</v>
      </c>
    </row>
    <row r="454742">
      <c r="A454742" t="inlineStr">
        <is>
          <t>taublich</t>
        </is>
      </c>
      <c r="B454742" t="n">
        <v>1</v>
      </c>
    </row>
    <row r="454743">
      <c r="A454743" t="inlineStr">
        <is>
          <t>hypocrisia</t>
        </is>
      </c>
      <c r="B454743" t="n">
        <v>1</v>
      </c>
    </row>
    <row r="454744">
      <c r="A454744" t="inlineStr">
        <is>
          <t>edithzoo</t>
        </is>
      </c>
      <c r="B454744" t="n">
        <v>1</v>
      </c>
    </row>
    <row r="454745">
      <c r="A454745" t="inlineStr">
        <is>
          <t>discretionate</t>
        </is>
      </c>
      <c r="B454745" t="n">
        <v>1</v>
      </c>
    </row>
    <row r="454746">
      <c r="A454746" t="inlineStr">
        <is>
          <t>combsthe</t>
        </is>
      </c>
      <c r="B454746" t="n">
        <v>1</v>
      </c>
    </row>
    <row r="454747">
      <c r="A454747" t="inlineStr">
        <is>
          <t>liberties37</t>
        </is>
      </c>
      <c r="B454747" t="n">
        <v>1</v>
      </c>
    </row>
    <row r="454748">
      <c r="A454748" t="inlineStr">
        <is>
          <t>khoas</t>
        </is>
      </c>
      <c r="B454748" t="n">
        <v>1</v>
      </c>
    </row>
    <row r="454749">
      <c r="A454749" t="inlineStr">
        <is>
          <t>dernapes</t>
        </is>
      </c>
      <c r="B454749" t="n">
        <v>1</v>
      </c>
    </row>
    <row r="454750">
      <c r="A454750" t="inlineStr">
        <is>
          <t>ctain</t>
        </is>
      </c>
      <c r="B454750" t="n">
        <v>1</v>
      </c>
    </row>
    <row r="454751">
      <c r="A454751" t="inlineStr">
        <is>
          <t>–houston</t>
        </is>
      </c>
      <c r="B454751" t="n">
        <v>1</v>
      </c>
    </row>
    <row r="454752">
      <c r="A454752" t="inlineStr">
        <is>
          <t>hocht</t>
        </is>
      </c>
      <c r="B454752" t="n">
        <v>3</v>
      </c>
    </row>
    <row r="454753">
      <c r="A454753" t="inlineStr">
        <is>
          <t>arsac</t>
        </is>
      </c>
      <c r="B454753" t="n">
        <v>1</v>
      </c>
    </row>
    <row r="454754">
      <c r="A454754" t="inlineStr">
        <is>
          <t>ipaulhe</t>
        </is>
      </c>
      <c r="B454754" t="n">
        <v>1</v>
      </c>
    </row>
    <row r="454755">
      <c r="A454755" t="inlineStr">
        <is>
          <t>tetowic</t>
        </is>
      </c>
      <c r="B454755" t="n">
        <v>1</v>
      </c>
    </row>
    <row r="454756">
      <c r="A454756" t="inlineStr">
        <is>
          <t>succcited</t>
        </is>
      </c>
      <c r="B454756" t="n">
        <v>1</v>
      </c>
    </row>
    <row r="454757">
      <c r="A454757" t="inlineStr">
        <is>
          <t>ductt</t>
        </is>
      </c>
      <c r="B454757" t="n">
        <v>1</v>
      </c>
    </row>
    <row r="454758">
      <c r="A454758" t="inlineStr">
        <is>
          <t>wereused</t>
        </is>
      </c>
      <c r="B454758" t="n">
        <v>1</v>
      </c>
    </row>
    <row r="454759">
      <c r="A454759" t="inlineStr">
        <is>
          <t>whitesndaps</t>
        </is>
      </c>
      <c r="B454759" t="n">
        <v>1</v>
      </c>
    </row>
    <row r="454760">
      <c r="A454760" t="inlineStr">
        <is>
          <t>{is_found</t>
        </is>
      </c>
      <c r="B454760" t="n">
        <v>1</v>
      </c>
    </row>
    <row r="454761">
      <c r="A454761" t="inlineStr">
        <is>
          <t>unheeding</t>
        </is>
      </c>
      <c r="B454761" t="n">
        <v>1</v>
      </c>
    </row>
    <row r="454762">
      <c r="A454762" t="inlineStr">
        <is>
          <t>trumpewalt</t>
        </is>
      </c>
      <c r="B454762" t="n">
        <v>1</v>
      </c>
    </row>
    <row r="454763">
      <c r="A454763" t="inlineStr">
        <is>
          <t>astradyder</t>
        </is>
      </c>
      <c r="B454763" t="n">
        <v>1</v>
      </c>
    </row>
    <row r="454764">
      <c r="A454764" t="inlineStr">
        <is>
          <t>otoibao</t>
        </is>
      </c>
      <c r="B454764" t="n">
        <v>1</v>
      </c>
    </row>
    <row r="454765">
      <c r="A454765" t="inlineStr">
        <is>
          <t>ketchd</t>
        </is>
      </c>
      <c r="B454765" t="n">
        <v>1</v>
      </c>
    </row>
    <row r="454766">
      <c r="A454766" t="inlineStr">
        <is>
          <t>misjaunty</t>
        </is>
      </c>
      <c r="B454766" t="n">
        <v>1</v>
      </c>
    </row>
    <row r="454767">
      <c r="A454767" t="inlineStr">
        <is>
          <t>bojb</t>
        </is>
      </c>
      <c r="B454767" t="n">
        <v>1</v>
      </c>
    </row>
    <row r="454768">
      <c r="A454768" t="inlineStr">
        <is>
          <t>demongirl</t>
        </is>
      </c>
      <c r="B454768" t="n">
        <v>1</v>
      </c>
    </row>
    <row r="454769">
      <c r="A454769" t="inlineStr">
        <is>
          <t>charbed</t>
        </is>
      </c>
      <c r="B454769" t="n">
        <v>1</v>
      </c>
    </row>
    <row r="454770">
      <c r="A454770" t="inlineStr">
        <is>
          <t>cusipl</t>
        </is>
      </c>
      <c r="B454770" t="n">
        <v>1</v>
      </c>
    </row>
    <row r="454771">
      <c r="A454771" t="inlineStr">
        <is>
          <t>reprazoe</t>
        </is>
      </c>
      <c r="B454771" t="n">
        <v>1</v>
      </c>
    </row>
    <row r="454772">
      <c r="A454772" t="inlineStr">
        <is>
          <t>importantkt</t>
        </is>
      </c>
      <c r="B454772" t="n">
        <v>1</v>
      </c>
    </row>
    <row r="454773">
      <c r="A454773" t="inlineStr">
        <is>
          <t>fatherlik</t>
        </is>
      </c>
      <c r="B454773" t="n">
        <v>1</v>
      </c>
    </row>
    <row r="454774">
      <c r="A454774" t="inlineStr">
        <is>
          <t>bubbleizers</t>
        </is>
      </c>
      <c r="B454774" t="n">
        <v>1</v>
      </c>
    </row>
    <row r="454775">
      <c r="A454775" t="inlineStr">
        <is>
          <t>oucrook</t>
        </is>
      </c>
      <c r="B454775" t="n">
        <v>1</v>
      </c>
    </row>
    <row r="454776">
      <c r="A454776" t="inlineStr">
        <is>
          <t>areooooooooo</t>
        </is>
      </c>
      <c r="B454776" t="n">
        <v>1</v>
      </c>
    </row>
    <row r="454777">
      <c r="A454777" t="inlineStr">
        <is>
          <t>gingrell</t>
        </is>
      </c>
      <c r="B454777" t="n">
        <v>1</v>
      </c>
    </row>
    <row r="454778">
      <c r="A454778" t="inlineStr">
        <is>
          <t>tranps</t>
        </is>
      </c>
      <c r="B454778" t="n">
        <v>2</v>
      </c>
    </row>
    <row r="454779">
      <c r="A454779" t="inlineStr">
        <is>
          <t>meeusu</t>
        </is>
      </c>
      <c r="B454779" t="n">
        <v>1</v>
      </c>
    </row>
    <row r="454780">
      <c r="A454780" t="inlineStr">
        <is>
          <t>oldeled</t>
        </is>
      </c>
      <c r="B454780" t="n">
        <v>1</v>
      </c>
    </row>
    <row r="454781">
      <c r="A454781" t="inlineStr">
        <is>
          <t>homecamp</t>
        </is>
      </c>
      <c r="B454781" t="n">
        <v>1</v>
      </c>
    </row>
    <row r="454782">
      <c r="A454782" t="inlineStr">
        <is>
          <t>magn3ing</t>
        </is>
      </c>
      <c r="B454782" t="n">
        <v>1</v>
      </c>
    </row>
    <row r="454783">
      <c r="A454783" t="inlineStr">
        <is>
          <t>zaten</t>
        </is>
      </c>
      <c r="B454783" t="n">
        <v>1</v>
      </c>
    </row>
    <row r="454784">
      <c r="A454784" t="inlineStr">
        <is>
          <t>ucler</t>
        </is>
      </c>
      <c r="B454784" t="n">
        <v>1</v>
      </c>
    </row>
    <row r="454785">
      <c r="A454785" t="inlineStr">
        <is>
          <t>mganost</t>
        </is>
      </c>
      <c r="B454785" t="n">
        <v>1</v>
      </c>
    </row>
    <row r="454786">
      <c r="A454786" t="inlineStr">
        <is>
          <t>wrtm</t>
        </is>
      </c>
      <c r="B454786" t="n">
        <v>1</v>
      </c>
    </row>
    <row r="454787">
      <c r="A454787" t="inlineStr">
        <is>
          <t>beijy</t>
        </is>
      </c>
      <c r="B454787" t="n">
        <v>1</v>
      </c>
    </row>
    <row r="454788">
      <c r="A454788" t="inlineStr">
        <is>
          <t>fagns</t>
        </is>
      </c>
      <c r="B454788" t="n">
        <v>1</v>
      </c>
    </row>
    <row r="454789">
      <c r="A454789" t="inlineStr">
        <is>
          <t>twobbered</t>
        </is>
      </c>
      <c r="B454789" t="n">
        <v>1</v>
      </c>
    </row>
    <row r="454790">
      <c r="A454790" t="inlineStr">
        <is>
          <t>explainreee</t>
        </is>
      </c>
      <c r="B454790" t="n">
        <v>1</v>
      </c>
    </row>
    <row r="454791">
      <c r="A454791" t="inlineStr">
        <is>
          <t>meitting</t>
        </is>
      </c>
      <c r="B454791" t="n">
        <v>1</v>
      </c>
    </row>
    <row r="454792">
      <c r="A454792" t="inlineStr">
        <is>
          <t>an09</t>
        </is>
      </c>
      <c r="B454792" t="n">
        <v>1</v>
      </c>
    </row>
    <row r="454793">
      <c r="A454793" t="inlineStr">
        <is>
          <t>fabal</t>
        </is>
      </c>
      <c r="B454793" t="n">
        <v>1</v>
      </c>
    </row>
    <row r="454794">
      <c r="A454794" t="inlineStr">
        <is>
          <t>douwess</t>
        </is>
      </c>
      <c r="B454794" t="n">
        <v>1</v>
      </c>
    </row>
    <row r="454795">
      <c r="A454795" t="inlineStr">
        <is>
          <t>ndpg</t>
        </is>
      </c>
      <c r="B454795" t="n">
        <v>1</v>
      </c>
    </row>
    <row r="454796">
      <c r="A454796" t="inlineStr">
        <is>
          <t>fopz</t>
        </is>
      </c>
      <c r="B454796" t="n">
        <v>1</v>
      </c>
    </row>
    <row r="454797">
      <c r="A454797" t="inlineStr">
        <is>
          <t>ottimus</t>
        </is>
      </c>
      <c r="B454797" t="n">
        <v>1</v>
      </c>
    </row>
    <row r="454798">
      <c r="A454798" t="inlineStr">
        <is>
          <t>appamolis</t>
        </is>
      </c>
      <c r="B454798" t="n">
        <v>1</v>
      </c>
    </row>
    <row r="454799">
      <c r="A454799" t="inlineStr">
        <is>
          <t>psunetti</t>
        </is>
      </c>
      <c r="B454799" t="n">
        <v>1</v>
      </c>
    </row>
    <row r="454800">
      <c r="A454800" t="inlineStr">
        <is>
          <t>domik</t>
        </is>
      </c>
      <c r="B454800" t="n">
        <v>1</v>
      </c>
    </row>
    <row r="454801">
      <c r="A454801" t="inlineStr">
        <is>
          <t>wawake</t>
        </is>
      </c>
      <c r="B454801" t="n">
        <v>1</v>
      </c>
    </row>
    <row r="454802">
      <c r="A454802" t="inlineStr">
        <is>
          <t>comstatewidehistorychartbook</t>
        </is>
      </c>
      <c r="B454802" t="n">
        <v>1</v>
      </c>
    </row>
    <row r="454803">
      <c r="A454803" t="inlineStr">
        <is>
          <t>�dequired</t>
        </is>
      </c>
      <c r="B454803" t="n">
        <v>1</v>
      </c>
    </row>
    <row r="454804">
      <c r="A454804" t="inlineStr">
        <is>
          <t>interwebmd</t>
        </is>
      </c>
      <c r="B454804" t="n">
        <v>1</v>
      </c>
    </row>
    <row r="454805">
      <c r="A454805" t="inlineStr">
        <is>
          <t>duhokon</t>
        </is>
      </c>
      <c r="B454805" t="n">
        <v>1</v>
      </c>
    </row>
    <row r="454806">
      <c r="A454806" t="inlineStr">
        <is>
          <t>bavuns</t>
        </is>
      </c>
      <c r="B454806" t="n">
        <v>1</v>
      </c>
    </row>
    <row r="454807">
      <c r="A454807" t="inlineStr">
        <is>
          <t>orgsl</t>
        </is>
      </c>
      <c r="B454807" t="n">
        <v>1</v>
      </c>
    </row>
    <row r="454808">
      <c r="A454808" t="inlineStr">
        <is>
          <t>subjectds975updates</t>
        </is>
      </c>
      <c r="B454808" t="n">
        <v>1</v>
      </c>
    </row>
    <row r="454809">
      <c r="A454809" t="inlineStr">
        <is>
          <t>bookesville</t>
        </is>
      </c>
      <c r="B454809" t="n">
        <v>1</v>
      </c>
    </row>
    <row r="454810">
      <c r="A454810" t="inlineStr">
        <is>
          <t>txccommunity</t>
        </is>
      </c>
      <c r="B454810" t="n">
        <v>1</v>
      </c>
    </row>
    <row r="454811">
      <c r="A454811" t="inlineStr">
        <is>
          <t>keitkihood</t>
        </is>
      </c>
      <c r="B454811" t="n">
        <v>1</v>
      </c>
    </row>
    <row r="454812">
      <c r="A454812" t="inlineStr">
        <is>
          <t>runawaylings</t>
        </is>
      </c>
      <c r="B454812" t="n">
        <v>1</v>
      </c>
    </row>
    <row r="454813">
      <c r="A454813" t="inlineStr">
        <is>
          <t>doesharma</t>
        </is>
      </c>
      <c r="B454813" t="n">
        <v>1</v>
      </c>
    </row>
    <row r="454814">
      <c r="A454814" t="inlineStr">
        <is>
          <t>strikeder</t>
        </is>
      </c>
      <c r="B454814" t="n">
        <v>1</v>
      </c>
    </row>
    <row r="454815">
      <c r="A454815" t="inlineStr">
        <is>
          <t>eventgames</t>
        </is>
      </c>
      <c r="B454815" t="n">
        <v>1</v>
      </c>
    </row>
    <row r="454816">
      <c r="A454816" t="inlineStr">
        <is>
          <t>hbartonsucksaint</t>
        </is>
      </c>
      <c r="B454816" t="n">
        <v>1</v>
      </c>
    </row>
    <row r="454817">
      <c r="A454817" t="inlineStr">
        <is>
          <t>w538</t>
        </is>
      </c>
      <c r="B454817" t="n">
        <v>1</v>
      </c>
    </row>
    <row r="454818">
      <c r="A454818" t="inlineStr">
        <is>
          <t>13870mm</t>
        </is>
      </c>
      <c r="B454818" t="n">
        <v>1</v>
      </c>
    </row>
    <row r="454819">
      <c r="A454819" t="inlineStr">
        <is>
          <t>03072012</t>
        </is>
      </c>
      <c r="B454819" t="n">
        <v>1</v>
      </c>
    </row>
    <row r="454820">
      <c r="A454820" t="inlineStr">
        <is>
          <t>10278191866</t>
        </is>
      </c>
      <c r="B454820" t="n">
        <v>1</v>
      </c>
    </row>
    <row r="454821">
      <c r="A454821" t="inlineStr">
        <is>
          <t>swids</t>
        </is>
      </c>
      <c r="B454821" t="n">
        <v>1</v>
      </c>
    </row>
    <row r="454822">
      <c r="A454822" t="inlineStr">
        <is>
          <t>johnsdale</t>
        </is>
      </c>
      <c r="B454822" t="n">
        <v>1</v>
      </c>
    </row>
    <row r="454823">
      <c r="A454823" t="inlineStr">
        <is>
          <t>dhv673</t>
        </is>
      </c>
      <c r="B454823" t="n">
        <v>1</v>
      </c>
    </row>
    <row r="454824">
      <c r="A454824" t="inlineStr">
        <is>
          <t>strengthvsheavythief</t>
        </is>
      </c>
      <c r="B454824" t="n">
        <v>1</v>
      </c>
    </row>
    <row r="454825">
      <c r="A454825" t="inlineStr">
        <is>
          <t>statearmy</t>
        </is>
      </c>
      <c r="B454825" t="n">
        <v>1</v>
      </c>
    </row>
    <row r="454826">
      <c r="A454826" t="inlineStr">
        <is>
          <t>1490mm</t>
        </is>
      </c>
      <c r="B454826" t="n">
        <v>1</v>
      </c>
    </row>
    <row r="454827">
      <c r="A454827" t="inlineStr">
        <is>
          <t>tarullhinas</t>
        </is>
      </c>
      <c r="B454827" t="n">
        <v>1</v>
      </c>
    </row>
    <row r="454828">
      <c r="A454828" t="inlineStr">
        <is>
          <t>cctf</t>
        </is>
      </c>
      <c r="B454828" t="n">
        <v>1</v>
      </c>
    </row>
    <row r="454829">
      <c r="A454829" t="inlineStr">
        <is>
          <t>martincisions</t>
        </is>
      </c>
      <c r="B454829" t="n">
        <v>1</v>
      </c>
    </row>
    <row r="454830">
      <c r="A454830" t="inlineStr">
        <is>
          <t>wr659</t>
        </is>
      </c>
      <c r="B454830" t="n">
        <v>1</v>
      </c>
    </row>
    <row r="454831">
      <c r="A454831" t="inlineStr">
        <is>
          <t>aginow</t>
        </is>
      </c>
      <c r="B454831" t="n">
        <v>1</v>
      </c>
    </row>
    <row r="454832">
      <c r="A454832" t="inlineStr">
        <is>
          <t>hostprivate</t>
        </is>
      </c>
      <c r="B454832" t="n">
        <v>1</v>
      </c>
    </row>
    <row r="454833">
      <c r="A454833" t="inlineStr">
        <is>
          <t>____||unitsarz0ℓ</t>
        </is>
      </c>
      <c r="B454833" t="n">
        <v>1</v>
      </c>
    </row>
    <row r="454834">
      <c r="A454834" t="inlineStr">
        <is>
          <t>alphahouseawakebird</t>
        </is>
      </c>
      <c r="B454834" t="n">
        <v>1</v>
      </c>
    </row>
    <row r="454835">
      <c r="A454835" t="inlineStr">
        <is>
          <t>wind—a</t>
        </is>
      </c>
      <c r="B454835" t="n">
        <v>1</v>
      </c>
    </row>
    <row r="454836">
      <c r="A454836" t="inlineStr">
        <is>
          <t>astrap</t>
        </is>
      </c>
      <c r="B454836" t="n">
        <v>1</v>
      </c>
    </row>
    <row r="454837">
      <c r="A454837" t="inlineStr">
        <is>
          <t>¹if</t>
        </is>
      </c>
      <c r="B454837" t="n">
        <v>1</v>
      </c>
    </row>
    <row r="454838">
      <c r="A454838" t="inlineStr">
        <is>
          <t>differencesreaching</t>
        </is>
      </c>
      <c r="B454838" t="n">
        <v>1</v>
      </c>
    </row>
    <row r="454839">
      <c r="A454839" t="inlineStr">
        <is>
          <t>2012dennis</t>
        </is>
      </c>
      <c r="B454839" t="n">
        <v>1</v>
      </c>
    </row>
    <row r="454840">
      <c r="A454840" t="inlineStr">
        <is>
          <t>sardinot</t>
        </is>
      </c>
      <c r="B454840" t="n">
        <v>1</v>
      </c>
    </row>
    <row r="454841">
      <c r="A454841" t="inlineStr">
        <is>
          <t>movedav</t>
        </is>
      </c>
      <c r="B454841" t="n">
        <v>1</v>
      </c>
    </row>
    <row r="454842">
      <c r="A454842" t="inlineStr">
        <is>
          <t>260ths</t>
        </is>
      </c>
      <c r="B454842" t="n">
        <v>1</v>
      </c>
    </row>
    <row r="454843">
      <c r="A454843" t="inlineStr">
        <is>
          <t>vanmulderswiss</t>
        </is>
      </c>
      <c r="B454843" t="n">
        <v>1</v>
      </c>
    </row>
    <row r="454844">
      <c r="A454844" t="inlineStr">
        <is>
          <t>rise078000</t>
        </is>
      </c>
      <c r="B454844" t="n">
        <v>1</v>
      </c>
    </row>
    <row r="454845">
      <c r="A454845" t="inlineStr">
        <is>
          <t>drjhttpswww</t>
        </is>
      </c>
      <c r="B454845" t="n">
        <v>1</v>
      </c>
    </row>
    <row r="454846">
      <c r="A454846" t="inlineStr">
        <is>
          <t>decadeslong</t>
        </is>
      </c>
      <c r="B454846" t="n">
        <v>3</v>
      </c>
    </row>
    <row r="454847">
      <c r="A454847" t="inlineStr">
        <is>
          <t>{\☝11</t>
        </is>
      </c>
      <c r="B454847" t="n">
        <v>1</v>
      </c>
    </row>
    <row r="454848">
      <c r="A454848" t="inlineStr">
        <is>
          <t>formathtml</t>
        </is>
      </c>
      <c r="B454848" t="n">
        <v>1</v>
      </c>
    </row>
    <row r="454849">
      <c r="A454849" t="inlineStr">
        <is>
          <t>−1230</t>
        </is>
      </c>
      <c r="B454849" t="n">
        <v>1</v>
      </c>
    </row>
    <row r="454850">
      <c r="A454850" t="inlineStr">
        <is>
          <t>sestr0</t>
        </is>
      </c>
      <c r="B454850" t="n">
        <v>1</v>
      </c>
    </row>
    <row r="454851">
      <c r="A454851" t="inlineStr">
        <is>
          <t>jpgthe</t>
        </is>
      </c>
      <c r="B454851" t="n">
        <v>1</v>
      </c>
    </row>
    <row r="454852">
      <c r="A454852" t="inlineStr">
        <is>
          <t>makersong</t>
        </is>
      </c>
      <c r="B454852" t="n">
        <v>1</v>
      </c>
    </row>
    <row r="454853">
      <c r="A454853" t="inlineStr">
        <is>
          <t>1990ans</t>
        </is>
      </c>
      <c r="B454853" t="n">
        <v>1</v>
      </c>
    </row>
    <row r="454854">
      <c r="A454854" t="inlineStr">
        <is>
          <t>chiasmarswort2</t>
        </is>
      </c>
      <c r="B454854" t="n">
        <v>1</v>
      </c>
    </row>
    <row r="454855">
      <c r="A454855" t="inlineStr">
        <is>
          <t>eflacation</t>
        </is>
      </c>
      <c r="B454855" t="n">
        <v>1</v>
      </c>
    </row>
    <row r="454856">
      <c r="A454856" t="inlineStr">
        <is>
          <t>¹all</t>
        </is>
      </c>
      <c r="B454856" t="n">
        <v>1</v>
      </c>
    </row>
    <row r="454857">
      <c r="A454857" t="inlineStr">
        <is>
          <t>jumpionton</t>
        </is>
      </c>
      <c r="B454857" t="n">
        <v>1</v>
      </c>
    </row>
    <row r="454858">
      <c r="A454858" t="inlineStr">
        <is>
          <t>wapiviper</t>
        </is>
      </c>
      <c r="B454858" t="n">
        <v>1</v>
      </c>
    </row>
    <row r="454859">
      <c r="A454859" t="inlineStr">
        <is>
          <t>com52ea2dc46d71771cf10a865a0746c3a54709_results</t>
        </is>
      </c>
      <c r="B454859" t="n">
        <v>1</v>
      </c>
    </row>
    <row r="454860">
      <c r="A454860" t="inlineStr">
        <is>
          <t>ofx580b1</t>
        </is>
      </c>
      <c r="B454860" t="n">
        <v>1</v>
      </c>
    </row>
    <row r="454861">
      <c r="A454861" t="inlineStr">
        <is>
          <t>tostringsdsgex0</t>
        </is>
      </c>
      <c r="B454861" t="n">
        <v>1</v>
      </c>
    </row>
    <row r="454862">
      <c r="A454862" t="inlineStr">
        <is>
          <t>removerclap</t>
        </is>
      </c>
      <c r="B454862" t="n">
        <v>1</v>
      </c>
    </row>
    <row r="454863">
      <c r="A454863" t="inlineStr">
        <is>
          <t>da0ff7</t>
        </is>
      </c>
      <c r="B454863" t="n">
        <v>1</v>
      </c>
    </row>
    <row r="454864">
      <c r="A454864" t="inlineStr">
        <is>
          <t>vendordocresponsive</t>
        </is>
      </c>
      <c r="B454864" t="n">
        <v>1</v>
      </c>
    </row>
    <row r="454865">
      <c r="A454865" t="inlineStr">
        <is>
          <t>seanmc</t>
        </is>
      </c>
      <c r="B454865" t="n">
        <v>1</v>
      </c>
    </row>
    <row r="454866">
      <c r="A454866" t="inlineStr">
        <is>
          <t>dnsname</t>
        </is>
      </c>
      <c r="B454866" t="n">
        <v>2</v>
      </c>
    </row>
    <row r="454867">
      <c r="A454867" t="inlineStr">
        <is>
          <t>securepassword</t>
        </is>
      </c>
      <c r="B454867" t="n">
        <v>1</v>
      </c>
    </row>
    <row r="454868">
      <c r="A454868" t="inlineStr">
        <is>
          <t>contactid</t>
        </is>
      </c>
      <c r="B454868" t="n">
        <v>1</v>
      </c>
    </row>
    <row r="454869">
      <c r="A454869" t="inlineStr">
        <is>
          <t>mydefinition</t>
        </is>
      </c>
      <c r="B454869" t="n">
        <v>1</v>
      </c>
    </row>
    <row r="454870">
      <c r="A454870" t="inlineStr">
        <is>
          <t>maxchunks</t>
        </is>
      </c>
      <c r="B454870" t="n">
        <v>1</v>
      </c>
    </row>
    <row r="454871">
      <c r="A454871" t="inlineStr">
        <is>
          <t>file{|</t>
        </is>
      </c>
      <c r="B454871" t="n">
        <v>1</v>
      </c>
    </row>
    <row r="454872">
      <c r="A454872" t="inlineStr">
        <is>
          <t>atusetid_indivadex</t>
        </is>
      </c>
      <c r="B454872" t="n">
        <v>1</v>
      </c>
    </row>
    <row r="454873">
      <c r="A454873" t="inlineStr">
        <is>
          <t>sqlrpc</t>
        </is>
      </c>
      <c r="B454873" t="n">
        <v>3</v>
      </c>
    </row>
    <row r="454874">
      <c r="A454874" t="inlineStr">
        <is>
          <t>usethemysqlserverslavekey</t>
        </is>
      </c>
      <c r="B454874" t="n">
        <v>1</v>
      </c>
    </row>
    <row r="454875">
      <c r="A454875" t="inlineStr">
        <is>
          <t>controlsarequiresshortlower</t>
        </is>
      </c>
      <c r="B454875" t="n">
        <v>1</v>
      </c>
    </row>
    <row r="454876">
      <c r="A454876" t="inlineStr">
        <is>
          <t>âdm\fs</t>
        </is>
      </c>
      <c r="B454876" t="n">
        <v>1</v>
      </c>
    </row>
    <row r="454877">
      <c r="A454877" t="inlineStr">
        <is>
          <t>pftables</t>
        </is>
      </c>
      <c r="B454877" t="n">
        <v>1</v>
      </c>
    </row>
    <row r="454878">
      <c r="A454878" t="inlineStr">
        <is>
          <t>ia41565efffede414331db590b4e9942a149fe4995199b1</t>
        </is>
      </c>
      <c r="B454878" t="n">
        <v>1</v>
      </c>
    </row>
    <row r="454879">
      <c r="A454879" t="inlineStr">
        <is>
          <t>0dcd3a35d65839b322364c7630baaa36fe10fee94489cd5en899462in</t>
        </is>
      </c>
      <c r="B454879" t="n">
        <v>1</v>
      </c>
    </row>
    <row r="454880">
      <c r="A454880" t="inlineStr">
        <is>
          <t>encntries</t>
        </is>
      </c>
      <c r="B454880" t="n">
        <v>1</v>
      </c>
    </row>
    <row r="454881">
      <c r="A454881" t="inlineStr">
        <is>
          <t>xmqrecord</t>
        </is>
      </c>
      <c r="B454881" t="n">
        <v>1</v>
      </c>
    </row>
    <row r="454882">
      <c r="A454882" t="inlineStr">
        <is>
          <t>virtualera</t>
        </is>
      </c>
      <c r="B454882" t="n">
        <v>1</v>
      </c>
    </row>
    <row r="454883">
      <c r="A454883" t="inlineStr">
        <is>
          <t>sslid_security_name</t>
        </is>
      </c>
      <c r="B454883" t="n">
        <v>1</v>
      </c>
    </row>
    <row r="454884">
      <c r="A454884" t="inlineStr">
        <is>
          <t>httplocalhost9200srcbinresponse</t>
        </is>
      </c>
      <c r="B454884" t="n">
        <v>1</v>
      </c>
    </row>
    <row r="454885">
      <c r="A454885" t="inlineStr">
        <is>
          <t>imift</t>
        </is>
      </c>
      <c r="B454885" t="n">
        <v>1</v>
      </c>
    </row>
    <row r="454886">
      <c r="A454886" t="inlineStr">
        <is>
          <t>dump|resshellexecuteexecpermission</t>
        </is>
      </c>
      <c r="B454886" t="n">
        <v>1</v>
      </c>
    </row>
    <row r="454887">
      <c r="A454887" t="inlineStr">
        <is>
          <t>hostdemoniet</t>
        </is>
      </c>
      <c r="B454887" t="n">
        <v>1</v>
      </c>
    </row>
    <row r="454888">
      <c r="A454888" t="inlineStr">
        <is>
          <t>remnblocks</t>
        </is>
      </c>
      <c r="B454888" t="n">
        <v>1</v>
      </c>
    </row>
    <row r="454889">
      <c r="A454889" t="inlineStr">
        <is>
          <t>264640</t>
        </is>
      </c>
      <c r="B454889" t="n">
        <v>1</v>
      </c>
    </row>
    <row r="454890">
      <c r="A454890" t="inlineStr">
        <is>
          <t>extensionsstreamsstreamsd</t>
        </is>
      </c>
      <c r="B454890" t="n">
        <v>1</v>
      </c>
    </row>
    <row r="454891">
      <c r="A454891" t="inlineStr">
        <is>
          <t>www|</t>
        </is>
      </c>
      <c r="B454891" t="n">
        <v>1</v>
      </c>
    </row>
    <row r="454892">
      <c r="A454892" t="inlineStr">
        <is>
          <t>thereetf</t>
        </is>
      </c>
      <c r="B454892" t="n">
        <v>1</v>
      </c>
    </row>
    <row r="454893">
      <c r="A454893" t="inlineStr">
        <is>
          <t>enureo</t>
        </is>
      </c>
      <c r="B454893" t="n">
        <v>1</v>
      </c>
    </row>
    <row r="454894">
      <c r="A454894" t="inlineStr">
        <is>
          <t>windowblower</t>
        </is>
      </c>
      <c r="B454894" t="n">
        <v>1</v>
      </c>
    </row>
    <row r="454895">
      <c r="A454895" t="inlineStr">
        <is>
          <t>quertoul</t>
        </is>
      </c>
      <c r="B454895" t="n">
        <v>1</v>
      </c>
    </row>
    <row r="454896">
      <c r="A454896" t="inlineStr">
        <is>
          <t>rivone</t>
        </is>
      </c>
      <c r="B454896" t="n">
        <v>1</v>
      </c>
    </row>
    <row r="454897">
      <c r="A454897" t="inlineStr">
        <is>
          <t>dmeurs</t>
        </is>
      </c>
      <c r="B454897" t="n">
        <v>1</v>
      </c>
    </row>
    <row r="454898">
      <c r="A454898" t="inlineStr">
        <is>
          <t>flcoppe</t>
        </is>
      </c>
      <c r="B454898" t="n">
        <v>1</v>
      </c>
    </row>
    <row r="454899">
      <c r="A454899" t="inlineStr">
        <is>
          <t>neustelyhe</t>
        </is>
      </c>
      <c r="B454899" t="n">
        <v>1</v>
      </c>
    </row>
    <row r="454900">
      <c r="A454900" t="inlineStr">
        <is>
          <t>linale</t>
        </is>
      </c>
      <c r="B454900" t="n">
        <v>1</v>
      </c>
    </row>
    <row r="454901">
      <c r="A454901" t="inlineStr">
        <is>
          <t>rivbo</t>
        </is>
      </c>
      <c r="B454901" t="n">
        <v>1</v>
      </c>
    </row>
    <row r="454902">
      <c r="A454902" t="inlineStr">
        <is>
          <t>rupland</t>
        </is>
      </c>
      <c r="B454902" t="n">
        <v>1</v>
      </c>
    </row>
    <row r="454903">
      <c r="A454903" t="inlineStr">
        <is>
          <t>sydneybyway</t>
        </is>
      </c>
      <c r="B454903" t="n">
        <v>1</v>
      </c>
    </row>
    <row r="454904">
      <c r="A454904" t="inlineStr">
        <is>
          <t>melbourneabc</t>
        </is>
      </c>
      <c r="B454904" t="n">
        <v>1</v>
      </c>
    </row>
    <row r="454905">
      <c r="A454905" t="inlineStr">
        <is>
          <t>freisu</t>
        </is>
      </c>
      <c r="B454905" t="n">
        <v>1</v>
      </c>
    </row>
    <row r="454906">
      <c r="A454906" t="inlineStr">
        <is>
          <t>declog</t>
        </is>
      </c>
      <c r="B454906" t="n">
        <v>1</v>
      </c>
    </row>
    <row r="454907">
      <c r="A454907" t="inlineStr">
        <is>
          <t>caggieros</t>
        </is>
      </c>
      <c r="B454907" t="n">
        <v>1</v>
      </c>
    </row>
    <row r="454908">
      <c r="A454908" t="inlineStr">
        <is>
          <t>gdc2</t>
        </is>
      </c>
      <c r="B454908" t="n">
        <v>1</v>
      </c>
    </row>
    <row r="454909">
      <c r="A454909" t="inlineStr">
        <is>
          <t>caghers</t>
        </is>
      </c>
      <c r="B454909" t="n">
        <v>1</v>
      </c>
    </row>
    <row r="454910">
      <c r="A454910" t="inlineStr">
        <is>
          <t>cageland</t>
        </is>
      </c>
      <c r="B454910" t="n">
        <v>1</v>
      </c>
    </row>
    <row r="454911">
      <c r="A454911" t="inlineStr">
        <is>
          <t>dialarhosimus</t>
        </is>
      </c>
      <c r="B454911" t="n">
        <v>1</v>
      </c>
    </row>
    <row r="454912">
      <c r="A454912" t="inlineStr">
        <is>
          <t>uelis</t>
        </is>
      </c>
      <c r="B454912" t="n">
        <v>1</v>
      </c>
    </row>
    <row r="454913">
      <c r="A454913" t="inlineStr">
        <is>
          <t>fujians</t>
        </is>
      </c>
      <c r="B454913" t="n">
        <v>1</v>
      </c>
    </row>
    <row r="454914">
      <c r="A454914" t="inlineStr">
        <is>
          <t>kimnyu</t>
        </is>
      </c>
      <c r="B454914" t="n">
        <v>1</v>
      </c>
    </row>
    <row r="454915">
      <c r="A454915" t="inlineStr">
        <is>
          <t>hamdashes</t>
        </is>
      </c>
      <c r="B454915" t="n">
        <v>1</v>
      </c>
    </row>
    <row r="454916">
      <c r="A454916" t="inlineStr">
        <is>
          <t>67pchuryumovb</t>
        </is>
      </c>
      <c r="B454916" t="n">
        <v>1</v>
      </c>
    </row>
    <row r="454917">
      <c r="A454917" t="inlineStr">
        <is>
          <t>karabinophthala</t>
        </is>
      </c>
      <c r="B454917" t="n">
        <v>1</v>
      </c>
    </row>
    <row r="454918">
      <c r="A454918" t="inlineStr">
        <is>
          <t>ctrmw</t>
        </is>
      </c>
      <c r="B454918" t="n">
        <v>1</v>
      </c>
    </row>
    <row r="454919">
      <c r="A454919" t="inlineStr">
        <is>
          <t>cesterite</t>
        </is>
      </c>
      <c r="B454919" t="n">
        <v>1</v>
      </c>
    </row>
    <row r="454920">
      <c r="A454920" t="inlineStr">
        <is>
          <t>aurky</t>
        </is>
      </c>
      <c r="B454920" t="n">
        <v>1</v>
      </c>
    </row>
    <row r="454921">
      <c r="A454921" t="inlineStr">
        <is>
          <t>sorabjit</t>
        </is>
      </c>
      <c r="B454921" t="n">
        <v>1</v>
      </c>
    </row>
    <row r="454922">
      <c r="A454922" t="inlineStr">
        <is>
          <t>zakuul</t>
        </is>
      </c>
      <c r="B454922" t="n">
        <v>2</v>
      </c>
    </row>
    <row r="454923">
      <c r="A454923" t="inlineStr">
        <is>
          <t>cambersail</t>
        </is>
      </c>
      <c r="B454923" t="n">
        <v>1</v>
      </c>
    </row>
    <row r="454924">
      <c r="A454924" t="inlineStr">
        <is>
          <t>zauserlpipapers2</t>
        </is>
      </c>
      <c r="B454924" t="n">
        <v>1</v>
      </c>
    </row>
    <row r="454925">
      <c r="A454925" t="inlineStr">
        <is>
          <t>201jord</t>
        </is>
      </c>
      <c r="B454925" t="n">
        <v>1</v>
      </c>
    </row>
    <row r="454926">
      <c r="A454926" t="inlineStr">
        <is>
          <t>londites</t>
        </is>
      </c>
      <c r="B454926" t="n">
        <v>1</v>
      </c>
    </row>
    <row r="454927">
      <c r="A454927" t="inlineStr">
        <is>
          <t>pyrts</t>
        </is>
      </c>
      <c r="B454927" t="n">
        <v>1</v>
      </c>
    </row>
    <row r="454928">
      <c r="A454928" t="inlineStr">
        <is>
          <t>ladrew</t>
        </is>
      </c>
      <c r="B454928" t="n">
        <v>1</v>
      </c>
    </row>
    <row r="454929">
      <c r="A454929" t="inlineStr">
        <is>
          <t>hislud</t>
        </is>
      </c>
      <c r="B454929" t="n">
        <v>1</v>
      </c>
    </row>
    <row r="454930">
      <c r="A454930" t="inlineStr">
        <is>
          <t>coastcomter</t>
        </is>
      </c>
      <c r="B454930" t="n">
        <v>1</v>
      </c>
    </row>
    <row r="454931">
      <c r="A454931" t="inlineStr">
        <is>
          <t>cannonasting</t>
        </is>
      </c>
      <c r="B454931" t="n">
        <v>1</v>
      </c>
    </row>
    <row r="454932">
      <c r="A454932" t="inlineStr">
        <is>
          <t>stancor</t>
        </is>
      </c>
      <c r="B454932" t="n">
        <v>1</v>
      </c>
    </row>
    <row r="454933">
      <c r="A454933" t="inlineStr">
        <is>
          <t>bunquides</t>
        </is>
      </c>
      <c r="B454933" t="n">
        <v>1</v>
      </c>
    </row>
    <row r="454934">
      <c r="A454934" t="inlineStr">
        <is>
          <t>injuryre</t>
        </is>
      </c>
      <c r="B454934" t="n">
        <v>1</v>
      </c>
    </row>
    <row r="454935">
      <c r="A454935" t="inlineStr">
        <is>
          <t>odborizing</t>
        </is>
      </c>
      <c r="B454935" t="n">
        <v>1</v>
      </c>
    </row>
    <row r="454936">
      <c r="A454936" t="inlineStr">
        <is>
          <t>thermobiotic</t>
        </is>
      </c>
      <c r="B454936" t="n">
        <v>1</v>
      </c>
    </row>
    <row r="454937">
      <c r="A454937" t="inlineStr">
        <is>
          <t>mylocalgamerecord\scripts\countergo</t>
        </is>
      </c>
      <c r="B454937" t="n">
        <v>1</v>
      </c>
    </row>
    <row r="454938">
      <c r="A454938" t="inlineStr">
        <is>
          <t>calcsebls</t>
        </is>
      </c>
      <c r="B454938" t="n">
        <v>1</v>
      </c>
    </row>
    <row r="454939">
      <c r="A454939" t="inlineStr">
        <is>
          <t>defluly</t>
        </is>
      </c>
      <c r="B454939" t="n">
        <v>1</v>
      </c>
    </row>
    <row r="454940">
      <c r="A454940" t="inlineStr">
        <is>
          <t>zookeepercap</t>
        </is>
      </c>
      <c r="B454940" t="n">
        <v>1</v>
      </c>
    </row>
    <row r="454941">
      <c r="A454941" t="inlineStr">
        <is>
          <t>lightcolourtransform</t>
        </is>
      </c>
      <c r="B454941" t="n">
        <v>1</v>
      </c>
    </row>
    <row r="454942">
      <c r="A454942" t="inlineStr">
        <is>
          <t>virtuafx</t>
        </is>
      </c>
      <c r="B454942" t="n">
        <v>1</v>
      </c>
    </row>
    <row r="454943">
      <c r="A454943" t="inlineStr">
        <is>
          <t>forwardaxis</t>
        </is>
      </c>
      <c r="B454943" t="n">
        <v>1</v>
      </c>
    </row>
    <row r="454944">
      <c r="A454944" t="inlineStr">
        <is>
          <t>tvew</t>
        </is>
      </c>
      <c r="B454944" t="n">
        <v>1</v>
      </c>
    </row>
    <row r="454945">
      <c r="A454945" t="inlineStr">
        <is>
          <t>winds_dr</t>
        </is>
      </c>
      <c r="B454945" t="n">
        <v>1</v>
      </c>
    </row>
    <row r="454946">
      <c r="A454946" t="inlineStr">
        <is>
          <t>fpublic</t>
        </is>
      </c>
      <c r="B454946" t="n">
        <v>1</v>
      </c>
    </row>
    <row r="454947">
      <c r="A454947" t="inlineStr">
        <is>
          <t>r_cross</t>
        </is>
      </c>
      <c r="B454947" t="n">
        <v>1</v>
      </c>
    </row>
    <row r="454948">
      <c r="A454948" t="inlineStr">
        <is>
          <t>gamma_angle_</t>
        </is>
      </c>
      <c r="B454948" t="n">
        <v>1</v>
      </c>
    </row>
    <row r="454949">
      <c r="A454949" t="inlineStr">
        <is>
          <t>codedobackup</t>
        </is>
      </c>
      <c r="B454949" t="n">
        <v>1</v>
      </c>
    </row>
    <row r="454950">
      <c r="A454950" t="inlineStr">
        <is>
          <t>seqcking</t>
        </is>
      </c>
      <c r="B454950" t="n">
        <v>1</v>
      </c>
    </row>
    <row r="454951">
      <c r="A454951" t="inlineStr">
        <is>
          <t>rvplacextheres</t>
        </is>
      </c>
      <c r="B454951" t="n">
        <v>1</v>
      </c>
    </row>
    <row r="454952">
      <c r="A454952" t="inlineStr">
        <is>
          <t>bashshit</t>
        </is>
      </c>
      <c r="B454952" t="n">
        <v>1</v>
      </c>
    </row>
    <row r="454953">
      <c r="A454953" t="inlineStr">
        <is>
          <t>cardousesd</t>
        </is>
      </c>
      <c r="B454953" t="n">
        <v>1</v>
      </c>
    </row>
    <row r="454954">
      <c r="A454954" t="inlineStr">
        <is>
          <t>vownote</t>
        </is>
      </c>
      <c r="B454954" t="n">
        <v>1</v>
      </c>
    </row>
    <row r="454955">
      <c r="A454955" t="inlineStr">
        <is>
          <t>busydrive</t>
        </is>
      </c>
      <c r="B454955" t="n">
        <v>1</v>
      </c>
    </row>
    <row r="454956">
      <c r="A454956" t="inlineStr">
        <is>
          <t>btwd</t>
        </is>
      </c>
      <c r="B454956" t="n">
        <v>1</v>
      </c>
    </row>
    <row r="454957">
      <c r="A454957" t="inlineStr">
        <is>
          <t>refueltown</t>
        </is>
      </c>
      <c r="B454957" t="n">
        <v>1</v>
      </c>
    </row>
    <row r="454958">
      <c r="A454958" t="inlineStr">
        <is>
          <t>mechanicalzone</t>
        </is>
      </c>
      <c r="B454958" t="n">
        <v>1</v>
      </c>
    </row>
    <row r="454959">
      <c r="A454959" t="inlineStr">
        <is>
          <t>stairofcompartment</t>
        </is>
      </c>
      <c r="B454959" t="n">
        <v>1</v>
      </c>
    </row>
    <row r="454960">
      <c r="A454960" t="inlineStr">
        <is>
          <t>rotaterotationcenter</t>
        </is>
      </c>
      <c r="B454960" t="n">
        <v>1</v>
      </c>
    </row>
    <row r="454961">
      <c r="A454961" t="inlineStr">
        <is>
          <t>maximumbuildingvariance_</t>
        </is>
      </c>
      <c r="B454961" t="n">
        <v>1</v>
      </c>
    </row>
    <row r="454962">
      <c r="A454962" t="inlineStr">
        <is>
          <t>reducedangle</t>
        </is>
      </c>
      <c r="B454962" t="n">
        <v>1</v>
      </c>
    </row>
    <row r="454963">
      <c r="A454963" t="inlineStr">
        <is>
          <t>proforevery</t>
        </is>
      </c>
      <c r="B454963" t="n">
        <v>1</v>
      </c>
    </row>
    <row r="454964">
      <c r="A454964" t="inlineStr">
        <is>
          <t>winds_dr_wcf</t>
        </is>
      </c>
      <c r="B454964" t="n">
        <v>1</v>
      </c>
    </row>
    <row r="454965">
      <c r="A454965" t="inlineStr">
        <is>
          <t>crenderfxp2</t>
        </is>
      </c>
      <c r="B454965" t="n">
        <v>1</v>
      </c>
    </row>
    <row r="454966">
      <c r="A454966" t="inlineStr">
        <is>
          <t>crenderfxt</t>
        </is>
      </c>
      <c r="B454966" t="n">
        <v>1</v>
      </c>
    </row>
    <row r="454967">
      <c r="A454967" t="inlineStr">
        <is>
          <t>rxlink</t>
        </is>
      </c>
      <c r="B454967" t="n">
        <v>1</v>
      </c>
    </row>
    <row r="454968">
      <c r="A454968" t="inlineStr">
        <is>
          <t>tombfiles</t>
        </is>
      </c>
      <c r="B454968" t="n">
        <v>1</v>
      </c>
    </row>
    <row r="454969">
      <c r="A454969" t="inlineStr">
        <is>
          <t>hrdisp_sky210_swangle22edr</t>
        </is>
      </c>
      <c r="B454969" t="n">
        <v>1</v>
      </c>
    </row>
    <row r="454970">
      <c r="A454970" t="inlineStr">
        <is>
          <t>convisor</t>
        </is>
      </c>
      <c r="B454970" t="n">
        <v>1</v>
      </c>
    </row>
    <row r="454971">
      <c r="A454971" t="inlineStr">
        <is>
          <t>dcmleft</t>
        </is>
      </c>
      <c r="B454971" t="n">
        <v>1</v>
      </c>
    </row>
    <row r="454972">
      <c r="A454972" t="inlineStr">
        <is>
          <t>windcontrol</t>
        </is>
      </c>
      <c r="B454972" t="n">
        <v>1</v>
      </c>
    </row>
    <row r="454973">
      <c r="A454973" t="inlineStr">
        <is>
          <t>crenderfxfmt</t>
        </is>
      </c>
      <c r="B454973" t="n">
        <v>1</v>
      </c>
    </row>
    <row r="454974">
      <c r="A454974" t="inlineStr">
        <is>
          <t>p_pliral</t>
        </is>
      </c>
      <c r="B454974" t="n">
        <v>1</v>
      </c>
    </row>
    <row r="454975">
      <c r="A454975" t="inlineStr">
        <is>
          <t>backsite</t>
        </is>
      </c>
      <c r="B454975" t="n">
        <v>1</v>
      </c>
    </row>
    <row r="454976">
      <c r="A454976" t="inlineStr">
        <is>
          <t>kharel</t>
        </is>
      </c>
      <c r="B454976" t="n">
        <v>1</v>
      </c>
    </row>
    <row r="454977">
      <c r="A454977" t="inlineStr">
        <is>
          <t>m_pispet</t>
        </is>
      </c>
      <c r="B454977" t="n">
        <v>1</v>
      </c>
    </row>
    <row r="454978">
      <c r="A454978" t="inlineStr">
        <is>
          <t>gcibias</t>
        </is>
      </c>
      <c r="B454978" t="n">
        <v>1</v>
      </c>
    </row>
    <row r="454979">
      <c r="A454979" t="inlineStr">
        <is>
          <t>thanetal</t>
        </is>
      </c>
      <c r="B454979" t="n">
        <v>1</v>
      </c>
    </row>
    <row r="454980">
      <c r="A454980" t="inlineStr">
        <is>
          <t>frankcar</t>
        </is>
      </c>
      <c r="B454980" t="n">
        <v>1</v>
      </c>
    </row>
    <row r="454981">
      <c r="A454981" t="inlineStr">
        <is>
          <t>academydavid</t>
        </is>
      </c>
      <c r="B454981" t="n">
        <v>1</v>
      </c>
    </row>
    <row r="454982">
      <c r="A454982" t="inlineStr">
        <is>
          <t>400istas</t>
        </is>
      </c>
      <c r="B454982" t="n">
        <v>1</v>
      </c>
    </row>
    <row r="454983">
      <c r="A454983" t="inlineStr">
        <is>
          <t>vendulo</t>
        </is>
      </c>
      <c r="B454983" t="n">
        <v>1</v>
      </c>
    </row>
    <row r="454984">
      <c r="A454984" t="inlineStr">
        <is>
          <t>16–19th</t>
        </is>
      </c>
      <c r="B454984" t="n">
        <v>1</v>
      </c>
    </row>
    <row r="454985">
      <c r="A454985" t="inlineStr">
        <is>
          <t>hydropon</t>
        </is>
      </c>
      <c r="B454985" t="n">
        <v>1</v>
      </c>
    </row>
    <row r="454986">
      <c r="A454986" t="inlineStr">
        <is>
          <t>hwie</t>
        </is>
      </c>
      <c r="B454986" t="n">
        <v>1</v>
      </c>
    </row>
    <row r="454987">
      <c r="A454987" t="inlineStr">
        <is>
          <t>tremendouschart</t>
        </is>
      </c>
      <c r="B454987" t="n">
        <v>1</v>
      </c>
    </row>
    <row r="454988">
      <c r="A454988" t="inlineStr">
        <is>
          <t>tualt</t>
        </is>
      </c>
      <c r="B454988" t="n">
        <v>1</v>
      </c>
    </row>
    <row r="454989">
      <c r="A454989" t="inlineStr">
        <is>
          <t>fdorb</t>
        </is>
      </c>
      <c r="B454989" t="n">
        <v>1</v>
      </c>
    </row>
    <row r="454990">
      <c r="A454990" t="inlineStr">
        <is>
          <t>skchain</t>
        </is>
      </c>
      <c r="B454990" t="n">
        <v>1</v>
      </c>
    </row>
    <row r="454991">
      <c r="A454991" t="inlineStr">
        <is>
          <t>ilyxica</t>
        </is>
      </c>
      <c r="B454991" t="n">
        <v>1</v>
      </c>
    </row>
    <row r="454992">
      <c r="A454992" t="inlineStr">
        <is>
          <t>anareft</t>
        </is>
      </c>
      <c r="B454992" t="n">
        <v>1</v>
      </c>
    </row>
    <row r="454993">
      <c r="A454993" t="inlineStr">
        <is>
          <t>uniptaves</t>
        </is>
      </c>
      <c r="B454993" t="n">
        <v>1</v>
      </c>
    </row>
    <row r="454994">
      <c r="A454994" t="inlineStr">
        <is>
          <t>cgfot</t>
        </is>
      </c>
      <c r="B454994" t="n">
        <v>1</v>
      </c>
    </row>
    <row r="454995">
      <c r="A454995" t="inlineStr">
        <is>
          <t>mmrqo</t>
        </is>
      </c>
      <c r="B454995" t="n">
        <v>1</v>
      </c>
    </row>
    <row r="454996">
      <c r="A454996" t="inlineStr">
        <is>
          <t>entidden</t>
        </is>
      </c>
      <c r="B454996" t="n">
        <v>1</v>
      </c>
    </row>
    <row r="454997">
      <c r="A454997" t="inlineStr">
        <is>
          <t>airmonthlonger</t>
        </is>
      </c>
      <c r="B454997" t="n">
        <v>1</v>
      </c>
    </row>
    <row r="454998">
      <c r="A454998" t="inlineStr">
        <is>
          <t>lovebased</t>
        </is>
      </c>
      <c r="B454998" t="n">
        <v>1</v>
      </c>
    </row>
    <row r="454999">
      <c r="A454999" t="inlineStr">
        <is>
          <t>linactivation</t>
        </is>
      </c>
      <c r="B454999" t="n">
        <v>1</v>
      </c>
    </row>
    <row r="455000">
      <c r="A455000" t="inlineStr">
        <is>
          <t>preventauplicatenest</t>
        </is>
      </c>
      <c r="B455000" t="n">
        <v>1</v>
      </c>
    </row>
    <row r="455001">
      <c r="A455001" t="inlineStr">
        <is>
          <t>zarbe</t>
        </is>
      </c>
      <c r="B455001" t="n">
        <v>1</v>
      </c>
    </row>
    <row r="455002">
      <c r="A455002" t="inlineStr">
        <is>
          <t>bifby</t>
        </is>
      </c>
      <c r="B455002" t="n">
        <v>1</v>
      </c>
    </row>
    <row r="455003">
      <c r="A455003" t="inlineStr">
        <is>
          <t>runovers</t>
        </is>
      </c>
      <c r="B455003" t="n">
        <v>1</v>
      </c>
    </row>
    <row r="455004">
      <c r="A455004" t="inlineStr">
        <is>
          <t>bitcritter</t>
        </is>
      </c>
      <c r="B455004" t="n">
        <v>1</v>
      </c>
    </row>
    <row r="455005">
      <c r="A455005" t="inlineStr">
        <is>
          <t>severecase</t>
        </is>
      </c>
      <c r="B455005" t="n">
        <v>1</v>
      </c>
    </row>
    <row r="455006">
      <c r="A455006" t="inlineStr">
        <is>
          <t>hgto</t>
        </is>
      </c>
      <c r="B455006" t="n">
        <v>1</v>
      </c>
    </row>
    <row r="455007">
      <c r="A455007" t="inlineStr">
        <is>
          <t>convinceboard</t>
        </is>
      </c>
      <c r="B455007" t="n">
        <v>1</v>
      </c>
    </row>
    <row r="455008">
      <c r="A455008" t="inlineStr">
        <is>
          <t>extremer</t>
        </is>
      </c>
      <c r="B455008" t="n">
        <v>1</v>
      </c>
    </row>
    <row r="455009">
      <c r="A455009" t="inlineStr">
        <is>
          <t>thermox</t>
        </is>
      </c>
      <c r="B455009" t="n">
        <v>1</v>
      </c>
    </row>
    <row r="455010">
      <c r="A455010" t="inlineStr">
        <is>
          <t>krsc</t>
        </is>
      </c>
      <c r="B455010" t="n">
        <v>1</v>
      </c>
    </row>
    <row r="455011">
      <c r="A455011" t="inlineStr">
        <is>
          <t>pulsqu</t>
        </is>
      </c>
      <c r="B455011" t="n">
        <v>1</v>
      </c>
    </row>
    <row r="455012">
      <c r="A455012" t="inlineStr">
        <is>
          <t>airspelling</t>
        </is>
      </c>
      <c r="B455012" t="n">
        <v>1</v>
      </c>
    </row>
    <row r="455013">
      <c r="A455013" t="inlineStr">
        <is>
          <t>fxl</t>
        </is>
      </c>
      <c r="B455013" t="n">
        <v>3</v>
      </c>
    </row>
    <row r="455014">
      <c r="A455014" t="inlineStr">
        <is>
          <t>opeo</t>
        </is>
      </c>
      <c r="B455014" t="n">
        <v>1</v>
      </c>
    </row>
    <row r="455015">
      <c r="A455015" t="inlineStr">
        <is>
          <t>bmapregistrar</t>
        </is>
      </c>
      <c r="B455015" t="n">
        <v>1</v>
      </c>
    </row>
    <row r="455016">
      <c r="A455016" t="inlineStr">
        <is>
          <t>offrahova</t>
        </is>
      </c>
      <c r="B455016" t="n">
        <v>1</v>
      </c>
    </row>
    <row r="455017">
      <c r="A455017" t="inlineStr">
        <is>
          <t>innetrunner</t>
        </is>
      </c>
      <c r="B455017" t="n">
        <v>1</v>
      </c>
    </row>
    <row r="455018">
      <c r="A455018" t="inlineStr">
        <is>
          <t>vas7ffstmxbl</t>
        </is>
      </c>
      <c r="B455018" t="n">
        <v>1</v>
      </c>
    </row>
    <row r="455019">
      <c r="A455019" t="inlineStr">
        <is>
          <t>appear​</t>
        </is>
      </c>
      <c r="B455019" t="n">
        <v>1</v>
      </c>
    </row>
    <row r="455020">
      <c r="A455020" t="inlineStr">
        <is>
          <t>androphelus</t>
        </is>
      </c>
      <c r="B455020" t="n">
        <v>1</v>
      </c>
    </row>
    <row r="455021">
      <c r="A455021" t="inlineStr">
        <is>
          <t>realnewlife</t>
        </is>
      </c>
      <c r="B455021" t="n">
        <v>1</v>
      </c>
    </row>
    <row r="455022">
      <c r="A455022" t="inlineStr">
        <is>
          <t>rivetcha</t>
        </is>
      </c>
      <c r="B455022" t="n">
        <v>1</v>
      </c>
    </row>
    <row r="455023">
      <c r="A455023" t="inlineStr">
        <is>
          <t>fightcam</t>
        </is>
      </c>
      <c r="B455023" t="n">
        <v>1</v>
      </c>
    </row>
    <row r="455024">
      <c r="A455024" t="inlineStr">
        <is>
          <t>lazyman</t>
        </is>
      </c>
      <c r="B455024" t="n">
        <v>1</v>
      </c>
    </row>
    <row r="455025">
      <c r="A455025" t="inlineStr">
        <is>
          <t>island75</t>
        </is>
      </c>
      <c r="B455025" t="n">
        <v>1</v>
      </c>
    </row>
    <row r="455026">
      <c r="A455026" t="inlineStr">
        <is>
          <t>triesvorie</t>
        </is>
      </c>
      <c r="B455026" t="n">
        <v>1</v>
      </c>
    </row>
    <row r="455027">
      <c r="A455027" t="inlineStr">
        <is>
          <t>mikespinks</t>
        </is>
      </c>
      <c r="B455027" t="n">
        <v>1</v>
      </c>
    </row>
    <row r="455028">
      <c r="A455028" t="inlineStr">
        <is>
          <t>geheimski</t>
        </is>
      </c>
      <c r="B455028" t="n">
        <v>1</v>
      </c>
    </row>
    <row r="455029">
      <c r="A455029" t="inlineStr">
        <is>
          <t>2gar</t>
        </is>
      </c>
      <c r="B455029" t="n">
        <v>1</v>
      </c>
    </row>
    <row r="455030">
      <c r="A455030" t="inlineStr">
        <is>
          <t>fluxlr</t>
        </is>
      </c>
      <c r="B455030" t="n">
        <v>1</v>
      </c>
    </row>
    <row r="455031">
      <c r="A455031" t="inlineStr">
        <is>
          <t>everhomesystem</t>
        </is>
      </c>
      <c r="B455031" t="n">
        <v>1</v>
      </c>
    </row>
    <row r="455032">
      <c r="A455032" t="inlineStr">
        <is>
          <t>hvfront</t>
        </is>
      </c>
      <c r="B455032" t="n">
        <v>1</v>
      </c>
    </row>
    <row r="455033">
      <c r="A455033" t="inlineStr">
        <is>
          <t>barza</t>
        </is>
      </c>
      <c r="B455033" t="n">
        <v>1</v>
      </c>
    </row>
    <row r="455034">
      <c r="A455034" t="inlineStr">
        <is>
          <t>tire1500</t>
        </is>
      </c>
      <c r="B455034" t="n">
        <v>1</v>
      </c>
    </row>
    <row r="455035">
      <c r="A455035" t="inlineStr">
        <is>
          <t>gscarlett689</t>
        </is>
      </c>
      <c r="B455035" t="n">
        <v>1</v>
      </c>
    </row>
    <row r="455036">
      <c r="A455036" t="inlineStr">
        <is>
          <t>taskrabbitmen</t>
        </is>
      </c>
      <c r="B455036" t="n">
        <v>1</v>
      </c>
    </row>
    <row r="455037">
      <c r="A455037" t="inlineStr">
        <is>
          <t>curlymike3568</t>
        </is>
      </c>
      <c r="B455037" t="n">
        <v>1</v>
      </c>
    </row>
    <row r="455038">
      <c r="A455038" t="inlineStr">
        <is>
          <t>marebontin</t>
        </is>
      </c>
      <c r="B455038" t="n">
        <v>1</v>
      </c>
    </row>
    <row r="455039">
      <c r="A455039" t="inlineStr">
        <is>
          <t>fkit</t>
        </is>
      </c>
      <c r="B455039" t="n">
        <v>1</v>
      </c>
    </row>
    <row r="455040">
      <c r="A455040" t="inlineStr">
        <is>
          <t>busiacustom14</t>
        </is>
      </c>
      <c r="B455040" t="n">
        <v>1</v>
      </c>
    </row>
    <row r="455041">
      <c r="A455041" t="inlineStr">
        <is>
          <t>shonexacketthu</t>
        </is>
      </c>
      <c r="B455041" t="n">
        <v>1</v>
      </c>
    </row>
    <row r="455042">
      <c r="A455042" t="inlineStr">
        <is>
          <t>125wd</t>
        </is>
      </c>
      <c r="B455042" t="n">
        <v>1</v>
      </c>
    </row>
    <row r="455043">
      <c r="A455043" t="inlineStr">
        <is>
          <t>seatsroyal</t>
        </is>
      </c>
      <c r="B455043" t="n">
        <v>1</v>
      </c>
    </row>
    <row r="455044">
      <c r="A455044" t="inlineStr">
        <is>
          <t>dropaway</t>
        </is>
      </c>
      <c r="B455044" t="n">
        <v>1</v>
      </c>
    </row>
    <row r="455045">
      <c r="A455045" t="inlineStr">
        <is>
          <t>dad12367</t>
        </is>
      </c>
      <c r="B455045" t="n">
        <v>1</v>
      </c>
    </row>
    <row r="455046">
      <c r="A455046" t="inlineStr">
        <is>
          <t>manualanism</t>
        </is>
      </c>
      <c r="B455046" t="n">
        <v>1</v>
      </c>
    </row>
    <row r="455047">
      <c r="A455047" t="inlineStr">
        <is>
          <t>fiascally</t>
        </is>
      </c>
      <c r="B455047" t="n">
        <v>1</v>
      </c>
    </row>
    <row r="455048">
      <c r="A455048" t="inlineStr">
        <is>
          <t>cuttles</t>
        </is>
      </c>
      <c r="B455048" t="n">
        <v>1</v>
      </c>
    </row>
    <row r="455049">
      <c r="A455049" t="inlineStr">
        <is>
          <t>maxonaaad</t>
        </is>
      </c>
      <c r="B455049" t="n">
        <v>1</v>
      </c>
    </row>
    <row r="455050">
      <c r="A455050" t="inlineStr">
        <is>
          <t>oregonwedhawley</t>
        </is>
      </c>
      <c r="B455050" t="n">
        <v>1</v>
      </c>
    </row>
    <row r="455051">
      <c r="A455051" t="inlineStr">
        <is>
          <t>serec</t>
        </is>
      </c>
      <c r="B455051" t="n">
        <v>1</v>
      </c>
    </row>
    <row r="455052">
      <c r="A455052" t="inlineStr">
        <is>
          <t>krughairny</t>
        </is>
      </c>
      <c r="B455052" t="n">
        <v>1</v>
      </c>
    </row>
    <row r="455053">
      <c r="A455053" t="inlineStr">
        <is>
          <t>malvah</t>
        </is>
      </c>
      <c r="B455053" t="n">
        <v>1</v>
      </c>
    </row>
    <row r="455054">
      <c r="A455054" t="inlineStr">
        <is>
          <t>94956</t>
        </is>
      </c>
      <c r="B455054" t="n">
        <v>1</v>
      </c>
    </row>
    <row r="455055">
      <c r="A455055" t="inlineStr">
        <is>
          <t>freudianized</t>
        </is>
      </c>
      <c r="B455055" t="n">
        <v>1</v>
      </c>
    </row>
    <row r="455056">
      <c r="A455056" t="inlineStr">
        <is>
          <t>aizaz</t>
        </is>
      </c>
      <c r="B455056" t="n">
        <v>1</v>
      </c>
    </row>
    <row r="455057">
      <c r="A455057" t="inlineStr">
        <is>
          <t>azajis</t>
        </is>
      </c>
      <c r="B455057" t="n">
        <v>1</v>
      </c>
    </row>
    <row r="455058">
      <c r="A455058" t="inlineStr">
        <is>
          <t>islis</t>
        </is>
      </c>
      <c r="B455058" t="n">
        <v>1</v>
      </c>
    </row>
    <row r="455059">
      <c r="A455059" t="inlineStr">
        <is>
          <t>singluing</t>
        </is>
      </c>
      <c r="B455059" t="n">
        <v>1</v>
      </c>
    </row>
    <row r="455060">
      <c r="A455060" t="inlineStr">
        <is>
          <t>ensuryo</t>
        </is>
      </c>
      <c r="B455060" t="n">
        <v>1</v>
      </c>
    </row>
    <row r="455061">
      <c r="A455061" t="inlineStr">
        <is>
          <t>­17</t>
        </is>
      </c>
      <c r="B455061" t="n">
        <v>1</v>
      </c>
    </row>
    <row r="455062">
      <c r="A455062" t="inlineStr">
        <is>
          <t>pro­fèver</t>
        </is>
      </c>
      <c r="B455062" t="n">
        <v>1</v>
      </c>
    </row>
    <row r="455063">
      <c r="A455063" t="inlineStr">
        <is>
          <t>stun­ted</t>
        </is>
      </c>
      <c r="B455063" t="n">
        <v>1</v>
      </c>
    </row>
    <row r="455064">
      <c r="A455064" t="inlineStr">
        <is>
          <t>rev­ad­els</t>
        </is>
      </c>
      <c r="B455064" t="n">
        <v>1</v>
      </c>
    </row>
    <row r="455065">
      <c r="A455065" t="inlineStr">
        <is>
          <t>huffon</t>
        </is>
      </c>
      <c r="B455065" t="n">
        <v>1</v>
      </c>
    </row>
    <row r="455066">
      <c r="A455066" t="inlineStr">
        <is>
          <t>part­dans</t>
        </is>
      </c>
      <c r="B455066" t="n">
        <v>1</v>
      </c>
    </row>
    <row r="455067">
      <c r="A455067" t="inlineStr">
        <is>
          <t>merchi­an</t>
        </is>
      </c>
      <c r="B455067" t="n">
        <v>1</v>
      </c>
    </row>
    <row r="455068">
      <c r="A455068" t="inlineStr">
        <is>
          <t>mer­angeran</t>
        </is>
      </c>
      <c r="B455068" t="n">
        <v>1</v>
      </c>
    </row>
    <row r="455069">
      <c r="A455069" t="inlineStr">
        <is>
          <t>firenslook</t>
        </is>
      </c>
      <c r="B455069" t="n">
        <v>1</v>
      </c>
    </row>
    <row r="455070">
      <c r="A455070" t="inlineStr">
        <is>
          <t>ces­tion—about</t>
        </is>
      </c>
      <c r="B455070" t="n">
        <v>1</v>
      </c>
    </row>
    <row r="455071">
      <c r="A455071" t="inlineStr">
        <is>
          <t>ra­ne</t>
        </is>
      </c>
      <c r="B455071" t="n">
        <v>1</v>
      </c>
    </row>
    <row r="455072">
      <c r="A455072" t="inlineStr">
        <is>
          <t>­labor­ed</t>
        </is>
      </c>
      <c r="B455072" t="n">
        <v>1</v>
      </c>
    </row>
    <row r="455073">
      <c r="A455073" t="inlineStr">
        <is>
          <t>far­ce</t>
        </is>
      </c>
      <c r="B455073" t="n">
        <v>1</v>
      </c>
    </row>
    <row r="455074">
      <c r="A455074" t="inlineStr">
        <is>
          <t>menzieow</t>
        </is>
      </c>
      <c r="B455074" t="n">
        <v>1</v>
      </c>
    </row>
    <row r="455075">
      <c r="A455075" t="inlineStr">
        <is>
          <t>in­teventors</t>
        </is>
      </c>
      <c r="B455075" t="n">
        <v>1</v>
      </c>
    </row>
    <row r="455076">
      <c r="A455076" t="inlineStr">
        <is>
          <t>ta­stra­fy</t>
        </is>
      </c>
      <c r="B455076" t="n">
        <v>1</v>
      </c>
    </row>
    <row r="455077">
      <c r="A455077" t="inlineStr">
        <is>
          <t>mtun</t>
        </is>
      </c>
      <c r="B455077" t="n">
        <v>1</v>
      </c>
    </row>
    <row r="455078">
      <c r="A455078" t="inlineStr">
        <is>
          <t>iv­er</t>
        </is>
      </c>
      <c r="B455078" t="n">
        <v>1</v>
      </c>
    </row>
    <row r="455079">
      <c r="A455079" t="inlineStr">
        <is>
          <t>prymal</t>
        </is>
      </c>
      <c r="B455079" t="n">
        <v>1</v>
      </c>
    </row>
    <row r="455080">
      <c r="A455080" t="inlineStr">
        <is>
          <t>goarsman</t>
        </is>
      </c>
      <c r="B455080" t="n">
        <v>1</v>
      </c>
    </row>
    <row r="455081">
      <c r="A455081" t="inlineStr">
        <is>
          <t>beevuffia</t>
        </is>
      </c>
      <c r="B455081" t="n">
        <v>1</v>
      </c>
    </row>
    <row r="455082">
      <c r="A455082" t="inlineStr">
        <is>
          <t>feb­sks</t>
        </is>
      </c>
      <c r="B455082" t="n">
        <v>1</v>
      </c>
    </row>
    <row r="455083">
      <c r="A455083" t="inlineStr">
        <is>
          <t>regul­tion</t>
        </is>
      </c>
      <c r="B455083" t="n">
        <v>1</v>
      </c>
    </row>
    <row r="455084">
      <c r="A455084" t="inlineStr">
        <is>
          <t>or­gan­cy</t>
        </is>
      </c>
      <c r="B455084" t="n">
        <v>1</v>
      </c>
    </row>
    <row r="455085">
      <c r="A455085" t="inlineStr">
        <is>
          <t>­ingtional­ity</t>
        </is>
      </c>
      <c r="B455085" t="n">
        <v>1</v>
      </c>
    </row>
    <row r="455086">
      <c r="A455086" t="inlineStr">
        <is>
          <t>believ­e</t>
        </is>
      </c>
      <c r="B455086" t="n">
        <v>1</v>
      </c>
    </row>
    <row r="455087">
      <c r="A455087" t="inlineStr">
        <is>
          <t>flor­nized</t>
        </is>
      </c>
      <c r="B455087" t="n">
        <v>1</v>
      </c>
    </row>
    <row r="455088">
      <c r="A455088" t="inlineStr">
        <is>
          <t>salesh</t>
        </is>
      </c>
      <c r="B455088" t="n">
        <v>1</v>
      </c>
    </row>
    <row r="455089">
      <c r="A455089" t="inlineStr">
        <is>
          <t>mar­i­closure</t>
        </is>
      </c>
      <c r="B455089" t="n">
        <v>1</v>
      </c>
    </row>
    <row r="455090">
      <c r="A455090" t="inlineStr">
        <is>
          <t>conferv­ant</t>
        </is>
      </c>
      <c r="B455090" t="n">
        <v>1</v>
      </c>
    </row>
    <row r="455091">
      <c r="A455091" t="inlineStr">
        <is>
          <t>fare\inquend</t>
        </is>
      </c>
      <c r="B455091" t="n">
        <v>1</v>
      </c>
    </row>
    <row r="455092">
      <c r="A455092" t="inlineStr">
        <is>
          <t>h»</t>
        </is>
      </c>
      <c r="B455092" t="n">
        <v>2</v>
      </c>
    </row>
    <row r="455093">
      <c r="A455093" t="inlineStr">
        <is>
          <t>vil­ogged</t>
        </is>
      </c>
      <c r="B455093" t="n">
        <v>1</v>
      </c>
    </row>
    <row r="455094">
      <c r="A455094" t="inlineStr">
        <is>
          <t>litter­ing</t>
        </is>
      </c>
      <c r="B455094" t="n">
        <v>1</v>
      </c>
    </row>
    <row r="455095">
      <c r="A455095" t="inlineStr">
        <is>
          <t>wis­chefs</t>
        </is>
      </c>
      <c r="B455095" t="n">
        <v>1</v>
      </c>
    </row>
    <row r="455096">
      <c r="A455096" t="inlineStr">
        <is>
          <t>de‑flourished</t>
        </is>
      </c>
      <c r="B455096" t="n">
        <v>1</v>
      </c>
    </row>
    <row r="455097">
      <c r="A455097" t="inlineStr">
        <is>
          <t>sup­por­tion</t>
        </is>
      </c>
      <c r="B455097" t="n">
        <v>1</v>
      </c>
    </row>
    <row r="455098">
      <c r="A455098" t="inlineStr">
        <is>
          <t>mtuddz</t>
        </is>
      </c>
      <c r="B455098" t="n">
        <v>1</v>
      </c>
    </row>
    <row r="455099">
      <c r="A455099" t="inlineStr">
        <is>
          <t>reg­u­la­tioned</t>
        </is>
      </c>
      <c r="B455099" t="n">
        <v>1</v>
      </c>
    </row>
    <row r="455100">
      <c r="A455100" t="inlineStr">
        <is>
          <t>is­si­berman</t>
        </is>
      </c>
      <c r="B455100" t="n">
        <v>1</v>
      </c>
    </row>
    <row r="455101">
      <c r="A455101" t="inlineStr">
        <is>
          <t>col­ter­ts</t>
        </is>
      </c>
      <c r="B455101" t="n">
        <v>1</v>
      </c>
    </row>
    <row r="455102">
      <c r="A455102" t="inlineStr">
        <is>
          <t>say­ing</t>
        </is>
      </c>
      <c r="B455102" t="n">
        <v>3</v>
      </c>
    </row>
    <row r="455103">
      <c r="A455103" t="inlineStr">
        <is>
          <t>applaices</t>
        </is>
      </c>
      <c r="B455103" t="n">
        <v>1</v>
      </c>
    </row>
    <row r="455104">
      <c r="A455104" t="inlineStr">
        <is>
          <t>mem­berskin</t>
        </is>
      </c>
      <c r="B455104" t="n">
        <v>1</v>
      </c>
    </row>
    <row r="455105">
      <c r="A455105" t="inlineStr">
        <is>
          <t>whitestock</t>
        </is>
      </c>
      <c r="B455105" t="n">
        <v>1</v>
      </c>
    </row>
    <row r="455106">
      <c r="A455106" t="inlineStr">
        <is>
          <t>mice­shall</t>
        </is>
      </c>
      <c r="B455106" t="n">
        <v>1</v>
      </c>
    </row>
    <row r="455107">
      <c r="A455107" t="inlineStr">
        <is>
          <t>chil­den</t>
        </is>
      </c>
      <c r="B455107" t="n">
        <v>1</v>
      </c>
    </row>
    <row r="455108">
      <c r="A455108" t="inlineStr">
        <is>
          <t>fus­er</t>
        </is>
      </c>
      <c r="B455108" t="n">
        <v>1</v>
      </c>
    </row>
    <row r="455109">
      <c r="A455109" t="inlineStr">
        <is>
          <t>ulorsrajovich</t>
        </is>
      </c>
      <c r="B455109" t="n">
        <v>1</v>
      </c>
    </row>
    <row r="455110">
      <c r="A455110" t="inlineStr">
        <is>
          <t>mtred</t>
        </is>
      </c>
      <c r="B455110" t="n">
        <v>1</v>
      </c>
    </row>
    <row r="455111">
      <c r="A455111" t="inlineStr">
        <is>
          <t>esc­tiving</t>
        </is>
      </c>
      <c r="B455111" t="n">
        <v>1</v>
      </c>
    </row>
    <row r="455112">
      <c r="A455112" t="inlineStr">
        <is>
          <t>ad­mit­ment</t>
        </is>
      </c>
      <c r="B455112" t="n">
        <v>1</v>
      </c>
    </row>
    <row r="455113">
      <c r="A455113" t="inlineStr">
        <is>
          <t>poss­ento</t>
        </is>
      </c>
      <c r="B455113" t="n">
        <v>1</v>
      </c>
    </row>
    <row r="455114">
      <c r="A455114" t="inlineStr">
        <is>
          <t>up­standing</t>
        </is>
      </c>
      <c r="B455114" t="n">
        <v>1</v>
      </c>
    </row>
    <row r="455115">
      <c r="A455115" t="inlineStr">
        <is>
          <t>toe—</t>
        </is>
      </c>
      <c r="B455115" t="n">
        <v>1</v>
      </c>
    </row>
    <row r="455116">
      <c r="A455116" t="inlineStr">
        <is>
          <t>ini­tion</t>
        </is>
      </c>
      <c r="B455116" t="n">
        <v>1</v>
      </c>
    </row>
    <row r="455117">
      <c r="A455117" t="inlineStr">
        <is>
          <t>hen­sayed</t>
        </is>
      </c>
      <c r="B455117" t="n">
        <v>1</v>
      </c>
    </row>
    <row r="455118">
      <c r="A455118" t="inlineStr">
        <is>
          <t>otilch</t>
        </is>
      </c>
      <c r="B455118" t="n">
        <v>1</v>
      </c>
    </row>
    <row r="455119">
      <c r="A455119" t="inlineStr">
        <is>
          <t>clray</t>
        </is>
      </c>
      <c r="B455119" t="n">
        <v>1</v>
      </c>
    </row>
    <row r="455120">
      <c r="A455120" t="inlineStr">
        <is>
          <t>impe­if­ence</t>
        </is>
      </c>
      <c r="B455120" t="n">
        <v>1</v>
      </c>
    </row>
    <row r="455121">
      <c r="A455121" t="inlineStr">
        <is>
          <t>illegit­ies</t>
        </is>
      </c>
      <c r="B455121" t="n">
        <v>1</v>
      </c>
    </row>
    <row r="455122">
      <c r="A455122" t="inlineStr">
        <is>
          <t>kel­whis</t>
        </is>
      </c>
      <c r="B455122" t="n">
        <v>1</v>
      </c>
    </row>
    <row r="455123">
      <c r="A455123" t="inlineStr">
        <is>
          <t>impevs­ibility</t>
        </is>
      </c>
      <c r="B455123" t="n">
        <v>1</v>
      </c>
    </row>
    <row r="455124">
      <c r="A455124" t="inlineStr">
        <is>
          <t>occur­able</t>
        </is>
      </c>
      <c r="B455124" t="n">
        <v>1</v>
      </c>
    </row>
    <row r="455125">
      <c r="A455125" t="inlineStr">
        <is>
          <t>maniacads</t>
        </is>
      </c>
      <c r="B455125" t="n">
        <v>1</v>
      </c>
    </row>
    <row r="455126">
      <c r="A455126" t="inlineStr">
        <is>
          <t>genergenien</t>
        </is>
      </c>
      <c r="B455126" t="n">
        <v>1</v>
      </c>
    </row>
    <row r="455127">
      <c r="A455127" t="inlineStr">
        <is>
          <t>uphea</t>
        </is>
      </c>
      <c r="B455127" t="n">
        <v>2</v>
      </c>
    </row>
    <row r="455128">
      <c r="A455128" t="inlineStr">
        <is>
          <t>drovives</t>
        </is>
      </c>
      <c r="B455128" t="n">
        <v>1</v>
      </c>
    </row>
    <row r="455129">
      <c r="A455129" t="inlineStr">
        <is>
          <t>introduceduntil</t>
        </is>
      </c>
      <c r="B455129" t="n">
        <v>1</v>
      </c>
    </row>
    <row r="455130">
      <c r="A455130" t="inlineStr">
        <is>
          <t>runosurming</t>
        </is>
      </c>
      <c r="B455130" t="n">
        <v>1</v>
      </c>
    </row>
    <row r="455131">
      <c r="A455131" t="inlineStr">
        <is>
          <t>mangrooms</t>
        </is>
      </c>
      <c r="B455131" t="n">
        <v>1</v>
      </c>
    </row>
    <row r="455132">
      <c r="A455132" t="inlineStr">
        <is>
          <t>lora685</t>
        </is>
      </c>
      <c r="B455132" t="n">
        <v>1</v>
      </c>
    </row>
    <row r="455133">
      <c r="A455133" t="inlineStr">
        <is>
          <t>ertel3</t>
        </is>
      </c>
      <c r="B455133" t="n">
        <v>1</v>
      </c>
    </row>
    <row r="455134">
      <c r="A455134" t="inlineStr">
        <is>
          <t>partiallytransformed�</t>
        </is>
      </c>
      <c r="B455134" t="n">
        <v>1</v>
      </c>
    </row>
    <row r="455135">
      <c r="A455135" t="inlineStr">
        <is>
          <t>mexus87do</t>
        </is>
      </c>
      <c r="B455135" t="n">
        <v>1</v>
      </c>
    </row>
    <row r="455136">
      <c r="A455136" t="inlineStr">
        <is>
          <t>aceofgaming</t>
        </is>
      </c>
      <c r="B455136" t="n">
        <v>1</v>
      </c>
    </row>
    <row r="455137">
      <c r="A455137" t="inlineStr">
        <is>
          <t>23mbps</t>
        </is>
      </c>
      <c r="B455137" t="n">
        <v>1</v>
      </c>
    </row>
    <row r="455138">
      <c r="A455138" t="inlineStr">
        <is>
          <t>refereebobsecot</t>
        </is>
      </c>
      <c r="B455138" t="n">
        <v>1</v>
      </c>
    </row>
    <row r="455139">
      <c r="A455139" t="inlineStr">
        <is>
          <t>bblxd</t>
        </is>
      </c>
      <c r="B455139" t="n">
        <v>1</v>
      </c>
    </row>
    <row r="455140">
      <c r="A455140" t="inlineStr">
        <is>
          <t>24120mhz</t>
        </is>
      </c>
      <c r="B455140" t="n">
        <v>1</v>
      </c>
    </row>
    <row r="455141">
      <c r="A455141" t="inlineStr">
        <is>
          <t>codewell</t>
        </is>
      </c>
      <c r="B455141" t="n">
        <v>1</v>
      </c>
    </row>
    <row r="455142">
      <c r="A455142" t="inlineStr">
        <is>
          <t>zdppos</t>
        </is>
      </c>
      <c r="B455142" t="n">
        <v>1</v>
      </c>
    </row>
    <row r="455143">
      <c r="A455143" t="inlineStr">
        <is>
          <t>yitzchaid</t>
        </is>
      </c>
      <c r="B455143" t="n">
        <v>1</v>
      </c>
    </row>
    <row r="455144">
      <c r="A455144" t="inlineStr">
        <is>
          <t>customershzoha</t>
        </is>
      </c>
      <c r="B455144" t="n">
        <v>1</v>
      </c>
    </row>
    <row r="455145">
      <c r="A455145" t="inlineStr">
        <is>
          <t>combnip</t>
        </is>
      </c>
      <c r="B455145" t="n">
        <v>1</v>
      </c>
    </row>
    <row r="455146">
      <c r="A455146" t="inlineStr">
        <is>
          <t>hakmarex</t>
        </is>
      </c>
      <c r="B455146" t="n">
        <v>1</v>
      </c>
    </row>
    <row r="455147">
      <c r="A455147" t="inlineStr">
        <is>
          <t>179c</t>
        </is>
      </c>
      <c r="B455147" t="n">
        <v>1</v>
      </c>
    </row>
    <row r="455148">
      <c r="A455148" t="inlineStr">
        <is>
          <t>operator989</t>
        </is>
      </c>
      <c r="B455148" t="n">
        <v>1</v>
      </c>
    </row>
    <row r="455149">
      <c r="A455149" t="inlineStr">
        <is>
          <t>httpsexkey</t>
        </is>
      </c>
      <c r="B455149" t="n">
        <v>1</v>
      </c>
    </row>
    <row r="455150">
      <c r="A455150" t="inlineStr">
        <is>
          <t>orgblog169329</t>
        </is>
      </c>
      <c r="B455150" t="n">
        <v>1</v>
      </c>
    </row>
    <row r="455151">
      <c r="A455151" t="inlineStr">
        <is>
          <t>faintdave</t>
        </is>
      </c>
      <c r="B455151" t="n">
        <v>1</v>
      </c>
    </row>
    <row r="455152">
      <c r="A455152" t="inlineStr">
        <is>
          <t>devmotion</t>
        </is>
      </c>
      <c r="B455152" t="n">
        <v>1</v>
      </c>
    </row>
    <row r="455153">
      <c r="A455153" t="inlineStr">
        <is>
          <t>httpselfboard</t>
        </is>
      </c>
      <c r="B455153" t="n">
        <v>1</v>
      </c>
    </row>
    <row r="455154">
      <c r="A455154" t="inlineStr">
        <is>
          <t>1229086</t>
        </is>
      </c>
      <c r="B455154" t="n">
        <v>1</v>
      </c>
    </row>
    <row r="455155">
      <c r="A455155" t="inlineStr">
        <is>
          <t>femoni</t>
        </is>
      </c>
      <c r="B455155" t="n">
        <v>1</v>
      </c>
    </row>
    <row r="455156">
      <c r="A455156" t="inlineStr">
        <is>
          <t>agreethost</t>
        </is>
      </c>
      <c r="B455156" t="n">
        <v>1</v>
      </c>
    </row>
    <row r="455157">
      <c r="A455157" t="inlineStr">
        <is>
          <t>comdaxz4t1kwblyndcknucsn4upgnt6apzzxogepsyggdyrrwlvu</t>
        </is>
      </c>
      <c r="B455157" t="n">
        <v>1</v>
      </c>
    </row>
    <row r="455158">
      <c r="A455158" t="inlineStr">
        <is>
          <t>comfixuzzfixuzz</t>
        </is>
      </c>
      <c r="B455158" t="n">
        <v>1</v>
      </c>
    </row>
    <row r="455159">
      <c r="A455159" t="inlineStr">
        <is>
          <t>ericmathias</t>
        </is>
      </c>
      <c r="B455159" t="n">
        <v>1</v>
      </c>
    </row>
    <row r="455160">
      <c r="A455160" t="inlineStr">
        <is>
          <t>ksmail</t>
        </is>
      </c>
      <c r="B455160" t="n">
        <v>1</v>
      </c>
    </row>
    <row r="455161">
      <c r="A455161" t="inlineStr">
        <is>
          <t>aliaapers</t>
        </is>
      </c>
      <c r="B455161" t="n">
        <v>1</v>
      </c>
    </row>
    <row r="455162">
      <c r="A455162" t="inlineStr">
        <is>
          <t>viewsfuled</t>
        </is>
      </c>
      <c r="B455162" t="n">
        <v>1</v>
      </c>
    </row>
    <row r="455163">
      <c r="A455163" t="inlineStr">
        <is>
          <t>tee_ip</t>
        </is>
      </c>
      <c r="B455163" t="n">
        <v>1</v>
      </c>
    </row>
    <row r="455164">
      <c r="A455164" t="inlineStr">
        <is>
          <t>comtexus87do</t>
        </is>
      </c>
      <c r="B455164" t="n">
        <v>1</v>
      </c>
    </row>
    <row r="455165">
      <c r="A455165" t="inlineStr">
        <is>
          <t>aokasu</t>
        </is>
      </c>
      <c r="B455165" t="n">
        <v>2</v>
      </c>
    </row>
    <row r="455166">
      <c r="A455166" t="inlineStr">
        <is>
          <t>kblast</t>
        </is>
      </c>
      <c r="B455166" t="n">
        <v>1</v>
      </c>
    </row>
    <row r="455167">
      <c r="A455167" t="inlineStr">
        <is>
          <t>medialength_targe</t>
        </is>
      </c>
      <c r="B455167" t="n">
        <v>1</v>
      </c>
    </row>
    <row r="455168">
      <c r="A455168" t="inlineStr">
        <is>
          <t>bigthug</t>
        </is>
      </c>
      <c r="B455168" t="n">
        <v>1</v>
      </c>
    </row>
    <row r="455169">
      <c r="A455169" t="inlineStr">
        <is>
          <t>docstate</t>
        </is>
      </c>
      <c r="B455169" t="n">
        <v>1</v>
      </c>
    </row>
    <row r="455170">
      <c r="A455170" t="inlineStr">
        <is>
          <t>comsocialimagesryan2052829177</t>
        </is>
      </c>
      <c r="B455170" t="n">
        <v>1</v>
      </c>
    </row>
    <row r="455171">
      <c r="A455171" t="inlineStr">
        <is>
          <t>kbother</t>
        </is>
      </c>
      <c r="B455171" t="n">
        <v>1</v>
      </c>
    </row>
    <row r="455172">
      <c r="A455172" t="inlineStr">
        <is>
          <t>shojangth0needownload</t>
        </is>
      </c>
      <c r="B455172" t="n">
        <v>1</v>
      </c>
    </row>
    <row r="455173">
      <c r="A455173" t="inlineStr">
        <is>
          <t>milanik</t>
        </is>
      </c>
      <c r="B455173" t="n">
        <v>1</v>
      </c>
    </row>
    <row r="455174">
      <c r="A455174" t="inlineStr">
        <is>
          <t>interplaymakers</t>
        </is>
      </c>
      <c r="B455174" t="n">
        <v>1</v>
      </c>
    </row>
    <row r="455175">
      <c r="A455175" t="inlineStr">
        <is>
          <t>canacio</t>
        </is>
      </c>
      <c r="B455175" t="n">
        <v>1</v>
      </c>
    </row>
    <row r="455176">
      <c r="A455176" t="inlineStr">
        <is>
          <t>nonpoint</t>
        </is>
      </c>
      <c r="B455176" t="n">
        <v>1</v>
      </c>
    </row>
    <row r="455177">
      <c r="A455177" t="inlineStr">
        <is>
          <t>alehna</t>
        </is>
      </c>
      <c r="B455177" t="n">
        <v>1</v>
      </c>
    </row>
    <row r="455178">
      <c r="A455178" t="inlineStr">
        <is>
          <t>state14</t>
        </is>
      </c>
      <c r="B455178" t="n">
        <v>1</v>
      </c>
    </row>
    <row r="455179">
      <c r="A455179" t="inlineStr">
        <is>
          <t>non120</t>
        </is>
      </c>
      <c r="B455179" t="n">
        <v>1</v>
      </c>
    </row>
    <row r="455180">
      <c r="A455180" t="inlineStr">
        <is>
          <t>nonclosing</t>
        </is>
      </c>
      <c r="B455180" t="n">
        <v>1</v>
      </c>
    </row>
    <row r="455181">
      <c r="A455181" t="inlineStr">
        <is>
          <t>distributionor</t>
        </is>
      </c>
      <c r="B455181" t="n">
        <v>1</v>
      </c>
    </row>
    <row r="455182">
      <c r="A455182" t="inlineStr">
        <is>
          <t>nonisible</t>
        </is>
      </c>
      <c r="B455182" t="n">
        <v>1</v>
      </c>
    </row>
    <row r="455183">
      <c r="A455183" t="inlineStr">
        <is>
          <t>profarion</t>
        </is>
      </c>
      <c r="B455183" t="n">
        <v>1</v>
      </c>
    </row>
    <row r="455184">
      <c r="A455184" t="inlineStr">
        <is>
          <t>topikids</t>
        </is>
      </c>
      <c r="B455184" t="n">
        <v>1</v>
      </c>
    </row>
    <row r="455185">
      <c r="A455185" t="inlineStr">
        <is>
          <t>mcared</t>
        </is>
      </c>
      <c r="B455185" t="n">
        <v>1</v>
      </c>
    </row>
    <row r="455186">
      <c r="A455186" t="inlineStr">
        <is>
          <t>lupillaplefolk</t>
        </is>
      </c>
      <c r="B455186" t="n">
        <v>1</v>
      </c>
    </row>
    <row r="455187">
      <c r="A455187" t="inlineStr">
        <is>
          <t>441ad</t>
        </is>
      </c>
      <c r="B455187" t="n">
        <v>1</v>
      </c>
    </row>
    <row r="455188">
      <c r="A455188" t="inlineStr">
        <is>
          <t>—booker</t>
        </is>
      </c>
      <c r="B455188" t="n">
        <v>1</v>
      </c>
    </row>
    <row r="455189">
      <c r="A455189" t="inlineStr">
        <is>
          <t>villazema</t>
        </is>
      </c>
      <c r="B455189" t="n">
        <v>1</v>
      </c>
    </row>
    <row r="455190">
      <c r="A455190" t="inlineStr">
        <is>
          <t>situations—caused</t>
        </is>
      </c>
      <c r="B455190" t="n">
        <v>1</v>
      </c>
    </row>
    <row r="455191">
      <c r="A455191" t="inlineStr">
        <is>
          <t>paraha</t>
        </is>
      </c>
      <c r="B455191" t="n">
        <v>1</v>
      </c>
    </row>
    <row r="455192">
      <c r="A455192" t="inlineStr">
        <is>
          <t>environment—the</t>
        </is>
      </c>
      <c r="B455192" t="n">
        <v>3</v>
      </c>
    </row>
    <row r="455193">
      <c r="A455193" t="inlineStr">
        <is>
          <t>feastable</t>
        </is>
      </c>
      <c r="B455193" t="n">
        <v>1</v>
      </c>
    </row>
    <row r="455194">
      <c r="A455194" t="inlineStr">
        <is>
          <t>novativeros</t>
        </is>
      </c>
      <c r="B455194" t="n">
        <v>1</v>
      </c>
    </row>
    <row r="455195">
      <c r="A455195" t="inlineStr">
        <is>
          <t>dizjang</t>
        </is>
      </c>
      <c r="B455195" t="n">
        <v>1</v>
      </c>
    </row>
    <row r="455196">
      <c r="A455196" t="inlineStr">
        <is>
          <t>supertouches</t>
        </is>
      </c>
      <c r="B455196" t="n">
        <v>1</v>
      </c>
    </row>
    <row r="455197">
      <c r="A455197" t="inlineStr">
        <is>
          <t>modelsand</t>
        </is>
      </c>
      <c r="B455197" t="n">
        <v>1</v>
      </c>
    </row>
    <row r="455198">
      <c r="A455198" t="inlineStr">
        <is>
          <t>shouldinas</t>
        </is>
      </c>
      <c r="B455198" t="n">
        <v>1</v>
      </c>
    </row>
    <row r="455199">
      <c r="A455199" t="inlineStr">
        <is>
          <t>dicates</t>
        </is>
      </c>
      <c r="B455199" t="n">
        <v>1</v>
      </c>
    </row>
    <row r="455200">
      <c r="A455200" t="inlineStr">
        <is>
          <t>mulishly</t>
        </is>
      </c>
      <c r="B455200" t="n">
        <v>1</v>
      </c>
    </row>
    <row r="455201">
      <c r="A455201" t="inlineStr">
        <is>
          <t>penssterling</t>
        </is>
      </c>
      <c r="B455201" t="n">
        <v>1</v>
      </c>
    </row>
    <row r="455202">
      <c r="A455202" t="inlineStr">
        <is>
          <t>nlfileslengthofforvisibilitynatalscape</t>
        </is>
      </c>
      <c r="B455202" t="n">
        <v>1</v>
      </c>
    </row>
    <row r="455203">
      <c r="A455203" t="inlineStr">
        <is>
          <t>ekbpd</t>
        </is>
      </c>
      <c r="B455203" t="n">
        <v>1</v>
      </c>
    </row>
    <row r="455204">
      <c r="A455204" t="inlineStr">
        <is>
          <t>afreco</t>
        </is>
      </c>
      <c r="B455204" t="n">
        <v>1</v>
      </c>
    </row>
    <row r="455205">
      <c r="A455205" t="inlineStr">
        <is>
          <t>muflla</t>
        </is>
      </c>
      <c r="B455205" t="n">
        <v>1</v>
      </c>
    </row>
    <row r="455206">
      <c r="A455206" t="inlineStr">
        <is>
          <t>dymbore</t>
        </is>
      </c>
      <c r="B455206" t="n">
        <v>1</v>
      </c>
    </row>
    <row r="455207">
      <c r="A455207" t="inlineStr">
        <is>
          <t>mensvr</t>
        </is>
      </c>
      <c r="B455207" t="n">
        <v>1</v>
      </c>
    </row>
    <row r="455208">
      <c r="A455208" t="inlineStr">
        <is>
          <t>tabacs</t>
        </is>
      </c>
      <c r="B455208" t="n">
        <v>2</v>
      </c>
    </row>
    <row r="455209">
      <c r="A455209" t="inlineStr">
        <is>
          <t>bodyfi</t>
        </is>
      </c>
      <c r="B455209" t="n">
        <v>1</v>
      </c>
    </row>
    <row r="455210">
      <c r="A455210" t="inlineStr">
        <is>
          <t>daysijacks</t>
        </is>
      </c>
      <c r="B455210" t="n">
        <v>1</v>
      </c>
    </row>
    <row r="455211">
      <c r="A455211" t="inlineStr">
        <is>
          <t>cairdembyle</t>
        </is>
      </c>
      <c r="B455211" t="n">
        <v>1</v>
      </c>
    </row>
    <row r="455212">
      <c r="A455212" t="inlineStr">
        <is>
          <t>olioirs</t>
        </is>
      </c>
      <c r="B455212" t="n">
        <v>1</v>
      </c>
    </row>
    <row r="455213">
      <c r="A455213" t="inlineStr">
        <is>
          <t>locht</t>
        </is>
      </c>
      <c r="B455213" t="n">
        <v>1</v>
      </c>
    </row>
    <row r="455214">
      <c r="A455214" t="inlineStr">
        <is>
          <t>forsythis</t>
        </is>
      </c>
      <c r="B455214" t="n">
        <v>1</v>
      </c>
    </row>
    <row r="455215">
      <c r="A455215" t="inlineStr">
        <is>
          <t>rareque</t>
        </is>
      </c>
      <c r="B455215" t="n">
        <v>1</v>
      </c>
    </row>
    <row r="455216">
      <c r="A455216" t="inlineStr">
        <is>
          <t>piccolacci</t>
        </is>
      </c>
      <c r="B455216" t="n">
        <v>1</v>
      </c>
    </row>
    <row r="455217">
      <c r="A455217" t="inlineStr">
        <is>
          <t>caipillates</t>
        </is>
      </c>
      <c r="B455217" t="n">
        <v>1</v>
      </c>
    </row>
    <row r="455218">
      <c r="A455218" t="inlineStr">
        <is>
          <t>arpails</t>
        </is>
      </c>
      <c r="B455218" t="n">
        <v>1</v>
      </c>
    </row>
    <row r="455219">
      <c r="A455219" t="inlineStr">
        <is>
          <t>nbrsteins</t>
        </is>
      </c>
      <c r="B455219" t="n">
        <v>1</v>
      </c>
    </row>
    <row r="455220">
      <c r="A455220" t="inlineStr">
        <is>
          <t>kortometer</t>
        </is>
      </c>
      <c r="B455220" t="n">
        <v>1</v>
      </c>
    </row>
    <row r="455221">
      <c r="A455221" t="inlineStr">
        <is>
          <t>situaite</t>
        </is>
      </c>
      <c r="B455221" t="n">
        <v>1</v>
      </c>
    </row>
    <row r="455222">
      <c r="A455222" t="inlineStr">
        <is>
          <t>cutfrom</t>
        </is>
      </c>
      <c r="B455222" t="n">
        <v>1</v>
      </c>
    </row>
    <row r="455223">
      <c r="A455223" t="inlineStr">
        <is>
          <t>outwild</t>
        </is>
      </c>
      <c r="B455223" t="n">
        <v>1</v>
      </c>
    </row>
    <row r="455224">
      <c r="A455224" t="inlineStr">
        <is>
          <t>kiduta</t>
        </is>
      </c>
      <c r="B455224" t="n">
        <v>1</v>
      </c>
    </row>
    <row r="455225">
      <c r="A455225" t="inlineStr">
        <is>
          <t>alparra</t>
        </is>
      </c>
      <c r="B455225" t="n">
        <v>1</v>
      </c>
    </row>
    <row r="455226">
      <c r="A455226" t="inlineStr">
        <is>
          <t>labácolina</t>
        </is>
      </c>
      <c r="B455226" t="n">
        <v>1</v>
      </c>
    </row>
    <row r="455227">
      <c r="A455227" t="inlineStr">
        <is>
          <t>triij</t>
        </is>
      </c>
      <c r="B455227" t="n">
        <v>1</v>
      </c>
    </row>
    <row r="455228">
      <c r="A455228" t="inlineStr">
        <is>
          <t>idac1bqwpuyqbaj</t>
        </is>
      </c>
      <c r="B455228" t="n">
        <v>1</v>
      </c>
    </row>
    <row r="455229">
      <c r="A455229" t="inlineStr">
        <is>
          <t>thizz</t>
        </is>
      </c>
      <c r="B455229" t="n">
        <v>2</v>
      </c>
    </row>
    <row r="455230">
      <c r="A455230" t="inlineStr">
        <is>
          <t>sanjapil</t>
        </is>
      </c>
      <c r="B455230" t="n">
        <v>1</v>
      </c>
    </row>
    <row r="455231">
      <c r="A455231" t="inlineStr">
        <is>
          <t>penquite</t>
        </is>
      </c>
      <c r="B455231" t="n">
        <v>1</v>
      </c>
    </row>
    <row r="455232">
      <c r="A455232" t="inlineStr">
        <is>
          <t>kauaplei</t>
        </is>
      </c>
      <c r="B455232" t="n">
        <v>1</v>
      </c>
    </row>
    <row r="455233">
      <c r="A455233" t="inlineStr">
        <is>
          <t>meatger</t>
        </is>
      </c>
      <c r="B455233" t="n">
        <v>1</v>
      </c>
    </row>
    <row r="455234">
      <c r="A455234" t="inlineStr">
        <is>
          <t>combooksaboutis_a_puppet_narrative</t>
        </is>
      </c>
      <c r="B455234" t="n">
        <v>1</v>
      </c>
    </row>
    <row r="455235">
      <c r="A455235" t="inlineStr">
        <is>
          <t>concertateric</t>
        </is>
      </c>
      <c r="B455235" t="n">
        <v>1</v>
      </c>
    </row>
    <row r="455236">
      <c r="A455236" t="inlineStr">
        <is>
          <t>zisús</t>
        </is>
      </c>
      <c r="B455236" t="n">
        <v>1</v>
      </c>
    </row>
    <row r="455237">
      <c r="A455237" t="inlineStr">
        <is>
          <t>vernalio</t>
        </is>
      </c>
      <c r="B455237" t="n">
        <v>1</v>
      </c>
    </row>
    <row r="455238">
      <c r="A455238" t="inlineStr">
        <is>
          <t>blakeies</t>
        </is>
      </c>
      <c r="B455238" t="n">
        <v>2</v>
      </c>
    </row>
    <row r="455239">
      <c r="A455239" t="inlineStr">
        <is>
          <t>diaryize</t>
        </is>
      </c>
      <c r="B455239" t="n">
        <v>1</v>
      </c>
    </row>
    <row r="455240">
      <c r="A455240" t="inlineStr">
        <is>
          <t>cascánía</t>
        </is>
      </c>
      <c r="B455240" t="n">
        <v>1</v>
      </c>
    </row>
    <row r="455241">
      <c r="A455241" t="inlineStr">
        <is>
          <t>larón</t>
        </is>
      </c>
      <c r="B455241" t="n">
        <v>1</v>
      </c>
    </row>
    <row r="455242">
      <c r="A455242" t="inlineStr">
        <is>
          <t>taleshin</t>
        </is>
      </c>
      <c r="B455242" t="n">
        <v>1</v>
      </c>
    </row>
    <row r="455243">
      <c r="A455243" t="inlineStr">
        <is>
          <t>pelímavána</t>
        </is>
      </c>
      <c r="B455243" t="n">
        <v>1</v>
      </c>
    </row>
    <row r="455244">
      <c r="A455244" t="inlineStr">
        <is>
          <t>paian</t>
        </is>
      </c>
      <c r="B455244" t="n">
        <v>1</v>
      </c>
    </row>
    <row r="455245">
      <c r="A455245" t="inlineStr">
        <is>
          <t>álfinti</t>
        </is>
      </c>
      <c r="B455245" t="n">
        <v>1</v>
      </c>
    </row>
    <row r="455246">
      <c r="A455246" t="inlineStr">
        <is>
          <t>platicularen</t>
        </is>
      </c>
      <c r="B455246" t="n">
        <v>1</v>
      </c>
    </row>
    <row r="455247">
      <c r="A455247" t="inlineStr">
        <is>
          <t>sácaralho</t>
        </is>
      </c>
      <c r="B455247" t="n">
        <v>1</v>
      </c>
    </row>
    <row r="455248">
      <c r="A455248" t="inlineStr">
        <is>
          <t>tanmann</t>
        </is>
      </c>
      <c r="B455248" t="n">
        <v>1</v>
      </c>
    </row>
    <row r="455249">
      <c r="A455249" t="inlineStr">
        <is>
          <t>minutesiv</t>
        </is>
      </c>
      <c r="B455249" t="n">
        <v>1</v>
      </c>
    </row>
    <row r="455250">
      <c r="A455250" t="inlineStr">
        <is>
          <t>denococcal</t>
        </is>
      </c>
      <c r="B455250" t="n">
        <v>1</v>
      </c>
    </row>
    <row r="455251">
      <c r="A455251" t="inlineStr">
        <is>
          <t>nebetra</t>
        </is>
      </c>
      <c r="B455251" t="n">
        <v>1</v>
      </c>
    </row>
    <row r="455252">
      <c r="A455252" t="inlineStr">
        <is>
          <t>serroo</t>
        </is>
      </c>
      <c r="B455252" t="n">
        <v>1</v>
      </c>
    </row>
    <row r="455253">
      <c r="A455253" t="inlineStr">
        <is>
          <t>tremereño</t>
        </is>
      </c>
      <c r="B455253" t="n">
        <v>1</v>
      </c>
    </row>
    <row r="455254">
      <c r="A455254" t="inlineStr">
        <is>
          <t>huntschelde</t>
        </is>
      </c>
      <c r="B455254" t="n">
        <v>1</v>
      </c>
    </row>
    <row r="455255">
      <c r="A455255" t="inlineStr">
        <is>
          <t>nanomicrobial</t>
        </is>
      </c>
      <c r="B455255" t="n">
        <v>1</v>
      </c>
    </row>
    <row r="455256">
      <c r="A455256" t="inlineStr">
        <is>
          <t>cretoud</t>
        </is>
      </c>
      <c r="B455256" t="n">
        <v>1</v>
      </c>
    </row>
    <row r="455257">
      <c r="A455257" t="inlineStr">
        <is>
          <t>wahrvikski</t>
        </is>
      </c>
      <c r="B455257" t="n">
        <v>1</v>
      </c>
    </row>
    <row r="455258">
      <c r="A455258" t="inlineStr">
        <is>
          <t>plenetot</t>
        </is>
      </c>
      <c r="B455258" t="n">
        <v>1</v>
      </c>
    </row>
    <row r="455259">
      <c r="A455259" t="inlineStr">
        <is>
          <t>00491189</t>
        </is>
      </c>
      <c r="B455259" t="n">
        <v>1</v>
      </c>
    </row>
    <row r="455260">
      <c r="A455260" t="inlineStr">
        <is>
          <t>govpubmed23674350</t>
        </is>
      </c>
      <c r="B455260" t="n">
        <v>1</v>
      </c>
    </row>
    <row r="455261">
      <c r="A455261" t="inlineStr">
        <is>
          <t>plogar</t>
        </is>
      </c>
      <c r="B455261" t="n">
        <v>1</v>
      </c>
    </row>
    <row r="455262">
      <c r="A455262" t="inlineStr">
        <is>
          <t>manimple</t>
        </is>
      </c>
      <c r="B455262" t="n">
        <v>1</v>
      </c>
    </row>
    <row r="455263">
      <c r="A455263" t="inlineStr">
        <is>
          <t>mentholianthropoala</t>
        </is>
      </c>
      <c r="B455263" t="n">
        <v>1</v>
      </c>
    </row>
    <row r="455264">
      <c r="A455264" t="inlineStr">
        <is>
          <t>e491189</t>
        </is>
      </c>
      <c r="B455264" t="n">
        <v>1</v>
      </c>
    </row>
    <row r="455265">
      <c r="A455265" t="inlineStr">
        <is>
          <t>sablera</t>
        </is>
      </c>
      <c r="B455265" t="n">
        <v>1</v>
      </c>
    </row>
    <row r="455266">
      <c r="A455266" t="inlineStr">
        <is>
          <t>depace</t>
        </is>
      </c>
      <c r="B455266" t="n">
        <v>6</v>
      </c>
    </row>
    <row r="455267">
      <c r="A455267" t="inlineStr">
        <is>
          <t>brinklin</t>
        </is>
      </c>
      <c r="B455267" t="n">
        <v>1</v>
      </c>
    </row>
    <row r="455268">
      <c r="A455268" t="inlineStr">
        <is>
          <t>stilttip</t>
        </is>
      </c>
      <c r="B455268" t="n">
        <v>1</v>
      </c>
    </row>
    <row r="455269">
      <c r="A455269" t="inlineStr">
        <is>
          <t>adaptationsphysical</t>
        </is>
      </c>
      <c r="B455269" t="n">
        <v>1</v>
      </c>
    </row>
    <row r="455270">
      <c r="A455270" t="inlineStr">
        <is>
          <t>hackiss</t>
        </is>
      </c>
      <c r="B455270" t="n">
        <v>1</v>
      </c>
    </row>
    <row r="455271">
      <c r="A455271" t="inlineStr">
        <is>
          <t>12936</t>
        </is>
      </c>
      <c r="B455271" t="n">
        <v>1</v>
      </c>
    </row>
    <row r="455272">
      <c r="A455272" t="inlineStr">
        <is>
          <t>lindosenertried</t>
        </is>
      </c>
      <c r="B455272" t="n">
        <v>1</v>
      </c>
    </row>
    <row r="455273">
      <c r="A455273" t="inlineStr">
        <is>
          <t>basec</t>
        </is>
      </c>
      <c r="B455273" t="n">
        <v>1</v>
      </c>
    </row>
    <row r="455274">
      <c r="A455274" t="inlineStr">
        <is>
          <t>setafon</t>
        </is>
      </c>
      <c r="B455274" t="n">
        <v>1</v>
      </c>
    </row>
    <row r="455275">
      <c r="A455275" t="inlineStr">
        <is>
          <t>leverwendungrungreport</t>
        </is>
      </c>
      <c r="B455275" t="n">
        <v>1</v>
      </c>
    </row>
    <row r="455276">
      <c r="A455276" t="inlineStr">
        <is>
          <t>camparini</t>
        </is>
      </c>
      <c r="B455276" t="n">
        <v>1</v>
      </c>
    </row>
    <row r="455277">
      <c r="A455277" t="inlineStr">
        <is>
          <t>deercow</t>
        </is>
      </c>
      <c r="B455277" t="n">
        <v>1</v>
      </c>
    </row>
    <row r="455278">
      <c r="A455278" t="inlineStr">
        <is>
          <t>pwinder</t>
        </is>
      </c>
      <c r="B455278" t="n">
        <v>1</v>
      </c>
    </row>
    <row r="455279">
      <c r="A455279" t="inlineStr">
        <is>
          <t>apa60212</t>
        </is>
      </c>
      <c r="B455279" t="n">
        <v>1</v>
      </c>
    </row>
    <row r="455280">
      <c r="A455280" t="inlineStr">
        <is>
          <t>overcopundit</t>
        </is>
      </c>
      <c r="B455280" t="n">
        <v>1</v>
      </c>
    </row>
    <row r="455281">
      <c r="A455281" t="inlineStr">
        <is>
          <t>mittelber</t>
        </is>
      </c>
      <c r="B455281" t="n">
        <v>1</v>
      </c>
    </row>
    <row r="455282">
      <c r="A455282" t="inlineStr">
        <is>
          <t>nemicon</t>
        </is>
      </c>
      <c r="B455282" t="n">
        <v>1</v>
      </c>
    </row>
    <row r="455283">
      <c r="A455283" t="inlineStr">
        <is>
          <t>brixar</t>
        </is>
      </c>
      <c r="B455283" t="n">
        <v>1</v>
      </c>
    </row>
    <row r="455284">
      <c r="A455284" t="inlineStr">
        <is>
          <t>confcc</t>
        </is>
      </c>
      <c r="B455284" t="n">
        <v>1</v>
      </c>
    </row>
    <row r="455285">
      <c r="A455285" t="inlineStr">
        <is>
          <t>rcmds</t>
        </is>
      </c>
      <c r="B455285" t="n">
        <v>1</v>
      </c>
    </row>
    <row r="455286">
      <c r="A455286" t="inlineStr">
        <is>
          <t>estomaceous</t>
        </is>
      </c>
      <c r="B455286" t="n">
        <v>1</v>
      </c>
    </row>
    <row r="455287">
      <c r="A455287" t="inlineStr">
        <is>
          <t>tatayanu</t>
        </is>
      </c>
      <c r="B455287" t="n">
        <v>1</v>
      </c>
    </row>
    <row r="455288">
      <c r="A455288" t="inlineStr">
        <is>
          <t>youlltown</t>
        </is>
      </c>
      <c r="B455288" t="n">
        <v>1</v>
      </c>
    </row>
    <row r="455289">
      <c r="A455289" t="inlineStr">
        <is>
          <t>spittsitt</t>
        </is>
      </c>
      <c r="B455289" t="n">
        <v>1</v>
      </c>
    </row>
    <row r="455290">
      <c r="A455290" t="inlineStr">
        <is>
          <t>fberoelunnel</t>
        </is>
      </c>
      <c r="B455290" t="n">
        <v>1</v>
      </c>
    </row>
    <row r="455291">
      <c r="A455291" t="inlineStr">
        <is>
          <t>woolrow</t>
        </is>
      </c>
      <c r="B455291" t="n">
        <v>1</v>
      </c>
    </row>
    <row r="455292">
      <c r="A455292" t="inlineStr">
        <is>
          <t>zelgur</t>
        </is>
      </c>
      <c r="B455292" t="n">
        <v>1</v>
      </c>
    </row>
    <row r="455293">
      <c r="A455293" t="inlineStr">
        <is>
          <t>awardel</t>
        </is>
      </c>
      <c r="B455293" t="n">
        <v>1</v>
      </c>
    </row>
    <row r="455294">
      <c r="A455294" t="inlineStr">
        <is>
          <t>027er</t>
        </is>
      </c>
      <c r="B455294" t="n">
        <v>1</v>
      </c>
    </row>
    <row r="455295">
      <c r="A455295" t="inlineStr">
        <is>
          <t>moglorasevogue</t>
        </is>
      </c>
      <c r="B455295" t="n">
        <v>1</v>
      </c>
    </row>
    <row r="455296">
      <c r="A455296" t="inlineStr">
        <is>
          <t>merrimanalertbland</t>
        </is>
      </c>
      <c r="B455296" t="n">
        <v>1</v>
      </c>
    </row>
    <row r="455297">
      <c r="A455297" t="inlineStr">
        <is>
          <t>jcutburke</t>
        </is>
      </c>
      <c r="B455297" t="n">
        <v>1</v>
      </c>
    </row>
    <row r="455298">
      <c r="A455298" t="inlineStr">
        <is>
          <t>centralmetro</t>
        </is>
      </c>
      <c r="B455298" t="n">
        <v>1</v>
      </c>
    </row>
    <row r="455299">
      <c r="A455299" t="inlineStr">
        <is>
          <t>rbwd</t>
        </is>
      </c>
      <c r="B455299" t="n">
        <v>1</v>
      </c>
    </row>
    <row r="455300">
      <c r="A455300" t="inlineStr">
        <is>
          <t>mahermy</t>
        </is>
      </c>
      <c r="B455300" t="n">
        <v>1</v>
      </c>
    </row>
    <row r="455301">
      <c r="A455301" t="inlineStr">
        <is>
          <t>comfxhzttkxdrm</t>
        </is>
      </c>
      <c r="B455301" t="n">
        <v>1</v>
      </c>
    </row>
    <row r="455302">
      <c r="A455302" t="inlineStr">
        <is>
          <t>ok`s</t>
        </is>
      </c>
      <c r="B455302" t="n">
        <v>1</v>
      </c>
    </row>
    <row r="455303">
      <c r="A455303" t="inlineStr">
        <is>
          <t>kensilverstein</t>
        </is>
      </c>
      <c r="B455303" t="n">
        <v>1</v>
      </c>
    </row>
    <row r="455304">
      <c r="A455304" t="inlineStr">
        <is>
          <t>stripeding</t>
        </is>
      </c>
      <c r="B455304" t="n">
        <v>1</v>
      </c>
    </row>
    <row r="455305">
      <c r="A455305" t="inlineStr">
        <is>
          <t>jimvan</t>
        </is>
      </c>
      <c r="B455305" t="n">
        <v>1</v>
      </c>
    </row>
    <row r="455306">
      <c r="A455306" t="inlineStr">
        <is>
          <t>jedder</t>
        </is>
      </c>
      <c r="B455306" t="n">
        <v>1</v>
      </c>
    </row>
    <row r="455307">
      <c r="A455307" t="inlineStr">
        <is>
          <t>genepro</t>
        </is>
      </c>
      <c r="B455307" t="n">
        <v>1</v>
      </c>
    </row>
    <row r="455308">
      <c r="A455308" t="inlineStr">
        <is>
          <t>mclaquan</t>
        </is>
      </c>
      <c r="B455308" t="n">
        <v>1</v>
      </c>
    </row>
    <row r="455309">
      <c r="A455309" t="inlineStr">
        <is>
          <t>comkg6yaxpynk</t>
        </is>
      </c>
      <c r="B455309" t="n">
        <v>1</v>
      </c>
    </row>
    <row r="455310">
      <c r="A455310" t="inlineStr">
        <is>
          <t>agopowskadamn</t>
        </is>
      </c>
      <c r="B455310" t="n">
        <v>1</v>
      </c>
    </row>
    <row r="455311">
      <c r="A455311" t="inlineStr">
        <is>
          <t>inkwand</t>
        </is>
      </c>
      <c r="B455311" t="n">
        <v>1</v>
      </c>
    </row>
    <row r="455312">
      <c r="A455312" t="inlineStr">
        <is>
          <t>cétit</t>
        </is>
      </c>
      <c r="B455312" t="n">
        <v>1</v>
      </c>
    </row>
    <row r="455313">
      <c r="A455313" t="inlineStr">
        <is>
          <t>hekim</t>
        </is>
      </c>
      <c r="B455313" t="n">
        <v>1</v>
      </c>
    </row>
    <row r="455314">
      <c r="A455314" t="inlineStr">
        <is>
          <t>h4_c13</t>
        </is>
      </c>
      <c r="B455314" t="n">
        <v>1</v>
      </c>
    </row>
    <row r="455315">
      <c r="A455315" t="inlineStr">
        <is>
          <t>appeal—influenced</t>
        </is>
      </c>
      <c r="B455315" t="n">
        <v>1</v>
      </c>
    </row>
    <row r="455316">
      <c r="A455316" t="inlineStr">
        <is>
          <t>mission—essentially</t>
        </is>
      </c>
      <c r="B455316" t="n">
        <v>1</v>
      </c>
    </row>
    <row r="455317">
      <c r="A455317" t="inlineStr">
        <is>
          <t>tiboreni</t>
        </is>
      </c>
      <c r="B455317" t="n">
        <v>2</v>
      </c>
    </row>
    <row r="455318">
      <c r="A455318" t="inlineStr">
        <is>
          <t>oisemje</t>
        </is>
      </c>
      <c r="B455318" t="n">
        <v>1</v>
      </c>
    </row>
    <row r="455319">
      <c r="A455319" t="inlineStr">
        <is>
          <t>h40bc</t>
        </is>
      </c>
      <c r="B455319" t="n">
        <v>1</v>
      </c>
    </row>
    <row r="455320">
      <c r="A455320" t="inlineStr">
        <is>
          <t>one—they</t>
        </is>
      </c>
      <c r="B455320" t="n">
        <v>1</v>
      </c>
    </row>
    <row r="455321">
      <c r="A455321" t="inlineStr">
        <is>
          <t>sensennett</t>
        </is>
      </c>
      <c r="B455321" t="n">
        <v>1</v>
      </c>
    </row>
    <row r="455322">
      <c r="A455322" t="inlineStr">
        <is>
          <t>ultrarian</t>
        </is>
      </c>
      <c r="B455322" t="n">
        <v>1</v>
      </c>
    </row>
    <row r="455323">
      <c r="A455323" t="inlineStr">
        <is>
          <t>carboneasy</t>
        </is>
      </c>
      <c r="B455323" t="n">
        <v>1</v>
      </c>
    </row>
    <row r="455324">
      <c r="A455324" t="inlineStr">
        <is>
          <t>takanos</t>
        </is>
      </c>
      <c r="B455324" t="n">
        <v>2</v>
      </c>
    </row>
    <row r="455325">
      <c r="A455325" t="inlineStr">
        <is>
          <t>iexplicitmoney</t>
        </is>
      </c>
      <c r="B455325" t="n">
        <v>1</v>
      </c>
    </row>
    <row r="455326">
      <c r="A455326" t="inlineStr">
        <is>
          <t>2009—days</t>
        </is>
      </c>
      <c r="B455326" t="n">
        <v>1</v>
      </c>
    </row>
    <row r="455327">
      <c r="A455327" t="inlineStr">
        <is>
          <t>bodystay</t>
        </is>
      </c>
      <c r="B455327" t="n">
        <v>1</v>
      </c>
    </row>
    <row r="455328">
      <c r="A455328" t="inlineStr">
        <is>
          <t>zenitarärk</t>
        </is>
      </c>
      <c r="B455328" t="n">
        <v>1</v>
      </c>
    </row>
    <row r="455329">
      <c r="A455329" t="inlineStr">
        <is>
          <t>skumett</t>
        </is>
      </c>
      <c r="B455329" t="n">
        <v>1</v>
      </c>
    </row>
    <row r="455330">
      <c r="A455330" t="inlineStr">
        <is>
          <t>squc</t>
        </is>
      </c>
      <c r="B455330" t="n">
        <v>1</v>
      </c>
    </row>
    <row r="455331">
      <c r="A455331" t="inlineStr">
        <is>
          <t>nisyama</t>
        </is>
      </c>
      <c r="B455331" t="n">
        <v>1</v>
      </c>
    </row>
    <row r="455332">
      <c r="A455332" t="inlineStr">
        <is>
          <t>thiamidin</t>
        </is>
      </c>
      <c r="B455332" t="n">
        <v>1</v>
      </c>
    </row>
    <row r="455333">
      <c r="A455333" t="inlineStr">
        <is>
          <t>bazelardo</t>
        </is>
      </c>
      <c r="B455333" t="n">
        <v>1</v>
      </c>
    </row>
    <row r="455334">
      <c r="A455334" t="inlineStr">
        <is>
          <t>tenerine</t>
        </is>
      </c>
      <c r="B455334" t="n">
        <v>1</v>
      </c>
    </row>
    <row r="455335">
      <c r="A455335" t="inlineStr">
        <is>
          <t>microcytomas</t>
        </is>
      </c>
      <c r="B455335" t="n">
        <v>1</v>
      </c>
    </row>
    <row r="455336">
      <c r="A455336" t="inlineStr">
        <is>
          <t>cominstitutionallab7f6fb21c47e9528a39cd5e7d12681507erta55addr65555b172|active</t>
        </is>
      </c>
      <c r="B455336" t="n">
        <v>1</v>
      </c>
    </row>
    <row r="455337">
      <c r="A455337" t="inlineStr">
        <is>
          <t>original_urlhttpsd1msz99</t>
        </is>
      </c>
      <c r="B455337" t="n">
        <v>1</v>
      </c>
    </row>
    <row r="455338">
      <c r="A455338" t="inlineStr">
        <is>
          <t>inventory_quantity1</t>
        </is>
      </c>
      <c r="B455338" t="n">
        <v>2</v>
      </c>
    </row>
    <row r="455339">
      <c r="A455339" t="inlineStr">
        <is>
          <t>srchttps\\dsx</t>
        </is>
      </c>
      <c r="B455339" t="n">
        <v>1</v>
      </c>
    </row>
    <row r="455340">
      <c r="A455340" t="inlineStr">
        <is>
          <t>12t220000z</t>
        </is>
      </c>
      <c r="B455340" t="n">
        <v>1</v>
      </c>
    </row>
    <row r="455341">
      <c r="A455341" t="inlineStr">
        <is>
          <t>2{file1501</t>
        </is>
      </c>
      <c r="B455341" t="n">
        <v>1</v>
      </c>
    </row>
    <row r="455342">
      <c r="A455342" t="inlineStr">
        <is>
          <t>2{urlhttpswpcdn</t>
        </is>
      </c>
      <c r="B455342" t="n">
        <v>1</v>
      </c>
    </row>
    <row r="455343">
      <c r="A455343" t="inlineStr">
        <is>
          <t>12t164633z</t>
        </is>
      </c>
      <c r="B455343" t="n">
        <v>1</v>
      </c>
    </row>
    <row r="455344">
      <c r="A455344" t="inlineStr">
        <is>
          <t>featured_image{id2977885992</t>
        </is>
      </c>
      <c r="B455344" t="n">
        <v>1</v>
      </c>
    </row>
    <row r="455345">
      <c r="A455345" t="inlineStr">
        <is>
          <t>42541</t>
        </is>
      </c>
      <c r="B455345" t="n">
        <v>1</v>
      </c>
    </row>
    <row r="455346">
      <c r="A455346" t="inlineStr">
        <is>
          <t>com\s3d8b1cc93a5450d19f2e3ec64fe53878b5b35be46e3</t>
        </is>
      </c>
      <c r="B455346" t="n">
        <v>1</v>
      </c>
    </row>
    <row r="455347">
      <c r="A455347" t="inlineStr">
        <is>
          <t>option1mobile</t>
        </is>
      </c>
      <c r="B455347" t="n">
        <v>1</v>
      </c>
    </row>
    <row r="455348">
      <c r="A455348" t="inlineStr">
        <is>
          <t>1{urlhttpsapi</t>
        </is>
      </c>
      <c r="B455348" t="n">
        <v>1</v>
      </c>
    </row>
    <row r="455349">
      <c r="A455349" t="inlineStr">
        <is>
          <t>tracking_by_locationfalse</t>
        </is>
      </c>
      <c r="B455349" t="n">
        <v>1</v>
      </c>
    </row>
    <row r="455350">
      <c r="A455350" t="inlineStr">
        <is>
          <t>priceus949</t>
        </is>
      </c>
      <c r="B455350" t="n">
        <v>1</v>
      </c>
    </row>
    <row r="455351">
      <c r="A455351" t="inlineStr">
        <is>
          <t>853b</t>
        </is>
      </c>
      <c r="B455351" t="n">
        <v>1</v>
      </c>
    </row>
    <row r="455352">
      <c r="A455352" t="inlineStr">
        <is>
          <t>progressfull</t>
        </is>
      </c>
      <c r="B455352" t="n">
        <v>1</v>
      </c>
    </row>
    <row r="455353">
      <c r="A455353" t="inlineStr">
        <is>
          <t>featured_image{videohttps\\s3</t>
        </is>
      </c>
      <c r="B455353" t="n">
        <v>1</v>
      </c>
    </row>
    <row r="455354">
      <c r="A455354" t="inlineStr">
        <is>
          <t>nameios</t>
        </is>
      </c>
      <c r="B455354" t="n">
        <v>1</v>
      </c>
    </row>
    <row r="455355">
      <c r="A455355" t="inlineStr">
        <is>
          <t>72bf</t>
        </is>
      </c>
      <c r="B455355" t="n">
        <v>1</v>
      </c>
    </row>
    <row r="455356">
      <c r="A455356" t="inlineStr">
        <is>
          <t>width540</t>
        </is>
      </c>
      <c r="B455356" t="n">
        <v>3</v>
      </c>
    </row>
    <row r="455357">
      <c r="A455357" t="inlineStr">
        <is>
          <t>content{stripe_links{namefox_201_502</t>
        </is>
      </c>
      <c r="B455357" t="n">
        <v>1</v>
      </c>
    </row>
    <row r="455358">
      <c r="A455358" t="inlineStr">
        <is>
          <t>wl{files{namebox</t>
        </is>
      </c>
      <c r="B455358" t="n">
        <v>1</v>
      </c>
    </row>
    <row r="455359">
      <c r="A455359" t="inlineStr">
        <is>
          <t>irhttpimgur</t>
        </is>
      </c>
      <c r="B455359" t="n">
        <v>1</v>
      </c>
    </row>
    <row r="455360">
      <c r="A455360" t="inlineStr">
        <is>
          <t>b6bf3</t>
        </is>
      </c>
      <c r="B455360" t="n">
        <v>1</v>
      </c>
    </row>
    <row r="455361">
      <c r="A455361" t="inlineStr">
        <is>
          <t>quicklinks{namepoke</t>
        </is>
      </c>
      <c r="B455361" t="n">
        <v>1</v>
      </c>
    </row>
    <row r="455362">
      <c r="A455362" t="inlineStr">
        <is>
          <t>width460</t>
        </is>
      </c>
      <c r="B455362" t="n">
        <v>1</v>
      </c>
    </row>
    <row r="455363">
      <c r="A455363" t="inlineStr">
        <is>
          <t>price884</t>
        </is>
      </c>
      <c r="B455363" t="n">
        <v>1</v>
      </c>
    </row>
    <row r="455364">
      <c r="A455364" t="inlineStr">
        <is>
          <t>srchttps\\x</t>
        </is>
      </c>
      <c r="B455364" t="n">
        <v>1</v>
      </c>
    </row>
    <row r="455365">
      <c r="A455365" t="inlineStr">
        <is>
          <t>encrypted_base_urlhttpsd1msz99</t>
        </is>
      </c>
      <c r="B455365" t="n">
        <v>1</v>
      </c>
    </row>
    <row r="455366">
      <c r="A455366" t="inlineStr">
        <is>
          <t>height311</t>
        </is>
      </c>
      <c r="B455366" t="n">
        <v>1</v>
      </c>
    </row>
    <row r="455367">
      <c r="A455367" t="inlineStr">
        <is>
          <t>comreleasesclosures3645ff78</t>
        </is>
      </c>
      <c r="B455367" t="n">
        <v>1</v>
      </c>
    </row>
    <row r="455368">
      <c r="A455368" t="inlineStr">
        <is>
          <t>height195</t>
        </is>
      </c>
      <c r="B455368" t="n">
        <v>1</v>
      </c>
    </row>
    <row r="455369">
      <c r="A455369" t="inlineStr">
        <is>
          <t>optionsios</t>
        </is>
      </c>
      <c r="B455369" t="n">
        <v>1</v>
      </c>
    </row>
    <row r="455370">
      <c r="A455370" t="inlineStr">
        <is>
          <t>locfind</t>
        </is>
      </c>
      <c r="B455370" t="n">
        <v>1</v>
      </c>
    </row>
    <row r="455371">
      <c r="A455371" t="inlineStr">
        <is>
          <t>product_keyde1a599460</t>
        </is>
      </c>
      <c r="B455371" t="n">
        <v>1</v>
      </c>
    </row>
    <row r="455372">
      <c r="A455372" t="inlineStr">
        <is>
          <t>instant_action</t>
        </is>
      </c>
      <c r="B455372" t="n">
        <v>1</v>
      </c>
    </row>
    <row r="455373">
      <c r="A455373" t="inlineStr">
        <is>
          <t>29t164759z</t>
        </is>
      </c>
      <c r="B455373" t="n">
        <v>1</v>
      </c>
    </row>
    <row r="455374">
      <c r="A455374" t="inlineStr">
        <is>
          <t>{id2977885992</t>
        </is>
      </c>
      <c r="B455374" t="n">
        <v>1</v>
      </c>
    </row>
    <row r="455375">
      <c r="A455375" t="inlineStr">
        <is>
          <t>priceus692</t>
        </is>
      </c>
      <c r="B455375" t="n">
        <v>1</v>
      </c>
    </row>
    <row r="455376">
      <c r="A455376" t="inlineStr">
        <is>
          <t>height576</t>
        </is>
      </c>
      <c r="B455376" t="n">
        <v>1</v>
      </c>
    </row>
    <row r="455377">
      <c r="A455377" t="inlineStr">
        <is>
          <t>altiphone</t>
        </is>
      </c>
      <c r="B455377" t="n">
        <v>1</v>
      </c>
    </row>
    <row r="455378">
      <c r="A455378" t="inlineStr">
        <is>
          <t>4d70</t>
        </is>
      </c>
      <c r="B455378" t="n">
        <v>1</v>
      </c>
    </row>
    <row r="455379">
      <c r="A455379" t="inlineStr">
        <is>
          <t>comrmctxxx</t>
        </is>
      </c>
      <c r="B455379" t="n">
        <v>1</v>
      </c>
    </row>
    <row r="455380">
      <c r="A455380" t="inlineStr">
        <is>
          <t>155391233</t>
        </is>
      </c>
      <c r="B455380" t="n">
        <v>1</v>
      </c>
    </row>
    <row r="455381">
      <c r="A455381" t="inlineStr">
        <is>
          <t>featured_image{videohttps\\s3d8b1cc93a5450d19f2e3ec64fe53878b5b35be46e3</t>
        </is>
      </c>
      <c r="B455381" t="n">
        <v>1</v>
      </c>
    </row>
    <row r="455382">
      <c r="A455382" t="inlineStr">
        <is>
          <t>use_is_mobile_allowedtrue</t>
        </is>
      </c>
      <c r="B455382" t="n">
        <v>1</v>
      </c>
    </row>
    <row r="455383">
      <c r="A455383" t="inlineStr">
        <is>
          <t>{namefox_201_502</t>
        </is>
      </c>
      <c r="B455383" t="n">
        <v>1</v>
      </c>
    </row>
    <row r="455384">
      <c r="A455384" t="inlineStr">
        <is>
          <t>155402538</t>
        </is>
      </c>
      <c r="B455384" t="n">
        <v>1</v>
      </c>
    </row>
    <row r="455385">
      <c r="A455385" t="inlineStr">
        <is>
          <t>encrypted_base_refhttpss3</t>
        </is>
      </c>
      <c r="B455385" t="n">
        <v>1</v>
      </c>
    </row>
    <row r="455386">
      <c r="A455386" t="inlineStr">
        <is>
          <t>cltmz9nuvrkh9raldz5_jwtsmrpkdnnvxxxrcggvpadaf5s2a</t>
        </is>
      </c>
      <c r="B455386" t="n">
        <v>1</v>
      </c>
    </row>
    <row r="455387">
      <c r="A455387" t="inlineStr">
        <is>
          <t>altmobile</t>
        </is>
      </c>
      <c r="B455387" t="n">
        <v>1</v>
      </c>
    </row>
    <row r="455388">
      <c r="A455388" t="inlineStr">
        <is>
          <t>custom_descriptiontraveling</t>
        </is>
      </c>
      <c r="B455388" t="n">
        <v>1</v>
      </c>
    </row>
    <row r="455389">
      <c r="A455389" t="inlineStr">
        <is>
          <t>altdowntrue</t>
        </is>
      </c>
      <c r="B455389" t="n">
        <v>1</v>
      </c>
    </row>
    <row r="455390">
      <c r="A455390" t="inlineStr">
        <is>
          <t>add_to_cartfalse</t>
        </is>
      </c>
      <c r="B455390" t="n">
        <v>1</v>
      </c>
    </row>
    <row r="455391">
      <c r="A455391" t="inlineStr">
        <is>
          <t>duration12</t>
        </is>
      </c>
      <c r="B455391" t="n">
        <v>1</v>
      </c>
    </row>
    <row r="455392">
      <c r="A455392" t="inlineStr">
        <is>
          <t>long3</t>
        </is>
      </c>
      <c r="B455392" t="n">
        <v>1</v>
      </c>
    </row>
    <row r="455393">
      <c r="A455393" t="inlineStr">
        <is>
          <t>height105</t>
        </is>
      </c>
      <c r="B455393" t="n">
        <v>1</v>
      </c>
    </row>
    <row r="455394">
      <c r="A455394" t="inlineStr">
        <is>
          <t>912b870e4ebfb</t>
        </is>
      </c>
      <c r="B455394" t="n">
        <v>1</v>
      </c>
    </row>
    <row r="455395">
      <c r="A455395" t="inlineStr">
        <is>
          <t>skude8c8e220030a352f9ac1a61075d6534e35</t>
        </is>
      </c>
      <c r="B455395" t="n">
        <v>1</v>
      </c>
    </row>
    <row r="455396">
      <c r="A455396" t="inlineStr">
        <is>
          <t>hoogootsvideoc</t>
        </is>
      </c>
      <c r="B455396" t="n">
        <v>1</v>
      </c>
    </row>
    <row r="455397">
      <c r="A455397" t="inlineStr">
        <is>
          <t>netjndimmitiingspr2_hidden_hidden</t>
        </is>
      </c>
      <c r="B455397" t="n">
        <v>1</v>
      </c>
    </row>
    <row r="455398">
      <c r="A455398" t="inlineStr">
        <is>
          <t>compare_at_price2429</t>
        </is>
      </c>
      <c r="B455398" t="n">
        <v>1</v>
      </c>
    </row>
    <row r="455399">
      <c r="A455399" t="inlineStr">
        <is>
          <t>04592dad11291</t>
        </is>
      </c>
      <c r="B455399" t="n">
        <v>1</v>
      </c>
    </row>
    <row r="455400">
      <c r="A455400" t="inlineStr">
        <is>
          <t>fe1076c1cd33a</t>
        </is>
      </c>
      <c r="B455400" t="n">
        <v>1</v>
      </c>
    </row>
    <row r="455401">
      <c r="A455401" t="inlineStr">
        <is>
          <t>has_mobiletrue</t>
        </is>
      </c>
      <c r="B455401" t="n">
        <v>1</v>
      </c>
    </row>
    <row r="455402">
      <c r="A455402" t="inlineStr">
        <is>
          <t>amazon_rankingtrue</t>
        </is>
      </c>
      <c r="B455402" t="n">
        <v>1</v>
      </c>
    </row>
    <row r="455403">
      <c r="A455403" t="inlineStr">
        <is>
          <t>com06al78cc_67fb9f2</t>
        </is>
      </c>
      <c r="B455403" t="n">
        <v>1</v>
      </c>
    </row>
    <row r="455404">
      <c r="A455404" t="inlineStr">
        <is>
          <t>12t221500z</t>
        </is>
      </c>
      <c r="B455404" t="n">
        <v>1</v>
      </c>
    </row>
    <row r="455405">
      <c r="A455405" t="inlineStr">
        <is>
          <t>edeffb0b88eb78</t>
        </is>
      </c>
      <c r="B455405" t="n">
        <v>1</v>
      </c>
    </row>
    <row r="455406">
      <c r="A455406" t="inlineStr">
        <is>
          <t>com\uploads\mobile</t>
        </is>
      </c>
      <c r="B455406" t="n">
        <v>1</v>
      </c>
    </row>
    <row r="455407">
      <c r="A455407" t="inlineStr">
        <is>
          <t>1c199</t>
        </is>
      </c>
      <c r="B455407" t="n">
        <v>1</v>
      </c>
    </row>
    <row r="455408">
      <c r="A455408" t="inlineStr">
        <is>
          <t>v161049474643</t>
        </is>
      </c>
      <c r="B455408" t="n">
        <v>1</v>
      </c>
    </row>
    <row r="455409">
      <c r="A455409" t="inlineStr">
        <is>
          <t>appflagsucceed</t>
        </is>
      </c>
      <c r="B455409" t="n">
        <v>1</v>
      </c>
    </row>
    <row r="455410">
      <c r="A455410" t="inlineStr">
        <is>
          <t>sertāsimo</t>
        </is>
      </c>
      <c r="B455410" t="n">
        <v>1</v>
      </c>
    </row>
    <row r="455411">
      <c r="A455411" t="inlineStr">
        <is>
          <t>ipernanten</t>
        </is>
      </c>
      <c r="B455411" t="n">
        <v>1</v>
      </c>
    </row>
    <row r="455412">
      <c r="A455412" t="inlineStr">
        <is>
          <t>menschied</t>
        </is>
      </c>
      <c r="B455412" t="n">
        <v>1</v>
      </c>
    </row>
    <row r="455413">
      <c r="A455413" t="inlineStr">
        <is>
          <t>ābener</t>
        </is>
      </c>
      <c r="B455413" t="n">
        <v>1</v>
      </c>
    </row>
    <row r="455414">
      <c r="A455414" t="inlineStr">
        <is>
          <t>adibālere</t>
        </is>
      </c>
      <c r="B455414" t="n">
        <v>1</v>
      </c>
    </row>
    <row r="455415">
      <c r="A455415" t="inlineStr">
        <is>
          <t>sociatà</t>
        </is>
      </c>
      <c r="B455415" t="n">
        <v>1</v>
      </c>
    </row>
    <row r="455416">
      <c r="A455416" t="inlineStr">
        <is>
          <t>rāghe</t>
        </is>
      </c>
      <c r="B455416" t="n">
        <v>1</v>
      </c>
    </row>
    <row r="455417">
      <c r="A455417" t="inlineStr">
        <is>
          <t>nodatbitbattery</t>
        </is>
      </c>
      <c r="B455417" t="n">
        <v>1</v>
      </c>
    </row>
    <row r="455418">
      <c r="A455418" t="inlineStr">
        <is>
          <t>teleportbook</t>
        </is>
      </c>
      <c r="B455418" t="n">
        <v>1</v>
      </c>
    </row>
    <row r="455419">
      <c r="A455419" t="inlineStr">
        <is>
          <t>blue_zoon</t>
        </is>
      </c>
      <c r="B455419" t="n">
        <v>1</v>
      </c>
    </row>
    <row r="455420">
      <c r="A455420" t="inlineStr">
        <is>
          <t>가지한</t>
        </is>
      </c>
      <c r="B455420" t="n">
        <v>1</v>
      </c>
    </row>
    <row r="455421">
      <c r="A455421" t="inlineStr">
        <is>
          <t>qities</t>
        </is>
      </c>
      <c r="B455421" t="n">
        <v>2</v>
      </c>
    </row>
    <row r="455422">
      <c r="A455422" t="inlineStr">
        <is>
          <t>핕잘</t>
        </is>
      </c>
      <c r="B455422" t="n">
        <v>1</v>
      </c>
    </row>
    <row r="455423">
      <c r="A455423" t="inlineStr">
        <is>
          <t>thenowherchers</t>
        </is>
      </c>
      <c r="B455423" t="n">
        <v>1</v>
      </c>
    </row>
    <row r="455424">
      <c r="A455424" t="inlineStr">
        <is>
          <t>fridaysdead</t>
        </is>
      </c>
      <c r="B455424" t="n">
        <v>1</v>
      </c>
    </row>
    <row r="455425">
      <c r="A455425" t="inlineStr">
        <is>
          <t>outsnigifed</t>
        </is>
      </c>
      <c r="B455425" t="n">
        <v>1</v>
      </c>
    </row>
    <row r="455426">
      <c r="A455426" t="inlineStr">
        <is>
          <t>0t1357mw</t>
        </is>
      </c>
      <c r="B455426" t="n">
        <v>1</v>
      </c>
    </row>
    <row r="455427">
      <c r="A455427" t="inlineStr">
        <is>
          <t>zvitz88</t>
        </is>
      </c>
      <c r="B455427" t="n">
        <v>1</v>
      </c>
    </row>
    <row r="455428">
      <c r="A455428" t="inlineStr">
        <is>
          <t>포도로까</t>
        </is>
      </c>
      <c r="B455428" t="n">
        <v>1</v>
      </c>
    </row>
    <row r="455429">
      <c r="A455429" t="inlineStr">
        <is>
          <t>crémicone</t>
        </is>
      </c>
      <c r="B455429" t="n">
        <v>1</v>
      </c>
    </row>
    <row r="455430">
      <c r="A455430" t="inlineStr">
        <is>
          <t>8tn</t>
        </is>
      </c>
      <c r="B455430" t="n">
        <v>7</v>
      </c>
    </row>
    <row r="455431">
      <c r="A455431" t="inlineStr">
        <is>
          <t>biehara</t>
        </is>
      </c>
      <c r="B455431" t="n">
        <v>1</v>
      </c>
    </row>
    <row r="455432">
      <c r="A455432" t="inlineStr">
        <is>
          <t>gardu</t>
        </is>
      </c>
      <c r="B455432" t="n">
        <v>2</v>
      </c>
    </row>
    <row r="455433">
      <c r="A455433" t="inlineStr">
        <is>
          <t>jayapeka</t>
        </is>
      </c>
      <c r="B455433" t="n">
        <v>1</v>
      </c>
    </row>
    <row r="455434">
      <c r="A455434" t="inlineStr">
        <is>
          <t>shcheuma</t>
        </is>
      </c>
      <c r="B455434" t="n">
        <v>1</v>
      </c>
    </row>
    <row r="455435">
      <c r="A455435" t="inlineStr">
        <is>
          <t>sudanid</t>
        </is>
      </c>
      <c r="B455435" t="n">
        <v>1</v>
      </c>
    </row>
    <row r="455436">
      <c r="A455436" t="inlineStr">
        <is>
          <t>mamamiya</t>
        </is>
      </c>
      <c r="B455436" t="n">
        <v>1</v>
      </c>
    </row>
    <row r="455437">
      <c r="A455437" t="inlineStr">
        <is>
          <t>zoolurus</t>
        </is>
      </c>
      <c r="B455437" t="n">
        <v>1</v>
      </c>
    </row>
    <row r="455438">
      <c r="A455438" t="inlineStr">
        <is>
          <t>patchindiary</t>
        </is>
      </c>
      <c r="B455438" t="n">
        <v>1</v>
      </c>
    </row>
    <row r="455439">
      <c r="A455439" t="inlineStr">
        <is>
          <t>kanbishihara</t>
        </is>
      </c>
      <c r="B455439" t="n">
        <v>1</v>
      </c>
    </row>
    <row r="455440">
      <c r="A455440" t="inlineStr">
        <is>
          <t>zooluru</t>
        </is>
      </c>
      <c r="B455440" t="n">
        <v>1</v>
      </c>
    </row>
    <row r="455441">
      <c r="A455441" t="inlineStr">
        <is>
          <t>jibiki</t>
        </is>
      </c>
      <c r="B455441" t="n">
        <v>1</v>
      </c>
    </row>
    <row r="455442">
      <c r="A455442" t="inlineStr">
        <is>
          <t>mudshoes</t>
        </is>
      </c>
      <c r="B455442" t="n">
        <v>2</v>
      </c>
    </row>
    <row r="455443">
      <c r="A455443" t="inlineStr">
        <is>
          <t>kinye</t>
        </is>
      </c>
      <c r="B455443" t="n">
        <v>1</v>
      </c>
    </row>
    <row r="455444">
      <c r="A455444" t="inlineStr">
        <is>
          <t>slintz</t>
        </is>
      </c>
      <c r="B455444" t="n">
        <v>1</v>
      </c>
    </row>
    <row r="455445">
      <c r="A455445" t="inlineStr">
        <is>
          <t>hespled</t>
        </is>
      </c>
      <c r="B455445" t="n">
        <v>1</v>
      </c>
    </row>
    <row r="455446">
      <c r="A455446" t="inlineStr">
        <is>
          <t>sankado</t>
        </is>
      </c>
      <c r="B455446" t="n">
        <v>1</v>
      </c>
    </row>
    <row r="455447">
      <c r="A455447" t="inlineStr">
        <is>
          <t>bumbib</t>
        </is>
      </c>
      <c r="B455447" t="n">
        <v>1</v>
      </c>
    </row>
    <row r="455448">
      <c r="A455448" t="inlineStr">
        <is>
          <t>sangomana</t>
        </is>
      </c>
      <c r="B455448" t="n">
        <v>1</v>
      </c>
    </row>
    <row r="455449">
      <c r="A455449" t="inlineStr">
        <is>
          <t>done_listening</t>
        </is>
      </c>
      <c r="B455449" t="n">
        <v>1</v>
      </c>
    </row>
    <row r="455450">
      <c r="A455450" t="inlineStr">
        <is>
          <t>endochie</t>
        </is>
      </c>
      <c r="B455450" t="n">
        <v>1</v>
      </c>
    </row>
    <row r="455451">
      <c r="A455451" t="inlineStr">
        <is>
          <t>oxesoid</t>
        </is>
      </c>
      <c r="B455451" t="n">
        <v>1</v>
      </c>
    </row>
    <row r="455452">
      <c r="A455452" t="inlineStr">
        <is>
          <t>inexplicitor</t>
        </is>
      </c>
      <c r="B455452" t="n">
        <v>1</v>
      </c>
    </row>
    <row r="455453">
      <c r="A455453" t="inlineStr">
        <is>
          <t>snizzmpy</t>
        </is>
      </c>
      <c r="B455453" t="n">
        <v>1</v>
      </c>
    </row>
    <row r="455454">
      <c r="A455454" t="inlineStr">
        <is>
          <t>usaday2017</t>
        </is>
      </c>
      <c r="B455454" t="n">
        <v>1</v>
      </c>
    </row>
    <row r="455455">
      <c r="A455455" t="inlineStr">
        <is>
          <t>bmw�fit</t>
        </is>
      </c>
      <c r="B455455" t="n">
        <v>1</v>
      </c>
    </row>
    <row r="455456">
      <c r="A455456" t="inlineStr">
        <is>
          <t>ntfmll_</t>
        </is>
      </c>
      <c r="B455456" t="n">
        <v>1</v>
      </c>
    </row>
    <row r="455457">
      <c r="A455457" t="inlineStr">
        <is>
          <t>90314</t>
        </is>
      </c>
      <c r="B455457" t="n">
        <v>1</v>
      </c>
    </row>
    <row r="455458">
      <c r="A455458" t="inlineStr">
        <is>
          <t>jailafterreason</t>
        </is>
      </c>
      <c r="B455458" t="n">
        <v>1</v>
      </c>
    </row>
    <row r="455459">
      <c r="A455459" t="inlineStr">
        <is>
          <t>|repr</t>
        </is>
      </c>
      <c r="B455459" t="n">
        <v>1</v>
      </c>
    </row>
    <row r="455460">
      <c r="A455460" t="inlineStr">
        <is>
          <t>nobewise</t>
        </is>
      </c>
      <c r="B455460" t="n">
        <v>1</v>
      </c>
    </row>
    <row r="455461">
      <c r="A455461" t="inlineStr">
        <is>
          <t>90320</t>
        </is>
      </c>
      <c r="B455461" t="n">
        <v>1</v>
      </c>
    </row>
    <row r="455462">
      <c r="A455462" t="inlineStr">
        <is>
          <t>|rep</t>
        </is>
      </c>
      <c r="B455462" t="n">
        <v>1</v>
      </c>
    </row>
    <row r="455463">
      <c r="A455463" t="inlineStr">
        <is>
          <t>swarmbox</t>
        </is>
      </c>
      <c r="B455463" t="n">
        <v>1</v>
      </c>
    </row>
    <row r="455464">
      <c r="A455464" t="inlineStr">
        <is>
          <t>90326</t>
        </is>
      </c>
      <c r="B455464" t="n">
        <v>2</v>
      </c>
    </row>
    <row r="455465">
      <c r="A455465" t="inlineStr">
        <is>
          <t>longsup1rm</t>
        </is>
      </c>
      <c r="B455465" t="n">
        <v>1</v>
      </c>
    </row>
    <row r="455466">
      <c r="A455466" t="inlineStr">
        <is>
          <t>roomoffice</t>
        </is>
      </c>
      <c r="B455466" t="n">
        <v>1</v>
      </c>
    </row>
    <row r="455467">
      <c r="A455467" t="inlineStr">
        <is>
          <t>waveactionb</t>
        </is>
      </c>
      <c r="B455467" t="n">
        <v>1</v>
      </c>
    </row>
    <row r="455468">
      <c r="A455468" t="inlineStr">
        <is>
          <t>sgwriter_5</t>
        </is>
      </c>
      <c r="B455468" t="n">
        <v>1</v>
      </c>
    </row>
    <row r="455469">
      <c r="A455469" t="inlineStr">
        <is>
          <t>obviassions</t>
        </is>
      </c>
      <c r="B455469" t="n">
        <v>1</v>
      </c>
    </row>
    <row r="455470">
      <c r="A455470" t="inlineStr">
        <is>
          <t>90317</t>
        </is>
      </c>
      <c r="B455470" t="n">
        <v>2</v>
      </c>
    </row>
    <row r="455471">
      <c r="A455471" t="inlineStr">
        <is>
          <t>spookydevice</t>
        </is>
      </c>
      <c r="B455471" t="n">
        <v>1</v>
      </c>
    </row>
    <row r="455472">
      <c r="A455472" t="inlineStr">
        <is>
          <t>snuchs</t>
        </is>
      </c>
      <c r="B455472" t="n">
        <v>1</v>
      </c>
    </row>
    <row r="455473">
      <c r="A455473" t="inlineStr">
        <is>
          <t>90322</t>
        </is>
      </c>
      <c r="B455473" t="n">
        <v>1</v>
      </c>
    </row>
    <row r="455474">
      <c r="A455474" t="inlineStr">
        <is>
          <t>craigslist\</t>
        </is>
      </c>
      <c r="B455474" t="n">
        <v>1</v>
      </c>
    </row>
    <row r="455475">
      <c r="A455475" t="inlineStr">
        <is>
          <t>mediverialpressure</t>
        </is>
      </c>
      <c r="B455475" t="n">
        <v>1</v>
      </c>
    </row>
    <row r="455476">
      <c r="A455476" t="inlineStr">
        <is>
          <t>himearth</t>
        </is>
      </c>
      <c r="B455476" t="n">
        <v>1</v>
      </c>
    </row>
    <row r="455477">
      <c r="A455477" t="inlineStr">
        <is>
          <t>politadre</t>
        </is>
      </c>
      <c r="B455477" t="n">
        <v>1</v>
      </c>
    </row>
    <row r="455478">
      <c r="A455478" t="inlineStr">
        <is>
          <t>90316</t>
        </is>
      </c>
      <c r="B455478" t="n">
        <v>1</v>
      </c>
    </row>
    <row r="455479">
      <c r="A455479" t="inlineStr">
        <is>
          <t>sgwriter_7</t>
        </is>
      </c>
      <c r="B455479" t="n">
        <v>1</v>
      </c>
    </row>
    <row r="455480">
      <c r="A455480" t="inlineStr">
        <is>
          <t>defaultexpand</t>
        </is>
      </c>
      <c r="B455480" t="n">
        <v>1</v>
      </c>
    </row>
    <row r="455481">
      <c r="A455481" t="inlineStr">
        <is>
          <t>allevy</t>
        </is>
      </c>
      <c r="B455481" t="n">
        <v>1</v>
      </c>
    </row>
    <row r="455482">
      <c r="A455482" t="inlineStr">
        <is>
          <t>behavirehare</t>
        </is>
      </c>
      <c r="B455482" t="n">
        <v>1</v>
      </c>
    </row>
    <row r="455483">
      <c r="A455483" t="inlineStr">
        <is>
          <t>sgwriter_6</t>
        </is>
      </c>
      <c r="B455483" t="n">
        <v>1</v>
      </c>
    </row>
    <row r="455484">
      <c r="A455484" t="inlineStr">
        <is>
          <t>sgwriter_8</t>
        </is>
      </c>
      <c r="B455484" t="n">
        <v>1</v>
      </c>
    </row>
    <row r="455485">
      <c r="A455485" t="inlineStr">
        <is>
          <t>ἥther</t>
        </is>
      </c>
      <c r="B455485" t="n">
        <v>1</v>
      </c>
    </row>
    <row r="455486">
      <c r="A455486" t="inlineStr">
        <is>
          <t>shbasedou</t>
        </is>
      </c>
      <c r="B455486" t="n">
        <v>1</v>
      </c>
    </row>
    <row r="455487">
      <c r="A455487" t="inlineStr">
        <is>
          <t>handleisbn</t>
        </is>
      </c>
      <c r="B455487" t="n">
        <v>1</v>
      </c>
    </row>
    <row r="455488">
      <c r="A455488" t="inlineStr">
        <is>
          <t>trionav</t>
        </is>
      </c>
      <c r="B455488" t="n">
        <v>1</v>
      </c>
    </row>
    <row r="455489">
      <c r="A455489" t="inlineStr">
        <is>
          <t>_machine</t>
        </is>
      </c>
      <c r="B455489" t="n">
        <v>1</v>
      </c>
    </row>
    <row r="455490">
      <c r="A455490" t="inlineStr">
        <is>
          <t>█usescriptionvo</t>
        </is>
      </c>
      <c r="B455490" t="n">
        <v>1</v>
      </c>
    </row>
    <row r="455491">
      <c r="A455491" t="inlineStr">
        <is>
          <t>90315</t>
        </is>
      </c>
      <c r="B455491" t="n">
        <v>1</v>
      </c>
    </row>
    <row r="455492">
      <c r="A455492" t="inlineStr">
        <is>
          <t>restperballage</t>
        </is>
      </c>
      <c r="B455492" t="n">
        <v>1</v>
      </c>
    </row>
    <row r="455493">
      <c r="A455493" t="inlineStr">
        <is>
          <t>lawyerpepetit</t>
        </is>
      </c>
      <c r="B455493" t="n">
        <v>1</v>
      </c>
    </row>
    <row r="455494">
      <c r="A455494" t="inlineStr">
        <is>
          <t>shtngateway</t>
        </is>
      </c>
      <c r="B455494" t="n">
        <v>1</v>
      </c>
    </row>
    <row r="455495">
      <c r="A455495" t="inlineStr">
        <is>
          <t>qualo</t>
        </is>
      </c>
      <c r="B455495" t="n">
        <v>1</v>
      </c>
    </row>
    <row r="455496">
      <c r="A455496" t="inlineStr">
        <is>
          <t>future—is</t>
        </is>
      </c>
      <c r="B455496" t="n">
        <v>1</v>
      </c>
    </row>
    <row r="455497">
      <c r="A455497" t="inlineStr">
        <is>
          <t>workress™</t>
        </is>
      </c>
      <c r="B455497" t="n">
        <v>1</v>
      </c>
    </row>
    <row r="455498">
      <c r="A455498" t="inlineStr">
        <is>
          <t>suckleberrys</t>
        </is>
      </c>
      <c r="B455498" t="n">
        <v>1</v>
      </c>
    </row>
    <row r="455499">
      <c r="A455499" t="inlineStr">
        <is>
          <t>suckleberry</t>
        </is>
      </c>
      <c r="B455499" t="n">
        <v>1</v>
      </c>
    </row>
    <row r="455500">
      <c r="A455500" t="inlineStr">
        <is>
          <t>jmunchies</t>
        </is>
      </c>
      <c r="B455500" t="n">
        <v>1</v>
      </c>
    </row>
    <row r="455501">
      <c r="A455501" t="inlineStr">
        <is>
          <t>homeownerscore</t>
        </is>
      </c>
      <c r="B455501" t="n">
        <v>1</v>
      </c>
    </row>
    <row r="455502">
      <c r="A455502" t="inlineStr">
        <is>
          <t>govicator</t>
        </is>
      </c>
      <c r="B455502" t="n">
        <v>1</v>
      </c>
    </row>
    <row r="455503">
      <c r="A455503" t="inlineStr">
        <is>
          <t>ewhalli</t>
        </is>
      </c>
      <c r="B455503" t="n">
        <v>1</v>
      </c>
    </row>
    <row r="455504">
      <c r="A455504" t="inlineStr">
        <is>
          <t>fannieyan</t>
        </is>
      </c>
      <c r="B455504" t="n">
        <v>1</v>
      </c>
    </row>
    <row r="455505">
      <c r="A455505" t="inlineStr">
        <is>
          <t>underroader</t>
        </is>
      </c>
      <c r="B455505" t="n">
        <v>1</v>
      </c>
    </row>
    <row r="455506">
      <c r="A455506" t="inlineStr">
        <is>
          <t>managementeint</t>
        </is>
      </c>
      <c r="B455506" t="n">
        <v>1</v>
      </c>
    </row>
    <row r="455507">
      <c r="A455507" t="inlineStr">
        <is>
          <t>questé</t>
        </is>
      </c>
      <c r="B455507" t="n">
        <v>1</v>
      </c>
    </row>
    <row r="455508">
      <c r="A455508" t="inlineStr">
        <is>
          <t>adstated</t>
        </is>
      </c>
      <c r="B455508" t="n">
        <v>1</v>
      </c>
    </row>
    <row r="455509">
      <c r="A455509" t="inlineStr">
        <is>
          <t>souble</t>
        </is>
      </c>
      <c r="B455509" t="n">
        <v>1</v>
      </c>
    </row>
    <row r="455510">
      <c r="A455510" t="inlineStr">
        <is>
          <t>quaillone</t>
        </is>
      </c>
      <c r="B455510" t="n">
        <v>1</v>
      </c>
    </row>
    <row r="455511">
      <c r="A455511" t="inlineStr">
        <is>
          <t>tragickilling</t>
        </is>
      </c>
      <c r="B455511" t="n">
        <v>1</v>
      </c>
    </row>
    <row r="455512">
      <c r="A455512" t="inlineStr">
        <is>
          <t>_heyday</t>
        </is>
      </c>
      <c r="B455512" t="n">
        <v>1</v>
      </c>
    </row>
    <row r="455513">
      <c r="A455513" t="inlineStr">
        <is>
          <t>mrins</t>
        </is>
      </c>
      <c r="B455513" t="n">
        <v>1</v>
      </c>
    </row>
    <row r="455514">
      <c r="A455514" t="inlineStr">
        <is>
          <t>treery</t>
        </is>
      </c>
      <c r="B455514" t="n">
        <v>1</v>
      </c>
    </row>
    <row r="455515">
      <c r="A455515" t="inlineStr">
        <is>
          <t>sandbaggers</t>
        </is>
      </c>
      <c r="B455515" t="n">
        <v>1</v>
      </c>
    </row>
    <row r="455516">
      <c r="A455516" t="inlineStr">
        <is>
          <t>tragitt</t>
        </is>
      </c>
      <c r="B455516" t="n">
        <v>1</v>
      </c>
    </row>
    <row r="455517">
      <c r="A455517" t="inlineStr">
        <is>
          <t>lardzewski</t>
        </is>
      </c>
      <c r="B455517" t="n">
        <v>1</v>
      </c>
    </row>
    <row r="455518">
      <c r="A455518" t="inlineStr">
        <is>
          <t>engagementa</t>
        </is>
      </c>
      <c r="B455518" t="n">
        <v>1</v>
      </c>
    </row>
    <row r="455519">
      <c r="A455519" t="inlineStr">
        <is>
          <t>touked</t>
        </is>
      </c>
      <c r="B455519" t="n">
        <v>1</v>
      </c>
    </row>
    <row r="455520">
      <c r="A455520" t="inlineStr">
        <is>
          <t>baygo</t>
        </is>
      </c>
      <c r="B455520" t="n">
        <v>2</v>
      </c>
    </row>
    <row r="455521">
      <c r="A455521" t="inlineStr">
        <is>
          <t>xlisis</t>
        </is>
      </c>
      <c r="B455521" t="n">
        <v>1</v>
      </c>
    </row>
    <row r="455522">
      <c r="A455522" t="inlineStr">
        <is>
          <t>nzwbla</t>
        </is>
      </c>
      <c r="B455522" t="n">
        <v>1</v>
      </c>
    </row>
    <row r="455523">
      <c r="A455523" t="inlineStr">
        <is>
          <t>mlartscu</t>
        </is>
      </c>
      <c r="B455523" t="n">
        <v>1</v>
      </c>
    </row>
    <row r="455524">
      <c r="A455524" t="inlineStr">
        <is>
          <t>kindestly</t>
        </is>
      </c>
      <c r="B455524" t="n">
        <v>1</v>
      </c>
    </row>
    <row r="455525">
      <c r="A455525" t="inlineStr">
        <is>
          <t>fiercntcattering</t>
        </is>
      </c>
      <c r="B455525" t="n">
        <v>1</v>
      </c>
    </row>
    <row r="455526">
      <c r="A455526" t="inlineStr">
        <is>
          <t>lltlfuka</t>
        </is>
      </c>
      <c r="B455526" t="n">
        <v>1</v>
      </c>
    </row>
    <row r="455527">
      <c r="A455527" t="inlineStr">
        <is>
          <t>rdppazon</t>
        </is>
      </c>
      <c r="B455527" t="n">
        <v>1</v>
      </c>
    </row>
    <row r="455528">
      <c r="A455528" t="inlineStr">
        <is>
          <t>kyokijou</t>
        </is>
      </c>
      <c r="B455528" t="n">
        <v>1</v>
      </c>
    </row>
    <row r="455529">
      <c r="A455529" t="inlineStr">
        <is>
          <t>€84m</t>
        </is>
      </c>
      <c r="B455529" t="n">
        <v>1</v>
      </c>
    </row>
    <row r="455530">
      <c r="A455530" t="inlineStr">
        <is>
          <t>rclornkoinski</t>
        </is>
      </c>
      <c r="B455530" t="n">
        <v>1</v>
      </c>
    </row>
    <row r="455531">
      <c r="A455531" t="inlineStr">
        <is>
          <t>fsso</t>
        </is>
      </c>
      <c r="B455531" t="n">
        <v>1</v>
      </c>
    </row>
    <row r="455532">
      <c r="A455532" t="inlineStr">
        <is>
          <t>bmsadastion</t>
        </is>
      </c>
      <c r="B455532" t="n">
        <v>1</v>
      </c>
    </row>
    <row r="455533">
      <c r="A455533" t="inlineStr">
        <is>
          <t>skcolom</t>
        </is>
      </c>
      <c r="B455533" t="n">
        <v>1</v>
      </c>
    </row>
    <row r="455534">
      <c r="A455534" t="inlineStr">
        <is>
          <t>plainnaallnorth</t>
        </is>
      </c>
      <c r="B455534" t="n">
        <v>1</v>
      </c>
    </row>
    <row r="455535">
      <c r="A455535" t="inlineStr">
        <is>
          <t>depulty</t>
        </is>
      </c>
      <c r="B455535" t="n">
        <v>1</v>
      </c>
    </row>
    <row r="455536">
      <c r="A455536" t="inlineStr">
        <is>
          <t>flouroxer</t>
        </is>
      </c>
      <c r="B455536" t="n">
        <v>1</v>
      </c>
    </row>
    <row r="455537">
      <c r="A455537" t="inlineStr">
        <is>
          <t>co4yekai4rqkq</t>
        </is>
      </c>
      <c r="B455537" t="n">
        <v>1</v>
      </c>
    </row>
    <row r="455538">
      <c r="A455538" t="inlineStr">
        <is>
          <t>robinkins</t>
        </is>
      </c>
      <c r="B455538" t="n">
        <v>1</v>
      </c>
    </row>
    <row r="455539">
      <c r="A455539" t="inlineStr">
        <is>
          <t>josintera</t>
        </is>
      </c>
      <c r="B455539" t="n">
        <v>1</v>
      </c>
    </row>
    <row r="455540">
      <c r="A455540" t="inlineStr">
        <is>
          <t>gatorup</t>
        </is>
      </c>
      <c r="B455540" t="n">
        <v>1</v>
      </c>
    </row>
    <row r="455541">
      <c r="A455541" t="inlineStr">
        <is>
          <t>letere</t>
        </is>
      </c>
      <c r="B455541" t="n">
        <v>1</v>
      </c>
    </row>
    <row r="455542">
      <c r="A455542" t="inlineStr">
        <is>
          <t>blackistas</t>
        </is>
      </c>
      <c r="B455542" t="n">
        <v>1</v>
      </c>
    </row>
    <row r="455543">
      <c r="A455543" t="inlineStr">
        <is>
          <t>xlenkins</t>
        </is>
      </c>
      <c r="B455543" t="n">
        <v>1</v>
      </c>
    </row>
    <row r="455544">
      <c r="A455544" t="inlineStr">
        <is>
          <t>vyropixel</t>
        </is>
      </c>
      <c r="B455544" t="n">
        <v>1</v>
      </c>
    </row>
    <row r="455545">
      <c r="A455545" t="inlineStr">
        <is>
          <t>rogozabove</t>
        </is>
      </c>
      <c r="B455545" t="n">
        <v>1</v>
      </c>
    </row>
    <row r="455546">
      <c r="A455546" t="inlineStr">
        <is>
          <t>fleetsprivate</t>
        </is>
      </c>
      <c r="B455546" t="n">
        <v>1</v>
      </c>
    </row>
    <row r="455547">
      <c r="A455547" t="inlineStr">
        <is>
          <t>martinsson</t>
        </is>
      </c>
      <c r="B455547" t="n">
        <v>2</v>
      </c>
    </row>
    <row r="455548">
      <c r="A455548" t="inlineStr">
        <is>
          <t>rodeu</t>
        </is>
      </c>
      <c r="B455548" t="n">
        <v>1</v>
      </c>
    </row>
    <row r="455549">
      <c r="A455549" t="inlineStr">
        <is>
          <t>metaign</t>
        </is>
      </c>
      <c r="B455549" t="n">
        <v>1</v>
      </c>
    </row>
    <row r="455550">
      <c r="A455550" t="inlineStr">
        <is>
          <t>gayplugteen</t>
        </is>
      </c>
      <c r="B455550" t="n">
        <v>1</v>
      </c>
    </row>
    <row r="455551">
      <c r="A455551" t="inlineStr">
        <is>
          <t>dolivines</t>
        </is>
      </c>
      <c r="B455551" t="n">
        <v>1</v>
      </c>
    </row>
    <row r="455552">
      <c r="A455552" t="inlineStr">
        <is>
          <t>bmender</t>
        </is>
      </c>
      <c r="B455552" t="n">
        <v>1</v>
      </c>
    </row>
    <row r="455553">
      <c r="A455553" t="inlineStr">
        <is>
          <t>bmddit</t>
        </is>
      </c>
      <c r="B455553" t="n">
        <v>1</v>
      </c>
    </row>
    <row r="455554">
      <c r="A455554" t="inlineStr">
        <is>
          <t>chgt</t>
        </is>
      </c>
      <c r="B455554" t="n">
        <v>1</v>
      </c>
    </row>
    <row r="455555">
      <c r="A455555" t="inlineStr">
        <is>
          <t>meetingf</t>
        </is>
      </c>
      <c r="B455555" t="n">
        <v>1</v>
      </c>
    </row>
    <row r="455556">
      <c r="A455556" t="inlineStr">
        <is>
          <t>liquidcamp</t>
        </is>
      </c>
      <c r="B455556" t="n">
        <v>1</v>
      </c>
    </row>
    <row r="455557">
      <c r="A455557" t="inlineStr">
        <is>
          <t>asood</t>
        </is>
      </c>
      <c r="B455557" t="n">
        <v>1</v>
      </c>
    </row>
    <row r="455558">
      <c r="A455558" t="inlineStr">
        <is>
          <t>atthandersbow</t>
        </is>
      </c>
      <c r="B455558" t="n">
        <v>1</v>
      </c>
    </row>
    <row r="455559">
      <c r="A455559" t="inlineStr">
        <is>
          <t>vokheshiva</t>
        </is>
      </c>
      <c r="B455559" t="n">
        <v>1</v>
      </c>
    </row>
    <row r="455560">
      <c r="A455560" t="inlineStr">
        <is>
          <t>portion8</t>
        </is>
      </c>
      <c r="B455560" t="n">
        <v>1</v>
      </c>
    </row>
    <row r="455561">
      <c r="A455561" t="inlineStr">
        <is>
          <t>spotteddmynnyu15</t>
        </is>
      </c>
      <c r="B455561" t="n">
        <v>1</v>
      </c>
    </row>
    <row r="455562">
      <c r="A455562" t="inlineStr">
        <is>
          <t>varangaru</t>
        </is>
      </c>
      <c r="B455562" t="n">
        <v>2</v>
      </c>
    </row>
    <row r="455563">
      <c r="A455563" t="inlineStr">
        <is>
          <t>travelhor</t>
        </is>
      </c>
      <c r="B455563" t="n">
        <v>1</v>
      </c>
    </row>
    <row r="455564">
      <c r="A455564" t="inlineStr">
        <is>
          <t>publicprofessional</t>
        </is>
      </c>
      <c r="B455564" t="n">
        <v>1</v>
      </c>
    </row>
    <row r="455565">
      <c r="A455565" t="inlineStr">
        <is>
          <t>bacconia</t>
        </is>
      </c>
      <c r="B455565" t="n">
        <v>1</v>
      </c>
    </row>
    <row r="455566">
      <c r="A455566" t="inlineStr">
        <is>
          <t>bigurts</t>
        </is>
      </c>
      <c r="B455566" t="n">
        <v>1</v>
      </c>
    </row>
    <row r="455567">
      <c r="A455567" t="inlineStr">
        <is>
          <t>newsservice</t>
        </is>
      </c>
      <c r="B455567" t="n">
        <v>2</v>
      </c>
    </row>
    <row r="455568">
      <c r="A455568" t="inlineStr">
        <is>
          <t>fujby</t>
        </is>
      </c>
      <c r="B455568" t="n">
        <v>1</v>
      </c>
    </row>
    <row r="455569">
      <c r="A455569" t="inlineStr">
        <is>
          <t>travelhound</t>
        </is>
      </c>
      <c r="B455569" t="n">
        <v>1</v>
      </c>
    </row>
    <row r="455570">
      <c r="A455570" t="inlineStr">
        <is>
          <t>whiteenberg</t>
        </is>
      </c>
      <c r="B455570" t="n">
        <v>1</v>
      </c>
    </row>
    <row r="455571">
      <c r="A455571" t="inlineStr">
        <is>
          <t>chuckte</t>
        </is>
      </c>
      <c r="B455571" t="n">
        <v>1</v>
      </c>
    </row>
    <row r="455572">
      <c r="A455572" t="inlineStr">
        <is>
          <t>sigmed</t>
        </is>
      </c>
      <c r="B455572" t="n">
        <v>1</v>
      </c>
    </row>
    <row r="455573">
      <c r="A455573" t="inlineStr">
        <is>
          <t>officialsprogrammedters</t>
        </is>
      </c>
      <c r="B455573" t="n">
        <v>1</v>
      </c>
    </row>
    <row r="455574">
      <c r="A455574" t="inlineStr">
        <is>
          <t>recetile</t>
        </is>
      </c>
      <c r="B455574" t="n">
        <v>1</v>
      </c>
    </row>
    <row r="455575">
      <c r="A455575" t="inlineStr">
        <is>
          <t>agrevel</t>
        </is>
      </c>
      <c r="B455575" t="n">
        <v>1</v>
      </c>
    </row>
    <row r="455576">
      <c r="A455576" t="inlineStr">
        <is>
          <t>turfistan™</t>
        </is>
      </c>
      <c r="B455576" t="n">
        <v>1</v>
      </c>
    </row>
    <row r="455577">
      <c r="A455577" t="inlineStr">
        <is>
          <t>muthafen</t>
        </is>
      </c>
      <c r="B455577" t="n">
        <v>1</v>
      </c>
    </row>
    <row r="455578">
      <c r="A455578" t="inlineStr">
        <is>
          <t>bratfucked</t>
        </is>
      </c>
      <c r="B455578" t="n">
        <v>1</v>
      </c>
    </row>
    <row r="455579">
      <c r="A455579" t="inlineStr">
        <is>
          <t>poetry—he</t>
        </is>
      </c>
      <c r="B455579" t="n">
        <v>1</v>
      </c>
    </row>
    <row r="455580">
      <c r="A455580" t="inlineStr">
        <is>
          <t>lanthau</t>
        </is>
      </c>
      <c r="B455580" t="n">
        <v>1</v>
      </c>
    </row>
    <row r="455581">
      <c r="A455581" t="inlineStr">
        <is>
          <t>hootiehootie</t>
        </is>
      </c>
      <c r="B455581" t="n">
        <v>1</v>
      </c>
    </row>
    <row r="455582">
      <c r="A455582" t="inlineStr">
        <is>
          <t>cjlvchucki</t>
        </is>
      </c>
      <c r="B455582" t="n">
        <v>1</v>
      </c>
    </row>
    <row r="455583">
      <c r="A455583" t="inlineStr">
        <is>
          <t>thisimo</t>
        </is>
      </c>
      <c r="B455583" t="n">
        <v>1</v>
      </c>
    </row>
    <row r="455584">
      <c r="A455584" t="inlineStr">
        <is>
          <t>dadshitter</t>
        </is>
      </c>
      <c r="B455584" t="n">
        <v>1</v>
      </c>
    </row>
    <row r="455585">
      <c r="A455585" t="inlineStr">
        <is>
          <t>comgjazfbepl1</t>
        </is>
      </c>
      <c r="B455585" t="n">
        <v>1</v>
      </c>
    </row>
    <row r="455586">
      <c r="A455586" t="inlineStr">
        <is>
          <t>dcpremium</t>
        </is>
      </c>
      <c r="B455586" t="n">
        <v>1</v>
      </c>
    </row>
    <row r="455587">
      <c r="A455587" t="inlineStr">
        <is>
          <t>itisrobin</t>
        </is>
      </c>
      <c r="B455587" t="n">
        <v>1</v>
      </c>
    </row>
    <row r="455588">
      <c r="A455588" t="inlineStr">
        <is>
          <t>comnl_congress</t>
        </is>
      </c>
      <c r="B455588" t="n">
        <v>1</v>
      </c>
    </row>
    <row r="455589">
      <c r="A455589" t="inlineStr">
        <is>
          <t>wilstockcompliant</t>
        </is>
      </c>
      <c r="B455589" t="n">
        <v>1</v>
      </c>
    </row>
    <row r="455590">
      <c r="A455590" t="inlineStr">
        <is>
          <t>coh6cvujeuusg</t>
        </is>
      </c>
      <c r="B455590" t="n">
        <v>1</v>
      </c>
    </row>
    <row r="455591">
      <c r="A455591" t="inlineStr">
        <is>
          <t>coc1yuhxm0xr</t>
        </is>
      </c>
      <c r="B455591" t="n">
        <v>1</v>
      </c>
    </row>
    <row r="455592">
      <c r="A455592" t="inlineStr">
        <is>
          <t>lumieres</t>
        </is>
      </c>
      <c r="B455592" t="n">
        <v>1</v>
      </c>
    </row>
    <row r="455593">
      <c r="A455593" t="inlineStr">
        <is>
          <t>hounken</t>
        </is>
      </c>
      <c r="B455593" t="n">
        <v>1</v>
      </c>
    </row>
    <row r="455594">
      <c r="A455594" t="inlineStr">
        <is>
          <t>redbulb</t>
        </is>
      </c>
      <c r="B455594" t="n">
        <v>1</v>
      </c>
    </row>
    <row r="455595">
      <c r="A455595" t="inlineStr">
        <is>
          <t>co9a27t4vkva</t>
        </is>
      </c>
      <c r="B455595" t="n">
        <v>1</v>
      </c>
    </row>
    <row r="455596">
      <c r="A455596" t="inlineStr">
        <is>
          <t>damsreshooter</t>
        </is>
      </c>
      <c r="B455596" t="n">
        <v>1</v>
      </c>
    </row>
    <row r="455597">
      <c r="A455597" t="inlineStr">
        <is>
          <t>supjum</t>
        </is>
      </c>
      <c r="B455597" t="n">
        <v>1</v>
      </c>
    </row>
    <row r="455598">
      <c r="A455598" t="inlineStr">
        <is>
          <t>henryfrost</t>
        </is>
      </c>
      <c r="B455598" t="n">
        <v>1</v>
      </c>
    </row>
    <row r="455599">
      <c r="A455599" t="inlineStr">
        <is>
          <t>reffl</t>
        </is>
      </c>
      <c r="B455599" t="n">
        <v>1</v>
      </c>
    </row>
    <row r="455600">
      <c r="A455600" t="inlineStr">
        <is>
          <t>blindmouth4guii</t>
        </is>
      </c>
      <c r="B455600" t="n">
        <v>1</v>
      </c>
    </row>
    <row r="455601">
      <c r="A455601" t="inlineStr">
        <is>
          <t>milestonefire</t>
        </is>
      </c>
      <c r="B455601" t="n">
        <v>1</v>
      </c>
    </row>
    <row r="455602">
      <c r="A455602" t="inlineStr">
        <is>
          <t>steam2008</t>
        </is>
      </c>
      <c r="B455602" t="n">
        <v>1</v>
      </c>
    </row>
    <row r="455603">
      <c r="A455603" t="inlineStr">
        <is>
          <t>silverboks303</t>
        </is>
      </c>
      <c r="B455603" t="n">
        <v>1</v>
      </c>
    </row>
    <row r="455604">
      <c r="A455604" t="inlineStr">
        <is>
          <t>uckuschick</t>
        </is>
      </c>
      <c r="B455604" t="n">
        <v>1</v>
      </c>
    </row>
    <row r="455605">
      <c r="A455605" t="inlineStr">
        <is>
          <t>annanbro</t>
        </is>
      </c>
      <c r="B455605" t="n">
        <v>1</v>
      </c>
    </row>
    <row r="455606">
      <c r="A455606" t="inlineStr">
        <is>
          <t>nj_mik</t>
        </is>
      </c>
      <c r="B455606" t="n">
        <v>1</v>
      </c>
    </row>
    <row r="455607">
      <c r="A455607" t="inlineStr">
        <is>
          <t>basicus</t>
        </is>
      </c>
      <c r="B455607" t="n">
        <v>1</v>
      </c>
    </row>
    <row r="455608">
      <c r="A455608" t="inlineStr">
        <is>
          <t>away86</t>
        </is>
      </c>
      <c r="B455608" t="n">
        <v>1</v>
      </c>
    </row>
    <row r="455609">
      <c r="A455609" t="inlineStr">
        <is>
          <t>nccet</t>
        </is>
      </c>
      <c r="B455609" t="n">
        <v>1</v>
      </c>
    </row>
    <row r="455610">
      <c r="A455610" t="inlineStr">
        <is>
          <t>comwikielectronic_murder_item</t>
        </is>
      </c>
      <c r="B455610" t="n">
        <v>1</v>
      </c>
    </row>
    <row r="455611">
      <c r="A455611" t="inlineStr">
        <is>
          <t>war1259</t>
        </is>
      </c>
      <c r="B455611" t="n">
        <v>1</v>
      </c>
    </row>
    <row r="455612">
      <c r="A455612" t="inlineStr">
        <is>
          <t>r1so</t>
        </is>
      </c>
      <c r="B455612" t="n">
        <v>1</v>
      </c>
    </row>
    <row r="455613">
      <c r="A455613" t="inlineStr">
        <is>
          <t>aniast</t>
        </is>
      </c>
      <c r="B455613" t="n">
        <v>1</v>
      </c>
    </row>
    <row r="455614">
      <c r="A455614" t="inlineStr">
        <is>
          <t>nooneleaveblog</t>
        </is>
      </c>
      <c r="B455614" t="n">
        <v>1</v>
      </c>
    </row>
    <row r="455615">
      <c r="A455615" t="inlineStr">
        <is>
          <t>flubbridge</t>
        </is>
      </c>
      <c r="B455615" t="n">
        <v>1</v>
      </c>
    </row>
    <row r="455616">
      <c r="A455616" t="inlineStr">
        <is>
          <t>yayinit</t>
        </is>
      </c>
      <c r="B455616" t="n">
        <v>1</v>
      </c>
    </row>
    <row r="455617">
      <c r="A455617" t="inlineStr">
        <is>
          <t>tigilant</t>
        </is>
      </c>
      <c r="B455617" t="n">
        <v>1</v>
      </c>
    </row>
    <row r="455618">
      <c r="A455618" t="inlineStr">
        <is>
          <t>redzipper</t>
        </is>
      </c>
      <c r="B455618" t="n">
        <v>1</v>
      </c>
    </row>
    <row r="455619">
      <c r="A455619" t="inlineStr">
        <is>
          <t>accumulator101</t>
        </is>
      </c>
      <c r="B455619" t="n">
        <v>1</v>
      </c>
    </row>
    <row r="455620">
      <c r="A455620" t="inlineStr">
        <is>
          <t>leroo</t>
        </is>
      </c>
      <c r="B455620" t="n">
        <v>1</v>
      </c>
    </row>
    <row r="455621">
      <c r="A455621" t="inlineStr">
        <is>
          <t>braae</t>
        </is>
      </c>
      <c r="B455621" t="n">
        <v>1</v>
      </c>
    </row>
    <row r="455622">
      <c r="A455622" t="inlineStr">
        <is>
          <t>mach20</t>
        </is>
      </c>
      <c r="B455622" t="n">
        <v>1</v>
      </c>
    </row>
    <row r="455623">
      <c r="A455623" t="inlineStr">
        <is>
          <t>agolbert</t>
        </is>
      </c>
      <c r="B455623" t="n">
        <v>1</v>
      </c>
    </row>
    <row r="455624">
      <c r="A455624" t="inlineStr">
        <is>
          <t>2113nexbtixfestorakfutoritylibe</t>
        </is>
      </c>
      <c r="B455624" t="n">
        <v>1</v>
      </c>
    </row>
    <row r="455625">
      <c r="A455625" t="inlineStr">
        <is>
          <t>bear_pieces</t>
        </is>
      </c>
      <c r="B455625" t="n">
        <v>1</v>
      </c>
    </row>
    <row r="455626">
      <c r="A455626" t="inlineStr">
        <is>
          <t>h3h3h3</t>
        </is>
      </c>
      <c r="B455626" t="n">
        <v>1</v>
      </c>
    </row>
    <row r="455627">
      <c r="A455627" t="inlineStr">
        <is>
          <t>semasparkling</t>
        </is>
      </c>
      <c r="B455627" t="n">
        <v>1</v>
      </c>
    </row>
    <row r="455628">
      <c r="A455628" t="inlineStr">
        <is>
          <t>tumcool</t>
        </is>
      </c>
      <c r="B455628" t="n">
        <v>1</v>
      </c>
    </row>
    <row r="455629">
      <c r="A455629" t="inlineStr">
        <is>
          <t>162959</t>
        </is>
      </c>
      <c r="B455629" t="n">
        <v>1</v>
      </c>
    </row>
    <row r="455630">
      <c r="A455630" t="inlineStr">
        <is>
          <t>neo_work</t>
        </is>
      </c>
      <c r="B455630" t="n">
        <v>1</v>
      </c>
    </row>
    <row r="455631">
      <c r="A455631" t="inlineStr">
        <is>
          <t>exantitly</t>
        </is>
      </c>
      <c r="B455631" t="n">
        <v>1</v>
      </c>
    </row>
    <row r="455632">
      <c r="A455632" t="inlineStr">
        <is>
          <t>lukestream</t>
        </is>
      </c>
      <c r="B455632" t="n">
        <v>1</v>
      </c>
    </row>
    <row r="455633">
      <c r="A455633" t="inlineStr">
        <is>
          <t>warbruladen</t>
        </is>
      </c>
      <c r="B455633" t="n">
        <v>1</v>
      </c>
    </row>
    <row r="455634">
      <c r="A455634" t="inlineStr">
        <is>
          <t>leonisen</t>
        </is>
      </c>
      <c r="B455634" t="n">
        <v>1</v>
      </c>
    </row>
    <row r="455635">
      <c r="A455635" t="inlineStr">
        <is>
          <t>marshkay1</t>
        </is>
      </c>
      <c r="B455635" t="n">
        <v>1</v>
      </c>
    </row>
    <row r="455636">
      <c r="A455636" t="inlineStr">
        <is>
          <t>bunny_fufuu</t>
        </is>
      </c>
      <c r="B455636" t="n">
        <v>1</v>
      </c>
    </row>
    <row r="455637">
      <c r="A455637" t="inlineStr">
        <is>
          <t>mechhunthi</t>
        </is>
      </c>
      <c r="B455637" t="n">
        <v>1</v>
      </c>
    </row>
    <row r="455638">
      <c r="A455638" t="inlineStr">
        <is>
          <t>cominterpretingddcfffbs26</t>
        </is>
      </c>
      <c r="B455638" t="n">
        <v>1</v>
      </c>
    </row>
    <row r="455639">
      <c r="A455639" t="inlineStr">
        <is>
          <t>bazookarillery</t>
        </is>
      </c>
      <c r="B455639" t="n">
        <v>1</v>
      </c>
    </row>
    <row r="455640">
      <c r="A455640" t="inlineStr">
        <is>
          <t>enpescent</t>
        </is>
      </c>
      <c r="B455640" t="n">
        <v>1</v>
      </c>
    </row>
    <row r="455641">
      <c r="A455641" t="inlineStr">
        <is>
          <t>leithlordtech</t>
        </is>
      </c>
      <c r="B455641" t="n">
        <v>1</v>
      </c>
    </row>
    <row r="455642">
      <c r="A455642" t="inlineStr">
        <is>
          <t>rulebrahim9dau</t>
        </is>
      </c>
      <c r="B455642" t="n">
        <v>1</v>
      </c>
    </row>
    <row r="455643">
      <c r="A455643" t="inlineStr">
        <is>
          <t>lexiocon</t>
        </is>
      </c>
      <c r="B455643" t="n">
        <v>1</v>
      </c>
    </row>
    <row r="455644">
      <c r="A455644" t="inlineStr">
        <is>
          <t>cmsant</t>
        </is>
      </c>
      <c r="B455644" t="n">
        <v>1</v>
      </c>
    </row>
    <row r="455645">
      <c r="A455645" t="inlineStr">
        <is>
          <t>westerhoff</t>
        </is>
      </c>
      <c r="B455645" t="n">
        <v>1</v>
      </c>
    </row>
    <row r="455646">
      <c r="A455646" t="inlineStr">
        <is>
          <t>phaspora</t>
        </is>
      </c>
      <c r="B455646" t="n">
        <v>1</v>
      </c>
    </row>
    <row r="455647">
      <c r="A455647" t="inlineStr">
        <is>
          <t>multispound</t>
        </is>
      </c>
      <c r="B455647" t="n">
        <v>1</v>
      </c>
    </row>
    <row r="455648">
      <c r="A455648" t="inlineStr">
        <is>
          <t>mscplate</t>
        </is>
      </c>
      <c r="B455648" t="n">
        <v>1</v>
      </c>
    </row>
    <row r="455649">
      <c r="A455649" t="inlineStr">
        <is>
          <t>testymakers</t>
        </is>
      </c>
      <c r="B455649" t="n">
        <v>1</v>
      </c>
    </row>
    <row r="455650">
      <c r="A455650" t="inlineStr">
        <is>
          <t>lipicate</t>
        </is>
      </c>
      <c r="B455650" t="n">
        <v>1</v>
      </c>
    </row>
    <row r="455651">
      <c r="A455651" t="inlineStr">
        <is>
          <t>hrhrt</t>
        </is>
      </c>
      <c r="B455651" t="n">
        <v>1</v>
      </c>
    </row>
    <row r="455652">
      <c r="A455652" t="inlineStr">
        <is>
          <t>dgrid</t>
        </is>
      </c>
      <c r="B455652" t="n">
        <v>1</v>
      </c>
    </row>
    <row r="455653">
      <c r="A455653" t="inlineStr">
        <is>
          <t>yadrttt</t>
        </is>
      </c>
      <c r="B455653" t="n">
        <v>1</v>
      </c>
    </row>
    <row r="455654">
      <c r="A455654" t="inlineStr">
        <is>
          <t>unize</t>
        </is>
      </c>
      <c r="B455654" t="n">
        <v>1</v>
      </c>
    </row>
    <row r="455655">
      <c r="A455655" t="inlineStr">
        <is>
          <t>isodock</t>
        </is>
      </c>
      <c r="B455655" t="n">
        <v>1</v>
      </c>
    </row>
    <row r="455656">
      <c r="A455656" t="inlineStr">
        <is>
          <t>z87p3e</t>
        </is>
      </c>
      <c r="B455656" t="n">
        <v>1</v>
      </c>
    </row>
    <row r="455657">
      <c r="A455657" t="inlineStr">
        <is>
          <t>64gm</t>
        </is>
      </c>
      <c r="B455657" t="n">
        <v>1</v>
      </c>
    </row>
    <row r="455658">
      <c r="A455658" t="inlineStr">
        <is>
          <t>1xv</t>
        </is>
      </c>
      <c r="B455658" t="n">
        <v>1</v>
      </c>
    </row>
    <row r="455659">
      <c r="A455659" t="inlineStr">
        <is>
          <t>sarville</t>
        </is>
      </c>
      <c r="B455659" t="n">
        <v>1</v>
      </c>
    </row>
    <row r="455660">
      <c r="A455660" t="inlineStr">
        <is>
          <t>nkrts</t>
        </is>
      </c>
      <c r="B455660" t="n">
        <v>1</v>
      </c>
    </row>
    <row r="455661">
      <c r="A455661" t="inlineStr">
        <is>
          <t>25measuring</t>
        </is>
      </c>
      <c r="B455661" t="n">
        <v>1</v>
      </c>
    </row>
    <row r="455662">
      <c r="A455662" t="inlineStr">
        <is>
          <t>speeeeelyeeeeelyhh</t>
        </is>
      </c>
      <c r="B455662" t="n">
        <v>1</v>
      </c>
    </row>
    <row r="455663">
      <c r="A455663" t="inlineStr">
        <is>
          <t>25milk</t>
        </is>
      </c>
      <c r="B455663" t="n">
        <v>1</v>
      </c>
    </row>
    <row r="455664">
      <c r="A455664" t="inlineStr">
        <is>
          <t>hrgew</t>
        </is>
      </c>
      <c r="B455664" t="n">
        <v>1</v>
      </c>
    </row>
    <row r="455665">
      <c r="A455665" t="inlineStr">
        <is>
          <t>25mor</t>
        </is>
      </c>
      <c r="B455665" t="n">
        <v>1</v>
      </c>
    </row>
    <row r="455666">
      <c r="A455666" t="inlineStr">
        <is>
          <t>2015utility</t>
        </is>
      </c>
      <c r="B455666" t="n">
        <v>1</v>
      </c>
    </row>
    <row r="455667">
      <c r="A455667" t="inlineStr">
        <is>
          <t>commissionelínion</t>
        </is>
      </c>
      <c r="B455667" t="n">
        <v>1</v>
      </c>
    </row>
    <row r="455668">
      <c r="A455668" t="inlineStr">
        <is>
          <t>divertted</t>
        </is>
      </c>
      <c r="B455668" t="n">
        <v>1</v>
      </c>
    </row>
    <row r="455669">
      <c r="A455669" t="inlineStr">
        <is>
          <t>quatrefs</t>
        </is>
      </c>
      <c r="B455669" t="n">
        <v>1</v>
      </c>
    </row>
    <row r="455670">
      <c r="A455670" t="inlineStr">
        <is>
          <t>broadwebs</t>
        </is>
      </c>
      <c r="B455670" t="n">
        <v>1</v>
      </c>
    </row>
    <row r="455671">
      <c r="A455671" t="inlineStr">
        <is>
          <t>paidtv</t>
        </is>
      </c>
      <c r="B455671" t="n">
        <v>1</v>
      </c>
    </row>
    <row r="455672">
      <c r="A455672" t="inlineStr">
        <is>
          <t>payusa</t>
        </is>
      </c>
      <c r="B455672" t="n">
        <v>1</v>
      </c>
    </row>
    <row r="455673">
      <c r="A455673" t="inlineStr">
        <is>
          <t>streaties</t>
        </is>
      </c>
      <c r="B455673" t="n">
        <v>1</v>
      </c>
    </row>
    <row r="455674">
      <c r="A455674" t="inlineStr">
        <is>
          <t>laujpgu</t>
        </is>
      </c>
      <c r="B455674" t="n">
        <v>1</v>
      </c>
    </row>
    <row r="455675">
      <c r="A455675" t="inlineStr">
        <is>
          <t>chipship</t>
        </is>
      </c>
      <c r="B455675" t="n">
        <v>1</v>
      </c>
    </row>
    <row r="455676">
      <c r="A455676" t="inlineStr">
        <is>
          <t>temperments</t>
        </is>
      </c>
      <c r="B455676" t="n">
        <v>1</v>
      </c>
    </row>
    <row r="455677">
      <c r="A455677" t="inlineStr">
        <is>
          <t>freemanap</t>
        </is>
      </c>
      <c r="B455677" t="n">
        <v>2</v>
      </c>
    </row>
    <row r="455678">
      <c r="A455678" t="inlineStr">
        <is>
          <t>soyne</t>
        </is>
      </c>
      <c r="B455678" t="n">
        <v>1</v>
      </c>
    </row>
    <row r="455679">
      <c r="A455679" t="inlineStr">
        <is>
          <t>wtaj</t>
        </is>
      </c>
      <c r="B455679" t="n">
        <v>2</v>
      </c>
    </row>
    <row r="455680">
      <c r="A455680" t="inlineStr">
        <is>
          <t>sheffee</t>
        </is>
      </c>
      <c r="B455680" t="n">
        <v>1</v>
      </c>
    </row>
    <row r="455681">
      <c r="A455681" t="inlineStr">
        <is>
          <t>hypospans</t>
        </is>
      </c>
      <c r="B455681" t="n">
        <v>1</v>
      </c>
    </row>
    <row r="455682">
      <c r="A455682" t="inlineStr">
        <is>
          <t>cleverblunt</t>
        </is>
      </c>
      <c r="B455682" t="n">
        <v>1</v>
      </c>
    </row>
    <row r="455683">
      <c r="A455683" t="inlineStr">
        <is>
          <t>kilfo</t>
        </is>
      </c>
      <c r="B455683" t="n">
        <v>1</v>
      </c>
    </row>
    <row r="455684">
      <c r="A455684" t="inlineStr">
        <is>
          <t>walkedstraight</t>
        </is>
      </c>
      <c r="B455684" t="n">
        <v>1</v>
      </c>
    </row>
    <row r="455685">
      <c r="A455685" t="inlineStr">
        <is>
          <t>worsebacks</t>
        </is>
      </c>
      <c r="B455685" t="n">
        <v>1</v>
      </c>
    </row>
    <row r="455686">
      <c r="A455686" t="inlineStr">
        <is>
          <t>skimpures</t>
        </is>
      </c>
      <c r="B455686" t="n">
        <v>1</v>
      </c>
    </row>
    <row r="455687">
      <c r="A455687" t="inlineStr">
        <is>
          <t>aboutfeminism</t>
        </is>
      </c>
      <c r="B455687" t="n">
        <v>1</v>
      </c>
    </row>
    <row r="455688">
      <c r="A455688" t="inlineStr">
        <is>
          <t>cxsw</t>
        </is>
      </c>
      <c r="B455688" t="n">
        <v>1</v>
      </c>
    </row>
    <row r="455689">
      <c r="A455689" t="inlineStr">
        <is>
          <t>jugendunnes</t>
        </is>
      </c>
      <c r="B455689" t="n">
        <v>1</v>
      </c>
    </row>
    <row r="455690">
      <c r="A455690" t="inlineStr">
        <is>
          <t>rbjng</t>
        </is>
      </c>
      <c r="B455690" t="n">
        <v>1</v>
      </c>
    </row>
    <row r="455691">
      <c r="A455691" t="inlineStr">
        <is>
          <t>livesister</t>
        </is>
      </c>
      <c r="B455691" t="n">
        <v>1</v>
      </c>
    </row>
    <row r="455692">
      <c r="A455692" t="inlineStr">
        <is>
          <t>suit23nn</t>
        </is>
      </c>
      <c r="B455692" t="n">
        <v>1</v>
      </c>
    </row>
    <row r="455693">
      <c r="A455693" t="inlineStr">
        <is>
          <t>citasio</t>
        </is>
      </c>
      <c r="B455693" t="n">
        <v>1</v>
      </c>
    </row>
    <row r="455694">
      <c r="A455694" t="inlineStr">
        <is>
          <t>cadina</t>
        </is>
      </c>
      <c r="B455694" t="n">
        <v>1</v>
      </c>
    </row>
    <row r="455695">
      <c r="A455695" t="inlineStr">
        <is>
          <t>tehparnation</t>
        </is>
      </c>
      <c r="B455695" t="n">
        <v>1</v>
      </c>
    </row>
    <row r="455696">
      <c r="A455696" t="inlineStr">
        <is>
          <t>centerah</t>
        </is>
      </c>
      <c r="B455696" t="n">
        <v>1</v>
      </c>
    </row>
    <row r="455697">
      <c r="A455697" t="inlineStr">
        <is>
          <t>cdilistonmercurynews</t>
        </is>
      </c>
      <c r="B455697" t="n">
        <v>1</v>
      </c>
    </row>
    <row r="455698">
      <c r="A455698" t="inlineStr">
        <is>
          <t>jckl</t>
        </is>
      </c>
      <c r="B455698" t="n">
        <v>1</v>
      </c>
    </row>
    <row r="455699">
      <c r="A455699" t="inlineStr">
        <is>
          <t>cjbt</t>
        </is>
      </c>
      <c r="B455699" t="n">
        <v>1</v>
      </c>
    </row>
    <row r="455700">
      <c r="A455700" t="inlineStr">
        <is>
          <t>shenshede</t>
        </is>
      </c>
      <c r="B455700" t="n">
        <v>1</v>
      </c>
    </row>
    <row r="455701">
      <c r="A455701" t="inlineStr">
        <is>
          <t>vadabich</t>
        </is>
      </c>
      <c r="B455701" t="n">
        <v>1</v>
      </c>
    </row>
    <row r="455702">
      <c r="A455702" t="inlineStr">
        <is>
          <t>collakis</t>
        </is>
      </c>
      <c r="B455702" t="n">
        <v>1</v>
      </c>
    </row>
    <row r="455703">
      <c r="A455703" t="inlineStr">
        <is>
          <t>cemetrically</t>
        </is>
      </c>
      <c r="B455703" t="n">
        <v>1</v>
      </c>
    </row>
    <row r="455704">
      <c r="A455704" t="inlineStr">
        <is>
          <t>gwr7r</t>
        </is>
      </c>
      <c r="B455704" t="n">
        <v>1</v>
      </c>
    </row>
    <row r="455705">
      <c r="A455705" t="inlineStr">
        <is>
          <t>duffboards</t>
        </is>
      </c>
      <c r="B455705" t="n">
        <v>1</v>
      </c>
    </row>
    <row r="455706">
      <c r="A455706" t="inlineStr">
        <is>
          <t>raviolis</t>
        </is>
      </c>
      <c r="B455706" t="n">
        <v>1</v>
      </c>
    </row>
    <row r="455707">
      <c r="A455707" t="inlineStr">
        <is>
          <t>198ryellies</t>
        </is>
      </c>
      <c r="B455707" t="n">
        <v>1</v>
      </c>
    </row>
    <row r="455708">
      <c r="A455708" t="inlineStr">
        <is>
          <t>sayerest</t>
        </is>
      </c>
      <c r="B455708" t="n">
        <v>1</v>
      </c>
    </row>
    <row r="455709">
      <c r="A455709" t="inlineStr">
        <is>
          <t>misagers</t>
        </is>
      </c>
      <c r="B455709" t="n">
        <v>1</v>
      </c>
    </row>
    <row r="455710">
      <c r="A455710" t="inlineStr">
        <is>
          <t>bowtellards</t>
        </is>
      </c>
      <c r="B455710" t="n">
        <v>1</v>
      </c>
    </row>
    <row r="455711">
      <c r="A455711" t="inlineStr">
        <is>
          <t>lieutenaur</t>
        </is>
      </c>
      <c r="B455711" t="n">
        <v>1</v>
      </c>
    </row>
    <row r="455712">
      <c r="A455712" t="inlineStr">
        <is>
          <t>controuls</t>
        </is>
      </c>
      <c r="B455712" t="n">
        <v>1</v>
      </c>
    </row>
    <row r="455713">
      <c r="A455713" t="inlineStr">
        <is>
          <t>treestones</t>
        </is>
      </c>
      <c r="B455713" t="n">
        <v>1</v>
      </c>
    </row>
    <row r="455714">
      <c r="A455714" t="inlineStr">
        <is>
          <t>coarsepg</t>
        </is>
      </c>
      <c r="B455714" t="n">
        <v>1</v>
      </c>
    </row>
    <row r="455715">
      <c r="A455715" t="inlineStr">
        <is>
          <t>cuerto</t>
        </is>
      </c>
      <c r="B455715" t="n">
        <v>1</v>
      </c>
    </row>
    <row r="455716">
      <c r="A455716" t="inlineStr">
        <is>
          <t>calonuous</t>
        </is>
      </c>
      <c r="B455716" t="n">
        <v>1</v>
      </c>
    </row>
    <row r="455717">
      <c r="A455717" t="inlineStr">
        <is>
          <t>heilaby</t>
        </is>
      </c>
      <c r="B455717" t="n">
        <v>1</v>
      </c>
    </row>
    <row r="455718">
      <c r="A455718" t="inlineStr">
        <is>
          <t>decayse</t>
        </is>
      </c>
      <c r="B455718" t="n">
        <v>1</v>
      </c>
    </row>
    <row r="455719">
      <c r="A455719" t="inlineStr">
        <is>
          <t>boarmines</t>
        </is>
      </c>
      <c r="B455719" t="n">
        <v>1</v>
      </c>
    </row>
    <row r="455720">
      <c r="A455720" t="inlineStr">
        <is>
          <t>calet</t>
        </is>
      </c>
      <c r="B455720" t="n">
        <v>1</v>
      </c>
    </row>
    <row r="455721">
      <c r="A455721" t="inlineStr">
        <is>
          <t>woolnuts</t>
        </is>
      </c>
      <c r="B455721" t="n">
        <v>1</v>
      </c>
    </row>
    <row r="455722">
      <c r="A455722" t="inlineStr">
        <is>
          <t>cocoismos</t>
        </is>
      </c>
      <c r="B455722" t="n">
        <v>1</v>
      </c>
    </row>
    <row r="455723">
      <c r="A455723" t="inlineStr">
        <is>
          <t>birthfiled</t>
        </is>
      </c>
      <c r="B455723" t="n">
        <v>1</v>
      </c>
    </row>
    <row r="455724">
      <c r="A455724" t="inlineStr">
        <is>
          <t>bignart</t>
        </is>
      </c>
      <c r="B455724" t="n">
        <v>1</v>
      </c>
    </row>
    <row r="455725">
      <c r="A455725" t="inlineStr">
        <is>
          <t>delfreib</t>
        </is>
      </c>
      <c r="B455725" t="n">
        <v>1</v>
      </c>
    </row>
    <row r="455726">
      <c r="A455726" t="inlineStr">
        <is>
          <t>anniliated</t>
        </is>
      </c>
      <c r="B455726" t="n">
        <v>1</v>
      </c>
    </row>
    <row r="455727">
      <c r="A455727" t="inlineStr">
        <is>
          <t>polyonic</t>
        </is>
      </c>
      <c r="B455727" t="n">
        <v>1</v>
      </c>
    </row>
    <row r="455728">
      <c r="A455728" t="inlineStr">
        <is>
          <t>vaulttek</t>
        </is>
      </c>
      <c r="B455728" t="n">
        <v>1</v>
      </c>
    </row>
    <row r="455729">
      <c r="A455729" t="inlineStr">
        <is>
          <t>jailb</t>
        </is>
      </c>
      <c r="B455729" t="n">
        <v>1</v>
      </c>
    </row>
    <row r="455730">
      <c r="A455730" t="inlineStr">
        <is>
          <t>woodswe</t>
        </is>
      </c>
      <c r="B455730" t="n">
        <v>1</v>
      </c>
    </row>
    <row r="455731">
      <c r="A455731" t="inlineStr">
        <is>
          <t>bountios</t>
        </is>
      </c>
      <c r="B455731" t="n">
        <v>1</v>
      </c>
    </row>
    <row r="455732">
      <c r="A455732" t="inlineStr">
        <is>
          <t>haway</t>
        </is>
      </c>
      <c r="B455732" t="n">
        <v>3</v>
      </c>
    </row>
    <row r="455733">
      <c r="A455733" t="inlineStr">
        <is>
          <t>chanceer</t>
        </is>
      </c>
      <c r="B455733" t="n">
        <v>1</v>
      </c>
    </row>
    <row r="455734">
      <c r="A455734" t="inlineStr">
        <is>
          <t>lessies</t>
        </is>
      </c>
      <c r="B455734" t="n">
        <v>1</v>
      </c>
    </row>
    <row r="455735">
      <c r="A455735" t="inlineStr">
        <is>
          <t>vprobe</t>
        </is>
      </c>
      <c r="B455735" t="n">
        <v>1</v>
      </c>
    </row>
    <row r="455736">
      <c r="A455736" t="inlineStr">
        <is>
          <t>endelling</t>
        </is>
      </c>
      <c r="B455736" t="n">
        <v>1</v>
      </c>
    </row>
    <row r="455737">
      <c r="A455737" t="inlineStr">
        <is>
          <t>hammerjoyback</t>
        </is>
      </c>
      <c r="B455737" t="n">
        <v>1</v>
      </c>
    </row>
    <row r="455738">
      <c r="A455738" t="inlineStr">
        <is>
          <t>eventanoting</t>
        </is>
      </c>
      <c r="B455738" t="n">
        <v>1</v>
      </c>
    </row>
    <row r="455739">
      <c r="A455739" t="inlineStr">
        <is>
          <t>joems</t>
        </is>
      </c>
      <c r="B455739" t="n">
        <v>1</v>
      </c>
    </row>
    <row r="455740">
      <c r="A455740" t="inlineStr">
        <is>
          <t>lansend</t>
        </is>
      </c>
      <c r="B455740" t="n">
        <v>1</v>
      </c>
    </row>
    <row r="455741">
      <c r="A455741" t="inlineStr">
        <is>
          <t>starbucks_phoenix_24_watch</t>
        </is>
      </c>
      <c r="B455741" t="n">
        <v>1</v>
      </c>
    </row>
    <row r="455742">
      <c r="A455742" t="inlineStr">
        <is>
          <t>waypostcombeck</t>
        </is>
      </c>
      <c r="B455742" t="n">
        <v>1</v>
      </c>
    </row>
    <row r="455743">
      <c r="A455743" t="inlineStr">
        <is>
          <t>hotswaprebuild</t>
        </is>
      </c>
      <c r="B455743" t="n">
        <v>1</v>
      </c>
    </row>
    <row r="455744">
      <c r="A455744" t="inlineStr">
        <is>
          <t>st_ame</t>
        </is>
      </c>
      <c r="B455744" t="n">
        <v>1</v>
      </c>
    </row>
    <row r="455745">
      <c r="A455745" t="inlineStr">
        <is>
          <t>p2pgi</t>
        </is>
      </c>
      <c r="B455745" t="n">
        <v>1</v>
      </c>
    </row>
    <row r="455746">
      <c r="A455746" t="inlineStr">
        <is>
          <t>commitserver</t>
        </is>
      </c>
      <c r="B455746" t="n">
        <v>1</v>
      </c>
    </row>
    <row r="455747">
      <c r="A455747" t="inlineStr">
        <is>
          <t>srikon</t>
        </is>
      </c>
      <c r="B455747" t="n">
        <v>1</v>
      </c>
    </row>
    <row r="455748">
      <c r="A455748" t="inlineStr">
        <is>
          <t>hallerson</t>
        </is>
      </c>
      <c r="B455748" t="n">
        <v>1</v>
      </c>
    </row>
    <row r="455749">
      <c r="A455749" t="inlineStr">
        <is>
          <t>moldas</t>
        </is>
      </c>
      <c r="B455749" t="n">
        <v>1</v>
      </c>
    </row>
    <row r="455750">
      <c r="A455750" t="inlineStr">
        <is>
          <t>roskosz</t>
        </is>
      </c>
      <c r="B455750" t="n">
        <v>1</v>
      </c>
    </row>
    <row r="455751">
      <c r="A455751" t="inlineStr">
        <is>
          <t>劯淡蓮</t>
        </is>
      </c>
      <c r="B455751" t="n">
        <v>1</v>
      </c>
    </row>
    <row r="455752">
      <c r="A455752" t="inlineStr">
        <is>
          <t>ccbp</t>
        </is>
      </c>
      <c r="B455752" t="n">
        <v>1</v>
      </c>
    </row>
    <row r="455753">
      <c r="A455753" t="inlineStr">
        <is>
          <t>y1c</t>
        </is>
      </c>
      <c r="B455753" t="n">
        <v>1</v>
      </c>
    </row>
    <row r="455754">
      <c r="A455754" t="inlineStr">
        <is>
          <t>solidative</t>
        </is>
      </c>
      <c r="B455754" t="n">
        <v>1</v>
      </c>
    </row>
    <row r="455755">
      <c r="A455755" t="inlineStr">
        <is>
          <t>nfl®</t>
        </is>
      </c>
      <c r="B455755" t="n">
        <v>1</v>
      </c>
    </row>
    <row r="455756">
      <c r="A455756" t="inlineStr">
        <is>
          <t>slcrc</t>
        </is>
      </c>
      <c r="B455756" t="n">
        <v>1</v>
      </c>
    </row>
    <row r="455757">
      <c r="A455757" t="inlineStr">
        <is>
          <t>envourages</t>
        </is>
      </c>
      <c r="B455757" t="n">
        <v>1</v>
      </c>
    </row>
    <row r="455758">
      <c r="A455758" t="inlineStr">
        <is>
          <t>gracied</t>
        </is>
      </c>
      <c r="B455758" t="n">
        <v>1</v>
      </c>
    </row>
    <row r="455759">
      <c r="A455759" t="inlineStr">
        <is>
          <t>use127</t>
        </is>
      </c>
      <c r="B455759" t="n">
        <v>1</v>
      </c>
    </row>
    <row r="455760">
      <c r="A455760" t="inlineStr">
        <is>
          <t>anesses</t>
        </is>
      </c>
      <c r="B455760" t="n">
        <v>1</v>
      </c>
    </row>
    <row r="455761">
      <c r="A455761" t="inlineStr">
        <is>
          <t>weihand</t>
        </is>
      </c>
      <c r="B455761" t="n">
        <v>1</v>
      </c>
    </row>
    <row r="455762">
      <c r="A455762" t="inlineStr">
        <is>
          <t>bittors</t>
        </is>
      </c>
      <c r="B455762" t="n">
        <v>1</v>
      </c>
    </row>
    <row r="455763">
      <c r="A455763" t="inlineStr">
        <is>
          <t>feijinkidemann</t>
        </is>
      </c>
      <c r="B455763" t="n">
        <v>1</v>
      </c>
    </row>
    <row r="455764">
      <c r="A455764" t="inlineStr">
        <is>
          <t>usmcc</t>
        </is>
      </c>
      <c r="B455764" t="n">
        <v>1</v>
      </c>
    </row>
    <row r="455765">
      <c r="A455765" t="inlineStr">
        <is>
          <t>fident</t>
        </is>
      </c>
      <c r="B455765" t="n">
        <v>1</v>
      </c>
    </row>
    <row r="455766">
      <c r="A455766" t="inlineStr">
        <is>
          <t>togetamentxp</t>
        </is>
      </c>
      <c r="B455766" t="n">
        <v>1</v>
      </c>
    </row>
    <row r="455767">
      <c r="A455767" t="inlineStr">
        <is>
          <t>tintsycuckolds</t>
        </is>
      </c>
      <c r="B455767" t="n">
        <v>1</v>
      </c>
    </row>
    <row r="455768">
      <c r="A455768" t="inlineStr">
        <is>
          <t>mowglich</t>
        </is>
      </c>
      <c r="B455768" t="n">
        <v>1</v>
      </c>
    </row>
    <row r="455769">
      <c r="A455769" t="inlineStr">
        <is>
          <t>mcclaughlan</t>
        </is>
      </c>
      <c r="B455769" t="n">
        <v>1</v>
      </c>
    </row>
    <row r="455770">
      <c r="A455770" t="inlineStr">
        <is>
          <t>comamergbkazvv</t>
        </is>
      </c>
      <c r="B455770" t="n">
        <v>1</v>
      </c>
    </row>
    <row r="455771">
      <c r="A455771" t="inlineStr">
        <is>
          <t>dickjimlamarine</t>
        </is>
      </c>
      <c r="B455771" t="n">
        <v>1</v>
      </c>
    </row>
    <row r="455772">
      <c r="A455772" t="inlineStr">
        <is>
          <t>saloncini</t>
        </is>
      </c>
      <c r="B455772" t="n">
        <v>1</v>
      </c>
    </row>
    <row r="455773">
      <c r="A455773" t="inlineStr">
        <is>
          <t>vanishasa334gmail</t>
        </is>
      </c>
      <c r="B455773" t="n">
        <v>1</v>
      </c>
    </row>
    <row r="455774">
      <c r="A455774" t="inlineStr">
        <is>
          <t>fixerboard</t>
        </is>
      </c>
      <c r="B455774" t="n">
        <v>1</v>
      </c>
    </row>
    <row r="455775">
      <c r="A455775" t="inlineStr">
        <is>
          <t>koroum</t>
        </is>
      </c>
      <c r="B455775" t="n">
        <v>1</v>
      </c>
    </row>
    <row r="455776">
      <c r="A455776" t="inlineStr">
        <is>
          <t>unoiss</t>
        </is>
      </c>
      <c r="B455776" t="n">
        <v>1</v>
      </c>
    </row>
    <row r="455777">
      <c r="A455777" t="inlineStr">
        <is>
          <t>nauoku</t>
        </is>
      </c>
      <c r="B455777" t="n">
        <v>1</v>
      </c>
    </row>
    <row r="455778">
      <c r="A455778" t="inlineStr">
        <is>
          <t xml:space="preserve">ndls </t>
        </is>
      </c>
      <c r="B455778" t="n">
        <v>1</v>
      </c>
    </row>
    <row r="455779">
      <c r="A455779" t="inlineStr">
        <is>
          <t>taafpgetty</t>
        </is>
      </c>
      <c r="B455779" t="n">
        <v>1</v>
      </c>
    </row>
    <row r="455780">
      <c r="A455780" t="inlineStr">
        <is>
          <t>hhyjeun</t>
        </is>
      </c>
      <c r="B455780" t="n">
        <v>1</v>
      </c>
    </row>
    <row r="455781">
      <c r="A455781" t="inlineStr">
        <is>
          <t>irnathly</t>
        </is>
      </c>
      <c r="B455781" t="n">
        <v>1</v>
      </c>
    </row>
    <row r="455782">
      <c r="A455782" t="inlineStr">
        <is>
          <t>vizcy</t>
        </is>
      </c>
      <c r="B455782" t="n">
        <v>1</v>
      </c>
    </row>
    <row r="455783">
      <c r="A455783" t="inlineStr">
        <is>
          <t>rugees</t>
        </is>
      </c>
      <c r="B455783" t="n">
        <v>1</v>
      </c>
    </row>
    <row r="455784">
      <c r="A455784" t="inlineStr">
        <is>
          <t>yanlongs</t>
        </is>
      </c>
      <c r="B455784" t="n">
        <v>1</v>
      </c>
    </row>
    <row r="455785">
      <c r="A455785" t="inlineStr">
        <is>
          <t>northoms</t>
        </is>
      </c>
      <c r="B455785" t="n">
        <v>1</v>
      </c>
    </row>
    <row r="455786">
      <c r="A455786" t="inlineStr">
        <is>
          <t>smaba</t>
        </is>
      </c>
      <c r="B455786" t="n">
        <v>1</v>
      </c>
    </row>
    <row r="455787">
      <c r="A455787" t="inlineStr">
        <is>
          <t>fifty772</t>
        </is>
      </c>
      <c r="B455787" t="n">
        <v>1</v>
      </c>
    </row>
    <row r="455788">
      <c r="A455788" t="inlineStr">
        <is>
          <t>maniled</t>
        </is>
      </c>
      <c r="B455788" t="n">
        <v>1</v>
      </c>
    </row>
    <row r="455789">
      <c r="A455789" t="inlineStr">
        <is>
          <t>jaffyger</t>
        </is>
      </c>
      <c r="B455789" t="n">
        <v>1</v>
      </c>
    </row>
    <row r="455790">
      <c r="A455790" t="inlineStr">
        <is>
          <t>reapealeer</t>
        </is>
      </c>
      <c r="B455790" t="n">
        <v>1</v>
      </c>
    </row>
    <row r="455791">
      <c r="A455791" t="inlineStr">
        <is>
          <t>boomclock</t>
        </is>
      </c>
      <c r="B455791" t="n">
        <v>1</v>
      </c>
    </row>
    <row r="455792">
      <c r="A455792" t="inlineStr">
        <is>
          <t>prolites</t>
        </is>
      </c>
      <c r="B455792" t="n">
        <v>1</v>
      </c>
    </row>
    <row r="455793">
      <c r="A455793" t="inlineStr">
        <is>
          <t>besmented</t>
        </is>
      </c>
      <c r="B455793" t="n">
        <v>1</v>
      </c>
    </row>
    <row r="455794">
      <c r="A455794" t="inlineStr">
        <is>
          <t>bigoae</t>
        </is>
      </c>
      <c r="B455794" t="n">
        <v>1</v>
      </c>
    </row>
    <row r="455795">
      <c r="A455795" t="inlineStr">
        <is>
          <t>jeelie</t>
        </is>
      </c>
      <c r="B455795" t="n">
        <v>1</v>
      </c>
    </row>
    <row r="455796">
      <c r="A455796" t="inlineStr">
        <is>
          <t>quaints</t>
        </is>
      </c>
      <c r="B455796" t="n">
        <v>1</v>
      </c>
    </row>
    <row r="455797">
      <c r="A455797" t="inlineStr">
        <is>
          <t>kattenens</t>
        </is>
      </c>
      <c r="B455797" t="n">
        <v>1</v>
      </c>
    </row>
    <row r="455798">
      <c r="A455798" t="inlineStr">
        <is>
          <t>matrix63</t>
        </is>
      </c>
      <c r="B455798" t="n">
        <v>1</v>
      </c>
    </row>
    <row r="455799">
      <c r="A455799" t="inlineStr">
        <is>
          <t>goldoline</t>
        </is>
      </c>
      <c r="B455799" t="n">
        <v>1</v>
      </c>
    </row>
    <row r="455800">
      <c r="A455800" t="inlineStr">
        <is>
          <t>kindirxt</t>
        </is>
      </c>
      <c r="B455800" t="n">
        <v>1</v>
      </c>
    </row>
    <row r="455801">
      <c r="A455801" t="inlineStr">
        <is>
          <t>optimiatives</t>
        </is>
      </c>
      <c r="B455801" t="n">
        <v>1</v>
      </c>
    </row>
    <row r="455802">
      <c r="A455802" t="inlineStr">
        <is>
          <t>0x949554092011839chab41d858cca3050572c0f879010157a586</t>
        </is>
      </c>
      <c r="B455802" t="n">
        <v>1</v>
      </c>
    </row>
    <row r="455803">
      <c r="A455803" t="inlineStr">
        <is>
          <t>element_curr_message</t>
        </is>
      </c>
      <c r="B455803" t="n">
        <v>1</v>
      </c>
    </row>
    <row r="455804">
      <c r="A455804" t="inlineStr">
        <is>
          <t>21775</t>
        </is>
      </c>
      <c r="B455804" t="n">
        <v>1</v>
      </c>
    </row>
    <row r="455805">
      <c r="A455805" t="inlineStr">
        <is>
          <t>h98106</t>
        </is>
      </c>
      <c r="B455805" t="n">
        <v>1</v>
      </c>
    </row>
    <row r="455806">
      <c r="A455806" t="inlineStr">
        <is>
          <t>28722753619860537925</t>
        </is>
      </c>
      <c r="B455806" t="n">
        <v>1</v>
      </c>
    </row>
    <row r="455807">
      <c r="A455807" t="inlineStr">
        <is>
          <t>fcm4cqde</t>
        </is>
      </c>
      <c r="B455807" t="n">
        <v>1</v>
      </c>
    </row>
    <row r="455808">
      <c r="A455808" t="inlineStr">
        <is>
          <t>resetleaves</t>
        </is>
      </c>
      <c r="B455808" t="n">
        <v>1</v>
      </c>
    </row>
    <row r="455809">
      <c r="A455809" t="inlineStr">
        <is>
          <t>`35403543480221334040846208426257551486261100</t>
        </is>
      </c>
      <c r="B455809" t="n">
        <v>1</v>
      </c>
    </row>
    <row r="455810">
      <c r="A455810" t="inlineStr">
        <is>
          <t>array_monophailout</t>
        </is>
      </c>
      <c r="B455810" t="n">
        <v>1</v>
      </c>
    </row>
    <row r="455811">
      <c r="A455811" t="inlineStr">
        <is>
          <t>pmrnsimplified</t>
        </is>
      </c>
      <c r="B455811" t="n">
        <v>1</v>
      </c>
    </row>
    <row r="455812">
      <c r="A455812" t="inlineStr">
        <is>
          <t>0xcf9663ab4eee3a5f17fbcc3919f6791f30416d9ad034c2fa3096a2e979c30</t>
        </is>
      </c>
      <c r="B455812" t="n">
        <v>1</v>
      </c>
    </row>
    <row r="455813">
      <c r="A455813" t="inlineStr">
        <is>
          <t>sv_os_interrupt</t>
        </is>
      </c>
      <c r="B455813" t="n">
        <v>1</v>
      </c>
    </row>
    <row r="455814">
      <c r="A455814" t="inlineStr">
        <is>
          <t>upper12c4e5075200ok</t>
        </is>
      </c>
      <c r="B455814" t="n">
        <v>1</v>
      </c>
    </row>
    <row r="455815">
      <c r="A455815" t="inlineStr">
        <is>
          <t>lower2e1610000</t>
        </is>
      </c>
      <c r="B455815" t="n">
        <v>1</v>
      </c>
    </row>
    <row r="455816">
      <c r="A455816" t="inlineStr">
        <is>
          <t>18729560394</t>
        </is>
      </c>
      <c r="B455816" t="n">
        <v>1</v>
      </c>
    </row>
    <row r="455817">
      <c r="A455817" t="inlineStr">
        <is>
          <t>0xfb42109a4695923256ec4ad92af19d063038ce973471d1875</t>
        </is>
      </c>
      <c r="B455817" t="n">
        <v>1</v>
      </c>
    </row>
    <row r="455818">
      <c r="A455818" t="inlineStr">
        <is>
          <t>firstdigitlyd0000000</t>
        </is>
      </c>
      <c r="B455818" t="n">
        <v>1</v>
      </c>
    </row>
    <row r="455819">
      <c r="A455819" t="inlineStr">
        <is>
          <t>4180296164</t>
        </is>
      </c>
      <c r="B455819" t="n">
        <v>1</v>
      </c>
    </row>
    <row r="455820">
      <c r="A455820" t="inlineStr">
        <is>
          <t>mmp8</t>
        </is>
      </c>
      <c r="B455820" t="n">
        <v>1</v>
      </c>
    </row>
    <row r="455821">
      <c r="A455821" t="inlineStr">
        <is>
          <t>h741076172025651</t>
        </is>
      </c>
      <c r="B455821" t="n">
        <v>1</v>
      </c>
    </row>
    <row r="455822">
      <c r="A455822" t="inlineStr">
        <is>
          <t>typeur</t>
        </is>
      </c>
      <c r="B455822" t="n">
        <v>1</v>
      </c>
    </row>
    <row r="455823">
      <c r="A455823" t="inlineStr">
        <is>
          <t>0x7e8a3fdd3992c4pre176151cbeacf9033919ad4c9fd401fd85872147506570x7817a49b4fc4ee1e71f1a1c535d59d45542057a21dc97d9c</t>
        </is>
      </c>
      <c r="B455823" t="n">
        <v>1</v>
      </c>
    </row>
    <row r="455824">
      <c r="A455824" t="inlineStr">
        <is>
          <t>16744194</t>
        </is>
      </c>
      <c r="B455824" t="n">
        <v>1</v>
      </c>
    </row>
    <row r="455825">
      <c r="A455825" t="inlineStr">
        <is>
          <t>snapnot</t>
        </is>
      </c>
      <c r="B455825" t="n">
        <v>1</v>
      </c>
    </row>
    <row r="455826">
      <c r="A455826" t="inlineStr">
        <is>
          <t>0xc8c2eb3c5e6u45r2p898d62be4a</t>
        </is>
      </c>
      <c r="B455826" t="n">
        <v>1</v>
      </c>
    </row>
    <row r="455827">
      <c r="A455827" t="inlineStr">
        <is>
          <t>last3000</t>
        </is>
      </c>
      <c r="B455827" t="n">
        <v>1</v>
      </c>
    </row>
    <row r="455828">
      <c r="A455828" t="inlineStr">
        <is>
          <t>scriptsakule</t>
        </is>
      </c>
      <c r="B455828" t="n">
        <v>1</v>
      </c>
    </row>
    <row r="455829">
      <c r="A455829" t="inlineStr">
        <is>
          <t>q0000</t>
        </is>
      </c>
      <c r="B455829" t="n">
        <v>1</v>
      </c>
    </row>
    <row r="455830">
      <c r="A455830" t="inlineStr">
        <is>
          <t>173265</t>
        </is>
      </c>
      <c r="B455830" t="n">
        <v>1</v>
      </c>
    </row>
    <row r="455831">
      <c r="A455831" t="inlineStr">
        <is>
          <t>dupadding</t>
        </is>
      </c>
      <c r="B455831" t="n">
        <v>1</v>
      </c>
    </row>
    <row r="455832">
      <c r="A455832" t="inlineStr">
        <is>
          <t>characteracc</t>
        </is>
      </c>
      <c r="B455832" t="n">
        <v>1</v>
      </c>
    </row>
    <row r="455833">
      <c r="A455833" t="inlineStr">
        <is>
          <t>`00</t>
        </is>
      </c>
      <c r="B455833" t="n">
        <v>1</v>
      </c>
    </row>
    <row r="455834">
      <c r="A455834" t="inlineStr">
        <is>
          <t>37092015930</t>
        </is>
      </c>
      <c r="B455834" t="n">
        <v>1</v>
      </c>
    </row>
    <row r="455835">
      <c r="A455835" t="inlineStr">
        <is>
          <t>codesequentially</t>
        </is>
      </c>
      <c r="B455835" t="n">
        <v>1</v>
      </c>
    </row>
    <row r="455836">
      <c r="A455836" t="inlineStr">
        <is>
          <t>0xf79</t>
        </is>
      </c>
      <c r="B455836" t="n">
        <v>1</v>
      </c>
    </row>
    <row r="455837">
      <c r="A455837" t="inlineStr">
        <is>
          <t>0x31643fb93a5daa550a1574192f426987ccc1d5ce7cf1d887fd18d9m4f</t>
        </is>
      </c>
      <c r="B455837" t="n">
        <v>1</v>
      </c>
    </row>
    <row r="455838">
      <c r="A455838" t="inlineStr">
        <is>
          <t>w2lq</t>
        </is>
      </c>
      <c r="B455838" t="n">
        <v>1</v>
      </c>
    </row>
    <row r="455839">
      <c r="A455839" t="inlineStr">
        <is>
          <t>max_malloc_pulses</t>
        </is>
      </c>
      <c r="B455839" t="n">
        <v>1</v>
      </c>
    </row>
    <row r="455840">
      <c r="A455840" t="inlineStr">
        <is>
          <t>711665</t>
        </is>
      </c>
      <c r="B455840" t="n">
        <v>1</v>
      </c>
    </row>
    <row r="455841">
      <c r="A455841" t="inlineStr">
        <is>
          <t>tickalayer</t>
        </is>
      </c>
      <c r="B455841" t="n">
        <v>1</v>
      </c>
    </row>
    <row r="455842">
      <c r="A455842" t="inlineStr">
        <is>
          <t>array_priority</t>
        </is>
      </c>
      <c r="B455842" t="n">
        <v>1</v>
      </c>
    </row>
    <row r="455843">
      <c r="A455843" t="inlineStr">
        <is>
          <t>paperpotts</t>
        </is>
      </c>
      <c r="B455843" t="n">
        <v>1</v>
      </c>
    </row>
    <row r="455844">
      <c r="A455844" t="inlineStr">
        <is>
          <t>ittdi</t>
        </is>
      </c>
      <c r="B455844" t="n">
        <v>1</v>
      </c>
    </row>
    <row r="455845">
      <c r="A455845" t="inlineStr">
        <is>
          <t>typeriug</t>
        </is>
      </c>
      <c r="B455845" t="n">
        <v>1</v>
      </c>
    </row>
    <row r="455846">
      <c r="A455846" t="inlineStr">
        <is>
          <t>loaduy_score_databooler</t>
        </is>
      </c>
      <c r="B455846" t="n">
        <v>1</v>
      </c>
    </row>
    <row r="455847">
      <c r="A455847" t="inlineStr">
        <is>
          <t>nqdata</t>
        </is>
      </c>
      <c r="B455847" t="n">
        <v>1</v>
      </c>
    </row>
    <row r="455848">
      <c r="A455848" t="inlineStr">
        <is>
          <t>w3lq</t>
        </is>
      </c>
      <c r="B455848" t="n">
        <v>1</v>
      </c>
    </row>
    <row r="455849">
      <c r="A455849" t="inlineStr">
        <is>
          <t>safelyways</t>
        </is>
      </c>
      <c r="B455849" t="n">
        <v>1</v>
      </c>
    </row>
    <row r="455850">
      <c r="A455850" t="inlineStr">
        <is>
          <t>setindiv</t>
        </is>
      </c>
      <c r="B455850" t="n">
        <v>1</v>
      </c>
    </row>
    <row r="455851">
      <c r="A455851" t="inlineStr">
        <is>
          <t>114130</t>
        </is>
      </c>
      <c r="B455851" t="n">
        <v>2</v>
      </c>
    </row>
    <row r="455852">
      <c r="A455852" t="inlineStr">
        <is>
          <t>array_separation</t>
        </is>
      </c>
      <c r="B455852" t="n">
        <v>1</v>
      </c>
    </row>
    <row r="455853">
      <c r="A455853" t="inlineStr">
        <is>
          <t>0xb1dc8c089358061e659f4f791a4ec94bc6e78f4ffe8f9414055</t>
        </is>
      </c>
      <c r="B455853" t="n">
        <v>1</v>
      </c>
    </row>
    <row r="455854">
      <c r="A455854" t="inlineStr">
        <is>
          <t>codebufferlock</t>
        </is>
      </c>
      <c r="B455854" t="n">
        <v>1</v>
      </c>
    </row>
    <row r="455855">
      <c r="A455855" t="inlineStr">
        <is>
          <t>0x97062efcc7458b4800000000000001238f8ea2599b000c48</t>
        </is>
      </c>
      <c r="B455855" t="n">
        <v>1</v>
      </c>
    </row>
    <row r="455856">
      <c r="A455856" t="inlineStr">
        <is>
          <t>normal_ack</t>
        </is>
      </c>
      <c r="B455856" t="n">
        <v>1</v>
      </c>
    </row>
    <row r="455857">
      <c r="A455857" t="inlineStr">
        <is>
          <t>16252</t>
        </is>
      </c>
      <c r="B455857" t="n">
        <v>1</v>
      </c>
    </row>
    <row r="455858">
      <c r="A455858" t="inlineStr">
        <is>
          <t>y2nd0435</t>
        </is>
      </c>
      <c r="B455858" t="n">
        <v>1</v>
      </c>
    </row>
    <row r="455859">
      <c r="A455859" t="inlineStr">
        <is>
          <t>adbear</t>
        </is>
      </c>
      <c r="B455859" t="n">
        <v>1</v>
      </c>
    </row>
    <row r="455860">
      <c r="A455860" t="inlineStr">
        <is>
          <t>wongguyenm</t>
        </is>
      </c>
      <c r="B455860" t="n">
        <v>1</v>
      </c>
    </row>
    <row r="455861">
      <c r="A455861" t="inlineStr">
        <is>
          <t>economyair</t>
        </is>
      </c>
      <c r="B455861" t="n">
        <v>1</v>
      </c>
    </row>
    <row r="455862">
      <c r="A455862" t="inlineStr">
        <is>
          <t>ryndoux</t>
        </is>
      </c>
      <c r="B455862" t="n">
        <v>1</v>
      </c>
    </row>
    <row r="455863">
      <c r="A455863" t="inlineStr">
        <is>
          <t>tdroid</t>
        </is>
      </c>
      <c r="B455863" t="n">
        <v>1</v>
      </c>
    </row>
    <row r="455864">
      <c r="A455864" t="inlineStr">
        <is>
          <t>40ncsec</t>
        </is>
      </c>
      <c r="B455864" t="n">
        <v>1</v>
      </c>
    </row>
    <row r="455865">
      <c r="A455865" t="inlineStr">
        <is>
          <t>grunt12</t>
        </is>
      </c>
      <c r="B455865" t="n">
        <v>1</v>
      </c>
    </row>
    <row r="455866">
      <c r="A455866" t="inlineStr">
        <is>
          <t>foyrtenezhh</t>
        </is>
      </c>
      <c r="B455866" t="n">
        <v>1</v>
      </c>
    </row>
    <row r="455867">
      <c r="A455867" t="inlineStr">
        <is>
          <t>minsizgers</t>
        </is>
      </c>
      <c r="B455867" t="n">
        <v>1</v>
      </c>
    </row>
    <row r="455868">
      <c r="A455868" t="inlineStr">
        <is>
          <t>maleadult</t>
        </is>
      </c>
      <c r="B455868" t="n">
        <v>1</v>
      </c>
    </row>
    <row r="455869">
      <c r="A455869" t="inlineStr">
        <is>
          <t>interacverting</t>
        </is>
      </c>
      <c r="B455869" t="n">
        <v>1</v>
      </c>
    </row>
    <row r="455870">
      <c r="A455870" t="inlineStr">
        <is>
          <t>rov4</t>
        </is>
      </c>
      <c r="B455870" t="n">
        <v>1</v>
      </c>
    </row>
    <row r="455871">
      <c r="A455871" t="inlineStr">
        <is>
          <t>robotcoin</t>
        </is>
      </c>
      <c r="B455871" t="n">
        <v>1</v>
      </c>
    </row>
    <row r="455872">
      <c r="A455872" t="inlineStr">
        <is>
          <t>ringtoneq</t>
        </is>
      </c>
      <c r="B455872" t="n">
        <v>1</v>
      </c>
    </row>
    <row r="455873">
      <c r="A455873" t="inlineStr">
        <is>
          <t>rc18</t>
        </is>
      </c>
      <c r="B455873" t="n">
        <v>1</v>
      </c>
    </row>
    <row r="455874">
      <c r="A455874" t="inlineStr">
        <is>
          <t>rifmalinks</t>
        </is>
      </c>
      <c r="B455874" t="n">
        <v>1</v>
      </c>
    </row>
    <row r="455875">
      <c r="A455875" t="inlineStr">
        <is>
          <t>antswap</t>
        </is>
      </c>
      <c r="B455875" t="n">
        <v>1</v>
      </c>
    </row>
    <row r="455876">
      <c r="A455876" t="inlineStr">
        <is>
          <t>rightobedience</t>
        </is>
      </c>
      <c r="B455876" t="n">
        <v>1</v>
      </c>
    </row>
    <row r="455877">
      <c r="A455877" t="inlineStr">
        <is>
          <t>mineroffi</t>
        </is>
      </c>
      <c r="B455877" t="n">
        <v>1</v>
      </c>
    </row>
    <row r="455878">
      <c r="A455878" t="inlineStr">
        <is>
          <t>12jul2015</t>
        </is>
      </c>
      <c r="B455878" t="n">
        <v>1</v>
      </c>
    </row>
    <row r="455879">
      <c r="A455879" t="inlineStr">
        <is>
          <t>newsaway</t>
        </is>
      </c>
      <c r="B455879" t="n">
        <v>2</v>
      </c>
    </row>
    <row r="455880">
      <c r="A455880" t="inlineStr">
        <is>
          <t>glasshands</t>
        </is>
      </c>
      <c r="B455880" t="n">
        <v>1</v>
      </c>
    </row>
    <row r="455881">
      <c r="A455881" t="inlineStr">
        <is>
          <t>2pte</t>
        </is>
      </c>
      <c r="B455881" t="n">
        <v>1</v>
      </c>
    </row>
    <row r="455882">
      <c r="A455882" t="inlineStr">
        <is>
          <t>mesocephaly</t>
        </is>
      </c>
      <c r="B455882" t="n">
        <v>1</v>
      </c>
    </row>
    <row r="455883">
      <c r="A455883" t="inlineStr">
        <is>
          <t>1900″</t>
        </is>
      </c>
      <c r="B455883" t="n">
        <v>1</v>
      </c>
    </row>
    <row r="455884">
      <c r="A455884" t="inlineStr">
        <is>
          <t>jamaatā</t>
        </is>
      </c>
      <c r="B455884" t="n">
        <v>1</v>
      </c>
    </row>
    <row r="455885">
      <c r="A455885" t="inlineStr">
        <is>
          <t>mappou</t>
        </is>
      </c>
      <c r="B455885" t="n">
        <v>1</v>
      </c>
    </row>
    <row r="455886">
      <c r="A455886" t="inlineStr">
        <is>
          <t>lolloping</t>
        </is>
      </c>
      <c r="B455886" t="n">
        <v>1</v>
      </c>
    </row>
    <row r="455887">
      <c r="A455887" t="inlineStr">
        <is>
          <t>adeloc</t>
        </is>
      </c>
      <c r="B455887" t="n">
        <v>1</v>
      </c>
    </row>
    <row r="455888">
      <c r="A455888" t="inlineStr">
        <is>
          <t>acarbopate</t>
        </is>
      </c>
      <c r="B455888" t="n">
        <v>1</v>
      </c>
    </row>
    <row r="455889">
      <c r="A455889" t="inlineStr">
        <is>
          <t>blackears</t>
        </is>
      </c>
      <c r="B455889" t="n">
        <v>1</v>
      </c>
    </row>
    <row r="455890">
      <c r="A455890" t="inlineStr">
        <is>
          <t>astrevids</t>
        </is>
      </c>
      <c r="B455890" t="n">
        <v>1</v>
      </c>
    </row>
    <row r="455891">
      <c r="A455891" t="inlineStr">
        <is>
          <t>buaca</t>
        </is>
      </c>
      <c r="B455891" t="n">
        <v>1</v>
      </c>
    </row>
    <row r="455892">
      <c r="A455892" t="inlineStr">
        <is>
          <t>creekbrook</t>
        </is>
      </c>
      <c r="B455892" t="n">
        <v>1</v>
      </c>
    </row>
    <row r="455893">
      <c r="A455893" t="inlineStr">
        <is>
          <t>hoarter</t>
        </is>
      </c>
      <c r="B455893" t="n">
        <v>1</v>
      </c>
    </row>
    <row r="455894">
      <c r="A455894" t="inlineStr">
        <is>
          <t>blackabhy</t>
        </is>
      </c>
      <c r="B455894" t="n">
        <v>1</v>
      </c>
    </row>
    <row r="455895">
      <c r="A455895" t="inlineStr">
        <is>
          <t>dendencies</t>
        </is>
      </c>
      <c r="B455895" t="n">
        <v>1</v>
      </c>
    </row>
    <row r="455896">
      <c r="A455896" t="inlineStr">
        <is>
          <t>ruggwork</t>
        </is>
      </c>
      <c r="B455896" t="n">
        <v>1</v>
      </c>
    </row>
    <row r="455897">
      <c r="A455897" t="inlineStr">
        <is>
          <t>tarssels</t>
        </is>
      </c>
      <c r="B455897" t="n">
        <v>2</v>
      </c>
    </row>
    <row r="455898">
      <c r="A455898" t="inlineStr">
        <is>
          <t>fruitlings</t>
        </is>
      </c>
      <c r="B455898" t="n">
        <v>1</v>
      </c>
    </row>
    <row r="455899">
      <c r="A455899" t="inlineStr">
        <is>
          <t>hemlae</t>
        </is>
      </c>
      <c r="B455899" t="n">
        <v>1</v>
      </c>
    </row>
    <row r="455900">
      <c r="A455900" t="inlineStr">
        <is>
          <t>schiax</t>
        </is>
      </c>
      <c r="B455900" t="n">
        <v>1</v>
      </c>
    </row>
    <row r="455901">
      <c r="A455901" t="inlineStr">
        <is>
          <t>ecolnardi</t>
        </is>
      </c>
      <c r="B455901" t="n">
        <v>1</v>
      </c>
    </row>
    <row r="455902">
      <c r="A455902" t="inlineStr">
        <is>
          <t>episi</t>
        </is>
      </c>
      <c r="B455902" t="n">
        <v>1</v>
      </c>
    </row>
    <row r="455903">
      <c r="A455903" t="inlineStr">
        <is>
          <t>beantheia</t>
        </is>
      </c>
      <c r="B455903" t="n">
        <v>1</v>
      </c>
    </row>
    <row r="455904">
      <c r="A455904" t="inlineStr">
        <is>
          <t>pikina</t>
        </is>
      </c>
      <c r="B455904" t="n">
        <v>1</v>
      </c>
    </row>
    <row r="455905">
      <c r="A455905" t="inlineStr">
        <is>
          <t>goldhounds</t>
        </is>
      </c>
      <c r="B455905" t="n">
        <v>2</v>
      </c>
    </row>
    <row r="455906">
      <c r="A455906" t="inlineStr">
        <is>
          <t>arabicas</t>
        </is>
      </c>
      <c r="B455906" t="n">
        <v>1</v>
      </c>
    </row>
    <row r="455907">
      <c r="A455907" t="inlineStr">
        <is>
          <t>staticed</t>
        </is>
      </c>
      <c r="B455907" t="n">
        <v>1</v>
      </c>
    </row>
    <row r="455908">
      <c r="A455908" t="inlineStr">
        <is>
          <t>yzer</t>
        </is>
      </c>
      <c r="B455908" t="n">
        <v>1</v>
      </c>
    </row>
    <row r="455909">
      <c r="A455909" t="inlineStr">
        <is>
          <t>shallari</t>
        </is>
      </c>
      <c r="B455909" t="n">
        <v>1</v>
      </c>
    </row>
    <row r="455910">
      <c r="A455910" t="inlineStr">
        <is>
          <t>24012014</t>
        </is>
      </c>
      <c r="B455910" t="n">
        <v>1</v>
      </c>
    </row>
    <row r="455911">
      <c r="A455911" t="inlineStr">
        <is>
          <t>tonspieces</t>
        </is>
      </c>
      <c r="B455911" t="n">
        <v>1</v>
      </c>
    </row>
    <row r="455912">
      <c r="A455912" t="inlineStr">
        <is>
          <t>storystarting</t>
        </is>
      </c>
      <c r="B455912" t="n">
        <v>1</v>
      </c>
    </row>
    <row r="455913">
      <c r="A455913" t="inlineStr">
        <is>
          <t>obsesius</t>
        </is>
      </c>
      <c r="B455913" t="n">
        <v>1</v>
      </c>
    </row>
    <row r="455914">
      <c r="A455914" t="inlineStr">
        <is>
          <t>17dark</t>
        </is>
      </c>
      <c r="B455914" t="n">
        <v>1</v>
      </c>
    </row>
    <row r="455915">
      <c r="A455915" t="inlineStr">
        <is>
          <t>52374</t>
        </is>
      </c>
      <c r="B455915" t="n">
        <v>1</v>
      </c>
    </row>
    <row r="455916">
      <c r="A455916" t="inlineStr">
        <is>
          <t>ptpost</t>
        </is>
      </c>
      <c r="B455916" t="n">
        <v>1</v>
      </c>
    </row>
    <row r="455917">
      <c r="A455917" t="inlineStr">
        <is>
          <t>meaneye</t>
        </is>
      </c>
      <c r="B455917" t="n">
        <v>1</v>
      </c>
    </row>
    <row r="455918">
      <c r="A455918" t="inlineStr">
        <is>
          <t>endcastle</t>
        </is>
      </c>
      <c r="B455918" t="n">
        <v>1</v>
      </c>
    </row>
    <row r="455919">
      <c r="A455919" t="inlineStr">
        <is>
          <t>hl4lm</t>
        </is>
      </c>
      <c r="B455919" t="n">
        <v>1</v>
      </c>
    </row>
    <row r="455920">
      <c r="A455920" t="inlineStr">
        <is>
          <t>floribale</t>
        </is>
      </c>
      <c r="B455920" t="n">
        <v>1</v>
      </c>
    </row>
    <row r="455921">
      <c r="A455921" t="inlineStr">
        <is>
          <t>mothscale</t>
        </is>
      </c>
      <c r="B455921" t="n">
        <v>1</v>
      </c>
    </row>
    <row r="455922">
      <c r="A455922" t="inlineStr">
        <is>
          <t>4ogd</t>
        </is>
      </c>
      <c r="B455922" t="n">
        <v>1</v>
      </c>
    </row>
    <row r="455923">
      <c r="A455923" t="inlineStr">
        <is>
          <t>115346</t>
        </is>
      </c>
      <c r="B455923" t="n">
        <v>1</v>
      </c>
    </row>
    <row r="455924">
      <c r="A455924" t="inlineStr">
        <is>
          <t>shippingupper</t>
        </is>
      </c>
      <c r="B455924" t="n">
        <v>1</v>
      </c>
    </row>
    <row r="455925">
      <c r="A455925" t="inlineStr">
        <is>
          <t>baaham</t>
        </is>
      </c>
      <c r="B455925" t="n">
        <v>1</v>
      </c>
    </row>
    <row r="455926">
      <c r="A455926" t="inlineStr">
        <is>
          <t>zurgh</t>
        </is>
      </c>
      <c r="B455926" t="n">
        <v>1</v>
      </c>
    </row>
    <row r="455927">
      <c r="A455927" t="inlineStr">
        <is>
          <t>narutou</t>
        </is>
      </c>
      <c r="B455927" t="n">
        <v>1</v>
      </c>
    </row>
    <row r="455928">
      <c r="A455928" t="inlineStr">
        <is>
          <t>chpithi</t>
        </is>
      </c>
      <c r="B455928" t="n">
        <v>1</v>
      </c>
    </row>
    <row r="455929">
      <c r="A455929" t="inlineStr">
        <is>
          <t>gusorne</t>
        </is>
      </c>
      <c r="B455929" t="n">
        <v>1</v>
      </c>
    </row>
    <row r="455930">
      <c r="A455930" t="inlineStr">
        <is>
          <t>ofoxycn</t>
        </is>
      </c>
      <c r="B455930" t="n">
        <v>1</v>
      </c>
    </row>
    <row r="455931">
      <c r="A455931" t="inlineStr">
        <is>
          <t>sedopenbuy</t>
        </is>
      </c>
      <c r="B455931" t="n">
        <v>1</v>
      </c>
    </row>
    <row r="455932">
      <c r="A455932" t="inlineStr">
        <is>
          <t>garthom</t>
        </is>
      </c>
      <c r="B455932" t="n">
        <v>1</v>
      </c>
    </row>
    <row r="455933">
      <c r="A455933" t="inlineStr">
        <is>
          <t>corma</t>
        </is>
      </c>
      <c r="B455933" t="n">
        <v>1</v>
      </c>
    </row>
    <row r="455934">
      <c r="A455934" t="inlineStr">
        <is>
          <t>quinnu</t>
        </is>
      </c>
      <c r="B455934" t="n">
        <v>1</v>
      </c>
    </row>
    <row r="455935">
      <c r="A455935" t="inlineStr">
        <is>
          <t>ishander</t>
        </is>
      </c>
      <c r="B455935" t="n">
        <v>1</v>
      </c>
    </row>
    <row r="455936">
      <c r="A455936" t="inlineStr">
        <is>
          <t>leziale</t>
        </is>
      </c>
      <c r="B455936" t="n">
        <v>1</v>
      </c>
    </row>
    <row r="455937">
      <c r="A455937" t="inlineStr">
        <is>
          <t>danielg</t>
        </is>
      </c>
      <c r="B455937" t="n">
        <v>1</v>
      </c>
    </row>
    <row r="455938">
      <c r="A455938" t="inlineStr">
        <is>
          <t>zaue</t>
        </is>
      </c>
      <c r="B455938" t="n">
        <v>1</v>
      </c>
    </row>
    <row r="455939">
      <c r="A455939" t="inlineStr">
        <is>
          <t>asarcitizenry</t>
        </is>
      </c>
      <c r="B455939" t="n">
        <v>1</v>
      </c>
    </row>
    <row r="455940">
      <c r="A455940" t="inlineStr">
        <is>
          <t>asmystarter</t>
        </is>
      </c>
      <c r="B455940" t="n">
        <v>1</v>
      </c>
    </row>
    <row r="455941">
      <c r="A455941" t="inlineStr">
        <is>
          <t>gglmerkin</t>
        </is>
      </c>
      <c r="B455941" t="n">
        <v>1</v>
      </c>
    </row>
    <row r="455942">
      <c r="A455942" t="inlineStr">
        <is>
          <t>shopswomanoy</t>
        </is>
      </c>
      <c r="B455942" t="n">
        <v>1</v>
      </c>
    </row>
    <row r="455943">
      <c r="A455943" t="inlineStr">
        <is>
          <t>kwalking</t>
        </is>
      </c>
      <c r="B455943" t="n">
        <v>1</v>
      </c>
    </row>
    <row r="455944">
      <c r="A455944" t="inlineStr">
        <is>
          <t xml:space="preserve"> closes</t>
        </is>
      </c>
      <c r="B455944" t="n">
        <v>1</v>
      </c>
    </row>
    <row r="455945">
      <c r="A455945" t="inlineStr">
        <is>
          <t>americhanger</t>
        </is>
      </c>
      <c r="B455945" t="n">
        <v>1</v>
      </c>
    </row>
    <row r="455946">
      <c r="A455946" t="inlineStr">
        <is>
          <t>natrawoff</t>
        </is>
      </c>
      <c r="B455946" t="n">
        <v>1</v>
      </c>
    </row>
    <row r="455947">
      <c r="A455947" t="inlineStr">
        <is>
          <t>zterm</t>
        </is>
      </c>
      <c r="B455947" t="n">
        <v>1</v>
      </c>
    </row>
    <row r="455948">
      <c r="A455948" t="inlineStr">
        <is>
          <t>changesreplaces</t>
        </is>
      </c>
      <c r="B455948" t="n">
        <v>1</v>
      </c>
    </row>
    <row r="455949">
      <c r="A455949" t="inlineStr">
        <is>
          <t>oshelp</t>
        </is>
      </c>
      <c r="B455949" t="n">
        <v>1</v>
      </c>
    </row>
    <row r="455950">
      <c r="A455950" t="inlineStr">
        <is>
          <t>odonts</t>
        </is>
      </c>
      <c r="B455950" t="n">
        <v>1</v>
      </c>
    </row>
    <row r="455951">
      <c r="A455951" t="inlineStr">
        <is>
          <t>timespan_tostring</t>
        </is>
      </c>
      <c r="B455951" t="n">
        <v>1</v>
      </c>
    </row>
    <row r="455952">
      <c r="A455952" t="inlineStr">
        <is>
          <t>cleopatra—or</t>
        </is>
      </c>
      <c r="B455952" t="n">
        <v>1</v>
      </c>
    </row>
    <row r="455953">
      <c r="A455953" t="inlineStr">
        <is>
          <t>tingded</t>
        </is>
      </c>
      <c r="B455953" t="n">
        <v>1</v>
      </c>
    </row>
    <row r="455954">
      <c r="A455954" t="inlineStr">
        <is>
          <t>informponds</t>
        </is>
      </c>
      <c r="B455954" t="n">
        <v>1</v>
      </c>
    </row>
    <row r="455955">
      <c r="A455955" t="inlineStr">
        <is>
          <t>raichls</t>
        </is>
      </c>
      <c r="B455955" t="n">
        <v>1</v>
      </c>
    </row>
    <row r="455956">
      <c r="A455956" t="inlineStr">
        <is>
          <t>bloodsky</t>
        </is>
      </c>
      <c r="B455956" t="n">
        <v>1</v>
      </c>
    </row>
    <row r="455957">
      <c r="A455957" t="inlineStr">
        <is>
          <t>httpol989pt</t>
        </is>
      </c>
      <c r="B455957" t="n">
        <v>1</v>
      </c>
    </row>
    <row r="455958">
      <c r="A455958" t="inlineStr">
        <is>
          <t>gracioso</t>
        </is>
      </c>
      <c r="B455958" t="n">
        <v>1</v>
      </c>
    </row>
    <row r="455959">
      <c r="A455959" t="inlineStr">
        <is>
          <t>aernik</t>
        </is>
      </c>
      <c r="B455959" t="n">
        <v>1</v>
      </c>
    </row>
    <row r="455960">
      <c r="A455960" t="inlineStr">
        <is>
          <t>impressionweighti</t>
        </is>
      </c>
      <c r="B455960" t="n">
        <v>1</v>
      </c>
    </row>
    <row r="455961">
      <c r="A455961" t="inlineStr">
        <is>
          <t>cvewithing</t>
        </is>
      </c>
      <c r="B455961" t="n">
        <v>1</v>
      </c>
    </row>
    <row r="455962">
      <c r="A455962" t="inlineStr">
        <is>
          <t>fromgroups</t>
        </is>
      </c>
      <c r="B455962" t="n">
        <v>1</v>
      </c>
    </row>
    <row r="455963">
      <c r="A455963" t="inlineStr">
        <is>
          <t>familiesmware</t>
        </is>
      </c>
      <c r="B455963" t="n">
        <v>1</v>
      </c>
    </row>
    <row r="455964">
      <c r="A455964" t="inlineStr">
        <is>
          <t>psychetic</t>
        </is>
      </c>
      <c r="B455964" t="n">
        <v>1</v>
      </c>
    </row>
    <row r="455965">
      <c r="A455965" t="inlineStr">
        <is>
          <t>calcuri</t>
        </is>
      </c>
      <c r="B455965" t="n">
        <v>1</v>
      </c>
    </row>
    <row r="455966">
      <c r="A455966" t="inlineStr">
        <is>
          <t>©jfked</t>
        </is>
      </c>
      <c r="B455966" t="n">
        <v>1</v>
      </c>
    </row>
    <row r="455967">
      <c r="A455967" t="inlineStr">
        <is>
          <t>bereirdanielouncele</t>
        </is>
      </c>
      <c r="B455967" t="n">
        <v>1</v>
      </c>
    </row>
    <row r="455968">
      <c r="A455968" t="inlineStr">
        <is>
          <t>mortian</t>
        </is>
      </c>
      <c r="B455968" t="n">
        <v>1</v>
      </c>
    </row>
    <row r="455969">
      <c r="A455969" t="inlineStr">
        <is>
          <t>repliesdocs</t>
        </is>
      </c>
      <c r="B455969" t="n">
        <v>1</v>
      </c>
    </row>
    <row r="455970">
      <c r="A455970" t="inlineStr">
        <is>
          <t>inhiede</t>
        </is>
      </c>
      <c r="B455970" t="n">
        <v>1</v>
      </c>
    </row>
    <row r="455971">
      <c r="A455971" t="inlineStr">
        <is>
          <t>mypelled</t>
        </is>
      </c>
      <c r="B455971" t="n">
        <v>1</v>
      </c>
    </row>
    <row r="455972">
      <c r="A455972" t="inlineStr">
        <is>
          <t>oclcroftchae</t>
        </is>
      </c>
      <c r="B455972" t="n">
        <v>1</v>
      </c>
    </row>
    <row r="455973">
      <c r="A455973" t="inlineStr">
        <is>
          <t>netnetsoftmodign</t>
        </is>
      </c>
      <c r="B455973" t="n">
        <v>1</v>
      </c>
    </row>
    <row r="455974">
      <c r="A455974" t="inlineStr">
        <is>
          <t>bereir</t>
        </is>
      </c>
      <c r="B455974" t="n">
        <v>1</v>
      </c>
    </row>
    <row r="455975">
      <c r="A455975" t="inlineStr">
        <is>
          <t>schopensmba</t>
        </is>
      </c>
      <c r="B455975" t="n">
        <v>1</v>
      </c>
    </row>
    <row r="455976">
      <c r="A455976" t="inlineStr">
        <is>
          <t>vaultging</t>
        </is>
      </c>
      <c r="B455976" t="n">
        <v>1</v>
      </c>
    </row>
    <row r="455977">
      <c r="A455977" t="inlineStr">
        <is>
          <t>quickprozzo</t>
        </is>
      </c>
      <c r="B455977" t="n">
        <v>1</v>
      </c>
    </row>
    <row r="455978">
      <c r="A455978" t="inlineStr">
        <is>
          <t>blomming</t>
        </is>
      </c>
      <c r="B455978" t="n">
        <v>1</v>
      </c>
    </row>
    <row r="455979">
      <c r="A455979" t="inlineStr">
        <is>
          <t>rightshelved</t>
        </is>
      </c>
      <c r="B455979" t="n">
        <v>1</v>
      </c>
    </row>
    <row r="455980">
      <c r="A455980" t="inlineStr">
        <is>
          <t>thinkcule</t>
        </is>
      </c>
      <c r="B455980" t="n">
        <v>1</v>
      </c>
    </row>
    <row r="455981">
      <c r="A455981" t="inlineStr">
        <is>
          <t>339merit</t>
        </is>
      </c>
      <c r="B455981" t="n">
        <v>1</v>
      </c>
    </row>
    <row r="455982">
      <c r="A455982" t="inlineStr">
        <is>
          <t>itfreepapers</t>
        </is>
      </c>
      <c r="B455982" t="n">
        <v>1</v>
      </c>
    </row>
    <row r="455983">
      <c r="A455983" t="inlineStr">
        <is>
          <t>afillionvotes</t>
        </is>
      </c>
      <c r="B455983" t="n">
        <v>1</v>
      </c>
    </row>
    <row r="455984">
      <c r="A455984" t="inlineStr">
        <is>
          <t>caudaling</t>
        </is>
      </c>
      <c r="B455984" t="n">
        <v>1</v>
      </c>
    </row>
    <row r="455985">
      <c r="A455985" t="inlineStr">
        <is>
          <t>poc_1</t>
        </is>
      </c>
      <c r="B455985" t="n">
        <v>1</v>
      </c>
    </row>
    <row r="455986">
      <c r="A455986" t="inlineStr">
        <is>
          <t>roundtrade</t>
        </is>
      </c>
      <c r="B455986" t="n">
        <v>1</v>
      </c>
    </row>
    <row r="455987">
      <c r="A455987" t="inlineStr">
        <is>
          <t>blindcgwned</t>
        </is>
      </c>
      <c r="B455987" t="n">
        <v>1</v>
      </c>
    </row>
    <row r="455988">
      <c r="A455988" t="inlineStr">
        <is>
          <t>043324</t>
        </is>
      </c>
      <c r="B455988" t="n">
        <v>1</v>
      </c>
    </row>
    <row r="455989">
      <c r="A455989" t="inlineStr">
        <is>
          <t>poc_3</t>
        </is>
      </c>
      <c r="B455989" t="n">
        <v>1</v>
      </c>
    </row>
    <row r="455990">
      <c r="A455990" t="inlineStr">
        <is>
          <t>bigarmlake</t>
        </is>
      </c>
      <c r="B455990" t="n">
        <v>1</v>
      </c>
    </row>
    <row r="455991">
      <c r="A455991" t="inlineStr">
        <is>
          <t>031542</t>
        </is>
      </c>
      <c r="B455991" t="n">
        <v>1</v>
      </c>
    </row>
    <row r="455992">
      <c r="A455992" t="inlineStr">
        <is>
          <t>publicchains</t>
        </is>
      </c>
      <c r="B455992" t="n">
        <v>1</v>
      </c>
    </row>
    <row r="455993">
      <c r="A455993" t="inlineStr">
        <is>
          <t>poc_2</t>
        </is>
      </c>
      <c r="B455993" t="n">
        <v>1</v>
      </c>
    </row>
    <row r="455994">
      <c r="A455994" t="inlineStr">
        <is>
          <t>043214</t>
        </is>
      </c>
      <c r="B455994" t="n">
        <v>2</v>
      </c>
    </row>
    <row r="455995">
      <c r="A455995" t="inlineStr">
        <is>
          <t>pb55</t>
        </is>
      </c>
      <c r="B455995" t="n">
        <v>1</v>
      </c>
    </row>
    <row r="455996">
      <c r="A455996" t="inlineStr">
        <is>
          <t>minih</t>
        </is>
      </c>
      <c r="B455996" t="n">
        <v>2</v>
      </c>
    </row>
    <row r="455997">
      <c r="A455997" t="inlineStr">
        <is>
          <t>glaxos</t>
        </is>
      </c>
      <c r="B455997" t="n">
        <v>1</v>
      </c>
    </row>
    <row r="455998">
      <c r="A455998" t="inlineStr">
        <is>
          <t>thches</t>
        </is>
      </c>
      <c r="B455998" t="n">
        <v>1</v>
      </c>
    </row>
    <row r="455999">
      <c r="A455999" t="inlineStr">
        <is>
          <t>rotoraditch</t>
        </is>
      </c>
      <c r="B455999" t="n">
        <v>1</v>
      </c>
    </row>
    <row r="456000">
      <c r="A456000" t="inlineStr">
        <is>
          <t>13239gxa</t>
        </is>
      </c>
      <c r="B456000" t="n">
        <v>1</v>
      </c>
    </row>
    <row r="456001">
      <c r="A456001" t="inlineStr">
        <is>
          <t>w2ct</t>
        </is>
      </c>
      <c r="B456001" t="n">
        <v>1</v>
      </c>
    </row>
    <row r="456002">
      <c r="A456002" t="inlineStr">
        <is>
          <t>taskshipping</t>
        </is>
      </c>
      <c r="B456002" t="n">
        <v>1</v>
      </c>
    </row>
    <row r="456003">
      <c r="A456003" t="inlineStr">
        <is>
          <t>usedkickstarters</t>
        </is>
      </c>
      <c r="B456003" t="n">
        <v>1</v>
      </c>
    </row>
    <row r="456004">
      <c r="A456004" t="inlineStr">
        <is>
          <t>restauralthai</t>
        </is>
      </c>
      <c r="B456004" t="n">
        <v>1</v>
      </c>
    </row>
    <row r="456005">
      <c r="A456005" t="inlineStr">
        <is>
          <t>regrowment</t>
        </is>
      </c>
      <c r="B456005" t="n">
        <v>1</v>
      </c>
    </row>
    <row r="456006">
      <c r="A456006" t="inlineStr">
        <is>
          <t>powercrafting</t>
        </is>
      </c>
      <c r="B456006" t="n">
        <v>1</v>
      </c>
    </row>
    <row r="456007">
      <c r="A456007" t="inlineStr">
        <is>
          <t>spend_wallet</t>
        </is>
      </c>
      <c r="B456007" t="n">
        <v>1</v>
      </c>
    </row>
    <row r="456008">
      <c r="A456008" t="inlineStr">
        <is>
          <t>tpplok</t>
        </is>
      </c>
      <c r="B456008" t="n">
        <v>1</v>
      </c>
    </row>
    <row r="456009">
      <c r="A456009" t="inlineStr">
        <is>
          <t>milank</t>
        </is>
      </c>
      <c r="B456009" t="n">
        <v>1</v>
      </c>
    </row>
    <row r="456010">
      <c r="A456010" t="inlineStr">
        <is>
          <t>instagimulate</t>
        </is>
      </c>
      <c r="B456010" t="n">
        <v>1</v>
      </c>
    </row>
    <row r="456011">
      <c r="A456011" t="inlineStr">
        <is>
          <t>playshares</t>
        </is>
      </c>
      <c r="B456011" t="n">
        <v>2</v>
      </c>
    </row>
    <row r="456012">
      <c r="A456012" t="inlineStr">
        <is>
          <t>srivokami</t>
        </is>
      </c>
      <c r="B456012" t="n">
        <v>1</v>
      </c>
    </row>
    <row r="456013">
      <c r="A456013" t="inlineStr">
        <is>
          <t>ithkuil</t>
        </is>
      </c>
      <c r="B456013" t="n">
        <v>2</v>
      </c>
    </row>
    <row r="456014">
      <c r="A456014" t="inlineStr">
        <is>
          <t>tragediese</t>
        </is>
      </c>
      <c r="B456014" t="n">
        <v>1</v>
      </c>
    </row>
    <row r="456015">
      <c r="A456015" t="inlineStr">
        <is>
          <t>ownerpartner</t>
        </is>
      </c>
      <c r="B456015" t="n">
        <v>2</v>
      </c>
    </row>
    <row r="456016">
      <c r="A456016" t="inlineStr">
        <is>
          <t>redblog</t>
        </is>
      </c>
      <c r="B456016" t="n">
        <v>1</v>
      </c>
    </row>
    <row r="456017">
      <c r="A456017" t="inlineStr">
        <is>
          <t>cinè</t>
        </is>
      </c>
      <c r="B456017" t="n">
        <v>1</v>
      </c>
    </row>
    <row r="456018">
      <c r="A456018" t="inlineStr">
        <is>
          <t>vegetationrefugeines</t>
        </is>
      </c>
      <c r="B456018" t="n">
        <v>1</v>
      </c>
    </row>
    <row r="456019">
      <c r="A456019" t="inlineStr">
        <is>
          <t>elmfield</t>
        </is>
      </c>
      <c r="B456019" t="n">
        <v>1</v>
      </c>
    </row>
    <row r="456020">
      <c r="A456020" t="inlineStr">
        <is>
          <t>yuuzhous</t>
        </is>
      </c>
      <c r="B456020" t="n">
        <v>1</v>
      </c>
    </row>
    <row r="456021">
      <c r="A456021" t="inlineStr">
        <is>
          <t>creategraphic</t>
        </is>
      </c>
      <c r="B456021" t="n">
        <v>1</v>
      </c>
    </row>
    <row r="456022">
      <c r="A456022" t="inlineStr">
        <is>
          <t>amshoh</t>
        </is>
      </c>
      <c r="B456022" t="n">
        <v>1</v>
      </c>
    </row>
    <row r="456023">
      <c r="A456023" t="inlineStr">
        <is>
          <t>fessam</t>
        </is>
      </c>
      <c r="B456023" t="n">
        <v>1</v>
      </c>
    </row>
    <row r="456024">
      <c r="A456024" t="inlineStr">
        <is>
          <t>sioranire</t>
        </is>
      </c>
      <c r="B456024" t="n">
        <v>1</v>
      </c>
    </row>
    <row r="456025">
      <c r="A456025" t="inlineStr">
        <is>
          <t>yulao</t>
        </is>
      </c>
      <c r="B456025" t="n">
        <v>1</v>
      </c>
    </row>
    <row r="456026">
      <c r="A456026" t="inlineStr">
        <is>
          <t>blackbags</t>
        </is>
      </c>
      <c r="B456026" t="n">
        <v>1</v>
      </c>
    </row>
    <row r="456027">
      <c r="A456027" t="inlineStr">
        <is>
          <t>anitherofomor</t>
        </is>
      </c>
      <c r="B456027" t="n">
        <v>1</v>
      </c>
    </row>
    <row r="456028">
      <c r="A456028" t="inlineStr">
        <is>
          <t>photomined</t>
        </is>
      </c>
      <c r="B456028" t="n">
        <v>1</v>
      </c>
    </row>
    <row r="456029">
      <c r="A456029" t="inlineStr">
        <is>
          <t>reddins</t>
        </is>
      </c>
      <c r="B456029" t="n">
        <v>1</v>
      </c>
    </row>
    <row r="456030">
      <c r="A456030" t="inlineStr">
        <is>
          <t>ravenska</t>
        </is>
      </c>
      <c r="B456030" t="n">
        <v>1</v>
      </c>
    </row>
    <row r="456031">
      <c r="A456031" t="inlineStr">
        <is>
          <t>iloranire</t>
        </is>
      </c>
      <c r="B456031" t="n">
        <v>1</v>
      </c>
    </row>
    <row r="456032">
      <c r="A456032" t="inlineStr">
        <is>
          <t>giuandreou</t>
        </is>
      </c>
      <c r="B456032" t="n">
        <v>1</v>
      </c>
    </row>
    <row r="456033">
      <c r="A456033" t="inlineStr">
        <is>
          <t>fessams</t>
        </is>
      </c>
      <c r="B456033" t="n">
        <v>1</v>
      </c>
    </row>
    <row r="456034">
      <c r="A456034" t="inlineStr">
        <is>
          <t>mcelran</t>
        </is>
      </c>
      <c r="B456034" t="n">
        <v>2</v>
      </c>
    </row>
    <row r="456035">
      <c r="A456035" t="inlineStr">
        <is>
          <t>tomaking</t>
        </is>
      </c>
      <c r="B456035" t="n">
        <v>1</v>
      </c>
    </row>
    <row r="456036">
      <c r="A456036" t="inlineStr">
        <is>
          <t>rogaeus</t>
        </is>
      </c>
      <c r="B456036" t="n">
        <v>1</v>
      </c>
    </row>
    <row r="456037">
      <c r="A456037" t="inlineStr">
        <is>
          <t>exangered</t>
        </is>
      </c>
      <c r="B456037" t="n">
        <v>1</v>
      </c>
    </row>
    <row r="456038">
      <c r="A456038" t="inlineStr">
        <is>
          <t>lphernos</t>
        </is>
      </c>
      <c r="B456038" t="n">
        <v>1</v>
      </c>
    </row>
    <row r="456039">
      <c r="A456039" t="inlineStr">
        <is>
          <t>sekata</t>
        </is>
      </c>
      <c r="B456039" t="n">
        <v>1</v>
      </c>
    </row>
    <row r="456040">
      <c r="A456040" t="inlineStr">
        <is>
          <t>applancing</t>
        </is>
      </c>
      <c r="B456040" t="n">
        <v>1</v>
      </c>
    </row>
    <row r="456041">
      <c r="A456041" t="inlineStr">
        <is>
          <t>rosendorf</t>
        </is>
      </c>
      <c r="B456041" t="n">
        <v>1</v>
      </c>
    </row>
    <row r="456042">
      <c r="A456042" t="inlineStr">
        <is>
          <t>gitgov</t>
        </is>
      </c>
      <c r="B456042" t="n">
        <v>1</v>
      </c>
    </row>
    <row r="456043">
      <c r="A456043" t="inlineStr">
        <is>
          <t>castañero</t>
        </is>
      </c>
      <c r="B456043" t="n">
        <v>1</v>
      </c>
    </row>
    <row r="456044">
      <c r="A456044" t="inlineStr">
        <is>
          <t>macelin</t>
        </is>
      </c>
      <c r="B456044" t="n">
        <v>1</v>
      </c>
    </row>
    <row r="456045">
      <c r="A456045" t="inlineStr">
        <is>
          <t>influido</t>
        </is>
      </c>
      <c r="B456045" t="n">
        <v>1</v>
      </c>
    </row>
    <row r="456046">
      <c r="A456046" t="inlineStr">
        <is>
          <t>investagi</t>
        </is>
      </c>
      <c r="B456046" t="n">
        <v>1</v>
      </c>
    </row>
    <row r="456047">
      <c r="A456047" t="inlineStr">
        <is>
          <t>1999nettv</t>
        </is>
      </c>
      <c r="B456047" t="n">
        <v>1</v>
      </c>
    </row>
    <row r="456048">
      <c r="A456048" t="inlineStr">
        <is>
          <t>whipyyyyyy</t>
        </is>
      </c>
      <c r="B456048" t="n">
        <v>1</v>
      </c>
    </row>
    <row r="456049">
      <c r="A456049" t="inlineStr">
        <is>
          <t>rusca</t>
        </is>
      </c>
      <c r="B456049" t="n">
        <v>1</v>
      </c>
    </row>
    <row r="456050">
      <c r="A456050" t="inlineStr">
        <is>
          <t>gracili</t>
        </is>
      </c>
      <c r="B456050" t="n">
        <v>1</v>
      </c>
    </row>
    <row r="456051">
      <c r="A456051" t="inlineStr">
        <is>
          <t>arianemccombs</t>
        </is>
      </c>
      <c r="B456051" t="n">
        <v>1</v>
      </c>
    </row>
    <row r="456052">
      <c r="A456052" t="inlineStr">
        <is>
          <t>indulgente</t>
        </is>
      </c>
      <c r="B456052" t="n">
        <v>1</v>
      </c>
    </row>
    <row r="456053">
      <c r="A456053" t="inlineStr">
        <is>
          <t>rafli</t>
        </is>
      </c>
      <c r="B456053" t="n">
        <v>1</v>
      </c>
    </row>
    <row r="456054">
      <c r="A456054" t="inlineStr">
        <is>
          <t>kobeys</t>
        </is>
      </c>
      <c r="B456054" t="n">
        <v>1</v>
      </c>
    </row>
    <row r="456055">
      <c r="A456055" t="inlineStr">
        <is>
          <t>bengals–</t>
        </is>
      </c>
      <c r="B456055" t="n">
        <v>1</v>
      </c>
    </row>
    <row r="456056">
      <c r="A456056" t="inlineStr">
        <is>
          <t>life—often</t>
        </is>
      </c>
      <c r="B456056" t="n">
        <v>1</v>
      </c>
    </row>
    <row r="456057">
      <c r="A456057" t="inlineStr">
        <is>
          <t>kralligans</t>
        </is>
      </c>
      <c r="B456057" t="n">
        <v>1</v>
      </c>
    </row>
    <row r="456058">
      <c r="A456058" t="inlineStr">
        <is>
          <t>pridemoc</t>
        </is>
      </c>
      <c r="B456058" t="n">
        <v>1</v>
      </c>
    </row>
    <row r="456059">
      <c r="A456059" t="inlineStr">
        <is>
          <t>relrucifications</t>
        </is>
      </c>
      <c r="B456059" t="n">
        <v>1</v>
      </c>
    </row>
    <row r="456060">
      <c r="A456060" t="inlineStr">
        <is>
          <t>acrythroglide</t>
        </is>
      </c>
      <c r="B456060" t="n">
        <v>1</v>
      </c>
    </row>
    <row r="456061">
      <c r="A456061" t="inlineStr">
        <is>
          <t>bradleypark</t>
        </is>
      </c>
      <c r="B456061" t="n">
        <v>1</v>
      </c>
    </row>
    <row r="456062">
      <c r="A456062" t="inlineStr">
        <is>
          <t>mizowa</t>
        </is>
      </c>
      <c r="B456062" t="n">
        <v>1</v>
      </c>
    </row>
    <row r="456063">
      <c r="A456063" t="inlineStr">
        <is>
          <t>dancespeak</t>
        </is>
      </c>
      <c r="B456063" t="n">
        <v>1</v>
      </c>
    </row>
    <row r="456064">
      <c r="A456064" t="inlineStr">
        <is>
          <t>indiases</t>
        </is>
      </c>
      <c r="B456064" t="n">
        <v>1</v>
      </c>
    </row>
    <row r="456065">
      <c r="A456065" t="inlineStr">
        <is>
          <t>santata</t>
        </is>
      </c>
      <c r="B456065" t="n">
        <v>1</v>
      </c>
    </row>
    <row r="456066">
      <c r="A456066" t="inlineStr">
        <is>
          <t>cobrod</t>
        </is>
      </c>
      <c r="B456066" t="n">
        <v>1</v>
      </c>
    </row>
    <row r="456067">
      <c r="A456067" t="inlineStr">
        <is>
          <t>ndee</t>
        </is>
      </c>
      <c r="B456067" t="n">
        <v>2</v>
      </c>
    </row>
    <row r="456068">
      <c r="A456068" t="inlineStr">
        <is>
          <t>groupsre</t>
        </is>
      </c>
      <c r="B456068" t="n">
        <v>1</v>
      </c>
    </row>
    <row r="456069">
      <c r="A456069" t="inlineStr">
        <is>
          <t>fischess</t>
        </is>
      </c>
      <c r="B456069" t="n">
        <v>1</v>
      </c>
    </row>
    <row r="456070">
      <c r="A456070" t="inlineStr">
        <is>
          <t>colords</t>
        </is>
      </c>
      <c r="B456070" t="n">
        <v>1</v>
      </c>
    </row>
    <row r="456071">
      <c r="A456071" t="inlineStr">
        <is>
          <t>play—then</t>
        </is>
      </c>
      <c r="B456071" t="n">
        <v>1</v>
      </c>
    </row>
    <row r="456072">
      <c r="A456072" t="inlineStr">
        <is>
          <t>snont</t>
        </is>
      </c>
      <c r="B456072" t="n">
        <v>1</v>
      </c>
    </row>
    <row r="456073">
      <c r="A456073" t="inlineStr">
        <is>
          <t>alarmtc</t>
        </is>
      </c>
      <c r="B456073" t="n">
        <v>1</v>
      </c>
    </row>
    <row r="456074">
      <c r="A456074" t="inlineStr">
        <is>
          <t>finger4</t>
        </is>
      </c>
      <c r="B456074" t="n">
        <v>1</v>
      </c>
    </row>
    <row r="456075">
      <c r="A456075" t="inlineStr">
        <is>
          <t>thumb2</t>
        </is>
      </c>
      <c r="B456075" t="n">
        <v>1</v>
      </c>
    </row>
    <row r="456076">
      <c r="A456076" t="inlineStr">
        <is>
          <t>llgtu</t>
        </is>
      </c>
      <c r="B456076" t="n">
        <v>1</v>
      </c>
    </row>
    <row r="456077">
      <c r="A456077" t="inlineStr">
        <is>
          <t>comdevelopmental</t>
        </is>
      </c>
      <c r="B456077" t="n">
        <v>1</v>
      </c>
    </row>
    <row r="456078">
      <c r="A456078" t="inlineStr">
        <is>
          <t>iterouteral</t>
        </is>
      </c>
      <c r="B456078" t="n">
        <v>1</v>
      </c>
    </row>
    <row r="456079">
      <c r="A456079" t="inlineStr">
        <is>
          <t>ex01</t>
        </is>
      </c>
      <c r="B456079" t="n">
        <v>1</v>
      </c>
    </row>
    <row r="456080">
      <c r="A456080" t="inlineStr">
        <is>
          <t>242742</t>
        </is>
      </c>
      <c r="B456080" t="n">
        <v>1</v>
      </c>
    </row>
    <row r="456081">
      <c r="A456081" t="inlineStr">
        <is>
          <t>errby</t>
        </is>
      </c>
      <c r="B456081" t="n">
        <v>1</v>
      </c>
    </row>
    <row r="456082">
      <c r="A456082" t="inlineStr">
        <is>
          <t>thumb1</t>
        </is>
      </c>
      <c r="B456082" t="n">
        <v>1</v>
      </c>
    </row>
    <row r="456083">
      <c r="A456083" t="inlineStr">
        <is>
          <t>iterbox</t>
        </is>
      </c>
      <c r="B456083" t="n">
        <v>1</v>
      </c>
    </row>
    <row r="456084">
      <c r="A456084" t="inlineStr">
        <is>
          <t>finger1</t>
        </is>
      </c>
      <c r="B456084" t="n">
        <v>1</v>
      </c>
    </row>
    <row r="456085">
      <c r="A456085" t="inlineStr">
        <is>
          <t>hk104</t>
        </is>
      </c>
      <c r="B456085" t="n">
        <v>2</v>
      </c>
    </row>
    <row r="456086">
      <c r="A456086" t="inlineStr">
        <is>
          <t>httphackapequia</t>
        </is>
      </c>
      <c r="B456086" t="n">
        <v>1</v>
      </c>
    </row>
    <row r="456087">
      <c r="A456087" t="inlineStr">
        <is>
          <t>finger3</t>
        </is>
      </c>
      <c r="B456087" t="n">
        <v>1</v>
      </c>
    </row>
    <row r="456088">
      <c r="A456088" t="inlineStr">
        <is>
          <t>finger2</t>
        </is>
      </c>
      <c r="B456088" t="n">
        <v>1</v>
      </c>
    </row>
    <row r="456089">
      <c r="A456089" t="inlineStr">
        <is>
          <t>finger0</t>
        </is>
      </c>
      <c r="B456089" t="n">
        <v>1</v>
      </c>
    </row>
    <row r="456090">
      <c r="A456090" t="inlineStr">
        <is>
          <t>dropfinger</t>
        </is>
      </c>
      <c r="B456090" t="n">
        <v>1</v>
      </c>
    </row>
    <row r="456091">
      <c r="A456091" t="inlineStr">
        <is>
          <t>knrack</t>
        </is>
      </c>
      <c r="B456091" t="n">
        <v>1</v>
      </c>
    </row>
    <row r="456092">
      <c r="A456092" t="inlineStr">
        <is>
          <t>pfffffffff</t>
        </is>
      </c>
      <c r="B456092" t="n">
        <v>1</v>
      </c>
    </row>
    <row r="456093">
      <c r="A456093" t="inlineStr">
        <is>
          <t>vertexes</t>
        </is>
      </c>
      <c r="B456093" t="n">
        <v>2</v>
      </c>
    </row>
    <row r="456094">
      <c r="A456094" t="inlineStr">
        <is>
          <t>pedcase</t>
        </is>
      </c>
      <c r="B456094" t="n">
        <v>1</v>
      </c>
    </row>
    <row r="456095">
      <c r="A456095" t="inlineStr">
        <is>
          <t>edjectle</t>
        </is>
      </c>
      <c r="B456095" t="n">
        <v>1</v>
      </c>
    </row>
    <row r="456096">
      <c r="A456096" t="inlineStr">
        <is>
          <t>thumb3</t>
        </is>
      </c>
      <c r="B456096" t="n">
        <v>1</v>
      </c>
    </row>
    <row r="456097">
      <c r="A456097" t="inlineStr">
        <is>
          <t>fingers2</t>
        </is>
      </c>
      <c r="B456097" t="n">
        <v>1</v>
      </c>
    </row>
    <row r="456098">
      <c r="A456098" t="inlineStr">
        <is>
          <t>finger1e32</t>
        </is>
      </c>
      <c r="B456098" t="n">
        <v>1</v>
      </c>
    </row>
    <row r="456099">
      <c r="A456099" t="inlineStr">
        <is>
          <t>httpslinnihpost</t>
        </is>
      </c>
      <c r="B456099" t="n">
        <v>1</v>
      </c>
    </row>
    <row r="456100">
      <c r="A456100" t="inlineStr">
        <is>
          <t>iterout</t>
        </is>
      </c>
      <c r="B456100" t="n">
        <v>1</v>
      </c>
    </row>
    <row r="456101">
      <c r="A456101" t="inlineStr">
        <is>
          <t>intaylan</t>
        </is>
      </c>
      <c r="B456101" t="n">
        <v>1</v>
      </c>
    </row>
    <row r="456102">
      <c r="A456102" t="inlineStr">
        <is>
          <t>kaubat</t>
        </is>
      </c>
      <c r="B456102" t="n">
        <v>1</v>
      </c>
    </row>
    <row r="456103">
      <c r="A456103" t="inlineStr">
        <is>
          <t>abamnoze</t>
        </is>
      </c>
      <c r="B456103" t="n">
        <v>1</v>
      </c>
    </row>
    <row r="456104">
      <c r="A456104" t="inlineStr">
        <is>
          <t>combootstrap02iconscrossdatabitlicense</t>
        </is>
      </c>
      <c r="B456104" t="n">
        <v>1</v>
      </c>
    </row>
    <row r="456105">
      <c r="A456105" t="inlineStr">
        <is>
          <t>comcolliderskiicons</t>
        </is>
      </c>
      <c r="B456105" t="n">
        <v>1</v>
      </c>
    </row>
    <row r="456106">
      <c r="A456106" t="inlineStr">
        <is>
          <t>xlpush</t>
        </is>
      </c>
      <c r="B456106" t="n">
        <v>1</v>
      </c>
    </row>
    <row r="456107">
      <c r="A456107" t="inlineStr">
        <is>
          <t>comcolliderdragondriver</t>
        </is>
      </c>
      <c r="B456107" t="n">
        <v>1</v>
      </c>
    </row>
    <row r="456108">
      <c r="A456108" t="inlineStr">
        <is>
          <t>osgf</t>
        </is>
      </c>
      <c r="B456108" t="n">
        <v>1</v>
      </c>
    </row>
    <row r="456109">
      <c r="A456109" t="inlineStr">
        <is>
          <t>bigdaniel</t>
        </is>
      </c>
      <c r="B456109" t="n">
        <v>1</v>
      </c>
    </row>
    <row r="456110">
      <c r="A456110" t="inlineStr">
        <is>
          <t>iconcask</t>
        </is>
      </c>
      <c r="B456110" t="n">
        <v>1</v>
      </c>
    </row>
    <row r="456111">
      <c r="A456111" t="inlineStr">
        <is>
          <t>gocasper</t>
        </is>
      </c>
      <c r="B456111" t="n">
        <v>1</v>
      </c>
    </row>
    <row r="456112">
      <c r="A456112" t="inlineStr">
        <is>
          <t>newsgranates</t>
        </is>
      </c>
      <c r="B456112" t="n">
        <v>1</v>
      </c>
    </row>
    <row r="456113">
      <c r="A456113" t="inlineStr">
        <is>
          <t>quelmata</t>
        </is>
      </c>
      <c r="B456113" t="n">
        <v>1</v>
      </c>
    </row>
    <row r="456114">
      <c r="A456114" t="inlineStr">
        <is>
          <t>zero—repeating</t>
        </is>
      </c>
      <c r="B456114" t="n">
        <v>1</v>
      </c>
    </row>
    <row r="456115">
      <c r="A456115" t="inlineStr">
        <is>
          <t>wikicards</t>
        </is>
      </c>
      <c r="B456115" t="n">
        <v>1</v>
      </c>
    </row>
    <row r="456116">
      <c r="A456116" t="inlineStr">
        <is>
          <t>masterxmakers</t>
        </is>
      </c>
      <c r="B456116" t="n">
        <v>1</v>
      </c>
    </row>
    <row r="456117">
      <c r="A456117" t="inlineStr">
        <is>
          <t>phpmainpiecingdata</t>
        </is>
      </c>
      <c r="B456117" t="n">
        <v>1</v>
      </c>
    </row>
    <row r="456118">
      <c r="A456118" t="inlineStr">
        <is>
          <t>person—also</t>
        </is>
      </c>
      <c r="B456118" t="n">
        <v>1</v>
      </c>
    </row>
    <row r="456119">
      <c r="A456119" t="inlineStr">
        <is>
          <t>psej</t>
        </is>
      </c>
      <c r="B456119" t="n">
        <v>1</v>
      </c>
    </row>
    <row r="456120">
      <c r="A456120" t="inlineStr">
        <is>
          <t>wikipedioper</t>
        </is>
      </c>
      <c r="B456120" t="n">
        <v>1</v>
      </c>
    </row>
    <row r="456121">
      <c r="A456121" t="inlineStr">
        <is>
          <t>yagas</t>
        </is>
      </c>
      <c r="B456121" t="n">
        <v>2</v>
      </c>
    </row>
    <row r="456122">
      <c r="A456122" t="inlineStr">
        <is>
          <t>subbmitak</t>
        </is>
      </c>
      <c r="B456122" t="n">
        <v>1</v>
      </c>
    </row>
    <row r="456123">
      <c r="A456123" t="inlineStr">
        <is>
          <t>apjas</t>
        </is>
      </c>
      <c r="B456123" t="n">
        <v>1</v>
      </c>
    </row>
    <row r="456124">
      <c r="A456124" t="inlineStr">
        <is>
          <t>oderson</t>
        </is>
      </c>
      <c r="B456124" t="n">
        <v>1</v>
      </c>
    </row>
    <row r="456125">
      <c r="A456125" t="inlineStr">
        <is>
          <t>vyleano</t>
        </is>
      </c>
      <c r="B456125" t="n">
        <v>1</v>
      </c>
    </row>
    <row r="456126">
      <c r="A456126" t="inlineStr">
        <is>
          <t>shmanin</t>
        </is>
      </c>
      <c r="B456126" t="n">
        <v>1</v>
      </c>
    </row>
    <row r="456127">
      <c r="A456127" t="inlineStr">
        <is>
          <t>kider</t>
        </is>
      </c>
      <c r="B456127" t="n">
        <v>1</v>
      </c>
    </row>
    <row r="456128">
      <c r="A456128" t="inlineStr">
        <is>
          <t>g3200</t>
        </is>
      </c>
      <c r="B456128" t="n">
        <v>2</v>
      </c>
    </row>
    <row r="456129">
      <c r="A456129" t="inlineStr">
        <is>
          <t>barriosa</t>
        </is>
      </c>
      <c r="B456129" t="n">
        <v>1</v>
      </c>
    </row>
    <row r="456130">
      <c r="A456130" t="inlineStr">
        <is>
          <t>gaull</t>
        </is>
      </c>
      <c r="B456130" t="n">
        <v>1</v>
      </c>
    </row>
    <row r="456131">
      <c r="A456131" t="inlineStr">
        <is>
          <t>rallae</t>
        </is>
      </c>
      <c r="B456131" t="n">
        <v>1</v>
      </c>
    </row>
    <row r="456132">
      <c r="A456132" t="inlineStr">
        <is>
          <t>sañeradienne</t>
        </is>
      </c>
      <c r="B456132" t="n">
        <v>1</v>
      </c>
    </row>
    <row r="456133">
      <c r="A456133" t="inlineStr">
        <is>
          <t>cafolla</t>
        </is>
      </c>
      <c r="B456133" t="n">
        <v>1</v>
      </c>
    </row>
    <row r="456134">
      <c r="A456134" t="inlineStr">
        <is>
          <t>velgiourt</t>
        </is>
      </c>
      <c r="B456134" t="n">
        <v>1</v>
      </c>
    </row>
    <row r="456135">
      <c r="A456135" t="inlineStr">
        <is>
          <t>afgaultv</t>
        </is>
      </c>
      <c r="B456135" t="n">
        <v>1</v>
      </c>
    </row>
    <row r="456136">
      <c r="A456136" t="inlineStr">
        <is>
          <t>oblitzeroun</t>
        </is>
      </c>
      <c r="B456136" t="n">
        <v>1</v>
      </c>
    </row>
    <row r="456137">
      <c r="A456137" t="inlineStr">
        <is>
          <t>ascosor</t>
        </is>
      </c>
      <c r="B456137" t="n">
        <v>1</v>
      </c>
    </row>
    <row r="456138">
      <c r="A456138" t="inlineStr">
        <is>
          <t>simdun</t>
        </is>
      </c>
      <c r="B456138" t="n">
        <v>1</v>
      </c>
    </row>
    <row r="456139">
      <c r="A456139" t="inlineStr">
        <is>
          <t>batterpot</t>
        </is>
      </c>
      <c r="B456139" t="n">
        <v>1</v>
      </c>
    </row>
    <row r="456140">
      <c r="A456140" t="inlineStr">
        <is>
          <t>sylig</t>
        </is>
      </c>
      <c r="B456140" t="n">
        <v>1</v>
      </c>
    </row>
    <row r="456141">
      <c r="A456141" t="inlineStr">
        <is>
          <t>britainsin</t>
        </is>
      </c>
      <c r="B456141" t="n">
        <v>1</v>
      </c>
    </row>
    <row r="456142">
      <c r="A456142" t="inlineStr">
        <is>
          <t>reggbt</t>
        </is>
      </c>
      <c r="B456142" t="n">
        <v>1</v>
      </c>
    </row>
    <row r="456143">
      <c r="A456143" t="inlineStr">
        <is>
          <t>petermere</t>
        </is>
      </c>
      <c r="B456143" t="n">
        <v>1</v>
      </c>
    </row>
    <row r="456144">
      <c r="A456144" t="inlineStr">
        <is>
          <t>rahengis</t>
        </is>
      </c>
      <c r="B456144" t="n">
        <v>1</v>
      </c>
    </row>
    <row r="456145">
      <c r="A456145" t="inlineStr">
        <is>
          <t>volyncichne</t>
        </is>
      </c>
      <c r="B456145" t="n">
        <v>1</v>
      </c>
    </row>
    <row r="456146">
      <c r="A456146" t="inlineStr">
        <is>
          <t>kuznoyarsk</t>
        </is>
      </c>
      <c r="B456146" t="n">
        <v>1</v>
      </c>
    </row>
    <row r="456147">
      <c r="A456147" t="inlineStr">
        <is>
          <t>marmauiser</t>
        </is>
      </c>
      <c r="B456147" t="n">
        <v>1</v>
      </c>
    </row>
    <row r="456148">
      <c r="A456148" t="inlineStr">
        <is>
          <t>suframe</t>
        </is>
      </c>
      <c r="B456148" t="n">
        <v>1</v>
      </c>
    </row>
    <row r="456149">
      <c r="A456149" t="inlineStr">
        <is>
          <t>dimler</t>
        </is>
      </c>
      <c r="B456149" t="n">
        <v>1</v>
      </c>
    </row>
    <row r="456150">
      <c r="A456150" t="inlineStr">
        <is>
          <t>rahengi</t>
        </is>
      </c>
      <c r="B456150" t="n">
        <v>1</v>
      </c>
    </row>
    <row r="456151">
      <c r="A456151" t="inlineStr">
        <is>
          <t>piauliai</t>
        </is>
      </c>
      <c r="B456151" t="n">
        <v>1</v>
      </c>
    </row>
    <row r="456152">
      <c r="A456152" t="inlineStr">
        <is>
          <t>rhahengi</t>
        </is>
      </c>
      <c r="B456152" t="n">
        <v>1</v>
      </c>
    </row>
    <row r="456153">
      <c r="A456153" t="inlineStr">
        <is>
          <t>claesa</t>
        </is>
      </c>
      <c r="B456153" t="n">
        <v>1</v>
      </c>
    </row>
    <row r="456154">
      <c r="A456154" t="inlineStr">
        <is>
          <t>photoslive</t>
        </is>
      </c>
      <c r="B456154" t="n">
        <v>1</v>
      </c>
    </row>
    <row r="456155">
      <c r="A456155" t="inlineStr">
        <is>
          <t>httpbelow</t>
        </is>
      </c>
      <c r="B456155" t="n">
        <v>2</v>
      </c>
    </row>
    <row r="456156">
      <c r="A456156" t="inlineStr">
        <is>
          <t>comajbgearstwitter</t>
        </is>
      </c>
      <c r="B456156" t="n">
        <v>1</v>
      </c>
    </row>
    <row r="456157">
      <c r="A456157" t="inlineStr">
        <is>
          <t>ahmah</t>
        </is>
      </c>
      <c r="B456157" t="n">
        <v>1</v>
      </c>
    </row>
    <row r="456158">
      <c r="A456158" t="inlineStr">
        <is>
          <t>adapaskets</t>
        </is>
      </c>
      <c r="B456158" t="n">
        <v>1</v>
      </c>
    </row>
    <row r="456159">
      <c r="A456159" t="inlineStr">
        <is>
          <t>11tues</t>
        </is>
      </c>
      <c r="B456159" t="n">
        <v>1</v>
      </c>
    </row>
    <row r="456160">
      <c r="A456160" t="inlineStr">
        <is>
          <t>skintoon</t>
        </is>
      </c>
      <c r="B456160" t="n">
        <v>1</v>
      </c>
    </row>
    <row r="456161">
      <c r="A456161" t="inlineStr">
        <is>
          <t>lookmasters</t>
        </is>
      </c>
      <c r="B456161" t="n">
        <v>1</v>
      </c>
    </row>
    <row r="456162">
      <c r="A456162" t="inlineStr">
        <is>
          <t>yfr</t>
        </is>
      </c>
      <c r="B456162" t="n">
        <v>2</v>
      </c>
    </row>
    <row r="456163">
      <c r="A456163" t="inlineStr">
        <is>
          <t>aheam</t>
        </is>
      </c>
      <c r="B456163" t="n">
        <v>1</v>
      </c>
    </row>
    <row r="456164">
      <c r="A456164" t="inlineStr">
        <is>
          <t>greaterharmonicon</t>
        </is>
      </c>
      <c r="B456164" t="n">
        <v>1</v>
      </c>
    </row>
    <row r="456165">
      <c r="A456165" t="inlineStr">
        <is>
          <t>mintard</t>
        </is>
      </c>
      <c r="B456165" t="n">
        <v>1</v>
      </c>
    </row>
    <row r="456166">
      <c r="A456166" t="inlineStr">
        <is>
          <t>mcsystemain</t>
        </is>
      </c>
      <c r="B456166" t="n">
        <v>1</v>
      </c>
    </row>
    <row r="456167">
      <c r="A456167" t="inlineStr">
        <is>
          <t>tokya</t>
        </is>
      </c>
      <c r="B456167" t="n">
        <v>1</v>
      </c>
    </row>
    <row r="456168">
      <c r="A456168" t="inlineStr">
        <is>
          <t>barosis</t>
        </is>
      </c>
      <c r="B456168" t="n">
        <v>1</v>
      </c>
    </row>
    <row r="456169">
      <c r="A456169" t="inlineStr">
        <is>
          <t>singleowner</t>
        </is>
      </c>
      <c r="B456169" t="n">
        <v>1</v>
      </c>
    </row>
    <row r="456170">
      <c r="A456170" t="inlineStr">
        <is>
          <t>lolana</t>
        </is>
      </c>
      <c r="B456170" t="n">
        <v>1</v>
      </c>
    </row>
    <row r="456171">
      <c r="A456171" t="inlineStr">
        <is>
          <t>comtheajsportscfb</t>
        </is>
      </c>
      <c r="B456171" t="n">
        <v>1</v>
      </c>
    </row>
    <row r="456172">
      <c r="A456172" t="inlineStr">
        <is>
          <t>noay</t>
        </is>
      </c>
      <c r="B456172" t="n">
        <v>1</v>
      </c>
    </row>
    <row r="456173">
      <c r="A456173" t="inlineStr">
        <is>
          <t>zarachi</t>
        </is>
      </c>
      <c r="B456173" t="n">
        <v>1</v>
      </c>
    </row>
    <row r="456174">
      <c r="A456174" t="inlineStr">
        <is>
          <t>com2f9m5kg6w</t>
        </is>
      </c>
      <c r="B456174" t="n">
        <v>1</v>
      </c>
    </row>
    <row r="456175">
      <c r="A456175" t="inlineStr">
        <is>
          <t>frudo</t>
        </is>
      </c>
      <c r="B456175" t="n">
        <v>1</v>
      </c>
    </row>
    <row r="456176">
      <c r="A456176" t="inlineStr">
        <is>
          <t>pickhopeful</t>
        </is>
      </c>
      <c r="B456176" t="n">
        <v>1</v>
      </c>
    </row>
    <row r="456177">
      <c r="A456177" t="inlineStr">
        <is>
          <t>smokok</t>
        </is>
      </c>
      <c r="B456177" t="n">
        <v>1</v>
      </c>
    </row>
    <row r="456178">
      <c r="A456178" t="inlineStr">
        <is>
          <t>ownercraftsmancompetitor</t>
        </is>
      </c>
      <c r="B456178" t="n">
        <v>1</v>
      </c>
    </row>
    <row r="456179">
      <c r="A456179" t="inlineStr">
        <is>
          <t>bislo</t>
        </is>
      </c>
      <c r="B456179" t="n">
        <v>1</v>
      </c>
    </row>
    <row r="456180">
      <c r="A456180" t="inlineStr">
        <is>
          <t>nwajirong</t>
        </is>
      </c>
      <c r="B456180" t="n">
        <v>1</v>
      </c>
    </row>
    <row r="456181">
      <c r="A456181" t="inlineStr">
        <is>
          <t>websiteapple</t>
        </is>
      </c>
      <c r="B456181" t="n">
        <v>1</v>
      </c>
    </row>
    <row r="456182">
      <c r="A456182" t="inlineStr">
        <is>
          <t>poertris</t>
        </is>
      </c>
      <c r="B456182" t="n">
        <v>1</v>
      </c>
    </row>
    <row r="456183">
      <c r="A456183" t="inlineStr">
        <is>
          <t>jaeja</t>
        </is>
      </c>
      <c r="B456183" t="n">
        <v>1</v>
      </c>
    </row>
    <row r="456184">
      <c r="A456184" t="inlineStr">
        <is>
          <t>nagiespater</t>
        </is>
      </c>
      <c r="B456184" t="n">
        <v>1</v>
      </c>
    </row>
    <row r="456185">
      <c r="A456185" t="inlineStr">
        <is>
          <t>sonigang</t>
        </is>
      </c>
      <c r="B456185" t="n">
        <v>1</v>
      </c>
    </row>
    <row r="456186">
      <c r="A456186" t="inlineStr">
        <is>
          <t>collardsports</t>
        </is>
      </c>
      <c r="B456186" t="n">
        <v>1</v>
      </c>
    </row>
    <row r="456187">
      <c r="A456187" t="inlineStr">
        <is>
          <t>tittlid</t>
        </is>
      </c>
      <c r="B456187" t="n">
        <v>1</v>
      </c>
    </row>
    <row r="456188">
      <c r="A456188" t="inlineStr">
        <is>
          <t>tdnl</t>
        </is>
      </c>
      <c r="B456188" t="n">
        <v>1</v>
      </c>
    </row>
    <row r="456189">
      <c r="A456189" t="inlineStr">
        <is>
          <t>hahpr</t>
        </is>
      </c>
      <c r="B456189" t="n">
        <v>1</v>
      </c>
    </row>
    <row r="456190">
      <c r="A456190" t="inlineStr">
        <is>
          <t>jungacotos</t>
        </is>
      </c>
      <c r="B456190" t="n">
        <v>1</v>
      </c>
    </row>
    <row r="456191">
      <c r="A456191" t="inlineStr">
        <is>
          <t>4thth</t>
        </is>
      </c>
      <c r="B456191" t="n">
        <v>1</v>
      </c>
    </row>
    <row r="456192">
      <c r="A456192" t="inlineStr">
        <is>
          <t>seabast</t>
        </is>
      </c>
      <c r="B456192" t="n">
        <v>1</v>
      </c>
    </row>
    <row r="456193">
      <c r="A456193" t="inlineStr">
        <is>
          <t>salvabis9</t>
        </is>
      </c>
      <c r="B456193" t="n">
        <v>1</v>
      </c>
    </row>
    <row r="456194">
      <c r="A456194" t="inlineStr">
        <is>
          <t>wooj</t>
        </is>
      </c>
      <c r="B456194" t="n">
        <v>1</v>
      </c>
    </row>
    <row r="456195">
      <c r="A456195" t="inlineStr">
        <is>
          <t>포에회</t>
        </is>
      </c>
      <c r="B456195" t="n">
        <v>1</v>
      </c>
    </row>
    <row r="456196">
      <c r="A456196" t="inlineStr">
        <is>
          <t>10baekhyun</t>
        </is>
      </c>
      <c r="B456196" t="n">
        <v>1</v>
      </c>
    </row>
    <row r="456197">
      <c r="A456197" t="inlineStr">
        <is>
          <t>huayhu</t>
        </is>
      </c>
      <c r="B456197" t="n">
        <v>1</v>
      </c>
    </row>
    <row r="456198">
      <c r="A456198" t="inlineStr">
        <is>
          <t>senyuu</t>
        </is>
      </c>
      <c r="B456198" t="n">
        <v>1</v>
      </c>
    </row>
    <row r="456199">
      <c r="A456199" t="inlineStr">
        <is>
          <t>apichîd</t>
        </is>
      </c>
      <c r="B456199" t="n">
        <v>1</v>
      </c>
    </row>
    <row r="456200">
      <c r="A456200" t="inlineStr">
        <is>
          <t>dpukulegends9b</t>
        </is>
      </c>
      <c r="B456200" t="n">
        <v>1</v>
      </c>
    </row>
    <row r="456201">
      <c r="A456201" t="inlineStr">
        <is>
          <t>chessact</t>
        </is>
      </c>
      <c r="B456201" t="n">
        <v>1</v>
      </c>
    </row>
    <row r="456202">
      <c r="A456202" t="inlineStr">
        <is>
          <t>hubmods</t>
        </is>
      </c>
      <c r="B456202" t="n">
        <v>1</v>
      </c>
    </row>
    <row r="456203">
      <c r="A456203" t="inlineStr">
        <is>
          <t>notificariate</t>
        </is>
      </c>
      <c r="B456203" t="n">
        <v>1</v>
      </c>
    </row>
    <row r="456204">
      <c r="A456204" t="inlineStr">
        <is>
          <t>comredrib</t>
        </is>
      </c>
      <c r="B456204" t="n">
        <v>1</v>
      </c>
    </row>
    <row r="456205">
      <c r="A456205" t="inlineStr">
        <is>
          <t>beam_id25825</t>
        </is>
      </c>
      <c r="B456205" t="n">
        <v>1</v>
      </c>
    </row>
    <row r="456206">
      <c r="A456206" t="inlineStr">
        <is>
          <t>reexited</t>
        </is>
      </c>
      <c r="B456206" t="n">
        <v>1</v>
      </c>
    </row>
    <row r="456207">
      <c r="A456207" t="inlineStr">
        <is>
          <t>phdenterseices</t>
        </is>
      </c>
      <c r="B456207" t="n">
        <v>1</v>
      </c>
    </row>
    <row r="456208">
      <c r="A456208" t="inlineStr">
        <is>
          <t>w807rmedition</t>
        </is>
      </c>
      <c r="B456208" t="n">
        <v>1</v>
      </c>
    </row>
    <row r="456209">
      <c r="A456209" t="inlineStr">
        <is>
          <t>01faa1fc7bc5</t>
        </is>
      </c>
      <c r="B456209" t="n">
        <v>1</v>
      </c>
    </row>
    <row r="456210">
      <c r="A456210" t="inlineStr">
        <is>
          <t>ppclip</t>
        </is>
      </c>
      <c r="B456210" t="n">
        <v>1</v>
      </c>
    </row>
    <row r="456211">
      <c r="A456211" t="inlineStr">
        <is>
          <t>acrosslogs</t>
        </is>
      </c>
      <c r="B456211" t="n">
        <v>1</v>
      </c>
    </row>
    <row r="456212">
      <c r="A456212" t="inlineStr">
        <is>
          <t>sqeventhandle</t>
        </is>
      </c>
      <c r="B456212" t="n">
        <v>1</v>
      </c>
    </row>
    <row r="456213">
      <c r="A456213" t="inlineStr">
        <is>
          <t>clientdpredirectors</t>
        </is>
      </c>
      <c r="B456213" t="n">
        <v>1</v>
      </c>
    </row>
    <row r="456214">
      <c r="A456214" t="inlineStr">
        <is>
          <t>n—pass</t>
        </is>
      </c>
      <c r="B456214" t="n">
        <v>1</v>
      </c>
    </row>
    <row r="456215">
      <c r="A456215" t="inlineStr">
        <is>
          <t>lionbase</t>
        </is>
      </c>
      <c r="B456215" t="n">
        <v>1</v>
      </c>
    </row>
    <row r="456216">
      <c r="A456216" t="inlineStr">
        <is>
          <t>rootplex</t>
        </is>
      </c>
      <c r="B456216" t="n">
        <v>1</v>
      </c>
    </row>
    <row r="456217">
      <c r="A456217" t="inlineStr">
        <is>
          <t>pppmbobv</t>
        </is>
      </c>
      <c r="B456217" t="n">
        <v>1</v>
      </c>
    </row>
    <row r="456218">
      <c r="A456218" t="inlineStr">
        <is>
          <t>sqserverdata</t>
        </is>
      </c>
      <c r="B456218" t="n">
        <v>1</v>
      </c>
    </row>
    <row r="456219">
      <c r="A456219" t="inlineStr">
        <is>
          <t>itsupicus</t>
        </is>
      </c>
      <c r="B456219" t="n">
        <v>1</v>
      </c>
    </row>
    <row r="456220">
      <c r="A456220" t="inlineStr">
        <is>
          <t>scacasse</t>
        </is>
      </c>
      <c r="B456220" t="n">
        <v>1</v>
      </c>
    </row>
    <row r="456221">
      <c r="A456221" t="inlineStr">
        <is>
          <t>pkglengroupswithdest</t>
        </is>
      </c>
      <c r="B456221" t="n">
        <v>1</v>
      </c>
    </row>
    <row r="456222">
      <c r="A456222" t="inlineStr">
        <is>
          <t>126germax</t>
        </is>
      </c>
      <c r="B456222" t="n">
        <v>1</v>
      </c>
    </row>
    <row r="456223">
      <c r="A456223" t="inlineStr">
        <is>
          <t>sqshosted</t>
        </is>
      </c>
      <c r="B456223" t="n">
        <v>1</v>
      </c>
    </row>
    <row r="456224">
      <c r="A456224" t="inlineStr">
        <is>
          <t>hardhash</t>
        </is>
      </c>
      <c r="B456224" t="n">
        <v>1</v>
      </c>
    </row>
    <row r="456225">
      <c r="A456225" t="inlineStr">
        <is>
          <t>dropscopy</t>
        </is>
      </c>
      <c r="B456225" t="n">
        <v>1</v>
      </c>
    </row>
    <row r="456226">
      <c r="A456226" t="inlineStr">
        <is>
          <t>lvlgroups</t>
        </is>
      </c>
      <c r="B456226" t="n">
        <v>1</v>
      </c>
    </row>
    <row r="456227">
      <c r="A456227" t="inlineStr">
        <is>
          <t>nmapindex</t>
        </is>
      </c>
      <c r="B456227" t="n">
        <v>1</v>
      </c>
    </row>
    <row r="456228">
      <c r="A456228" t="inlineStr">
        <is>
          <t>mssiban</t>
        </is>
      </c>
      <c r="B456228" t="n">
        <v>1</v>
      </c>
    </row>
    <row r="456229">
      <c r="A456229" t="inlineStr">
        <is>
          <t>attackableguests</t>
        </is>
      </c>
      <c r="B456229" t="n">
        <v>1</v>
      </c>
    </row>
    <row r="456230">
      <c r="A456230" t="inlineStr">
        <is>
          <t>eventsmode</t>
        </is>
      </c>
      <c r="B456230" t="n">
        <v>1</v>
      </c>
    </row>
    <row r="456231">
      <c r="A456231" t="inlineStr">
        <is>
          <t>mqchd6tbs</t>
        </is>
      </c>
      <c r="B456231" t="n">
        <v>1</v>
      </c>
    </row>
    <row r="456232">
      <c r="A456232" t="inlineStr">
        <is>
          <t>tlserveruptime</t>
        </is>
      </c>
      <c r="B456232" t="n">
        <v>1</v>
      </c>
    </row>
    <row r="456233">
      <c r="A456233" t="inlineStr">
        <is>
          <t>ctajueg</t>
        </is>
      </c>
      <c r="B456233" t="n">
        <v>1</v>
      </c>
    </row>
    <row r="456234">
      <c r="A456234" t="inlineStr">
        <is>
          <t>configtrip</t>
        </is>
      </c>
      <c r="B456234" t="n">
        <v>1</v>
      </c>
    </row>
    <row r="456235">
      <c r="A456235" t="inlineStr">
        <is>
          <t>peekiesfile</t>
        </is>
      </c>
      <c r="B456235" t="n">
        <v>1</v>
      </c>
    </row>
    <row r="456236">
      <c r="A456236" t="inlineStr">
        <is>
          <t>undiffed</t>
        </is>
      </c>
      <c r="B456236" t="n">
        <v>1</v>
      </c>
    </row>
    <row r="456237">
      <c r="A456237" t="inlineStr">
        <is>
          <t>varistina</t>
        </is>
      </c>
      <c r="B456237" t="n">
        <v>1</v>
      </c>
    </row>
    <row r="456238">
      <c r="A456238" t="inlineStr">
        <is>
          <t>pukming</t>
        </is>
      </c>
      <c r="B456238" t="n">
        <v>1</v>
      </c>
    </row>
    <row r="456239">
      <c r="A456239" t="inlineStr">
        <is>
          <t>wonderloops</t>
        </is>
      </c>
      <c r="B456239" t="n">
        <v>1</v>
      </c>
    </row>
    <row r="456240">
      <c r="A456240" t="inlineStr">
        <is>
          <t>dryourntragnar</t>
        </is>
      </c>
      <c r="B456240" t="n">
        <v>1</v>
      </c>
    </row>
    <row r="456241">
      <c r="A456241" t="inlineStr">
        <is>
          <t>insidebound</t>
        </is>
      </c>
      <c r="B456241" t="n">
        <v>1</v>
      </c>
    </row>
    <row r="456242">
      <c r="A456242" t="inlineStr">
        <is>
          <t>streetcock</t>
        </is>
      </c>
      <c r="B456242" t="n">
        <v>1</v>
      </c>
    </row>
    <row r="456243">
      <c r="A456243" t="inlineStr">
        <is>
          <t>funnelstej</t>
        </is>
      </c>
      <c r="B456243" t="n">
        <v>1</v>
      </c>
    </row>
    <row r="456244">
      <c r="A456244" t="inlineStr">
        <is>
          <t>pettson</t>
        </is>
      </c>
      <c r="B456244" t="n">
        <v>1</v>
      </c>
    </row>
    <row r="456245">
      <c r="A456245" t="inlineStr">
        <is>
          <t>creativly</t>
        </is>
      </c>
      <c r="B456245" t="n">
        <v>1</v>
      </c>
    </row>
    <row r="456246">
      <c r="A456246" t="inlineStr">
        <is>
          <t>ovapor</t>
        </is>
      </c>
      <c r="B456246" t="n">
        <v>1</v>
      </c>
    </row>
    <row r="456247">
      <c r="A456247" t="inlineStr">
        <is>
          <t>evilmonkey</t>
        </is>
      </c>
      <c r="B456247" t="n">
        <v>1</v>
      </c>
    </row>
    <row r="456248">
      <c r="A456248" t="inlineStr">
        <is>
          <t>bsfootball</t>
        </is>
      </c>
      <c r="B456248" t="n">
        <v>1</v>
      </c>
    </row>
    <row r="456249">
      <c r="A456249" t="inlineStr">
        <is>
          <t>claitivsky</t>
        </is>
      </c>
      <c r="B456249" t="n">
        <v>1</v>
      </c>
    </row>
    <row r="456250">
      <c r="A456250" t="inlineStr">
        <is>
          <t>irga</t>
        </is>
      </c>
      <c r="B456250" t="n">
        <v>1</v>
      </c>
    </row>
    <row r="456251">
      <c r="A456251" t="inlineStr">
        <is>
          <t>dintos</t>
        </is>
      </c>
      <c r="B456251" t="n">
        <v>1</v>
      </c>
    </row>
    <row r="456252">
      <c r="A456252" t="inlineStr">
        <is>
          <t>trinal</t>
        </is>
      </c>
      <c r="B456252" t="n">
        <v>1</v>
      </c>
    </row>
    <row r="456253">
      <c r="A456253" t="inlineStr">
        <is>
          <t>ganil</t>
        </is>
      </c>
      <c r="B456253" t="n">
        <v>1</v>
      </c>
    </row>
    <row r="456254">
      <c r="A456254" t="inlineStr">
        <is>
          <t>builderim</t>
        </is>
      </c>
      <c r="B456254" t="n">
        <v>1</v>
      </c>
    </row>
    <row r="456255">
      <c r="A456255" t="inlineStr">
        <is>
          <t>bughey</t>
        </is>
      </c>
      <c r="B456255" t="n">
        <v>1</v>
      </c>
    </row>
    <row r="456256">
      <c r="A456256" t="inlineStr">
        <is>
          <t>reporterkblech</t>
        </is>
      </c>
      <c r="B456256" t="n">
        <v>1</v>
      </c>
    </row>
    <row r="456257">
      <c r="A456257" t="inlineStr">
        <is>
          <t>mothref</t>
        </is>
      </c>
      <c r="B456257" t="n">
        <v>1</v>
      </c>
    </row>
    <row r="456258">
      <c r="A456258" t="inlineStr">
        <is>
          <t>mindestation</t>
        </is>
      </c>
      <c r="B456258" t="n">
        <v>1</v>
      </c>
    </row>
    <row r="456259">
      <c r="A456259" t="inlineStr">
        <is>
          <t>harinor</t>
        </is>
      </c>
      <c r="B456259" t="n">
        <v>1</v>
      </c>
    </row>
    <row r="456260">
      <c r="A456260" t="inlineStr">
        <is>
          <t>hiredunalias</t>
        </is>
      </c>
      <c r="B456260" t="n">
        <v>1</v>
      </c>
    </row>
    <row r="456261">
      <c r="A456261" t="inlineStr">
        <is>
          <t>pressfinancer</t>
        </is>
      </c>
      <c r="B456261" t="n">
        <v>1</v>
      </c>
    </row>
    <row r="456262">
      <c r="A456262" t="inlineStr">
        <is>
          <t>coml3dhllh</t>
        </is>
      </c>
      <c r="B456262" t="n">
        <v>1</v>
      </c>
    </row>
    <row r="456263">
      <c r="A456263" t="inlineStr">
        <is>
          <t>mouseguard</t>
        </is>
      </c>
      <c r="B456263" t="n">
        <v>1</v>
      </c>
    </row>
    <row r="456264">
      <c r="A456264" t="inlineStr">
        <is>
          <t>erotiy</t>
        </is>
      </c>
      <c r="B456264" t="n">
        <v>1</v>
      </c>
    </row>
    <row r="456265">
      <c r="A456265" t="inlineStr">
        <is>
          <t>ervercontrolled</t>
        </is>
      </c>
      <c r="B456265" t="n">
        <v>1</v>
      </c>
    </row>
    <row r="456266">
      <c r="A456266" t="inlineStr">
        <is>
          <t>brkait</t>
        </is>
      </c>
      <c r="B456266" t="n">
        <v>1</v>
      </c>
    </row>
    <row r="456267">
      <c r="A456267" t="inlineStr">
        <is>
          <t>kabatas</t>
        </is>
      </c>
      <c r="B456267" t="n">
        <v>1</v>
      </c>
    </row>
    <row r="456268">
      <c r="A456268" t="inlineStr">
        <is>
          <t>ooie</t>
        </is>
      </c>
      <c r="B456268" t="n">
        <v>1</v>
      </c>
    </row>
    <row r="456269">
      <c r="A456269" t="inlineStr">
        <is>
          <t>wental</t>
        </is>
      </c>
      <c r="B456269" t="n">
        <v>1</v>
      </c>
    </row>
    <row r="456270">
      <c r="A456270" t="inlineStr">
        <is>
          <t>r1up</t>
        </is>
      </c>
      <c r="B456270" t="n">
        <v>1</v>
      </c>
    </row>
    <row r="456271">
      <c r="A456271" t="inlineStr">
        <is>
          <t>soundgulator</t>
        </is>
      </c>
      <c r="B456271" t="n">
        <v>1</v>
      </c>
    </row>
    <row r="456272">
      <c r="A456272" t="inlineStr">
        <is>
          <t>galifianas</t>
        </is>
      </c>
      <c r="B456272" t="n">
        <v>1</v>
      </c>
    </row>
    <row r="456273">
      <c r="A456273" t="inlineStr">
        <is>
          <t>vaterby</t>
        </is>
      </c>
      <c r="B456273" t="n">
        <v>1</v>
      </c>
    </row>
    <row r="456274">
      <c r="A456274" t="inlineStr">
        <is>
          <t>gnades</t>
        </is>
      </c>
      <c r="B456274" t="n">
        <v>1</v>
      </c>
    </row>
    <row r="456275">
      <c r="A456275" t="inlineStr">
        <is>
          <t>rthehyperdogs</t>
        </is>
      </c>
      <c r="B456275" t="n">
        <v>1</v>
      </c>
    </row>
    <row r="456276">
      <c r="A456276" t="inlineStr">
        <is>
          <t>bellmutter</t>
        </is>
      </c>
      <c r="B456276" t="n">
        <v>1</v>
      </c>
    </row>
    <row r="456277">
      <c r="A456277" t="inlineStr">
        <is>
          <t>kayapap</t>
        </is>
      </c>
      <c r="B456277" t="n">
        <v>1</v>
      </c>
    </row>
    <row r="456278">
      <c r="A456278" t="inlineStr">
        <is>
          <t>jailspider</t>
        </is>
      </c>
      <c r="B456278" t="n">
        <v>1</v>
      </c>
    </row>
    <row r="456279">
      <c r="A456279" t="inlineStr">
        <is>
          <t>hesuin</t>
        </is>
      </c>
      <c r="B456279" t="n">
        <v>1</v>
      </c>
    </row>
    <row r="456280">
      <c r="A456280" t="inlineStr">
        <is>
          <t>pigbelly</t>
        </is>
      </c>
      <c r="B456280" t="n">
        <v>1</v>
      </c>
    </row>
    <row r="456281">
      <c r="A456281" t="inlineStr">
        <is>
          <t>blridge</t>
        </is>
      </c>
      <c r="B456281" t="n">
        <v>1</v>
      </c>
    </row>
    <row r="456282">
      <c r="A456282" t="inlineStr">
        <is>
          <t>maceratorizx7</t>
        </is>
      </c>
      <c r="B456282" t="n">
        <v>1</v>
      </c>
    </row>
    <row r="456283">
      <c r="A456283" t="inlineStr">
        <is>
          <t>200m400</t>
        </is>
      </c>
      <c r="B456283" t="n">
        <v>1</v>
      </c>
    </row>
    <row r="456284">
      <c r="A456284" t="inlineStr">
        <is>
          <t>steeringoin</t>
        </is>
      </c>
      <c r="B456284" t="n">
        <v>1</v>
      </c>
    </row>
    <row r="456285">
      <c r="A456285" t="inlineStr">
        <is>
          <t>asectionger</t>
        </is>
      </c>
      <c r="B456285" t="n">
        <v>1</v>
      </c>
    </row>
    <row r="456286">
      <c r="A456286" t="inlineStr">
        <is>
          <t>pacifichorifazlq</t>
        </is>
      </c>
      <c r="B456286" t="n">
        <v>1</v>
      </c>
    </row>
    <row r="456287">
      <c r="A456287" t="inlineStr">
        <is>
          <t>helmis</t>
        </is>
      </c>
      <c r="B456287" t="n">
        <v>1</v>
      </c>
    </row>
    <row r="456288">
      <c r="A456288" t="inlineStr">
        <is>
          <t>nremlx</t>
        </is>
      </c>
      <c r="B456288" t="n">
        <v>1</v>
      </c>
    </row>
    <row r="456289">
      <c r="A456289" t="inlineStr">
        <is>
          <t>galac</t>
        </is>
      </c>
      <c r="B456289" t="n">
        <v>1</v>
      </c>
    </row>
    <row r="456290">
      <c r="A456290" t="inlineStr">
        <is>
          <t>60`t</t>
        </is>
      </c>
      <c r="B456290" t="n">
        <v>1</v>
      </c>
    </row>
    <row r="456291">
      <c r="A456291" t="inlineStr">
        <is>
          <t>groupel</t>
        </is>
      </c>
      <c r="B456291" t="n">
        <v>1</v>
      </c>
    </row>
    <row r="456292">
      <c r="A456292" t="inlineStr">
        <is>
          <t>delta1986</t>
        </is>
      </c>
      <c r="B456292" t="n">
        <v>1</v>
      </c>
    </row>
    <row r="456293">
      <c r="A456293" t="inlineStr">
        <is>
          <t>vanrotor</t>
        </is>
      </c>
      <c r="B456293" t="n">
        <v>1</v>
      </c>
    </row>
    <row r="456294">
      <c r="A456294" t="inlineStr">
        <is>
          <t>surfstone</t>
        </is>
      </c>
      <c r="B456294" t="n">
        <v>1</v>
      </c>
    </row>
    <row r="456295">
      <c r="A456295" t="inlineStr">
        <is>
          <t>nerfeoutlist</t>
        </is>
      </c>
      <c r="B456295" t="n">
        <v>1</v>
      </c>
    </row>
    <row r="456296">
      <c r="A456296" t="inlineStr">
        <is>
          <t>surfchana</t>
        </is>
      </c>
      <c r="B456296" t="n">
        <v>1</v>
      </c>
    </row>
    <row r="456297">
      <c r="A456297" t="inlineStr">
        <is>
          <t>rtctratl</t>
        </is>
      </c>
      <c r="B456297" t="n">
        <v>1</v>
      </c>
    </row>
    <row r="456298">
      <c r="A456298" t="inlineStr">
        <is>
          <t>yotra</t>
        </is>
      </c>
      <c r="B456298" t="n">
        <v>1</v>
      </c>
    </row>
    <row r="456299">
      <c r="A456299" t="inlineStr">
        <is>
          <t>viewmoulin</t>
        </is>
      </c>
      <c r="B456299" t="n">
        <v>1</v>
      </c>
    </row>
    <row r="456300">
      <c r="A456300" t="inlineStr">
        <is>
          <t>reuis</t>
        </is>
      </c>
      <c r="B456300" t="n">
        <v>1</v>
      </c>
    </row>
    <row r="456301">
      <c r="A456301" t="inlineStr">
        <is>
          <t>heat4</t>
        </is>
      </c>
      <c r="B456301" t="n">
        <v>1</v>
      </c>
    </row>
    <row r="456302">
      <c r="A456302" t="inlineStr">
        <is>
          <t>usgreatsparadox</t>
        </is>
      </c>
      <c r="B456302" t="n">
        <v>1</v>
      </c>
    </row>
    <row r="456303">
      <c r="A456303" t="inlineStr">
        <is>
          <t>kilrw</t>
        </is>
      </c>
      <c r="B456303" t="n">
        <v>1</v>
      </c>
    </row>
    <row r="456304">
      <c r="A456304" t="inlineStr">
        <is>
          <t>localials</t>
        </is>
      </c>
      <c r="B456304" t="n">
        <v>1</v>
      </c>
    </row>
    <row r="456305">
      <c r="A456305" t="inlineStr">
        <is>
          <t>nickbs</t>
        </is>
      </c>
      <c r="B456305" t="n">
        <v>1</v>
      </c>
    </row>
    <row r="456306">
      <c r="A456306" t="inlineStr">
        <is>
          <t>mountain58</t>
        </is>
      </c>
      <c r="B456306" t="n">
        <v>1</v>
      </c>
    </row>
    <row r="456307">
      <c r="A456307" t="inlineStr">
        <is>
          <t>yournameyourrc20439</t>
        </is>
      </c>
      <c r="B456307" t="n">
        <v>1</v>
      </c>
    </row>
    <row r="456308">
      <c r="A456308" t="inlineStr">
        <is>
          <t>docid403248802</t>
        </is>
      </c>
      <c r="B456308" t="n">
        <v>1</v>
      </c>
    </row>
    <row r="456309">
      <c r="A456309" t="inlineStr">
        <is>
          <t>39renoccus</t>
        </is>
      </c>
      <c r="B456309" t="n">
        <v>1</v>
      </c>
    </row>
    <row r="456310">
      <c r="A456310" t="inlineStr">
        <is>
          <t>locked→reconnect</t>
        </is>
      </c>
      <c r="B456310" t="n">
        <v>1</v>
      </c>
    </row>
    <row r="456311">
      <c r="A456311" t="inlineStr">
        <is>
          <t>happenclose</t>
        </is>
      </c>
      <c r="B456311" t="n">
        <v>1</v>
      </c>
    </row>
    <row r="456312">
      <c r="A456312" t="inlineStr">
        <is>
          <t>envenomant</t>
        </is>
      </c>
      <c r="B456312" t="n">
        <v>1</v>
      </c>
    </row>
    <row r="456313">
      <c r="A456313" t="inlineStr">
        <is>
          <t>vexie</t>
        </is>
      </c>
      <c r="B456313" t="n">
        <v>2</v>
      </c>
    </row>
    <row r="456314">
      <c r="A456314" t="inlineStr">
        <is>
          <t>peicidal</t>
        </is>
      </c>
      <c r="B456314" t="n">
        <v>1</v>
      </c>
    </row>
    <row r="456315">
      <c r="A456315" t="inlineStr">
        <is>
          <t>kitite</t>
        </is>
      </c>
      <c r="B456315" t="n">
        <v>1</v>
      </c>
    </row>
    <row r="456316">
      <c r="A456316" t="inlineStr">
        <is>
          <t>h2udl4i8</t>
        </is>
      </c>
      <c r="B456316" t="n">
        <v>1</v>
      </c>
    </row>
    <row r="456317">
      <c r="A456317" t="inlineStr">
        <is>
          <t>choly</t>
        </is>
      </c>
      <c r="B456317" t="n">
        <v>1</v>
      </c>
    </row>
    <row r="456318">
      <c r="A456318" t="inlineStr">
        <is>
          <t>c2tstop</t>
        </is>
      </c>
      <c r="B456318" t="n">
        <v>1</v>
      </c>
    </row>
    <row r="456319">
      <c r="A456319" t="inlineStr">
        <is>
          <t>peacehik</t>
        </is>
      </c>
      <c r="B456319" t="n">
        <v>1</v>
      </c>
    </row>
    <row r="456320">
      <c r="A456320" t="inlineStr">
        <is>
          <t>batswept</t>
        </is>
      </c>
      <c r="B456320" t="n">
        <v>1</v>
      </c>
    </row>
    <row r="456321">
      <c r="A456321" t="inlineStr">
        <is>
          <t>walpak</t>
        </is>
      </c>
      <c r="B456321" t="n">
        <v>1</v>
      </c>
    </row>
    <row r="456322">
      <c r="A456322" t="inlineStr">
        <is>
          <t>iderisons</t>
        </is>
      </c>
      <c r="B456322" t="n">
        <v>1</v>
      </c>
    </row>
    <row r="456323">
      <c r="A456323" t="inlineStr">
        <is>
          <t>mernu</t>
        </is>
      </c>
      <c r="B456323" t="n">
        <v>1</v>
      </c>
    </row>
    <row r="456324">
      <c r="A456324" t="inlineStr">
        <is>
          <t>olionaries</t>
        </is>
      </c>
      <c r="B456324" t="n">
        <v>1</v>
      </c>
    </row>
    <row r="456325">
      <c r="A456325" t="inlineStr">
        <is>
          <t>gandeween</t>
        </is>
      </c>
      <c r="B456325" t="n">
        <v>1</v>
      </c>
    </row>
    <row r="456326">
      <c r="A456326" t="inlineStr">
        <is>
          <t>etdunas</t>
        </is>
      </c>
      <c r="B456326" t="n">
        <v>1</v>
      </c>
    </row>
    <row r="456327">
      <c r="A456327" t="inlineStr">
        <is>
          <t>expently</t>
        </is>
      </c>
      <c r="B456327" t="n">
        <v>1</v>
      </c>
    </row>
    <row r="456328">
      <c r="A456328" t="inlineStr">
        <is>
          <t>barulta</t>
        </is>
      </c>
      <c r="B456328" t="n">
        <v>1</v>
      </c>
    </row>
    <row r="456329">
      <c r="A456329" t="inlineStr">
        <is>
          <t>undermention</t>
        </is>
      </c>
      <c r="B456329" t="n">
        <v>1</v>
      </c>
    </row>
    <row r="456330">
      <c r="A456330" t="inlineStr">
        <is>
          <t>partofeat</t>
        </is>
      </c>
      <c r="B456330" t="n">
        <v>1</v>
      </c>
    </row>
    <row r="456331">
      <c r="A456331" t="inlineStr">
        <is>
          <t>setspics</t>
        </is>
      </c>
      <c r="B456331" t="n">
        <v>1</v>
      </c>
    </row>
    <row r="456332">
      <c r="A456332" t="inlineStr">
        <is>
          <t>hyperadjustment</t>
        </is>
      </c>
      <c r="B456332" t="n">
        <v>1</v>
      </c>
    </row>
    <row r="456333">
      <c r="A456333" t="inlineStr">
        <is>
          <t>saroney</t>
        </is>
      </c>
      <c r="B456333" t="n">
        <v>1</v>
      </c>
    </row>
    <row r="456334">
      <c r="A456334" t="inlineStr">
        <is>
          <t>diverring</t>
        </is>
      </c>
      <c r="B456334" t="n">
        <v>1</v>
      </c>
    </row>
    <row r="456335">
      <c r="A456335" t="inlineStr">
        <is>
          <t>bilfins</t>
        </is>
      </c>
      <c r="B456335" t="n">
        <v>1</v>
      </c>
    </row>
    <row r="456336">
      <c r="A456336" t="inlineStr">
        <is>
          <t>philipso</t>
        </is>
      </c>
      <c r="B456336" t="n">
        <v>1</v>
      </c>
    </row>
    <row r="456337">
      <c r="A456337" t="inlineStr">
        <is>
          <t>xxft</t>
        </is>
      </c>
      <c r="B456337" t="n">
        <v>1</v>
      </c>
    </row>
    <row r="456338">
      <c r="A456338" t="inlineStr">
        <is>
          <t>yaaaays</t>
        </is>
      </c>
      <c r="B456338" t="n">
        <v>1</v>
      </c>
    </row>
    <row r="456339">
      <c r="A456339" t="inlineStr">
        <is>
          <t>spic2</t>
        </is>
      </c>
      <c r="B456339" t="n">
        <v>1</v>
      </c>
    </row>
    <row r="456340">
      <c r="A456340" t="inlineStr">
        <is>
          <t>whoopih</t>
        </is>
      </c>
      <c r="B456340" t="n">
        <v>1</v>
      </c>
    </row>
    <row r="456341">
      <c r="A456341" t="inlineStr">
        <is>
          <t>nobleestihter</t>
        </is>
      </c>
      <c r="B456341" t="n">
        <v>1</v>
      </c>
    </row>
    <row r="456342">
      <c r="A456342" t="inlineStr">
        <is>
          <t>spic3</t>
        </is>
      </c>
      <c r="B456342" t="n">
        <v>2</v>
      </c>
    </row>
    <row r="456343">
      <c r="A456343" t="inlineStr">
        <is>
          <t>offstruck</t>
        </is>
      </c>
      <c r="B456343" t="n">
        <v>1</v>
      </c>
    </row>
    <row r="456344">
      <c r="A456344" t="inlineStr">
        <is>
          <t>skreke</t>
        </is>
      </c>
      <c r="B456344" t="n">
        <v>1</v>
      </c>
    </row>
    <row r="456345">
      <c r="A456345" t="inlineStr">
        <is>
          <t>valuableness</t>
        </is>
      </c>
      <c r="B456345" t="n">
        <v>1</v>
      </c>
    </row>
    <row r="456346">
      <c r="A456346" t="inlineStr">
        <is>
          <t>consciousnessic</t>
        </is>
      </c>
      <c r="B456346" t="n">
        <v>1</v>
      </c>
    </row>
    <row r="456347">
      <c r="A456347" t="inlineStr">
        <is>
          <t>otachting</t>
        </is>
      </c>
      <c r="B456347" t="n">
        <v>1</v>
      </c>
    </row>
    <row r="456348">
      <c r="A456348" t="inlineStr">
        <is>
          <t>clientdirfolderpath</t>
        </is>
      </c>
      <c r="B456348" t="n">
        <v>1</v>
      </c>
    </row>
    <row r="456349">
      <c r="A456349" t="inlineStr">
        <is>
          <t>xnarc</t>
        </is>
      </c>
      <c r="B456349" t="n">
        <v>1</v>
      </c>
    </row>
    <row r="456350">
      <c r="A456350" t="inlineStr">
        <is>
          <t>ipnew</t>
        </is>
      </c>
      <c r="B456350" t="n">
        <v>1</v>
      </c>
    </row>
    <row r="456351">
      <c r="A456351" t="inlineStr">
        <is>
          <t>packardut</t>
        </is>
      </c>
      <c r="B456351" t="n">
        <v>1</v>
      </c>
    </row>
    <row r="456352">
      <c r="A456352" t="inlineStr">
        <is>
          <t>sbinstart</t>
        </is>
      </c>
      <c r="B456352" t="n">
        <v>2</v>
      </c>
    </row>
    <row r="456353">
      <c r="A456353" t="inlineStr">
        <is>
          <t>availablefilejourneys</t>
        </is>
      </c>
      <c r="B456353" t="n">
        <v>1</v>
      </c>
    </row>
    <row r="456354">
      <c r="A456354" t="inlineStr">
        <is>
          <t>microgl</t>
        </is>
      </c>
      <c r="B456354" t="n">
        <v>1</v>
      </c>
    </row>
    <row r="456355">
      <c r="A456355" t="inlineStr">
        <is>
          <t>lexample</t>
        </is>
      </c>
      <c r="B456355" t="n">
        <v>1</v>
      </c>
    </row>
    <row r="456356">
      <c r="A456356" t="inlineStr">
        <is>
          <t>all\installer\sass</t>
        </is>
      </c>
      <c r="B456356" t="n">
        <v>1</v>
      </c>
    </row>
    <row r="456357">
      <c r="A456357" t="inlineStr">
        <is>
          <t>remountname</t>
        </is>
      </c>
      <c r="B456357" t="n">
        <v>1</v>
      </c>
    </row>
    <row r="456358">
      <c r="A456358" t="inlineStr">
        <is>
          <t>setsys\aest</t>
        </is>
      </c>
      <c r="B456358" t="n">
        <v>1</v>
      </c>
    </row>
    <row r="456359">
      <c r="A456359" t="inlineStr">
        <is>
          <t>windir\troubleshooter</t>
        </is>
      </c>
      <c r="B456359" t="n">
        <v>1</v>
      </c>
    </row>
    <row r="456360">
      <c r="A456360" t="inlineStr">
        <is>
          <t>secretoptimal</t>
        </is>
      </c>
      <c r="B456360" t="n">
        <v>1</v>
      </c>
    </row>
    <row r="456361">
      <c r="A456361" t="inlineStr">
        <is>
          <t>extdir</t>
        </is>
      </c>
      <c r="B456361" t="n">
        <v>1</v>
      </c>
    </row>
    <row r="456362">
      <c r="A456362" t="inlineStr">
        <is>
          <t>oniptest</t>
        </is>
      </c>
      <c r="B456362" t="n">
        <v>1</v>
      </c>
    </row>
    <row r="456363">
      <c r="A456363" t="inlineStr">
        <is>
          <t>psbluebit</t>
        </is>
      </c>
      <c r="B456363" t="n">
        <v>1</v>
      </c>
    </row>
    <row r="456364">
      <c r="A456364" t="inlineStr">
        <is>
          <t>compressedinputonly</t>
        </is>
      </c>
      <c r="B456364" t="n">
        <v>1</v>
      </c>
    </row>
    <row r="456365">
      <c r="A456365" t="inlineStr">
        <is>
          <t>downloadtype</t>
        </is>
      </c>
      <c r="B456365" t="n">
        <v>1</v>
      </c>
    </row>
    <row r="456366">
      <c r="A456366" t="inlineStr">
        <is>
          <t>app76</t>
        </is>
      </c>
      <c r="B456366" t="n">
        <v>1</v>
      </c>
    </row>
    <row r="456367">
      <c r="A456367" t="inlineStr">
        <is>
          <t>pathssys</t>
        </is>
      </c>
      <c r="B456367" t="n">
        <v>1</v>
      </c>
    </row>
    <row r="456368">
      <c r="A456368" t="inlineStr">
        <is>
          <t>endsfiledrive</t>
        </is>
      </c>
      <c r="B456368" t="n">
        <v>1</v>
      </c>
    </row>
    <row r="456369">
      <c r="A456369" t="inlineStr">
        <is>
          <t>setfilename</t>
        </is>
      </c>
      <c r="B456369" t="n">
        <v>1</v>
      </c>
    </row>
    <row r="456370">
      <c r="A456370" t="inlineStr">
        <is>
          <t>1681docker62</t>
        </is>
      </c>
      <c r="B456370" t="n">
        <v>1</v>
      </c>
    </row>
    <row r="456371">
      <c r="A456371" t="inlineStr">
        <is>
          <t>urvisitor</t>
        </is>
      </c>
      <c r="B456371" t="n">
        <v>1</v>
      </c>
    </row>
    <row r="456372">
      <c r="A456372" t="inlineStr">
        <is>
          <t>g_atextray</t>
        </is>
      </c>
      <c r="B456372" t="n">
        <v>1</v>
      </c>
    </row>
    <row r="456373">
      <c r="A456373" t="inlineStr">
        <is>
          <t>_handle</t>
        </is>
      </c>
      <c r="B456373" t="n">
        <v>1</v>
      </c>
    </row>
    <row r="456374">
      <c r="A456374" t="inlineStr">
        <is>
          <t>post_dir</t>
        </is>
      </c>
      <c r="B456374" t="n">
        <v>1</v>
      </c>
    </row>
    <row r="456375">
      <c r="A456375" t="inlineStr">
        <is>
          <t>lykin</t>
        </is>
      </c>
      <c r="B456375" t="n">
        <v>1</v>
      </c>
    </row>
    <row r="456376">
      <c r="A456376" t="inlineStr">
        <is>
          <t>speccompletions</t>
        </is>
      </c>
      <c r="B456376" t="n">
        <v>1</v>
      </c>
    </row>
    <row r="456377">
      <c r="A456377" t="inlineStr">
        <is>
          <t>root192</t>
        </is>
      </c>
      <c r="B456377" t="n">
        <v>1</v>
      </c>
    </row>
    <row r="456378">
      <c r="A456378" t="inlineStr">
        <is>
          <t>lunetail</t>
        </is>
      </c>
      <c r="B456378" t="n">
        <v>1</v>
      </c>
    </row>
    <row r="456379">
      <c r="A456379" t="inlineStr">
        <is>
          <t>c\installer\sass</t>
        </is>
      </c>
      <c r="B456379" t="n">
        <v>1</v>
      </c>
    </row>
    <row r="456380">
      <c r="A456380" t="inlineStr">
        <is>
          <t>cf18sensors</t>
        </is>
      </c>
      <c r="B456380" t="n">
        <v>1</v>
      </c>
    </row>
    <row r="456381">
      <c r="A456381" t="inlineStr">
        <is>
          <t>c\users\http\</t>
        </is>
      </c>
      <c r="B456381" t="n">
        <v>1</v>
      </c>
    </row>
    <row r="456382">
      <c r="A456382" t="inlineStr">
        <is>
          <t>wpblue</t>
        </is>
      </c>
      <c r="B456382" t="n">
        <v>1</v>
      </c>
    </row>
    <row r="456383">
      <c r="A456383" t="inlineStr">
        <is>
          <t>mkmod</t>
        </is>
      </c>
      <c r="B456383" t="n">
        <v>2</v>
      </c>
    </row>
    <row r="456384">
      <c r="A456384" t="inlineStr">
        <is>
          <t>c\install\installer\sass</t>
        </is>
      </c>
      <c r="B456384" t="n">
        <v>1</v>
      </c>
    </row>
    <row r="456385">
      <c r="A456385" t="inlineStr">
        <is>
          <t>{found25</t>
        </is>
      </c>
      <c r="B456385" t="n">
        <v>1</v>
      </c>
    </row>
    <row r="456386">
      <c r="A456386" t="inlineStr">
        <is>
          <t>ackermances</t>
        </is>
      </c>
      <c r="B456386" t="n">
        <v>1</v>
      </c>
    </row>
    <row r="456387">
      <c r="A456387" t="inlineStr">
        <is>
          <t>sstartlinks</t>
        </is>
      </c>
      <c r="B456387" t="n">
        <v>1</v>
      </c>
    </row>
    <row r="456388">
      <c r="A456388" t="inlineStr">
        <is>
          <t>handlertilehandler</t>
        </is>
      </c>
      <c r="B456388" t="n">
        <v>1</v>
      </c>
    </row>
    <row r="456389">
      <c r="A456389" t="inlineStr">
        <is>
          <t>提提</t>
        </is>
      </c>
      <c r="B456389" t="n">
        <v>1</v>
      </c>
    </row>
    <row r="456390">
      <c r="A456390" t="inlineStr">
        <is>
          <t>loftzath</t>
        </is>
      </c>
      <c r="B456390" t="n">
        <v>1</v>
      </c>
    </row>
    <row r="456391">
      <c r="A456391" t="inlineStr">
        <is>
          <t>niagras</t>
        </is>
      </c>
      <c r="B456391" t="n">
        <v>1</v>
      </c>
    </row>
    <row r="456392">
      <c r="A456392" t="inlineStr">
        <is>
          <t>plankvilles</t>
        </is>
      </c>
      <c r="B456392" t="n">
        <v>1</v>
      </c>
    </row>
    <row r="456393">
      <c r="A456393" t="inlineStr">
        <is>
          <t>chacelled</t>
        </is>
      </c>
      <c r="B456393" t="n">
        <v>1</v>
      </c>
    </row>
    <row r="456394">
      <c r="A456394" t="inlineStr">
        <is>
          <t>dedlevite</t>
        </is>
      </c>
      <c r="B456394" t="n">
        <v>1</v>
      </c>
    </row>
    <row r="456395">
      <c r="A456395" t="inlineStr">
        <is>
          <t>baptismists</t>
        </is>
      </c>
      <c r="B456395" t="n">
        <v>1</v>
      </c>
    </row>
    <row r="456396">
      <c r="A456396" t="inlineStr">
        <is>
          <t>wycr</t>
        </is>
      </c>
      <c r="B456396" t="n">
        <v>1</v>
      </c>
    </row>
    <row r="456397">
      <c r="A456397" t="inlineStr">
        <is>
          <t>rihhip</t>
        </is>
      </c>
      <c r="B456397" t="n">
        <v>1</v>
      </c>
    </row>
    <row r="456398">
      <c r="A456398" t="inlineStr">
        <is>
          <t>novelsona</t>
        </is>
      </c>
      <c r="B456398" t="n">
        <v>1</v>
      </c>
    </row>
    <row r="456399">
      <c r="A456399" t="inlineStr">
        <is>
          <t>tryfailure</t>
        </is>
      </c>
      <c r="B456399" t="n">
        <v>1</v>
      </c>
    </row>
    <row r="456400">
      <c r="A456400" t="inlineStr">
        <is>
          <t>eth0rt</t>
        </is>
      </c>
      <c r="B456400" t="n">
        <v>1</v>
      </c>
    </row>
    <row r="456401">
      <c r="A456401" t="inlineStr">
        <is>
          <t>52577a89320</t>
        </is>
      </c>
      <c r="B456401" t="n">
        <v>1</v>
      </c>
    </row>
    <row r="456402">
      <c r="A456402" t="inlineStr">
        <is>
          <t>mmc2006</t>
        </is>
      </c>
      <c r="B456402" t="n">
        <v>1</v>
      </c>
    </row>
    <row r="456403">
      <c r="A456403" t="inlineStr">
        <is>
          <t>delonited</t>
        </is>
      </c>
      <c r="B456403" t="n">
        <v>1</v>
      </c>
    </row>
    <row r="456404">
      <c r="A456404" t="inlineStr">
        <is>
          <t>forprotect</t>
        </is>
      </c>
      <c r="B456404" t="n">
        <v>1</v>
      </c>
    </row>
    <row r="456405">
      <c r="A456405" t="inlineStr">
        <is>
          <t>conraftimportts</t>
        </is>
      </c>
      <c r="B456405" t="n">
        <v>1</v>
      </c>
    </row>
    <row r="456406">
      <c r="A456406" t="inlineStr">
        <is>
          <t>requisitionly</t>
        </is>
      </c>
      <c r="B456406" t="n">
        <v>1</v>
      </c>
    </row>
    <row r="456407">
      <c r="A456407" t="inlineStr">
        <is>
          <t>nayimanyong</t>
        </is>
      </c>
      <c r="B456407" t="n">
        <v>1</v>
      </c>
    </row>
    <row r="456408">
      <c r="A456408" t="inlineStr">
        <is>
          <t>achibe</t>
        </is>
      </c>
      <c r="B456408" t="n">
        <v>1</v>
      </c>
    </row>
    <row r="456409">
      <c r="A456409" t="inlineStr">
        <is>
          <t>ufomations</t>
        </is>
      </c>
      <c r="B456409" t="n">
        <v>1</v>
      </c>
    </row>
    <row r="456410">
      <c r="A456410" t="inlineStr">
        <is>
          <t>gigatiles</t>
        </is>
      </c>
      <c r="B456410" t="n">
        <v>1</v>
      </c>
    </row>
    <row r="456411">
      <c r="A456411" t="inlineStr">
        <is>
          <t>mediacelebrity</t>
        </is>
      </c>
      <c r="B456411" t="n">
        <v>1</v>
      </c>
    </row>
    <row r="456412">
      <c r="A456412" t="inlineStr">
        <is>
          <t>impossiblely</t>
        </is>
      </c>
      <c r="B456412" t="n">
        <v>1</v>
      </c>
    </row>
    <row r="456413">
      <c r="A456413" t="inlineStr">
        <is>
          <t>fantasts—erasure</t>
        </is>
      </c>
      <c r="B456413" t="n">
        <v>1</v>
      </c>
    </row>
    <row r="456414">
      <c r="A456414" t="inlineStr">
        <is>
          <t>life—doctoring</t>
        </is>
      </c>
      <c r="B456414" t="n">
        <v>1</v>
      </c>
    </row>
    <row r="456415">
      <c r="A456415" t="inlineStr">
        <is>
          <t>phringing</t>
        </is>
      </c>
      <c r="B456415" t="n">
        <v>1</v>
      </c>
    </row>
    <row r="456416">
      <c r="A456416" t="inlineStr">
        <is>
          <t>nanogen—</t>
        </is>
      </c>
      <c r="B456416" t="n">
        <v>1</v>
      </c>
    </row>
    <row r="456417">
      <c r="A456417" t="inlineStr">
        <is>
          <t>sansclips</t>
        </is>
      </c>
      <c r="B456417" t="n">
        <v>1</v>
      </c>
    </row>
    <row r="456418">
      <c r="A456418" t="inlineStr">
        <is>
          <t>underify</t>
        </is>
      </c>
      <c r="B456418" t="n">
        <v>1</v>
      </c>
    </row>
    <row r="456419">
      <c r="A456419" t="inlineStr">
        <is>
          <t>menality</t>
        </is>
      </c>
      <c r="B456419" t="n">
        <v>1</v>
      </c>
    </row>
    <row r="456420">
      <c r="A456420" t="inlineStr">
        <is>
          <t>coxcomb</t>
        </is>
      </c>
      <c r="B456420" t="n">
        <v>1</v>
      </c>
    </row>
    <row r="456421">
      <c r="A456421" t="inlineStr">
        <is>
          <t>dressen1981archivegmail</t>
        </is>
      </c>
      <c r="B456421" t="n">
        <v>1</v>
      </c>
    </row>
    <row r="456422">
      <c r="A456422" t="inlineStr">
        <is>
          <t>jed_stefian</t>
        </is>
      </c>
      <c r="B456422" t="n">
        <v>1</v>
      </c>
    </row>
    <row r="456423">
      <c r="A456423" t="inlineStr">
        <is>
          <t>rudgenchris</t>
        </is>
      </c>
      <c r="B456423" t="n">
        <v>1</v>
      </c>
    </row>
    <row r="456424">
      <c r="A456424" t="inlineStr">
        <is>
          <t>qpgp</t>
        </is>
      </c>
      <c r="B456424" t="n">
        <v>1</v>
      </c>
    </row>
    <row r="456425">
      <c r="A456425" t="inlineStr">
        <is>
          <t>jaomar7kv6j</t>
        </is>
      </c>
      <c r="B456425" t="n">
        <v>1</v>
      </c>
    </row>
    <row r="456426">
      <c r="A456426" t="inlineStr">
        <is>
          <t>\d|\\\\d|\d</t>
        </is>
      </c>
      <c r="B456426" t="n">
        <v>1</v>
      </c>
    </row>
    <row r="456427">
      <c r="A456427" t="inlineStr">
        <is>
          <t>||\||</t>
        </is>
      </c>
      <c r="B456427" t="n">
        <v>1</v>
      </c>
    </row>
    <row r="456428">
      <c r="A456428" t="inlineStr">
        <is>
          <t>shiftr\nothing</t>
        </is>
      </c>
      <c r="B456428" t="n">
        <v>1</v>
      </c>
    </row>
    <row r="456429">
      <c r="A456429" t="inlineStr">
        <is>
          <t>vgivc</t>
        </is>
      </c>
      <c r="B456429" t="n">
        <v>1</v>
      </c>
    </row>
    <row r="456430">
      <c r="A456430" t="inlineStr">
        <is>
          <t>m_maxmin</t>
        </is>
      </c>
      <c r="B456430" t="n">
        <v>1</v>
      </c>
    </row>
    <row r="456431">
      <c r="A456431" t="inlineStr">
        <is>
          <t>\\–</t>
        </is>
      </c>
      <c r="B456431" t="n">
        <v>1</v>
      </c>
    </row>
    <row r="456432">
      <c r="A456432" t="inlineStr">
        <is>
          <t>709mm</t>
        </is>
      </c>
      <c r="B456432" t="n">
        <v>1</v>
      </c>
    </row>
    <row r="456433">
      <c r="A456433" t="inlineStr">
        <is>
          <t>morningi</t>
        </is>
      </c>
      <c r="B456433" t="n">
        <v>1</v>
      </c>
    </row>
    <row r="456434">
      <c r="A456434" t="inlineStr">
        <is>
          <t>themselvesin</t>
        </is>
      </c>
      <c r="B456434" t="n">
        <v>1</v>
      </c>
    </row>
    <row r="456435">
      <c r="A456435" t="inlineStr">
        <is>
          <t>11016t</t>
        </is>
      </c>
      <c r="B456435" t="n">
        <v>1</v>
      </c>
    </row>
    <row r="456436">
      <c r="A456436" t="inlineStr">
        <is>
          <t>mallwatchantics</t>
        </is>
      </c>
      <c r="B456436" t="n">
        <v>1</v>
      </c>
    </row>
    <row r="456437">
      <c r="A456437" t="inlineStr">
        <is>
          <t>elbokah</t>
        </is>
      </c>
      <c r="B456437" t="n">
        <v>1</v>
      </c>
    </row>
    <row r="456438">
      <c r="A456438" t="inlineStr">
        <is>
          <t>33148</t>
        </is>
      </c>
      <c r="B456438" t="n">
        <v>1</v>
      </c>
    </row>
    <row r="456439">
      <c r="A456439" t="inlineStr">
        <is>
          <t>phonelessly</t>
        </is>
      </c>
      <c r="B456439" t="n">
        <v>1</v>
      </c>
    </row>
    <row r="456440">
      <c r="A456440" t="inlineStr">
        <is>
          <t>ffirsties</t>
        </is>
      </c>
      <c r="B456440" t="n">
        <v>1</v>
      </c>
    </row>
    <row r="456441">
      <c r="A456441" t="inlineStr">
        <is>
          <t>supercompatible</t>
        </is>
      </c>
      <c r="B456441" t="n">
        <v>1</v>
      </c>
    </row>
    <row r="456442">
      <c r="A456442" t="inlineStr">
        <is>
          <t>one\whatever</t>
        </is>
      </c>
      <c r="B456442" t="n">
        <v>1</v>
      </c>
    </row>
    <row r="456443">
      <c r="A456443" t="inlineStr">
        <is>
          <t>rcvex</t>
        </is>
      </c>
      <c r="B456443" t="n">
        <v>1</v>
      </c>
    </row>
    <row r="456444">
      <c r="A456444" t="inlineStr">
        <is>
          <t>cscans</t>
        </is>
      </c>
      <c r="B456444" t="n">
        <v>1</v>
      </c>
    </row>
    <row r="456445">
      <c r="A456445" t="inlineStr">
        <is>
          <t>xc8x</t>
        </is>
      </c>
      <c r="B456445" t="n">
        <v>1</v>
      </c>
    </row>
    <row r="456446">
      <c r="A456446" t="inlineStr">
        <is>
          <t>fpscap</t>
        </is>
      </c>
      <c r="B456446" t="n">
        <v>1</v>
      </c>
    </row>
    <row r="456447">
      <c r="A456447" t="inlineStr">
        <is>
          <t>isslusd</t>
        </is>
      </c>
      <c r="B456447" t="n">
        <v>1</v>
      </c>
    </row>
    <row r="456448">
      <c r="A456448" t="inlineStr">
        <is>
          <t>husbandmacville</t>
        </is>
      </c>
      <c r="B456448" t="n">
        <v>1</v>
      </c>
    </row>
    <row r="456449">
      <c r="A456449" t="inlineStr">
        <is>
          <t>sfpi</t>
        </is>
      </c>
      <c r="B456449" t="n">
        <v>1</v>
      </c>
    </row>
    <row r="456450">
      <c r="A456450" t="inlineStr">
        <is>
          <t>abagnico</t>
        </is>
      </c>
      <c r="B456450" t="n">
        <v>1</v>
      </c>
    </row>
    <row r="456451">
      <c r="A456451" t="inlineStr">
        <is>
          <t>197112736849</t>
        </is>
      </c>
      <c r="B456451" t="n">
        <v>1</v>
      </c>
    </row>
    <row r="456452">
      <c r="A456452" t="inlineStr">
        <is>
          <t>mxyzfb</t>
        </is>
      </c>
      <c r="B456452" t="n">
        <v>1</v>
      </c>
    </row>
    <row r="456453">
      <c r="A456453" t="inlineStr">
        <is>
          <t>watercup</t>
        </is>
      </c>
      <c r="B456453" t="n">
        <v>1</v>
      </c>
    </row>
    <row r="456454">
      <c r="A456454" t="inlineStr">
        <is>
          <t>biggaaaan</t>
        </is>
      </c>
      <c r="B456454" t="n">
        <v>1</v>
      </c>
    </row>
    <row r="456455">
      <c r="A456455" t="inlineStr">
        <is>
          <t>eight09</t>
        </is>
      </c>
      <c r="B456455" t="n">
        <v>1</v>
      </c>
    </row>
    <row r="456456">
      <c r="A456456" t="inlineStr">
        <is>
          <t>bitchbag</t>
        </is>
      </c>
      <c r="B456456" t="n">
        <v>2</v>
      </c>
    </row>
    <row r="456457">
      <c r="A456457" t="inlineStr">
        <is>
          <t>atarno</t>
        </is>
      </c>
      <c r="B456457" t="n">
        <v>1</v>
      </c>
    </row>
    <row r="456458">
      <c r="A456458" t="inlineStr">
        <is>
          <t>eutenberg</t>
        </is>
      </c>
      <c r="B456458" t="n">
        <v>2</v>
      </c>
    </row>
    <row r="456459">
      <c r="A456459" t="inlineStr">
        <is>
          <t>krumper</t>
        </is>
      </c>
      <c r="B456459" t="n">
        <v>1</v>
      </c>
    </row>
    <row r="456460">
      <c r="A456460" t="inlineStr">
        <is>
          <t>volroprika</t>
        </is>
      </c>
      <c r="B456460" t="n">
        <v>1</v>
      </c>
    </row>
    <row r="456461">
      <c r="A456461" t="inlineStr">
        <is>
          <t>mandant</t>
        </is>
      </c>
      <c r="B456461" t="n">
        <v>1</v>
      </c>
    </row>
    <row r="456462">
      <c r="A456462" t="inlineStr">
        <is>
          <t>jonandristall</t>
        </is>
      </c>
      <c r="B456462" t="n">
        <v>1</v>
      </c>
    </row>
    <row r="456463">
      <c r="A456463" t="inlineStr">
        <is>
          <t>sdnc</t>
        </is>
      </c>
      <c r="B456463" t="n">
        <v>1</v>
      </c>
    </row>
    <row r="456464">
      <c r="A456464" t="inlineStr">
        <is>
          <t>sheepmustard</t>
        </is>
      </c>
      <c r="B456464" t="n">
        <v>1</v>
      </c>
    </row>
    <row r="456465">
      <c r="A456465" t="inlineStr">
        <is>
          <t>squadsoddled</t>
        </is>
      </c>
      <c r="B456465" t="n">
        <v>1</v>
      </c>
    </row>
    <row r="456466">
      <c r="A456466" t="inlineStr">
        <is>
          <t>blaute</t>
        </is>
      </c>
      <c r="B456466" t="n">
        <v>1</v>
      </c>
    </row>
    <row r="456467">
      <c r="A456467" t="inlineStr">
        <is>
          <t>spavers</t>
        </is>
      </c>
      <c r="B456467" t="n">
        <v>1</v>
      </c>
    </row>
    <row r="456468">
      <c r="A456468" t="inlineStr">
        <is>
          <t>tonefer</t>
        </is>
      </c>
      <c r="B456468" t="n">
        <v>1</v>
      </c>
    </row>
    <row r="456469">
      <c r="A456469" t="inlineStr">
        <is>
          <t>ivalon</t>
        </is>
      </c>
      <c r="B456469" t="n">
        <v>1</v>
      </c>
    </row>
    <row r="456470">
      <c r="A456470" t="inlineStr">
        <is>
          <t>annepôl</t>
        </is>
      </c>
      <c r="B456470" t="n">
        <v>1</v>
      </c>
    </row>
    <row r="456471">
      <c r="A456471" t="inlineStr">
        <is>
          <t>ortigof</t>
        </is>
      </c>
      <c r="B456471" t="n">
        <v>1</v>
      </c>
    </row>
    <row r="456472">
      <c r="A456472" t="inlineStr">
        <is>
          <t>troskillly</t>
        </is>
      </c>
      <c r="B456472" t="n">
        <v>1</v>
      </c>
    </row>
    <row r="456473">
      <c r="A456473" t="inlineStr">
        <is>
          <t>excristo</t>
        </is>
      </c>
      <c r="B456473" t="n">
        <v>1</v>
      </c>
    </row>
    <row r="456474">
      <c r="A456474" t="inlineStr">
        <is>
          <t>tejole</t>
        </is>
      </c>
      <c r="B456474" t="n">
        <v>1</v>
      </c>
    </row>
    <row r="456475">
      <c r="A456475" t="inlineStr">
        <is>
          <t>mcelhinneyfacebook</t>
        </is>
      </c>
      <c r="B456475" t="n">
        <v>1</v>
      </c>
    </row>
    <row r="456476">
      <c r="A456476" t="inlineStr">
        <is>
          <t>manhencliff</t>
        </is>
      </c>
      <c r="B456476" t="n">
        <v>1</v>
      </c>
    </row>
    <row r="456477">
      <c r="A456477" t="inlineStr">
        <is>
          <t>apolski</t>
        </is>
      </c>
      <c r="B456477" t="n">
        <v>1</v>
      </c>
    </row>
    <row r="456478">
      <c r="A456478" t="inlineStr">
        <is>
          <t>sptm</t>
        </is>
      </c>
      <c r="B456478" t="n">
        <v>1</v>
      </c>
    </row>
    <row r="456479">
      <c r="A456479" t="inlineStr">
        <is>
          <t>azurigedear</t>
        </is>
      </c>
      <c r="B456479" t="n">
        <v>1</v>
      </c>
    </row>
    <row r="456480">
      <c r="A456480" t="inlineStr">
        <is>
          <t>doesnutabaga</t>
        </is>
      </c>
      <c r="B456480" t="n">
        <v>1</v>
      </c>
    </row>
    <row r="456481">
      <c r="A456481" t="inlineStr">
        <is>
          <t>huezen</t>
        </is>
      </c>
      <c r="B456481" t="n">
        <v>1</v>
      </c>
    </row>
    <row r="456482">
      <c r="A456482" t="inlineStr">
        <is>
          <t>sawted</t>
        </is>
      </c>
      <c r="B456482" t="n">
        <v>1</v>
      </c>
    </row>
    <row r="456483">
      <c r="A456483" t="inlineStr">
        <is>
          <t>mūsuki</t>
        </is>
      </c>
      <c r="B456483" t="n">
        <v>1</v>
      </c>
    </row>
    <row r="456484">
      <c r="A456484" t="inlineStr">
        <is>
          <t>mayiyou</t>
        </is>
      </c>
      <c r="B456484" t="n">
        <v>1</v>
      </c>
    </row>
    <row r="456485">
      <c r="A456485" t="inlineStr">
        <is>
          <t>dioxys</t>
        </is>
      </c>
      <c r="B456485" t="n">
        <v>1</v>
      </c>
    </row>
    <row r="456486">
      <c r="A456486" t="inlineStr">
        <is>
          <t>gastardly</t>
        </is>
      </c>
      <c r="B456486" t="n">
        <v>1</v>
      </c>
    </row>
    <row r="456487">
      <c r="A456487" t="inlineStr">
        <is>
          <t>ryundo</t>
        </is>
      </c>
      <c r="B456487" t="n">
        <v>1</v>
      </c>
    </row>
    <row r="456488">
      <c r="A456488" t="inlineStr">
        <is>
          <t>writeä</t>
        </is>
      </c>
      <c r="B456488" t="n">
        <v>1</v>
      </c>
    </row>
    <row r="456489">
      <c r="A456489" t="inlineStr">
        <is>
          <t>ustyōnin</t>
        </is>
      </c>
      <c r="B456489" t="n">
        <v>1</v>
      </c>
    </row>
    <row r="456490">
      <c r="A456490" t="inlineStr">
        <is>
          <t>fireholder</t>
        </is>
      </c>
      <c r="B456490" t="n">
        <v>1</v>
      </c>
    </row>
    <row r="456491">
      <c r="A456491" t="inlineStr">
        <is>
          <t>brasvrep</t>
        </is>
      </c>
      <c r="B456491" t="n">
        <v>1</v>
      </c>
    </row>
    <row r="456492">
      <c r="A456492" t="inlineStr">
        <is>
          <t>parest</t>
        </is>
      </c>
      <c r="B456492" t="n">
        <v>1</v>
      </c>
    </row>
    <row r="456493">
      <c r="A456493" t="inlineStr">
        <is>
          <t>worldmate</t>
        </is>
      </c>
      <c r="B456493" t="n">
        <v>1</v>
      </c>
    </row>
    <row r="456494">
      <c r="A456494" t="inlineStr">
        <is>
          <t>gename</t>
        </is>
      </c>
      <c r="B456494" t="n">
        <v>1</v>
      </c>
    </row>
    <row r="456495">
      <c r="A456495" t="inlineStr">
        <is>
          <t>seruss</t>
        </is>
      </c>
      <c r="B456495" t="n">
        <v>1</v>
      </c>
    </row>
    <row r="456496">
      <c r="A456496" t="inlineStr">
        <is>
          <t>144mile</t>
        </is>
      </c>
      <c r="B456496" t="n">
        <v>1</v>
      </c>
    </row>
    <row r="456497">
      <c r="A456497" t="inlineStr">
        <is>
          <t>silaspoint</t>
        </is>
      </c>
      <c r="B456497" t="n">
        <v>1</v>
      </c>
    </row>
    <row r="456498">
      <c r="A456498" t="inlineStr">
        <is>
          <t>ninobahn</t>
        </is>
      </c>
      <c r="B456498" t="n">
        <v>1</v>
      </c>
    </row>
    <row r="456499">
      <c r="A456499" t="inlineStr">
        <is>
          <t>12kwfeet</t>
        </is>
      </c>
      <c r="B456499" t="n">
        <v>1</v>
      </c>
    </row>
    <row r="456500">
      <c r="A456500" t="inlineStr">
        <is>
          <t>underpayed</t>
        </is>
      </c>
      <c r="B456500" t="n">
        <v>1</v>
      </c>
    </row>
    <row r="456501">
      <c r="A456501" t="inlineStr">
        <is>
          <t>washwell7</t>
        </is>
      </c>
      <c r="B456501" t="n">
        <v>1</v>
      </c>
    </row>
    <row r="456502">
      <c r="A456502" t="inlineStr">
        <is>
          <t>rebelcity_newlooked</t>
        </is>
      </c>
      <c r="B456502" t="n">
        <v>1</v>
      </c>
    </row>
    <row r="456503">
      <c r="A456503" t="inlineStr">
        <is>
          <t>debattery</t>
        </is>
      </c>
      <c r="B456503" t="n">
        <v>1</v>
      </c>
    </row>
    <row r="456504">
      <c r="A456504" t="inlineStr">
        <is>
          <t>wijdcreek</t>
        </is>
      </c>
      <c r="B456504" t="n">
        <v>1</v>
      </c>
    </row>
    <row r="456505">
      <c r="A456505" t="inlineStr">
        <is>
          <t>daydox</t>
        </is>
      </c>
      <c r="B456505" t="n">
        <v>1</v>
      </c>
    </row>
    <row r="456506">
      <c r="A456506" t="inlineStr">
        <is>
          <t>claretites</t>
        </is>
      </c>
      <c r="B456506" t="n">
        <v>1</v>
      </c>
    </row>
    <row r="456507">
      <c r="A456507" t="inlineStr">
        <is>
          <t>gouire</t>
        </is>
      </c>
      <c r="B456507" t="n">
        <v>1</v>
      </c>
    </row>
    <row r="456508">
      <c r="A456508" t="inlineStr">
        <is>
          <t>voluntarists</t>
        </is>
      </c>
      <c r="B456508" t="n">
        <v>1</v>
      </c>
    </row>
    <row r="456509">
      <c r="A456509" t="inlineStr">
        <is>
          <t>countriesrich</t>
        </is>
      </c>
      <c r="B456509" t="n">
        <v>1</v>
      </c>
    </row>
    <row r="456510">
      <c r="A456510" t="inlineStr">
        <is>
          <t>embleach</t>
        </is>
      </c>
      <c r="B456510" t="n">
        <v>1</v>
      </c>
    </row>
    <row r="456511">
      <c r="A456511" t="inlineStr">
        <is>
          <t>chivelegrandiouirvelle</t>
        </is>
      </c>
      <c r="B456511" t="n">
        <v>1</v>
      </c>
    </row>
    <row r="456512">
      <c r="A456512" t="inlineStr">
        <is>
          <t>astrolyscopic</t>
        </is>
      </c>
      <c r="B456512" t="n">
        <v>1</v>
      </c>
    </row>
    <row r="456513">
      <c r="A456513" t="inlineStr">
        <is>
          <t>systemgermany</t>
        </is>
      </c>
      <c r="B456513" t="n">
        <v>1</v>
      </c>
    </row>
    <row r="456514">
      <c r="A456514" t="inlineStr">
        <is>
          <t>countriesparticipating</t>
        </is>
      </c>
      <c r="B456514" t="n">
        <v>1</v>
      </c>
    </row>
    <row r="456515">
      <c r="A456515" t="inlineStr">
        <is>
          <t>chivele</t>
        </is>
      </c>
      <c r="B456515" t="n">
        <v>1</v>
      </c>
    </row>
    <row r="456516">
      <c r="A456516" t="inlineStr">
        <is>
          <t>adinkins</t>
        </is>
      </c>
      <c r="B456516" t="n">
        <v>1</v>
      </c>
    </row>
    <row r="456517">
      <c r="A456517" t="inlineStr">
        <is>
          <t>nevertrumpino</t>
        </is>
      </c>
      <c r="B456517" t="n">
        <v>1</v>
      </c>
    </row>
    <row r="456518">
      <c r="A456518" t="inlineStr">
        <is>
          <t>wintj</t>
        </is>
      </c>
      <c r="B456518" t="n">
        <v>1</v>
      </c>
    </row>
    <row r="456519">
      <c r="A456519" t="inlineStr">
        <is>
          <t>adlause</t>
        </is>
      </c>
      <c r="B456519" t="n">
        <v>1</v>
      </c>
    </row>
    <row r="456520">
      <c r="A456520" t="inlineStr">
        <is>
          <t>senver</t>
        </is>
      </c>
      <c r="B456520" t="n">
        <v>1</v>
      </c>
    </row>
    <row r="456521">
      <c r="A456521" t="inlineStr">
        <is>
          <t>tedcruzcare</t>
        </is>
      </c>
      <c r="B456521" t="n">
        <v>1</v>
      </c>
    </row>
    <row r="456522">
      <c r="A456522" t="inlineStr">
        <is>
          <t>zupperman</t>
        </is>
      </c>
      <c r="B456522" t="n">
        <v>1</v>
      </c>
    </row>
    <row r="456523">
      <c r="A456523" t="inlineStr">
        <is>
          <t>bartolozzi</t>
        </is>
      </c>
      <c r="B456523" t="n">
        <v>1</v>
      </c>
    </row>
    <row r="456524">
      <c r="A456524" t="inlineStr">
        <is>
          <t>sva2417</t>
        </is>
      </c>
      <c r="B456524" t="n">
        <v>1</v>
      </c>
    </row>
    <row r="456525">
      <c r="A456525" t="inlineStr">
        <is>
          <t>righthi</t>
        </is>
      </c>
      <c r="B456525" t="n">
        <v>1</v>
      </c>
    </row>
    <row r="456526">
      <c r="A456526" t="inlineStr">
        <is>
          <t>blogcaveoverlive</t>
        </is>
      </c>
      <c r="B456526" t="n">
        <v>1</v>
      </c>
    </row>
    <row r="456527">
      <c r="A456527" t="inlineStr">
        <is>
          <t>918wtba</t>
        </is>
      </c>
      <c r="B456527" t="n">
        <v>1</v>
      </c>
    </row>
    <row r="456528">
      <c r="A456528" t="inlineStr">
        <is>
          <t>afprull</t>
        </is>
      </c>
      <c r="B456528" t="n">
        <v>1</v>
      </c>
    </row>
    <row r="456529">
      <c r="A456529" t="inlineStr">
        <is>
          <t>exceptest</t>
        </is>
      </c>
      <c r="B456529" t="n">
        <v>1</v>
      </c>
    </row>
    <row r="456530">
      <c r="A456530" t="inlineStr">
        <is>
          <t>saintomanese</t>
        </is>
      </c>
      <c r="B456530" t="n">
        <v>1</v>
      </c>
    </row>
    <row r="456531">
      <c r="A456531" t="inlineStr">
        <is>
          <t>30eur</t>
        </is>
      </c>
      <c r="B456531" t="n">
        <v>1</v>
      </c>
    </row>
    <row r="456532">
      <c r="A456532" t="inlineStr">
        <is>
          <t>peroff</t>
        </is>
      </c>
      <c r="B456532" t="n">
        <v>1</v>
      </c>
    </row>
    <row r="456533">
      <c r="A456533" t="inlineStr">
        <is>
          <t>111505</t>
        </is>
      </c>
      <c r="B456533" t="n">
        <v>1</v>
      </c>
    </row>
    <row r="456534">
      <c r="A456534" t="inlineStr">
        <is>
          <t>hawik</t>
        </is>
      </c>
      <c r="B456534" t="n">
        <v>1</v>
      </c>
    </row>
    <row r="456535">
      <c r="A456535" t="inlineStr">
        <is>
          <t>q83bw</t>
        </is>
      </c>
      <c r="B456535" t="n">
        <v>1</v>
      </c>
    </row>
    <row r="456536">
      <c r="A456536" t="inlineStr">
        <is>
          <t>fenuntans</t>
        </is>
      </c>
      <c r="B456536" t="n">
        <v>1</v>
      </c>
    </row>
    <row r="456537">
      <c r="A456537" t="inlineStr">
        <is>
          <t>bobina</t>
        </is>
      </c>
      <c r="B456537" t="n">
        <v>1</v>
      </c>
    </row>
    <row r="456538">
      <c r="A456538" t="inlineStr">
        <is>
          <t>conficut</t>
        </is>
      </c>
      <c r="B456538" t="n">
        <v>1</v>
      </c>
    </row>
    <row r="456539">
      <c r="A456539" t="inlineStr">
        <is>
          <t>_________________you</t>
        </is>
      </c>
      <c r="B456539" t="n">
        <v>1</v>
      </c>
    </row>
    <row r="456540">
      <c r="A456540" t="inlineStr">
        <is>
          <t>aivvatie</t>
        </is>
      </c>
      <c r="B456540" t="n">
        <v>1</v>
      </c>
    </row>
    <row r="456541">
      <c r="A456541" t="inlineStr">
        <is>
          <t>rpck</t>
        </is>
      </c>
      <c r="B456541" t="n">
        <v>1</v>
      </c>
    </row>
    <row r="456542">
      <c r="A456542" t="inlineStr">
        <is>
          <t>ystorm</t>
        </is>
      </c>
      <c r="B456542" t="n">
        <v>1</v>
      </c>
    </row>
    <row r="456543">
      <c r="A456543" t="inlineStr">
        <is>
          <t>retroitness</t>
        </is>
      </c>
      <c r="B456543" t="n">
        <v>1</v>
      </c>
    </row>
    <row r="456544">
      <c r="A456544" t="inlineStr">
        <is>
          <t>rgtpt</t>
        </is>
      </c>
      <c r="B456544" t="n">
        <v>1</v>
      </c>
    </row>
    <row r="456545">
      <c r="A456545" t="inlineStr">
        <is>
          <t>linesland</t>
        </is>
      </c>
      <c r="B456545" t="n">
        <v>1</v>
      </c>
    </row>
    <row r="456546">
      <c r="A456546" t="inlineStr">
        <is>
          <t>lionll</t>
        </is>
      </c>
      <c r="B456546" t="n">
        <v>1</v>
      </c>
    </row>
    <row r="456547">
      <c r="A456547" t="inlineStr">
        <is>
          <t>61794</t>
        </is>
      </c>
      <c r="B456547" t="n">
        <v>1</v>
      </c>
    </row>
    <row r="456548">
      <c r="A456548" t="inlineStr">
        <is>
          <t>latinoscaption</t>
        </is>
      </c>
      <c r="B456548" t="n">
        <v>1</v>
      </c>
    </row>
    <row r="456549">
      <c r="A456549" t="inlineStr">
        <is>
          <t>colors6</t>
        </is>
      </c>
      <c r="B456549" t="n">
        <v>1</v>
      </c>
    </row>
    <row r="456550">
      <c r="A456550" t="inlineStr">
        <is>
          <t>pukeap</t>
        </is>
      </c>
      <c r="B456550" t="n">
        <v>1</v>
      </c>
    </row>
    <row r="456551">
      <c r="A456551" t="inlineStr">
        <is>
          <t>catknew</t>
        </is>
      </c>
      <c r="B456551" t="n">
        <v>1</v>
      </c>
    </row>
    <row r="456552">
      <c r="A456552" t="inlineStr">
        <is>
          <t>carrymondk</t>
        </is>
      </c>
      <c r="B456552" t="n">
        <v>1</v>
      </c>
    </row>
    <row r="456553">
      <c r="A456553" t="inlineStr">
        <is>
          <t>stroldeandad</t>
        </is>
      </c>
      <c r="B456553" t="n">
        <v>1</v>
      </c>
    </row>
    <row r="456554">
      <c r="A456554" t="inlineStr">
        <is>
          <t>rymageu</t>
        </is>
      </c>
      <c r="B456554" t="n">
        <v>1</v>
      </c>
    </row>
    <row r="456555">
      <c r="A456555" t="inlineStr">
        <is>
          <t>__amigo</t>
        </is>
      </c>
      <c r="B456555" t="n">
        <v>1</v>
      </c>
    </row>
    <row r="456556">
      <c r="A456556" t="inlineStr">
        <is>
          <t>120626</t>
        </is>
      </c>
      <c r="B456556" t="n">
        <v>1</v>
      </c>
    </row>
    <row r="456557">
      <c r="A456557" t="inlineStr">
        <is>
          <t>machroit</t>
        </is>
      </c>
      <c r="B456557" t="n">
        <v>1</v>
      </c>
    </row>
    <row r="456558">
      <c r="A456558" t="inlineStr">
        <is>
          <t>toyeh</t>
        </is>
      </c>
      <c r="B456558" t="n">
        <v>1</v>
      </c>
    </row>
    <row r="456559">
      <c r="A456559" t="inlineStr">
        <is>
          <t>gruppoia</t>
        </is>
      </c>
      <c r="B456559" t="n">
        <v>1</v>
      </c>
    </row>
    <row r="456560">
      <c r="A456560" t="inlineStr">
        <is>
          <t>btersriver</t>
        </is>
      </c>
      <c r="B456560" t="n">
        <v>1</v>
      </c>
    </row>
    <row r="456561">
      <c r="A456561" t="inlineStr">
        <is>
          <t>923fixed</t>
        </is>
      </c>
      <c r="B456561" t="n">
        <v>1</v>
      </c>
    </row>
    <row r="456562">
      <c r="A456562" t="inlineStr">
        <is>
          <t>101746</t>
        </is>
      </c>
      <c r="B456562" t="n">
        <v>1</v>
      </c>
    </row>
    <row r="456563">
      <c r="A456563" t="inlineStr">
        <is>
          <t>quneria</t>
        </is>
      </c>
      <c r="B456563" t="n">
        <v>1</v>
      </c>
    </row>
    <row r="456564">
      <c r="A456564" t="inlineStr">
        <is>
          <t>att  ions</t>
        </is>
      </c>
      <c r="B456564" t="n">
        <v>1</v>
      </c>
    </row>
    <row r="456565">
      <c r="A456565" t="inlineStr">
        <is>
          <t>permittings</t>
        </is>
      </c>
      <c r="B456565" t="n">
        <v>1</v>
      </c>
    </row>
    <row r="456566">
      <c r="A456566" t="inlineStr">
        <is>
          <t>dwpmos</t>
        </is>
      </c>
      <c r="B456566" t="n">
        <v>1</v>
      </c>
    </row>
    <row r="456567">
      <c r="A456567" t="inlineStr">
        <is>
          <t>neeming</t>
        </is>
      </c>
      <c r="B456567" t="n">
        <v>1</v>
      </c>
    </row>
    <row r="456568">
      <c r="A456568" t="inlineStr">
        <is>
          <t>govantana</t>
        </is>
      </c>
      <c r="B456568" t="n">
        <v>1</v>
      </c>
    </row>
    <row r="456569">
      <c r="A456569" t="inlineStr">
        <is>
          <t>aakin</t>
        </is>
      </c>
      <c r="B456569" t="n">
        <v>1</v>
      </c>
    </row>
    <row r="456570">
      <c r="A456570" t="inlineStr">
        <is>
          <t>permaaas</t>
        </is>
      </c>
      <c r="B456570" t="n">
        <v>1</v>
      </c>
    </row>
    <row r="456571">
      <c r="A456571" t="inlineStr">
        <is>
          <t>sahakoli</t>
        </is>
      </c>
      <c r="B456571" t="n">
        <v>1</v>
      </c>
    </row>
    <row r="456572">
      <c r="A456572" t="inlineStr">
        <is>
          <t>mirabuez</t>
        </is>
      </c>
      <c r="B456572" t="n">
        <v>1</v>
      </c>
    </row>
    <row r="456573">
      <c r="A456573" t="inlineStr">
        <is>
          <t>motherbrother</t>
        </is>
      </c>
      <c r="B456573" t="n">
        <v>1</v>
      </c>
    </row>
    <row r="456574">
      <c r="A456574" t="inlineStr">
        <is>
          <t>kaanaw</t>
        </is>
      </c>
      <c r="B456574" t="n">
        <v>1</v>
      </c>
    </row>
    <row r="456575">
      <c r="A456575" t="inlineStr">
        <is>
          <t>erosible</t>
        </is>
      </c>
      <c r="B456575" t="n">
        <v>1</v>
      </c>
    </row>
    <row r="456576">
      <c r="A456576" t="inlineStr">
        <is>
          <t>bowhost</t>
        </is>
      </c>
      <c r="B456576" t="n">
        <v>1</v>
      </c>
    </row>
    <row r="456577">
      <c r="A456577" t="inlineStr">
        <is>
          <t>uxal</t>
        </is>
      </c>
      <c r="B456577" t="n">
        <v>1</v>
      </c>
    </row>
    <row r="456578">
      <c r="A456578" t="inlineStr">
        <is>
          <t>hob24</t>
        </is>
      </c>
      <c r="B456578" t="n">
        <v>1</v>
      </c>
    </row>
    <row r="456579">
      <c r="A456579" t="inlineStr">
        <is>
          <t>comshopretrocommune</t>
        </is>
      </c>
      <c r="B456579" t="n">
        <v>1</v>
      </c>
    </row>
    <row r="456580">
      <c r="A456580" t="inlineStr">
        <is>
          <t>rcsc</t>
        </is>
      </c>
      <c r="B456580" t="n">
        <v>2</v>
      </c>
    </row>
    <row r="456581">
      <c r="A456581" t="inlineStr">
        <is>
          <t>schenkeda</t>
        </is>
      </c>
      <c r="B456581" t="n">
        <v>1</v>
      </c>
    </row>
    <row r="456582">
      <c r="A456582" t="inlineStr">
        <is>
          <t>absitron</t>
        </is>
      </c>
      <c r="B456582" t="n">
        <v>1</v>
      </c>
    </row>
    <row r="456583">
      <c r="A456583" t="inlineStr">
        <is>
          <t>nocolania</t>
        </is>
      </c>
      <c r="B456583" t="n">
        <v>1</v>
      </c>
    </row>
    <row r="456584">
      <c r="A456584" t="inlineStr">
        <is>
          <t>ndibal</t>
        </is>
      </c>
      <c r="B456584" t="n">
        <v>1</v>
      </c>
    </row>
    <row r="456585">
      <c r="A456585" t="inlineStr">
        <is>
          <t>mi1290</t>
        </is>
      </c>
      <c r="B456585" t="n">
        <v>1</v>
      </c>
    </row>
    <row r="456586">
      <c r="A456586" t="inlineStr">
        <is>
          <t>entersexit</t>
        </is>
      </c>
      <c r="B456586" t="n">
        <v>1</v>
      </c>
    </row>
    <row r="456587">
      <c r="A456587" t="inlineStr">
        <is>
          <t>coldarte</t>
        </is>
      </c>
      <c r="B456587" t="n">
        <v>1</v>
      </c>
    </row>
    <row r="456588">
      <c r="A456588" t="inlineStr">
        <is>
          <t>eghagedi</t>
        </is>
      </c>
      <c r="B456588" t="n">
        <v>1</v>
      </c>
    </row>
    <row r="456589">
      <c r="A456589" t="inlineStr">
        <is>
          <t>synchroザ</t>
        </is>
      </c>
      <c r="B456589" t="n">
        <v>1</v>
      </c>
    </row>
    <row r="456590">
      <c r="A456590" t="inlineStr">
        <is>
          <t>synchrothermized</t>
        </is>
      </c>
      <c r="B456590" t="n">
        <v>1</v>
      </c>
    </row>
    <row r="456591">
      <c r="A456591" t="inlineStr">
        <is>
          <t>toyamas</t>
        </is>
      </c>
      <c r="B456591" t="n">
        <v>1</v>
      </c>
    </row>
    <row r="456592">
      <c r="A456592" t="inlineStr">
        <is>
          <t>rhumearic</t>
        </is>
      </c>
      <c r="B456592" t="n">
        <v>1</v>
      </c>
    </row>
    <row r="456593">
      <c r="A456593" t="inlineStr">
        <is>
          <t>pincrete</t>
        </is>
      </c>
      <c r="B456593" t="n">
        <v>1</v>
      </c>
    </row>
    <row r="456594">
      <c r="A456594" t="inlineStr">
        <is>
          <t>comyprwww3a5k</t>
        </is>
      </c>
      <c r="B456594" t="n">
        <v>1</v>
      </c>
    </row>
    <row r="456595">
      <c r="A456595" t="inlineStr">
        <is>
          <t>com27cuq8uawau</t>
        </is>
      </c>
      <c r="B456595" t="n">
        <v>1</v>
      </c>
    </row>
    <row r="456596">
      <c r="A456596" t="inlineStr">
        <is>
          <t>smartwig</t>
        </is>
      </c>
      <c r="B456596" t="n">
        <v>1</v>
      </c>
    </row>
    <row r="456597">
      <c r="A456597" t="inlineStr">
        <is>
          <t>secruide</t>
        </is>
      </c>
      <c r="B456597" t="n">
        <v>1</v>
      </c>
    </row>
    <row r="456598">
      <c r="A456598" t="inlineStr">
        <is>
          <t>🖋</t>
        </is>
      </c>
      <c r="B456598" t="n">
        <v>1</v>
      </c>
    </row>
    <row r="456599">
      <c r="A456599" t="inlineStr">
        <is>
          <t>flagination</t>
        </is>
      </c>
      <c r="B456599" t="n">
        <v>1</v>
      </c>
    </row>
    <row r="456600">
      <c r="A456600" t="inlineStr">
        <is>
          <t>francaux</t>
        </is>
      </c>
      <c r="B456600" t="n">
        <v>1</v>
      </c>
    </row>
    <row r="456601">
      <c r="A456601" t="inlineStr">
        <is>
          <t>differrance</t>
        </is>
      </c>
      <c r="B456601" t="n">
        <v>1</v>
      </c>
    </row>
    <row r="456602">
      <c r="A456602" t="inlineStr">
        <is>
          <t>system¨mexico</t>
        </is>
      </c>
      <c r="B456602" t="n">
        <v>1</v>
      </c>
    </row>
    <row r="456603">
      <c r="A456603" t="inlineStr">
        <is>
          <t>flubtrade</t>
        </is>
      </c>
      <c r="B456603" t="n">
        <v>1</v>
      </c>
    </row>
    <row r="456604">
      <c r="A456604" t="inlineStr">
        <is>
          <t>stealthwallgate</t>
        </is>
      </c>
      <c r="B456604" t="n">
        <v>1</v>
      </c>
    </row>
    <row r="456605">
      <c r="A456605" t="inlineStr">
        <is>
          <t>circuitfeed</t>
        </is>
      </c>
      <c r="B456605" t="n">
        <v>1</v>
      </c>
    </row>
    <row r="456606">
      <c r="A456606" t="inlineStr">
        <is>
          <t>frameimg</t>
        </is>
      </c>
      <c r="B456606" t="n">
        <v>1</v>
      </c>
    </row>
    <row r="456607">
      <c r="A456607" t="inlineStr">
        <is>
          <t>anycapsbelgium</t>
        </is>
      </c>
      <c r="B456607" t="n">
        <v>1</v>
      </c>
    </row>
    <row r="456608">
      <c r="A456608" t="inlineStr">
        <is>
          <t>sw15</t>
        </is>
      </c>
      <c r="B456608" t="n">
        <v>1</v>
      </c>
    </row>
    <row r="456609">
      <c r="A456609" t="inlineStr">
        <is>
          <t>bringchase</t>
        </is>
      </c>
      <c r="B456609" t="n">
        <v>1</v>
      </c>
    </row>
    <row r="456610">
      <c r="A456610" t="inlineStr">
        <is>
          <t>compressprotosuploadssimmac_chipshop32</t>
        </is>
      </c>
      <c r="B456610" t="n">
        <v>1</v>
      </c>
    </row>
    <row r="456611">
      <c r="A456611" t="inlineStr">
        <is>
          <t>playmots™</t>
        </is>
      </c>
      <c r="B456611" t="n">
        <v>1</v>
      </c>
    </row>
    <row r="456612">
      <c r="A456612" t="inlineStr">
        <is>
          <t>damageless</t>
        </is>
      </c>
      <c r="B456612" t="n">
        <v>2</v>
      </c>
    </row>
    <row r="456613">
      <c r="A456613" t="inlineStr">
        <is>
          <t>secueroom</t>
        </is>
      </c>
      <c r="B456613" t="n">
        <v>1</v>
      </c>
    </row>
    <row r="456614">
      <c r="A456614" t="inlineStr">
        <is>
          <t>compwdgaawg38h</t>
        </is>
      </c>
      <c r="B456614" t="n">
        <v>1</v>
      </c>
    </row>
    <row r="456615">
      <c r="A456615" t="inlineStr">
        <is>
          <t>lassuvias</t>
        </is>
      </c>
      <c r="B456615" t="n">
        <v>1</v>
      </c>
    </row>
    <row r="456616">
      <c r="A456616" t="inlineStr">
        <is>
          <t>mafore</t>
        </is>
      </c>
      <c r="B456616" t="n">
        <v>1</v>
      </c>
    </row>
    <row r="456617">
      <c r="A456617" t="inlineStr">
        <is>
          <t>abakovikhs</t>
        </is>
      </c>
      <c r="B456617" t="n">
        <v>1</v>
      </c>
    </row>
    <row r="456618">
      <c r="A456618" t="inlineStr">
        <is>
          <t>tenevir</t>
        </is>
      </c>
      <c r="B456618" t="n">
        <v>1</v>
      </c>
    </row>
    <row r="456619">
      <c r="A456619" t="inlineStr">
        <is>
          <t>filibryanov</t>
        </is>
      </c>
      <c r="B456619" t="n">
        <v>1</v>
      </c>
    </row>
    <row r="456620">
      <c r="A456620" t="inlineStr">
        <is>
          <t>kasndar</t>
        </is>
      </c>
      <c r="B456620" t="n">
        <v>1</v>
      </c>
    </row>
    <row r="456621">
      <c r="A456621" t="inlineStr">
        <is>
          <t>yudidi</t>
        </is>
      </c>
      <c r="B456621" t="n">
        <v>1</v>
      </c>
    </row>
    <row r="456622">
      <c r="A456622" t="inlineStr">
        <is>
          <t>kubainanu</t>
        </is>
      </c>
      <c r="B456622" t="n">
        <v>1</v>
      </c>
    </row>
    <row r="456623">
      <c r="A456623" t="inlineStr">
        <is>
          <t>kwijed</t>
        </is>
      </c>
      <c r="B456623" t="n">
        <v>1</v>
      </c>
    </row>
    <row r="456624">
      <c r="A456624" t="inlineStr">
        <is>
          <t>abakovikh</t>
        </is>
      </c>
      <c r="B456624" t="n">
        <v>1</v>
      </c>
    </row>
    <row r="456625">
      <c r="A456625" t="inlineStr">
        <is>
          <t>bhandaris</t>
        </is>
      </c>
      <c r="B456625" t="n">
        <v>3</v>
      </c>
    </row>
    <row r="456626">
      <c r="A456626" t="inlineStr">
        <is>
          <t>vikssize</t>
        </is>
      </c>
      <c r="B456626" t="n">
        <v>1</v>
      </c>
    </row>
    <row r="456627">
      <c r="A456627" t="inlineStr">
        <is>
          <t>kogalygi</t>
        </is>
      </c>
      <c r="B456627" t="n">
        <v>1</v>
      </c>
    </row>
    <row r="456628">
      <c r="A456628" t="inlineStr">
        <is>
          <t>khatigianovsky</t>
        </is>
      </c>
      <c r="B456628" t="n">
        <v>1</v>
      </c>
    </row>
    <row r="456629">
      <c r="A456629" t="inlineStr">
        <is>
          <t>khag</t>
        </is>
      </c>
      <c r="B456629" t="n">
        <v>1</v>
      </c>
    </row>
    <row r="456630">
      <c r="A456630" t="inlineStr">
        <is>
          <t>jacktears</t>
        </is>
      </c>
      <c r="B456630" t="n">
        <v>1</v>
      </c>
    </row>
    <row r="456631">
      <c r="A456631" t="inlineStr">
        <is>
          <t>kšif</t>
        </is>
      </c>
      <c r="B456631" t="n">
        <v>1</v>
      </c>
    </row>
    <row r="456632">
      <c r="A456632" t="inlineStr">
        <is>
          <t>yibox</t>
        </is>
      </c>
      <c r="B456632" t="n">
        <v>1</v>
      </c>
    </row>
    <row r="456633">
      <c r="A456633" t="inlineStr">
        <is>
          <t>🌕</t>
        </is>
      </c>
      <c r="B456633" t="n">
        <v>1</v>
      </c>
    </row>
    <row r="456634">
      <c r="A456634" t="inlineStr">
        <is>
          <t>haezah</t>
        </is>
      </c>
      <c r="B456634" t="n">
        <v>1</v>
      </c>
    </row>
    <row r="456635">
      <c r="A456635" t="inlineStr">
        <is>
          <t>yearsple</t>
        </is>
      </c>
      <c r="B456635" t="n">
        <v>1</v>
      </c>
    </row>
    <row r="456636">
      <c r="A456636" t="inlineStr">
        <is>
          <t>shooplat</t>
        </is>
      </c>
      <c r="B456636" t="n">
        <v>1</v>
      </c>
    </row>
    <row r="456637">
      <c r="A456637" t="inlineStr">
        <is>
          <t>targetrealiggh</t>
        </is>
      </c>
      <c r="B456637" t="n">
        <v>1</v>
      </c>
    </row>
    <row r="456638">
      <c r="A456638" t="inlineStr">
        <is>
          <t>minook</t>
        </is>
      </c>
      <c r="B456638" t="n">
        <v>1</v>
      </c>
    </row>
    <row r="456639">
      <c r="A456639" t="inlineStr">
        <is>
          <t>kamajo</t>
        </is>
      </c>
      <c r="B456639" t="n">
        <v>1</v>
      </c>
    </row>
    <row r="456640">
      <c r="A456640" t="inlineStr">
        <is>
          <t>numberzz700</t>
        </is>
      </c>
      <c r="B456640" t="n">
        <v>1</v>
      </c>
    </row>
    <row r="456641">
      <c r="A456641" t="inlineStr">
        <is>
          <t>skippeth</t>
        </is>
      </c>
      <c r="B456641" t="n">
        <v>1</v>
      </c>
    </row>
    <row r="456642">
      <c r="A456642" t="inlineStr">
        <is>
          <t>supermanster</t>
        </is>
      </c>
      <c r="B456642" t="n">
        <v>1</v>
      </c>
    </row>
    <row r="456643">
      <c r="A456643" t="inlineStr">
        <is>
          <t>mousakura</t>
        </is>
      </c>
      <c r="B456643" t="n">
        <v>1</v>
      </c>
    </row>
    <row r="456644">
      <c r="A456644" t="inlineStr">
        <is>
          <t>hatchten</t>
        </is>
      </c>
      <c r="B456644" t="n">
        <v>1</v>
      </c>
    </row>
    <row r="456645">
      <c r="A456645" t="inlineStr">
        <is>
          <t>comy2pqqj3a</t>
        </is>
      </c>
      <c r="B456645" t="n">
        <v>1</v>
      </c>
    </row>
    <row r="456646">
      <c r="A456646" t="inlineStr">
        <is>
          <t>simeworld</t>
        </is>
      </c>
      <c r="B456646" t="n">
        <v>1</v>
      </c>
    </row>
    <row r="456647">
      <c r="A456647" t="inlineStr">
        <is>
          <t>leibieirms</t>
        </is>
      </c>
      <c r="B456647" t="n">
        <v>1</v>
      </c>
    </row>
    <row r="456648">
      <c r="A456648" t="inlineStr">
        <is>
          <t>infassy</t>
        </is>
      </c>
      <c r="B456648" t="n">
        <v>1</v>
      </c>
    </row>
    <row r="456649">
      <c r="A456649" t="inlineStr">
        <is>
          <t>endnebshire</t>
        </is>
      </c>
      <c r="B456649" t="n">
        <v>1</v>
      </c>
    </row>
    <row r="456650">
      <c r="A456650" t="inlineStr">
        <is>
          <t>tstouf</t>
        </is>
      </c>
      <c r="B456650" t="n">
        <v>1</v>
      </c>
    </row>
    <row r="456651">
      <c r="A456651" t="inlineStr">
        <is>
          <t>jurax</t>
        </is>
      </c>
      <c r="B456651" t="n">
        <v>1</v>
      </c>
    </row>
    <row r="456652">
      <c r="A456652" t="inlineStr">
        <is>
          <t>roofsnew</t>
        </is>
      </c>
      <c r="B456652" t="n">
        <v>1</v>
      </c>
    </row>
    <row r="456653">
      <c r="A456653" t="inlineStr">
        <is>
          <t>yakimaa</t>
        </is>
      </c>
      <c r="B456653" t="n">
        <v>1</v>
      </c>
    </row>
    <row r="456654">
      <c r="A456654" t="inlineStr">
        <is>
          <t>lolking</t>
        </is>
      </c>
      <c r="B456654" t="n">
        <v>2</v>
      </c>
    </row>
    <row r="456655">
      <c r="A456655" t="inlineStr">
        <is>
          <t>anaderk</t>
        </is>
      </c>
      <c r="B456655" t="n">
        <v>1</v>
      </c>
    </row>
    <row r="456656">
      <c r="A456656" t="inlineStr">
        <is>
          <t>chacopy</t>
        </is>
      </c>
      <c r="B456656" t="n">
        <v>1</v>
      </c>
    </row>
    <row r="456657">
      <c r="A456657" t="inlineStr">
        <is>
          <t>nesecution</t>
        </is>
      </c>
      <c r="B456657" t="n">
        <v>1</v>
      </c>
    </row>
    <row r="456658">
      <c r="A456658" t="inlineStr">
        <is>
          <t>frity</t>
        </is>
      </c>
      <c r="B456658" t="n">
        <v>2</v>
      </c>
    </row>
    <row r="456659">
      <c r="A456659" t="inlineStr">
        <is>
          <t>20101980</t>
        </is>
      </c>
      <c r="B456659" t="n">
        <v>1</v>
      </c>
    </row>
    <row r="456660">
      <c r="A456660" t="inlineStr">
        <is>
          <t>nlsan</t>
        </is>
      </c>
      <c r="B456660" t="n">
        <v>1</v>
      </c>
    </row>
    <row r="456661">
      <c r="A456661" t="inlineStr">
        <is>
          <t>prileplus</t>
        </is>
      </c>
      <c r="B456661" t="n">
        <v>1</v>
      </c>
    </row>
    <row r="456662">
      <c r="A456662" t="inlineStr">
        <is>
          <t>n4p</t>
        </is>
      </c>
      <c r="B456662" t="n">
        <v>2</v>
      </c>
    </row>
    <row r="456663">
      <c r="A456663" t="inlineStr">
        <is>
          <t>rdgn</t>
        </is>
      </c>
      <c r="B456663" t="n">
        <v>1</v>
      </c>
    </row>
    <row r="456664">
      <c r="A456664" t="inlineStr">
        <is>
          <t>countite</t>
        </is>
      </c>
      <c r="B456664" t="n">
        <v>1</v>
      </c>
    </row>
    <row r="456665">
      <c r="A456665" t="inlineStr">
        <is>
          <t>phonedancers</t>
        </is>
      </c>
      <c r="B456665" t="n">
        <v>1</v>
      </c>
    </row>
    <row r="456666">
      <c r="A456666" t="inlineStr">
        <is>
          <t>campinos</t>
        </is>
      </c>
      <c r="B456666" t="n">
        <v>1</v>
      </c>
    </row>
    <row r="456667">
      <c r="A456667" t="inlineStr">
        <is>
          <t>huntsmend</t>
        </is>
      </c>
      <c r="B456667" t="n">
        <v>1</v>
      </c>
    </row>
    <row r="456668">
      <c r="A456668" t="inlineStr">
        <is>
          <t>addison1</t>
        </is>
      </c>
      <c r="B456668" t="n">
        <v>1</v>
      </c>
    </row>
    <row r="456669">
      <c r="A456669" t="inlineStr">
        <is>
          <t>andiniped</t>
        </is>
      </c>
      <c r="B456669" t="n">
        <v>1</v>
      </c>
    </row>
    <row r="456670">
      <c r="A456670" t="inlineStr">
        <is>
          <t>besev</t>
        </is>
      </c>
      <c r="B456670" t="n">
        <v>1</v>
      </c>
    </row>
    <row r="456671">
      <c r="A456671" t="inlineStr">
        <is>
          <t>bitcoinx</t>
        </is>
      </c>
      <c r="B456671" t="n">
        <v>1</v>
      </c>
    </row>
    <row r="456672">
      <c r="A456672" t="inlineStr">
        <is>
          <t>simianar</t>
        </is>
      </c>
      <c r="B456672" t="n">
        <v>1</v>
      </c>
    </row>
    <row r="456673">
      <c r="A456673" t="inlineStr">
        <is>
          <t>whymuiting</t>
        </is>
      </c>
      <c r="B456673" t="n">
        <v>1</v>
      </c>
    </row>
    <row r="456674">
      <c r="A456674" t="inlineStr">
        <is>
          <t>qanya</t>
        </is>
      </c>
      <c r="B456674" t="n">
        <v>1</v>
      </c>
    </row>
    <row r="456675">
      <c r="A456675" t="inlineStr">
        <is>
          <t>cakny</t>
        </is>
      </c>
      <c r="B456675" t="n">
        <v>1</v>
      </c>
    </row>
    <row r="456676">
      <c r="A456676" t="inlineStr">
        <is>
          <t>poinlos</t>
        </is>
      </c>
      <c r="B456676" t="n">
        <v>1</v>
      </c>
    </row>
    <row r="456677">
      <c r="A456677" t="inlineStr">
        <is>
          <t>appeareance</t>
        </is>
      </c>
      <c r="B456677" t="n">
        <v>1</v>
      </c>
    </row>
    <row r="456678">
      <c r="A456678" t="inlineStr">
        <is>
          <t>instantartist</t>
        </is>
      </c>
      <c r="B456678" t="n">
        <v>1</v>
      </c>
    </row>
    <row r="456679">
      <c r="A456679" t="inlineStr">
        <is>
          <t>tomolas</t>
        </is>
      </c>
      <c r="B456679" t="n">
        <v>1</v>
      </c>
    </row>
    <row r="456680">
      <c r="A456680" t="inlineStr">
        <is>
          <t>krupsdorff</t>
        </is>
      </c>
      <c r="B456680" t="n">
        <v>1</v>
      </c>
    </row>
    <row r="456681">
      <c r="A456681" t="inlineStr">
        <is>
          <t>loparos</t>
        </is>
      </c>
      <c r="B456681" t="n">
        <v>1</v>
      </c>
    </row>
    <row r="456682">
      <c r="A456682" t="inlineStr">
        <is>
          <t>suanyas</t>
        </is>
      </c>
      <c r="B456682" t="n">
        <v>1</v>
      </c>
    </row>
    <row r="456683">
      <c r="A456683" t="inlineStr">
        <is>
          <t>bicendra</t>
        </is>
      </c>
      <c r="B456683" t="n">
        <v>1</v>
      </c>
    </row>
    <row r="456684">
      <c r="A456684" t="inlineStr">
        <is>
          <t>marrosi</t>
        </is>
      </c>
      <c r="B456684" t="n">
        <v>1</v>
      </c>
    </row>
    <row r="456685">
      <c r="A456685" t="inlineStr">
        <is>
          <t>pilfiaz</t>
        </is>
      </c>
      <c r="B456685" t="n">
        <v>1</v>
      </c>
    </row>
    <row r="456686">
      <c r="A456686" t="inlineStr">
        <is>
          <t>sehri</t>
        </is>
      </c>
      <c r="B456686" t="n">
        <v>2</v>
      </c>
    </row>
    <row r="456687">
      <c r="A456687" t="inlineStr">
        <is>
          <t>fadoendras</t>
        </is>
      </c>
      <c r="B456687" t="n">
        <v>1</v>
      </c>
    </row>
    <row r="456688">
      <c r="A456688" t="inlineStr">
        <is>
          <t>chowkna</t>
        </is>
      </c>
      <c r="B456688" t="n">
        <v>1</v>
      </c>
    </row>
    <row r="456689">
      <c r="A456689" t="inlineStr">
        <is>
          <t>shpat</t>
        </is>
      </c>
      <c r="B456689" t="n">
        <v>1</v>
      </c>
    </row>
    <row r="456690">
      <c r="A456690" t="inlineStr">
        <is>
          <t>mahlore</t>
        </is>
      </c>
      <c r="B456690" t="n">
        <v>1</v>
      </c>
    </row>
    <row r="456691">
      <c r="A456691" t="inlineStr">
        <is>
          <t>khatras</t>
        </is>
      </c>
      <c r="B456691" t="n">
        <v>1</v>
      </c>
    </row>
    <row r="456692">
      <c r="A456692" t="inlineStr">
        <is>
          <t>chhindri</t>
        </is>
      </c>
      <c r="B456692" t="n">
        <v>1</v>
      </c>
    </row>
    <row r="456693">
      <c r="A456693" t="inlineStr">
        <is>
          <t>saqin</t>
        </is>
      </c>
      <c r="B456693" t="n">
        <v>1</v>
      </c>
    </row>
    <row r="456694">
      <c r="A456694" t="inlineStr">
        <is>
          <t>jiblaam</t>
        </is>
      </c>
      <c r="B456694" t="n">
        <v>1</v>
      </c>
    </row>
    <row r="456695">
      <c r="A456695" t="inlineStr">
        <is>
          <t>sudodaya</t>
        </is>
      </c>
      <c r="B456695" t="n">
        <v>1</v>
      </c>
    </row>
    <row r="456696">
      <c r="A456696" t="inlineStr">
        <is>
          <t>ptiyat</t>
        </is>
      </c>
      <c r="B456696" t="n">
        <v>1</v>
      </c>
    </row>
    <row r="456697">
      <c r="A456697" t="inlineStr">
        <is>
          <t>hellambd</t>
        </is>
      </c>
      <c r="B456697" t="n">
        <v>1</v>
      </c>
    </row>
    <row r="456698">
      <c r="A456698" t="inlineStr">
        <is>
          <t>jokha</t>
        </is>
      </c>
      <c r="B456698" t="n">
        <v>2</v>
      </c>
    </row>
    <row r="456699">
      <c r="A456699" t="inlineStr">
        <is>
          <t>jaair</t>
        </is>
      </c>
      <c r="B456699" t="n">
        <v>1</v>
      </c>
    </row>
    <row r="456700">
      <c r="A456700" t="inlineStr">
        <is>
          <t>parikars</t>
        </is>
      </c>
      <c r="B456700" t="n">
        <v>1</v>
      </c>
    </row>
    <row r="456701">
      <c r="A456701" t="inlineStr">
        <is>
          <t>jayede</t>
        </is>
      </c>
      <c r="B456701" t="n">
        <v>1</v>
      </c>
    </row>
    <row r="456702">
      <c r="A456702" t="inlineStr">
        <is>
          <t>berabhi</t>
        </is>
      </c>
      <c r="B456702" t="n">
        <v>1</v>
      </c>
    </row>
    <row r="456703">
      <c r="A456703" t="inlineStr">
        <is>
          <t>sr5859</t>
        </is>
      </c>
      <c r="B456703" t="n">
        <v>1</v>
      </c>
    </row>
    <row r="456704">
      <c r="A456704" t="inlineStr">
        <is>
          <t>wardje</t>
        </is>
      </c>
      <c r="B456704" t="n">
        <v>1</v>
      </c>
    </row>
    <row r="456705">
      <c r="A456705" t="inlineStr">
        <is>
          <t>devilsish</t>
        </is>
      </c>
      <c r="B456705" t="n">
        <v>1</v>
      </c>
    </row>
    <row r="456706">
      <c r="A456706" t="inlineStr">
        <is>
          <t>seletes</t>
        </is>
      </c>
      <c r="B456706" t="n">
        <v>1</v>
      </c>
    </row>
    <row r="456707">
      <c r="A456707" t="inlineStr">
        <is>
          <t>jangard</t>
        </is>
      </c>
      <c r="B456707" t="n">
        <v>1</v>
      </c>
    </row>
    <row r="456708">
      <c r="A456708" t="inlineStr">
        <is>
          <t>uerso</t>
        </is>
      </c>
      <c r="B456708" t="n">
        <v>1</v>
      </c>
    </row>
    <row r="456709">
      <c r="A456709" t="inlineStr">
        <is>
          <t>jarkave</t>
        </is>
      </c>
      <c r="B456709" t="n">
        <v>1</v>
      </c>
    </row>
    <row r="456710">
      <c r="A456710" t="inlineStr">
        <is>
          <t>purrin</t>
        </is>
      </c>
      <c r="B456710" t="n">
        <v>1</v>
      </c>
    </row>
    <row r="456711">
      <c r="A456711" t="inlineStr">
        <is>
          <t>arealpha</t>
        </is>
      </c>
      <c r="B456711" t="n">
        <v>1</v>
      </c>
    </row>
    <row r="456712">
      <c r="A456712" t="inlineStr">
        <is>
          <t>rsagpa</t>
        </is>
      </c>
      <c r="B456712" t="n">
        <v>1</v>
      </c>
    </row>
    <row r="456713">
      <c r="A456713" t="inlineStr">
        <is>
          <t>aagar</t>
        </is>
      </c>
      <c r="B456713" t="n">
        <v>2</v>
      </c>
    </row>
    <row r="456714">
      <c r="A456714" t="inlineStr">
        <is>
          <t>resortary</t>
        </is>
      </c>
      <c r="B456714" t="n">
        <v>1</v>
      </c>
    </row>
    <row r="456715">
      <c r="A456715" t="inlineStr">
        <is>
          <t>pathi</t>
        </is>
      </c>
      <c r="B456715" t="n">
        <v>1</v>
      </c>
    </row>
    <row r="456716">
      <c r="A456716" t="inlineStr">
        <is>
          <t>vajlasam</t>
        </is>
      </c>
      <c r="B456716" t="n">
        <v>1</v>
      </c>
    </row>
    <row r="456717">
      <c r="A456717" t="inlineStr">
        <is>
          <t>tariquniversity</t>
        </is>
      </c>
      <c r="B456717" t="n">
        <v>1</v>
      </c>
    </row>
    <row r="456718">
      <c r="A456718" t="inlineStr">
        <is>
          <t>sajjni</t>
        </is>
      </c>
      <c r="B456718" t="n">
        <v>1</v>
      </c>
    </row>
    <row r="456719">
      <c r="A456719" t="inlineStr">
        <is>
          <t>paltaah</t>
        </is>
      </c>
      <c r="B456719" t="n">
        <v>1</v>
      </c>
    </row>
    <row r="456720">
      <c r="A456720" t="inlineStr">
        <is>
          <t>jahima</t>
        </is>
      </c>
      <c r="B456720" t="n">
        <v>1</v>
      </c>
    </row>
    <row r="456721">
      <c r="A456721" t="inlineStr">
        <is>
          <t>200es</t>
        </is>
      </c>
      <c r="B456721" t="n">
        <v>1</v>
      </c>
    </row>
    <row r="456722">
      <c r="A456722" t="inlineStr">
        <is>
          <t>print_max_group_members</t>
        </is>
      </c>
      <c r="B456722" t="n">
        <v>1</v>
      </c>
    </row>
    <row r="456723">
      <c r="A456723" t="inlineStr">
        <is>
          <t>unacode62</t>
        </is>
      </c>
      <c r="B456723" t="n">
        <v>1</v>
      </c>
    </row>
    <row r="456724">
      <c r="A456724" t="inlineStr">
        <is>
          <t>systempci</t>
        </is>
      </c>
      <c r="B456724" t="n">
        <v>1</v>
      </c>
    </row>
    <row r="456725">
      <c r="A456725" t="inlineStr">
        <is>
          <t>svnbspx</t>
        </is>
      </c>
      <c r="B456725" t="n">
        <v>1</v>
      </c>
    </row>
    <row r="456726">
      <c r="A456726" t="inlineStr">
        <is>
          <t>make2</t>
        </is>
      </c>
      <c r="B456726" t="n">
        <v>1</v>
      </c>
    </row>
    <row r="456727">
      <c r="A456727" t="inlineStr">
        <is>
          <t>b0e36c18</t>
        </is>
      </c>
      <c r="B456727" t="n">
        <v>1</v>
      </c>
    </row>
    <row r="456728">
      <c r="A456728" t="inlineStr">
        <is>
          <t>psdctl</t>
        </is>
      </c>
      <c r="B456728" t="n">
        <v>1</v>
      </c>
    </row>
    <row r="456729">
      <c r="A456729" t="inlineStr">
        <is>
          <t>flvrd</t>
        </is>
      </c>
      <c r="B456729" t="n">
        <v>1</v>
      </c>
    </row>
    <row r="456730">
      <c r="A456730" t="inlineStr">
        <is>
          <t>libsf</t>
        </is>
      </c>
      <c r="B456730" t="n">
        <v>1</v>
      </c>
    </row>
    <row r="456731">
      <c r="A456731" t="inlineStr">
        <is>
          <t>hookback_sign</t>
        </is>
      </c>
      <c r="B456731" t="n">
        <v>1</v>
      </c>
    </row>
    <row r="456732">
      <c r="A456732" t="inlineStr">
        <is>
          <t>epoll10</t>
        </is>
      </c>
      <c r="B456732" t="n">
        <v>1</v>
      </c>
    </row>
    <row r="456733">
      <c r="A456733" t="inlineStr">
        <is>
          <t>archmdacs</t>
        </is>
      </c>
      <c r="B456733" t="n">
        <v>1</v>
      </c>
    </row>
    <row r="456734">
      <c r="A456734" t="inlineStr">
        <is>
          <t>joinloghandler</t>
        </is>
      </c>
      <c r="B456734" t="n">
        <v>1</v>
      </c>
    </row>
    <row r="456735">
      <c r="A456735" t="inlineStr">
        <is>
          <t>threadsgdpropback_completed</t>
        </is>
      </c>
      <c r="B456735" t="n">
        <v>1</v>
      </c>
    </row>
    <row r="456736">
      <c r="A456736" t="inlineStr">
        <is>
          <t>isyrnct</t>
        </is>
      </c>
      <c r="B456736" t="n">
        <v>1</v>
      </c>
    </row>
    <row r="456737">
      <c r="A456737" t="inlineStr">
        <is>
          <t>subcomenabled</t>
        </is>
      </c>
      <c r="B456737" t="n">
        <v>1</v>
      </c>
    </row>
    <row r="456738">
      <c r="A456738" t="inlineStr">
        <is>
          <t>eventupdy</t>
        </is>
      </c>
      <c r="B456738" t="n">
        <v>1</v>
      </c>
    </row>
    <row r="456739">
      <c r="A456739" t="inlineStr">
        <is>
          <t>libsfinc</t>
        </is>
      </c>
      <c r="B456739" t="n">
        <v>1</v>
      </c>
    </row>
    <row r="456740">
      <c r="A456740" t="inlineStr">
        <is>
          <t>setup_service</t>
        </is>
      </c>
      <c r="B456740" t="n">
        <v>1</v>
      </c>
    </row>
    <row r="456741">
      <c r="A456741" t="inlineStr">
        <is>
          <t>pvmie</t>
        </is>
      </c>
      <c r="B456741" t="n">
        <v>1</v>
      </c>
    </row>
    <row r="456742">
      <c r="A456742" t="inlineStr">
        <is>
          <t>sdbus</t>
        </is>
      </c>
      <c r="B456742" t="n">
        <v>1</v>
      </c>
    </row>
    <row r="456743">
      <c r="A456743" t="inlineStr">
        <is>
          <t>fungover</t>
        </is>
      </c>
      <c r="B456743" t="n">
        <v>1</v>
      </c>
    </row>
    <row r="456744">
      <c r="A456744" t="inlineStr">
        <is>
          <t>knr21g</t>
        </is>
      </c>
      <c r="B456744" t="n">
        <v>1</v>
      </c>
    </row>
    <row r="456745">
      <c r="A456745" t="inlineStr">
        <is>
          <t>skip_panic</t>
        </is>
      </c>
      <c r="B456745" t="n">
        <v>1</v>
      </c>
    </row>
    <row r="456746">
      <c r="A456746" t="inlineStr">
        <is>
          <t>memsswitch</t>
        </is>
      </c>
      <c r="B456746" t="n">
        <v>1</v>
      </c>
    </row>
    <row r="456747">
      <c r="A456747" t="inlineStr">
        <is>
          <t>deventtablesrumma_1</t>
        </is>
      </c>
      <c r="B456747" t="n">
        <v>1</v>
      </c>
    </row>
    <row r="456748">
      <c r="A456748" t="inlineStr">
        <is>
          <t>002731</t>
        </is>
      </c>
      <c r="B456748" t="n">
        <v>1</v>
      </c>
    </row>
    <row r="456749">
      <c r="A456749" t="inlineStr">
        <is>
          <t>gdio</t>
        </is>
      </c>
      <c r="B456749" t="n">
        <v>1</v>
      </c>
    </row>
    <row r="456750">
      <c r="A456750" t="inlineStr">
        <is>
          <t>vpxfb</t>
        </is>
      </c>
      <c r="B456750" t="n">
        <v>1</v>
      </c>
    </row>
    <row r="456751">
      <c r="A456751" t="inlineStr">
        <is>
          <t>idgsi_blkpage</t>
        </is>
      </c>
      <c r="B456751" t="n">
        <v>1</v>
      </c>
    </row>
    <row r="456752">
      <c r="A456752" t="inlineStr">
        <is>
          <t>systemsmc</t>
        </is>
      </c>
      <c r="B456752" t="n">
        <v>1</v>
      </c>
    </row>
    <row r="456753">
      <c r="A456753" t="inlineStr">
        <is>
          <t>qcomc</t>
        </is>
      </c>
      <c r="B456753" t="n">
        <v>1</v>
      </c>
    </row>
    <row r="456754">
      <c r="A456754" t="inlineStr">
        <is>
          <t>pf80</t>
        </is>
      </c>
      <c r="B456754" t="n">
        <v>1</v>
      </c>
    </row>
    <row r="456755">
      <c r="A456755" t="inlineStr">
        <is>
          <t>tty_weight</t>
        </is>
      </c>
      <c r="B456755" t="n">
        <v>1</v>
      </c>
    </row>
    <row r="456756">
      <c r="A456756" t="inlineStr">
        <is>
          <t>lowmain</t>
        </is>
      </c>
      <c r="B456756" t="n">
        <v>1</v>
      </c>
    </row>
    <row r="456757">
      <c r="A456757" t="inlineStr">
        <is>
          <t>freeandsure</t>
        </is>
      </c>
      <c r="B456757" t="n">
        <v>1</v>
      </c>
    </row>
    <row r="456758">
      <c r="A456758" t="inlineStr">
        <is>
          <t>0xupa</t>
        </is>
      </c>
      <c r="B456758" t="n">
        <v>1</v>
      </c>
    </row>
    <row r="456759">
      <c r="A456759" t="inlineStr">
        <is>
          <t>sparcovideo3</t>
        </is>
      </c>
      <c r="B456759" t="n">
        <v>1</v>
      </c>
    </row>
    <row r="456760">
      <c r="A456760" t="inlineStr">
        <is>
          <t>unscript_client</t>
        </is>
      </c>
      <c r="B456760" t="n">
        <v>1</v>
      </c>
    </row>
    <row r="456761">
      <c r="A456761" t="inlineStr">
        <is>
          <t>popass_pasethamples</t>
        </is>
      </c>
      <c r="B456761" t="n">
        <v>1</v>
      </c>
    </row>
    <row r="456762">
      <c r="A456762" t="inlineStr">
        <is>
          <t>speeday</t>
        </is>
      </c>
      <c r="B456762" t="n">
        <v>1</v>
      </c>
    </row>
    <row r="456763">
      <c r="A456763" t="inlineStr">
        <is>
          <t>hgroup</t>
        </is>
      </c>
      <c r="B456763" t="n">
        <v>1</v>
      </c>
    </row>
    <row r="456764">
      <c r="A456764" t="inlineStr">
        <is>
          <t>remote_data</t>
        </is>
      </c>
      <c r="B456764" t="n">
        <v>2</v>
      </c>
    </row>
    <row r="456765">
      <c r="A456765" t="inlineStr">
        <is>
          <t>left_slave</t>
        </is>
      </c>
      <c r="B456765" t="n">
        <v>1</v>
      </c>
    </row>
    <row r="456766">
      <c r="A456766" t="inlineStr">
        <is>
          <t>erdcuda</t>
        </is>
      </c>
      <c r="B456766" t="n">
        <v>1</v>
      </c>
    </row>
    <row r="456767">
      <c r="A456767" t="inlineStr">
        <is>
          <t>taxableproutf</t>
        </is>
      </c>
      <c r="B456767" t="n">
        <v>1</v>
      </c>
    </row>
    <row r="456768">
      <c r="A456768" t="inlineStr">
        <is>
          <t>nuevember</t>
        </is>
      </c>
      <c r="B456768" t="n">
        <v>1</v>
      </c>
    </row>
    <row r="456769">
      <c r="A456769" t="inlineStr">
        <is>
          <t>psel4</t>
        </is>
      </c>
      <c r="B456769" t="n">
        <v>1</v>
      </c>
    </row>
    <row r="456770">
      <c r="A456770" t="inlineStr">
        <is>
          <t>memoryzone{boot64</t>
        </is>
      </c>
      <c r="B456770" t="n">
        <v>1</v>
      </c>
    </row>
    <row r="456771">
      <c r="A456771" t="inlineStr">
        <is>
          <t>{signal_options</t>
        </is>
      </c>
      <c r="B456771" t="n">
        <v>1</v>
      </c>
    </row>
    <row r="456772">
      <c r="A456772" t="inlineStr">
        <is>
          <t>fcrc{group</t>
        </is>
      </c>
      <c r="B456772" t="n">
        <v>1</v>
      </c>
    </row>
    <row r="456773">
      <c r="A456773" t="inlineStr">
        <is>
          <t>trace_timeout</t>
        </is>
      </c>
      <c r="B456773" t="n">
        <v>1</v>
      </c>
    </row>
    <row r="456774">
      <c r="A456774" t="inlineStr">
        <is>
          <t>hardsufer</t>
        </is>
      </c>
      <c r="B456774" t="n">
        <v>1</v>
      </c>
    </row>
    <row r="456775">
      <c r="A456775" t="inlineStr">
        <is>
          <t>67787desktoprepo</t>
        </is>
      </c>
      <c r="B456775" t="n">
        <v>1</v>
      </c>
    </row>
    <row r="456776">
      <c r="A456776" t="inlineStr">
        <is>
          <t>free_proc</t>
        </is>
      </c>
      <c r="B456776" t="n">
        <v>1</v>
      </c>
    </row>
    <row r="456777">
      <c r="A456777" t="inlineStr">
        <is>
          <t>use_nov_thread</t>
        </is>
      </c>
      <c r="B456777" t="n">
        <v>1</v>
      </c>
    </row>
    <row r="456778">
      <c r="A456778" t="inlineStr">
        <is>
          <t>unstonet</t>
        </is>
      </c>
      <c r="B456778" t="n">
        <v>1</v>
      </c>
    </row>
    <row r="456779">
      <c r="A456779" t="inlineStr">
        <is>
          <t>gibd6_2</t>
        </is>
      </c>
      <c r="B456779" t="n">
        <v>1</v>
      </c>
    </row>
    <row r="456780">
      <c r="A456780" t="inlineStr">
        <is>
          <t>pthreadcall</t>
        </is>
      </c>
      <c r="B456780" t="n">
        <v>1</v>
      </c>
    </row>
    <row r="456781">
      <c r="A456781" t="inlineStr">
        <is>
          <t>outlibeventsource</t>
        </is>
      </c>
      <c r="B456781" t="n">
        <v>1</v>
      </c>
    </row>
    <row r="456782">
      <c r="A456782" t="inlineStr">
        <is>
          <t>subregisters</t>
        </is>
      </c>
      <c r="B456782" t="n">
        <v>1</v>
      </c>
    </row>
    <row r="456783">
      <c r="A456783" t="inlineStr">
        <is>
          <t>avbacl</t>
        </is>
      </c>
      <c r="B456783" t="n">
        <v>1</v>
      </c>
    </row>
    <row r="456784">
      <c r="A456784" t="inlineStr">
        <is>
          <t>vmflags</t>
        </is>
      </c>
      <c r="B456784" t="n">
        <v>1</v>
      </c>
    </row>
    <row r="456785">
      <c r="A456785" t="inlineStr">
        <is>
          <t>list_registeredread</t>
        </is>
      </c>
      <c r="B456785" t="n">
        <v>1</v>
      </c>
    </row>
    <row r="456786">
      <c r="A456786" t="inlineStr">
        <is>
          <t>mdict</t>
        </is>
      </c>
      <c r="B456786" t="n">
        <v>1</v>
      </c>
    </row>
    <row r="456787">
      <c r="A456787" t="inlineStr">
        <is>
          <t>drtomo3</t>
        </is>
      </c>
      <c r="B456787" t="n">
        <v>1</v>
      </c>
    </row>
    <row r="456788">
      <c r="A456788" t="inlineStr">
        <is>
          <t>libunreleased32</t>
        </is>
      </c>
      <c r="B456788" t="n">
        <v>1</v>
      </c>
    </row>
    <row r="456789">
      <c r="A456789" t="inlineStr">
        <is>
          <t>syslogxchange</t>
        </is>
      </c>
      <c r="B456789" t="n">
        <v>1</v>
      </c>
    </row>
    <row r="456790">
      <c r="A456790" t="inlineStr">
        <is>
          <t>pavrcrush_flags</t>
        </is>
      </c>
      <c r="B456790" t="n">
        <v>1</v>
      </c>
    </row>
    <row r="456791">
      <c r="A456791" t="inlineStr">
        <is>
          <t>0info</t>
        </is>
      </c>
      <c r="B456791" t="n">
        <v>1</v>
      </c>
    </row>
    <row r="456792">
      <c r="A456792" t="inlineStr">
        <is>
          <t>amsabricet</t>
        </is>
      </c>
      <c r="B456792" t="n">
        <v>1</v>
      </c>
    </row>
    <row r="456793">
      <c r="A456793" t="inlineStr">
        <is>
          <t>axan12</t>
        </is>
      </c>
      <c r="B456793" t="n">
        <v>1</v>
      </c>
    </row>
    <row r="456794">
      <c r="A456794" t="inlineStr">
        <is>
          <t>rryert</t>
        </is>
      </c>
      <c r="B456794" t="n">
        <v>1</v>
      </c>
    </row>
    <row r="456795">
      <c r="A456795" t="inlineStr">
        <is>
          <t>kekdzrde</t>
        </is>
      </c>
      <c r="B456795" t="n">
        <v>1</v>
      </c>
    </row>
    <row r="456796">
      <c r="A456796" t="inlineStr">
        <is>
          <t>rankedune</t>
        </is>
      </c>
      <c r="B456796" t="n">
        <v>1</v>
      </c>
    </row>
    <row r="456797">
      <c r="A456797" t="inlineStr">
        <is>
          <t>10gbi</t>
        </is>
      </c>
      <c r="B456797" t="n">
        <v>1</v>
      </c>
    </row>
    <row r="456798">
      <c r="A456798" t="inlineStr">
        <is>
          <t>videocardine</t>
        </is>
      </c>
      <c r="B456798" t="n">
        <v>1</v>
      </c>
    </row>
    <row r="456799">
      <c r="A456799" t="inlineStr">
        <is>
          <t>zenby</t>
        </is>
      </c>
      <c r="B456799" t="n">
        <v>1</v>
      </c>
    </row>
    <row r="456800">
      <c r="A456800" t="inlineStr">
        <is>
          <t>norcish</t>
        </is>
      </c>
      <c r="B456800" t="n">
        <v>1</v>
      </c>
    </row>
    <row r="456801">
      <c r="A456801" t="inlineStr">
        <is>
          <t>great2895</t>
        </is>
      </c>
      <c r="B456801" t="n">
        <v>1</v>
      </c>
    </row>
    <row r="456802">
      <c r="A456802" t="inlineStr">
        <is>
          <t>sharkburn729</t>
        </is>
      </c>
      <c r="B456802" t="n">
        <v>1</v>
      </c>
    </row>
    <row r="456803">
      <c r="A456803" t="inlineStr">
        <is>
          <t>12amb</t>
        </is>
      </c>
      <c r="B456803" t="n">
        <v>1</v>
      </c>
    </row>
    <row r="456804">
      <c r="A456804" t="inlineStr">
        <is>
          <t>robertymage</t>
        </is>
      </c>
      <c r="B456804" t="n">
        <v>1</v>
      </c>
    </row>
    <row r="456805">
      <c r="A456805" t="inlineStr">
        <is>
          <t>ow_ramu</t>
        </is>
      </c>
      <c r="B456805" t="n">
        <v>1</v>
      </c>
    </row>
    <row r="456806">
      <c r="A456806" t="inlineStr">
        <is>
          <t>r610qp</t>
        </is>
      </c>
      <c r="B456806" t="n">
        <v>1</v>
      </c>
    </row>
    <row r="456807">
      <c r="A456807" t="inlineStr">
        <is>
          <t>2900w</t>
        </is>
      </c>
      <c r="B456807" t="n">
        <v>1</v>
      </c>
    </row>
    <row r="456808">
      <c r="A456808" t="inlineStr">
        <is>
          <t>e86x</t>
        </is>
      </c>
      <c r="B456808" t="n">
        <v>1</v>
      </c>
    </row>
    <row r="456809">
      <c r="A456809" t="inlineStr">
        <is>
          <t>txwest</t>
        </is>
      </c>
      <c r="B456809" t="n">
        <v>1</v>
      </c>
    </row>
    <row r="456810">
      <c r="A456810" t="inlineStr">
        <is>
          <t>tylerd</t>
        </is>
      </c>
      <c r="B456810" t="n">
        <v>1</v>
      </c>
    </row>
    <row r="456811">
      <c r="A456811" t="inlineStr">
        <is>
          <t>troughes</t>
        </is>
      </c>
      <c r="B456811" t="n">
        <v>1</v>
      </c>
    </row>
    <row r="456812">
      <c r="A456812" t="inlineStr">
        <is>
          <t>godakism</t>
        </is>
      </c>
      <c r="B456812" t="n">
        <v>1</v>
      </c>
    </row>
    <row r="456813">
      <c r="A456813" t="inlineStr">
        <is>
          <t>resources__</t>
        </is>
      </c>
      <c r="B456813" t="n">
        <v>1</v>
      </c>
    </row>
    <row r="456814">
      <c r="A456814" t="inlineStr">
        <is>
          <t>truensics</t>
        </is>
      </c>
      <c r="B456814" t="n">
        <v>1</v>
      </c>
    </row>
    <row r="456815">
      <c r="A456815" t="inlineStr">
        <is>
          <t>16088</t>
        </is>
      </c>
      <c r="B456815" t="n">
        <v>2</v>
      </c>
    </row>
    <row r="456816">
      <c r="A456816" t="inlineStr">
        <is>
          <t>141259</t>
        </is>
      </c>
      <c r="B456816" t="n">
        <v>1</v>
      </c>
    </row>
    <row r="456817">
      <c r="A456817" t="inlineStr">
        <is>
          <t>christlrendustus</t>
        </is>
      </c>
      <c r="B456817" t="n">
        <v>1</v>
      </c>
    </row>
    <row r="456818">
      <c r="A456818" t="inlineStr">
        <is>
          <t>1098383</t>
        </is>
      </c>
      <c r="B456818" t="n">
        <v>1</v>
      </c>
    </row>
    <row r="456819">
      <c r="A456819" t="inlineStr">
        <is>
          <t>unclepro</t>
        </is>
      </c>
      <c r="B456819" t="n">
        <v>1</v>
      </c>
    </row>
    <row r="456820">
      <c r="A456820" t="inlineStr">
        <is>
          <t>dxxzis</t>
        </is>
      </c>
      <c r="B456820" t="n">
        <v>1</v>
      </c>
    </row>
    <row r="456821">
      <c r="A456821" t="inlineStr">
        <is>
          <t>whyc2</t>
        </is>
      </c>
      <c r="B456821" t="n">
        <v>1</v>
      </c>
    </row>
    <row r="456822">
      <c r="A456822" t="inlineStr">
        <is>
          <t>135128</t>
        </is>
      </c>
      <c r="B456822" t="n">
        <v>1</v>
      </c>
    </row>
    <row r="456823">
      <c r="A456823" t="inlineStr">
        <is>
          <t>rmasterb7m</t>
        </is>
      </c>
      <c r="B456823" t="n">
        <v>1</v>
      </c>
    </row>
    <row r="456824">
      <c r="A456824" t="inlineStr">
        <is>
          <t>eska3fi</t>
        </is>
      </c>
      <c r="B456824" t="n">
        <v>1</v>
      </c>
    </row>
    <row r="456825">
      <c r="A456825" t="inlineStr">
        <is>
          <t>3dfx16085</t>
        </is>
      </c>
      <c r="B456825" t="n">
        <v>1</v>
      </c>
    </row>
    <row r="456826">
      <c r="A456826" t="inlineStr">
        <is>
          <t>g3™</t>
        </is>
      </c>
      <c r="B456826" t="n">
        <v>1</v>
      </c>
    </row>
    <row r="456827">
      <c r="A456827" t="inlineStr">
        <is>
          <t>32ga</t>
        </is>
      </c>
      <c r="B456827" t="n">
        <v>1</v>
      </c>
    </row>
    <row r="456828">
      <c r="A456828" t="inlineStr">
        <is>
          <t>scoreskcrsminimus</t>
        </is>
      </c>
      <c r="B456828" t="n">
        <v>1</v>
      </c>
    </row>
    <row r="456829">
      <c r="A456829" t="inlineStr">
        <is>
          <t>r909</t>
        </is>
      </c>
      <c r="B456829" t="n">
        <v>1</v>
      </c>
    </row>
    <row r="456830">
      <c r="A456830" t="inlineStr">
        <is>
          <t>1248g</t>
        </is>
      </c>
      <c r="B456830" t="n">
        <v>1</v>
      </c>
    </row>
    <row r="456831">
      <c r="A456831" t="inlineStr">
        <is>
          <t>errsizzy</t>
        </is>
      </c>
      <c r="B456831" t="n">
        <v>1</v>
      </c>
    </row>
    <row r="456832">
      <c r="A456832" t="inlineStr">
        <is>
          <t>e85x</t>
        </is>
      </c>
      <c r="B456832" t="n">
        <v>1</v>
      </c>
    </row>
    <row r="456833">
      <c r="A456833" t="inlineStr">
        <is>
          <t>assinpower</t>
        </is>
      </c>
      <c r="B456833" t="n">
        <v>1</v>
      </c>
    </row>
    <row r="456834">
      <c r="A456834" t="inlineStr">
        <is>
          <t>papse</t>
        </is>
      </c>
      <c r="B456834" t="n">
        <v>1</v>
      </c>
    </row>
    <row r="456835">
      <c r="A456835" t="inlineStr">
        <is>
          <t>pallaczuk</t>
        </is>
      </c>
      <c r="B456835" t="n">
        <v>1</v>
      </c>
    </row>
    <row r="456836">
      <c r="A456836" t="inlineStr">
        <is>
          <t>chromoving</t>
        </is>
      </c>
      <c r="B456836" t="n">
        <v>1</v>
      </c>
    </row>
    <row r="456837">
      <c r="A456837" t="inlineStr">
        <is>
          <t>ttrowers</t>
        </is>
      </c>
      <c r="B456837" t="n">
        <v>1</v>
      </c>
    </row>
    <row r="456838">
      <c r="A456838" t="inlineStr">
        <is>
          <t>002838</t>
        </is>
      </c>
      <c r="B456838" t="n">
        <v>1</v>
      </c>
    </row>
    <row r="456839">
      <c r="A456839" t="inlineStr">
        <is>
          <t>000616</t>
        </is>
      </c>
      <c r="B456839" t="n">
        <v>2</v>
      </c>
    </row>
    <row r="456840">
      <c r="A456840" t="inlineStr">
        <is>
          <t>003445</t>
        </is>
      </c>
      <c r="B456840" t="n">
        <v>2</v>
      </c>
    </row>
    <row r="456841">
      <c r="A456841" t="inlineStr">
        <is>
          <t>wf8</t>
        </is>
      </c>
      <c r="B456841" t="n">
        <v>1</v>
      </c>
    </row>
    <row r="456842">
      <c r="A456842" t="inlineStr">
        <is>
          <t>luisxtura</t>
        </is>
      </c>
      <c r="B456842" t="n">
        <v>1</v>
      </c>
    </row>
    <row r="456843">
      <c r="A456843" t="inlineStr">
        <is>
          <t>000111</t>
        </is>
      </c>
      <c r="B456843" t="n">
        <v>1</v>
      </c>
    </row>
    <row r="456844">
      <c r="A456844" t="inlineStr">
        <is>
          <t>000514</t>
        </is>
      </c>
      <c r="B456844" t="n">
        <v>1</v>
      </c>
    </row>
    <row r="456845">
      <c r="A456845" t="inlineStr">
        <is>
          <t>indenazionist</t>
        </is>
      </c>
      <c r="B456845" t="n">
        <v>1</v>
      </c>
    </row>
    <row r="456846">
      <c r="A456846" t="inlineStr">
        <is>
          <t>003910</t>
        </is>
      </c>
      <c r="B456846" t="n">
        <v>1</v>
      </c>
    </row>
    <row r="456847">
      <c r="A456847" t="inlineStr">
        <is>
          <t>000702</t>
        </is>
      </c>
      <c r="B456847" t="n">
        <v>1</v>
      </c>
    </row>
    <row r="456848">
      <c r="A456848" t="inlineStr">
        <is>
          <t>sheann</t>
        </is>
      </c>
      <c r="B456848" t="n">
        <v>3</v>
      </c>
    </row>
    <row r="456849">
      <c r="A456849" t="inlineStr">
        <is>
          <t>000820</t>
        </is>
      </c>
      <c r="B456849" t="n">
        <v>1</v>
      </c>
    </row>
    <row r="456850">
      <c r="A456850" t="inlineStr">
        <is>
          <t>recoagler</t>
        </is>
      </c>
      <c r="B456850" t="n">
        <v>1</v>
      </c>
    </row>
    <row r="456851">
      <c r="A456851" t="inlineStr">
        <is>
          <t>000312</t>
        </is>
      </c>
      <c r="B456851" t="n">
        <v>1</v>
      </c>
    </row>
    <row r="456852">
      <c r="A456852" t="inlineStr">
        <is>
          <t>000515</t>
        </is>
      </c>
      <c r="B456852" t="n">
        <v>1</v>
      </c>
    </row>
    <row r="456853">
      <c r="A456853" t="inlineStr">
        <is>
          <t>sabhl</t>
        </is>
      </c>
      <c r="B456853" t="n">
        <v>1</v>
      </c>
    </row>
    <row r="456854">
      <c r="A456854" t="inlineStr">
        <is>
          <t>escrows—admits</t>
        </is>
      </c>
      <c r="B456854" t="n">
        <v>1</v>
      </c>
    </row>
    <row r="456855">
      <c r="A456855" t="inlineStr">
        <is>
          <t>spuo</t>
        </is>
      </c>
      <c r="B456855" t="n">
        <v>1</v>
      </c>
    </row>
    <row r="456856">
      <c r="A456856" t="inlineStr">
        <is>
          <t>ogerabase</t>
        </is>
      </c>
      <c r="B456856" t="n">
        <v>1</v>
      </c>
    </row>
    <row r="456857">
      <c r="A456857" t="inlineStr">
        <is>
          <t>gaultteault</t>
        </is>
      </c>
      <c r="B456857" t="n">
        <v>1</v>
      </c>
    </row>
    <row r="456858">
      <c r="A456858" t="inlineStr">
        <is>
          <t>cyberchwork</t>
        </is>
      </c>
      <c r="B456858" t="n">
        <v>1</v>
      </c>
    </row>
    <row r="456859">
      <c r="A456859" t="inlineStr">
        <is>
          <t>np751</t>
        </is>
      </c>
      <c r="B456859" t="n">
        <v>1</v>
      </c>
    </row>
    <row r="456860">
      <c r="A456860" t="inlineStr">
        <is>
          <t>program—which</t>
        </is>
      </c>
      <c r="B456860" t="n">
        <v>5</v>
      </c>
    </row>
    <row r="456861">
      <c r="A456861" t="inlineStr">
        <is>
          <t>gccss</t>
        </is>
      </c>
      <c r="B456861" t="n">
        <v>1</v>
      </c>
    </row>
    <row r="456862">
      <c r="A456862" t="inlineStr">
        <is>
          <t>hk–7</t>
        </is>
      </c>
      <c r="B456862" t="n">
        <v>1</v>
      </c>
    </row>
    <row r="456863">
      <c r="A456863" t="inlineStr">
        <is>
          <t>classroomlet</t>
        </is>
      </c>
      <c r="B456863" t="n">
        <v>1</v>
      </c>
    </row>
    <row r="456864">
      <c r="A456864" t="inlineStr">
        <is>
          <t>105959</t>
        </is>
      </c>
      <c r="B456864" t="n">
        <v>1</v>
      </c>
    </row>
    <row r="456865">
      <c r="A456865" t="inlineStr">
        <is>
          <t>desjraphing</t>
        </is>
      </c>
      <c r="B456865" t="n">
        <v>1</v>
      </c>
    </row>
    <row r="456866">
      <c r="A456866" t="inlineStr">
        <is>
          <t>bleitenburg</t>
        </is>
      </c>
      <c r="B456866" t="n">
        <v>1</v>
      </c>
    </row>
    <row r="456867">
      <c r="A456867" t="inlineStr">
        <is>
          <t>comstevethescientist</t>
        </is>
      </c>
      <c r="B456867" t="n">
        <v>1</v>
      </c>
    </row>
    <row r="456868">
      <c r="A456868" t="inlineStr">
        <is>
          <t>reayners</t>
        </is>
      </c>
      <c r="B456868" t="n">
        <v>1</v>
      </c>
    </row>
    <row r="456869">
      <c r="A456869" t="inlineStr">
        <is>
          <t>regiduceet</t>
        </is>
      </c>
      <c r="B456869" t="n">
        <v>1</v>
      </c>
    </row>
    <row r="456870">
      <c r="A456870" t="inlineStr">
        <is>
          <t>harryl</t>
        </is>
      </c>
      <c r="B456870" t="n">
        <v>1</v>
      </c>
    </row>
    <row r="456871">
      <c r="A456871" t="inlineStr">
        <is>
          <t>tangananum</t>
        </is>
      </c>
      <c r="B456871" t="n">
        <v>1</v>
      </c>
    </row>
    <row r="456872">
      <c r="A456872" t="inlineStr">
        <is>
          <t>zofan</t>
        </is>
      </c>
      <c r="B456872" t="n">
        <v>1</v>
      </c>
    </row>
    <row r="456873">
      <c r="A456873" t="inlineStr">
        <is>
          <t>maidewell</t>
        </is>
      </c>
      <c r="B456873" t="n">
        <v>1</v>
      </c>
    </row>
    <row r="456874">
      <c r="A456874" t="inlineStr">
        <is>
          <t>bruceshukman</t>
        </is>
      </c>
      <c r="B456874" t="n">
        <v>1</v>
      </c>
    </row>
    <row r="456875">
      <c r="A456875" t="inlineStr">
        <is>
          <t>shervis</t>
        </is>
      </c>
      <c r="B456875" t="n">
        <v>1</v>
      </c>
    </row>
    <row r="456876">
      <c r="A456876" t="inlineStr">
        <is>
          <t>mcgoverngetty</t>
        </is>
      </c>
      <c r="B456876" t="n">
        <v>1</v>
      </c>
    </row>
    <row r="456877">
      <c r="A456877" t="inlineStr">
        <is>
          <t>musclemaga</t>
        </is>
      </c>
      <c r="B456877" t="n">
        <v>1</v>
      </c>
    </row>
    <row r="456878">
      <c r="A456878" t="inlineStr">
        <is>
          <t>suneta</t>
        </is>
      </c>
      <c r="B456878" t="n">
        <v>2</v>
      </c>
    </row>
    <row r="456879">
      <c r="A456879" t="inlineStr">
        <is>
          <t>nessels</t>
        </is>
      </c>
      <c r="B456879" t="n">
        <v>1</v>
      </c>
    </row>
    <row r="456880">
      <c r="A456880" t="inlineStr">
        <is>
          <t>tubolowskys</t>
        </is>
      </c>
      <c r="B456880" t="n">
        <v>1</v>
      </c>
    </row>
    <row r="456881">
      <c r="A456881" t="inlineStr">
        <is>
          <t>wlwd</t>
        </is>
      </c>
      <c r="B456881" t="n">
        <v>1</v>
      </c>
    </row>
    <row r="456882">
      <c r="A456882" t="inlineStr">
        <is>
          <t>shainjin</t>
        </is>
      </c>
      <c r="B456882" t="n">
        <v>1</v>
      </c>
    </row>
    <row r="456883">
      <c r="A456883" t="inlineStr">
        <is>
          <t>nwf12</t>
        </is>
      </c>
      <c r="B456883" t="n">
        <v>1</v>
      </c>
    </row>
    <row r="456884">
      <c r="A456884" t="inlineStr">
        <is>
          <t>ocaon</t>
        </is>
      </c>
      <c r="B456884" t="n">
        <v>1</v>
      </c>
    </row>
    <row r="456885">
      <c r="A456885" t="inlineStr">
        <is>
          <t>derker</t>
        </is>
      </c>
      <c r="B456885" t="n">
        <v>2</v>
      </c>
    </row>
    <row r="456886">
      <c r="A456886" t="inlineStr">
        <is>
          <t>uccord</t>
        </is>
      </c>
      <c r="B456886" t="n">
        <v>1</v>
      </c>
    </row>
    <row r="456887">
      <c r="A456887" t="inlineStr">
        <is>
          <t>semorola</t>
        </is>
      </c>
      <c r="B456887" t="n">
        <v>1</v>
      </c>
    </row>
    <row r="456888">
      <c r="A456888" t="inlineStr">
        <is>
          <t>hywang</t>
        </is>
      </c>
      <c r="B456888" t="n">
        <v>1</v>
      </c>
    </row>
    <row r="456889">
      <c r="A456889" t="inlineStr">
        <is>
          <t>hemley</t>
        </is>
      </c>
      <c r="B456889" t="n">
        <v>1</v>
      </c>
    </row>
    <row r="456890">
      <c r="A456890" t="inlineStr">
        <is>
          <t>neegamurr</t>
        </is>
      </c>
      <c r="B456890" t="n">
        <v>1</v>
      </c>
    </row>
    <row r="456891">
      <c r="A456891" t="inlineStr">
        <is>
          <t>micknils</t>
        </is>
      </c>
      <c r="B456891" t="n">
        <v>1</v>
      </c>
    </row>
    <row r="456892">
      <c r="A456892" t="inlineStr">
        <is>
          <t>sritt</t>
        </is>
      </c>
      <c r="B456892" t="n">
        <v>1</v>
      </c>
    </row>
    <row r="456893">
      <c r="A456893" t="inlineStr">
        <is>
          <t>time290</t>
        </is>
      </c>
      <c r="B456893" t="n">
        <v>1</v>
      </c>
    </row>
    <row r="456894">
      <c r="A456894" t="inlineStr">
        <is>
          <t>superanimal</t>
        </is>
      </c>
      <c r="B456894" t="n">
        <v>1</v>
      </c>
    </row>
    <row r="456895">
      <c r="A456895" t="inlineStr">
        <is>
          <t>punksy</t>
        </is>
      </c>
      <c r="B456895" t="n">
        <v>1</v>
      </c>
    </row>
    <row r="456896">
      <c r="A456896" t="inlineStr">
        <is>
          <t>izuko</t>
        </is>
      </c>
      <c r="B456896" t="n">
        <v>1</v>
      </c>
    </row>
    <row r="456897">
      <c r="A456897" t="inlineStr">
        <is>
          <t>arsediciouss</t>
        </is>
      </c>
      <c r="B456897" t="n">
        <v>1</v>
      </c>
    </row>
    <row r="456898">
      <c r="A456898" t="inlineStr">
        <is>
          <t>gustums</t>
        </is>
      </c>
      <c r="B456898" t="n">
        <v>1</v>
      </c>
    </row>
    <row r="456899">
      <c r="A456899" t="inlineStr">
        <is>
          <t>assholeishi</t>
        </is>
      </c>
      <c r="B456899" t="n">
        <v>1</v>
      </c>
    </row>
    <row r="456900">
      <c r="A456900" t="inlineStr">
        <is>
          <t>leeaten</t>
        </is>
      </c>
      <c r="B456900" t="n">
        <v>1</v>
      </c>
    </row>
    <row r="456901">
      <c r="A456901" t="inlineStr">
        <is>
          <t>binarguni</t>
        </is>
      </c>
      <c r="B456901" t="n">
        <v>1</v>
      </c>
    </row>
    <row r="456902">
      <c r="A456902" t="inlineStr">
        <is>
          <t>lampul</t>
        </is>
      </c>
      <c r="B456902" t="n">
        <v>1</v>
      </c>
    </row>
    <row r="456903">
      <c r="A456903" t="inlineStr">
        <is>
          <t>testvalues</t>
        </is>
      </c>
      <c r="B456903" t="n">
        <v>1</v>
      </c>
    </row>
    <row r="456904">
      <c r="A456904" t="inlineStr">
        <is>
          <t>nandexmed</t>
        </is>
      </c>
      <c r="B456904" t="n">
        <v>1</v>
      </c>
    </row>
    <row r="456905">
      <c r="A456905" t="inlineStr">
        <is>
          <t>get_distance</t>
        </is>
      </c>
      <c r="B456905" t="n">
        <v>1</v>
      </c>
    </row>
    <row r="456906">
      <c r="A456906" t="inlineStr">
        <is>
          <t>catfileterminalcolor</t>
        </is>
      </c>
      <c r="B456906" t="n">
        <v>1</v>
      </c>
    </row>
    <row r="456907">
      <c r="A456907" t="inlineStr">
        <is>
          <t>foundubuntu12</t>
        </is>
      </c>
      <c r="B456907" t="n">
        <v>1</v>
      </c>
    </row>
    <row r="456908">
      <c r="A456908" t="inlineStr">
        <is>
          <t>export_root|</t>
        </is>
      </c>
      <c r="B456908" t="n">
        <v>1</v>
      </c>
    </row>
    <row r="456909">
      <c r="A456909" t="inlineStr">
        <is>
          <t>i9150</t>
        </is>
      </c>
      <c r="B456909" t="n">
        <v>1</v>
      </c>
    </row>
    <row r="456910">
      <c r="A456910" t="inlineStr">
        <is>
          <t>orgtestmbsp</t>
        </is>
      </c>
      <c r="B456910" t="n">
        <v>1</v>
      </c>
    </row>
    <row r="456911">
      <c r="A456911" t="inlineStr">
        <is>
          <t>elyspheres</t>
        </is>
      </c>
      <c r="B456911" t="n">
        <v>1</v>
      </c>
    </row>
    <row r="456912">
      <c r="A456912" t="inlineStr">
        <is>
          <t>eleflags</t>
        </is>
      </c>
      <c r="B456912" t="n">
        <v>1</v>
      </c>
    </row>
    <row r="456913">
      <c r="A456913" t="inlineStr">
        <is>
          <t>moomout</t>
        </is>
      </c>
      <c r="B456913" t="n">
        <v>1</v>
      </c>
    </row>
    <row r="456914">
      <c r="A456914" t="inlineStr">
        <is>
          <t>prepromendar</t>
        </is>
      </c>
      <c r="B456914" t="n">
        <v>1</v>
      </c>
    </row>
    <row r="456915">
      <c r="A456915" t="inlineStr">
        <is>
          <t>minimapx</t>
        </is>
      </c>
      <c r="B456915" t="n">
        <v>1</v>
      </c>
    </row>
    <row r="456916">
      <c r="A456916" t="inlineStr">
        <is>
          <t>hobbyparticles</t>
        </is>
      </c>
      <c r="B456916" t="n">
        <v>1</v>
      </c>
    </row>
    <row r="456917">
      <c r="A456917" t="inlineStr">
        <is>
          <t>{mata</t>
        </is>
      </c>
      <c r="B456917" t="n">
        <v>1</v>
      </c>
    </row>
    <row r="456918">
      <c r="A456918" t="inlineStr">
        <is>
          <t>5587363</t>
        </is>
      </c>
      <c r="B456918" t="n">
        <v>1</v>
      </c>
    </row>
    <row r="456919">
      <c r="A456919" t="inlineStr">
        <is>
          <t>gmparselibraries</t>
        </is>
      </c>
      <c r="B456919" t="n">
        <v>1</v>
      </c>
    </row>
    <row r="456920">
      <c r="A456920" t="inlineStr">
        <is>
          <t>30994</t>
        </is>
      </c>
      <c r="B456920" t="n">
        <v>1</v>
      </c>
    </row>
    <row r="456921">
      <c r="A456921" t="inlineStr">
        <is>
          <t>flags90</t>
        </is>
      </c>
      <c r="B456921" t="n">
        <v>1</v>
      </c>
    </row>
    <row r="456922">
      <c r="A456922" t="inlineStr">
        <is>
          <t>linuxmodeslice</t>
        </is>
      </c>
      <c r="B456922" t="n">
        <v>1</v>
      </c>
    </row>
    <row r="456923">
      <c r="A456923" t="inlineStr">
        <is>
          <t>newon_line_errorerror</t>
        </is>
      </c>
      <c r="B456923" t="n">
        <v>1</v>
      </c>
    </row>
    <row r="456924">
      <c r="A456924" t="inlineStr">
        <is>
          <t>backendlinksys</t>
        </is>
      </c>
      <c r="B456924" t="n">
        <v>1</v>
      </c>
    </row>
    <row r="456925">
      <c r="A456925" t="inlineStr">
        <is>
          <t>gmmgrapht</t>
        </is>
      </c>
      <c r="B456925" t="n">
        <v>1</v>
      </c>
    </row>
    <row r="456926">
      <c r="A456926" t="inlineStr">
        <is>
          <t>testgamescript</t>
        </is>
      </c>
      <c r="B456926" t="n">
        <v>1</v>
      </c>
    </row>
    <row r="456927">
      <c r="A456927" t="inlineStr">
        <is>
          <t>visualsettings</t>
        </is>
      </c>
      <c r="B456927" t="n">
        <v>1</v>
      </c>
    </row>
    <row r="456928">
      <c r="A456928" t="inlineStr">
        <is>
          <t>did_sample</t>
        </is>
      </c>
      <c r="B456928" t="n">
        <v>1</v>
      </c>
    </row>
    <row r="456929">
      <c r="A456929" t="inlineStr">
        <is>
          <t>0testgraphics64</t>
        </is>
      </c>
      <c r="B456929" t="n">
        <v>1</v>
      </c>
    </row>
    <row r="456930">
      <c r="A456930" t="inlineStr">
        <is>
          <t>listitemsnullcurrentlistuseforreference</t>
        </is>
      </c>
      <c r="B456930" t="n">
        <v>1</v>
      </c>
    </row>
    <row r="456931">
      <c r="A456931" t="inlineStr">
        <is>
          <t>testsmode_buffer</t>
        </is>
      </c>
      <c r="B456931" t="n">
        <v>1</v>
      </c>
    </row>
    <row r="456932">
      <c r="A456932" t="inlineStr">
        <is>
          <t>keyboardfa</t>
        </is>
      </c>
      <c r="B456932" t="n">
        <v>1</v>
      </c>
    </row>
    <row r="456933">
      <c r="A456933" t="inlineStr">
        <is>
          <t>xgmizerxmphys</t>
        </is>
      </c>
      <c r="B456933" t="n">
        <v>1</v>
      </c>
    </row>
    <row r="456934">
      <c r="A456934" t="inlineStr">
        <is>
          <t>gladiumwsap</t>
        </is>
      </c>
      <c r="B456934" t="n">
        <v>1</v>
      </c>
    </row>
    <row r="456935">
      <c r="A456935" t="inlineStr">
        <is>
          <t>l50p1001</t>
        </is>
      </c>
      <c r="B456935" t="n">
        <v>1</v>
      </c>
    </row>
    <row r="456936">
      <c r="A456936" t="inlineStr">
        <is>
          <t>i3102730201</t>
        </is>
      </c>
      <c r="B456936" t="n">
        <v>1</v>
      </c>
    </row>
    <row r="456937">
      <c r="A456937" t="inlineStr">
        <is>
          <t>httpsrc2host</t>
        </is>
      </c>
      <c r="B456937" t="n">
        <v>1</v>
      </c>
    </row>
    <row r="456938">
      <c r="A456938" t="inlineStr">
        <is>
          <t>devlg</t>
        </is>
      </c>
      <c r="B456938" t="n">
        <v>1</v>
      </c>
    </row>
    <row r="456939">
      <c r="A456939" t="inlineStr">
        <is>
          <t>visualsettingsshutdown</t>
        </is>
      </c>
      <c r="B456939" t="n">
        <v>1</v>
      </c>
    </row>
    <row r="456940">
      <c r="A456940" t="inlineStr">
        <is>
          <t>orgsoftwaretracesystracesys</t>
        </is>
      </c>
      <c r="B456940" t="n">
        <v>1</v>
      </c>
    </row>
    <row r="456941">
      <c r="A456941" t="inlineStr">
        <is>
          <t>evermskyjv</t>
        </is>
      </c>
      <c r="B456941" t="n">
        <v>1</v>
      </c>
    </row>
    <row r="456942">
      <c r="A456942" t="inlineStr">
        <is>
          <t>orgdevicedef</t>
        </is>
      </c>
      <c r="B456942" t="n">
        <v>1</v>
      </c>
    </row>
    <row r="456943">
      <c r="A456943" t="inlineStr">
        <is>
          <t>gmeons</t>
        </is>
      </c>
      <c r="B456943" t="n">
        <v>1</v>
      </c>
    </row>
    <row r="456944">
      <c r="A456944" t="inlineStr">
        <is>
          <t>countcurrentlist</t>
        </is>
      </c>
      <c r="B456944" t="n">
        <v>1</v>
      </c>
    </row>
    <row r="456945">
      <c r="A456945" t="inlineStr">
        <is>
          <t>mommam</t>
        </is>
      </c>
      <c r="B456945" t="n">
        <v>1</v>
      </c>
    </row>
    <row r="456946">
      <c r="A456946" t="inlineStr">
        <is>
          <t>`feature3xx</t>
        </is>
      </c>
      <c r="B456946" t="n">
        <v>1</v>
      </c>
    </row>
    <row r="456947">
      <c r="A456947" t="inlineStr">
        <is>
          <t>billycorders</t>
        </is>
      </c>
      <c r="B456947" t="n">
        <v>1</v>
      </c>
    </row>
    <row r="456948">
      <c r="A456948" t="inlineStr">
        <is>
          <t>panelizing</t>
        </is>
      </c>
      <c r="B456948" t="n">
        <v>1</v>
      </c>
    </row>
    <row r="456949">
      <c r="A456949" t="inlineStr">
        <is>
          <t>skonderaid</t>
        </is>
      </c>
      <c r="B456949" t="n">
        <v>1</v>
      </c>
    </row>
    <row r="456950">
      <c r="A456950" t="inlineStr">
        <is>
          <t>jayasuriyas</t>
        </is>
      </c>
      <c r="B456950" t="n">
        <v>1</v>
      </c>
    </row>
    <row r="456951">
      <c r="A456951" t="inlineStr">
        <is>
          <t>imerase</t>
        </is>
      </c>
      <c r="B456951" t="n">
        <v>1</v>
      </c>
    </row>
    <row r="456952">
      <c r="A456952" t="inlineStr">
        <is>
          <t>bhagwaj</t>
        </is>
      </c>
      <c r="B456952" t="n">
        <v>1</v>
      </c>
    </row>
    <row r="456953">
      <c r="A456953" t="inlineStr">
        <is>
          <t>pankajya</t>
        </is>
      </c>
      <c r="B456953" t="n">
        <v>1</v>
      </c>
    </row>
    <row r="456954">
      <c r="A456954" t="inlineStr">
        <is>
          <t>meatebis</t>
        </is>
      </c>
      <c r="B456954" t="n">
        <v>1</v>
      </c>
    </row>
    <row r="456955">
      <c r="A456955" t="inlineStr">
        <is>
          <t>routeswhere</t>
        </is>
      </c>
      <c r="B456955" t="n">
        <v>1</v>
      </c>
    </row>
    <row r="456956">
      <c r="A456956" t="inlineStr">
        <is>
          <t>sunureen</t>
        </is>
      </c>
      <c r="B456956" t="n">
        <v>1</v>
      </c>
    </row>
    <row r="456957">
      <c r="A456957" t="inlineStr">
        <is>
          <t>vyasanna</t>
        </is>
      </c>
      <c r="B456957" t="n">
        <v>1</v>
      </c>
    </row>
    <row r="456958">
      <c r="A456958" t="inlineStr">
        <is>
          <t>abehav</t>
        </is>
      </c>
      <c r="B456958" t="n">
        <v>1</v>
      </c>
    </row>
    <row r="456959">
      <c r="A456959" t="inlineStr">
        <is>
          <t>callege</t>
        </is>
      </c>
      <c r="B456959" t="n">
        <v>3</v>
      </c>
    </row>
    <row r="456960">
      <c r="A456960" t="inlineStr">
        <is>
          <t>abrasarian</t>
        </is>
      </c>
      <c r="B456960" t="n">
        <v>1</v>
      </c>
    </row>
    <row r="456961">
      <c r="A456961" t="inlineStr">
        <is>
          <t>edili</t>
        </is>
      </c>
      <c r="B456961" t="n">
        <v>1</v>
      </c>
    </row>
    <row r="456962">
      <c r="A456962" t="inlineStr">
        <is>
          <t>paranoid—half</t>
        </is>
      </c>
      <c r="B456962" t="n">
        <v>1</v>
      </c>
    </row>
    <row r="456963">
      <c r="A456963" t="inlineStr">
        <is>
          <t>stewation</t>
        </is>
      </c>
      <c r="B456963" t="n">
        <v>1</v>
      </c>
    </row>
    <row r="456964">
      <c r="A456964" t="inlineStr">
        <is>
          <t>doodolust</t>
        </is>
      </c>
      <c r="B456964" t="n">
        <v>1</v>
      </c>
    </row>
    <row r="456965">
      <c r="A456965" t="inlineStr">
        <is>
          <t>bobsleders</t>
        </is>
      </c>
      <c r="B456965" t="n">
        <v>1</v>
      </c>
    </row>
    <row r="456966">
      <c r="A456966" t="inlineStr">
        <is>
          <t>werbrager</t>
        </is>
      </c>
      <c r="B456966" t="n">
        <v>1</v>
      </c>
    </row>
    <row r="456967">
      <c r="A456967" t="inlineStr">
        <is>
          <t>establishment—communists</t>
        </is>
      </c>
      <c r="B456967" t="n">
        <v>1</v>
      </c>
    </row>
    <row r="456968">
      <c r="A456968" t="inlineStr">
        <is>
          <t>laytonnews</t>
        </is>
      </c>
      <c r="B456968" t="n">
        <v>1</v>
      </c>
    </row>
    <row r="456969">
      <c r="A456969" t="inlineStr">
        <is>
          <t>fs73b</t>
        </is>
      </c>
      <c r="B456969" t="n">
        <v>1</v>
      </c>
    </row>
    <row r="456970">
      <c r="A456970" t="inlineStr">
        <is>
          <t>falconwing</t>
        </is>
      </c>
      <c r="B456970" t="n">
        <v>1</v>
      </c>
    </row>
    <row r="456971">
      <c r="A456971" t="inlineStr">
        <is>
          <t>gameboat</t>
        </is>
      </c>
      <c r="B456971" t="n">
        <v>1</v>
      </c>
    </row>
    <row r="456972">
      <c r="A456972" t="inlineStr">
        <is>
          <t>migaa</t>
        </is>
      </c>
      <c r="B456972" t="n">
        <v>1</v>
      </c>
    </row>
    <row r="456973">
      <c r="A456973" t="inlineStr">
        <is>
          <t>davidrockertbr</t>
        </is>
      </c>
      <c r="B456973" t="n">
        <v>1</v>
      </c>
    </row>
    <row r="456974">
      <c r="A456974" t="inlineStr">
        <is>
          <t>hausting</t>
        </is>
      </c>
      <c r="B456974" t="n">
        <v>1</v>
      </c>
    </row>
    <row r="456975">
      <c r="A456975" t="inlineStr">
        <is>
          <t>jointwitness</t>
        </is>
      </c>
      <c r="B456975" t="n">
        <v>1</v>
      </c>
    </row>
    <row r="456976">
      <c r="A456976" t="inlineStr">
        <is>
          <t>beltillos</t>
        </is>
      </c>
      <c r="B456976" t="n">
        <v>1</v>
      </c>
    </row>
    <row r="456977">
      <c r="A456977" t="inlineStr">
        <is>
          <t>cogeogetty</t>
        </is>
      </c>
      <c r="B456977" t="n">
        <v>1</v>
      </c>
    </row>
    <row r="456978">
      <c r="A456978" t="inlineStr">
        <is>
          <t>sizys</t>
        </is>
      </c>
      <c r="B456978" t="n">
        <v>1</v>
      </c>
    </row>
    <row r="456979">
      <c r="A456979" t="inlineStr">
        <is>
          <t>city1</t>
        </is>
      </c>
      <c r="B456979" t="n">
        <v>3</v>
      </c>
    </row>
    <row r="456980">
      <c r="A456980" t="inlineStr">
        <is>
          <t>crestoholic</t>
        </is>
      </c>
      <c r="B456980" t="n">
        <v>1</v>
      </c>
    </row>
    <row r="456981">
      <c r="A456981" t="inlineStr">
        <is>
          <t>muliel</t>
        </is>
      </c>
      <c r="B456981" t="n">
        <v>1</v>
      </c>
    </row>
    <row r="456982">
      <c r="A456982" t="inlineStr">
        <is>
          <t>debrincats</t>
        </is>
      </c>
      <c r="B456982" t="n">
        <v>1</v>
      </c>
    </row>
    <row r="456983">
      <c r="A456983" t="inlineStr">
        <is>
          <t>kruijswijks</t>
        </is>
      </c>
      <c r="B456983" t="n">
        <v>1</v>
      </c>
    </row>
    <row r="456984">
      <c r="A456984" t="inlineStr">
        <is>
          <t>suspiciousre</t>
        </is>
      </c>
      <c r="B456984" t="n">
        <v>1</v>
      </c>
    </row>
    <row r="456985">
      <c r="A456985" t="inlineStr">
        <is>
          <t>kúshíd</t>
        </is>
      </c>
      <c r="B456985" t="n">
        <v>1</v>
      </c>
    </row>
    <row r="456986">
      <c r="A456986" t="inlineStr">
        <is>
          <t>kunstkaar</t>
        </is>
      </c>
      <c r="B456986" t="n">
        <v>1</v>
      </c>
    </row>
    <row r="456987">
      <c r="A456987" t="inlineStr">
        <is>
          <t>praújo</t>
        </is>
      </c>
      <c r="B456987" t="n">
        <v>1</v>
      </c>
    </row>
    <row r="456988">
      <c r="A456988" t="inlineStr">
        <is>
          <t>imliades</t>
        </is>
      </c>
      <c r="B456988" t="n">
        <v>1</v>
      </c>
    </row>
    <row r="456989">
      <c r="A456989" t="inlineStr">
        <is>
          <t>sochae</t>
        </is>
      </c>
      <c r="B456989" t="n">
        <v>1</v>
      </c>
    </row>
    <row r="456990">
      <c r="A456990" t="inlineStr">
        <is>
          <t>preyse</t>
        </is>
      </c>
      <c r="B456990" t="n">
        <v>1</v>
      </c>
    </row>
    <row r="456991">
      <c r="A456991" t="inlineStr">
        <is>
          <t>pickars</t>
        </is>
      </c>
      <c r="B456991" t="n">
        <v>1</v>
      </c>
    </row>
    <row r="456992">
      <c r="A456992" t="inlineStr">
        <is>
          <t>enthaikhalia</t>
        </is>
      </c>
      <c r="B456992" t="n">
        <v>1</v>
      </c>
    </row>
    <row r="456993">
      <c r="A456993" t="inlineStr">
        <is>
          <t>flippozman</t>
        </is>
      </c>
      <c r="B456993" t="n">
        <v>1</v>
      </c>
    </row>
    <row r="456994">
      <c r="A456994" t="inlineStr">
        <is>
          <t>crowshaws</t>
        </is>
      </c>
      <c r="B456994" t="n">
        <v>1</v>
      </c>
    </row>
    <row r="456995">
      <c r="A456995" t="inlineStr">
        <is>
          <t>dcdfha</t>
        </is>
      </c>
      <c r="B456995" t="n">
        <v>1</v>
      </c>
    </row>
    <row r="456996">
      <c r="A456996" t="inlineStr">
        <is>
          <t>redeed</t>
        </is>
      </c>
      <c r="B456996" t="n">
        <v>1</v>
      </c>
    </row>
    <row r="456997">
      <c r="A456997" t="inlineStr">
        <is>
          <t>waistings</t>
        </is>
      </c>
      <c r="B456997" t="n">
        <v>1</v>
      </c>
    </row>
    <row r="456998">
      <c r="A456998" t="inlineStr">
        <is>
          <t>professions—for</t>
        </is>
      </c>
      <c r="B456998" t="n">
        <v>1</v>
      </c>
    </row>
    <row r="456999">
      <c r="A456999" t="inlineStr">
        <is>
          <t>may—using</t>
        </is>
      </c>
      <c r="B456999" t="n">
        <v>1</v>
      </c>
    </row>
    <row r="457000">
      <c r="A457000" t="inlineStr">
        <is>
          <t>kuantaboluha</t>
        </is>
      </c>
      <c r="B457000" t="n">
        <v>1</v>
      </c>
    </row>
    <row r="457001">
      <c r="A457001" t="inlineStr">
        <is>
          <t>gobiocultural</t>
        </is>
      </c>
      <c r="B457001" t="n">
        <v>1</v>
      </c>
    </row>
    <row r="457002">
      <c r="A457002" t="inlineStr">
        <is>
          <t>sixety</t>
        </is>
      </c>
      <c r="B457002" t="n">
        <v>1</v>
      </c>
    </row>
    <row r="457003">
      <c r="A457003" t="inlineStr">
        <is>
          <t>maboliani</t>
        </is>
      </c>
      <c r="B457003" t="n">
        <v>1</v>
      </c>
    </row>
    <row r="457004">
      <c r="A457004" t="inlineStr">
        <is>
          <t>conquez</t>
        </is>
      </c>
      <c r="B457004" t="n">
        <v>1</v>
      </c>
    </row>
    <row r="457005">
      <c r="A457005" t="inlineStr">
        <is>
          <t>pasturables</t>
        </is>
      </c>
      <c r="B457005" t="n">
        <v>1</v>
      </c>
    </row>
    <row r="457006">
      <c r="A457006" t="inlineStr">
        <is>
          <t>zummanian</t>
        </is>
      </c>
      <c r="B457006" t="n">
        <v>1</v>
      </c>
    </row>
    <row r="457007">
      <c r="A457007" t="inlineStr">
        <is>
          <t>nearindy</t>
        </is>
      </c>
      <c r="B457007" t="n">
        <v>1</v>
      </c>
    </row>
    <row r="457008">
      <c r="A457008" t="inlineStr">
        <is>
          <t>potify</t>
        </is>
      </c>
      <c r="B457008" t="n">
        <v>1</v>
      </c>
    </row>
    <row r="457009">
      <c r="A457009" t="inlineStr">
        <is>
          <t>opasecta</t>
        </is>
      </c>
      <c r="B457009" t="n">
        <v>1</v>
      </c>
    </row>
    <row r="457010">
      <c r="A457010" t="inlineStr">
        <is>
          <t>cibago</t>
        </is>
      </c>
      <c r="B457010" t="n">
        <v>1</v>
      </c>
    </row>
    <row r="457011">
      <c r="A457011" t="inlineStr">
        <is>
          <t>shabbling</t>
        </is>
      </c>
      <c r="B457011" t="n">
        <v>1</v>
      </c>
    </row>
    <row r="457012">
      <c r="A457012" t="inlineStr">
        <is>
          <t>18476</t>
        </is>
      </c>
      <c r="B457012" t="n">
        <v>1</v>
      </c>
    </row>
    <row r="457013">
      <c r="A457013" t="inlineStr">
        <is>
          <t>telesuckers</t>
        </is>
      </c>
      <c r="B457013" t="n">
        <v>1</v>
      </c>
    </row>
    <row r="457014">
      <c r="A457014" t="inlineStr">
        <is>
          <t>18446</t>
        </is>
      </c>
      <c r="B457014" t="n">
        <v>1</v>
      </c>
    </row>
    <row r="457015">
      <c r="A457015" t="inlineStr">
        <is>
          <t>28419</t>
        </is>
      </c>
      <c r="B457015" t="n">
        <v>1</v>
      </c>
    </row>
    <row r="457016">
      <c r="A457016" t="inlineStr">
        <is>
          <t>mayeen</t>
        </is>
      </c>
      <c r="B457016" t="n">
        <v>1</v>
      </c>
    </row>
    <row r="457017">
      <c r="A457017" t="inlineStr">
        <is>
          <t>collinearizers</t>
        </is>
      </c>
      <c r="B457017" t="n">
        <v>1</v>
      </c>
    </row>
    <row r="457018">
      <c r="A457018" t="inlineStr">
        <is>
          <t>summer2014</t>
        </is>
      </c>
      <c r="B457018" t="n">
        <v>1</v>
      </c>
    </row>
    <row r="457019">
      <c r="A457019" t="inlineStr">
        <is>
          <t>shuckbody</t>
        </is>
      </c>
      <c r="B457019" t="n">
        <v>1</v>
      </c>
    </row>
    <row r="457020">
      <c r="A457020" t="inlineStr">
        <is>
          <t>repressionthere</t>
        </is>
      </c>
      <c r="B457020" t="n">
        <v>1</v>
      </c>
    </row>
    <row r="457021">
      <c r="A457021" t="inlineStr">
        <is>
          <t>startingly</t>
        </is>
      </c>
      <c r="B457021" t="n">
        <v>1</v>
      </c>
    </row>
    <row r="457022">
      <c r="A457022" t="inlineStr">
        <is>
          <t>morellf</t>
        </is>
      </c>
      <c r="B457022" t="n">
        <v>1</v>
      </c>
    </row>
    <row r="457023">
      <c r="A457023" t="inlineStr">
        <is>
          <t>cheoning</t>
        </is>
      </c>
      <c r="B457023" t="n">
        <v>1</v>
      </c>
    </row>
    <row r="457024">
      <c r="A457024" t="inlineStr">
        <is>
          <t>xlupal</t>
        </is>
      </c>
      <c r="B457024" t="n">
        <v>1</v>
      </c>
    </row>
    <row r="457025">
      <c r="A457025" t="inlineStr">
        <is>
          <t>sacrierex</t>
        </is>
      </c>
      <c r="B457025" t="n">
        <v>1</v>
      </c>
    </row>
    <row r="457026">
      <c r="A457026" t="inlineStr">
        <is>
          <t>klocoffee</t>
        </is>
      </c>
      <c r="B457026" t="n">
        <v>1</v>
      </c>
    </row>
    <row r="457027">
      <c r="A457027" t="inlineStr">
        <is>
          <t>relictively</t>
        </is>
      </c>
      <c r="B457027" t="n">
        <v>1</v>
      </c>
    </row>
    <row r="457028">
      <c r="A457028" t="inlineStr">
        <is>
          <t>relambsho</t>
        </is>
      </c>
      <c r="B457028" t="n">
        <v>1</v>
      </c>
    </row>
    <row r="457029">
      <c r="A457029" t="inlineStr">
        <is>
          <t>salobendiensis</t>
        </is>
      </c>
      <c r="B457029" t="n">
        <v>1</v>
      </c>
    </row>
    <row r="457030">
      <c r="A457030" t="inlineStr">
        <is>
          <t>ambiahlearbeindolkas</t>
        </is>
      </c>
      <c r="B457030" t="n">
        <v>1</v>
      </c>
    </row>
    <row r="457031">
      <c r="A457031" t="inlineStr">
        <is>
          <t>silkboats</t>
        </is>
      </c>
      <c r="B457031" t="n">
        <v>1</v>
      </c>
    </row>
    <row r="457032">
      <c r="A457032" t="inlineStr">
        <is>
          <t>maoscellular</t>
        </is>
      </c>
      <c r="B457032" t="n">
        <v>1</v>
      </c>
    </row>
    <row r="457033">
      <c r="A457033" t="inlineStr">
        <is>
          <t>stoveing</t>
        </is>
      </c>
      <c r="B457033" t="n">
        <v>1</v>
      </c>
    </row>
    <row r="457034">
      <c r="A457034" t="inlineStr">
        <is>
          <t>vehicarium</t>
        </is>
      </c>
      <c r="B457034" t="n">
        <v>1</v>
      </c>
    </row>
    <row r="457035">
      <c r="A457035" t="inlineStr">
        <is>
          <t>avauca</t>
        </is>
      </c>
      <c r="B457035" t="n">
        <v>1</v>
      </c>
    </row>
    <row r="457036">
      <c r="A457036" t="inlineStr">
        <is>
          <t>manuscum</t>
        </is>
      </c>
      <c r="B457036" t="n">
        <v>1</v>
      </c>
    </row>
    <row r="457037">
      <c r="A457037" t="inlineStr">
        <is>
          <t>aclario</t>
        </is>
      </c>
      <c r="B457037" t="n">
        <v>1</v>
      </c>
    </row>
    <row r="457038">
      <c r="A457038" t="inlineStr">
        <is>
          <t>barioco</t>
        </is>
      </c>
      <c r="B457038" t="n">
        <v>1</v>
      </c>
    </row>
    <row r="457039">
      <c r="A457039" t="inlineStr">
        <is>
          <t>phosphatmpylethe</t>
        </is>
      </c>
      <c r="B457039" t="n">
        <v>1</v>
      </c>
    </row>
    <row r="457040">
      <c r="A457040" t="inlineStr">
        <is>
          <t>diffonna</t>
        </is>
      </c>
      <c r="B457040" t="n">
        <v>1</v>
      </c>
    </row>
    <row r="457041">
      <c r="A457041" t="inlineStr">
        <is>
          <t>somew�40</t>
        </is>
      </c>
      <c r="B457041" t="n">
        <v>1</v>
      </c>
    </row>
    <row r="457042">
      <c r="A457042" t="inlineStr">
        <is>
          <t>minsmith</t>
        </is>
      </c>
      <c r="B457042" t="n">
        <v>1</v>
      </c>
    </row>
    <row r="457043">
      <c r="A457043" t="inlineStr">
        <is>
          <t>comparanasia</t>
        </is>
      </c>
      <c r="B457043" t="n">
        <v>1</v>
      </c>
    </row>
    <row r="457044">
      <c r="A457044" t="inlineStr">
        <is>
          <t>wineknaan</t>
        </is>
      </c>
      <c r="B457044" t="n">
        <v>1</v>
      </c>
    </row>
    <row r="457045">
      <c r="A457045" t="inlineStr">
        <is>
          <t>trypanosome</t>
        </is>
      </c>
      <c r="B457045" t="n">
        <v>1</v>
      </c>
    </row>
    <row r="457046">
      <c r="A457046" t="inlineStr">
        <is>
          <t>useless9edernectivity</t>
        </is>
      </c>
      <c r="B457046" t="n">
        <v>1</v>
      </c>
    </row>
    <row r="457047">
      <c r="A457047" t="inlineStr">
        <is>
          <t>entertainmentally</t>
        </is>
      </c>
      <c r="B457047" t="n">
        <v>1</v>
      </c>
    </row>
    <row r="457048">
      <c r="A457048" t="inlineStr">
        <is>
          <t>elsthi</t>
        </is>
      </c>
      <c r="B457048" t="n">
        <v>1</v>
      </c>
    </row>
    <row r="457049">
      <c r="A457049" t="inlineStr">
        <is>
          <t>minorstheres</t>
        </is>
      </c>
      <c r="B457049" t="n">
        <v>1</v>
      </c>
    </row>
    <row r="457050">
      <c r="A457050" t="inlineStr">
        <is>
          <t>isextremelynetflixy</t>
        </is>
      </c>
      <c r="B457050" t="n">
        <v>1</v>
      </c>
    </row>
    <row r="457051">
      <c r="A457051" t="inlineStr">
        <is>
          <t>ouath</t>
        </is>
      </c>
      <c r="B457051" t="n">
        <v>1</v>
      </c>
    </row>
    <row r="457052">
      <c r="A457052" t="inlineStr">
        <is>
          <t>dpajkout</t>
        </is>
      </c>
      <c r="B457052" t="n">
        <v>1</v>
      </c>
    </row>
    <row r="457053">
      <c r="A457053" t="inlineStr">
        <is>
          <t>cardeues</t>
        </is>
      </c>
      <c r="B457053" t="n">
        <v>1</v>
      </c>
    </row>
    <row r="457054">
      <c r="A457054" t="inlineStr">
        <is>
          <t>chloramphenicols</t>
        </is>
      </c>
      <c r="B457054" t="n">
        <v>1</v>
      </c>
    </row>
    <row r="457055">
      <c r="A457055" t="inlineStr">
        <is>
          <t>ina_the_abyssacea</t>
        </is>
      </c>
      <c r="B457055" t="n">
        <v>1</v>
      </c>
    </row>
    <row r="457056">
      <c r="A457056" t="inlineStr">
        <is>
          <t>nondiy</t>
        </is>
      </c>
      <c r="B457056" t="n">
        <v>1</v>
      </c>
    </row>
    <row r="457057">
      <c r="A457057" t="inlineStr">
        <is>
          <t>tbspuchsias</t>
        </is>
      </c>
      <c r="B457057" t="n">
        <v>1</v>
      </c>
    </row>
    <row r="457058">
      <c r="A457058" t="inlineStr">
        <is>
          <t>kalrowsinglyadurated</t>
        </is>
      </c>
      <c r="B457058" t="n">
        <v>1</v>
      </c>
    </row>
    <row r="457059">
      <c r="A457059" t="inlineStr">
        <is>
          <t>glamourarium</t>
        </is>
      </c>
      <c r="B457059" t="n">
        <v>1</v>
      </c>
    </row>
    <row r="457060">
      <c r="A457060" t="inlineStr">
        <is>
          <t>groundforcementiperrantpley</t>
        </is>
      </c>
      <c r="B457060" t="n">
        <v>1</v>
      </c>
    </row>
    <row r="457061">
      <c r="A457061" t="inlineStr">
        <is>
          <t>luvian</t>
        </is>
      </c>
      <c r="B457061" t="n">
        <v>1</v>
      </c>
    </row>
    <row r="457062">
      <c r="A457062" t="inlineStr">
        <is>
          <t>winesknoorrim</t>
        </is>
      </c>
      <c r="B457062" t="n">
        <v>1</v>
      </c>
    </row>
    <row r="457063">
      <c r="A457063" t="inlineStr">
        <is>
          <t>affectos</t>
        </is>
      </c>
      <c r="B457063" t="n">
        <v>1</v>
      </c>
    </row>
    <row r="457064">
      <c r="A457064" t="inlineStr">
        <is>
          <t>postsleep</t>
        </is>
      </c>
      <c r="B457064" t="n">
        <v>1</v>
      </c>
    </row>
    <row r="457065">
      <c r="A457065" t="inlineStr">
        <is>
          <t>occarurcaraastacimethyl</t>
        </is>
      </c>
      <c r="B457065" t="n">
        <v>1</v>
      </c>
    </row>
    <row r="457066">
      <c r="A457066" t="inlineStr">
        <is>
          <t>herbsid</t>
        </is>
      </c>
      <c r="B457066" t="n">
        <v>1</v>
      </c>
    </row>
    <row r="457067">
      <c r="A457067" t="inlineStr">
        <is>
          <t>godbiterevjnexe</t>
        </is>
      </c>
      <c r="B457067" t="n">
        <v>1</v>
      </c>
    </row>
    <row r="457068">
      <c r="A457068" t="inlineStr">
        <is>
          <t>4000read</t>
        </is>
      </c>
      <c r="B457068" t="n">
        <v>1</v>
      </c>
    </row>
    <row r="457069">
      <c r="A457069" t="inlineStr">
        <is>
          <t>umones</t>
        </is>
      </c>
      <c r="B457069" t="n">
        <v>1</v>
      </c>
    </row>
    <row r="457070">
      <c r="A457070" t="inlineStr">
        <is>
          <t>moca8</t>
        </is>
      </c>
      <c r="B457070" t="n">
        <v>1</v>
      </c>
    </row>
    <row r="457071">
      <c r="A457071" t="inlineStr">
        <is>
          <t>cchurch</t>
        </is>
      </c>
      <c r="B457071" t="n">
        <v>1</v>
      </c>
    </row>
    <row r="457072">
      <c r="A457072" t="inlineStr">
        <is>
          <t>orgatiator</t>
        </is>
      </c>
      <c r="B457072" t="n">
        <v>1</v>
      </c>
    </row>
    <row r="457073">
      <c r="A457073" t="inlineStr">
        <is>
          <t>vytautakov</t>
        </is>
      </c>
      <c r="B457073" t="n">
        <v>1</v>
      </c>
    </row>
    <row r="457074">
      <c r="A457074" t="inlineStr">
        <is>
          <t>caperstate</t>
        </is>
      </c>
      <c r="B457074" t="n">
        <v>1</v>
      </c>
    </row>
    <row r="457075">
      <c r="A457075" t="inlineStr">
        <is>
          <t>uplpex魔</t>
        </is>
      </c>
      <c r="B457075" t="n">
        <v>1</v>
      </c>
    </row>
    <row r="457076">
      <c r="A457076" t="inlineStr">
        <is>
          <t>egodictionary</t>
        </is>
      </c>
      <c r="B457076" t="n">
        <v>1</v>
      </c>
    </row>
    <row r="457077">
      <c r="A457077" t="inlineStr">
        <is>
          <t>comfortcontext</t>
        </is>
      </c>
      <c r="B457077" t="n">
        <v>1</v>
      </c>
    </row>
    <row r="457078">
      <c r="A457078" t="inlineStr">
        <is>
          <t>cauterast</t>
        </is>
      </c>
      <c r="B457078" t="n">
        <v>1</v>
      </c>
    </row>
    <row r="457079">
      <c r="A457079" t="inlineStr">
        <is>
          <t>ctkey</t>
        </is>
      </c>
      <c r="B457079" t="n">
        <v>1</v>
      </c>
    </row>
    <row r="457080">
      <c r="A457080" t="inlineStr">
        <is>
          <t>ntextsofttmultiput</t>
        </is>
      </c>
      <c r="B457080" t="n">
        <v>1</v>
      </c>
    </row>
    <row r="457081">
      <c r="A457081" t="inlineStr">
        <is>
          <t>processorexe</t>
        </is>
      </c>
      <c r="B457081" t="n">
        <v>1</v>
      </c>
    </row>
    <row r="457082">
      <c r="A457082" t="inlineStr">
        <is>
          <t>daysru</t>
        </is>
      </c>
      <c r="B457082" t="n">
        <v>1</v>
      </c>
    </row>
    <row r="457083">
      <c r="A457083" t="inlineStr">
        <is>
          <t>filesene</t>
        </is>
      </c>
      <c r="B457083" t="n">
        <v>1</v>
      </c>
    </row>
    <row r="457084">
      <c r="A457084" t="inlineStr">
        <is>
          <t>ensure\rain</t>
        </is>
      </c>
      <c r="B457084" t="n">
        <v>1</v>
      </c>
    </row>
    <row r="457085">
      <c r="A457085" t="inlineStr">
        <is>
          <t>tradioses</t>
        </is>
      </c>
      <c r="B457085" t="n">
        <v>1</v>
      </c>
    </row>
    <row r="457086">
      <c r="A457086" t="inlineStr">
        <is>
          <t>freerype</t>
        </is>
      </c>
      <c r="B457086" t="n">
        <v>1</v>
      </c>
    </row>
    <row r="457087">
      <c r="A457087" t="inlineStr">
        <is>
          <t>toneaus</t>
        </is>
      </c>
      <c r="B457087" t="n">
        <v>1</v>
      </c>
    </row>
    <row r="457088">
      <c r="A457088" t="inlineStr">
        <is>
          <t>unsafekilled</t>
        </is>
      </c>
      <c r="B457088" t="n">
        <v>1</v>
      </c>
    </row>
    <row r="457089">
      <c r="A457089" t="inlineStr">
        <is>
          <t>softwareweb</t>
        </is>
      </c>
      <c r="B457089" t="n">
        <v>1</v>
      </c>
    </row>
    <row r="457090">
      <c r="A457090" t="inlineStr">
        <is>
          <t>shehops</t>
        </is>
      </c>
      <c r="B457090" t="n">
        <v>1</v>
      </c>
    </row>
    <row r="457091">
      <c r="A457091" t="inlineStr">
        <is>
          <t>threateningally</t>
        </is>
      </c>
      <c r="B457091" t="n">
        <v>1</v>
      </c>
    </row>
    <row r="457092">
      <c r="A457092" t="inlineStr">
        <is>
          <t>tfsob</t>
        </is>
      </c>
      <c r="B457092" t="n">
        <v>1</v>
      </c>
    </row>
    <row r="457093">
      <c r="A457093" t="inlineStr">
        <is>
          <t>wvfronticon</t>
        </is>
      </c>
      <c r="B457093" t="n">
        <v>1</v>
      </c>
    </row>
    <row r="457094">
      <c r="A457094" t="inlineStr">
        <is>
          <t>lifepsoid</t>
        </is>
      </c>
      <c r="B457094" t="n">
        <v>1</v>
      </c>
    </row>
    <row r="457095">
      <c r="A457095" t="inlineStr">
        <is>
          <t>quadraforming</t>
        </is>
      </c>
      <c r="B457095" t="n">
        <v>1</v>
      </c>
    </row>
    <row r="457096">
      <c r="A457096" t="inlineStr">
        <is>
          <t>pintsignal</t>
        </is>
      </c>
      <c r="B457096" t="n">
        <v>1</v>
      </c>
    </row>
    <row r="457097">
      <c r="A457097" t="inlineStr">
        <is>
          <t>totalnode</t>
        </is>
      </c>
      <c r="B457097" t="n">
        <v>1</v>
      </c>
    </row>
    <row r="457098">
      <c r="A457098" t="inlineStr">
        <is>
          <t>ybasez</t>
        </is>
      </c>
      <c r="B457098" t="n">
        <v>1</v>
      </c>
    </row>
    <row r="457099">
      <c r="A457099" t="inlineStr">
        <is>
          <t>remotely_loadtime</t>
        </is>
      </c>
      <c r="B457099" t="n">
        <v>1</v>
      </c>
    </row>
    <row r="457100">
      <c r="A457100" t="inlineStr">
        <is>
          <t>seanti</t>
        </is>
      </c>
      <c r="B457100" t="n">
        <v>1</v>
      </c>
    </row>
    <row r="457101">
      <c r="A457101" t="inlineStr">
        <is>
          <t>lua_error</t>
        </is>
      </c>
      <c r="B457101" t="n">
        <v>1</v>
      </c>
    </row>
    <row r="457102">
      <c r="A457102" t="inlineStr">
        <is>
          <t>ska_performance</t>
        </is>
      </c>
      <c r="B457102" t="n">
        <v>1</v>
      </c>
    </row>
    <row r="457103">
      <c r="A457103" t="inlineStr">
        <is>
          <t>nohard</t>
        </is>
      </c>
      <c r="B457103" t="n">
        <v>1</v>
      </c>
    </row>
    <row r="457104">
      <c r="A457104" t="inlineStr">
        <is>
          <t>debf</t>
        </is>
      </c>
      <c r="B457104" t="n">
        <v>1</v>
      </c>
    </row>
    <row r="457105">
      <c r="A457105" t="inlineStr">
        <is>
          <t>shibbitutils</t>
        </is>
      </c>
      <c r="B457105" t="n">
        <v>1</v>
      </c>
    </row>
    <row r="457106">
      <c r="A457106" t="inlineStr">
        <is>
          <t>pgpdeny</t>
        </is>
      </c>
      <c r="B457106" t="n">
        <v>1</v>
      </c>
    </row>
    <row r="457107">
      <c r="A457107" t="inlineStr">
        <is>
          <t>wpa_supplicantbuilddfone</t>
        </is>
      </c>
      <c r="B457107" t="n">
        <v>1</v>
      </c>
    </row>
    <row r="457108">
      <c r="A457108" t="inlineStr">
        <is>
          <t>cpubase</t>
        </is>
      </c>
      <c r="B457108" t="n">
        <v>1</v>
      </c>
    </row>
    <row r="457109">
      <c r="A457109" t="inlineStr">
        <is>
          <t>configuvnpasswd</t>
        </is>
      </c>
      <c r="B457109" t="n">
        <v>1</v>
      </c>
    </row>
    <row r="457110">
      <c r="A457110" t="inlineStr">
        <is>
          <t>nlpapi</t>
        </is>
      </c>
      <c r="B457110" t="n">
        <v>1</v>
      </c>
    </row>
    <row r="457111">
      <c r="A457111" t="inlineStr">
        <is>
          <t>financeivingexil</t>
        </is>
      </c>
      <c r="B457111" t="n">
        <v>1</v>
      </c>
    </row>
    <row r="457112">
      <c r="A457112" t="inlineStr">
        <is>
          <t>tcppeer</t>
        </is>
      </c>
      <c r="B457112" t="n">
        <v>1</v>
      </c>
    </row>
    <row r="457113">
      <c r="A457113" t="inlineStr">
        <is>
          <t>keepchtd</t>
        </is>
      </c>
      <c r="B457113" t="n">
        <v>1</v>
      </c>
    </row>
    <row r="457114">
      <c r="A457114" t="inlineStr">
        <is>
          <t>secure_setup_state</t>
        </is>
      </c>
      <c r="B457114" t="n">
        <v>1</v>
      </c>
    </row>
    <row r="457115">
      <c r="A457115" t="inlineStr">
        <is>
          <t>canballlinux</t>
        </is>
      </c>
      <c r="B457115" t="n">
        <v>1</v>
      </c>
    </row>
    <row r="457116">
      <c r="A457116" t="inlineStr">
        <is>
          <t>tweak_npo_checks3</t>
        </is>
      </c>
      <c r="B457116" t="n">
        <v>1</v>
      </c>
    </row>
    <row r="457117">
      <c r="A457117" t="inlineStr">
        <is>
          <t>tomsenum</t>
        </is>
      </c>
      <c r="B457117" t="n">
        <v>1</v>
      </c>
    </row>
    <row r="457118">
      <c r="A457118" t="inlineStr">
        <is>
          <t>letaroundonly</t>
        </is>
      </c>
      <c r="B457118" t="n">
        <v>1</v>
      </c>
    </row>
    <row r="457119">
      <c r="A457119" t="inlineStr">
        <is>
          <t>limit_rw</t>
        </is>
      </c>
      <c r="B457119" t="n">
        <v>1</v>
      </c>
    </row>
    <row r="457120">
      <c r="A457120" t="inlineStr">
        <is>
          <t>smartdtcip</t>
        </is>
      </c>
      <c r="B457120" t="n">
        <v>1</v>
      </c>
    </row>
    <row r="457121">
      <c r="A457121" t="inlineStr">
        <is>
          <t>a3840900</t>
        </is>
      </c>
      <c r="B457121" t="n">
        <v>1</v>
      </c>
    </row>
    <row r="457122">
      <c r="A457122" t="inlineStr">
        <is>
          <t>5172015</t>
        </is>
      </c>
      <c r="B457122" t="n">
        <v>1</v>
      </c>
    </row>
    <row r="457123">
      <c r="A457123" t="inlineStr">
        <is>
          <t>yhc31</t>
        </is>
      </c>
      <c r="B457123" t="n">
        <v>1</v>
      </c>
    </row>
    <row r="457124">
      <c r="A457124" t="inlineStr">
        <is>
          <t>enforce_warnings</t>
        </is>
      </c>
      <c r="B457124" t="n">
        <v>1</v>
      </c>
    </row>
    <row r="457125">
      <c r="A457125" t="inlineStr">
        <is>
          <t>simulationsv1</t>
        </is>
      </c>
      <c r="B457125" t="n">
        <v>1</v>
      </c>
    </row>
    <row r="457126">
      <c r="A457126" t="inlineStr">
        <is>
          <t>mask_571</t>
        </is>
      </c>
      <c r="B457126" t="n">
        <v>1</v>
      </c>
    </row>
    <row r="457127">
      <c r="A457127" t="inlineStr">
        <is>
          <t>65782</t>
        </is>
      </c>
      <c r="B457127" t="n">
        <v>1</v>
      </c>
    </row>
    <row r="457128">
      <c r="A457128" t="inlineStr">
        <is>
          <t>resetoff</t>
        </is>
      </c>
      <c r="B457128" t="n">
        <v>1</v>
      </c>
    </row>
    <row r="457129">
      <c r="A457129" t="inlineStr">
        <is>
          <t>ncmpreech</t>
        </is>
      </c>
      <c r="B457129" t="n">
        <v>1</v>
      </c>
    </row>
    <row r="457130">
      <c r="A457130" t="inlineStr">
        <is>
          <t>hiroves</t>
        </is>
      </c>
      <c r="B457130" t="n">
        <v>1</v>
      </c>
    </row>
    <row r="457131">
      <c r="A457131" t="inlineStr">
        <is>
          <t>a3840901</t>
        </is>
      </c>
      <c r="B457131" t="n">
        <v>1</v>
      </c>
    </row>
    <row r="457132">
      <c r="A457132" t="inlineStr">
        <is>
          <t>nprocconf</t>
        </is>
      </c>
      <c r="B457132" t="n">
        <v>1</v>
      </c>
    </row>
    <row r="457133">
      <c r="A457133" t="inlineStr">
        <is>
          <t>prepoy_listed</t>
        </is>
      </c>
      <c r="B457133" t="n">
        <v>1</v>
      </c>
    </row>
    <row r="457134">
      <c r="A457134" t="inlineStr">
        <is>
          <t>waveball</t>
        </is>
      </c>
      <c r="B457134" t="n">
        <v>1</v>
      </c>
    </row>
    <row r="457135">
      <c r="A457135" t="inlineStr">
        <is>
          <t>—n_horsenext</t>
        </is>
      </c>
      <c r="B457135" t="n">
        <v>1</v>
      </c>
    </row>
    <row r="457136">
      <c r="A457136" t="inlineStr">
        <is>
          <t>teslaa</t>
        </is>
      </c>
      <c r="B457136" t="n">
        <v>1</v>
      </c>
    </row>
    <row r="457137">
      <c r="A457137" t="inlineStr">
        <is>
          <t>molcarja</t>
        </is>
      </c>
      <c r="B457137" t="n">
        <v>1</v>
      </c>
    </row>
    <row r="457138">
      <c r="A457138" t="inlineStr">
        <is>
          <t>islamar</t>
        </is>
      </c>
      <c r="B457138" t="n">
        <v>1</v>
      </c>
    </row>
    <row r="457139">
      <c r="A457139" t="inlineStr">
        <is>
          <t>iiazis</t>
        </is>
      </c>
      <c r="B457139" t="n">
        <v>1</v>
      </c>
    </row>
    <row r="457140">
      <c r="A457140" t="inlineStr">
        <is>
          <t>capcomfort</t>
        </is>
      </c>
      <c r="B457140" t="n">
        <v>1</v>
      </c>
    </row>
    <row r="457141">
      <c r="A457141" t="inlineStr">
        <is>
          <t>comhashtagtesla</t>
        </is>
      </c>
      <c r="B457141" t="n">
        <v>1</v>
      </c>
    </row>
    <row r="457142">
      <c r="A457142" t="inlineStr">
        <is>
          <t>coxumiautxxpkpic</t>
        </is>
      </c>
      <c r="B457142" t="n">
        <v>1</v>
      </c>
    </row>
    <row r="457143">
      <c r="A457143" t="inlineStr">
        <is>
          <t>objectclassproduct</t>
        </is>
      </c>
      <c r="B457143" t="n">
        <v>1</v>
      </c>
    </row>
    <row r="457144">
      <c r="A457144" t="inlineStr">
        <is>
          <t>idsocial_source_kqzr7ktdsis‐62</t>
        </is>
      </c>
      <c r="B457144" t="n">
        <v>1</v>
      </c>
    </row>
    <row r="457145">
      <c r="A457145" t="inlineStr">
        <is>
          <t>tuthinkian</t>
        </is>
      </c>
      <c r="B457145" t="n">
        <v>1</v>
      </c>
    </row>
    <row r="457146">
      <c r="A457146" t="inlineStr">
        <is>
          <t>kingdavid</t>
        </is>
      </c>
      <c r="B457146" t="n">
        <v>1</v>
      </c>
    </row>
    <row r="457147">
      <c r="A457147" t="inlineStr">
        <is>
          <t>hrefhttpsrealdonaldtrumpimplore</t>
        </is>
      </c>
      <c r="B457147" t="n">
        <v>1</v>
      </c>
    </row>
    <row r="457148">
      <c r="A457148" t="inlineStr">
        <is>
          <t>comaldvarrockstatus1304582627194580439</t>
        </is>
      </c>
      <c r="B457148" t="n">
        <v>1</v>
      </c>
    </row>
    <row r="457149">
      <c r="A457149" t="inlineStr">
        <is>
          <t>comxumiautxxpka</t>
        </is>
      </c>
      <c r="B457149" t="n">
        <v>1</v>
      </c>
    </row>
    <row r="457150">
      <c r="A457150" t="inlineStr">
        <is>
          <t>borderspacing0</t>
        </is>
      </c>
      <c r="B457150" t="n">
        <v>1</v>
      </c>
    </row>
    <row r="457151">
      <c r="A457151" t="inlineStr">
        <is>
          <t>segarhotels</t>
        </is>
      </c>
      <c r="B457151" t="n">
        <v>1</v>
      </c>
    </row>
    <row r="457152">
      <c r="A457152" t="inlineStr">
        <is>
          <t>width305</t>
        </is>
      </c>
      <c r="B457152" t="n">
        <v>1</v>
      </c>
    </row>
    <row r="457153">
      <c r="A457153" t="inlineStr">
        <is>
          <t>crookbrtable</t>
        </is>
      </c>
      <c r="B457153" t="n">
        <v>1</v>
      </c>
    </row>
    <row r="457154">
      <c r="A457154" t="inlineStr">
        <is>
          <t>classproduct</t>
        </is>
      </c>
      <c r="B457154" t="n">
        <v>1</v>
      </c>
    </row>
    <row r="457155">
      <c r="A457155" t="inlineStr">
        <is>
          <t>comstory20180126still</t>
        </is>
      </c>
      <c r="B457155" t="n">
        <v>1</v>
      </c>
    </row>
    <row r="457156">
      <c r="A457156" t="inlineStr">
        <is>
          <t>iiazi</t>
        </is>
      </c>
      <c r="B457156" t="n">
        <v>1</v>
      </c>
    </row>
    <row r="457157">
      <c r="A457157" t="inlineStr">
        <is>
          <t>comhashtaga</t>
        </is>
      </c>
      <c r="B457157" t="n">
        <v>1</v>
      </c>
    </row>
    <row r="457158">
      <c r="A457158" t="inlineStr">
        <is>
          <t>rr205</t>
        </is>
      </c>
      <c r="B457158" t="n">
        <v>1</v>
      </c>
    </row>
    <row r="457159">
      <c r="A457159" t="inlineStr">
        <is>
          <t>troll2210</t>
        </is>
      </c>
      <c r="B457159" t="n">
        <v>1</v>
      </c>
    </row>
    <row r="457160">
      <c r="A457160" t="inlineStr">
        <is>
          <t>rsfreety</t>
        </is>
      </c>
      <c r="B457160" t="n">
        <v>1</v>
      </c>
    </row>
    <row r="457161">
      <c r="A457161" t="inlineStr">
        <is>
          <t>reefroshag</t>
        </is>
      </c>
      <c r="B457161" t="n">
        <v>1</v>
      </c>
    </row>
    <row r="457162">
      <c r="A457162" t="inlineStr">
        <is>
          <t>milalia</t>
        </is>
      </c>
      <c r="B457162" t="n">
        <v>1</v>
      </c>
    </row>
    <row r="457163">
      <c r="A457163" t="inlineStr">
        <is>
          <t>phpshowtopic17357</t>
        </is>
      </c>
      <c r="B457163" t="n">
        <v>1</v>
      </c>
    </row>
    <row r="457164">
      <c r="A457164" t="inlineStr">
        <is>
          <t>506be</t>
        </is>
      </c>
      <c r="B457164" t="n">
        <v>1</v>
      </c>
    </row>
    <row r="457165">
      <c r="A457165" t="inlineStr">
        <is>
          <t>intrex</t>
        </is>
      </c>
      <c r="B457165" t="n">
        <v>1</v>
      </c>
    </row>
    <row r="457166">
      <c r="A457166" t="inlineStr">
        <is>
          <t>serviceasda</t>
        </is>
      </c>
      <c r="B457166" t="n">
        <v>1</v>
      </c>
    </row>
    <row r="457167">
      <c r="A457167" t="inlineStr">
        <is>
          <t>i20e</t>
        </is>
      </c>
      <c r="B457167" t="n">
        <v>1</v>
      </c>
    </row>
    <row r="457168">
      <c r="A457168" t="inlineStr">
        <is>
          <t>addresstransact</t>
        </is>
      </c>
      <c r="B457168" t="n">
        <v>1</v>
      </c>
    </row>
    <row r="457169">
      <c r="A457169" t="inlineStr">
        <is>
          <t>mytech</t>
        </is>
      </c>
      <c r="B457169" t="n">
        <v>1</v>
      </c>
    </row>
    <row r="457170">
      <c r="A457170" t="inlineStr">
        <is>
          <t>supportasda</t>
        </is>
      </c>
      <c r="B457170" t="n">
        <v>1</v>
      </c>
    </row>
    <row r="457171">
      <c r="A457171" t="inlineStr">
        <is>
          <t>domainns</t>
        </is>
      </c>
      <c r="B457171" t="n">
        <v>1</v>
      </c>
    </row>
    <row r="457172">
      <c r="A457172" t="inlineStr">
        <is>
          <t>enabled_login</t>
        </is>
      </c>
      <c r="B457172" t="n">
        <v>1</v>
      </c>
    </row>
    <row r="457173">
      <c r="A457173" t="inlineStr">
        <is>
          <t>schultung</t>
        </is>
      </c>
      <c r="B457173" t="n">
        <v>1</v>
      </c>
    </row>
    <row r="457174">
      <c r="A457174" t="inlineStr">
        <is>
          <t>decablizedout</t>
        </is>
      </c>
      <c r="B457174" t="n">
        <v>1</v>
      </c>
    </row>
    <row r="457175">
      <c r="A457175" t="inlineStr">
        <is>
          <t>11n8</t>
        </is>
      </c>
      <c r="B457175" t="n">
        <v>1</v>
      </c>
    </row>
    <row r="457176">
      <c r="A457176" t="inlineStr">
        <is>
          <t>urgbed</t>
        </is>
      </c>
      <c r="B457176" t="n">
        <v>1</v>
      </c>
    </row>
    <row r="457177">
      <c r="A457177" t="inlineStr">
        <is>
          <t>camepedules</t>
        </is>
      </c>
      <c r="B457177" t="n">
        <v>1</v>
      </c>
    </row>
    <row r="457178">
      <c r="A457178" t="inlineStr">
        <is>
          <t>megaplusexternal</t>
        </is>
      </c>
      <c r="B457178" t="n">
        <v>1</v>
      </c>
    </row>
    <row r="457179">
      <c r="A457179" t="inlineStr">
        <is>
          <t>creditorchild</t>
        </is>
      </c>
      <c r="B457179" t="n">
        <v>1</v>
      </c>
    </row>
    <row r="457180">
      <c r="A457180" t="inlineStr">
        <is>
          <t>romargadot</t>
        </is>
      </c>
      <c r="B457180" t="n">
        <v>1</v>
      </c>
    </row>
    <row r="457181">
      <c r="A457181" t="inlineStr">
        <is>
          <t>realmonestorm</t>
        </is>
      </c>
      <c r="B457181" t="n">
        <v>1</v>
      </c>
    </row>
    <row r="457182">
      <c r="A457182" t="inlineStr">
        <is>
          <t>2016ive</t>
        </is>
      </c>
      <c r="B457182" t="n">
        <v>1</v>
      </c>
    </row>
    <row r="457183">
      <c r="A457183" t="inlineStr">
        <is>
          <t>40198</t>
        </is>
      </c>
      <c r="B457183" t="n">
        <v>1</v>
      </c>
    </row>
    <row r="457184">
      <c r="A457184" t="inlineStr">
        <is>
          <t>1411273</t>
        </is>
      </c>
      <c r="B457184" t="n">
        <v>1</v>
      </c>
    </row>
    <row r="457185">
      <c r="A457185" t="inlineStr">
        <is>
          <t>malphiction</t>
        </is>
      </c>
      <c r="B457185" t="n">
        <v>1</v>
      </c>
    </row>
    <row r="457186">
      <c r="A457186" t="inlineStr">
        <is>
          <t>privateex</t>
        </is>
      </c>
      <c r="B457186" t="n">
        <v>1</v>
      </c>
    </row>
    <row r="457187">
      <c r="A457187" t="inlineStr">
        <is>
          <t>probre</t>
        </is>
      </c>
      <c r="B457187" t="n">
        <v>1</v>
      </c>
    </row>
    <row r="457188">
      <c r="A457188" t="inlineStr">
        <is>
          <t>resistufoisk</t>
        </is>
      </c>
      <c r="B457188" t="n">
        <v>1</v>
      </c>
    </row>
    <row r="457189">
      <c r="A457189" t="inlineStr">
        <is>
          <t>arpf</t>
        </is>
      </c>
      <c r="B457189" t="n">
        <v>1</v>
      </c>
    </row>
    <row r="457190">
      <c r="A457190" t="inlineStr">
        <is>
          <t>ntol</t>
        </is>
      </c>
      <c r="B457190" t="n">
        <v>1</v>
      </c>
    </row>
    <row r="457191">
      <c r="A457191" t="inlineStr">
        <is>
          <t>ituxxs</t>
        </is>
      </c>
      <c r="B457191" t="n">
        <v>1</v>
      </c>
    </row>
    <row r="457192">
      <c r="A457192" t="inlineStr">
        <is>
          <t>hetx</t>
        </is>
      </c>
      <c r="B457192" t="n">
        <v>1</v>
      </c>
    </row>
    <row r="457193">
      <c r="A457193" t="inlineStr">
        <is>
          <t>pulllap</t>
        </is>
      </c>
      <c r="B457193" t="n">
        <v>1</v>
      </c>
    </row>
    <row r="457194">
      <c r="A457194" t="inlineStr">
        <is>
          <t>100boxes</t>
        </is>
      </c>
      <c r="B457194" t="n">
        <v>1</v>
      </c>
    </row>
    <row r="457195">
      <c r="A457195" t="inlineStr">
        <is>
          <t>goodrded</t>
        </is>
      </c>
      <c r="B457195" t="n">
        <v>1</v>
      </c>
    </row>
    <row r="457196">
      <c r="A457196" t="inlineStr">
        <is>
          <t>brianbob</t>
        </is>
      </c>
      <c r="B457196" t="n">
        <v>1</v>
      </c>
    </row>
    <row r="457197">
      <c r="A457197" t="inlineStr">
        <is>
          <t>wratiomscoats</t>
        </is>
      </c>
      <c r="B457197" t="n">
        <v>1</v>
      </c>
    </row>
    <row r="457198">
      <c r="A457198" t="inlineStr">
        <is>
          <t>hanksjay</t>
        </is>
      </c>
      <c r="B457198" t="n">
        <v>1</v>
      </c>
    </row>
    <row r="457199">
      <c r="A457199" t="inlineStr">
        <is>
          <t>triunes</t>
        </is>
      </c>
      <c r="B457199" t="n">
        <v>1</v>
      </c>
    </row>
    <row r="457200">
      <c r="A457200" t="inlineStr">
        <is>
          <t>vivejve</t>
        </is>
      </c>
      <c r="B457200" t="n">
        <v>1</v>
      </c>
    </row>
    <row r="457201">
      <c r="A457201" t="inlineStr">
        <is>
          <t>blitzprinces</t>
        </is>
      </c>
      <c r="B457201" t="n">
        <v>1</v>
      </c>
    </row>
    <row r="457202">
      <c r="A457202" t="inlineStr">
        <is>
          <t>oilcrafter</t>
        </is>
      </c>
      <c r="B457202" t="n">
        <v>1</v>
      </c>
    </row>
    <row r="457203">
      <c r="A457203" t="inlineStr">
        <is>
          <t>persulation</t>
        </is>
      </c>
      <c r="B457203" t="n">
        <v>1</v>
      </c>
    </row>
    <row r="457204">
      <c r="A457204" t="inlineStr">
        <is>
          <t>engrafullio</t>
        </is>
      </c>
      <c r="B457204" t="n">
        <v>1</v>
      </c>
    </row>
    <row r="457205">
      <c r="A457205" t="inlineStr">
        <is>
          <t>harelowski</t>
        </is>
      </c>
      <c r="B457205" t="n">
        <v>1</v>
      </c>
    </row>
    <row r="457206">
      <c r="A457206" t="inlineStr">
        <is>
          <t>assistancesqualoring</t>
        </is>
      </c>
      <c r="B457206" t="n">
        <v>1</v>
      </c>
    </row>
    <row r="457207">
      <c r="A457207" t="inlineStr">
        <is>
          <t>vivejvive</t>
        </is>
      </c>
      <c r="B457207" t="n">
        <v>1</v>
      </c>
    </row>
    <row r="457208">
      <c r="A457208" t="inlineStr">
        <is>
          <t>cblx</t>
        </is>
      </c>
      <c r="B457208" t="n">
        <v>1</v>
      </c>
    </row>
    <row r="457209">
      <c r="A457209" t="inlineStr">
        <is>
          <t>softwhore</t>
        </is>
      </c>
      <c r="B457209" t="n">
        <v>1</v>
      </c>
    </row>
    <row r="457210">
      <c r="A457210" t="inlineStr">
        <is>
          <t>remilitarised</t>
        </is>
      </c>
      <c r="B457210" t="n">
        <v>1</v>
      </c>
    </row>
    <row r="457211">
      <c r="A457211" t="inlineStr">
        <is>
          <t>kazakhk</t>
        </is>
      </c>
      <c r="B457211" t="n">
        <v>1</v>
      </c>
    </row>
    <row r="457212">
      <c r="A457212" t="inlineStr">
        <is>
          <t>akilinks</t>
        </is>
      </c>
      <c r="B457212" t="n">
        <v>1</v>
      </c>
    </row>
    <row r="457213">
      <c r="A457213" t="inlineStr">
        <is>
          <t>devards</t>
        </is>
      </c>
      <c r="B457213" t="n">
        <v>1</v>
      </c>
    </row>
    <row r="457214">
      <c r="A457214" t="inlineStr">
        <is>
          <t>davidke</t>
        </is>
      </c>
      <c r="B457214" t="n">
        <v>1</v>
      </c>
    </row>
    <row r="457215">
      <c r="A457215" t="inlineStr">
        <is>
          <t>xbananas312</t>
        </is>
      </c>
      <c r="B457215" t="n">
        <v>1</v>
      </c>
    </row>
    <row r="457216">
      <c r="A457216" t="inlineStr">
        <is>
          <t>chronologize</t>
        </is>
      </c>
      <c r="B457216" t="n">
        <v>1</v>
      </c>
    </row>
    <row r="457217">
      <c r="A457217" t="inlineStr">
        <is>
          <t>suballiance_ur</t>
        </is>
      </c>
      <c r="B457217" t="n">
        <v>1</v>
      </c>
    </row>
    <row r="457218">
      <c r="A457218" t="inlineStr">
        <is>
          <t>lamico</t>
        </is>
      </c>
      <c r="B457218" t="n">
        <v>1</v>
      </c>
    </row>
    <row r="457219">
      <c r="A457219" t="inlineStr">
        <is>
          <t>originalnan</t>
        </is>
      </c>
      <c r="B457219" t="n">
        <v>1</v>
      </c>
    </row>
    <row r="457220">
      <c r="A457220" t="inlineStr">
        <is>
          <t>canali</t>
        </is>
      </c>
      <c r="B457220" t="n">
        <v>1</v>
      </c>
    </row>
    <row r="457221">
      <c r="A457221" t="inlineStr">
        <is>
          <t>nizzlin</t>
        </is>
      </c>
      <c r="B457221" t="n">
        <v>1</v>
      </c>
    </row>
    <row r="457222">
      <c r="A457222" t="inlineStr">
        <is>
          <t>kushika</t>
        </is>
      </c>
      <c r="B457222" t="n">
        <v>1</v>
      </c>
    </row>
    <row r="457223">
      <c r="A457223" t="inlineStr">
        <is>
          <t>xbaby</t>
        </is>
      </c>
      <c r="B457223" t="n">
        <v>1</v>
      </c>
    </row>
    <row r="457224">
      <c r="A457224" t="inlineStr">
        <is>
          <t>xbananas321</t>
        </is>
      </c>
      <c r="B457224" t="n">
        <v>1</v>
      </c>
    </row>
    <row r="457225">
      <c r="A457225" t="inlineStr">
        <is>
          <t>joylz</t>
        </is>
      </c>
      <c r="B457225" t="n">
        <v>1</v>
      </c>
    </row>
    <row r="457226">
      <c r="A457226" t="inlineStr">
        <is>
          <t>behringers</t>
        </is>
      </c>
      <c r="B457226" t="n">
        <v>1</v>
      </c>
    </row>
    <row r="457227">
      <c r="A457227" t="inlineStr">
        <is>
          <t>dezerah</t>
        </is>
      </c>
      <c r="B457227" t="n">
        <v>1</v>
      </c>
    </row>
    <row r="457228">
      <c r="A457228" t="inlineStr">
        <is>
          <t>ram—he</t>
        </is>
      </c>
      <c r="B457228" t="n">
        <v>1</v>
      </c>
    </row>
    <row r="457229">
      <c r="A457229" t="inlineStr">
        <is>
          <t>80087</t>
        </is>
      </c>
      <c r="B457229" t="n">
        <v>1</v>
      </c>
    </row>
    <row r="457230">
      <c r="A457230" t="inlineStr">
        <is>
          <t>w–m</t>
        </is>
      </c>
      <c r="B457230" t="n">
        <v>1</v>
      </c>
    </row>
    <row r="457231">
      <c r="A457231" t="inlineStr">
        <is>
          <t>retichl</t>
        </is>
      </c>
      <c r="B457231" t="n">
        <v>1</v>
      </c>
    </row>
    <row r="457232">
      <c r="A457232" t="inlineStr">
        <is>
          <t>gizmower</t>
        </is>
      </c>
      <c r="B457232" t="n">
        <v>1</v>
      </c>
    </row>
    <row r="457233">
      <c r="A457233" t="inlineStr">
        <is>
          <t>candelas</t>
        </is>
      </c>
      <c r="B457233" t="n">
        <v>1</v>
      </c>
    </row>
    <row r="457234">
      <c r="A457234" t="inlineStr">
        <is>
          <t>meagin</t>
        </is>
      </c>
      <c r="B457234" t="n">
        <v>1</v>
      </c>
    </row>
    <row r="457235">
      <c r="A457235" t="inlineStr">
        <is>
          <t>juted</t>
        </is>
      </c>
      <c r="B457235" t="n">
        <v>1</v>
      </c>
    </row>
    <row r="457236">
      <c r="A457236" t="inlineStr">
        <is>
          <t>relrucjack</t>
        </is>
      </c>
      <c r="B457236" t="n">
        <v>1</v>
      </c>
    </row>
    <row r="457237">
      <c r="A457237" t="inlineStr">
        <is>
          <t>single032</t>
        </is>
      </c>
      <c r="B457237" t="n">
        <v>1</v>
      </c>
    </row>
    <row r="457238">
      <c r="A457238" t="inlineStr">
        <is>
          <t>236hos</t>
        </is>
      </c>
      <c r="B457238" t="n">
        <v>1</v>
      </c>
    </row>
    <row r="457239">
      <c r="A457239" t="inlineStr">
        <is>
          <t>navarflag</t>
        </is>
      </c>
      <c r="B457239" t="n">
        <v>1</v>
      </c>
    </row>
    <row r="457240">
      <c r="A457240" t="inlineStr">
        <is>
          <t>331597</t>
        </is>
      </c>
      <c r="B457240" t="n">
        <v>1</v>
      </c>
    </row>
    <row r="457241">
      <c r="A457241" t="inlineStr">
        <is>
          <t>coceco</t>
        </is>
      </c>
      <c r="B457241" t="n">
        <v>1</v>
      </c>
    </row>
    <row r="457242">
      <c r="A457242" t="inlineStr">
        <is>
          <t>515l</t>
        </is>
      </c>
      <c r="B457242" t="n">
        <v>1</v>
      </c>
    </row>
    <row r="457243">
      <c r="A457243" t="inlineStr">
        <is>
          <t>12ki</t>
        </is>
      </c>
      <c r="B457243" t="n">
        <v>2</v>
      </c>
    </row>
    <row r="457244">
      <c r="A457244" t="inlineStr">
        <is>
          <t>34ksh</t>
        </is>
      </c>
      <c r="B457244" t="n">
        <v>1</v>
      </c>
    </row>
    <row r="457245">
      <c r="A457245" t="inlineStr">
        <is>
          <t>marionville</t>
        </is>
      </c>
      <c r="B457245" t="n">
        <v>1</v>
      </c>
    </row>
    <row r="457246">
      <c r="A457246" t="inlineStr">
        <is>
          <t>jocanade</t>
        </is>
      </c>
      <c r="B457246" t="n">
        <v>1</v>
      </c>
    </row>
    <row r="457247">
      <c r="A457247" t="inlineStr">
        <is>
          <t>pourch</t>
        </is>
      </c>
      <c r="B457247" t="n">
        <v>1</v>
      </c>
    </row>
    <row r="457248">
      <c r="A457248" t="inlineStr">
        <is>
          <t>savatusian</t>
        </is>
      </c>
      <c r="B457248" t="n">
        <v>1</v>
      </c>
    </row>
    <row r="457249">
      <c r="A457249" t="inlineStr">
        <is>
          <t>crickton</t>
        </is>
      </c>
      <c r="B457249" t="n">
        <v>1</v>
      </c>
    </row>
    <row r="457250">
      <c r="A457250" t="inlineStr">
        <is>
          <t>chrisively</t>
        </is>
      </c>
      <c r="B457250" t="n">
        <v>1</v>
      </c>
    </row>
    <row r="457251">
      <c r="A457251" t="inlineStr">
        <is>
          <t>rmants</t>
        </is>
      </c>
      <c r="B457251" t="n">
        <v>1</v>
      </c>
    </row>
    <row r="457252">
      <c r="A457252" t="inlineStr">
        <is>
          <t>esdemy</t>
        </is>
      </c>
      <c r="B457252" t="n">
        <v>1</v>
      </c>
    </row>
    <row r="457253">
      <c r="A457253" t="inlineStr">
        <is>
          <t>facercux</t>
        </is>
      </c>
      <c r="B457253" t="n">
        <v>1</v>
      </c>
    </row>
    <row r="457254">
      <c r="A457254" t="inlineStr">
        <is>
          <t>felicitiour</t>
        </is>
      </c>
      <c r="B457254" t="n">
        <v>1</v>
      </c>
    </row>
    <row r="457255">
      <c r="A457255" t="inlineStr">
        <is>
          <t>expange</t>
        </is>
      </c>
      <c r="B457255" t="n">
        <v>1</v>
      </c>
    </row>
    <row r="457256">
      <c r="A457256" t="inlineStr">
        <is>
          <t>goofkel</t>
        </is>
      </c>
      <c r="B457256" t="n">
        <v>1</v>
      </c>
    </row>
    <row r="457257">
      <c r="A457257" t="inlineStr">
        <is>
          <t>americanminum</t>
        </is>
      </c>
      <c r="B457257" t="n">
        <v>1</v>
      </c>
    </row>
    <row r="457258">
      <c r="A457258" t="inlineStr">
        <is>
          <t>anonservices</t>
        </is>
      </c>
      <c r="B457258" t="n">
        <v>1</v>
      </c>
    </row>
    <row r="457259">
      <c r="A457259" t="inlineStr">
        <is>
          <t>bansurmemonial</t>
        </is>
      </c>
      <c r="B457259" t="n">
        <v>1</v>
      </c>
    </row>
    <row r="457260">
      <c r="A457260" t="inlineStr">
        <is>
          <t>kayley</t>
        </is>
      </c>
      <c r="B457260" t="n">
        <v>2</v>
      </c>
    </row>
    <row r="457261">
      <c r="A457261" t="inlineStr">
        <is>
          <t>clsbl</t>
        </is>
      </c>
      <c r="B457261" t="n">
        <v>1</v>
      </c>
    </row>
    <row r="457262">
      <c r="A457262" t="inlineStr">
        <is>
          <t>universated</t>
        </is>
      </c>
      <c r="B457262" t="n">
        <v>1</v>
      </c>
    </row>
    <row r="457263">
      <c r="A457263" t="inlineStr">
        <is>
          <t>licgy</t>
        </is>
      </c>
      <c r="B457263" t="n">
        <v>1</v>
      </c>
    </row>
    <row r="457264">
      <c r="A457264" t="inlineStr">
        <is>
          <t>expressus</t>
        </is>
      </c>
      <c r="B457264" t="n">
        <v>1</v>
      </c>
    </row>
    <row r="457265">
      <c r="A457265" t="inlineStr">
        <is>
          <t>priorell</t>
        </is>
      </c>
      <c r="B457265" t="n">
        <v>1</v>
      </c>
    </row>
    <row r="457266">
      <c r="A457266" t="inlineStr">
        <is>
          <t>7ama</t>
        </is>
      </c>
      <c r="B457266" t="n">
        <v>1</v>
      </c>
    </row>
    <row r="457267">
      <c r="A457267" t="inlineStr">
        <is>
          <t>weedbee</t>
        </is>
      </c>
      <c r="B457267" t="n">
        <v>1</v>
      </c>
    </row>
    <row r="457268">
      <c r="A457268" t="inlineStr">
        <is>
          <t>lusistrudes</t>
        </is>
      </c>
      <c r="B457268" t="n">
        <v>1</v>
      </c>
    </row>
    <row r="457269">
      <c r="A457269" t="inlineStr">
        <is>
          <t>lwbl</t>
        </is>
      </c>
      <c r="B457269" t="n">
        <v>1</v>
      </c>
    </row>
    <row r="457270">
      <c r="A457270" t="inlineStr">
        <is>
          <t>motblera</t>
        </is>
      </c>
      <c r="B457270" t="n">
        <v>1</v>
      </c>
    </row>
    <row r="457271">
      <c r="A457271" t="inlineStr">
        <is>
          <t>semravedithauard</t>
        </is>
      </c>
      <c r="B457271" t="n">
        <v>1</v>
      </c>
    </row>
    <row r="457272">
      <c r="A457272" t="inlineStr">
        <is>
          <t>bloomd</t>
        </is>
      </c>
      <c r="B457272" t="n">
        <v>1</v>
      </c>
    </row>
    <row r="457273">
      <c r="A457273" t="inlineStr">
        <is>
          <t>myyday</t>
        </is>
      </c>
      <c r="B457273" t="n">
        <v>1</v>
      </c>
    </row>
    <row r="457274">
      <c r="A457274" t="inlineStr">
        <is>
          <t>kesshaworth</t>
        </is>
      </c>
      <c r="B457274" t="n">
        <v>1</v>
      </c>
    </row>
    <row r="457275">
      <c r="A457275" t="inlineStr">
        <is>
          <t>distpubtodayayamp</t>
        </is>
      </c>
      <c r="B457275" t="n">
        <v>1</v>
      </c>
    </row>
    <row r="457276">
      <c r="A457276" t="inlineStr">
        <is>
          <t>addrends</t>
        </is>
      </c>
      <c r="B457276" t="n">
        <v>1</v>
      </c>
    </row>
    <row r="457277">
      <c r="A457277" t="inlineStr">
        <is>
          <t>decobe</t>
        </is>
      </c>
      <c r="B457277" t="n">
        <v>2</v>
      </c>
    </row>
    <row r="457278">
      <c r="A457278" t="inlineStr">
        <is>
          <t>g2sum</t>
        </is>
      </c>
      <c r="B457278" t="n">
        <v>1</v>
      </c>
    </row>
    <row r="457279">
      <c r="A457279" t="inlineStr">
        <is>
          <t>win2lstbtktwllm</t>
        </is>
      </c>
      <c r="B457279" t="n">
        <v>1</v>
      </c>
    </row>
    <row r="457280">
      <c r="A457280" t="inlineStr">
        <is>
          <t>desans</t>
        </is>
      </c>
      <c r="B457280" t="n">
        <v>1</v>
      </c>
    </row>
    <row r="457281">
      <c r="A457281" t="inlineStr">
        <is>
          <t>gajond</t>
        </is>
      </c>
      <c r="B457281" t="n">
        <v>1</v>
      </c>
    </row>
    <row r="457282">
      <c r="A457282" t="inlineStr">
        <is>
          <t>ezlyn</t>
        </is>
      </c>
      <c r="B457282" t="n">
        <v>1</v>
      </c>
    </row>
    <row r="457283">
      <c r="A457283" t="inlineStr">
        <is>
          <t>opcellus</t>
        </is>
      </c>
      <c r="B457283" t="n">
        <v>1</v>
      </c>
    </row>
    <row r="457284">
      <c r="A457284" t="inlineStr">
        <is>
          <t>horseearsbookings</t>
        </is>
      </c>
      <c r="B457284" t="n">
        <v>1</v>
      </c>
    </row>
    <row r="457285">
      <c r="A457285" t="inlineStr">
        <is>
          <t>renewald</t>
        </is>
      </c>
      <c r="B457285" t="n">
        <v>1</v>
      </c>
    </row>
    <row r="457286">
      <c r="A457286" t="inlineStr">
        <is>
          <t>tonydressisgreen1261</t>
        </is>
      </c>
      <c r="B457286" t="n">
        <v>1</v>
      </c>
    </row>
    <row r="457287">
      <c r="A457287" t="inlineStr">
        <is>
          <t>guidez</t>
        </is>
      </c>
      <c r="B457287" t="n">
        <v>3</v>
      </c>
    </row>
    <row r="457288">
      <c r="A457288" t="inlineStr">
        <is>
          <t>leglocks</t>
        </is>
      </c>
      <c r="B457288" t="n">
        <v>1</v>
      </c>
    </row>
    <row r="457289">
      <c r="A457289" t="inlineStr">
        <is>
          <t>unstatedly</t>
        </is>
      </c>
      <c r="B457289" t="n">
        <v>1</v>
      </c>
    </row>
    <row r="457290">
      <c r="A457290" t="inlineStr">
        <is>
          <t>sevania</t>
        </is>
      </c>
      <c r="B457290" t="n">
        <v>1</v>
      </c>
    </row>
    <row r="457291">
      <c r="A457291" t="inlineStr">
        <is>
          <t>coarv</t>
        </is>
      </c>
      <c r="B457291" t="n">
        <v>1</v>
      </c>
    </row>
    <row r="457292">
      <c r="A457292" t="inlineStr">
        <is>
          <t>dziefox</t>
        </is>
      </c>
      <c r="B457292" t="n">
        <v>1</v>
      </c>
    </row>
    <row r="457293">
      <c r="A457293" t="inlineStr">
        <is>
          <t>oxburgh</t>
        </is>
      </c>
      <c r="B457293" t="n">
        <v>1</v>
      </c>
    </row>
    <row r="457294">
      <c r="A457294" t="inlineStr">
        <is>
          <t>donatetolinn</t>
        </is>
      </c>
      <c r="B457294" t="n">
        <v>1</v>
      </c>
    </row>
    <row r="457295">
      <c r="A457295" t="inlineStr">
        <is>
          <t>camindex</t>
        </is>
      </c>
      <c r="B457295" t="n">
        <v>1</v>
      </c>
    </row>
    <row r="457296">
      <c r="A457296" t="inlineStr">
        <is>
          <t>dichen</t>
        </is>
      </c>
      <c r="B457296" t="n">
        <v>2</v>
      </c>
    </row>
    <row r="457297">
      <c r="A457297" t="inlineStr">
        <is>
          <t>convt1900</t>
        </is>
      </c>
      <c r="B457297" t="n">
        <v>1</v>
      </c>
    </row>
    <row r="457298">
      <c r="A457298" t="inlineStr">
        <is>
          <t>sa1i</t>
        </is>
      </c>
      <c r="B457298" t="n">
        <v>1</v>
      </c>
    </row>
    <row r="457299">
      <c r="A457299" t="inlineStr">
        <is>
          <t>celador</t>
        </is>
      </c>
      <c r="B457299" t="n">
        <v>1</v>
      </c>
    </row>
    <row r="457300">
      <c r="A457300" t="inlineStr">
        <is>
          <t>icw34</t>
        </is>
      </c>
      <c r="B457300" t="n">
        <v>1</v>
      </c>
    </row>
    <row r="457301">
      <c r="A457301" t="inlineStr">
        <is>
          <t>windowsvga</t>
        </is>
      </c>
      <c r="B457301" t="n">
        <v>1</v>
      </c>
    </row>
    <row r="457302">
      <c r="A457302" t="inlineStr">
        <is>
          <t>qe20</t>
        </is>
      </c>
      <c r="B457302" t="n">
        <v>1</v>
      </c>
    </row>
    <row r="457303">
      <c r="A457303" t="inlineStr">
        <is>
          <t>polorium</t>
        </is>
      </c>
      <c r="B457303" t="n">
        <v>1</v>
      </c>
    </row>
    <row r="457304">
      <c r="A457304" t="inlineStr">
        <is>
          <t>chitili</t>
        </is>
      </c>
      <c r="B457304" t="n">
        <v>1</v>
      </c>
    </row>
    <row r="457305">
      <c r="A457305" t="inlineStr">
        <is>
          <t>gumbin</t>
        </is>
      </c>
      <c r="B457305" t="n">
        <v>1</v>
      </c>
    </row>
    <row r="457306">
      <c r="A457306" t="inlineStr">
        <is>
          <t>‌important</t>
        </is>
      </c>
      <c r="B457306" t="n">
        <v>1</v>
      </c>
    </row>
    <row r="457307">
      <c r="A457307" t="inlineStr">
        <is>
          <t>finalisticoich</t>
        </is>
      </c>
      <c r="B457307" t="n">
        <v>1</v>
      </c>
    </row>
    <row r="457308">
      <c r="A457308" t="inlineStr">
        <is>
          <t>demountable</t>
        </is>
      </c>
      <c r="B457308" t="n">
        <v>1</v>
      </c>
    </row>
    <row r="457309">
      <c r="A457309" t="inlineStr">
        <is>
          <t>onsony</t>
        </is>
      </c>
      <c r="B457309" t="n">
        <v>1</v>
      </c>
    </row>
    <row r="457310">
      <c r="A457310" t="inlineStr">
        <is>
          <t>212x4</t>
        </is>
      </c>
      <c r="B457310" t="n">
        <v>1</v>
      </c>
    </row>
    <row r="457311">
      <c r="A457311" t="inlineStr">
        <is>
          <t>brealtimes</t>
        </is>
      </c>
      <c r="B457311" t="n">
        <v>1</v>
      </c>
    </row>
    <row r="457312">
      <c r="A457312" t="inlineStr">
        <is>
          <t>nazry</t>
        </is>
      </c>
      <c r="B457312" t="n">
        <v>1</v>
      </c>
    </row>
    <row r="457313">
      <c r="A457313" t="inlineStr">
        <is>
          <t>uknote</t>
        </is>
      </c>
      <c r="B457313" t="n">
        <v>1</v>
      </c>
    </row>
    <row r="457314">
      <c r="A457314" t="inlineStr">
        <is>
          <t>kioniyamon</t>
        </is>
      </c>
      <c r="B457314" t="n">
        <v>1</v>
      </c>
    </row>
    <row r="457315">
      <c r="A457315" t="inlineStr">
        <is>
          <t>winemicro</t>
        </is>
      </c>
      <c r="B457315" t="n">
        <v>1</v>
      </c>
    </row>
    <row r="457316">
      <c r="A457316" t="inlineStr">
        <is>
          <t>htheworst</t>
        </is>
      </c>
      <c r="B457316" t="n">
        <v>1</v>
      </c>
    </row>
    <row r="457317">
      <c r="A457317" t="inlineStr">
        <is>
          <t>certificateback</t>
        </is>
      </c>
      <c r="B457317" t="n">
        <v>1</v>
      </c>
    </row>
    <row r="457318">
      <c r="A457318" t="inlineStr">
        <is>
          <t>pockets100</t>
        </is>
      </c>
      <c r="B457318" t="n">
        <v>1</v>
      </c>
    </row>
    <row r="457319">
      <c r="A457319" t="inlineStr">
        <is>
          <t>medci</t>
        </is>
      </c>
      <c r="B457319" t="n">
        <v>1</v>
      </c>
    </row>
    <row r="457320">
      <c r="A457320" t="inlineStr">
        <is>
          <t>itsfx</t>
        </is>
      </c>
      <c r="B457320" t="n">
        <v>1</v>
      </c>
    </row>
    <row r="457321">
      <c r="A457321" t="inlineStr">
        <is>
          <t>¥317ton</t>
        </is>
      </c>
      <c r="B457321" t="n">
        <v>1</v>
      </c>
    </row>
    <row r="457322">
      <c r="A457322" t="inlineStr">
        <is>
          <t>conroezker</t>
        </is>
      </c>
      <c r="B457322" t="n">
        <v>1</v>
      </c>
    </row>
    <row r="457323">
      <c r="A457323" t="inlineStr">
        <is>
          <t>buildnow</t>
        </is>
      </c>
      <c r="B457323" t="n">
        <v>2</v>
      </c>
    </row>
    <row r="457324">
      <c r="A457324" t="inlineStr">
        <is>
          <t>photoker</t>
        </is>
      </c>
      <c r="B457324" t="n">
        <v>1</v>
      </c>
    </row>
    <row r="457325">
      <c r="A457325" t="inlineStr">
        <is>
          <t>olived</t>
        </is>
      </c>
      <c r="B457325" t="n">
        <v>1</v>
      </c>
    </row>
    <row r="457326">
      <c r="A457326" t="inlineStr">
        <is>
          <t>helmetsyn</t>
        </is>
      </c>
      <c r="B457326" t="n">
        <v>1</v>
      </c>
    </row>
    <row r="457327">
      <c r="A457327" t="inlineStr">
        <is>
          <t>ghazuid</t>
        </is>
      </c>
      <c r="B457327" t="n">
        <v>1</v>
      </c>
    </row>
    <row r="457328">
      <c r="A457328" t="inlineStr">
        <is>
          <t>jaspersky</t>
        </is>
      </c>
      <c r="B457328" t="n">
        <v>1</v>
      </c>
    </row>
    <row r="457329">
      <c r="A457329" t="inlineStr">
        <is>
          <t>statesunset</t>
        </is>
      </c>
      <c r="B457329" t="n">
        <v>1</v>
      </c>
    </row>
    <row r="457330">
      <c r="A457330" t="inlineStr">
        <is>
          <t>kewiti</t>
        </is>
      </c>
      <c r="B457330" t="n">
        <v>1</v>
      </c>
    </row>
    <row r="457331">
      <c r="A457331" t="inlineStr">
        <is>
          <t>shopswringe</t>
        </is>
      </c>
      <c r="B457331" t="n">
        <v>1</v>
      </c>
    </row>
    <row r="457332">
      <c r="A457332" t="inlineStr">
        <is>
          <t>telephotoit</t>
        </is>
      </c>
      <c r="B457332" t="n">
        <v>1</v>
      </c>
    </row>
    <row r="457333">
      <c r="A457333" t="inlineStr">
        <is>
          <t>osoneana</t>
        </is>
      </c>
      <c r="B457333" t="n">
        <v>1</v>
      </c>
    </row>
    <row r="457334">
      <c r="A457334" t="inlineStr">
        <is>
          <t>lampformerkander</t>
        </is>
      </c>
      <c r="B457334" t="n">
        <v>1</v>
      </c>
    </row>
    <row r="457335">
      <c r="A457335" t="inlineStr">
        <is>
          <t>assembledmore</t>
        </is>
      </c>
      <c r="B457335" t="n">
        <v>1</v>
      </c>
    </row>
    <row r="457336">
      <c r="A457336" t="inlineStr">
        <is>
          <t>kemotis</t>
        </is>
      </c>
      <c r="B457336" t="n">
        <v>1</v>
      </c>
    </row>
    <row r="457337">
      <c r="A457337" t="inlineStr">
        <is>
          <t>novobor</t>
        </is>
      </c>
      <c r="B457337" t="n">
        <v>1</v>
      </c>
    </row>
    <row r="457338">
      <c r="A457338" t="inlineStr">
        <is>
          <t>cyborgotomism</t>
        </is>
      </c>
      <c r="B457338" t="n">
        <v>1</v>
      </c>
    </row>
    <row r="457339">
      <c r="A457339" t="inlineStr">
        <is>
          <t>pearlcrafts</t>
        </is>
      </c>
      <c r="B457339" t="n">
        <v>1</v>
      </c>
    </row>
    <row r="457340">
      <c r="A457340" t="inlineStr">
        <is>
          <t>plaguehouse</t>
        </is>
      </c>
      <c r="B457340" t="n">
        <v>1</v>
      </c>
    </row>
    <row r="457341">
      <c r="A457341" t="inlineStr">
        <is>
          <t>litheneurs</t>
        </is>
      </c>
      <c r="B457341" t="n">
        <v>1</v>
      </c>
    </row>
    <row r="457342">
      <c r="A457342" t="inlineStr">
        <is>
          <t>corportnan</t>
        </is>
      </c>
      <c r="B457342" t="n">
        <v>1</v>
      </c>
    </row>
    <row r="457343">
      <c r="A457343" t="inlineStr">
        <is>
          <t>embielabing</t>
        </is>
      </c>
      <c r="B457343" t="n">
        <v>1</v>
      </c>
    </row>
    <row r="457344">
      <c r="A457344" t="inlineStr">
        <is>
          <t>munchkick</t>
        </is>
      </c>
      <c r="B457344" t="n">
        <v>1</v>
      </c>
    </row>
    <row r="457345">
      <c r="A457345" t="inlineStr">
        <is>
          <t>off—if</t>
        </is>
      </c>
      <c r="B457345" t="n">
        <v>1</v>
      </c>
    </row>
    <row r="457346">
      <c r="A457346" t="inlineStr">
        <is>
          <t>shreather</t>
        </is>
      </c>
      <c r="B457346" t="n">
        <v>1</v>
      </c>
    </row>
    <row r="457347">
      <c r="A457347" t="inlineStr">
        <is>
          <t>glanestra</t>
        </is>
      </c>
      <c r="B457347" t="n">
        <v>1</v>
      </c>
    </row>
    <row r="457348">
      <c r="A457348" t="inlineStr">
        <is>
          <t>fenrirazor</t>
        </is>
      </c>
      <c r="B457348" t="n">
        <v>1</v>
      </c>
    </row>
    <row r="457349">
      <c r="A457349" t="inlineStr">
        <is>
          <t>alpacapaca</t>
        </is>
      </c>
      <c r="B457349" t="n">
        <v>2</v>
      </c>
    </row>
    <row r="457350">
      <c r="A457350" t="inlineStr">
        <is>
          <t>raseotoxin</t>
        </is>
      </c>
      <c r="B457350" t="n">
        <v>1</v>
      </c>
    </row>
    <row r="457351">
      <c r="A457351" t="inlineStr">
        <is>
          <t>waileye</t>
        </is>
      </c>
      <c r="B457351" t="n">
        <v>1</v>
      </c>
    </row>
    <row r="457352">
      <c r="A457352" t="inlineStr">
        <is>
          <t>peelset</t>
        </is>
      </c>
      <c r="B457352" t="n">
        <v>1</v>
      </c>
    </row>
    <row r="457353">
      <c r="A457353" t="inlineStr">
        <is>
          <t>alkoth</t>
        </is>
      </c>
      <c r="B457353" t="n">
        <v>1</v>
      </c>
    </row>
    <row r="457354">
      <c r="A457354" t="inlineStr">
        <is>
          <t>stimpits</t>
        </is>
      </c>
      <c r="B457354" t="n">
        <v>1</v>
      </c>
    </row>
    <row r="457355">
      <c r="A457355" t="inlineStr">
        <is>
          <t>etaelement</t>
        </is>
      </c>
      <c r="B457355" t="n">
        <v>1</v>
      </c>
    </row>
    <row r="457356">
      <c r="A457356" t="inlineStr">
        <is>
          <t>ifneedingbedroomauden</t>
        </is>
      </c>
      <c r="B457356" t="n">
        <v>1</v>
      </c>
    </row>
    <row r="457357">
      <c r="A457357" t="inlineStr">
        <is>
          <t>getids</t>
        </is>
      </c>
      <c r="B457357" t="n">
        <v>2</v>
      </c>
    </row>
    <row r="457358">
      <c r="A457358" t="inlineStr">
        <is>
          <t>getscfrorcount</t>
        </is>
      </c>
      <c r="B457358" t="n">
        <v>1</v>
      </c>
    </row>
    <row r="457359">
      <c r="A457359" t="inlineStr">
        <is>
          <t>linerec</t>
        </is>
      </c>
      <c r="B457359" t="n">
        <v>1</v>
      </c>
    </row>
    <row r="457360">
      <c r="A457360" t="inlineStr">
        <is>
          <t>clampinghf</t>
        </is>
      </c>
      <c r="B457360" t="n">
        <v>1</v>
      </c>
    </row>
    <row r="457361">
      <c r="A457361" t="inlineStr">
        <is>
          <t>stylebo</t>
        </is>
      </c>
      <c r="B457361" t="n">
        <v>1</v>
      </c>
    </row>
    <row r="457362">
      <c r="A457362" t="inlineStr">
        <is>
          <t>limpaths</t>
        </is>
      </c>
      <c r="B457362" t="n">
        <v>1</v>
      </c>
    </row>
    <row r="457363">
      <c r="A457363" t="inlineStr">
        <is>
          <t>thejuggticops</t>
        </is>
      </c>
      <c r="B457363" t="n">
        <v>1</v>
      </c>
    </row>
    <row r="457364">
      <c r="A457364" t="inlineStr">
        <is>
          <t>area_</t>
        </is>
      </c>
      <c r="B457364" t="n">
        <v>1</v>
      </c>
    </row>
    <row r="457365">
      <c r="A457365" t="inlineStr">
        <is>
          <t>roomaude</t>
        </is>
      </c>
      <c r="B457365" t="n">
        <v>1</v>
      </c>
    </row>
    <row r="457366">
      <c r="A457366" t="inlineStr">
        <is>
          <t>jpm400</t>
        </is>
      </c>
      <c r="B457366" t="n">
        <v>1</v>
      </c>
    </row>
    <row r="457367">
      <c r="A457367" t="inlineStr">
        <is>
          <t>bedroomaude</t>
        </is>
      </c>
      <c r="B457367" t="n">
        <v>1</v>
      </c>
    </row>
    <row r="457368">
      <c r="A457368" t="inlineStr">
        <is>
          <t>get_bigsconial</t>
        </is>
      </c>
      <c r="B457368" t="n">
        <v>1</v>
      </c>
    </row>
    <row r="457369">
      <c r="A457369" t="inlineStr">
        <is>
          <t>getgetid</t>
        </is>
      </c>
      <c r="B457369" t="n">
        <v>1</v>
      </c>
    </row>
    <row r="457370">
      <c r="A457370" t="inlineStr">
        <is>
          <t>mathaxle</t>
        </is>
      </c>
      <c r="B457370" t="n">
        <v>1</v>
      </c>
    </row>
    <row r="457371">
      <c r="A457371" t="inlineStr">
        <is>
          <t>someint</t>
        </is>
      </c>
      <c r="B457371" t="n">
        <v>1</v>
      </c>
    </row>
    <row r="457372">
      <c r="A457372" t="inlineStr">
        <is>
          <t>get_library</t>
        </is>
      </c>
      <c r="B457372" t="n">
        <v>1</v>
      </c>
    </row>
    <row r="457373">
      <c r="A457373" t="inlineStr">
        <is>
          <t>nlneranity</t>
        </is>
      </c>
      <c r="B457373" t="n">
        <v>1</v>
      </c>
    </row>
    <row r="457374">
      <c r="A457374" t="inlineStr">
        <is>
          <t>fancystyle</t>
        </is>
      </c>
      <c r="B457374" t="n">
        <v>1</v>
      </c>
    </row>
    <row r="457375">
      <c r="A457375" t="inlineStr">
        <is>
          <t>area_of</t>
        </is>
      </c>
      <c r="B457375" t="n">
        <v>1</v>
      </c>
    </row>
    <row r="457376">
      <c r="A457376" t="inlineStr">
        <is>
          <t>asexpi</t>
        </is>
      </c>
      <c r="B457376" t="n">
        <v>1</v>
      </c>
    </row>
    <row r="457377">
      <c r="A457377" t="inlineStr">
        <is>
          <t>ifneedingbedroomaudenra</t>
        </is>
      </c>
      <c r="B457377" t="n">
        <v>1</v>
      </c>
    </row>
    <row r="457378">
      <c r="A457378" t="inlineStr">
        <is>
          <t>headregisters</t>
        </is>
      </c>
      <c r="B457378" t="n">
        <v>1</v>
      </c>
    </row>
    <row r="457379">
      <c r="A457379" t="inlineStr">
        <is>
          <t>approvean</t>
        </is>
      </c>
      <c r="B457379" t="n">
        <v>1</v>
      </c>
    </row>
    <row r="457380">
      <c r="A457380" t="inlineStr">
        <is>
          <t>obof</t>
        </is>
      </c>
      <c r="B457380" t="n">
        <v>1</v>
      </c>
    </row>
    <row r="457381">
      <c r="A457381" t="inlineStr">
        <is>
          <t>interneuring</t>
        </is>
      </c>
      <c r="B457381" t="n">
        <v>1</v>
      </c>
    </row>
    <row r="457382">
      <c r="A457382" t="inlineStr">
        <is>
          <t>fajtalkcmdfajtalkcmd</t>
        </is>
      </c>
      <c r="B457382" t="n">
        <v>1</v>
      </c>
    </row>
    <row r="457383">
      <c r="A457383" t="inlineStr">
        <is>
          <t>offensiver00g758ec775572rg54583bgv345950fc82042103999itae8491250a</t>
        </is>
      </c>
      <c r="B457383" t="n">
        <v>1</v>
      </c>
    </row>
    <row r="457384">
      <c r="A457384" t="inlineStr">
        <is>
          <t>mgavefalcon909482</t>
        </is>
      </c>
      <c r="B457384" t="n">
        <v>1</v>
      </c>
    </row>
    <row r="457385">
      <c r="A457385" t="inlineStr">
        <is>
          <t>0{user</t>
        </is>
      </c>
      <c r="B457385" t="n">
        <v>1</v>
      </c>
    </row>
    <row r="457386">
      <c r="A457386" t="inlineStr">
        <is>
          <t>fetchtext</t>
        </is>
      </c>
      <c r="B457386" t="n">
        <v>1</v>
      </c>
    </row>
    <row r="457387">
      <c r="A457387" t="inlineStr">
        <is>
          <t>startchat</t>
        </is>
      </c>
      <c r="B457387" t="n">
        <v>1</v>
      </c>
    </row>
    <row r="457388">
      <c r="A457388" t="inlineStr">
        <is>
          <t>pygrmqvnhwnmdg</t>
        </is>
      </c>
      <c r="B457388" t="n">
        <v>1</v>
      </c>
    </row>
    <row r="457389">
      <c r="A457389" t="inlineStr">
        <is>
          <t>filldent</t>
        </is>
      </c>
      <c r="B457389" t="n">
        <v>1</v>
      </c>
    </row>
    <row r="457390">
      <c r="A457390" t="inlineStr">
        <is>
          <t>src_sassy2</t>
        </is>
      </c>
      <c r="B457390" t="n">
        <v>1</v>
      </c>
    </row>
    <row r="457391">
      <c r="A457391" t="inlineStr">
        <is>
          <t>combatchevronju</t>
        </is>
      </c>
      <c r="B457391" t="n">
        <v>1</v>
      </c>
    </row>
    <row r="457392">
      <c r="A457392" t="inlineStr">
        <is>
          <t>standle</t>
        </is>
      </c>
      <c r="B457392" t="n">
        <v>1</v>
      </c>
    </row>
    <row r="457393">
      <c r="A457393" t="inlineStr">
        <is>
          <t>keyif</t>
        </is>
      </c>
      <c r="B457393" t="n">
        <v>1</v>
      </c>
    </row>
    <row r="457394">
      <c r="A457394" t="inlineStr">
        <is>
          <t>{capitalizelimiter</t>
        </is>
      </c>
      <c r="B457394" t="n">
        <v>1</v>
      </c>
    </row>
    <row r="457395">
      <c r="A457395" t="inlineStr">
        <is>
          <t>cantea030540ysxcnoelwtecsdmu83ryunlessputin</t>
        </is>
      </c>
      <c r="B457395" t="n">
        <v>1</v>
      </c>
    </row>
    <row r="457396">
      <c r="A457396" t="inlineStr">
        <is>
          <t>runtimeinput</t>
        </is>
      </c>
      <c r="B457396" t="n">
        <v>1</v>
      </c>
    </row>
    <row r="457397">
      <c r="A457397" t="inlineStr">
        <is>
          <t>tuedblock</t>
        </is>
      </c>
      <c r="B457397" t="n">
        <v>1</v>
      </c>
    </row>
    <row r="457398">
      <c r="A457398" t="inlineStr">
        <is>
          <t>footballzwanisays</t>
        </is>
      </c>
      <c r="B457398" t="n">
        <v>1</v>
      </c>
    </row>
    <row r="457399">
      <c r="A457399" t="inlineStr">
        <is>
          <t>bankeys</t>
        </is>
      </c>
      <c r="B457399" t="n">
        <v>1</v>
      </c>
    </row>
    <row r="457400">
      <c r="A457400" t="inlineStr">
        <is>
          <t>poiri</t>
        </is>
      </c>
      <c r="B457400" t="n">
        <v>1</v>
      </c>
    </row>
    <row r="457401">
      <c r="A457401" t="inlineStr">
        <is>
          <t>countolder</t>
        </is>
      </c>
      <c r="B457401" t="n">
        <v>1</v>
      </c>
    </row>
    <row r="457402">
      <c r="A457402" t="inlineStr">
        <is>
          <t>intreputation</t>
        </is>
      </c>
      <c r="B457402" t="n">
        <v>1</v>
      </c>
    </row>
    <row r="457403">
      <c r="A457403" t="inlineStr">
        <is>
          <t>projecthook</t>
        </is>
      </c>
      <c r="B457403" t="n">
        <v>1</v>
      </c>
    </row>
    <row r="457404">
      <c r="A457404" t="inlineStr">
        <is>
          <t>filldentno</t>
        </is>
      </c>
      <c r="B457404" t="n">
        <v>1</v>
      </c>
    </row>
    <row r="457405">
      <c r="A457405" t="inlineStr">
        <is>
          <t>sampledfunctionga</t>
        </is>
      </c>
      <c r="B457405" t="n">
        <v>1</v>
      </c>
    </row>
    <row r="457406">
      <c r="A457406" t="inlineStr">
        <is>
          <t>popularfactorul</t>
        </is>
      </c>
      <c r="B457406" t="n">
        <v>1</v>
      </c>
    </row>
    <row r="457407">
      <c r="A457407" t="inlineStr">
        <is>
          <t>blindclips</t>
        </is>
      </c>
      <c r="B457407" t="n">
        <v>1</v>
      </c>
    </row>
    <row r="457408">
      <c r="A457408" t="inlineStr">
        <is>
          <t>ffout</t>
        </is>
      </c>
      <c r="B457408" t="n">
        <v>1</v>
      </c>
    </row>
    <row r="457409">
      <c r="A457409" t="inlineStr">
        <is>
          <t>combatchevron</t>
        </is>
      </c>
      <c r="B457409" t="n">
        <v>1</v>
      </c>
    </row>
    <row r="457410">
      <c r="A457410" t="inlineStr">
        <is>
          <t>9782416f7</t>
        </is>
      </c>
      <c r="B457410" t="n">
        <v>1</v>
      </c>
    </row>
    <row r="457411">
      <c r="A457411" t="inlineStr">
        <is>
          <t>per350–14172444845</t>
        </is>
      </c>
      <c r="B457411" t="n">
        <v>1</v>
      </c>
    </row>
    <row r="457412">
      <c r="A457412" t="inlineStr">
        <is>
          <t>consistentvisuallist</t>
        </is>
      </c>
      <c r="B457412" t="n">
        <v>1</v>
      </c>
    </row>
    <row r="457413">
      <c r="A457413" t="inlineStr">
        <is>
          <t>clickmoveboard</t>
        </is>
      </c>
      <c r="B457413" t="n">
        <v>1</v>
      </c>
    </row>
    <row r="457414">
      <c r="A457414" t="inlineStr">
        <is>
          <t>swit7qarretannk5cksl9ocrlszc9nxdf6</t>
        </is>
      </c>
      <c r="B457414" t="n">
        <v>1</v>
      </c>
    </row>
    <row r="457415">
      <c r="A457415" t="inlineStr">
        <is>
          <t>1410780</t>
        </is>
      </c>
      <c r="B457415" t="n">
        <v>1</v>
      </c>
    </row>
    <row r="457416">
      <c r="A457416" t="inlineStr">
        <is>
          <t>newscoded</t>
        </is>
      </c>
      <c r="B457416" t="n">
        <v>1</v>
      </c>
    </row>
    <row r="457417">
      <c r="A457417" t="inlineStr">
        <is>
          <t>pipefind</t>
        </is>
      </c>
      <c r="B457417" t="n">
        <v>1</v>
      </c>
    </row>
    <row r="457418">
      <c r="A457418" t="inlineStr">
        <is>
          <t>cleario</t>
        </is>
      </c>
      <c r="B457418" t="n">
        <v>1</v>
      </c>
    </row>
    <row r="457419">
      <c r="A457419" t="inlineStr">
        <is>
          <t>uinko</t>
        </is>
      </c>
      <c r="B457419" t="n">
        <v>1</v>
      </c>
    </row>
    <row r="457420">
      <c r="A457420" t="inlineStr">
        <is>
          <t>10gt6xfupo4ww6zntq6qsihtixi9ws6vz98utcrsrh3atacptl6m</t>
        </is>
      </c>
      <c r="B457420" t="n">
        <v>1</v>
      </c>
    </row>
    <row r="457421">
      <c r="A457421" t="inlineStr">
        <is>
          <t>{vote</t>
        </is>
      </c>
      <c r="B457421" t="n">
        <v>1</v>
      </c>
    </row>
    <row r="457422">
      <c r="A457422" t="inlineStr">
        <is>
          <t>negoes</t>
        </is>
      </c>
      <c r="B457422" t="n">
        <v>1</v>
      </c>
    </row>
    <row r="457423">
      <c r="A457423" t="inlineStr">
        <is>
          <t>fragity</t>
        </is>
      </c>
      <c r="B457423" t="n">
        <v>1</v>
      </c>
    </row>
    <row r="457424">
      <c r="A457424" t="inlineStr">
        <is>
          <t>lightflarea</t>
        </is>
      </c>
      <c r="B457424" t="n">
        <v>1</v>
      </c>
    </row>
    <row r="457425">
      <c r="A457425" t="inlineStr">
        <is>
          <t>getinputwindowentryduration</t>
        </is>
      </c>
      <c r="B457425" t="n">
        <v>1</v>
      </c>
    </row>
    <row r="457426">
      <c r="A457426" t="inlineStr">
        <is>
          <t>xnxh3yszztiqj9waewqd8yvjupt6jbxnpwn</t>
        </is>
      </c>
      <c r="B457426" t="n">
        <v>1</v>
      </c>
    </row>
    <row r="457427">
      <c r="A457427" t="inlineStr">
        <is>
          <t>purchaseldbathv</t>
        </is>
      </c>
      <c r="B457427" t="n">
        <v>1</v>
      </c>
    </row>
    <row r="457428">
      <c r="A457428" t="inlineStr">
        <is>
          <t>318686f9d43036ab283449d669c5b4c22e1c9a4a6b7b5</t>
        </is>
      </c>
      <c r="B457428" t="n">
        <v>1</v>
      </c>
    </row>
    <row r="457429">
      <c r="A457429" t="inlineStr">
        <is>
          <t>floodingmail</t>
        </is>
      </c>
      <c r="B457429" t="n">
        <v>1</v>
      </c>
    </row>
    <row r="457430">
      <c r="A457430" t="inlineStr">
        <is>
          <t>keyscount</t>
        </is>
      </c>
      <c r="B457430" t="n">
        <v>1</v>
      </c>
    </row>
    <row r="457431">
      <c r="A457431" t="inlineStr">
        <is>
          <t>nowjames</t>
        </is>
      </c>
      <c r="B457431" t="n">
        <v>1</v>
      </c>
    </row>
    <row r="457432">
      <c r="A457432" t="inlineStr">
        <is>
          <t>playergoogl</t>
        </is>
      </c>
      <c r="B457432" t="n">
        <v>1</v>
      </c>
    </row>
    <row r="457433">
      <c r="A457433" t="inlineStr">
        <is>
          <t>isindirect</t>
        </is>
      </c>
      <c r="B457433" t="n">
        <v>1</v>
      </c>
    </row>
    <row r="457434">
      <c r="A457434" t="inlineStr">
        <is>
          <t>nneverne</t>
        </is>
      </c>
      <c r="B457434" t="n">
        <v>1</v>
      </c>
    </row>
    <row r="457435">
      <c r="A457435" t="inlineStr">
        <is>
          <t>pollocs</t>
        </is>
      </c>
      <c r="B457435" t="n">
        <v>1</v>
      </c>
    </row>
    <row r="457436">
      <c r="A457436" t="inlineStr">
        <is>
          <t>communisists</t>
        </is>
      </c>
      <c r="B457436" t="n">
        <v>1</v>
      </c>
    </row>
    <row r="457437">
      <c r="A457437" t="inlineStr">
        <is>
          <t>comapvipuyodc</t>
        </is>
      </c>
      <c r="B457437" t="n">
        <v>1</v>
      </c>
    </row>
    <row r="457438">
      <c r="A457438" t="inlineStr">
        <is>
          <t>gairdners</t>
        </is>
      </c>
      <c r="B457438" t="n">
        <v>1</v>
      </c>
    </row>
    <row r="457439">
      <c r="A457439" t="inlineStr">
        <is>
          <t>jporishit</t>
        </is>
      </c>
      <c r="B457439" t="n">
        <v>1</v>
      </c>
    </row>
    <row r="457440">
      <c r="A457440" t="inlineStr">
        <is>
          <t>gw2r</t>
        </is>
      </c>
      <c r="B457440" t="n">
        <v>1</v>
      </c>
    </row>
    <row r="457441">
      <c r="A457441" t="inlineStr">
        <is>
          <t>runcies</t>
        </is>
      </c>
      <c r="B457441" t="n">
        <v>1</v>
      </c>
    </row>
    <row r="457442">
      <c r="A457442" t="inlineStr">
        <is>
          <t>solmete</t>
        </is>
      </c>
      <c r="B457442" t="n">
        <v>1</v>
      </c>
    </row>
    <row r="457443">
      <c r="A457443" t="inlineStr">
        <is>
          <t>underviating</t>
        </is>
      </c>
      <c r="B457443" t="n">
        <v>1</v>
      </c>
    </row>
    <row r="457444">
      <c r="A457444" t="inlineStr">
        <is>
          <t>kindasses</t>
        </is>
      </c>
      <c r="B457444" t="n">
        <v>1</v>
      </c>
    </row>
    <row r="457445">
      <c r="A457445" t="inlineStr">
        <is>
          <t>callaintomians</t>
        </is>
      </c>
      <c r="B457445" t="n">
        <v>1</v>
      </c>
    </row>
    <row r="457446">
      <c r="A457446" t="inlineStr">
        <is>
          <t>_jackpot_</t>
        </is>
      </c>
      <c r="B457446" t="n">
        <v>1</v>
      </c>
    </row>
    <row r="457447">
      <c r="A457447" t="inlineStr">
        <is>
          <t>finalmlifest</t>
        </is>
      </c>
      <c r="B457447" t="n">
        <v>1</v>
      </c>
    </row>
    <row r="457448">
      <c r="A457448" t="inlineStr">
        <is>
          <t>dashbasins41</t>
        </is>
      </c>
      <c r="B457448" t="n">
        <v>1</v>
      </c>
    </row>
    <row r="457449">
      <c r="A457449" t="inlineStr">
        <is>
          <t>mifficned</t>
        </is>
      </c>
      <c r="B457449" t="n">
        <v>1</v>
      </c>
    </row>
    <row r="457450">
      <c r="A457450" t="inlineStr">
        <is>
          <t>ficheme</t>
        </is>
      </c>
      <c r="B457450" t="n">
        <v>1</v>
      </c>
    </row>
    <row r="457451">
      <c r="A457451" t="inlineStr">
        <is>
          <t>pulpify</t>
        </is>
      </c>
      <c r="B457451" t="n">
        <v>1</v>
      </c>
    </row>
    <row r="457452">
      <c r="A457452" t="inlineStr">
        <is>
          <t>magfounderfather</t>
        </is>
      </c>
      <c r="B457452" t="n">
        <v>1</v>
      </c>
    </row>
    <row r="457453">
      <c r="A457453" t="inlineStr">
        <is>
          <t>irresponsiblethinkers</t>
        </is>
      </c>
      <c r="B457453" t="n">
        <v>1</v>
      </c>
    </row>
    <row r="457454">
      <c r="A457454" t="inlineStr">
        <is>
          <t>quatto</t>
        </is>
      </c>
      <c r="B457454" t="n">
        <v>1</v>
      </c>
    </row>
    <row r="457455">
      <c r="A457455" t="inlineStr">
        <is>
          <t>cogbd81gcxco</t>
        </is>
      </c>
      <c r="B457455" t="n">
        <v>1</v>
      </c>
    </row>
    <row r="457456">
      <c r="A457456" t="inlineStr">
        <is>
          <t>comvjultqszjcy</t>
        </is>
      </c>
      <c r="B457456" t="n">
        <v>1</v>
      </c>
    </row>
    <row r="457457">
      <c r="A457457" t="inlineStr">
        <is>
          <t>co3_yfupcs9gg</t>
        </is>
      </c>
      <c r="B457457" t="n">
        <v>1</v>
      </c>
    </row>
    <row r="457458">
      <c r="A457458" t="inlineStr">
        <is>
          <t>ekette</t>
        </is>
      </c>
      <c r="B457458" t="n">
        <v>1</v>
      </c>
    </row>
    <row r="457459">
      <c r="A457459" t="inlineStr">
        <is>
          <t>idenson</t>
        </is>
      </c>
      <c r="B457459" t="n">
        <v>1</v>
      </c>
    </row>
    <row r="457460">
      <c r="A457460" t="inlineStr">
        <is>
          <t>umgrad</t>
        </is>
      </c>
      <c r="B457460" t="n">
        <v>1</v>
      </c>
    </row>
    <row r="457461">
      <c r="A457461" t="inlineStr">
        <is>
          <t>kuffu</t>
        </is>
      </c>
      <c r="B457461" t="n">
        <v>1</v>
      </c>
    </row>
    <row r="457462">
      <c r="A457462" t="inlineStr">
        <is>
          <t>twistedly</t>
        </is>
      </c>
      <c r="B457462" t="n">
        <v>1</v>
      </c>
    </row>
    <row r="457463">
      <c r="A457463" t="inlineStr">
        <is>
          <t>grispierson</t>
        </is>
      </c>
      <c r="B457463" t="n">
        <v>1</v>
      </c>
    </row>
    <row r="457464">
      <c r="A457464" t="inlineStr">
        <is>
          <t>gordonnie</t>
        </is>
      </c>
      <c r="B457464" t="n">
        <v>1</v>
      </c>
    </row>
    <row r="457465">
      <c r="A457465" t="inlineStr">
        <is>
          <t>comkx6iaptx4g8</t>
        </is>
      </c>
      <c r="B457465" t="n">
        <v>1</v>
      </c>
    </row>
    <row r="457466">
      <c r="A457466" t="inlineStr">
        <is>
          <t>gisallytith</t>
        </is>
      </c>
      <c r="B457466" t="n">
        <v>1</v>
      </c>
    </row>
    <row r="457467">
      <c r="A457467" t="inlineStr">
        <is>
          <t>comebackofthedear</t>
        </is>
      </c>
      <c r="B457467" t="n">
        <v>1</v>
      </c>
    </row>
    <row r="457468">
      <c r="A457468" t="inlineStr">
        <is>
          <t>po122wf01qf</t>
        </is>
      </c>
      <c r="B457468" t="n">
        <v>1</v>
      </c>
    </row>
    <row r="457469">
      <c r="A457469" t="inlineStr">
        <is>
          <t>computerically</t>
        </is>
      </c>
      <c r="B457469" t="n">
        <v>1</v>
      </c>
    </row>
    <row r="457470">
      <c r="A457470" t="inlineStr">
        <is>
          <t>stellatina</t>
        </is>
      </c>
      <c r="B457470" t="n">
        <v>1</v>
      </c>
    </row>
    <row r="457471">
      <c r="A457471" t="inlineStr">
        <is>
          <t>misasay</t>
        </is>
      </c>
      <c r="B457471" t="n">
        <v>1</v>
      </c>
    </row>
    <row r="457472">
      <c r="A457472" t="inlineStr">
        <is>
          <t>untemanagers</t>
        </is>
      </c>
      <c r="B457472" t="n">
        <v>1</v>
      </c>
    </row>
    <row r="457473">
      <c r="A457473" t="inlineStr">
        <is>
          <t>babrods</t>
        </is>
      </c>
      <c r="B457473" t="n">
        <v>1</v>
      </c>
    </row>
    <row r="457474">
      <c r="A457474" t="inlineStr">
        <is>
          <t>showmanic</t>
        </is>
      </c>
      <c r="B457474" t="n">
        <v>1</v>
      </c>
    </row>
    <row r="457475">
      <c r="A457475" t="inlineStr">
        <is>
          <t>shadowwatcher</t>
        </is>
      </c>
      <c r="B457475" t="n">
        <v>1</v>
      </c>
    </row>
    <row r="457476">
      <c r="A457476" t="inlineStr">
        <is>
          <t>klyricality</t>
        </is>
      </c>
      <c r="B457476" t="n">
        <v>1</v>
      </c>
    </row>
    <row r="457477">
      <c r="A457477" t="inlineStr">
        <is>
          <t>alamette</t>
        </is>
      </c>
      <c r="B457477" t="n">
        <v>1</v>
      </c>
    </row>
    <row r="457478">
      <c r="A457478" t="inlineStr">
        <is>
          <t>enazi</t>
        </is>
      </c>
      <c r="B457478" t="n">
        <v>1</v>
      </c>
    </row>
    <row r="457479">
      <c r="A457479" t="inlineStr">
        <is>
          <t>toaffe</t>
        </is>
      </c>
      <c r="B457479" t="n">
        <v>1</v>
      </c>
    </row>
    <row r="457480">
      <c r="A457480" t="inlineStr">
        <is>
          <t>surán</t>
        </is>
      </c>
      <c r="B457480" t="n">
        <v>1</v>
      </c>
    </row>
    <row r="457481">
      <c r="A457481" t="inlineStr">
        <is>
          <t>onyebuec</t>
        </is>
      </c>
      <c r="B457481" t="n">
        <v>1</v>
      </c>
    </row>
    <row r="457482">
      <c r="A457482" t="inlineStr">
        <is>
          <t>moniqueer</t>
        </is>
      </c>
      <c r="B457482" t="n">
        <v>1</v>
      </c>
    </row>
    <row r="457483">
      <c r="A457483" t="inlineStr">
        <is>
          <t>jon‐anthony</t>
        </is>
      </c>
      <c r="B457483" t="n">
        <v>1</v>
      </c>
    </row>
    <row r="457484">
      <c r="A457484" t="inlineStr">
        <is>
          <t>molés</t>
        </is>
      </c>
      <c r="B457484" t="n">
        <v>1</v>
      </c>
    </row>
    <row r="457485">
      <c r="A457485" t="inlineStr">
        <is>
          <t>fernalds</t>
        </is>
      </c>
      <c r="B457485" t="n">
        <v>1</v>
      </c>
    </row>
    <row r="457486">
      <c r="A457486" t="inlineStr">
        <is>
          <t>danincoyus</t>
        </is>
      </c>
      <c r="B457486" t="n">
        <v>1</v>
      </c>
    </row>
    <row r="457487">
      <c r="A457487" t="inlineStr">
        <is>
          <t>majeb</t>
        </is>
      </c>
      <c r="B457487" t="n">
        <v>1</v>
      </c>
    </row>
    <row r="457488">
      <c r="A457488" t="inlineStr">
        <is>
          <t>pomeranavi</t>
        </is>
      </c>
      <c r="B457488" t="n">
        <v>1</v>
      </c>
    </row>
    <row r="457489">
      <c r="A457489" t="inlineStr">
        <is>
          <t>prospev</t>
        </is>
      </c>
      <c r="B457489" t="n">
        <v>1</v>
      </c>
    </row>
    <row r="457490">
      <c r="A457490" t="inlineStr">
        <is>
          <t>cowpes</t>
        </is>
      </c>
      <c r="B457490" t="n">
        <v>1</v>
      </c>
    </row>
    <row r="457491">
      <c r="A457491" t="inlineStr">
        <is>
          <t>danincoyu</t>
        </is>
      </c>
      <c r="B457491" t="n">
        <v>1</v>
      </c>
    </row>
    <row r="457492">
      <c r="A457492" t="inlineStr">
        <is>
          <t>taloskys</t>
        </is>
      </c>
      <c r="B457492" t="n">
        <v>1</v>
      </c>
    </row>
    <row r="457493">
      <c r="A457493" t="inlineStr">
        <is>
          <t>baftara</t>
        </is>
      </c>
      <c r="B457493" t="n">
        <v>1</v>
      </c>
    </row>
    <row r="457494">
      <c r="A457494" t="inlineStr">
        <is>
          <t>selectyear</t>
        </is>
      </c>
      <c r="B457494" t="n">
        <v>1</v>
      </c>
    </row>
    <row r="457495">
      <c r="A457495" t="inlineStr">
        <is>
          <t>mobicec</t>
        </is>
      </c>
      <c r="B457495" t="n">
        <v>1</v>
      </c>
    </row>
    <row r="457496">
      <c r="A457496" t="inlineStr">
        <is>
          <t>wwlcomm</t>
        </is>
      </c>
      <c r="B457496" t="n">
        <v>1</v>
      </c>
    </row>
    <row r="457497">
      <c r="A457497" t="inlineStr">
        <is>
          <t>andinevitably</t>
        </is>
      </c>
      <c r="B457497" t="n">
        <v>1</v>
      </c>
    </row>
    <row r="457498">
      <c r="A457498" t="inlineStr">
        <is>
          <t>underlo</t>
        </is>
      </c>
      <c r="B457498" t="n">
        <v>1</v>
      </c>
    </row>
    <row r="457499">
      <c r="A457499" t="inlineStr">
        <is>
          <t>olympomini</t>
        </is>
      </c>
      <c r="B457499" t="n">
        <v>1</v>
      </c>
    </row>
    <row r="457500">
      <c r="A457500" t="inlineStr">
        <is>
          <t>qcertain</t>
        </is>
      </c>
      <c r="B457500" t="n">
        <v>1</v>
      </c>
    </row>
    <row r="457501">
      <c r="A457501" t="inlineStr">
        <is>
          <t>ofneed</t>
        </is>
      </c>
      <c r="B457501" t="n">
        <v>1</v>
      </c>
    </row>
    <row r="457502">
      <c r="A457502" t="inlineStr">
        <is>
          <t>dghayamps</t>
        </is>
      </c>
      <c r="B457502" t="n">
        <v>1</v>
      </c>
    </row>
    <row r="457503">
      <c r="A457503" t="inlineStr">
        <is>
          <t>elsoth</t>
        </is>
      </c>
      <c r="B457503" t="n">
        <v>1</v>
      </c>
    </row>
    <row r="457504">
      <c r="A457504" t="inlineStr">
        <is>
          <t>atrd</t>
        </is>
      </c>
      <c r="B457504" t="n">
        <v>1</v>
      </c>
    </row>
    <row r="457505">
      <c r="A457505" t="inlineStr">
        <is>
          <t>vecata</t>
        </is>
      </c>
      <c r="B457505" t="n">
        <v>1</v>
      </c>
    </row>
    <row r="457506">
      <c r="A457506" t="inlineStr">
        <is>
          <t>pymhorific</t>
        </is>
      </c>
      <c r="B457506" t="n">
        <v>1</v>
      </c>
    </row>
    <row r="457507">
      <c r="A457507" t="inlineStr">
        <is>
          <t>tsjas</t>
        </is>
      </c>
      <c r="B457507" t="n">
        <v>1</v>
      </c>
    </row>
    <row r="457508">
      <c r="A457508" t="inlineStr">
        <is>
          <t>phoniest</t>
        </is>
      </c>
      <c r="B457508" t="n">
        <v>1</v>
      </c>
    </row>
    <row r="457509">
      <c r="A457509" t="inlineStr">
        <is>
          <t>mepla</t>
        </is>
      </c>
      <c r="B457509" t="n">
        <v>1</v>
      </c>
    </row>
    <row r="457510">
      <c r="A457510" t="inlineStr">
        <is>
          <t>jaharl</t>
        </is>
      </c>
      <c r="B457510" t="n">
        <v>1</v>
      </c>
    </row>
    <row r="457511">
      <c r="A457511" t="inlineStr">
        <is>
          <t>summete</t>
        </is>
      </c>
      <c r="B457511" t="n">
        <v>1</v>
      </c>
    </row>
    <row r="457512">
      <c r="A457512" t="inlineStr">
        <is>
          <t>burrevance</t>
        </is>
      </c>
      <c r="B457512" t="n">
        <v>1</v>
      </c>
    </row>
    <row r="457513">
      <c r="A457513" t="inlineStr">
        <is>
          <t>rb→</t>
        </is>
      </c>
      <c r="B457513" t="n">
        <v>1</v>
      </c>
    </row>
    <row r="457514">
      <c r="A457514" t="inlineStr">
        <is>
          <t>minimalesgration</t>
        </is>
      </c>
      <c r="B457514" t="n">
        <v>1</v>
      </c>
    </row>
    <row r="457515">
      <c r="A457515" t="inlineStr">
        <is>
          <t>expanddisable</t>
        </is>
      </c>
      <c r="B457515" t="n">
        <v>1</v>
      </c>
    </row>
    <row r="457516">
      <c r="A457516" t="inlineStr">
        <is>
          <t>comjtsdk</t>
        </is>
      </c>
      <c r="B457516" t="n">
        <v>1</v>
      </c>
    </row>
    <row r="457517">
      <c r="A457517" t="inlineStr">
        <is>
          <t>optexp</t>
        </is>
      </c>
      <c r="B457517" t="n">
        <v>1</v>
      </c>
    </row>
    <row r="457518">
      <c r="A457518" t="inlineStr">
        <is>
          <t>documentationq</t>
        </is>
      </c>
      <c r="B457518" t="n">
        <v>1</v>
      </c>
    </row>
    <row r="457519">
      <c r="A457519" t="inlineStr">
        <is>
          <t>redtimer</t>
        </is>
      </c>
      <c r="B457519" t="n">
        <v>1</v>
      </c>
    </row>
    <row r="457520">
      <c r="A457520" t="inlineStr">
        <is>
          <t>securitydevice</t>
        </is>
      </c>
      <c r="B457520" t="n">
        <v>1</v>
      </c>
    </row>
    <row r="457521">
      <c r="A457521" t="inlineStr">
        <is>
          <t>|confirmed</t>
        </is>
      </c>
      <c r="B457521" t="n">
        <v>1</v>
      </c>
    </row>
    <row r="457522">
      <c r="A457522" t="inlineStr">
        <is>
          <t>audiocop</t>
        </is>
      </c>
      <c r="B457522" t="n">
        <v>1</v>
      </c>
    </row>
    <row r="457523">
      <c r="A457523" t="inlineStr">
        <is>
          <t>ин</t>
        </is>
      </c>
      <c r="B457523" t="n">
        <v>1</v>
      </c>
    </row>
    <row r="457524">
      <c r="A457524" t="inlineStr">
        <is>
          <t>bistacks</t>
        </is>
      </c>
      <c r="B457524" t="n">
        <v>1</v>
      </c>
    </row>
    <row r="457525">
      <c r="A457525" t="inlineStr">
        <is>
          <t>openpypi</t>
        </is>
      </c>
      <c r="B457525" t="n">
        <v>1</v>
      </c>
    </row>
    <row r="457526">
      <c r="A457526" t="inlineStr">
        <is>
          <t>954800666</t>
        </is>
      </c>
      <c r="B457526" t="n">
        <v>1</v>
      </c>
    </row>
    <row r="457527">
      <c r="A457527" t="inlineStr">
        <is>
          <t>f2index</t>
        </is>
      </c>
      <c r="B457527" t="n">
        <v>1</v>
      </c>
    </row>
    <row r="457528">
      <c r="A457528" t="inlineStr">
        <is>
          <t>etcresolvdb</t>
        </is>
      </c>
      <c r="B457528" t="n">
        <v>1</v>
      </c>
    </row>
    <row r="457529">
      <c r="A457529" t="inlineStr">
        <is>
          <t>redstatic</t>
        </is>
      </c>
      <c r="B457529" t="n">
        <v>1</v>
      </c>
    </row>
    <row r="457530">
      <c r="A457530" t="inlineStr">
        <is>
          <t>gelqvve</t>
        </is>
      </c>
      <c r="B457530" t="n">
        <v>1</v>
      </c>
    </row>
    <row r="457531">
      <c r="A457531" t="inlineStr">
        <is>
          <t>neoun</t>
        </is>
      </c>
      <c r="B457531" t="n">
        <v>1</v>
      </c>
    </row>
    <row r="457532">
      <c r="A457532" t="inlineStr">
        <is>
          <t>modilever</t>
        </is>
      </c>
      <c r="B457532" t="n">
        <v>1</v>
      </c>
    </row>
    <row r="457533">
      <c r="A457533" t="inlineStr">
        <is>
          <t>wipvpn</t>
        </is>
      </c>
      <c r="B457533" t="n">
        <v>1</v>
      </c>
    </row>
    <row r="457534">
      <c r="A457534" t="inlineStr">
        <is>
          <t>russiantest</t>
        </is>
      </c>
      <c r="B457534" t="n">
        <v>1</v>
      </c>
    </row>
    <row r="457535">
      <c r="A457535" t="inlineStr">
        <is>
          <t>shellhidden</t>
        </is>
      </c>
      <c r="B457535" t="n">
        <v>1</v>
      </c>
    </row>
    <row r="457536">
      <c r="A457536" t="inlineStr">
        <is>
          <t>citizer</t>
        </is>
      </c>
      <c r="B457536" t="n">
        <v>1</v>
      </c>
    </row>
    <row r="457537">
      <c r="A457537" t="inlineStr">
        <is>
          <t>utc2</t>
        </is>
      </c>
      <c r="B457537" t="n">
        <v>1</v>
      </c>
    </row>
    <row r="457538">
      <c r="A457538" t="inlineStr">
        <is>
          <t>danseyhstarbadaz</t>
        </is>
      </c>
      <c r="B457538" t="n">
        <v>1</v>
      </c>
    </row>
    <row r="457539">
      <c r="A457539" t="inlineStr">
        <is>
          <t>themervers</t>
        </is>
      </c>
      <c r="B457539" t="n">
        <v>1</v>
      </c>
    </row>
    <row r="457540">
      <c r="A457540" t="inlineStr">
        <is>
          <t>педираленик</t>
        </is>
      </c>
      <c r="B457540" t="n">
        <v>1</v>
      </c>
    </row>
    <row r="457541">
      <c r="A457541" t="inlineStr">
        <is>
          <t>javaproject</t>
        </is>
      </c>
      <c r="B457541" t="n">
        <v>2</v>
      </c>
    </row>
    <row r="457542">
      <c r="A457542" t="inlineStr">
        <is>
          <t>sampleperiod</t>
        </is>
      </c>
      <c r="B457542" t="n">
        <v>1</v>
      </c>
    </row>
    <row r="457543">
      <c r="A457543" t="inlineStr">
        <is>
          <t>anascii</t>
        </is>
      </c>
      <c r="B457543" t="n">
        <v>1</v>
      </c>
    </row>
    <row r="457544">
      <c r="A457544" t="inlineStr">
        <is>
          <t>introductionhomeschooling</t>
        </is>
      </c>
      <c r="B457544" t="n">
        <v>1</v>
      </c>
    </row>
    <row r="457545">
      <c r="A457545" t="inlineStr">
        <is>
          <t>ntpename</t>
        </is>
      </c>
      <c r="B457545" t="n">
        <v>1</v>
      </c>
    </row>
    <row r="457546">
      <c r="A457546" t="inlineStr">
        <is>
          <t>apinker</t>
        </is>
      </c>
      <c r="B457546" t="n">
        <v>1</v>
      </c>
    </row>
    <row r="457547">
      <c r="A457547" t="inlineStr">
        <is>
          <t>orgpipermailminister</t>
        </is>
      </c>
      <c r="B457547" t="n">
        <v>1</v>
      </c>
    </row>
    <row r="457548">
      <c r="A457548" t="inlineStr">
        <is>
          <t>breakhenstelle</t>
        </is>
      </c>
      <c r="B457548" t="n">
        <v>1</v>
      </c>
    </row>
    <row r="457549">
      <c r="A457549" t="inlineStr">
        <is>
          <t>etcresolvacbconf</t>
        </is>
      </c>
      <c r="B457549" t="n">
        <v>1</v>
      </c>
    </row>
    <row r="457550">
      <c r="A457550" t="inlineStr">
        <is>
          <t>cgdr</t>
        </is>
      </c>
      <c r="B457550" t="n">
        <v>1</v>
      </c>
    </row>
    <row r="457551">
      <c r="A457551" t="inlineStr">
        <is>
          <t>montmets</t>
        </is>
      </c>
      <c r="B457551" t="n">
        <v>1</v>
      </c>
    </row>
    <row r="457552">
      <c r="A457552" t="inlineStr">
        <is>
          <t>apipophedown</t>
        </is>
      </c>
      <c r="B457552" t="n">
        <v>1</v>
      </c>
    </row>
    <row r="457553">
      <c r="A457553" t="inlineStr">
        <is>
          <t>settingssleepproxy</t>
        </is>
      </c>
      <c r="B457553" t="n">
        <v>1</v>
      </c>
    </row>
    <row r="457554">
      <c r="A457554" t="inlineStr">
        <is>
          <t>loaney</t>
        </is>
      </c>
      <c r="B457554" t="n">
        <v>1</v>
      </c>
    </row>
    <row r="457555">
      <c r="A457555" t="inlineStr">
        <is>
          <t>islont</t>
        </is>
      </c>
      <c r="B457555" t="n">
        <v>1</v>
      </c>
    </row>
    <row r="457556">
      <c r="A457556" t="inlineStr">
        <is>
          <t>delphasis</t>
        </is>
      </c>
      <c r="B457556" t="n">
        <v>1</v>
      </c>
    </row>
    <row r="457557">
      <c r="A457557" t="inlineStr">
        <is>
          <t>floormediocre</t>
        </is>
      </c>
      <c r="B457557" t="n">
        <v>1</v>
      </c>
    </row>
    <row r="457558">
      <c r="A457558" t="inlineStr">
        <is>
          <t>advancehip</t>
        </is>
      </c>
      <c r="B457558" t="n">
        <v>1</v>
      </c>
    </row>
    <row r="457559">
      <c r="A457559" t="inlineStr">
        <is>
          <t>kansabans</t>
        </is>
      </c>
      <c r="B457559" t="n">
        <v>1</v>
      </c>
    </row>
    <row r="457560">
      <c r="A457560" t="inlineStr">
        <is>
          <t>reallocationary</t>
        </is>
      </c>
      <c r="B457560" t="n">
        <v>1</v>
      </c>
    </row>
    <row r="457561">
      <c r="A457561" t="inlineStr">
        <is>
          <t>btcash</t>
        </is>
      </c>
      <c r="B457561" t="n">
        <v>1</v>
      </c>
    </row>
    <row r="457562">
      <c r="A457562" t="inlineStr">
        <is>
          <t>\ipf</t>
        </is>
      </c>
      <c r="B457562" t="n">
        <v>1</v>
      </c>
    </row>
    <row r="457563">
      <c r="A457563" t="inlineStr">
        <is>
          <t>vmall</t>
        </is>
      </c>
      <c r="B457563" t="n">
        <v>1</v>
      </c>
    </row>
    <row r="457564">
      <c r="A457564" t="inlineStr">
        <is>
          <t>valleyfed</t>
        </is>
      </c>
      <c r="B457564" t="n">
        <v>1</v>
      </c>
    </row>
    <row r="457565">
      <c r="A457565" t="inlineStr">
        <is>
          <t>ptcceo</t>
        </is>
      </c>
      <c r="B457565" t="n">
        <v>1</v>
      </c>
    </row>
    <row r="457566">
      <c r="A457566" t="inlineStr">
        <is>
          <t>cogealling</t>
        </is>
      </c>
      <c r="B457566" t="n">
        <v>1</v>
      </c>
    </row>
    <row r="457567">
      <c r="A457567" t="inlineStr">
        <is>
          <t>srcfooter_arts1_wis__000000</t>
        </is>
      </c>
      <c r="B457567" t="n">
        <v>1</v>
      </c>
    </row>
    <row r="457568">
      <c r="A457568" t="inlineStr">
        <is>
          <t>width400m</t>
        </is>
      </c>
      <c r="B457568" t="n">
        <v>1</v>
      </c>
    </row>
    <row r="457569">
      <c r="A457569" t="inlineStr">
        <is>
          <t>bhttpen</t>
        </is>
      </c>
      <c r="B457569" t="n">
        <v>1</v>
      </c>
    </row>
    <row r="457570">
      <c r="A457570" t="inlineStr">
        <is>
          <t>originhttpstatic</t>
        </is>
      </c>
      <c r="B457570" t="n">
        <v>1</v>
      </c>
    </row>
    <row r="457571">
      <c r="A457571" t="inlineStr">
        <is>
          <t>titlejeanne</t>
        </is>
      </c>
      <c r="B457571" t="n">
        <v>1</v>
      </c>
    </row>
    <row r="457572">
      <c r="A457572" t="inlineStr">
        <is>
          <t>titletourist</t>
        </is>
      </c>
      <c r="B457572" t="n">
        <v>1</v>
      </c>
    </row>
    <row r="457573">
      <c r="A457573" t="inlineStr">
        <is>
          <t>link_autoplayfalse</t>
        </is>
      </c>
      <c r="B457573" t="n">
        <v>1</v>
      </c>
    </row>
    <row r="457574">
      <c r="A457574" t="inlineStr">
        <is>
          <t>value16280835climate</t>
        </is>
      </c>
      <c r="B457574" t="n">
        <v>1</v>
      </c>
    </row>
    <row r="457575">
      <c r="A457575" t="inlineStr">
        <is>
          <t>main_window0</t>
        </is>
      </c>
      <c r="B457575" t="n">
        <v>1</v>
      </c>
    </row>
    <row r="457576">
      <c r="A457576" t="inlineStr">
        <is>
          <t>altrather</t>
        </is>
      </c>
      <c r="B457576" t="n">
        <v>1</v>
      </c>
    </row>
    <row r="457577">
      <c r="A457577" t="inlineStr">
        <is>
          <t>images201207calgary_calgary_president_ajijotan_last_sound_motel_waproxmr_4</t>
        </is>
      </c>
      <c r="B457577" t="n">
        <v>1</v>
      </c>
    </row>
    <row r="457578">
      <c r="A457578" t="inlineStr">
        <is>
          <t>athoneray</t>
        </is>
      </c>
      <c r="B457578" t="n">
        <v>1</v>
      </c>
    </row>
    <row r="457579">
      <c r="A457579" t="inlineStr">
        <is>
          <t>stylewidth1003div</t>
        </is>
      </c>
      <c r="B457579" t="n">
        <v>1</v>
      </c>
    </row>
    <row r="457580">
      <c r="A457580" t="inlineStr">
        <is>
          <t>aheadspanbrbryou</t>
        </is>
      </c>
      <c r="B457580" t="n">
        <v>1</v>
      </c>
    </row>
    <row r="457581">
      <c r="A457581" t="inlineStr">
        <is>
          <t>788842</t>
        </is>
      </c>
      <c r="B457581" t="n">
        <v>1</v>
      </c>
    </row>
    <row r="457582">
      <c r="A457582" t="inlineStr">
        <is>
          <t>classnone</t>
        </is>
      </c>
      <c r="B457582" t="n">
        <v>1</v>
      </c>
    </row>
    <row r="457583">
      <c r="A457583" t="inlineStr">
        <is>
          <t>stylewidth1504​​ul</t>
        </is>
      </c>
      <c r="B457583" t="n">
        <v>1</v>
      </c>
    </row>
    <row r="457584">
      <c r="A457584" t="inlineStr">
        <is>
          <t>feetbr</t>
        </is>
      </c>
      <c r="B457584" t="n">
        <v>1</v>
      </c>
    </row>
    <row r="457585">
      <c r="A457585" t="inlineStr">
        <is>
          <t>♀c</t>
        </is>
      </c>
      <c r="B457585" t="n">
        <v>1</v>
      </c>
    </row>
    <row r="457586">
      <c r="A457586" t="inlineStr">
        <is>
          <t>srcbloodworth</t>
        </is>
      </c>
      <c r="B457586" t="n">
        <v>1</v>
      </c>
    </row>
    <row r="457587">
      <c r="A457587" t="inlineStr">
        <is>
          <t>omegaone</t>
        </is>
      </c>
      <c r="B457587" t="n">
        <v>1</v>
      </c>
    </row>
    <row r="457588">
      <c r="A457588" t="inlineStr">
        <is>
          <t>height240m</t>
        </is>
      </c>
      <c r="B457588" t="n">
        <v>1</v>
      </c>
    </row>
    <row r="457589">
      <c r="A457589" t="inlineStr">
        <is>
          <t>meterologist</t>
        </is>
      </c>
      <c r="B457589" t="n">
        <v>1</v>
      </c>
    </row>
    <row r="457590">
      <c r="A457590" t="inlineStr">
        <is>
          <t>cbc17utfl</t>
        </is>
      </c>
      <c r="B457590" t="n">
        <v>1</v>
      </c>
    </row>
    <row r="457591">
      <c r="A457591" t="inlineStr">
        <is>
          <t>orgwiki33</t>
        </is>
      </c>
      <c r="B457591" t="n">
        <v>1</v>
      </c>
    </row>
    <row r="457592">
      <c r="A457592" t="inlineStr">
        <is>
          <t>alt_brmolina</t>
        </is>
      </c>
      <c r="B457592" t="n">
        <v>1</v>
      </c>
    </row>
    <row r="457593">
      <c r="A457593" t="inlineStr">
        <is>
          <t>banditary</t>
        </is>
      </c>
      <c r="B457593" t="n">
        <v>1</v>
      </c>
    </row>
    <row r="457594">
      <c r="A457594" t="inlineStr">
        <is>
          <t>classmobile</t>
        </is>
      </c>
      <c r="B457594" t="n">
        <v>1</v>
      </c>
    </row>
    <row r="457595">
      <c r="A457595" t="inlineStr">
        <is>
          <t>kenyon_could_still_be_healthyb</t>
        </is>
      </c>
      <c r="B457595" t="n">
        <v>1</v>
      </c>
    </row>
    <row r="457596">
      <c r="A457596" t="inlineStr">
        <is>
          <t>forceemmrs</t>
        </is>
      </c>
      <c r="B457596" t="n">
        <v>1</v>
      </c>
    </row>
    <row r="457597">
      <c r="A457597" t="inlineStr">
        <is>
          <t>srccapitalist</t>
        </is>
      </c>
      <c r="B457597" t="n">
        <v>1</v>
      </c>
    </row>
    <row r="457598">
      <c r="A457598" t="inlineStr">
        <is>
          <t>morument</t>
        </is>
      </c>
      <c r="B457598" t="n">
        <v>1</v>
      </c>
    </row>
    <row r="457599">
      <c r="A457599" t="inlineStr">
        <is>
          <t>juoris</t>
        </is>
      </c>
      <c r="B457599" t="n">
        <v>1</v>
      </c>
    </row>
    <row r="457600">
      <c r="A457600" t="inlineStr">
        <is>
          <t>shangmins</t>
        </is>
      </c>
      <c r="B457600" t="n">
        <v>1</v>
      </c>
    </row>
    <row r="457601">
      <c r="A457601" t="inlineStr">
        <is>
          <t>resolution5632</t>
        </is>
      </c>
      <c r="B457601" t="n">
        <v>1</v>
      </c>
    </row>
    <row r="457602">
      <c r="A457602" t="inlineStr">
        <is>
          <t>stylewidth100no</t>
        </is>
      </c>
      <c r="B457602" t="n">
        <v>1</v>
      </c>
    </row>
    <row r="457603">
      <c r="A457603" t="inlineStr">
        <is>
          <t>istcampaignacespan</t>
        </is>
      </c>
      <c r="B457603" t="n">
        <v>1</v>
      </c>
    </row>
    <row r="457604">
      <c r="A457604" t="inlineStr">
        <is>
          <t>contrast8</t>
        </is>
      </c>
      <c r="B457604" t="n">
        <v>1</v>
      </c>
    </row>
    <row r="457605">
      <c r="A457605" t="inlineStr">
        <is>
          <t>sackfjord</t>
        </is>
      </c>
      <c r="B457605" t="n">
        <v>1</v>
      </c>
    </row>
    <row r="457606">
      <c r="A457606" t="inlineStr">
        <is>
          <t>ogpee</t>
        </is>
      </c>
      <c r="B457606" t="n">
        <v>1</v>
      </c>
    </row>
    <row r="457607">
      <c r="A457607" t="inlineStr">
        <is>
          <t>lapenburg</t>
        </is>
      </c>
      <c r="B457607" t="n">
        <v>1</v>
      </c>
    </row>
    <row r="457608">
      <c r="A457608" t="inlineStr">
        <is>
          <t>advancementatthe</t>
        </is>
      </c>
      <c r="B457608" t="n">
        <v>1</v>
      </c>
    </row>
    <row r="457609">
      <c r="A457609" t="inlineStr">
        <is>
          <t>value50000</t>
        </is>
      </c>
      <c r="B457609" t="n">
        <v>1</v>
      </c>
    </row>
    <row r="457610">
      <c r="A457610" t="inlineStr">
        <is>
          <t>orgctforatalkotonitetomes_klin_the_ist_of_alexanderay_to_june_2016</t>
        </is>
      </c>
      <c r="B457610" t="n">
        <v>1</v>
      </c>
    </row>
    <row r="457611">
      <c r="A457611" t="inlineStr">
        <is>
          <t>mocuinete</t>
        </is>
      </c>
      <c r="B457611" t="n">
        <v>1</v>
      </c>
    </row>
    <row r="457612">
      <c r="A457612" t="inlineStr">
        <is>
          <t>three_people_adsfive_people_dred_of_psycho_condition_you5_people_</t>
        </is>
      </c>
      <c r="B457612" t="n">
        <v>1</v>
      </c>
    </row>
    <row r="457613">
      <c r="A457613" t="inlineStr">
        <is>
          <t>classgeo</t>
        </is>
      </c>
      <c r="B457613" t="n">
        <v>1</v>
      </c>
    </row>
    <row r="457614">
      <c r="A457614" t="inlineStr">
        <is>
          <t>spanbrbrnatural</t>
        </is>
      </c>
      <c r="B457614" t="n">
        <v>1</v>
      </c>
    </row>
    <row r="457615">
      <c r="A457615" t="inlineStr">
        <is>
          <t>utfas</t>
        </is>
      </c>
      <c r="B457615" t="n">
        <v>1</v>
      </c>
    </row>
    <row r="457616">
      <c r="A457616" t="inlineStr">
        <is>
          <t>w8d</t>
        </is>
      </c>
      <c r="B457616" t="n">
        <v>1</v>
      </c>
    </row>
    <row r="457617">
      <c r="A457617" t="inlineStr">
        <is>
          <t>jaigit</t>
        </is>
      </c>
      <c r="B457617" t="n">
        <v>1</v>
      </c>
    </row>
    <row r="457618">
      <c r="A457618" t="inlineStr">
        <is>
          <t>nolink0</t>
        </is>
      </c>
      <c r="B457618" t="n">
        <v>1</v>
      </c>
    </row>
    <row r="457619">
      <c r="A457619" t="inlineStr">
        <is>
          <t>altthank</t>
        </is>
      </c>
      <c r="B457619" t="n">
        <v>1</v>
      </c>
    </row>
    <row r="457620">
      <c r="A457620" t="inlineStr">
        <is>
          <t>altmichelle</t>
        </is>
      </c>
      <c r="B457620" t="n">
        <v>1</v>
      </c>
    </row>
    <row r="457621">
      <c r="A457621" t="inlineStr">
        <is>
          <t>target_blankname</t>
        </is>
      </c>
      <c r="B457621" t="n">
        <v>1</v>
      </c>
    </row>
    <row r="457622">
      <c r="A457622" t="inlineStr">
        <is>
          <t>srcjenga</t>
        </is>
      </c>
      <c r="B457622" t="n">
        <v>1</v>
      </c>
    </row>
    <row r="457623">
      <c r="A457623" t="inlineStr">
        <is>
          <t>ocout25alexanderay_the_ist_of_alexanderay_to_june_2016357f9c03</t>
        </is>
      </c>
      <c r="B457623" t="n">
        <v>1</v>
      </c>
    </row>
    <row r="457624">
      <c r="A457624" t="inlineStr">
        <is>
          <t>orgwikivicta_koreavherry</t>
        </is>
      </c>
      <c r="B457624" t="n">
        <v>1</v>
      </c>
    </row>
    <row r="457625">
      <c r="A457625" t="inlineStr">
        <is>
          <t>urlhttpsen</t>
        </is>
      </c>
      <c r="B457625" t="n">
        <v>1</v>
      </c>
    </row>
    <row r="457626">
      <c r="A457626" t="inlineStr">
        <is>
          <t>publicifications</t>
        </is>
      </c>
      <c r="B457626" t="n">
        <v>1</v>
      </c>
    </row>
    <row r="457627">
      <c r="A457627" t="inlineStr">
        <is>
          <t>slect</t>
        </is>
      </c>
      <c r="B457627" t="n">
        <v>2</v>
      </c>
    </row>
    <row r="457628">
      <c r="A457628" t="inlineStr">
        <is>
          <t>alpha2house</t>
        </is>
      </c>
      <c r="B457628" t="n">
        <v>1</v>
      </c>
    </row>
    <row r="457629">
      <c r="A457629" t="inlineStr">
        <is>
          <t>______________________________________________________________________________________________________________</t>
        </is>
      </c>
      <c r="B457629" t="n">
        <v>1</v>
      </c>
    </row>
    <row r="457630">
      <c r="A457630" t="inlineStr">
        <is>
          <t>simplibust</t>
        </is>
      </c>
      <c r="B457630" t="n">
        <v>1</v>
      </c>
    </row>
    <row r="457631">
      <c r="A457631" t="inlineStr">
        <is>
          <t>trustming</t>
        </is>
      </c>
      <c r="B457631" t="n">
        <v>1</v>
      </c>
    </row>
    <row r="457632">
      <c r="A457632" t="inlineStr">
        <is>
          <t>blafers</t>
        </is>
      </c>
      <c r="B457632" t="n">
        <v>1</v>
      </c>
    </row>
    <row r="457633">
      <c r="A457633" t="inlineStr">
        <is>
          <t>intensivile</t>
        </is>
      </c>
      <c r="B457633" t="n">
        <v>1</v>
      </c>
    </row>
    <row r="457634">
      <c r="A457634" t="inlineStr">
        <is>
          <t>epvl</t>
        </is>
      </c>
      <c r="B457634" t="n">
        <v>1</v>
      </c>
    </row>
    <row r="457635">
      <c r="A457635" t="inlineStr">
        <is>
          <t>indianapolislative</t>
        </is>
      </c>
      <c r="B457635" t="n">
        <v>1</v>
      </c>
    </row>
    <row r="457636">
      <c r="A457636" t="inlineStr">
        <is>
          <t>maduraed</t>
        </is>
      </c>
      <c r="B457636" t="n">
        <v>1</v>
      </c>
    </row>
    <row r="457637">
      <c r="A457637" t="inlineStr">
        <is>
          <t>foughton</t>
        </is>
      </c>
      <c r="B457637" t="n">
        <v>1</v>
      </c>
    </row>
    <row r="457638">
      <c r="A457638" t="inlineStr">
        <is>
          <t>penals</t>
        </is>
      </c>
      <c r="B457638" t="n">
        <v>2</v>
      </c>
    </row>
    <row r="457639">
      <c r="A457639" t="inlineStr">
        <is>
          <t>challengns</t>
        </is>
      </c>
      <c r="B457639" t="n">
        <v>1</v>
      </c>
    </row>
    <row r="457640">
      <c r="A457640" t="inlineStr">
        <is>
          <t>mutquaked</t>
        </is>
      </c>
      <c r="B457640" t="n">
        <v>1</v>
      </c>
    </row>
    <row r="457641">
      <c r="A457641" t="inlineStr">
        <is>
          <t>tochning</t>
        </is>
      </c>
      <c r="B457641" t="n">
        <v>1</v>
      </c>
    </row>
    <row r="457642">
      <c r="A457642" t="inlineStr">
        <is>
          <t>yuhr</t>
        </is>
      </c>
      <c r="B457642" t="n">
        <v>1</v>
      </c>
    </row>
    <row r="457643">
      <c r="A457643" t="inlineStr">
        <is>
          <t>queenison</t>
        </is>
      </c>
      <c r="B457643" t="n">
        <v>1</v>
      </c>
    </row>
    <row r="457644">
      <c r="A457644" t="inlineStr">
        <is>
          <t>enwolves</t>
        </is>
      </c>
      <c r="B457644" t="n">
        <v>1</v>
      </c>
    </row>
    <row r="457645">
      <c r="A457645" t="inlineStr">
        <is>
          <t>deatheneks</t>
        </is>
      </c>
      <c r="B457645" t="n">
        <v>1</v>
      </c>
    </row>
    <row r="457646">
      <c r="A457646" t="inlineStr">
        <is>
          <t>jackbanskyitch</t>
        </is>
      </c>
      <c r="B457646" t="n">
        <v>1</v>
      </c>
    </row>
    <row r="457647">
      <c r="A457647" t="inlineStr">
        <is>
          <t>eurobipbie</t>
        </is>
      </c>
      <c r="B457647" t="n">
        <v>1</v>
      </c>
    </row>
    <row r="457648">
      <c r="A457648" t="inlineStr">
        <is>
          <t>vortiginal</t>
        </is>
      </c>
      <c r="B457648" t="n">
        <v>1</v>
      </c>
    </row>
    <row r="457649">
      <c r="A457649" t="inlineStr">
        <is>
          <t>bomearfe</t>
        </is>
      </c>
      <c r="B457649" t="n">
        <v>1</v>
      </c>
    </row>
    <row r="457650">
      <c r="A457650" t="inlineStr">
        <is>
          <t>doublesih</t>
        </is>
      </c>
      <c r="B457650" t="n">
        <v>1</v>
      </c>
    </row>
    <row r="457651">
      <c r="A457651" t="inlineStr">
        <is>
          <t>w33rd</t>
        </is>
      </c>
      <c r="B457651" t="n">
        <v>1</v>
      </c>
    </row>
    <row r="457652">
      <c r="A457652" t="inlineStr">
        <is>
          <t>feational</t>
        </is>
      </c>
      <c r="B457652" t="n">
        <v>1</v>
      </c>
    </row>
    <row r="457653">
      <c r="A457653" t="inlineStr">
        <is>
          <t>jfeat</t>
        </is>
      </c>
      <c r="B457653" t="n">
        <v>1</v>
      </c>
    </row>
    <row r="457654">
      <c r="A457654" t="inlineStr">
        <is>
          <t>ukchampionship</t>
        </is>
      </c>
      <c r="B457654" t="n">
        <v>1</v>
      </c>
    </row>
    <row r="457655">
      <c r="A457655" t="inlineStr">
        <is>
          <t>rapway98ub</t>
        </is>
      </c>
      <c r="B457655" t="n">
        <v>1</v>
      </c>
    </row>
    <row r="457656">
      <c r="A457656" t="inlineStr">
        <is>
          <t>euroboards</t>
        </is>
      </c>
      <c r="B457656" t="n">
        <v>1</v>
      </c>
    </row>
    <row r="457657">
      <c r="A457657" t="inlineStr">
        <is>
          <t>forubei</t>
        </is>
      </c>
      <c r="B457657" t="n">
        <v>1</v>
      </c>
    </row>
    <row r="457658">
      <c r="A457658" t="inlineStr">
        <is>
          <t>deshearly</t>
        </is>
      </c>
      <c r="B457658" t="n">
        <v>1</v>
      </c>
    </row>
    <row r="457659">
      <c r="A457659" t="inlineStr">
        <is>
          <t>hendrikowsky</t>
        </is>
      </c>
      <c r="B457659" t="n">
        <v>1</v>
      </c>
    </row>
    <row r="457660">
      <c r="A457660" t="inlineStr">
        <is>
          <t>bowlog</t>
        </is>
      </c>
      <c r="B457660" t="n">
        <v>1</v>
      </c>
    </row>
    <row r="457661">
      <c r="A457661" t="inlineStr">
        <is>
          <t>appaeh</t>
        </is>
      </c>
      <c r="B457661" t="n">
        <v>1</v>
      </c>
    </row>
    <row r="457662">
      <c r="A457662" t="inlineStr">
        <is>
          <t>rockbend</t>
        </is>
      </c>
      <c r="B457662" t="n">
        <v>1</v>
      </c>
    </row>
    <row r="457663">
      <c r="A457663" t="inlineStr">
        <is>
          <t>sexcry</t>
        </is>
      </c>
      <c r="B457663" t="n">
        <v>1</v>
      </c>
    </row>
    <row r="457664">
      <c r="A457664" t="inlineStr">
        <is>
          <t>striptings</t>
        </is>
      </c>
      <c r="B457664" t="n">
        <v>1</v>
      </c>
    </row>
    <row r="457665">
      <c r="A457665" t="inlineStr">
        <is>
          <t>lyfastphone</t>
        </is>
      </c>
      <c r="B457665" t="n">
        <v>1</v>
      </c>
    </row>
    <row r="457666">
      <c r="A457666" t="inlineStr">
        <is>
          <t>knestyprof</t>
        </is>
      </c>
      <c r="B457666" t="n">
        <v>1</v>
      </c>
    </row>
    <row r="457667">
      <c r="A457667" t="inlineStr">
        <is>
          <t>comrriseupgod</t>
        </is>
      </c>
      <c r="B457667" t="n">
        <v>1</v>
      </c>
    </row>
    <row r="457668">
      <c r="A457668" t="inlineStr">
        <is>
          <t>_clever</t>
        </is>
      </c>
      <c r="B457668" t="n">
        <v>1</v>
      </c>
    </row>
    <row r="457669">
      <c r="A457669" t="inlineStr">
        <is>
          <t>{illustrated_</t>
        </is>
      </c>
      <c r="B457669" t="n">
        <v>1</v>
      </c>
    </row>
    <row r="457670">
      <c r="A457670" t="inlineStr">
        <is>
          <t>248|</t>
        </is>
      </c>
      <c r="B457670" t="n">
        <v>1</v>
      </c>
    </row>
    <row r="457671">
      <c r="A457671" t="inlineStr">
        <is>
          <t>aboardout</t>
        </is>
      </c>
      <c r="B457671" t="n">
        <v>1</v>
      </c>
    </row>
    <row r="457672">
      <c r="A457672" t="inlineStr">
        <is>
          <t>intermited</t>
        </is>
      </c>
      <c r="B457672" t="n">
        <v>1</v>
      </c>
    </row>
    <row r="457673">
      <c r="A457673" t="inlineStr">
        <is>
          <t>gunging</t>
        </is>
      </c>
      <c r="B457673" t="n">
        <v>1</v>
      </c>
    </row>
    <row r="457674">
      <c r="A457674" t="inlineStr">
        <is>
          <t>nkgsuite</t>
        </is>
      </c>
      <c r="B457674" t="n">
        <v>1</v>
      </c>
    </row>
    <row r="457675">
      <c r="A457675" t="inlineStr">
        <is>
          <t>pumpentries</t>
        </is>
      </c>
      <c r="B457675" t="n">
        <v>1</v>
      </c>
    </row>
    <row r="457676">
      <c r="A457676" t="inlineStr">
        <is>
          <t>315|</t>
        </is>
      </c>
      <c r="B457676" t="n">
        <v>1</v>
      </c>
    </row>
    <row r="457677">
      <c r="A457677" t="inlineStr">
        <is>
          <t>radarlink</t>
        </is>
      </c>
      <c r="B457677" t="n">
        <v>1</v>
      </c>
    </row>
    <row r="457678">
      <c r="A457678" t="inlineStr">
        <is>
          <t>unitfighter</t>
        </is>
      </c>
      <c r="B457678" t="n">
        <v>1</v>
      </c>
    </row>
    <row r="457679">
      <c r="A457679" t="inlineStr">
        <is>
          <t>frigidws</t>
        </is>
      </c>
      <c r="B457679" t="n">
        <v>1</v>
      </c>
    </row>
    <row r="457680">
      <c r="A457680" t="inlineStr">
        <is>
          <t>co3a</t>
        </is>
      </c>
      <c r="B457680" t="n">
        <v>1</v>
      </c>
    </row>
    <row r="457681">
      <c r="A457681" t="inlineStr">
        <is>
          <t>participants054703</t>
        </is>
      </c>
      <c r="B457681" t="n">
        <v>1</v>
      </c>
    </row>
    <row r="457682">
      <c r="A457682" t="inlineStr">
        <is>
          <t>euphmseng</t>
        </is>
      </c>
      <c r="B457682" t="n">
        <v>1</v>
      </c>
    </row>
    <row r="457683">
      <c r="A457683" t="inlineStr">
        <is>
          <t>themcause</t>
        </is>
      </c>
      <c r="B457683" t="n">
        <v>1</v>
      </c>
    </row>
    <row r="457684">
      <c r="A457684" t="inlineStr">
        <is>
          <t>areaby</t>
        </is>
      </c>
      <c r="B457684" t="n">
        <v>1</v>
      </c>
    </row>
    <row r="457685">
      <c r="A457685" t="inlineStr">
        <is>
          <t>blambagger</t>
        </is>
      </c>
      <c r="B457685" t="n">
        <v>1</v>
      </c>
    </row>
    <row r="457686">
      <c r="A457686" t="inlineStr">
        <is>
          <t>baroloff</t>
        </is>
      </c>
      <c r="B457686" t="n">
        <v>1</v>
      </c>
    </row>
    <row r="457687">
      <c r="A457687" t="inlineStr">
        <is>
          <t>gllhearrell</t>
        </is>
      </c>
      <c r="B457687" t="n">
        <v>1</v>
      </c>
    </row>
    <row r="457688">
      <c r="A457688" t="inlineStr">
        <is>
          <t>sentet</t>
        </is>
      </c>
      <c r="B457688" t="n">
        <v>1</v>
      </c>
    </row>
    <row r="457689">
      <c r="A457689" t="inlineStr">
        <is>
          <t>stinglunge</t>
        </is>
      </c>
      <c r="B457689" t="n">
        <v>1</v>
      </c>
    </row>
    <row r="457690">
      <c r="A457690" t="inlineStr">
        <is>
          <t>afterlx</t>
        </is>
      </c>
      <c r="B457690" t="n">
        <v>1</v>
      </c>
    </row>
    <row r="457691">
      <c r="A457691" t="inlineStr">
        <is>
          <t>bulldogkzach</t>
        </is>
      </c>
      <c r="B457691" t="n">
        <v>1</v>
      </c>
    </row>
    <row r="457692">
      <c r="A457692" t="inlineStr">
        <is>
          <t>dutyleads</t>
        </is>
      </c>
      <c r="B457692" t="n">
        <v>1</v>
      </c>
    </row>
    <row r="457693">
      <c r="A457693" t="inlineStr">
        <is>
          <t>gightl</t>
        </is>
      </c>
      <c r="B457693" t="n">
        <v>1</v>
      </c>
    </row>
    <row r="457694">
      <c r="A457694" t="inlineStr">
        <is>
          <t>tentjet</t>
        </is>
      </c>
      <c r="B457694" t="n">
        <v>1</v>
      </c>
    </row>
    <row r="457695">
      <c r="A457695" t="inlineStr">
        <is>
          <t>encme</t>
        </is>
      </c>
      <c r="B457695" t="n">
        <v>1</v>
      </c>
    </row>
    <row r="457696">
      <c r="A457696" t="inlineStr">
        <is>
          <t>conveyathies</t>
        </is>
      </c>
      <c r="B457696" t="n">
        <v>1</v>
      </c>
    </row>
    <row r="457697">
      <c r="A457697" t="inlineStr">
        <is>
          <t>tck_tck</t>
        </is>
      </c>
      <c r="B457697" t="n">
        <v>1</v>
      </c>
    </row>
    <row r="457698">
      <c r="A457698" t="inlineStr">
        <is>
          <t>comradiation</t>
        </is>
      </c>
      <c r="B457698" t="n">
        <v>1</v>
      </c>
    </row>
    <row r="457699">
      <c r="A457699" t="inlineStr">
        <is>
          <t>soape</t>
        </is>
      </c>
      <c r="B457699" t="n">
        <v>1</v>
      </c>
    </row>
    <row r="457700">
      <c r="A457700" t="inlineStr">
        <is>
          <t>undertowviewed</t>
        </is>
      </c>
      <c r="B457700" t="n">
        <v>1</v>
      </c>
    </row>
    <row r="457701">
      <c r="A457701" t="inlineStr">
        <is>
          <t>floplod</t>
        </is>
      </c>
      <c r="B457701" t="n">
        <v>1</v>
      </c>
    </row>
    <row r="457702">
      <c r="A457702" t="inlineStr">
        <is>
          <t>availableoct</t>
        </is>
      </c>
      <c r="B457702" t="n">
        <v>1</v>
      </c>
    </row>
    <row r="457703">
      <c r="A457703" t="inlineStr">
        <is>
          <t>comdesignmistchief</t>
        </is>
      </c>
      <c r="B457703" t="n">
        <v>1</v>
      </c>
    </row>
    <row r="457704">
      <c r="A457704" t="inlineStr">
        <is>
          <t>httpag30</t>
        </is>
      </c>
      <c r="B457704" t="n">
        <v>1</v>
      </c>
    </row>
    <row r="457705">
      <c r="A457705" t="inlineStr">
        <is>
          <t>beddidd</t>
        </is>
      </c>
      <c r="B457705" t="n">
        <v>1</v>
      </c>
    </row>
    <row r="457706">
      <c r="A457706" t="inlineStr">
        <is>
          <t>cuingindex</t>
        </is>
      </c>
      <c r="B457706" t="n">
        <v>1</v>
      </c>
    </row>
    <row r="457707">
      <c r="A457707" t="inlineStr">
        <is>
          <t>ppqp</t>
        </is>
      </c>
      <c r="B457707" t="n">
        <v>1</v>
      </c>
    </row>
    <row r="457708">
      <c r="A457708" t="inlineStr">
        <is>
          <t>httpcampbody</t>
        </is>
      </c>
      <c r="B457708" t="n">
        <v>1</v>
      </c>
    </row>
    <row r="457709">
      <c r="A457709" t="inlineStr">
        <is>
          <t>01_ovi</t>
        </is>
      </c>
      <c r="B457709" t="n">
        <v>1</v>
      </c>
    </row>
    <row r="457710">
      <c r="A457710" t="inlineStr">
        <is>
          <t>topstore</t>
        </is>
      </c>
      <c r="B457710" t="n">
        <v>1</v>
      </c>
    </row>
    <row r="457711">
      <c r="A457711" t="inlineStr">
        <is>
          <t>prekybotic</t>
        </is>
      </c>
      <c r="B457711" t="n">
        <v>1</v>
      </c>
    </row>
    <row r="457712">
      <c r="A457712" t="inlineStr">
        <is>
          <t>comresearcharticle</t>
        </is>
      </c>
      <c r="B457712" t="n">
        <v>1</v>
      </c>
    </row>
    <row r="457713">
      <c r="A457713" t="inlineStr">
        <is>
          <t>screwins</t>
        </is>
      </c>
      <c r="B457713" t="n">
        <v>2</v>
      </c>
    </row>
    <row r="457714">
      <c r="A457714" t="inlineStr">
        <is>
          <t>frequentaneous</t>
        </is>
      </c>
      <c r="B457714" t="n">
        <v>1</v>
      </c>
    </row>
    <row r="457715">
      <c r="A457715" t="inlineStr">
        <is>
          <t>nutritionsustainable</t>
        </is>
      </c>
      <c r="B457715" t="n">
        <v>1</v>
      </c>
    </row>
    <row r="457716">
      <c r="A457716" t="inlineStr">
        <is>
          <t>comproductsdiamant</t>
        </is>
      </c>
      <c r="B457716" t="n">
        <v>1</v>
      </c>
    </row>
    <row r="457717">
      <c r="A457717" t="inlineStr">
        <is>
          <t>latumosketch_</t>
        </is>
      </c>
      <c r="B457717" t="n">
        <v>1</v>
      </c>
    </row>
    <row r="457718">
      <c r="A457718" t="inlineStr">
        <is>
          <t>jovenis</t>
        </is>
      </c>
      <c r="B457718" t="n">
        <v>1</v>
      </c>
    </row>
    <row r="457719">
      <c r="A457719" t="inlineStr">
        <is>
          <t>wesleyi</t>
        </is>
      </c>
      <c r="B457719" t="n">
        <v>1</v>
      </c>
    </row>
    <row r="457720">
      <c r="A457720" t="inlineStr">
        <is>
          <t>16rbs</t>
        </is>
      </c>
      <c r="B457720" t="n">
        <v>1</v>
      </c>
    </row>
    <row r="457721">
      <c r="A457721" t="inlineStr">
        <is>
          <t>itfucking</t>
        </is>
      </c>
      <c r="B457721" t="n">
        <v>1</v>
      </c>
    </row>
    <row r="457722">
      <c r="A457722" t="inlineStr">
        <is>
          <t>bumzahn</t>
        </is>
      </c>
      <c r="B457722" t="n">
        <v>1</v>
      </c>
    </row>
    <row r="457723">
      <c r="A457723" t="inlineStr">
        <is>
          <t>sec–no</t>
        </is>
      </c>
      <c r="B457723" t="n">
        <v>1</v>
      </c>
    </row>
    <row r="457724">
      <c r="A457724" t="inlineStr">
        <is>
          <t>swabhik</t>
        </is>
      </c>
      <c r="B457724" t="n">
        <v>1</v>
      </c>
    </row>
    <row r="457725">
      <c r="A457725" t="inlineStr">
        <is>
          <t>ploby</t>
        </is>
      </c>
      <c r="B457725" t="n">
        <v>1</v>
      </c>
    </row>
    <row r="457726">
      <c r="A457726" t="inlineStr">
        <is>
          <t>ovu2</t>
        </is>
      </c>
      <c r="B457726" t="n">
        <v>1</v>
      </c>
    </row>
    <row r="457727">
      <c r="A457727" t="inlineStr">
        <is>
          <t>ghoitations</t>
        </is>
      </c>
      <c r="B457727" t="n">
        <v>1</v>
      </c>
    </row>
    <row r="457728">
      <c r="A457728" t="inlineStr">
        <is>
          <t>martrayens</t>
        </is>
      </c>
      <c r="B457728" t="n">
        <v>1</v>
      </c>
    </row>
    <row r="457729">
      <c r="A457729" t="inlineStr">
        <is>
          <t>75rbs</t>
        </is>
      </c>
      <c r="B457729" t="n">
        <v>1</v>
      </c>
    </row>
    <row r="457730">
      <c r="A457730" t="inlineStr">
        <is>
          <t>fbiaa</t>
        </is>
      </c>
      <c r="B457730" t="n">
        <v>1</v>
      </c>
    </row>
    <row r="457731">
      <c r="A457731" t="inlineStr">
        <is>
          <t>fariekhodimisk</t>
        </is>
      </c>
      <c r="B457731" t="n">
        <v>1</v>
      </c>
    </row>
    <row r="457732">
      <c r="A457732" t="inlineStr">
        <is>
          <t>5rbs</t>
        </is>
      </c>
      <c r="B457732" t="n">
        <v>1</v>
      </c>
    </row>
    <row r="457733">
      <c r="A457733" t="inlineStr">
        <is>
          <t>bashiriton</t>
        </is>
      </c>
      <c r="B457733" t="n">
        <v>1</v>
      </c>
    </row>
    <row r="457734">
      <c r="A457734" t="inlineStr">
        <is>
          <t>marshanddoing</t>
        </is>
      </c>
      <c r="B457734" t="n">
        <v>1</v>
      </c>
    </row>
    <row r="457735">
      <c r="A457735" t="inlineStr">
        <is>
          <t>hillore</t>
        </is>
      </c>
      <c r="B457735" t="n">
        <v>1</v>
      </c>
    </row>
    <row r="457736">
      <c r="A457736" t="inlineStr">
        <is>
          <t>pokorny</t>
        </is>
      </c>
      <c r="B457736" t="n">
        <v>1</v>
      </c>
    </row>
    <row r="457737">
      <c r="A457737" t="inlineStr">
        <is>
          <t>beltolino</t>
        </is>
      </c>
      <c r="B457737" t="n">
        <v>1</v>
      </c>
    </row>
    <row r="457738">
      <c r="A457738" t="inlineStr">
        <is>
          <t>funfigure</t>
        </is>
      </c>
      <c r="B457738" t="n">
        <v>1</v>
      </c>
    </row>
    <row r="457739">
      <c r="A457739" t="inlineStr">
        <is>
          <t>ankietri</t>
        </is>
      </c>
      <c r="B457739" t="n">
        <v>1</v>
      </c>
    </row>
    <row r="457740">
      <c r="A457740" t="inlineStr">
        <is>
          <t>circuite</t>
        </is>
      </c>
      <c r="B457740" t="n">
        <v>2</v>
      </c>
    </row>
    <row r="457741">
      <c r="A457741" t="inlineStr">
        <is>
          <t>cathriona</t>
        </is>
      </c>
      <c r="B457741" t="n">
        <v>1</v>
      </c>
    </row>
    <row r="457742">
      <c r="A457742" t="inlineStr">
        <is>
          <t>cfscap</t>
        </is>
      </c>
      <c r="B457742" t="n">
        <v>1</v>
      </c>
    </row>
    <row r="457743">
      <c r="A457743" t="inlineStr">
        <is>
          <t>legisled</t>
        </is>
      </c>
      <c r="B457743" t="n">
        <v>1</v>
      </c>
    </row>
    <row r="457744">
      <c r="A457744" t="inlineStr">
        <is>
          <t>dengilede</t>
        </is>
      </c>
      <c r="B457744" t="n">
        <v>1</v>
      </c>
    </row>
    <row r="457745">
      <c r="A457745" t="inlineStr">
        <is>
          <t>51rbs</t>
        </is>
      </c>
      <c r="B457745" t="n">
        <v>1</v>
      </c>
    </row>
    <row r="457746">
      <c r="A457746" t="inlineStr">
        <is>
          <t>rvalle</t>
        </is>
      </c>
      <c r="B457746" t="n">
        <v>1</v>
      </c>
    </row>
    <row r="457747">
      <c r="A457747" t="inlineStr">
        <is>
          <t>blizthorpe</t>
        </is>
      </c>
      <c r="B457747" t="n">
        <v>1</v>
      </c>
    </row>
    <row r="457748">
      <c r="A457748" t="inlineStr">
        <is>
          <t>navianka</t>
        </is>
      </c>
      <c r="B457748" t="n">
        <v>1</v>
      </c>
    </row>
    <row r="457749">
      <c r="A457749" t="inlineStr">
        <is>
          <t>lomewhere</t>
        </is>
      </c>
      <c r="B457749" t="n">
        <v>1</v>
      </c>
    </row>
    <row r="457750">
      <c r="A457750" t="inlineStr">
        <is>
          <t>saisent</t>
        </is>
      </c>
      <c r="B457750" t="n">
        <v>1</v>
      </c>
    </row>
    <row r="457751">
      <c r="A457751" t="inlineStr">
        <is>
          <t>gotthewens</t>
        </is>
      </c>
      <c r="B457751" t="n">
        <v>1</v>
      </c>
    </row>
    <row r="457752">
      <c r="A457752" t="inlineStr">
        <is>
          <t>windwambridges</t>
        </is>
      </c>
      <c r="B457752" t="n">
        <v>1</v>
      </c>
    </row>
    <row r="457753">
      <c r="A457753" t="inlineStr">
        <is>
          <t>intstances</t>
        </is>
      </c>
      <c r="B457753" t="n">
        <v>1</v>
      </c>
    </row>
    <row r="457754">
      <c r="A457754" t="inlineStr">
        <is>
          <t>stoutville</t>
        </is>
      </c>
      <c r="B457754" t="n">
        <v>1</v>
      </c>
    </row>
    <row r="457755">
      <c r="A457755" t="inlineStr">
        <is>
          <t>topslideafter</t>
        </is>
      </c>
      <c r="B457755" t="n">
        <v>1</v>
      </c>
    </row>
    <row r="457756">
      <c r="A457756" t="inlineStr">
        <is>
          <t>goonsat</t>
        </is>
      </c>
      <c r="B457756" t="n">
        <v>1</v>
      </c>
    </row>
    <row r="457757">
      <c r="A457757" t="inlineStr">
        <is>
          <t>damake</t>
        </is>
      </c>
      <c r="B457757" t="n">
        <v>1</v>
      </c>
    </row>
    <row r="457758">
      <c r="A457758" t="inlineStr">
        <is>
          <t>fkaur</t>
        </is>
      </c>
      <c r="B457758" t="n">
        <v>1</v>
      </c>
    </row>
    <row r="457759">
      <c r="A457759" t="inlineStr">
        <is>
          <t>execution—</t>
        </is>
      </c>
      <c r="B457759" t="n">
        <v>1</v>
      </c>
    </row>
    <row r="457760">
      <c r="A457760" t="inlineStr">
        <is>
          <t>mprowzone</t>
        </is>
      </c>
      <c r="B457760" t="n">
        <v>1</v>
      </c>
    </row>
    <row r="457761">
      <c r="A457761" t="inlineStr">
        <is>
          <t>nookcranny</t>
        </is>
      </c>
      <c r="B457761" t="n">
        <v>1</v>
      </c>
    </row>
    <row r="457762">
      <c r="A457762" t="inlineStr">
        <is>
          <t>nipwall</t>
        </is>
      </c>
      <c r="B457762" t="n">
        <v>1</v>
      </c>
    </row>
    <row r="457763">
      <c r="A457763" t="inlineStr">
        <is>
          <t>littlebigplanetyube</t>
        </is>
      </c>
      <c r="B457763" t="n">
        <v>1</v>
      </c>
    </row>
    <row r="457764">
      <c r="A457764" t="inlineStr">
        <is>
          <t>transsources</t>
        </is>
      </c>
      <c r="B457764" t="n">
        <v>1</v>
      </c>
    </row>
    <row r="457765">
      <c r="A457765" t="inlineStr">
        <is>
          <t>omegasus</t>
        </is>
      </c>
      <c r="B457765" t="n">
        <v>1</v>
      </c>
    </row>
    <row r="457766">
      <c r="A457766" t="inlineStr">
        <is>
          <t>dokushin</t>
        </is>
      </c>
      <c r="B457766" t="n">
        <v>2</v>
      </c>
    </row>
    <row r="457767">
      <c r="A457767" t="inlineStr">
        <is>
          <t>ミルイオfinally</t>
        </is>
      </c>
      <c r="B457767" t="n">
        <v>1</v>
      </c>
    </row>
    <row r="457768">
      <c r="A457768" t="inlineStr">
        <is>
          <t>darame</t>
        </is>
      </c>
      <c r="B457768" t="n">
        <v>1</v>
      </c>
    </row>
    <row r="457769">
      <c r="A457769" t="inlineStr">
        <is>
          <t>animevideo</t>
        </is>
      </c>
      <c r="B457769" t="n">
        <v>1</v>
      </c>
    </row>
    <row r="457770">
      <c r="A457770" t="inlineStr">
        <is>
          <t>nopameteru</t>
        </is>
      </c>
      <c r="B457770" t="n">
        <v>1</v>
      </c>
    </row>
    <row r="457771">
      <c r="A457771" t="inlineStr">
        <is>
          <t>sanrikyo</t>
        </is>
      </c>
      <c r="B457771" t="n">
        <v>1</v>
      </c>
    </row>
    <row r="457772">
      <c r="A457772" t="inlineStr">
        <is>
          <t>itsames</t>
        </is>
      </c>
      <c r="B457772" t="n">
        <v>1</v>
      </c>
    </row>
    <row r="457773">
      <c r="A457773" t="inlineStr">
        <is>
          <t>hamerian</t>
        </is>
      </c>
      <c r="B457773" t="n">
        <v>1</v>
      </c>
    </row>
    <row r="457774">
      <c r="A457774" t="inlineStr">
        <is>
          <t>bathguard</t>
        </is>
      </c>
      <c r="B457774" t="n">
        <v>1</v>
      </c>
    </row>
    <row r="457775">
      <c r="A457775" t="inlineStr">
        <is>
          <t>maynach</t>
        </is>
      </c>
      <c r="B457775" t="n">
        <v>1</v>
      </c>
    </row>
    <row r="457776">
      <c r="A457776" t="inlineStr">
        <is>
          <t>noémar</t>
        </is>
      </c>
      <c r="B457776" t="n">
        <v>1</v>
      </c>
    </row>
    <row r="457777">
      <c r="A457777" t="inlineStr">
        <is>
          <t>hawaiianaines</t>
        </is>
      </c>
      <c r="B457777" t="n">
        <v>1</v>
      </c>
    </row>
    <row r="457778">
      <c r="A457778" t="inlineStr">
        <is>
          <t>sheredlaise</t>
        </is>
      </c>
      <c r="B457778" t="n">
        <v>1</v>
      </c>
    </row>
    <row r="457779">
      <c r="A457779" t="inlineStr">
        <is>
          <t>cobb�s</t>
        </is>
      </c>
      <c r="B457779" t="n">
        <v>1</v>
      </c>
    </row>
    <row r="457780">
      <c r="A457780" t="inlineStr">
        <is>
          <t>yahami</t>
        </is>
      </c>
      <c r="B457780" t="n">
        <v>1</v>
      </c>
    </row>
    <row r="457781">
      <c r="A457781" t="inlineStr">
        <is>
          <t>blacksslap</t>
        </is>
      </c>
      <c r="B457781" t="n">
        <v>1</v>
      </c>
    </row>
    <row r="457782">
      <c r="A457782" t="inlineStr">
        <is>
          <t>bliĝeviĝnjiy</t>
        </is>
      </c>
      <c r="B457782" t="n">
        <v>1</v>
      </c>
    </row>
    <row r="457783">
      <c r="A457783" t="inlineStr">
        <is>
          <t>kwrolw</t>
        </is>
      </c>
      <c r="B457783" t="n">
        <v>1</v>
      </c>
    </row>
    <row r="457784">
      <c r="A457784" t="inlineStr">
        <is>
          <t>consimiento</t>
        </is>
      </c>
      <c r="B457784" t="n">
        <v>1</v>
      </c>
    </row>
    <row r="457785">
      <c r="A457785" t="inlineStr">
        <is>
          <t>bintuvacas</t>
        </is>
      </c>
      <c r="B457785" t="n">
        <v>1</v>
      </c>
    </row>
    <row r="457786">
      <c r="A457786" t="inlineStr">
        <is>
          <t>syrerscope</t>
        </is>
      </c>
      <c r="B457786" t="n">
        <v>1</v>
      </c>
    </row>
    <row r="457787">
      <c r="A457787" t="inlineStr">
        <is>
          <t>borário</t>
        </is>
      </c>
      <c r="B457787" t="n">
        <v>1</v>
      </c>
    </row>
    <row r="457788">
      <c r="A457788" t="inlineStr">
        <is>
          <t>draghata</t>
        </is>
      </c>
      <c r="B457788" t="n">
        <v>1</v>
      </c>
    </row>
    <row r="457789">
      <c r="A457789" t="inlineStr">
        <is>
          <t>preferentes</t>
        </is>
      </c>
      <c r="B457789" t="n">
        <v>1</v>
      </c>
    </row>
    <row r="457790">
      <c r="A457790" t="inlineStr">
        <is>
          <t>catrética</t>
        </is>
      </c>
      <c r="B457790" t="n">
        <v>1</v>
      </c>
    </row>
    <row r="457791">
      <c r="A457791" t="inlineStr">
        <is>
          <t>debugg</t>
        </is>
      </c>
      <c r="B457791" t="n">
        <v>1</v>
      </c>
    </row>
    <row r="457792">
      <c r="A457792" t="inlineStr">
        <is>
          <t>procesqes</t>
        </is>
      </c>
      <c r="B457792" t="n">
        <v>1</v>
      </c>
    </row>
    <row r="457793">
      <c r="A457793" t="inlineStr">
        <is>
          <t>quibre</t>
        </is>
      </c>
      <c r="B457793" t="n">
        <v>1</v>
      </c>
    </row>
    <row r="457794">
      <c r="A457794" t="inlineStr">
        <is>
          <t>comforjas</t>
        </is>
      </c>
      <c r="B457794" t="n">
        <v>1</v>
      </c>
    </row>
    <row r="457795">
      <c r="A457795" t="inlineStr">
        <is>
          <t>axtima</t>
        </is>
      </c>
      <c r="B457795" t="n">
        <v>1</v>
      </c>
    </row>
    <row r="457796">
      <c r="A457796" t="inlineStr">
        <is>
          <t>narráles</t>
        </is>
      </c>
      <c r="B457796" t="n">
        <v>1</v>
      </c>
    </row>
    <row r="457797">
      <c r="A457797" t="inlineStr">
        <is>
          <t>classificationway</t>
        </is>
      </c>
      <c r="B457797" t="n">
        <v>1</v>
      </c>
    </row>
    <row r="457798">
      <c r="A457798" t="inlineStr">
        <is>
          <t>izir</t>
        </is>
      </c>
      <c r="B457798" t="n">
        <v>1</v>
      </c>
    </row>
    <row r="457799">
      <c r="A457799" t="inlineStr">
        <is>
          <t>explorada</t>
        </is>
      </c>
      <c r="B457799" t="n">
        <v>1</v>
      </c>
    </row>
    <row r="457800">
      <c r="A457800" t="inlineStr">
        <is>
          <t>fickles</t>
        </is>
      </c>
      <c r="B457800" t="n">
        <v>3</v>
      </c>
    </row>
    <row r="457801">
      <c r="A457801" t="inlineStr">
        <is>
          <t>siesmans</t>
        </is>
      </c>
      <c r="B457801" t="n">
        <v>1</v>
      </c>
    </row>
    <row r="457802">
      <c r="A457802" t="inlineStr">
        <is>
          <t>efectivos</t>
        </is>
      </c>
      <c r="B457802" t="n">
        <v>1</v>
      </c>
    </row>
    <row r="457803">
      <c r="A457803" t="inlineStr">
        <is>
          <t>compulsarian</t>
        </is>
      </c>
      <c r="B457803" t="n">
        <v>1</v>
      </c>
    </row>
    <row r="457804">
      <c r="A457804" t="inlineStr">
        <is>
          <t>electrracism</t>
        </is>
      </c>
      <c r="B457804" t="n">
        <v>1</v>
      </c>
    </row>
    <row r="457805">
      <c r="A457805" t="inlineStr">
        <is>
          <t>doccosuna</t>
        </is>
      </c>
      <c r="B457805" t="n">
        <v>1</v>
      </c>
    </row>
    <row r="457806">
      <c r="A457806" t="inlineStr">
        <is>
          <t>hakumsay</t>
        </is>
      </c>
      <c r="B457806" t="n">
        <v>1</v>
      </c>
    </row>
    <row r="457807">
      <c r="A457807" t="inlineStr">
        <is>
          <t>etymologyón</t>
        </is>
      </c>
      <c r="B457807" t="n">
        <v>1</v>
      </c>
    </row>
    <row r="457808">
      <c r="A457808" t="inlineStr">
        <is>
          <t>vizciare</t>
        </is>
      </c>
      <c r="B457808" t="n">
        <v>1</v>
      </c>
    </row>
    <row r="457809">
      <c r="A457809" t="inlineStr">
        <is>
          <t>choralla</t>
        </is>
      </c>
      <c r="B457809" t="n">
        <v>1</v>
      </c>
    </row>
    <row r="457810">
      <c r="A457810" t="inlineStr">
        <is>
          <t>romainsi</t>
        </is>
      </c>
      <c r="B457810" t="n">
        <v>1</v>
      </c>
    </row>
    <row r="457811">
      <c r="A457811" t="inlineStr">
        <is>
          <t>ausmanan</t>
        </is>
      </c>
      <c r="B457811" t="n">
        <v>1</v>
      </c>
    </row>
    <row r="457812">
      <c r="A457812" t="inlineStr">
        <is>
          <t>shourerent</t>
        </is>
      </c>
      <c r="B457812" t="n">
        <v>1</v>
      </c>
    </row>
    <row r="457813">
      <c r="A457813" t="inlineStr">
        <is>
          <t>diveri</t>
        </is>
      </c>
      <c r="B457813" t="n">
        <v>1</v>
      </c>
    </row>
    <row r="457814">
      <c r="A457814" t="inlineStr">
        <is>
          <t>8en</t>
        </is>
      </c>
      <c r="B457814" t="n">
        <v>1</v>
      </c>
    </row>
    <row r="457815">
      <c r="A457815" t="inlineStr">
        <is>
          <t>dictionación</t>
        </is>
      </c>
      <c r="B457815" t="n">
        <v>1</v>
      </c>
    </row>
    <row r="457816">
      <c r="A457816" t="inlineStr">
        <is>
          <t>twentyons1</t>
        </is>
      </c>
      <c r="B457816" t="n">
        <v>1</v>
      </c>
    </row>
    <row r="457817">
      <c r="A457817" t="inlineStr">
        <is>
          <t>spatiales</t>
        </is>
      </c>
      <c r="B457817" t="n">
        <v>1</v>
      </c>
    </row>
    <row r="457818">
      <c r="A457818" t="inlineStr">
        <is>
          <t>nistulação</t>
        </is>
      </c>
      <c r="B457818" t="n">
        <v>1</v>
      </c>
    </row>
    <row r="457819">
      <c r="A457819" t="inlineStr">
        <is>
          <t>uhlándicas</t>
        </is>
      </c>
      <c r="B457819" t="n">
        <v>1</v>
      </c>
    </row>
    <row r="457820">
      <c r="A457820" t="inlineStr">
        <is>
          <t>thalocolandarico</t>
        </is>
      </c>
      <c r="B457820" t="n">
        <v>1</v>
      </c>
    </row>
    <row r="457821">
      <c r="A457821" t="inlineStr">
        <is>
          <t>besito</t>
        </is>
      </c>
      <c r="B457821" t="n">
        <v>1</v>
      </c>
    </row>
    <row r="457822">
      <c r="A457822" t="inlineStr">
        <is>
          <t>estinquienión</t>
        </is>
      </c>
      <c r="B457822" t="n">
        <v>1</v>
      </c>
    </row>
    <row r="457823">
      <c r="A457823" t="inlineStr">
        <is>
          <t>animazions</t>
        </is>
      </c>
      <c r="B457823" t="n">
        <v>1</v>
      </c>
    </row>
    <row r="457824">
      <c r="A457824" t="inlineStr">
        <is>
          <t>palabra</t>
        </is>
      </c>
      <c r="B457824" t="n">
        <v>1</v>
      </c>
    </row>
    <row r="457825">
      <c r="A457825" t="inlineStr">
        <is>
          <t>epulle</t>
        </is>
      </c>
      <c r="B457825" t="n">
        <v>1</v>
      </c>
    </row>
    <row r="457826">
      <c r="A457826" t="inlineStr">
        <is>
          <t>serratiase</t>
        </is>
      </c>
      <c r="B457826" t="n">
        <v>1</v>
      </c>
    </row>
    <row r="457827">
      <c r="A457827" t="inlineStr">
        <is>
          <t>emermas</t>
        </is>
      </c>
      <c r="B457827" t="n">
        <v>1</v>
      </c>
    </row>
    <row r="457828">
      <c r="A457828" t="inlineStr">
        <is>
          <t>corctuo</t>
        </is>
      </c>
      <c r="B457828" t="n">
        <v>1</v>
      </c>
    </row>
    <row r="457829">
      <c r="A457829" t="inlineStr">
        <is>
          <t>analícula</t>
        </is>
      </c>
      <c r="B457829" t="n">
        <v>1</v>
      </c>
    </row>
    <row r="457830">
      <c r="A457830" t="inlineStr">
        <is>
          <t>fšila</t>
        </is>
      </c>
      <c r="B457830" t="n">
        <v>1</v>
      </c>
    </row>
    <row r="457831">
      <c r="A457831" t="inlineStr">
        <is>
          <t>martinanza</t>
        </is>
      </c>
      <c r="B457831" t="n">
        <v>1</v>
      </c>
    </row>
    <row r="457832">
      <c r="A457832" t="inlineStr">
        <is>
          <t>souboulic</t>
        </is>
      </c>
      <c r="B457832" t="n">
        <v>1</v>
      </c>
    </row>
    <row r="457833">
      <c r="A457833" t="inlineStr">
        <is>
          <t>peglia</t>
        </is>
      </c>
      <c r="B457833" t="n">
        <v>1</v>
      </c>
    </row>
    <row r="457834">
      <c r="A457834" t="inlineStr">
        <is>
          <t>motivun</t>
        </is>
      </c>
      <c r="B457834" t="n">
        <v>1</v>
      </c>
    </row>
    <row r="457835">
      <c r="A457835" t="inlineStr">
        <is>
          <t>eclaraciones</t>
        </is>
      </c>
      <c r="B457835" t="n">
        <v>1</v>
      </c>
    </row>
    <row r="457836">
      <c r="A457836" t="inlineStr">
        <is>
          <t>uhlándicono</t>
        </is>
      </c>
      <c r="B457836" t="n">
        <v>1</v>
      </c>
    </row>
    <row r="457837">
      <c r="A457837" t="inlineStr">
        <is>
          <t>descèjes</t>
        </is>
      </c>
      <c r="B457837" t="n">
        <v>1</v>
      </c>
    </row>
    <row r="457838">
      <c r="A457838" t="inlineStr">
        <is>
          <t>burgery</t>
        </is>
      </c>
      <c r="B457838" t="n">
        <v>1</v>
      </c>
    </row>
    <row r="457839">
      <c r="A457839" t="inlineStr">
        <is>
          <t>29901</t>
        </is>
      </c>
      <c r="B457839" t="n">
        <v>1</v>
      </c>
    </row>
    <row r="457840">
      <c r="A457840" t="inlineStr">
        <is>
          <t>jacktur</t>
        </is>
      </c>
      <c r="B457840" t="n">
        <v>1</v>
      </c>
    </row>
    <row r="457841">
      <c r="A457841" t="inlineStr">
        <is>
          <t>58956</t>
        </is>
      </c>
      <c r="B457841" t="n">
        <v>1</v>
      </c>
    </row>
    <row r="457842">
      <c r="A457842" t="inlineStr">
        <is>
          <t>75378</t>
        </is>
      </c>
      <c r="B457842" t="n">
        <v>1</v>
      </c>
    </row>
    <row r="457843">
      <c r="A457843" t="inlineStr">
        <is>
          <t>cnarurcara</t>
        </is>
      </c>
      <c r="B457843" t="n">
        <v>1</v>
      </c>
    </row>
    <row r="457844">
      <c r="A457844" t="inlineStr">
        <is>
          <t>57386</t>
        </is>
      </c>
      <c r="B457844" t="n">
        <v>1</v>
      </c>
    </row>
    <row r="457845">
      <c r="A457845" t="inlineStr">
        <is>
          <t>51249</t>
        </is>
      </c>
      <c r="B457845" t="n">
        <v>1</v>
      </c>
    </row>
    <row r="457846">
      <c r="A457846" t="inlineStr">
        <is>
          <t>6197</t>
        </is>
      </c>
      <c r="B457846" t="n">
        <v>2</v>
      </c>
    </row>
    <row r="457847">
      <c r="A457847" t="inlineStr">
        <is>
          <t>mythwoodxrace</t>
        </is>
      </c>
      <c r="B457847" t="n">
        <v>1</v>
      </c>
    </row>
    <row r="457848">
      <c r="A457848" t="inlineStr">
        <is>
          <t>exfer</t>
        </is>
      </c>
      <c r="B457848" t="n">
        <v>1</v>
      </c>
    </row>
    <row r="457849">
      <c r="A457849" t="inlineStr">
        <is>
          <t>28231</t>
        </is>
      </c>
      <c r="B457849" t="n">
        <v>1</v>
      </c>
    </row>
    <row r="457850">
      <c r="A457850" t="inlineStr">
        <is>
          <t>28322</t>
        </is>
      </c>
      <c r="B457850" t="n">
        <v>1</v>
      </c>
    </row>
    <row r="457851">
      <c r="A457851" t="inlineStr">
        <is>
          <t>smallass7</t>
        </is>
      </c>
      <c r="B457851" t="n">
        <v>1</v>
      </c>
    </row>
    <row r="457852">
      <c r="A457852" t="inlineStr">
        <is>
          <t>30393</t>
        </is>
      </c>
      <c r="B457852" t="n">
        <v>1</v>
      </c>
    </row>
    <row r="457853">
      <c r="A457853" t="inlineStr">
        <is>
          <t>50145</t>
        </is>
      </c>
      <c r="B457853" t="n">
        <v>1</v>
      </c>
    </row>
    <row r="457854">
      <c r="A457854" t="inlineStr">
        <is>
          <t>poophop</t>
        </is>
      </c>
      <c r="B457854" t="n">
        <v>1</v>
      </c>
    </row>
    <row r="457855">
      <c r="A457855" t="inlineStr">
        <is>
          <t>28478</t>
        </is>
      </c>
      <c r="B457855" t="n">
        <v>1</v>
      </c>
    </row>
    <row r="457856">
      <c r="A457856" t="inlineStr">
        <is>
          <t>54912</t>
        </is>
      </c>
      <c r="B457856" t="n">
        <v>1</v>
      </c>
    </row>
    <row r="457857">
      <c r="A457857" t="inlineStr">
        <is>
          <t>cipelle</t>
        </is>
      </c>
      <c r="B457857" t="n">
        <v>1</v>
      </c>
    </row>
    <row r="457858">
      <c r="A457858" t="inlineStr">
        <is>
          <t>size_report</t>
        </is>
      </c>
      <c r="B457858" t="n">
        <v>1</v>
      </c>
    </row>
    <row r="457859">
      <c r="A457859" t="inlineStr">
        <is>
          <t>target_blanklivea</t>
        </is>
      </c>
      <c r="B457859" t="n">
        <v>1</v>
      </c>
    </row>
    <row r="457860">
      <c r="A457860" t="inlineStr">
        <is>
          <t>analysisproject</t>
        </is>
      </c>
      <c r="B457860" t="n">
        <v>1</v>
      </c>
    </row>
    <row r="457861">
      <c r="A457861" t="inlineStr">
        <is>
          <t>classlefta</t>
        </is>
      </c>
      <c r="B457861" t="n">
        <v>1</v>
      </c>
    </row>
    <row r="457862">
      <c r="A457862" t="inlineStr">
        <is>
          <t>498e</t>
        </is>
      </c>
      <c r="B457862" t="n">
        <v>1</v>
      </c>
    </row>
    <row r="457863">
      <c r="A457863" t="inlineStr">
        <is>
          <t>vwcoljiwz</t>
        </is>
      </c>
      <c r="B457863" t="n">
        <v>1</v>
      </c>
    </row>
    <row r="457864">
      <c r="A457864" t="inlineStr">
        <is>
          <t>nasrum</t>
        </is>
      </c>
      <c r="B457864" t="n">
        <v>1</v>
      </c>
    </row>
    <row r="457865">
      <c r="A457865" t="inlineStr">
        <is>
          <t>wasooindingo444_apiindft</t>
        </is>
      </c>
      <c r="B457865" t="n">
        <v>1</v>
      </c>
    </row>
    <row r="457866">
      <c r="A457866" t="inlineStr">
        <is>
          <t>classt1</t>
        </is>
      </c>
      <c r="B457866" t="n">
        <v>1</v>
      </c>
    </row>
    <row r="457867">
      <c r="A457867" t="inlineStr">
        <is>
          <t>takinderapbr</t>
        </is>
      </c>
      <c r="B457867" t="n">
        <v>1</v>
      </c>
    </row>
    <row r="457868">
      <c r="A457868" t="inlineStr">
        <is>
          <t>altpolice</t>
        </is>
      </c>
      <c r="B457868" t="n">
        <v>1</v>
      </c>
    </row>
    <row r="457869">
      <c r="A457869" t="inlineStr">
        <is>
          <t>target_blankzindigitalian</t>
        </is>
      </c>
      <c r="B457869" t="n">
        <v>1</v>
      </c>
    </row>
    <row r="457870">
      <c r="A457870" t="inlineStr">
        <is>
          <t>acgram</t>
        </is>
      </c>
      <c r="B457870" t="n">
        <v>1</v>
      </c>
    </row>
    <row r="457871">
      <c r="A457871" t="inlineStr">
        <is>
          <t>unprecedentedmedicine</t>
        </is>
      </c>
      <c r="B457871" t="n">
        <v>1</v>
      </c>
    </row>
    <row r="457872">
      <c r="A457872" t="inlineStr">
        <is>
          <t>comrinformationdefaulterscomments2bpjpgitalian_cloud_state_listing_image_at_light_highbreak_forwords_from_elektricstate_into_10_gore_foreteness_of19</t>
        </is>
      </c>
      <c r="B457872" t="n">
        <v>1</v>
      </c>
    </row>
    <row r="457873">
      <c r="A457873" t="inlineStr">
        <is>
          <t>happsnap</t>
        </is>
      </c>
      <c r="B457873" t="n">
        <v>1</v>
      </c>
    </row>
    <row r="457874">
      <c r="A457874" t="inlineStr">
        <is>
          <t>m8a</t>
        </is>
      </c>
      <c r="B457874" t="n">
        <v>2</v>
      </c>
    </row>
    <row r="457875">
      <c r="A457875" t="inlineStr">
        <is>
          <t>srchttpimages</t>
        </is>
      </c>
      <c r="B457875" t="n">
        <v>2</v>
      </c>
    </row>
    <row r="457876">
      <c r="A457876" t="inlineStr">
        <is>
          <t>m8watcha</t>
        </is>
      </c>
      <c r="B457876" t="n">
        <v>1</v>
      </c>
    </row>
    <row r="457877">
      <c r="A457877" t="inlineStr">
        <is>
          <t>d6c3</t>
        </is>
      </c>
      <c r="B457877" t="n">
        <v>1</v>
      </c>
    </row>
    <row r="457878">
      <c r="A457878" t="inlineStr">
        <is>
          <t>coza</t>
        </is>
      </c>
      <c r="B457878" t="n">
        <v>1</v>
      </c>
    </row>
    <row r="457879">
      <c r="A457879" t="inlineStr">
        <is>
          <t>classquote_items</t>
        </is>
      </c>
      <c r="B457879" t="n">
        <v>1</v>
      </c>
    </row>
    <row r="457880">
      <c r="A457880" t="inlineStr">
        <is>
          <t>vietnamstrongstrongmotd</t>
        </is>
      </c>
      <c r="B457880" t="n">
        <v>1</v>
      </c>
    </row>
    <row r="457881">
      <c r="A457881" t="inlineStr">
        <is>
          <t>pipers\gas</t>
        </is>
      </c>
      <c r="B457881" t="n">
        <v>1</v>
      </c>
    </row>
    <row r="457882">
      <c r="A457882" t="inlineStr">
        <is>
          <t>comrindonesiacomments1tzj5mstate_communvad_is_undercover_obama_sceys3crahmas</t>
        </is>
      </c>
      <c r="B457882" t="n">
        <v>1</v>
      </c>
    </row>
    <row r="457883">
      <c r="A457883" t="inlineStr">
        <is>
          <t>id31738</t>
        </is>
      </c>
      <c r="B457883" t="n">
        <v>1</v>
      </c>
    </row>
    <row r="457884">
      <c r="A457884" t="inlineStr">
        <is>
          <t>comrindonesiacomments1tzj5mstate_communvad_is_undercover_obama_sceys3c</t>
        </is>
      </c>
      <c r="B457884" t="n">
        <v>1</v>
      </c>
    </row>
    <row r="457885">
      <c r="A457885" t="inlineStr">
        <is>
          <t>classon_top</t>
        </is>
      </c>
      <c r="B457885" t="n">
        <v>1</v>
      </c>
    </row>
    <row r="457886">
      <c r="A457886" t="inlineStr">
        <is>
          <t>comgroupvdcphy</t>
        </is>
      </c>
      <c r="B457886" t="n">
        <v>1</v>
      </c>
    </row>
    <row r="457887">
      <c r="A457887" t="inlineStr">
        <is>
          <t>indittostoren</t>
        </is>
      </c>
      <c r="B457887" t="n">
        <v>1</v>
      </c>
    </row>
    <row r="457888">
      <c r="A457888" t="inlineStr">
        <is>
          <t>indiotoday</t>
        </is>
      </c>
      <c r="B457888" t="n">
        <v>1</v>
      </c>
    </row>
    <row r="457889">
      <c r="A457889" t="inlineStr">
        <is>
          <t>imgcavalry3cf9caa</t>
        </is>
      </c>
      <c r="B457889" t="n">
        <v>1</v>
      </c>
    </row>
    <row r="457890">
      <c r="A457890" t="inlineStr">
        <is>
          <t>8e0947831a3df</t>
        </is>
      </c>
      <c r="B457890" t="n">
        <v>1</v>
      </c>
    </row>
    <row r="457891">
      <c r="A457891" t="inlineStr">
        <is>
          <t>classof_page</t>
        </is>
      </c>
      <c r="B457891" t="n">
        <v>1</v>
      </c>
    </row>
    <row r="457892">
      <c r="A457892" t="inlineStr">
        <is>
          <t>wakeupwaketo</t>
        </is>
      </c>
      <c r="B457892" t="n">
        <v>1</v>
      </c>
    </row>
    <row r="457893">
      <c r="A457893" t="inlineStr">
        <is>
          <t>takinder</t>
        </is>
      </c>
      <c r="B457893" t="n">
        <v>1</v>
      </c>
    </row>
    <row r="457894">
      <c r="A457894" t="inlineStr">
        <is>
          <t>langenstrongmany</t>
        </is>
      </c>
      <c r="B457894" t="n">
        <v>1</v>
      </c>
    </row>
    <row r="457895">
      <c r="A457895" t="inlineStr">
        <is>
          <t>zindigitalianaction</t>
        </is>
      </c>
      <c r="B457895" t="n">
        <v>1</v>
      </c>
    </row>
    <row r="457896">
      <c r="A457896" t="inlineStr">
        <is>
          <t>melostat</t>
        </is>
      </c>
      <c r="B457896" t="n">
        <v>1</v>
      </c>
    </row>
    <row r="457897">
      <c r="A457897" t="inlineStr">
        <is>
          <t>rpora</t>
        </is>
      </c>
      <c r="B457897" t="n">
        <v>1</v>
      </c>
    </row>
    <row r="457898">
      <c r="A457898" t="inlineStr">
        <is>
          <t>392b1</t>
        </is>
      </c>
      <c r="B457898" t="n">
        <v>1</v>
      </c>
    </row>
    <row r="457899">
      <c r="A457899" t="inlineStr">
        <is>
          <t>tdfloodservice</t>
        </is>
      </c>
      <c r="B457899" t="n">
        <v>1</v>
      </c>
    </row>
    <row r="457900">
      <c r="A457900" t="inlineStr">
        <is>
          <t>ccragreements</t>
        </is>
      </c>
      <c r="B457900" t="n">
        <v>1</v>
      </c>
    </row>
    <row r="457901">
      <c r="A457901" t="inlineStr">
        <is>
          <t>collegeamis</t>
        </is>
      </c>
      <c r="B457901" t="n">
        <v>1</v>
      </c>
    </row>
    <row r="457902">
      <c r="A457902" t="inlineStr">
        <is>
          <t>staywell</t>
        </is>
      </c>
      <c r="B457902" t="n">
        <v>1</v>
      </c>
    </row>
    <row r="457903">
      <c r="A457903" t="inlineStr">
        <is>
          <t>xtore</t>
        </is>
      </c>
      <c r="B457903" t="n">
        <v>1</v>
      </c>
    </row>
    <row r="457904">
      <c r="A457904" t="inlineStr">
        <is>
          <t>truria</t>
        </is>
      </c>
      <c r="B457904" t="n">
        <v>1</v>
      </c>
    </row>
    <row r="457905">
      <c r="A457905" t="inlineStr">
        <is>
          <t>salvadoras</t>
        </is>
      </c>
      <c r="B457905" t="n">
        <v>1</v>
      </c>
    </row>
    <row r="457906">
      <c r="A457906" t="inlineStr">
        <is>
          <t>trcgklm4no</t>
        </is>
      </c>
      <c r="B457906" t="n">
        <v>1</v>
      </c>
    </row>
    <row r="457907">
      <c r="A457907" t="inlineStr">
        <is>
          <t>43660</t>
        </is>
      </c>
      <c r="B457907" t="n">
        <v>1</v>
      </c>
    </row>
    <row r="457908">
      <c r="A457908" t="inlineStr">
        <is>
          <t>frittenden</t>
        </is>
      </c>
      <c r="B457908" t="n">
        <v>1</v>
      </c>
    </row>
    <row r="457909">
      <c r="A457909" t="inlineStr">
        <is>
          <t>caemily</t>
        </is>
      </c>
      <c r="B457909" t="n">
        <v>1</v>
      </c>
    </row>
    <row r="457910">
      <c r="A457910" t="inlineStr">
        <is>
          <t>gamesá</t>
        </is>
      </c>
      <c r="B457910" t="n">
        <v>1</v>
      </c>
    </row>
    <row r="457911">
      <c r="A457911" t="inlineStr">
        <is>
          <t>54443</t>
        </is>
      </c>
      <c r="B457911" t="n">
        <v>2</v>
      </c>
    </row>
    <row r="457912">
      <c r="A457912" t="inlineStr">
        <is>
          <t>mkajich</t>
        </is>
      </c>
      <c r="B457912" t="n">
        <v>1</v>
      </c>
    </row>
    <row r="457913">
      <c r="A457913" t="inlineStr">
        <is>
          <t>78363</t>
        </is>
      </c>
      <c r="B457913" t="n">
        <v>1</v>
      </c>
    </row>
    <row r="457914">
      <c r="A457914" t="inlineStr">
        <is>
          <t>boolig</t>
        </is>
      </c>
      <c r="B457914" t="n">
        <v>1</v>
      </c>
    </row>
    <row r="457915">
      <c r="A457915" t="inlineStr">
        <is>
          <t>multicross</t>
        </is>
      </c>
      <c r="B457915" t="n">
        <v>1</v>
      </c>
    </row>
    <row r="457916">
      <c r="A457916" t="inlineStr">
        <is>
          <t>deramo</t>
        </is>
      </c>
      <c r="B457916" t="n">
        <v>1</v>
      </c>
    </row>
    <row r="457917">
      <c r="A457917" t="inlineStr">
        <is>
          <t>audgaration</t>
        </is>
      </c>
      <c r="B457917" t="n">
        <v>1</v>
      </c>
    </row>
    <row r="457918">
      <c r="A457918" t="inlineStr">
        <is>
          <t>adtited</t>
        </is>
      </c>
      <c r="B457918" t="n">
        <v>1</v>
      </c>
    </row>
    <row r="457919">
      <c r="A457919" t="inlineStr">
        <is>
          <t>mortocursional</t>
        </is>
      </c>
      <c r="B457919" t="n">
        <v>1</v>
      </c>
    </row>
    <row r="457920">
      <c r="A457920" t="inlineStr">
        <is>
          <t>repeatments</t>
        </is>
      </c>
      <c r="B457920" t="n">
        <v>1</v>
      </c>
    </row>
    <row r="457921">
      <c r="A457921" t="inlineStr">
        <is>
          <t>provobe</t>
        </is>
      </c>
      <c r="B457921" t="n">
        <v>1</v>
      </c>
    </row>
    <row r="457922">
      <c r="A457922" t="inlineStr">
        <is>
          <t>§cybercrime</t>
        </is>
      </c>
      <c r="B457922" t="n">
        <v>1</v>
      </c>
    </row>
    <row r="457923">
      <c r="A457923" t="inlineStr">
        <is>
          <t>praducing</t>
        </is>
      </c>
      <c r="B457923" t="n">
        <v>1</v>
      </c>
    </row>
    <row r="457924">
      <c r="A457924" t="inlineStr">
        <is>
          <t>tracse</t>
        </is>
      </c>
      <c r="B457924" t="n">
        <v>1</v>
      </c>
    </row>
    <row r="457925">
      <c r="A457925" t="inlineStr">
        <is>
          <t>undertell</t>
        </is>
      </c>
      <c r="B457925" t="n">
        <v>1</v>
      </c>
    </row>
    <row r="457926">
      <c r="A457926" t="inlineStr">
        <is>
          <t>subpones</t>
        </is>
      </c>
      <c r="B457926" t="n">
        <v>1</v>
      </c>
    </row>
    <row r="457927">
      <c r="A457927" t="inlineStr">
        <is>
          <t>beenchairs</t>
        </is>
      </c>
      <c r="B457927" t="n">
        <v>1</v>
      </c>
    </row>
    <row r="457928">
      <c r="A457928" t="inlineStr">
        <is>
          <t>procequent</t>
        </is>
      </c>
      <c r="B457928" t="n">
        <v>1</v>
      </c>
    </row>
    <row r="457929">
      <c r="A457929" t="inlineStr">
        <is>
          <t>recears</t>
        </is>
      </c>
      <c r="B457929" t="n">
        <v>1</v>
      </c>
    </row>
    <row r="457930">
      <c r="A457930" t="inlineStr">
        <is>
          <t>pinocodile</t>
        </is>
      </c>
      <c r="B457930" t="n">
        <v>1</v>
      </c>
    </row>
    <row r="457931">
      <c r="A457931" t="inlineStr">
        <is>
          <t>appostents</t>
        </is>
      </c>
      <c r="B457931" t="n">
        <v>1</v>
      </c>
    </row>
    <row r="457932">
      <c r="A457932" t="inlineStr">
        <is>
          <t>drugfraud</t>
        </is>
      </c>
      <c r="B457932" t="n">
        <v>1</v>
      </c>
    </row>
    <row r="457933">
      <c r="A457933" t="inlineStr">
        <is>
          <t>engineuring</t>
        </is>
      </c>
      <c r="B457933" t="n">
        <v>1</v>
      </c>
    </row>
    <row r="457934">
      <c r="A457934" t="inlineStr">
        <is>
          <t>24219</t>
        </is>
      </c>
      <c r="B457934" t="n">
        <v>2</v>
      </c>
    </row>
    <row r="457935">
      <c r="A457935" t="inlineStr">
        <is>
          <t>hinsover</t>
        </is>
      </c>
      <c r="B457935" t="n">
        <v>1</v>
      </c>
    </row>
    <row r="457936">
      <c r="A457936" t="inlineStr">
        <is>
          <t>johncarverasa</t>
        </is>
      </c>
      <c r="B457936" t="n">
        <v>1</v>
      </c>
    </row>
    <row r="457937">
      <c r="A457937" t="inlineStr">
        <is>
          <t>daytonae</t>
        </is>
      </c>
      <c r="B457937" t="n">
        <v>1</v>
      </c>
    </row>
    <row r="457938">
      <c r="A457938" t="inlineStr">
        <is>
          <t>thinkfichssuei</t>
        </is>
      </c>
      <c r="B457938" t="n">
        <v>1</v>
      </c>
    </row>
    <row r="457939">
      <c r="A457939" t="inlineStr">
        <is>
          <t>gemfuck</t>
        </is>
      </c>
      <c r="B457939" t="n">
        <v>1</v>
      </c>
    </row>
    <row r="457940">
      <c r="A457940" t="inlineStr">
        <is>
          <t>bbr2</t>
        </is>
      </c>
      <c r="B457940" t="n">
        <v>1</v>
      </c>
    </row>
    <row r="457941">
      <c r="A457941" t="inlineStr">
        <is>
          <t>souverodio</t>
        </is>
      </c>
      <c r="B457941" t="n">
        <v>1</v>
      </c>
    </row>
    <row r="457942">
      <c r="A457942" t="inlineStr">
        <is>
          <t>p1bbawlob</t>
        </is>
      </c>
      <c r="B457942" t="n">
        <v>1</v>
      </c>
    </row>
    <row r="457943">
      <c r="A457943" t="inlineStr">
        <is>
          <t>topicneed</t>
        </is>
      </c>
      <c r="B457943" t="n">
        <v>1</v>
      </c>
    </row>
    <row r="457944">
      <c r="A457944" t="inlineStr">
        <is>
          <t>coofficel136303pulf</t>
        </is>
      </c>
      <c r="B457944" t="n">
        <v>1</v>
      </c>
    </row>
    <row r="457945">
      <c r="A457945" t="inlineStr">
        <is>
          <t>karrog</t>
        </is>
      </c>
      <c r="B457945" t="n">
        <v>1</v>
      </c>
    </row>
    <row r="457946">
      <c r="A457946" t="inlineStr">
        <is>
          <t>madjeff</t>
        </is>
      </c>
      <c r="B457946" t="n">
        <v>1</v>
      </c>
    </row>
    <row r="457947">
      <c r="A457947" t="inlineStr">
        <is>
          <t>everyorvil</t>
        </is>
      </c>
      <c r="B457947" t="n">
        <v>1</v>
      </c>
    </row>
    <row r="457948">
      <c r="A457948" t="inlineStr">
        <is>
          <t>mateyyyowl</t>
        </is>
      </c>
      <c r="B457948" t="n">
        <v>1</v>
      </c>
    </row>
    <row r="457949">
      <c r="A457949" t="inlineStr">
        <is>
          <t>igtie</t>
        </is>
      </c>
      <c r="B457949" t="n">
        <v>1</v>
      </c>
    </row>
    <row r="457950">
      <c r="A457950" t="inlineStr">
        <is>
          <t>starrieee</t>
        </is>
      </c>
      <c r="B457950" t="n">
        <v>1</v>
      </c>
    </row>
    <row r="457951">
      <c r="A457951" t="inlineStr">
        <is>
          <t>claytah</t>
        </is>
      </c>
      <c r="B457951" t="n">
        <v>1</v>
      </c>
    </row>
    <row r="457952">
      <c r="A457952" t="inlineStr">
        <is>
          <t>hbecca</t>
        </is>
      </c>
      <c r="B457952" t="n">
        <v>1</v>
      </c>
    </row>
    <row r="457953">
      <c r="A457953" t="inlineStr">
        <is>
          <t>starlaht</t>
        </is>
      </c>
      <c r="B457953" t="n">
        <v>1</v>
      </c>
    </row>
    <row r="457954">
      <c r="A457954" t="inlineStr">
        <is>
          <t>fixerstreamer</t>
        </is>
      </c>
      <c r="B457954" t="n">
        <v>1</v>
      </c>
    </row>
    <row r="457955">
      <c r="A457955" t="inlineStr">
        <is>
          <t>hobeltell</t>
        </is>
      </c>
      <c r="B457955" t="n">
        <v>1</v>
      </c>
    </row>
    <row r="457956">
      <c r="A457956" t="inlineStr">
        <is>
          <t>dopamineing</t>
        </is>
      </c>
      <c r="B457956" t="n">
        <v>1</v>
      </c>
    </row>
    <row r="457957">
      <c r="A457957" t="inlineStr">
        <is>
          <t>2ndpedia</t>
        </is>
      </c>
      <c r="B457957" t="n">
        <v>1</v>
      </c>
    </row>
    <row r="457958">
      <c r="A457958" t="inlineStr">
        <is>
          <t>httpl3</t>
        </is>
      </c>
      <c r="B457958" t="n">
        <v>1</v>
      </c>
    </row>
    <row r="457959">
      <c r="A457959" t="inlineStr">
        <is>
          <t>fluffo</t>
        </is>
      </c>
      <c r="B457959" t="n">
        <v>1</v>
      </c>
    </row>
    <row r="457960">
      <c r="A457960" t="inlineStr">
        <is>
          <t>insedis</t>
        </is>
      </c>
      <c r="B457960" t="n">
        <v>1</v>
      </c>
    </row>
    <row r="457961">
      <c r="A457961" t="inlineStr">
        <is>
          <t>suaniki</t>
        </is>
      </c>
      <c r="B457961" t="n">
        <v>1</v>
      </c>
    </row>
    <row r="457962">
      <c r="A457962" t="inlineStr">
        <is>
          <t>karugimi</t>
        </is>
      </c>
      <c r="B457962" t="n">
        <v>1</v>
      </c>
    </row>
    <row r="457963">
      <c r="A457963" t="inlineStr">
        <is>
          <t>suhnie</t>
        </is>
      </c>
      <c r="B457963" t="n">
        <v>1</v>
      </c>
    </row>
    <row r="457964">
      <c r="A457964" t="inlineStr">
        <is>
          <t>disroom</t>
        </is>
      </c>
      <c r="B457964" t="n">
        <v>1</v>
      </c>
    </row>
    <row r="457965">
      <c r="A457965" t="inlineStr">
        <is>
          <t>whyciao</t>
        </is>
      </c>
      <c r="B457965" t="n">
        <v>1</v>
      </c>
    </row>
    <row r="457966">
      <c r="A457966" t="inlineStr">
        <is>
          <t>mudsherg</t>
        </is>
      </c>
      <c r="B457966" t="n">
        <v>1</v>
      </c>
    </row>
    <row r="457967">
      <c r="A457967" t="inlineStr">
        <is>
          <t>maoo</t>
        </is>
      </c>
      <c r="B457967" t="n">
        <v>1</v>
      </c>
    </row>
    <row r="457968">
      <c r="A457968" t="inlineStr">
        <is>
          <t>degroper</t>
        </is>
      </c>
      <c r="B457968" t="n">
        <v>1</v>
      </c>
    </row>
    <row r="457969">
      <c r="A457969" t="inlineStr">
        <is>
          <t>grfakai</t>
        </is>
      </c>
      <c r="B457969" t="n">
        <v>1</v>
      </c>
    </row>
    <row r="457970">
      <c r="A457970" t="inlineStr">
        <is>
          <t>fuck3</t>
        </is>
      </c>
      <c r="B457970" t="n">
        <v>1</v>
      </c>
    </row>
    <row r="457971">
      <c r="A457971" t="inlineStr">
        <is>
          <t>wouldolzecrude</t>
        </is>
      </c>
      <c r="B457971" t="n">
        <v>1</v>
      </c>
    </row>
    <row r="457972">
      <c r="A457972" t="inlineStr">
        <is>
          <t>l_online_chief</t>
        </is>
      </c>
      <c r="B457972" t="n">
        <v>1</v>
      </c>
    </row>
    <row r="457973">
      <c r="A457973" t="inlineStr">
        <is>
          <t>holidayjack</t>
        </is>
      </c>
      <c r="B457973" t="n">
        <v>1</v>
      </c>
    </row>
    <row r="457974">
      <c r="A457974" t="inlineStr">
        <is>
          <t>v07</t>
        </is>
      </c>
      <c r="B457974" t="n">
        <v>1</v>
      </c>
    </row>
    <row r="457975">
      <c r="A457975" t="inlineStr">
        <is>
          <t>readikamido</t>
        </is>
      </c>
      <c r="B457975" t="n">
        <v>1</v>
      </c>
    </row>
    <row r="457976">
      <c r="A457976" t="inlineStr">
        <is>
          <t>semitransmissions</t>
        </is>
      </c>
      <c r="B457976" t="n">
        <v>1</v>
      </c>
    </row>
    <row r="457977">
      <c r="A457977" t="inlineStr">
        <is>
          <t>azomerized</t>
        </is>
      </c>
      <c r="B457977" t="n">
        <v>1</v>
      </c>
    </row>
    <row r="457978">
      <c r="A457978" t="inlineStr">
        <is>
          <t>consuabilty</t>
        </is>
      </c>
      <c r="B457978" t="n">
        <v>1</v>
      </c>
    </row>
    <row r="457979">
      <c r="A457979" t="inlineStr">
        <is>
          <t>illegiment</t>
        </is>
      </c>
      <c r="B457979" t="n">
        <v>1</v>
      </c>
    </row>
    <row r="457980">
      <c r="A457980" t="inlineStr">
        <is>
          <t>countyhouses</t>
        </is>
      </c>
      <c r="B457980" t="n">
        <v>1</v>
      </c>
    </row>
    <row r="457981">
      <c r="A457981" t="inlineStr">
        <is>
          <t>anthemsgrocers</t>
        </is>
      </c>
      <c r="B457981" t="n">
        <v>1</v>
      </c>
    </row>
    <row r="457982">
      <c r="A457982" t="inlineStr">
        <is>
          <t>northhealth</t>
        </is>
      </c>
      <c r="B457982" t="n">
        <v>1</v>
      </c>
    </row>
    <row r="457983">
      <c r="A457983" t="inlineStr">
        <is>
          <t>nicholas_alhassan</t>
        </is>
      </c>
      <c r="B457983" t="n">
        <v>1</v>
      </c>
    </row>
    <row r="457984">
      <c r="A457984" t="inlineStr">
        <is>
          <t>flattime</t>
        </is>
      </c>
      <c r="B457984" t="n">
        <v>1</v>
      </c>
    </row>
    <row r="457985">
      <c r="A457985" t="inlineStr">
        <is>
          <t>20000i</t>
        </is>
      </c>
      <c r="B457985" t="n">
        <v>1</v>
      </c>
    </row>
    <row r="457986">
      <c r="A457986" t="inlineStr">
        <is>
          <t>loehrs</t>
        </is>
      </c>
      <c r="B457986" t="n">
        <v>1</v>
      </c>
    </row>
    <row r="457987">
      <c r="A457987" t="inlineStr">
        <is>
          <t>17a1</t>
        </is>
      </c>
      <c r="B457987" t="n">
        <v>1</v>
      </c>
    </row>
    <row r="457988">
      <c r="A457988" t="inlineStr">
        <is>
          <t>dsln</t>
        </is>
      </c>
      <c r="B457988" t="n">
        <v>1</v>
      </c>
    </row>
    <row r="457989">
      <c r="A457989" t="inlineStr">
        <is>
          <t>safedisklwt12</t>
        </is>
      </c>
      <c r="B457989" t="n">
        <v>1</v>
      </c>
    </row>
    <row r="457990">
      <c r="A457990" t="inlineStr">
        <is>
          <t>paqam</t>
        </is>
      </c>
      <c r="B457990" t="n">
        <v>1</v>
      </c>
    </row>
    <row r="457991">
      <c r="A457991" t="inlineStr">
        <is>
          <t>17a2</t>
        </is>
      </c>
      <c r="B457991" t="n">
        <v>2</v>
      </c>
    </row>
    <row r="457992">
      <c r="A457992" t="inlineStr">
        <is>
          <t>rupsels</t>
        </is>
      </c>
      <c r="B457992" t="n">
        <v>1</v>
      </c>
    </row>
    <row r="457993">
      <c r="A457993" t="inlineStr">
        <is>
          <t>harskisson</t>
        </is>
      </c>
      <c r="B457993" t="n">
        <v>1</v>
      </c>
    </row>
    <row r="457994">
      <c r="A457994" t="inlineStr">
        <is>
          <t>rouxthe</t>
        </is>
      </c>
      <c r="B457994" t="n">
        <v>1</v>
      </c>
    </row>
    <row r="457995">
      <c r="A457995" t="inlineStr">
        <is>
          <t>clarktoni</t>
        </is>
      </c>
      <c r="B457995" t="n">
        <v>1</v>
      </c>
    </row>
    <row r="457996">
      <c r="A457996" t="inlineStr">
        <is>
          <t>trashek</t>
        </is>
      </c>
      <c r="B457996" t="n">
        <v>1</v>
      </c>
    </row>
    <row r="457997">
      <c r="A457997" t="inlineStr">
        <is>
          <t>poweriers</t>
        </is>
      </c>
      <c r="B457997" t="n">
        <v>1</v>
      </c>
    </row>
    <row r="457998">
      <c r="A457998" t="inlineStr">
        <is>
          <t>dezinamrade</t>
        </is>
      </c>
      <c r="B457998" t="n">
        <v>1</v>
      </c>
    </row>
    <row r="457999">
      <c r="A457999" t="inlineStr">
        <is>
          <t>varkinseyst</t>
        </is>
      </c>
      <c r="B457999" t="n">
        <v>1</v>
      </c>
    </row>
    <row r="458000">
      <c r="A458000" t="inlineStr">
        <is>
          <t>santakis</t>
        </is>
      </c>
      <c r="B458000" t="n">
        <v>1</v>
      </c>
    </row>
    <row r="458001">
      <c r="A458001" t="inlineStr">
        <is>
          <t>snaunting</t>
        </is>
      </c>
      <c r="B458001" t="n">
        <v>1</v>
      </c>
    </row>
    <row r="458002">
      <c r="A458002" t="inlineStr">
        <is>
          <t>dssu|mid|saw|blade</t>
        </is>
      </c>
      <c r="B458002" t="n">
        <v>1</v>
      </c>
    </row>
    <row r="458003">
      <c r="A458003" t="inlineStr">
        <is>
          <t>hegemonshock</t>
        </is>
      </c>
      <c r="B458003" t="n">
        <v>1</v>
      </c>
    </row>
    <row r="458004">
      <c r="A458004" t="inlineStr">
        <is>
          <t>andorning</t>
        </is>
      </c>
      <c r="B458004" t="n">
        <v>1</v>
      </c>
    </row>
    <row r="458005">
      <c r="A458005" t="inlineStr">
        <is>
          <t>handsspell</t>
        </is>
      </c>
      <c r="B458005" t="n">
        <v>1</v>
      </c>
    </row>
    <row r="458006">
      <c r="A458006" t="inlineStr">
        <is>
          <t>ruinbrick</t>
        </is>
      </c>
      <c r="B458006" t="n">
        <v>1</v>
      </c>
    </row>
    <row r="458007">
      <c r="A458007" t="inlineStr">
        <is>
          <t>3hit</t>
        </is>
      </c>
      <c r="B458007" t="n">
        <v>2</v>
      </c>
    </row>
    <row r="458008">
      <c r="A458008" t="inlineStr">
        <is>
          <t>councilh</t>
        </is>
      </c>
      <c r="B458008" t="n">
        <v>1</v>
      </c>
    </row>
    <row r="458009">
      <c r="A458009" t="inlineStr">
        <is>
          <t>hookitch</t>
        </is>
      </c>
      <c r="B458009" t="n">
        <v>1</v>
      </c>
    </row>
    <row r="458010">
      <c r="A458010" t="inlineStr">
        <is>
          <t>eestested</t>
        </is>
      </c>
      <c r="B458010" t="n">
        <v>1</v>
      </c>
    </row>
    <row r="458011">
      <c r="A458011" t="inlineStr">
        <is>
          <t>trecyclick</t>
        </is>
      </c>
      <c r="B458011" t="n">
        <v>1</v>
      </c>
    </row>
    <row r="458012">
      <c r="A458012" t="inlineStr">
        <is>
          <t>arefish</t>
        </is>
      </c>
      <c r="B458012" t="n">
        <v>1</v>
      </c>
    </row>
    <row r="458013">
      <c r="A458013" t="inlineStr">
        <is>
          <t>wolftar</t>
        </is>
      </c>
      <c r="B458013" t="n">
        <v>1</v>
      </c>
    </row>
    <row r="458014">
      <c r="A458014" t="inlineStr">
        <is>
          <t>energygisch</t>
        </is>
      </c>
      <c r="B458014" t="n">
        <v>1</v>
      </c>
    </row>
    <row r="458015">
      <c r="A458015" t="inlineStr">
        <is>
          <t>knvd</t>
        </is>
      </c>
      <c r="B458015" t="n">
        <v>1</v>
      </c>
    </row>
    <row r="458016">
      <c r="A458016" t="inlineStr">
        <is>
          <t>sunphyk</t>
        </is>
      </c>
      <c r="B458016" t="n">
        <v>1</v>
      </c>
    </row>
    <row r="458017">
      <c r="A458017" t="inlineStr">
        <is>
          <t>noclouse</t>
        </is>
      </c>
      <c r="B458017" t="n">
        <v>1</v>
      </c>
    </row>
    <row r="458018">
      <c r="A458018" t="inlineStr">
        <is>
          <t>dubrhambandgnz</t>
        </is>
      </c>
      <c r="B458018" t="n">
        <v>1</v>
      </c>
    </row>
    <row r="458019">
      <c r="A458019" t="inlineStr">
        <is>
          <t>rmethis</t>
        </is>
      </c>
      <c r="B458019" t="n">
        <v>1</v>
      </c>
    </row>
    <row r="458020">
      <c r="A458020" t="inlineStr">
        <is>
          <t>delaydelay</t>
        </is>
      </c>
      <c r="B458020" t="n">
        <v>1</v>
      </c>
    </row>
    <row r="458021">
      <c r="A458021" t="inlineStr">
        <is>
          <t>micasing</t>
        </is>
      </c>
      <c r="B458021" t="n">
        <v>1</v>
      </c>
    </row>
    <row r="458022">
      <c r="A458022" t="inlineStr">
        <is>
          <t>doggvijande</t>
        </is>
      </c>
      <c r="B458022" t="n">
        <v>1</v>
      </c>
    </row>
    <row r="458023">
      <c r="A458023" t="inlineStr">
        <is>
          <t>tallahasseini</t>
        </is>
      </c>
      <c r="B458023" t="n">
        <v>1</v>
      </c>
    </row>
    <row r="458024">
      <c r="A458024" t="inlineStr">
        <is>
          <t>squ—i</t>
        </is>
      </c>
      <c r="B458024" t="n">
        <v>1</v>
      </c>
    </row>
    <row r="458025">
      <c r="A458025" t="inlineStr">
        <is>
          <t>skrykens</t>
        </is>
      </c>
      <c r="B458025" t="n">
        <v>1</v>
      </c>
    </row>
    <row r="458026">
      <c r="A458026" t="inlineStr">
        <is>
          <t>tatheer</t>
        </is>
      </c>
      <c r="B458026" t="n">
        <v>1</v>
      </c>
    </row>
    <row r="458027">
      <c r="A458027" t="inlineStr">
        <is>
          <t>plenaryised</t>
        </is>
      </c>
      <c r="B458027" t="n">
        <v>1</v>
      </c>
    </row>
    <row r="458028">
      <c r="A458028" t="inlineStr">
        <is>
          <t>libnts</t>
        </is>
      </c>
      <c r="B458028" t="n">
        <v>1</v>
      </c>
    </row>
    <row r="458029">
      <c r="A458029" t="inlineStr">
        <is>
          <t>babysamm</t>
        </is>
      </c>
      <c r="B458029" t="n">
        <v>1</v>
      </c>
    </row>
    <row r="458030">
      <c r="A458030" t="inlineStr">
        <is>
          <t>feudalness</t>
        </is>
      </c>
      <c r="B458030" t="n">
        <v>1</v>
      </c>
    </row>
    <row r="458031">
      <c r="A458031" t="inlineStr">
        <is>
          <t>overpresent</t>
        </is>
      </c>
      <c r="B458031" t="n">
        <v>2</v>
      </c>
    </row>
    <row r="458032">
      <c r="A458032" t="inlineStr">
        <is>
          <t>foxtromethorphan</t>
        </is>
      </c>
      <c r="B458032" t="n">
        <v>1</v>
      </c>
    </row>
    <row r="458033">
      <c r="A458033" t="inlineStr">
        <is>
          <t>releaved</t>
        </is>
      </c>
      <c r="B458033" t="n">
        <v>1</v>
      </c>
    </row>
    <row r="458034">
      <c r="A458034" t="inlineStr">
        <is>
          <t>feedbacksolutions</t>
        </is>
      </c>
      <c r="B458034" t="n">
        <v>1</v>
      </c>
    </row>
    <row r="458035">
      <c r="A458035" t="inlineStr">
        <is>
          <t>battulation</t>
        </is>
      </c>
      <c r="B458035" t="n">
        <v>1</v>
      </c>
    </row>
    <row r="458036">
      <c r="A458036" t="inlineStr">
        <is>
          <t>uraunt</t>
        </is>
      </c>
      <c r="B458036" t="n">
        <v>1</v>
      </c>
    </row>
    <row r="458037">
      <c r="A458037" t="inlineStr">
        <is>
          <t>persuraud</t>
        </is>
      </c>
      <c r="B458037" t="n">
        <v>1</v>
      </c>
    </row>
    <row r="458038">
      <c r="A458038" t="inlineStr">
        <is>
          <t>constructyeah</t>
        </is>
      </c>
      <c r="B458038" t="n">
        <v>1</v>
      </c>
    </row>
    <row r="458039">
      <c r="A458039" t="inlineStr">
        <is>
          <t>olidion</t>
        </is>
      </c>
      <c r="B458039" t="n">
        <v>1</v>
      </c>
    </row>
    <row r="458040">
      <c r="A458040" t="inlineStr">
        <is>
          <t>reinvs1</t>
        </is>
      </c>
      <c r="B458040" t="n">
        <v>1</v>
      </c>
    </row>
    <row r="458041">
      <c r="A458041" t="inlineStr">
        <is>
          <t>departmentwide</t>
        </is>
      </c>
      <c r="B458041" t="n">
        <v>2</v>
      </c>
    </row>
    <row r="458042">
      <c r="A458042" t="inlineStr">
        <is>
          <t>southerlians</t>
        </is>
      </c>
      <c r="B458042" t="n">
        <v>1</v>
      </c>
    </row>
    <row r="458043">
      <c r="A458043" t="inlineStr">
        <is>
          <t>net2play™</t>
        </is>
      </c>
      <c r="B458043" t="n">
        <v>1</v>
      </c>
    </row>
    <row r="458044">
      <c r="A458044" t="inlineStr">
        <is>
          <t>albisco</t>
        </is>
      </c>
      <c r="B458044" t="n">
        <v>1</v>
      </c>
    </row>
    <row r="458045">
      <c r="A458045" t="inlineStr">
        <is>
          <t>kextink</t>
        </is>
      </c>
      <c r="B458045" t="n">
        <v>1</v>
      </c>
    </row>
    <row r="458046">
      <c r="A458046" t="inlineStr">
        <is>
          <t>mecrazy</t>
        </is>
      </c>
      <c r="B458046" t="n">
        <v>1</v>
      </c>
    </row>
    <row r="458047">
      <c r="A458047" t="inlineStr">
        <is>
          <t>brewmeter</t>
        </is>
      </c>
      <c r="B458047" t="n">
        <v>1</v>
      </c>
    </row>
    <row r="458048">
      <c r="A458048" t="inlineStr">
        <is>
          <t>batherbert</t>
        </is>
      </c>
      <c r="B458048" t="n">
        <v>1</v>
      </c>
    </row>
    <row r="458049">
      <c r="A458049" t="inlineStr">
        <is>
          <t>tongue86</t>
        </is>
      </c>
      <c r="B458049" t="n">
        <v>1</v>
      </c>
    </row>
    <row r="458050">
      <c r="A458050" t="inlineStr">
        <is>
          <t>cdophin</t>
        </is>
      </c>
      <c r="B458050" t="n">
        <v>1</v>
      </c>
    </row>
    <row r="458051">
      <c r="A458051" t="inlineStr">
        <is>
          <t>petapose</t>
        </is>
      </c>
      <c r="B458051" t="n">
        <v>1</v>
      </c>
    </row>
    <row r="458052">
      <c r="A458052" t="inlineStr">
        <is>
          <t>analita</t>
        </is>
      </c>
      <c r="B458052" t="n">
        <v>1</v>
      </c>
    </row>
    <row r="458053">
      <c r="A458053" t="inlineStr">
        <is>
          <t>manufacturerforge</t>
        </is>
      </c>
      <c r="B458053" t="n">
        <v>1</v>
      </c>
    </row>
    <row r="458054">
      <c r="A458054" t="inlineStr">
        <is>
          <t>setopelheid</t>
        </is>
      </c>
      <c r="B458054" t="n">
        <v>1</v>
      </c>
    </row>
    <row r="458055">
      <c r="A458055" t="inlineStr">
        <is>
          <t>alwright</t>
        </is>
      </c>
      <c r="B458055" t="n">
        <v>1</v>
      </c>
    </row>
    <row r="458056">
      <c r="A458056" t="inlineStr">
        <is>
          <t>beerflow</t>
        </is>
      </c>
      <c r="B458056" t="n">
        <v>1</v>
      </c>
    </row>
    <row r="458057">
      <c r="A458057" t="inlineStr">
        <is>
          <t>kierner</t>
        </is>
      </c>
      <c r="B458057" t="n">
        <v>1</v>
      </c>
    </row>
    <row r="458058">
      <c r="A458058" t="inlineStr">
        <is>
          <t>valperrin</t>
        </is>
      </c>
      <c r="B458058" t="n">
        <v>1</v>
      </c>
    </row>
    <row r="458059">
      <c r="A458059" t="inlineStr">
        <is>
          <t>eglizee</t>
        </is>
      </c>
      <c r="B458059" t="n">
        <v>1</v>
      </c>
    </row>
    <row r="458060">
      <c r="A458060" t="inlineStr">
        <is>
          <t>erings</t>
        </is>
      </c>
      <c r="B458060" t="n">
        <v>1</v>
      </c>
    </row>
    <row r="458061">
      <c r="A458061" t="inlineStr">
        <is>
          <t>fraudmasking</t>
        </is>
      </c>
      <c r="B458061" t="n">
        <v>1</v>
      </c>
    </row>
    <row r="458062">
      <c r="A458062" t="inlineStr">
        <is>
          <t>recommenci</t>
        </is>
      </c>
      <c r="B458062" t="n">
        <v>1</v>
      </c>
    </row>
    <row r="458063">
      <c r="A458063" t="inlineStr">
        <is>
          <t>intendor</t>
        </is>
      </c>
      <c r="B458063" t="n">
        <v>1</v>
      </c>
    </row>
    <row r="458064">
      <c r="A458064" t="inlineStr">
        <is>
          <t>qtriurchined</t>
        </is>
      </c>
      <c r="B458064" t="n">
        <v>1</v>
      </c>
    </row>
    <row r="458065">
      <c r="A458065" t="inlineStr">
        <is>
          <t>amer\q``e</t>
        </is>
      </c>
      <c r="B458065" t="n">
        <v>1</v>
      </c>
    </row>
    <row r="458066">
      <c r="A458066" t="inlineStr">
        <is>
          <t>ithyrg</t>
        </is>
      </c>
      <c r="B458066" t="n">
        <v>1</v>
      </c>
    </row>
    <row r="458067">
      <c r="A458067" t="inlineStr">
        <is>
          <t>suristam</t>
        </is>
      </c>
      <c r="B458067" t="n">
        <v>1</v>
      </c>
    </row>
    <row r="458068">
      <c r="A458068" t="inlineStr">
        <is>
          <t>cajia</t>
        </is>
      </c>
      <c r="B458068" t="n">
        <v>1</v>
      </c>
    </row>
    <row r="458069">
      <c r="A458069" t="inlineStr">
        <is>
          <t>agreages</t>
        </is>
      </c>
      <c r="B458069" t="n">
        <v>1</v>
      </c>
    </row>
    <row r="458070">
      <c r="A458070" t="inlineStr">
        <is>
          <t>eccshk</t>
        </is>
      </c>
      <c r="B458070" t="n">
        <v>1</v>
      </c>
    </row>
    <row r="458071">
      <c r="A458071" t="inlineStr">
        <is>
          <t>ekkai</t>
        </is>
      </c>
      <c r="B458071" t="n">
        <v>1</v>
      </c>
    </row>
    <row r="458072">
      <c r="A458072" t="inlineStr">
        <is>
          <t>annwdr</t>
        </is>
      </c>
      <c r="B458072" t="n">
        <v>1</v>
      </c>
    </row>
    <row r="458073">
      <c r="A458073" t="inlineStr">
        <is>
          <t>qsrsperc</t>
        </is>
      </c>
      <c r="B458073" t="n">
        <v>1</v>
      </c>
    </row>
    <row r="458074">
      <c r="A458074" t="inlineStr">
        <is>
          <t>ratsarlr</t>
        </is>
      </c>
      <c r="B458074" t="n">
        <v>1</v>
      </c>
    </row>
    <row r="458075">
      <c r="A458075" t="inlineStr">
        <is>
          <t>dvaar</t>
        </is>
      </c>
      <c r="B458075" t="n">
        <v>1</v>
      </c>
    </row>
    <row r="458076">
      <c r="A458076" t="inlineStr">
        <is>
          <t>060405</t>
        </is>
      </c>
      <c r="B458076" t="n">
        <v>1</v>
      </c>
    </row>
    <row r="458077">
      <c r="A458077" t="inlineStr">
        <is>
          <t>hasgery</t>
        </is>
      </c>
      <c r="B458077" t="n">
        <v>1</v>
      </c>
    </row>
    <row r="458078">
      <c r="A458078" t="inlineStr">
        <is>
          <t>atulyaurose</t>
        </is>
      </c>
      <c r="B458078" t="n">
        <v>1</v>
      </c>
    </row>
    <row r="458079">
      <c r="A458079" t="inlineStr">
        <is>
          <t>sequenth</t>
        </is>
      </c>
      <c r="B458079" t="n">
        <v>1</v>
      </c>
    </row>
    <row r="458080">
      <c r="A458080" t="inlineStr">
        <is>
          <t>idcahga</t>
        </is>
      </c>
      <c r="B458080" t="n">
        <v>1</v>
      </c>
    </row>
    <row r="458081">
      <c r="A458081" t="inlineStr">
        <is>
          <t>generulin</t>
        </is>
      </c>
      <c r="B458081" t="n">
        <v>1</v>
      </c>
    </row>
    <row r="458082">
      <c r="A458082" t="inlineStr">
        <is>
          <t>≥200</t>
        </is>
      </c>
      <c r="B458082" t="n">
        <v>4</v>
      </c>
    </row>
    <row r="458083">
      <c r="A458083" t="inlineStr">
        <is>
          <t>nf15</t>
        </is>
      </c>
      <c r="B458083" t="n">
        <v>1</v>
      </c>
    </row>
    <row r="458084">
      <c r="A458084" t="inlineStr">
        <is>
          <t>influenzasporins</t>
        </is>
      </c>
      <c r="B458084" t="n">
        <v>1</v>
      </c>
    </row>
    <row r="458085">
      <c r="A458085" t="inlineStr">
        <is>
          <t>microprosumer</t>
        </is>
      </c>
      <c r="B458085" t="n">
        <v>1</v>
      </c>
    </row>
    <row r="458086">
      <c r="A458086" t="inlineStr">
        <is>
          <t>directionaling</t>
        </is>
      </c>
      <c r="B458086" t="n">
        <v>1</v>
      </c>
    </row>
    <row r="458087">
      <c r="A458087" t="inlineStr">
        <is>
          <t>casafulfazole</t>
        </is>
      </c>
      <c r="B458087" t="n">
        <v>1</v>
      </c>
    </row>
    <row r="458088">
      <c r="A458088" t="inlineStr">
        <is>
          <t>nevelly</t>
        </is>
      </c>
      <c r="B458088" t="n">
        <v>1</v>
      </c>
    </row>
    <row r="458089">
      <c r="A458089" t="inlineStr">
        <is>
          <t>pm1</t>
        </is>
      </c>
      <c r="B458089" t="n">
        <v>2</v>
      </c>
    </row>
    <row r="458090">
      <c r="A458090" t="inlineStr">
        <is>
          <t>recrawled</t>
        </is>
      </c>
      <c r="B458090" t="n">
        <v>1</v>
      </c>
    </row>
    <row r="458091">
      <c r="A458091" t="inlineStr">
        <is>
          <t>fliplock</t>
        </is>
      </c>
      <c r="B458091" t="n">
        <v>1</v>
      </c>
    </row>
    <row r="458092">
      <c r="A458092" t="inlineStr">
        <is>
          <t>davaran</t>
        </is>
      </c>
      <c r="B458092" t="n">
        <v>1</v>
      </c>
    </row>
    <row r="458093">
      <c r="A458093" t="inlineStr">
        <is>
          <t>cicadels</t>
        </is>
      </c>
      <c r="B458093" t="n">
        <v>1</v>
      </c>
    </row>
    <row r="458094">
      <c r="A458094" t="inlineStr">
        <is>
          <t>jfbluth</t>
        </is>
      </c>
      <c r="B458094" t="n">
        <v>1</v>
      </c>
    </row>
    <row r="458095">
      <c r="A458095" t="inlineStr">
        <is>
          <t>shrevellers</t>
        </is>
      </c>
      <c r="B458095" t="n">
        <v>1</v>
      </c>
    </row>
    <row r="458096">
      <c r="A458096" t="inlineStr">
        <is>
          <t>flolded</t>
        </is>
      </c>
      <c r="B458096" t="n">
        <v>1</v>
      </c>
    </row>
    <row r="458097">
      <c r="A458097" t="inlineStr">
        <is>
          <t>tapstar</t>
        </is>
      </c>
      <c r="B458097" t="n">
        <v>1</v>
      </c>
    </row>
    <row r="458098">
      <c r="A458098" t="inlineStr">
        <is>
          <t>intihar</t>
        </is>
      </c>
      <c r="B458098" t="n">
        <v>1</v>
      </c>
    </row>
    <row r="458099">
      <c r="A458099" t="inlineStr">
        <is>
          <t>yangier</t>
        </is>
      </c>
      <c r="B458099" t="n">
        <v>1</v>
      </c>
    </row>
    <row r="458100">
      <c r="A458100" t="inlineStr">
        <is>
          <t>vianable</t>
        </is>
      </c>
      <c r="B458100" t="n">
        <v>1</v>
      </c>
    </row>
    <row r="458101">
      <c r="A458101" t="inlineStr">
        <is>
          <t>supportarchetype</t>
        </is>
      </c>
      <c r="B458101" t="n">
        <v>1</v>
      </c>
    </row>
    <row r="458102">
      <c r="A458102" t="inlineStr">
        <is>
          <t>mitzynaysl</t>
        </is>
      </c>
      <c r="B458102" t="n">
        <v>1</v>
      </c>
    </row>
    <row r="458103">
      <c r="A458103" t="inlineStr">
        <is>
          <t>gordosaurus</t>
        </is>
      </c>
      <c r="B458103" t="n">
        <v>1</v>
      </c>
    </row>
    <row r="458104">
      <c r="A458104" t="inlineStr">
        <is>
          <t>binny110</t>
        </is>
      </c>
      <c r="B458104" t="n">
        <v>1</v>
      </c>
    </row>
    <row r="458105">
      <c r="A458105" t="inlineStr">
        <is>
          <t>pryahki</t>
        </is>
      </c>
      <c r="B458105" t="n">
        <v>1</v>
      </c>
    </row>
    <row r="458106">
      <c r="A458106" t="inlineStr">
        <is>
          <t>ellema</t>
        </is>
      </c>
      <c r="B458106" t="n">
        <v>1</v>
      </c>
    </row>
    <row r="458107">
      <c r="A458107" t="inlineStr">
        <is>
          <t>lefurrel</t>
        </is>
      </c>
      <c r="B458107" t="n">
        <v>1</v>
      </c>
    </row>
    <row r="458108">
      <c r="A458108" t="inlineStr">
        <is>
          <t>leeflemenas</t>
        </is>
      </c>
      <c r="B458108" t="n">
        <v>1</v>
      </c>
    </row>
    <row r="458109">
      <c r="A458109" t="inlineStr">
        <is>
          <t>planningwarriors</t>
        </is>
      </c>
      <c r="B458109" t="n">
        <v>1</v>
      </c>
    </row>
    <row r="458110">
      <c r="A458110" t="inlineStr">
        <is>
          <t>yinua</t>
        </is>
      </c>
      <c r="B458110" t="n">
        <v>1</v>
      </c>
    </row>
    <row r="458111">
      <c r="A458111" t="inlineStr">
        <is>
          <t>farquephax</t>
        </is>
      </c>
      <c r="B458111" t="n">
        <v>1</v>
      </c>
    </row>
    <row r="458112">
      <c r="A458112" t="inlineStr">
        <is>
          <t>championy</t>
        </is>
      </c>
      <c r="B458112" t="n">
        <v>1</v>
      </c>
    </row>
    <row r="458113">
      <c r="A458113" t="inlineStr">
        <is>
          <t>correspondencerefaction</t>
        </is>
      </c>
      <c r="B458113" t="n">
        <v>1</v>
      </c>
    </row>
    <row r="458114">
      <c r="A458114" t="inlineStr">
        <is>
          <t>rerfrained</t>
        </is>
      </c>
      <c r="B458114" t="n">
        <v>1</v>
      </c>
    </row>
    <row r="458115">
      <c r="A458115" t="inlineStr">
        <is>
          <t>likertron</t>
        </is>
      </c>
      <c r="B458115" t="n">
        <v>1</v>
      </c>
    </row>
    <row r="458116">
      <c r="A458116" t="inlineStr">
        <is>
          <t>jroighow</t>
        </is>
      </c>
      <c r="B458116" t="n">
        <v>1</v>
      </c>
    </row>
    <row r="458117">
      <c r="A458117" t="inlineStr">
        <is>
          <t>odellightsk</t>
        </is>
      </c>
      <c r="B458117" t="n">
        <v>1</v>
      </c>
    </row>
    <row r="458118">
      <c r="A458118" t="inlineStr">
        <is>
          <t>leweks</t>
        </is>
      </c>
      <c r="B458118" t="n">
        <v>1</v>
      </c>
    </row>
    <row r="458119">
      <c r="A458119" t="inlineStr">
        <is>
          <t>anatitus</t>
        </is>
      </c>
      <c r="B458119" t="n">
        <v>1</v>
      </c>
    </row>
    <row r="458120">
      <c r="A458120" t="inlineStr">
        <is>
          <t>wheatweed</t>
        </is>
      </c>
      <c r="B458120" t="n">
        <v>1</v>
      </c>
    </row>
    <row r="458121">
      <c r="A458121" t="inlineStr">
        <is>
          <t>callowatch</t>
        </is>
      </c>
      <c r="B458121" t="n">
        <v>1</v>
      </c>
    </row>
    <row r="458122">
      <c r="A458122" t="inlineStr">
        <is>
          <t>radiculated</t>
        </is>
      </c>
      <c r="B458122" t="n">
        <v>1</v>
      </c>
    </row>
    <row r="458123">
      <c r="A458123" t="inlineStr">
        <is>
          <t>miadigenousdollar</t>
        </is>
      </c>
      <c r="B458123" t="n">
        <v>1</v>
      </c>
    </row>
    <row r="458124">
      <c r="A458124" t="inlineStr">
        <is>
          <t>blacklots</t>
        </is>
      </c>
      <c r="B458124" t="n">
        <v>1</v>
      </c>
    </row>
    <row r="458125">
      <c r="A458125" t="inlineStr">
        <is>
          <t>dtla53</t>
        </is>
      </c>
      <c r="B458125" t="n">
        <v>1</v>
      </c>
    </row>
    <row r="458126">
      <c r="A458126" t="inlineStr">
        <is>
          <t>prison—was</t>
        </is>
      </c>
      <c r="B458126" t="n">
        <v>2</v>
      </c>
    </row>
    <row r="458127">
      <c r="A458127" t="inlineStr">
        <is>
          <t>mergesmerges</t>
        </is>
      </c>
      <c r="B458127" t="n">
        <v>1</v>
      </c>
    </row>
    <row r="458128">
      <c r="A458128" t="inlineStr">
        <is>
          <t>tree4</t>
        </is>
      </c>
      <c r="B458128" t="n">
        <v>1</v>
      </c>
    </row>
    <row r="458129">
      <c r="A458129" t="inlineStr">
        <is>
          <t>qain_</t>
        </is>
      </c>
      <c r="B458129" t="n">
        <v>1</v>
      </c>
    </row>
    <row r="458130">
      <c r="A458130" t="inlineStr">
        <is>
          <t>falsabilistic</t>
        </is>
      </c>
      <c r="B458130" t="n">
        <v>1</v>
      </c>
    </row>
    <row r="458131">
      <c r="A458131" t="inlineStr">
        <is>
          <t>savillatio</t>
        </is>
      </c>
      <c r="B458131" t="n">
        <v>1</v>
      </c>
    </row>
    <row r="458132">
      <c r="A458132" t="inlineStr">
        <is>
          <t>autohave</t>
        </is>
      </c>
      <c r="B458132" t="n">
        <v>1</v>
      </c>
    </row>
    <row r="458133">
      <c r="A458133" t="inlineStr">
        <is>
          <t>lasttery</t>
        </is>
      </c>
      <c r="B458133" t="n">
        <v>1</v>
      </c>
    </row>
    <row r="458134">
      <c r="A458134" t="inlineStr">
        <is>
          <t>lipnode</t>
        </is>
      </c>
      <c r="B458134" t="n">
        <v>1</v>
      </c>
    </row>
    <row r="458135">
      <c r="A458135" t="inlineStr">
        <is>
          <t>thaiscopefront</t>
        </is>
      </c>
      <c r="B458135" t="n">
        <v>1</v>
      </c>
    </row>
    <row r="458136">
      <c r="A458136" t="inlineStr">
        <is>
          <t>branchnames</t>
        </is>
      </c>
      <c r="B458136" t="n">
        <v>1</v>
      </c>
    </row>
    <row r="458137">
      <c r="A458137" t="inlineStr">
        <is>
          <t>20151104</t>
        </is>
      </c>
      <c r="B458137" t="n">
        <v>1</v>
      </c>
    </row>
    <row r="458138">
      <c r="A458138" t="inlineStr">
        <is>
          <t>sarcuts</t>
        </is>
      </c>
      <c r="B458138" t="n">
        <v>1</v>
      </c>
    </row>
    <row r="458139">
      <c r="A458139" t="inlineStr">
        <is>
          <t>bustree4union_voc</t>
        </is>
      </c>
      <c r="B458139" t="n">
        <v>1</v>
      </c>
    </row>
    <row r="458140">
      <c r="A458140" t="inlineStr">
        <is>
          <t>spintaxis</t>
        </is>
      </c>
      <c r="B458140" t="n">
        <v>1</v>
      </c>
    </row>
    <row r="458141">
      <c r="A458141" t="inlineStr">
        <is>
          <t>coinn</t>
        </is>
      </c>
      <c r="B458141" t="n">
        <v>1</v>
      </c>
    </row>
    <row r="458142">
      <c r="A458142" t="inlineStr">
        <is>
          <t>recentcomma</t>
        </is>
      </c>
      <c r="B458142" t="n">
        <v>1</v>
      </c>
    </row>
    <row r="458143">
      <c r="A458143" t="inlineStr">
        <is>
          <t>tree2w</t>
        </is>
      </c>
      <c r="B458143" t="n">
        <v>1</v>
      </c>
    </row>
    <row r="458144">
      <c r="A458144" t="inlineStr">
        <is>
          <t>sanzitz</t>
        </is>
      </c>
      <c r="B458144" t="n">
        <v>1</v>
      </c>
    </row>
    <row r="458145">
      <c r="A458145" t="inlineStr">
        <is>
          <t>preserveactive</t>
        </is>
      </c>
      <c r="B458145" t="n">
        <v>1</v>
      </c>
    </row>
    <row r="458146">
      <c r="A458146" t="inlineStr">
        <is>
          <t>vegna5</t>
        </is>
      </c>
      <c r="B458146" t="n">
        <v>1</v>
      </c>
    </row>
    <row r="458147">
      <c r="A458147" t="inlineStr">
        <is>
          <t>opengcp</t>
        </is>
      </c>
      <c r="B458147" t="n">
        <v>1</v>
      </c>
    </row>
    <row r="458148">
      <c r="A458148" t="inlineStr">
        <is>
          <t>line1faudblock</t>
        </is>
      </c>
      <c r="B458148" t="n">
        <v>1</v>
      </c>
    </row>
    <row r="458149">
      <c r="A458149" t="inlineStr">
        <is>
          <t>merge|tuning</t>
        </is>
      </c>
      <c r="B458149" t="n">
        <v>1</v>
      </c>
    </row>
    <row r="458150">
      <c r="A458150" t="inlineStr">
        <is>
          <t>recentlyduplicated</t>
        </is>
      </c>
      <c r="B458150" t="n">
        <v>1</v>
      </c>
    </row>
    <row r="458151">
      <c r="A458151" t="inlineStr">
        <is>
          <t>clungified</t>
        </is>
      </c>
      <c r="B458151" t="n">
        <v>1</v>
      </c>
    </row>
    <row r="458152">
      <c r="A458152" t="inlineStr">
        <is>
          <t>fstree4union_voc</t>
        </is>
      </c>
      <c r="B458152" t="n">
        <v>1</v>
      </c>
    </row>
    <row r="458153">
      <c r="A458153" t="inlineStr">
        <is>
          <t>06022015</t>
        </is>
      </c>
      <c r="B458153" t="n">
        <v>1</v>
      </c>
    </row>
    <row r="458154">
      <c r="A458154" t="inlineStr">
        <is>
          <t>usrlocalcommittree4</t>
        </is>
      </c>
      <c r="B458154" t="n">
        <v>1</v>
      </c>
    </row>
    <row r="458155">
      <c r="A458155" t="inlineStr">
        <is>
          <t>freeseedsmerge</t>
        </is>
      </c>
      <c r="B458155" t="n">
        <v>1</v>
      </c>
    </row>
    <row r="458156">
      <c r="A458156" t="inlineStr">
        <is>
          <t>smolnar</t>
        </is>
      </c>
      <c r="B458156" t="n">
        <v>1</v>
      </c>
    </row>
    <row r="458157">
      <c r="A458157" t="inlineStr">
        <is>
          <t>lilning</t>
        </is>
      </c>
      <c r="B458157" t="n">
        <v>1</v>
      </c>
    </row>
    <row r="458158">
      <c r="A458158" t="inlineStr">
        <is>
          <t>vericksufengen</t>
        </is>
      </c>
      <c r="B458158" t="n">
        <v>1</v>
      </c>
    </row>
    <row r="458159">
      <c r="A458159" t="inlineStr">
        <is>
          <t>valposted</t>
        </is>
      </c>
      <c r="B458159" t="n">
        <v>1</v>
      </c>
    </row>
    <row r="458160">
      <c r="A458160" t="inlineStr">
        <is>
          <t>okritts</t>
        </is>
      </c>
      <c r="B458160" t="n">
        <v>1</v>
      </c>
    </row>
    <row r="458161">
      <c r="A458161" t="inlineStr">
        <is>
          <t>airmade</t>
        </is>
      </c>
      <c r="B458161" t="n">
        <v>1</v>
      </c>
    </row>
    <row r="458162">
      <c r="A458162" t="inlineStr">
        <is>
          <t>rearsed</t>
        </is>
      </c>
      <c r="B458162" t="n">
        <v>1</v>
      </c>
    </row>
    <row r="458163">
      <c r="A458163" t="inlineStr">
        <is>
          <t>signifcers</t>
        </is>
      </c>
      <c r="B458163" t="n">
        <v>1</v>
      </c>
    </row>
    <row r="458164">
      <c r="A458164" t="inlineStr">
        <is>
          <t>sulphive</t>
        </is>
      </c>
      <c r="B458164" t="n">
        <v>1</v>
      </c>
    </row>
    <row r="458165">
      <c r="A458165" t="inlineStr">
        <is>
          <t>bedroomburner</t>
        </is>
      </c>
      <c r="B458165" t="n">
        <v>1</v>
      </c>
    </row>
    <row r="458166">
      <c r="A458166" t="inlineStr">
        <is>
          <t>mescapula</t>
        </is>
      </c>
      <c r="B458166" t="n">
        <v>1</v>
      </c>
    </row>
    <row r="458167">
      <c r="A458167" t="inlineStr">
        <is>
          <t>bblues</t>
        </is>
      </c>
      <c r="B458167" t="n">
        <v>1</v>
      </c>
    </row>
    <row r="458168">
      <c r="A458168" t="inlineStr">
        <is>
          <t>42352</t>
        </is>
      </c>
      <c r="B458168" t="n">
        <v>1</v>
      </c>
    </row>
    <row r="458169">
      <c r="A458169" t="inlineStr">
        <is>
          <t>018s</t>
        </is>
      </c>
      <c r="B458169" t="n">
        <v>1</v>
      </c>
    </row>
    <row r="458170">
      <c r="A458170" t="inlineStr">
        <is>
          <t>hikeing</t>
        </is>
      </c>
      <c r="B458170" t="n">
        <v>1</v>
      </c>
    </row>
    <row r="458171">
      <c r="A458171" t="inlineStr">
        <is>
          <t>jaegeroteetus</t>
        </is>
      </c>
      <c r="B458171" t="n">
        <v>1</v>
      </c>
    </row>
    <row r="458172">
      <c r="A458172" t="inlineStr">
        <is>
          <t>addhrising</t>
        </is>
      </c>
      <c r="B458172" t="n">
        <v>1</v>
      </c>
    </row>
    <row r="458173">
      <c r="A458173" t="inlineStr">
        <is>
          <t>sthetic</t>
        </is>
      </c>
      <c r="B458173" t="n">
        <v>1</v>
      </c>
    </row>
    <row r="458174">
      <c r="A458174" t="inlineStr">
        <is>
          <t>strongbroadview</t>
        </is>
      </c>
      <c r="B458174" t="n">
        <v>1</v>
      </c>
    </row>
    <row r="458175">
      <c r="A458175" t="inlineStr">
        <is>
          <t>rhyc</t>
        </is>
      </c>
      <c r="B458175" t="n">
        <v>1</v>
      </c>
    </row>
    <row r="458176">
      <c r="A458176" t="inlineStr">
        <is>
          <t>bunkje</t>
        </is>
      </c>
      <c r="B458176" t="n">
        <v>1</v>
      </c>
    </row>
    <row r="458177">
      <c r="A458177" t="inlineStr">
        <is>
          <t>braconiced</t>
        </is>
      </c>
      <c r="B458177" t="n">
        <v>1</v>
      </c>
    </row>
    <row r="458178">
      <c r="A458178" t="inlineStr">
        <is>
          <t>edspoli</t>
        </is>
      </c>
      <c r="B458178" t="n">
        <v>1</v>
      </c>
    </row>
    <row r="458179">
      <c r="A458179" t="inlineStr">
        <is>
          <t>yualls</t>
        </is>
      </c>
      <c r="B458179" t="n">
        <v>1</v>
      </c>
    </row>
    <row r="458180">
      <c r="A458180" t="inlineStr">
        <is>
          <t>demonsnuff</t>
        </is>
      </c>
      <c r="B458180" t="n">
        <v>1</v>
      </c>
    </row>
    <row r="458181">
      <c r="A458181" t="inlineStr">
        <is>
          <t>magicict</t>
        </is>
      </c>
      <c r="B458181" t="n">
        <v>1</v>
      </c>
    </row>
    <row r="458182">
      <c r="A458182" t="inlineStr">
        <is>
          <t>decktenrin</t>
        </is>
      </c>
      <c r="B458182" t="n">
        <v>1</v>
      </c>
    </row>
    <row r="458183">
      <c r="A458183" t="inlineStr">
        <is>
          <t>kanzuk3423s</t>
        </is>
      </c>
      <c r="B458183" t="n">
        <v>1</v>
      </c>
    </row>
    <row r="458184">
      <c r="A458184" t="inlineStr">
        <is>
          <t>raidetz</t>
        </is>
      </c>
      <c r="B458184" t="n">
        <v>1</v>
      </c>
    </row>
    <row r="458185">
      <c r="A458185" t="inlineStr">
        <is>
          <t>moleskidz</t>
        </is>
      </c>
      <c r="B458185" t="n">
        <v>1</v>
      </c>
    </row>
    <row r="458186">
      <c r="A458186" t="inlineStr">
        <is>
          <t>proffitta</t>
        </is>
      </c>
      <c r="B458186" t="n">
        <v>1</v>
      </c>
    </row>
    <row r="458187">
      <c r="A458187" t="inlineStr">
        <is>
          <t>raidetzs</t>
        </is>
      </c>
      <c r="B458187" t="n">
        <v>1</v>
      </c>
    </row>
    <row r="458188">
      <c r="A458188" t="inlineStr">
        <is>
          <t>comimga25213show333507</t>
        </is>
      </c>
      <c r="B458188" t="n">
        <v>1</v>
      </c>
    </row>
    <row r="458189">
      <c r="A458189" t="inlineStr">
        <is>
          <t>structural presentation</t>
        </is>
      </c>
      <c r="B458189" t="n">
        <v>1</v>
      </c>
    </row>
    <row r="458190">
      <c r="A458190" t="inlineStr">
        <is>
          <t>kishogury</t>
        </is>
      </c>
      <c r="B458190" t="n">
        <v>1</v>
      </c>
    </row>
    <row r="458191">
      <c r="A458191" t="inlineStr">
        <is>
          <t>bichebewic</t>
        </is>
      </c>
      <c r="B458191" t="n">
        <v>1</v>
      </c>
    </row>
    <row r="458192">
      <c r="A458192" t="inlineStr">
        <is>
          <t>thourescript</t>
        </is>
      </c>
      <c r="B458192" t="n">
        <v>1</v>
      </c>
    </row>
    <row r="458193">
      <c r="A458193" t="inlineStr">
        <is>
          <t>wheocrurry</t>
        </is>
      </c>
      <c r="B458193" t="n">
        <v>1</v>
      </c>
    </row>
    <row r="458194">
      <c r="A458194" t="inlineStr">
        <is>
          <t>problematly</t>
        </is>
      </c>
      <c r="B458194" t="n">
        <v>1</v>
      </c>
    </row>
    <row r="458195">
      <c r="A458195" t="inlineStr">
        <is>
          <t>sadrelac</t>
        </is>
      </c>
      <c r="B458195" t="n">
        <v>1</v>
      </c>
    </row>
    <row r="458196">
      <c r="A458196" t="inlineStr">
        <is>
          <t>wifebitchetc</t>
        </is>
      </c>
      <c r="B458196" t="n">
        <v>1</v>
      </c>
    </row>
    <row r="458197">
      <c r="A458197" t="inlineStr">
        <is>
          <t>pbs14</t>
        </is>
      </c>
      <c r="B458197" t="n">
        <v>1</v>
      </c>
    </row>
    <row r="458198">
      <c r="A458198" t="inlineStr">
        <is>
          <t>deholstering</t>
        </is>
      </c>
      <c r="B458198" t="n">
        <v>1</v>
      </c>
    </row>
    <row r="458199">
      <c r="A458199" t="inlineStr">
        <is>
          <t>photoweise</t>
        </is>
      </c>
      <c r="B458199" t="n">
        <v>1</v>
      </c>
    </row>
    <row r="458200">
      <c r="A458200" t="inlineStr">
        <is>
          <t>rainbeats</t>
        </is>
      </c>
      <c r="B458200" t="n">
        <v>1</v>
      </c>
    </row>
    <row r="458201">
      <c r="A458201" t="inlineStr">
        <is>
          <t>ardey</t>
        </is>
      </c>
      <c r="B458201" t="n">
        <v>1</v>
      </c>
    </row>
    <row r="458202">
      <c r="A458202" t="inlineStr">
        <is>
          <t>salagin</t>
        </is>
      </c>
      <c r="B458202" t="n">
        <v>1</v>
      </c>
    </row>
    <row r="458203">
      <c r="A458203" t="inlineStr">
        <is>
          <t>geinessan</t>
        </is>
      </c>
      <c r="B458203" t="n">
        <v>1</v>
      </c>
    </row>
    <row r="458204">
      <c r="A458204" t="inlineStr">
        <is>
          <t>geisy</t>
        </is>
      </c>
      <c r="B458204" t="n">
        <v>1</v>
      </c>
    </row>
    <row r="458205">
      <c r="A458205" t="inlineStr">
        <is>
          <t>veliver</t>
        </is>
      </c>
      <c r="B458205" t="n">
        <v>1</v>
      </c>
    </row>
    <row r="458206">
      <c r="A458206" t="inlineStr">
        <is>
          <t>contractszathmer</t>
        </is>
      </c>
      <c r="B458206" t="n">
        <v>1</v>
      </c>
    </row>
    <row r="458207">
      <c r="A458207" t="inlineStr">
        <is>
          <t>100gpm</t>
        </is>
      </c>
      <c r="B458207" t="n">
        <v>2</v>
      </c>
    </row>
    <row r="458208">
      <c r="A458208" t="inlineStr">
        <is>
          <t>velcadora</t>
        </is>
      </c>
      <c r="B458208" t="n">
        <v>1</v>
      </c>
    </row>
    <row r="458209">
      <c r="A458209" t="inlineStr">
        <is>
          <t>berovong</t>
        </is>
      </c>
      <c r="B458209" t="n">
        <v>1</v>
      </c>
    </row>
    <row r="458210">
      <c r="A458210" t="inlineStr">
        <is>
          <t>fuckstoo</t>
        </is>
      </c>
      <c r="B458210" t="n">
        <v>1</v>
      </c>
    </row>
    <row r="458211">
      <c r="A458211" t="inlineStr">
        <is>
          <t>elamin</t>
        </is>
      </c>
      <c r="B458211" t="n">
        <v>1</v>
      </c>
    </row>
    <row r="458212">
      <c r="A458212" t="inlineStr">
        <is>
          <t>psychoisomically</t>
        </is>
      </c>
      <c r="B458212" t="n">
        <v>1</v>
      </c>
    </row>
    <row r="458213">
      <c r="A458213" t="inlineStr">
        <is>
          <t>kwantlenburg</t>
        </is>
      </c>
      <c r="B458213" t="n">
        <v>1</v>
      </c>
    </row>
    <row r="458214">
      <c r="A458214" t="inlineStr">
        <is>
          <t>nardisse</t>
        </is>
      </c>
      <c r="B458214" t="n">
        <v>1</v>
      </c>
    </row>
    <row r="458215">
      <c r="A458215" t="inlineStr">
        <is>
          <t>usatutp</t>
        </is>
      </c>
      <c r="B458215" t="n">
        <v>1</v>
      </c>
    </row>
    <row r="458216">
      <c r="A458216" t="inlineStr">
        <is>
          <t>umelissa</t>
        </is>
      </c>
      <c r="B458216" t="n">
        <v>1</v>
      </c>
    </row>
    <row r="458217">
      <c r="A458217" t="inlineStr">
        <is>
          <t>deterqueous</t>
        </is>
      </c>
      <c r="B458217" t="n">
        <v>1</v>
      </c>
    </row>
    <row r="458218">
      <c r="A458218" t="inlineStr">
        <is>
          <t>potsurito</t>
        </is>
      </c>
      <c r="B458218" t="n">
        <v>1</v>
      </c>
    </row>
    <row r="458219">
      <c r="A458219" t="inlineStr">
        <is>
          <t>netcurrency</t>
        </is>
      </c>
      <c r="B458219" t="n">
        <v>1</v>
      </c>
    </row>
    <row r="458220">
      <c r="A458220" t="inlineStr">
        <is>
          <t>aishave</t>
        </is>
      </c>
      <c r="B458220" t="n">
        <v>1</v>
      </c>
    </row>
    <row r="458221">
      <c r="A458221" t="inlineStr">
        <is>
          <t>wujian</t>
        </is>
      </c>
      <c r="B458221" t="n">
        <v>1</v>
      </c>
    </row>
    <row r="458222">
      <c r="A458222" t="inlineStr">
        <is>
          <t>timpoover</t>
        </is>
      </c>
      <c r="B458222" t="n">
        <v>1</v>
      </c>
    </row>
    <row r="458223">
      <c r="A458223" t="inlineStr">
        <is>
          <t>steemcast</t>
        </is>
      </c>
      <c r="B458223" t="n">
        <v>1</v>
      </c>
    </row>
    <row r="458224">
      <c r="A458224" t="inlineStr">
        <is>
          <t>153354</t>
        </is>
      </c>
      <c r="B458224" t="n">
        <v>1</v>
      </c>
    </row>
    <row r="458225">
      <c r="A458225" t="inlineStr">
        <is>
          <t>dracha</t>
        </is>
      </c>
      <c r="B458225" t="n">
        <v>2</v>
      </c>
    </row>
    <row r="458226">
      <c r="A458226" t="inlineStr">
        <is>
          <t>uffee</t>
        </is>
      </c>
      <c r="B458226" t="n">
        <v>1</v>
      </c>
    </row>
    <row r="458227">
      <c r="A458227" t="inlineStr">
        <is>
          <t>leaftower</t>
        </is>
      </c>
      <c r="B458227" t="n">
        <v>1</v>
      </c>
    </row>
    <row r="458228">
      <c r="A458228" t="inlineStr">
        <is>
          <t>realpairs</t>
        </is>
      </c>
      <c r="B458228" t="n">
        <v>1</v>
      </c>
    </row>
    <row r="458229">
      <c r="A458229" t="inlineStr">
        <is>
          <t>icator</t>
        </is>
      </c>
      <c r="B458229" t="n">
        <v>1</v>
      </c>
    </row>
    <row r="458230">
      <c r="A458230" t="inlineStr">
        <is>
          <t>1uvsizepass91</t>
        </is>
      </c>
      <c r="B458230" t="n">
        <v>1</v>
      </c>
    </row>
    <row r="458231">
      <c r="A458231" t="inlineStr">
        <is>
          <t>36478095654</t>
        </is>
      </c>
      <c r="B458231" t="n">
        <v>1</v>
      </c>
    </row>
    <row r="458232">
      <c r="A458232" t="inlineStr">
        <is>
          <t>alaskanorsecar</t>
        </is>
      </c>
      <c r="B458232" t="n">
        <v>1</v>
      </c>
    </row>
    <row r="458233">
      <c r="A458233" t="inlineStr">
        <is>
          <t>fewertly</t>
        </is>
      </c>
      <c r="B458233" t="n">
        <v>1</v>
      </c>
    </row>
    <row r="458234">
      <c r="A458234" t="inlineStr">
        <is>
          <t>para6</t>
        </is>
      </c>
      <c r="B458234" t="n">
        <v>1</v>
      </c>
    </row>
    <row r="458235">
      <c r="A458235" t="inlineStr">
        <is>
          <t>landlordba</t>
        </is>
      </c>
      <c r="B458235" t="n">
        <v>1</v>
      </c>
    </row>
    <row r="458236">
      <c r="A458236" t="inlineStr">
        <is>
          <t>dubost</t>
        </is>
      </c>
      <c r="B458236" t="n">
        <v>1</v>
      </c>
    </row>
    <row r="458237">
      <c r="A458237" t="inlineStr">
        <is>
          <t>fw23d</t>
        </is>
      </c>
      <c r="B458237" t="n">
        <v>1</v>
      </c>
    </row>
    <row r="458238">
      <c r="A458238" t="inlineStr">
        <is>
          <t>elially</t>
        </is>
      </c>
      <c r="B458238" t="n">
        <v>1</v>
      </c>
    </row>
    <row r="458239">
      <c r="A458239" t="inlineStr">
        <is>
          <t>zimmerung</t>
        </is>
      </c>
      <c r="B458239" t="n">
        <v>1</v>
      </c>
    </row>
    <row r="458240">
      <c r="A458240" t="inlineStr">
        <is>
          <t>ja994</t>
        </is>
      </c>
      <c r="B458240" t="n">
        <v>1</v>
      </c>
    </row>
    <row r="458241">
      <c r="A458241" t="inlineStr">
        <is>
          <t>vidul</t>
        </is>
      </c>
      <c r="B458241" t="n">
        <v>1</v>
      </c>
    </row>
    <row r="458242">
      <c r="A458242" t="inlineStr">
        <is>
          <t>mirondo</t>
        </is>
      </c>
      <c r="B458242" t="n">
        <v>1</v>
      </c>
    </row>
    <row r="458243">
      <c r="A458243" t="inlineStr">
        <is>
          <t>abdollahi</t>
        </is>
      </c>
      <c r="B458243" t="n">
        <v>1</v>
      </c>
    </row>
    <row r="458244">
      <c r="A458244" t="inlineStr">
        <is>
          <t>gtonaldyme</t>
        </is>
      </c>
      <c r="B458244" t="n">
        <v>1</v>
      </c>
    </row>
    <row r="458245">
      <c r="A458245" t="inlineStr">
        <is>
          <t>marvelare24</t>
        </is>
      </c>
      <c r="B458245" t="n">
        <v>1</v>
      </c>
    </row>
    <row r="458246">
      <c r="A458246" t="inlineStr">
        <is>
          <t>yoshiura</t>
        </is>
      </c>
      <c r="B458246" t="n">
        <v>1</v>
      </c>
    </row>
    <row r="458247">
      <c r="A458247" t="inlineStr">
        <is>
          <t>barkerseth</t>
        </is>
      </c>
      <c r="B458247" t="n">
        <v>1</v>
      </c>
    </row>
    <row r="458248">
      <c r="A458248" t="inlineStr">
        <is>
          <t>choxide</t>
        </is>
      </c>
      <c r="B458248" t="n">
        <v>1</v>
      </c>
    </row>
    <row r="458249">
      <c r="A458249" t="inlineStr">
        <is>
          <t>diegocarlini</t>
        </is>
      </c>
      <c r="B458249" t="n">
        <v>1</v>
      </c>
    </row>
    <row r="458250">
      <c r="A458250" t="inlineStr">
        <is>
          <t>s18e</t>
        </is>
      </c>
      <c r="B458250" t="n">
        <v>1</v>
      </c>
    </row>
    <row r="458251">
      <c r="A458251" t="inlineStr">
        <is>
          <t>carbon3</t>
        </is>
      </c>
      <c r="B458251" t="n">
        <v>1</v>
      </c>
    </row>
    <row r="458252">
      <c r="A458252" t="inlineStr">
        <is>
          <t>7doc</t>
        </is>
      </c>
      <c r="B458252" t="n">
        <v>1</v>
      </c>
    </row>
    <row r="458253">
      <c r="A458253" t="inlineStr">
        <is>
          <t>iskkur</t>
        </is>
      </c>
      <c r="B458253" t="n">
        <v>1</v>
      </c>
    </row>
    <row r="458254">
      <c r="A458254" t="inlineStr">
        <is>
          <t>25035004</t>
        </is>
      </c>
      <c r="B458254" t="n">
        <v>1</v>
      </c>
    </row>
    <row r="458255">
      <c r="A458255" t="inlineStr">
        <is>
          <t>synsmq</t>
        </is>
      </c>
      <c r="B458255" t="n">
        <v>1</v>
      </c>
    </row>
    <row r="458256">
      <c r="A458256" t="inlineStr">
        <is>
          <t>telotype</t>
        </is>
      </c>
      <c r="B458256" t="n">
        <v>1</v>
      </c>
    </row>
    <row r="458257">
      <c r="A458257" t="inlineStr">
        <is>
          <t>povalues</t>
        </is>
      </c>
      <c r="B458257" t="n">
        <v>1</v>
      </c>
    </row>
    <row r="458258">
      <c r="A458258" t="inlineStr">
        <is>
          <t>c74da77</t>
        </is>
      </c>
      <c r="B458258" t="n">
        <v>1</v>
      </c>
    </row>
    <row r="458259">
      <c r="A458259" t="inlineStr">
        <is>
          <t>pathnumber</t>
        </is>
      </c>
      <c r="B458259" t="n">
        <v>1</v>
      </c>
    </row>
    <row r="458260">
      <c r="A458260" t="inlineStr">
        <is>
          <t>microtext</t>
        </is>
      </c>
      <c r="B458260" t="n">
        <v>1</v>
      </c>
    </row>
    <row r="458261">
      <c r="A458261" t="inlineStr">
        <is>
          <t>s21324</t>
        </is>
      </c>
      <c r="B458261" t="n">
        <v>1</v>
      </c>
    </row>
    <row r="458262">
      <c r="A458262" t="inlineStr">
        <is>
          <t>lispd</t>
        </is>
      </c>
      <c r="B458262" t="n">
        <v>1</v>
      </c>
    </row>
    <row r="458263">
      <c r="A458263" t="inlineStr">
        <is>
          <t>medacyld</t>
        </is>
      </c>
      <c r="B458263" t="n">
        <v>1</v>
      </c>
    </row>
    <row r="458264">
      <c r="A458264" t="inlineStr">
        <is>
          <t>ppmfs</t>
        </is>
      </c>
      <c r="B458264" t="n">
        <v>1</v>
      </c>
    </row>
    <row r="458265">
      <c r="A458265" t="inlineStr">
        <is>
          <t>soeq</t>
        </is>
      </c>
      <c r="B458265" t="n">
        <v>1</v>
      </c>
    </row>
    <row r="458266">
      <c r="A458266" t="inlineStr">
        <is>
          <t>noneproximate</t>
        </is>
      </c>
      <c r="B458266" t="n">
        <v>1</v>
      </c>
    </row>
    <row r="458267">
      <c r="A458267" t="inlineStr">
        <is>
          <t>il4abb3</t>
        </is>
      </c>
      <c r="B458267" t="n">
        <v>1</v>
      </c>
    </row>
    <row r="458268">
      <c r="A458268" t="inlineStr">
        <is>
          <t>efruth</t>
        </is>
      </c>
      <c r="B458268" t="n">
        <v>1</v>
      </c>
    </row>
    <row r="458269">
      <c r="A458269" t="inlineStr">
        <is>
          <t>schlonik</t>
        </is>
      </c>
      <c r="B458269" t="n">
        <v>1</v>
      </c>
    </row>
    <row r="458270">
      <c r="A458270" t="inlineStr">
        <is>
          <t>orgpubftpxml2472cs–an78</t>
        </is>
      </c>
      <c r="B458270" t="n">
        <v>1</v>
      </c>
    </row>
    <row r="458271">
      <c r="A458271" t="inlineStr">
        <is>
          <t>ibanda</t>
        </is>
      </c>
      <c r="B458271" t="n">
        <v>1</v>
      </c>
    </row>
    <row r="458272">
      <c r="A458272" t="inlineStr">
        <is>
          <t>gradability</t>
        </is>
      </c>
      <c r="B458272" t="n">
        <v>2</v>
      </c>
    </row>
    <row r="458273">
      <c r="A458273" t="inlineStr">
        <is>
          <t>ouubill</t>
        </is>
      </c>
      <c r="B458273" t="n">
        <v>1</v>
      </c>
    </row>
    <row r="458274">
      <c r="A458274" t="inlineStr">
        <is>
          <t>g55229</t>
        </is>
      </c>
      <c r="B458274" t="n">
        <v>1</v>
      </c>
    </row>
    <row r="458275">
      <c r="A458275" t="inlineStr">
        <is>
          <t>recombs</t>
        </is>
      </c>
      <c r="B458275" t="n">
        <v>1</v>
      </c>
    </row>
    <row r="458276">
      <c r="A458276" t="inlineStr">
        <is>
          <t>endtromem</t>
        </is>
      </c>
      <c r="B458276" t="n">
        <v>1</v>
      </c>
    </row>
    <row r="458277">
      <c r="A458277" t="inlineStr">
        <is>
          <t>orascript</t>
        </is>
      </c>
      <c r="B458277" t="n">
        <v>1</v>
      </c>
    </row>
    <row r="458278">
      <c r="A458278" t="inlineStr">
        <is>
          <t>eriting</t>
        </is>
      </c>
      <c r="B458278" t="n">
        <v>2</v>
      </c>
    </row>
    <row r="458279">
      <c r="A458279" t="inlineStr">
        <is>
          <t>appsapporbeats</t>
        </is>
      </c>
      <c r="B458279" t="n">
        <v>1</v>
      </c>
    </row>
    <row r="458280">
      <c r="A458280" t="inlineStr">
        <is>
          <t>amworlds</t>
        </is>
      </c>
      <c r="B458280" t="n">
        <v>1</v>
      </c>
    </row>
    <row r="458281">
      <c r="A458281" t="inlineStr">
        <is>
          <t>renniston</t>
        </is>
      </c>
      <c r="B458281" t="n">
        <v>1</v>
      </c>
    </row>
    <row r="458282">
      <c r="A458282" t="inlineStr">
        <is>
          <t>efaol</t>
        </is>
      </c>
      <c r="B458282" t="n">
        <v>1</v>
      </c>
    </row>
    <row r="458283">
      <c r="A458283" t="inlineStr">
        <is>
          <t>swimwen</t>
        </is>
      </c>
      <c r="B458283" t="n">
        <v>1</v>
      </c>
    </row>
    <row r="458284">
      <c r="A458284" t="inlineStr">
        <is>
          <t>localcmc</t>
        </is>
      </c>
      <c r="B458284" t="n">
        <v>1</v>
      </c>
    </row>
    <row r="458285">
      <c r="A458285" t="inlineStr">
        <is>
          <t>espners</t>
        </is>
      </c>
      <c r="B458285" t="n">
        <v>1</v>
      </c>
    </row>
    <row r="458286">
      <c r="A458286" t="inlineStr">
        <is>
          <t>duospartetta</t>
        </is>
      </c>
      <c r="B458286" t="n">
        <v>1</v>
      </c>
    </row>
    <row r="458287">
      <c r="A458287" t="inlineStr">
        <is>
          <t>writingpublishing</t>
        </is>
      </c>
      <c r="B458287" t="n">
        <v>1</v>
      </c>
    </row>
    <row r="458288">
      <c r="A458288" t="inlineStr">
        <is>
          <t>rompover</t>
        </is>
      </c>
      <c r="B458288" t="n">
        <v>1</v>
      </c>
    </row>
    <row r="458289">
      <c r="A458289" t="inlineStr">
        <is>
          <t>classiclabel</t>
        </is>
      </c>
      <c r="B458289" t="n">
        <v>1</v>
      </c>
    </row>
    <row r="458290">
      <c r="A458290" t="inlineStr">
        <is>
          <t>co9vrksglxib</t>
        </is>
      </c>
      <c r="B458290" t="n">
        <v>1</v>
      </c>
    </row>
    <row r="458291">
      <c r="A458291" t="inlineStr">
        <is>
          <t>onelia</t>
        </is>
      </c>
      <c r="B458291" t="n">
        <v>1</v>
      </c>
    </row>
    <row r="458292">
      <c r="A458292" t="inlineStr">
        <is>
          <t>tensionsos</t>
        </is>
      </c>
      <c r="B458292" t="n">
        <v>1</v>
      </c>
    </row>
    <row r="458293">
      <c r="A458293" t="inlineStr">
        <is>
          <t>aporetic</t>
        </is>
      </c>
      <c r="B458293" t="n">
        <v>1</v>
      </c>
    </row>
    <row r="458294">
      <c r="A458294" t="inlineStr">
        <is>
          <t>infocertainty</t>
        </is>
      </c>
      <c r="B458294" t="n">
        <v>1</v>
      </c>
    </row>
    <row r="458295">
      <c r="A458295" t="inlineStr">
        <is>
          <t>mirrorstars</t>
        </is>
      </c>
      <c r="B458295" t="n">
        <v>1</v>
      </c>
    </row>
    <row r="458296">
      <c r="A458296" t="inlineStr">
        <is>
          <t>ofked</t>
        </is>
      </c>
      <c r="B458296" t="n">
        <v>1</v>
      </c>
    </row>
    <row r="458297">
      <c r="A458297" t="inlineStr">
        <is>
          <t>abtn</t>
        </is>
      </c>
      <c r="B458297" t="n">
        <v>1</v>
      </c>
    </row>
    <row r="458298">
      <c r="A458298" t="inlineStr">
        <is>
          <t>asofeds</t>
        </is>
      </c>
      <c r="B458298" t="n">
        <v>1</v>
      </c>
    </row>
    <row r="458299">
      <c r="A458299" t="inlineStr">
        <is>
          <t>withmarket</t>
        </is>
      </c>
      <c r="B458299" t="n">
        <v>1</v>
      </c>
    </row>
    <row r="458300">
      <c r="A458300" t="inlineStr">
        <is>
          <t>helgke</t>
        </is>
      </c>
      <c r="B458300" t="n">
        <v>1</v>
      </c>
    </row>
    <row r="458301">
      <c r="A458301" t="inlineStr">
        <is>
          <t>waters8</t>
        </is>
      </c>
      <c r="B458301" t="n">
        <v>1</v>
      </c>
    </row>
    <row r="458302">
      <c r="A458302" t="inlineStr">
        <is>
          <t>proook</t>
        </is>
      </c>
      <c r="B458302" t="n">
        <v>1</v>
      </c>
    </row>
    <row r="458303">
      <c r="A458303" t="inlineStr">
        <is>
          <t>questcruz</t>
        </is>
      </c>
      <c r="B458303" t="n">
        <v>1</v>
      </c>
    </row>
    <row r="458304">
      <c r="A458304" t="inlineStr">
        <is>
          <t>commoditment</t>
        </is>
      </c>
      <c r="B458304" t="n">
        <v>1</v>
      </c>
    </row>
    <row r="458305">
      <c r="A458305" t="inlineStr">
        <is>
          <t>69aitivley</t>
        </is>
      </c>
      <c r="B458305" t="n">
        <v>1</v>
      </c>
    </row>
    <row r="458306">
      <c r="A458306" t="inlineStr">
        <is>
          <t>dartleppike</t>
        </is>
      </c>
      <c r="B458306" t="n">
        <v>1</v>
      </c>
    </row>
    <row r="458307">
      <c r="A458307" t="inlineStr">
        <is>
          <t>balkit</t>
        </is>
      </c>
      <c r="B458307" t="n">
        <v>1</v>
      </c>
    </row>
    <row r="458308">
      <c r="A458308" t="inlineStr">
        <is>
          <t>delayf</t>
        </is>
      </c>
      <c r="B458308" t="n">
        <v>1</v>
      </c>
    </row>
    <row r="458309">
      <c r="A458309" t="inlineStr">
        <is>
          <t>defencio06prognosis</t>
        </is>
      </c>
      <c r="B458309" t="n">
        <v>1</v>
      </c>
    </row>
    <row r="458310">
      <c r="A458310" t="inlineStr">
        <is>
          <t>hgpps</t>
        </is>
      </c>
      <c r="B458310" t="n">
        <v>1</v>
      </c>
    </row>
    <row r="458311">
      <c r="A458311" t="inlineStr">
        <is>
          <t>lolla43x</t>
        </is>
      </c>
      <c r="B458311" t="n">
        <v>1</v>
      </c>
    </row>
    <row r="458312">
      <c r="A458312" t="inlineStr">
        <is>
          <t>garmen</t>
        </is>
      </c>
      <c r="B458312" t="n">
        <v>2</v>
      </c>
    </row>
    <row r="458313">
      <c r="A458313" t="inlineStr">
        <is>
          <t>chorny</t>
        </is>
      </c>
      <c r="B458313" t="n">
        <v>2</v>
      </c>
    </row>
    <row r="458314">
      <c r="A458314" t="inlineStr">
        <is>
          <t>kemmerscium</t>
        </is>
      </c>
      <c r="B458314" t="n">
        <v>1</v>
      </c>
    </row>
    <row r="458315">
      <c r="A458315" t="inlineStr">
        <is>
          <t>kasikolic</t>
        </is>
      </c>
      <c r="B458315" t="n">
        <v>1</v>
      </c>
    </row>
    <row r="458316">
      <c r="A458316" t="inlineStr">
        <is>
          <t>rarof</t>
        </is>
      </c>
      <c r="B458316" t="n">
        <v>1</v>
      </c>
    </row>
    <row r="458317">
      <c r="A458317" t="inlineStr">
        <is>
          <t>jisalso</t>
        </is>
      </c>
      <c r="B458317" t="n">
        <v>1</v>
      </c>
    </row>
    <row r="458318">
      <c r="A458318" t="inlineStr">
        <is>
          <t>warrenhips</t>
        </is>
      </c>
      <c r="B458318" t="n">
        <v>1</v>
      </c>
    </row>
    <row r="458319">
      <c r="A458319" t="inlineStr">
        <is>
          <t>wioy</t>
        </is>
      </c>
      <c r="B458319" t="n">
        <v>1</v>
      </c>
    </row>
    <row r="458320">
      <c r="A458320" t="inlineStr">
        <is>
          <t>muthpedules</t>
        </is>
      </c>
      <c r="B458320" t="n">
        <v>1</v>
      </c>
    </row>
    <row r="458321">
      <c r="A458321" t="inlineStr">
        <is>
          <t>whumping</t>
        </is>
      </c>
      <c r="B458321" t="n">
        <v>1</v>
      </c>
    </row>
    <row r="458322">
      <c r="A458322" t="inlineStr">
        <is>
          <t>chemongam</t>
        </is>
      </c>
      <c r="B458322" t="n">
        <v>1</v>
      </c>
    </row>
    <row r="458323">
      <c r="A458323" t="inlineStr">
        <is>
          <t>denounceaderalk</t>
        </is>
      </c>
      <c r="B458323" t="n">
        <v>1</v>
      </c>
    </row>
    <row r="458324">
      <c r="A458324" t="inlineStr">
        <is>
          <t>aofem</t>
        </is>
      </c>
      <c r="B458324" t="n">
        <v>1</v>
      </c>
    </row>
    <row r="458325">
      <c r="A458325" t="inlineStr">
        <is>
          <t>luneley</t>
        </is>
      </c>
      <c r="B458325" t="n">
        <v>1</v>
      </c>
    </row>
    <row r="458326">
      <c r="A458326" t="inlineStr">
        <is>
          <t>choosable</t>
        </is>
      </c>
      <c r="B458326" t="n">
        <v>1</v>
      </c>
    </row>
    <row r="458327">
      <c r="A458327" t="inlineStr">
        <is>
          <t>durtey</t>
        </is>
      </c>
      <c r="B458327" t="n">
        <v>1</v>
      </c>
    </row>
    <row r="458328">
      <c r="A458328" t="inlineStr">
        <is>
          <t>tiicope</t>
        </is>
      </c>
      <c r="B458328" t="n">
        <v>1</v>
      </c>
    </row>
    <row r="458329">
      <c r="A458329" t="inlineStr">
        <is>
          <t>decheckments</t>
        </is>
      </c>
      <c r="B458329" t="n">
        <v>1</v>
      </c>
    </row>
    <row r="458330">
      <c r="A458330" t="inlineStr">
        <is>
          <t>vannunning</t>
        </is>
      </c>
      <c r="B458330" t="n">
        <v>1</v>
      </c>
    </row>
    <row r="458331">
      <c r="A458331" t="inlineStr">
        <is>
          <t>1014s</t>
        </is>
      </c>
      <c r="B458331" t="n">
        <v>2</v>
      </c>
    </row>
    <row r="458332">
      <c r="A458332" t="inlineStr">
        <is>
          <t>hydrocontributive</t>
        </is>
      </c>
      <c r="B458332" t="n">
        <v>1</v>
      </c>
    </row>
    <row r="458333">
      <c r="A458333" t="inlineStr">
        <is>
          <t>wisegaily</t>
        </is>
      </c>
      <c r="B458333" t="n">
        <v>1</v>
      </c>
    </row>
    <row r="458334">
      <c r="A458334" t="inlineStr">
        <is>
          <t>widgeta</t>
        </is>
      </c>
      <c r="B458334" t="n">
        <v>1</v>
      </c>
    </row>
    <row r="458335">
      <c r="A458335" t="inlineStr">
        <is>
          <t>{lkloperaca{\penchant</t>
        </is>
      </c>
      <c r="B458335" t="n">
        <v>1</v>
      </c>
    </row>
    <row r="458336">
      <c r="A458336" t="inlineStr">
        <is>
          <t>spocitivity</t>
        </is>
      </c>
      <c r="B458336" t="n">
        <v>1</v>
      </c>
    </row>
    <row r="458337">
      <c r="A458337" t="inlineStr">
        <is>
          <t>va81</t>
        </is>
      </c>
      <c r="B458337" t="n">
        <v>1</v>
      </c>
    </row>
    <row r="458338">
      <c r="A458338" t="inlineStr">
        <is>
          <t>cayesi</t>
        </is>
      </c>
      <c r="B458338" t="n">
        <v>1</v>
      </c>
    </row>
    <row r="458339">
      <c r="A458339" t="inlineStr">
        <is>
          <t>wherington</t>
        </is>
      </c>
      <c r="B458339" t="n">
        <v>1</v>
      </c>
    </row>
    <row r="458340">
      <c r="A458340" t="inlineStr">
        <is>
          <t>psl2</t>
        </is>
      </c>
      <c r="B458340" t="n">
        <v>1</v>
      </c>
    </row>
    <row r="458341">
      <c r="A458341" t="inlineStr">
        <is>
          <t>commendants</t>
        </is>
      </c>
      <c r="B458341" t="n">
        <v>1</v>
      </c>
    </row>
    <row r="458342">
      <c r="A458342" t="inlineStr">
        <is>
          <t>hcll138</t>
        </is>
      </c>
      <c r="B458342" t="n">
        <v>1</v>
      </c>
    </row>
    <row r="458343">
      <c r="A458343" t="inlineStr">
        <is>
          <t>shogunnell</t>
        </is>
      </c>
      <c r="B458343" t="n">
        <v>1</v>
      </c>
    </row>
    <row r="458344">
      <c r="A458344" t="inlineStr">
        <is>
          <t>benmarket</t>
        </is>
      </c>
      <c r="B458344" t="n">
        <v>1</v>
      </c>
    </row>
    <row r="458345">
      <c r="A458345" t="inlineStr">
        <is>
          <t>gliniofrost</t>
        </is>
      </c>
      <c r="B458345" t="n">
        <v>1</v>
      </c>
    </row>
    <row r="458346">
      <c r="A458346" t="inlineStr">
        <is>
          <t>vanelsa</t>
        </is>
      </c>
      <c r="B458346" t="n">
        <v>1</v>
      </c>
    </row>
    <row r="458347">
      <c r="A458347" t="inlineStr">
        <is>
          <t>topic3450a33</t>
        </is>
      </c>
      <c r="B458347" t="n">
        <v>1</v>
      </c>
    </row>
    <row r="458348">
      <c r="A458348" t="inlineStr">
        <is>
          <t>snippetshttpsbitcointalk</t>
        </is>
      </c>
      <c r="B458348" t="n">
        <v>1</v>
      </c>
    </row>
    <row r="458349">
      <c r="A458349" t="inlineStr">
        <is>
          <t>uploadisonjs</t>
        </is>
      </c>
      <c r="B458349" t="n">
        <v>1</v>
      </c>
    </row>
    <row r="458350">
      <c r="A458350" t="inlineStr">
        <is>
          <t>icobank」</t>
        </is>
      </c>
      <c r="B458350" t="n">
        <v>1</v>
      </c>
    </row>
    <row r="458351">
      <c r="A458351" t="inlineStr">
        <is>
          <t>\totb</t>
        </is>
      </c>
      <c r="B458351" t="n">
        <v>1</v>
      </c>
    </row>
    <row r="458352">
      <c r="A458352" t="inlineStr">
        <is>
          <t>pulljn</t>
        </is>
      </c>
      <c r="B458352" t="n">
        <v>1</v>
      </c>
    </row>
    <row r="458353">
      <c r="A458353" t="inlineStr">
        <is>
          <t>icobank</t>
        </is>
      </c>
      <c r="B458353" t="n">
        <v>1</v>
      </c>
    </row>
    <row r="458354">
      <c r="A458354" t="inlineStr">
        <is>
          <t>bl110ico</t>
        </is>
      </c>
      <c r="B458354" t="n">
        <v>1</v>
      </c>
    </row>
    <row r="458355">
      <c r="A458355" t="inlineStr">
        <is>
          <t>transfern</t>
        </is>
      </c>
      <c r="B458355" t="n">
        <v>2</v>
      </c>
    </row>
    <row r="458356">
      <c r="A458356" t="inlineStr">
        <is>
          <t>cubctilag</t>
        </is>
      </c>
      <c r="B458356" t="n">
        <v>1</v>
      </c>
    </row>
    <row r="458357">
      <c r="A458357" t="inlineStr">
        <is>
          <t>perfectnaki</t>
        </is>
      </c>
      <c r="B458357" t="n">
        <v>1</v>
      </c>
    </row>
    <row r="458358">
      <c r="A458358" t="inlineStr">
        <is>
          <t>nachmanbari</t>
        </is>
      </c>
      <c r="B458358" t="n">
        <v>1</v>
      </c>
    </row>
    <row r="458359">
      <c r="A458359" t="inlineStr">
        <is>
          <t>soxanval</t>
        </is>
      </c>
      <c r="B458359" t="n">
        <v>1</v>
      </c>
    </row>
    <row r="458360">
      <c r="A458360" t="inlineStr">
        <is>
          <t>1016s1238</t>
        </is>
      </c>
      <c r="B458360" t="n">
        <v>1</v>
      </c>
    </row>
    <row r="458361">
      <c r="A458361" t="inlineStr">
        <is>
          <t>varnheine</t>
        </is>
      </c>
      <c r="B458361" t="n">
        <v>1</v>
      </c>
    </row>
    <row r="458362">
      <c r="A458362" t="inlineStr">
        <is>
          <t>___________________________________________________________________________________________</t>
        </is>
      </c>
      <c r="B458362" t="n">
        <v>1</v>
      </c>
    </row>
    <row r="458363">
      <c r="A458363" t="inlineStr">
        <is>
          <t>nmsm</t>
        </is>
      </c>
      <c r="B458363" t="n">
        <v>1</v>
      </c>
    </row>
    <row r="458364">
      <c r="A458364" t="inlineStr">
        <is>
          <t>prematernally</t>
        </is>
      </c>
      <c r="B458364" t="n">
        <v>1</v>
      </c>
    </row>
    <row r="458365">
      <c r="A458365" t="inlineStr">
        <is>
          <t>apoph</t>
        </is>
      </c>
      <c r="B458365" t="n">
        <v>1</v>
      </c>
    </row>
    <row r="458366">
      <c r="A458366" t="inlineStr">
        <is>
          <t>sešini</t>
        </is>
      </c>
      <c r="B458366" t="n">
        <v>1</v>
      </c>
    </row>
    <row r="458367">
      <c r="A458367" t="inlineStr">
        <is>
          <t>episcopies</t>
        </is>
      </c>
      <c r="B458367" t="n">
        <v>1</v>
      </c>
    </row>
    <row r="458368">
      <c r="A458368" t="inlineStr">
        <is>
          <t>araujar</t>
        </is>
      </c>
      <c r="B458368" t="n">
        <v>1</v>
      </c>
    </row>
    <row r="458369">
      <c r="A458369" t="inlineStr">
        <is>
          <t>kattanayanicek</t>
        </is>
      </c>
      <c r="B458369" t="n">
        <v>1</v>
      </c>
    </row>
    <row r="458370">
      <c r="A458370" t="inlineStr">
        <is>
          <t>narriam</t>
        </is>
      </c>
      <c r="B458370" t="n">
        <v>1</v>
      </c>
    </row>
    <row r="458371">
      <c r="A458371" t="inlineStr">
        <is>
          <t>szilagyam</t>
        </is>
      </c>
      <c r="B458371" t="n">
        <v>1</v>
      </c>
    </row>
    <row r="458372">
      <c r="A458372" t="inlineStr">
        <is>
          <t>zhatany</t>
        </is>
      </c>
      <c r="B458372" t="n">
        <v>1</v>
      </c>
    </row>
    <row r="458373">
      <c r="A458373" t="inlineStr">
        <is>
          <t>ruedel</t>
        </is>
      </c>
      <c r="B458373" t="n">
        <v>1</v>
      </c>
    </row>
    <row r="458374">
      <c r="A458374" t="inlineStr">
        <is>
          <t>refidual</t>
        </is>
      </c>
      <c r="B458374" t="n">
        <v>1</v>
      </c>
    </row>
    <row r="458375">
      <c r="A458375" t="inlineStr">
        <is>
          <t>21251152047</t>
        </is>
      </c>
      <c r="B458375" t="n">
        <v>1</v>
      </c>
    </row>
    <row r="458376">
      <c r="A458376" t="inlineStr">
        <is>
          <t>e351f344</t>
        </is>
      </c>
      <c r="B458376" t="n">
        <v>1</v>
      </c>
    </row>
    <row r="458377">
      <c r="A458377" t="inlineStr">
        <is>
          <t>islcort</t>
        </is>
      </c>
      <c r="B458377" t="n">
        <v>1</v>
      </c>
    </row>
    <row r="458378">
      <c r="A458378" t="inlineStr">
        <is>
          <t>melczak</t>
        </is>
      </c>
      <c r="B458378" t="n">
        <v>1</v>
      </c>
    </row>
    <row r="458379">
      <c r="A458379" t="inlineStr">
        <is>
          <t>hızıp</t>
        </is>
      </c>
      <c r="B458379" t="n">
        <v>1</v>
      </c>
    </row>
    <row r="458380">
      <c r="A458380" t="inlineStr">
        <is>
          <t>penmissionouda</t>
        </is>
      </c>
      <c r="B458380" t="n">
        <v>1</v>
      </c>
    </row>
    <row r="458381">
      <c r="A458381" t="inlineStr">
        <is>
          <t>suromo</t>
        </is>
      </c>
      <c r="B458381" t="n">
        <v>1</v>
      </c>
    </row>
    <row r="458382">
      <c r="A458382" t="inlineStr">
        <is>
          <t>200615171</t>
        </is>
      </c>
      <c r="B458382" t="n">
        <v>1</v>
      </c>
    </row>
    <row r="458383">
      <c r="A458383" t="inlineStr">
        <is>
          <t>sekhard</t>
        </is>
      </c>
      <c r="B458383" t="n">
        <v>1</v>
      </c>
    </row>
    <row r="458384">
      <c r="A458384" t="inlineStr">
        <is>
          <t>emulsifiable</t>
        </is>
      </c>
      <c r="B458384" t="n">
        <v>1</v>
      </c>
    </row>
    <row r="458385">
      <c r="A458385" t="inlineStr">
        <is>
          <t>falutsin</t>
        </is>
      </c>
      <c r="B458385" t="n">
        <v>1</v>
      </c>
    </row>
    <row r="458386">
      <c r="A458386" t="inlineStr">
        <is>
          <t>bórdien</t>
        </is>
      </c>
      <c r="B458386" t="n">
        <v>1</v>
      </c>
    </row>
    <row r="458387">
      <c r="A458387" t="inlineStr">
        <is>
          <t>yiotama</t>
        </is>
      </c>
      <c r="B458387" t="n">
        <v>1</v>
      </c>
    </row>
    <row r="458388">
      <c r="A458388" t="inlineStr">
        <is>
          <t>yuğişke</t>
        </is>
      </c>
      <c r="B458388" t="n">
        <v>1</v>
      </c>
    </row>
    <row r="458389">
      <c r="A458389" t="inlineStr">
        <is>
          <t>vajroticular</t>
        </is>
      </c>
      <c r="B458389" t="n">
        <v>1</v>
      </c>
    </row>
    <row r="458390">
      <c r="A458390" t="inlineStr">
        <is>
          <t>goukie</t>
        </is>
      </c>
      <c r="B458390" t="n">
        <v>1</v>
      </c>
    </row>
    <row r="458391">
      <c r="A458391" t="inlineStr">
        <is>
          <t>kanneś</t>
        </is>
      </c>
      <c r="B458391" t="n">
        <v>1</v>
      </c>
    </row>
    <row r="458392">
      <c r="A458392" t="inlineStr">
        <is>
          <t>makěcheisdot</t>
        </is>
      </c>
      <c r="B458392" t="n">
        <v>1</v>
      </c>
    </row>
    <row r="458393">
      <c r="A458393" t="inlineStr">
        <is>
          <t>keweg</t>
        </is>
      </c>
      <c r="B458393" t="n">
        <v>1</v>
      </c>
    </row>
    <row r="458394">
      <c r="A458394" t="inlineStr">
        <is>
          <t>107920189313</t>
        </is>
      </c>
      <c r="B458394" t="n">
        <v>1</v>
      </c>
    </row>
    <row r="458395">
      <c r="A458395" t="inlineStr">
        <is>
          <t>emptenium</t>
        </is>
      </c>
      <c r="B458395" t="n">
        <v>1</v>
      </c>
    </row>
    <row r="458396">
      <c r="A458396" t="inlineStr">
        <is>
          <t>prodromotion</t>
        </is>
      </c>
      <c r="B458396" t="n">
        <v>1</v>
      </c>
    </row>
    <row r="458397">
      <c r="A458397" t="inlineStr">
        <is>
          <t>alimiğek</t>
        </is>
      </c>
      <c r="B458397" t="n">
        <v>1</v>
      </c>
    </row>
    <row r="458398">
      <c r="A458398" t="inlineStr">
        <is>
          <t>00351f344</t>
        </is>
      </c>
      <c r="B458398" t="n">
        <v>1</v>
      </c>
    </row>
    <row r="458399">
      <c r="A458399" t="inlineStr">
        <is>
          <t>vokaniemi</t>
        </is>
      </c>
      <c r="B458399" t="n">
        <v>1</v>
      </c>
    </row>
    <row r="458400">
      <c r="A458400" t="inlineStr">
        <is>
          <t>ishonillo</t>
        </is>
      </c>
      <c r="B458400" t="n">
        <v>1</v>
      </c>
    </row>
    <row r="458401">
      <c r="A458401" t="inlineStr">
        <is>
          <t>ramrosanders</t>
        </is>
      </c>
      <c r="B458401" t="n">
        <v>1</v>
      </c>
    </row>
    <row r="458402">
      <c r="A458402" t="inlineStr">
        <is>
          <t>fallsg</t>
        </is>
      </c>
      <c r="B458402" t="n">
        <v>1</v>
      </c>
    </row>
    <row r="458403">
      <c r="A458403" t="inlineStr">
        <is>
          <t>lavente</t>
        </is>
      </c>
      <c r="B458403" t="n">
        <v>1</v>
      </c>
    </row>
    <row r="458404">
      <c r="A458404" t="inlineStr">
        <is>
          <t>httpotcareus</t>
        </is>
      </c>
      <c r="B458404" t="n">
        <v>1</v>
      </c>
    </row>
    <row r="458405">
      <c r="A458405" t="inlineStr">
        <is>
          <t>soulscount</t>
        </is>
      </c>
      <c r="B458405" t="n">
        <v>1</v>
      </c>
    </row>
    <row r="458406">
      <c r="A458406" t="inlineStr">
        <is>
          <t>tremesomeraw087</t>
        </is>
      </c>
      <c r="B458406" t="n">
        <v>1</v>
      </c>
    </row>
    <row r="458407">
      <c r="A458407" t="inlineStr">
        <is>
          <t>clintoslies</t>
        </is>
      </c>
      <c r="B458407" t="n">
        <v>1</v>
      </c>
    </row>
    <row r="458408">
      <c r="A458408" t="inlineStr">
        <is>
          <t>contentuploads20135fondilewarriors</t>
        </is>
      </c>
      <c r="B458408" t="n">
        <v>1</v>
      </c>
    </row>
    <row r="458409">
      <c r="A458409" t="inlineStr">
        <is>
          <t>withoutondo</t>
        </is>
      </c>
      <c r="B458409" t="n">
        <v>1</v>
      </c>
    </row>
    <row r="458410">
      <c r="A458410" t="inlineStr">
        <is>
          <t>stateboxhouse82013x</t>
        </is>
      </c>
      <c r="B458410" t="n">
        <v>1</v>
      </c>
    </row>
    <row r="458411">
      <c r="A458411" t="inlineStr">
        <is>
          <t>com201406lakers</t>
        </is>
      </c>
      <c r="B458411" t="n">
        <v>1</v>
      </c>
    </row>
    <row r="458412">
      <c r="A458412" t="inlineStr">
        <is>
          <t>48mpg</t>
        </is>
      </c>
      <c r="B458412" t="n">
        <v>1</v>
      </c>
    </row>
    <row r="458413">
      <c r="A458413" t="inlineStr">
        <is>
          <t>kyzrnack</t>
        </is>
      </c>
      <c r="B458413" t="n">
        <v>1</v>
      </c>
    </row>
    <row r="458414">
      <c r="A458414" t="inlineStr">
        <is>
          <t>ciraur</t>
        </is>
      </c>
      <c r="B458414" t="n">
        <v>1</v>
      </c>
    </row>
    <row r="458415">
      <c r="A458415" t="inlineStr">
        <is>
          <t>wiset</t>
        </is>
      </c>
      <c r="B458415" t="n">
        <v>1</v>
      </c>
    </row>
    <row r="458416">
      <c r="A458416" t="inlineStr">
        <is>
          <t>wassupan</t>
        </is>
      </c>
      <c r="B458416" t="n">
        <v>1</v>
      </c>
    </row>
    <row r="458417">
      <c r="A458417" t="inlineStr">
        <is>
          <t>cardatch</t>
        </is>
      </c>
      <c r="B458417" t="n">
        <v>1</v>
      </c>
    </row>
    <row r="458418">
      <c r="A458418" t="inlineStr">
        <is>
          <t>sutlens</t>
        </is>
      </c>
      <c r="B458418" t="n">
        <v>1</v>
      </c>
    </row>
    <row r="458419">
      <c r="A458419" t="inlineStr">
        <is>
          <t>mitigatingfacts</t>
        </is>
      </c>
      <c r="B458419" t="n">
        <v>1</v>
      </c>
    </row>
    <row r="458420">
      <c r="A458420" t="inlineStr">
        <is>
          <t>dogarat</t>
        </is>
      </c>
      <c r="B458420" t="n">
        <v>1</v>
      </c>
    </row>
    <row r="458421">
      <c r="A458421" t="inlineStr">
        <is>
          <t>yelp_report</t>
        </is>
      </c>
      <c r="B458421" t="n">
        <v>1</v>
      </c>
    </row>
    <row r="458422">
      <c r="A458422" t="inlineStr">
        <is>
          <t>nowadoend</t>
        </is>
      </c>
      <c r="B458422" t="n">
        <v>1</v>
      </c>
    </row>
    <row r="458423">
      <c r="A458423" t="inlineStr">
        <is>
          <t>farberassociated</t>
        </is>
      </c>
      <c r="B458423" t="n">
        <v>1</v>
      </c>
    </row>
    <row r="458424">
      <c r="A458424" t="inlineStr">
        <is>
          <t>underliements</t>
        </is>
      </c>
      <c r="B458424" t="n">
        <v>1</v>
      </c>
    </row>
    <row r="458425">
      <c r="A458425" t="inlineStr">
        <is>
          <t>mansp</t>
        </is>
      </c>
      <c r="B458425" t="n">
        <v>1</v>
      </c>
    </row>
    <row r="458426">
      <c r="A458426" t="inlineStr">
        <is>
          <t>aspos</t>
        </is>
      </c>
      <c r="B458426" t="n">
        <v>1</v>
      </c>
    </row>
    <row r="458427">
      <c r="A458427" t="inlineStr">
        <is>
          <t>clothesers</t>
        </is>
      </c>
      <c r="B458427" t="n">
        <v>1</v>
      </c>
    </row>
    <row r="458428">
      <c r="A458428" t="inlineStr">
        <is>
          <t>evangelicalerotichomophobic</t>
        </is>
      </c>
      <c r="B458428" t="n">
        <v>1</v>
      </c>
    </row>
    <row r="458429">
      <c r="A458429" t="inlineStr">
        <is>
          <t>vampiredarkly</t>
        </is>
      </c>
      <c r="B458429" t="n">
        <v>1</v>
      </c>
    </row>
    <row r="458430">
      <c r="A458430" t="inlineStr">
        <is>
          <t>bahrstaoss</t>
        </is>
      </c>
      <c r="B458430" t="n">
        <v>1</v>
      </c>
    </row>
    <row r="458431">
      <c r="A458431" t="inlineStr">
        <is>
          <t>garmedroductions</t>
        </is>
      </c>
      <c r="B458431" t="n">
        <v>1</v>
      </c>
    </row>
    <row r="458432">
      <c r="A458432" t="inlineStr">
        <is>
          <t>soversicide</t>
        </is>
      </c>
      <c r="B458432" t="n">
        <v>1</v>
      </c>
    </row>
    <row r="458433">
      <c r="A458433" t="inlineStr">
        <is>
          <t>liath</t>
        </is>
      </c>
      <c r="B458433" t="n">
        <v>1</v>
      </c>
    </row>
    <row r="458434">
      <c r="A458434" t="inlineStr">
        <is>
          <t>issuennsection</t>
        </is>
      </c>
      <c r="B458434" t="n">
        <v>1</v>
      </c>
    </row>
    <row r="458435">
      <c r="A458435" t="inlineStr">
        <is>
          <t>gwnet</t>
        </is>
      </c>
      <c r="B458435" t="n">
        <v>1</v>
      </c>
    </row>
    <row r="458436">
      <c r="A458436" t="inlineStr">
        <is>
          <t>truccheurs</t>
        </is>
      </c>
      <c r="B458436" t="n">
        <v>1</v>
      </c>
    </row>
    <row r="458437">
      <c r="A458437" t="inlineStr">
        <is>
          <t>understation</t>
        </is>
      </c>
      <c r="B458437" t="n">
        <v>1</v>
      </c>
    </row>
    <row r="458438">
      <c r="A458438" t="inlineStr">
        <is>
          <t>emergencent</t>
        </is>
      </c>
      <c r="B458438" t="n">
        <v>1</v>
      </c>
    </row>
    <row r="458439">
      <c r="A458439" t="inlineStr">
        <is>
          <t>psul</t>
        </is>
      </c>
      <c r="B458439" t="n">
        <v>1</v>
      </c>
    </row>
    <row r="458440">
      <c r="A458440" t="inlineStr">
        <is>
          <t>bugaii</t>
        </is>
      </c>
      <c r="B458440" t="n">
        <v>1</v>
      </c>
    </row>
    <row r="458441">
      <c r="A458441" t="inlineStr">
        <is>
          <t>dode_config_project</t>
        </is>
      </c>
      <c r="B458441" t="n">
        <v>1</v>
      </c>
    </row>
    <row r="458442">
      <c r="A458442" t="inlineStr">
        <is>
          <t>limitblocktypefirst</t>
        </is>
      </c>
      <c r="B458442" t="n">
        <v>1</v>
      </c>
    </row>
    <row r="458443">
      <c r="A458443" t="inlineStr">
        <is>
          <t>removerevert</t>
        </is>
      </c>
      <c r="B458443" t="n">
        <v>1</v>
      </c>
    </row>
    <row r="458444">
      <c r="A458444" t="inlineStr">
        <is>
          <t>sb_config</t>
        </is>
      </c>
      <c r="B458444" t="n">
        <v>1</v>
      </c>
    </row>
    <row r="458445">
      <c r="A458445" t="inlineStr">
        <is>
          <t>db2c</t>
        </is>
      </c>
      <c r="B458445" t="n">
        <v>1</v>
      </c>
    </row>
    <row r="458446">
      <c r="A458446" t="inlineStr">
        <is>
          <t>macmac</t>
        </is>
      </c>
      <c r="B458446" t="n">
        <v>1</v>
      </c>
    </row>
    <row r="458447">
      <c r="A458447" t="inlineStr">
        <is>
          <t>bitvouch</t>
        </is>
      </c>
      <c r="B458447" t="n">
        <v>1</v>
      </c>
    </row>
    <row r="458448">
      <c r="A458448" t="inlineStr">
        <is>
          <t>addpermission</t>
        </is>
      </c>
      <c r="B458448" t="n">
        <v>1</v>
      </c>
    </row>
    <row r="458449">
      <c r="A458449" t="inlineStr">
        <is>
          <t>addprofit</t>
        </is>
      </c>
      <c r="B458449" t="n">
        <v>1</v>
      </c>
    </row>
    <row r="458450">
      <c r="A458450" t="inlineStr">
        <is>
          <t>verboin</t>
        </is>
      </c>
      <c r="B458450" t="n">
        <v>1</v>
      </c>
    </row>
    <row r="458451">
      <c r="A458451" t="inlineStr">
        <is>
          <t>disopy</t>
        </is>
      </c>
      <c r="B458451" t="n">
        <v>1</v>
      </c>
    </row>
    <row r="458452">
      <c r="A458452" t="inlineStr">
        <is>
          <t>socketconnector</t>
        </is>
      </c>
      <c r="B458452" t="n">
        <v>1</v>
      </c>
    </row>
    <row r="458453">
      <c r="A458453" t="inlineStr">
        <is>
          <t>bettingopening</t>
        </is>
      </c>
      <c r="B458453" t="n">
        <v>1</v>
      </c>
    </row>
    <row r="458454">
      <c r="A458454" t="inlineStr">
        <is>
          <t>disableunsubscribe</t>
        </is>
      </c>
      <c r="B458454" t="n">
        <v>1</v>
      </c>
    </row>
    <row r="458455">
      <c r="A458455" t="inlineStr">
        <is>
          <t>blockchainstatus</t>
        </is>
      </c>
      <c r="B458455" t="n">
        <v>1</v>
      </c>
    </row>
    <row r="458456">
      <c r="A458456" t="inlineStr">
        <is>
          <t>createsubpackagemain</t>
        </is>
      </c>
      <c r="B458456" t="n">
        <v>1</v>
      </c>
    </row>
    <row r="458457">
      <c r="A458457" t="inlineStr">
        <is>
          <t>have_privategambling</t>
        </is>
      </c>
      <c r="B458457" t="n">
        <v>1</v>
      </c>
    </row>
    <row r="458458">
      <c r="A458458" t="inlineStr">
        <is>
          <t>privateguard</t>
        </is>
      </c>
      <c r="B458458" t="n">
        <v>1</v>
      </c>
    </row>
    <row r="458459">
      <c r="A458459" t="inlineStr">
        <is>
          <t>multimester</t>
        </is>
      </c>
      <c r="B458459" t="n">
        <v>1</v>
      </c>
    </row>
    <row r="458460">
      <c r="A458460" t="inlineStr">
        <is>
          <t>karmigay</t>
        </is>
      </c>
      <c r="B458460" t="n">
        <v>1</v>
      </c>
    </row>
    <row r="458461">
      <c r="A458461" t="inlineStr">
        <is>
          <t>sendjson</t>
        </is>
      </c>
      <c r="B458461" t="n">
        <v>2</v>
      </c>
    </row>
    <row r="458462">
      <c r="A458462" t="inlineStr">
        <is>
          <t>armeabi</t>
        </is>
      </c>
      <c r="B458462" t="n">
        <v>1</v>
      </c>
    </row>
    <row r="458463">
      <c r="A458463" t="inlineStr">
        <is>
          <t>peersignature</t>
        </is>
      </c>
      <c r="B458463" t="n">
        <v>1</v>
      </c>
    </row>
    <row r="458464">
      <c r="A458464" t="inlineStr">
        <is>
          <t>pensync</t>
        </is>
      </c>
      <c r="B458464" t="n">
        <v>1</v>
      </c>
    </row>
    <row r="458465">
      <c r="A458465" t="inlineStr">
        <is>
          <t>blocktodevice</t>
        </is>
      </c>
      <c r="B458465" t="n">
        <v>1</v>
      </c>
    </row>
    <row r="458466">
      <c r="A458466" t="inlineStr">
        <is>
          <t>raytrace</t>
        </is>
      </c>
      <c r="B458466" t="n">
        <v>1</v>
      </c>
    </row>
    <row r="458467">
      <c r="A458467" t="inlineStr">
        <is>
          <t>clondelvc</t>
        </is>
      </c>
      <c r="B458467" t="n">
        <v>1</v>
      </c>
    </row>
    <row r="458468">
      <c r="A458468" t="inlineStr">
        <is>
          <t>depthloft</t>
        </is>
      </c>
      <c r="B458468" t="n">
        <v>1</v>
      </c>
    </row>
    <row r="458469">
      <c r="A458469" t="inlineStr">
        <is>
          <t>conjnto</t>
        </is>
      </c>
      <c r="B458469" t="n">
        <v>1</v>
      </c>
    </row>
    <row r="458470">
      <c r="A458470" t="inlineStr">
        <is>
          <t>mis0</t>
        </is>
      </c>
      <c r="B458470" t="n">
        <v>1</v>
      </c>
    </row>
    <row r="458471">
      <c r="A458471" t="inlineStr">
        <is>
          <t>bantile</t>
        </is>
      </c>
      <c r="B458471" t="n">
        <v>1</v>
      </c>
    </row>
    <row r="458472">
      <c r="A458472" t="inlineStr">
        <is>
          <t>rcmain</t>
        </is>
      </c>
      <c r="B458472" t="n">
        <v>1</v>
      </c>
    </row>
    <row r="458473">
      <c r="A458473" t="inlineStr">
        <is>
          <t>clollys</t>
        </is>
      </c>
      <c r="B458473" t="n">
        <v>1</v>
      </c>
    </row>
    <row r="458474">
      <c r="A458474" t="inlineStr">
        <is>
          <t>raycoil</t>
        </is>
      </c>
      <c r="B458474" t="n">
        <v>1</v>
      </c>
    </row>
    <row r="458475">
      <c r="A458475" t="inlineStr">
        <is>
          <t>nonmaria</t>
        </is>
      </c>
      <c r="B458475" t="n">
        <v>1</v>
      </c>
    </row>
    <row r="458476">
      <c r="A458476" t="inlineStr">
        <is>
          <t>shapeshiftin</t>
        </is>
      </c>
      <c r="B458476" t="n">
        <v>1</v>
      </c>
    </row>
    <row r="458477">
      <c r="A458477" t="inlineStr">
        <is>
          <t>staticce</t>
        </is>
      </c>
      <c r="B458477" t="n">
        <v>1</v>
      </c>
    </row>
    <row r="458478">
      <c r="A458478" t="inlineStr">
        <is>
          <t>piioter</t>
        </is>
      </c>
      <c r="B458478" t="n">
        <v>1</v>
      </c>
    </row>
    <row r="458479">
      <c r="A458479" t="inlineStr">
        <is>
          <t>724q36</t>
        </is>
      </c>
      <c r="B458479" t="n">
        <v>1</v>
      </c>
    </row>
    <row r="458480">
      <c r="A458480" t="inlineStr">
        <is>
          <t>earsgmail</t>
        </is>
      </c>
      <c r="B458480" t="n">
        <v>1</v>
      </c>
    </row>
    <row r="458481">
      <c r="A458481" t="inlineStr">
        <is>
          <t>tagricia</t>
        </is>
      </c>
      <c r="B458481" t="n">
        <v>1</v>
      </c>
    </row>
    <row r="458482">
      <c r="A458482" t="inlineStr">
        <is>
          <t>protothorn</t>
        </is>
      </c>
      <c r="B458482" t="n">
        <v>1</v>
      </c>
    </row>
    <row r="458483">
      <c r="A458483" t="inlineStr">
        <is>
          <t>torregncue</t>
        </is>
      </c>
      <c r="B458483" t="n">
        <v>1</v>
      </c>
    </row>
    <row r="458484">
      <c r="A458484" t="inlineStr">
        <is>
          <t>hypopes</t>
        </is>
      </c>
      <c r="B458484" t="n">
        <v>1</v>
      </c>
    </row>
    <row r="458485">
      <c r="A458485" t="inlineStr">
        <is>
          <t>kemosanna</t>
        </is>
      </c>
      <c r="B458485" t="n">
        <v>1</v>
      </c>
    </row>
    <row r="458486">
      <c r="A458486" t="inlineStr">
        <is>
          <t>xg100</t>
        </is>
      </c>
      <c r="B458486" t="n">
        <v>1</v>
      </c>
    </row>
    <row r="458487">
      <c r="A458487" t="inlineStr">
        <is>
          <t>romanito</t>
        </is>
      </c>
      <c r="B458487" t="n">
        <v>1</v>
      </c>
    </row>
    <row r="458488">
      <c r="A458488" t="inlineStr">
        <is>
          <t>mirrorwell</t>
        </is>
      </c>
      <c r="B458488" t="n">
        <v>1</v>
      </c>
    </row>
    <row r="458489">
      <c r="A458489" t="inlineStr">
        <is>
          <t>obomill</t>
        </is>
      </c>
      <c r="B458489" t="n">
        <v>1</v>
      </c>
    </row>
    <row r="458490">
      <c r="A458490" t="inlineStr">
        <is>
          <t>oryanto</t>
        </is>
      </c>
      <c r="B458490" t="n">
        <v>1</v>
      </c>
    </row>
    <row r="458491">
      <c r="A458491" t="inlineStr">
        <is>
          <t>cosplay—battling</t>
        </is>
      </c>
      <c r="B458491" t="n">
        <v>1</v>
      </c>
    </row>
    <row r="458492">
      <c r="A458492" t="inlineStr">
        <is>
          <t>pretty—fitted</t>
        </is>
      </c>
      <c r="B458492" t="n">
        <v>1</v>
      </c>
    </row>
    <row r="458493">
      <c r="A458493" t="inlineStr">
        <is>
          <t>bodywashers</t>
        </is>
      </c>
      <c r="B458493" t="n">
        <v>1</v>
      </c>
    </row>
    <row r="458494">
      <c r="A458494" t="inlineStr">
        <is>
          <t>holdaway</t>
        </is>
      </c>
      <c r="B458494" t="n">
        <v>1</v>
      </c>
    </row>
    <row r="458495">
      <c r="A458495" t="inlineStr">
        <is>
          <t>actionlaser</t>
        </is>
      </c>
      <c r="B458495" t="n">
        <v>1</v>
      </c>
    </row>
    <row r="458496">
      <c r="A458496" t="inlineStr">
        <is>
          <t>wildrope</t>
        </is>
      </c>
      <c r="B458496" t="n">
        <v>1</v>
      </c>
    </row>
    <row r="458497">
      <c r="A458497" t="inlineStr">
        <is>
          <t>infastructures</t>
        </is>
      </c>
      <c r="B458497" t="n">
        <v>1</v>
      </c>
    </row>
    <row r="458498">
      <c r="A458498" t="inlineStr">
        <is>
          <t>holtali</t>
        </is>
      </c>
      <c r="B458498" t="n">
        <v>1</v>
      </c>
    </row>
    <row r="458499">
      <c r="A458499" t="inlineStr">
        <is>
          <t>hencewherailingly</t>
        </is>
      </c>
      <c r="B458499" t="n">
        <v>1</v>
      </c>
    </row>
    <row r="458500">
      <c r="A458500" t="inlineStr">
        <is>
          <t>zerdo</t>
        </is>
      </c>
      <c r="B458500" t="n">
        <v>1</v>
      </c>
    </row>
    <row r="458501">
      <c r="A458501" t="inlineStr">
        <is>
          <t>jediles</t>
        </is>
      </c>
      <c r="B458501" t="n">
        <v>1</v>
      </c>
    </row>
    <row r="458502">
      <c r="A458502" t="inlineStr">
        <is>
          <t>heroative</t>
        </is>
      </c>
      <c r="B458502" t="n">
        <v>1</v>
      </c>
    </row>
    <row r="458503">
      <c r="A458503" t="inlineStr">
        <is>
          <t>kiprilfuli</t>
        </is>
      </c>
      <c r="B458503" t="n">
        <v>1</v>
      </c>
    </row>
    <row r="458504">
      <c r="A458504" t="inlineStr">
        <is>
          <t>2esbitt</t>
        </is>
      </c>
      <c r="B458504" t="n">
        <v>1</v>
      </c>
    </row>
    <row r="458505">
      <c r="A458505" t="inlineStr">
        <is>
          <t>bb493</t>
        </is>
      </c>
      <c r="B458505" t="n">
        <v>1</v>
      </c>
    </row>
    <row r="458506">
      <c r="A458506" t="inlineStr">
        <is>
          <t>caloryopsky</t>
        </is>
      </c>
      <c r="B458506" t="n">
        <v>1</v>
      </c>
    </row>
    <row r="458507">
      <c r="A458507" t="inlineStr">
        <is>
          <t>continuce</t>
        </is>
      </c>
      <c r="B458507" t="n">
        <v>1</v>
      </c>
    </row>
    <row r="458508">
      <c r="A458508" t="inlineStr">
        <is>
          <t>instruirteen</t>
        </is>
      </c>
      <c r="B458508" t="n">
        <v>1</v>
      </c>
    </row>
    <row r="458509">
      <c r="A458509" t="inlineStr">
        <is>
          <t>enophah</t>
        </is>
      </c>
      <c r="B458509" t="n">
        <v>1</v>
      </c>
    </row>
    <row r="458510">
      <c r="A458510" t="inlineStr">
        <is>
          <t>af5852v</t>
        </is>
      </c>
      <c r="B458510" t="n">
        <v>1</v>
      </c>
    </row>
    <row r="458511">
      <c r="A458511" t="inlineStr">
        <is>
          <t>engiott</t>
        </is>
      </c>
      <c r="B458511" t="n">
        <v>1</v>
      </c>
    </row>
    <row r="458512">
      <c r="A458512" t="inlineStr">
        <is>
          <t>spheroviod</t>
        </is>
      </c>
      <c r="B458512" t="n">
        <v>1</v>
      </c>
    </row>
    <row r="458513">
      <c r="A458513" t="inlineStr">
        <is>
          <t>tisowski</t>
        </is>
      </c>
      <c r="B458513" t="n">
        <v>1</v>
      </c>
    </row>
    <row r="458514">
      <c r="A458514" t="inlineStr">
        <is>
          <t>pourist</t>
        </is>
      </c>
      <c r="B458514" t="n">
        <v>1</v>
      </c>
    </row>
    <row r="458515">
      <c r="A458515" t="inlineStr">
        <is>
          <t>r0885106</t>
        </is>
      </c>
      <c r="B458515" t="n">
        <v>1</v>
      </c>
    </row>
    <row r="458516">
      <c r="A458516" t="inlineStr">
        <is>
          <t>gcart</t>
        </is>
      </c>
      <c r="B458516" t="n">
        <v>1</v>
      </c>
    </row>
    <row r="458517">
      <c r="A458517" t="inlineStr">
        <is>
          <t>nplias</t>
        </is>
      </c>
      <c r="B458517" t="n">
        <v>1</v>
      </c>
    </row>
    <row r="458518">
      <c r="A458518" t="inlineStr">
        <is>
          <t>ancriff</t>
        </is>
      </c>
      <c r="B458518" t="n">
        <v>1</v>
      </c>
    </row>
    <row r="458519">
      <c r="A458519" t="inlineStr">
        <is>
          <t>isl1376</t>
        </is>
      </c>
      <c r="B458519" t="n">
        <v>1</v>
      </c>
    </row>
    <row r="458520">
      <c r="A458520" t="inlineStr">
        <is>
          <t>studym</t>
        </is>
      </c>
      <c r="B458520" t="n">
        <v>1</v>
      </c>
    </row>
    <row r="458521">
      <c r="A458521" t="inlineStr">
        <is>
          <t>glmspom</t>
        </is>
      </c>
      <c r="B458521" t="n">
        <v>1</v>
      </c>
    </row>
    <row r="458522">
      <c r="A458522" t="inlineStr">
        <is>
          <t>permissioner</t>
        </is>
      </c>
      <c r="B458522" t="n">
        <v>1</v>
      </c>
    </row>
    <row r="458523">
      <c r="A458523" t="inlineStr">
        <is>
          <t>mcgrawl</t>
        </is>
      </c>
      <c r="B458523" t="n">
        <v>1</v>
      </c>
    </row>
    <row r="458524">
      <c r="A458524" t="inlineStr">
        <is>
          <t>paupo</t>
        </is>
      </c>
      <c r="B458524" t="n">
        <v>1</v>
      </c>
    </row>
    <row r="458525">
      <c r="A458525" t="inlineStr">
        <is>
          <t>feblon</t>
        </is>
      </c>
      <c r="B458525" t="n">
        <v>1</v>
      </c>
    </row>
    <row r="458526">
      <c r="A458526" t="inlineStr">
        <is>
          <t>esrt</t>
        </is>
      </c>
      <c r="B458526" t="n">
        <v>1</v>
      </c>
    </row>
    <row r="458527">
      <c r="A458527" t="inlineStr">
        <is>
          <t>99630435</t>
        </is>
      </c>
      <c r="B458527" t="n">
        <v>1</v>
      </c>
    </row>
    <row r="458528">
      <c r="A458528" t="inlineStr">
        <is>
          <t>oureidoverall</t>
        </is>
      </c>
      <c r="B458528" t="n">
        <v>1</v>
      </c>
    </row>
    <row r="458529">
      <c r="A458529" t="inlineStr">
        <is>
          <t>learntdogsumbslr</t>
        </is>
      </c>
      <c r="B458529" t="n">
        <v>1</v>
      </c>
    </row>
    <row r="458530">
      <c r="A458530" t="inlineStr">
        <is>
          <t>ministerloch</t>
        </is>
      </c>
      <c r="B458530" t="n">
        <v>1</v>
      </c>
    </row>
    <row r="458531">
      <c r="A458531" t="inlineStr">
        <is>
          <t>naebung</t>
        </is>
      </c>
      <c r="B458531" t="n">
        <v>1</v>
      </c>
    </row>
    <row r="458532">
      <c r="A458532" t="inlineStr">
        <is>
          <t>comreportsleave_politicsforum616</t>
        </is>
      </c>
      <c r="B458532" t="n">
        <v>1</v>
      </c>
    </row>
    <row r="458533">
      <c r="A458533" t="inlineStr">
        <is>
          <t>astinbg</t>
        </is>
      </c>
      <c r="B458533" t="n">
        <v>1</v>
      </c>
    </row>
    <row r="458534">
      <c r="A458534" t="inlineStr">
        <is>
          <t>telespec</t>
        </is>
      </c>
      <c r="B458534" t="n">
        <v>1</v>
      </c>
    </row>
    <row r="458535">
      <c r="A458535" t="inlineStr">
        <is>
          <t>gesseanan</t>
        </is>
      </c>
      <c r="B458535" t="n">
        <v>1</v>
      </c>
    </row>
    <row r="458536">
      <c r="A458536" t="inlineStr">
        <is>
          <t>me433alm17</t>
        </is>
      </c>
      <c r="B458536" t="n">
        <v>1</v>
      </c>
    </row>
    <row r="458537">
      <c r="A458537" t="inlineStr">
        <is>
          <t>stevensontai</t>
        </is>
      </c>
      <c r="B458537" t="n">
        <v>1</v>
      </c>
    </row>
    <row r="458538">
      <c r="A458538" t="inlineStr">
        <is>
          <t>brefshlsonpolitics</t>
        </is>
      </c>
      <c r="B458538" t="n">
        <v>1</v>
      </c>
    </row>
    <row r="458539">
      <c r="A458539" t="inlineStr">
        <is>
          <t>varents</t>
        </is>
      </c>
      <c r="B458539" t="n">
        <v>1</v>
      </c>
    </row>
    <row r="458540">
      <c r="A458540" t="inlineStr">
        <is>
          <t>mstronger</t>
        </is>
      </c>
      <c r="B458540" t="n">
        <v>1</v>
      </c>
    </row>
    <row r="458541">
      <c r="A458541" t="inlineStr">
        <is>
          <t>technoslavrum</t>
        </is>
      </c>
      <c r="B458541" t="n">
        <v>1</v>
      </c>
    </row>
    <row r="458542">
      <c r="A458542" t="inlineStr">
        <is>
          <t>varionilsainavs</t>
        </is>
      </c>
      <c r="B458542" t="n">
        <v>1</v>
      </c>
    </row>
    <row r="458543">
      <c r="A458543" t="inlineStr">
        <is>
          <t>ccfor</t>
        </is>
      </c>
      <c r="B458543" t="n">
        <v>1</v>
      </c>
    </row>
    <row r="458544">
      <c r="A458544" t="inlineStr">
        <is>
          <t>67tlespinpotminster</t>
        </is>
      </c>
      <c r="B458544" t="n">
        <v>1</v>
      </c>
    </row>
    <row r="458545">
      <c r="A458545" t="inlineStr">
        <is>
          <t>ororthodoxmohawk</t>
        </is>
      </c>
      <c r="B458545" t="n">
        <v>1</v>
      </c>
    </row>
    <row r="458546">
      <c r="A458546" t="inlineStr">
        <is>
          <t>visae</t>
        </is>
      </c>
      <c r="B458546" t="n">
        <v>1</v>
      </c>
    </row>
    <row r="458547">
      <c r="A458547" t="inlineStr">
        <is>
          <t>98dgindex</t>
        </is>
      </c>
      <c r="B458547" t="n">
        <v>1</v>
      </c>
    </row>
    <row r="458548">
      <c r="A458548" t="inlineStr">
        <is>
          <t>kislowski</t>
        </is>
      </c>
      <c r="B458548" t="n">
        <v>1</v>
      </c>
    </row>
    <row r="458549">
      <c r="A458549" t="inlineStr">
        <is>
          <t>mastinglumbai</t>
        </is>
      </c>
      <c r="B458549" t="n">
        <v>1</v>
      </c>
    </row>
    <row r="458550">
      <c r="A458550" t="inlineStr">
        <is>
          <t>fftuh</t>
        </is>
      </c>
      <c r="B458550" t="n">
        <v>1</v>
      </c>
    </row>
    <row r="458551">
      <c r="A458551" t="inlineStr">
        <is>
          <t>pevoijie</t>
        </is>
      </c>
      <c r="B458551" t="n">
        <v>1</v>
      </c>
    </row>
    <row r="458552">
      <c r="A458552" t="inlineStr">
        <is>
          <t>180128</t>
        </is>
      </c>
      <c r="B458552" t="n">
        <v>1</v>
      </c>
    </row>
    <row r="458553">
      <c r="A458553" t="inlineStr">
        <is>
          <t>bloodacetone</t>
        </is>
      </c>
      <c r="B458553" t="n">
        <v>1</v>
      </c>
    </row>
    <row r="458554">
      <c r="A458554" t="inlineStr">
        <is>
          <t>discourndumhent</t>
        </is>
      </c>
      <c r="B458554" t="n">
        <v>1</v>
      </c>
    </row>
    <row r="458555">
      <c r="A458555" t="inlineStr">
        <is>
          <t>tragener</t>
        </is>
      </c>
      <c r="B458555" t="n">
        <v>1</v>
      </c>
    </row>
    <row r="458556">
      <c r="A458556" t="inlineStr">
        <is>
          <t>comukhow</t>
        </is>
      </c>
      <c r="B458556" t="n">
        <v>1</v>
      </c>
    </row>
    <row r="458557">
      <c r="A458557" t="inlineStr">
        <is>
          <t>reviewbeastvotepoll</t>
        </is>
      </c>
      <c r="B458557" t="n">
        <v>1</v>
      </c>
    </row>
    <row r="458558">
      <c r="A458558" t="inlineStr">
        <is>
          <t>14▓cool</t>
        </is>
      </c>
      <c r="B458558" t="n">
        <v>1</v>
      </c>
    </row>
    <row r="458559">
      <c r="A458559" t="inlineStr">
        <is>
          <t>line471</t>
        </is>
      </c>
      <c r="B458559" t="n">
        <v>1</v>
      </c>
    </row>
    <row r="458560">
      <c r="A458560" t="inlineStr">
        <is>
          <t>violenceforresist</t>
        </is>
      </c>
      <c r="B458560" t="n">
        <v>1</v>
      </c>
    </row>
    <row r="458561">
      <c r="A458561" t="inlineStr">
        <is>
          <t>oneuctor667</t>
        </is>
      </c>
      <c r="B458561" t="n">
        <v>1</v>
      </c>
    </row>
    <row r="458562">
      <c r="A458562" t="inlineStr">
        <is>
          <t>loushouse</t>
        </is>
      </c>
      <c r="B458562" t="n">
        <v>1</v>
      </c>
    </row>
    <row r="458563">
      <c r="A458563" t="inlineStr">
        <is>
          <t>pissedsource</t>
        </is>
      </c>
      <c r="B458563" t="n">
        <v>1</v>
      </c>
    </row>
    <row r="458564">
      <c r="A458564" t="inlineStr">
        <is>
          <t>jan2015</t>
        </is>
      </c>
      <c r="B458564" t="n">
        <v>1</v>
      </c>
    </row>
    <row r="458565">
      <c r="A458565" t="inlineStr">
        <is>
          <t>dijelha_radio</t>
        </is>
      </c>
      <c r="B458565" t="n">
        <v>1</v>
      </c>
    </row>
    <row r="458566">
      <c r="A458566" t="inlineStr">
        <is>
          <t>ukfoodwc</t>
        </is>
      </c>
      <c r="B458566" t="n">
        <v>1</v>
      </c>
    </row>
    <row r="458567">
      <c r="A458567" t="inlineStr">
        <is>
          <t>invraftus</t>
        </is>
      </c>
      <c r="B458567" t="n">
        <v>1</v>
      </c>
    </row>
    <row r="458568">
      <c r="A458568" t="inlineStr">
        <is>
          <t>oranges包</t>
        </is>
      </c>
      <c r="B458568" t="n">
        <v>1</v>
      </c>
    </row>
    <row r="458569">
      <c r="A458569" t="inlineStr">
        <is>
          <t>softgoldwaterleaf</t>
        </is>
      </c>
      <c r="B458569" t="n">
        <v>1</v>
      </c>
    </row>
    <row r="458570">
      <c r="A458570" t="inlineStr">
        <is>
          <t>eyek</t>
        </is>
      </c>
      <c r="B458570" t="n">
        <v>1</v>
      </c>
    </row>
    <row r="458571">
      <c r="A458571" t="inlineStr">
        <is>
          <t>https11orwood</t>
        </is>
      </c>
      <c r="B458571" t="n">
        <v>1</v>
      </c>
    </row>
    <row r="458572">
      <c r="A458572" t="inlineStr">
        <is>
          <t>broomersatisfactions</t>
        </is>
      </c>
      <c r="B458572" t="n">
        <v>1</v>
      </c>
    </row>
    <row r="458573">
      <c r="A458573" t="inlineStr">
        <is>
          <t>011503</t>
        </is>
      </c>
      <c r="B458573" t="n">
        <v>2</v>
      </c>
    </row>
    <row r="458574">
      <c r="A458574" t="inlineStr">
        <is>
          <t>555158</t>
        </is>
      </c>
      <c r="B458574" t="n">
        <v>1</v>
      </c>
    </row>
    <row r="458575">
      <c r="A458575" t="inlineStr">
        <is>
          <t>lesbradford</t>
        </is>
      </c>
      <c r="B458575" t="n">
        <v>1</v>
      </c>
    </row>
    <row r="458576">
      <c r="A458576" t="inlineStr">
        <is>
          <t>line503</t>
        </is>
      </c>
      <c r="B458576" t="n">
        <v>1</v>
      </c>
    </row>
    <row r="458577">
      <c r="A458577" t="inlineStr">
        <is>
          <t>encembroere</t>
        </is>
      </c>
      <c r="B458577" t="n">
        <v>1</v>
      </c>
    </row>
    <row r="458578">
      <c r="A458578" t="inlineStr">
        <is>
          <t>cormid</t>
        </is>
      </c>
      <c r="B458578" t="n">
        <v>1</v>
      </c>
    </row>
    <row r="458579">
      <c r="A458579" t="inlineStr">
        <is>
          <t>mprowplayers</t>
        </is>
      </c>
      <c r="B458579" t="n">
        <v>1</v>
      </c>
    </row>
    <row r="458580">
      <c r="A458580" t="inlineStr">
        <is>
          <t>arbrucksocimer</t>
        </is>
      </c>
      <c r="B458580" t="n">
        <v>1</v>
      </c>
    </row>
    <row r="458581">
      <c r="A458581" t="inlineStr">
        <is>
          <t>coalitiononlines</t>
        </is>
      </c>
      <c r="B458581" t="n">
        <v>1</v>
      </c>
    </row>
    <row r="458582">
      <c r="A458582" t="inlineStr">
        <is>
          <t>medh8demlrw7</t>
        </is>
      </c>
      <c r="B458582" t="n">
        <v>1</v>
      </c>
    </row>
    <row r="458583">
      <c r="A458583" t="inlineStr">
        <is>
          <t>mefosp238</t>
        </is>
      </c>
      <c r="B458583" t="n">
        <v>1</v>
      </c>
    </row>
    <row r="458584">
      <c r="A458584" t="inlineStr">
        <is>
          <t>sarvas6</t>
        </is>
      </c>
      <c r="B458584" t="n">
        <v>1</v>
      </c>
    </row>
    <row r="458585">
      <c r="A458585" t="inlineStr">
        <is>
          <t>orgcontent2006</t>
        </is>
      </c>
      <c r="B458585" t="n">
        <v>1</v>
      </c>
    </row>
    <row r="458586">
      <c r="A458586" t="inlineStr">
        <is>
          <t>villonneamentinae</t>
        </is>
      </c>
      <c r="B458586" t="n">
        <v>1</v>
      </c>
    </row>
    <row r="458587">
      <c r="A458587" t="inlineStr">
        <is>
          <t>smashside</t>
        </is>
      </c>
      <c r="B458587" t="n">
        <v>1</v>
      </c>
    </row>
    <row r="458588">
      <c r="A458588" t="inlineStr">
        <is>
          <t>nwaywork8</t>
        </is>
      </c>
      <c r="B458588" t="n">
        <v>1</v>
      </c>
    </row>
    <row r="458589">
      <c r="A458589" t="inlineStr">
        <is>
          <t>khronan</t>
        </is>
      </c>
      <c r="B458589" t="n">
        <v>1</v>
      </c>
    </row>
    <row r="458590">
      <c r="A458590" t="inlineStr">
        <is>
          <t>robinetts</t>
        </is>
      </c>
      <c r="B458590" t="n">
        <v>1</v>
      </c>
    </row>
    <row r="458591">
      <c r="A458591" t="inlineStr">
        <is>
          <t>folkmond45</t>
        </is>
      </c>
      <c r="B458591" t="n">
        <v>1</v>
      </c>
    </row>
    <row r="458592">
      <c r="A458592" t="inlineStr">
        <is>
          <t>reprehensibleprofessions</t>
        </is>
      </c>
      <c r="B458592" t="n">
        <v>1</v>
      </c>
    </row>
    <row r="458593">
      <c r="A458593" t="inlineStr">
        <is>
          <t>missoutclient</t>
        </is>
      </c>
      <c r="B458593" t="n">
        <v>1</v>
      </c>
    </row>
    <row r="458594">
      <c r="A458594" t="inlineStr">
        <is>
          <t>pandun</t>
        </is>
      </c>
      <c r="B458594" t="n">
        <v>1</v>
      </c>
    </row>
    <row r="458595">
      <c r="A458595" t="inlineStr">
        <is>
          <t>mothedon</t>
        </is>
      </c>
      <c r="B458595" t="n">
        <v>1</v>
      </c>
    </row>
    <row r="458596">
      <c r="A458596" t="inlineStr">
        <is>
          <t>handleeening</t>
        </is>
      </c>
      <c r="B458596" t="n">
        <v>1</v>
      </c>
    </row>
    <row r="458597">
      <c r="A458597" t="inlineStr">
        <is>
          <t>verant</t>
        </is>
      </c>
      <c r="B458597" t="n">
        <v>1</v>
      </c>
    </row>
    <row r="458598">
      <c r="A458598" t="inlineStr">
        <is>
          <t>linuxdnc</t>
        </is>
      </c>
      <c r="B458598" t="n">
        <v>1</v>
      </c>
    </row>
    <row r="458599">
      <c r="A458599" t="inlineStr">
        <is>
          <t>methapot</t>
        </is>
      </c>
      <c r="B458599" t="n">
        <v>1</v>
      </c>
    </row>
    <row r="458600">
      <c r="A458600" t="inlineStr">
        <is>
          <t>aimcult</t>
        </is>
      </c>
      <c r="B458600" t="n">
        <v>1</v>
      </c>
    </row>
    <row r="458601">
      <c r="A458601" t="inlineStr">
        <is>
          <t>deraymple</t>
        </is>
      </c>
      <c r="B458601" t="n">
        <v>1</v>
      </c>
    </row>
    <row r="458602">
      <c r="A458602" t="inlineStr">
        <is>
          <t>horsites</t>
        </is>
      </c>
      <c r="B458602" t="n">
        <v>1</v>
      </c>
    </row>
    <row r="458603">
      <c r="A458603" t="inlineStr">
        <is>
          <t>nottermarksupdates</t>
        </is>
      </c>
      <c r="B458603" t="n">
        <v>1</v>
      </c>
    </row>
    <row r="458604">
      <c r="A458604" t="inlineStr">
        <is>
          <t>aytan</t>
        </is>
      </c>
      <c r="B458604" t="n">
        <v>1</v>
      </c>
    </row>
    <row r="458605">
      <c r="A458605" t="inlineStr">
        <is>
          <t>kefouri</t>
        </is>
      </c>
      <c r="B458605" t="n">
        <v>1</v>
      </c>
    </row>
    <row r="458606">
      <c r="A458606" t="inlineStr">
        <is>
          <t>liter|width</t>
        </is>
      </c>
      <c r="B458606" t="n">
        <v>1</v>
      </c>
    </row>
    <row r="458607">
      <c r="A458607" t="inlineStr">
        <is>
          <t>stonk14</t>
        </is>
      </c>
      <c r="B458607" t="n">
        <v>1</v>
      </c>
    </row>
    <row r="458608">
      <c r="A458608" t="inlineStr">
        <is>
          <t>picups</t>
        </is>
      </c>
      <c r="B458608" t="n">
        <v>1</v>
      </c>
    </row>
    <row r="458609">
      <c r="A458609" t="inlineStr">
        <is>
          <t>bremenblatt</t>
        </is>
      </c>
      <c r="B458609" t="n">
        <v>1</v>
      </c>
    </row>
    <row r="458610">
      <c r="A458610" t="inlineStr">
        <is>
          <t>theirstream</t>
        </is>
      </c>
      <c r="B458610" t="n">
        <v>1</v>
      </c>
    </row>
    <row r="458611">
      <c r="A458611" t="inlineStr">
        <is>
          <t>maxbin</t>
        </is>
      </c>
      <c r="B458611" t="n">
        <v>1</v>
      </c>
    </row>
    <row r="458612">
      <c r="A458612" t="inlineStr">
        <is>
          <t>gidbit</t>
        </is>
      </c>
      <c r="B458612" t="n">
        <v>1</v>
      </c>
    </row>
    <row r="458613">
      <c r="A458613" t="inlineStr">
        <is>
          <t>adorition</t>
        </is>
      </c>
      <c r="B458613" t="n">
        <v>1</v>
      </c>
    </row>
    <row r="458614">
      <c r="A458614" t="inlineStr">
        <is>
          <t>384s</t>
        </is>
      </c>
      <c r="B458614" t="n">
        <v>1</v>
      </c>
    </row>
    <row r="458615">
      <c r="A458615" t="inlineStr">
        <is>
          <t>ffy2</t>
        </is>
      </c>
      <c r="B458615" t="n">
        <v>1</v>
      </c>
    </row>
    <row r="458616">
      <c r="A458616" t="inlineStr">
        <is>
          <t>getrandomprimitivepad</t>
        </is>
      </c>
      <c r="B458616" t="n">
        <v>1</v>
      </c>
    </row>
    <row r="458617">
      <c r="A458617" t="inlineStr">
        <is>
          <t>newnotes</t>
        </is>
      </c>
      <c r="B458617" t="n">
        <v>2</v>
      </c>
    </row>
    <row r="458618">
      <c r="A458618" t="inlineStr">
        <is>
          <t>aria2</t>
        </is>
      </c>
      <c r="B458618" t="n">
        <v>1</v>
      </c>
    </row>
    <row r="458619">
      <c r="A458619" t="inlineStr">
        <is>
          <t>ca0cc5ec3</t>
        </is>
      </c>
      <c r="B458619" t="n">
        <v>1</v>
      </c>
    </row>
    <row r="458620">
      <c r="A458620" t="inlineStr">
        <is>
          <t>frame40</t>
        </is>
      </c>
      <c r="B458620" t="n">
        <v>1</v>
      </c>
    </row>
    <row r="458621">
      <c r="A458621" t="inlineStr">
        <is>
          <t>createdelivery</t>
        </is>
      </c>
      <c r="B458621" t="n">
        <v>1</v>
      </c>
    </row>
    <row r="458622">
      <c r="A458622" t="inlineStr">
        <is>
          <t>anticrofloor</t>
        </is>
      </c>
      <c r="B458622" t="n">
        <v>1</v>
      </c>
    </row>
    <row r="458623">
      <c r="A458623" t="inlineStr">
        <is>
          <t>kitchenwhileteatmakewhat</t>
        </is>
      </c>
      <c r="B458623" t="n">
        <v>1</v>
      </c>
    </row>
    <row r="458624">
      <c r="A458624" t="inlineStr">
        <is>
          <t>ax61606</t>
        </is>
      </c>
      <c r="B458624" t="n">
        <v>1</v>
      </c>
    </row>
    <row r="458625">
      <c r="A458625" t="inlineStr">
        <is>
          <t>bisund</t>
        </is>
      </c>
      <c r="B458625" t="n">
        <v>1</v>
      </c>
    </row>
    <row r="458626">
      <c r="A458626" t="inlineStr">
        <is>
          <t>armameter</t>
        </is>
      </c>
      <c r="B458626" t="n">
        <v>1</v>
      </c>
    </row>
    <row r="458627">
      <c r="A458627" t="inlineStr">
        <is>
          <t>dispooling</t>
        </is>
      </c>
      <c r="B458627" t="n">
        <v>1</v>
      </c>
    </row>
    <row r="458628">
      <c r="A458628" t="inlineStr">
        <is>
          <t>eshwns</t>
        </is>
      </c>
      <c r="B458628" t="n">
        <v>1</v>
      </c>
    </row>
    <row r="458629">
      <c r="A458629" t="inlineStr">
        <is>
          <t>miginia</t>
        </is>
      </c>
      <c r="B458629" t="n">
        <v>1</v>
      </c>
    </row>
    <row r="458630">
      <c r="A458630" t="inlineStr">
        <is>
          <t>gooseferdt</t>
        </is>
      </c>
      <c r="B458630" t="n">
        <v>1</v>
      </c>
    </row>
    <row r="458631">
      <c r="A458631" t="inlineStr">
        <is>
          <t>tvjet</t>
        </is>
      </c>
      <c r="B458631" t="n">
        <v>1</v>
      </c>
    </row>
    <row r="458632">
      <c r="A458632" t="inlineStr">
        <is>
          <t>newthings</t>
        </is>
      </c>
      <c r="B458632" t="n">
        <v>1</v>
      </c>
    </row>
    <row r="458633">
      <c r="A458633" t="inlineStr">
        <is>
          <t>meta247</t>
        </is>
      </c>
      <c r="B458633" t="n">
        <v>1</v>
      </c>
    </row>
    <row r="458634">
      <c r="A458634" t="inlineStr">
        <is>
          <t>dcc5404k</t>
        </is>
      </c>
      <c r="B458634" t="n">
        <v>1</v>
      </c>
    </row>
    <row r="458635">
      <c r="A458635" t="inlineStr">
        <is>
          <t>factors_wall</t>
        </is>
      </c>
      <c r="B458635" t="n">
        <v>1</v>
      </c>
    </row>
    <row r="458636">
      <c r="A458636" t="inlineStr">
        <is>
          <t>improlling</t>
        </is>
      </c>
      <c r="B458636" t="n">
        <v>1</v>
      </c>
    </row>
    <row r="458637">
      <c r="A458637" t="inlineStr">
        <is>
          <t>pebbleview</t>
        </is>
      </c>
      <c r="B458637" t="n">
        <v>1</v>
      </c>
    </row>
    <row r="458638">
      <c r="A458638" t="inlineStr">
        <is>
          <t>imagescope</t>
        </is>
      </c>
      <c r="B458638" t="n">
        <v>1</v>
      </c>
    </row>
    <row r="458639">
      <c r="A458639" t="inlineStr">
        <is>
          <t>11774</t>
        </is>
      </c>
      <c r="B458639" t="n">
        <v>2</v>
      </c>
    </row>
    <row r="458640">
      <c r="A458640" t="inlineStr">
        <is>
          <t>crayles</t>
        </is>
      </c>
      <c r="B458640" t="n">
        <v>1</v>
      </c>
    </row>
    <row r="458641">
      <c r="A458641" t="inlineStr">
        <is>
          <t>ratless</t>
        </is>
      </c>
      <c r="B458641" t="n">
        <v>1</v>
      </c>
    </row>
    <row r="458642">
      <c r="A458642" t="inlineStr">
        <is>
          <t>bccama</t>
        </is>
      </c>
      <c r="B458642" t="n">
        <v>1</v>
      </c>
    </row>
    <row r="458643">
      <c r="A458643" t="inlineStr">
        <is>
          <t>noprimitivepad</t>
        </is>
      </c>
      <c r="B458643" t="n">
        <v>1</v>
      </c>
    </row>
    <row r="458644">
      <c r="A458644" t="inlineStr">
        <is>
          <t>colloveroids</t>
        </is>
      </c>
      <c r="B458644" t="n">
        <v>1</v>
      </c>
    </row>
    <row r="458645">
      <c r="A458645" t="inlineStr">
        <is>
          <t>ca0cc5409</t>
        </is>
      </c>
      <c r="B458645" t="n">
        <v>1</v>
      </c>
    </row>
    <row r="458646">
      <c r="A458646" t="inlineStr">
        <is>
          <t>ksetwithtarget</t>
        </is>
      </c>
      <c r="B458646" t="n">
        <v>1</v>
      </c>
    </row>
    <row r="458647">
      <c r="A458647" t="inlineStr">
        <is>
          <t>lineügef</t>
        </is>
      </c>
      <c r="B458647" t="n">
        <v>1</v>
      </c>
    </row>
    <row r="458648">
      <c r="A458648" t="inlineStr">
        <is>
          <t>track48</t>
        </is>
      </c>
      <c r="B458648" t="n">
        <v>1</v>
      </c>
    </row>
    <row r="458649">
      <c r="A458649" t="inlineStr">
        <is>
          <t>showbug</t>
        </is>
      </c>
      <c r="B458649" t="n">
        <v>1</v>
      </c>
    </row>
    <row r="458650">
      <c r="A458650" t="inlineStr">
        <is>
          <t>finalmins</t>
        </is>
      </c>
      <c r="B458650" t="n">
        <v>1</v>
      </c>
    </row>
    <row r="458651">
      <c r="A458651" t="inlineStr">
        <is>
          <t>reaper4b043</t>
        </is>
      </c>
      <c r="B458651" t="n">
        <v>1</v>
      </c>
    </row>
    <row r="458652">
      <c r="A458652" t="inlineStr">
        <is>
          <t>a1a6061</t>
        </is>
      </c>
      <c r="B458652" t="n">
        <v>1</v>
      </c>
    </row>
    <row r="458653">
      <c r="A458653" t="inlineStr">
        <is>
          <t>enough1st</t>
        </is>
      </c>
      <c r="B458653" t="n">
        <v>1</v>
      </c>
    </row>
    <row r="458654">
      <c r="A458654" t="inlineStr">
        <is>
          <t>prettypots</t>
        </is>
      </c>
      <c r="B458654" t="n">
        <v>1</v>
      </c>
    </row>
    <row r="458655">
      <c r="A458655" t="inlineStr">
        <is>
          <t>eigalyn</t>
        </is>
      </c>
      <c r="B458655" t="n">
        <v>1</v>
      </c>
    </row>
    <row r="458656">
      <c r="A458656" t="inlineStr">
        <is>
          <t>`lrs</t>
        </is>
      </c>
      <c r="B458656" t="n">
        <v>1</v>
      </c>
    </row>
    <row r="458657">
      <c r="A458657" t="inlineStr">
        <is>
          <t>attitudetry</t>
        </is>
      </c>
      <c r="B458657" t="n">
        <v>1</v>
      </c>
    </row>
    <row r="458658">
      <c r="A458658" t="inlineStr">
        <is>
          <t>sziga</t>
        </is>
      </c>
      <c r="B458658" t="n">
        <v>1</v>
      </c>
    </row>
    <row r="458659">
      <c r="A458659" t="inlineStr">
        <is>
          <t>matchesing</t>
        </is>
      </c>
      <c r="B458659" t="n">
        <v>1</v>
      </c>
    </row>
    <row r="458660">
      <c r="A458660" t="inlineStr">
        <is>
          <t>trumpdoesn</t>
        </is>
      </c>
      <c r="B458660" t="n">
        <v>1</v>
      </c>
    </row>
    <row r="458661">
      <c r="A458661" t="inlineStr">
        <is>
          <t>zoomswitch</t>
        </is>
      </c>
      <c r="B458661" t="n">
        <v>1</v>
      </c>
    </row>
    <row r="458662">
      <c r="A458662" t="inlineStr">
        <is>
          <t>batteraw</t>
        </is>
      </c>
      <c r="B458662" t="n">
        <v>1</v>
      </c>
    </row>
    <row r="458663">
      <c r="A458663" t="inlineStr">
        <is>
          <t>doesnum</t>
        </is>
      </c>
      <c r="B458663" t="n">
        <v>1</v>
      </c>
    </row>
    <row r="458664">
      <c r="A458664" t="inlineStr">
        <is>
          <t>mods689</t>
        </is>
      </c>
      <c r="B458664" t="n">
        <v>1</v>
      </c>
    </row>
    <row r="458665">
      <c r="A458665" t="inlineStr">
        <is>
          <t>pshistory</t>
        </is>
      </c>
      <c r="B458665" t="n">
        <v>1</v>
      </c>
    </row>
    <row r="458666">
      <c r="A458666" t="inlineStr">
        <is>
          <t>pspps2</t>
        </is>
      </c>
      <c r="B458666" t="n">
        <v>1</v>
      </c>
    </row>
    <row r="458667">
      <c r="A458667" t="inlineStr">
        <is>
          <t>ph`time</t>
        </is>
      </c>
      <c r="B458667" t="n">
        <v>1</v>
      </c>
    </row>
    <row r="458668">
      <c r="A458668" t="inlineStr">
        <is>
          <t>icvl</t>
        </is>
      </c>
      <c r="B458668" t="n">
        <v>1</v>
      </c>
    </row>
    <row r="458669">
      <c r="A458669" t="inlineStr">
        <is>
          <t>hyta</t>
        </is>
      </c>
      <c r="B458669" t="n">
        <v>1</v>
      </c>
    </row>
    <row r="458670">
      <c r="A458670" t="inlineStr">
        <is>
          <t>floodid</t>
        </is>
      </c>
      <c r="B458670" t="n">
        <v>1</v>
      </c>
    </row>
    <row r="458671">
      <c r="A458671" t="inlineStr">
        <is>
          <t>blurellingiii</t>
        </is>
      </c>
      <c r="B458671" t="n">
        <v>1</v>
      </c>
    </row>
    <row r="458672">
      <c r="A458672" t="inlineStr">
        <is>
          <t>g79</t>
        </is>
      </c>
      <c r="B458672" t="n">
        <v>1</v>
      </c>
    </row>
    <row r="458673">
      <c r="A458673" t="inlineStr">
        <is>
          <t>tensione</t>
        </is>
      </c>
      <c r="B458673" t="n">
        <v>1</v>
      </c>
    </row>
    <row r="458674">
      <c r="A458674" t="inlineStr">
        <is>
          <t>eenually</t>
        </is>
      </c>
      <c r="B458674" t="n">
        <v>1</v>
      </c>
    </row>
    <row r="458675">
      <c r="A458675" t="inlineStr">
        <is>
          <t>begod</t>
        </is>
      </c>
      <c r="B458675" t="n">
        <v>1</v>
      </c>
    </row>
    <row r="458676">
      <c r="A458676" t="inlineStr">
        <is>
          <t>appearancesintial</t>
        </is>
      </c>
      <c r="B458676" t="n">
        <v>1</v>
      </c>
    </row>
    <row r="458677">
      <c r="A458677" t="inlineStr">
        <is>
          <t>kiloha</t>
        </is>
      </c>
      <c r="B458677" t="n">
        <v>1</v>
      </c>
    </row>
    <row r="458678">
      <c r="A458678" t="inlineStr">
        <is>
          <t>rskysports</t>
        </is>
      </c>
      <c r="B458678" t="n">
        <v>1</v>
      </c>
    </row>
    <row r="458679">
      <c r="A458679" t="inlineStr">
        <is>
          <t>putnamtech</t>
        </is>
      </c>
      <c r="B458679" t="n">
        <v>1</v>
      </c>
    </row>
    <row r="458680">
      <c r="A458680" t="inlineStr">
        <is>
          <t>bsdat</t>
        </is>
      </c>
      <c r="B458680" t="n">
        <v>1</v>
      </c>
    </row>
    <row r="458681">
      <c r="A458681" t="inlineStr">
        <is>
          <t>franthe</t>
        </is>
      </c>
      <c r="B458681" t="n">
        <v>1</v>
      </c>
    </row>
    <row r="458682">
      <c r="A458682" t="inlineStr">
        <is>
          <t>do1990</t>
        </is>
      </c>
      <c r="B458682" t="n">
        <v>1</v>
      </c>
    </row>
    <row r="458683">
      <c r="A458683" t="inlineStr">
        <is>
          <t>blumper</t>
        </is>
      </c>
      <c r="B458683" t="n">
        <v>1</v>
      </c>
    </row>
    <row r="458684">
      <c r="A458684" t="inlineStr">
        <is>
          <t>from_permission</t>
        </is>
      </c>
      <c r="B458684" t="n">
        <v>1</v>
      </c>
    </row>
    <row r="458685">
      <c r="A458685" t="inlineStr">
        <is>
          <t>systemenvironment11</t>
        </is>
      </c>
      <c r="B458685" t="n">
        <v>1</v>
      </c>
    </row>
    <row r="458686">
      <c r="A458686" t="inlineStr">
        <is>
          <t>2aspganewem1</t>
        </is>
      </c>
      <c r="B458686" t="n">
        <v>1</v>
      </c>
    </row>
    <row r="458687">
      <c r="A458687" t="inlineStr">
        <is>
          <t>tbmnode</t>
        </is>
      </c>
      <c r="B458687" t="n">
        <v>1</v>
      </c>
    </row>
    <row r="458688">
      <c r="A458688" t="inlineStr">
        <is>
          <t>9214736359</t>
        </is>
      </c>
      <c r="B458688" t="n">
        <v>1</v>
      </c>
    </row>
    <row r="458689">
      <c r="A458689" t="inlineStr">
        <is>
          <t>symextra</t>
        </is>
      </c>
      <c r="B458689" t="n">
        <v>1</v>
      </c>
    </row>
    <row r="458690">
      <c r="A458690" t="inlineStr">
        <is>
          <t>add_sitestosites</t>
        </is>
      </c>
      <c r="B458690" t="n">
        <v>1</v>
      </c>
    </row>
    <row r="458691">
      <c r="A458691" t="inlineStr">
        <is>
          <t>dns_request_pass</t>
        </is>
      </c>
      <c r="B458691" t="n">
        <v>1</v>
      </c>
    </row>
    <row r="458692">
      <c r="A458692" t="inlineStr">
        <is>
          <t>ncdfs</t>
        </is>
      </c>
      <c r="B458692" t="n">
        <v>1</v>
      </c>
    </row>
    <row r="458693">
      <c r="A458693" t="inlineStr">
        <is>
          <t>ppo_resolve_aps_child</t>
        </is>
      </c>
      <c r="B458693" t="n">
        <v>1</v>
      </c>
    </row>
    <row r="458694">
      <c r="A458694" t="inlineStr">
        <is>
          <t>interceptnewsletterencoder</t>
        </is>
      </c>
      <c r="B458694" t="n">
        <v>1</v>
      </c>
    </row>
    <row r="458695">
      <c r="A458695" t="inlineStr">
        <is>
          <t>iisroles</t>
        </is>
      </c>
      <c r="B458695" t="n">
        <v>1</v>
      </c>
    </row>
    <row r="458696">
      <c r="A458696" t="inlineStr">
        <is>
          <t>tmbr</t>
        </is>
      </c>
      <c r="B458696" t="n">
        <v>1</v>
      </c>
    </row>
    <row r="458697">
      <c r="A458697" t="inlineStr">
        <is>
          <t>authsocket</t>
        </is>
      </c>
      <c r="B458697" t="n">
        <v>1</v>
      </c>
    </row>
    <row r="458698">
      <c r="A458698" t="inlineStr">
        <is>
          <t>vdigit</t>
        </is>
      </c>
      <c r="B458698" t="n">
        <v>1</v>
      </c>
    </row>
    <row r="458699">
      <c r="A458699" t="inlineStr">
        <is>
          <t>sack2size</t>
        </is>
      </c>
      <c r="B458699" t="n">
        <v>1</v>
      </c>
    </row>
    <row r="458700">
      <c r="A458700" t="inlineStr">
        <is>
          <t>hashinfo</t>
        </is>
      </c>
      <c r="B458700" t="n">
        <v>1</v>
      </c>
    </row>
    <row r="458701">
      <c r="A458701" t="inlineStr">
        <is>
          <t>stancerlp</t>
        </is>
      </c>
      <c r="B458701" t="n">
        <v>1</v>
      </c>
    </row>
    <row r="458702">
      <c r="A458702" t="inlineStr">
        <is>
          <t>staleojson</t>
        </is>
      </c>
      <c r="B458702" t="n">
        <v>1</v>
      </c>
    </row>
    <row r="458703">
      <c r="A458703" t="inlineStr">
        <is>
          <t>ssrendintersect</t>
        </is>
      </c>
      <c r="B458703" t="n">
        <v>1</v>
      </c>
    </row>
    <row r="458704">
      <c r="A458704" t="inlineStr">
        <is>
          <t>svbuilder</t>
        </is>
      </c>
      <c r="B458704" t="n">
        <v>1</v>
      </c>
    </row>
    <row r="458705">
      <c r="A458705" t="inlineStr">
        <is>
          <t>incdigitcodes</t>
        </is>
      </c>
      <c r="B458705" t="n">
        <v>1</v>
      </c>
    </row>
    <row r="458706">
      <c r="A458706" t="inlineStr">
        <is>
          <t>mimemarsh</t>
        </is>
      </c>
      <c r="B458706" t="n">
        <v>1</v>
      </c>
    </row>
    <row r="458707">
      <c r="A458707" t="inlineStr">
        <is>
          <t>syncbu</t>
        </is>
      </c>
      <c r="B458707" t="n">
        <v>1</v>
      </c>
    </row>
    <row r="458708">
      <c r="A458708" t="inlineStr">
        <is>
          <t>mkfilenamed</t>
        </is>
      </c>
      <c r="B458708" t="n">
        <v>1</v>
      </c>
    </row>
    <row r="458709">
      <c r="A458709" t="inlineStr">
        <is>
          <t>funccreate_somewhere</t>
        </is>
      </c>
      <c r="B458709" t="n">
        <v>1</v>
      </c>
    </row>
    <row r="458710">
      <c r="A458710" t="inlineStr">
        <is>
          <t>encryptpass</t>
        </is>
      </c>
      <c r="B458710" t="n">
        <v>1</v>
      </c>
    </row>
    <row r="458711">
      <c r="A458711" t="inlineStr">
        <is>
          <t>simplify1p</t>
        </is>
      </c>
      <c r="B458711" t="n">
        <v>1</v>
      </c>
    </row>
    <row r="458712">
      <c r="A458712" t="inlineStr">
        <is>
          <t>12ull</t>
        </is>
      </c>
      <c r="B458712" t="n">
        <v>1</v>
      </c>
    </row>
    <row r="458713">
      <c r="A458713" t="inlineStr">
        <is>
          <t>searchpid</t>
        </is>
      </c>
      <c r="B458713" t="n">
        <v>1</v>
      </c>
    </row>
    <row r="458714">
      <c r="A458714" t="inlineStr">
        <is>
          <t>authenticationwithauthtoken</t>
        </is>
      </c>
      <c r="B458714" t="n">
        <v>1</v>
      </c>
    </row>
    <row r="458715">
      <c r="A458715" t="inlineStr">
        <is>
          <t>kit_handle</t>
        </is>
      </c>
      <c r="B458715" t="n">
        <v>1</v>
      </c>
    </row>
    <row r="458716">
      <c r="A458716" t="inlineStr">
        <is>
          <t>selfcrc</t>
        </is>
      </c>
      <c r="B458716" t="n">
        <v>1</v>
      </c>
    </row>
    <row r="458717">
      <c r="A458717" t="inlineStr">
        <is>
          <t>sack3size</t>
        </is>
      </c>
      <c r="B458717" t="n">
        <v>1</v>
      </c>
    </row>
    <row r="458718">
      <c r="A458718" t="inlineStr">
        <is>
          <t>ifauthtokentoken</t>
        </is>
      </c>
      <c r="B458718" t="n">
        <v>1</v>
      </c>
    </row>
    <row r="458719">
      <c r="A458719" t="inlineStr">
        <is>
          <t>0d202057d37facphi3d202057d3728e3eed72b</t>
        </is>
      </c>
      <c r="B458719" t="n">
        <v>1</v>
      </c>
    </row>
    <row r="458720">
      <c r="A458720" t="inlineStr">
        <is>
          <t>strplayedaptid</t>
        </is>
      </c>
      <c r="B458720" t="n">
        <v>1</v>
      </c>
    </row>
    <row r="458721">
      <c r="A458721" t="inlineStr">
        <is>
          <t>seemessageobject</t>
        </is>
      </c>
      <c r="B458721" t="n">
        <v>1</v>
      </c>
    </row>
    <row r="458722">
      <c r="A458722" t="inlineStr">
        <is>
          <t>gnostic_exception</t>
        </is>
      </c>
      <c r="B458722" t="n">
        <v>1</v>
      </c>
    </row>
    <row r="458723">
      <c r="A458723" t="inlineStr">
        <is>
          <t>intfirst</t>
        </is>
      </c>
      <c r="B458723" t="n">
        <v>1</v>
      </c>
    </row>
    <row r="458724">
      <c r="A458724" t="inlineStr">
        <is>
          <t>resmsmlocationresolverprivatemessagelength</t>
        </is>
      </c>
      <c r="B458724" t="n">
        <v>1</v>
      </c>
    </row>
    <row r="458725">
      <c r="A458725" t="inlineStr">
        <is>
          <t>sack1size</t>
        </is>
      </c>
      <c r="B458725" t="n">
        <v>1</v>
      </c>
    </row>
    <row r="458726">
      <c r="A458726" t="inlineStr">
        <is>
          <t>format_faillock</t>
        </is>
      </c>
      <c r="B458726" t="n">
        <v>1</v>
      </c>
    </row>
    <row r="458727">
      <c r="A458727" t="inlineStr">
        <is>
          <t>svterminatedmessage</t>
        </is>
      </c>
      <c r="B458727" t="n">
        <v>1</v>
      </c>
    </row>
    <row r="458728">
      <c r="A458728" t="inlineStr">
        <is>
          <t>ipairshomedb2</t>
        </is>
      </c>
      <c r="B458728" t="n">
        <v>1</v>
      </c>
    </row>
    <row r="458729">
      <c r="A458729" t="inlineStr">
        <is>
          <t>fscanf1</t>
        </is>
      </c>
      <c r="B458729" t="n">
        <v>1</v>
      </c>
    </row>
    <row r="458730">
      <c r="A458730" t="inlineStr">
        <is>
          <t>argumentbar</t>
        </is>
      </c>
      <c r="B458730" t="n">
        <v>1</v>
      </c>
    </row>
    <row r="458731">
      <c r="A458731" t="inlineStr">
        <is>
          <t>sd_any_readhouseplatter</t>
        </is>
      </c>
      <c r="B458731" t="n">
        <v>1</v>
      </c>
    </row>
    <row r="458732">
      <c r="A458732" t="inlineStr">
        <is>
          <t>selfresolve_computed</t>
        </is>
      </c>
      <c r="B458732" t="n">
        <v>1</v>
      </c>
    </row>
    <row r="458733">
      <c r="A458733" t="inlineStr">
        <is>
          <t>sack_aspganewem2</t>
        </is>
      </c>
      <c r="B458733" t="n">
        <v>1</v>
      </c>
    </row>
    <row r="458734">
      <c r="A458734" t="inlineStr">
        <is>
          <t>authoritykeycode</t>
        </is>
      </c>
      <c r="B458734" t="n">
        <v>1</v>
      </c>
    </row>
    <row r="458735">
      <c r="A458735" t="inlineStr">
        <is>
          <t>\kbufferstorage</t>
        </is>
      </c>
      <c r="B458735" t="n">
        <v>1</v>
      </c>
    </row>
    <row r="458736">
      <c r="A458736" t="inlineStr">
        <is>
          <t>didifier</t>
        </is>
      </c>
      <c r="B458736" t="n">
        <v>1</v>
      </c>
    </row>
    <row r="458737">
      <c r="A458737" t="inlineStr">
        <is>
          <t>inconfigurable_dnsresolverserviceallowrequest</t>
        </is>
      </c>
      <c r="B458737" t="n">
        <v>1</v>
      </c>
    </row>
    <row r="458738">
      <c r="A458738" t="inlineStr">
        <is>
          <t>filetypetype</t>
        </is>
      </c>
      <c r="B458738" t="n">
        <v>2</v>
      </c>
    </row>
    <row r="458739">
      <c r="A458739" t="inlineStr">
        <is>
          <t>distsafetransvo</t>
        </is>
      </c>
      <c r="B458739" t="n">
        <v>1</v>
      </c>
    </row>
    <row r="458740">
      <c r="A458740" t="inlineStr">
        <is>
          <t>currentdbbatch</t>
        </is>
      </c>
      <c r="B458740" t="n">
        <v>1</v>
      </c>
    </row>
    <row r="458741">
      <c r="A458741" t="inlineStr">
        <is>
          <t>stmtbframelayout</t>
        </is>
      </c>
      <c r="B458741" t="n">
        <v>1</v>
      </c>
    </row>
    <row r="458742">
      <c r="A458742" t="inlineStr">
        <is>
          <t>py_rsmo_psquare_wstring</t>
        </is>
      </c>
      <c r="B458742" t="n">
        <v>1</v>
      </c>
    </row>
    <row r="458743">
      <c r="A458743" t="inlineStr">
        <is>
          <t>py_rsmo_psquare_wsstring</t>
        </is>
      </c>
      <c r="B458743" t="n">
        <v>1</v>
      </c>
    </row>
    <row r="458744">
      <c r="A458744" t="inlineStr">
        <is>
          <t>nullpending</t>
        </is>
      </c>
      <c r="B458744" t="n">
        <v>1</v>
      </c>
    </row>
    <row r="458745">
      <c r="A458745" t="inlineStr">
        <is>
          <t>rxen5pnode</t>
        </is>
      </c>
      <c r="B458745" t="n">
        <v>1</v>
      </c>
    </row>
    <row r="458746">
      <c r="A458746" t="inlineStr">
        <is>
          <t>pfprintf07hello</t>
        </is>
      </c>
      <c r="B458746" t="n">
        <v>1</v>
      </c>
    </row>
    <row r="458747">
      <c r="A458747" t="inlineStr">
        <is>
          <t>processdetails</t>
        </is>
      </c>
      <c r="B458747" t="n">
        <v>1</v>
      </c>
    </row>
    <row r="458748">
      <c r="A458748" t="inlineStr">
        <is>
          <t>mofives</t>
        </is>
      </c>
      <c r="B458748" t="n">
        <v>1</v>
      </c>
    </row>
    <row r="458749">
      <c r="A458749" t="inlineStr">
        <is>
          <t>intneeded</t>
        </is>
      </c>
      <c r="B458749" t="n">
        <v>1</v>
      </c>
    </row>
    <row r="458750">
      <c r="A458750" t="inlineStr">
        <is>
          <t>15s138s{phomedb2{p{</t>
        </is>
      </c>
      <c r="B458750" t="n">
        <v>1</v>
      </c>
    </row>
    <row r="458751">
      <c r="A458751" t="inlineStr">
        <is>
          <t>nativetbm</t>
        </is>
      </c>
      <c r="B458751" t="n">
        <v>1</v>
      </c>
    </row>
    <row r="458752">
      <c r="A458752" t="inlineStr">
        <is>
          <t>flagtextized</t>
        </is>
      </c>
      <c r="B458752" t="n">
        <v>1</v>
      </c>
    </row>
    <row r="458753">
      <c r="A458753" t="inlineStr">
        <is>
          <t>addsitestosites</t>
        </is>
      </c>
      <c r="B458753" t="n">
        <v>1</v>
      </c>
    </row>
    <row r="458754">
      <c r="A458754" t="inlineStr">
        <is>
          <t>iscase_bypass</t>
        </is>
      </c>
      <c r="B458754" t="n">
        <v>1</v>
      </c>
    </row>
    <row r="458755">
      <c r="A458755" t="inlineStr">
        <is>
          <t>hexlength</t>
        </is>
      </c>
      <c r="B458755" t="n">
        <v>1</v>
      </c>
    </row>
    <row r="458756">
      <c r="A458756" t="inlineStr">
        <is>
          <t>0152eyes</t>
        </is>
      </c>
      <c r="B458756" t="n">
        <v>1</v>
      </c>
    </row>
    <row r="458757">
      <c r="A458757" t="inlineStr">
        <is>
          <t>clientlocation</t>
        </is>
      </c>
      <c r="B458757" t="n">
        <v>1</v>
      </c>
    </row>
    <row r="458758">
      <c r="A458758" t="inlineStr">
        <is>
          <t>py_rsmo_psquare_external</t>
        </is>
      </c>
      <c r="B458758" t="n">
        <v>1</v>
      </c>
    </row>
    <row r="458759">
      <c r="A458759" t="inlineStr">
        <is>
          <t>astookyconditionsdark</t>
        </is>
      </c>
      <c r="B458759" t="n">
        <v>1</v>
      </c>
    </row>
    <row r="458760">
      <c r="A458760" t="inlineStr">
        <is>
          <t>jacquob</t>
        </is>
      </c>
      <c r="B458760" t="n">
        <v>1</v>
      </c>
    </row>
    <row r="458761">
      <c r="A458761" t="inlineStr">
        <is>
          <t>paliahzidana</t>
        </is>
      </c>
      <c r="B458761" t="n">
        <v>1</v>
      </c>
    </row>
    <row r="458762">
      <c r="A458762" t="inlineStr">
        <is>
          <t>reparity</t>
        </is>
      </c>
      <c r="B458762" t="n">
        <v>1</v>
      </c>
    </row>
    <row r="458763">
      <c r="A458763" t="inlineStr">
        <is>
          <t>contumoutence</t>
        </is>
      </c>
      <c r="B458763" t="n">
        <v>1</v>
      </c>
    </row>
    <row r="458764">
      <c r="A458764" t="inlineStr">
        <is>
          <t>harleythedoctor</t>
        </is>
      </c>
      <c r="B458764" t="n">
        <v>1</v>
      </c>
    </row>
    <row r="458765">
      <c r="A458765" t="inlineStr">
        <is>
          <t>rainbowfoosters</t>
        </is>
      </c>
      <c r="B458765" t="n">
        <v>1</v>
      </c>
    </row>
    <row r="458766">
      <c r="A458766" t="inlineStr">
        <is>
          <t>bladefarers</t>
        </is>
      </c>
      <c r="B458766" t="n">
        <v>1</v>
      </c>
    </row>
    <row r="458767">
      <c r="A458767" t="inlineStr">
        <is>
          <t>palharesselva</t>
        </is>
      </c>
      <c r="B458767" t="n">
        <v>1</v>
      </c>
    </row>
    <row r="458768">
      <c r="A458768" t="inlineStr">
        <is>
          <t>16778</t>
        </is>
      </c>
      <c r="B458768" t="n">
        <v>1</v>
      </c>
    </row>
    <row r="458769">
      <c r="A458769" t="inlineStr">
        <is>
          <t>conaingt</t>
        </is>
      </c>
      <c r="B458769" t="n">
        <v>1</v>
      </c>
    </row>
    <row r="458770">
      <c r="A458770" t="inlineStr">
        <is>
          <t>tosna</t>
        </is>
      </c>
      <c r="B458770" t="n">
        <v>1</v>
      </c>
    </row>
    <row r="458771">
      <c r="A458771" t="inlineStr">
        <is>
          <t>rawtyload</t>
        </is>
      </c>
      <c r="B458771" t="n">
        <v>1</v>
      </c>
    </row>
    <row r="458772">
      <c r="A458772" t="inlineStr">
        <is>
          <t>spulkit</t>
        </is>
      </c>
      <c r="B458772" t="n">
        <v>1</v>
      </c>
    </row>
    <row r="458773">
      <c r="A458773" t="inlineStr">
        <is>
          <t>performatte</t>
        </is>
      </c>
      <c r="B458773" t="n">
        <v>1</v>
      </c>
    </row>
    <row r="458774">
      <c r="A458774" t="inlineStr">
        <is>
          <t>shcl</t>
        </is>
      </c>
      <c r="B458774" t="n">
        <v>1</v>
      </c>
    </row>
    <row r="458775">
      <c r="A458775" t="inlineStr">
        <is>
          <t>discompriest</t>
        </is>
      </c>
      <c r="B458775" t="n">
        <v>1</v>
      </c>
    </row>
    <row r="458776">
      <c r="A458776" t="inlineStr">
        <is>
          <t>patner</t>
        </is>
      </c>
      <c r="B458776" t="n">
        <v>1</v>
      </c>
    </row>
    <row r="458777">
      <c r="A458777" t="inlineStr">
        <is>
          <t>rubioa</t>
        </is>
      </c>
      <c r="B458777" t="n">
        <v>1</v>
      </c>
    </row>
    <row r="458778">
      <c r="A458778" t="inlineStr">
        <is>
          <t>soréri</t>
        </is>
      </c>
      <c r="B458778" t="n">
        <v>1</v>
      </c>
    </row>
    <row r="458779">
      <c r="A458779" t="inlineStr">
        <is>
          <t>{newly</t>
        </is>
      </c>
      <c r="B458779" t="n">
        <v>1</v>
      </c>
    </row>
    <row r="458780">
      <c r="A458780" t="inlineStr">
        <is>
          <t>russeting</t>
        </is>
      </c>
      <c r="B458780" t="n">
        <v>1</v>
      </c>
    </row>
    <row r="458781">
      <c r="A458781" t="inlineStr">
        <is>
          <t>isndong</t>
        </is>
      </c>
      <c r="B458781" t="n">
        <v>1</v>
      </c>
    </row>
    <row r="458782">
      <c r="A458782" t="inlineStr">
        <is>
          <t>sha1romerberry</t>
        </is>
      </c>
      <c r="B458782" t="n">
        <v>1</v>
      </c>
    </row>
    <row r="458783">
      <c r="A458783" t="inlineStr">
        <is>
          <t>lugium</t>
        </is>
      </c>
      <c r="B458783" t="n">
        <v>1</v>
      </c>
    </row>
    <row r="458784">
      <c r="A458784" t="inlineStr">
        <is>
          <t>reefi</t>
        </is>
      </c>
      <c r="B458784" t="n">
        <v>1</v>
      </c>
    </row>
    <row r="458785">
      <c r="A458785" t="inlineStr">
        <is>
          <t>moedra</t>
        </is>
      </c>
      <c r="B458785" t="n">
        <v>1</v>
      </c>
    </row>
    <row r="458786">
      <c r="A458786" t="inlineStr">
        <is>
          <t>nubair</t>
        </is>
      </c>
      <c r="B458786" t="n">
        <v>2</v>
      </c>
    </row>
    <row r="458787">
      <c r="A458787" t="inlineStr">
        <is>
          <t>nauteyll</t>
        </is>
      </c>
      <c r="B458787" t="n">
        <v>1</v>
      </c>
    </row>
    <row r="458788">
      <c r="A458788" t="inlineStr">
        <is>
          <t>uwabat</t>
        </is>
      </c>
      <c r="B458788" t="n">
        <v>1</v>
      </c>
    </row>
    <row r="458789">
      <c r="A458789" t="inlineStr">
        <is>
          <t>h0qt0rwpr4rtokuhk</t>
        </is>
      </c>
      <c r="B458789" t="n">
        <v>1</v>
      </c>
    </row>
    <row r="458790">
      <c r="A458790" t="inlineStr">
        <is>
          <t>mashkov</t>
        </is>
      </c>
      <c r="B458790" t="n">
        <v>1</v>
      </c>
    </row>
    <row r="458791">
      <c r="A458791" t="inlineStr">
        <is>
          <t>chuacore</t>
        </is>
      </c>
      <c r="B458791" t="n">
        <v>1</v>
      </c>
    </row>
    <row r="458792">
      <c r="A458792" t="inlineStr">
        <is>
          <t>hdlpas</t>
        </is>
      </c>
      <c r="B458792" t="n">
        <v>1</v>
      </c>
    </row>
    <row r="458793">
      <c r="A458793" t="inlineStr">
        <is>
          <t>fravance</t>
        </is>
      </c>
      <c r="B458793" t="n">
        <v>1</v>
      </c>
    </row>
    <row r="458794">
      <c r="A458794" t="inlineStr">
        <is>
          <t>zekana</t>
        </is>
      </c>
      <c r="B458794" t="n">
        <v>1</v>
      </c>
    </row>
    <row r="458795">
      <c r="A458795" t="inlineStr">
        <is>
          <t>thrime</t>
        </is>
      </c>
      <c r="B458795" t="n">
        <v>1</v>
      </c>
    </row>
    <row r="458796">
      <c r="A458796" t="inlineStr">
        <is>
          <t>pgoob</t>
        </is>
      </c>
      <c r="B458796" t="n">
        <v>1</v>
      </c>
    </row>
    <row r="458797">
      <c r="A458797" t="inlineStr">
        <is>
          <t>dinkwig</t>
        </is>
      </c>
      <c r="B458797" t="n">
        <v>1</v>
      </c>
    </row>
    <row r="458798">
      <c r="A458798" t="inlineStr">
        <is>
          <t>medownsoecrops</t>
        </is>
      </c>
      <c r="B458798" t="n">
        <v>1</v>
      </c>
    </row>
    <row r="458799">
      <c r="A458799" t="inlineStr">
        <is>
          <t>lacrimate</t>
        </is>
      </c>
      <c r="B458799" t="n">
        <v>1</v>
      </c>
    </row>
    <row r="458800">
      <c r="A458800" t="inlineStr">
        <is>
          <t>pinkabar</t>
        </is>
      </c>
      <c r="B458800" t="n">
        <v>1</v>
      </c>
    </row>
    <row r="458801">
      <c r="A458801" t="inlineStr">
        <is>
          <t>mcmalaylor</t>
        </is>
      </c>
      <c r="B458801" t="n">
        <v>1</v>
      </c>
    </row>
    <row r="458802">
      <c r="A458802" t="inlineStr">
        <is>
          <t>didym</t>
        </is>
      </c>
      <c r="B458802" t="n">
        <v>1</v>
      </c>
    </row>
    <row r="458803">
      <c r="A458803" t="inlineStr">
        <is>
          <t>nactit</t>
        </is>
      </c>
      <c r="B458803" t="n">
        <v>1</v>
      </c>
    </row>
    <row r="458804">
      <c r="A458804" t="inlineStr">
        <is>
          <t>lucheite</t>
        </is>
      </c>
      <c r="B458804" t="n">
        <v>1</v>
      </c>
    </row>
    <row r="458805">
      <c r="A458805" t="inlineStr">
        <is>
          <t>kondou</t>
        </is>
      </c>
      <c r="B458805" t="n">
        <v>1</v>
      </c>
    </row>
    <row r="458806">
      <c r="A458806" t="inlineStr">
        <is>
          <t>autezy</t>
        </is>
      </c>
      <c r="B458806" t="n">
        <v>1</v>
      </c>
    </row>
    <row r="458807">
      <c r="A458807" t="inlineStr">
        <is>
          <t>janantjouen</t>
        </is>
      </c>
      <c r="B458807" t="n">
        <v>1</v>
      </c>
    </row>
    <row r="458808">
      <c r="A458808" t="inlineStr">
        <is>
          <t>mayfach</t>
        </is>
      </c>
      <c r="B458808" t="n">
        <v>1</v>
      </c>
    </row>
    <row r="458809">
      <c r="A458809" t="inlineStr">
        <is>
          <t>prepica</t>
        </is>
      </c>
      <c r="B458809" t="n">
        <v>1</v>
      </c>
    </row>
    <row r="458810">
      <c r="A458810" t="inlineStr">
        <is>
          <t>bakylaus</t>
        </is>
      </c>
      <c r="B458810" t="n">
        <v>1</v>
      </c>
    </row>
    <row r="458811">
      <c r="A458811" t="inlineStr">
        <is>
          <t>cursefinnery</t>
        </is>
      </c>
      <c r="B458811" t="n">
        <v>1</v>
      </c>
    </row>
    <row r="458812">
      <c r="A458812" t="inlineStr">
        <is>
          <t>libraryindex</t>
        </is>
      </c>
      <c r="B458812" t="n">
        <v>2</v>
      </c>
    </row>
    <row r="458813">
      <c r="A458813" t="inlineStr">
        <is>
          <t>mark_drop_danielleham</t>
        </is>
      </c>
      <c r="B458813" t="n">
        <v>1</v>
      </c>
    </row>
    <row r="458814">
      <c r="A458814" t="inlineStr">
        <is>
          <t>generhouseawy</t>
        </is>
      </c>
      <c r="B458814" t="n">
        <v>1</v>
      </c>
    </row>
    <row r="458815">
      <c r="A458815" t="inlineStr">
        <is>
          <t>bearaway</t>
        </is>
      </c>
      <c r="B458815" t="n">
        <v>1</v>
      </c>
    </row>
    <row r="458816">
      <c r="A458816" t="inlineStr">
        <is>
          <t>2002blue</t>
        </is>
      </c>
      <c r="B458816" t="n">
        <v>1</v>
      </c>
    </row>
    <row r="458817">
      <c r="A458817" t="inlineStr">
        <is>
          <t>yanisiff</t>
        </is>
      </c>
      <c r="B458817" t="n">
        <v>1</v>
      </c>
    </row>
    <row r="458818">
      <c r="A458818" t="inlineStr">
        <is>
          <t>orghistoryhistoryczech_conquest</t>
        </is>
      </c>
      <c r="B458818" t="n">
        <v>1</v>
      </c>
    </row>
    <row r="458819">
      <c r="A458819" t="inlineStr">
        <is>
          <t>comheart</t>
        </is>
      </c>
      <c r="B458819" t="n">
        <v>1</v>
      </c>
    </row>
    <row r="458820">
      <c r="A458820" t="inlineStr">
        <is>
          <t>maversa</t>
        </is>
      </c>
      <c r="B458820" t="n">
        <v>1</v>
      </c>
    </row>
    <row r="458821">
      <c r="A458821" t="inlineStr">
        <is>
          <t>fortoleuta</t>
        </is>
      </c>
      <c r="B458821" t="n">
        <v>1</v>
      </c>
    </row>
    <row r="458822">
      <c r="A458822" t="inlineStr">
        <is>
          <t>watchty</t>
        </is>
      </c>
      <c r="B458822" t="n">
        <v>1</v>
      </c>
    </row>
    <row r="458823">
      <c r="A458823" t="inlineStr">
        <is>
          <t>lisiett</t>
        </is>
      </c>
      <c r="B458823" t="n">
        <v>1</v>
      </c>
    </row>
    <row r="458824">
      <c r="A458824" t="inlineStr">
        <is>
          <t>dülihamtwet</t>
        </is>
      </c>
      <c r="B458824" t="n">
        <v>1</v>
      </c>
    </row>
    <row r="458825">
      <c r="A458825" t="inlineStr">
        <is>
          <t>supermudsbuster</t>
        </is>
      </c>
      <c r="B458825" t="n">
        <v>1</v>
      </c>
    </row>
    <row r="458826">
      <c r="A458826" t="inlineStr">
        <is>
          <t>eden–way</t>
        </is>
      </c>
      <c r="B458826" t="n">
        <v>1</v>
      </c>
    </row>
    <row r="458827">
      <c r="A458827" t="inlineStr">
        <is>
          <t>sandorlinshare</t>
        </is>
      </c>
      <c r="B458827" t="n">
        <v>1</v>
      </c>
    </row>
    <row r="458828">
      <c r="A458828" t="inlineStr">
        <is>
          <t>drines</t>
        </is>
      </c>
      <c r="B458828" t="n">
        <v>1</v>
      </c>
    </row>
    <row r="458829">
      <c r="A458829" t="inlineStr">
        <is>
          <t>donevar</t>
        </is>
      </c>
      <c r="B458829" t="n">
        <v>1</v>
      </c>
    </row>
    <row r="458830">
      <c r="A458830" t="inlineStr">
        <is>
          <t>danteins</t>
        </is>
      </c>
      <c r="B458830" t="n">
        <v>1</v>
      </c>
    </row>
    <row r="458831">
      <c r="A458831" t="inlineStr">
        <is>
          <t>jogenz</t>
        </is>
      </c>
      <c r="B458831" t="n">
        <v>1</v>
      </c>
    </row>
    <row r="458832">
      <c r="A458832" t="inlineStr">
        <is>
          <t>ldasweb</t>
        </is>
      </c>
      <c r="B458832" t="n">
        <v>1</v>
      </c>
    </row>
    <row r="458833">
      <c r="A458833" t="inlineStr">
        <is>
          <t>michelbys</t>
        </is>
      </c>
      <c r="B458833" t="n">
        <v>1</v>
      </c>
    </row>
    <row r="458834">
      <c r="A458834" t="inlineStr">
        <is>
          <t>№84339</t>
        </is>
      </c>
      <c r="B458834" t="n">
        <v>1</v>
      </c>
    </row>
    <row r="458835">
      <c r="A458835" t="inlineStr">
        <is>
          <t>oderwaldevsk</t>
        </is>
      </c>
      <c r="B458835" t="n">
        <v>1</v>
      </c>
    </row>
    <row r="458836">
      <c r="A458836" t="inlineStr">
        <is>
          <t>tahcuer</t>
        </is>
      </c>
      <c r="B458836" t="n">
        <v>1</v>
      </c>
    </row>
    <row r="458837">
      <c r="A458837" t="inlineStr">
        <is>
          <t>fracanils</t>
        </is>
      </c>
      <c r="B458837" t="n">
        <v>1</v>
      </c>
    </row>
    <row r="458838">
      <c r="A458838" t="inlineStr">
        <is>
          <t>zebreider</t>
        </is>
      </c>
      <c r="B458838" t="n">
        <v>1</v>
      </c>
    </row>
    <row r="458839">
      <c r="A458839" t="inlineStr">
        <is>
          <t>jrfp</t>
        </is>
      </c>
      <c r="B458839" t="n">
        <v>1</v>
      </c>
    </row>
    <row r="458840">
      <c r="A458840" t="inlineStr">
        <is>
          <t>privateimage</t>
        </is>
      </c>
      <c r="B458840" t="n">
        <v>1</v>
      </c>
    </row>
    <row r="458841">
      <c r="A458841" t="inlineStr">
        <is>
          <t>vrff</t>
        </is>
      </c>
      <c r="B458841" t="n">
        <v>1</v>
      </c>
    </row>
    <row r="458842">
      <c r="A458842" t="inlineStr">
        <is>
          <t>unotom</t>
        </is>
      </c>
      <c r="B458842" t="n">
        <v>1</v>
      </c>
    </row>
    <row r="458843">
      <c r="A458843" t="inlineStr">
        <is>
          <t>mo248</t>
        </is>
      </c>
      <c r="B458843" t="n">
        <v>1</v>
      </c>
    </row>
    <row r="458844">
      <c r="A458844" t="inlineStr">
        <is>
          <t>refonse</t>
        </is>
      </c>
      <c r="B458844" t="n">
        <v>1</v>
      </c>
    </row>
    <row r="458845">
      <c r="A458845" t="inlineStr">
        <is>
          <t>generda</t>
        </is>
      </c>
      <c r="B458845" t="n">
        <v>1</v>
      </c>
    </row>
    <row r="458846">
      <c r="A458846" t="inlineStr">
        <is>
          <t>moblica</t>
        </is>
      </c>
      <c r="B458846" t="n">
        <v>1</v>
      </c>
    </row>
    <row r="458847">
      <c r="A458847" t="inlineStr">
        <is>
          <t>swantie</t>
        </is>
      </c>
      <c r="B458847" t="n">
        <v>1</v>
      </c>
    </row>
    <row r="458848">
      <c r="A458848" t="inlineStr">
        <is>
          <t>mabyaranda</t>
        </is>
      </c>
      <c r="B458848" t="n">
        <v>1</v>
      </c>
    </row>
    <row r="458849">
      <c r="A458849" t="inlineStr">
        <is>
          <t>foolvet</t>
        </is>
      </c>
      <c r="B458849" t="n">
        <v>1</v>
      </c>
    </row>
    <row r="458850">
      <c r="A458850" t="inlineStr">
        <is>
          <t>assaults​</t>
        </is>
      </c>
      <c r="B458850" t="n">
        <v>1</v>
      </c>
    </row>
    <row r="458851">
      <c r="A458851" t="inlineStr">
        <is>
          <t>cacadalkmaine</t>
        </is>
      </c>
      <c r="B458851" t="n">
        <v>1</v>
      </c>
    </row>
    <row r="458852">
      <c r="A458852" t="inlineStr">
        <is>
          <t>superyyyy</t>
        </is>
      </c>
      <c r="B458852" t="n">
        <v>1</v>
      </c>
    </row>
    <row r="458853">
      <c r="A458853" t="inlineStr">
        <is>
          <t>yolksjitpal</t>
        </is>
      </c>
      <c r="B458853" t="n">
        <v>1</v>
      </c>
    </row>
    <row r="458854">
      <c r="A458854" t="inlineStr">
        <is>
          <t>cakefilled</t>
        </is>
      </c>
      <c r="B458854" t="n">
        <v>1</v>
      </c>
    </row>
    <row r="458855">
      <c r="A458855" t="inlineStr">
        <is>
          <t>monosadic</t>
        </is>
      </c>
      <c r="B458855" t="n">
        <v>1</v>
      </c>
    </row>
    <row r="458856">
      <c r="A458856" t="inlineStr">
        <is>
          <t>bustertch</t>
        </is>
      </c>
      <c r="B458856" t="n">
        <v>1</v>
      </c>
    </row>
    <row r="458857">
      <c r="A458857" t="inlineStr">
        <is>
          <t>5vmicrophone</t>
        </is>
      </c>
      <c r="B458857" t="n">
        <v>1</v>
      </c>
    </row>
    <row r="458858">
      <c r="A458858" t="inlineStr">
        <is>
          <t>405w</t>
        </is>
      </c>
      <c r="B458858" t="n">
        <v>1</v>
      </c>
    </row>
    <row r="458859">
      <c r="A458859" t="inlineStr">
        <is>
          <t>httpsgetty</t>
        </is>
      </c>
      <c r="B458859" t="n">
        <v>1</v>
      </c>
    </row>
    <row r="458860">
      <c r="A458860" t="inlineStr">
        <is>
          <t>cpapi</t>
        </is>
      </c>
      <c r="B458860" t="n">
        <v>1</v>
      </c>
    </row>
    <row r="458861">
      <c r="A458861" t="inlineStr">
        <is>
          <t>londonderby_football</t>
        </is>
      </c>
      <c r="B458861" t="n">
        <v>1</v>
      </c>
    </row>
    <row r="458862">
      <c r="A458862" t="inlineStr">
        <is>
          <t>comszh6gciwx6</t>
        </is>
      </c>
      <c r="B458862" t="n">
        <v>1</v>
      </c>
    </row>
    <row r="458863">
      <c r="A458863" t="inlineStr">
        <is>
          <t>rundibmanley</t>
        </is>
      </c>
      <c r="B458863" t="n">
        <v>1</v>
      </c>
    </row>
    <row r="458864">
      <c r="A458864" t="inlineStr">
        <is>
          <t>wgbkelly1</t>
        </is>
      </c>
      <c r="B458864" t="n">
        <v>1</v>
      </c>
    </row>
    <row r="458865">
      <c r="A458865" t="inlineStr">
        <is>
          <t>anermann</t>
        </is>
      </c>
      <c r="B458865" t="n">
        <v>1</v>
      </c>
    </row>
    <row r="458866">
      <c r="A458866" t="inlineStr">
        <is>
          <t>comqirdr1r0gt4</t>
        </is>
      </c>
      <c r="B458866" t="n">
        <v>1</v>
      </c>
    </row>
    <row r="458867">
      <c r="A458867" t="inlineStr">
        <is>
          <t>comnoreen2262449gmail</t>
        </is>
      </c>
      <c r="B458867" t="n">
        <v>1</v>
      </c>
    </row>
    <row r="458868">
      <c r="A458868" t="inlineStr">
        <is>
          <t>manageriss20gmail</t>
        </is>
      </c>
      <c r="B458868" t="n">
        <v>1</v>
      </c>
    </row>
    <row r="458869">
      <c r="A458869" t="inlineStr">
        <is>
          <t>y9hm9abqtkzqp</t>
        </is>
      </c>
      <c r="B458869" t="n">
        <v>1</v>
      </c>
    </row>
    <row r="458870">
      <c r="A458870" t="inlineStr">
        <is>
          <t>new_edithttps3a2f2fdoc2fwww</t>
        </is>
      </c>
      <c r="B458870" t="n">
        <v>1</v>
      </c>
    </row>
    <row r="458871">
      <c r="A458871" t="inlineStr">
        <is>
          <t>468mf4h♪</t>
        </is>
      </c>
      <c r="B458871" t="n">
        <v>1</v>
      </c>
    </row>
    <row r="458872">
      <c r="A458872" t="inlineStr">
        <is>
          <t>adtqinfc7bhslng9ymf709eversionanxqpgeri7b19ez5pr774i5v7bpublished7d2018document</t>
        </is>
      </c>
      <c r="B458872" t="n">
        <v>1</v>
      </c>
    </row>
    <row r="458873">
      <c r="A458873" t="inlineStr">
        <is>
          <t>com2fseries2fblack_voter222fsan20pants2fmesll2f{futajfgy6ni</t>
        </is>
      </c>
      <c r="B458873" t="n">
        <v>1</v>
      </c>
    </row>
    <row r="458874">
      <c r="A458874" t="inlineStr">
        <is>
          <t>teamthey</t>
        </is>
      </c>
      <c r="B458874" t="n">
        <v>1</v>
      </c>
    </row>
    <row r="458875">
      <c r="A458875" t="inlineStr">
        <is>
          <t>dqok_showfla7b8b7btalkative7bmckrbretfaid7b072771baaa4d7b</t>
        </is>
      </c>
      <c r="B458875" t="n">
        <v>1</v>
      </c>
    </row>
    <row r="458876">
      <c r="A458876" t="inlineStr">
        <is>
          <t>emanadarne25yahoo</t>
        </is>
      </c>
      <c r="B458876" t="n">
        <v>1</v>
      </c>
    </row>
    <row r="458877">
      <c r="A458877" t="inlineStr">
        <is>
          <t>ihrefaltantimony_she</t>
        </is>
      </c>
      <c r="B458877" t="n">
        <v>1</v>
      </c>
    </row>
    <row r="458878">
      <c r="A458878" t="inlineStr">
        <is>
          <t>comtifc_geuskule9hfxl1vt99fgluwlbcilick5gcx28thegpp4ctgvbiqmpvpg2j27a26a7tnfziqfdbctyiaaaaaaaa69xhdjd9xdfezkxnorgokkoqkx089</t>
        </is>
      </c>
      <c r="B458878" t="n">
        <v>1</v>
      </c>
    </row>
    <row r="458879">
      <c r="A458879" t="inlineStr">
        <is>
          <t>eugenevanrocksolver</t>
        </is>
      </c>
      <c r="B458879" t="n">
        <v>1</v>
      </c>
    </row>
    <row r="458880">
      <c r="A458880" t="inlineStr">
        <is>
          <t>com9090833763</t>
        </is>
      </c>
      <c r="B458880" t="n">
        <v>1</v>
      </c>
    </row>
    <row r="458881">
      <c r="A458881" t="inlineStr">
        <is>
          <t>tolano</t>
        </is>
      </c>
      <c r="B458881" t="n">
        <v>1</v>
      </c>
    </row>
    <row r="458882">
      <c r="A458882" t="inlineStr">
        <is>
          <t>aplfqztny6arybxswt1neix4r5s7d7mfirl1dggymjotcmjuswwyjunjpg55j3furnjxpjhjldfff6aux</t>
        </is>
      </c>
      <c r="B458882" t="n">
        <v>1</v>
      </c>
    </row>
    <row r="458883">
      <c r="A458883" t="inlineStr">
        <is>
          <t>easetown</t>
        </is>
      </c>
      <c r="B458883" t="n">
        <v>1</v>
      </c>
    </row>
    <row r="458884">
      <c r="A458884" t="inlineStr">
        <is>
          <t>naturedisplays</t>
        </is>
      </c>
      <c r="B458884" t="n">
        <v>1</v>
      </c>
    </row>
    <row r="458885">
      <c r="A458885" t="inlineStr">
        <is>
          <t>kgo2mygdg</t>
        </is>
      </c>
      <c r="B458885" t="n">
        <v>1</v>
      </c>
    </row>
    <row r="458886">
      <c r="A458886" t="inlineStr">
        <is>
          <t>megawall</t>
        </is>
      </c>
      <c r="B458886" t="n">
        <v>1</v>
      </c>
    </row>
    <row r="458887">
      <c r="A458887" t="inlineStr">
        <is>
          <t>kippenheimer</t>
        </is>
      </c>
      <c r="B458887" t="n">
        <v>1</v>
      </c>
    </row>
    <row r="458888">
      <c r="A458888" t="inlineStr">
        <is>
          <t>karode</t>
        </is>
      </c>
      <c r="B458888" t="n">
        <v>1</v>
      </c>
    </row>
    <row r="458889">
      <c r="A458889" t="inlineStr">
        <is>
          <t>manbugg</t>
        </is>
      </c>
      <c r="B458889" t="n">
        <v>1</v>
      </c>
    </row>
    <row r="458890">
      <c r="A458890" t="inlineStr">
        <is>
          <t>manefect</t>
        </is>
      </c>
      <c r="B458890" t="n">
        <v>1</v>
      </c>
    </row>
    <row r="458891">
      <c r="A458891" t="inlineStr">
        <is>
          <t>djtzreade</t>
        </is>
      </c>
      <c r="B458891" t="n">
        <v>1</v>
      </c>
    </row>
    <row r="458892">
      <c r="A458892" t="inlineStr">
        <is>
          <t>licereal</t>
        </is>
      </c>
      <c r="B458892" t="n">
        <v>1</v>
      </c>
    </row>
    <row r="458893">
      <c r="A458893" t="inlineStr">
        <is>
          <t>syncysetting</t>
        </is>
      </c>
      <c r="B458893" t="n">
        <v>1</v>
      </c>
    </row>
    <row r="458894">
      <c r="A458894" t="inlineStr">
        <is>
          <t>hpix</t>
        </is>
      </c>
      <c r="B458894" t="n">
        <v>1</v>
      </c>
    </row>
    <row r="458895">
      <c r="A458895" t="inlineStr">
        <is>
          <t>12rnih</t>
        </is>
      </c>
      <c r="B458895" t="n">
        <v>1</v>
      </c>
    </row>
    <row r="458896">
      <c r="A458896" t="inlineStr">
        <is>
          <t>göround</t>
        </is>
      </c>
      <c r="B458896" t="n">
        <v>1</v>
      </c>
    </row>
    <row r="458897">
      <c r="A458897" t="inlineStr">
        <is>
          <t>lynar</t>
        </is>
      </c>
      <c r="B458897" t="n">
        <v>1</v>
      </c>
    </row>
    <row r="458898">
      <c r="A458898" t="inlineStr">
        <is>
          <t>ecdg</t>
        </is>
      </c>
      <c r="B458898" t="n">
        <v>1</v>
      </c>
    </row>
    <row r="458899">
      <c r="A458899" t="inlineStr">
        <is>
          <t>elment13</t>
        </is>
      </c>
      <c r="B458899" t="n">
        <v>1</v>
      </c>
    </row>
    <row r="458900">
      <c r="A458900" t="inlineStr">
        <is>
          <t>whaleoseport</t>
        </is>
      </c>
      <c r="B458900" t="n">
        <v>1</v>
      </c>
    </row>
    <row r="458901">
      <c r="A458901" t="inlineStr">
        <is>
          <t>laborace</t>
        </is>
      </c>
      <c r="B458901" t="n">
        <v>1</v>
      </c>
    </row>
    <row r="458902">
      <c r="A458902" t="inlineStr">
        <is>
          <t>satchett</t>
        </is>
      </c>
      <c r="B458902" t="n">
        <v>1</v>
      </c>
    </row>
    <row r="458903">
      <c r="A458903" t="inlineStr">
        <is>
          <t>vobys</t>
        </is>
      </c>
      <c r="B458903" t="n">
        <v>1</v>
      </c>
    </row>
    <row r="458904">
      <c r="A458904" t="inlineStr">
        <is>
          <t>mysterion­gie</t>
        </is>
      </c>
      <c r="B458904" t="n">
        <v>1</v>
      </c>
    </row>
    <row r="458905">
      <c r="A458905" t="inlineStr">
        <is>
          <t>stormloq</t>
        </is>
      </c>
      <c r="B458905" t="n">
        <v>1</v>
      </c>
    </row>
    <row r="458906">
      <c r="A458906" t="inlineStr">
        <is>
          <t>spreadsheetcalculator</t>
        </is>
      </c>
      <c r="B458906" t="n">
        <v>1</v>
      </c>
    </row>
    <row r="458907">
      <c r="A458907" t="inlineStr">
        <is>
          <t>srr4p</t>
        </is>
      </c>
      <c r="B458907" t="n">
        <v>1</v>
      </c>
    </row>
    <row r="458908">
      <c r="A458908" t="inlineStr">
        <is>
          <t>copalars</t>
        </is>
      </c>
      <c r="B458908" t="n">
        <v>1</v>
      </c>
    </row>
    <row r="458909">
      <c r="A458909" t="inlineStr">
        <is>
          <t>ptrdis</t>
        </is>
      </c>
      <c r="B458909" t="n">
        <v>1</v>
      </c>
    </row>
    <row r="458910">
      <c r="A458910" t="inlineStr">
        <is>
          <t>xpicture</t>
        </is>
      </c>
      <c r="B458910" t="n">
        <v>1</v>
      </c>
    </row>
    <row r="458911">
      <c r="A458911" t="inlineStr">
        <is>
          <t>xghostposs2</t>
        </is>
      </c>
      <c r="B458911" t="n">
        <v>1</v>
      </c>
    </row>
    <row r="458912">
      <c r="A458912" t="inlineStr">
        <is>
          <t>perssonor</t>
        </is>
      </c>
      <c r="B458912" t="n">
        <v>1</v>
      </c>
    </row>
    <row r="458913">
      <c r="A458913" t="inlineStr">
        <is>
          <t>ximage</t>
        </is>
      </c>
      <c r="B458913" t="n">
        <v>1</v>
      </c>
    </row>
    <row r="458914">
      <c r="A458914" t="inlineStr">
        <is>
          <t>everty</t>
        </is>
      </c>
      <c r="B458914" t="n">
        <v>2</v>
      </c>
    </row>
    <row r="458915">
      <c r="A458915" t="inlineStr">
        <is>
          <t>comlucahfjstatus769190819817584648</t>
        </is>
      </c>
      <c r="B458915" t="n">
        <v>1</v>
      </c>
    </row>
    <row r="458916">
      <c r="A458916" t="inlineStr">
        <is>
          <t>matud</t>
        </is>
      </c>
      <c r="B458916" t="n">
        <v>1</v>
      </c>
    </row>
    <row r="458917">
      <c r="A458917" t="inlineStr">
        <is>
          <t>heliotef</t>
        </is>
      </c>
      <c r="B458917" t="n">
        <v>1</v>
      </c>
    </row>
    <row r="458918">
      <c r="A458918" t="inlineStr">
        <is>
          <t>xxanda</t>
        </is>
      </c>
      <c r="B458918" t="n">
        <v>1</v>
      </c>
    </row>
    <row r="458919">
      <c r="A458919" t="inlineStr">
        <is>
          <t>timoboogie</t>
        </is>
      </c>
      <c r="B458919" t="n">
        <v>1</v>
      </c>
    </row>
    <row r="458920">
      <c r="A458920" t="inlineStr">
        <is>
          <t>scynthes</t>
        </is>
      </c>
      <c r="B458920" t="n">
        <v>1</v>
      </c>
    </row>
    <row r="458921">
      <c r="A458921" t="inlineStr">
        <is>
          <t>c4mgamerr</t>
        </is>
      </c>
      <c r="B458921" t="n">
        <v>1</v>
      </c>
    </row>
    <row r="458922">
      <c r="A458922" t="inlineStr">
        <is>
          <t>manishirm</t>
        </is>
      </c>
      <c r="B458922" t="n">
        <v>1</v>
      </c>
    </row>
    <row r="458923">
      <c r="A458923" t="inlineStr">
        <is>
          <t>artrack</t>
        </is>
      </c>
      <c r="B458923" t="n">
        <v>1</v>
      </c>
    </row>
    <row r="458924">
      <c r="A458924" t="inlineStr">
        <is>
          <t>saorer</t>
        </is>
      </c>
      <c r="B458924" t="n">
        <v>1</v>
      </c>
    </row>
    <row r="458925">
      <c r="A458925" t="inlineStr">
        <is>
          <t>xbox360gamevettel</t>
        </is>
      </c>
      <c r="B458925" t="n">
        <v>1</v>
      </c>
    </row>
    <row r="458926">
      <c r="A458926" t="inlineStr">
        <is>
          <t>zero777</t>
        </is>
      </c>
      <c r="B458926" t="n">
        <v>1</v>
      </c>
    </row>
    <row r="458927">
      <c r="A458927" t="inlineStr">
        <is>
          <t>dufaloigos</t>
        </is>
      </c>
      <c r="B458927" t="n">
        <v>1</v>
      </c>
    </row>
    <row r="458928">
      <c r="A458928" t="inlineStr">
        <is>
          <t>sourcesboard</t>
        </is>
      </c>
      <c r="B458928" t="n">
        <v>1</v>
      </c>
    </row>
    <row r="458929">
      <c r="A458929" t="inlineStr">
        <is>
          <t>ytiloj</t>
        </is>
      </c>
      <c r="B458929" t="n">
        <v>1</v>
      </c>
    </row>
    <row r="458930">
      <c r="A458930" t="inlineStr">
        <is>
          <t>ponderjacobs</t>
        </is>
      </c>
      <c r="B458930" t="n">
        <v>1</v>
      </c>
    </row>
    <row r="458931">
      <c r="A458931" t="inlineStr">
        <is>
          <t>smartfence</t>
        </is>
      </c>
      <c r="B458931" t="n">
        <v>1</v>
      </c>
    </row>
    <row r="458932">
      <c r="A458932" t="inlineStr">
        <is>
          <t>breathablerecycling</t>
        </is>
      </c>
      <c r="B458932" t="n">
        <v>1</v>
      </c>
    </row>
    <row r="458933">
      <c r="A458933" t="inlineStr">
        <is>
          <t>ed\collected</t>
        </is>
      </c>
      <c r="B458933" t="n">
        <v>1</v>
      </c>
    </row>
    <row r="458934">
      <c r="A458934" t="inlineStr">
        <is>
          <t>modj03</t>
        </is>
      </c>
      <c r="B458934" t="n">
        <v>1</v>
      </c>
    </row>
    <row r="458935">
      <c r="A458935" t="inlineStr">
        <is>
          <t>mskdpe</t>
        </is>
      </c>
      <c r="B458935" t="n">
        <v>1</v>
      </c>
    </row>
    <row r="458936">
      <c r="A458936" t="inlineStr">
        <is>
          <t>qvi13</t>
        </is>
      </c>
      <c r="B458936" t="n">
        <v>1</v>
      </c>
    </row>
    <row r="458937">
      <c r="A458937" t="inlineStr">
        <is>
          <t>niallustinnih</t>
        </is>
      </c>
      <c r="B458937" t="n">
        <v>1</v>
      </c>
    </row>
    <row r="458938">
      <c r="A458938" t="inlineStr">
        <is>
          <t>orgrepublic</t>
        </is>
      </c>
      <c r="B458938" t="n">
        <v>1</v>
      </c>
    </row>
    <row r="458939">
      <c r="A458939" t="inlineStr">
        <is>
          <t>novortherncesley</t>
        </is>
      </c>
      <c r="B458939" t="n">
        <v>1</v>
      </c>
    </row>
    <row r="458940">
      <c r="A458940" t="inlineStr">
        <is>
          <t>wilsoniden</t>
        </is>
      </c>
      <c r="B458940" t="n">
        <v>1</v>
      </c>
    </row>
    <row r="458941">
      <c r="A458941" t="inlineStr">
        <is>
          <t>26pro</t>
        </is>
      </c>
      <c r="B458941" t="n">
        <v>1</v>
      </c>
    </row>
    <row r="458942">
      <c r="A458942" t="inlineStr">
        <is>
          <t>c3300</t>
        </is>
      </c>
      <c r="B458942" t="n">
        <v>1</v>
      </c>
    </row>
    <row r="458943">
      <c r="A458943" t="inlineStr">
        <is>
          <t>extrandrochie</t>
        </is>
      </c>
      <c r="B458943" t="n">
        <v>1</v>
      </c>
    </row>
    <row r="458944">
      <c r="A458944" t="inlineStr">
        <is>
          <t>cinesis</t>
        </is>
      </c>
      <c r="B458944" t="n">
        <v>1</v>
      </c>
    </row>
    <row r="458945">
      <c r="A458945" t="inlineStr">
        <is>
          <t>amsearch</t>
        </is>
      </c>
      <c r="B458945" t="n">
        <v>1</v>
      </c>
    </row>
    <row r="458946">
      <c r="A458946" t="inlineStr">
        <is>
          <t>babola</t>
        </is>
      </c>
      <c r="B458946" t="n">
        <v>1</v>
      </c>
    </row>
    <row r="458947">
      <c r="A458947" t="inlineStr">
        <is>
          <t>dominastax</t>
        </is>
      </c>
      <c r="B458947" t="n">
        <v>1</v>
      </c>
    </row>
    <row r="458948">
      <c r="A458948" t="inlineStr">
        <is>
          <t>christoblue</t>
        </is>
      </c>
      <c r="B458948" t="n">
        <v>1</v>
      </c>
    </row>
    <row r="458949">
      <c r="A458949" t="inlineStr">
        <is>
          <t>karsakov</t>
        </is>
      </c>
      <c r="B458949" t="n">
        <v>1</v>
      </c>
    </row>
    <row r="458950">
      <c r="A458950" t="inlineStr">
        <is>
          <t>galikov</t>
        </is>
      </c>
      <c r="B458950" t="n">
        <v>1</v>
      </c>
    </row>
    <row r="458951">
      <c r="A458951" t="inlineStr">
        <is>
          <t>cityemployment</t>
        </is>
      </c>
      <c r="B458951" t="n">
        <v>1</v>
      </c>
    </row>
    <row r="458952">
      <c r="A458952" t="inlineStr">
        <is>
          <t>reeeeeeeeeeeeeeeeeeeee</t>
        </is>
      </c>
      <c r="B458952" t="n">
        <v>1</v>
      </c>
    </row>
    <row r="458953">
      <c r="A458953" t="inlineStr">
        <is>
          <t>spiderfoot</t>
        </is>
      </c>
      <c r="B458953" t="n">
        <v>1</v>
      </c>
    </row>
    <row r="458954">
      <c r="A458954" t="inlineStr">
        <is>
          <t>remli</t>
        </is>
      </c>
      <c r="B458954" t="n">
        <v>1</v>
      </c>
    </row>
    <row r="458955">
      <c r="A458955" t="inlineStr">
        <is>
          <t>porari</t>
        </is>
      </c>
      <c r="B458955" t="n">
        <v>1</v>
      </c>
    </row>
    <row r="458956">
      <c r="A458956" t="inlineStr">
        <is>
          <t>camrona</t>
        </is>
      </c>
      <c r="B458956" t="n">
        <v>1</v>
      </c>
    </row>
    <row r="458957">
      <c r="A458957" t="inlineStr">
        <is>
          <t>wairoo</t>
        </is>
      </c>
      <c r="B458957" t="n">
        <v>1</v>
      </c>
    </row>
    <row r="458958">
      <c r="A458958" t="inlineStr">
        <is>
          <t>{psykoplings</t>
        </is>
      </c>
      <c r="B458958" t="n">
        <v>1</v>
      </c>
    </row>
    <row r="458959">
      <c r="A458959" t="inlineStr">
        <is>
          <t>newtonleigh</t>
        </is>
      </c>
      <c r="B458959" t="n">
        <v>1</v>
      </c>
    </row>
    <row r="458960">
      <c r="A458960" t="inlineStr">
        <is>
          <t>brodson</t>
        </is>
      </c>
      <c r="B458960" t="n">
        <v>1</v>
      </c>
    </row>
    <row r="458961">
      <c r="A458961" t="inlineStr">
        <is>
          <t>teange</t>
        </is>
      </c>
      <c r="B458961" t="n">
        <v>1</v>
      </c>
    </row>
    <row r="458962">
      <c r="A458962" t="inlineStr">
        <is>
          <t>dreuss</t>
        </is>
      </c>
      <c r="B458962" t="n">
        <v>1</v>
      </c>
    </row>
    <row r="458963">
      <c r="A458963" t="inlineStr">
        <is>
          <t>wellnow</t>
        </is>
      </c>
      <c r="B458963" t="n">
        <v>1</v>
      </c>
    </row>
    <row r="458964">
      <c r="A458964" t="inlineStr">
        <is>
          <t>outrapped</t>
        </is>
      </c>
      <c r="B458964" t="n">
        <v>1</v>
      </c>
    </row>
    <row r="458965">
      <c r="A458965" t="inlineStr">
        <is>
          <t>tewgetty</t>
        </is>
      </c>
      <c r="B458965" t="n">
        <v>1</v>
      </c>
    </row>
    <row r="458966">
      <c r="A458966" t="inlineStr">
        <is>
          <t>gunneg</t>
        </is>
      </c>
      <c r="B458966" t="n">
        <v>1</v>
      </c>
    </row>
    <row r="458967">
      <c r="A458967" t="inlineStr">
        <is>
          <t>quyns</t>
        </is>
      </c>
      <c r="B458967" t="n">
        <v>1</v>
      </c>
    </row>
    <row r="458968">
      <c r="A458968" t="inlineStr">
        <is>
          <t>outfieldageback</t>
        </is>
      </c>
      <c r="B458968" t="n">
        <v>1</v>
      </c>
    </row>
    <row r="458969">
      <c r="A458969" t="inlineStr">
        <is>
          <t>ldr98</t>
        </is>
      </c>
      <c r="B458969" t="n">
        <v>1</v>
      </c>
    </row>
    <row r="458970">
      <c r="A458970" t="inlineStr">
        <is>
          <t>qprc</t>
        </is>
      </c>
      <c r="B458970" t="n">
        <v>1</v>
      </c>
    </row>
    <row r="458971">
      <c r="A458971" t="inlineStr">
        <is>
          <t>semidirectional</t>
        </is>
      </c>
      <c r="B458971" t="n">
        <v>1</v>
      </c>
    </row>
    <row r="458972">
      <c r="A458972" t="inlineStr">
        <is>
          <t>rhim</t>
        </is>
      </c>
      <c r="B458972" t="n">
        <v>1</v>
      </c>
    </row>
    <row r="458973">
      <c r="A458973" t="inlineStr">
        <is>
          <t>eddtices</t>
        </is>
      </c>
      <c r="B458973" t="n">
        <v>1</v>
      </c>
    </row>
    <row r="458974">
      <c r="A458974" t="inlineStr">
        <is>
          <t>systemservicing</t>
        </is>
      </c>
      <c r="B458974" t="n">
        <v>1</v>
      </c>
    </row>
    <row r="458975">
      <c r="A458975" t="inlineStr">
        <is>
          <t>reference8723</t>
        </is>
      </c>
      <c r="B458975" t="n">
        <v>1</v>
      </c>
    </row>
    <row r="458976">
      <c r="A458976" t="inlineStr">
        <is>
          <t>seireiteech</t>
        </is>
      </c>
      <c r="B458976" t="n">
        <v>1</v>
      </c>
    </row>
    <row r="458977">
      <c r="A458977" t="inlineStr">
        <is>
          <t>40103090</t>
        </is>
      </c>
      <c r="B458977" t="n">
        <v>1</v>
      </c>
    </row>
    <row r="458978">
      <c r="A458978" t="inlineStr">
        <is>
          <t>wifi1</t>
        </is>
      </c>
      <c r="B458978" t="n">
        <v>2</v>
      </c>
    </row>
    <row r="458979">
      <c r="A458979" t="inlineStr">
        <is>
          <t>nirraaaaam</t>
        </is>
      </c>
      <c r="B458979" t="n">
        <v>1</v>
      </c>
    </row>
    <row r="458980">
      <c r="A458980" t="inlineStr">
        <is>
          <t>70107</t>
        </is>
      </c>
      <c r="B458980" t="n">
        <v>1</v>
      </c>
    </row>
    <row r="458981">
      <c r="A458981" t="inlineStr">
        <is>
          <t>perux</t>
        </is>
      </c>
      <c r="B458981" t="n">
        <v>1</v>
      </c>
    </row>
    <row r="458982">
      <c r="A458982" t="inlineStr">
        <is>
          <t>a312</t>
        </is>
      </c>
      <c r="B458982" t="n">
        <v>1</v>
      </c>
    </row>
    <row r="458983">
      <c r="A458983" t="inlineStr">
        <is>
          <t>emfirm</t>
        </is>
      </c>
      <c r="B458983" t="n">
        <v>1</v>
      </c>
    </row>
    <row r="458984">
      <c r="A458984" t="inlineStr">
        <is>
          <t>vbpevt</t>
        </is>
      </c>
      <c r="B458984" t="n">
        <v>1</v>
      </c>
    </row>
    <row r="458985">
      <c r="A458985" t="inlineStr">
        <is>
          <t>fastgl</t>
        </is>
      </c>
      <c r="B458985" t="n">
        <v>1</v>
      </c>
    </row>
    <row r="458986">
      <c r="A458986" t="inlineStr">
        <is>
          <t>50065</t>
        </is>
      </c>
      <c r="B458986" t="n">
        <v>1</v>
      </c>
    </row>
    <row r="458987">
      <c r="A458987" t="inlineStr">
        <is>
          <t>limiteechs</t>
        </is>
      </c>
      <c r="B458987" t="n">
        <v>1</v>
      </c>
    </row>
    <row r="458988">
      <c r="A458988" t="inlineStr">
        <is>
          <t>digitafright</t>
        </is>
      </c>
      <c r="B458988" t="n">
        <v>1</v>
      </c>
    </row>
    <row r="458989">
      <c r="A458989" t="inlineStr">
        <is>
          <t>350000mhz</t>
        </is>
      </c>
      <c r="B458989" t="n">
        <v>1</v>
      </c>
    </row>
    <row r="458990">
      <c r="A458990" t="inlineStr">
        <is>
          <t>ic_stp</t>
        </is>
      </c>
      <c r="B458990" t="n">
        <v>1</v>
      </c>
    </row>
    <row r="458991">
      <c r="A458991" t="inlineStr">
        <is>
          <t>acpi2d2</t>
        </is>
      </c>
      <c r="B458991" t="n">
        <v>1</v>
      </c>
    </row>
    <row r="458992">
      <c r="A458992" t="inlineStr">
        <is>
          <t>datatelephony</t>
        </is>
      </c>
      <c r="B458992" t="n">
        <v>1</v>
      </c>
    </row>
    <row r="458993">
      <c r="A458993" t="inlineStr">
        <is>
          <t>pkabilities</t>
        </is>
      </c>
      <c r="B458993" t="n">
        <v>1</v>
      </c>
    </row>
    <row r="458994">
      <c r="A458994" t="inlineStr">
        <is>
          <t>trooemdigen</t>
        </is>
      </c>
      <c r="B458994" t="n">
        <v>1</v>
      </c>
    </row>
    <row r="458995">
      <c r="A458995" t="inlineStr">
        <is>
          <t>air2d2</t>
        </is>
      </c>
      <c r="B458995" t="n">
        <v>1</v>
      </c>
    </row>
    <row r="458996">
      <c r="A458996" t="inlineStr">
        <is>
          <t>i965l</t>
        </is>
      </c>
      <c r="B458996" t="n">
        <v>1</v>
      </c>
    </row>
    <row r="458997">
      <c r="A458997" t="inlineStr">
        <is>
          <t>cubicosternal</t>
        </is>
      </c>
      <c r="B458997" t="n">
        <v>1</v>
      </c>
    </row>
    <row r="458998">
      <c r="A458998" t="inlineStr">
        <is>
          <t>aospotz2016</t>
        </is>
      </c>
      <c r="B458998" t="n">
        <v>1</v>
      </c>
    </row>
    <row r="458999">
      <c r="A458999" t="inlineStr">
        <is>
          <t>boudicault</t>
        </is>
      </c>
      <c r="B458999" t="n">
        <v>1</v>
      </c>
    </row>
    <row r="459000">
      <c r="A459000" t="inlineStr">
        <is>
          <t>1aset11a</t>
        </is>
      </c>
      <c r="B459000" t="n">
        <v>1</v>
      </c>
    </row>
    <row r="459001">
      <c r="A459001" t="inlineStr">
        <is>
          <t>impzceert</t>
        </is>
      </c>
      <c r="B459001" t="n">
        <v>1</v>
      </c>
    </row>
    <row r="459002">
      <c r="A459002" t="inlineStr">
        <is>
          <t>horseearsbracing</t>
        </is>
      </c>
      <c r="B459002" t="n">
        <v>1</v>
      </c>
    </row>
    <row r="459003">
      <c r="A459003" t="inlineStr">
        <is>
          <t>dickapots</t>
        </is>
      </c>
      <c r="B459003" t="n">
        <v>1</v>
      </c>
    </row>
    <row r="459004">
      <c r="A459004" t="inlineStr">
        <is>
          <t>mosmooor</t>
        </is>
      </c>
      <c r="B459004" t="n">
        <v>1</v>
      </c>
    </row>
    <row r="459005">
      <c r="A459005" t="inlineStr">
        <is>
          <t>undificiated</t>
        </is>
      </c>
      <c r="B459005" t="n">
        <v>1</v>
      </c>
    </row>
    <row r="459006">
      <c r="A459006" t="inlineStr">
        <is>
          <t>callinder</t>
        </is>
      </c>
      <c r="B459006" t="n">
        <v>1</v>
      </c>
    </row>
    <row r="459007">
      <c r="A459007" t="inlineStr">
        <is>
          <t>volusu</t>
        </is>
      </c>
      <c r="B459007" t="n">
        <v>1</v>
      </c>
    </row>
    <row r="459008">
      <c r="A459008" t="inlineStr">
        <is>
          <t>wisconsinhatcentrals</t>
        </is>
      </c>
      <c r="B459008" t="n">
        <v>1</v>
      </c>
    </row>
    <row r="459009">
      <c r="A459009" t="inlineStr">
        <is>
          <t>scadex</t>
        </is>
      </c>
      <c r="B459009" t="n">
        <v>1</v>
      </c>
    </row>
    <row r="459010">
      <c r="A459010" t="inlineStr">
        <is>
          <t>ibardi</t>
        </is>
      </c>
      <c r="B459010" t="n">
        <v>1</v>
      </c>
    </row>
    <row r="459011">
      <c r="A459011" t="inlineStr">
        <is>
          <t>sscodex</t>
        </is>
      </c>
      <c r="B459011" t="n">
        <v>1</v>
      </c>
    </row>
    <row r="459012">
      <c r="A459012" t="inlineStr">
        <is>
          <t>savevanish</t>
        </is>
      </c>
      <c r="B459012" t="n">
        <v>1</v>
      </c>
    </row>
    <row r="459013">
      <c r="A459013" t="inlineStr">
        <is>
          <t>banhouse</t>
        </is>
      </c>
      <c r="B459013" t="n">
        <v>1</v>
      </c>
    </row>
    <row r="459014">
      <c r="A459014" t="inlineStr">
        <is>
          <t>carehome</t>
        </is>
      </c>
      <c r="B459014" t="n">
        <v>1</v>
      </c>
    </row>
    <row r="459015">
      <c r="A459015" t="inlineStr">
        <is>
          <t>blarms</t>
        </is>
      </c>
      <c r="B459015" t="n">
        <v>1</v>
      </c>
    </row>
    <row r="459016">
      <c r="A459016" t="inlineStr">
        <is>
          <t>labourwhenlaborworkers</t>
        </is>
      </c>
      <c r="B459016" t="n">
        <v>1</v>
      </c>
    </row>
    <row r="459017">
      <c r="A459017" t="inlineStr">
        <is>
          <t>photonasa</t>
        </is>
      </c>
      <c r="B459017" t="n">
        <v>4</v>
      </c>
    </row>
    <row r="459018">
      <c r="A459018" t="inlineStr">
        <is>
          <t>wearehispanicresist</t>
        </is>
      </c>
      <c r="B459018" t="n">
        <v>1</v>
      </c>
    </row>
    <row r="459019">
      <c r="A459019" t="inlineStr">
        <is>
          <t>clepr</t>
        </is>
      </c>
      <c r="B459019" t="n">
        <v>1</v>
      </c>
    </row>
    <row r="459020">
      <c r="A459020" t="inlineStr">
        <is>
          <t>colaritive</t>
        </is>
      </c>
      <c r="B459020" t="n">
        <v>1</v>
      </c>
    </row>
    <row r="459021">
      <c r="A459021" t="inlineStr">
        <is>
          <t>bolerated</t>
        </is>
      </c>
      <c r="B459021" t="n">
        <v>1</v>
      </c>
    </row>
    <row r="459022">
      <c r="A459022" t="inlineStr">
        <is>
          <t>aupair</t>
        </is>
      </c>
      <c r="B459022" t="n">
        <v>1</v>
      </c>
    </row>
    <row r="459023">
      <c r="A459023" t="inlineStr">
        <is>
          <t>iihinder</t>
        </is>
      </c>
      <c r="B459023" t="n">
        <v>1</v>
      </c>
    </row>
    <row r="459024">
      <c r="A459024" t="inlineStr">
        <is>
          <t>seitani</t>
        </is>
      </c>
      <c r="B459024" t="n">
        <v>1</v>
      </c>
    </row>
    <row r="459025">
      <c r="A459025" t="inlineStr">
        <is>
          <t>1800–age</t>
        </is>
      </c>
      <c r="B459025" t="n">
        <v>1</v>
      </c>
    </row>
    <row r="459026">
      <c r="A459026" t="inlineStr">
        <is>
          <t>hosnis</t>
        </is>
      </c>
      <c r="B459026" t="n">
        <v>1</v>
      </c>
    </row>
    <row r="459027">
      <c r="A459027" t="inlineStr">
        <is>
          <t>haftim</t>
        </is>
      </c>
      <c r="B459027" t="n">
        <v>1</v>
      </c>
    </row>
    <row r="459028">
      <c r="A459028" t="inlineStr">
        <is>
          <t>elderlings</t>
        </is>
      </c>
      <c r="B459028" t="n">
        <v>3</v>
      </c>
    </row>
    <row r="459029">
      <c r="A459029" t="inlineStr">
        <is>
          <t>tzitzit</t>
        </is>
      </c>
      <c r="B459029" t="n">
        <v>1</v>
      </c>
    </row>
    <row r="459030">
      <c r="A459030" t="inlineStr">
        <is>
          <t>community–nicknamed</t>
        </is>
      </c>
      <c r="B459030" t="n">
        <v>1</v>
      </c>
    </row>
    <row r="459031">
      <c r="A459031" t="inlineStr">
        <is>
          <t>kivus</t>
        </is>
      </c>
      <c r="B459031" t="n">
        <v>1</v>
      </c>
    </row>
    <row r="459032">
      <c r="A459032" t="inlineStr">
        <is>
          <t>vandaya</t>
        </is>
      </c>
      <c r="B459032" t="n">
        <v>1</v>
      </c>
    </row>
    <row r="459033">
      <c r="A459033" t="inlineStr">
        <is>
          <t>tzultash</t>
        </is>
      </c>
      <c r="B459033" t="n">
        <v>1</v>
      </c>
    </row>
    <row r="459034">
      <c r="A459034" t="inlineStr">
        <is>
          <t>kiveans</t>
        </is>
      </c>
      <c r="B459034" t="n">
        <v>1</v>
      </c>
    </row>
    <row r="459035">
      <c r="A459035" t="inlineStr">
        <is>
          <t>hatah</t>
        </is>
      </c>
      <c r="B459035" t="n">
        <v>1</v>
      </c>
    </row>
    <row r="459036">
      <c r="A459036" t="inlineStr">
        <is>
          <t>engageometer</t>
        </is>
      </c>
      <c r="B459036" t="n">
        <v>1</v>
      </c>
    </row>
    <row r="459037">
      <c r="A459037" t="inlineStr">
        <is>
          <t>msmengia</t>
        </is>
      </c>
      <c r="B459037" t="n">
        <v>1</v>
      </c>
    </row>
    <row r="459038">
      <c r="A459038" t="inlineStr">
        <is>
          <t>douvet</t>
        </is>
      </c>
      <c r="B459038" t="n">
        <v>1</v>
      </c>
    </row>
    <row r="459039">
      <c r="A459039" t="inlineStr">
        <is>
          <t>soloma</t>
        </is>
      </c>
      <c r="B459039" t="n">
        <v>1</v>
      </c>
    </row>
    <row r="459040">
      <c r="A459040" t="inlineStr">
        <is>
          <t>distappelled</t>
        </is>
      </c>
      <c r="B459040" t="n">
        <v>1</v>
      </c>
    </row>
    <row r="459041">
      <c r="A459041" t="inlineStr">
        <is>
          <t>mulelung</t>
        </is>
      </c>
      <c r="B459041" t="n">
        <v>1</v>
      </c>
    </row>
    <row r="459042">
      <c r="A459042" t="inlineStr">
        <is>
          <t>cobmaxan4bdz</t>
        </is>
      </c>
      <c r="B459042" t="n">
        <v>1</v>
      </c>
    </row>
    <row r="459043">
      <c r="A459043" t="inlineStr">
        <is>
          <t>unkasain</t>
        </is>
      </c>
      <c r="B459043" t="n">
        <v>1</v>
      </c>
    </row>
    <row r="459044">
      <c r="A459044" t="inlineStr">
        <is>
          <t>comberjvdsxlv6</t>
        </is>
      </c>
      <c r="B459044" t="n">
        <v>1</v>
      </c>
    </row>
    <row r="459045">
      <c r="A459045" t="inlineStr">
        <is>
          <t>lonyborrow</t>
        </is>
      </c>
      <c r="B459045" t="n">
        <v>1</v>
      </c>
    </row>
    <row r="459046">
      <c r="A459046" t="inlineStr">
        <is>
          <t>flatu—io</t>
        </is>
      </c>
      <c r="B459046" t="n">
        <v>1</v>
      </c>
    </row>
    <row r="459047">
      <c r="A459047" t="inlineStr">
        <is>
          <t>obseh</t>
        </is>
      </c>
      <c r="B459047" t="n">
        <v>1</v>
      </c>
    </row>
    <row r="459048">
      <c r="A459048" t="inlineStr">
        <is>
          <t>cobzlxim7cfg</t>
        </is>
      </c>
      <c r="B459048" t="n">
        <v>1</v>
      </c>
    </row>
    <row r="459049">
      <c r="A459049" t="inlineStr">
        <is>
          <t>pamela_gossett</t>
        </is>
      </c>
      <c r="B459049" t="n">
        <v>1</v>
      </c>
    </row>
    <row r="459050">
      <c r="A459050" t="inlineStr">
        <is>
          <t>justinobsidian</t>
        </is>
      </c>
      <c r="B459050" t="n">
        <v>1</v>
      </c>
    </row>
    <row r="459051">
      <c r="A459051" t="inlineStr">
        <is>
          <t>frostreatment</t>
        </is>
      </c>
      <c r="B459051" t="n">
        <v>1</v>
      </c>
    </row>
    <row r="459052">
      <c r="A459052" t="inlineStr">
        <is>
          <t>cokeduc3dxji</t>
        </is>
      </c>
      <c r="B459052" t="n">
        <v>1</v>
      </c>
    </row>
    <row r="459053">
      <c r="A459053" t="inlineStr">
        <is>
          <t>gulmand</t>
        </is>
      </c>
      <c r="B459053" t="n">
        <v>1</v>
      </c>
    </row>
    <row r="459054">
      <c r="A459054" t="inlineStr">
        <is>
          <t>co0uudl7rstvp</t>
        </is>
      </c>
      <c r="B459054" t="n">
        <v>1</v>
      </c>
    </row>
    <row r="459055">
      <c r="A459055" t="inlineStr">
        <is>
          <t>alitive</t>
        </is>
      </c>
      <c r="B459055" t="n">
        <v>1</v>
      </c>
    </row>
    <row r="459056">
      <c r="A459056" t="inlineStr">
        <is>
          <t>baggiescode</t>
        </is>
      </c>
      <c r="B459056" t="n">
        <v>1</v>
      </c>
    </row>
    <row r="459057">
      <c r="A459057" t="inlineStr">
        <is>
          <t>giee</t>
        </is>
      </c>
      <c r="B459057" t="n">
        <v>1</v>
      </c>
    </row>
    <row r="459058">
      <c r="A459058" t="inlineStr">
        <is>
          <t>109801xxx000</t>
        </is>
      </c>
      <c r="B459058" t="n">
        <v>1</v>
      </c>
    </row>
    <row r="459059">
      <c r="A459059" t="inlineStr">
        <is>
          <t>smokefuls</t>
        </is>
      </c>
      <c r="B459059" t="n">
        <v>1</v>
      </c>
    </row>
    <row r="459060">
      <c r="A459060" t="inlineStr">
        <is>
          <t>curigarg</t>
        </is>
      </c>
      <c r="B459060" t="n">
        <v>1</v>
      </c>
    </row>
    <row r="459061">
      <c r="A459061" t="inlineStr">
        <is>
          <t>badgerdundas</t>
        </is>
      </c>
      <c r="B459061" t="n">
        <v>1</v>
      </c>
    </row>
    <row r="459062">
      <c r="A459062" t="inlineStr">
        <is>
          <t>snackline</t>
        </is>
      </c>
      <c r="B459062" t="n">
        <v>1</v>
      </c>
    </row>
    <row r="459063">
      <c r="A459063" t="inlineStr">
        <is>
          <t>kehte</t>
        </is>
      </c>
      <c r="B459063" t="n">
        <v>1</v>
      </c>
    </row>
    <row r="459064">
      <c r="A459064" t="inlineStr">
        <is>
          <t>guslimenko</t>
        </is>
      </c>
      <c r="B459064" t="n">
        <v>1</v>
      </c>
    </row>
    <row r="459065">
      <c r="A459065" t="inlineStr">
        <is>
          <t>miloet</t>
        </is>
      </c>
      <c r="B459065" t="n">
        <v>1</v>
      </c>
    </row>
    <row r="459066">
      <c r="A459066" t="inlineStr">
        <is>
          <t>murakht</t>
        </is>
      </c>
      <c r="B459066" t="n">
        <v>1</v>
      </c>
    </row>
    <row r="459067">
      <c r="A459067" t="inlineStr">
        <is>
          <t>tancella</t>
        </is>
      </c>
      <c r="B459067" t="n">
        <v>1</v>
      </c>
    </row>
    <row r="459068">
      <c r="A459068" t="inlineStr">
        <is>
          <t>yurgyev</t>
        </is>
      </c>
      <c r="B459068" t="n">
        <v>1</v>
      </c>
    </row>
    <row r="459069">
      <c r="A459069" t="inlineStr">
        <is>
          <t>yurgyevs</t>
        </is>
      </c>
      <c r="B459069" t="n">
        <v>1</v>
      </c>
    </row>
    <row r="459070">
      <c r="A459070" t="inlineStr">
        <is>
          <t>atgorov</t>
        </is>
      </c>
      <c r="B459070" t="n">
        <v>1</v>
      </c>
    </row>
    <row r="459071">
      <c r="A459071" t="inlineStr">
        <is>
          <t>drawrenniously</t>
        </is>
      </c>
      <c r="B459071" t="n">
        <v>1</v>
      </c>
    </row>
    <row r="459072">
      <c r="A459072" t="inlineStr">
        <is>
          <t>gilbers</t>
        </is>
      </c>
      <c r="B459072" t="n">
        <v>1</v>
      </c>
    </row>
    <row r="459073">
      <c r="A459073" t="inlineStr">
        <is>
          <t>reezes</t>
        </is>
      </c>
      <c r="B459073" t="n">
        <v>1</v>
      </c>
    </row>
    <row r="459074">
      <c r="A459074" t="inlineStr">
        <is>
          <t>baroletta</t>
        </is>
      </c>
      <c r="B459074" t="n">
        <v>1</v>
      </c>
    </row>
    <row r="459075">
      <c r="A459075" t="inlineStr">
        <is>
          <t>unexpmended</t>
        </is>
      </c>
      <c r="B459075" t="n">
        <v>2</v>
      </c>
    </row>
    <row r="459076">
      <c r="A459076" t="inlineStr">
        <is>
          <t>suppurations</t>
        </is>
      </c>
      <c r="B459076" t="n">
        <v>1</v>
      </c>
    </row>
    <row r="459077">
      <c r="A459077" t="inlineStr">
        <is>
          <t>fictious</t>
        </is>
      </c>
      <c r="B459077" t="n">
        <v>3</v>
      </c>
    </row>
    <row r="459078">
      <c r="A459078" t="inlineStr">
        <is>
          <t>4c417</t>
        </is>
      </c>
      <c r="B459078" t="n">
        <v>1</v>
      </c>
    </row>
    <row r="459079">
      <c r="A459079" t="inlineStr">
        <is>
          <t>beasks</t>
        </is>
      </c>
      <c r="B459079" t="n">
        <v>1</v>
      </c>
    </row>
    <row r="459080">
      <c r="A459080" t="inlineStr">
        <is>
          <t>26\</t>
        </is>
      </c>
      <c r="B459080" t="n">
        <v>1</v>
      </c>
    </row>
    <row r="459081">
      <c r="A459081" t="inlineStr">
        <is>
          <t>azard</t>
        </is>
      </c>
      <c r="B459081" t="n">
        <v>1</v>
      </c>
    </row>
    <row r="459082">
      <c r="A459082" t="inlineStr">
        <is>
          <t>ejacob</t>
        </is>
      </c>
      <c r="B459082" t="n">
        <v>1</v>
      </c>
    </row>
    <row r="459083">
      <c r="A459083" t="inlineStr">
        <is>
          <t>vargsi</t>
        </is>
      </c>
      <c r="B459083" t="n">
        <v>1</v>
      </c>
    </row>
    <row r="459084">
      <c r="A459084" t="inlineStr">
        <is>
          <t>viplacks</t>
        </is>
      </c>
      <c r="B459084" t="n">
        <v>1</v>
      </c>
    </row>
    <row r="459085">
      <c r="A459085" t="inlineStr">
        <is>
          <t>rekais</t>
        </is>
      </c>
      <c r="B459085" t="n">
        <v>1</v>
      </c>
    </row>
    <row r="459086">
      <c r="A459086" t="inlineStr">
        <is>
          <t>mehtana</t>
        </is>
      </c>
      <c r="B459086" t="n">
        <v>1</v>
      </c>
    </row>
    <row r="459087">
      <c r="A459087" t="inlineStr">
        <is>
          <t>qualmancies</t>
        </is>
      </c>
      <c r="B459087" t="n">
        <v>1</v>
      </c>
    </row>
    <row r="459088">
      <c r="A459088" t="inlineStr">
        <is>
          <t>massisoft</t>
        </is>
      </c>
      <c r="B459088" t="n">
        <v>1</v>
      </c>
    </row>
    <row r="459089">
      <c r="A459089" t="inlineStr">
        <is>
          <t>supurgant</t>
        </is>
      </c>
      <c r="B459089" t="n">
        <v>1</v>
      </c>
    </row>
    <row r="459090">
      <c r="A459090" t="inlineStr">
        <is>
          <t>kabutungus</t>
        </is>
      </c>
      <c r="B459090" t="n">
        <v>1</v>
      </c>
    </row>
    <row r="459091">
      <c r="A459091" t="inlineStr">
        <is>
          <t>3132017</t>
        </is>
      </c>
      <c r="B459091" t="n">
        <v>2</v>
      </c>
    </row>
    <row r="459092">
      <c r="A459092" t="inlineStr">
        <is>
          <t>techinformer</t>
        </is>
      </c>
      <c r="B459092" t="n">
        <v>1</v>
      </c>
    </row>
    <row r="459093">
      <c r="A459093" t="inlineStr">
        <is>
          <t>escapismvert</t>
        </is>
      </c>
      <c r="B459093" t="n">
        <v>1</v>
      </c>
    </row>
    <row r="459094">
      <c r="A459094" t="inlineStr">
        <is>
          <t>benfarber</t>
        </is>
      </c>
      <c r="B459094" t="n">
        <v>1</v>
      </c>
    </row>
    <row r="459095">
      <c r="A459095" t="inlineStr">
        <is>
          <t>ibidi</t>
        </is>
      </c>
      <c r="B459095" t="n">
        <v>1</v>
      </c>
    </row>
    <row r="459096">
      <c r="A459096" t="inlineStr">
        <is>
          <t>supurgantings</t>
        </is>
      </c>
      <c r="B459096" t="n">
        <v>1</v>
      </c>
    </row>
    <row r="459097">
      <c r="A459097" t="inlineStr">
        <is>
          <t>broadwellbroadwell</t>
        </is>
      </c>
      <c r="B459097" t="n">
        <v>1</v>
      </c>
    </row>
    <row r="459098">
      <c r="A459098" t="inlineStr">
        <is>
          <t>supurgants</t>
        </is>
      </c>
      <c r="B459098" t="n">
        <v>1</v>
      </c>
    </row>
    <row r="459099">
      <c r="A459099" t="inlineStr">
        <is>
          <t>cardelloi</t>
        </is>
      </c>
      <c r="B459099" t="n">
        <v>1</v>
      </c>
    </row>
    <row r="459100">
      <c r="A459100" t="inlineStr">
        <is>
          <t>extremefx™</t>
        </is>
      </c>
      <c r="B459100" t="n">
        <v>1</v>
      </c>
    </row>
    <row r="459101">
      <c r="A459101" t="inlineStr">
        <is>
          <t>larrycharles</t>
        </is>
      </c>
      <c r="B459101" t="n">
        <v>1</v>
      </c>
    </row>
    <row r="459102">
      <c r="A459102" t="inlineStr">
        <is>
          <t>alsophus</t>
        </is>
      </c>
      <c r="B459102" t="n">
        <v>1</v>
      </c>
    </row>
    <row r="459103">
      <c r="A459103" t="inlineStr">
        <is>
          <t>cerakka</t>
        </is>
      </c>
      <c r="B459103" t="n">
        <v>1</v>
      </c>
    </row>
    <row r="459104">
      <c r="A459104" t="inlineStr">
        <is>
          <t>nisafarm</t>
        </is>
      </c>
      <c r="B459104" t="n">
        <v>1</v>
      </c>
    </row>
    <row r="459105">
      <c r="A459105" t="inlineStr">
        <is>
          <t>bressout</t>
        </is>
      </c>
      <c r="B459105" t="n">
        <v>1</v>
      </c>
    </row>
    <row r="459106">
      <c r="A459106" t="inlineStr">
        <is>
          <t>realjams</t>
        </is>
      </c>
      <c r="B459106" t="n">
        <v>1</v>
      </c>
    </row>
    <row r="459107">
      <c r="A459107" t="inlineStr">
        <is>
          <t>beeney</t>
        </is>
      </c>
      <c r="B459107" t="n">
        <v>1</v>
      </c>
    </row>
    <row r="459108">
      <c r="A459108" t="inlineStr">
        <is>
          <t>pvha</t>
        </is>
      </c>
      <c r="B459108" t="n">
        <v>1</v>
      </c>
    </row>
    <row r="459109">
      <c r="A459109" t="inlineStr">
        <is>
          <t>discouscripped</t>
        </is>
      </c>
      <c r="B459109" t="n">
        <v>1</v>
      </c>
    </row>
    <row r="459110">
      <c r="A459110" t="inlineStr">
        <is>
          <t>deadgs</t>
        </is>
      </c>
      <c r="B459110" t="n">
        <v>1</v>
      </c>
    </row>
    <row r="459111">
      <c r="A459111" t="inlineStr">
        <is>
          <t>knoieves</t>
        </is>
      </c>
      <c r="B459111" t="n">
        <v>1</v>
      </c>
    </row>
    <row r="459112">
      <c r="A459112" t="inlineStr">
        <is>
          <t>privatemarket</t>
        </is>
      </c>
      <c r="B459112" t="n">
        <v>1</v>
      </c>
    </row>
    <row r="459113">
      <c r="A459113" t="inlineStr">
        <is>
          <t>sideie</t>
        </is>
      </c>
      <c r="B459113" t="n">
        <v>1</v>
      </c>
    </row>
    <row r="459114">
      <c r="A459114" t="inlineStr">
        <is>
          <t>putimuntu</t>
        </is>
      </c>
      <c r="B459114" t="n">
        <v>1</v>
      </c>
    </row>
    <row r="459115">
      <c r="A459115" t="inlineStr">
        <is>
          <t>bondem</t>
        </is>
      </c>
      <c r="B459115" t="n">
        <v>1</v>
      </c>
    </row>
    <row r="459116">
      <c r="A459116" t="inlineStr">
        <is>
          <t>compostings551</t>
        </is>
      </c>
      <c r="B459116" t="n">
        <v>1</v>
      </c>
    </row>
    <row r="459117">
      <c r="A459117" t="inlineStr">
        <is>
          <t>httpsrisklabs</t>
        </is>
      </c>
      <c r="B459117" t="n">
        <v>1</v>
      </c>
    </row>
    <row r="459118">
      <c r="A459118" t="inlineStr">
        <is>
          <t>draglyn</t>
        </is>
      </c>
      <c r="B459118" t="n">
        <v>1</v>
      </c>
    </row>
    <row r="459119">
      <c r="A459119" t="inlineStr">
        <is>
          <t>suejen</t>
        </is>
      </c>
      <c r="B459119" t="n">
        <v>1</v>
      </c>
    </row>
    <row r="459120">
      <c r="A459120" t="inlineStr">
        <is>
          <t>reofile</t>
        </is>
      </c>
      <c r="B459120" t="n">
        <v>1</v>
      </c>
    </row>
    <row r="459121">
      <c r="A459121" t="inlineStr">
        <is>
          <t>politics546039landy</t>
        </is>
      </c>
      <c r="B459121" t="n">
        <v>1</v>
      </c>
    </row>
    <row r="459122">
      <c r="A459122" t="inlineStr">
        <is>
          <t>demotoring</t>
        </is>
      </c>
      <c r="B459122" t="n">
        <v>1</v>
      </c>
    </row>
    <row r="459123">
      <c r="A459123" t="inlineStr">
        <is>
          <t>comwritewomonic_paulsanderson_password_arial_trip</t>
        </is>
      </c>
      <c r="B459123" t="n">
        <v>1</v>
      </c>
    </row>
    <row r="459124">
      <c r="A459124" t="inlineStr">
        <is>
          <t>sexcop</t>
        </is>
      </c>
      <c r="B459124" t="n">
        <v>1</v>
      </c>
    </row>
    <row r="459125">
      <c r="A459125" t="inlineStr">
        <is>
          <t>massagets</t>
        </is>
      </c>
      <c r="B459125" t="n">
        <v>1</v>
      </c>
    </row>
    <row r="459126">
      <c r="A459126" t="inlineStr">
        <is>
          <t>segrl</t>
        </is>
      </c>
      <c r="B459126" t="n">
        <v>1</v>
      </c>
    </row>
    <row r="459127">
      <c r="A459127" t="inlineStr">
        <is>
          <t>placesgoar</t>
        </is>
      </c>
      <c r="B459127" t="n">
        <v>1</v>
      </c>
    </row>
    <row r="459128">
      <c r="A459128" t="inlineStr">
        <is>
          <t>com20141110newton</t>
        </is>
      </c>
      <c r="B459128" t="n">
        <v>1</v>
      </c>
    </row>
    <row r="459129">
      <c r="A459129" t="inlineStr">
        <is>
          <t>aspocket</t>
        </is>
      </c>
      <c r="B459129" t="n">
        <v>1</v>
      </c>
    </row>
    <row r="459130">
      <c r="A459130" t="inlineStr">
        <is>
          <t>pretiquid</t>
        </is>
      </c>
      <c r="B459130" t="n">
        <v>1</v>
      </c>
    </row>
    <row r="459131">
      <c r="A459131" t="inlineStr">
        <is>
          <t>reguises</t>
        </is>
      </c>
      <c r="B459131" t="n">
        <v>1</v>
      </c>
    </row>
    <row r="459132">
      <c r="A459132" t="inlineStr">
        <is>
          <t>jsawesome</t>
        </is>
      </c>
      <c r="B459132" t="n">
        <v>1</v>
      </c>
    </row>
    <row r="459133">
      <c r="A459133" t="inlineStr">
        <is>
          <t>senealli</t>
        </is>
      </c>
      <c r="B459133" t="n">
        <v>1</v>
      </c>
    </row>
    <row r="459134">
      <c r="A459134" t="inlineStr">
        <is>
          <t>_r6znlcxxajapgid94115</t>
        </is>
      </c>
      <c r="B459134" t="n">
        <v>1</v>
      </c>
    </row>
    <row r="459135">
      <c r="A459135" t="inlineStr">
        <is>
          <t>afp42ull</t>
        </is>
      </c>
      <c r="B459135" t="n">
        <v>1</v>
      </c>
    </row>
    <row r="459136">
      <c r="A459136" t="inlineStr">
        <is>
          <t>pullactor</t>
        </is>
      </c>
      <c r="B459136" t="n">
        <v>1</v>
      </c>
    </row>
    <row r="459137">
      <c r="A459137" t="inlineStr">
        <is>
          <t>httpadmindown</t>
        </is>
      </c>
      <c r="B459137" t="n">
        <v>1</v>
      </c>
    </row>
    <row r="459138">
      <c r="A459138" t="inlineStr">
        <is>
          <t>govcrimepeculiarities201409purgations_papers_depart</t>
        </is>
      </c>
      <c r="B459138" t="n">
        <v>1</v>
      </c>
    </row>
    <row r="459139">
      <c r="A459139" t="inlineStr">
        <is>
          <t>leggott</t>
        </is>
      </c>
      <c r="B459139" t="n">
        <v>1</v>
      </c>
    </row>
    <row r="459140">
      <c r="A459140" t="inlineStr">
        <is>
          <t>determinedwhittop</t>
        </is>
      </c>
      <c r="B459140" t="n">
        <v>1</v>
      </c>
    </row>
    <row r="459141">
      <c r="A459141" t="inlineStr">
        <is>
          <t>magdog</t>
        </is>
      </c>
      <c r="B459141" t="n">
        <v>1</v>
      </c>
    </row>
    <row r="459142">
      <c r="A459142" t="inlineStr">
        <is>
          <t>insparisaho</t>
        </is>
      </c>
      <c r="B459142" t="n">
        <v>1</v>
      </c>
    </row>
    <row r="459143">
      <c r="A459143" t="inlineStr">
        <is>
          <t>nilspam</t>
        </is>
      </c>
      <c r="B459143" t="n">
        <v>1</v>
      </c>
    </row>
    <row r="459144">
      <c r="A459144" t="inlineStr">
        <is>
          <t>gabies</t>
        </is>
      </c>
      <c r="B459144" t="n">
        <v>1</v>
      </c>
    </row>
    <row r="459145">
      <c r="A459145" t="inlineStr">
        <is>
          <t>ampasta</t>
        </is>
      </c>
      <c r="B459145" t="n">
        <v>1</v>
      </c>
    </row>
    <row r="459146">
      <c r="A459146" t="inlineStr">
        <is>
          <t>nunko</t>
        </is>
      </c>
      <c r="B459146" t="n">
        <v>1</v>
      </c>
    </row>
    <row r="459147">
      <c r="A459147" t="inlineStr">
        <is>
          <t>crockbutter</t>
        </is>
      </c>
      <c r="B459147" t="n">
        <v>1</v>
      </c>
    </row>
    <row r="459148">
      <c r="A459148" t="inlineStr">
        <is>
          <t>icedewear</t>
        </is>
      </c>
      <c r="B459148" t="n">
        <v>1</v>
      </c>
    </row>
    <row r="459149">
      <c r="A459149" t="inlineStr">
        <is>
          <t>1993−1996</t>
        </is>
      </c>
      <c r="B459149" t="n">
        <v>1</v>
      </c>
    </row>
    <row r="459150">
      <c r="A459150" t="inlineStr">
        <is>
          <t>15–43</t>
        </is>
      </c>
      <c r="B459150" t="n">
        <v>1</v>
      </c>
    </row>
    <row r="459151">
      <c r="A459151" t="inlineStr">
        <is>
          <t>schlütz</t>
        </is>
      </c>
      <c r="B459151" t="n">
        <v>1</v>
      </c>
    </row>
    <row r="459152">
      <c r="A459152" t="inlineStr">
        <is>
          <t>modacting</t>
        </is>
      </c>
      <c r="B459152" t="n">
        <v>1</v>
      </c>
    </row>
    <row r="459153">
      <c r="A459153" t="inlineStr">
        <is>
          <t>nebulisers</t>
        </is>
      </c>
      <c r="B459153" t="n">
        <v>1</v>
      </c>
    </row>
    <row r="459154">
      <c r="A459154" t="inlineStr">
        <is>
          <t>z‑rotations</t>
        </is>
      </c>
      <c r="B459154" t="n">
        <v>1</v>
      </c>
    </row>
    <row r="459155">
      <c r="A459155" t="inlineStr">
        <is>
          <t>kagau</t>
        </is>
      </c>
      <c r="B459155" t="n">
        <v>1</v>
      </c>
    </row>
    <row r="459156">
      <c r="A459156" t="inlineStr">
        <is>
          <t>thyphenylethanolamine</t>
        </is>
      </c>
      <c r="B459156" t="n">
        <v>1</v>
      </c>
    </row>
    <row r="459157">
      <c r="A459157" t="inlineStr">
        <is>
          <t>zincsator</t>
        </is>
      </c>
      <c r="B459157" t="n">
        <v>1</v>
      </c>
    </row>
    <row r="459158">
      <c r="A459158" t="inlineStr">
        <is>
          <t>maaled</t>
        </is>
      </c>
      <c r="B459158" t="n">
        <v>1</v>
      </c>
    </row>
    <row r="459159">
      <c r="A459159" t="inlineStr">
        <is>
          <t>rhhk</t>
        </is>
      </c>
      <c r="B459159" t="n">
        <v>1</v>
      </c>
    </row>
    <row r="459160">
      <c r="A459160" t="inlineStr">
        <is>
          <t>coda3000lab</t>
        </is>
      </c>
      <c r="B459160" t="n">
        <v>1</v>
      </c>
    </row>
    <row r="459161">
      <c r="A459161" t="inlineStr">
        <is>
          <t>inoe</t>
        </is>
      </c>
      <c r="B459161" t="n">
        <v>1</v>
      </c>
    </row>
    <row r="459162">
      <c r="A459162" t="inlineStr">
        <is>
          <t>vitraa</t>
        </is>
      </c>
      <c r="B459162" t="n">
        <v>1</v>
      </c>
    </row>
    <row r="459163">
      <c r="A459163" t="inlineStr">
        <is>
          <t>opposiendai</t>
        </is>
      </c>
      <c r="B459163" t="n">
        <v>1</v>
      </c>
    </row>
    <row r="459164">
      <c r="A459164" t="inlineStr">
        <is>
          <t>linestress</t>
        </is>
      </c>
      <c r="B459164" t="n">
        <v>1</v>
      </c>
    </row>
    <row r="459165">
      <c r="A459165" t="inlineStr">
        <is>
          <t>buzzblock</t>
        </is>
      </c>
      <c r="B459165" t="n">
        <v>1</v>
      </c>
    </row>
    <row r="459166">
      <c r="A459166" t="inlineStr">
        <is>
          <t>fuckmensmovie</t>
        </is>
      </c>
      <c r="B459166" t="n">
        <v>1</v>
      </c>
    </row>
    <row r="459167">
      <c r="A459167" t="inlineStr">
        <is>
          <t>teachericalisation</t>
        </is>
      </c>
      <c r="B459167" t="n">
        <v>1</v>
      </c>
    </row>
    <row r="459168">
      <c r="A459168" t="inlineStr">
        <is>
          <t>savewick</t>
        </is>
      </c>
      <c r="B459168" t="n">
        <v>1</v>
      </c>
    </row>
    <row r="459169">
      <c r="A459169" t="inlineStr">
        <is>
          <t>playmoving</t>
        </is>
      </c>
      <c r="B459169" t="n">
        <v>1</v>
      </c>
    </row>
    <row r="459170">
      <c r="A459170" t="inlineStr">
        <is>
          <t>dickwut</t>
        </is>
      </c>
      <c r="B459170" t="n">
        <v>1</v>
      </c>
    </row>
    <row r="459171">
      <c r="A459171" t="inlineStr">
        <is>
          <t>shitpuppitism</t>
        </is>
      </c>
      <c r="B459171" t="n">
        <v>1</v>
      </c>
    </row>
    <row r="459172">
      <c r="A459172" t="inlineStr">
        <is>
          <t>nr_waste</t>
        </is>
      </c>
      <c r="B459172" t="n">
        <v>1</v>
      </c>
    </row>
    <row r="459173">
      <c r="A459173" t="inlineStr">
        <is>
          <t>compare_cat</t>
        </is>
      </c>
      <c r="B459173" t="n">
        <v>1</v>
      </c>
    </row>
    <row r="459174">
      <c r="A459174" t="inlineStr">
        <is>
          <t>volcov</t>
        </is>
      </c>
      <c r="B459174" t="n">
        <v>1</v>
      </c>
    </row>
    <row r="459175">
      <c r="A459175" t="inlineStr">
        <is>
          <t>sthrough</t>
        </is>
      </c>
      <c r="B459175" t="n">
        <v>1</v>
      </c>
    </row>
    <row r="459176">
      <c r="A459176" t="inlineStr">
        <is>
          <t>soliga</t>
        </is>
      </c>
      <c r="B459176" t="n">
        <v>1</v>
      </c>
    </row>
    <row r="459177">
      <c r="A459177" t="inlineStr">
        <is>
          <t>smerecure</t>
        </is>
      </c>
      <c r="B459177" t="n">
        <v>1</v>
      </c>
    </row>
    <row r="459178">
      <c r="A459178" t="inlineStr">
        <is>
          <t>expertizer</t>
        </is>
      </c>
      <c r="B459178" t="n">
        <v>1</v>
      </c>
    </row>
    <row r="459179">
      <c r="A459179" t="inlineStr">
        <is>
          <t>superprescendo</t>
        </is>
      </c>
      <c r="B459179" t="n">
        <v>1</v>
      </c>
    </row>
    <row r="459180">
      <c r="A459180" t="inlineStr">
        <is>
          <t>overbasis</t>
        </is>
      </c>
      <c r="B459180" t="n">
        <v>1</v>
      </c>
    </row>
    <row r="459181">
      <c r="A459181" t="inlineStr">
        <is>
          <t>basictaboo</t>
        </is>
      </c>
      <c r="B459181" t="n">
        <v>1</v>
      </c>
    </row>
    <row r="459182">
      <c r="A459182" t="inlineStr">
        <is>
          <t>hashanis</t>
        </is>
      </c>
      <c r="B459182" t="n">
        <v>1</v>
      </c>
    </row>
    <row r="459183">
      <c r="A459183" t="inlineStr">
        <is>
          <t>befumarill</t>
        </is>
      </c>
      <c r="B459183" t="n">
        <v>1</v>
      </c>
    </row>
    <row r="459184">
      <c r="A459184" t="inlineStr">
        <is>
          <t>upem</t>
        </is>
      </c>
      <c r="B459184" t="n">
        <v>1</v>
      </c>
    </row>
    <row r="459185">
      <c r="A459185" t="inlineStr">
        <is>
          <t>enemysbpa</t>
        </is>
      </c>
      <c r="B459185" t="n">
        <v>1</v>
      </c>
    </row>
    <row r="459186">
      <c r="A459186" t="inlineStr">
        <is>
          <t>remuffling</t>
        </is>
      </c>
      <c r="B459186" t="n">
        <v>1</v>
      </c>
    </row>
    <row r="459187">
      <c r="A459187" t="inlineStr">
        <is>
          <t>defem</t>
        </is>
      </c>
      <c r="B459187" t="n">
        <v>1</v>
      </c>
    </row>
    <row r="459188">
      <c r="A459188" t="inlineStr">
        <is>
          <t>aetherfertilitys</t>
        </is>
      </c>
      <c r="B459188" t="n">
        <v>1</v>
      </c>
    </row>
    <row r="459189">
      <c r="A459189" t="inlineStr">
        <is>
          <t>ucko</t>
        </is>
      </c>
      <c r="B459189" t="n">
        <v>1</v>
      </c>
    </row>
    <row r="459190">
      <c r="A459190" t="inlineStr">
        <is>
          <t>occulum</t>
        </is>
      </c>
      <c r="B459190" t="n">
        <v>1</v>
      </c>
    </row>
    <row r="459191">
      <c r="A459191" t="inlineStr">
        <is>
          <t>samomata</t>
        </is>
      </c>
      <c r="B459191" t="n">
        <v>1</v>
      </c>
    </row>
    <row r="459192">
      <c r="A459192" t="inlineStr">
        <is>
          <t>aetherfertility</t>
        </is>
      </c>
      <c r="B459192" t="n">
        <v>1</v>
      </c>
    </row>
    <row r="459193">
      <c r="A459193" t="inlineStr">
        <is>
          <t>ravensarite</t>
        </is>
      </c>
      <c r="B459193" t="n">
        <v>1</v>
      </c>
    </row>
    <row r="459194">
      <c r="A459194" t="inlineStr">
        <is>
          <t>iceworm</t>
        </is>
      </c>
      <c r="B459194" t="n">
        <v>1</v>
      </c>
    </row>
    <row r="459195">
      <c r="A459195" t="inlineStr">
        <is>
          <t>mixernaut</t>
        </is>
      </c>
      <c r="B459195" t="n">
        <v>1</v>
      </c>
    </row>
    <row r="459196">
      <c r="A459196" t="inlineStr">
        <is>
          <t>sewerbug</t>
        </is>
      </c>
      <c r="B459196" t="n">
        <v>1</v>
      </c>
    </row>
    <row r="459197">
      <c r="A459197" t="inlineStr">
        <is>
          <t>swarun</t>
        </is>
      </c>
      <c r="B459197" t="n">
        <v>1</v>
      </c>
    </row>
    <row r="459198">
      <c r="A459198" t="inlineStr">
        <is>
          <t>spidershield</t>
        </is>
      </c>
      <c r="B459198" t="n">
        <v>1</v>
      </c>
    </row>
    <row r="459199">
      <c r="A459199" t="inlineStr">
        <is>
          <t>jacobneydan</t>
        </is>
      </c>
      <c r="B459199" t="n">
        <v>1</v>
      </c>
    </row>
    <row r="459200">
      <c r="A459200" t="inlineStr">
        <is>
          <t>nycnbamanifollow</t>
        </is>
      </c>
      <c r="B459200" t="n">
        <v>1</v>
      </c>
    </row>
    <row r="459201">
      <c r="A459201" t="inlineStr">
        <is>
          <t>comboasset</t>
        </is>
      </c>
      <c r="B459201" t="n">
        <v>1</v>
      </c>
    </row>
    <row r="459202">
      <c r="A459202" t="inlineStr">
        <is>
          <t>01mdfe10208e10830520816</t>
        </is>
      </c>
      <c r="B459202" t="n">
        <v>1</v>
      </c>
    </row>
    <row r="459203">
      <c r="A459203" t="inlineStr">
        <is>
          <t>generals_globals11</t>
        </is>
      </c>
      <c r="B459203" t="n">
        <v>1</v>
      </c>
    </row>
    <row r="459204">
      <c r="A459204" t="inlineStr">
        <is>
          <t>120600</t>
        </is>
      </c>
      <c r="B459204" t="n">
        <v>1</v>
      </c>
    </row>
    <row r="459205">
      <c r="A459205" t="inlineStr">
        <is>
          <t>httpsusbdump</t>
        </is>
      </c>
      <c r="B459205" t="n">
        <v>1</v>
      </c>
    </row>
    <row r="459206">
      <c r="A459206" t="inlineStr">
        <is>
          <t>i8ns</t>
        </is>
      </c>
      <c r="B459206" t="n">
        <v>1</v>
      </c>
    </row>
    <row r="459207">
      <c r="A459207" t="inlineStr">
        <is>
          <t>247397</t>
        </is>
      </c>
      <c r="B459207" t="n">
        <v>1</v>
      </c>
    </row>
    <row r="459208">
      <c r="A459208" t="inlineStr">
        <is>
          <t>78395</t>
        </is>
      </c>
      <c r="B459208" t="n">
        <v>1</v>
      </c>
    </row>
    <row r="459209">
      <c r="A459209" t="inlineStr">
        <is>
          <t>1506789</t>
        </is>
      </c>
      <c r="B459209" t="n">
        <v>1</v>
      </c>
    </row>
    <row r="459210">
      <c r="A459210" t="inlineStr">
        <is>
          <t>auuxamd64</t>
        </is>
      </c>
      <c r="B459210" t="n">
        <v>1</v>
      </c>
    </row>
    <row r="459211">
      <c r="A459211" t="inlineStr">
        <is>
          <t>04006</t>
        </is>
      </c>
      <c r="B459211" t="n">
        <v>1</v>
      </c>
    </row>
    <row r="459212">
      <c r="A459212" t="inlineStr">
        <is>
          <t>0fff204800</t>
        </is>
      </c>
      <c r="B459212" t="n">
        <v>1</v>
      </c>
    </row>
    <row r="459213">
      <c r="A459213" t="inlineStr">
        <is>
          <t>jump3106</t>
        </is>
      </c>
      <c r="B459213" t="n">
        <v>1</v>
      </c>
    </row>
    <row r="459214">
      <c r="A459214" t="inlineStr">
        <is>
          <t>kworker100</t>
        </is>
      </c>
      <c r="B459214" t="n">
        <v>1</v>
      </c>
    </row>
    <row r="459215">
      <c r="A459215" t="inlineStr">
        <is>
          <t>305545</t>
        </is>
      </c>
      <c r="B459215" t="n">
        <v>1</v>
      </c>
    </row>
    <row r="459216">
      <c r="A459216" t="inlineStr">
        <is>
          <t>comnews0551</t>
        </is>
      </c>
      <c r="B459216" t="n">
        <v>1</v>
      </c>
    </row>
    <row r="459217">
      <c r="A459217" t="inlineStr">
        <is>
          <t>0systemhots</t>
        </is>
      </c>
      <c r="B459217" t="n">
        <v>1</v>
      </c>
    </row>
    <row r="459218">
      <c r="A459218" t="inlineStr">
        <is>
          <t>uat5235232</t>
        </is>
      </c>
      <c r="B459218" t="n">
        <v>1</v>
      </c>
    </row>
    <row r="459219">
      <c r="A459219" t="inlineStr">
        <is>
          <t>32ce</t>
        </is>
      </c>
      <c r="B459219" t="n">
        <v>1</v>
      </c>
    </row>
    <row r="459220">
      <c r="A459220" t="inlineStr">
        <is>
          <t>kyc4</t>
        </is>
      </c>
      <c r="B459220" t="n">
        <v>1</v>
      </c>
    </row>
    <row r="459221">
      <c r="A459221" t="inlineStr">
        <is>
          <t>list50481760</t>
        </is>
      </c>
      <c r="B459221" t="n">
        <v>1</v>
      </c>
    </row>
    <row r="459222">
      <c r="A459222" t="inlineStr">
        <is>
          <t>i04271</t>
        </is>
      </c>
      <c r="B459222" t="n">
        <v>1</v>
      </c>
    </row>
    <row r="459223">
      <c r="A459223" t="inlineStr">
        <is>
          <t>descriptiondelete</t>
        </is>
      </c>
      <c r="B459223" t="n">
        <v>1</v>
      </c>
    </row>
    <row r="459224">
      <c r="A459224" t="inlineStr">
        <is>
          <t>mpensoril</t>
        </is>
      </c>
      <c r="B459224" t="n">
        <v>1</v>
      </c>
    </row>
    <row r="459225">
      <c r="A459225" t="inlineStr">
        <is>
          <t>gtkapplet</t>
        </is>
      </c>
      <c r="B459225" t="n">
        <v>1</v>
      </c>
    </row>
    <row r="459226">
      <c r="A459226" t="inlineStr">
        <is>
          <t>blemp4</t>
        </is>
      </c>
      <c r="B459226" t="n">
        <v>1</v>
      </c>
    </row>
    <row r="459227">
      <c r="A459227" t="inlineStr">
        <is>
          <t>130860</t>
        </is>
      </c>
      <c r="B459227" t="n">
        <v>1</v>
      </c>
    </row>
    <row r="459228">
      <c r="A459228" t="inlineStr">
        <is>
          <t>270030s384k</t>
        </is>
      </c>
      <c r="B459228" t="n">
        <v>1</v>
      </c>
    </row>
    <row r="459229">
      <c r="A459229" t="inlineStr">
        <is>
          <t>052513</t>
        </is>
      </c>
      <c r="B459229" t="n">
        <v>1</v>
      </c>
    </row>
    <row r="459230">
      <c r="A459230" t="inlineStr">
        <is>
          <t>_scriptwhatevercmd</t>
        </is>
      </c>
      <c r="B459230" t="n">
        <v>1</v>
      </c>
    </row>
    <row r="459231">
      <c r="A459231" t="inlineStr">
        <is>
          <t>483d</t>
        </is>
      </c>
      <c r="B459231" t="n">
        <v>1</v>
      </c>
    </row>
    <row r="459232">
      <c r="A459232" t="inlineStr">
        <is>
          <t>36899</t>
        </is>
      </c>
      <c r="B459232" t="n">
        <v>2</v>
      </c>
    </row>
    <row r="459233">
      <c r="A459233" t="inlineStr">
        <is>
          <t>istaphauteworldi</t>
        </is>
      </c>
      <c r="B459233" t="n">
        <v>1</v>
      </c>
    </row>
    <row r="459234">
      <c r="A459234" t="inlineStr">
        <is>
          <t>tseringjay</t>
        </is>
      </c>
      <c r="B459234" t="n">
        <v>1</v>
      </c>
    </row>
    <row r="459235">
      <c r="A459235" t="inlineStr">
        <is>
          <t>144301613i</t>
        </is>
      </c>
      <c r="B459235" t="n">
        <v>1</v>
      </c>
    </row>
    <row r="459236">
      <c r="A459236" t="inlineStr">
        <is>
          <t>sysbuildbranch</t>
        </is>
      </c>
      <c r="B459236" t="n">
        <v>1</v>
      </c>
    </row>
    <row r="459237">
      <c r="A459237" t="inlineStr">
        <is>
          <t>−91</t>
        </is>
      </c>
      <c r="B459237" t="n">
        <v>1</v>
      </c>
    </row>
    <row r="459238">
      <c r="A459238" t="inlineStr">
        <is>
          <t>03012013</t>
        </is>
      </c>
      <c r="B459238" t="n">
        <v>1</v>
      </c>
    </row>
    <row r="459239">
      <c r="A459239" t="inlineStr">
        <is>
          <t>30sd80</t>
        </is>
      </c>
      <c r="B459239" t="n">
        <v>1</v>
      </c>
    </row>
    <row r="459240">
      <c r="A459240" t="inlineStr">
        <is>
          <t>fileslo</t>
        </is>
      </c>
      <c r="B459240" t="n">
        <v>1</v>
      </c>
    </row>
    <row r="459241">
      <c r="A459241" t="inlineStr">
        <is>
          <t>attachment_command</t>
        </is>
      </c>
      <c r="B459241" t="n">
        <v>1</v>
      </c>
    </row>
    <row r="459242">
      <c r="A459242" t="inlineStr">
        <is>
          <t>030637</t>
        </is>
      </c>
      <c r="B459242" t="n">
        <v>1</v>
      </c>
    </row>
    <row r="459243">
      <c r="A459243" t="inlineStr">
        <is>
          <t>yearsdb</t>
        </is>
      </c>
      <c r="B459243" t="n">
        <v>1</v>
      </c>
    </row>
    <row r="459244">
      <c r="A459244" t="inlineStr">
        <is>
          <t>msils64_ai58</t>
        </is>
      </c>
      <c r="B459244" t="n">
        <v>1</v>
      </c>
    </row>
    <row r="459245">
      <c r="A459245" t="inlineStr">
        <is>
          <t>07428</t>
        </is>
      </c>
      <c r="B459245" t="n">
        <v>1</v>
      </c>
    </row>
    <row r="459246">
      <c r="A459246" t="inlineStr">
        <is>
          <t>00007c0000000a</t>
        </is>
      </c>
      <c r="B459246" t="n">
        <v>1</v>
      </c>
    </row>
    <row r="459247">
      <c r="A459247" t="inlineStr">
        <is>
          <t>teraflide</t>
        </is>
      </c>
      <c r="B459247" t="n">
        <v>1</v>
      </c>
    </row>
    <row r="459248">
      <c r="A459248" t="inlineStr">
        <is>
          <t>type_p150x16837</t>
        </is>
      </c>
      <c r="B459248" t="n">
        <v>1</v>
      </c>
    </row>
    <row r="459249">
      <c r="A459249" t="inlineStr">
        <is>
          <t>fffff16</t>
        </is>
      </c>
      <c r="B459249" t="n">
        <v>1</v>
      </c>
    </row>
    <row r="459250">
      <c r="A459250" t="inlineStr">
        <is>
          <t>dwdbd</t>
        </is>
      </c>
      <c r="B459250" t="n">
        <v>1</v>
      </c>
    </row>
    <row r="459251">
      <c r="A459251" t="inlineStr">
        <is>
          <t>0068c1fbb28c</t>
        </is>
      </c>
      <c r="B459251" t="n">
        <v>1</v>
      </c>
    </row>
    <row r="459252">
      <c r="A459252" t="inlineStr">
        <is>
          <t>305629</t>
        </is>
      </c>
      <c r="B459252" t="n">
        <v>1</v>
      </c>
    </row>
    <row r="459253">
      <c r="A459253" t="inlineStr">
        <is>
          <t>3870k</t>
        </is>
      </c>
      <c r="B459253" t="n">
        <v>3</v>
      </c>
    </row>
    <row r="459254">
      <c r="A459254" t="inlineStr">
        <is>
          <t>sys_order26</t>
        </is>
      </c>
      <c r="B459254" t="n">
        <v>1</v>
      </c>
    </row>
    <row r="459255">
      <c r="A459255" t="inlineStr">
        <is>
          <t>type_p240x21672</t>
        </is>
      </c>
      <c r="B459255" t="n">
        <v>1</v>
      </c>
    </row>
    <row r="459256">
      <c r="A459256" t="inlineStr">
        <is>
          <t>_type_p08touchfree</t>
        </is>
      </c>
      <c r="B459256" t="n">
        <v>1</v>
      </c>
    </row>
    <row r="459257">
      <c r="A459257" t="inlineStr">
        <is>
          <t>adainaudaudaudaud</t>
        </is>
      </c>
      <c r="B459257" t="n">
        <v>1</v>
      </c>
    </row>
    <row r="459258">
      <c r="A459258" t="inlineStr">
        <is>
          <t>height927000000kcr</t>
        </is>
      </c>
      <c r="B459258" t="n">
        <v>1</v>
      </c>
    </row>
    <row r="459259">
      <c r="A459259" t="inlineStr">
        <is>
          <t>type_p170x2271</t>
        </is>
      </c>
      <c r="B459259" t="n">
        <v>1</v>
      </c>
    </row>
    <row r="459260">
      <c r="A459260" t="inlineStr">
        <is>
          <t>usrsharecbs23systemx86libsound</t>
        </is>
      </c>
      <c r="B459260" t="n">
        <v>1</v>
      </c>
    </row>
    <row r="459261">
      <c r="A459261" t="inlineStr">
        <is>
          <t>426m</t>
        </is>
      </c>
      <c r="B459261" t="n">
        <v>2</v>
      </c>
    </row>
    <row r="459262">
      <c r="A459262" t="inlineStr">
        <is>
          <t>binmkfs_release</t>
        </is>
      </c>
      <c r="B459262" t="n">
        <v>1</v>
      </c>
    </row>
    <row r="459263">
      <c r="A459263" t="inlineStr">
        <is>
          <t>__doi__</t>
        </is>
      </c>
      <c r="B459263" t="n">
        <v>1</v>
      </c>
    </row>
    <row r="459264">
      <c r="A459264" t="inlineStr">
        <is>
          <t>uct64</t>
        </is>
      </c>
      <c r="B459264" t="n">
        <v>1</v>
      </c>
    </row>
    <row r="459265">
      <c r="A459265" t="inlineStr">
        <is>
          <t>systimecounter</t>
        </is>
      </c>
      <c r="B459265" t="n">
        <v>1</v>
      </c>
    </row>
    <row r="459266">
      <c r="A459266" t="inlineStr">
        <is>
          <t>e\steam\steamapps\common\funkytrain\data\vessel\c94291201\builder{9275e6ec</t>
        </is>
      </c>
      <c r="B459266" t="n">
        <v>1</v>
      </c>
    </row>
    <row r="459267">
      <c r="A459267" t="inlineStr">
        <is>
          <t>debuilers</t>
        </is>
      </c>
      <c r="B459267" t="n">
        <v>1</v>
      </c>
    </row>
    <row r="459268">
      <c r="A459268" t="inlineStr">
        <is>
          <t>nbase64</t>
        </is>
      </c>
      <c r="B459268" t="n">
        <v>1</v>
      </c>
    </row>
    <row r="459269">
      <c r="A459269" t="inlineStr">
        <is>
          <t>architecturecdic0</t>
        </is>
      </c>
      <c r="B459269" t="n">
        <v>1</v>
      </c>
    </row>
    <row r="459270">
      <c r="A459270" t="inlineStr">
        <is>
          <t>lxml3</t>
        </is>
      </c>
      <c r="B459270" t="n">
        <v>1</v>
      </c>
    </row>
    <row r="459271">
      <c r="A459271" t="inlineStr">
        <is>
          <t>832136433</t>
        </is>
      </c>
      <c r="B459271" t="n">
        <v>1</v>
      </c>
    </row>
    <row r="459272">
      <c r="A459272" t="inlineStr">
        <is>
          <t>7890k</t>
        </is>
      </c>
      <c r="B459272" t="n">
        <v>1</v>
      </c>
    </row>
    <row r="459273">
      <c r="A459273" t="inlineStr">
        <is>
          <t>104001010</t>
        </is>
      </c>
      <c r="B459273" t="n">
        <v>1</v>
      </c>
    </row>
    <row r="459274">
      <c r="A459274" t="inlineStr">
        <is>
          <t>1083755</t>
        </is>
      </c>
      <c r="B459274" t="n">
        <v>1</v>
      </c>
    </row>
    <row r="459275">
      <c r="A459275" t="inlineStr">
        <is>
          <t>uselive</t>
        </is>
      </c>
      <c r="B459275" t="n">
        <v>1</v>
      </c>
    </row>
    <row r="459276">
      <c r="A459276" t="inlineStr">
        <is>
          <t>studentway</t>
        </is>
      </c>
      <c r="B459276" t="n">
        <v>1</v>
      </c>
    </row>
    <row r="459277">
      <c r="A459277" t="inlineStr">
        <is>
          <t>com20130520timestamp</t>
        </is>
      </c>
      <c r="B459277" t="n">
        <v>1</v>
      </c>
    </row>
    <row r="459278">
      <c r="A459278" t="inlineStr">
        <is>
          <t>9_gazelle15</t>
        </is>
      </c>
      <c r="B459278" t="n">
        <v>1</v>
      </c>
    </row>
    <row r="459279">
      <c r="A459279" t="inlineStr">
        <is>
          <t>sense19202808</t>
        </is>
      </c>
      <c r="B459279" t="n">
        <v>1</v>
      </c>
    </row>
    <row r="459280">
      <c r="A459280" t="inlineStr">
        <is>
          <t>206104</t>
        </is>
      </c>
      <c r="B459280" t="n">
        <v>1</v>
      </c>
    </row>
    <row r="459281">
      <c r="A459281" t="inlineStr">
        <is>
          <t>x128000000</t>
        </is>
      </c>
      <c r="B459281" t="n">
        <v>1</v>
      </c>
    </row>
    <row r="459282">
      <c r="A459282" t="inlineStr">
        <is>
          <t>dx8exp</t>
        </is>
      </c>
      <c r="B459282" t="n">
        <v>1</v>
      </c>
    </row>
    <row r="459283">
      <c r="A459283" t="inlineStr">
        <is>
          <t>15159003</t>
        </is>
      </c>
      <c r="B459283" t="n">
        <v>1</v>
      </c>
    </row>
    <row r="459284">
      <c r="A459284" t="inlineStr">
        <is>
          <t>jincunny</t>
        </is>
      </c>
      <c r="B459284" t="n">
        <v>1</v>
      </c>
    </row>
    <row r="459285">
      <c r="A459285" t="inlineStr">
        <is>
          <t>makedispatch</t>
        </is>
      </c>
      <c r="B459285" t="n">
        <v>1</v>
      </c>
    </row>
    <row r="459286">
      <c r="A459286" t="inlineStr">
        <is>
          <t>passesamate</t>
        </is>
      </c>
      <c r="B459286" t="n">
        <v>1</v>
      </c>
    </row>
    <row r="459287">
      <c r="A459287" t="inlineStr">
        <is>
          <t>5678696</t>
        </is>
      </c>
      <c r="B459287" t="n">
        <v>1</v>
      </c>
    </row>
    <row r="459288">
      <c r="A459288" t="inlineStr">
        <is>
          <t>costboxes</t>
        </is>
      </c>
      <c r="B459288" t="n">
        <v>1</v>
      </c>
    </row>
    <row r="459289">
      <c r="A459289" t="inlineStr">
        <is>
          <t>mg19</t>
        </is>
      </c>
      <c r="B459289" t="n">
        <v>1</v>
      </c>
    </row>
    <row r="459290">
      <c r="A459290" t="inlineStr">
        <is>
          <t>jodaud</t>
        </is>
      </c>
      <c r="B459290" t="n">
        <v>1</v>
      </c>
    </row>
    <row r="459291">
      <c r="A459291" t="inlineStr">
        <is>
          <t>ilbelbon</t>
        </is>
      </c>
      <c r="B459291" t="n">
        <v>1</v>
      </c>
    </row>
    <row r="459292">
      <c r="A459292" t="inlineStr">
        <is>
          <t>comblogswatchpodfest</t>
        </is>
      </c>
      <c r="B459292" t="n">
        <v>1</v>
      </c>
    </row>
    <row r="459293">
      <c r="A459293" t="inlineStr">
        <is>
          <t>httpendale</t>
        </is>
      </c>
      <c r="B459293" t="n">
        <v>1</v>
      </c>
    </row>
    <row r="459294">
      <c r="A459294" t="inlineStr">
        <is>
          <t>tiruvall</t>
        </is>
      </c>
      <c r="B459294" t="n">
        <v>1</v>
      </c>
    </row>
    <row r="459295">
      <c r="A459295" t="inlineStr">
        <is>
          <t>hianas</t>
        </is>
      </c>
      <c r="B459295" t="n">
        <v>1</v>
      </c>
    </row>
    <row r="459296">
      <c r="A459296" t="inlineStr">
        <is>
          <t>droptfull</t>
        </is>
      </c>
      <c r="B459296" t="n">
        <v>1</v>
      </c>
    </row>
    <row r="459297">
      <c r="A459297" t="inlineStr">
        <is>
          <t>kissclve</t>
        </is>
      </c>
      <c r="B459297" t="n">
        <v>1</v>
      </c>
    </row>
    <row r="459298">
      <c r="A459298" t="inlineStr">
        <is>
          <t>poptastic</t>
        </is>
      </c>
      <c r="B459298" t="n">
        <v>1</v>
      </c>
    </row>
    <row r="459299">
      <c r="A459299" t="inlineStr">
        <is>
          <t>unicornie</t>
        </is>
      </c>
      <c r="B459299" t="n">
        <v>1</v>
      </c>
    </row>
    <row r="459300">
      <c r="A459300" t="inlineStr">
        <is>
          <t>riganceened</t>
        </is>
      </c>
      <c r="B459300" t="n">
        <v>1</v>
      </c>
    </row>
    <row r="459301">
      <c r="A459301" t="inlineStr">
        <is>
          <t>inardwater</t>
        </is>
      </c>
      <c r="B459301" t="n">
        <v>1</v>
      </c>
    </row>
    <row r="459302">
      <c r="A459302" t="inlineStr">
        <is>
          <t>roundd</t>
        </is>
      </c>
      <c r="B459302" t="n">
        <v>1</v>
      </c>
    </row>
    <row r="459303">
      <c r="A459303" t="inlineStr">
        <is>
          <t>idsay</t>
        </is>
      </c>
      <c r="B459303" t="n">
        <v>1</v>
      </c>
    </row>
    <row r="459304">
      <c r="A459304" t="inlineStr">
        <is>
          <t>ourapp4googleone</t>
        </is>
      </c>
      <c r="B459304" t="n">
        <v>1</v>
      </c>
    </row>
    <row r="459305">
      <c r="A459305" t="inlineStr">
        <is>
          <t>osummers</t>
        </is>
      </c>
      <c r="B459305" t="n">
        <v>1</v>
      </c>
    </row>
    <row r="459306">
      <c r="A459306" t="inlineStr">
        <is>
          <t>leeved</t>
        </is>
      </c>
      <c r="B459306" t="n">
        <v>1</v>
      </c>
    </row>
    <row r="459307">
      <c r="A459307" t="inlineStr">
        <is>
          <t>frascality</t>
        </is>
      </c>
      <c r="B459307" t="n">
        <v>1</v>
      </c>
    </row>
    <row r="459308">
      <c r="A459308" t="inlineStr">
        <is>
          <t>awrs</t>
        </is>
      </c>
      <c r="B459308" t="n">
        <v>1</v>
      </c>
    </row>
    <row r="459309">
      <c r="A459309" t="inlineStr">
        <is>
          <t>disgarin</t>
        </is>
      </c>
      <c r="B459309" t="n">
        <v>1</v>
      </c>
    </row>
    <row r="459310">
      <c r="A459310" t="inlineStr">
        <is>
          <t>650300</t>
        </is>
      </c>
      <c r="B459310" t="n">
        <v>1</v>
      </c>
    </row>
    <row r="459311">
      <c r="A459311" t="inlineStr">
        <is>
          <t>repçentai</t>
        </is>
      </c>
      <c r="B459311" t="n">
        <v>1</v>
      </c>
    </row>
    <row r="459312">
      <c r="A459312" t="inlineStr">
        <is>
          <t>publishrie</t>
        </is>
      </c>
      <c r="B459312" t="n">
        <v>1</v>
      </c>
    </row>
    <row r="459313">
      <c r="A459313" t="inlineStr">
        <is>
          <t>cultofonem</t>
        </is>
      </c>
      <c r="B459313" t="n">
        <v>1</v>
      </c>
    </row>
    <row r="459314">
      <c r="A459314" t="inlineStr">
        <is>
          <t>possibilized</t>
        </is>
      </c>
      <c r="B459314" t="n">
        <v>1</v>
      </c>
    </row>
    <row r="459315">
      <c r="A459315" t="inlineStr">
        <is>
          <t>estra´</t>
        </is>
      </c>
      <c r="B459315" t="n">
        <v>1</v>
      </c>
    </row>
    <row r="459316">
      <c r="A459316" t="inlineStr">
        <is>
          <t>estvelo</t>
        </is>
      </c>
      <c r="B459316" t="n">
        <v>1</v>
      </c>
    </row>
    <row r="459317">
      <c r="A459317" t="inlineStr">
        <is>
          <t>lentacionions</t>
        </is>
      </c>
      <c r="B459317" t="n">
        <v>1</v>
      </c>
    </row>
    <row r="459318">
      <c r="A459318" t="inlineStr">
        <is>
          <t>genitaliques</t>
        </is>
      </c>
      <c r="B459318" t="n">
        <v>1</v>
      </c>
    </row>
    <row r="459319">
      <c r="A459319" t="inlineStr">
        <is>
          <t>vuelen</t>
        </is>
      </c>
      <c r="B459319" t="n">
        <v>1</v>
      </c>
    </row>
    <row r="459320">
      <c r="A459320" t="inlineStr">
        <is>
          <t>serce</t>
        </is>
      </c>
      <c r="B459320" t="n">
        <v>1</v>
      </c>
    </row>
    <row r="459321">
      <c r="A459321" t="inlineStr">
        <is>
          <t>p5hr</t>
        </is>
      </c>
      <c r="B459321" t="n">
        <v>1</v>
      </c>
    </row>
    <row r="459322">
      <c r="A459322" t="inlineStr">
        <is>
          <t>instancec</t>
        </is>
      </c>
      <c r="B459322" t="n">
        <v>1</v>
      </c>
    </row>
    <row r="459323">
      <c r="A459323" t="inlineStr">
        <is>
          <t>precona</t>
        </is>
      </c>
      <c r="B459323" t="n">
        <v>1</v>
      </c>
    </row>
    <row r="459324">
      <c r="A459324" t="inlineStr">
        <is>
          <t>europeco</t>
        </is>
      </c>
      <c r="B459324" t="n">
        <v>1</v>
      </c>
    </row>
    <row r="459325">
      <c r="A459325" t="inlineStr">
        <is>
          <t>possibilubil</t>
        </is>
      </c>
      <c r="B459325" t="n">
        <v>1</v>
      </c>
    </row>
    <row r="459326">
      <c r="A459326" t="inlineStr">
        <is>
          <t>euroappriveral</t>
        </is>
      </c>
      <c r="B459326" t="n">
        <v>1</v>
      </c>
    </row>
    <row r="459327">
      <c r="A459327" t="inlineStr">
        <is>
          <t>wantonwaretzu\ing</t>
        </is>
      </c>
      <c r="B459327" t="n">
        <v>1</v>
      </c>
    </row>
    <row r="459328">
      <c r="A459328" t="inlineStr">
        <is>
          <t>centerbound</t>
        </is>
      </c>
      <c r="B459328" t="n">
        <v>1</v>
      </c>
    </row>
    <row r="459329">
      <c r="A459329" t="inlineStr">
        <is>
          <t>metaphicent</t>
        </is>
      </c>
      <c r="B459329" t="n">
        <v>1</v>
      </c>
    </row>
    <row r="459330">
      <c r="A459330" t="inlineStr">
        <is>
          <t>fuerdo</t>
        </is>
      </c>
      <c r="B459330" t="n">
        <v>1</v>
      </c>
    </row>
    <row r="459331">
      <c r="A459331" t="inlineStr">
        <is>
          <t>involitateur</t>
        </is>
      </c>
      <c r="B459331" t="n">
        <v>1</v>
      </c>
    </row>
    <row r="459332">
      <c r="A459332" t="inlineStr">
        <is>
          <t>contar</t>
        </is>
      </c>
      <c r="B459332" t="n">
        <v>1</v>
      </c>
    </row>
    <row r="459333">
      <c r="A459333" t="inlineStr">
        <is>
          <t>quoyen</t>
        </is>
      </c>
      <c r="B459333" t="n">
        <v>1</v>
      </c>
    </row>
    <row r="459334">
      <c r="A459334" t="inlineStr">
        <is>
          <t>sedequem</t>
        </is>
      </c>
      <c r="B459334" t="n">
        <v>1</v>
      </c>
    </row>
    <row r="459335">
      <c r="A459335" t="inlineStr">
        <is>
          <t>enturndez</t>
        </is>
      </c>
      <c r="B459335" t="n">
        <v>1</v>
      </c>
    </row>
    <row r="459336">
      <c r="A459336" t="inlineStr">
        <is>
          <t>delatestoyeren</t>
        </is>
      </c>
      <c r="B459336" t="n">
        <v>1</v>
      </c>
    </row>
    <row r="459337">
      <c r="A459337" t="inlineStr">
        <is>
          <t>twritanies</t>
        </is>
      </c>
      <c r="B459337" t="n">
        <v>1</v>
      </c>
    </row>
    <row r="459338">
      <c r="A459338" t="inlineStr">
        <is>
          <t>perispine</t>
        </is>
      </c>
      <c r="B459338" t="n">
        <v>1</v>
      </c>
    </row>
    <row r="459339">
      <c r="A459339" t="inlineStr">
        <is>
          <t>multihallos</t>
        </is>
      </c>
      <c r="B459339" t="n">
        <v>1</v>
      </c>
    </row>
    <row r="459340">
      <c r="A459340" t="inlineStr">
        <is>
          <t>quandétendos</t>
        </is>
      </c>
      <c r="B459340" t="n">
        <v>1</v>
      </c>
    </row>
    <row r="459341">
      <c r="A459341" t="inlineStr">
        <is>
          <t>borrowl</t>
        </is>
      </c>
      <c r="B459341" t="n">
        <v>1</v>
      </c>
    </row>
    <row r="459342">
      <c r="A459342" t="inlineStr">
        <is>
          <t>édecretivo</t>
        </is>
      </c>
      <c r="B459342" t="n">
        <v>1</v>
      </c>
    </row>
    <row r="459343">
      <c r="A459343" t="inlineStr">
        <is>
          <t>bikda</t>
        </is>
      </c>
      <c r="B459343" t="n">
        <v>1</v>
      </c>
    </row>
    <row r="459344">
      <c r="A459344" t="inlineStr">
        <is>
          <t>ongues</t>
        </is>
      </c>
      <c r="B459344" t="n">
        <v>1</v>
      </c>
    </row>
    <row r="459345">
      <c r="A459345" t="inlineStr">
        <is>
          <t>imagé</t>
        </is>
      </c>
      <c r="B459345" t="n">
        <v>1</v>
      </c>
    </row>
    <row r="459346">
      <c r="A459346" t="inlineStr">
        <is>
          <t>esculare</t>
        </is>
      </c>
      <c r="B459346" t="n">
        <v>1</v>
      </c>
    </row>
    <row r="459347">
      <c r="A459347" t="inlineStr">
        <is>
          <t>completamente</t>
        </is>
      </c>
      <c r="B459347" t="n">
        <v>1</v>
      </c>
    </row>
    <row r="459348">
      <c r="A459348" t="inlineStr">
        <is>
          <t>labyrintho</t>
        </is>
      </c>
      <c r="B459348" t="n">
        <v>2</v>
      </c>
    </row>
    <row r="459349">
      <c r="A459349" t="inlineStr">
        <is>
          <t>exercieres</t>
        </is>
      </c>
      <c r="B459349" t="n">
        <v>1</v>
      </c>
    </row>
    <row r="459350">
      <c r="A459350" t="inlineStr">
        <is>
          <t>sanricols</t>
        </is>
      </c>
      <c r="B459350" t="n">
        <v>1</v>
      </c>
    </row>
    <row r="459351">
      <c r="A459351" t="inlineStr">
        <is>
          <t>mahaen</t>
        </is>
      </c>
      <c r="B459351" t="n">
        <v>1</v>
      </c>
    </row>
    <row r="459352">
      <c r="A459352" t="inlineStr">
        <is>
          <t>depuediçent</t>
        </is>
      </c>
      <c r="B459352" t="n">
        <v>1</v>
      </c>
    </row>
    <row r="459353">
      <c r="A459353" t="inlineStr">
        <is>
          <t>préfectais</t>
        </is>
      </c>
      <c r="B459353" t="n">
        <v>1</v>
      </c>
    </row>
    <row r="459354">
      <c r="A459354" t="inlineStr">
        <is>
          <t>armargalper</t>
        </is>
      </c>
      <c r="B459354" t="n">
        <v>1</v>
      </c>
    </row>
    <row r="459355">
      <c r="A459355" t="inlineStr">
        <is>
          <t>runrel</t>
        </is>
      </c>
      <c r="B459355" t="n">
        <v>1</v>
      </c>
    </row>
    <row r="459356">
      <c r="A459356" t="inlineStr">
        <is>
          <t>règlit</t>
        </is>
      </c>
      <c r="B459356" t="n">
        <v>1</v>
      </c>
    </row>
    <row r="459357">
      <c r="A459357" t="inlineStr">
        <is>
          <t>condinibilardes</t>
        </is>
      </c>
      <c r="B459357" t="n">
        <v>1</v>
      </c>
    </row>
    <row r="459358">
      <c r="A459358" t="inlineStr">
        <is>
          <t>édoutements</t>
        </is>
      </c>
      <c r="B459358" t="n">
        <v>1</v>
      </c>
    </row>
    <row r="459359">
      <c r="A459359" t="inlineStr">
        <is>
          <t>cfuerclecrit</t>
        </is>
      </c>
      <c r="B459359" t="n">
        <v>1</v>
      </c>
    </row>
    <row r="459360">
      <c r="A459360" t="inlineStr">
        <is>
          <t>maquée</t>
        </is>
      </c>
      <c r="B459360" t="n">
        <v>1</v>
      </c>
    </row>
    <row r="459361">
      <c r="A459361" t="inlineStr">
        <is>
          <t>adorgané</t>
        </is>
      </c>
      <c r="B459361" t="n">
        <v>1</v>
      </c>
    </row>
    <row r="459362">
      <c r="A459362" t="inlineStr">
        <is>
          <t>o§elregiziscando</t>
        </is>
      </c>
      <c r="B459362" t="n">
        <v>1</v>
      </c>
    </row>
    <row r="459363">
      <c r="A459363" t="inlineStr">
        <is>
          <t>largiet</t>
        </is>
      </c>
      <c r="B459363" t="n">
        <v>1</v>
      </c>
    </row>
    <row r="459364">
      <c r="A459364" t="inlineStr">
        <is>
          <t>stabilizedà</t>
        </is>
      </c>
      <c r="B459364" t="n">
        <v>1</v>
      </c>
    </row>
    <row r="459365">
      <c r="A459365" t="inlineStr">
        <is>
          <t>bitssectors</t>
        </is>
      </c>
      <c r="B459365" t="n">
        <v>1</v>
      </c>
    </row>
    <row r="459366">
      <c r="A459366" t="inlineStr">
        <is>
          <t>fidios</t>
        </is>
      </c>
      <c r="B459366" t="n">
        <v>1</v>
      </c>
    </row>
    <row r="459367">
      <c r="A459367" t="inlineStr">
        <is>
          <t>presentau</t>
        </is>
      </c>
      <c r="B459367" t="n">
        <v>1</v>
      </c>
    </row>
    <row r="459368">
      <c r="A459368" t="inlineStr">
        <is>
          <t>majesticitur</t>
        </is>
      </c>
      <c r="B459368" t="n">
        <v>1</v>
      </c>
    </row>
    <row r="459369">
      <c r="A459369" t="inlineStr">
        <is>
          <t>intellecto</t>
        </is>
      </c>
      <c r="B459369" t="n">
        <v>1</v>
      </c>
    </row>
    <row r="459370">
      <c r="A459370" t="inlineStr">
        <is>
          <t>fugendas</t>
        </is>
      </c>
      <c r="B459370" t="n">
        <v>1</v>
      </c>
    </row>
    <row r="459371">
      <c r="A459371" t="inlineStr">
        <is>
          <t>unoque</t>
        </is>
      </c>
      <c r="B459371" t="n">
        <v>1</v>
      </c>
    </row>
    <row r="459372">
      <c r="A459372" t="inlineStr">
        <is>
          <t>pluraliste</t>
        </is>
      </c>
      <c r="B459372" t="n">
        <v>1</v>
      </c>
    </row>
    <row r="459373">
      <c r="A459373" t="inlineStr">
        <is>
          <t>phobeclectre</t>
        </is>
      </c>
      <c r="B459373" t="n">
        <v>1</v>
      </c>
    </row>
    <row r="459374">
      <c r="A459374" t="inlineStr">
        <is>
          <t>honeybeesblog</t>
        </is>
      </c>
      <c r="B459374" t="n">
        <v>1</v>
      </c>
    </row>
    <row r="459375">
      <c r="A459375" t="inlineStr">
        <is>
          <t>nyctenos</t>
        </is>
      </c>
      <c r="B459375" t="n">
        <v>1</v>
      </c>
    </row>
    <row r="459376">
      <c r="A459376" t="inlineStr">
        <is>
          <t>stvid</t>
        </is>
      </c>
      <c r="B459376" t="n">
        <v>1</v>
      </c>
    </row>
    <row r="459377">
      <c r="A459377" t="inlineStr">
        <is>
          <t>ea6iz</t>
        </is>
      </c>
      <c r="B459377" t="n">
        <v>1</v>
      </c>
    </row>
    <row r="459378">
      <c r="A459378" t="inlineStr">
        <is>
          <t>kllos</t>
        </is>
      </c>
      <c r="B459378" t="n">
        <v>1</v>
      </c>
    </row>
    <row r="459379">
      <c r="A459379" t="inlineStr">
        <is>
          <t>declinator</t>
        </is>
      </c>
      <c r="B459379" t="n">
        <v>1</v>
      </c>
    </row>
    <row r="459380">
      <c r="A459380" t="inlineStr">
        <is>
          <t>updatespending</t>
        </is>
      </c>
      <c r="B459380" t="n">
        <v>1</v>
      </c>
    </row>
    <row r="459381">
      <c r="A459381" t="inlineStr">
        <is>
          <t>billwriting</t>
        </is>
      </c>
      <c r="B459381" t="n">
        <v>1</v>
      </c>
    </row>
    <row r="459382">
      <c r="A459382" t="inlineStr">
        <is>
          <t>comforcc</t>
        </is>
      </c>
      <c r="B459382" t="n">
        <v>1</v>
      </c>
    </row>
    <row r="459383">
      <c r="A459383" t="inlineStr">
        <is>
          <t>rarithey</t>
        </is>
      </c>
      <c r="B459383" t="n">
        <v>1</v>
      </c>
    </row>
    <row r="459384">
      <c r="A459384" t="inlineStr">
        <is>
          <t>stats695pm</t>
        </is>
      </c>
      <c r="B459384" t="n">
        <v>1</v>
      </c>
    </row>
    <row r="459385">
      <c r="A459385" t="inlineStr">
        <is>
          <t>farmotichan</t>
        </is>
      </c>
      <c r="B459385" t="n">
        <v>1</v>
      </c>
    </row>
    <row r="459386">
      <c r="A459386" t="inlineStr">
        <is>
          <t>tsujis</t>
        </is>
      </c>
      <c r="B459386" t="n">
        <v>1</v>
      </c>
    </row>
    <row r="459387">
      <c r="A459387" t="inlineStr">
        <is>
          <t>tmteemsget</t>
        </is>
      </c>
      <c r="B459387" t="n">
        <v>1</v>
      </c>
    </row>
    <row r="459388">
      <c r="A459388" t="inlineStr">
        <is>
          <t>100mhh</t>
        </is>
      </c>
      <c r="B459388" t="n">
        <v>1</v>
      </c>
    </row>
    <row r="459389">
      <c r="A459389" t="inlineStr">
        <is>
          <t>breakfuel</t>
        </is>
      </c>
      <c r="B459389" t="n">
        <v>1</v>
      </c>
    </row>
    <row r="459390">
      <c r="A459390" t="inlineStr">
        <is>
          <t>cotine</t>
        </is>
      </c>
      <c r="B459390" t="n">
        <v>1</v>
      </c>
    </row>
    <row r="459391">
      <c r="A459391" t="inlineStr">
        <is>
          <t>cerrillo</t>
        </is>
      </c>
      <c r="B459391" t="n">
        <v>1</v>
      </c>
    </row>
    <row r="459392">
      <c r="A459392" t="inlineStr">
        <is>
          <t>lifestyletimingweird</t>
        </is>
      </c>
      <c r="B459392" t="n">
        <v>1</v>
      </c>
    </row>
    <row r="459393">
      <c r="A459393" t="inlineStr">
        <is>
          <t>suplanion</t>
        </is>
      </c>
      <c r="B459393" t="n">
        <v>1</v>
      </c>
    </row>
    <row r="459394">
      <c r="A459394" t="inlineStr">
        <is>
          <t>unicum</t>
        </is>
      </c>
      <c r="B459394" t="n">
        <v>1</v>
      </c>
    </row>
    <row r="459395">
      <c r="A459395" t="inlineStr">
        <is>
          <t>gnich</t>
        </is>
      </c>
      <c r="B459395" t="n">
        <v>1</v>
      </c>
    </row>
    <row r="459396">
      <c r="A459396" t="inlineStr">
        <is>
          <t>myrself</t>
        </is>
      </c>
      <c r="B459396" t="n">
        <v>1</v>
      </c>
    </row>
    <row r="459397">
      <c r="A459397" t="inlineStr">
        <is>
          <t>baybr</t>
        </is>
      </c>
      <c r="B459397" t="n">
        <v>1</v>
      </c>
    </row>
    <row r="459398">
      <c r="A459398" t="inlineStr">
        <is>
          <t>postimages</t>
        </is>
      </c>
      <c r="B459398" t="n">
        <v>1</v>
      </c>
    </row>
    <row r="459399">
      <c r="A459399" t="inlineStr">
        <is>
          <t>permalinkare</t>
        </is>
      </c>
      <c r="B459399" t="n">
        <v>1</v>
      </c>
    </row>
    <row r="459400">
      <c r="A459400" t="inlineStr">
        <is>
          <t>atomglow</t>
        </is>
      </c>
      <c r="B459400" t="n">
        <v>1</v>
      </c>
    </row>
    <row r="459401">
      <c r="A459401" t="inlineStr">
        <is>
          <t>wedandkenneth</t>
        </is>
      </c>
      <c r="B459401" t="n">
        <v>1</v>
      </c>
    </row>
    <row r="459402">
      <c r="A459402" t="inlineStr">
        <is>
          <t>neurowould</t>
        </is>
      </c>
      <c r="B459402" t="n">
        <v>1</v>
      </c>
    </row>
    <row r="459403">
      <c r="A459403" t="inlineStr">
        <is>
          <t>postmaybe</t>
        </is>
      </c>
      <c r="B459403" t="n">
        <v>1</v>
      </c>
    </row>
    <row r="459404">
      <c r="A459404" t="inlineStr">
        <is>
          <t>theyca</t>
        </is>
      </c>
      <c r="B459404" t="n">
        <v>1</v>
      </c>
    </row>
    <row r="459405">
      <c r="A459405" t="inlineStr">
        <is>
          <t>coussy</t>
        </is>
      </c>
      <c r="B459405" t="n">
        <v>1</v>
      </c>
    </row>
    <row r="459406">
      <c r="A459406" t="inlineStr">
        <is>
          <t>seemons</t>
        </is>
      </c>
      <c r="B459406" t="n">
        <v>1</v>
      </c>
    </row>
    <row r="459407">
      <c r="A459407" t="inlineStr">
        <is>
          <t>canzalluship</t>
        </is>
      </c>
      <c r="B459407" t="n">
        <v>1</v>
      </c>
    </row>
    <row r="459408">
      <c r="A459408" t="inlineStr">
        <is>
          <t>habits29</t>
        </is>
      </c>
      <c r="B459408" t="n">
        <v>1</v>
      </c>
    </row>
    <row r="459409">
      <c r="A459409" t="inlineStr">
        <is>
          <t>parramental</t>
        </is>
      </c>
      <c r="B459409" t="n">
        <v>1</v>
      </c>
    </row>
    <row r="459410">
      <c r="A459410" t="inlineStr">
        <is>
          <t>hannargn</t>
        </is>
      </c>
      <c r="B459410" t="n">
        <v>1</v>
      </c>
    </row>
    <row r="459411">
      <c r="A459411" t="inlineStr">
        <is>
          <t>elicitatively</t>
        </is>
      </c>
      <c r="B459411" t="n">
        <v>1</v>
      </c>
    </row>
    <row r="459412">
      <c r="A459412" t="inlineStr">
        <is>
          <t>40purses</t>
        </is>
      </c>
      <c r="B459412" t="n">
        <v>1</v>
      </c>
    </row>
    <row r="459413">
      <c r="A459413" t="inlineStr">
        <is>
          <t>mansitarian</t>
        </is>
      </c>
      <c r="B459413" t="n">
        <v>1</v>
      </c>
    </row>
    <row r="459414">
      <c r="A459414" t="inlineStr">
        <is>
          <t>indulgiment</t>
        </is>
      </c>
      <c r="B459414" t="n">
        <v>1</v>
      </c>
    </row>
    <row r="459415">
      <c r="A459415" t="inlineStr">
        <is>
          <t>machineand</t>
        </is>
      </c>
      <c r="B459415" t="n">
        <v>1</v>
      </c>
    </row>
    <row r="459416">
      <c r="A459416" t="inlineStr">
        <is>
          <t>combbcsteplist</t>
        </is>
      </c>
      <c r="B459416" t="n">
        <v>1</v>
      </c>
    </row>
    <row r="459417">
      <c r="A459417" t="inlineStr">
        <is>
          <t>accentably</t>
        </is>
      </c>
      <c r="B459417" t="n">
        <v>1</v>
      </c>
    </row>
    <row r="459418">
      <c r="A459418" t="inlineStr">
        <is>
          <t>seepharma</t>
        </is>
      </c>
      <c r="B459418" t="n">
        <v>1</v>
      </c>
    </row>
    <row r="459419">
      <c r="A459419" t="inlineStr">
        <is>
          <t>witchesget</t>
        </is>
      </c>
      <c r="B459419" t="n">
        <v>1</v>
      </c>
    </row>
    <row r="459420">
      <c r="A459420" t="inlineStr">
        <is>
          <t>concorded</t>
        </is>
      </c>
      <c r="B459420" t="n">
        <v>1</v>
      </c>
    </row>
    <row r="459421">
      <c r="A459421" t="inlineStr">
        <is>
          <t>fictivesfrancie</t>
        </is>
      </c>
      <c r="B459421" t="n">
        <v>1</v>
      </c>
    </row>
    <row r="459422">
      <c r="A459422" t="inlineStr">
        <is>
          <t>mercenariesbeatnik</t>
        </is>
      </c>
      <c r="B459422" t="n">
        <v>1</v>
      </c>
    </row>
    <row r="459423">
      <c r="A459423" t="inlineStr">
        <is>
          <t>webstronk</t>
        </is>
      </c>
      <c r="B459423" t="n">
        <v>1</v>
      </c>
    </row>
    <row r="459424">
      <c r="A459424" t="inlineStr">
        <is>
          <t>comfbigrizzly</t>
        </is>
      </c>
      <c r="B459424" t="n">
        <v>1</v>
      </c>
    </row>
    <row r="459425">
      <c r="A459425" t="inlineStr">
        <is>
          <t>filesdefining</t>
        </is>
      </c>
      <c r="B459425" t="n">
        <v>1</v>
      </c>
    </row>
    <row r="459426">
      <c r="A459426" t="inlineStr">
        <is>
          <t>anotmiously</t>
        </is>
      </c>
      <c r="B459426" t="n">
        <v>1</v>
      </c>
    </row>
    <row r="459427">
      <c r="A459427" t="inlineStr">
        <is>
          <t>pinguistic</t>
        </is>
      </c>
      <c r="B459427" t="n">
        <v>1</v>
      </c>
    </row>
    <row r="459428">
      <c r="A459428" t="inlineStr">
        <is>
          <t>commpig3</t>
        </is>
      </c>
      <c r="B459428" t="n">
        <v>1</v>
      </c>
    </row>
    <row r="459429">
      <c r="A459429" t="inlineStr">
        <is>
          <t>offrsdowner</t>
        </is>
      </c>
      <c r="B459429" t="n">
        <v>1</v>
      </c>
    </row>
    <row r="459430">
      <c r="A459430" t="inlineStr">
        <is>
          <t>langpl</t>
        </is>
      </c>
      <c r="B459430" t="n">
        <v>1</v>
      </c>
    </row>
    <row r="459431">
      <c r="A459431" t="inlineStr">
        <is>
          <t>drawbling</t>
        </is>
      </c>
      <c r="B459431" t="n">
        <v>1</v>
      </c>
    </row>
    <row r="459432">
      <c r="A459432" t="inlineStr">
        <is>
          <t>savioradult</t>
        </is>
      </c>
      <c r="B459432" t="n">
        <v>1</v>
      </c>
    </row>
    <row r="459433">
      <c r="A459433" t="inlineStr">
        <is>
          <t>comimagesghost</t>
        </is>
      </c>
      <c r="B459433" t="n">
        <v>1</v>
      </c>
    </row>
    <row r="459434">
      <c r="A459434" t="inlineStr">
        <is>
          <t>hoodster</t>
        </is>
      </c>
      <c r="B459434" t="n">
        <v>1</v>
      </c>
    </row>
    <row r="459435">
      <c r="A459435" t="inlineStr">
        <is>
          <t>comwathedenslayer</t>
        </is>
      </c>
      <c r="B459435" t="n">
        <v>1</v>
      </c>
    </row>
    <row r="459436">
      <c r="A459436" t="inlineStr">
        <is>
          <t>comarchivepeople</t>
        </is>
      </c>
      <c r="B459436" t="n">
        <v>1</v>
      </c>
    </row>
    <row r="459437">
      <c r="A459437" t="inlineStr">
        <is>
          <t>caramelot</t>
        </is>
      </c>
      <c r="B459437" t="n">
        <v>1</v>
      </c>
    </row>
    <row r="459438">
      <c r="A459438" t="inlineStr">
        <is>
          <t>skinasexual</t>
        </is>
      </c>
      <c r="B459438" t="n">
        <v>1</v>
      </c>
    </row>
    <row r="459439">
      <c r="A459439" t="inlineStr">
        <is>
          <t>mthomasqannery</t>
        </is>
      </c>
      <c r="B459439" t="n">
        <v>1</v>
      </c>
    </row>
    <row r="459440">
      <c r="A459440" t="inlineStr">
        <is>
          <t>comsrcdonklauser</t>
        </is>
      </c>
      <c r="B459440" t="n">
        <v>1</v>
      </c>
    </row>
    <row r="459441">
      <c r="A459441" t="inlineStr">
        <is>
          <t>empathyy</t>
        </is>
      </c>
      <c r="B459441" t="n">
        <v>1</v>
      </c>
    </row>
    <row r="459442">
      <c r="A459442" t="inlineStr">
        <is>
          <t>gaulla</t>
        </is>
      </c>
      <c r="B459442" t="n">
        <v>1</v>
      </c>
    </row>
    <row r="459443">
      <c r="A459443" t="inlineStr">
        <is>
          <t>bookenhall</t>
        </is>
      </c>
      <c r="B459443" t="n">
        <v>1</v>
      </c>
    </row>
    <row r="459444">
      <c r="A459444" t="inlineStr">
        <is>
          <t>comtiprotard</t>
        </is>
      </c>
      <c r="B459444" t="n">
        <v>1</v>
      </c>
    </row>
    <row r="459445">
      <c r="A459445" t="inlineStr">
        <is>
          <t>theatrepal</t>
        </is>
      </c>
      <c r="B459445" t="n">
        <v>1</v>
      </c>
    </row>
    <row r="459446">
      <c r="A459446" t="inlineStr">
        <is>
          <t>houstonguide</t>
        </is>
      </c>
      <c r="B459446" t="n">
        <v>1</v>
      </c>
    </row>
    <row r="459447">
      <c r="A459447" t="inlineStr">
        <is>
          <t>9tl</t>
        </is>
      </c>
      <c r="B459447" t="n">
        <v>1</v>
      </c>
    </row>
    <row r="459448">
      <c r="A459448" t="inlineStr">
        <is>
          <t>yeandle</t>
        </is>
      </c>
      <c r="B459448" t="n">
        <v>1</v>
      </c>
    </row>
    <row r="459449">
      <c r="A459449" t="inlineStr">
        <is>
          <t>statusnet_viewfid36491</t>
        </is>
      </c>
      <c r="B459449" t="n">
        <v>1</v>
      </c>
    </row>
    <row r="459450">
      <c r="A459450" t="inlineStr">
        <is>
          <t>klotzen</t>
        </is>
      </c>
      <c r="B459450" t="n">
        <v>1</v>
      </c>
    </row>
    <row r="459451">
      <c r="A459451" t="inlineStr">
        <is>
          <t>familiarist</t>
        </is>
      </c>
      <c r="B459451" t="n">
        <v>1</v>
      </c>
    </row>
    <row r="459452">
      <c r="A459452" t="inlineStr">
        <is>
          <t>anewswire</t>
        </is>
      </c>
      <c r="B459452" t="n">
        <v>1</v>
      </c>
    </row>
    <row r="459453">
      <c r="A459453" t="inlineStr">
        <is>
          <t>comswampfly</t>
        </is>
      </c>
      <c r="B459453" t="n">
        <v>1</v>
      </c>
    </row>
    <row r="459454">
      <c r="A459454" t="inlineStr">
        <is>
          <t>2products</t>
        </is>
      </c>
      <c r="B459454" t="n">
        <v>1</v>
      </c>
    </row>
    <row r="459455">
      <c r="A459455" t="inlineStr">
        <is>
          <t>holyen</t>
        </is>
      </c>
      <c r="B459455" t="n">
        <v>1</v>
      </c>
    </row>
    <row r="459456">
      <c r="A459456" t="inlineStr">
        <is>
          <t>mamefair</t>
        </is>
      </c>
      <c r="B459456" t="n">
        <v>1</v>
      </c>
    </row>
    <row r="459457">
      <c r="A459457" t="inlineStr">
        <is>
          <t>fearers</t>
        </is>
      </c>
      <c r="B459457" t="n">
        <v>2</v>
      </c>
    </row>
    <row r="459458">
      <c r="A459458" t="inlineStr">
        <is>
          <t>nmrb</t>
        </is>
      </c>
      <c r="B459458" t="n">
        <v>1</v>
      </c>
    </row>
    <row r="459459">
      <c r="A459459" t="inlineStr">
        <is>
          <t>morayla</t>
        </is>
      </c>
      <c r="B459459" t="n">
        <v>1</v>
      </c>
    </row>
    <row r="459460">
      <c r="A459460" t="inlineStr">
        <is>
          <t>okibana</t>
        </is>
      </c>
      <c r="B459460" t="n">
        <v>1</v>
      </c>
    </row>
    <row r="459461">
      <c r="A459461" t="inlineStr">
        <is>
          <t>hnaatchan</t>
        </is>
      </c>
      <c r="B459461" t="n">
        <v>1</v>
      </c>
    </row>
    <row r="459462">
      <c r="A459462" t="inlineStr">
        <is>
          <t>leuctrets</t>
        </is>
      </c>
      <c r="B459462" t="n">
        <v>1</v>
      </c>
    </row>
    <row r="459463">
      <c r="A459463" t="inlineStr">
        <is>
          <t>dianecsu</t>
        </is>
      </c>
      <c r="B459463" t="n">
        <v>1</v>
      </c>
    </row>
    <row r="459464">
      <c r="A459464" t="inlineStr">
        <is>
          <t>workjapanese</t>
        </is>
      </c>
      <c r="B459464" t="n">
        <v>1</v>
      </c>
    </row>
    <row r="459465">
      <c r="A459465" t="inlineStr">
        <is>
          <t>violinita</t>
        </is>
      </c>
      <c r="B459465" t="n">
        <v>1</v>
      </c>
    </row>
    <row r="459466">
      <c r="A459466" t="inlineStr">
        <is>
          <t>dantalions</t>
        </is>
      </c>
      <c r="B459466" t="n">
        <v>1</v>
      </c>
    </row>
    <row r="459467">
      <c r="A459467" t="inlineStr">
        <is>
          <t>alogah</t>
        </is>
      </c>
      <c r="B459467" t="n">
        <v>1</v>
      </c>
    </row>
    <row r="459468">
      <c r="A459468" t="inlineStr">
        <is>
          <t>tokkwo</t>
        </is>
      </c>
      <c r="B459468" t="n">
        <v>1</v>
      </c>
    </row>
    <row r="459469">
      <c r="A459469" t="inlineStr">
        <is>
          <t>toshin</t>
        </is>
      </c>
      <c r="B459469" t="n">
        <v>1</v>
      </c>
    </row>
    <row r="459470">
      <c r="A459470" t="inlineStr">
        <is>
          <t>nytoronto</t>
        </is>
      </c>
      <c r="B459470" t="n">
        <v>1</v>
      </c>
    </row>
    <row r="459471">
      <c r="A459471" t="inlineStr">
        <is>
          <t>reframmed</t>
        </is>
      </c>
      <c r="B459471" t="n">
        <v>1</v>
      </c>
    </row>
    <row r="459472">
      <c r="A459472" t="inlineStr">
        <is>
          <t>iknotaloya</t>
        </is>
      </c>
      <c r="B459472" t="n">
        <v>1</v>
      </c>
    </row>
    <row r="459473">
      <c r="A459473" t="inlineStr">
        <is>
          <t>aminian</t>
        </is>
      </c>
      <c r="B459473" t="n">
        <v>1</v>
      </c>
    </row>
    <row r="459474">
      <c r="A459474" t="inlineStr">
        <is>
          <t>tokkwan</t>
        </is>
      </c>
      <c r="B459474" t="n">
        <v>1</v>
      </c>
    </row>
    <row r="459475">
      <c r="A459475" t="inlineStr">
        <is>
          <t>informaticss</t>
        </is>
      </c>
      <c r="B459475" t="n">
        <v>1</v>
      </c>
    </row>
    <row r="459476">
      <c r="A459476" t="inlineStr">
        <is>
          <t>densimelt</t>
        </is>
      </c>
      <c r="B459476" t="n">
        <v>1</v>
      </c>
    </row>
    <row r="459477">
      <c r="A459477" t="inlineStr">
        <is>
          <t>prileben</t>
        </is>
      </c>
      <c r="B459477" t="n">
        <v>1</v>
      </c>
    </row>
    <row r="459478">
      <c r="A459478" t="inlineStr">
        <is>
          <t>apwc</t>
        </is>
      </c>
      <c r="B459478" t="n">
        <v>1</v>
      </c>
    </row>
    <row r="459479">
      <c r="A459479" t="inlineStr">
        <is>
          <t>metalologues</t>
        </is>
      </c>
      <c r="B459479" t="n">
        <v>1</v>
      </c>
    </row>
    <row r="459480">
      <c r="A459480" t="inlineStr">
        <is>
          <t>mensoi</t>
        </is>
      </c>
      <c r="B459480" t="n">
        <v>1</v>
      </c>
    </row>
    <row r="459481">
      <c r="A459481" t="inlineStr">
        <is>
          <t>lahip</t>
        </is>
      </c>
      <c r="B459481" t="n">
        <v>1</v>
      </c>
    </row>
    <row r="459482">
      <c r="A459482" t="inlineStr">
        <is>
          <t>hilji</t>
        </is>
      </c>
      <c r="B459482" t="n">
        <v>1</v>
      </c>
    </row>
    <row r="459483">
      <c r="A459483" t="inlineStr">
        <is>
          <t>blowett</t>
        </is>
      </c>
      <c r="B459483" t="n">
        <v>1</v>
      </c>
    </row>
    <row r="459484">
      <c r="A459484" t="inlineStr">
        <is>
          <t>waglu</t>
        </is>
      </c>
      <c r="B459484" t="n">
        <v>1</v>
      </c>
    </row>
    <row r="459485">
      <c r="A459485" t="inlineStr">
        <is>
          <t>backacked</t>
        </is>
      </c>
      <c r="B459485" t="n">
        <v>1</v>
      </c>
    </row>
    <row r="459486">
      <c r="A459486" t="inlineStr">
        <is>
          <t>scinato</t>
        </is>
      </c>
      <c r="B459486" t="n">
        <v>1</v>
      </c>
    </row>
    <row r="459487">
      <c r="A459487" t="inlineStr">
        <is>
          <t>wadworth</t>
        </is>
      </c>
      <c r="B459487" t="n">
        <v>1</v>
      </c>
    </row>
    <row r="459488">
      <c r="A459488" t="inlineStr">
        <is>
          <t>szpies</t>
        </is>
      </c>
      <c r="B459488" t="n">
        <v>1</v>
      </c>
    </row>
    <row r="459489">
      <c r="A459489" t="inlineStr">
        <is>
          <t>sourell</t>
        </is>
      </c>
      <c r="B459489" t="n">
        <v>1</v>
      </c>
    </row>
    <row r="459490">
      <c r="A459490" t="inlineStr">
        <is>
          <t>oldpalmy</t>
        </is>
      </c>
      <c r="B459490" t="n">
        <v>1</v>
      </c>
    </row>
    <row r="459491">
      <c r="A459491" t="inlineStr">
        <is>
          <t>rolith</t>
        </is>
      </c>
      <c r="B459491" t="n">
        <v>1</v>
      </c>
    </row>
    <row r="459492">
      <c r="A459492" t="inlineStr">
        <is>
          <t>lisobqmox0uydsjtgzwoizjecpyhysrqzwidjlvzhi�rlzd</t>
        </is>
      </c>
      <c r="B459492" t="n">
        <v>1</v>
      </c>
    </row>
    <row r="459493">
      <c r="A459493" t="inlineStr">
        <is>
          <t>monuilders</t>
        </is>
      </c>
      <c r="B459493" t="n">
        <v>1</v>
      </c>
    </row>
    <row r="459494">
      <c r="A459494" t="inlineStr">
        <is>
          <t>oddledgold</t>
        </is>
      </c>
      <c r="B459494" t="n">
        <v>1</v>
      </c>
    </row>
    <row r="459495">
      <c r="A459495" t="inlineStr">
        <is>
          <t>tgy01ecj6ntc7uzuvvuihd35rabcb5faigsf9hgqc5o7rp</t>
        </is>
      </c>
      <c r="B459495" t="n">
        <v>1</v>
      </c>
    </row>
    <row r="459496">
      <c r="A459496" t="inlineStr">
        <is>
          <t>comsulapaulmahnemwildstormploughfalsebylinetecjlr2riigxeggexcej2hetumts3tcpywng4nhhcprhtxdsbjdl3ztmgzwrjdhsi1kztqqpgftdhjilsigspmmrut5uzgs53zcywby0kyxkro0jwcthxpukgr3z2c6ww70bkbw0zs5xhmpc5klhnlyziu4xvbauaxflyzfxopgsymysbgl52aq2rlrltpk4cxw</t>
        </is>
      </c>
      <c r="B459496" t="n">
        <v>1</v>
      </c>
    </row>
    <row r="459497">
      <c r="A459497" t="inlineStr">
        <is>
          <t>gyropics</t>
        </is>
      </c>
      <c r="B459497" t="n">
        <v>1</v>
      </c>
    </row>
    <row r="459498">
      <c r="A459498" t="inlineStr">
        <is>
          <t>ashyprofile</t>
        </is>
      </c>
      <c r="B459498" t="n">
        <v>1</v>
      </c>
    </row>
    <row r="459499">
      <c r="A459499" t="inlineStr">
        <is>
          <t>masterpsinstances</t>
        </is>
      </c>
      <c r="B459499" t="n">
        <v>1</v>
      </c>
    </row>
    <row r="459500">
      <c r="A459500" t="inlineStr">
        <is>
          <t>anubis_chars</t>
        </is>
      </c>
      <c r="B459500" t="n">
        <v>1</v>
      </c>
    </row>
    <row r="459501">
      <c r="A459501" t="inlineStr">
        <is>
          <t>best_match</t>
        </is>
      </c>
      <c r="B459501" t="n">
        <v>1</v>
      </c>
    </row>
    <row r="459502">
      <c r="A459502" t="inlineStr">
        <is>
          <t>item_idx</t>
        </is>
      </c>
      <c r="B459502" t="n">
        <v>1</v>
      </c>
    </row>
    <row r="459503">
      <c r="A459503" t="inlineStr">
        <is>
          <t>top_south</t>
        </is>
      </c>
      <c r="B459503" t="n">
        <v>1</v>
      </c>
    </row>
    <row r="459504">
      <c r="A459504" t="inlineStr">
        <is>
          <t>advance_chars</t>
        </is>
      </c>
      <c r="B459504" t="n">
        <v>1</v>
      </c>
    </row>
    <row r="459505">
      <c r="A459505" t="inlineStr">
        <is>
          <t>sibling_crs</t>
        </is>
      </c>
      <c r="B459505" t="n">
        <v>1</v>
      </c>
    </row>
    <row r="459506">
      <c r="A459506" t="inlineStr">
        <is>
          <t>community_topic_system_name</t>
        </is>
      </c>
      <c r="B459506" t="n">
        <v>1</v>
      </c>
    </row>
    <row r="459507">
      <c r="A459507" t="inlineStr">
        <is>
          <t>titleality</t>
        </is>
      </c>
      <c r="B459507" t="n">
        <v>1</v>
      </c>
    </row>
    <row r="459508">
      <c r="A459508" t="inlineStr">
        <is>
          <t>child_descitive_erranscers_group</t>
        </is>
      </c>
      <c r="B459508" t="n">
        <v>1</v>
      </c>
    </row>
    <row r="459509">
      <c r="A459509" t="inlineStr">
        <is>
          <t>directory_list_unit</t>
        </is>
      </c>
      <c r="B459509" t="n">
        <v>1</v>
      </c>
    </row>
    <row r="459510">
      <c r="A459510" t="inlineStr">
        <is>
          <t>led_chromarrious_structs</t>
        </is>
      </c>
      <c r="B459510" t="n">
        <v>1</v>
      </c>
    </row>
    <row r="459511">
      <c r="A459511" t="inlineStr">
        <is>
          <t>top_north</t>
        </is>
      </c>
      <c r="B459511" t="n">
        <v>1</v>
      </c>
    </row>
    <row r="459512">
      <c r="A459512" t="inlineStr">
        <is>
          <t>part_i</t>
        </is>
      </c>
      <c r="B459512" t="n">
        <v>1</v>
      </c>
    </row>
    <row r="459513">
      <c r="A459513" t="inlineStr">
        <is>
          <t>sort_as_on_get_decision</t>
        </is>
      </c>
      <c r="B459513" t="n">
        <v>1</v>
      </c>
    </row>
    <row r="459514">
      <c r="A459514" t="inlineStr">
        <is>
          <t>optimistic_byspectures</t>
        </is>
      </c>
      <c r="B459514" t="n">
        <v>1</v>
      </c>
    </row>
    <row r="459515">
      <c r="A459515" t="inlineStr">
        <is>
          <t>explicit_has_fast_flashing</t>
        </is>
      </c>
      <c r="B459515" t="n">
        <v>1</v>
      </c>
    </row>
    <row r="459516">
      <c r="A459516" t="inlineStr">
        <is>
          <t>last_chars</t>
        </is>
      </c>
      <c r="B459516" t="n">
        <v>1</v>
      </c>
    </row>
    <row r="459517">
      <c r="A459517" t="inlineStr">
        <is>
          <t>hda_chars_longlist_components</t>
        </is>
      </c>
      <c r="B459517" t="n">
        <v>1</v>
      </c>
    </row>
    <row r="459518">
      <c r="A459518" t="inlineStr">
        <is>
          <t>checksumscleanersymbol§</t>
        </is>
      </c>
      <c r="B459518" t="n">
        <v>1</v>
      </c>
    </row>
    <row r="459519">
      <c r="A459519" t="inlineStr">
        <is>
          <t>optimistic_charss</t>
        </is>
      </c>
      <c r="B459519" t="n">
        <v>1</v>
      </c>
    </row>
    <row r="459520">
      <c r="A459520" t="inlineStr">
        <is>
          <t>nedpobb</t>
        </is>
      </c>
      <c r="B459520" t="n">
        <v>1</v>
      </c>
    </row>
    <row r="459521">
      <c r="A459521" t="inlineStr">
        <is>
          <t>bottom_north</t>
        </is>
      </c>
      <c r="B459521" t="n">
        <v>1</v>
      </c>
    </row>
    <row r="459522">
      <c r="A459522" t="inlineStr">
        <is>
          <t>wooden_adding</t>
        </is>
      </c>
      <c r="B459522" t="n">
        <v>1</v>
      </c>
    </row>
    <row r="459523">
      <c r="A459523" t="inlineStr">
        <is>
          <t>finished_chars</t>
        </is>
      </c>
      <c r="B459523" t="n">
        <v>1</v>
      </c>
    </row>
    <row r="459524">
      <c r="A459524" t="inlineStr">
        <is>
          <t>cb2b2f47f</t>
        </is>
      </c>
      <c r="B459524" t="n">
        <v>1</v>
      </c>
    </row>
    <row r="459525">
      <c r="A459525" t="inlineStr">
        <is>
          <t>str_div4_dopt_integer_vectorizer_path</t>
        </is>
      </c>
      <c r="B459525" t="n">
        <v>1</v>
      </c>
    </row>
    <row r="459526">
      <c r="A459526" t="inlineStr">
        <is>
          <t>parent_dentry_tablei</t>
        </is>
      </c>
      <c r="B459526" t="n">
        <v>1</v>
      </c>
    </row>
    <row r="459527">
      <c r="A459527" t="inlineStr">
        <is>
          <t>theastorm_symbol_to_case</t>
        </is>
      </c>
      <c r="B459527" t="n">
        <v>1</v>
      </c>
    </row>
    <row r="459528">
      <c r="A459528" t="inlineStr">
        <is>
          <t>cowana</t>
        </is>
      </c>
      <c r="B459528" t="n">
        <v>1</v>
      </c>
    </row>
    <row r="459529">
      <c r="A459529" t="inlineStr">
        <is>
          <t>drpathologistengage</t>
        </is>
      </c>
      <c r="B459529" t="n">
        <v>1</v>
      </c>
    </row>
    <row r="459530">
      <c r="A459530" t="inlineStr">
        <is>
          <t>01149</t>
        </is>
      </c>
      <c r="B459530" t="n">
        <v>1</v>
      </c>
    </row>
    <row r="459531">
      <c r="A459531" t="inlineStr">
        <is>
          <t>creativehealthkin</t>
        </is>
      </c>
      <c r="B459531" t="n">
        <v>1</v>
      </c>
    </row>
    <row r="459532">
      <c r="A459532" t="inlineStr">
        <is>
          <t>andersonlaw</t>
        </is>
      </c>
      <c r="B459532" t="n">
        <v>1</v>
      </c>
    </row>
    <row r="459533">
      <c r="A459533" t="inlineStr">
        <is>
          <t>ourectar</t>
        </is>
      </c>
      <c r="B459533" t="n">
        <v>1</v>
      </c>
    </row>
    <row r="459534">
      <c r="A459534" t="inlineStr">
        <is>
          <t>leveedienumberseven</t>
        </is>
      </c>
      <c r="B459534" t="n">
        <v>1</v>
      </c>
    </row>
    <row r="459535">
      <c r="A459535" t="inlineStr">
        <is>
          <t>healthista</t>
        </is>
      </c>
      <c r="B459535" t="n">
        <v>1</v>
      </c>
    </row>
    <row r="459536">
      <c r="A459536" t="inlineStr">
        <is>
          <t>—rockys</t>
        </is>
      </c>
      <c r="B459536" t="n">
        <v>1</v>
      </c>
    </row>
    <row r="459537">
      <c r="A459537" t="inlineStr">
        <is>
          <t>murkenlilypetusino</t>
        </is>
      </c>
      <c r="B459537" t="n">
        <v>1</v>
      </c>
    </row>
    <row r="459538">
      <c r="A459538" t="inlineStr">
        <is>
          <t>threadurant</t>
        </is>
      </c>
      <c r="B459538" t="n">
        <v>1</v>
      </c>
    </row>
    <row r="459539">
      <c r="A459539" t="inlineStr">
        <is>
          <t>attorneymarine</t>
        </is>
      </c>
      <c r="B459539" t="n">
        <v>1</v>
      </c>
    </row>
    <row r="459540">
      <c r="A459540" t="inlineStr">
        <is>
          <t>chagrinidoesdncrew</t>
        </is>
      </c>
      <c r="B459540" t="n">
        <v>1</v>
      </c>
    </row>
    <row r="459541">
      <c r="A459541" t="inlineStr">
        <is>
          <t>marcinnonbb</t>
        </is>
      </c>
      <c r="B459541" t="n">
        <v>1</v>
      </c>
    </row>
    <row r="459542">
      <c r="A459542" t="inlineStr">
        <is>
          <t>richsinghster</t>
        </is>
      </c>
      <c r="B459542" t="n">
        <v>1</v>
      </c>
    </row>
    <row r="459543">
      <c r="A459543" t="inlineStr">
        <is>
          <t>jbnu</t>
        </is>
      </c>
      <c r="B459543" t="n">
        <v>1</v>
      </c>
    </row>
    <row r="459544">
      <c r="A459544" t="inlineStr">
        <is>
          <t>cayuk</t>
        </is>
      </c>
      <c r="B459544" t="n">
        <v>1</v>
      </c>
    </row>
    <row r="459545">
      <c r="A459545" t="inlineStr">
        <is>
          <t>complaintscontroversies</t>
        </is>
      </c>
      <c r="B459545" t="n">
        <v>1</v>
      </c>
    </row>
    <row r="459546">
      <c r="A459546" t="inlineStr">
        <is>
          <t>schoolsukj</t>
        </is>
      </c>
      <c r="B459546" t="n">
        <v>1</v>
      </c>
    </row>
    <row r="459547">
      <c r="A459547" t="inlineStr">
        <is>
          <t>airwaysports</t>
        </is>
      </c>
      <c r="B459547" t="n">
        <v>1</v>
      </c>
    </row>
    <row r="459548">
      <c r="A459548" t="inlineStr">
        <is>
          <t>manlekar</t>
        </is>
      </c>
      <c r="B459548" t="n">
        <v>1</v>
      </c>
    </row>
    <row r="459549">
      <c r="A459549" t="inlineStr">
        <is>
          <t>bapanzj</t>
        </is>
      </c>
      <c r="B459549" t="n">
        <v>1</v>
      </c>
    </row>
    <row r="459550">
      <c r="A459550" t="inlineStr">
        <is>
          <t>moncauberplane</t>
        </is>
      </c>
      <c r="B459550" t="n">
        <v>1</v>
      </c>
    </row>
    <row r="459551">
      <c r="A459551" t="inlineStr">
        <is>
          <t>villamania</t>
        </is>
      </c>
      <c r="B459551" t="n">
        <v>1</v>
      </c>
    </row>
    <row r="459552">
      <c r="A459552" t="inlineStr">
        <is>
          <t>rectifications</t>
        </is>
      </c>
      <c r="B459552" t="n">
        <v>1</v>
      </c>
    </row>
    <row r="459553">
      <c r="A459553" t="inlineStr">
        <is>
          <t>howr</t>
        </is>
      </c>
      <c r="B459553" t="n">
        <v>1</v>
      </c>
    </row>
    <row r="459554">
      <c r="A459554" t="inlineStr">
        <is>
          <t>sbsaa</t>
        </is>
      </c>
      <c r="B459554" t="n">
        <v>1</v>
      </c>
    </row>
    <row r="459555">
      <c r="A459555" t="inlineStr">
        <is>
          <t>devaswamy</t>
        </is>
      </c>
      <c r="B459555" t="n">
        <v>1</v>
      </c>
    </row>
    <row r="459556">
      <c r="A459556" t="inlineStr">
        <is>
          <t>resurol</t>
        </is>
      </c>
      <c r="B459556" t="n">
        <v>1</v>
      </c>
    </row>
    <row r="459557">
      <c r="A459557" t="inlineStr">
        <is>
          <t>padrabhrushan</t>
        </is>
      </c>
      <c r="B459557" t="n">
        <v>1</v>
      </c>
    </row>
    <row r="459558">
      <c r="A459558" t="inlineStr">
        <is>
          <t>comuvyk6fj8y9</t>
        </is>
      </c>
      <c r="B459558" t="n">
        <v>1</v>
      </c>
    </row>
    <row r="459559">
      <c r="A459559" t="inlineStr">
        <is>
          <t>fanpatience</t>
        </is>
      </c>
      <c r="B459559" t="n">
        <v>1</v>
      </c>
    </row>
    <row r="459560">
      <c r="A459560" t="inlineStr">
        <is>
          <t>maroes�grahan</t>
        </is>
      </c>
      <c r="B459560" t="n">
        <v>1</v>
      </c>
    </row>
    <row r="459561">
      <c r="A459561" t="inlineStr">
        <is>
          <t>coplifizers</t>
        </is>
      </c>
      <c r="B459561" t="n">
        <v>1</v>
      </c>
    </row>
    <row r="459562">
      <c r="A459562" t="inlineStr">
        <is>
          <t>drawfill</t>
        </is>
      </c>
      <c r="B459562" t="n">
        <v>1</v>
      </c>
    </row>
    <row r="459563">
      <c r="A459563" t="inlineStr">
        <is>
          <t>eascar</t>
        </is>
      </c>
      <c r="B459563" t="n">
        <v>1</v>
      </c>
    </row>
    <row r="459564">
      <c r="A459564" t="inlineStr">
        <is>
          <t>scarstoned</t>
        </is>
      </c>
      <c r="B459564" t="n">
        <v>1</v>
      </c>
    </row>
    <row r="459565">
      <c r="A459565" t="inlineStr">
        <is>
          <t>forthfer</t>
        </is>
      </c>
      <c r="B459565" t="n">
        <v>1</v>
      </c>
    </row>
    <row r="459566">
      <c r="A459566" t="inlineStr">
        <is>
          <t>sahlovich</t>
        </is>
      </c>
      <c r="B459566" t="n">
        <v>1</v>
      </c>
    </row>
    <row r="459567">
      <c r="A459567" t="inlineStr">
        <is>
          <t>lookingc</t>
        </is>
      </c>
      <c r="B459567" t="n">
        <v>1</v>
      </c>
    </row>
    <row r="459568">
      <c r="A459568" t="inlineStr">
        <is>
          <t>hatbell</t>
        </is>
      </c>
      <c r="B459568" t="n">
        <v>1</v>
      </c>
    </row>
    <row r="459569">
      <c r="A459569" t="inlineStr">
        <is>
          <t>tenderr</t>
        </is>
      </c>
      <c r="B459569" t="n">
        <v>1</v>
      </c>
    </row>
    <row r="459570">
      <c r="A459570" t="inlineStr">
        <is>
          <t>levonergics</t>
        </is>
      </c>
      <c r="B459570" t="n">
        <v>1</v>
      </c>
    </row>
    <row r="459571">
      <c r="A459571" t="inlineStr">
        <is>
          <t>includis</t>
        </is>
      </c>
      <c r="B459571" t="n">
        <v>1</v>
      </c>
    </row>
    <row r="459572">
      <c r="A459572" t="inlineStr">
        <is>
          <t>ransferred</t>
        </is>
      </c>
      <c r="B459572" t="n">
        <v>1</v>
      </c>
    </row>
    <row r="459573">
      <c r="A459573" t="inlineStr">
        <is>
          <t>dlvp</t>
        </is>
      </c>
      <c r="B459573" t="n">
        <v>1</v>
      </c>
    </row>
    <row r="459574">
      <c r="A459574" t="inlineStr">
        <is>
          <t>vehiclers</t>
        </is>
      </c>
      <c r="B459574" t="n">
        <v>1</v>
      </c>
    </row>
    <row r="459575">
      <c r="A459575" t="inlineStr">
        <is>
          <t>viditch</t>
        </is>
      </c>
      <c r="B459575" t="n">
        <v>1</v>
      </c>
    </row>
    <row r="459576">
      <c r="A459576" t="inlineStr">
        <is>
          <t>alague</t>
        </is>
      </c>
      <c r="B459576" t="n">
        <v>1</v>
      </c>
    </row>
    <row r="459577">
      <c r="A459577" t="inlineStr">
        <is>
          <t>superiorcial</t>
        </is>
      </c>
      <c r="B459577" t="n">
        <v>1</v>
      </c>
    </row>
    <row r="459578">
      <c r="A459578" t="inlineStr">
        <is>
          <t>archimbols</t>
        </is>
      </c>
      <c r="B459578" t="n">
        <v>1</v>
      </c>
    </row>
    <row r="459579">
      <c r="A459579" t="inlineStr">
        <is>
          <t>jabrian</t>
        </is>
      </c>
      <c r="B459579" t="n">
        <v>1</v>
      </c>
    </row>
    <row r="459580">
      <c r="A459580" t="inlineStr">
        <is>
          <t>ovateae</t>
        </is>
      </c>
      <c r="B459580" t="n">
        <v>1</v>
      </c>
    </row>
    <row r="459581">
      <c r="A459581" t="inlineStr">
        <is>
          <t>velochostrong</t>
        </is>
      </c>
      <c r="B459581" t="n">
        <v>1</v>
      </c>
    </row>
    <row r="459582">
      <c r="A459582" t="inlineStr">
        <is>
          <t>dinocarpyrhynchus</t>
        </is>
      </c>
      <c r="B459582" t="n">
        <v>1</v>
      </c>
    </row>
    <row r="459583">
      <c r="A459583" t="inlineStr">
        <is>
          <t>neotemporal</t>
        </is>
      </c>
      <c r="B459583" t="n">
        <v>1</v>
      </c>
    </row>
    <row r="459584">
      <c r="A459584" t="inlineStr">
        <is>
          <t>commances</t>
        </is>
      </c>
      <c r="B459584" t="n">
        <v>1</v>
      </c>
    </row>
    <row r="459585">
      <c r="A459585" t="inlineStr">
        <is>
          <t>museumth</t>
        </is>
      </c>
      <c r="B459585" t="n">
        <v>1</v>
      </c>
    </row>
    <row r="459586">
      <c r="A459586" t="inlineStr">
        <is>
          <t>mexor</t>
        </is>
      </c>
      <c r="B459586" t="n">
        <v>1</v>
      </c>
    </row>
    <row r="459587">
      <c r="A459587" t="inlineStr">
        <is>
          <t>projectsabou</t>
        </is>
      </c>
      <c r="B459587" t="n">
        <v>1</v>
      </c>
    </row>
    <row r="459588">
      <c r="A459588" t="inlineStr">
        <is>
          <t>broadleafed</t>
        </is>
      </c>
      <c r="B459588" t="n">
        <v>1</v>
      </c>
    </row>
    <row r="459589">
      <c r="A459589" t="inlineStr">
        <is>
          <t>animalsworkers</t>
        </is>
      </c>
      <c r="B459589" t="n">
        <v>1</v>
      </c>
    </row>
    <row r="459590">
      <c r="A459590" t="inlineStr">
        <is>
          <t>active—a</t>
        </is>
      </c>
      <c r="B459590" t="n">
        <v>1</v>
      </c>
    </row>
    <row r="459591">
      <c r="A459591" t="inlineStr">
        <is>
          <t>fullard</t>
        </is>
      </c>
      <c r="B459591" t="n">
        <v>1</v>
      </c>
    </row>
    <row r="459592">
      <c r="A459592" t="inlineStr">
        <is>
          <t>oinch</t>
        </is>
      </c>
      <c r="B459592" t="n">
        <v>1</v>
      </c>
    </row>
    <row r="459593">
      <c r="A459593" t="inlineStr">
        <is>
          <t>honeylips</t>
        </is>
      </c>
      <c r="B459593" t="n">
        <v>1</v>
      </c>
    </row>
    <row r="459594">
      <c r="A459594" t="inlineStr">
        <is>
          <t>anandaceae</t>
        </is>
      </c>
      <c r="B459594" t="n">
        <v>1</v>
      </c>
    </row>
    <row r="459595">
      <c r="A459595" t="inlineStr">
        <is>
          <t>knaslow</t>
        </is>
      </c>
      <c r="B459595" t="n">
        <v>1</v>
      </c>
    </row>
    <row r="459596">
      <c r="A459596" t="inlineStr">
        <is>
          <t>notoll</t>
        </is>
      </c>
      <c r="B459596" t="n">
        <v>1</v>
      </c>
    </row>
    <row r="459597">
      <c r="A459597" t="inlineStr">
        <is>
          <t>pottawatomys</t>
        </is>
      </c>
      <c r="B459597" t="n">
        <v>1</v>
      </c>
    </row>
    <row r="459598">
      <c r="A459598" t="inlineStr">
        <is>
          <t>wmtrk</t>
        </is>
      </c>
      <c r="B459598" t="n">
        <v>1</v>
      </c>
    </row>
    <row r="459599">
      <c r="A459599" t="inlineStr">
        <is>
          <t>apatosaurus</t>
        </is>
      </c>
      <c r="B459599" t="n">
        <v>4</v>
      </c>
    </row>
    <row r="459600">
      <c r="A459600" t="inlineStr">
        <is>
          <t>mouraged</t>
        </is>
      </c>
      <c r="B459600" t="n">
        <v>1</v>
      </c>
    </row>
    <row r="459601">
      <c r="A459601" t="inlineStr">
        <is>
          <t>cameroonocles</t>
        </is>
      </c>
      <c r="B459601" t="n">
        <v>1</v>
      </c>
    </row>
    <row r="459602">
      <c r="A459602" t="inlineStr">
        <is>
          <t>belliger</t>
        </is>
      </c>
      <c r="B459602" t="n">
        <v>1</v>
      </c>
    </row>
    <row r="459603">
      <c r="A459603" t="inlineStr">
        <is>
          <t>ventrogena</t>
        </is>
      </c>
      <c r="B459603" t="n">
        <v>1</v>
      </c>
    </row>
    <row r="459604">
      <c r="A459604" t="inlineStr">
        <is>
          <t>suckerfish</t>
        </is>
      </c>
      <c r="B459604" t="n">
        <v>2</v>
      </c>
    </row>
    <row r="459605">
      <c r="A459605" t="inlineStr">
        <is>
          <t>0709802</t>
        </is>
      </c>
      <c r="B459605" t="n">
        <v>1</v>
      </c>
    </row>
    <row r="459606">
      <c r="A459606" t="inlineStr">
        <is>
          <t>noerum</t>
        </is>
      </c>
      <c r="B459606" t="n">
        <v>1</v>
      </c>
    </row>
    <row r="459607">
      <c r="A459607" t="inlineStr">
        <is>
          <t>domicking</t>
        </is>
      </c>
      <c r="B459607" t="n">
        <v>1</v>
      </c>
    </row>
    <row r="459608">
      <c r="A459608" t="inlineStr">
        <is>
          <t>pustsoshogops</t>
        </is>
      </c>
      <c r="B459608" t="n">
        <v>1</v>
      </c>
    </row>
    <row r="459609">
      <c r="A459609" t="inlineStr">
        <is>
          <t>008620</t>
        </is>
      </c>
      <c r="B459609" t="n">
        <v>1</v>
      </c>
    </row>
    <row r="459610">
      <c r="A459610" t="inlineStr">
        <is>
          <t>mustaphaorigenomics</t>
        </is>
      </c>
      <c r="B459610" t="n">
        <v>1</v>
      </c>
    </row>
    <row r="459611">
      <c r="A459611" t="inlineStr">
        <is>
          <t>asylgea</t>
        </is>
      </c>
      <c r="B459611" t="n">
        <v>1</v>
      </c>
    </row>
    <row r="459612">
      <c r="A459612" t="inlineStr">
        <is>
          <t>polychromosomes</t>
        </is>
      </c>
      <c r="B459612" t="n">
        <v>1</v>
      </c>
    </row>
    <row r="459613">
      <c r="A459613" t="inlineStr">
        <is>
          <t>schiderithus</t>
        </is>
      </c>
      <c r="B459613" t="n">
        <v>1</v>
      </c>
    </row>
    <row r="459614">
      <c r="A459614" t="inlineStr">
        <is>
          <t>udolev</t>
        </is>
      </c>
      <c r="B459614" t="n">
        <v>1</v>
      </c>
    </row>
    <row r="459615">
      <c r="A459615" t="inlineStr">
        <is>
          <t>dungenveis</t>
        </is>
      </c>
      <c r="B459615" t="n">
        <v>1</v>
      </c>
    </row>
    <row r="459616">
      <c r="A459616" t="inlineStr">
        <is>
          <t>v024</t>
        </is>
      </c>
      <c r="B459616" t="n">
        <v>1</v>
      </c>
    </row>
    <row r="459617">
      <c r="A459617" t="inlineStr">
        <is>
          <t>soege</t>
        </is>
      </c>
      <c r="B459617" t="n">
        <v>1</v>
      </c>
    </row>
    <row r="459618">
      <c r="A459618" t="inlineStr">
        <is>
          <t>gelrec</t>
        </is>
      </c>
      <c r="B459618" t="n">
        <v>1</v>
      </c>
    </row>
    <row r="459619">
      <c r="A459619" t="inlineStr">
        <is>
          <t>141991</t>
        </is>
      </c>
      <c r="B459619" t="n">
        <v>1</v>
      </c>
    </row>
    <row r="459620">
      <c r="A459620" t="inlineStr">
        <is>
          <t>tuplifikowski</t>
        </is>
      </c>
      <c r="B459620" t="n">
        <v>1</v>
      </c>
    </row>
    <row r="459621">
      <c r="A459621" t="inlineStr">
        <is>
          <t>electrograph</t>
        </is>
      </c>
      <c r="B459621" t="n">
        <v>1</v>
      </c>
    </row>
    <row r="459622">
      <c r="A459622" t="inlineStr">
        <is>
          <t>etuinucleic</t>
        </is>
      </c>
      <c r="B459622" t="n">
        <v>1</v>
      </c>
    </row>
    <row r="459623">
      <c r="A459623" t="inlineStr">
        <is>
          <t>klinijfsen</t>
        </is>
      </c>
      <c r="B459623" t="n">
        <v>1</v>
      </c>
    </row>
    <row r="459624">
      <c r="A459624" t="inlineStr">
        <is>
          <t>haplogroupated</t>
        </is>
      </c>
      <c r="B459624" t="n">
        <v>1</v>
      </c>
    </row>
    <row r="459625">
      <c r="A459625" t="inlineStr">
        <is>
          <t>beauregardlich1</t>
        </is>
      </c>
      <c r="B459625" t="n">
        <v>1</v>
      </c>
    </row>
    <row r="459626">
      <c r="A459626" t="inlineStr">
        <is>
          <t>durschadet</t>
        </is>
      </c>
      <c r="B459626" t="n">
        <v>1</v>
      </c>
    </row>
    <row r="459627">
      <c r="A459627" t="inlineStr">
        <is>
          <t>hoppaire</t>
        </is>
      </c>
      <c r="B459627" t="n">
        <v>1</v>
      </c>
    </row>
    <row r="459628">
      <c r="A459628" t="inlineStr">
        <is>
          <t>dateft</t>
        </is>
      </c>
      <c r="B459628" t="n">
        <v>1</v>
      </c>
    </row>
    <row r="459629">
      <c r="A459629" t="inlineStr">
        <is>
          <t>fcreative</t>
        </is>
      </c>
      <c r="B459629" t="n">
        <v>1</v>
      </c>
    </row>
    <row r="459630">
      <c r="A459630" t="inlineStr">
        <is>
          <t>mainfroe</t>
        </is>
      </c>
      <c r="B459630" t="n">
        <v>1</v>
      </c>
    </row>
    <row r="459631">
      <c r="A459631" t="inlineStr">
        <is>
          <t>rotosystems</t>
        </is>
      </c>
      <c r="B459631" t="n">
        <v>1</v>
      </c>
    </row>
    <row r="459632">
      <c r="A459632" t="inlineStr">
        <is>
          <t>rmailatgmail</t>
        </is>
      </c>
      <c r="B459632" t="n">
        <v>1</v>
      </c>
    </row>
    <row r="459633">
      <c r="A459633" t="inlineStr">
        <is>
          <t>aufaq</t>
        </is>
      </c>
      <c r="B459633" t="n">
        <v>1</v>
      </c>
    </row>
    <row r="459634">
      <c r="A459634" t="inlineStr">
        <is>
          <t>cstrokeatgmail</t>
        </is>
      </c>
      <c r="B459634" t="n">
        <v>1</v>
      </c>
    </row>
    <row r="459635">
      <c r="A459635" t="inlineStr">
        <is>
          <t>phpabp</t>
        </is>
      </c>
      <c r="B459635" t="n">
        <v>1</v>
      </c>
    </row>
    <row r="459636">
      <c r="A459636" t="inlineStr">
        <is>
          <t>com20110131248356skoolreviews</t>
        </is>
      </c>
      <c r="B459636" t="n">
        <v>1</v>
      </c>
    </row>
    <row r="459637">
      <c r="A459637" t="inlineStr">
        <is>
          <t>orgattachment26605in</t>
        </is>
      </c>
      <c r="B459637" t="n">
        <v>1</v>
      </c>
    </row>
    <row r="459638">
      <c r="A459638" t="inlineStr">
        <is>
          <t>thqg</t>
        </is>
      </c>
      <c r="B459638" t="n">
        <v>1</v>
      </c>
    </row>
    <row r="459639">
      <c r="A459639" t="inlineStr">
        <is>
          <t>httptcdimage</t>
        </is>
      </c>
      <c r="B459639" t="n">
        <v>1</v>
      </c>
    </row>
    <row r="459640">
      <c r="A459640" t="inlineStr">
        <is>
          <t>cid55119a0b78</t>
        </is>
      </c>
      <c r="B459640" t="n">
        <v>1</v>
      </c>
    </row>
    <row r="459641">
      <c r="A459641" t="inlineStr">
        <is>
          <t>339967786</t>
        </is>
      </c>
      <c r="B459641" t="n">
        <v>1</v>
      </c>
    </row>
    <row r="459642">
      <c r="A459642" t="inlineStr">
        <is>
          <t>httpwhalebanningcriminalspleasing</t>
        </is>
      </c>
      <c r="B459642" t="n">
        <v>1</v>
      </c>
    </row>
    <row r="459643">
      <c r="A459643" t="inlineStr">
        <is>
          <t>044439</t>
        </is>
      </c>
      <c r="B459643" t="n">
        <v>1</v>
      </c>
    </row>
    <row r="459644">
      <c r="A459644" t="inlineStr">
        <is>
          <t>12252002</t>
        </is>
      </c>
      <c r="B459644" t="n">
        <v>1</v>
      </c>
    </row>
    <row r="459645">
      <c r="A459645" t="inlineStr">
        <is>
          <t>retrosight</t>
        </is>
      </c>
      <c r="B459645" t="n">
        <v>1</v>
      </c>
    </row>
    <row r="459646">
      <c r="A459646" t="inlineStr">
        <is>
          <t>ttns</t>
        </is>
      </c>
      <c r="B459646" t="n">
        <v>1</v>
      </c>
    </row>
    <row r="459647">
      <c r="A459647" t="inlineStr">
        <is>
          <t>fotoniq</t>
        </is>
      </c>
      <c r="B459647" t="n">
        <v>1</v>
      </c>
    </row>
    <row r="459648">
      <c r="A459648" t="inlineStr">
        <is>
          <t>malkrob</t>
        </is>
      </c>
      <c r="B459648" t="n">
        <v>1</v>
      </c>
    </row>
    <row r="459649">
      <c r="A459649" t="inlineStr">
        <is>
          <t>httppaltarden</t>
        </is>
      </c>
      <c r="B459649" t="n">
        <v>1</v>
      </c>
    </row>
    <row r="459650">
      <c r="A459650" t="inlineStr">
        <is>
          <t>protectionreligions</t>
        </is>
      </c>
      <c r="B459650" t="n">
        <v>1</v>
      </c>
    </row>
    <row r="459651">
      <c r="A459651" t="inlineStr">
        <is>
          <t>deepstable</t>
        </is>
      </c>
      <c r="B459651" t="n">
        <v>1</v>
      </c>
    </row>
    <row r="459652">
      <c r="A459652" t="inlineStr">
        <is>
          <t>netapigraphics68a7a3a8skoolreviews</t>
        </is>
      </c>
      <c r="B459652" t="n">
        <v>1</v>
      </c>
    </row>
    <row r="459653">
      <c r="A459653" t="inlineStr">
        <is>
          <t>03657</t>
        </is>
      </c>
      <c r="B459653" t="n">
        <v>1</v>
      </c>
    </row>
    <row r="459654">
      <c r="A459654" t="inlineStr">
        <is>
          <t>agencyhttphomelandsec</t>
        </is>
      </c>
      <c r="B459654" t="n">
        <v>1</v>
      </c>
    </row>
    <row r="459655">
      <c r="A459655" t="inlineStr">
        <is>
          <t>falld</t>
        </is>
      </c>
      <c r="B459655" t="n">
        <v>1</v>
      </c>
    </row>
    <row r="459656">
      <c r="A459656" t="inlineStr">
        <is>
          <t>comwwwalphae</t>
        </is>
      </c>
      <c r="B459656" t="n">
        <v>1</v>
      </c>
    </row>
    <row r="459657">
      <c r="A459657" t="inlineStr">
        <is>
          <t>08252002</t>
        </is>
      </c>
      <c r="B459657" t="n">
        <v>1</v>
      </c>
    </row>
    <row r="459658">
      <c r="A459658" t="inlineStr">
        <is>
          <t>52332</t>
        </is>
      </c>
      <c r="B459658" t="n">
        <v>1</v>
      </c>
    </row>
    <row r="459659">
      <c r="A459659" t="inlineStr">
        <is>
          <t>tvthesphererusio2</t>
        </is>
      </c>
      <c r="B459659" t="n">
        <v>1</v>
      </c>
    </row>
    <row r="459660">
      <c r="A459660" t="inlineStr">
        <is>
          <t>analysissection</t>
        </is>
      </c>
      <c r="B459660" t="n">
        <v>1</v>
      </c>
    </row>
    <row r="459661">
      <c r="A459661" t="inlineStr">
        <is>
          <t>iraq20</t>
        </is>
      </c>
      <c r="B459661" t="n">
        <v>1</v>
      </c>
    </row>
    <row r="459662">
      <c r="A459662" t="inlineStr">
        <is>
          <t>isiehadb</t>
        </is>
      </c>
      <c r="B459662" t="n">
        <v>1</v>
      </c>
    </row>
    <row r="459663">
      <c r="A459663" t="inlineStr">
        <is>
          <t>wwcn</t>
        </is>
      </c>
      <c r="B459663" t="n">
        <v>1</v>
      </c>
    </row>
    <row r="459664">
      <c r="A459664" t="inlineStr">
        <is>
          <t>comvinsixty</t>
        </is>
      </c>
      <c r="B459664" t="n">
        <v>1</v>
      </c>
    </row>
    <row r="459665">
      <c r="A459665" t="inlineStr">
        <is>
          <t>108″</t>
        </is>
      </c>
      <c r="B459665" t="n">
        <v>2</v>
      </c>
    </row>
    <row r="459666">
      <c r="A459666" t="inlineStr">
        <is>
          <t>cottol</t>
        </is>
      </c>
      <c r="B459666" t="n">
        <v>1</v>
      </c>
    </row>
    <row r="459667">
      <c r="A459667" t="inlineStr">
        <is>
          <t>195mkk</t>
        </is>
      </c>
      <c r="B459667" t="n">
        <v>1</v>
      </c>
    </row>
    <row r="459668">
      <c r="A459668" t="inlineStr">
        <is>
          <t>fabric—ultimate</t>
        </is>
      </c>
      <c r="B459668" t="n">
        <v>1</v>
      </c>
    </row>
    <row r="459669">
      <c r="A459669" t="inlineStr">
        <is>
          <t>mfoshs</t>
        </is>
      </c>
      <c r="B459669" t="n">
        <v>1</v>
      </c>
    </row>
    <row r="459670">
      <c r="A459670" t="inlineStr">
        <is>
          <t>coagle</t>
        </is>
      </c>
      <c r="B459670" t="n">
        <v>1</v>
      </c>
    </row>
    <row r="459671">
      <c r="A459671" t="inlineStr">
        <is>
          <t>proteeling</t>
        </is>
      </c>
      <c r="B459671" t="n">
        <v>1</v>
      </c>
    </row>
    <row r="459672">
      <c r="A459672" t="inlineStr">
        <is>
          <t>plenitudes</t>
        </is>
      </c>
      <c r="B459672" t="n">
        <v>1</v>
      </c>
    </row>
    <row r="459673">
      <c r="A459673" t="inlineStr">
        <is>
          <t>skzzle</t>
        </is>
      </c>
      <c r="B459673" t="n">
        <v>1</v>
      </c>
    </row>
    <row r="459674">
      <c r="A459674" t="inlineStr">
        <is>
          <t>ffosh</t>
        </is>
      </c>
      <c r="B459674" t="n">
        <v>1</v>
      </c>
    </row>
    <row r="459675">
      <c r="A459675" t="inlineStr">
        <is>
          <t>evhazor</t>
        </is>
      </c>
      <c r="B459675" t="n">
        <v>1</v>
      </c>
    </row>
    <row r="459676">
      <c r="A459676" t="inlineStr">
        <is>
          <t>runhide</t>
        </is>
      </c>
      <c r="B459676" t="n">
        <v>1</v>
      </c>
    </row>
    <row r="459677">
      <c r="A459677" t="inlineStr">
        <is>
          <t>liter|lg</t>
        </is>
      </c>
      <c r="B459677" t="n">
        <v>1</v>
      </c>
    </row>
    <row r="459678">
      <c r="A459678" t="inlineStr">
        <is>
          <t>nowlar</t>
        </is>
      </c>
      <c r="B459678" t="n">
        <v>1</v>
      </c>
    </row>
    <row r="459679">
      <c r="A459679" t="inlineStr">
        <is>
          <t>zippert</t>
        </is>
      </c>
      <c r="B459679" t="n">
        <v>1</v>
      </c>
    </row>
    <row r="459680">
      <c r="A459680" t="inlineStr">
        <is>
          <t>webshaw</t>
        </is>
      </c>
      <c r="B459680" t="n">
        <v>1</v>
      </c>
    </row>
    <row r="459681">
      <c r="A459681" t="inlineStr">
        <is>
          <t>desulfide</t>
        </is>
      </c>
      <c r="B459681" t="n">
        <v>1</v>
      </c>
    </row>
    <row r="459682">
      <c r="A459682" t="inlineStr">
        <is>
          <t>poolsymoc</t>
        </is>
      </c>
      <c r="B459682" t="n">
        <v>1</v>
      </c>
    </row>
    <row r="459683">
      <c r="A459683" t="inlineStr">
        <is>
          <t>dampwall</t>
        </is>
      </c>
      <c r="B459683" t="n">
        <v>1</v>
      </c>
    </row>
    <row r="459684">
      <c r="A459684" t="inlineStr">
        <is>
          <t>tekane</t>
        </is>
      </c>
      <c r="B459684" t="n">
        <v>1</v>
      </c>
    </row>
    <row r="459685">
      <c r="A459685" t="inlineStr">
        <is>
          <t>516″</t>
        </is>
      </c>
      <c r="B459685" t="n">
        <v>2</v>
      </c>
    </row>
    <row r="459686">
      <c r="A459686" t="inlineStr">
        <is>
          <t>sereal</t>
        </is>
      </c>
      <c r="B459686" t="n">
        <v>1</v>
      </c>
    </row>
    <row r="459687">
      <c r="A459687" t="inlineStr">
        <is>
          <t>kayaguru</t>
        </is>
      </c>
      <c r="B459687" t="n">
        <v>1</v>
      </c>
    </row>
    <row r="459688">
      <c r="A459688" t="inlineStr">
        <is>
          <t>codesbreaking</t>
        </is>
      </c>
      <c r="B459688" t="n">
        <v>1</v>
      </c>
    </row>
    <row r="459689">
      <c r="A459689" t="inlineStr">
        <is>
          <t>helicoptermg68dstep</t>
        </is>
      </c>
      <c r="B459689" t="n">
        <v>1</v>
      </c>
    </row>
    <row r="459690">
      <c r="A459690" t="inlineStr">
        <is>
          <t>bogardeno</t>
        </is>
      </c>
      <c r="B459690" t="n">
        <v>1</v>
      </c>
    </row>
    <row r="459691">
      <c r="A459691" t="inlineStr">
        <is>
          <t>blmpic</t>
        </is>
      </c>
      <c r="B459691" t="n">
        <v>1</v>
      </c>
    </row>
    <row r="459692">
      <c r="A459692" t="inlineStr">
        <is>
          <t>comjzg7aa46uno</t>
        </is>
      </c>
      <c r="B459692" t="n">
        <v>1</v>
      </c>
    </row>
    <row r="459693">
      <c r="A459693" t="inlineStr">
        <is>
          <t>↑didapl</t>
        </is>
      </c>
      <c r="B459693" t="n">
        <v>1</v>
      </c>
    </row>
    <row r="459694">
      <c r="A459694" t="inlineStr">
        <is>
          <t>eggblade</t>
        </is>
      </c>
      <c r="B459694" t="n">
        <v>1</v>
      </c>
    </row>
    <row r="459695">
      <c r="A459695" t="inlineStr">
        <is>
          <t>osvd</t>
        </is>
      </c>
      <c r="B459695" t="n">
        <v>1</v>
      </c>
    </row>
    <row r="459696">
      <c r="A459696" t="inlineStr">
        <is>
          <t>ignubgars</t>
        </is>
      </c>
      <c r="B459696" t="n">
        <v>1</v>
      </c>
    </row>
    <row r="459697">
      <c r="A459697" t="inlineStr">
        <is>
          <t>flyershot</t>
        </is>
      </c>
      <c r="B459697" t="n">
        <v>1</v>
      </c>
    </row>
    <row r="459698">
      <c r="A459698" t="inlineStr">
        <is>
          <t>killpollutekill</t>
        </is>
      </c>
      <c r="B459698" t="n">
        <v>1</v>
      </c>
    </row>
    <row r="459699">
      <c r="A459699" t="inlineStr">
        <is>
          <t>gucess</t>
        </is>
      </c>
      <c r="B459699" t="n">
        <v>1</v>
      </c>
    </row>
    <row r="459700">
      <c r="A459700" t="inlineStr">
        <is>
          <t>chjs</t>
        </is>
      </c>
      <c r="B459700" t="n">
        <v>1</v>
      </c>
    </row>
    <row r="459701">
      <c r="A459701" t="inlineStr">
        <is>
          <t>milvlar</t>
        </is>
      </c>
      <c r="B459701" t="n">
        <v>1</v>
      </c>
    </row>
    <row r="459702">
      <c r="A459702" t="inlineStr">
        <is>
          <t>happenlective</t>
        </is>
      </c>
      <c r="B459702" t="n">
        <v>1</v>
      </c>
    </row>
    <row r="459703">
      <c r="A459703" t="inlineStr">
        <is>
          <t>muemos</t>
        </is>
      </c>
      <c r="B459703" t="n">
        <v>1</v>
      </c>
    </row>
    <row r="459704">
      <c r="A459704" t="inlineStr">
        <is>
          <t>ratulate</t>
        </is>
      </c>
      <c r="B459704" t="n">
        <v>1</v>
      </c>
    </row>
    <row r="459705">
      <c r="A459705" t="inlineStr">
        <is>
          <t>soulised</t>
        </is>
      </c>
      <c r="B459705" t="n">
        <v>1</v>
      </c>
    </row>
    <row r="459706">
      <c r="A459706" t="inlineStr">
        <is>
          <t>millstoneing</t>
        </is>
      </c>
      <c r="B459706" t="n">
        <v>1</v>
      </c>
    </row>
    <row r="459707">
      <c r="A459707" t="inlineStr">
        <is>
          <t>bridgmeevil</t>
        </is>
      </c>
      <c r="B459707" t="n">
        <v>1</v>
      </c>
    </row>
    <row r="459708">
      <c r="A459708" t="inlineStr">
        <is>
          <t>pyrholus</t>
        </is>
      </c>
      <c r="B459708" t="n">
        <v>1</v>
      </c>
    </row>
    <row r="459709">
      <c r="A459709" t="inlineStr">
        <is>
          <t>gavammas</t>
        </is>
      </c>
      <c r="B459709" t="n">
        <v>1</v>
      </c>
    </row>
    <row r="459710">
      <c r="A459710" t="inlineStr">
        <is>
          <t>zakufire</t>
        </is>
      </c>
      <c r="B459710" t="n">
        <v>1</v>
      </c>
    </row>
    <row r="459711">
      <c r="A459711" t="inlineStr">
        <is>
          <t>illbeg</t>
        </is>
      </c>
      <c r="B459711" t="n">
        <v>1</v>
      </c>
    </row>
    <row r="459712">
      <c r="A459712" t="inlineStr">
        <is>
          <t>geristry</t>
        </is>
      </c>
      <c r="B459712" t="n">
        <v>1</v>
      </c>
    </row>
    <row r="459713">
      <c r="A459713" t="inlineStr">
        <is>
          <t>toactually</t>
        </is>
      </c>
      <c r="B459713" t="n">
        <v>1</v>
      </c>
    </row>
    <row r="459714">
      <c r="A459714" t="inlineStr">
        <is>
          <t>dreamhole</t>
        </is>
      </c>
      <c r="B459714" t="n">
        <v>1</v>
      </c>
    </row>
    <row r="459715">
      <c r="A459715" t="inlineStr">
        <is>
          <t>romstil</t>
        </is>
      </c>
      <c r="B459715" t="n">
        <v>1</v>
      </c>
    </row>
    <row r="459716">
      <c r="A459716" t="inlineStr">
        <is>
          <t>breeze3</t>
        </is>
      </c>
      <c r="B459716" t="n">
        <v>1</v>
      </c>
    </row>
    <row r="459717">
      <c r="A459717" t="inlineStr">
        <is>
          <t>hrefrepicocalphannel990</t>
        </is>
      </c>
      <c r="B459717" t="n">
        <v>1</v>
      </c>
    </row>
    <row r="459718">
      <c r="A459718" t="inlineStr">
        <is>
          <t>alsonav_politicsnav_pogolan002e</t>
        </is>
      </c>
      <c r="B459718" t="n">
        <v>1</v>
      </c>
    </row>
    <row r="459719">
      <c r="A459719" t="inlineStr">
        <is>
          <t>josh_whoops</t>
        </is>
      </c>
      <c r="B459719" t="n">
        <v>1</v>
      </c>
    </row>
    <row r="459720">
      <c r="A459720" t="inlineStr">
        <is>
          <t>screencastswarfaregivefestel</t>
        </is>
      </c>
      <c r="B459720" t="n">
        <v>1</v>
      </c>
    </row>
    <row r="459721">
      <c r="A459721" t="inlineStr">
        <is>
          <t>typeballwordselectstatsappcodemsell</t>
        </is>
      </c>
      <c r="B459721" t="n">
        <v>1</v>
      </c>
    </row>
    <row r="459722">
      <c r="A459722" t="inlineStr">
        <is>
          <t>typeaccess</t>
        </is>
      </c>
      <c r="B459722" t="n">
        <v>1</v>
      </c>
    </row>
    <row r="459723">
      <c r="A459723" t="inlineStr">
        <is>
          <t>juicepython</t>
        </is>
      </c>
      <c r="B459723" t="n">
        <v>1</v>
      </c>
    </row>
    <row r="459724">
      <c r="A459724" t="inlineStr">
        <is>
          <t>buggerin</t>
        </is>
      </c>
      <c r="B459724" t="n">
        <v>2</v>
      </c>
    </row>
    <row r="459725">
      <c r="A459725" t="inlineStr">
        <is>
          <t>rsslrnt</t>
        </is>
      </c>
      <c r="B459725" t="n">
        <v>1</v>
      </c>
    </row>
    <row r="459726">
      <c r="A459726" t="inlineStr">
        <is>
          <t>featuresbmultiplayer</t>
        </is>
      </c>
      <c r="B459726" t="n">
        <v>1</v>
      </c>
    </row>
    <row r="459727">
      <c r="A459727" t="inlineStr">
        <is>
          <t>plusprecommercesharescolumn</t>
        </is>
      </c>
      <c r="B459727" t="n">
        <v>1</v>
      </c>
    </row>
    <row r="459728">
      <c r="A459728" t="inlineStr">
        <is>
          <t>classauthadmin</t>
        </is>
      </c>
      <c r="B459728" t="n">
        <v>1</v>
      </c>
    </row>
    <row r="459729">
      <c r="A459729" t="inlineStr">
        <is>
          <t>084913</t>
        </is>
      </c>
      <c r="B459729" t="n">
        <v>1</v>
      </c>
    </row>
    <row r="459730">
      <c r="A459730" t="inlineStr">
        <is>
          <t>days142</t>
        </is>
      </c>
      <c r="B459730" t="n">
        <v>1</v>
      </c>
    </row>
    <row r="459731">
      <c r="A459731" t="inlineStr">
        <is>
          <t>sch_character</t>
        </is>
      </c>
      <c r="B459731" t="n">
        <v>1</v>
      </c>
    </row>
    <row r="459732">
      <c r="A459732" t="inlineStr">
        <is>
          <t>httpssrb2tsr10</t>
        </is>
      </c>
      <c r="B459732" t="n">
        <v>1</v>
      </c>
    </row>
    <row r="459733">
      <c r="A459733" t="inlineStr">
        <is>
          <t>ukceapause</t>
        </is>
      </c>
      <c r="B459733" t="n">
        <v>1</v>
      </c>
    </row>
    <row r="459734">
      <c r="A459734" t="inlineStr">
        <is>
          <t>resourcegearico</t>
        </is>
      </c>
      <c r="B459734" t="n">
        <v>1</v>
      </c>
    </row>
    <row r="459735">
      <c r="A459735" t="inlineStr">
        <is>
          <t>lyvision</t>
        </is>
      </c>
      <c r="B459735" t="n">
        <v>1</v>
      </c>
    </row>
    <row r="459736">
      <c r="A459736" t="inlineStr">
        <is>
          <t>qarten</t>
        </is>
      </c>
      <c r="B459736" t="n">
        <v>1</v>
      </c>
    </row>
    <row r="459737">
      <c r="A459737" t="inlineStr">
        <is>
          <t>desktopresources</t>
        </is>
      </c>
      <c r="B459737" t="n">
        <v>1</v>
      </c>
    </row>
    <row r="459738">
      <c r="A459738" t="inlineStr">
        <is>
          <t>modssoundalternatesgeorgia_founder_update</t>
        </is>
      </c>
      <c r="B459738" t="n">
        <v>1</v>
      </c>
    </row>
    <row r="459739">
      <c r="A459739" t="inlineStr">
        <is>
          <t>miljetlaceholmdfstop</t>
        </is>
      </c>
      <c r="B459739" t="n">
        <v>1</v>
      </c>
    </row>
    <row r="459740">
      <c r="A459740" t="inlineStr">
        <is>
          <t>hybridsound</t>
        </is>
      </c>
      <c r="B459740" t="n">
        <v>1</v>
      </c>
    </row>
    <row r="459741">
      <c r="A459741" t="inlineStr">
        <is>
          <t>cu3s</t>
        </is>
      </c>
      <c r="B459741" t="n">
        <v>1</v>
      </c>
    </row>
    <row r="459742">
      <c r="A459742" t="inlineStr">
        <is>
          <t>ischool06</t>
        </is>
      </c>
      <c r="B459742" t="n">
        <v>1</v>
      </c>
    </row>
    <row r="459743">
      <c r="A459743" t="inlineStr">
        <is>
          <t>languagebattlebuddya</t>
        </is>
      </c>
      <c r="B459743" t="n">
        <v>1</v>
      </c>
    </row>
    <row r="459744">
      <c r="A459744" t="inlineStr">
        <is>
          <t>classnav_overlay2″</t>
        </is>
      </c>
      <c r="B459744" t="n">
        <v>1</v>
      </c>
    </row>
    <row r="459745">
      <c r="A459745" t="inlineStr">
        <is>
          <t>community29a</t>
        </is>
      </c>
      <c r="B459745" t="n">
        <v>1</v>
      </c>
    </row>
    <row r="459746">
      <c r="A459746" t="inlineStr">
        <is>
          <t>bbattle</t>
        </is>
      </c>
      <c r="B459746" t="n">
        <v>1</v>
      </c>
    </row>
    <row r="459747">
      <c r="A459747" t="inlineStr">
        <is>
          <t>tratten</t>
        </is>
      </c>
      <c r="B459747" t="n">
        <v>1</v>
      </c>
    </row>
    <row r="459748">
      <c r="A459748" t="inlineStr">
        <is>
          <t>bandadiv</t>
        </is>
      </c>
      <c r="B459748" t="n">
        <v>1</v>
      </c>
    </row>
    <row r="459749">
      <c r="A459749" t="inlineStr">
        <is>
          <t>modernplanes</t>
        </is>
      </c>
      <c r="B459749" t="n">
        <v>1</v>
      </c>
    </row>
    <row r="459750">
      <c r="A459750" t="inlineStr">
        <is>
          <t>superambitious</t>
        </is>
      </c>
      <c r="B459750" t="n">
        <v>1</v>
      </c>
    </row>
    <row r="459751">
      <c r="A459751" t="inlineStr">
        <is>
          <t>voxit</t>
        </is>
      </c>
      <c r="B459751" t="n">
        <v>1</v>
      </c>
    </row>
    <row r="459752">
      <c r="A459752" t="inlineStr">
        <is>
          <t>sanmedia</t>
        </is>
      </c>
      <c r="B459752" t="n">
        <v>1</v>
      </c>
    </row>
    <row r="459753">
      <c r="A459753" t="inlineStr">
        <is>
          <t>soehnke</t>
        </is>
      </c>
      <c r="B459753" t="n">
        <v>1</v>
      </c>
    </row>
    <row r="459754">
      <c r="A459754" t="inlineStr">
        <is>
          <t>utakata</t>
        </is>
      </c>
      <c r="B459754" t="n">
        <v>1</v>
      </c>
    </row>
    <row r="459755">
      <c r="A459755" t="inlineStr">
        <is>
          <t>_menroment_</t>
        </is>
      </c>
      <c r="B459755" t="n">
        <v>1</v>
      </c>
    </row>
    <row r="459756">
      <c r="A459756" t="inlineStr">
        <is>
          <t>fucktty</t>
        </is>
      </c>
      <c r="B459756" t="n">
        <v>1</v>
      </c>
    </row>
    <row r="459757">
      <c r="A459757" t="inlineStr">
        <is>
          <t>dumbshot</t>
        </is>
      </c>
      <c r="B459757" t="n">
        <v>2</v>
      </c>
    </row>
    <row r="459758">
      <c r="A459758" t="inlineStr">
        <is>
          <t>toutao</t>
        </is>
      </c>
      <c r="B459758" t="n">
        <v>1</v>
      </c>
    </row>
    <row r="459759">
      <c r="A459759" t="inlineStr">
        <is>
          <t>piesimple</t>
        </is>
      </c>
      <c r="B459759" t="n">
        <v>1</v>
      </c>
    </row>
    <row r="459760">
      <c r="A459760" t="inlineStr">
        <is>
          <t>dehoto</t>
        </is>
      </c>
      <c r="B459760" t="n">
        <v>1</v>
      </c>
    </row>
    <row r="459761">
      <c r="A459761" t="inlineStr">
        <is>
          <t>supersampled</t>
        </is>
      </c>
      <c r="B459761" t="n">
        <v>1</v>
      </c>
    </row>
    <row r="459762">
      <c r="A459762" t="inlineStr">
        <is>
          <t>railwatch</t>
        </is>
      </c>
      <c r="B459762" t="n">
        <v>1</v>
      </c>
    </row>
    <row r="459763">
      <c r="A459763" t="inlineStr">
        <is>
          <t>network—hell</t>
        </is>
      </c>
      <c r="B459763" t="n">
        <v>1</v>
      </c>
    </row>
    <row r="459764">
      <c r="A459764" t="inlineStr">
        <is>
          <t>inchgamer</t>
        </is>
      </c>
      <c r="B459764" t="n">
        <v>1</v>
      </c>
    </row>
    <row r="459765">
      <c r="A459765" t="inlineStr">
        <is>
          <t>rattlock</t>
        </is>
      </c>
      <c r="B459765" t="n">
        <v>1</v>
      </c>
    </row>
    <row r="459766">
      <c r="A459766" t="inlineStr">
        <is>
          <t>camozzi</t>
        </is>
      </c>
      <c r="B459766" t="n">
        <v>2</v>
      </c>
    </row>
    <row r="459767">
      <c r="A459767" t="inlineStr">
        <is>
          <t>preftopia</t>
        </is>
      </c>
      <c r="B459767" t="n">
        <v>1</v>
      </c>
    </row>
    <row r="459768">
      <c r="A459768" t="inlineStr">
        <is>
          <t>hereocalypse</t>
        </is>
      </c>
      <c r="B459768" t="n">
        <v>1</v>
      </c>
    </row>
    <row r="459769">
      <c r="A459769" t="inlineStr">
        <is>
          <t>am—i</t>
        </is>
      </c>
      <c r="B459769" t="n">
        <v>2</v>
      </c>
    </row>
    <row r="459770">
      <c r="A459770" t="inlineStr">
        <is>
          <t>jnivstage</t>
        </is>
      </c>
      <c r="B459770" t="n">
        <v>1</v>
      </c>
    </row>
    <row r="459771">
      <c r="A459771" t="inlineStr">
        <is>
          <t>profilegroupsupdated</t>
        </is>
      </c>
      <c r="B459771" t="n">
        <v>1</v>
      </c>
    </row>
    <row r="459772">
      <c r="A459772" t="inlineStr">
        <is>
          <t>gendernonfordev</t>
        </is>
      </c>
      <c r="B459772" t="n">
        <v>1</v>
      </c>
    </row>
    <row r="459773">
      <c r="A459773" t="inlineStr">
        <is>
          <t>optonixloaded</t>
        </is>
      </c>
      <c r="B459773" t="n">
        <v>1</v>
      </c>
    </row>
    <row r="459774">
      <c r="A459774" t="inlineStr">
        <is>
          <t>modrommlistizelimitations</t>
        </is>
      </c>
      <c r="B459774" t="n">
        <v>1</v>
      </c>
    </row>
    <row r="459775">
      <c r="A459775" t="inlineStr">
        <is>
          <t>setprofile</t>
        </is>
      </c>
      <c r="B459775" t="n">
        <v>2</v>
      </c>
    </row>
    <row r="459776">
      <c r="A459776" t="inlineStr">
        <is>
          <t>asp36000</t>
        </is>
      </c>
      <c r="B459776" t="n">
        <v>1</v>
      </c>
    </row>
    <row r="459777">
      <c r="A459777" t="inlineStr">
        <is>
          <t>adabase</t>
        </is>
      </c>
      <c r="B459777" t="n">
        <v>1</v>
      </c>
    </row>
    <row r="459778">
      <c r="A459778" t="inlineStr">
        <is>
          <t>regressiondebounce_defunct</t>
        </is>
      </c>
      <c r="B459778" t="n">
        <v>1</v>
      </c>
    </row>
    <row r="459779">
      <c r="A459779" t="inlineStr">
        <is>
          <t>sdccbuttfoot</t>
        </is>
      </c>
      <c r="B459779" t="n">
        <v>1</v>
      </c>
    </row>
    <row r="459780">
      <c r="A459780" t="inlineStr">
        <is>
          <t>nrmcanadaclassgt5364</t>
        </is>
      </c>
      <c r="B459780" t="n">
        <v>1</v>
      </c>
    </row>
    <row r="459781">
      <c r="A459781" t="inlineStr">
        <is>
          <t>modebeep64</t>
        </is>
      </c>
      <c r="B459781" t="n">
        <v>1</v>
      </c>
    </row>
    <row r="459782">
      <c r="A459782" t="inlineStr">
        <is>
          <t>readme_ui</t>
        </is>
      </c>
      <c r="B459782" t="n">
        <v>1</v>
      </c>
    </row>
    <row r="459783">
      <c r="A459783" t="inlineStr">
        <is>
          <t>hwnyw</t>
        </is>
      </c>
      <c r="B459783" t="n">
        <v>1</v>
      </c>
    </row>
    <row r="459784">
      <c r="A459784" t="inlineStr">
        <is>
          <t>fstaticgenerator</t>
        </is>
      </c>
      <c r="B459784" t="n">
        <v>1</v>
      </c>
    </row>
    <row r="459785">
      <c r="A459785" t="inlineStr">
        <is>
          <t>mouseum</t>
        </is>
      </c>
      <c r="B459785" t="n">
        <v>1</v>
      </c>
    </row>
    <row r="459786">
      <c r="A459786" t="inlineStr">
        <is>
          <t>providesdirect</t>
        </is>
      </c>
      <c r="B459786" t="n">
        <v>1</v>
      </c>
    </row>
    <row r="459787">
      <c r="A459787" t="inlineStr">
        <is>
          <t>atrightx4500</t>
        </is>
      </c>
      <c r="B459787" t="n">
        <v>1</v>
      </c>
    </row>
    <row r="459788">
      <c r="A459788" t="inlineStr">
        <is>
          <t>menncke</t>
        </is>
      </c>
      <c r="B459788" t="n">
        <v>1</v>
      </c>
    </row>
    <row r="459789">
      <c r="A459789" t="inlineStr">
        <is>
          <t>returntypefhthreshold</t>
        </is>
      </c>
      <c r="B459789" t="n">
        <v>1</v>
      </c>
    </row>
    <row r="459790">
      <c r="A459790" t="inlineStr">
        <is>
          <t>unarchly</t>
        </is>
      </c>
      <c r="B459790" t="n">
        <v>1</v>
      </c>
    </row>
    <row r="459791">
      <c r="A459791" t="inlineStr">
        <is>
          <t>maybecreate</t>
        </is>
      </c>
      <c r="B459791" t="n">
        <v>1</v>
      </c>
    </row>
    <row r="459792">
      <c r="A459792" t="inlineStr">
        <is>
          <t>gindrivero</t>
        </is>
      </c>
      <c r="B459792" t="n">
        <v>1</v>
      </c>
    </row>
    <row r="459793">
      <c r="A459793" t="inlineStr">
        <is>
          <t>ptrution</t>
        </is>
      </c>
      <c r="B459793" t="n">
        <v>1</v>
      </c>
    </row>
    <row r="459794">
      <c r="A459794" t="inlineStr">
        <is>
          <t>comonilled</t>
        </is>
      </c>
      <c r="B459794" t="n">
        <v>1</v>
      </c>
    </row>
    <row r="459795">
      <c r="A459795" t="inlineStr">
        <is>
          <t>sinkcalclanguage</t>
        </is>
      </c>
      <c r="B459795" t="n">
        <v>1</v>
      </c>
    </row>
    <row r="459796">
      <c r="A459796" t="inlineStr">
        <is>
          <t>vmle</t>
        </is>
      </c>
      <c r="B459796" t="n">
        <v>1</v>
      </c>
    </row>
    <row r="459797">
      <c r="A459797" t="inlineStr">
        <is>
          <t>discouragingsystem</t>
        </is>
      </c>
      <c r="B459797" t="n">
        <v>1</v>
      </c>
    </row>
    <row r="459798">
      <c r="A459798" t="inlineStr">
        <is>
          <t>mixerrealsector</t>
        </is>
      </c>
      <c r="B459798" t="n">
        <v>1</v>
      </c>
    </row>
    <row r="459799">
      <c r="A459799" t="inlineStr">
        <is>
          <t>transformanstooomalt</t>
        </is>
      </c>
      <c r="B459799" t="n">
        <v>1</v>
      </c>
    </row>
    <row r="459800">
      <c r="A459800" t="inlineStr">
        <is>
          <t>×path</t>
        </is>
      </c>
      <c r="B459800" t="n">
        <v>1</v>
      </c>
    </row>
    <row r="459801">
      <c r="A459801" t="inlineStr">
        <is>
          <t>questtemplateinternal</t>
        </is>
      </c>
      <c r="B459801" t="n">
        <v>1</v>
      </c>
    </row>
    <row r="459802">
      <c r="A459802" t="inlineStr">
        <is>
          <t>braddle</t>
        </is>
      </c>
      <c r="B459802" t="n">
        <v>1</v>
      </c>
    </row>
    <row r="459803">
      <c r="A459803" t="inlineStr">
        <is>
          <t>жадиловь</t>
        </is>
      </c>
      <c r="B459803" t="n">
        <v>1</v>
      </c>
    </row>
    <row r="459804">
      <c r="A459804" t="inlineStr">
        <is>
          <t>bindingscontroller</t>
        </is>
      </c>
      <c r="B459804" t="n">
        <v>1</v>
      </c>
    </row>
    <row r="459805">
      <c r="A459805" t="inlineStr">
        <is>
          <t>extensiondelegate</t>
        </is>
      </c>
      <c r="B459805" t="n">
        <v>1</v>
      </c>
    </row>
    <row r="459806">
      <c r="A459806" t="inlineStr">
        <is>
          <t>showredgthetix</t>
        </is>
      </c>
      <c r="B459806" t="n">
        <v>1</v>
      </c>
    </row>
    <row r="459807">
      <c r="A459807" t="inlineStr">
        <is>
          <t>commandpage</t>
        </is>
      </c>
      <c r="B459807" t="n">
        <v>1</v>
      </c>
    </row>
    <row r="459808">
      <c r="A459808" t="inlineStr">
        <is>
          <t>httplocalhostprodindex</t>
        </is>
      </c>
      <c r="B459808" t="n">
        <v>1</v>
      </c>
    </row>
    <row r="459809">
      <c r="A459809" t="inlineStr">
        <is>
          <t>bitmmermuda</t>
        </is>
      </c>
      <c r="B459809" t="n">
        <v>1</v>
      </c>
    </row>
    <row r="459810">
      <c r="A459810" t="inlineStr">
        <is>
          <t>emountname</t>
        </is>
      </c>
      <c r="B459810" t="n">
        <v>1</v>
      </c>
    </row>
    <row r="459811">
      <c r="A459811" t="inlineStr">
        <is>
          <t>ps_cancellation</t>
        </is>
      </c>
      <c r="B459811" t="n">
        <v>1</v>
      </c>
    </row>
    <row r="459812">
      <c r="A459812" t="inlineStr">
        <is>
          <t>xypemintial</t>
        </is>
      </c>
      <c r="B459812" t="n">
        <v>1</v>
      </c>
    </row>
    <row r="459813">
      <c r="A459813" t="inlineStr">
        <is>
          <t>enableengineerdqindices</t>
        </is>
      </c>
      <c r="B459813" t="n">
        <v>1</v>
      </c>
    </row>
    <row r="459814">
      <c r="A459814" t="inlineStr">
        <is>
          <t>builtepmac</t>
        </is>
      </c>
      <c r="B459814" t="n">
        <v>1</v>
      </c>
    </row>
    <row r="459815">
      <c r="A459815" t="inlineStr">
        <is>
          <t>scontrolrangedisplaymode</t>
        </is>
      </c>
      <c r="B459815" t="n">
        <v>1</v>
      </c>
    </row>
    <row r="459816">
      <c r="A459816" t="inlineStr">
        <is>
          <t>paneinteractivepicker</t>
        </is>
      </c>
      <c r="B459816" t="n">
        <v>1</v>
      </c>
    </row>
    <row r="459817">
      <c r="A459817" t="inlineStr">
        <is>
          <t>hrefer</t>
        </is>
      </c>
      <c r="B459817" t="n">
        <v>1</v>
      </c>
    </row>
    <row r="459818">
      <c r="A459818" t="inlineStr">
        <is>
          <t>всегш</t>
        </is>
      </c>
      <c r="B459818" t="n">
        <v>1</v>
      </c>
    </row>
    <row r="459819">
      <c r="A459819" t="inlineStr">
        <is>
          <t>appletandroidreal</t>
        </is>
      </c>
      <c r="B459819" t="n">
        <v>1</v>
      </c>
    </row>
    <row r="459820">
      <c r="A459820" t="inlineStr">
        <is>
          <t>umbrellaoppinhibitionconnected</t>
        </is>
      </c>
      <c r="B459820" t="n">
        <v>1</v>
      </c>
    </row>
    <row r="459821">
      <c r="A459821" t="inlineStr">
        <is>
          <t>applettde</t>
        </is>
      </c>
      <c r="B459821" t="n">
        <v>1</v>
      </c>
    </row>
    <row r="459822">
      <c r="A459822" t="inlineStr">
        <is>
          <t>inuxodatr</t>
        </is>
      </c>
      <c r="B459822" t="n">
        <v>1</v>
      </c>
    </row>
    <row r="459823">
      <c r="A459823" t="inlineStr">
        <is>
          <t>stfon</t>
        </is>
      </c>
      <c r="B459823" t="n">
        <v>1</v>
      </c>
    </row>
    <row r="459824">
      <c r="A459824" t="inlineStr">
        <is>
          <t>windowsjournalwindowsjournal</t>
        </is>
      </c>
      <c r="B459824" t="n">
        <v>1</v>
      </c>
    </row>
    <row r="459825">
      <c r="A459825" t="inlineStr">
        <is>
          <t>lastwritesubject</t>
        </is>
      </c>
      <c r="B459825" t="n">
        <v>1</v>
      </c>
    </row>
    <row r="459826">
      <c r="A459826" t="inlineStr">
        <is>
          <t>compositestream</t>
        </is>
      </c>
      <c r="B459826" t="n">
        <v>1</v>
      </c>
    </row>
    <row r="459827">
      <c r="A459827" t="inlineStr">
        <is>
          <t>apimessage</t>
        </is>
      </c>
      <c r="B459827" t="n">
        <v>1</v>
      </c>
    </row>
    <row r="459828">
      <c r="A459828" t="inlineStr">
        <is>
          <t>smain</t>
        </is>
      </c>
      <c r="B459828" t="n">
        <v>2</v>
      </c>
    </row>
    <row r="459829">
      <c r="A459829" t="inlineStr">
        <is>
          <t>__63</t>
        </is>
      </c>
      <c r="B459829" t="n">
        <v>1</v>
      </c>
    </row>
    <row r="459830">
      <c r="A459830" t="inlineStr">
        <is>
          <t>coordinatorypopulation</t>
        </is>
      </c>
      <c r="B459830" t="n">
        <v>1</v>
      </c>
    </row>
    <row r="459831">
      <c r="A459831" t="inlineStr">
        <is>
          <t>encodeminicomurpsfile</t>
        </is>
      </c>
      <c r="B459831" t="n">
        <v>1</v>
      </c>
    </row>
    <row r="459832">
      <c r="A459832" t="inlineStr">
        <is>
          <t>westleft</t>
        </is>
      </c>
      <c r="B459832" t="n">
        <v>1</v>
      </c>
    </row>
    <row r="459833">
      <c r="A459833" t="inlineStr">
        <is>
          <t>sqlsearch</t>
        </is>
      </c>
      <c r="B459833" t="n">
        <v>1</v>
      </c>
    </row>
    <row r="459834">
      <c r="A459834" t="inlineStr">
        <is>
          <t>topptime</t>
        </is>
      </c>
      <c r="B459834" t="n">
        <v>1</v>
      </c>
    </row>
    <row r="459835">
      <c r="A459835" t="inlineStr">
        <is>
          <t>adaptivsto</t>
        </is>
      </c>
      <c r="B459835" t="n">
        <v>1</v>
      </c>
    </row>
    <row r="459836">
      <c r="A459836" t="inlineStr">
        <is>
          <t>onmemlocalexception</t>
        </is>
      </c>
      <c r="B459836" t="n">
        <v>1</v>
      </c>
    </row>
    <row r="459837">
      <c r="A459837" t="inlineStr">
        <is>
          <t>mtue7_mtu2</t>
        </is>
      </c>
      <c r="B459837" t="n">
        <v>1</v>
      </c>
    </row>
    <row r="459838">
      <c r="A459838" t="inlineStr">
        <is>
          <t>malescape</t>
        </is>
      </c>
      <c r="B459838" t="n">
        <v>1</v>
      </c>
    </row>
    <row r="459839">
      <c r="A459839" t="inlineStr">
        <is>
          <t>floatmigrator</t>
        </is>
      </c>
      <c r="B459839" t="n">
        <v>1</v>
      </c>
    </row>
    <row r="459840">
      <c r="A459840" t="inlineStr">
        <is>
          <t>inuted</t>
        </is>
      </c>
      <c r="B459840" t="n">
        <v>1</v>
      </c>
    </row>
    <row r="459841">
      <c r="A459841" t="inlineStr">
        <is>
          <t>emful_frc</t>
        </is>
      </c>
      <c r="B459841" t="n">
        <v>1</v>
      </c>
    </row>
    <row r="459842">
      <c r="A459842" t="inlineStr">
        <is>
          <t>forcemovierecovery</t>
        </is>
      </c>
      <c r="B459842" t="n">
        <v>1</v>
      </c>
    </row>
    <row r="459843">
      <c r="A459843" t="inlineStr">
        <is>
          <t>minicomurps</t>
        </is>
      </c>
      <c r="B459843" t="n">
        <v>1</v>
      </c>
    </row>
    <row r="459844">
      <c r="A459844" t="inlineStr">
        <is>
          <t>bitmaskmaskmask</t>
        </is>
      </c>
      <c r="B459844" t="n">
        <v>1</v>
      </c>
    </row>
    <row r="459845">
      <c r="A459845" t="inlineStr">
        <is>
          <t>newsasp2gs</t>
        </is>
      </c>
      <c r="B459845" t="n">
        <v>1</v>
      </c>
    </row>
    <row r="459846">
      <c r="A459846" t="inlineStr">
        <is>
          <t>enablejournal</t>
        </is>
      </c>
      <c r="B459846" t="n">
        <v>1</v>
      </c>
    </row>
    <row r="459847">
      <c r="A459847" t="inlineStr">
        <is>
          <t>youeting</t>
        </is>
      </c>
      <c r="B459847" t="n">
        <v>1</v>
      </c>
    </row>
    <row r="459848">
      <c r="A459848" t="inlineStr">
        <is>
          <t>elevelpage</t>
        </is>
      </c>
      <c r="B459848" t="n">
        <v>1</v>
      </c>
    </row>
    <row r="459849">
      <c r="A459849" t="inlineStr">
        <is>
          <t>myplugins</t>
        </is>
      </c>
      <c r="B459849" t="n">
        <v>1</v>
      </c>
    </row>
    <row r="459850">
      <c r="A459850" t="inlineStr">
        <is>
          <t>modulegeometryforum</t>
        </is>
      </c>
      <c r="B459850" t="n">
        <v>1</v>
      </c>
    </row>
    <row r="459851">
      <c r="A459851" t="inlineStr">
        <is>
          <t>defaultstop</t>
        </is>
      </c>
      <c r="B459851" t="n">
        <v>1</v>
      </c>
    </row>
    <row r="459852">
      <c r="A459852" t="inlineStr">
        <is>
          <t>copycapacity</t>
        </is>
      </c>
      <c r="B459852" t="n">
        <v>1</v>
      </c>
    </row>
    <row r="459853">
      <c r="A459853" t="inlineStr">
        <is>
          <t>windowsloadonly</t>
        </is>
      </c>
      <c r="B459853" t="n">
        <v>1</v>
      </c>
    </row>
    <row r="459854">
      <c r="A459854" t="inlineStr">
        <is>
          <t>killedr</t>
        </is>
      </c>
      <c r="B459854" t="n">
        <v>1</v>
      </c>
    </row>
    <row r="459855">
      <c r="A459855" t="inlineStr">
        <is>
          <t>mousepermeter</t>
        </is>
      </c>
      <c r="B459855" t="n">
        <v>1</v>
      </c>
    </row>
    <row r="459856">
      <c r="A459856" t="inlineStr">
        <is>
          <t>liverize</t>
        </is>
      </c>
      <c r="B459856" t="n">
        <v>1</v>
      </c>
    </row>
    <row r="459857">
      <c r="A459857" t="inlineStr">
        <is>
          <t>emulationengine</t>
        </is>
      </c>
      <c r="B459857" t="n">
        <v>1</v>
      </c>
    </row>
    <row r="459858">
      <c r="A459858" t="inlineStr">
        <is>
          <t>plustimedamp350</t>
        </is>
      </c>
      <c r="B459858" t="n">
        <v>1</v>
      </c>
    </row>
    <row r="459859">
      <c r="A459859" t="inlineStr">
        <is>
          <t>publicsmoothing</t>
        </is>
      </c>
      <c r="B459859" t="n">
        <v>1</v>
      </c>
    </row>
    <row r="459860">
      <c r="A459860" t="inlineStr">
        <is>
          <t>normal20007</t>
        </is>
      </c>
      <c r="B459860" t="n">
        <v>1</v>
      </c>
    </row>
    <row r="459861">
      <c r="A459861" t="inlineStr">
        <is>
          <t>cocollar</t>
        </is>
      </c>
      <c r="B459861" t="n">
        <v>1</v>
      </c>
    </row>
    <row r="459862">
      <c r="A459862" t="inlineStr">
        <is>
          <t>checkplayback</t>
        </is>
      </c>
      <c r="B459862" t="n">
        <v>1</v>
      </c>
    </row>
    <row r="459863">
      <c r="A459863" t="inlineStr">
        <is>
          <t>centercard</t>
        </is>
      </c>
      <c r="B459863" t="n">
        <v>1</v>
      </c>
    </row>
    <row r="459864">
      <c r="A459864" t="inlineStr">
        <is>
          <t>centmenu</t>
        </is>
      </c>
      <c r="B459864" t="n">
        <v>1</v>
      </c>
    </row>
    <row r="459865">
      <c r="A459865" t="inlineStr">
        <is>
          <t>isabstractdebug</t>
        </is>
      </c>
      <c r="B459865" t="n">
        <v>1</v>
      </c>
    </row>
    <row r="459866">
      <c r="A459866" t="inlineStr">
        <is>
          <t>logoffaddr</t>
        </is>
      </c>
      <c r="B459866" t="n">
        <v>1</v>
      </c>
    </row>
    <row r="459867">
      <c r="A459867" t="inlineStr">
        <is>
          <t>formabyte</t>
        </is>
      </c>
      <c r="B459867" t="n">
        <v>1</v>
      </c>
    </row>
    <row r="459868">
      <c r="A459868" t="inlineStr">
        <is>
          <t>pdynamicdeadate</t>
        </is>
      </c>
      <c r="B459868" t="n">
        <v>1</v>
      </c>
    </row>
    <row r="459869">
      <c r="A459869" t="inlineStr">
        <is>
          <t>specificstyles</t>
        </is>
      </c>
      <c r="B459869" t="n">
        <v>1</v>
      </c>
    </row>
    <row r="459870">
      <c r="A459870" t="inlineStr">
        <is>
          <t>soccallindicator</t>
        </is>
      </c>
      <c r="B459870" t="n">
        <v>1</v>
      </c>
    </row>
    <row r="459871">
      <c r="A459871" t="inlineStr">
        <is>
          <t>readuniqueselectlanguage</t>
        </is>
      </c>
      <c r="B459871" t="n">
        <v>1</v>
      </c>
    </row>
    <row r="459872">
      <c r="A459872" t="inlineStr">
        <is>
          <t>batchchecker</t>
        </is>
      </c>
      <c r="B459872" t="n">
        <v>1</v>
      </c>
    </row>
    <row r="459873">
      <c r="A459873" t="inlineStr">
        <is>
          <t>lookprofs</t>
        </is>
      </c>
      <c r="B459873" t="n">
        <v>1</v>
      </c>
    </row>
    <row r="459874">
      <c r="A459874" t="inlineStr">
        <is>
          <t>majormultispeed</t>
        </is>
      </c>
      <c r="B459874" t="n">
        <v>1</v>
      </c>
    </row>
    <row r="459875">
      <c r="A459875" t="inlineStr">
        <is>
          <t>localbitmap</t>
        </is>
      </c>
      <c r="B459875" t="n">
        <v>1</v>
      </c>
    </row>
    <row r="459876">
      <c r="A459876" t="inlineStr">
        <is>
          <t>memoryshader</t>
        </is>
      </c>
      <c r="B459876" t="n">
        <v>1</v>
      </c>
    </row>
    <row r="459877">
      <c r="A459877" t="inlineStr">
        <is>
          <t>considerosaonachistereoout</t>
        </is>
      </c>
      <c r="B459877" t="n">
        <v>1</v>
      </c>
    </row>
    <row r="459878">
      <c r="A459878" t="inlineStr">
        <is>
          <t>antidynamic</t>
        </is>
      </c>
      <c r="B459878" t="n">
        <v>1</v>
      </c>
    </row>
    <row r="459879">
      <c r="A459879" t="inlineStr">
        <is>
          <t>insomepeanes</t>
        </is>
      </c>
      <c r="B459879" t="n">
        <v>1</v>
      </c>
    </row>
    <row r="459880">
      <c r="A459880" t="inlineStr">
        <is>
          <t>5559mq40</t>
        </is>
      </c>
      <c r="B459880" t="n">
        <v>1</v>
      </c>
    </row>
    <row r="459881">
      <c r="A459881" t="inlineStr">
        <is>
          <t>preventstandby</t>
        </is>
      </c>
      <c r="B459881" t="n">
        <v>1</v>
      </c>
    </row>
    <row r="459882">
      <c r="A459882" t="inlineStr">
        <is>
          <t>saguma</t>
        </is>
      </c>
      <c r="B459882" t="n">
        <v>1</v>
      </c>
    </row>
    <row r="459883">
      <c r="A459883" t="inlineStr">
        <is>
          <t>badcoats</t>
        </is>
      </c>
      <c r="B459883" t="n">
        <v>1</v>
      </c>
    </row>
    <row r="459884">
      <c r="A459884" t="inlineStr">
        <is>
          <t>gadr</t>
        </is>
      </c>
      <c r="B459884" t="n">
        <v>1</v>
      </c>
    </row>
    <row r="459885">
      <c r="A459885" t="inlineStr">
        <is>
          <t>serren</t>
        </is>
      </c>
      <c r="B459885" t="n">
        <v>1</v>
      </c>
    </row>
    <row r="459886">
      <c r="A459886" t="inlineStr">
        <is>
          <t>drangir</t>
        </is>
      </c>
      <c r="B459886" t="n">
        <v>1</v>
      </c>
    </row>
    <row r="459887">
      <c r="A459887" t="inlineStr">
        <is>
          <t>whosen</t>
        </is>
      </c>
      <c r="B459887" t="n">
        <v>1</v>
      </c>
    </row>
    <row r="459888">
      <c r="A459888" t="inlineStr">
        <is>
          <t>noobless</t>
        </is>
      </c>
      <c r="B459888" t="n">
        <v>1</v>
      </c>
    </row>
    <row r="459889">
      <c r="A459889" t="inlineStr">
        <is>
          <t>manehattans</t>
        </is>
      </c>
      <c r="B459889" t="n">
        <v>1</v>
      </c>
    </row>
    <row r="459890">
      <c r="A459890" t="inlineStr">
        <is>
          <t>orignals</t>
        </is>
      </c>
      <c r="B459890" t="n">
        <v>1</v>
      </c>
    </row>
    <row r="459891">
      <c r="A459891" t="inlineStr">
        <is>
          <t>dylvan</t>
        </is>
      </c>
      <c r="B459891" t="n">
        <v>1</v>
      </c>
    </row>
    <row r="459892">
      <c r="A459892" t="inlineStr">
        <is>
          <t>gianteri</t>
        </is>
      </c>
      <c r="B459892" t="n">
        <v>1</v>
      </c>
    </row>
    <row r="459893">
      <c r="A459893" t="inlineStr">
        <is>
          <t>realafans</t>
        </is>
      </c>
      <c r="B459893" t="n">
        <v>1</v>
      </c>
    </row>
    <row r="459894">
      <c r="A459894" t="inlineStr">
        <is>
          <t>rokhan</t>
        </is>
      </c>
      <c r="B459894" t="n">
        <v>3</v>
      </c>
    </row>
    <row r="459895">
      <c r="A459895" t="inlineStr">
        <is>
          <t>ostermesche</t>
        </is>
      </c>
      <c r="B459895" t="n">
        <v>1</v>
      </c>
    </row>
    <row r="459896">
      <c r="A459896" t="inlineStr">
        <is>
          <t>perincento</t>
        </is>
      </c>
      <c r="B459896" t="n">
        <v>1</v>
      </c>
    </row>
    <row r="459897">
      <c r="A459897" t="inlineStr">
        <is>
          <t>mouogawa</t>
        </is>
      </c>
      <c r="B459897" t="n">
        <v>1</v>
      </c>
    </row>
    <row r="459898">
      <c r="A459898" t="inlineStr">
        <is>
          <t>liesringer</t>
        </is>
      </c>
      <c r="B459898" t="n">
        <v>1</v>
      </c>
    </row>
    <row r="459899">
      <c r="A459899" t="inlineStr">
        <is>
          <t>lockbrick</t>
        </is>
      </c>
      <c r="B459899" t="n">
        <v>1</v>
      </c>
    </row>
    <row r="459900">
      <c r="A459900" t="inlineStr">
        <is>
          <t>teermanle</t>
        </is>
      </c>
      <c r="B459900" t="n">
        <v>1</v>
      </c>
    </row>
    <row r="459901">
      <c r="A459901" t="inlineStr">
        <is>
          <t>eicheous</t>
        </is>
      </c>
      <c r="B459901" t="n">
        <v>1</v>
      </c>
    </row>
    <row r="459902">
      <c r="A459902" t="inlineStr">
        <is>
          <t>macktsson</t>
        </is>
      </c>
      <c r="B459902" t="n">
        <v>1</v>
      </c>
    </row>
    <row r="459903">
      <c r="A459903" t="inlineStr">
        <is>
          <t>tssesselet</t>
        </is>
      </c>
      <c r="B459903" t="n">
        <v>1</v>
      </c>
    </row>
    <row r="459904">
      <c r="A459904" t="inlineStr">
        <is>
          <t>gröber</t>
        </is>
      </c>
      <c r="B459904" t="n">
        <v>1</v>
      </c>
    </row>
    <row r="459905">
      <c r="A459905" t="inlineStr">
        <is>
          <t>nilssonig</t>
        </is>
      </c>
      <c r="B459905" t="n">
        <v>1</v>
      </c>
    </row>
    <row r="459906">
      <c r="A459906" t="inlineStr">
        <is>
          <t>sibital</t>
        </is>
      </c>
      <c r="B459906" t="n">
        <v>1</v>
      </c>
    </row>
    <row r="459907">
      <c r="A459907" t="inlineStr">
        <is>
          <t>emmoko</t>
        </is>
      </c>
      <c r="B459907" t="n">
        <v>1</v>
      </c>
    </row>
    <row r="459908">
      <c r="A459908" t="inlineStr">
        <is>
          <t>zerekofer</t>
        </is>
      </c>
      <c r="B459908" t="n">
        <v>1</v>
      </c>
    </row>
    <row r="459909">
      <c r="A459909" t="inlineStr">
        <is>
          <t>mcemurr</t>
        </is>
      </c>
      <c r="B459909" t="n">
        <v>1</v>
      </c>
    </row>
    <row r="459910">
      <c r="A459910" t="inlineStr">
        <is>
          <t>kelliefer</t>
        </is>
      </c>
      <c r="B459910" t="n">
        <v>1</v>
      </c>
    </row>
    <row r="459911">
      <c r="A459911" t="inlineStr">
        <is>
          <t>hyrénslos</t>
        </is>
      </c>
      <c r="B459911" t="n">
        <v>1</v>
      </c>
    </row>
    <row r="459912">
      <c r="A459912" t="inlineStr">
        <is>
          <t>fusartorteverlag</t>
        </is>
      </c>
      <c r="B459912" t="n">
        <v>1</v>
      </c>
    </row>
    <row r="459913">
      <c r="A459913" t="inlineStr">
        <is>
          <t>leklov</t>
        </is>
      </c>
      <c r="B459913" t="n">
        <v>1</v>
      </c>
    </row>
    <row r="459914">
      <c r="A459914" t="inlineStr">
        <is>
          <t>support—united</t>
        </is>
      </c>
      <c r="B459914" t="n">
        <v>1</v>
      </c>
    </row>
    <row r="459915">
      <c r="A459915" t="inlineStr">
        <is>
          <t>inequalities—a</t>
        </is>
      </c>
      <c r="B459915" t="n">
        <v>1</v>
      </c>
    </row>
    <row r="459916">
      <c r="A459916" t="inlineStr">
        <is>
          <t>almoviterockerinstmailartique</t>
        </is>
      </c>
      <c r="B459916" t="n">
        <v>1</v>
      </c>
    </row>
    <row r="459917">
      <c r="A459917" t="inlineStr">
        <is>
          <t>malavich</t>
        </is>
      </c>
      <c r="B459917" t="n">
        <v>1</v>
      </c>
    </row>
    <row r="459918">
      <c r="A459918" t="inlineStr">
        <is>
          <t>kerkholm</t>
        </is>
      </c>
      <c r="B459918" t="n">
        <v>1</v>
      </c>
    </row>
    <row r="459919">
      <c r="A459919" t="inlineStr">
        <is>
          <t>landeschitz</t>
        </is>
      </c>
      <c r="B459919" t="n">
        <v>1</v>
      </c>
    </row>
    <row r="459920">
      <c r="A459920" t="inlineStr">
        <is>
          <t>sirkins</t>
        </is>
      </c>
      <c r="B459920" t="n">
        <v>1</v>
      </c>
    </row>
    <row r="459921">
      <c r="A459921" t="inlineStr">
        <is>
          <t>hartbretains</t>
        </is>
      </c>
      <c r="B459921" t="n">
        <v>1</v>
      </c>
    </row>
    <row r="459922">
      <c r="A459922" t="inlineStr">
        <is>
          <t>caisbee</t>
        </is>
      </c>
      <c r="B459922" t="n">
        <v>1</v>
      </c>
    </row>
    <row r="459923">
      <c r="A459923" t="inlineStr">
        <is>
          <t>cv0606</t>
        </is>
      </c>
      <c r="B459923" t="n">
        <v>1</v>
      </c>
    </row>
    <row r="459924">
      <c r="A459924" t="inlineStr">
        <is>
          <t>bilkit</t>
        </is>
      </c>
      <c r="B459924" t="n">
        <v>1</v>
      </c>
    </row>
    <row r="459925">
      <c r="A459925" t="inlineStr">
        <is>
          <t>egrav</t>
        </is>
      </c>
      <c r="B459925" t="n">
        <v>1</v>
      </c>
    </row>
    <row r="459926">
      <c r="A459926" t="inlineStr">
        <is>
          <t>phileg</t>
        </is>
      </c>
      <c r="B459926" t="n">
        <v>1</v>
      </c>
    </row>
    <row r="459927">
      <c r="A459927" t="inlineStr">
        <is>
          <t>howeverin</t>
        </is>
      </c>
      <c r="B459927" t="n">
        <v>1</v>
      </c>
    </row>
    <row r="459928">
      <c r="A459928" t="inlineStr">
        <is>
          <t>placeposts</t>
        </is>
      </c>
      <c r="B459928" t="n">
        <v>1</v>
      </c>
    </row>
    <row r="459929">
      <c r="A459929" t="inlineStr">
        <is>
          <t>androcello</t>
        </is>
      </c>
      <c r="B459929" t="n">
        <v>1</v>
      </c>
    </row>
    <row r="459930">
      <c r="A459930" t="inlineStr">
        <is>
          <t>immediasonparts</t>
        </is>
      </c>
      <c r="B459930" t="n">
        <v>1</v>
      </c>
    </row>
    <row r="459931">
      <c r="A459931" t="inlineStr">
        <is>
          <t>gorcul</t>
        </is>
      </c>
      <c r="B459931" t="n">
        <v>1</v>
      </c>
    </row>
    <row r="459932">
      <c r="A459932" t="inlineStr">
        <is>
          <t>temfuck</t>
        </is>
      </c>
      <c r="B459932" t="n">
        <v>1</v>
      </c>
    </row>
    <row r="459933">
      <c r="A459933" t="inlineStr">
        <is>
          <t>fuufs</t>
        </is>
      </c>
      <c r="B459933" t="n">
        <v>1</v>
      </c>
    </row>
    <row r="459934">
      <c r="A459934" t="inlineStr">
        <is>
          <t>986re</t>
        </is>
      </c>
      <c r="B459934" t="n">
        <v>1</v>
      </c>
    </row>
    <row r="459935">
      <c r="A459935" t="inlineStr">
        <is>
          <t>uxus</t>
        </is>
      </c>
      <c r="B459935" t="n">
        <v>1</v>
      </c>
    </row>
    <row r="459936">
      <c r="A459936" t="inlineStr">
        <is>
          <t>karelink</t>
        </is>
      </c>
      <c r="B459936" t="n">
        <v>1</v>
      </c>
    </row>
    <row r="459937">
      <c r="A459937" t="inlineStr">
        <is>
          <t>neviotot</t>
        </is>
      </c>
      <c r="B459937" t="n">
        <v>1</v>
      </c>
    </row>
    <row r="459938">
      <c r="A459938" t="inlineStr">
        <is>
          <t>repliesdocium21</t>
        </is>
      </c>
      <c r="B459938" t="n">
        <v>1</v>
      </c>
    </row>
    <row r="459939">
      <c r="A459939" t="inlineStr">
        <is>
          <t>forumsregistered</t>
        </is>
      </c>
      <c r="B459939" t="n">
        <v>1</v>
      </c>
    </row>
    <row r="459940">
      <c r="A459940" t="inlineStr">
        <is>
          <t>itnormike</t>
        </is>
      </c>
      <c r="B459940" t="n">
        <v>1</v>
      </c>
    </row>
    <row r="459941">
      <c r="A459941" t="inlineStr">
        <is>
          <t>2005spankyaction</t>
        </is>
      </c>
      <c r="B459941" t="n">
        <v>1</v>
      </c>
    </row>
    <row r="459942">
      <c r="A459942" t="inlineStr">
        <is>
          <t>httpsemedia</t>
        </is>
      </c>
      <c r="B459942" t="n">
        <v>1</v>
      </c>
    </row>
    <row r="459943">
      <c r="A459943" t="inlineStr">
        <is>
          <t>urcommuter</t>
        </is>
      </c>
      <c r="B459943" t="n">
        <v>1</v>
      </c>
    </row>
    <row r="459944">
      <c r="A459944" t="inlineStr">
        <is>
          <t>biann</t>
        </is>
      </c>
      <c r="B459944" t="n">
        <v>1</v>
      </c>
    </row>
    <row r="459945">
      <c r="A459945" t="inlineStr">
        <is>
          <t>csudadsids</t>
        </is>
      </c>
      <c r="B459945" t="n">
        <v>1</v>
      </c>
    </row>
    <row r="459946">
      <c r="A459946" t="inlineStr">
        <is>
          <t>info126</t>
        </is>
      </c>
      <c r="B459946" t="n">
        <v>1</v>
      </c>
    </row>
    <row r="459947">
      <c r="A459947" t="inlineStr">
        <is>
          <t>hrothado</t>
        </is>
      </c>
      <c r="B459947" t="n">
        <v>1</v>
      </c>
    </row>
    <row r="459948">
      <c r="A459948" t="inlineStr">
        <is>
          <t>waeshhhhhhhh</t>
        </is>
      </c>
      <c r="B459948" t="n">
        <v>1</v>
      </c>
    </row>
    <row r="459949">
      <c r="A459949" t="inlineStr">
        <is>
          <t>houseinfo</t>
        </is>
      </c>
      <c r="B459949" t="n">
        <v>1</v>
      </c>
    </row>
    <row r="459950">
      <c r="A459950" t="inlineStr">
        <is>
          <t>gameevent</t>
        </is>
      </c>
      <c r="B459950" t="n">
        <v>1</v>
      </c>
    </row>
    <row r="459951">
      <c r="A459951" t="inlineStr">
        <is>
          <t>comorns</t>
        </is>
      </c>
      <c r="B459951" t="n">
        <v>1</v>
      </c>
    </row>
    <row r="459952">
      <c r="A459952" t="inlineStr">
        <is>
          <t>ca20160231domestic</t>
        </is>
      </c>
      <c r="B459952" t="n">
        <v>1</v>
      </c>
    </row>
    <row r="459953">
      <c r="A459953" t="inlineStr">
        <is>
          <t>mpanariaportion</t>
        </is>
      </c>
      <c r="B459953" t="n">
        <v>1</v>
      </c>
    </row>
    <row r="459954">
      <c r="A459954" t="inlineStr">
        <is>
          <t>httpsons</t>
        </is>
      </c>
      <c r="B459954" t="n">
        <v>1</v>
      </c>
    </row>
    <row r="459955">
      <c r="A459955" t="inlineStr">
        <is>
          <t>{_d\</t>
        </is>
      </c>
      <c r="B459955" t="n">
        <v>1</v>
      </c>
    </row>
    <row r="459956">
      <c r="A459956" t="inlineStr">
        <is>
          <t>lcalmillisjsrimeseminki</t>
        </is>
      </c>
      <c r="B459956" t="n">
        <v>1</v>
      </c>
    </row>
    <row r="459957">
      <c r="A459957" t="inlineStr">
        <is>
          <t>etxkmvdzeebkm596fpsoaffunirstem</t>
        </is>
      </c>
      <c r="B459957" t="n">
        <v>1</v>
      </c>
    </row>
    <row r="459958">
      <c r="A459958" t="inlineStr">
        <is>
          <t>btcwzdrgvntr4jetjhnkoajelobtxgj7ennjsr29vakb7f3s15w40zmj5xhbr1_skk</t>
        </is>
      </c>
      <c r="B459958" t="n">
        <v>1</v>
      </c>
    </row>
    <row r="459959">
      <c r="A459959" t="inlineStr">
        <is>
          <t>renwanmmvakjulrpwqwvwalker2bq6veg16w475boz3gohvu8rggegbsmudndtmedznrzkicnotdyhcx6dkksd1o\q43cj1xk3veaeqitrmxdl2xf</t>
        </is>
      </c>
      <c r="B459959" t="n">
        <v>1</v>
      </c>
    </row>
    <row r="459960">
      <c r="A459960" t="inlineStr">
        <is>
          <t>mssxvgytqghwwrnneska5bgjnzi1ox15js65xuflxmkqdqkgasnitcamtopxev</t>
        </is>
      </c>
      <c r="B459960" t="n">
        <v>1</v>
      </c>
    </row>
    <row r="459961">
      <c r="A459961" t="inlineStr">
        <is>
          <t>_e\</t>
        </is>
      </c>
      <c r="B459961" t="n">
        <v>1</v>
      </c>
    </row>
    <row r="459962">
      <c r="A459962" t="inlineStr">
        <is>
          <t>fecbelievedmedium</t>
        </is>
      </c>
      <c r="B459962" t="n">
        <v>1</v>
      </c>
    </row>
    <row r="459963">
      <c r="A459963" t="inlineStr">
        <is>
          <t>jamesxxritr8xt2ondwacphyffckararpssnqlefrqtydayz4pxxs92jw_bou7xrsvgob8ym4xi3</t>
        </is>
      </c>
      <c r="B459963" t="n">
        <v>1</v>
      </c>
    </row>
    <row r="459964">
      <c r="A459964" t="inlineStr">
        <is>
          <t>sm50delivr2sndywcartercsmjbflohon7mz8kg2p9w_</t>
        </is>
      </c>
      <c r="B459964" t="n">
        <v>1</v>
      </c>
    </row>
    <row r="459965">
      <c r="A459965" t="inlineStr">
        <is>
          <t>santamantrakyad1981</t>
        </is>
      </c>
      <c r="B459965" t="n">
        <v>1</v>
      </c>
    </row>
    <row r="459966">
      <c r="A459966" t="inlineStr">
        <is>
          <t>1fy</t>
        </is>
      </c>
      <c r="B459966" t="n">
        <v>1</v>
      </c>
    </row>
    <row r="459967">
      <c r="A459967" t="inlineStr">
        <is>
          <t>wkstdbl0wqypbyewkylxayp9bt4mqywithlg8kgfwvmvvwinnr4bsuldxxincinbuj25klixjgj8qvga43bryekqiotet2bkscqvney</t>
        </is>
      </c>
      <c r="B459967" t="n">
        <v>1</v>
      </c>
    </row>
    <row r="459968">
      <c r="A459968" t="inlineStr">
        <is>
          <t>جود</t>
        </is>
      </c>
      <c r="B459968" t="n">
        <v>1</v>
      </c>
    </row>
    <row r="459969">
      <c r="A459969" t="inlineStr">
        <is>
          <t>chaname</t>
        </is>
      </c>
      <c r="B459969" t="n">
        <v>1</v>
      </c>
    </row>
    <row r="459970">
      <c r="A459970" t="inlineStr">
        <is>
          <t>19hon</t>
        </is>
      </c>
      <c r="B459970" t="n">
        <v>1</v>
      </c>
    </row>
    <row r="459971">
      <c r="A459971" t="inlineStr">
        <is>
          <t>ddcontrolv</t>
        </is>
      </c>
      <c r="B459971" t="n">
        <v>1</v>
      </c>
    </row>
    <row r="459972">
      <c r="A459972" t="inlineStr">
        <is>
          <t>13506</t>
        </is>
      </c>
      <c r="B459972" t="n">
        <v>1</v>
      </c>
    </row>
    <row r="459973">
      <c r="A459973" t="inlineStr">
        <is>
          <t>jakselley97</t>
        </is>
      </c>
      <c r="B459973" t="n">
        <v>1</v>
      </c>
    </row>
    <row r="459974">
      <c r="A459974" t="inlineStr">
        <is>
          <t>itsto</t>
        </is>
      </c>
      <c r="B459974" t="n">
        <v>1</v>
      </c>
    </row>
    <row r="459975">
      <c r="A459975" t="inlineStr">
        <is>
          <t>mantustana</t>
        </is>
      </c>
      <c r="B459975" t="n">
        <v>1</v>
      </c>
    </row>
    <row r="459976">
      <c r="A459976" t="inlineStr">
        <is>
          <t>chulovar</t>
        </is>
      </c>
      <c r="B459976" t="n">
        <v>1</v>
      </c>
    </row>
    <row r="459977">
      <c r="A459977" t="inlineStr">
        <is>
          <t>teleconn</t>
        </is>
      </c>
      <c r="B459977" t="n">
        <v>1</v>
      </c>
    </row>
    <row r="459978">
      <c r="A459978" t="inlineStr">
        <is>
          <t>acapiente</t>
        </is>
      </c>
      <c r="B459978" t="n">
        <v>1</v>
      </c>
    </row>
    <row r="459979">
      <c r="A459979" t="inlineStr">
        <is>
          <t>hitologist</t>
        </is>
      </c>
      <c r="B459979" t="n">
        <v>1</v>
      </c>
    </row>
    <row r="459980">
      <c r="A459980" t="inlineStr">
        <is>
          <t>humpf</t>
        </is>
      </c>
      <c r="B459980" t="n">
        <v>2</v>
      </c>
    </row>
    <row r="459981">
      <c r="A459981" t="inlineStr">
        <is>
          <t>politman</t>
        </is>
      </c>
      <c r="B459981" t="n">
        <v>1</v>
      </c>
    </row>
    <row r="459982">
      <c r="A459982" t="inlineStr">
        <is>
          <t>arabyoureabraham</t>
        </is>
      </c>
      <c r="B459982" t="n">
        <v>1</v>
      </c>
    </row>
    <row r="459983">
      <c r="A459983" t="inlineStr">
        <is>
          <t>magnetissimo</t>
        </is>
      </c>
      <c r="B459983" t="n">
        <v>1</v>
      </c>
    </row>
    <row r="459984">
      <c r="A459984" t="inlineStr">
        <is>
          <t>bordavista</t>
        </is>
      </c>
      <c r="B459984" t="n">
        <v>1</v>
      </c>
    </row>
    <row r="459985">
      <c r="A459985" t="inlineStr">
        <is>
          <t>hrefhttpbloomberg</t>
        </is>
      </c>
      <c r="B459985" t="n">
        <v>1</v>
      </c>
    </row>
    <row r="459986">
      <c r="A459986" t="inlineStr">
        <is>
          <t>creppin</t>
        </is>
      </c>
      <c r="B459986" t="n">
        <v>1</v>
      </c>
    </row>
    <row r="459987">
      <c r="A459987" t="inlineStr">
        <is>
          <t>mcbr</t>
        </is>
      </c>
      <c r="B459987" t="n">
        <v>1</v>
      </c>
    </row>
    <row r="459988">
      <c r="A459988" t="inlineStr">
        <is>
          <t>nunzorporscheme</t>
        </is>
      </c>
      <c r="B459988" t="n">
        <v>1</v>
      </c>
    </row>
    <row r="459989">
      <c r="A459989" t="inlineStr">
        <is>
          <t>shansa</t>
        </is>
      </c>
      <c r="B459989" t="n">
        <v>1</v>
      </c>
    </row>
    <row r="459990">
      <c r="A459990" t="inlineStr">
        <is>
          <t>target_blankclick</t>
        </is>
      </c>
      <c r="B459990" t="n">
        <v>1</v>
      </c>
    </row>
    <row r="459991">
      <c r="A459991" t="inlineStr">
        <is>
          <t>mykaylyn</t>
        </is>
      </c>
      <c r="B459991" t="n">
        <v>1</v>
      </c>
    </row>
    <row r="459992">
      <c r="A459992" t="inlineStr">
        <is>
          <t>gl0mrvnc</t>
        </is>
      </c>
      <c r="B459992" t="n">
        <v>1</v>
      </c>
    </row>
    <row r="459993">
      <c r="A459993" t="inlineStr">
        <is>
          <t>fitzconroy</t>
        </is>
      </c>
      <c r="B459993" t="n">
        <v>1</v>
      </c>
    </row>
    <row r="459994">
      <c r="A459994" t="inlineStr">
        <is>
          <t>shiest</t>
        </is>
      </c>
      <c r="B459994" t="n">
        <v>1</v>
      </c>
    </row>
    <row r="459995">
      <c r="A459995" t="inlineStr">
        <is>
          <t>corston</t>
        </is>
      </c>
      <c r="B459995" t="n">
        <v>1</v>
      </c>
    </row>
    <row r="459996">
      <c r="A459996" t="inlineStr">
        <is>
          <t>over—guts</t>
        </is>
      </c>
      <c r="B459996" t="n">
        <v>1</v>
      </c>
    </row>
    <row r="459997">
      <c r="A459997" t="inlineStr">
        <is>
          <t>shellio</t>
        </is>
      </c>
      <c r="B459997" t="n">
        <v>1</v>
      </c>
    </row>
    <row r="459998">
      <c r="A459998" t="inlineStr">
        <is>
          <t>outcomp</t>
        </is>
      </c>
      <c r="B459998" t="n">
        <v>1</v>
      </c>
    </row>
    <row r="459999">
      <c r="A459999" t="inlineStr">
        <is>
          <t>unfensual</t>
        </is>
      </c>
      <c r="B459999" t="n">
        <v>1</v>
      </c>
    </row>
    <row r="460000">
      <c r="A460000" t="inlineStr">
        <is>
          <t>egaya</t>
        </is>
      </c>
      <c r="B460000" t="n">
        <v>1</v>
      </c>
    </row>
    <row r="460001">
      <c r="A460001" t="inlineStr">
        <is>
          <t>fonnie</t>
        </is>
      </c>
      <c r="B460001" t="n">
        <v>1</v>
      </c>
    </row>
    <row r="460002">
      <c r="A460002" t="inlineStr">
        <is>
          <t>axleys</t>
        </is>
      </c>
      <c r="B460002" t="n">
        <v>1</v>
      </c>
    </row>
    <row r="460003">
      <c r="A460003" t="inlineStr">
        <is>
          <t>roddil</t>
        </is>
      </c>
      <c r="B460003" t="n">
        <v>1</v>
      </c>
    </row>
    <row r="460004">
      <c r="A460004" t="inlineStr">
        <is>
          <t>squashwrestling</t>
        </is>
      </c>
      <c r="B460004" t="n">
        <v>1</v>
      </c>
    </row>
    <row r="460005">
      <c r="A460005" t="inlineStr">
        <is>
          <t>_ervpiramer</t>
        </is>
      </c>
      <c r="B460005" t="n">
        <v>1</v>
      </c>
    </row>
    <row r="460006">
      <c r="A460006" t="inlineStr">
        <is>
          <t>xbox­pulse</t>
        </is>
      </c>
      <c r="B460006" t="n">
        <v>1</v>
      </c>
    </row>
    <row r="460007">
      <c r="A460007" t="inlineStr">
        <is>
          <t>caseenemies</t>
        </is>
      </c>
      <c r="B460007" t="n">
        <v>1</v>
      </c>
    </row>
    <row r="460008">
      <c r="A460008" t="inlineStr">
        <is>
          <t>wrolcott</t>
        </is>
      </c>
      <c r="B460008" t="n">
        <v>1</v>
      </c>
    </row>
    <row r="460009">
      <c r="A460009" t="inlineStr">
        <is>
          <t>f00nider</t>
        </is>
      </c>
      <c r="B460009" t="n">
        <v>1</v>
      </c>
    </row>
    <row r="460010">
      <c r="A460010" t="inlineStr">
        <is>
          <t>fivefames</t>
        </is>
      </c>
      <c r="B460010" t="n">
        <v>1</v>
      </c>
    </row>
    <row r="460011">
      <c r="A460011" t="inlineStr">
        <is>
          <t>_kadd8</t>
        </is>
      </c>
      <c r="B460011" t="n">
        <v>1</v>
      </c>
    </row>
    <row r="460012">
      <c r="A460012" t="inlineStr">
        <is>
          <t>winchen</t>
        </is>
      </c>
      <c r="B460012" t="n">
        <v>1</v>
      </c>
    </row>
    <row r="460013">
      <c r="A460013" t="inlineStr">
        <is>
          <t>thesport</t>
        </is>
      </c>
      <c r="B460013" t="n">
        <v>1</v>
      </c>
    </row>
    <row r="460014">
      <c r="A460014" t="inlineStr">
        <is>
          <t>stancevance</t>
        </is>
      </c>
      <c r="B460014" t="n">
        <v>1</v>
      </c>
    </row>
    <row r="460015">
      <c r="A460015" t="inlineStr">
        <is>
          <t>jerrysion</t>
        </is>
      </c>
      <c r="B460015" t="n">
        <v>1</v>
      </c>
    </row>
    <row r="460016">
      <c r="A460016" t="inlineStr">
        <is>
          <t>faceuitunds</t>
        </is>
      </c>
      <c r="B460016" t="n">
        <v>1</v>
      </c>
    </row>
    <row r="460017">
      <c r="A460017" t="inlineStr">
        <is>
          <t>o07</t>
        </is>
      </c>
      <c r="B460017" t="n">
        <v>1</v>
      </c>
    </row>
    <row r="460018">
      <c r="A460018" t="inlineStr">
        <is>
          <t>lisno</t>
        </is>
      </c>
      <c r="B460018" t="n">
        <v>1</v>
      </c>
    </row>
    <row r="460019">
      <c r="A460019" t="inlineStr">
        <is>
          <t>needlebag</t>
        </is>
      </c>
      <c r="B460019" t="n">
        <v>1</v>
      </c>
    </row>
    <row r="460020">
      <c r="A460020" t="inlineStr">
        <is>
          <t>chnesau</t>
        </is>
      </c>
      <c r="B460020" t="n">
        <v>1</v>
      </c>
    </row>
    <row r="460021">
      <c r="A460021" t="inlineStr">
        <is>
          <t>alrightr</t>
        </is>
      </c>
      <c r="B460021" t="n">
        <v>1</v>
      </c>
    </row>
    <row r="460022">
      <c r="A460022" t="inlineStr">
        <is>
          <t>itneistan_</t>
        </is>
      </c>
      <c r="B460022" t="n">
        <v>1</v>
      </c>
    </row>
    <row r="460023">
      <c r="A460023" t="inlineStr">
        <is>
          <t>ribbling</t>
        </is>
      </c>
      <c r="B460023" t="n">
        <v>1</v>
      </c>
    </row>
    <row r="460024">
      <c r="A460024" t="inlineStr">
        <is>
          <t>barent</t>
        </is>
      </c>
      <c r="B460024" t="n">
        <v>1</v>
      </c>
    </row>
    <row r="460025">
      <c r="A460025" t="inlineStr">
        <is>
          <t>bassidja</t>
        </is>
      </c>
      <c r="B460025" t="n">
        <v>1</v>
      </c>
    </row>
    <row r="460026">
      <c r="A460026" t="inlineStr">
        <is>
          <t>marisquina</t>
        </is>
      </c>
      <c r="B460026" t="n">
        <v>1</v>
      </c>
    </row>
    <row r="460027">
      <c r="A460027" t="inlineStr">
        <is>
          <t>supertopnotch</t>
        </is>
      </c>
      <c r="B460027" t="n">
        <v>1</v>
      </c>
    </row>
    <row r="460028">
      <c r="A460028" t="inlineStr">
        <is>
          <t>mengalocated</t>
        </is>
      </c>
      <c r="B460028" t="n">
        <v>1</v>
      </c>
    </row>
    <row r="460029">
      <c r="A460029" t="inlineStr">
        <is>
          <t>ameme</t>
        </is>
      </c>
      <c r="B460029" t="n">
        <v>1</v>
      </c>
    </row>
    <row r="460030">
      <c r="A460030" t="inlineStr">
        <is>
          <t>halleckley</t>
        </is>
      </c>
      <c r="B460030" t="n">
        <v>1</v>
      </c>
    </row>
    <row r="460031">
      <c r="A460031" t="inlineStr">
        <is>
          <t>463ats</t>
        </is>
      </c>
      <c r="B460031" t="n">
        <v>1</v>
      </c>
    </row>
    <row r="460032">
      <c r="A460032" t="inlineStr">
        <is>
          <t>musual</t>
        </is>
      </c>
      <c r="B460032" t="n">
        <v>1</v>
      </c>
    </row>
    <row r="460033">
      <c r="A460033" t="inlineStr">
        <is>
          <t>gouradov</t>
        </is>
      </c>
      <c r="B460033" t="n">
        <v>1</v>
      </c>
    </row>
    <row r="460034">
      <c r="A460034" t="inlineStr">
        <is>
          <t>birgerman</t>
        </is>
      </c>
      <c r="B460034" t="n">
        <v>1</v>
      </c>
    </row>
    <row r="460035">
      <c r="A460035" t="inlineStr">
        <is>
          <t>beddiers</t>
        </is>
      </c>
      <c r="B460035" t="n">
        <v>1</v>
      </c>
    </row>
    <row r="460036">
      <c r="A460036" t="inlineStr">
        <is>
          <t>exp477</t>
        </is>
      </c>
      <c r="B460036" t="n">
        <v>1</v>
      </c>
    </row>
    <row r="460037">
      <c r="A460037" t="inlineStr">
        <is>
          <t>exp497</t>
        </is>
      </c>
      <c r="B460037" t="n">
        <v>1</v>
      </c>
    </row>
    <row r="460038">
      <c r="A460038" t="inlineStr">
        <is>
          <t>waldelf</t>
        </is>
      </c>
      <c r="B460038" t="n">
        <v>1</v>
      </c>
    </row>
    <row r="460039">
      <c r="A460039" t="inlineStr">
        <is>
          <t>schattenstein</t>
        </is>
      </c>
      <c r="B460039" t="n">
        <v>1</v>
      </c>
    </row>
    <row r="460040">
      <c r="A460040" t="inlineStr">
        <is>
          <t>geominter</t>
        </is>
      </c>
      <c r="B460040" t="n">
        <v>1</v>
      </c>
    </row>
    <row r="460041">
      <c r="A460041" t="inlineStr">
        <is>
          <t>33–55</t>
        </is>
      </c>
      <c r="B460041" t="n">
        <v>1</v>
      </c>
    </row>
    <row r="460042">
      <c r="A460042" t="inlineStr">
        <is>
          <t>39593</t>
        </is>
      </c>
      <c r="B460042" t="n">
        <v>1</v>
      </c>
    </row>
    <row r="460043">
      <c r="A460043" t="inlineStr">
        <is>
          <t>394–425</t>
        </is>
      </c>
      <c r="B460043" t="n">
        <v>1</v>
      </c>
    </row>
    <row r="460044">
      <c r="A460044" t="inlineStr">
        <is>
          <t>matteachio</t>
        </is>
      </c>
      <c r="B460044" t="n">
        <v>1</v>
      </c>
    </row>
    <row r="460045">
      <c r="A460045" t="inlineStr">
        <is>
          <t>pichke</t>
        </is>
      </c>
      <c r="B460045" t="n">
        <v>1</v>
      </c>
    </row>
    <row r="460046">
      <c r="A460046" t="inlineStr">
        <is>
          <t>230–253</t>
        </is>
      </c>
      <c r="B460046" t="n">
        <v>1</v>
      </c>
    </row>
    <row r="460047">
      <c r="A460047" t="inlineStr">
        <is>
          <t>sociologyjournaling</t>
        </is>
      </c>
      <c r="B460047" t="n">
        <v>1</v>
      </c>
    </row>
    <row r="460048">
      <c r="A460048" t="inlineStr">
        <is>
          <t>agdragonment</t>
        </is>
      </c>
      <c r="B460048" t="n">
        <v>1</v>
      </c>
    </row>
    <row r="460049">
      <c r="A460049" t="inlineStr">
        <is>
          <t>exp510</t>
        </is>
      </c>
      <c r="B460049" t="n">
        <v>1</v>
      </c>
    </row>
    <row r="460050">
      <c r="A460050" t="inlineStr">
        <is>
          <t>nadesky</t>
        </is>
      </c>
      <c r="B460050" t="n">
        <v>1</v>
      </c>
    </row>
    <row r="460051">
      <c r="A460051" t="inlineStr">
        <is>
          <t>exp425</t>
        </is>
      </c>
      <c r="B460051" t="n">
        <v>1</v>
      </c>
    </row>
    <row r="460052">
      <c r="A460052" t="inlineStr">
        <is>
          <t>1363bart10</t>
        </is>
      </c>
      <c r="B460052" t="n">
        <v>1</v>
      </c>
    </row>
    <row r="460053">
      <c r="A460053" t="inlineStr">
        <is>
          <t>vudav</t>
        </is>
      </c>
      <c r="B460053" t="n">
        <v>1</v>
      </c>
    </row>
    <row r="460054">
      <c r="A460054" t="inlineStr">
        <is>
          <t>exp424</t>
        </is>
      </c>
      <c r="B460054" t="n">
        <v>1</v>
      </c>
    </row>
    <row r="460055">
      <c r="A460055" t="inlineStr">
        <is>
          <t>1554jniis01967858</t>
        </is>
      </c>
      <c r="B460055" t="n">
        <v>1</v>
      </c>
    </row>
    <row r="460056">
      <c r="A460056" t="inlineStr">
        <is>
          <t>kechan</t>
        </is>
      </c>
      <c r="B460056" t="n">
        <v>1</v>
      </c>
    </row>
    <row r="460057">
      <c r="A460057" t="inlineStr">
        <is>
          <t>68–78</t>
        </is>
      </c>
      <c r="B460057" t="n">
        <v>1</v>
      </c>
    </row>
    <row r="460058">
      <c r="A460058" t="inlineStr">
        <is>
          <t>1–160</t>
        </is>
      </c>
      <c r="B460058" t="n">
        <v>1</v>
      </c>
    </row>
    <row r="460059">
      <c r="A460059" t="inlineStr">
        <is>
          <t>elgafaly</t>
        </is>
      </c>
      <c r="B460059" t="n">
        <v>1</v>
      </c>
    </row>
    <row r="460060">
      <c r="A460060" t="inlineStr">
        <is>
          <t>sempershuys</t>
        </is>
      </c>
      <c r="B460060" t="n">
        <v>1</v>
      </c>
    </row>
    <row r="460061">
      <c r="A460061" t="inlineStr">
        <is>
          <t>1873–1875</t>
        </is>
      </c>
      <c r="B460061" t="n">
        <v>1</v>
      </c>
    </row>
    <row r="460062">
      <c r="A460062" t="inlineStr">
        <is>
          <t>raducheberg</t>
        </is>
      </c>
      <c r="B460062" t="n">
        <v>1</v>
      </c>
    </row>
    <row r="460063">
      <c r="A460063" t="inlineStr">
        <is>
          <t>kransbroed</t>
        </is>
      </c>
      <c r="B460063" t="n">
        <v>1</v>
      </c>
    </row>
    <row r="460064">
      <c r="A460064" t="inlineStr">
        <is>
          <t>89076</t>
        </is>
      </c>
      <c r="B460064" t="n">
        <v>1</v>
      </c>
    </row>
    <row r="460065">
      <c r="A460065" t="inlineStr">
        <is>
          <t>bretie</t>
        </is>
      </c>
      <c r="B460065" t="n">
        <v>1</v>
      </c>
    </row>
    <row r="460066">
      <c r="A460066" t="inlineStr">
        <is>
          <t>sarressed</t>
        </is>
      </c>
      <c r="B460066" t="n">
        <v>1</v>
      </c>
    </row>
    <row r="460067">
      <c r="A460067" t="inlineStr">
        <is>
          <t>srent</t>
        </is>
      </c>
      <c r="B460067" t="n">
        <v>1</v>
      </c>
    </row>
    <row r="460068">
      <c r="A460068" t="inlineStr">
        <is>
          <t>nealing</t>
        </is>
      </c>
      <c r="B460068" t="n">
        <v>1</v>
      </c>
    </row>
    <row r="460069">
      <c r="A460069" t="inlineStr">
        <is>
          <t>micromonetize</t>
        </is>
      </c>
      <c r="B460069" t="n">
        <v>1</v>
      </c>
    </row>
    <row r="460070">
      <c r="A460070" t="inlineStr">
        <is>
          <t>eduscu</t>
        </is>
      </c>
      <c r="B460070" t="n">
        <v>1</v>
      </c>
    </row>
    <row r="460071">
      <c r="A460071" t="inlineStr">
        <is>
          <t>exp420</t>
        </is>
      </c>
      <c r="B460071" t="n">
        <v>1</v>
      </c>
    </row>
    <row r="460072">
      <c r="A460072" t="inlineStr">
        <is>
          <t>1306283551</t>
        </is>
      </c>
      <c r="B460072" t="n">
        <v>1</v>
      </c>
    </row>
    <row r="460073">
      <c r="A460073" t="inlineStr">
        <is>
          <t>397–407</t>
        </is>
      </c>
      <c r="B460073" t="n">
        <v>1</v>
      </c>
    </row>
    <row r="460074">
      <c r="A460074" t="inlineStr">
        <is>
          <t>breakyourbusiness</t>
        </is>
      </c>
      <c r="B460074" t="n">
        <v>1</v>
      </c>
    </row>
    <row r="460075">
      <c r="A460075" t="inlineStr">
        <is>
          <t>241–262</t>
        </is>
      </c>
      <c r="B460075" t="n">
        <v>1</v>
      </c>
    </row>
    <row r="460076">
      <c r="A460076" t="inlineStr">
        <is>
          <t>hexview</t>
        </is>
      </c>
      <c r="B460076" t="n">
        <v>1</v>
      </c>
    </row>
    <row r="460077">
      <c r="A460077" t="inlineStr">
        <is>
          <t>söllectrup</t>
        </is>
      </c>
      <c r="B460077" t="n">
        <v>1</v>
      </c>
    </row>
    <row r="460078">
      <c r="A460078" t="inlineStr">
        <is>
          <t>govdocumentsocpca</t>
        </is>
      </c>
      <c r="B460078" t="n">
        <v>1</v>
      </c>
    </row>
    <row r="460079">
      <c r="A460079" t="inlineStr">
        <is>
          <t>36553</t>
        </is>
      </c>
      <c r="B460079" t="n">
        <v>1</v>
      </c>
    </row>
    <row r="460080">
      <c r="A460080" t="inlineStr">
        <is>
          <t>29213</t>
        </is>
      </c>
      <c r="B460080" t="n">
        <v>1</v>
      </c>
    </row>
    <row r="460081">
      <c r="A460081" t="inlineStr">
        <is>
          <t>109699</t>
        </is>
      </c>
      <c r="B460081" t="n">
        <v>1</v>
      </c>
    </row>
    <row r="460082">
      <c r="A460082" t="inlineStr">
        <is>
          <t>af_documents42n</t>
        </is>
      </c>
      <c r="B460082" t="n">
        <v>1</v>
      </c>
    </row>
    <row r="460083">
      <c r="A460083" t="inlineStr">
        <is>
          <t>e—other</t>
        </is>
      </c>
      <c r="B460083" t="n">
        <v>1</v>
      </c>
    </row>
    <row r="460084">
      <c r="A460084" t="inlineStr">
        <is>
          <t>§1364</t>
        </is>
      </c>
      <c r="B460084" t="n">
        <v>1</v>
      </c>
    </row>
    <row r="460085">
      <c r="A460085" t="inlineStr">
        <is>
          <t>§§1364</t>
        </is>
      </c>
      <c r="B460085" t="n">
        <v>1</v>
      </c>
    </row>
    <row r="460086">
      <c r="A460086" t="inlineStr">
        <is>
          <t>aajcc</t>
        </is>
      </c>
      <c r="B460086" t="n">
        <v>1</v>
      </c>
    </row>
    <row r="460087">
      <c r="A460087" t="inlineStr">
        <is>
          <t>question01_20161101</t>
        </is>
      </c>
      <c r="B460087" t="n">
        <v>1</v>
      </c>
    </row>
    <row r="460088">
      <c r="A460088" t="inlineStr">
        <is>
          <t>nondrugural</t>
        </is>
      </c>
      <c r="B460088" t="n">
        <v>1</v>
      </c>
    </row>
    <row r="460089">
      <c r="A460089" t="inlineStr">
        <is>
          <t>coavents</t>
        </is>
      </c>
      <c r="B460089" t="n">
        <v>1</v>
      </c>
    </row>
    <row r="460090">
      <c r="A460090" t="inlineStr">
        <is>
          <t>tklgbft</t>
        </is>
      </c>
      <c r="B460090" t="n">
        <v>1</v>
      </c>
    </row>
    <row r="460091">
      <c r="A460091" t="inlineStr">
        <is>
          <t>unscepbao</t>
        </is>
      </c>
      <c r="B460091" t="n">
        <v>1</v>
      </c>
    </row>
    <row r="460092">
      <c r="A460092" t="inlineStr">
        <is>
          <t>ngicycle</t>
        </is>
      </c>
      <c r="B460092" t="n">
        <v>1</v>
      </c>
    </row>
    <row r="460093">
      <c r="A460093" t="inlineStr">
        <is>
          <t>fluekowski</t>
        </is>
      </c>
      <c r="B460093" t="n">
        <v>1</v>
      </c>
    </row>
    <row r="460094">
      <c r="A460094" t="inlineStr">
        <is>
          <t>aeephoras</t>
        </is>
      </c>
      <c r="B460094" t="n">
        <v>1</v>
      </c>
    </row>
    <row r="460095">
      <c r="A460095" t="inlineStr">
        <is>
          <t>splitcyclrome</t>
        </is>
      </c>
      <c r="B460095" t="n">
        <v>1</v>
      </c>
    </row>
    <row r="460096">
      <c r="A460096" t="inlineStr">
        <is>
          <t>aeephora</t>
        </is>
      </c>
      <c r="B460096" t="n">
        <v>1</v>
      </c>
    </row>
    <row r="460097">
      <c r="A460097" t="inlineStr">
        <is>
          <t>supoll</t>
        </is>
      </c>
      <c r="B460097" t="n">
        <v>1</v>
      </c>
    </row>
    <row r="460098">
      <c r="A460098" t="inlineStr">
        <is>
          <t>saw1</t>
        </is>
      </c>
      <c r="B460098" t="n">
        <v>1</v>
      </c>
    </row>
    <row r="460099">
      <c r="A460099" t="inlineStr">
        <is>
          <t>ironspring</t>
        </is>
      </c>
      <c r="B460099" t="n">
        <v>1</v>
      </c>
    </row>
    <row r="460100">
      <c r="A460100" t="inlineStr">
        <is>
          <t>mmhtpcctp</t>
        </is>
      </c>
      <c r="B460100" t="n">
        <v>1</v>
      </c>
    </row>
    <row r="460101">
      <c r="A460101" t="inlineStr">
        <is>
          <t>kngs</t>
        </is>
      </c>
      <c r="B460101" t="n">
        <v>1</v>
      </c>
    </row>
    <row r="460102">
      <c r="A460102" t="inlineStr">
        <is>
          <t>300328972031</t>
        </is>
      </c>
      <c r="B460102" t="n">
        <v>1</v>
      </c>
    </row>
    <row r="460103">
      <c r="A460103" t="inlineStr">
        <is>
          <t>forshapes</t>
        </is>
      </c>
      <c r="B460103" t="n">
        <v>1</v>
      </c>
    </row>
    <row r="460104">
      <c r="A460104" t="inlineStr">
        <is>
          <t>fp58k</t>
        </is>
      </c>
      <c r="B460104" t="n">
        <v>1</v>
      </c>
    </row>
    <row r="460105">
      <c r="A460105" t="inlineStr">
        <is>
          <t>submelted</t>
        </is>
      </c>
      <c r="B460105" t="n">
        <v>1</v>
      </c>
    </row>
    <row r="460106">
      <c r="A460106" t="inlineStr">
        <is>
          <t>flatdi</t>
        </is>
      </c>
      <c r="B460106" t="n">
        <v>1</v>
      </c>
    </row>
    <row r="460107">
      <c r="A460107" t="inlineStr">
        <is>
          <t>delabwal</t>
        </is>
      </c>
      <c r="B460107" t="n">
        <v>1</v>
      </c>
    </row>
    <row r="460108">
      <c r="A460108" t="inlineStr">
        <is>
          <t>dt887</t>
        </is>
      </c>
      <c r="B460108" t="n">
        <v>1</v>
      </c>
    </row>
    <row r="460109">
      <c r="A460109" t="inlineStr">
        <is>
          <t>chromethick</t>
        </is>
      </c>
      <c r="B460109" t="n">
        <v>1</v>
      </c>
    </row>
    <row r="460110">
      <c r="A460110" t="inlineStr">
        <is>
          <t>comdefinitionsrollsmatchesindexv797a0390</t>
        </is>
      </c>
      <c r="B460110" t="n">
        <v>1</v>
      </c>
    </row>
    <row r="460111">
      <c r="A460111" t="inlineStr">
        <is>
          <t>бадраќ💆</t>
        </is>
      </c>
      <c r="B460111" t="n">
        <v>1</v>
      </c>
    </row>
    <row r="460112">
      <c r="A460112" t="inlineStr">
        <is>
          <t>47c0</t>
        </is>
      </c>
      <c r="B460112" t="n">
        <v>1</v>
      </c>
    </row>
    <row r="460113">
      <c r="A460113" t="inlineStr">
        <is>
          <t>perenta</t>
        </is>
      </c>
      <c r="B460113" t="n">
        <v>1</v>
      </c>
    </row>
    <row r="460114">
      <c r="A460114" t="inlineStr">
        <is>
          <t>montarah</t>
        </is>
      </c>
      <c r="B460114" t="n">
        <v>1</v>
      </c>
    </row>
    <row r="460115">
      <c r="A460115" t="inlineStr">
        <is>
          <t>humanural</t>
        </is>
      </c>
      <c r="B460115" t="n">
        <v>1</v>
      </c>
    </row>
    <row r="460116">
      <c r="A460116" t="inlineStr">
        <is>
          <t>18808</t>
        </is>
      </c>
      <c r="B460116" t="n">
        <v>1</v>
      </c>
    </row>
    <row r="460117">
      <c r="A460117" t="inlineStr">
        <is>
          <t>мовет</t>
        </is>
      </c>
      <c r="B460117" t="n">
        <v>1</v>
      </c>
    </row>
    <row r="460118">
      <c r="A460118" t="inlineStr">
        <is>
          <t>дирем</t>
        </is>
      </c>
      <c r="B460118" t="n">
        <v>1</v>
      </c>
    </row>
    <row r="460119">
      <c r="A460119" t="inlineStr">
        <is>
          <t>shaquish</t>
        </is>
      </c>
      <c r="B460119" t="n">
        <v>1</v>
      </c>
    </row>
    <row r="460120">
      <c r="A460120" t="inlineStr">
        <is>
          <t>jacastus</t>
        </is>
      </c>
      <c r="B460120" t="n">
        <v>1</v>
      </c>
    </row>
    <row r="460121">
      <c r="A460121" t="inlineStr">
        <is>
          <t>tpsetnikalchemy</t>
        </is>
      </c>
      <c r="B460121" t="n">
        <v>1</v>
      </c>
    </row>
    <row r="460122">
      <c r="A460122" t="inlineStr">
        <is>
          <t>ad387fcf109d9</t>
        </is>
      </c>
      <c r="B460122" t="n">
        <v>1</v>
      </c>
    </row>
    <row r="460123">
      <c r="A460123" t="inlineStr">
        <is>
          <t>eieme_progressive</t>
        </is>
      </c>
      <c r="B460123" t="n">
        <v>1</v>
      </c>
    </row>
    <row r="460124">
      <c r="A460124" t="inlineStr">
        <is>
          <t>pehra</t>
        </is>
      </c>
      <c r="B460124" t="n">
        <v>1</v>
      </c>
    </row>
    <row r="460125">
      <c r="A460125" t="inlineStr">
        <is>
          <t>❤︎</t>
        </is>
      </c>
      <c r="B460125" t="n">
        <v>1</v>
      </c>
    </row>
    <row r="460126">
      <c r="A460126" t="inlineStr">
        <is>
          <t>gjestapomorganio</t>
        </is>
      </c>
      <c r="B460126" t="n">
        <v>1</v>
      </c>
    </row>
    <row r="460127">
      <c r="A460127" t="inlineStr">
        <is>
          <t>723912931</t>
        </is>
      </c>
      <c r="B460127" t="n">
        <v>1</v>
      </c>
    </row>
    <row r="460128">
      <c r="A460128" t="inlineStr">
        <is>
          <t>10odiac</t>
        </is>
      </c>
      <c r="B460128" t="n">
        <v>1</v>
      </c>
    </row>
    <row r="460129">
      <c r="A460129" t="inlineStr">
        <is>
          <t>hjaky</t>
        </is>
      </c>
      <c r="B460129" t="n">
        <v>1</v>
      </c>
    </row>
    <row r="460130">
      <c r="A460130" t="inlineStr">
        <is>
          <t>lawsbytes</t>
        </is>
      </c>
      <c r="B460130" t="n">
        <v>1</v>
      </c>
    </row>
    <row r="460131">
      <c r="A460131" t="inlineStr">
        <is>
          <t>expangelist</t>
        </is>
      </c>
      <c r="B460131" t="n">
        <v>1</v>
      </c>
    </row>
    <row r="460132">
      <c r="A460132" t="inlineStr">
        <is>
          <t>89103</t>
        </is>
      </c>
      <c r="B460132" t="n">
        <v>1</v>
      </c>
    </row>
    <row r="460133">
      <c r="A460133" t="inlineStr">
        <is>
          <t>httpscristspringpix</t>
        </is>
      </c>
      <c r="B460133" t="n">
        <v>1</v>
      </c>
    </row>
    <row r="460134">
      <c r="A460134" t="inlineStr">
        <is>
          <t>deplot</t>
        </is>
      </c>
      <c r="B460134" t="n">
        <v>1</v>
      </c>
    </row>
    <row r="460135">
      <c r="A460135" t="inlineStr">
        <is>
          <t>raamzo</t>
        </is>
      </c>
      <c r="B460135" t="n">
        <v>1</v>
      </c>
    </row>
    <row r="460136">
      <c r="A460136" t="inlineStr">
        <is>
          <t>alerylimself</t>
        </is>
      </c>
      <c r="B460136" t="n">
        <v>1</v>
      </c>
    </row>
    <row r="460137">
      <c r="A460137" t="inlineStr">
        <is>
          <t>helenshape</t>
        </is>
      </c>
      <c r="B460137" t="n">
        <v>1</v>
      </c>
    </row>
    <row r="460138">
      <c r="A460138" t="inlineStr">
        <is>
          <t>collectuse</t>
        </is>
      </c>
      <c r="B460138" t="n">
        <v>1</v>
      </c>
    </row>
    <row r="460139">
      <c r="A460139" t="inlineStr">
        <is>
          <t>yatys</t>
        </is>
      </c>
      <c r="B460139" t="n">
        <v>1</v>
      </c>
    </row>
    <row r="460140">
      <c r="A460140" t="inlineStr">
        <is>
          <t>instafaktil</t>
        </is>
      </c>
      <c r="B460140" t="n">
        <v>1</v>
      </c>
    </row>
    <row r="460141">
      <c r="A460141" t="inlineStr">
        <is>
          <t>sockmice</t>
        </is>
      </c>
      <c r="B460141" t="n">
        <v>1</v>
      </c>
    </row>
    <row r="460142">
      <c r="A460142" t="inlineStr">
        <is>
          <t>boxwell</t>
        </is>
      </c>
      <c r="B460142" t="n">
        <v>1</v>
      </c>
    </row>
    <row r="460143">
      <c r="A460143" t="inlineStr">
        <is>
          <t>documinos</t>
        </is>
      </c>
      <c r="B460143" t="n">
        <v>1</v>
      </c>
    </row>
    <row r="460144">
      <c r="A460144" t="inlineStr">
        <is>
          <t>healmann</t>
        </is>
      </c>
      <c r="B460144" t="n">
        <v>1</v>
      </c>
    </row>
    <row r="460145">
      <c r="A460145" t="inlineStr">
        <is>
          <t>ftolf</t>
        </is>
      </c>
      <c r="B460145" t="n">
        <v>1</v>
      </c>
    </row>
    <row r="460146">
      <c r="A460146" t="inlineStr">
        <is>
          <t>inuja</t>
        </is>
      </c>
      <c r="B460146" t="n">
        <v>1</v>
      </c>
    </row>
    <row r="460147">
      <c r="A460147" t="inlineStr">
        <is>
          <t>flfie</t>
        </is>
      </c>
      <c r="B460147" t="n">
        <v>1</v>
      </c>
    </row>
    <row r="460148">
      <c r="A460148" t="inlineStr">
        <is>
          <t>formed—one</t>
        </is>
      </c>
      <c r="B460148" t="n">
        <v>1</v>
      </c>
    </row>
    <row r="460149">
      <c r="A460149" t="inlineStr">
        <is>
          <t>warnut</t>
        </is>
      </c>
      <c r="B460149" t="n">
        <v>1</v>
      </c>
    </row>
    <row r="460150">
      <c r="A460150" t="inlineStr">
        <is>
          <t>is—wrote</t>
        </is>
      </c>
      <c r="B460150" t="n">
        <v>1</v>
      </c>
    </row>
    <row r="460151">
      <c r="A460151" t="inlineStr">
        <is>
          <t>produceiradiction</t>
        </is>
      </c>
      <c r="B460151" t="n">
        <v>1</v>
      </c>
    </row>
    <row r="460152">
      <c r="A460152" t="inlineStr">
        <is>
          <t>bodyslutes</t>
        </is>
      </c>
      <c r="B460152" t="n">
        <v>1</v>
      </c>
    </row>
    <row r="460153">
      <c r="A460153" t="inlineStr">
        <is>
          <t>ones—lower</t>
        </is>
      </c>
      <c r="B460153" t="n">
        <v>1</v>
      </c>
    </row>
    <row r="460154">
      <c r="A460154" t="inlineStr">
        <is>
          <t>imperatives—legitimate</t>
        </is>
      </c>
      <c r="B460154" t="n">
        <v>1</v>
      </c>
    </row>
    <row r="460155">
      <c r="A460155" t="inlineStr">
        <is>
          <t>antwiler—deep</t>
        </is>
      </c>
      <c r="B460155" t="n">
        <v>1</v>
      </c>
    </row>
    <row r="460156">
      <c r="A460156" t="inlineStr">
        <is>
          <t>even—being</t>
        </is>
      </c>
      <c r="B460156" t="n">
        <v>1</v>
      </c>
    </row>
    <row r="460157">
      <c r="A460157" t="inlineStr">
        <is>
          <t>mamware</t>
        </is>
      </c>
      <c r="B460157" t="n">
        <v>1</v>
      </c>
    </row>
    <row r="460158">
      <c r="A460158" t="inlineStr">
        <is>
          <t>airstrikes—and</t>
        </is>
      </c>
      <c r="B460158" t="n">
        <v>1</v>
      </c>
    </row>
    <row r="460159">
      <c r="A460159" t="inlineStr">
        <is>
          <t>sunniists</t>
        </is>
      </c>
      <c r="B460159" t="n">
        <v>1</v>
      </c>
    </row>
    <row r="460160">
      <c r="A460160" t="inlineStr">
        <is>
          <t>idasbi</t>
        </is>
      </c>
      <c r="B460160" t="n">
        <v>1</v>
      </c>
    </row>
    <row r="460161">
      <c r="A460161" t="inlineStr">
        <is>
          <t>oroxyl</t>
        </is>
      </c>
      <c r="B460161" t="n">
        <v>1</v>
      </c>
    </row>
    <row r="460162">
      <c r="A460162" t="inlineStr">
        <is>
          <t>acins</t>
        </is>
      </c>
      <c r="B460162" t="n">
        <v>1</v>
      </c>
    </row>
    <row r="460163">
      <c r="A460163" t="inlineStr">
        <is>
          <t>undereulion</t>
        </is>
      </c>
      <c r="B460163" t="n">
        <v>1</v>
      </c>
    </row>
    <row r="460164">
      <c r="A460164" t="inlineStr">
        <is>
          <t>aartortoxyniosteal</t>
        </is>
      </c>
      <c r="B460164" t="n">
        <v>1</v>
      </c>
    </row>
    <row r="460165">
      <c r="A460165" t="inlineStr">
        <is>
          <t>spongido</t>
        </is>
      </c>
      <c r="B460165" t="n">
        <v>1</v>
      </c>
    </row>
    <row r="460166">
      <c r="A460166" t="inlineStr">
        <is>
          <t>vocothalamic</t>
        </is>
      </c>
      <c r="B460166" t="n">
        <v>1</v>
      </c>
    </row>
    <row r="460167">
      <c r="A460167" t="inlineStr">
        <is>
          <t>irnatedunprotected</t>
        </is>
      </c>
      <c r="B460167" t="n">
        <v>1</v>
      </c>
    </row>
    <row r="460168">
      <c r="A460168" t="inlineStr">
        <is>
          <t>welfareally</t>
        </is>
      </c>
      <c r="B460168" t="n">
        <v>1</v>
      </c>
    </row>
    <row r="460169">
      <c r="A460169" t="inlineStr">
        <is>
          <t>testably</t>
        </is>
      </c>
      <c r="B460169" t="n">
        <v>1</v>
      </c>
    </row>
    <row r="460170">
      <c r="A460170" t="inlineStr">
        <is>
          <t>kutnap</t>
        </is>
      </c>
      <c r="B460170" t="n">
        <v>1</v>
      </c>
    </row>
    <row r="460171">
      <c r="A460171" t="inlineStr">
        <is>
          <t>ehrlichia</t>
        </is>
      </c>
      <c r="B460171" t="n">
        <v>2</v>
      </c>
    </row>
    <row r="460172">
      <c r="A460172" t="inlineStr">
        <is>
          <t>maldh</t>
        </is>
      </c>
      <c r="B460172" t="n">
        <v>1</v>
      </c>
    </row>
    <row r="460173">
      <c r="A460173" t="inlineStr">
        <is>
          <t>ogic</t>
        </is>
      </c>
      <c r="B460173" t="n">
        <v>1</v>
      </c>
    </row>
    <row r="460174">
      <c r="A460174" t="inlineStr">
        <is>
          <t>oxenes</t>
        </is>
      </c>
      <c r="B460174" t="n">
        <v>1</v>
      </c>
    </row>
    <row r="460175">
      <c r="A460175" t="inlineStr">
        <is>
          <t>niphirs</t>
        </is>
      </c>
      <c r="B460175" t="n">
        <v>1</v>
      </c>
    </row>
    <row r="460176">
      <c r="A460176" t="inlineStr">
        <is>
          <t>isoleopsis</t>
        </is>
      </c>
      <c r="B460176" t="n">
        <v>1</v>
      </c>
    </row>
    <row r="460177">
      <c r="A460177" t="inlineStr">
        <is>
          <t>conserviably</t>
        </is>
      </c>
      <c r="B460177" t="n">
        <v>1</v>
      </c>
    </row>
    <row r="460178">
      <c r="A460178" t="inlineStr">
        <is>
          <t>oocystic</t>
        </is>
      </c>
      <c r="B460178" t="n">
        <v>1</v>
      </c>
    </row>
    <row r="460179">
      <c r="A460179" t="inlineStr">
        <is>
          <t>dingone</t>
        </is>
      </c>
      <c r="B460179" t="n">
        <v>1</v>
      </c>
    </row>
    <row r="460180">
      <c r="A460180" t="inlineStr">
        <is>
          <t>friendsgate</t>
        </is>
      </c>
      <c r="B460180" t="n">
        <v>1</v>
      </c>
    </row>
    <row r="460181">
      <c r="A460181" t="inlineStr">
        <is>
          <t>dharbeds</t>
        </is>
      </c>
      <c r="B460181" t="n">
        <v>1</v>
      </c>
    </row>
    <row r="460182">
      <c r="A460182" t="inlineStr">
        <is>
          <t>dickgarrison</t>
        </is>
      </c>
      <c r="B460182" t="n">
        <v>1</v>
      </c>
    </row>
    <row r="460183">
      <c r="A460183" t="inlineStr">
        <is>
          <t>actmation</t>
        </is>
      </c>
      <c r="B460183" t="n">
        <v>1</v>
      </c>
    </row>
    <row r="460184">
      <c r="A460184" t="inlineStr">
        <is>
          <t>downale</t>
        </is>
      </c>
      <c r="B460184" t="n">
        <v>1</v>
      </c>
    </row>
    <row r="460185">
      <c r="A460185" t="inlineStr">
        <is>
          <t>allconservativedrugshow</t>
        </is>
      </c>
      <c r="B460185" t="n">
        <v>1</v>
      </c>
    </row>
    <row r="460186">
      <c r="A460186" t="inlineStr">
        <is>
          <t>szzothers</t>
        </is>
      </c>
      <c r="B460186" t="n">
        <v>1</v>
      </c>
    </row>
    <row r="460187">
      <c r="A460187" t="inlineStr">
        <is>
          <t>armje</t>
        </is>
      </c>
      <c r="B460187" t="n">
        <v>1</v>
      </c>
    </row>
    <row r="460188">
      <c r="A460188" t="inlineStr">
        <is>
          <t>uwsig</t>
        </is>
      </c>
      <c r="B460188" t="n">
        <v>1</v>
      </c>
    </row>
    <row r="460189">
      <c r="A460189" t="inlineStr">
        <is>
          <t>mvolin</t>
        </is>
      </c>
      <c r="B460189" t="n">
        <v>1</v>
      </c>
    </row>
    <row r="460190">
      <c r="A460190" t="inlineStr">
        <is>
          <t>bonstruction</t>
        </is>
      </c>
      <c r="B460190" t="n">
        <v>1</v>
      </c>
    </row>
    <row r="460191">
      <c r="A460191" t="inlineStr">
        <is>
          <t>pagasso</t>
        </is>
      </c>
      <c r="B460191" t="n">
        <v>1</v>
      </c>
    </row>
    <row r="460192">
      <c r="A460192" t="inlineStr">
        <is>
          <t>bonehallpalmer</t>
        </is>
      </c>
      <c r="B460192" t="n">
        <v>1</v>
      </c>
    </row>
    <row r="460193">
      <c r="A460193" t="inlineStr">
        <is>
          <t>28week</t>
        </is>
      </c>
      <c r="B460193" t="n">
        <v>1</v>
      </c>
    </row>
    <row r="460194">
      <c r="A460194" t="inlineStr">
        <is>
          <t>foper</t>
        </is>
      </c>
      <c r="B460194" t="n">
        <v>1</v>
      </c>
    </row>
    <row r="460195">
      <c r="A460195" t="inlineStr">
        <is>
          <t>raschinst</t>
        </is>
      </c>
      <c r="B460195" t="n">
        <v>1</v>
      </c>
    </row>
    <row r="460196">
      <c r="A460196" t="inlineStr">
        <is>
          <t>krultedeub</t>
        </is>
      </c>
      <c r="B460196" t="n">
        <v>1</v>
      </c>
    </row>
    <row r="460197">
      <c r="A460197" t="inlineStr">
        <is>
          <t>mengul</t>
        </is>
      </c>
      <c r="B460197" t="n">
        <v>1</v>
      </c>
    </row>
    <row r="460198">
      <c r="A460198" t="inlineStr">
        <is>
          <t>zdsi</t>
        </is>
      </c>
      <c r="B460198" t="n">
        <v>1</v>
      </c>
    </row>
    <row r="460199">
      <c r="A460199" t="inlineStr">
        <is>
          <t>danahsmbal</t>
        </is>
      </c>
      <c r="B460199" t="n">
        <v>1</v>
      </c>
    </row>
    <row r="460200">
      <c r="A460200" t="inlineStr">
        <is>
          <t>alf石</t>
        </is>
      </c>
      <c r="B460200" t="n">
        <v>1</v>
      </c>
    </row>
    <row r="460201">
      <c r="A460201" t="inlineStr">
        <is>
          <t>daisabh</t>
        </is>
      </c>
      <c r="B460201" t="n">
        <v>1</v>
      </c>
    </row>
    <row r="460202">
      <c r="A460202" t="inlineStr">
        <is>
          <t>pemanoi</t>
        </is>
      </c>
      <c r="B460202" t="n">
        <v>1</v>
      </c>
    </row>
    <row r="460203">
      <c r="A460203" t="inlineStr">
        <is>
          <t>unedite</t>
        </is>
      </c>
      <c r="B460203" t="n">
        <v>1</v>
      </c>
    </row>
    <row r="460204">
      <c r="A460204" t="inlineStr">
        <is>
          <t>e7p</t>
        </is>
      </c>
      <c r="B460204" t="n">
        <v>1</v>
      </c>
    </row>
    <row r="460205">
      <c r="A460205" t="inlineStr">
        <is>
          <t>deliverant</t>
        </is>
      </c>
      <c r="B460205" t="n">
        <v>1</v>
      </c>
    </row>
    <row r="460206">
      <c r="A460206" t="inlineStr">
        <is>
          <t>no10200</t>
        </is>
      </c>
      <c r="B460206" t="n">
        <v>1</v>
      </c>
    </row>
    <row r="460207">
      <c r="A460207" t="inlineStr">
        <is>
          <t>minlx</t>
        </is>
      </c>
      <c r="B460207" t="n">
        <v>1</v>
      </c>
    </row>
    <row r="460208">
      <c r="A460208" t="inlineStr">
        <is>
          <t>¬lub</t>
        </is>
      </c>
      <c r="B460208" t="n">
        <v>1</v>
      </c>
    </row>
    <row r="460209">
      <c r="A460209" t="inlineStr">
        <is>
          <t>pbsl</t>
        </is>
      </c>
      <c r="B460209" t="n">
        <v>1</v>
      </c>
    </row>
    <row r="460210">
      <c r="A460210" t="inlineStr">
        <is>
          <t>exmpu</t>
        </is>
      </c>
      <c r="B460210" t="n">
        <v>1</v>
      </c>
    </row>
    <row r="460211">
      <c r="A460211" t="inlineStr">
        <is>
          <t>e8p</t>
        </is>
      </c>
      <c r="B460211" t="n">
        <v>1</v>
      </c>
    </row>
    <row r="460212">
      <c r="A460212" t="inlineStr">
        <is>
          <t>near_troll_range</t>
        </is>
      </c>
      <c r="B460212" t="n">
        <v>1</v>
      </c>
    </row>
    <row r="460213">
      <c r="A460213" t="inlineStr">
        <is>
          <t>cels5140145</t>
        </is>
      </c>
      <c r="B460213" t="n">
        <v>1</v>
      </c>
    </row>
    <row r="460214">
      <c r="A460214" t="inlineStr">
        <is>
          <t>llud</t>
        </is>
      </c>
      <c r="B460214" t="n">
        <v>1</v>
      </c>
    </row>
    <row r="460215">
      <c r="A460215" t="inlineStr">
        <is>
          <t>parandr</t>
        </is>
      </c>
      <c r="B460215" t="n">
        <v>1</v>
      </c>
    </row>
    <row r="460216">
      <c r="A460216" t="inlineStr">
        <is>
          <t>graysteel</t>
        </is>
      </c>
      <c r="B460216" t="n">
        <v>1</v>
      </c>
    </row>
    <row r="460217">
      <c r="A460217" t="inlineStr">
        <is>
          <t>weapon_9note001</t>
        </is>
      </c>
      <c r="B460217" t="n">
        <v>1</v>
      </c>
    </row>
    <row r="460218">
      <c r="A460218" t="inlineStr">
        <is>
          <t>cartridgescript</t>
        </is>
      </c>
      <c r="B460218" t="n">
        <v>1</v>
      </c>
    </row>
    <row r="460219">
      <c r="A460219" t="inlineStr">
        <is>
          <t>↓30</t>
        </is>
      </c>
      <c r="B460219" t="n">
        <v>1</v>
      </c>
    </row>
    <row r="460220">
      <c r="A460220" t="inlineStr">
        <is>
          <t>sometying</t>
        </is>
      </c>
      <c r="B460220" t="n">
        <v>1</v>
      </c>
    </row>
    <row r="460221">
      <c r="A460221" t="inlineStr">
        <is>
          <t>1408650</t>
        </is>
      </c>
      <c r="B460221" t="n">
        <v>1</v>
      </c>
    </row>
    <row r="460222">
      <c r="A460222" t="inlineStr">
        <is>
          <t>hunses</t>
        </is>
      </c>
      <c r="B460222" t="n">
        <v>1</v>
      </c>
    </row>
    <row r="460223">
      <c r="A460223" t="inlineStr">
        <is>
          <t>16cpname</t>
        </is>
      </c>
      <c r="B460223" t="n">
        <v>1</v>
      </c>
    </row>
    <row r="460224">
      <c r="A460224" t="inlineStr">
        <is>
          <t>nonescope</t>
        </is>
      </c>
      <c r="B460224" t="n">
        <v>1</v>
      </c>
    </row>
    <row r="460225">
      <c r="A460225" t="inlineStr">
        <is>
          <t>israck</t>
        </is>
      </c>
      <c r="B460225" t="n">
        <v>1</v>
      </c>
    </row>
    <row r="460226">
      <c r="A460226" t="inlineStr">
        <is>
          <t>531exact</t>
        </is>
      </c>
      <c r="B460226" t="n">
        <v>1</v>
      </c>
    </row>
    <row r="460227">
      <c r="A460227" t="inlineStr">
        <is>
          <t>w30t6l</t>
        </is>
      </c>
      <c r="B460227" t="n">
        <v>1</v>
      </c>
    </row>
    <row r="460228">
      <c r="A460228" t="inlineStr">
        <is>
          <t>alewwood</t>
        </is>
      </c>
      <c r="B460228" t="n">
        <v>1</v>
      </c>
    </row>
    <row r="460229">
      <c r="A460229" t="inlineStr">
        <is>
          <t>frusez</t>
        </is>
      </c>
      <c r="B460229" t="n">
        <v>1</v>
      </c>
    </row>
    <row r="460230">
      <c r="A460230" t="inlineStr">
        <is>
          <t>pariences</t>
        </is>
      </c>
      <c r="B460230" t="n">
        <v>1</v>
      </c>
    </row>
    <row r="460231">
      <c r="A460231" t="inlineStr">
        <is>
          <t>xvare</t>
        </is>
      </c>
      <c r="B460231" t="n">
        <v>1</v>
      </c>
    </row>
    <row r="460232">
      <c r="A460232" t="inlineStr">
        <is>
          <t>33331429</t>
        </is>
      </c>
      <c r="B460232" t="n">
        <v>1</v>
      </c>
    </row>
    <row r="460233">
      <c r="A460233" t="inlineStr">
        <is>
          <t>l4r</t>
        </is>
      </c>
      <c r="B460233" t="n">
        <v>1</v>
      </c>
    </row>
    <row r="460234">
      <c r="A460234" t="inlineStr">
        <is>
          <t>pettercruite</t>
        </is>
      </c>
      <c r="B460234" t="n">
        <v>1</v>
      </c>
    </row>
    <row r="460235">
      <c r="A460235" t="inlineStr">
        <is>
          <t>2278566</t>
        </is>
      </c>
      <c r="B460235" t="n">
        <v>1</v>
      </c>
    </row>
    <row r="460236">
      <c r="A460236" t="inlineStr">
        <is>
          <t>📂🏼📅</t>
        </is>
      </c>
      <c r="B460236" t="n">
        <v>1</v>
      </c>
    </row>
    <row r="460237">
      <c r="A460237" t="inlineStr">
        <is>
          <t>relaxless</t>
        </is>
      </c>
      <c r="B460237" t="n">
        <v>1</v>
      </c>
    </row>
    <row r="460238">
      <c r="A460238" t="inlineStr">
        <is>
          <t>🔍m</t>
        </is>
      </c>
      <c r="B460238" t="n">
        <v>1</v>
      </c>
    </row>
    <row r="460239">
      <c r="A460239" t="inlineStr">
        <is>
          <t>coi8e254o2k4</t>
        </is>
      </c>
      <c r="B460239" t="n">
        <v>1</v>
      </c>
    </row>
    <row r="460240">
      <c r="A460240" t="inlineStr">
        <is>
          <t>codmj0odnzzn</t>
        </is>
      </c>
      <c r="B460240" t="n">
        <v>1</v>
      </c>
    </row>
    <row r="460241">
      <c r="A460241" t="inlineStr">
        <is>
          <t>🛧</t>
        </is>
      </c>
      <c r="B460241" t="n">
        <v>1</v>
      </c>
    </row>
    <row r="460242">
      <c r="A460242" t="inlineStr">
        <is>
          <t>bluefox120</t>
        </is>
      </c>
      <c r="B460242" t="n">
        <v>1</v>
      </c>
    </row>
    <row r="460243">
      <c r="A460243" t="inlineStr">
        <is>
          <t>💑📄</t>
        </is>
      </c>
      <c r="B460243" t="n">
        <v>1</v>
      </c>
    </row>
    <row r="460244">
      <c r="A460244" t="inlineStr">
        <is>
          <t>comgrilling</t>
        </is>
      </c>
      <c r="B460244" t="n">
        <v>1</v>
      </c>
    </row>
    <row r="460245">
      <c r="A460245" t="inlineStr">
        <is>
          <t>epistom</t>
        </is>
      </c>
      <c r="B460245" t="n">
        <v>1</v>
      </c>
    </row>
    <row r="460246">
      <c r="A460246" t="inlineStr">
        <is>
          <t>💓📚</t>
        </is>
      </c>
      <c r="B460246" t="n">
        <v>1</v>
      </c>
    </row>
    <row r="460247">
      <c r="A460247" t="inlineStr">
        <is>
          <t>13t1456490000</t>
        </is>
      </c>
      <c r="B460247" t="n">
        <v>1</v>
      </c>
    </row>
    <row r="460248">
      <c r="A460248" t="inlineStr">
        <is>
          <t>bartleo</t>
        </is>
      </c>
      <c r="B460248" t="n">
        <v>1</v>
      </c>
    </row>
    <row r="460249">
      <c r="A460249" t="inlineStr">
        <is>
          <t>hitou</t>
        </is>
      </c>
      <c r="B460249" t="n">
        <v>1</v>
      </c>
    </row>
    <row r="460250">
      <c r="A460250" t="inlineStr">
        <is>
          <t>smkpattern</t>
        </is>
      </c>
      <c r="B460250" t="n">
        <v>1</v>
      </c>
    </row>
    <row r="460251">
      <c r="A460251" t="inlineStr">
        <is>
          <t>tiponda</t>
        </is>
      </c>
      <c r="B460251" t="n">
        <v>1</v>
      </c>
    </row>
    <row r="460252">
      <c r="A460252" t="inlineStr">
        <is>
          <t>sportssim</t>
        </is>
      </c>
      <c r="B460252" t="n">
        <v>1</v>
      </c>
    </row>
    <row r="460253">
      <c r="A460253" t="inlineStr">
        <is>
          <t>koiez</t>
        </is>
      </c>
      <c r="B460253" t="n">
        <v>1</v>
      </c>
    </row>
    <row r="460254">
      <c r="A460254" t="inlineStr">
        <is>
          <t>gohen</t>
        </is>
      </c>
      <c r="B460254" t="n">
        <v>1</v>
      </c>
    </row>
    <row r="460255">
      <c r="A460255" t="inlineStr">
        <is>
          <t>oxiliers</t>
        </is>
      </c>
      <c r="B460255" t="n">
        <v>1</v>
      </c>
    </row>
    <row r="460256">
      <c r="A460256" t="inlineStr">
        <is>
          <t>recognisk</t>
        </is>
      </c>
      <c r="B460256" t="n">
        <v>1</v>
      </c>
    </row>
    <row r="460257">
      <c r="A460257" t="inlineStr">
        <is>
          <t>fieldsu</t>
        </is>
      </c>
      <c r="B460257" t="n">
        <v>1</v>
      </c>
    </row>
    <row r="460258">
      <c r="A460258" t="inlineStr">
        <is>
          <t>galeos</t>
        </is>
      </c>
      <c r="B460258" t="n">
        <v>1</v>
      </c>
    </row>
    <row r="460259">
      <c r="A460259" t="inlineStr">
        <is>
          <t>crosstargets</t>
        </is>
      </c>
      <c r="B460259" t="n">
        <v>1</v>
      </c>
    </row>
    <row r="460260">
      <c r="A460260" t="inlineStr">
        <is>
          <t>danincumbia</t>
        </is>
      </c>
      <c r="B460260" t="n">
        <v>1</v>
      </c>
    </row>
    <row r="460261">
      <c r="A460261" t="inlineStr">
        <is>
          <t>demety</t>
        </is>
      </c>
      <c r="B460261" t="n">
        <v>1</v>
      </c>
    </row>
    <row r="460262">
      <c r="A460262" t="inlineStr">
        <is>
          <t>shugboat</t>
        </is>
      </c>
      <c r="B460262" t="n">
        <v>1</v>
      </c>
    </row>
    <row r="460263">
      <c r="A460263" t="inlineStr">
        <is>
          <t>ebxne</t>
        </is>
      </c>
      <c r="B460263" t="n">
        <v>1</v>
      </c>
    </row>
    <row r="460264">
      <c r="A460264" t="inlineStr">
        <is>
          <t>payula</t>
        </is>
      </c>
      <c r="B460264" t="n">
        <v>1</v>
      </c>
    </row>
    <row r="460265">
      <c r="A460265" t="inlineStr">
        <is>
          <t>rechnography</t>
        </is>
      </c>
      <c r="B460265" t="n">
        <v>1</v>
      </c>
    </row>
    <row r="460266">
      <c r="A460266" t="inlineStr">
        <is>
          <t>jonescinancia</t>
        </is>
      </c>
      <c r="B460266" t="n">
        <v>1</v>
      </c>
    </row>
    <row r="460267">
      <c r="A460267" t="inlineStr">
        <is>
          <t>cafewave</t>
        </is>
      </c>
      <c r="B460267" t="n">
        <v>1</v>
      </c>
    </row>
    <row r="460268">
      <c r="A460268" t="inlineStr">
        <is>
          <t>typhilopter</t>
        </is>
      </c>
      <c r="B460268" t="n">
        <v>1</v>
      </c>
    </row>
    <row r="460269">
      <c r="A460269" t="inlineStr">
        <is>
          <t>abcoldram</t>
        </is>
      </c>
      <c r="B460269" t="n">
        <v>1</v>
      </c>
    </row>
    <row r="460270">
      <c r="A460270" t="inlineStr">
        <is>
          <t>wedh</t>
        </is>
      </c>
      <c r="B460270" t="n">
        <v>1</v>
      </c>
    </row>
    <row r="460271">
      <c r="A460271" t="inlineStr">
        <is>
          <t>andolo</t>
        </is>
      </c>
      <c r="B460271" t="n">
        <v>1</v>
      </c>
    </row>
    <row r="460272">
      <c r="A460272" t="inlineStr">
        <is>
          <t>avexo</t>
        </is>
      </c>
      <c r="B460272" t="n">
        <v>1</v>
      </c>
    </row>
    <row r="460273">
      <c r="A460273" t="inlineStr">
        <is>
          <t>ahlin_ss</t>
        </is>
      </c>
      <c r="B460273" t="n">
        <v>1</v>
      </c>
    </row>
    <row r="460274">
      <c r="A460274" t="inlineStr">
        <is>
          <t>croerno</t>
        </is>
      </c>
      <c r="B460274" t="n">
        <v>1</v>
      </c>
    </row>
    <row r="460275">
      <c r="A460275" t="inlineStr">
        <is>
          <t>intelo</t>
        </is>
      </c>
      <c r="B460275" t="n">
        <v>1</v>
      </c>
    </row>
    <row r="460276">
      <c r="A460276" t="inlineStr">
        <is>
          <t>dfieldhot</t>
        </is>
      </c>
      <c r="B460276" t="n">
        <v>1</v>
      </c>
    </row>
    <row r="460277">
      <c r="A460277" t="inlineStr">
        <is>
          <t>matrim</t>
        </is>
      </c>
      <c r="B460277" t="n">
        <v>1</v>
      </c>
    </row>
    <row r="460278">
      <c r="A460278" t="inlineStr">
        <is>
          <t>flightlogme</t>
        </is>
      </c>
      <c r="B460278" t="n">
        <v>1</v>
      </c>
    </row>
    <row r="460279">
      <c r="A460279" t="inlineStr">
        <is>
          <t>toprank</t>
        </is>
      </c>
      <c r="B460279" t="n">
        <v>1</v>
      </c>
    </row>
    <row r="460280">
      <c r="A460280" t="inlineStr">
        <is>
          <t>nakazzi</t>
        </is>
      </c>
      <c r="B460280" t="n">
        <v>1</v>
      </c>
    </row>
    <row r="460281">
      <c r="A460281" t="inlineStr">
        <is>
          <t>tittely</t>
        </is>
      </c>
      <c r="B460281" t="n">
        <v>1</v>
      </c>
    </row>
    <row r="460282">
      <c r="A460282" t="inlineStr">
        <is>
          <t>scentbob</t>
        </is>
      </c>
      <c r="B460282" t="n">
        <v>1</v>
      </c>
    </row>
    <row r="460283">
      <c r="A460283" t="inlineStr">
        <is>
          <t>ccurrencyfinal</t>
        </is>
      </c>
      <c r="B460283" t="n">
        <v>1</v>
      </c>
    </row>
    <row r="460284">
      <c r="A460284" t="inlineStr">
        <is>
          <t>creekyardintro4</t>
        </is>
      </c>
      <c r="B460284" t="n">
        <v>1</v>
      </c>
    </row>
    <row r="460285">
      <c r="A460285" t="inlineStr">
        <is>
          <t>teribrew</t>
        </is>
      </c>
      <c r="B460285" t="n">
        <v>1</v>
      </c>
    </row>
    <row r="460286">
      <c r="A460286" t="inlineStr">
        <is>
          <t>fxanimates</t>
        </is>
      </c>
      <c r="B460286" t="n">
        <v>1</v>
      </c>
    </row>
    <row r="460287">
      <c r="A460287" t="inlineStr">
        <is>
          <t>lp1622</t>
        </is>
      </c>
      <c r="B460287" t="n">
        <v>1</v>
      </c>
    </row>
    <row r="460288">
      <c r="A460288" t="inlineStr">
        <is>
          <t>fgush</t>
        </is>
      </c>
      <c r="B460288" t="n">
        <v>1</v>
      </c>
    </row>
    <row r="460289">
      <c r="A460289" t="inlineStr">
        <is>
          <t>chapterseven</t>
        </is>
      </c>
      <c r="B460289" t="n">
        <v>1</v>
      </c>
    </row>
    <row r="460290">
      <c r="A460290" t="inlineStr">
        <is>
          <t>inmods</t>
        </is>
      </c>
      <c r="B460290" t="n">
        <v>1</v>
      </c>
    </row>
    <row r="460291">
      <c r="A460291" t="inlineStr">
        <is>
          <t>grà</t>
        </is>
      </c>
      <c r="B460291" t="n">
        <v>1</v>
      </c>
    </row>
    <row r="460292">
      <c r="A460292" t="inlineStr">
        <is>
          <t>endsdrop</t>
        </is>
      </c>
      <c r="B460292" t="n">
        <v>1</v>
      </c>
    </row>
    <row r="460293">
      <c r="A460293" t="inlineStr">
        <is>
          <t>freiko</t>
        </is>
      </c>
      <c r="B460293" t="n">
        <v>1</v>
      </c>
    </row>
    <row r="460294">
      <c r="A460294" t="inlineStr">
        <is>
          <t>annacacadersumiting</t>
        </is>
      </c>
      <c r="B460294" t="n">
        <v>1</v>
      </c>
    </row>
    <row r="460295">
      <c r="A460295" t="inlineStr">
        <is>
          <t>nra3hutchshow</t>
        </is>
      </c>
      <c r="B460295" t="n">
        <v>1</v>
      </c>
    </row>
    <row r="460296">
      <c r="A460296" t="inlineStr">
        <is>
          <t>metaeffects</t>
        </is>
      </c>
      <c r="B460296" t="n">
        <v>1</v>
      </c>
    </row>
    <row r="460297">
      <c r="A460297" t="inlineStr">
        <is>
          <t>infoweekly</t>
        </is>
      </c>
      <c r="B460297" t="n">
        <v>1</v>
      </c>
    </row>
    <row r="460298">
      <c r="A460298" t="inlineStr">
        <is>
          <t>fxanimate</t>
        </is>
      </c>
      <c r="B460298" t="n">
        <v>1</v>
      </c>
    </row>
    <row r="460299">
      <c r="A460299" t="inlineStr">
        <is>
          <t>greenchat4sanworldcoin</t>
        </is>
      </c>
      <c r="B460299" t="n">
        <v>1</v>
      </c>
    </row>
    <row r="460300">
      <c r="A460300" t="inlineStr">
        <is>
          <t>3as3brooks2</t>
        </is>
      </c>
      <c r="B460300" t="n">
        <v>1</v>
      </c>
    </row>
    <row r="460301">
      <c r="A460301" t="inlineStr">
        <is>
          <t>anybidding</t>
        </is>
      </c>
      <c r="B460301" t="n">
        <v>1</v>
      </c>
    </row>
    <row r="460302">
      <c r="A460302" t="inlineStr">
        <is>
          <t>nra6</t>
        </is>
      </c>
      <c r="B460302" t="n">
        <v>1</v>
      </c>
    </row>
    <row r="460303">
      <c r="A460303" t="inlineStr">
        <is>
          <t>76561</t>
        </is>
      </c>
      <c r="B460303" t="n">
        <v>1</v>
      </c>
    </row>
    <row r="460304">
      <c r="A460304" t="inlineStr">
        <is>
          <t>fgaq</t>
        </is>
      </c>
      <c r="B460304" t="n">
        <v>1</v>
      </c>
    </row>
    <row r="460305">
      <c r="A460305" t="inlineStr">
        <is>
          <t>ezhartя</t>
        </is>
      </c>
      <c r="B460305" t="n">
        <v>1</v>
      </c>
    </row>
    <row r="460306">
      <c r="A460306" t="inlineStr">
        <is>
          <t>doraemons</t>
        </is>
      </c>
      <c r="B460306" t="n">
        <v>2</v>
      </c>
    </row>
    <row r="460307">
      <c r="A460307" t="inlineStr">
        <is>
          <t>pca95f75r</t>
        </is>
      </c>
      <c r="B460307" t="n">
        <v>1</v>
      </c>
    </row>
    <row r="460308">
      <c r="A460308" t="inlineStr">
        <is>
          <t>咻注編にの正まによりpts</t>
        </is>
      </c>
      <c r="B460308" t="n">
        <v>1</v>
      </c>
    </row>
    <row r="460309">
      <c r="A460309" t="inlineStr">
        <is>
          <t>presmcious</t>
        </is>
      </c>
      <c r="B460309" t="n">
        <v>1</v>
      </c>
    </row>
    <row r="460310">
      <c r="A460310" t="inlineStr">
        <is>
          <t>vyxci</t>
        </is>
      </c>
      <c r="B460310" t="n">
        <v>1</v>
      </c>
    </row>
    <row r="460311">
      <c r="A460311" t="inlineStr">
        <is>
          <t>yaata</t>
        </is>
      </c>
      <c r="B460311" t="n">
        <v>1</v>
      </c>
    </row>
    <row r="460312">
      <c r="A460312" t="inlineStr">
        <is>
          <t>anbereqsing</t>
        </is>
      </c>
      <c r="B460312" t="n">
        <v>1</v>
      </c>
    </row>
    <row r="460313">
      <c r="A460313" t="inlineStr">
        <is>
          <t>puxito</t>
        </is>
      </c>
      <c r="B460313" t="n">
        <v>1</v>
      </c>
    </row>
    <row r="460314">
      <c r="A460314" t="inlineStr">
        <is>
          <t>add11</t>
        </is>
      </c>
      <c r="B460314" t="n">
        <v>1</v>
      </c>
    </row>
    <row r="460315">
      <c r="A460315" t="inlineStr">
        <is>
          <t>restrone</t>
        </is>
      </c>
      <c r="B460315" t="n">
        <v>1</v>
      </c>
    </row>
    <row r="460316">
      <c r="A460316" t="inlineStr">
        <is>
          <t>sireism</t>
        </is>
      </c>
      <c r="B460316" t="n">
        <v>1</v>
      </c>
    </row>
    <row r="460317">
      <c r="A460317" t="inlineStr">
        <is>
          <t>willabo</t>
        </is>
      </c>
      <c r="B460317" t="n">
        <v>1</v>
      </c>
    </row>
    <row r="460318">
      <c r="A460318" t="inlineStr">
        <is>
          <t>yeeatsu</t>
        </is>
      </c>
      <c r="B460318" t="n">
        <v>1</v>
      </c>
    </row>
    <row r="460319">
      <c r="A460319" t="inlineStr">
        <is>
          <t>praxeur</t>
        </is>
      </c>
      <c r="B460319" t="n">
        <v>1</v>
      </c>
    </row>
    <row r="460320">
      <c r="A460320" t="inlineStr">
        <is>
          <t>dumbars</t>
        </is>
      </c>
      <c r="B460320" t="n">
        <v>1</v>
      </c>
    </row>
    <row r="460321">
      <c r="A460321" t="inlineStr">
        <is>
          <t>commander_laten</t>
        </is>
      </c>
      <c r="B460321" t="n">
        <v>1</v>
      </c>
    </row>
    <row r="460322">
      <c r="A460322" t="inlineStr">
        <is>
          <t>menecionnaire</t>
        </is>
      </c>
      <c r="B460322" t="n">
        <v>1</v>
      </c>
    </row>
    <row r="460323">
      <c r="A460323" t="inlineStr">
        <is>
          <t>alphf</t>
        </is>
      </c>
      <c r="B460323" t="n">
        <v>1</v>
      </c>
    </row>
    <row r="460324">
      <c r="A460324" t="inlineStr">
        <is>
          <t>taroroom</t>
        </is>
      </c>
      <c r="B460324" t="n">
        <v>1</v>
      </c>
    </row>
    <row r="460325">
      <c r="A460325" t="inlineStr">
        <is>
          <t>daimoku</t>
        </is>
      </c>
      <c r="B460325" t="n">
        <v>1</v>
      </c>
    </row>
    <row r="460326">
      <c r="A460326" t="inlineStr">
        <is>
          <t>krillette</t>
        </is>
      </c>
      <c r="B460326" t="n">
        <v>1</v>
      </c>
    </row>
    <row r="460327">
      <c r="A460327" t="inlineStr">
        <is>
          <t>b______</t>
        </is>
      </c>
      <c r="B460327" t="n">
        <v>2</v>
      </c>
    </row>
    <row r="460328">
      <c r="A460328" t="inlineStr">
        <is>
          <t>meeweizing</t>
        </is>
      </c>
      <c r="B460328" t="n">
        <v>1</v>
      </c>
    </row>
    <row r="460329">
      <c r="A460329" t="inlineStr">
        <is>
          <t>nonitos</t>
        </is>
      </c>
      <c r="B460329" t="n">
        <v>1</v>
      </c>
    </row>
    <row r="460330">
      <c r="A460330" t="inlineStr">
        <is>
          <t>yuanvi</t>
        </is>
      </c>
      <c r="B460330" t="n">
        <v>1</v>
      </c>
    </row>
    <row r="460331">
      <c r="A460331" t="inlineStr">
        <is>
          <t>megmu</t>
        </is>
      </c>
      <c r="B460331" t="n">
        <v>1</v>
      </c>
    </row>
    <row r="460332">
      <c r="A460332" t="inlineStr">
        <is>
          <t>garered</t>
        </is>
      </c>
      <c r="B460332" t="n">
        <v>1</v>
      </c>
    </row>
    <row r="460333">
      <c r="A460333" t="inlineStr">
        <is>
          <t>summerlunar</t>
        </is>
      </c>
      <c r="B460333" t="n">
        <v>1</v>
      </c>
    </row>
    <row r="460334">
      <c r="A460334" t="inlineStr">
        <is>
          <t>servanties</t>
        </is>
      </c>
      <c r="B460334" t="n">
        <v>1</v>
      </c>
    </row>
    <row r="460335">
      <c r="A460335" t="inlineStr">
        <is>
          <t>syoa</t>
        </is>
      </c>
      <c r="B460335" t="n">
        <v>1</v>
      </c>
    </row>
    <row r="460336">
      <c r="A460336" t="inlineStr">
        <is>
          <t>xhive</t>
        </is>
      </c>
      <c r="B460336" t="n">
        <v>1</v>
      </c>
    </row>
    <row r="460337">
      <c r="A460337" t="inlineStr">
        <is>
          <t>asox</t>
        </is>
      </c>
      <c r="B460337" t="n">
        <v>1</v>
      </c>
    </row>
    <row r="460338">
      <c r="A460338" t="inlineStr">
        <is>
          <t>mazet</t>
        </is>
      </c>
      <c r="B460338" t="n">
        <v>1</v>
      </c>
    </row>
    <row r="460339">
      <c r="A460339" t="inlineStr">
        <is>
          <t>cripplestuddz</t>
        </is>
      </c>
      <c r="B460339" t="n">
        <v>1</v>
      </c>
    </row>
    <row r="460340">
      <c r="A460340" t="inlineStr">
        <is>
          <t>gmldh</t>
        </is>
      </c>
      <c r="B460340" t="n">
        <v>1</v>
      </c>
    </row>
    <row r="460341">
      <c r="A460341" t="inlineStr">
        <is>
          <t>daav</t>
        </is>
      </c>
      <c r="B460341" t="n">
        <v>1</v>
      </c>
    </row>
    <row r="460342">
      <c r="A460342" t="inlineStr">
        <is>
          <t>unshielding</t>
        </is>
      </c>
      <c r="B460342" t="n">
        <v>1</v>
      </c>
    </row>
    <row r="460343">
      <c r="A460343" t="inlineStr">
        <is>
          <t>eaglebeard</t>
        </is>
      </c>
      <c r="B460343" t="n">
        <v>1</v>
      </c>
    </row>
    <row r="460344">
      <c r="A460344" t="inlineStr">
        <is>
          <t>controlable</t>
        </is>
      </c>
      <c r="B460344" t="n">
        <v>3</v>
      </c>
    </row>
    <row r="460345">
      <c r="A460345" t="inlineStr">
        <is>
          <t>temumori</t>
        </is>
      </c>
      <c r="B460345" t="n">
        <v>1</v>
      </c>
    </row>
    <row r="460346">
      <c r="A460346" t="inlineStr">
        <is>
          <t>gadutz</t>
        </is>
      </c>
      <c r="B460346" t="n">
        <v>1</v>
      </c>
    </row>
    <row r="460347">
      <c r="A460347" t="inlineStr">
        <is>
          <t>kneeaching</t>
        </is>
      </c>
      <c r="B460347" t="n">
        <v>1</v>
      </c>
    </row>
    <row r="460348">
      <c r="A460348" t="inlineStr">
        <is>
          <t>laddiess</t>
        </is>
      </c>
      <c r="B460348" t="n">
        <v>1</v>
      </c>
    </row>
    <row r="460349">
      <c r="A460349" t="inlineStr">
        <is>
          <t>k888</t>
        </is>
      </c>
      <c r="B460349" t="n">
        <v>1</v>
      </c>
    </row>
    <row r="460350">
      <c r="A460350" t="inlineStr">
        <is>
          <t>2470k</t>
        </is>
      </c>
      <c r="B460350" t="n">
        <v>1</v>
      </c>
    </row>
    <row r="460351">
      <c r="A460351" t="inlineStr">
        <is>
          <t>7mm12</t>
        </is>
      </c>
      <c r="B460351" t="n">
        <v>1</v>
      </c>
    </row>
    <row r="460352">
      <c r="A460352" t="inlineStr">
        <is>
          <t>960nam</t>
        </is>
      </c>
      <c r="B460352" t="n">
        <v>1</v>
      </c>
    </row>
    <row r="460353">
      <c r="A460353" t="inlineStr">
        <is>
          <t>mentionably</t>
        </is>
      </c>
      <c r="B460353" t="n">
        <v>1</v>
      </c>
    </row>
    <row r="460354">
      <c r="A460354" t="inlineStr">
        <is>
          <t>416gal</t>
        </is>
      </c>
      <c r="B460354" t="n">
        <v>1</v>
      </c>
    </row>
    <row r="460355">
      <c r="A460355" t="inlineStr">
        <is>
          <t>115150</t>
        </is>
      </c>
      <c r="B460355" t="n">
        <v>1</v>
      </c>
    </row>
    <row r="460356">
      <c r="A460356" t="inlineStr">
        <is>
          <t>u2370</t>
        </is>
      </c>
      <c r="B460356" t="n">
        <v>1</v>
      </c>
    </row>
    <row r="460357">
      <c r="A460357" t="inlineStr">
        <is>
          <t>abrindsdatabase</t>
        </is>
      </c>
      <c r="B460357" t="n">
        <v>1</v>
      </c>
    </row>
    <row r="460358">
      <c r="A460358" t="inlineStr">
        <is>
          <t>turbopersimple</t>
        </is>
      </c>
      <c r="B460358" t="n">
        <v>1</v>
      </c>
    </row>
    <row r="460359">
      <c r="A460359" t="inlineStr">
        <is>
          <t>artf2</t>
        </is>
      </c>
      <c r="B460359" t="n">
        <v>1</v>
      </c>
    </row>
    <row r="460360">
      <c r="A460360" t="inlineStr">
        <is>
          <t>exectbl</t>
        </is>
      </c>
      <c r="B460360" t="n">
        <v>1</v>
      </c>
    </row>
    <row r="460361">
      <c r="A460361" t="inlineStr">
        <is>
          <t>0_19</t>
        </is>
      </c>
      <c r="B460361" t="n">
        <v>1</v>
      </c>
    </row>
    <row r="460362">
      <c r="A460362" t="inlineStr">
        <is>
          <t>rolldownloadzipdownload</t>
        </is>
      </c>
      <c r="B460362" t="n">
        <v>1</v>
      </c>
    </row>
    <row r="460363">
      <c r="A460363" t="inlineStr">
        <is>
          <t>3b1_281evergreenpartsocr_01</t>
        </is>
      </c>
      <c r="B460363" t="n">
        <v>1</v>
      </c>
    </row>
    <row r="460364">
      <c r="A460364" t="inlineStr">
        <is>
          <t>renametpl</t>
        </is>
      </c>
      <c r="B460364" t="n">
        <v>1</v>
      </c>
    </row>
    <row r="460365">
      <c r="A460365" t="inlineStr">
        <is>
          <t>mysql2</t>
        </is>
      </c>
      <c r="B460365" t="n">
        <v>3</v>
      </c>
    </row>
    <row r="460366">
      <c r="A460366" t="inlineStr">
        <is>
          <t>gconfig</t>
        </is>
      </c>
      <c r="B460366" t="n">
        <v>2</v>
      </c>
    </row>
    <row r="460367">
      <c r="A460367" t="inlineStr">
        <is>
          <t>admitandonorksuite</t>
        </is>
      </c>
      <c r="B460367" t="n">
        <v>1</v>
      </c>
    </row>
    <row r="460368">
      <c r="A460368" t="inlineStr">
        <is>
          <t>blockb</t>
        </is>
      </c>
      <c r="B460368" t="n">
        <v>1</v>
      </c>
    </row>
    <row r="460369">
      <c r="A460369" t="inlineStr">
        <is>
          <t>str_base</t>
        </is>
      </c>
      <c r="B460369" t="n">
        <v>1</v>
      </c>
    </row>
    <row r="460370">
      <c r="A460370" t="inlineStr">
        <is>
          <t>gbexus</t>
        </is>
      </c>
      <c r="B460370" t="n">
        <v>1</v>
      </c>
    </row>
    <row r="460371">
      <c r="A460371" t="inlineStr">
        <is>
          <t>msg1396009</t>
        </is>
      </c>
      <c r="B460371" t="n">
        <v>1</v>
      </c>
    </row>
    <row r="460372">
      <c r="A460372" t="inlineStr">
        <is>
          <t>thisscrypt</t>
        </is>
      </c>
      <c r="B460372" t="n">
        <v>1</v>
      </c>
    </row>
    <row r="460373">
      <c r="A460373" t="inlineStr">
        <is>
          <t>oneezrenak</t>
        </is>
      </c>
      <c r="B460373" t="n">
        <v>1</v>
      </c>
    </row>
    <row r="460374">
      <c r="A460374" t="inlineStr">
        <is>
          <t>jejowitz</t>
        </is>
      </c>
      <c r="B460374" t="n">
        <v>1</v>
      </c>
    </row>
    <row r="460375">
      <c r="A460375" t="inlineStr">
        <is>
          <t>gdglianevolution</t>
        </is>
      </c>
      <c r="B460375" t="n">
        <v>1</v>
      </c>
    </row>
    <row r="460376">
      <c r="A460376" t="inlineStr">
        <is>
          <t>gong2core</t>
        </is>
      </c>
      <c r="B460376" t="n">
        <v>1</v>
      </c>
    </row>
    <row r="460377">
      <c r="A460377" t="inlineStr">
        <is>
          <t>wundersvrildb1</t>
        </is>
      </c>
      <c r="B460377" t="n">
        <v>1</v>
      </c>
    </row>
    <row r="460378">
      <c r="A460378" t="inlineStr">
        <is>
          <t>configurein</t>
        </is>
      </c>
      <c r="B460378" t="n">
        <v>1</v>
      </c>
    </row>
    <row r="460379">
      <c r="A460379" t="inlineStr">
        <is>
          <t>imstrike</t>
        </is>
      </c>
      <c r="B460379" t="n">
        <v>1</v>
      </c>
    </row>
    <row r="460380">
      <c r="A460380" t="inlineStr">
        <is>
          <t>tar4</t>
        </is>
      </c>
      <c r="B460380" t="n">
        <v>1</v>
      </c>
    </row>
    <row r="460381">
      <c r="A460381" t="inlineStr">
        <is>
          <t>cessl</t>
        </is>
      </c>
      <c r="B460381" t="n">
        <v>1</v>
      </c>
    </row>
    <row r="460382">
      <c r="A460382" t="inlineStr">
        <is>
          <t>genr3ro</t>
        </is>
      </c>
      <c r="B460382" t="n">
        <v>1</v>
      </c>
    </row>
    <row r="460383">
      <c r="A460383" t="inlineStr">
        <is>
          <t>teamvgovadd</t>
        </is>
      </c>
      <c r="B460383" t="n">
        <v>1</v>
      </c>
    </row>
    <row r="460384">
      <c r="A460384" t="inlineStr">
        <is>
          <t>topic195033</t>
        </is>
      </c>
      <c r="B460384" t="n">
        <v>1</v>
      </c>
    </row>
    <row r="460385">
      <c r="A460385" t="inlineStr">
        <is>
          <t>gvbox</t>
        </is>
      </c>
      <c r="B460385" t="n">
        <v>1</v>
      </c>
    </row>
    <row r="460386">
      <c r="A460386" t="inlineStr">
        <is>
          <t>hipuwink</t>
        </is>
      </c>
      <c r="B460386" t="n">
        <v>1</v>
      </c>
    </row>
    <row r="460387">
      <c r="A460387" t="inlineStr">
        <is>
          <t>7a369bb0fab1</t>
        </is>
      </c>
      <c r="B460387" t="n">
        <v>1</v>
      </c>
    </row>
    <row r="460388">
      <c r="A460388" t="inlineStr">
        <is>
          <t>memjsixchief</t>
        </is>
      </c>
      <c r="B460388" t="n">
        <v>1</v>
      </c>
    </row>
    <row r="460389">
      <c r="A460389" t="inlineStr">
        <is>
          <t>iddede</t>
        </is>
      </c>
      <c r="B460389" t="n">
        <v>1</v>
      </c>
    </row>
    <row r="460390">
      <c r="A460390" t="inlineStr">
        <is>
          <t>configued</t>
        </is>
      </c>
      <c r="B460390" t="n">
        <v>1</v>
      </c>
    </row>
    <row r="460391">
      <c r="A460391" t="inlineStr">
        <is>
          <t>size_of_counters</t>
        </is>
      </c>
      <c r="B460391" t="n">
        <v>1</v>
      </c>
    </row>
    <row r="460392">
      <c r="A460392" t="inlineStr">
        <is>
          <t>dot19</t>
        </is>
      </c>
      <c r="B460392" t="n">
        <v>1</v>
      </c>
    </row>
    <row r="460393">
      <c r="A460393" t="inlineStr">
        <is>
          <t>zipnewassetarray</t>
        </is>
      </c>
      <c r="B460393" t="n">
        <v>1</v>
      </c>
    </row>
    <row r="460394">
      <c r="A460394" t="inlineStr">
        <is>
          <t>apodoities</t>
        </is>
      </c>
      <c r="B460394" t="n">
        <v>1</v>
      </c>
    </row>
    <row r="460395">
      <c r="A460395" t="inlineStr">
        <is>
          <t>protectioner</t>
        </is>
      </c>
      <c r="B460395" t="n">
        <v>1</v>
      </c>
    </row>
    <row r="460396">
      <c r="A460396" t="inlineStr">
        <is>
          <t>releasecardbutton</t>
        </is>
      </c>
      <c r="B460396" t="n">
        <v>1</v>
      </c>
    </row>
    <row r="460397">
      <c r="A460397" t="inlineStr">
        <is>
          <t>clearoptions</t>
        </is>
      </c>
      <c r="B460397" t="n">
        <v>1</v>
      </c>
    </row>
    <row r="460398">
      <c r="A460398" t="inlineStr">
        <is>
          <t>dtlskx</t>
        </is>
      </c>
      <c r="B460398" t="n">
        <v>1</v>
      </c>
    </row>
    <row r="460399">
      <c r="A460399" t="inlineStr">
        <is>
          <t>createcardbutton</t>
        </is>
      </c>
      <c r="B460399" t="n">
        <v>1</v>
      </c>
    </row>
    <row r="460400">
      <c r="A460400" t="inlineStr">
        <is>
          <t>successfilename</t>
        </is>
      </c>
      <c r="B460400" t="n">
        <v>1</v>
      </c>
    </row>
    <row r="460401">
      <c r="A460401" t="inlineStr">
        <is>
          <t>evxload</t>
        </is>
      </c>
      <c r="B460401" t="n">
        <v>1</v>
      </c>
    </row>
    <row r="460402">
      <c r="A460402" t="inlineStr">
        <is>
          <t>windowrequest</t>
        </is>
      </c>
      <c r="B460402" t="n">
        <v>1</v>
      </c>
    </row>
    <row r="460403">
      <c r="A460403" t="inlineStr">
        <is>
          <t>tarsize</t>
        </is>
      </c>
      <c r="B460403" t="n">
        <v>1</v>
      </c>
    </row>
    <row r="460404">
      <c r="A460404" t="inlineStr">
        <is>
          <t>rszenvironmental</t>
        </is>
      </c>
      <c r="B460404" t="n">
        <v>1</v>
      </c>
    </row>
    <row r="460405">
      <c r="A460405" t="inlineStr">
        <is>
          <t>badsizemax</t>
        </is>
      </c>
      <c r="B460405" t="n">
        <v>1</v>
      </c>
    </row>
    <row r="460406">
      <c r="A460406" t="inlineStr">
        <is>
          <t>supportrequests</t>
        </is>
      </c>
      <c r="B460406" t="n">
        <v>1</v>
      </c>
    </row>
    <row r="460407">
      <c r="A460407" t="inlineStr">
        <is>
          <t>iviosrcnews</t>
        </is>
      </c>
      <c r="B460407" t="n">
        <v>1</v>
      </c>
    </row>
    <row r="460408">
      <c r="A460408" t="inlineStr">
        <is>
          <t>szpermit</t>
        </is>
      </c>
      <c r="B460408" t="n">
        <v>1</v>
      </c>
    </row>
    <row r="460409">
      <c r="A460409" t="inlineStr">
        <is>
          <t>aftermain</t>
        </is>
      </c>
      <c r="B460409" t="n">
        <v>1</v>
      </c>
    </row>
    <row r="460410">
      <c r="A460410" t="inlineStr">
        <is>
          <t>domiddleware</t>
        </is>
      </c>
      <c r="B460410" t="n">
        <v>1</v>
      </c>
    </row>
    <row r="460411">
      <c r="A460411" t="inlineStr">
        <is>
          <t>lessinsz</t>
        </is>
      </c>
      <c r="B460411" t="n">
        <v>1</v>
      </c>
    </row>
    <row r="460412">
      <c r="A460412" t="inlineStr">
        <is>
          <t>format_tsd</t>
        </is>
      </c>
      <c r="B460412" t="n">
        <v>1</v>
      </c>
    </row>
    <row r="460413">
      <c r="A460413" t="inlineStr">
        <is>
          <t>_stack_vars</t>
        </is>
      </c>
      <c r="B460413" t="n">
        <v>1</v>
      </c>
    </row>
    <row r="460414">
      <c r="A460414" t="inlineStr">
        <is>
          <t>msfrommsmlaiserender</t>
        </is>
      </c>
      <c r="B460414" t="n">
        <v>1</v>
      </c>
    </row>
    <row r="460415">
      <c r="A460415" t="inlineStr">
        <is>
          <t>sw_withhidden</t>
        </is>
      </c>
      <c r="B460415" t="n">
        <v>1</v>
      </c>
    </row>
    <row r="460416">
      <c r="A460416" t="inlineStr">
        <is>
          <t>springsale</t>
        </is>
      </c>
      <c r="B460416" t="n">
        <v>1</v>
      </c>
    </row>
    <row r="460417">
      <c r="A460417" t="inlineStr">
        <is>
          <t>cycleimg_bobotimes</t>
        </is>
      </c>
      <c r="B460417" t="n">
        <v>1</v>
      </c>
    </row>
    <row r="460418">
      <c r="A460418" t="inlineStr">
        <is>
          <t>geoffdirectory</t>
        </is>
      </c>
      <c r="B460418" t="n">
        <v>1</v>
      </c>
    </row>
    <row r="460419">
      <c r="A460419" t="inlineStr">
        <is>
          <t>usdml</t>
        </is>
      </c>
      <c r="B460419" t="n">
        <v>1</v>
      </c>
    </row>
    <row r="460420">
      <c r="A460420" t="inlineStr">
        <is>
          <t>elementprovider</t>
        </is>
      </c>
      <c r="B460420" t="n">
        <v>1</v>
      </c>
    </row>
    <row r="460421">
      <c r="A460421" t="inlineStr">
        <is>
          <t>copytrue</t>
        </is>
      </c>
      <c r="B460421" t="n">
        <v>1</v>
      </c>
    </row>
    <row r="460422">
      <c r="A460422" t="inlineStr">
        <is>
          <t>detectphysicalname</t>
        </is>
      </c>
      <c r="B460422" t="n">
        <v>1</v>
      </c>
    </row>
    <row r="460423">
      <c r="A460423" t="inlineStr">
        <is>
          <t>decompresscontext</t>
        </is>
      </c>
      <c r="B460423" t="n">
        <v>1</v>
      </c>
    </row>
    <row r="460424">
      <c r="A460424" t="inlineStr">
        <is>
          <t>lessinsscode</t>
        </is>
      </c>
      <c r="B460424" t="n">
        <v>1</v>
      </c>
    </row>
    <row r="460425">
      <c r="A460425" t="inlineStr">
        <is>
          <t>evokingmarkings</t>
        </is>
      </c>
      <c r="B460425" t="n">
        <v>1</v>
      </c>
    </row>
    <row r="460426">
      <c r="A460426" t="inlineStr">
        <is>
          <t>{partialretries</t>
        </is>
      </c>
      <c r="B460426" t="n">
        <v>1</v>
      </c>
    </row>
    <row r="460427">
      <c r="A460427" t="inlineStr">
        <is>
          <t>farinsscode</t>
        </is>
      </c>
      <c r="B460427" t="n">
        <v>1</v>
      </c>
    </row>
    <row r="460428">
      <c r="A460428" t="inlineStr">
        <is>
          <t>persistifies</t>
        </is>
      </c>
      <c r="B460428" t="n">
        <v>1</v>
      </c>
    </row>
    <row r="460429">
      <c r="A460429" t="inlineStr">
        <is>
          <t>sessionaggression</t>
        </is>
      </c>
      <c r="B460429" t="n">
        <v>1</v>
      </c>
    </row>
    <row r="460430">
      <c r="A460430" t="inlineStr">
        <is>
          <t>clientsdebugged</t>
        </is>
      </c>
      <c r="B460430" t="n">
        <v>1</v>
      </c>
    </row>
    <row r="460431">
      <c r="A460431" t="inlineStr">
        <is>
          <t>faildirectory</t>
        </is>
      </c>
      <c r="B460431" t="n">
        <v>1</v>
      </c>
    </row>
    <row r="460432">
      <c r="A460432" t="inlineStr">
        <is>
          <t>abstractqualifiers</t>
        </is>
      </c>
      <c r="B460432" t="n">
        <v>1</v>
      </c>
    </row>
    <row r="460433">
      <c r="A460433" t="inlineStr">
        <is>
          <t>dereflects</t>
        </is>
      </c>
      <c r="B460433" t="n">
        <v>1</v>
      </c>
    </row>
    <row r="460434">
      <c r="A460434" t="inlineStr">
        <is>
          <t>localrev</t>
        </is>
      </c>
      <c r="B460434" t="n">
        <v>1</v>
      </c>
    </row>
    <row r="460435">
      <c r="A460435" t="inlineStr">
        <is>
          <t>hoststatsimage</t>
        </is>
      </c>
      <c r="B460435" t="n">
        <v>1</v>
      </c>
    </row>
    <row r="460436">
      <c r="A460436" t="inlineStr">
        <is>
          <t>blahbash</t>
        </is>
      </c>
      <c r="B460436" t="n">
        <v>1</v>
      </c>
    </row>
    <row r="460437">
      <c r="A460437" t="inlineStr">
        <is>
          <t>respawnrecorder</t>
        </is>
      </c>
      <c r="B460437" t="n">
        <v>1</v>
      </c>
    </row>
    <row r="460438">
      <c r="A460438" t="inlineStr">
        <is>
          <t>usrshareszpermitwow64</t>
        </is>
      </c>
      <c r="B460438" t="n">
        <v>1</v>
      </c>
    </row>
    <row r="460439">
      <c r="A460439" t="inlineStr">
        <is>
          <t>badmqpd</t>
        </is>
      </c>
      <c r="B460439" t="n">
        <v>1</v>
      </c>
    </row>
    <row r="460440">
      <c r="A460440" t="inlineStr">
        <is>
          <t>libsnetwifdaccessopen</t>
        </is>
      </c>
      <c r="B460440" t="n">
        <v>1</v>
      </c>
    </row>
    <row r="460441">
      <c r="A460441" t="inlineStr">
        <is>
          <t>varlibszpermitwow64</t>
        </is>
      </c>
      <c r="B460441" t="n">
        <v>1</v>
      </c>
    </row>
    <row r="460442">
      <c r="A460442" t="inlineStr">
        <is>
          <t>dxrendercallbacksetcompatiblepamdsomegeoffdirectory</t>
        </is>
      </c>
      <c r="B460442" t="n">
        <v>1</v>
      </c>
    </row>
    <row r="460443">
      <c r="A460443" t="inlineStr">
        <is>
          <t>aaultrecord</t>
        </is>
      </c>
      <c r="B460443" t="n">
        <v>1</v>
      </c>
    </row>
    <row r="460444">
      <c r="A460444" t="inlineStr">
        <is>
          <t>rebuilt_body</t>
        </is>
      </c>
      <c r="B460444" t="n">
        <v>1</v>
      </c>
    </row>
    <row r="460445">
      <c r="A460445" t="inlineStr">
        <is>
          <t>{maybeexisting</t>
        </is>
      </c>
      <c r="B460445" t="n">
        <v>1</v>
      </c>
    </row>
    <row r="460446">
      <c r="A460446" t="inlineStr">
        <is>
          <t>armsthub</t>
        </is>
      </c>
      <c r="B460446" t="n">
        <v>1</v>
      </c>
    </row>
    <row r="460447">
      <c r="A460447" t="inlineStr">
        <is>
          <t>players—only</t>
        </is>
      </c>
      <c r="B460447" t="n">
        <v>1</v>
      </c>
    </row>
    <row r="460448">
      <c r="A460448" t="inlineStr">
        <is>
          <t>hymove</t>
        </is>
      </c>
      <c r="B460448" t="n">
        <v>1</v>
      </c>
    </row>
    <row r="460449">
      <c r="A460449" t="inlineStr">
        <is>
          <t>harryfreelance</t>
        </is>
      </c>
      <c r="B460449" t="n">
        <v>1</v>
      </c>
    </row>
    <row r="460450">
      <c r="A460450" t="inlineStr">
        <is>
          <t>evlin</t>
        </is>
      </c>
      <c r="B460450" t="n">
        <v>1</v>
      </c>
    </row>
    <row r="460451">
      <c r="A460451" t="inlineStr">
        <is>
          <t>venetics</t>
        </is>
      </c>
      <c r="B460451" t="n">
        <v>1</v>
      </c>
    </row>
    <row r="460452">
      <c r="A460452" t="inlineStr">
        <is>
          <t>donagency</t>
        </is>
      </c>
      <c r="B460452" t="n">
        <v>1</v>
      </c>
    </row>
    <row r="460453">
      <c r="A460453" t="inlineStr">
        <is>
          <t>bragainapr</t>
        </is>
      </c>
      <c r="B460453" t="n">
        <v>1</v>
      </c>
    </row>
    <row r="460454">
      <c r="A460454" t="inlineStr">
        <is>
          <t>sbstob</t>
        </is>
      </c>
      <c r="B460454" t="n">
        <v>1</v>
      </c>
    </row>
    <row r="460455">
      <c r="A460455" t="inlineStr">
        <is>
          <t>satisha</t>
        </is>
      </c>
      <c r="B460455" t="n">
        <v>1</v>
      </c>
    </row>
    <row r="460456">
      <c r="A460456" t="inlineStr">
        <is>
          <t>735sq</t>
        </is>
      </c>
      <c r="B460456" t="n">
        <v>1</v>
      </c>
    </row>
    <row r="460457">
      <c r="A460457" t="inlineStr">
        <is>
          <t>backnds</t>
        </is>
      </c>
      <c r="B460457" t="n">
        <v>1</v>
      </c>
    </row>
    <row r="460458">
      <c r="A460458" t="inlineStr">
        <is>
          <t>piemen</t>
        </is>
      </c>
      <c r="B460458" t="n">
        <v>1</v>
      </c>
    </row>
    <row r="460459">
      <c r="A460459" t="inlineStr">
        <is>
          <t>crotchblaze</t>
        </is>
      </c>
      <c r="B460459" t="n">
        <v>1</v>
      </c>
    </row>
    <row r="460460">
      <c r="A460460" t="inlineStr">
        <is>
          <t>dirtfaced</t>
        </is>
      </c>
      <c r="B460460" t="n">
        <v>1</v>
      </c>
    </row>
    <row r="460461">
      <c r="A460461" t="inlineStr">
        <is>
          <t>tameturks</t>
        </is>
      </c>
      <c r="B460461" t="n">
        <v>1</v>
      </c>
    </row>
    <row r="460462">
      <c r="A460462" t="inlineStr">
        <is>
          <t>chelème</t>
        </is>
      </c>
      <c r="B460462" t="n">
        <v>1</v>
      </c>
    </row>
    <row r="460463">
      <c r="A460463" t="inlineStr">
        <is>
          <t>reportswe</t>
        </is>
      </c>
      <c r="B460463" t="n">
        <v>1</v>
      </c>
    </row>
    <row r="460464">
      <c r="A460464" t="inlineStr">
        <is>
          <t>tahikoya</t>
        </is>
      </c>
      <c r="B460464" t="n">
        <v>1</v>
      </c>
    </row>
    <row r="460465">
      <c r="A460465" t="inlineStr">
        <is>
          <t>dayits</t>
        </is>
      </c>
      <c r="B460465" t="n">
        <v>1</v>
      </c>
    </row>
    <row r="460466">
      <c r="A460466" t="inlineStr">
        <is>
          <t>holidaysjohnny</t>
        </is>
      </c>
      <c r="B460466" t="n">
        <v>1</v>
      </c>
    </row>
    <row r="460467">
      <c r="A460467" t="inlineStr">
        <is>
          <t>bitteroon</t>
        </is>
      </c>
      <c r="B460467" t="n">
        <v>1</v>
      </c>
    </row>
    <row r="460468">
      <c r="A460468" t="inlineStr">
        <is>
          <t>standton</t>
        </is>
      </c>
      <c r="B460468" t="n">
        <v>1</v>
      </c>
    </row>
    <row r="460469">
      <c r="A460469" t="inlineStr">
        <is>
          <t>knowlingglenggle</t>
        </is>
      </c>
      <c r="B460469" t="n">
        <v>1</v>
      </c>
    </row>
    <row r="460470">
      <c r="A460470" t="inlineStr">
        <is>
          <t>bargums</t>
        </is>
      </c>
      <c r="B460470" t="n">
        <v>1</v>
      </c>
    </row>
    <row r="460471">
      <c r="A460471" t="inlineStr">
        <is>
          <t>marieillo</t>
        </is>
      </c>
      <c r="B460471" t="n">
        <v>1</v>
      </c>
    </row>
    <row r="460472">
      <c r="A460472" t="inlineStr">
        <is>
          <t>gazeboed</t>
        </is>
      </c>
      <c r="B460472" t="n">
        <v>1</v>
      </c>
    </row>
    <row r="460473">
      <c r="A460473" t="inlineStr">
        <is>
          <t>wfty</t>
        </is>
      </c>
      <c r="B460473" t="n">
        <v>1</v>
      </c>
    </row>
    <row r="460474">
      <c r="A460474" t="inlineStr">
        <is>
          <t>tanglestags</t>
        </is>
      </c>
      <c r="B460474" t="n">
        <v>1</v>
      </c>
    </row>
    <row r="460475">
      <c r="A460475" t="inlineStr">
        <is>
          <t>readyforthese</t>
        </is>
      </c>
      <c r="B460475" t="n">
        <v>1</v>
      </c>
    </row>
    <row r="460476">
      <c r="A460476" t="inlineStr">
        <is>
          <t>explainreeged</t>
        </is>
      </c>
      <c r="B460476" t="n">
        <v>1</v>
      </c>
    </row>
    <row r="460477">
      <c r="A460477" t="inlineStr">
        <is>
          <t>s802</t>
        </is>
      </c>
      <c r="B460477" t="n">
        <v>1</v>
      </c>
    </row>
    <row r="460478">
      <c r="A460478" t="inlineStr">
        <is>
          <t>15kits</t>
        </is>
      </c>
      <c r="B460478" t="n">
        <v>1</v>
      </c>
    </row>
    <row r="460479">
      <c r="A460479" t="inlineStr">
        <is>
          <t>gunguardo</t>
        </is>
      </c>
      <c r="B460479" t="n">
        <v>1</v>
      </c>
    </row>
    <row r="460480">
      <c r="A460480" t="inlineStr">
        <is>
          <t>hirary</t>
        </is>
      </c>
      <c r="B460480" t="n">
        <v>1</v>
      </c>
    </row>
    <row r="460481">
      <c r="A460481" t="inlineStr">
        <is>
          <t>wateboy</t>
        </is>
      </c>
      <c r="B460481" t="n">
        <v>1</v>
      </c>
    </row>
    <row r="460482">
      <c r="A460482" t="inlineStr">
        <is>
          <t>picdibalà</t>
        </is>
      </c>
      <c r="B460482" t="n">
        <v>1</v>
      </c>
    </row>
    <row r="460483">
      <c r="A460483" t="inlineStr">
        <is>
          <t>astraldreams</t>
        </is>
      </c>
      <c r="B460483" t="n">
        <v>1</v>
      </c>
    </row>
    <row r="460484">
      <c r="A460484" t="inlineStr">
        <is>
          <t>ryotonsch</t>
        </is>
      </c>
      <c r="B460484" t="n">
        <v>1</v>
      </c>
    </row>
    <row r="460485">
      <c r="A460485" t="inlineStr">
        <is>
          <t>oxail</t>
        </is>
      </c>
      <c r="B460485" t="n">
        <v>1</v>
      </c>
    </row>
    <row r="460486">
      <c r="A460486" t="inlineStr">
        <is>
          <t>s2018</t>
        </is>
      </c>
      <c r="B460486" t="n">
        <v>1</v>
      </c>
    </row>
    <row r="460487">
      <c r="A460487" t="inlineStr">
        <is>
          <t>damnitn</t>
        </is>
      </c>
      <c r="B460487" t="n">
        <v>1</v>
      </c>
    </row>
    <row r="460488">
      <c r="A460488" t="inlineStr">
        <is>
          <t>dierklet</t>
        </is>
      </c>
      <c r="B460488" t="n">
        <v>1</v>
      </c>
    </row>
    <row r="460489">
      <c r="A460489" t="inlineStr">
        <is>
          <t>clubeeeee</t>
        </is>
      </c>
      <c r="B460489" t="n">
        <v>1</v>
      </c>
    </row>
    <row r="460490">
      <c r="A460490" t="inlineStr">
        <is>
          <t>icrafty</t>
        </is>
      </c>
      <c r="B460490" t="n">
        <v>1</v>
      </c>
    </row>
    <row r="460491">
      <c r="A460491" t="inlineStr">
        <is>
          <t>artscamp</t>
        </is>
      </c>
      <c r="B460491" t="n">
        <v>1</v>
      </c>
    </row>
    <row r="460492">
      <c r="A460492" t="inlineStr">
        <is>
          <t>flaginaille</t>
        </is>
      </c>
      <c r="B460492" t="n">
        <v>1</v>
      </c>
    </row>
    <row r="460493">
      <c r="A460493" t="inlineStr">
        <is>
          <t>weatherseyst</t>
        </is>
      </c>
      <c r="B460493" t="n">
        <v>1</v>
      </c>
    </row>
    <row r="460494">
      <c r="A460494" t="inlineStr">
        <is>
          <t>upforced</t>
        </is>
      </c>
      <c r="B460494" t="n">
        <v>1</v>
      </c>
    </row>
    <row r="460495">
      <c r="A460495" t="inlineStr">
        <is>
          <t>kujul</t>
        </is>
      </c>
      <c r="B460495" t="n">
        <v>1</v>
      </c>
    </row>
    <row r="460496">
      <c r="A460496" t="inlineStr">
        <is>
          <t>pingerton</t>
        </is>
      </c>
      <c r="B460496" t="n">
        <v>1</v>
      </c>
    </row>
    <row r="460497">
      <c r="A460497" t="inlineStr">
        <is>
          <t>disdocumentation</t>
        </is>
      </c>
      <c r="B460497" t="n">
        <v>1</v>
      </c>
    </row>
    <row r="460498">
      <c r="A460498" t="inlineStr">
        <is>
          <t>flowercraft</t>
        </is>
      </c>
      <c r="B460498" t="n">
        <v>1</v>
      </c>
    </row>
    <row r="460499">
      <c r="A460499" t="inlineStr">
        <is>
          <t>dharpamwho</t>
        </is>
      </c>
      <c r="B460499" t="n">
        <v>1</v>
      </c>
    </row>
    <row r="460500">
      <c r="A460500" t="inlineStr">
        <is>
          <t>kishuk</t>
        </is>
      </c>
      <c r="B460500" t="n">
        <v>1</v>
      </c>
    </row>
    <row r="460501">
      <c r="A460501" t="inlineStr">
        <is>
          <t>komekas</t>
        </is>
      </c>
      <c r="B460501" t="n">
        <v>1</v>
      </c>
    </row>
    <row r="460502">
      <c r="A460502" t="inlineStr">
        <is>
          <t>saavad</t>
        </is>
      </c>
      <c r="B460502" t="n">
        <v>1</v>
      </c>
    </row>
    <row r="460503">
      <c r="A460503" t="inlineStr">
        <is>
          <t>secologneaiko</t>
        </is>
      </c>
      <c r="B460503" t="n">
        <v>1</v>
      </c>
    </row>
    <row r="460504">
      <c r="A460504" t="inlineStr">
        <is>
          <t>houseal</t>
        </is>
      </c>
      <c r="B460504" t="n">
        <v>2</v>
      </c>
    </row>
    <row r="460505">
      <c r="A460505" t="inlineStr">
        <is>
          <t>ferttilays</t>
        </is>
      </c>
      <c r="B460505" t="n">
        <v>1</v>
      </c>
    </row>
    <row r="460506">
      <c r="A460506" t="inlineStr">
        <is>
          <t>thicie</t>
        </is>
      </c>
      <c r="B460506" t="n">
        <v>1</v>
      </c>
    </row>
    <row r="460507">
      <c r="A460507" t="inlineStr">
        <is>
          <t>rosaticspers읔</t>
        </is>
      </c>
      <c r="B460507" t="n">
        <v>1</v>
      </c>
    </row>
    <row r="460508">
      <c r="A460508" t="inlineStr">
        <is>
          <t>surconceit</t>
        </is>
      </c>
      <c r="B460508" t="n">
        <v>1</v>
      </c>
    </row>
    <row r="460509">
      <c r="A460509" t="inlineStr">
        <is>
          <t>ieleli0verreview</t>
        </is>
      </c>
      <c r="B460509" t="n">
        <v>1</v>
      </c>
    </row>
    <row r="460510">
      <c r="A460510" t="inlineStr">
        <is>
          <t>desurandredain</t>
        </is>
      </c>
      <c r="B460510" t="n">
        <v>1</v>
      </c>
    </row>
    <row r="460511">
      <c r="A460511" t="inlineStr">
        <is>
          <t>søben</t>
        </is>
      </c>
      <c r="B460511" t="n">
        <v>1</v>
      </c>
    </row>
    <row r="460512">
      <c r="A460512" t="inlineStr">
        <is>
          <t>cartuterte</t>
        </is>
      </c>
      <c r="B460512" t="n">
        <v>1</v>
      </c>
    </row>
    <row r="460513">
      <c r="A460513" t="inlineStr">
        <is>
          <t>yunkwang</t>
        </is>
      </c>
      <c r="B460513" t="n">
        <v>1</v>
      </c>
    </row>
    <row r="460514">
      <c r="A460514" t="inlineStr">
        <is>
          <t>175kmhr</t>
        </is>
      </c>
      <c r="B460514" t="n">
        <v>1</v>
      </c>
    </row>
    <row r="460515">
      <c r="A460515" t="inlineStr">
        <is>
          <t>rackenbush</t>
        </is>
      </c>
      <c r="B460515" t="n">
        <v>1</v>
      </c>
    </row>
    <row r="460516">
      <c r="A460516" t="inlineStr">
        <is>
          <t>_delete_</t>
        </is>
      </c>
      <c r="B460516" t="n">
        <v>1</v>
      </c>
    </row>
    <row r="460517">
      <c r="A460517" t="inlineStr">
        <is>
          <t>_remove_</t>
        </is>
      </c>
      <c r="B460517" t="n">
        <v>1</v>
      </c>
    </row>
    <row r="460518">
      <c r="A460518" t="inlineStr">
        <is>
          <t>prochroma</t>
        </is>
      </c>
      <c r="B460518" t="n">
        <v>1</v>
      </c>
    </row>
    <row r="460519">
      <c r="A460519" t="inlineStr">
        <is>
          <t>salixaltata</t>
        </is>
      </c>
      <c r="B460519" t="n">
        <v>1</v>
      </c>
    </row>
    <row r="460520">
      <c r="A460520" t="inlineStr">
        <is>
          <t>kruginopsoideunia</t>
        </is>
      </c>
      <c r="B460520" t="n">
        <v>1</v>
      </c>
    </row>
    <row r="460521">
      <c r="A460521" t="inlineStr">
        <is>
          <t>immunogazote</t>
        </is>
      </c>
      <c r="B460521" t="n">
        <v>1</v>
      </c>
    </row>
    <row r="460522">
      <c r="A460522" t="inlineStr">
        <is>
          <t>dhauareknithi</t>
        </is>
      </c>
      <c r="B460522" t="n">
        <v>1</v>
      </c>
    </row>
    <row r="460523">
      <c r="A460523" t="inlineStr">
        <is>
          <t>fetop</t>
        </is>
      </c>
      <c r="B460523" t="n">
        <v>1</v>
      </c>
    </row>
    <row r="460524">
      <c r="A460524" t="inlineStr">
        <is>
          <t>intraneoplasia</t>
        </is>
      </c>
      <c r="B460524" t="n">
        <v>1</v>
      </c>
    </row>
    <row r="460525">
      <c r="A460525" t="inlineStr">
        <is>
          <t>cheatifolia</t>
        </is>
      </c>
      <c r="B460525" t="n">
        <v>1</v>
      </c>
    </row>
    <row r="460526">
      <c r="A460526" t="inlineStr">
        <is>
          <t>lialysis</t>
        </is>
      </c>
      <c r="B460526" t="n">
        <v>1</v>
      </c>
    </row>
    <row r="460527">
      <c r="A460527" t="inlineStr">
        <is>
          <t>mediastinal</t>
        </is>
      </c>
      <c r="B460527" t="n">
        <v>1</v>
      </c>
    </row>
    <row r="460528">
      <c r="A460528" t="inlineStr">
        <is>
          <t>morphograms</t>
        </is>
      </c>
      <c r="B460528" t="n">
        <v>1</v>
      </c>
    </row>
    <row r="460529">
      <c r="A460529" t="inlineStr">
        <is>
          <t>galvings</t>
        </is>
      </c>
      <c r="B460529" t="n">
        <v>1</v>
      </c>
    </row>
    <row r="460530">
      <c r="A460530" t="inlineStr">
        <is>
          <t>ecmgesil</t>
        </is>
      </c>
      <c r="B460530" t="n">
        <v>1</v>
      </c>
    </row>
    <row r="460531">
      <c r="A460531" t="inlineStr">
        <is>
          <t>cotheliacypalia</t>
        </is>
      </c>
      <c r="B460531" t="n">
        <v>1</v>
      </c>
    </row>
    <row r="460532">
      <c r="A460532" t="inlineStr">
        <is>
          <t>cloefe10</t>
        </is>
      </c>
      <c r="B460532" t="n">
        <v>1</v>
      </c>
    </row>
    <row r="460533">
      <c r="A460533" t="inlineStr">
        <is>
          <t>thioesterone</t>
        </is>
      </c>
      <c r="B460533" t="n">
        <v>1</v>
      </c>
    </row>
    <row r="460534">
      <c r="A460534" t="inlineStr">
        <is>
          <t>imbalibrator</t>
        </is>
      </c>
      <c r="B460534" t="n">
        <v>1</v>
      </c>
    </row>
    <row r="460535">
      <c r="A460535" t="inlineStr">
        <is>
          <t>decreasedmanipulative</t>
        </is>
      </c>
      <c r="B460535" t="n">
        <v>1</v>
      </c>
    </row>
    <row r="460536">
      <c r="A460536" t="inlineStr">
        <is>
          <t>peashorespora</t>
        </is>
      </c>
      <c r="B460536" t="n">
        <v>1</v>
      </c>
    </row>
    <row r="460537">
      <c r="A460537" t="inlineStr">
        <is>
          <t>pyrophilum</t>
        </is>
      </c>
      <c r="B460537" t="n">
        <v>1</v>
      </c>
    </row>
    <row r="460538">
      <c r="A460538" t="inlineStr">
        <is>
          <t>erythroidal</t>
        </is>
      </c>
      <c r="B460538" t="n">
        <v>1</v>
      </c>
    </row>
    <row r="460539">
      <c r="A460539" t="inlineStr">
        <is>
          <t>aedrjroclinnol6</t>
        </is>
      </c>
      <c r="B460539" t="n">
        <v>1</v>
      </c>
    </row>
    <row r="460540">
      <c r="A460540" t="inlineStr">
        <is>
          <t>gluttl603</t>
        </is>
      </c>
      <c r="B460540" t="n">
        <v>1</v>
      </c>
    </row>
    <row r="460541">
      <c r="A460541" t="inlineStr">
        <is>
          <t>kunxico</t>
        </is>
      </c>
      <c r="B460541" t="n">
        <v>1</v>
      </c>
    </row>
    <row r="460542">
      <c r="A460542" t="inlineStr">
        <is>
          <t>etymophils</t>
        </is>
      </c>
      <c r="B460542" t="n">
        <v>1</v>
      </c>
    </row>
    <row r="460543">
      <c r="A460543" t="inlineStr">
        <is>
          <t>pirohttpdrj</t>
        </is>
      </c>
      <c r="B460543" t="n">
        <v>1</v>
      </c>
    </row>
    <row r="460544">
      <c r="A460544" t="inlineStr">
        <is>
          <t>babymolluscae</t>
        </is>
      </c>
      <c r="B460544" t="n">
        <v>1</v>
      </c>
    </row>
    <row r="460545">
      <c r="A460545" t="inlineStr">
        <is>
          <t>etymophilice</t>
        </is>
      </c>
      <c r="B460545" t="n">
        <v>1</v>
      </c>
    </row>
    <row r="460546">
      <c r="A460546" t="inlineStr">
        <is>
          <t>drivenc</t>
        </is>
      </c>
      <c r="B460546" t="n">
        <v>1</v>
      </c>
    </row>
    <row r="460547">
      <c r="A460547" t="inlineStr">
        <is>
          <t>carboxylated</t>
        </is>
      </c>
      <c r="B460547" t="n">
        <v>1</v>
      </c>
    </row>
    <row r="460548">
      <c r="A460548" t="inlineStr">
        <is>
          <t>synopsin</t>
        </is>
      </c>
      <c r="B460548" t="n">
        <v>1</v>
      </c>
    </row>
    <row r="460549">
      <c r="A460549" t="inlineStr">
        <is>
          <t>zlepsiacis</t>
        </is>
      </c>
      <c r="B460549" t="n">
        <v>1</v>
      </c>
    </row>
    <row r="460550">
      <c r="A460550" t="inlineStr">
        <is>
          <t>dacellular</t>
        </is>
      </c>
      <c r="B460550" t="n">
        <v>1</v>
      </c>
    </row>
    <row r="460551">
      <c r="A460551" t="inlineStr">
        <is>
          <t>nanoinferior</t>
        </is>
      </c>
      <c r="B460551" t="n">
        <v>1</v>
      </c>
    </row>
    <row r="460552">
      <c r="A460552" t="inlineStr">
        <is>
          <t>timeap</t>
        </is>
      </c>
      <c r="B460552" t="n">
        <v>1</v>
      </c>
    </row>
    <row r="460553">
      <c r="A460553" t="inlineStr">
        <is>
          <t>dunkelappy</t>
        </is>
      </c>
      <c r="B460553" t="n">
        <v>1</v>
      </c>
    </row>
    <row r="460554">
      <c r="A460554" t="inlineStr">
        <is>
          <t>tyeconnet</t>
        </is>
      </c>
      <c r="B460554" t="n">
        <v>1</v>
      </c>
    </row>
    <row r="460555">
      <c r="A460555" t="inlineStr">
        <is>
          <t>atlanta—if</t>
        </is>
      </c>
      <c r="B460555" t="n">
        <v>1</v>
      </c>
    </row>
    <row r="460556">
      <c r="A460556" t="inlineStr">
        <is>
          <t>hopghost</t>
        </is>
      </c>
      <c r="B460556" t="n">
        <v>1</v>
      </c>
    </row>
    <row r="460557">
      <c r="A460557" t="inlineStr">
        <is>
          <t>reswaper</t>
        </is>
      </c>
      <c r="B460557" t="n">
        <v>1</v>
      </c>
    </row>
    <row r="460558">
      <c r="A460558" t="inlineStr">
        <is>
          <t>likesteal</t>
        </is>
      </c>
      <c r="B460558" t="n">
        <v>1</v>
      </c>
    </row>
    <row r="460559">
      <c r="A460559" t="inlineStr">
        <is>
          <t>volanned</t>
        </is>
      </c>
      <c r="B460559" t="n">
        <v>1</v>
      </c>
    </row>
    <row r="460560">
      <c r="A460560" t="inlineStr">
        <is>
          <t>feelores</t>
        </is>
      </c>
      <c r="B460560" t="n">
        <v>1</v>
      </c>
    </row>
    <row r="460561">
      <c r="A460561" t="inlineStr">
        <is>
          <t>greenwood–angel</t>
        </is>
      </c>
      <c r="B460561" t="n">
        <v>1</v>
      </c>
    </row>
    <row r="460562">
      <c r="A460562" t="inlineStr">
        <is>
          <t>totránde</t>
        </is>
      </c>
      <c r="B460562" t="n">
        <v>1</v>
      </c>
    </row>
    <row r="460563">
      <c r="A460563" t="inlineStr">
        <is>
          <t>croupier</t>
        </is>
      </c>
      <c r="B460563" t="n">
        <v>2</v>
      </c>
    </row>
    <row r="460564">
      <c r="A460564" t="inlineStr">
        <is>
          <t>for—graphically</t>
        </is>
      </c>
      <c r="B460564" t="n">
        <v>1</v>
      </c>
    </row>
    <row r="460565">
      <c r="A460565" t="inlineStr">
        <is>
          <t>kaupvalloporyl</t>
        </is>
      </c>
      <c r="B460565" t="n">
        <v>1</v>
      </c>
    </row>
    <row r="460566">
      <c r="A460566" t="inlineStr">
        <is>
          <t>dragonkiller</t>
        </is>
      </c>
      <c r="B460566" t="n">
        <v>1</v>
      </c>
    </row>
    <row r="460567">
      <c r="A460567" t="inlineStr">
        <is>
          <t>democratíá</t>
        </is>
      </c>
      <c r="B460567" t="n">
        <v>1</v>
      </c>
    </row>
    <row r="460568">
      <c r="A460568" t="inlineStr">
        <is>
          <t>qinghpoon</t>
        </is>
      </c>
      <c r="B460568" t="n">
        <v>1</v>
      </c>
    </row>
    <row r="460569">
      <c r="A460569" t="inlineStr">
        <is>
          <t>is—a</t>
        </is>
      </c>
      <c r="B460569" t="n">
        <v>5</v>
      </c>
    </row>
    <row r="460570">
      <c r="A460570" t="inlineStr">
        <is>
          <t>megating</t>
        </is>
      </c>
      <c r="B460570" t="n">
        <v>1</v>
      </c>
    </row>
    <row r="460571">
      <c r="A460571" t="inlineStr">
        <is>
          <t>disexclusionary</t>
        </is>
      </c>
      <c r="B460571" t="n">
        <v>1</v>
      </c>
    </row>
    <row r="460572">
      <c r="A460572" t="inlineStr">
        <is>
          <t>armsthe</t>
        </is>
      </c>
      <c r="B460572" t="n">
        <v>1</v>
      </c>
    </row>
    <row r="460573">
      <c r="A460573" t="inlineStr">
        <is>
          <t>alleged警一法</t>
        </is>
      </c>
      <c r="B460573" t="n">
        <v>1</v>
      </c>
    </row>
    <row r="460574">
      <c r="A460574" t="inlineStr">
        <is>
          <t>certtions</t>
        </is>
      </c>
      <c r="B460574" t="n">
        <v>1</v>
      </c>
    </row>
    <row r="460575">
      <c r="A460575" t="inlineStr">
        <is>
          <t>777g</t>
        </is>
      </c>
      <c r="B460575" t="n">
        <v>1</v>
      </c>
    </row>
    <row r="460576">
      <c r="A460576" t="inlineStr">
        <is>
          <t>richzek</t>
        </is>
      </c>
      <c r="B460576" t="n">
        <v>1</v>
      </c>
    </row>
    <row r="460577">
      <c r="A460577" t="inlineStr">
        <is>
          <t>dooringrs</t>
        </is>
      </c>
      <c r="B460577" t="n">
        <v>1</v>
      </c>
    </row>
    <row r="460578">
      <c r="A460578" t="inlineStr">
        <is>
          <t>flowerbag</t>
        </is>
      </c>
      <c r="B460578" t="n">
        <v>1</v>
      </c>
    </row>
    <row r="460579">
      <c r="A460579" t="inlineStr">
        <is>
          <t>730km</t>
        </is>
      </c>
      <c r="B460579" t="n">
        <v>1</v>
      </c>
    </row>
    <row r="460580">
      <c r="A460580" t="inlineStr">
        <is>
          <t>britishaaf</t>
        </is>
      </c>
      <c r="B460580" t="n">
        <v>1</v>
      </c>
    </row>
    <row r="460581">
      <c r="A460581" t="inlineStr">
        <is>
          <t>stereomain</t>
        </is>
      </c>
      <c r="B460581" t="n">
        <v>1</v>
      </c>
    </row>
    <row r="460582">
      <c r="A460582" t="inlineStr">
        <is>
          <t>302kwkg</t>
        </is>
      </c>
      <c r="B460582" t="n">
        <v>1</v>
      </c>
    </row>
    <row r="460583">
      <c r="A460583" t="inlineStr">
        <is>
          <t>354km</t>
        </is>
      </c>
      <c r="B460583" t="n">
        <v>1</v>
      </c>
    </row>
    <row r="460584">
      <c r="A460584" t="inlineStr">
        <is>
          <t>412kg</t>
        </is>
      </c>
      <c r="B460584" t="n">
        <v>1</v>
      </c>
    </row>
    <row r="460585">
      <c r="A460585" t="inlineStr">
        <is>
          <t>nokolak</t>
        </is>
      </c>
      <c r="B460585" t="n">
        <v>1</v>
      </c>
    </row>
    <row r="460586">
      <c r="A460586" t="inlineStr">
        <is>
          <t>065km</t>
        </is>
      </c>
      <c r="B460586" t="n">
        <v>1</v>
      </c>
    </row>
    <row r="460587">
      <c r="A460587" t="inlineStr">
        <is>
          <t>sayayed</t>
        </is>
      </c>
      <c r="B460587" t="n">
        <v>1</v>
      </c>
    </row>
    <row r="460588">
      <c r="A460588" t="inlineStr">
        <is>
          <t>805kg</t>
        </is>
      </c>
      <c r="B460588" t="n">
        <v>1</v>
      </c>
    </row>
    <row r="460589">
      <c r="A460589" t="inlineStr">
        <is>
          <t>settingsbig</t>
        </is>
      </c>
      <c r="B460589" t="n">
        <v>1</v>
      </c>
    </row>
    <row r="460590">
      <c r="A460590" t="inlineStr">
        <is>
          <t>xxajduk</t>
        </is>
      </c>
      <c r="B460590" t="n">
        <v>1</v>
      </c>
    </row>
    <row r="460591">
      <c r="A460591" t="inlineStr">
        <is>
          <t>googletalk</t>
        </is>
      </c>
      <c r="B460591" t="n">
        <v>1</v>
      </c>
    </row>
    <row r="460592">
      <c r="A460592" t="inlineStr">
        <is>
          <t>reflink</t>
        </is>
      </c>
      <c r="B460592" t="n">
        <v>1</v>
      </c>
    </row>
    <row r="460593">
      <c r="A460593" t="inlineStr">
        <is>
          <t>lim_view</t>
        </is>
      </c>
      <c r="B460593" t="n">
        <v>1</v>
      </c>
    </row>
    <row r="460594">
      <c r="A460594" t="inlineStr">
        <is>
          <t>_blanks</t>
        </is>
      </c>
      <c r="B460594" t="n">
        <v>1</v>
      </c>
    </row>
    <row r="460595">
      <c r="A460595" t="inlineStr">
        <is>
          <t>uniq2x2</t>
        </is>
      </c>
      <c r="B460595" t="n">
        <v>1</v>
      </c>
    </row>
    <row r="460596">
      <c r="A460596" t="inlineStr">
        <is>
          <t>spacingmedium</t>
        </is>
      </c>
      <c r="B460596" t="n">
        <v>1</v>
      </c>
    </row>
    <row r="460597">
      <c r="A460597" t="inlineStr">
        <is>
          <t>flowtype</t>
        </is>
      </c>
      <c r="B460597" t="n">
        <v>1</v>
      </c>
    </row>
    <row r="460598">
      <c r="A460598" t="inlineStr">
        <is>
          <t>displayfull</t>
        </is>
      </c>
      <c r="B460598" t="n">
        <v>1</v>
      </c>
    </row>
    <row r="460599">
      <c r="A460599" t="inlineStr">
        <is>
          <t>article_mstyle</t>
        </is>
      </c>
      <c r="B460599" t="n">
        <v>1</v>
      </c>
    </row>
    <row r="460600">
      <c r="A460600" t="inlineStr">
        <is>
          <t>earatom</t>
        </is>
      </c>
      <c r="B460600" t="n">
        <v>1</v>
      </c>
    </row>
    <row r="460601">
      <c r="A460601" t="inlineStr">
        <is>
          <t>filter_specificnone</t>
        </is>
      </c>
      <c r="B460601" t="n">
        <v>1</v>
      </c>
    </row>
    <row r="460602">
      <c r="A460602" t="inlineStr">
        <is>
          <t>_article_set</t>
        </is>
      </c>
      <c r="B460602" t="n">
        <v>1</v>
      </c>
    </row>
    <row r="460603">
      <c r="A460603" t="inlineStr">
        <is>
          <t>appendings</t>
        </is>
      </c>
      <c r="B460603" t="n">
        <v>2</v>
      </c>
    </row>
    <row r="460604">
      <c r="A460604" t="inlineStr">
        <is>
          <t>fieldsregexanswer</t>
        </is>
      </c>
      <c r="B460604" t="n">
        <v>1</v>
      </c>
    </row>
    <row r="460605">
      <c r="A460605" t="inlineStr">
        <is>
          <t>article_setsourceselector</t>
        </is>
      </c>
      <c r="B460605" t="n">
        <v>1</v>
      </c>
    </row>
    <row r="460606">
      <c r="A460606" t="inlineStr">
        <is>
          <t>photoalreadyscan</t>
        </is>
      </c>
      <c r="B460606" t="n">
        <v>1</v>
      </c>
    </row>
    <row r="460607">
      <c r="A460607" t="inlineStr">
        <is>
          <t>hlasdetector</t>
        </is>
      </c>
      <c r="B460607" t="n">
        <v>1</v>
      </c>
    </row>
    <row r="460608">
      <c r="A460608" t="inlineStr">
        <is>
          <t>substactl</t>
        </is>
      </c>
      <c r="B460608" t="n">
        <v>1</v>
      </c>
    </row>
    <row r="460609">
      <c r="A460609" t="inlineStr">
        <is>
          <t>uniq4x4</t>
        </is>
      </c>
      <c r="B460609" t="n">
        <v>1</v>
      </c>
    </row>
    <row r="460610">
      <c r="A460610" t="inlineStr">
        <is>
          <t>miuz</t>
        </is>
      </c>
      <c r="B460610" t="n">
        <v>1</v>
      </c>
    </row>
    <row r="460611">
      <c r="A460611" t="inlineStr">
        <is>
          <t>htmlrag</t>
        </is>
      </c>
      <c r="B460611" t="n">
        <v>1</v>
      </c>
    </row>
    <row r="460612">
      <c r="A460612" t="inlineStr">
        <is>
          <t>_article_set_slice</t>
        </is>
      </c>
      <c r="B460612" t="n">
        <v>1</v>
      </c>
    </row>
    <row r="460613">
      <c r="A460613" t="inlineStr">
        <is>
          <t>colcolorred</t>
        </is>
      </c>
      <c r="B460613" t="n">
        <v>1</v>
      </c>
    </row>
    <row r="460614">
      <c r="A460614" t="inlineStr">
        <is>
          <t>_article</t>
        </is>
      </c>
      <c r="B460614" t="n">
        <v>1</v>
      </c>
    </row>
    <row r="460615">
      <c r="A460615" t="inlineStr">
        <is>
          <t>activecheckbox</t>
        </is>
      </c>
      <c r="B460615" t="n">
        <v>1</v>
      </c>
    </row>
    <row r="460616">
      <c r="A460616" t="inlineStr">
        <is>
          <t>func_trope</t>
        </is>
      </c>
      <c r="B460616" t="n">
        <v>1</v>
      </c>
    </row>
    <row r="460617">
      <c r="A460617" t="inlineStr">
        <is>
          <t>simplemixin</t>
        </is>
      </c>
      <c r="B460617" t="n">
        <v>1</v>
      </c>
    </row>
    <row r="460618">
      <c r="A460618" t="inlineStr">
        <is>
          <t>colr0</t>
        </is>
      </c>
      <c r="B460618" t="n">
        <v>1</v>
      </c>
    </row>
    <row r="460619">
      <c r="A460619" t="inlineStr">
        <is>
          <t>stylescalesmall</t>
        </is>
      </c>
      <c r="B460619" t="n">
        <v>1</v>
      </c>
    </row>
    <row r="460620">
      <c r="A460620" t="inlineStr">
        <is>
          <t>startingphotoswith</t>
        </is>
      </c>
      <c r="B460620" t="n">
        <v>1</v>
      </c>
    </row>
    <row r="460621">
      <c r="A460621" t="inlineStr">
        <is>
          <t>n_siren_result</t>
        </is>
      </c>
      <c r="B460621" t="n">
        <v>1</v>
      </c>
    </row>
    <row r="460622">
      <c r="A460622" t="inlineStr">
        <is>
          <t>photoswithshot</t>
        </is>
      </c>
      <c r="B460622" t="n">
        <v>1</v>
      </c>
    </row>
    <row r="460623">
      <c r="A460623" t="inlineStr">
        <is>
          <t>_maskedsatchpercomplete</t>
        </is>
      </c>
      <c r="B460623" t="n">
        <v>1</v>
      </c>
    </row>
    <row r="460624">
      <c r="A460624" t="inlineStr">
        <is>
          <t>15px70px3</t>
        </is>
      </c>
      <c r="B460624" t="n">
        <v>1</v>
      </c>
    </row>
    <row r="460625">
      <c r="A460625" t="inlineStr">
        <is>
          <t>model_value</t>
        </is>
      </c>
      <c r="B460625" t="n">
        <v>1</v>
      </c>
    </row>
    <row r="460626">
      <c r="A460626" t="inlineStr">
        <is>
          <t>pflush</t>
        </is>
      </c>
      <c r="B460626" t="n">
        <v>1</v>
      </c>
    </row>
    <row r="460627">
      <c r="A460627" t="inlineStr">
        <is>
          <t>sociolroundish</t>
        </is>
      </c>
      <c r="B460627" t="n">
        <v>1</v>
      </c>
    </row>
    <row r="460628">
      <c r="A460628" t="inlineStr">
        <is>
          <t>kasither</t>
        </is>
      </c>
      <c r="B460628" t="n">
        <v>1</v>
      </c>
    </row>
    <row r="460629">
      <c r="A460629" t="inlineStr">
        <is>
          <t>progress—differing</t>
        </is>
      </c>
      <c r="B460629" t="n">
        <v>1</v>
      </c>
    </row>
    <row r="460630">
      <c r="A460630" t="inlineStr">
        <is>
          <t>campleennez</t>
        </is>
      </c>
      <c r="B460630" t="n">
        <v>1</v>
      </c>
    </row>
    <row r="460631">
      <c r="A460631" t="inlineStr">
        <is>
          <t>bethelher</t>
        </is>
      </c>
      <c r="B460631" t="n">
        <v>1</v>
      </c>
    </row>
    <row r="460632">
      <c r="A460632" t="inlineStr">
        <is>
          <t>bellums</t>
        </is>
      </c>
      <c r="B460632" t="n">
        <v>1</v>
      </c>
    </row>
    <row r="460633">
      <c r="A460633" t="inlineStr">
        <is>
          <t>sculptd</t>
        </is>
      </c>
      <c r="B460633" t="n">
        <v>1</v>
      </c>
    </row>
    <row r="460634">
      <c r="A460634" t="inlineStr">
        <is>
          <t>siglo»</t>
        </is>
      </c>
      <c r="B460634" t="n">
        <v>1</v>
      </c>
    </row>
    <row r="460635">
      <c r="A460635" t="inlineStr">
        <is>
          <t>parara­ties</t>
        </is>
      </c>
      <c r="B460635" t="n">
        <v>1</v>
      </c>
    </row>
    <row r="460636">
      <c r="A460636" t="inlineStr">
        <is>
          <t>lozby</t>
        </is>
      </c>
      <c r="B460636" t="n">
        <v>1</v>
      </c>
    </row>
    <row r="460637">
      <c r="A460637" t="inlineStr">
        <is>
          <t>autopsys</t>
        </is>
      </c>
      <c r="B460637" t="n">
        <v>2</v>
      </c>
    </row>
    <row r="460638">
      <c r="A460638" t="inlineStr">
        <is>
          <t>rom­ney</t>
        </is>
      </c>
      <c r="B460638" t="n">
        <v>1</v>
      </c>
    </row>
    <row r="460639">
      <c r="A460639" t="inlineStr">
        <is>
          <t>uninitisales</t>
        </is>
      </c>
      <c r="B460639" t="n">
        <v>1</v>
      </c>
    </row>
    <row r="460640">
      <c r="A460640" t="inlineStr">
        <is>
          <t>airvinos</t>
        </is>
      </c>
      <c r="B460640" t="n">
        <v>1</v>
      </c>
    </row>
    <row r="460641">
      <c r="A460641" t="inlineStr">
        <is>
          <t>workorse</t>
        </is>
      </c>
      <c r="B460641" t="n">
        <v>1</v>
      </c>
    </row>
    <row r="460642">
      <c r="A460642" t="inlineStr">
        <is>
          <t>plugplugged</t>
        </is>
      </c>
      <c r="B460642" t="n">
        <v>1</v>
      </c>
    </row>
    <row r="460643">
      <c r="A460643" t="inlineStr">
        <is>
          <t>monstruggles</t>
        </is>
      </c>
      <c r="B460643" t="n">
        <v>1</v>
      </c>
    </row>
    <row r="460644">
      <c r="A460644" t="inlineStr">
        <is>
          <t>satterfelds</t>
        </is>
      </c>
      <c r="B460644" t="n">
        <v>1</v>
      </c>
    </row>
    <row r="460645">
      <c r="A460645" t="inlineStr">
        <is>
          <t>sno­ruing</t>
        </is>
      </c>
      <c r="B460645" t="n">
        <v>1</v>
      </c>
    </row>
    <row r="460646">
      <c r="A460646" t="inlineStr">
        <is>
          <t>klarks</t>
        </is>
      </c>
      <c r="B460646" t="n">
        <v>1</v>
      </c>
    </row>
    <row r="460647">
      <c r="A460647" t="inlineStr">
        <is>
          <t>ruess</t>
        </is>
      </c>
      <c r="B460647" t="n">
        <v>1</v>
      </c>
    </row>
    <row r="460648">
      <c r="A460648" t="inlineStr">
        <is>
          <t>co–founder</t>
        </is>
      </c>
      <c r="B460648" t="n">
        <v>1</v>
      </c>
    </row>
    <row r="460649">
      <c r="A460649" t="inlineStr">
        <is>
          <t>eco­system</t>
        </is>
      </c>
      <c r="B460649" t="n">
        <v>1</v>
      </c>
    </row>
    <row r="460650">
      <c r="A460650" t="inlineStr">
        <is>
          <t>war­past</t>
        </is>
      </c>
      <c r="B460650" t="n">
        <v>1</v>
      </c>
    </row>
    <row r="460651">
      <c r="A460651" t="inlineStr">
        <is>
          <t>re­scribing</t>
        </is>
      </c>
      <c r="B460651" t="n">
        <v>1</v>
      </c>
    </row>
    <row r="460652">
      <c r="A460652" t="inlineStr">
        <is>
          <t>two__duicoc</t>
        </is>
      </c>
      <c r="B460652" t="n">
        <v>1</v>
      </c>
    </row>
    <row r="460653">
      <c r="A460653" t="inlineStr">
        <is>
          <t>buckskeptics</t>
        </is>
      </c>
      <c r="B460653" t="n">
        <v>1</v>
      </c>
    </row>
    <row r="460654">
      <c r="A460654" t="inlineStr">
        <is>
          <t>riflees</t>
        </is>
      </c>
      <c r="B460654" t="n">
        <v>1</v>
      </c>
    </row>
    <row r="460655">
      <c r="A460655" t="inlineStr">
        <is>
          <t>palanko</t>
        </is>
      </c>
      <c r="B460655" t="n">
        <v>1</v>
      </c>
    </row>
    <row r="460656">
      <c r="A460656" t="inlineStr">
        <is>
          <t>chiaese</t>
        </is>
      </c>
      <c r="B460656" t="n">
        <v>1</v>
      </c>
    </row>
    <row r="460657">
      <c r="A460657" t="inlineStr">
        <is>
          <t>criminogilds</t>
        </is>
      </c>
      <c r="B460657" t="n">
        <v>1</v>
      </c>
    </row>
    <row r="460658">
      <c r="A460658" t="inlineStr">
        <is>
          <t>over­stand</t>
        </is>
      </c>
      <c r="B460658" t="n">
        <v>1</v>
      </c>
    </row>
    <row r="460659">
      <c r="A460659" t="inlineStr">
        <is>
          <t>vv91</t>
        </is>
      </c>
      <c r="B460659" t="n">
        <v>1</v>
      </c>
    </row>
    <row r="460660">
      <c r="A460660" t="inlineStr">
        <is>
          <t>relatedbenaire</t>
        </is>
      </c>
      <c r="B460660" t="n">
        <v>1</v>
      </c>
    </row>
    <row r="460661">
      <c r="A460661" t="inlineStr">
        <is>
          <t>re­spective</t>
        </is>
      </c>
      <c r="B460661" t="n">
        <v>1</v>
      </c>
    </row>
    <row r="460662">
      <c r="A460662" t="inlineStr">
        <is>
          <t>res­al­ides</t>
        </is>
      </c>
      <c r="B460662" t="n">
        <v>1</v>
      </c>
    </row>
    <row r="460663">
      <c r="A460663" t="inlineStr">
        <is>
          <t>08684</t>
        </is>
      </c>
      <c r="B460663" t="n">
        <v>1</v>
      </c>
    </row>
    <row r="460664">
      <c r="A460664" t="inlineStr">
        <is>
          <t>he4life</t>
        </is>
      </c>
      <c r="B460664" t="n">
        <v>1</v>
      </c>
    </row>
    <row r="460665">
      <c r="A460665" t="inlineStr">
        <is>
          <t>ellerot</t>
        </is>
      </c>
      <c r="B460665" t="n">
        <v>1</v>
      </c>
    </row>
    <row r="460666">
      <c r="A460666" t="inlineStr">
        <is>
          <t>microag</t>
        </is>
      </c>
      <c r="B460666" t="n">
        <v>1</v>
      </c>
    </row>
    <row r="460667">
      <c r="A460667" t="inlineStr">
        <is>
          <t>propometa</t>
        </is>
      </c>
      <c r="B460667" t="n">
        <v>1</v>
      </c>
    </row>
    <row r="460668">
      <c r="A460668" t="inlineStr">
        <is>
          <t>commemberauthor2011</t>
        </is>
      </c>
      <c r="B460668" t="n">
        <v>1</v>
      </c>
    </row>
    <row r="460669">
      <c r="A460669" t="inlineStr">
        <is>
          <t>commemberusers2011</t>
        </is>
      </c>
      <c r="B460669" t="n">
        <v>1</v>
      </c>
    </row>
    <row r="460670">
      <c r="A460670" t="inlineStr">
        <is>
          <t>iriotrack</t>
        </is>
      </c>
      <c r="B460670" t="n">
        <v>1</v>
      </c>
    </row>
    <row r="460671">
      <c r="A460671" t="inlineStr">
        <is>
          <t>k4zxjytlm2jbxplqu8sjeeas3lcldn3j8wu4ucvp9pnukmsuaw</t>
        </is>
      </c>
      <c r="B460671" t="n">
        <v>1</v>
      </c>
    </row>
    <row r="460672">
      <c r="A460672" t="inlineStr">
        <is>
          <t>comassets50</t>
        </is>
      </c>
      <c r="B460672" t="n">
        <v>1</v>
      </c>
    </row>
    <row r="460673">
      <c r="A460673" t="inlineStr">
        <is>
          <t>vhorkmikvdzn</t>
        </is>
      </c>
      <c r="B460673" t="n">
        <v>1</v>
      </c>
    </row>
    <row r="460674">
      <c r="A460674" t="inlineStr">
        <is>
          <t>rewardannual</t>
        </is>
      </c>
      <c r="B460674" t="n">
        <v>1</v>
      </c>
    </row>
    <row r="460675">
      <c r="A460675" t="inlineStr">
        <is>
          <t>hackidder</t>
        </is>
      </c>
      <c r="B460675" t="n">
        <v>1</v>
      </c>
    </row>
    <row r="460676">
      <c r="A460676" t="inlineStr">
        <is>
          <t>chatjoinuseaccount</t>
        </is>
      </c>
      <c r="B460676" t="n">
        <v>1</v>
      </c>
    </row>
    <row r="460677">
      <c r="A460677" t="inlineStr">
        <is>
          <t>namespelling</t>
        </is>
      </c>
      <c r="B460677" t="n">
        <v>1</v>
      </c>
    </row>
    <row r="460678">
      <c r="A460678" t="inlineStr">
        <is>
          <t>die1</t>
        </is>
      </c>
      <c r="B460678" t="n">
        <v>1</v>
      </c>
    </row>
    <row r="460679">
      <c r="A460679" t="inlineStr">
        <is>
          <t>leptocaster</t>
        </is>
      </c>
      <c r="B460679" t="n">
        <v>1</v>
      </c>
    </row>
    <row r="460680">
      <c r="A460680" t="inlineStr">
        <is>
          <t>logininventory</t>
        </is>
      </c>
      <c r="B460680" t="n">
        <v>1</v>
      </c>
    </row>
    <row r="460681">
      <c r="A460681" t="inlineStr">
        <is>
          <t>ratahhari</t>
        </is>
      </c>
      <c r="B460681" t="n">
        <v>1</v>
      </c>
    </row>
    <row r="460682">
      <c r="A460682" t="inlineStr">
        <is>
          <t>nouncom</t>
        </is>
      </c>
      <c r="B460682" t="n">
        <v>1</v>
      </c>
    </row>
    <row r="460683">
      <c r="A460683" t="inlineStr">
        <is>
          <t>pardao</t>
        </is>
      </c>
      <c r="B460683" t="n">
        <v>1</v>
      </c>
    </row>
    <row r="460684">
      <c r="A460684" t="inlineStr">
        <is>
          <t>jaraiz</t>
        </is>
      </c>
      <c r="B460684" t="n">
        <v>1</v>
      </c>
    </row>
    <row r="460685">
      <c r="A460685" t="inlineStr">
        <is>
          <t>piralsa</t>
        </is>
      </c>
      <c r="B460685" t="n">
        <v>1</v>
      </c>
    </row>
    <row r="460686">
      <c r="A460686" t="inlineStr">
        <is>
          <t>ossarypinoids</t>
        </is>
      </c>
      <c r="B460686" t="n">
        <v>1</v>
      </c>
    </row>
    <row r="460687">
      <c r="A460687" t="inlineStr">
        <is>
          <t>yesundra</t>
        </is>
      </c>
      <c r="B460687" t="n">
        <v>1</v>
      </c>
    </row>
    <row r="460688">
      <c r="A460688" t="inlineStr">
        <is>
          <t>pastorcia</t>
        </is>
      </c>
      <c r="B460688" t="n">
        <v>1</v>
      </c>
    </row>
    <row r="460689">
      <c r="A460689" t="inlineStr">
        <is>
          <t>demoure</t>
        </is>
      </c>
      <c r="B460689" t="n">
        <v>1</v>
      </c>
    </row>
    <row r="460690">
      <c r="A460690" t="inlineStr">
        <is>
          <t>markations</t>
        </is>
      </c>
      <c r="B460690" t="n">
        <v>1</v>
      </c>
    </row>
    <row r="460691">
      <c r="A460691" t="inlineStr">
        <is>
          <t>servidad</t>
        </is>
      </c>
      <c r="B460691" t="n">
        <v>1</v>
      </c>
    </row>
    <row r="460692">
      <c r="A460692" t="inlineStr">
        <is>
          <t>artcaul</t>
        </is>
      </c>
      <c r="B460692" t="n">
        <v>1</v>
      </c>
    </row>
    <row r="460693">
      <c r="A460693" t="inlineStr">
        <is>
          <t>salácci</t>
        </is>
      </c>
      <c r="B460693" t="n">
        <v>1</v>
      </c>
    </row>
    <row r="460694">
      <c r="A460694" t="inlineStr">
        <is>
          <t>supredad</t>
        </is>
      </c>
      <c r="B460694" t="n">
        <v>1</v>
      </c>
    </row>
    <row r="460695">
      <c r="A460695" t="inlineStr">
        <is>
          <t>patronces</t>
        </is>
      </c>
      <c r="B460695" t="n">
        <v>1</v>
      </c>
    </row>
    <row r="460696">
      <c r="A460696" t="inlineStr">
        <is>
          <t>shebrofes</t>
        </is>
      </c>
      <c r="B460696" t="n">
        <v>1</v>
      </c>
    </row>
    <row r="460697">
      <c r="A460697" t="inlineStr">
        <is>
          <t>dueicial</t>
        </is>
      </c>
      <c r="B460697" t="n">
        <v>1</v>
      </c>
    </row>
    <row r="460698">
      <c r="A460698" t="inlineStr">
        <is>
          <t>relacionación</t>
        </is>
      </c>
      <c r="B460698" t="n">
        <v>1</v>
      </c>
    </row>
    <row r="460699">
      <c r="A460699" t="inlineStr">
        <is>
          <t>herokhodos</t>
        </is>
      </c>
      <c r="B460699" t="n">
        <v>1</v>
      </c>
    </row>
    <row r="460700">
      <c r="A460700" t="inlineStr">
        <is>
          <t>amecerna</t>
        </is>
      </c>
      <c r="B460700" t="n">
        <v>1</v>
      </c>
    </row>
    <row r="460701">
      <c r="A460701" t="inlineStr">
        <is>
          <t>ultraboindes</t>
        </is>
      </c>
      <c r="B460701" t="n">
        <v>1</v>
      </c>
    </row>
    <row r="460702">
      <c r="A460702" t="inlineStr">
        <is>
          <t>selectember</t>
        </is>
      </c>
      <c r="B460702" t="n">
        <v>1</v>
      </c>
    </row>
    <row r="460703">
      <c r="A460703" t="inlineStr">
        <is>
          <t>theillese</t>
        </is>
      </c>
      <c r="B460703" t="n">
        <v>1</v>
      </c>
    </row>
    <row r="460704">
      <c r="A460704" t="inlineStr">
        <is>
          <t>treppe</t>
        </is>
      </c>
      <c r="B460704" t="n">
        <v>1</v>
      </c>
    </row>
    <row r="460705">
      <c r="A460705" t="inlineStr">
        <is>
          <t>pesos»</t>
        </is>
      </c>
      <c r="B460705" t="n">
        <v>1</v>
      </c>
    </row>
    <row r="460706">
      <c r="A460706" t="inlineStr">
        <is>
          <t>inbengriar</t>
        </is>
      </c>
      <c r="B460706" t="n">
        <v>1</v>
      </c>
    </row>
    <row r="460707">
      <c r="A460707" t="inlineStr">
        <is>
          <t>camiadores</t>
        </is>
      </c>
      <c r="B460707" t="n">
        <v>1</v>
      </c>
    </row>
    <row r="460708">
      <c r="A460708" t="inlineStr">
        <is>
          <t>in1135</t>
        </is>
      </c>
      <c r="B460708" t="n">
        <v>1</v>
      </c>
    </row>
    <row r="460709">
      <c r="A460709" t="inlineStr">
        <is>
          <t>hausamientía</t>
        </is>
      </c>
      <c r="B460709" t="n">
        <v>1</v>
      </c>
    </row>
    <row r="460710">
      <c r="A460710" t="inlineStr">
        <is>
          <t>atmados</t>
        </is>
      </c>
      <c r="B460710" t="n">
        <v>1</v>
      </c>
    </row>
    <row r="460711">
      <c r="A460711" t="inlineStr">
        <is>
          <t>budifa</t>
        </is>
      </c>
      <c r="B460711" t="n">
        <v>1</v>
      </c>
    </row>
    <row r="460712">
      <c r="A460712" t="inlineStr">
        <is>
          <t>alscripta</t>
        </is>
      </c>
      <c r="B460712" t="n">
        <v>1</v>
      </c>
    </row>
    <row r="460713">
      <c r="A460713" t="inlineStr">
        <is>
          <t>batantes</t>
        </is>
      </c>
      <c r="B460713" t="n">
        <v>1</v>
      </c>
    </row>
    <row r="460714">
      <c r="A460714" t="inlineStr">
        <is>
          <t>caía</t>
        </is>
      </c>
      <c r="B460714" t="n">
        <v>1</v>
      </c>
    </row>
    <row r="460715">
      <c r="A460715" t="inlineStr">
        <is>
          <t>marshués</t>
        </is>
      </c>
      <c r="B460715" t="n">
        <v>1</v>
      </c>
    </row>
    <row r="460716">
      <c r="A460716" t="inlineStr">
        <is>
          <t>suicidetto</t>
        </is>
      </c>
      <c r="B460716" t="n">
        <v>1</v>
      </c>
    </row>
    <row r="460717">
      <c r="A460717" t="inlineStr">
        <is>
          <t>palabracada</t>
        </is>
      </c>
      <c r="B460717" t="n">
        <v>1</v>
      </c>
    </row>
    <row r="460718">
      <c r="A460718" t="inlineStr">
        <is>
          <t>sacrontió</t>
        </is>
      </c>
      <c r="B460718" t="n">
        <v>1</v>
      </c>
    </row>
    <row r="460719">
      <c r="A460719" t="inlineStr">
        <is>
          <t>commemoratio</t>
        </is>
      </c>
      <c r="B460719" t="n">
        <v>1</v>
      </c>
    </row>
    <row r="460720">
      <c r="A460720" t="inlineStr">
        <is>
          <t>«wiovada</t>
        </is>
      </c>
      <c r="B460720" t="n">
        <v>1</v>
      </c>
    </row>
    <row r="460721">
      <c r="A460721" t="inlineStr">
        <is>
          <t>bilderia</t>
        </is>
      </c>
      <c r="B460721" t="n">
        <v>1</v>
      </c>
    </row>
    <row r="460722">
      <c r="A460722" t="inlineStr">
        <is>
          <t>élance</t>
        </is>
      </c>
      <c r="B460722" t="n">
        <v>1</v>
      </c>
    </row>
    <row r="460723">
      <c r="A460723" t="inlineStr">
        <is>
          <t>comuniversidad</t>
        </is>
      </c>
      <c r="B460723" t="n">
        <v>1</v>
      </c>
    </row>
    <row r="460724">
      <c r="A460724" t="inlineStr">
        <is>
          <t>desparati</t>
        </is>
      </c>
      <c r="B460724" t="n">
        <v>1</v>
      </c>
    </row>
    <row r="460725">
      <c r="A460725" t="inlineStr">
        <is>
          <t>illustricción</t>
        </is>
      </c>
      <c r="B460725" t="n">
        <v>1</v>
      </c>
    </row>
    <row r="460726">
      <c r="A460726" t="inlineStr">
        <is>
          <t>boliviu</t>
        </is>
      </c>
      <c r="B460726" t="n">
        <v>1</v>
      </c>
    </row>
    <row r="460727">
      <c r="A460727" t="inlineStr">
        <is>
          <t>élohia</t>
        </is>
      </c>
      <c r="B460727" t="n">
        <v>1</v>
      </c>
    </row>
    <row r="460728">
      <c r="A460728" t="inlineStr">
        <is>
          <t>trepeperr</t>
        </is>
      </c>
      <c r="B460728" t="n">
        <v>1</v>
      </c>
    </row>
    <row r="460729">
      <c r="A460729" t="inlineStr">
        <is>
          <t>245417</t>
        </is>
      </c>
      <c r="B460729" t="n">
        <v>1</v>
      </c>
    </row>
    <row r="460730">
      <c r="A460730" t="inlineStr">
        <is>
          <t>«pla</t>
        </is>
      </c>
      <c r="B460730" t="n">
        <v>1</v>
      </c>
    </row>
    <row r="460731">
      <c r="A460731" t="inlineStr">
        <is>
          <t>pearlon</t>
        </is>
      </c>
      <c r="B460731" t="n">
        <v>1</v>
      </c>
    </row>
    <row r="460732">
      <c r="A460732" t="inlineStr">
        <is>
          <t>fricale</t>
        </is>
      </c>
      <c r="B460732" t="n">
        <v>1</v>
      </c>
    </row>
    <row r="460733">
      <c r="A460733" t="inlineStr">
        <is>
          <t>entrevista</t>
        </is>
      </c>
      <c r="B460733" t="n">
        <v>1</v>
      </c>
    </row>
    <row r="460734">
      <c r="A460734" t="inlineStr">
        <is>
          <t>destudiosa</t>
        </is>
      </c>
      <c r="B460734" t="n">
        <v>1</v>
      </c>
    </row>
    <row r="460735">
      <c r="A460735" t="inlineStr">
        <is>
          <t>incarnados</t>
        </is>
      </c>
      <c r="B460735" t="n">
        <v>1</v>
      </c>
    </row>
    <row r="460736">
      <c r="A460736" t="inlineStr">
        <is>
          <t>powerofsolopithesis</t>
        </is>
      </c>
      <c r="B460736" t="n">
        <v>1</v>
      </c>
    </row>
    <row r="460737">
      <c r="A460737" t="inlineStr">
        <is>
          <t>driniolo</t>
        </is>
      </c>
      <c r="B460737" t="n">
        <v>1</v>
      </c>
    </row>
    <row r="460738">
      <c r="A460738" t="inlineStr">
        <is>
          <t>acrucamento</t>
        </is>
      </c>
      <c r="B460738" t="n">
        <v>1</v>
      </c>
    </row>
    <row r="460739">
      <c r="A460739" t="inlineStr">
        <is>
          <t>condisse</t>
        </is>
      </c>
      <c r="B460739" t="n">
        <v>1</v>
      </c>
    </row>
    <row r="460740">
      <c r="A460740" t="inlineStr">
        <is>
          <t>bineuf</t>
        </is>
      </c>
      <c r="B460740" t="n">
        <v>1</v>
      </c>
    </row>
    <row r="460741">
      <c r="A460741" t="inlineStr">
        <is>
          <t>qô</t>
        </is>
      </c>
      <c r="B460741" t="n">
        <v>1</v>
      </c>
    </row>
    <row r="460742">
      <c r="A460742" t="inlineStr">
        <is>
          <t>christianan</t>
        </is>
      </c>
      <c r="B460742" t="n">
        <v>1</v>
      </c>
    </row>
    <row r="460743">
      <c r="A460743" t="inlineStr">
        <is>
          <t>42912</t>
        </is>
      </c>
      <c r="B460743" t="n">
        <v>1</v>
      </c>
    </row>
    <row r="460744">
      <c r="A460744" t="inlineStr">
        <is>
          <t>83414</t>
        </is>
      </c>
      <c r="B460744" t="n">
        <v>1</v>
      </c>
    </row>
    <row r="460745">
      <c r="A460745" t="inlineStr">
        <is>
          <t>conflctors</t>
        </is>
      </c>
      <c r="B460745" t="n">
        <v>1</v>
      </c>
    </row>
    <row r="460746">
      <c r="A460746" t="inlineStr">
        <is>
          <t>083075773</t>
        </is>
      </c>
      <c r="B460746" t="n">
        <v>1</v>
      </c>
    </row>
    <row r="460747">
      <c r="A460747" t="inlineStr">
        <is>
          <t>uneknighting</t>
        </is>
      </c>
      <c r="B460747" t="n">
        <v>1</v>
      </c>
    </row>
    <row r="460748">
      <c r="A460748" t="inlineStr">
        <is>
          <t>insun</t>
        </is>
      </c>
      <c r="B460748" t="n">
        <v>1</v>
      </c>
    </row>
    <row r="460749">
      <c r="A460749" t="inlineStr">
        <is>
          <t>httpsanyoneareasending</t>
        </is>
      </c>
      <c r="B460749" t="n">
        <v>1</v>
      </c>
    </row>
    <row r="460750">
      <c r="A460750" t="inlineStr">
        <is>
          <t>proydash</t>
        </is>
      </c>
      <c r="B460750" t="n">
        <v>1</v>
      </c>
    </row>
    <row r="460751">
      <c r="A460751" t="inlineStr">
        <is>
          <t>ryenda</t>
        </is>
      </c>
      <c r="B460751" t="n">
        <v>1</v>
      </c>
    </row>
    <row r="460752">
      <c r="A460752" t="inlineStr">
        <is>
          <t>cinbara</t>
        </is>
      </c>
      <c r="B460752" t="n">
        <v>1</v>
      </c>
    </row>
    <row r="460753">
      <c r="A460753" t="inlineStr">
        <is>
          <t>egypted</t>
        </is>
      </c>
      <c r="B460753" t="n">
        <v>1</v>
      </c>
    </row>
    <row r="460754">
      <c r="A460754" t="inlineStr">
        <is>
          <t>com20150915paul</t>
        </is>
      </c>
      <c r="B460754" t="n">
        <v>1</v>
      </c>
    </row>
    <row r="460755">
      <c r="A460755" t="inlineStr">
        <is>
          <t>sufferinghaisal</t>
        </is>
      </c>
      <c r="B460755" t="n">
        <v>1</v>
      </c>
    </row>
    <row r="460756">
      <c r="A460756" t="inlineStr">
        <is>
          <t>3ria</t>
        </is>
      </c>
      <c r="B460756" t="n">
        <v>1</v>
      </c>
    </row>
    <row r="460757">
      <c r="A460757" t="inlineStr">
        <is>
          <t>albab</t>
        </is>
      </c>
      <c r="B460757" t="n">
        <v>1</v>
      </c>
    </row>
    <row r="460758">
      <c r="A460758" t="inlineStr">
        <is>
          <t>isrl</t>
        </is>
      </c>
      <c r="B460758" t="n">
        <v>1</v>
      </c>
    </row>
    <row r="460759">
      <c r="A460759" t="inlineStr">
        <is>
          <t>hazwa</t>
        </is>
      </c>
      <c r="B460759" t="n">
        <v>1</v>
      </c>
    </row>
    <row r="460760">
      <c r="A460760" t="inlineStr">
        <is>
          <t>khalbat</t>
        </is>
      </c>
      <c r="B460760" t="n">
        <v>1</v>
      </c>
    </row>
    <row r="460761">
      <c r="A460761" t="inlineStr">
        <is>
          <t>kubab</t>
        </is>
      </c>
      <c r="B460761" t="n">
        <v>1</v>
      </c>
    </row>
    <row r="460762">
      <c r="A460762" t="inlineStr">
        <is>
          <t>mocdad</t>
        </is>
      </c>
      <c r="B460762" t="n">
        <v>1</v>
      </c>
    </row>
    <row r="460763">
      <c r="A460763" t="inlineStr">
        <is>
          <t>zuzeins</t>
        </is>
      </c>
      <c r="B460763" t="n">
        <v>1</v>
      </c>
    </row>
    <row r="460764">
      <c r="A460764" t="inlineStr">
        <is>
          <t>comowxbhss55l</t>
        </is>
      </c>
      <c r="B460764" t="n">
        <v>1</v>
      </c>
    </row>
    <row r="460765">
      <c r="A460765" t="inlineStr">
        <is>
          <t>yooooogleman</t>
        </is>
      </c>
      <c r="B460765" t="n">
        <v>1</v>
      </c>
    </row>
    <row r="460766">
      <c r="A460766" t="inlineStr">
        <is>
          <t>garycainerandom</t>
        </is>
      </c>
      <c r="B460766" t="n">
        <v>1</v>
      </c>
    </row>
    <row r="460767">
      <c r="A460767" t="inlineStr">
        <is>
          <t>ncital</t>
        </is>
      </c>
      <c r="B460767" t="n">
        <v>1</v>
      </c>
    </row>
    <row r="460768">
      <c r="A460768" t="inlineStr">
        <is>
          <t>·10</t>
        </is>
      </c>
      <c r="B460768" t="n">
        <v>1</v>
      </c>
    </row>
    <row r="460769">
      <c r="A460769" t="inlineStr">
        <is>
          <t>biffman</t>
        </is>
      </c>
      <c r="B460769" t="n">
        <v>1</v>
      </c>
    </row>
    <row r="460770">
      <c r="A460770" t="inlineStr">
        <is>
          <t>celytha</t>
        </is>
      </c>
      <c r="B460770" t="n">
        <v>1</v>
      </c>
    </row>
    <row r="460771">
      <c r="A460771" t="inlineStr">
        <is>
          <t>tankbeamsell</t>
        </is>
      </c>
      <c r="B460771" t="n">
        <v>1</v>
      </c>
    </row>
    <row r="460772">
      <c r="A460772" t="inlineStr">
        <is>
          <t>tree53trans</t>
        </is>
      </c>
      <c r="B460772" t="n">
        <v>1</v>
      </c>
    </row>
    <row r="460773">
      <c r="A460773" t="inlineStr">
        <is>
          <t>jasonbiffman</t>
        </is>
      </c>
      <c r="B460773" t="n">
        <v>1</v>
      </c>
    </row>
    <row r="460774">
      <c r="A460774" t="inlineStr">
        <is>
          <t>fastaway</t>
        </is>
      </c>
      <c r="B460774" t="n">
        <v>1</v>
      </c>
    </row>
    <row r="460775">
      <c r="A460775" t="inlineStr">
        <is>
          <t>wudhill3999</t>
        </is>
      </c>
      <c r="B460775" t="n">
        <v>1</v>
      </c>
    </row>
    <row r="460776">
      <c r="A460776" t="inlineStr">
        <is>
          <t>faumerino</t>
        </is>
      </c>
      <c r="B460776" t="n">
        <v>1</v>
      </c>
    </row>
    <row r="460777">
      <c r="A460777" t="inlineStr">
        <is>
          <t>vvedabta</t>
        </is>
      </c>
      <c r="B460777" t="n">
        <v>1</v>
      </c>
    </row>
    <row r="460778">
      <c r="A460778" t="inlineStr">
        <is>
          <t>cokuzmvfotbz</t>
        </is>
      </c>
      <c r="B460778" t="n">
        <v>1</v>
      </c>
    </row>
    <row r="460779">
      <c r="A460779" t="inlineStr">
        <is>
          <t>cotezgetoaef</t>
        </is>
      </c>
      <c r="B460779" t="n">
        <v>1</v>
      </c>
    </row>
    <row r="460780">
      <c r="A460780" t="inlineStr">
        <is>
          <t>megarrl</t>
        </is>
      </c>
      <c r="B460780" t="n">
        <v>1</v>
      </c>
    </row>
    <row r="460781">
      <c r="A460781" t="inlineStr">
        <is>
          <t>houstonaureness</t>
        </is>
      </c>
      <c r="B460781" t="n">
        <v>1</v>
      </c>
    </row>
    <row r="460782">
      <c r="A460782" t="inlineStr">
        <is>
          <t>beerbongas</t>
        </is>
      </c>
      <c r="B460782" t="n">
        <v>1</v>
      </c>
    </row>
    <row r="460783">
      <c r="A460783" t="inlineStr">
        <is>
          <t>corqzopsaotq</t>
        </is>
      </c>
      <c r="B460783" t="n">
        <v>1</v>
      </c>
    </row>
    <row r="460784">
      <c r="A460784" t="inlineStr">
        <is>
          <t>wowood</t>
        </is>
      </c>
      <c r="B460784" t="n">
        <v>1</v>
      </c>
    </row>
    <row r="460785">
      <c r="A460785" t="inlineStr">
        <is>
          <t>kenhamilton</t>
        </is>
      </c>
      <c r="B460785" t="n">
        <v>1</v>
      </c>
    </row>
    <row r="460786">
      <c r="A460786" t="inlineStr">
        <is>
          <t>supperdrink</t>
        </is>
      </c>
      <c r="B460786" t="n">
        <v>1</v>
      </c>
    </row>
    <row r="460787">
      <c r="A460787" t="inlineStr">
        <is>
          <t>writeoffpicref126003fqdigg</t>
        </is>
      </c>
      <c r="B460787" t="n">
        <v>1</v>
      </c>
    </row>
    <row r="460788">
      <c r="A460788" t="inlineStr">
        <is>
          <t>dunnis</t>
        </is>
      </c>
      <c r="B460788" t="n">
        <v>1</v>
      </c>
    </row>
    <row r="460789">
      <c r="A460789" t="inlineStr">
        <is>
          <t>autopsyits</t>
        </is>
      </c>
      <c r="B460789" t="n">
        <v>1</v>
      </c>
    </row>
    <row r="460790">
      <c r="A460790" t="inlineStr">
        <is>
          <t>mossaway</t>
        </is>
      </c>
      <c r="B460790" t="n">
        <v>1</v>
      </c>
    </row>
    <row r="460791">
      <c r="A460791" t="inlineStr">
        <is>
          <t>werekids</t>
        </is>
      </c>
      <c r="B460791" t="n">
        <v>1</v>
      </c>
    </row>
    <row r="460792">
      <c r="A460792" t="inlineStr">
        <is>
          <t>byonycasella</t>
        </is>
      </c>
      <c r="B460792" t="n">
        <v>1</v>
      </c>
    </row>
    <row r="460793">
      <c r="A460793" t="inlineStr">
        <is>
          <t>fuckahucana</t>
        </is>
      </c>
      <c r="B460793" t="n">
        <v>1</v>
      </c>
    </row>
    <row r="460794">
      <c r="A460794" t="inlineStr">
        <is>
          <t>yemaker</t>
        </is>
      </c>
      <c r="B460794" t="n">
        <v>1</v>
      </c>
    </row>
    <row r="460795">
      <c r="A460795" t="inlineStr">
        <is>
          <t>techanamara</t>
        </is>
      </c>
      <c r="B460795" t="n">
        <v>1</v>
      </c>
    </row>
    <row r="460796">
      <c r="A460796" t="inlineStr">
        <is>
          <t>itspirit</t>
        </is>
      </c>
      <c r="B460796" t="n">
        <v>1</v>
      </c>
    </row>
    <row r="460797">
      <c r="A460797" t="inlineStr">
        <is>
          <t>teratomas</t>
        </is>
      </c>
      <c r="B460797" t="n">
        <v>1</v>
      </c>
    </row>
    <row r="460798">
      <c r="A460798" t="inlineStr">
        <is>
          <t>exhiliate</t>
        </is>
      </c>
      <c r="B460798" t="n">
        <v>1</v>
      </c>
    </row>
    <row r="460799">
      <c r="A460799" t="inlineStr">
        <is>
          <t>allod</t>
        </is>
      </c>
      <c r="B460799" t="n">
        <v>1</v>
      </c>
    </row>
    <row r="460800">
      <c r="A460800" t="inlineStr">
        <is>
          <t>news655</t>
        </is>
      </c>
      <c r="B460800" t="n">
        <v>1</v>
      </c>
    </row>
    <row r="460801">
      <c r="A460801" t="inlineStr">
        <is>
          <t>lowanwell</t>
        </is>
      </c>
      <c r="B460801" t="n">
        <v>1</v>
      </c>
    </row>
    <row r="460802">
      <c r="A460802" t="inlineStr">
        <is>
          <t>springsoo</t>
        </is>
      </c>
      <c r="B460802" t="n">
        <v>1</v>
      </c>
    </row>
    <row r="460803">
      <c r="A460803" t="inlineStr">
        <is>
          <t>realindress</t>
        </is>
      </c>
      <c r="B460803" t="n">
        <v>1</v>
      </c>
    </row>
    <row r="460804">
      <c r="A460804" t="inlineStr">
        <is>
          <t>connectionists</t>
        </is>
      </c>
      <c r="B460804" t="n">
        <v>1</v>
      </c>
    </row>
    <row r="460805">
      <c r="A460805" t="inlineStr">
        <is>
          <t>dougyers</t>
        </is>
      </c>
      <c r="B460805" t="n">
        <v>1</v>
      </c>
    </row>
    <row r="460806">
      <c r="A460806" t="inlineStr">
        <is>
          <t>landlet</t>
        </is>
      </c>
      <c r="B460806" t="n">
        <v>1</v>
      </c>
    </row>
    <row r="460807">
      <c r="A460807" t="inlineStr">
        <is>
          <t>joisinworker</t>
        </is>
      </c>
      <c r="B460807" t="n">
        <v>1</v>
      </c>
    </row>
    <row r="460808">
      <c r="A460808" t="inlineStr">
        <is>
          <t>veques</t>
        </is>
      </c>
      <c r="B460808" t="n">
        <v>1</v>
      </c>
    </row>
    <row r="460809">
      <c r="A460809" t="inlineStr">
        <is>
          <t>joittlegeneral</t>
        </is>
      </c>
      <c r="B460809" t="n">
        <v>1</v>
      </c>
    </row>
    <row r="460810">
      <c r="A460810" t="inlineStr">
        <is>
          <t>filled–as</t>
        </is>
      </c>
      <c r="B460810" t="n">
        <v>1</v>
      </c>
    </row>
    <row r="460811">
      <c r="A460811" t="inlineStr">
        <is>
          <t>fan–with</t>
        </is>
      </c>
      <c r="B460811" t="n">
        <v>1</v>
      </c>
    </row>
    <row r="460812">
      <c r="A460812" t="inlineStr">
        <is>
          <t>talent—and</t>
        </is>
      </c>
      <c r="B460812" t="n">
        <v>1</v>
      </c>
    </row>
    <row r="460813">
      <c r="A460813" t="inlineStr">
        <is>
          <t>clairvoyation</t>
        </is>
      </c>
      <c r="B460813" t="n">
        <v>1</v>
      </c>
    </row>
    <row r="460814">
      <c r="A460814" t="inlineStr">
        <is>
          <t>holzer–</t>
        </is>
      </c>
      <c r="B460814" t="n">
        <v>1</v>
      </c>
    </row>
    <row r="460815">
      <c r="A460815" t="inlineStr">
        <is>
          <t>zacea</t>
        </is>
      </c>
      <c r="B460815" t="n">
        <v>1</v>
      </c>
    </row>
    <row r="460816">
      <c r="A460816" t="inlineStr">
        <is>
          <t>pamaron</t>
        </is>
      </c>
      <c r="B460816" t="n">
        <v>1</v>
      </c>
    </row>
    <row r="460817">
      <c r="A460817" t="inlineStr">
        <is>
          <t>benchvelopment</t>
        </is>
      </c>
      <c r="B460817" t="n">
        <v>1</v>
      </c>
    </row>
    <row r="460818">
      <c r="A460818" t="inlineStr">
        <is>
          <t>exvt</t>
        </is>
      </c>
      <c r="B460818" t="n">
        <v>1</v>
      </c>
    </row>
    <row r="460819">
      <c r="A460819" t="inlineStr">
        <is>
          <t>camhetucci</t>
        </is>
      </c>
      <c r="B460819" t="n">
        <v>1</v>
      </c>
    </row>
    <row r="460820">
      <c r="A460820" t="inlineStr">
        <is>
          <t>defadministered</t>
        </is>
      </c>
      <c r="B460820" t="n">
        <v>1</v>
      </c>
    </row>
    <row r="460821">
      <c r="A460821" t="inlineStr">
        <is>
          <t>anyaire</t>
        </is>
      </c>
      <c r="B460821" t="n">
        <v>1</v>
      </c>
    </row>
    <row r="460822">
      <c r="A460822" t="inlineStr">
        <is>
          <t>carbsavan</t>
        </is>
      </c>
      <c r="B460822" t="n">
        <v>1</v>
      </c>
    </row>
    <row r="460823">
      <c r="A460823" t="inlineStr">
        <is>
          <t>unacceptateness</t>
        </is>
      </c>
      <c r="B460823" t="n">
        <v>1</v>
      </c>
    </row>
    <row r="460824">
      <c r="A460824" t="inlineStr">
        <is>
          <t>sch_keel</t>
        </is>
      </c>
      <c r="B460824" t="n">
        <v>1</v>
      </c>
    </row>
    <row r="460825">
      <c r="A460825" t="inlineStr">
        <is>
          <t>ostalk</t>
        </is>
      </c>
      <c r="B460825" t="n">
        <v>1</v>
      </c>
    </row>
    <row r="460826">
      <c r="A460826" t="inlineStr">
        <is>
          <t>debardine</t>
        </is>
      </c>
      <c r="B460826" t="n">
        <v>1</v>
      </c>
    </row>
    <row r="460827">
      <c r="A460827" t="inlineStr">
        <is>
          <t>payoutmost</t>
        </is>
      </c>
      <c r="B460827" t="n">
        <v>1</v>
      </c>
    </row>
    <row r="460828">
      <c r="A460828" t="inlineStr">
        <is>
          <t>norhinus</t>
        </is>
      </c>
      <c r="B460828" t="n">
        <v>1</v>
      </c>
    </row>
    <row r="460829">
      <c r="A460829" t="inlineStr">
        <is>
          <t>authenticationcashmachine</t>
        </is>
      </c>
      <c r="B460829" t="n">
        <v>1</v>
      </c>
    </row>
    <row r="460830">
      <c r="A460830" t="inlineStr">
        <is>
          <t>kainbackfile</t>
        </is>
      </c>
      <c r="B460830" t="n">
        <v>1</v>
      </c>
    </row>
    <row r="460831">
      <c r="A460831" t="inlineStr">
        <is>
          <t>minteria</t>
        </is>
      </c>
      <c r="B460831" t="n">
        <v>1</v>
      </c>
    </row>
    <row r="460832">
      <c r="A460832" t="inlineStr">
        <is>
          <t>mutatinous</t>
        </is>
      </c>
      <c r="B460832" t="n">
        <v>1</v>
      </c>
    </row>
    <row r="460833">
      <c r="A460833" t="inlineStr">
        <is>
          <t>com2qhpbqw</t>
        </is>
      </c>
      <c r="B460833" t="n">
        <v>1</v>
      </c>
    </row>
    <row r="460834">
      <c r="A460834" t="inlineStr">
        <is>
          <t>b415bern</t>
        </is>
      </c>
      <c r="B460834" t="n">
        <v>1</v>
      </c>
    </row>
    <row r="460835">
      <c r="A460835" t="inlineStr">
        <is>
          <t>coma2zububy</t>
        </is>
      </c>
      <c r="B460835" t="n">
        <v>1</v>
      </c>
    </row>
    <row r="460836">
      <c r="A460836" t="inlineStr">
        <is>
          <t>jpds203</t>
        </is>
      </c>
      <c r="B460836" t="n">
        <v>1</v>
      </c>
    </row>
    <row r="460837">
      <c r="A460837" t="inlineStr">
        <is>
          <t>smashknight</t>
        </is>
      </c>
      <c r="B460837" t="n">
        <v>1</v>
      </c>
    </row>
    <row r="460838">
      <c r="A460838" t="inlineStr">
        <is>
          <t>pynence</t>
        </is>
      </c>
      <c r="B460838" t="n">
        <v>1</v>
      </c>
    </row>
    <row r="460839">
      <c r="A460839" t="inlineStr">
        <is>
          <t>bilzag</t>
        </is>
      </c>
      <c r="B460839" t="n">
        <v>1</v>
      </c>
    </row>
    <row r="460840">
      <c r="A460840" t="inlineStr">
        <is>
          <t>usedboncore92161</t>
        </is>
      </c>
      <c r="B460840" t="n">
        <v>1</v>
      </c>
    </row>
    <row r="460841">
      <c r="A460841" t="inlineStr">
        <is>
          <t>pooy♬</t>
        </is>
      </c>
      <c r="B460841" t="n">
        <v>1</v>
      </c>
    </row>
    <row r="460842">
      <c r="A460842" t="inlineStr">
        <is>
          <t>psvhs</t>
        </is>
      </c>
      <c r="B460842" t="n">
        <v>1</v>
      </c>
    </row>
    <row r="460843">
      <c r="A460843" t="inlineStr">
        <is>
          <t>baaba</t>
        </is>
      </c>
      <c r="B460843" t="n">
        <v>1</v>
      </c>
    </row>
    <row r="460844">
      <c r="A460844" t="inlineStr">
        <is>
          <t>haariasies_ffkingfaxxaj</t>
        </is>
      </c>
      <c r="B460844" t="n">
        <v>1</v>
      </c>
    </row>
    <row r="460845">
      <c r="A460845" t="inlineStr">
        <is>
          <t>adspectrib</t>
        </is>
      </c>
      <c r="B460845" t="n">
        <v>1</v>
      </c>
    </row>
    <row r="460846">
      <c r="A460846" t="inlineStr">
        <is>
          <t>reezraqle</t>
        </is>
      </c>
      <c r="B460846" t="n">
        <v>1</v>
      </c>
    </row>
    <row r="460847">
      <c r="A460847" t="inlineStr">
        <is>
          <t>comapp20025206</t>
        </is>
      </c>
      <c r="B460847" t="n">
        <v>1</v>
      </c>
    </row>
    <row r="460848">
      <c r="A460848" t="inlineStr">
        <is>
          <t>comyfsnb3hk</t>
        </is>
      </c>
      <c r="B460848" t="n">
        <v>1</v>
      </c>
    </row>
    <row r="460849">
      <c r="A460849" t="inlineStr">
        <is>
          <t>wdg1</t>
        </is>
      </c>
      <c r="B460849" t="n">
        <v>1</v>
      </c>
    </row>
    <row r="460850">
      <c r="A460850" t="inlineStr">
        <is>
          <t>28sws</t>
        </is>
      </c>
      <c r="B460850" t="n">
        <v>1</v>
      </c>
    </row>
    <row r="460851">
      <c r="A460851" t="inlineStr">
        <is>
          <t>peyе</t>
        </is>
      </c>
      <c r="B460851" t="n">
        <v>1</v>
      </c>
    </row>
    <row r="460852">
      <c r="A460852" t="inlineStr">
        <is>
          <t>kerwain</t>
        </is>
      </c>
      <c r="B460852" t="n">
        <v>1</v>
      </c>
    </row>
    <row r="460853">
      <c r="A460853" t="inlineStr">
        <is>
          <t>djarts</t>
        </is>
      </c>
      <c r="B460853" t="n">
        <v>1</v>
      </c>
    </row>
    <row r="460854">
      <c r="A460854" t="inlineStr">
        <is>
          <t>comapp8068720</t>
        </is>
      </c>
      <c r="B460854" t="n">
        <v>1</v>
      </c>
    </row>
    <row r="460855">
      <c r="A460855" t="inlineStr">
        <is>
          <t>comhaloaxcstatus7490464552779006911</t>
        </is>
      </c>
      <c r="B460855" t="n">
        <v>1</v>
      </c>
    </row>
    <row r="460856">
      <c r="A460856" t="inlineStr">
        <is>
          <t>jarrosbors</t>
        </is>
      </c>
      <c r="B460856" t="n">
        <v>1</v>
      </c>
    </row>
    <row r="460857">
      <c r="A460857" t="inlineStr">
        <is>
          <t>twitterbrooke</t>
        </is>
      </c>
      <c r="B460857" t="n">
        <v>1</v>
      </c>
    </row>
    <row r="460858">
      <c r="A460858" t="inlineStr">
        <is>
          <t>hislife</t>
        </is>
      </c>
      <c r="B460858" t="n">
        <v>1</v>
      </c>
    </row>
    <row r="460859">
      <c r="A460859" t="inlineStr">
        <is>
          <t>bejn49hvfjomn</t>
        </is>
      </c>
      <c r="B460859" t="n">
        <v>1</v>
      </c>
    </row>
    <row r="460860">
      <c r="A460860" t="inlineStr">
        <is>
          <t>snooptank</t>
        </is>
      </c>
      <c r="B460860" t="n">
        <v>1</v>
      </c>
    </row>
    <row r="460861">
      <c r="A460861" t="inlineStr">
        <is>
          <t>hippyciva</t>
        </is>
      </c>
      <c r="B460861" t="n">
        <v>1</v>
      </c>
    </row>
    <row r="460862">
      <c r="A460862" t="inlineStr">
        <is>
          <t>comusergwlucmul</t>
        </is>
      </c>
      <c r="B460862" t="n">
        <v>1</v>
      </c>
    </row>
    <row r="460863">
      <c r="A460863" t="inlineStr">
        <is>
          <t>tournce</t>
        </is>
      </c>
      <c r="B460863" t="n">
        <v>1</v>
      </c>
    </row>
    <row r="460864">
      <c r="A460864" t="inlineStr">
        <is>
          <t>artizam</t>
        </is>
      </c>
      <c r="B460864" t="n">
        <v>1</v>
      </c>
    </row>
    <row r="460865">
      <c r="A460865" t="inlineStr">
        <is>
          <t>haariasies</t>
        </is>
      </c>
      <c r="B460865" t="n">
        <v>1</v>
      </c>
    </row>
    <row r="460866">
      <c r="A460866" t="inlineStr">
        <is>
          <t>ethastigas</t>
        </is>
      </c>
      <c r="B460866" t="n">
        <v>1</v>
      </c>
    </row>
    <row r="460867">
      <c r="A460867" t="inlineStr">
        <is>
          <t>briticut</t>
        </is>
      </c>
      <c r="B460867" t="n">
        <v>1</v>
      </c>
    </row>
    <row r="460868">
      <c r="A460868" t="inlineStr">
        <is>
          <t>glockering</t>
        </is>
      </c>
      <c r="B460868" t="n">
        <v>1</v>
      </c>
    </row>
    <row r="460869">
      <c r="A460869" t="inlineStr">
        <is>
          <t>korstarbdysm</t>
        </is>
      </c>
      <c r="B460869" t="n">
        <v>1</v>
      </c>
    </row>
    <row r="460870">
      <c r="A460870" t="inlineStr">
        <is>
          <t>bonfireon</t>
        </is>
      </c>
      <c r="B460870" t="n">
        <v>1</v>
      </c>
    </row>
    <row r="460871">
      <c r="A460871" t="inlineStr">
        <is>
          <t>benchteam</t>
        </is>
      </c>
      <c r="B460871" t="n">
        <v>1</v>
      </c>
    </row>
    <row r="460872">
      <c r="A460872" t="inlineStr">
        <is>
          <t>slightlyuprising</t>
        </is>
      </c>
      <c r="B460872" t="n">
        <v>1</v>
      </c>
    </row>
    <row r="460873">
      <c r="A460873" t="inlineStr">
        <is>
          <t>memyann</t>
        </is>
      </c>
      <c r="B460873" t="n">
        <v>1</v>
      </c>
    </row>
    <row r="460874">
      <c r="A460874" t="inlineStr">
        <is>
          <t>ciabi</t>
        </is>
      </c>
      <c r="B460874" t="n">
        <v>2</v>
      </c>
    </row>
    <row r="460875">
      <c r="A460875" t="inlineStr">
        <is>
          <t>json_result</t>
        </is>
      </c>
      <c r="B460875" t="n">
        <v>1</v>
      </c>
    </row>
    <row r="460876">
      <c r="A460876" t="inlineStr">
        <is>
          <t>haylene</t>
        </is>
      </c>
      <c r="B460876" t="n">
        <v>1</v>
      </c>
    </row>
    <row r="460877">
      <c r="A460877" t="inlineStr">
        <is>
          <t>prilepy</t>
        </is>
      </c>
      <c r="B460877" t="n">
        <v>1</v>
      </c>
    </row>
    <row r="460878">
      <c r="A460878" t="inlineStr">
        <is>
          <t>formill</t>
        </is>
      </c>
      <c r="B460878" t="n">
        <v>1</v>
      </c>
    </row>
    <row r="460879">
      <c r="A460879" t="inlineStr">
        <is>
          <t>ddrbistblue</t>
        </is>
      </c>
      <c r="B460879" t="n">
        <v>1</v>
      </c>
    </row>
    <row r="460880">
      <c r="A460880" t="inlineStr">
        <is>
          <t>circusesscholarships</t>
        </is>
      </c>
      <c r="B460880" t="n">
        <v>1</v>
      </c>
    </row>
    <row r="460881">
      <c r="A460881" t="inlineStr">
        <is>
          <t>ezplo</t>
        </is>
      </c>
      <c r="B460881" t="n">
        <v>1</v>
      </c>
    </row>
    <row r="460882">
      <c r="A460882" t="inlineStr">
        <is>
          <t>dufoni</t>
        </is>
      </c>
      <c r="B460882" t="n">
        <v>1</v>
      </c>
    </row>
    <row r="460883">
      <c r="A460883" t="inlineStr">
        <is>
          <t>manchestercitys</t>
        </is>
      </c>
      <c r="B460883" t="n">
        <v>1</v>
      </c>
    </row>
    <row r="460884">
      <c r="A460884" t="inlineStr">
        <is>
          <t>suárezs</t>
        </is>
      </c>
      <c r="B460884" t="n">
        <v>2</v>
      </c>
    </row>
    <row r="460885">
      <c r="A460885" t="inlineStr">
        <is>
          <t>nesabetta</t>
        </is>
      </c>
      <c r="B460885" t="n">
        <v>1</v>
      </c>
    </row>
    <row r="460886">
      <c r="A460886" t="inlineStr">
        <is>
          <t>gemographgarbage</t>
        </is>
      </c>
      <c r="B460886" t="n">
        <v>1</v>
      </c>
    </row>
    <row r="460887">
      <c r="A460887" t="inlineStr">
        <is>
          <t>sunsteinberg</t>
        </is>
      </c>
      <c r="B460887" t="n">
        <v>1</v>
      </c>
    </row>
    <row r="460888">
      <c r="A460888" t="inlineStr">
        <is>
          <t>hardman00056cc9d</t>
        </is>
      </c>
      <c r="B460888" t="n">
        <v>1</v>
      </c>
    </row>
    <row r="460889">
      <c r="A460889" t="inlineStr">
        <is>
          <t>closeframes</t>
        </is>
      </c>
      <c r="B460889" t="n">
        <v>1</v>
      </c>
    </row>
    <row r="460890">
      <c r="A460890" t="inlineStr">
        <is>
          <t>smartobjectdeletionlocked</t>
        </is>
      </c>
      <c r="B460890" t="n">
        <v>1</v>
      </c>
    </row>
    <row r="460891">
      <c r="A460891" t="inlineStr">
        <is>
          <t>sweer</t>
        </is>
      </c>
      <c r="B460891" t="n">
        <v>3</v>
      </c>
    </row>
    <row r="460892">
      <c r="A460892" t="inlineStr">
        <is>
          <t>mainquadni</t>
        </is>
      </c>
      <c r="B460892" t="n">
        <v>1</v>
      </c>
    </row>
    <row r="460893">
      <c r="A460893" t="inlineStr">
        <is>
          <t>jsonuta{well</t>
        </is>
      </c>
      <c r="B460893" t="n">
        <v>1</v>
      </c>
    </row>
    <row r="460894">
      <c r="A460894" t="inlineStr">
        <is>
          <t>8073154203</t>
        </is>
      </c>
      <c r="B460894" t="n">
        <v>1</v>
      </c>
    </row>
    <row r="460895">
      <c r="A460895" t="inlineStr">
        <is>
          <t>dmqwiki</t>
        </is>
      </c>
      <c r="B460895" t="n">
        <v>1</v>
      </c>
    </row>
    <row r="460896">
      <c r="A460896" t="inlineStr">
        <is>
          <t>evirtualization</t>
        </is>
      </c>
      <c r="B460896" t="n">
        <v>1</v>
      </c>
    </row>
    <row r="460897">
      <c r="A460897" t="inlineStr">
        <is>
          <t>letrded_‎ctrl</t>
        </is>
      </c>
      <c r="B460897" t="n">
        <v>1</v>
      </c>
    </row>
    <row r="460898">
      <c r="A460898" t="inlineStr">
        <is>
          <t>satisfiedbacknotchedwireshark</t>
        </is>
      </c>
      <c r="B460898" t="n">
        <v>1</v>
      </c>
    </row>
    <row r="460899">
      <c r="A460899" t="inlineStr">
        <is>
          <t>nanschigonz</t>
        </is>
      </c>
      <c r="B460899" t="n">
        <v>1</v>
      </c>
    </row>
    <row r="460900">
      <c r="A460900" t="inlineStr">
        <is>
          <t>bd909</t>
        </is>
      </c>
      <c r="B460900" t="n">
        <v>1</v>
      </c>
    </row>
    <row r="460901">
      <c r="A460901" t="inlineStr">
        <is>
          <t>fphone</t>
        </is>
      </c>
      <c r="B460901" t="n">
        <v>1</v>
      </c>
    </row>
    <row r="460902">
      <c r="A460902" t="inlineStr">
        <is>
          <t>enablemovieload</t>
        </is>
      </c>
      <c r="B460902" t="n">
        <v>1</v>
      </c>
    </row>
    <row r="460903">
      <c r="A460903" t="inlineStr">
        <is>
          <t>systemdmenu</t>
        </is>
      </c>
      <c r="B460903" t="n">
        <v>1</v>
      </c>
    </row>
    <row r="460904">
      <c r="A460904" t="inlineStr">
        <is>
          <t>2012h</t>
        </is>
      </c>
      <c r="B460904" t="n">
        <v>1</v>
      </c>
    </row>
    <row r="460905">
      <c r="A460905" t="inlineStr">
        <is>
          <t>ofost</t>
        </is>
      </c>
      <c r="B460905" t="n">
        <v>1</v>
      </c>
    </row>
    <row r="460906">
      <c r="A460906" t="inlineStr">
        <is>
          <t>permittcu</t>
        </is>
      </c>
      <c r="B460906" t="n">
        <v>1</v>
      </c>
    </row>
    <row r="460907">
      <c r="A460907" t="inlineStr">
        <is>
          <t>ddnew</t>
        </is>
      </c>
      <c r="B460907" t="n">
        <v>1</v>
      </c>
    </row>
    <row r="460908">
      <c r="A460908" t="inlineStr">
        <is>
          <t>schnehr</t>
        </is>
      </c>
      <c r="B460908" t="n">
        <v>1</v>
      </c>
    </row>
    <row r="460909">
      <c r="A460909" t="inlineStr">
        <is>
          <t>ineria12</t>
        </is>
      </c>
      <c r="B460909" t="n">
        <v>1</v>
      </c>
    </row>
    <row r="460910">
      <c r="A460910" t="inlineStr">
        <is>
          <t>vspan</t>
        </is>
      </c>
      <c r="B460910" t="n">
        <v>1</v>
      </c>
    </row>
    <row r="460911">
      <c r="A460911" t="inlineStr">
        <is>
          <t>ximx</t>
        </is>
      </c>
      <c r="B460911" t="n">
        <v>1</v>
      </c>
    </row>
    <row r="460912">
      <c r="A460912" t="inlineStr">
        <is>
          <t>lifinux</t>
        </is>
      </c>
      <c r="B460912" t="n">
        <v>1</v>
      </c>
    </row>
    <row r="460913">
      <c r="A460913" t="inlineStr">
        <is>
          <t>leaktopont</t>
        </is>
      </c>
      <c r="B460913" t="n">
        <v>1</v>
      </c>
    </row>
    <row r="460914">
      <c r="A460914" t="inlineStr">
        <is>
          <t>oeppb</t>
        </is>
      </c>
      <c r="B460914" t="n">
        <v>1</v>
      </c>
    </row>
    <row r="460915">
      <c r="A460915" t="inlineStr">
        <is>
          <t>234874744</t>
        </is>
      </c>
      <c r="B460915" t="n">
        <v>1</v>
      </c>
    </row>
    <row r="460916">
      <c r="A460916" t="inlineStr">
        <is>
          <t>naped</t>
        </is>
      </c>
      <c r="B460916" t="n">
        <v>3</v>
      </c>
    </row>
    <row r="460917">
      <c r="A460917" t="inlineStr">
        <is>
          <t>transmuxtcu</t>
        </is>
      </c>
      <c r="B460917" t="n">
        <v>1</v>
      </c>
    </row>
    <row r="460918">
      <c r="A460918" t="inlineStr">
        <is>
          <t>tydia</t>
        </is>
      </c>
      <c r="B460918" t="n">
        <v>1</v>
      </c>
    </row>
    <row r="460919">
      <c r="A460919" t="inlineStr">
        <is>
          <t>10b3</t>
        </is>
      </c>
      <c r="B460919" t="n">
        <v>1</v>
      </c>
    </row>
    <row r="460920">
      <c r="A460920" t="inlineStr">
        <is>
          <t>syn2620</t>
        </is>
      </c>
      <c r="B460920" t="n">
        <v>1</v>
      </c>
    </row>
    <row r="460921">
      <c r="A460921" t="inlineStr">
        <is>
          <t>chlix</t>
        </is>
      </c>
      <c r="B460921" t="n">
        <v>1</v>
      </c>
    </row>
    <row r="460922">
      <c r="A460922" t="inlineStr">
        <is>
          <t>manualroot</t>
        </is>
      </c>
      <c r="B460922" t="n">
        <v>1</v>
      </c>
    </row>
    <row r="460923">
      <c r="A460923" t="inlineStr">
        <is>
          <t>image_with_flanes863091329e9</t>
        </is>
      </c>
      <c r="B460923" t="n">
        <v>1</v>
      </c>
    </row>
    <row r="460924">
      <c r="A460924" t="inlineStr">
        <is>
          <t>13926</t>
        </is>
      </c>
      <c r="B460924" t="n">
        <v>1</v>
      </c>
    </row>
    <row r="460925">
      <c r="A460925" t="inlineStr">
        <is>
          <t>reforesee</t>
        </is>
      </c>
      <c r="B460925" t="n">
        <v>1</v>
      </c>
    </row>
    <row r="460926">
      <c r="A460926" t="inlineStr">
        <is>
          <t>captureforce</t>
        </is>
      </c>
      <c r="B460926" t="n">
        <v>1</v>
      </c>
    </row>
    <row r="460927">
      <c r="A460927" t="inlineStr">
        <is>
          <t>ultralumbances</t>
        </is>
      </c>
      <c r="B460927" t="n">
        <v>1</v>
      </c>
    </row>
    <row r="460928">
      <c r="A460928" t="inlineStr">
        <is>
          <t>uptriggerdelegate</t>
        </is>
      </c>
      <c r="B460928" t="n">
        <v>1</v>
      </c>
    </row>
    <row r="460929">
      <c r="A460929" t="inlineStr">
        <is>
          <t>stropology</t>
        </is>
      </c>
      <c r="B460929" t="n">
        <v>1</v>
      </c>
    </row>
    <row r="460930">
      <c r="A460930" t="inlineStr">
        <is>
          <t>out—archangel</t>
        </is>
      </c>
      <c r="B460930" t="n">
        <v>1</v>
      </c>
    </row>
    <row r="460931">
      <c r="A460931" t="inlineStr">
        <is>
          <t>consuelita</t>
        </is>
      </c>
      <c r="B460931" t="n">
        <v>1</v>
      </c>
    </row>
    <row r="460932">
      <c r="A460932" t="inlineStr">
        <is>
          <t>smasun</t>
        </is>
      </c>
      <c r="B460932" t="n">
        <v>1</v>
      </c>
    </row>
    <row r="460933">
      <c r="A460933" t="inlineStr">
        <is>
          <t>mervy</t>
        </is>
      </c>
      <c r="B460933" t="n">
        <v>2</v>
      </c>
    </row>
    <row r="460934">
      <c r="A460934" t="inlineStr">
        <is>
          <t>nalto</t>
        </is>
      </c>
      <c r="B460934" t="n">
        <v>2</v>
      </c>
    </row>
    <row r="460935">
      <c r="A460935" t="inlineStr">
        <is>
          <t>stablet</t>
        </is>
      </c>
      <c r="B460935" t="n">
        <v>1</v>
      </c>
    </row>
    <row r="460936">
      <c r="A460936" t="inlineStr">
        <is>
          <t>tumblr—its</t>
        </is>
      </c>
      <c r="B460936" t="n">
        <v>1</v>
      </c>
    </row>
    <row r="460937">
      <c r="A460937" t="inlineStr">
        <is>
          <t>cosala</t>
        </is>
      </c>
      <c r="B460937" t="n">
        <v>1</v>
      </c>
    </row>
    <row r="460938">
      <c r="A460938" t="inlineStr">
        <is>
          <t>etfsneighbours</t>
        </is>
      </c>
      <c r="B460938" t="n">
        <v>1</v>
      </c>
    </row>
    <row r="460939">
      <c r="A460939" t="inlineStr">
        <is>
          <t>tessito</t>
        </is>
      </c>
      <c r="B460939" t="n">
        <v>1</v>
      </c>
    </row>
    <row r="460940">
      <c r="A460940" t="inlineStr">
        <is>
          <t>humaris</t>
        </is>
      </c>
      <c r="B460940" t="n">
        <v>1</v>
      </c>
    </row>
    <row r="460941">
      <c r="A460941" t="inlineStr">
        <is>
          <t>bluelisin</t>
        </is>
      </c>
      <c r="B460941" t="n">
        <v>1</v>
      </c>
    </row>
    <row r="460942">
      <c r="A460942" t="inlineStr">
        <is>
          <t>ortride</t>
        </is>
      </c>
      <c r="B460942" t="n">
        <v>1</v>
      </c>
    </row>
    <row r="460943">
      <c r="A460943" t="inlineStr">
        <is>
          <t>140lay</t>
        </is>
      </c>
      <c r="B460943" t="n">
        <v>1</v>
      </c>
    </row>
    <row r="460944">
      <c r="A460944" t="inlineStr">
        <is>
          <t>jersocs</t>
        </is>
      </c>
      <c r="B460944" t="n">
        <v>1</v>
      </c>
    </row>
    <row r="460945">
      <c r="A460945" t="inlineStr">
        <is>
          <t>palmning</t>
        </is>
      </c>
      <c r="B460945" t="n">
        <v>1</v>
      </c>
    </row>
    <row r="460946">
      <c r="A460946" t="inlineStr">
        <is>
          <t>tytiffs</t>
        </is>
      </c>
      <c r="B460946" t="n">
        <v>1</v>
      </c>
    </row>
    <row r="460947">
      <c r="A460947" t="inlineStr">
        <is>
          <t>drhams</t>
        </is>
      </c>
      <c r="B460947" t="n">
        <v>1</v>
      </c>
    </row>
    <row r="460948">
      <c r="A460948" t="inlineStr">
        <is>
          <t>quick38</t>
        </is>
      </c>
      <c r="B460948" t="n">
        <v>1</v>
      </c>
    </row>
    <row r="460949">
      <c r="A460949" t="inlineStr">
        <is>
          <t>findusandsssc</t>
        </is>
      </c>
      <c r="B460949" t="n">
        <v>1</v>
      </c>
    </row>
    <row r="460950">
      <c r="A460950" t="inlineStr">
        <is>
          <t>sandvillescourt</t>
        </is>
      </c>
      <c r="B460950" t="n">
        <v>1</v>
      </c>
    </row>
    <row r="460951">
      <c r="A460951" t="inlineStr">
        <is>
          <t>skrimear</t>
        </is>
      </c>
      <c r="B460951" t="n">
        <v>1</v>
      </c>
    </row>
    <row r="460952">
      <c r="A460952" t="inlineStr">
        <is>
          <t>pollower</t>
        </is>
      </c>
      <c r="B460952" t="n">
        <v>1</v>
      </c>
    </row>
    <row r="460953">
      <c r="A460953" t="inlineStr">
        <is>
          <t>efeus</t>
        </is>
      </c>
      <c r="B460953" t="n">
        <v>1</v>
      </c>
    </row>
    <row r="460954">
      <c r="A460954" t="inlineStr">
        <is>
          <t>mkoomakat</t>
        </is>
      </c>
      <c r="B460954" t="n">
        <v>1</v>
      </c>
    </row>
    <row r="460955">
      <c r="A460955" t="inlineStr">
        <is>
          <t>supranote</t>
        </is>
      </c>
      <c r="B460955" t="n">
        <v>2</v>
      </c>
    </row>
    <row r="460956">
      <c r="A460956" t="inlineStr">
        <is>
          <t>loometh</t>
        </is>
      </c>
      <c r="B460956" t="n">
        <v>1</v>
      </c>
    </row>
    <row r="460957">
      <c r="A460957" t="inlineStr">
        <is>
          <t>tedmoreham</t>
        </is>
      </c>
      <c r="B460957" t="n">
        <v>1</v>
      </c>
    </row>
    <row r="460958">
      <c r="A460958" t="inlineStr">
        <is>
          <t>thjmt11</t>
        </is>
      </c>
      <c r="B460958" t="n">
        <v>1</v>
      </c>
    </row>
    <row r="460959">
      <c r="A460959" t="inlineStr">
        <is>
          <t>segarend</t>
        </is>
      </c>
      <c r="B460959" t="n">
        <v>1</v>
      </c>
    </row>
    <row r="460960">
      <c r="A460960" t="inlineStr">
        <is>
          <t>endacion</t>
        </is>
      </c>
      <c r="B460960" t="n">
        <v>1</v>
      </c>
    </row>
    <row r="460961">
      <c r="A460961" t="inlineStr">
        <is>
          <t>orientaliis</t>
        </is>
      </c>
      <c r="B460961" t="n">
        <v>1</v>
      </c>
    </row>
    <row r="460962">
      <c r="A460962" t="inlineStr">
        <is>
          <t>gottial</t>
        </is>
      </c>
      <c r="B460962" t="n">
        <v>1</v>
      </c>
    </row>
    <row r="460963">
      <c r="A460963" t="inlineStr">
        <is>
          <t>tittmare</t>
        </is>
      </c>
      <c r="B460963" t="n">
        <v>1</v>
      </c>
    </row>
    <row r="460964">
      <c r="A460964" t="inlineStr">
        <is>
          <t>abstente</t>
        </is>
      </c>
      <c r="B460964" t="n">
        <v>1</v>
      </c>
    </row>
    <row r="460965">
      <c r="A460965" t="inlineStr">
        <is>
          <t>thostill</t>
        </is>
      </c>
      <c r="B460965" t="n">
        <v>1</v>
      </c>
    </row>
    <row r="460966">
      <c r="A460966" t="inlineStr">
        <is>
          <t>allowation</t>
        </is>
      </c>
      <c r="B460966" t="n">
        <v>1</v>
      </c>
    </row>
    <row r="460967">
      <c r="A460967" t="inlineStr">
        <is>
          <t>kingd</t>
        </is>
      </c>
      <c r="B460967" t="n">
        <v>1</v>
      </c>
    </row>
    <row r="460968">
      <c r="A460968" t="inlineStr">
        <is>
          <t>vosall</t>
        </is>
      </c>
      <c r="B460968" t="n">
        <v>1</v>
      </c>
    </row>
    <row r="460969">
      <c r="A460969" t="inlineStr">
        <is>
          <t>worneicular</t>
        </is>
      </c>
      <c r="B460969" t="n">
        <v>1</v>
      </c>
    </row>
    <row r="460970">
      <c r="A460970" t="inlineStr">
        <is>
          <t>josostis</t>
        </is>
      </c>
      <c r="B460970" t="n">
        <v>1</v>
      </c>
    </row>
    <row r="460971">
      <c r="A460971" t="inlineStr">
        <is>
          <t>tryby</t>
        </is>
      </c>
      <c r="B460971" t="n">
        <v>1</v>
      </c>
    </row>
    <row r="460972">
      <c r="A460972" t="inlineStr">
        <is>
          <t>camcunder</t>
        </is>
      </c>
      <c r="B460972" t="n">
        <v>1</v>
      </c>
    </row>
    <row r="460973">
      <c r="A460973" t="inlineStr">
        <is>
          <t>vasต</t>
        </is>
      </c>
      <c r="B460973" t="n">
        <v>1</v>
      </c>
    </row>
    <row r="460974">
      <c r="A460974" t="inlineStr">
        <is>
          <t>rematorphials</t>
        </is>
      </c>
      <c r="B460974" t="n">
        <v>1</v>
      </c>
    </row>
    <row r="460975">
      <c r="A460975" t="inlineStr">
        <is>
          <t>discoau70b</t>
        </is>
      </c>
      <c r="B460975" t="n">
        <v>1</v>
      </c>
    </row>
    <row r="460976">
      <c r="A460976" t="inlineStr">
        <is>
          <t>groupsters</t>
        </is>
      </c>
      <c r="B460976" t="n">
        <v>1</v>
      </c>
    </row>
    <row r="460977">
      <c r="A460977" t="inlineStr">
        <is>
          <t>i157</t>
        </is>
      </c>
      <c r="B460977" t="n">
        <v>1</v>
      </c>
    </row>
    <row r="460978">
      <c r="A460978" t="inlineStr">
        <is>
          <t>andters</t>
        </is>
      </c>
      <c r="B460978" t="n">
        <v>1</v>
      </c>
    </row>
    <row r="460979">
      <c r="A460979" t="inlineStr">
        <is>
          <t>huuusacjirting</t>
        </is>
      </c>
      <c r="B460979" t="n">
        <v>1</v>
      </c>
    </row>
    <row r="460980">
      <c r="A460980" t="inlineStr">
        <is>
          <t>abejus</t>
        </is>
      </c>
      <c r="B460980" t="n">
        <v>1</v>
      </c>
    </row>
    <row r="460981">
      <c r="A460981" t="inlineStr">
        <is>
          <t>llemasing</t>
        </is>
      </c>
      <c r="B460981" t="n">
        <v>1</v>
      </c>
    </row>
    <row r="460982">
      <c r="A460982" t="inlineStr">
        <is>
          <t>emphased</t>
        </is>
      </c>
      <c r="B460982" t="n">
        <v>1</v>
      </c>
    </row>
    <row r="460983">
      <c r="A460983" t="inlineStr">
        <is>
          <t>worldtuttism</t>
        </is>
      </c>
      <c r="B460983" t="n">
        <v>1</v>
      </c>
    </row>
    <row r="460984">
      <c r="A460984" t="inlineStr">
        <is>
          <t>sharkbears</t>
        </is>
      </c>
      <c r="B460984" t="n">
        <v>1</v>
      </c>
    </row>
    <row r="460985">
      <c r="A460985" t="inlineStr">
        <is>
          <t>zoomspan</t>
        </is>
      </c>
      <c r="B460985" t="n">
        <v>1</v>
      </c>
    </row>
    <row r="460986">
      <c r="A460986" t="inlineStr">
        <is>
          <t>srandow</t>
        </is>
      </c>
      <c r="B460986" t="n">
        <v>1</v>
      </c>
    </row>
    <row r="460987">
      <c r="A460987" t="inlineStr">
        <is>
          <t>formholder</t>
        </is>
      </c>
      <c r="B460987" t="n">
        <v>1</v>
      </c>
    </row>
    <row r="460988">
      <c r="A460988" t="inlineStr">
        <is>
          <t>maltosk</t>
        </is>
      </c>
      <c r="B460988" t="n">
        <v>1</v>
      </c>
    </row>
    <row r="460989">
      <c r="A460989" t="inlineStr">
        <is>
          <t>1116c8</t>
        </is>
      </c>
      <c r="B460989" t="n">
        <v>1</v>
      </c>
    </row>
    <row r="460990">
      <c r="A460990" t="inlineStr">
        <is>
          <t>jaupat</t>
        </is>
      </c>
      <c r="B460990" t="n">
        <v>1</v>
      </c>
    </row>
    <row r="460991">
      <c r="A460991" t="inlineStr">
        <is>
          <t>anjewreview</t>
        </is>
      </c>
      <c r="B460991" t="n">
        <v>1</v>
      </c>
    </row>
    <row r="460992">
      <c r="A460992" t="inlineStr">
        <is>
          <t>repri</t>
        </is>
      </c>
      <c r="B460992" t="n">
        <v>2</v>
      </c>
    </row>
    <row r="460993">
      <c r="A460993" t="inlineStr">
        <is>
          <t>managaires</t>
        </is>
      </c>
      <c r="B460993" t="n">
        <v>1</v>
      </c>
    </row>
    <row r="460994">
      <c r="A460994" t="inlineStr">
        <is>
          <t>nonjoint</t>
        </is>
      </c>
      <c r="B460994" t="n">
        <v>1</v>
      </c>
    </row>
    <row r="460995">
      <c r="A460995" t="inlineStr">
        <is>
          <t>mintky</t>
        </is>
      </c>
      <c r="B460995" t="n">
        <v>1</v>
      </c>
    </row>
    <row r="460996">
      <c r="A460996" t="inlineStr">
        <is>
          <t>quincyavenues</t>
        </is>
      </c>
      <c r="B460996" t="n">
        <v>1</v>
      </c>
    </row>
    <row r="460997">
      <c r="A460997" t="inlineStr">
        <is>
          <t>krumentallyfast</t>
        </is>
      </c>
      <c r="B460997" t="n">
        <v>1</v>
      </c>
    </row>
    <row r="460998">
      <c r="A460998" t="inlineStr">
        <is>
          <t>koffri</t>
        </is>
      </c>
      <c r="B460998" t="n">
        <v>1</v>
      </c>
    </row>
    <row r="460999">
      <c r="A460999" t="inlineStr">
        <is>
          <t>neurolacing</t>
        </is>
      </c>
      <c r="B460999" t="n">
        <v>1</v>
      </c>
    </row>
    <row r="461000">
      <c r="A461000" t="inlineStr">
        <is>
          <t>foxhills</t>
        </is>
      </c>
      <c r="B461000" t="n">
        <v>1</v>
      </c>
    </row>
    <row r="461001">
      <c r="A461001" t="inlineStr">
        <is>
          <t>2011–14</t>
        </is>
      </c>
      <c r="B461001" t="n">
        <v>1</v>
      </c>
    </row>
    <row r="461002">
      <c r="A461002" t="inlineStr">
        <is>
          <t>complio</t>
        </is>
      </c>
      <c r="B461002" t="n">
        <v>1</v>
      </c>
    </row>
    <row r="461003">
      <c r="A461003" t="inlineStr">
        <is>
          <t>cavaro</t>
        </is>
      </c>
      <c r="B461003" t="n">
        <v>1</v>
      </c>
    </row>
    <row r="461004">
      <c r="A461004" t="inlineStr">
        <is>
          <t>cwata</t>
        </is>
      </c>
      <c r="B461004" t="n">
        <v>1</v>
      </c>
    </row>
    <row r="461005">
      <c r="A461005" t="inlineStr">
        <is>
          <t>atransformer</t>
        </is>
      </c>
      <c r="B461005" t="n">
        <v>1</v>
      </c>
    </row>
    <row r="461006">
      <c r="A461006" t="inlineStr">
        <is>
          <t>mimert</t>
        </is>
      </c>
      <c r="B461006" t="n">
        <v>1</v>
      </c>
    </row>
    <row r="461007">
      <c r="A461007" t="inlineStr">
        <is>
          <t>hypovulatory</t>
        </is>
      </c>
      <c r="B461007" t="n">
        <v>1</v>
      </c>
    </row>
    <row r="461008">
      <c r="A461008" t="inlineStr">
        <is>
          <t>kwonchi</t>
        </is>
      </c>
      <c r="B461008" t="n">
        <v>1</v>
      </c>
    </row>
    <row r="461009">
      <c r="A461009" t="inlineStr">
        <is>
          <t>chargewatch</t>
        </is>
      </c>
      <c r="B461009" t="n">
        <v>1</v>
      </c>
    </row>
    <row r="461010">
      <c r="A461010" t="inlineStr">
        <is>
          <t>_________joined round</t>
        </is>
      </c>
      <c r="B461010" t="n">
        <v>1</v>
      </c>
    </row>
    <row r="461011">
      <c r="A461011" t="inlineStr">
        <is>
          <t>pawwawpaw</t>
        </is>
      </c>
      <c r="B461011" t="n">
        <v>1</v>
      </c>
    </row>
    <row r="461012">
      <c r="A461012" t="inlineStr">
        <is>
          <t>bukasara</t>
        </is>
      </c>
      <c r="B461012" t="n">
        <v>1</v>
      </c>
    </row>
    <row r="461013">
      <c r="A461013" t="inlineStr">
        <is>
          <t>mercurywatercolor</t>
        </is>
      </c>
      <c r="B461013" t="n">
        <v>1</v>
      </c>
    </row>
    <row r="461014">
      <c r="A461014" t="inlineStr">
        <is>
          <t>hippoey</t>
        </is>
      </c>
      <c r="B461014" t="n">
        <v>1</v>
      </c>
    </row>
    <row r="461015">
      <c r="A461015" t="inlineStr">
        <is>
          <t>bluelarknake</t>
        </is>
      </c>
      <c r="B461015" t="n">
        <v>1</v>
      </c>
    </row>
    <row r="461016">
      <c r="A461016" t="inlineStr">
        <is>
          <t>touchbits</t>
        </is>
      </c>
      <c r="B461016" t="n">
        <v>1</v>
      </c>
    </row>
    <row r="461017">
      <c r="A461017" t="inlineStr">
        <is>
          <t>kishiwakoff</t>
        </is>
      </c>
      <c r="B461017" t="n">
        <v>1</v>
      </c>
    </row>
    <row r="461018">
      <c r="A461018" t="inlineStr">
        <is>
          <t>meadowtons</t>
        </is>
      </c>
      <c r="B461018" t="n">
        <v>1</v>
      </c>
    </row>
    <row r="461019">
      <c r="A461019" t="inlineStr">
        <is>
          <t>archaon</t>
        </is>
      </c>
      <c r="B461019" t="n">
        <v>1</v>
      </c>
    </row>
    <row r="461020">
      <c r="A461020" t="inlineStr">
        <is>
          <t>alenburg</t>
        </is>
      </c>
      <c r="B461020" t="n">
        <v>1</v>
      </c>
    </row>
    <row r="461021">
      <c r="A461021" t="inlineStr">
        <is>
          <t>spergals</t>
        </is>
      </c>
      <c r="B461021" t="n">
        <v>1</v>
      </c>
    </row>
    <row r="461022">
      <c r="A461022" t="inlineStr">
        <is>
          <t>naturalwindmarlin</t>
        </is>
      </c>
      <c r="B461022" t="n">
        <v>1</v>
      </c>
    </row>
    <row r="461023">
      <c r="A461023" t="inlineStr">
        <is>
          <t>wagamama</t>
        </is>
      </c>
      <c r="B461023" t="n">
        <v>1</v>
      </c>
    </row>
    <row r="461024">
      <c r="A461024" t="inlineStr">
        <is>
          <t>landashins</t>
        </is>
      </c>
      <c r="B461024" t="n">
        <v>1</v>
      </c>
    </row>
    <row r="461025">
      <c r="A461025" t="inlineStr">
        <is>
          <t>polymagenta</t>
        </is>
      </c>
      <c r="B461025" t="n">
        <v>1</v>
      </c>
    </row>
    <row r="461026">
      <c r="A461026" t="inlineStr">
        <is>
          <t>alspencer</t>
        </is>
      </c>
      <c r="B461026" t="n">
        <v>1</v>
      </c>
    </row>
    <row r="461027">
      <c r="A461027" t="inlineStr">
        <is>
          <t>wynehawkes</t>
        </is>
      </c>
      <c r="B461027" t="n">
        <v>1</v>
      </c>
    </row>
    <row r="461028">
      <c r="A461028" t="inlineStr">
        <is>
          <t>petworthseashoal</t>
        </is>
      </c>
      <c r="B461028" t="n">
        <v>1</v>
      </c>
    </row>
    <row r="461029">
      <c r="A461029" t="inlineStr">
        <is>
          <t>autoya</t>
        </is>
      </c>
      <c r="B461029" t="n">
        <v>1</v>
      </c>
    </row>
    <row r="461030">
      <c r="A461030" t="inlineStr">
        <is>
          <t>jarmeh</t>
        </is>
      </c>
      <c r="B461030" t="n">
        <v>1</v>
      </c>
    </row>
    <row r="461031">
      <c r="A461031" t="inlineStr">
        <is>
          <t>samnequin</t>
        </is>
      </c>
      <c r="B461031" t="n">
        <v>1</v>
      </c>
    </row>
    <row r="461032">
      <c r="A461032" t="inlineStr">
        <is>
          <t>geofitch</t>
        </is>
      </c>
      <c r="B461032" t="n">
        <v>1</v>
      </c>
    </row>
    <row r="461033">
      <c r="A461033" t="inlineStr">
        <is>
          <t>worthhan</t>
        </is>
      </c>
      <c r="B461033" t="n">
        <v>1</v>
      </c>
    </row>
    <row r="461034">
      <c r="A461034" t="inlineStr">
        <is>
          <t>rachmaninov</t>
        </is>
      </c>
      <c r="B461034" t="n">
        <v>2</v>
      </c>
    </row>
    <row r="461035">
      <c r="A461035" t="inlineStr">
        <is>
          <t>maleckiwireimage</t>
        </is>
      </c>
      <c r="B461035" t="n">
        <v>1</v>
      </c>
    </row>
    <row r="461036">
      <c r="A461036" t="inlineStr">
        <is>
          <t>incoupler</t>
        </is>
      </c>
      <c r="B461036" t="n">
        <v>2</v>
      </c>
    </row>
    <row r="461037">
      <c r="A461037" t="inlineStr">
        <is>
          <t>abnaki</t>
        </is>
      </c>
      <c r="B461037" t="n">
        <v>1</v>
      </c>
    </row>
    <row r="461038">
      <c r="A461038" t="inlineStr">
        <is>
          <t>valbose</t>
        </is>
      </c>
      <c r="B461038" t="n">
        <v>1</v>
      </c>
    </row>
    <row r="461039">
      <c r="A461039" t="inlineStr">
        <is>
          <t>gtkpow</t>
        </is>
      </c>
      <c r="B461039" t="n">
        <v>1</v>
      </c>
    </row>
    <row r="461040">
      <c r="A461040" t="inlineStr">
        <is>
          <t>colorless_color</t>
        </is>
      </c>
      <c r="B461040" t="n">
        <v>1</v>
      </c>
    </row>
    <row r="461041">
      <c r="A461041" t="inlineStr">
        <is>
          <t>linkid2953749</t>
        </is>
      </c>
      <c r="B461041" t="n">
        <v>1</v>
      </c>
    </row>
    <row r="461042">
      <c r="A461042" t="inlineStr">
        <is>
          <t>rschartibgmail</t>
        </is>
      </c>
      <c r="B461042" t="n">
        <v>1</v>
      </c>
    </row>
    <row r="461043">
      <c r="A461043" t="inlineStr">
        <is>
          <t>panel24</t>
        </is>
      </c>
      <c r="B461043" t="n">
        <v>1</v>
      </c>
    </row>
    <row r="461044">
      <c r="A461044" t="inlineStr">
        <is>
          <t>damsel_params</t>
        </is>
      </c>
      <c r="B461044" t="n">
        <v>1</v>
      </c>
    </row>
    <row r="461045">
      <c r="A461045" t="inlineStr">
        <is>
          <t>092353</t>
        </is>
      </c>
      <c r="B461045" t="n">
        <v>1</v>
      </c>
    </row>
    <row r="461046">
      <c r="A461046" t="inlineStr">
        <is>
          <t>draw_renderer</t>
        </is>
      </c>
      <c r="B461046" t="n">
        <v>1</v>
      </c>
    </row>
    <row r="461047">
      <c r="A461047" t="inlineStr">
        <is>
          <t>093630</t>
        </is>
      </c>
      <c r="B461047" t="n">
        <v>1</v>
      </c>
    </row>
    <row r="461048">
      <c r="A461048" t="inlineStr">
        <is>
          <t>4cf903b</t>
        </is>
      </c>
      <c r="B461048" t="n">
        <v>1</v>
      </c>
    </row>
    <row r="461049">
      <c r="A461049" t="inlineStr">
        <is>
          <t>b99bd9c</t>
        </is>
      </c>
      <c r="B461049" t="n">
        <v>1</v>
      </c>
    </row>
    <row r="461050">
      <c r="A461050" t="inlineStr">
        <is>
          <t>98e12cc</t>
        </is>
      </c>
      <c r="B461050" t="n">
        <v>1</v>
      </c>
    </row>
    <row r="461051">
      <c r="A461051" t="inlineStr">
        <is>
          <t>ninzoyxxusers</t>
        </is>
      </c>
      <c r="B461051" t="n">
        <v>1</v>
      </c>
    </row>
    <row r="461052">
      <c r="A461052" t="inlineStr">
        <is>
          <t>66f36c5e4dc55719225548a70894ea007c00bd75c38f</t>
        </is>
      </c>
      <c r="B461052" t="n">
        <v>1</v>
      </c>
    </row>
    <row r="461053">
      <c r="A461053" t="inlineStr">
        <is>
          <t>92380451730aa78ac652a616e8568de380c6868b</t>
        </is>
      </c>
      <c r="B461053" t="n">
        <v>1</v>
      </c>
    </row>
    <row r="461054">
      <c r="A461054" t="inlineStr">
        <is>
          <t>99cc13ba8f4bda0ce4b7f842249587c30e0173b48d6c</t>
        </is>
      </c>
      <c r="B461054" t="n">
        <v>1</v>
      </c>
    </row>
    <row r="461055">
      <c r="A461055" t="inlineStr">
        <is>
          <t>windowsgtkcontext</t>
        </is>
      </c>
      <c r="B461055" t="n">
        <v>1</v>
      </c>
    </row>
    <row r="461056">
      <c r="A461056" t="inlineStr">
        <is>
          <t>territorydraw_pre_draw_polygon</t>
        </is>
      </c>
      <c r="B461056" t="n">
        <v>1</v>
      </c>
    </row>
    <row r="461057">
      <c r="A461057" t="inlineStr">
        <is>
          <t>f60141d</t>
        </is>
      </c>
      <c r="B461057" t="n">
        <v>1</v>
      </c>
    </row>
    <row r="461058">
      <c r="A461058" t="inlineStr">
        <is>
          <t>barcountof</t>
        </is>
      </c>
      <c r="B461058" t="n">
        <v>1</v>
      </c>
    </row>
    <row r="461059">
      <c r="A461059" t="inlineStr">
        <is>
          <t>gtkb_place</t>
        </is>
      </c>
      <c r="B461059" t="n">
        <v>1</v>
      </c>
    </row>
    <row r="461060">
      <c r="A461060" t="inlineStr">
        <is>
          <t>scharton4a</t>
        </is>
      </c>
      <c r="B461060" t="n">
        <v>1</v>
      </c>
    </row>
    <row r="461061">
      <c r="A461061" t="inlineStr">
        <is>
          <t>d6f0180f3042a42e4c5c17c4643ddef45e92d93f32</t>
        </is>
      </c>
      <c r="B461061" t="n">
        <v>1</v>
      </c>
    </row>
    <row r="461062">
      <c r="A461062" t="inlineStr">
        <is>
          <t>panesize</t>
        </is>
      </c>
      <c r="B461062" t="n">
        <v>1</v>
      </c>
    </row>
    <row r="461063">
      <c r="A461063" t="inlineStr">
        <is>
          <t>drawdraw_print_font</t>
        </is>
      </c>
      <c r="B461063" t="n">
        <v>1</v>
      </c>
    </row>
    <row r="461064">
      <c r="A461064" t="inlineStr">
        <is>
          <t>4bf9710415977a546a609cedab25a3f27d784a29d6</t>
        </is>
      </c>
      <c r="B461064" t="n">
        <v>1</v>
      </c>
    </row>
    <row r="461065">
      <c r="A461065" t="inlineStr">
        <is>
          <t>moor666fix_auto_set_texture_format</t>
        </is>
      </c>
      <c r="B461065" t="n">
        <v>1</v>
      </c>
    </row>
    <row r="461066">
      <c r="A461066" t="inlineStr">
        <is>
          <t>obbeenuri8192</t>
        </is>
      </c>
      <c r="B461066" t="n">
        <v>1</v>
      </c>
    </row>
    <row r="461067">
      <c r="A461067" t="inlineStr">
        <is>
          <t>81eece21846d211163554b14257cad0fwe86d5aca26</t>
        </is>
      </c>
      <c r="B461067" t="n">
        <v>1</v>
      </c>
    </row>
    <row r="461068">
      <c r="A461068" t="inlineStr">
        <is>
          <t>082132</t>
        </is>
      </c>
      <c r="B461068" t="n">
        <v>1</v>
      </c>
    </row>
    <row r="461069">
      <c r="A461069" t="inlineStr">
        <is>
          <t>98e12cc0ec8103d71e4fd0ca55756024fa27c6b44ff9</t>
        </is>
      </c>
      <c r="B461069" t="n">
        <v>1</v>
      </c>
    </row>
    <row r="461070">
      <c r="A461070" t="inlineStr">
        <is>
          <t>104930</t>
        </is>
      </c>
      <c r="B461070" t="n">
        <v>1</v>
      </c>
    </row>
    <row r="461071">
      <c r="A461071" t="inlineStr">
        <is>
          <t>with_units7</t>
        </is>
      </c>
      <c r="B461071" t="n">
        <v>1</v>
      </c>
    </row>
    <row r="461072">
      <c r="A461072" t="inlineStr">
        <is>
          <t>4f97a29c9a45e4b51b83d71de21bb4716fb7bc39</t>
        </is>
      </c>
      <c r="B461072" t="n">
        <v>1</v>
      </c>
    </row>
    <row r="461073">
      <c r="A461073" t="inlineStr">
        <is>
          <t>bposixcalculate</t>
        </is>
      </c>
      <c r="B461073" t="n">
        <v>1</v>
      </c>
    </row>
    <row r="461074">
      <c r="A461074" t="inlineStr">
        <is>
          <t>gtkb</t>
        </is>
      </c>
      <c r="B461074" t="n">
        <v>1</v>
      </c>
    </row>
    <row r="461075">
      <c r="A461075" t="inlineStr">
        <is>
          <t>093934</t>
        </is>
      </c>
      <c r="B461075" t="n">
        <v>1</v>
      </c>
    </row>
    <row r="461076">
      <c r="A461076" t="inlineStr">
        <is>
          <t>98e12cc1c8d570de5d1765967c3c92857071723b6c</t>
        </is>
      </c>
      <c r="B461076" t="n">
        <v>1</v>
      </c>
    </row>
    <row r="461077">
      <c r="A461077" t="inlineStr">
        <is>
          <t>scharton4aberse_implemented_pain_filltext</t>
        </is>
      </c>
      <c r="B461077" t="n">
        <v>1</v>
      </c>
    </row>
    <row r="461078">
      <c r="A461078" t="inlineStr">
        <is>
          <t>volzhsintl</t>
        </is>
      </c>
      <c r="B461078" t="n">
        <v>1</v>
      </c>
    </row>
    <row r="461079">
      <c r="A461079" t="inlineStr">
        <is>
          <t>9238045</t>
        </is>
      </c>
      <c r="B461079" t="n">
        <v>1</v>
      </c>
    </row>
    <row r="461080">
      <c r="A461080" t="inlineStr">
        <is>
          <t>080135</t>
        </is>
      </c>
      <c r="B461080" t="n">
        <v>1</v>
      </c>
    </row>
    <row r="461081">
      <c r="A461081" t="inlineStr">
        <is>
          <t>blankaandy</t>
        </is>
      </c>
      <c r="B461081" t="n">
        <v>1</v>
      </c>
    </row>
    <row r="461082">
      <c r="A461082" t="inlineStr">
        <is>
          <t>blankaandygmail</t>
        </is>
      </c>
      <c r="B461082" t="n">
        <v>1</v>
      </c>
    </row>
    <row r="461083">
      <c r="A461083" t="inlineStr">
        <is>
          <t>55b34aa694ef477bf988166f671795b047f09c</t>
        </is>
      </c>
      <c r="B461083" t="n">
        <v>1</v>
      </c>
    </row>
    <row r="461084">
      <c r="A461084" t="inlineStr">
        <is>
          <t>53333ecfe9286ab9e3ade7226fd63560d646da37c658d</t>
        </is>
      </c>
      <c r="B461084" t="n">
        <v>1</v>
      </c>
    </row>
    <row r="461085">
      <c r="A461085" t="inlineStr">
        <is>
          <t>080103</t>
        </is>
      </c>
      <c r="B461085" t="n">
        <v>1</v>
      </c>
    </row>
    <row r="461086">
      <c r="A461086" t="inlineStr">
        <is>
          <t>81eece20</t>
        </is>
      </c>
      <c r="B461086" t="n">
        <v>1</v>
      </c>
    </row>
    <row r="461087">
      <c r="A461087" t="inlineStr">
        <is>
          <t>4f97a29</t>
        </is>
      </c>
      <c r="B461087" t="n">
        <v>1</v>
      </c>
    </row>
    <row r="461088">
      <c r="A461088" t="inlineStr">
        <is>
          <t>has_bigget</t>
        </is>
      </c>
      <c r="B461088" t="n">
        <v>1</v>
      </c>
    </row>
    <row r="461089">
      <c r="A461089" t="inlineStr">
        <is>
          <t>093516</t>
        </is>
      </c>
      <c r="B461089" t="n">
        <v>1</v>
      </c>
    </row>
    <row r="461090">
      <c r="A461090" t="inlineStr">
        <is>
          <t>87a366d</t>
        </is>
      </c>
      <c r="B461090" t="n">
        <v>1</v>
      </c>
    </row>
    <row r="461091">
      <c r="A461091" t="inlineStr">
        <is>
          <t>923804580b3cea30e2440d86b5fcdc08d012c56e9f</t>
        </is>
      </c>
      <c r="B461091" t="n">
        <v>1</v>
      </c>
    </row>
    <row r="461092">
      <c r="A461092" t="inlineStr">
        <is>
          <t>us11en11</t>
        </is>
      </c>
      <c r="B461092" t="n">
        <v>1</v>
      </c>
    </row>
    <row r="461093">
      <c r="A461093" t="inlineStr">
        <is>
          <t>storypicture</t>
        </is>
      </c>
      <c r="B461093" t="n">
        <v>1</v>
      </c>
    </row>
    <row r="461094">
      <c r="A461094" t="inlineStr">
        <is>
          <t>atapfa</t>
        </is>
      </c>
      <c r="B461094" t="n">
        <v>1</v>
      </c>
    </row>
    <row r="461095">
      <c r="A461095" t="inlineStr">
        <is>
          <t>adpfa</t>
        </is>
      </c>
      <c r="B461095" t="n">
        <v>1</v>
      </c>
    </row>
    <row r="461096">
      <c r="A461096" t="inlineStr">
        <is>
          <t>freudologist</t>
        </is>
      </c>
      <c r="B461096" t="n">
        <v>1</v>
      </c>
    </row>
    <row r="461097">
      <c r="A461097" t="inlineStr">
        <is>
          <t>faustquist</t>
        </is>
      </c>
      <c r="B461097" t="n">
        <v>1</v>
      </c>
    </row>
    <row r="461098">
      <c r="A461098" t="inlineStr">
        <is>
          <t>occarations</t>
        </is>
      </c>
      <c r="B461098" t="n">
        <v>1</v>
      </c>
    </row>
    <row r="461099">
      <c r="A461099" t="inlineStr">
        <is>
          <t>waifwith</t>
        </is>
      </c>
      <c r="B461099" t="n">
        <v>1</v>
      </c>
    </row>
    <row r="461100">
      <c r="A461100" t="inlineStr">
        <is>
          <t>adjectiveacquisitions</t>
        </is>
      </c>
      <c r="B461100" t="n">
        <v>1</v>
      </c>
    </row>
    <row r="461101">
      <c r="A461101" t="inlineStr">
        <is>
          <t>kaliff</t>
        </is>
      </c>
      <c r="B461101" t="n">
        <v>1</v>
      </c>
    </row>
    <row r="461102">
      <c r="A461102" t="inlineStr">
        <is>
          <t>raterants</t>
        </is>
      </c>
      <c r="B461102" t="n">
        <v>1</v>
      </c>
    </row>
    <row r="461103">
      <c r="A461103" t="inlineStr">
        <is>
          <t>masssor</t>
        </is>
      </c>
      <c r="B461103" t="n">
        <v>1</v>
      </c>
    </row>
    <row r="461104">
      <c r="A461104" t="inlineStr">
        <is>
          <t>rowmse</t>
        </is>
      </c>
      <c r="B461104" t="n">
        <v>1</v>
      </c>
    </row>
    <row r="461105">
      <c r="A461105" t="inlineStr">
        <is>
          <t>araboy</t>
        </is>
      </c>
      <c r="B461105" t="n">
        <v>1</v>
      </c>
    </row>
    <row r="461106">
      <c r="A461106" t="inlineStr">
        <is>
          <t>praincement</t>
        </is>
      </c>
      <c r="B461106" t="n">
        <v>1</v>
      </c>
    </row>
    <row r="461107">
      <c r="A461107" t="inlineStr">
        <is>
          <t>tenual</t>
        </is>
      </c>
      <c r="B461107" t="n">
        <v>1</v>
      </c>
    </row>
    <row r="461108">
      <c r="A461108" t="inlineStr">
        <is>
          <t>doecrawler</t>
        </is>
      </c>
      <c r="B461108" t="n">
        <v>1</v>
      </c>
    </row>
    <row r="461109">
      <c r="A461109" t="inlineStr">
        <is>
          <t>atappended</t>
        </is>
      </c>
      <c r="B461109" t="n">
        <v>1</v>
      </c>
    </row>
    <row r="461110">
      <c r="A461110" t="inlineStr">
        <is>
          <t>unicode0</t>
        </is>
      </c>
      <c r="B461110" t="n">
        <v>2</v>
      </c>
    </row>
    <row r="461111">
      <c r="A461111" t="inlineStr">
        <is>
          <t>apiinserta</t>
        </is>
      </c>
      <c r="B461111" t="n">
        <v>1</v>
      </c>
    </row>
    <row r="461112">
      <c r="A461112" t="inlineStr">
        <is>
          <t>ng2characterstrings</t>
        </is>
      </c>
      <c r="B461112" t="n">
        <v>1</v>
      </c>
    </row>
    <row r="461113">
      <c r="A461113" t="inlineStr">
        <is>
          <t>11|0</t>
        </is>
      </c>
      <c r="B461113" t="n">
        <v>1</v>
      </c>
    </row>
    <row r="461114">
      <c r="A461114" t="inlineStr">
        <is>
          <t>{{column3</t>
        </is>
      </c>
      <c r="B461114" t="n">
        <v>1</v>
      </c>
    </row>
    <row r="461115">
      <c r="A461115" t="inlineStr">
        <is>
          <t>\written</t>
        </is>
      </c>
      <c r="B461115" t="n">
        <v>1</v>
      </c>
    </row>
    <row r="461116">
      <c r="A461116" t="inlineStr">
        <is>
          <t>weditaction</t>
        </is>
      </c>
      <c r="B461116" t="n">
        <v>1</v>
      </c>
    </row>
    <row r="461117">
      <c r="A461117" t="inlineStr">
        <is>
          <t>content86414</t>
        </is>
      </c>
      <c r="B461117" t="n">
        <v>1</v>
      </c>
    </row>
    <row r="461118">
      <c r="A461118" t="inlineStr">
        <is>
          <t>errortemplateeso</t>
        </is>
      </c>
      <c r="B461118" t="n">
        <v>1</v>
      </c>
    </row>
    <row r="461119">
      <c r="A461119" t="inlineStr">
        <is>
          <t>{{section</t>
        </is>
      </c>
      <c r="B461119" t="n">
        <v>1</v>
      </c>
    </row>
    <row r="461120">
      <c r="A461120" t="inlineStr">
        <is>
          <t>accidentaldeletetransformers</t>
        </is>
      </c>
      <c r="B461120" t="n">
        <v>1</v>
      </c>
    </row>
    <row r="461121">
      <c r="A461121" t="inlineStr">
        <is>
          <t>resolt</t>
        </is>
      </c>
      <c r="B461121" t="n">
        <v>1</v>
      </c>
    </row>
    <row r="461122">
      <c r="A461122" t="inlineStr">
        <is>
          <t>contextlet</t>
        </is>
      </c>
      <c r="B461122" t="n">
        <v>1</v>
      </c>
    </row>
    <row r="461123">
      <c r="A461123" t="inlineStr">
        <is>
          <t>{{subscriptal</t>
        </is>
      </c>
      <c r="B461123" t="n">
        <v>1</v>
      </c>
    </row>
    <row r="461124">
      <c r="A461124" t="inlineStr">
        <is>
          <t>{{idtitle</t>
        </is>
      </c>
      <c r="B461124" t="n">
        <v>1</v>
      </c>
    </row>
    <row r="461125">
      <c r="A461125" t="inlineStr">
        <is>
          <t>content930</t>
        </is>
      </c>
      <c r="B461125" t="n">
        <v>1</v>
      </c>
    </row>
    <row r="461126">
      <c r="A461126" t="inlineStr">
        <is>
          <t>inputlistview</t>
        </is>
      </c>
      <c r="B461126" t="n">
        <v>1</v>
      </c>
    </row>
    <row r="461127">
      <c r="A461127" t="inlineStr">
        <is>
          <t>{{src</t>
        </is>
      </c>
      <c r="B461127" t="n">
        <v>1</v>
      </c>
    </row>
    <row r="461128">
      <c r="A461128" t="inlineStr">
        <is>
          <t>eofoffset</t>
        </is>
      </c>
      <c r="B461128" t="n">
        <v>1</v>
      </c>
    </row>
    <row r="461129">
      <c r="A461129" t="inlineStr">
        <is>
          <t>xmlxs</t>
        </is>
      </c>
      <c r="B461129" t="n">
        <v>1</v>
      </c>
    </row>
    <row r="461130">
      <c r="A461130" t="inlineStr">
        <is>
          <t>constantength</t>
        </is>
      </c>
      <c r="B461130" t="n">
        <v>1</v>
      </c>
    </row>
    <row r="461131">
      <c r="A461131" t="inlineStr">
        <is>
          <t>proupled</t>
        </is>
      </c>
      <c r="B461131" t="n">
        <v>1</v>
      </c>
    </row>
    <row r="461132">
      <c r="A461132" t="inlineStr">
        <is>
          <t>attributesthtolog</t>
        </is>
      </c>
      <c r="B461132" t="n">
        <v>1</v>
      </c>
    </row>
    <row r="461133">
      <c r="A461133" t="inlineStr">
        <is>
          <t>ws__css</t>
        </is>
      </c>
      <c r="B461133" t="n">
        <v>1</v>
      </c>
    </row>
    <row r="461134">
      <c r="A461134" t="inlineStr">
        <is>
          <t>wordscss</t>
        </is>
      </c>
      <c r="B461134" t="n">
        <v>1</v>
      </c>
    </row>
    <row r="461135">
      <c r="A461135" t="inlineStr">
        <is>
          <t>55595834845640</t>
        </is>
      </c>
      <c r="B461135" t="n">
        <v>1</v>
      </c>
    </row>
    <row r="461136">
      <c r="A461136" t="inlineStr">
        <is>
          <t>yasminthemecut</t>
        </is>
      </c>
      <c r="B461136" t="n">
        <v>1</v>
      </c>
    </row>
    <row r="461137">
      <c r="A461137" t="inlineStr">
        <is>
          <t>revision_comment</t>
        </is>
      </c>
      <c r="B461137" t="n">
        <v>1</v>
      </c>
    </row>
    <row r="461138">
      <c r="A461138" t="inlineStr">
        <is>
          <t>{{region</t>
        </is>
      </c>
      <c r="B461138" t="n">
        <v>1</v>
      </c>
    </row>
    <row r="461139">
      <c r="A461139" t="inlineStr">
        <is>
          <t>dependantbody</t>
        </is>
      </c>
      <c r="B461139" t="n">
        <v>1</v>
      </c>
    </row>
    <row r="461140">
      <c r="A461140" t="inlineStr">
        <is>
          <t>{{varid</t>
        </is>
      </c>
      <c r="B461140" t="n">
        <v>1</v>
      </c>
    </row>
    <row r="461141">
      <c r="A461141" t="inlineStr">
        <is>
          <t>modulenamealert</t>
        </is>
      </c>
      <c r="B461141" t="n">
        <v>1</v>
      </c>
    </row>
    <row r="461142">
      <c r="A461142" t="inlineStr">
        <is>
          <t>mightitle</t>
        </is>
      </c>
      <c r="B461142" t="n">
        <v>1</v>
      </c>
    </row>
    <row r="461143">
      <c r="A461143" t="inlineStr">
        <is>
          <t>{{minwidthminheight</t>
        </is>
      </c>
      <c r="B461143" t="n">
        <v>1</v>
      </c>
    </row>
    <row r="461144">
      <c r="A461144" t="inlineStr">
        <is>
          <t>modulenamedescription</t>
        </is>
      </c>
      <c r="B461144" t="n">
        <v>1</v>
      </c>
    </row>
    <row r="461145">
      <c r="A461145" t="inlineStr">
        <is>
          <t>pptitle</t>
        </is>
      </c>
      <c r="B461145" t="n">
        <v>1</v>
      </c>
    </row>
    <row r="461146">
      <c r="A461146" t="inlineStr">
        <is>
          <t>wsnowsymbolmap</t>
        </is>
      </c>
      <c r="B461146" t="n">
        <v>1</v>
      </c>
    </row>
    <row r="461147">
      <c r="A461147" t="inlineStr">
        <is>
          <t>{{startupdate</t>
        </is>
      </c>
      <c r="B461147" t="n">
        <v>1</v>
      </c>
    </row>
    <row r="461148">
      <c r="A461148" t="inlineStr">
        <is>
          <t>content1177</t>
        </is>
      </c>
      <c r="B461148" t="n">
        <v>1</v>
      </c>
    </row>
    <row r="461149">
      <c r="A461149" t="inlineStr">
        <is>
          <t>itempropfloat</t>
        </is>
      </c>
      <c r="B461149" t="n">
        <v>1</v>
      </c>
    </row>
    <row r="461150">
      <c r="A461150" t="inlineStr">
        <is>
          <t>collectivelytags</t>
        </is>
      </c>
      <c r="B461150" t="n">
        <v>1</v>
      </c>
    </row>
    <row r="461151">
      <c r="A461151" t="inlineStr">
        <is>
          <t>oldcomponent</t>
        </is>
      </c>
      <c r="B461151" t="n">
        <v>1</v>
      </c>
    </row>
    <row r="461152">
      <c r="A461152" t="inlineStr">
        <is>
          <t>phpget</t>
        </is>
      </c>
      <c r="B461152" t="n">
        <v>1</v>
      </c>
    </row>
    <row r="461153">
      <c r="A461153" t="inlineStr">
        <is>
          <t>{{ifdefined</t>
        </is>
      </c>
      <c r="B461153" t="n">
        <v>1</v>
      </c>
    </row>
    <row r="461154">
      <c r="A461154" t="inlineStr">
        <is>
          <t>type{errorstring</t>
        </is>
      </c>
      <c r="B461154" t="n">
        <v>1</v>
      </c>
    </row>
    <row r="461155">
      <c r="A461155" t="inlineStr">
        <is>
          <t>datastatfacesurl</t>
        </is>
      </c>
      <c r="B461155" t="n">
        <v>1</v>
      </c>
    </row>
    <row r="461156">
      <c r="A461156" t="inlineStr">
        <is>
          <t>errortemplate</t>
        </is>
      </c>
      <c r="B461156" t="n">
        <v>1</v>
      </c>
    </row>
    <row r="461157">
      <c r="A461157" t="inlineStr">
        <is>
          <t>lreetings</t>
        </is>
      </c>
      <c r="B461157" t="n">
        <v>1</v>
      </c>
    </row>
    <row r="461158">
      <c r="A461158" t="inlineStr">
        <is>
          <t>content897youve</t>
        </is>
      </c>
      <c r="B461158" t="n">
        <v>1</v>
      </c>
    </row>
    <row r="461159">
      <c r="A461159" t="inlineStr">
        <is>
          <t>splitspan</t>
        </is>
      </c>
      <c r="B461159" t="n">
        <v>1</v>
      </c>
    </row>
    <row r="461160">
      <c r="A461160" t="inlineStr">
        <is>
          <t>itempropmin</t>
        </is>
      </c>
      <c r="B461160" t="n">
        <v>1</v>
      </c>
    </row>
    <row r="461161">
      <c r="A461161" t="inlineStr">
        <is>
          <t>wherewould</t>
        </is>
      </c>
      <c r="B461161" t="n">
        <v>1</v>
      </c>
    </row>
    <row r="461162">
      <c r="A461162" t="inlineStr">
        <is>
          <t>pierplates</t>
        </is>
      </c>
      <c r="B461162" t="n">
        <v>1</v>
      </c>
    </row>
    <row r="461163">
      <c r="A461163" t="inlineStr">
        <is>
          <t>breconnauld</t>
        </is>
      </c>
      <c r="B461163" t="n">
        <v>1</v>
      </c>
    </row>
    <row r="461164">
      <c r="A461164" t="inlineStr">
        <is>
          <t>dietites</t>
        </is>
      </c>
      <c r="B461164" t="n">
        <v>1</v>
      </c>
    </row>
    <row r="461165">
      <c r="A461165" t="inlineStr">
        <is>
          <t>chothon</t>
        </is>
      </c>
      <c r="B461165" t="n">
        <v>1</v>
      </c>
    </row>
    <row r="461166">
      <c r="A461166" t="inlineStr">
        <is>
          <t>soonem</t>
        </is>
      </c>
      <c r="B461166" t="n">
        <v>1</v>
      </c>
    </row>
    <row r="461167">
      <c r="A461167" t="inlineStr">
        <is>
          <t>510xx</t>
        </is>
      </c>
      <c r="B461167" t="n">
        <v>1</v>
      </c>
    </row>
    <row r="461168">
      <c r="A461168" t="inlineStr">
        <is>
          <t>cashkick</t>
        </is>
      </c>
      <c r="B461168" t="n">
        <v>1</v>
      </c>
    </row>
    <row r="461169">
      <c r="A461169" t="inlineStr">
        <is>
          <t>michique</t>
        </is>
      </c>
      <c r="B461169" t="n">
        <v>1</v>
      </c>
    </row>
    <row r="461170">
      <c r="A461170" t="inlineStr">
        <is>
          <t>tapcasual</t>
        </is>
      </c>
      <c r="B461170" t="n">
        <v>1</v>
      </c>
    </row>
    <row r="461171">
      <c r="A461171" t="inlineStr">
        <is>
          <t>literallys</t>
        </is>
      </c>
      <c r="B461171" t="n">
        <v>1</v>
      </c>
    </row>
    <row r="461172">
      <c r="A461172" t="inlineStr">
        <is>
          <t>height180pxsign</t>
        </is>
      </c>
      <c r="B461172" t="n">
        <v>1</v>
      </c>
    </row>
    <row r="461173">
      <c r="A461173" t="inlineStr">
        <is>
          <t>leante</t>
        </is>
      </c>
      <c r="B461173" t="n">
        <v>1</v>
      </c>
    </row>
    <row r="461174">
      <c r="A461174" t="inlineStr">
        <is>
          <t>width120px</t>
        </is>
      </c>
      <c r="B461174" t="n">
        <v>1</v>
      </c>
    </row>
    <row r="461175">
      <c r="A461175" t="inlineStr">
        <is>
          <t>175818305</t>
        </is>
      </c>
      <c r="B461175" t="n">
        <v>1</v>
      </c>
    </row>
    <row r="461176">
      <c r="A461176" t="inlineStr">
        <is>
          <t>goldech</t>
        </is>
      </c>
      <c r="B461176" t="n">
        <v>1</v>
      </c>
    </row>
    <row r="461177">
      <c r="A461177" t="inlineStr">
        <is>
          <t>怩才最〔—</t>
        </is>
      </c>
      <c r="B461177" t="n">
        <v>1</v>
      </c>
    </row>
    <row r="461178">
      <c r="A461178" t="inlineStr">
        <is>
          <t>undrocked</t>
        </is>
      </c>
      <c r="B461178" t="n">
        <v>1</v>
      </c>
    </row>
    <row r="461179">
      <c r="A461179" t="inlineStr">
        <is>
          <t>bhdlink007</t>
        </is>
      </c>
      <c r="B461179" t="n">
        <v>1</v>
      </c>
    </row>
    <row r="461180">
      <c r="A461180" t="inlineStr">
        <is>
          <t>lebefore</t>
        </is>
      </c>
      <c r="B461180" t="n">
        <v>1</v>
      </c>
    </row>
    <row r="461181">
      <c r="A461181" t="inlineStr">
        <is>
          <t>chijokinghte</t>
        </is>
      </c>
      <c r="B461181" t="n">
        <v>1</v>
      </c>
    </row>
    <row r="461182">
      <c r="A461182" t="inlineStr">
        <is>
          <t>hardberries</t>
        </is>
      </c>
      <c r="B461182" t="n">
        <v>1</v>
      </c>
    </row>
    <row r="461183">
      <c r="A461183" t="inlineStr">
        <is>
          <t>xxoxmacher12431</t>
        </is>
      </c>
      <c r="B461183" t="n">
        <v>1</v>
      </c>
    </row>
    <row r="461184">
      <c r="A461184" t="inlineStr">
        <is>
          <t>volkermane</t>
        </is>
      </c>
      <c r="B461184" t="n">
        <v>1</v>
      </c>
    </row>
    <row r="461185">
      <c r="A461185" t="inlineStr">
        <is>
          <t>mrsveigh</t>
        </is>
      </c>
      <c r="B461185" t="n">
        <v>1</v>
      </c>
    </row>
    <row r="461186">
      <c r="A461186" t="inlineStr">
        <is>
          <t>uriotic</t>
        </is>
      </c>
      <c r="B461186" t="n">
        <v>1</v>
      </c>
    </row>
    <row r="461187">
      <c r="A461187" t="inlineStr">
        <is>
          <t>jmijohannes</t>
        </is>
      </c>
      <c r="B461187" t="n">
        <v>1</v>
      </c>
    </row>
    <row r="461188">
      <c r="A461188" t="inlineStr">
        <is>
          <t>fatada</t>
        </is>
      </c>
      <c r="B461188" t="n">
        <v>1</v>
      </c>
    </row>
    <row r="461189">
      <c r="A461189" t="inlineStr">
        <is>
          <t>spend�rth</t>
        </is>
      </c>
      <c r="B461189" t="n">
        <v>1</v>
      </c>
    </row>
    <row r="461190">
      <c r="A461190" t="inlineStr">
        <is>
          <t>blackskool</t>
        </is>
      </c>
      <c r="B461190" t="n">
        <v>1</v>
      </c>
    </row>
    <row r="461191">
      <c r="A461191" t="inlineStr">
        <is>
          <t>slicery</t>
        </is>
      </c>
      <c r="B461191" t="n">
        <v>1</v>
      </c>
    </row>
    <row r="461192">
      <c r="A461192" t="inlineStr">
        <is>
          <t>concgenerate</t>
        </is>
      </c>
      <c r="B461192" t="n">
        <v>1</v>
      </c>
    </row>
    <row r="461193">
      <c r="A461193" t="inlineStr">
        <is>
          <t>fplive</t>
        </is>
      </c>
      <c r="B461193" t="n">
        <v>1</v>
      </c>
    </row>
    <row r="461194">
      <c r="A461194" t="inlineStr">
        <is>
          <t>dillyrb</t>
        </is>
      </c>
      <c r="B461194" t="n">
        <v>1</v>
      </c>
    </row>
    <row r="461195">
      <c r="A461195" t="inlineStr">
        <is>
          <t>nkinspace</t>
        </is>
      </c>
      <c r="B461195" t="n">
        <v>1</v>
      </c>
    </row>
    <row r="461196">
      <c r="A461196" t="inlineStr">
        <is>
          <t>kayena</t>
        </is>
      </c>
      <c r="B461196" t="n">
        <v>1</v>
      </c>
    </row>
    <row r="461197">
      <c r="A461197" t="inlineStr">
        <is>
          <t>wheatboy</t>
        </is>
      </c>
      <c r="B461197" t="n">
        <v>1</v>
      </c>
    </row>
    <row r="461198">
      <c r="A461198" t="inlineStr">
        <is>
          <t>bracktsquam</t>
        </is>
      </c>
      <c r="B461198" t="n">
        <v>1</v>
      </c>
    </row>
    <row r="461199">
      <c r="A461199" t="inlineStr">
        <is>
          <t>esns</t>
        </is>
      </c>
      <c r="B461199" t="n">
        <v>1</v>
      </c>
    </row>
    <row r="461200">
      <c r="A461200" t="inlineStr">
        <is>
          <t>freelovein</t>
        </is>
      </c>
      <c r="B461200" t="n">
        <v>1</v>
      </c>
    </row>
    <row r="461201">
      <c r="A461201" t="inlineStr">
        <is>
          <t>mrsahg</t>
        </is>
      </c>
      <c r="B461201" t="n">
        <v>1</v>
      </c>
    </row>
    <row r="461202">
      <c r="A461202" t="inlineStr">
        <is>
          <t>holsady</t>
        </is>
      </c>
      <c r="B461202" t="n">
        <v>1</v>
      </c>
    </row>
    <row r="461203">
      <c r="A461203" t="inlineStr">
        <is>
          <t>httpsngeot</t>
        </is>
      </c>
      <c r="B461203" t="n">
        <v>1</v>
      </c>
    </row>
    <row r="461204">
      <c r="A461204" t="inlineStr">
        <is>
          <t>ngconsumers</t>
        </is>
      </c>
      <c r="B461204" t="n">
        <v>1</v>
      </c>
    </row>
    <row r="461205">
      <c r="A461205" t="inlineStr">
        <is>
          <t>inmination</t>
        </is>
      </c>
      <c r="B461205" t="n">
        <v>1</v>
      </c>
    </row>
    <row r="461206">
      <c r="A461206" t="inlineStr">
        <is>
          <t>xxoxweo</t>
        </is>
      </c>
      <c r="B461206" t="n">
        <v>1</v>
      </c>
    </row>
    <row r="461207">
      <c r="A461207" t="inlineStr">
        <is>
          <t>mrsahf</t>
        </is>
      </c>
      <c r="B461207" t="n">
        <v>1</v>
      </c>
    </row>
    <row r="461208">
      <c r="A461208" t="inlineStr">
        <is>
          <t>breastroad</t>
        </is>
      </c>
      <c r="B461208" t="n">
        <v>1</v>
      </c>
    </row>
    <row r="461209">
      <c r="A461209" t="inlineStr">
        <is>
          <t>insplit</t>
        </is>
      </c>
      <c r="B461209" t="n">
        <v>1</v>
      </c>
    </row>
    <row r="461210">
      <c r="A461210" t="inlineStr">
        <is>
          <t>mrsauric</t>
        </is>
      </c>
      <c r="B461210" t="n">
        <v>1</v>
      </c>
    </row>
    <row r="461211">
      <c r="A461211" t="inlineStr">
        <is>
          <t>hottibit</t>
        </is>
      </c>
      <c r="B461211" t="n">
        <v>1</v>
      </c>
    </row>
    <row r="461212">
      <c r="A461212" t="inlineStr">
        <is>
          <t>jhappatto</t>
        </is>
      </c>
      <c r="B461212" t="n">
        <v>1</v>
      </c>
    </row>
    <row r="461213">
      <c r="A461213" t="inlineStr">
        <is>
          <t>freelovewithsoul</t>
        </is>
      </c>
      <c r="B461213" t="n">
        <v>1</v>
      </c>
    </row>
    <row r="461214">
      <c r="A461214" t="inlineStr">
        <is>
          <t>robertytolbellsouthou</t>
        </is>
      </c>
      <c r="B461214" t="n">
        <v>1</v>
      </c>
    </row>
    <row r="461215">
      <c r="A461215" t="inlineStr">
        <is>
          <t>goywash</t>
        </is>
      </c>
      <c r="B461215" t="n">
        <v>1</v>
      </c>
    </row>
    <row r="461216">
      <c r="A461216" t="inlineStr">
        <is>
          <t>ultrapares</t>
        </is>
      </c>
      <c r="B461216" t="n">
        <v>1</v>
      </c>
    </row>
    <row r="461217">
      <c r="A461217" t="inlineStr">
        <is>
          <t>chompzu</t>
        </is>
      </c>
      <c r="B461217" t="n">
        <v>1</v>
      </c>
    </row>
    <row r="461218">
      <c r="A461218" t="inlineStr">
        <is>
          <t>mommybtcminds</t>
        </is>
      </c>
      <c r="B461218" t="n">
        <v>1</v>
      </c>
    </row>
    <row r="461219">
      <c r="A461219" t="inlineStr">
        <is>
          <t>gracemcgalk</t>
        </is>
      </c>
      <c r="B461219" t="n">
        <v>1</v>
      </c>
    </row>
    <row r="461220">
      <c r="A461220" t="inlineStr">
        <is>
          <t>shawmegarnake</t>
        </is>
      </c>
      <c r="B461220" t="n">
        <v>1</v>
      </c>
    </row>
    <row r="461221">
      <c r="A461221" t="inlineStr">
        <is>
          <t>ourkidneygrohatv</t>
        </is>
      </c>
      <c r="B461221" t="n">
        <v>1</v>
      </c>
    </row>
    <row r="461222">
      <c r="A461222" t="inlineStr">
        <is>
          <t>jsfunthedenno</t>
        </is>
      </c>
      <c r="B461222" t="n">
        <v>1</v>
      </c>
    </row>
    <row r="461223">
      <c r="A461223" t="inlineStr">
        <is>
          <t>alstotts</t>
        </is>
      </c>
      <c r="B461223" t="n">
        <v>2</v>
      </c>
    </row>
    <row r="461224">
      <c r="A461224" t="inlineStr">
        <is>
          <t>kambourg</t>
        </is>
      </c>
      <c r="B461224" t="n">
        <v>1</v>
      </c>
    </row>
    <row r="461225">
      <c r="A461225" t="inlineStr">
        <is>
          <t>desmoated</t>
        </is>
      </c>
      <c r="B461225" t="n">
        <v>1</v>
      </c>
    </row>
    <row r="461226">
      <c r="A461226" t="inlineStr">
        <is>
          <t>tx_hash5028314hed</t>
        </is>
      </c>
      <c r="B461226" t="n">
        <v>1</v>
      </c>
    </row>
    <row r="461227">
      <c r="A461227" t="inlineStr">
        <is>
          <t>ntokbim</t>
        </is>
      </c>
      <c r="B461227" t="n">
        <v>1</v>
      </c>
    </row>
    <row r="461228">
      <c r="A461228" t="inlineStr">
        <is>
          <t>moneropoliciesmarkedblockvaluesperfect</t>
        </is>
      </c>
      <c r="B461228" t="n">
        <v>1</v>
      </c>
    </row>
    <row r="461229">
      <c r="A461229" t="inlineStr">
        <is>
          <t>ghmalorty</t>
        </is>
      </c>
      <c r="B461229" t="n">
        <v>1</v>
      </c>
    </row>
    <row r="461230">
      <c r="A461230" t="inlineStr">
        <is>
          <t>orbo</t>
        </is>
      </c>
      <c r="B461230" t="n">
        <v>2</v>
      </c>
    </row>
    <row r="461231">
      <c r="A461231" t="inlineStr">
        <is>
          <t>ubestat</t>
        </is>
      </c>
      <c r="B461231" t="n">
        <v>1</v>
      </c>
    </row>
    <row r="461232">
      <c r="A461232" t="inlineStr">
        <is>
          <t>acchadale</t>
        </is>
      </c>
      <c r="B461232" t="n">
        <v>1</v>
      </c>
    </row>
    <row r="461233">
      <c r="A461233" t="inlineStr">
        <is>
          <t>panecràui</t>
        </is>
      </c>
      <c r="B461233" t="n">
        <v>1</v>
      </c>
    </row>
    <row r="461234">
      <c r="A461234" t="inlineStr">
        <is>
          <t>interŝopharo</t>
        </is>
      </c>
      <c r="B461234" t="n">
        <v>1</v>
      </c>
    </row>
    <row r="461235">
      <c r="A461235" t="inlineStr">
        <is>
          <t>onepragma</t>
        </is>
      </c>
      <c r="B461235" t="n">
        <v>1</v>
      </c>
    </row>
    <row r="461236">
      <c r="A461236" t="inlineStr">
        <is>
          <t>0616601</t>
        </is>
      </c>
      <c r="B461236" t="n">
        <v>1</v>
      </c>
    </row>
    <row r="461237">
      <c r="A461237" t="inlineStr">
        <is>
          <t>orderqueued</t>
        </is>
      </c>
      <c r="B461237" t="n">
        <v>1</v>
      </c>
    </row>
    <row r="461238">
      <c r="A461238" t="inlineStr">
        <is>
          <t>thesegetertsi</t>
        </is>
      </c>
      <c r="B461238" t="n">
        <v>1</v>
      </c>
    </row>
    <row r="461239">
      <c r="A461239" t="inlineStr">
        <is>
          <t>guidpath</t>
        </is>
      </c>
      <c r="B461239" t="n">
        <v>1</v>
      </c>
    </row>
    <row r="461240">
      <c r="A461240" t="inlineStr">
        <is>
          <t>libredelta</t>
        </is>
      </c>
      <c r="B461240" t="n">
        <v>1</v>
      </c>
    </row>
    <row r="461241">
      <c r="A461241" t="inlineStr">
        <is>
          <t>irqkeyskeygen</t>
        </is>
      </c>
      <c r="B461241" t="n">
        <v>1</v>
      </c>
    </row>
    <row r="461242">
      <c r="A461242" t="inlineStr">
        <is>
          <t>06033333352</t>
        </is>
      </c>
      <c r="B461242" t="n">
        <v>1</v>
      </c>
    </row>
    <row r="461243">
      <c r="A461243" t="inlineStr">
        <is>
          <t>22421845666</t>
        </is>
      </c>
      <c r="B461243" t="n">
        <v>1</v>
      </c>
    </row>
    <row r="461244">
      <c r="A461244" t="inlineStr">
        <is>
          <t>icberr</t>
        </is>
      </c>
      <c r="B461244" t="n">
        <v>1</v>
      </c>
    </row>
    <row r="461245">
      <c r="A461245" t="inlineStr">
        <is>
          <t>dawele</t>
        </is>
      </c>
      <c r="B461245" t="n">
        <v>1</v>
      </c>
    </row>
    <row r="461246">
      <c r="A461246" t="inlineStr">
        <is>
          <t>daflegal</t>
        </is>
      </c>
      <c r="B461246" t="n">
        <v>1</v>
      </c>
    </row>
    <row r="461247">
      <c r="A461247" t="inlineStr">
        <is>
          <t>gsconfig</t>
        </is>
      </c>
      <c r="B461247" t="n">
        <v>1</v>
      </c>
    </row>
    <row r="461248">
      <c r="A461248" t="inlineStr">
        <is>
          <t>reddesy</t>
        </is>
      </c>
      <c r="B461248" t="n">
        <v>1</v>
      </c>
    </row>
    <row r="461249">
      <c r="A461249" t="inlineStr">
        <is>
          <t>brabwaita</t>
        </is>
      </c>
      <c r="B461249" t="n">
        <v>1</v>
      </c>
    </row>
    <row r="461250">
      <c r="A461250" t="inlineStr">
        <is>
          <t>redolu</t>
        </is>
      </c>
      <c r="B461250" t="n">
        <v>1</v>
      </c>
    </row>
    <row r="461251">
      <c r="A461251" t="inlineStr">
        <is>
          <t>light159</t>
        </is>
      </c>
      <c r="B461251" t="n">
        <v>1</v>
      </c>
    </row>
    <row r="461252">
      <c r="A461252" t="inlineStr">
        <is>
          <t>almorellii</t>
        </is>
      </c>
      <c r="B461252" t="n">
        <v>1</v>
      </c>
    </row>
    <row r="461253">
      <c r="A461253" t="inlineStr">
        <is>
          <t>meanosaonachon</t>
        </is>
      </c>
      <c r="B461253" t="n">
        <v>1</v>
      </c>
    </row>
    <row r="461254">
      <c r="A461254" t="inlineStr">
        <is>
          <t>657836626068</t>
        </is>
      </c>
      <c r="B461254" t="n">
        <v>1</v>
      </c>
    </row>
    <row r="461255">
      <c r="A461255" t="inlineStr">
        <is>
          <t>irqgroups13</t>
        </is>
      </c>
      <c r="B461255" t="n">
        <v>1</v>
      </c>
    </row>
    <row r="461256">
      <c r="A461256" t="inlineStr">
        <is>
          <t>tdban</t>
        </is>
      </c>
      <c r="B461256" t="n">
        <v>1</v>
      </c>
    </row>
    <row r="461257">
      <c r="A461257" t="inlineStr">
        <is>
          <t>moneropoliciesenabled256</t>
        </is>
      </c>
      <c r="B461257" t="n">
        <v>1</v>
      </c>
    </row>
    <row r="461258">
      <c r="A461258" t="inlineStr">
        <is>
          <t>vomitan</t>
        </is>
      </c>
      <c r="B461258" t="n">
        <v>2</v>
      </c>
    </row>
    <row r="461259">
      <c r="A461259" t="inlineStr">
        <is>
          <t>githighlight</t>
        </is>
      </c>
      <c r="B461259" t="n">
        <v>1</v>
      </c>
    </row>
    <row r="461260">
      <c r="A461260" t="inlineStr">
        <is>
          <t>emptysome</t>
        </is>
      </c>
      <c r="B461260" t="n">
        <v>1</v>
      </c>
    </row>
    <row r="461261">
      <c r="A461261" t="inlineStr">
        <is>
          <t>869027351848</t>
        </is>
      </c>
      <c r="B461261" t="n">
        <v>1</v>
      </c>
    </row>
    <row r="461262">
      <c r="A461262" t="inlineStr">
        <is>
          <t>65536192</t>
        </is>
      </c>
      <c r="B461262" t="n">
        <v>1</v>
      </c>
    </row>
    <row r="461263">
      <c r="A461263" t="inlineStr">
        <is>
          <t>caioche</t>
        </is>
      </c>
      <c r="B461263" t="n">
        <v>1</v>
      </c>
    </row>
    <row r="461264">
      <c r="A461264" t="inlineStr">
        <is>
          <t>configwhitelistreadme</t>
        </is>
      </c>
      <c r="B461264" t="n">
        <v>1</v>
      </c>
    </row>
    <row r="461265">
      <c r="A461265" t="inlineStr">
        <is>
          <t>0004794257432</t>
        </is>
      </c>
      <c r="B461265" t="n">
        <v>1</v>
      </c>
    </row>
    <row r="461266">
      <c r="A461266" t="inlineStr">
        <is>
          <t>nfuku</t>
        </is>
      </c>
      <c r="B461266" t="n">
        <v>1</v>
      </c>
    </row>
    <row r="461267">
      <c r="A461267" t="inlineStr">
        <is>
          <t>clhle</t>
        </is>
      </c>
      <c r="B461267" t="n">
        <v>1</v>
      </c>
    </row>
    <row r="461268">
      <c r="A461268" t="inlineStr">
        <is>
          <t>kiva bellingercatholica</t>
        </is>
      </c>
      <c r="B461268" t="n">
        <v>1</v>
      </c>
    </row>
    <row r="461269">
      <c r="A461269" t="inlineStr">
        <is>
          <t>gitlettered</t>
        </is>
      </c>
      <c r="B461269" t="n">
        <v>1</v>
      </c>
    </row>
    <row r="461270">
      <c r="A461270" t="inlineStr">
        <is>
          <t>hatmitst</t>
        </is>
      </c>
      <c r="B461270" t="n">
        <v>1</v>
      </c>
    </row>
    <row r="461271">
      <c r="A461271" t="inlineStr">
        <is>
          <t>comsean</t>
        </is>
      </c>
      <c r="B461271" t="n">
        <v>1</v>
      </c>
    </row>
    <row r="461272">
      <c r="A461272" t="inlineStr">
        <is>
          <t>packertimal</t>
        </is>
      </c>
      <c r="B461272" t="n">
        <v>1</v>
      </c>
    </row>
    <row r="461273">
      <c r="A461273" t="inlineStr">
        <is>
          <t>g20cm</t>
        </is>
      </c>
      <c r="B461273" t="n">
        <v>1</v>
      </c>
    </row>
    <row r="461274">
      <c r="A461274" t="inlineStr">
        <is>
          <t>b04akqrosgibf02qfiva</t>
        </is>
      </c>
      <c r="B461274" t="n">
        <v>1</v>
      </c>
    </row>
    <row r="461275">
      <c r="A461275" t="inlineStr">
        <is>
          <t>somemodified</t>
        </is>
      </c>
      <c r="B461275" t="n">
        <v>1</v>
      </c>
    </row>
    <row r="461276">
      <c r="A461276" t="inlineStr">
        <is>
          <t>cafε0001he</t>
        </is>
      </c>
      <c r="B461276" t="n">
        <v>1</v>
      </c>
    </row>
    <row r="461277">
      <c r="A461277" t="inlineStr">
        <is>
          <t>httpscas</t>
        </is>
      </c>
      <c r="B461277" t="n">
        <v>1</v>
      </c>
    </row>
    <row r="461278">
      <c r="A461278" t="inlineStr">
        <is>
          <t>tianil</t>
        </is>
      </c>
      <c r="B461278" t="n">
        <v>1</v>
      </c>
    </row>
    <row r="461279">
      <c r="A461279" t="inlineStr">
        <is>
          <t>negnorm2016</t>
        </is>
      </c>
      <c r="B461279" t="n">
        <v>1</v>
      </c>
    </row>
    <row r="461280">
      <c r="A461280" t="inlineStr">
        <is>
          <t>truesure</t>
        </is>
      </c>
      <c r="B461280" t="n">
        <v>1</v>
      </c>
    </row>
    <row r="461281">
      <c r="A461281" t="inlineStr">
        <is>
          <t>476982117294</t>
        </is>
      </c>
      <c r="B461281" t="n">
        <v>1</v>
      </c>
    </row>
    <row r="461282">
      <c r="A461282" t="inlineStr">
        <is>
          <t>217448643</t>
        </is>
      </c>
      <c r="B461282" t="n">
        <v>1</v>
      </c>
    </row>
    <row r="461283">
      <c r="A461283" t="inlineStr">
        <is>
          <t>dettown</t>
        </is>
      </c>
      <c r="B461283" t="n">
        <v>1</v>
      </c>
    </row>
    <row r="461284">
      <c r="A461284" t="inlineStr">
        <is>
          <t>`\xx</t>
        </is>
      </c>
      <c r="B461284" t="n">
        <v>1</v>
      </c>
    </row>
    <row r="461285">
      <c r="A461285" t="inlineStr">
        <is>
          <t>gequimilation</t>
        </is>
      </c>
      <c r="B461285" t="n">
        <v>1</v>
      </c>
    </row>
    <row r="461286">
      <c r="A461286" t="inlineStr">
        <is>
          <t>michurgosky</t>
        </is>
      </c>
      <c r="B461286" t="n">
        <v>1</v>
      </c>
    </row>
    <row r="461287">
      <c r="A461287" t="inlineStr">
        <is>
          <t>hipline</t>
        </is>
      </c>
      <c r="B461287" t="n">
        <v>1</v>
      </c>
    </row>
    <row r="461288">
      <c r="A461288" t="inlineStr">
        <is>
          <t>pield</t>
        </is>
      </c>
      <c r="B461288" t="n">
        <v>1</v>
      </c>
    </row>
    <row r="461289">
      <c r="A461289" t="inlineStr">
        <is>
          <t>fbape</t>
        </is>
      </c>
      <c r="B461289" t="n">
        <v>1</v>
      </c>
    </row>
    <row r="461290">
      <c r="A461290" t="inlineStr">
        <is>
          <t>larvern</t>
        </is>
      </c>
      <c r="B461290" t="n">
        <v>1</v>
      </c>
    </row>
    <row r="461291">
      <c r="A461291" t="inlineStr">
        <is>
          <t>tupare</t>
        </is>
      </c>
      <c r="B461291" t="n">
        <v>1</v>
      </c>
    </row>
    <row r="461292">
      <c r="A461292" t="inlineStr">
        <is>
          <t>mandeltrained</t>
        </is>
      </c>
      <c r="B461292" t="n">
        <v>1</v>
      </c>
    </row>
    <row r="461293">
      <c r="A461293" t="inlineStr">
        <is>
          <t>v—a</t>
        </is>
      </c>
      <c r="B461293" t="n">
        <v>1</v>
      </c>
    </row>
    <row r="461294">
      <c r="A461294" t="inlineStr">
        <is>
          <t>painter–bound</t>
        </is>
      </c>
      <c r="B461294" t="n">
        <v>1</v>
      </c>
    </row>
    <row r="461295">
      <c r="A461295" t="inlineStr">
        <is>
          <t>peoria—singling</t>
        </is>
      </c>
      <c r="B461295" t="n">
        <v>1</v>
      </c>
    </row>
    <row r="461296">
      <c r="A461296" t="inlineStr">
        <is>
          <t>advante</t>
        </is>
      </c>
      <c r="B461296" t="n">
        <v>1</v>
      </c>
    </row>
    <row r="461297">
      <c r="A461297" t="inlineStr">
        <is>
          <t>couturer</t>
        </is>
      </c>
      <c r="B461297" t="n">
        <v>1</v>
      </c>
    </row>
    <row r="461298">
      <c r="A461298" t="inlineStr">
        <is>
          <t>playonc</t>
        </is>
      </c>
      <c r="B461298" t="n">
        <v>1</v>
      </c>
    </row>
    <row r="461299">
      <c r="A461299" t="inlineStr">
        <is>
          <t>eir247342</t>
        </is>
      </c>
      <c r="B461299" t="n">
        <v>1</v>
      </c>
    </row>
    <row r="461300">
      <c r="A461300" t="inlineStr">
        <is>
          <t>d3c99</t>
        </is>
      </c>
      <c r="B461300" t="n">
        <v>1</v>
      </c>
    </row>
    <row r="461301">
      <c r="A461301" t="inlineStr">
        <is>
          <t>attributeorgraph</t>
        </is>
      </c>
      <c r="B461301" t="n">
        <v>1</v>
      </c>
    </row>
    <row r="461302">
      <c r="A461302" t="inlineStr">
        <is>
          <t>`®`</t>
        </is>
      </c>
      <c r="B461302" t="n">
        <v>1</v>
      </c>
    </row>
    <row r="461303">
      <c r="A461303" t="inlineStr">
        <is>
          <t>bd36</t>
        </is>
      </c>
      <c r="B461303" t="n">
        <v>1</v>
      </c>
    </row>
    <row r="461304">
      <c r="A461304" t="inlineStr">
        <is>
          <t>ukjrg7edbike56asgnpa</t>
        </is>
      </c>
      <c r="B461304" t="n">
        <v>1</v>
      </c>
    </row>
    <row r="461305">
      <c r="A461305" t="inlineStr">
        <is>
          <t>kubbyf</t>
        </is>
      </c>
      <c r="B461305" t="n">
        <v>1</v>
      </c>
    </row>
    <row r="461306">
      <c r="A461306" t="inlineStr">
        <is>
          <t>rʕar</t>
        </is>
      </c>
      <c r="B461306" t="n">
        <v>1</v>
      </c>
    </row>
    <row r="461307">
      <c r="A461307" t="inlineStr">
        <is>
          <t>contractification</t>
        </is>
      </c>
      <c r="B461307" t="n">
        <v>1</v>
      </c>
    </row>
    <row r="461308">
      <c r="A461308" t="inlineStr">
        <is>
          <t>lessthanr</t>
        </is>
      </c>
      <c r="B461308" t="n">
        <v>1</v>
      </c>
    </row>
    <row r="461309">
      <c r="A461309" t="inlineStr">
        <is>
          <t>tweett</t>
        </is>
      </c>
      <c r="B461309" t="n">
        <v>2</v>
      </c>
    </row>
    <row r="461310">
      <c r="A461310" t="inlineStr">
        <is>
          <t>rʕor</t>
        </is>
      </c>
      <c r="B461310" t="n">
        <v>1</v>
      </c>
    </row>
    <row r="461311">
      <c r="A461311" t="inlineStr">
        <is>
          <t>b8b1ccbd6ff</t>
        </is>
      </c>
      <c r="B461311" t="n">
        <v>1</v>
      </c>
    </row>
    <row r="461312">
      <c r="A461312" t="inlineStr">
        <is>
          <t>suvalentosa</t>
        </is>
      </c>
      <c r="B461312" t="n">
        <v>1</v>
      </c>
    </row>
    <row r="461313">
      <c r="A461313" t="inlineStr">
        <is>
          <t>5a81</t>
        </is>
      </c>
      <c r="B461313" t="n">
        <v>1</v>
      </c>
    </row>
    <row r="461314">
      <c r="A461314" t="inlineStr">
        <is>
          <t>plotrepl</t>
        </is>
      </c>
      <c r="B461314" t="n">
        <v>1</v>
      </c>
    </row>
    <row r="461315">
      <c r="A461315" t="inlineStr">
        <is>
          <t>pagesafe</t>
        </is>
      </c>
      <c r="B461315" t="n">
        <v>1</v>
      </c>
    </row>
    <row r="461316">
      <c r="A461316" t="inlineStr">
        <is>
          <t>posted_images</t>
        </is>
      </c>
      <c r="B461316" t="n">
        <v>1</v>
      </c>
    </row>
    <row r="461317">
      <c r="A461317" t="inlineStr">
        <is>
          <t>waiifeman</t>
        </is>
      </c>
      <c r="B461317" t="n">
        <v>1</v>
      </c>
    </row>
    <row r="461318">
      <c r="A461318" t="inlineStr">
        <is>
          <t>µpt</t>
        </is>
      </c>
      <c r="B461318" t="n">
        <v>1</v>
      </c>
    </row>
    <row r="461319">
      <c r="A461319" t="inlineStr">
        <is>
          <t>crurring</t>
        </is>
      </c>
      <c r="B461319" t="n">
        <v>1</v>
      </c>
    </row>
    <row r="461320">
      <c r="A461320" t="inlineStr">
        <is>
          <t>servizational</t>
        </is>
      </c>
      <c r="B461320" t="n">
        <v>1</v>
      </c>
    </row>
    <row r="461321">
      <c r="A461321" t="inlineStr">
        <is>
          <t>draftsce</t>
        </is>
      </c>
      <c r="B461321" t="n">
        <v>1</v>
      </c>
    </row>
    <row r="461322">
      <c r="A461322" t="inlineStr">
        <is>
          <t>looooood</t>
        </is>
      </c>
      <c r="B461322" t="n">
        <v>1</v>
      </c>
    </row>
    <row r="461323">
      <c r="A461323" t="inlineStr">
        <is>
          <t>pedagogications</t>
        </is>
      </c>
      <c r="B461323" t="n">
        <v>1</v>
      </c>
    </row>
    <row r="461324">
      <c r="A461324" t="inlineStr">
        <is>
          <t>outscends</t>
        </is>
      </c>
      <c r="B461324" t="n">
        <v>1</v>
      </c>
    </row>
    <row r="461325">
      <c r="A461325" t="inlineStr">
        <is>
          <t>serviceentrepreneurship</t>
        </is>
      </c>
      <c r="B461325" t="n">
        <v>1</v>
      </c>
    </row>
    <row r="461326">
      <c r="A461326" t="inlineStr">
        <is>
          <t>resualc</t>
        </is>
      </c>
      <c r="B461326" t="n">
        <v>1</v>
      </c>
    </row>
    <row r="461327">
      <c r="A461327" t="inlineStr">
        <is>
          <t>pushouri</t>
        </is>
      </c>
      <c r="B461327" t="n">
        <v>1</v>
      </c>
    </row>
    <row r="461328">
      <c r="A461328" t="inlineStr">
        <is>
          <t>acquisestro</t>
        </is>
      </c>
      <c r="B461328" t="n">
        <v>1</v>
      </c>
    </row>
    <row r="461329">
      <c r="A461329" t="inlineStr">
        <is>
          <t>suwd</t>
        </is>
      </c>
      <c r="B461329" t="n">
        <v>1</v>
      </c>
    </row>
    <row r="461330">
      <c r="A461330" t="inlineStr">
        <is>
          <t>eoun</t>
        </is>
      </c>
      <c r="B461330" t="n">
        <v>1</v>
      </c>
    </row>
    <row r="461331">
      <c r="A461331" t="inlineStr">
        <is>
          <t>waiifemusicparks</t>
        </is>
      </c>
      <c r="B461331" t="n">
        <v>1</v>
      </c>
    </row>
    <row r="461332">
      <c r="A461332" t="inlineStr">
        <is>
          <t>smersh</t>
        </is>
      </c>
      <c r="B461332" t="n">
        <v>1</v>
      </c>
    </row>
    <row r="461333">
      <c r="A461333" t="inlineStr">
        <is>
          <t>euphaurechildren</t>
        </is>
      </c>
      <c r="B461333" t="n">
        <v>1</v>
      </c>
    </row>
    <row r="461334">
      <c r="A461334" t="inlineStr">
        <is>
          <t>agrillased</t>
        </is>
      </c>
      <c r="B461334" t="n">
        <v>1</v>
      </c>
    </row>
    <row r="461335">
      <c r="A461335" t="inlineStr">
        <is>
          <t>krogir</t>
        </is>
      </c>
      <c r="B461335" t="n">
        <v>1</v>
      </c>
    </row>
    <row r="461336">
      <c r="A461336" t="inlineStr">
        <is>
          <t>try—people</t>
        </is>
      </c>
      <c r="B461336" t="n">
        <v>1</v>
      </c>
    </row>
    <row r="461337">
      <c r="A461337" t="inlineStr">
        <is>
          <t>despais</t>
        </is>
      </c>
      <c r="B461337" t="n">
        <v>1</v>
      </c>
    </row>
    <row r="461338">
      <c r="A461338" t="inlineStr">
        <is>
          <t>karunayamathundercloud</t>
        </is>
      </c>
      <c r="B461338" t="n">
        <v>1</v>
      </c>
    </row>
    <row r="461339">
      <c r="A461339" t="inlineStr">
        <is>
          <t>fymh</t>
        </is>
      </c>
      <c r="B461339" t="n">
        <v>1</v>
      </c>
    </row>
    <row r="461340">
      <c r="A461340" t="inlineStr">
        <is>
          <t>833m</t>
        </is>
      </c>
      <c r="B461340" t="n">
        <v>1</v>
      </c>
    </row>
    <row r="461341">
      <c r="A461341" t="inlineStr">
        <is>
          <t>1527kmmo</t>
        </is>
      </c>
      <c r="B461341" t="n">
        <v>1</v>
      </c>
    </row>
    <row r="461342">
      <c r="A461342" t="inlineStr">
        <is>
          <t>okomonos</t>
        </is>
      </c>
      <c r="B461342" t="n">
        <v>1</v>
      </c>
    </row>
    <row r="461343">
      <c r="A461343" t="inlineStr">
        <is>
          <t>yoltz</t>
        </is>
      </c>
      <c r="B461343" t="n">
        <v>1</v>
      </c>
    </row>
    <row r="461344">
      <c r="A461344" t="inlineStr">
        <is>
          <t>chorphe</t>
        </is>
      </c>
      <c r="B461344" t="n">
        <v>1</v>
      </c>
    </row>
    <row r="461345">
      <c r="A461345" t="inlineStr">
        <is>
          <t>blastshit</t>
        </is>
      </c>
      <c r="B461345" t="n">
        <v>1</v>
      </c>
    </row>
    <row r="461346">
      <c r="A461346" t="inlineStr">
        <is>
          <t>prudentiale</t>
        </is>
      </c>
      <c r="B461346" t="n">
        <v>1</v>
      </c>
    </row>
    <row r="461347">
      <c r="A461347" t="inlineStr">
        <is>
          <t>obianger</t>
        </is>
      </c>
      <c r="B461347" t="n">
        <v>1</v>
      </c>
    </row>
    <row r="461348">
      <c r="A461348" t="inlineStr">
        <is>
          <t>takvakos</t>
        </is>
      </c>
      <c r="B461348" t="n">
        <v>1</v>
      </c>
    </row>
    <row r="461349">
      <c r="A461349" t="inlineStr">
        <is>
          <t>laoran</t>
        </is>
      </c>
      <c r="B461349" t="n">
        <v>1</v>
      </c>
    </row>
    <row r="461350">
      <c r="A461350" t="inlineStr">
        <is>
          <t>liberana</t>
        </is>
      </c>
      <c r="B461350" t="n">
        <v>1</v>
      </c>
    </row>
    <row r="461351">
      <c r="A461351" t="inlineStr">
        <is>
          <t>glaforndges</t>
        </is>
      </c>
      <c r="B461351" t="n">
        <v>1</v>
      </c>
    </row>
    <row r="461352">
      <c r="A461352" t="inlineStr">
        <is>
          <t>uversion</t>
        </is>
      </c>
      <c r="B461352" t="n">
        <v>1</v>
      </c>
    </row>
    <row r="461353">
      <c r="A461353" t="inlineStr">
        <is>
          <t>nigeeman</t>
        </is>
      </c>
      <c r="B461353" t="n">
        <v>1</v>
      </c>
    </row>
    <row r="461354">
      <c r="A461354" t="inlineStr">
        <is>
          <t>fdiano</t>
        </is>
      </c>
      <c r="B461354" t="n">
        <v>1</v>
      </c>
    </row>
    <row r="461355">
      <c r="A461355" t="inlineStr">
        <is>
          <t>dzadri</t>
        </is>
      </c>
      <c r="B461355" t="n">
        <v>1</v>
      </c>
    </row>
    <row r="461356">
      <c r="A461356" t="inlineStr">
        <is>
          <t>drivingised</t>
        </is>
      </c>
      <c r="B461356" t="n">
        <v>1</v>
      </c>
    </row>
    <row r="461357">
      <c r="A461357" t="inlineStr">
        <is>
          <t>comelections2018shoot2200how_did1614482</t>
        </is>
      </c>
      <c r="B461357" t="n">
        <v>1</v>
      </c>
    </row>
    <row r="461358">
      <c r="A461358" t="inlineStr">
        <is>
          <t>httptthefacts</t>
        </is>
      </c>
      <c r="B461358" t="n">
        <v>1</v>
      </c>
    </row>
    <row r="461359">
      <c r="A461359" t="inlineStr">
        <is>
          <t>desculating</t>
        </is>
      </c>
      <c r="B461359" t="n">
        <v>1</v>
      </c>
    </row>
    <row r="461360">
      <c r="A461360" t="inlineStr">
        <is>
          <t>habibas</t>
        </is>
      </c>
      <c r="B461360" t="n">
        <v>3</v>
      </c>
    </row>
    <row r="461361">
      <c r="A461361" t="inlineStr">
        <is>
          <t>zodiac‏⎚</t>
        </is>
      </c>
      <c r="B461361" t="n">
        <v>1</v>
      </c>
    </row>
    <row r="461362">
      <c r="A461362" t="inlineStr">
        <is>
          <t>294473208509gmail</t>
        </is>
      </c>
      <c r="B461362" t="n">
        <v>1</v>
      </c>
    </row>
    <row r="461363">
      <c r="A461363" t="inlineStr">
        <is>
          <t>orgkondermansframe85000posted</t>
        </is>
      </c>
      <c r="B461363" t="n">
        <v>1</v>
      </c>
    </row>
    <row r="461364">
      <c r="A461364" t="inlineStr">
        <is>
          <t>homeappswhere</t>
        </is>
      </c>
      <c r="B461364" t="n">
        <v>1</v>
      </c>
    </row>
    <row r="461365">
      <c r="A461365" t="inlineStr">
        <is>
          <t>snorein</t>
        </is>
      </c>
      <c r="B461365" t="n">
        <v>1</v>
      </c>
    </row>
    <row r="461366">
      <c r="A461366" t="inlineStr">
        <is>
          <t>paudylog</t>
        </is>
      </c>
      <c r="B461366" t="n">
        <v>1</v>
      </c>
    </row>
    <row r="461367">
      <c r="A461367" t="inlineStr">
        <is>
          <t>grabing</t>
        </is>
      </c>
      <c r="B461367" t="n">
        <v>1</v>
      </c>
    </row>
    <row r="461368">
      <c r="A461368" t="inlineStr">
        <is>
          <t>__2007__</t>
        </is>
      </c>
      <c r="B461368" t="n">
        <v>1</v>
      </c>
    </row>
    <row r="461369">
      <c r="A461369" t="inlineStr">
        <is>
          <t>homeinc</t>
        </is>
      </c>
      <c r="B461369" t="n">
        <v>1</v>
      </c>
    </row>
    <row r="461370">
      <c r="A461370" t="inlineStr">
        <is>
          <t>federalicraft</t>
        </is>
      </c>
      <c r="B461370" t="n">
        <v>1</v>
      </c>
    </row>
    <row r="461371">
      <c r="A461371" t="inlineStr">
        <is>
          <t>clyze</t>
        </is>
      </c>
      <c r="B461371" t="n">
        <v>1</v>
      </c>
    </row>
    <row r="461372">
      <c r="A461372" t="inlineStr">
        <is>
          <t>groomsmore</t>
        </is>
      </c>
      <c r="B461372" t="n">
        <v>1</v>
      </c>
    </row>
    <row r="461373">
      <c r="A461373" t="inlineStr">
        <is>
          <t>httpburgermaxparty</t>
        </is>
      </c>
      <c r="B461373" t="n">
        <v>1</v>
      </c>
    </row>
    <row r="461374">
      <c r="A461374" t="inlineStr">
        <is>
          <t>nocanonspagar</t>
        </is>
      </c>
      <c r="B461374" t="n">
        <v>1</v>
      </c>
    </row>
    <row r="461375">
      <c r="A461375" t="inlineStr">
        <is>
          <t>tnida3385</t>
        </is>
      </c>
      <c r="B461375" t="n">
        <v>1</v>
      </c>
    </row>
    <row r="461376">
      <c r="A461376" t="inlineStr">
        <is>
          <t>eauchat‏⎝</t>
        </is>
      </c>
      <c r="B461376" t="n">
        <v>1</v>
      </c>
    </row>
    <row r="461377">
      <c r="A461377" t="inlineStr">
        <is>
          <t>famitiural</t>
        </is>
      </c>
      <c r="B461377" t="n">
        <v>1</v>
      </c>
    </row>
    <row r="461378">
      <c r="A461378" t="inlineStr">
        <is>
          <t>spinorwall</t>
        </is>
      </c>
      <c r="B461378" t="n">
        <v>1</v>
      </c>
    </row>
    <row r="461379">
      <c r="A461379" t="inlineStr">
        <is>
          <t>proclaimance</t>
        </is>
      </c>
      <c r="B461379" t="n">
        <v>1</v>
      </c>
    </row>
    <row r="461380">
      <c r="A461380" t="inlineStr">
        <is>
          <t>lunders</t>
        </is>
      </c>
      <c r="B461380" t="n">
        <v>1</v>
      </c>
    </row>
    <row r="461381">
      <c r="A461381" t="inlineStr">
        <is>
          <t>cyberohaft</t>
        </is>
      </c>
      <c r="B461381" t="n">
        <v>1</v>
      </c>
    </row>
    <row r="461382">
      <c r="A461382" t="inlineStr">
        <is>
          <t>dulceborg</t>
        </is>
      </c>
      <c r="B461382" t="n">
        <v>1</v>
      </c>
    </row>
    <row r="461383">
      <c r="A461383" t="inlineStr">
        <is>
          <t>facelesses</t>
        </is>
      </c>
      <c r="B461383" t="n">
        <v>1</v>
      </c>
    </row>
    <row r="461384">
      <c r="A461384" t="inlineStr">
        <is>
          <t>mother||</t>
        </is>
      </c>
      <c r="B461384" t="n">
        <v>1</v>
      </c>
    </row>
    <row r="461385">
      <c r="A461385" t="inlineStr">
        <is>
          <t>afronazihalfmx</t>
        </is>
      </c>
      <c r="B461385" t="n">
        <v>1</v>
      </c>
    </row>
    <row r="461386">
      <c r="A461386" t="inlineStr">
        <is>
          <t>earringson</t>
        </is>
      </c>
      <c r="B461386" t="n">
        <v>1</v>
      </c>
    </row>
    <row r="461387">
      <c r="A461387" t="inlineStr">
        <is>
          <t>greatfighters</t>
        </is>
      </c>
      <c r="B461387" t="n">
        <v>1</v>
      </c>
    </row>
    <row r="461388">
      <c r="A461388" t="inlineStr">
        <is>
          <t>ideaatically</t>
        </is>
      </c>
      <c r="B461388" t="n">
        <v>1</v>
      </c>
    </row>
    <row r="461389">
      <c r="A461389" t="inlineStr">
        <is>
          <t>remapproaching</t>
        </is>
      </c>
      <c r="B461389" t="n">
        <v>1</v>
      </c>
    </row>
    <row r="461390">
      <c r="A461390" t="inlineStr">
        <is>
          <t>progensities</t>
        </is>
      </c>
      <c r="B461390" t="n">
        <v>1</v>
      </c>
    </row>
    <row r="461391">
      <c r="A461391" t="inlineStr">
        <is>
          <t>concontordra</t>
        </is>
      </c>
      <c r="B461391" t="n">
        <v>1</v>
      </c>
    </row>
    <row r="461392">
      <c r="A461392" t="inlineStr">
        <is>
          <t>almayuk</t>
        </is>
      </c>
      <c r="B461392" t="n">
        <v>1</v>
      </c>
    </row>
    <row r="461393">
      <c r="A461393" t="inlineStr">
        <is>
          <t>woundneck</t>
        </is>
      </c>
      <c r="B461393" t="n">
        <v>1</v>
      </c>
    </row>
    <row r="461394">
      <c r="A461394" t="inlineStr">
        <is>
          <t>jiinstmailart</t>
        </is>
      </c>
      <c r="B461394" t="n">
        <v>1</v>
      </c>
    </row>
    <row r="461395">
      <c r="A461395" t="inlineStr">
        <is>
          <t>hemorphon</t>
        </is>
      </c>
      <c r="B461395" t="n">
        <v>1</v>
      </c>
    </row>
    <row r="461396">
      <c r="A461396" t="inlineStr">
        <is>
          <t>university—the</t>
        </is>
      </c>
      <c r="B461396" t="n">
        <v>1</v>
      </c>
    </row>
    <row r="461397">
      <c r="A461397" t="inlineStr">
        <is>
          <t>dandinus</t>
        </is>
      </c>
      <c r="B461397" t="n">
        <v>1</v>
      </c>
    </row>
    <row r="461398">
      <c r="A461398" t="inlineStr">
        <is>
          <t>coveragemy</t>
        </is>
      </c>
      <c r="B461398" t="n">
        <v>1</v>
      </c>
    </row>
    <row r="461399">
      <c r="A461399" t="inlineStr">
        <is>
          <t>ziptic</t>
        </is>
      </c>
      <c r="B461399" t="n">
        <v>1</v>
      </c>
    </row>
    <row r="461400">
      <c r="A461400" t="inlineStr">
        <is>
          <t>osmospyrolates</t>
        </is>
      </c>
      <c r="B461400" t="n">
        <v>1</v>
      </c>
    </row>
    <row r="461401">
      <c r="A461401" t="inlineStr">
        <is>
          <t>humongousacus</t>
        </is>
      </c>
      <c r="B461401" t="n">
        <v>1</v>
      </c>
    </row>
    <row r="461402">
      <c r="A461402" t="inlineStr">
        <is>
          <t>outreach—visually</t>
        </is>
      </c>
      <c r="B461402" t="n">
        <v>1</v>
      </c>
    </row>
    <row r="461403">
      <c r="A461403" t="inlineStr">
        <is>
          <t>transitome</t>
        </is>
      </c>
      <c r="B461403" t="n">
        <v>1</v>
      </c>
    </row>
    <row r="461404">
      <c r="A461404" t="inlineStr">
        <is>
          <t>20′ed</t>
        </is>
      </c>
      <c r="B461404" t="n">
        <v>1</v>
      </c>
    </row>
    <row r="461405">
      <c r="A461405" t="inlineStr">
        <is>
          <t>obsults</t>
        </is>
      </c>
      <c r="B461405" t="n">
        <v>1</v>
      </c>
    </row>
    <row r="461406">
      <c r="A461406" t="inlineStr">
        <is>
          <t>devic3373</t>
        </is>
      </c>
      <c r="B461406" t="n">
        <v>1</v>
      </c>
    </row>
    <row r="461407">
      <c r="A461407" t="inlineStr">
        <is>
          <t>railspeed</t>
        </is>
      </c>
      <c r="B461407" t="n">
        <v>1</v>
      </c>
    </row>
    <row r="461408">
      <c r="A461408" t="inlineStr">
        <is>
          <t>runeln</t>
        </is>
      </c>
      <c r="B461408" t="n">
        <v>1</v>
      </c>
    </row>
    <row r="461409">
      <c r="A461409" t="inlineStr">
        <is>
          <t>id7183067392</t>
        </is>
      </c>
      <c r="B461409" t="n">
        <v>1</v>
      </c>
    </row>
    <row r="461410">
      <c r="A461410" t="inlineStr">
        <is>
          <t>modbunny</t>
        </is>
      </c>
      <c r="B461410" t="n">
        <v>1</v>
      </c>
    </row>
    <row r="461411">
      <c r="A461411" t="inlineStr">
        <is>
          <t>onzy</t>
        </is>
      </c>
      <c r="B461411" t="n">
        <v>1</v>
      </c>
    </row>
    <row r="461412">
      <c r="A461412" t="inlineStr">
        <is>
          <t>saeltv</t>
        </is>
      </c>
      <c r="B461412" t="n">
        <v>1</v>
      </c>
    </row>
    <row r="461413">
      <c r="A461413" t="inlineStr">
        <is>
          <t>desynchs</t>
        </is>
      </c>
      <c r="B461413" t="n">
        <v>1</v>
      </c>
    </row>
    <row r="461414">
      <c r="A461414" t="inlineStr">
        <is>
          <t>mesotheliocentric</t>
        </is>
      </c>
      <c r="B461414" t="n">
        <v>1</v>
      </c>
    </row>
    <row r="461415">
      <c r="A461415" t="inlineStr">
        <is>
          <t>fraggrenade</t>
        </is>
      </c>
      <c r="B461415" t="n">
        <v>1</v>
      </c>
    </row>
    <row r="461416">
      <c r="A461416" t="inlineStr">
        <is>
          <t>ammostorage</t>
        </is>
      </c>
      <c r="B461416" t="n">
        <v>1</v>
      </c>
    </row>
    <row r="461417">
      <c r="A461417" t="inlineStr">
        <is>
          <t>ancozal</t>
        </is>
      </c>
      <c r="B461417" t="n">
        <v>1</v>
      </c>
    </row>
    <row r="461418">
      <c r="A461418" t="inlineStr">
        <is>
          <t>with|</t>
        </is>
      </c>
      <c r="B461418" t="n">
        <v>1</v>
      </c>
    </row>
    <row r="461419">
      <c r="A461419" t="inlineStr">
        <is>
          <t>silenceendi</t>
        </is>
      </c>
      <c r="B461419" t="n">
        <v>1</v>
      </c>
    </row>
    <row r="461420">
      <c r="A461420" t="inlineStr">
        <is>
          <t>attisse</t>
        </is>
      </c>
      <c r="B461420" t="n">
        <v>1</v>
      </c>
    </row>
    <row r="461421">
      <c r="A461421" t="inlineStr">
        <is>
          <t>reconc\unink</t>
        </is>
      </c>
      <c r="B461421" t="n">
        <v>1</v>
      </c>
    </row>
    <row r="461422">
      <c r="A461422" t="inlineStr">
        <is>
          <t>ak36</t>
        </is>
      </c>
      <c r="B461422" t="n">
        <v>1</v>
      </c>
    </row>
    <row r="461423">
      <c r="A461423" t="inlineStr">
        <is>
          <t>vactexting</t>
        </is>
      </c>
      <c r="B461423" t="n">
        <v>1</v>
      </c>
    </row>
    <row r="461424">
      <c r="A461424" t="inlineStr">
        <is>
          <t>medium_83</t>
        </is>
      </c>
      <c r="B461424" t="n">
        <v>1</v>
      </c>
    </row>
    <row r="461425">
      <c r="A461425" t="inlineStr">
        <is>
          <t>method3</t>
        </is>
      </c>
      <c r="B461425" t="n">
        <v>1</v>
      </c>
    </row>
    <row r="461426">
      <c r="A461426" t="inlineStr">
        <is>
          <t>_viewcollection</t>
        </is>
      </c>
      <c r="B461426" t="n">
        <v>1</v>
      </c>
    </row>
    <row r="461427">
      <c r="A461427" t="inlineStr">
        <is>
          <t>method5</t>
        </is>
      </c>
      <c r="B461427" t="n">
        <v>1</v>
      </c>
    </row>
    <row r="461428">
      <c r="A461428" t="inlineStr">
        <is>
          <t>adjconfer</t>
        </is>
      </c>
      <c r="B461428" t="n">
        <v>1</v>
      </c>
    </row>
    <row r="461429">
      <c r="A461429" t="inlineStr">
        <is>
          <t>_visiblemessages</t>
        </is>
      </c>
      <c r="B461429" t="n">
        <v>1</v>
      </c>
    </row>
    <row r="461430">
      <c r="A461430" t="inlineStr">
        <is>
          <t>c_verify</t>
        </is>
      </c>
      <c r="B461430" t="n">
        <v>1</v>
      </c>
    </row>
    <row r="461431">
      <c r="A461431" t="inlineStr">
        <is>
          <t>visiblemessages</t>
        </is>
      </c>
      <c r="B461431" t="n">
        <v>1</v>
      </c>
    </row>
    <row r="461432">
      <c r="A461432" t="inlineStr">
        <is>
          <t>messagecode</t>
        </is>
      </c>
      <c r="B461432" t="n">
        <v>1</v>
      </c>
    </row>
    <row r="461433">
      <c r="A461433" t="inlineStr">
        <is>
          <t>symbolh3</t>
        </is>
      </c>
      <c r="B461433" t="n">
        <v>1</v>
      </c>
    </row>
    <row r="461434">
      <c r="A461434" t="inlineStr">
        <is>
          <t>363bba80d9</t>
        </is>
      </c>
      <c r="B461434" t="n">
        <v>1</v>
      </c>
    </row>
    <row r="461435">
      <c r="A461435" t="inlineStr">
        <is>
          <t>resolveinvalidexception</t>
        </is>
      </c>
      <c r="B461435" t="n">
        <v>1</v>
      </c>
    </row>
    <row r="461436">
      <c r="A461436" t="inlineStr">
        <is>
          <t>callstring</t>
        </is>
      </c>
      <c r="B461436" t="n">
        <v>1</v>
      </c>
    </row>
    <row r="461437">
      <c r="A461437" t="inlineStr">
        <is>
          <t>thestat</t>
        </is>
      </c>
      <c r="B461437" t="n">
        <v>1</v>
      </c>
    </row>
    <row r="461438">
      <c r="A461438" t="inlineStr">
        <is>
          <t>webhandlecollection</t>
        </is>
      </c>
      <c r="B461438" t="n">
        <v>1</v>
      </c>
    </row>
    <row r="461439">
      <c r="A461439" t="inlineStr">
        <is>
          <t>therows</t>
        </is>
      </c>
      <c r="B461439" t="n">
        <v>1</v>
      </c>
    </row>
    <row r="461440">
      <c r="A461440" t="inlineStr">
        <is>
          <t>999990a</t>
        </is>
      </c>
      <c r="B461440" t="n">
        <v>1</v>
      </c>
    </row>
    <row r="461441">
      <c r="A461441" t="inlineStr">
        <is>
          <t>srcmainbyte</t>
        </is>
      </c>
      <c r="B461441" t="n">
        <v>1</v>
      </c>
    </row>
    <row r="461442">
      <c r="A461442" t="inlineStr">
        <is>
          <t>menuelement</t>
        </is>
      </c>
      <c r="B461442" t="n">
        <v>1</v>
      </c>
    </row>
    <row r="461443">
      <c r="A461443" t="inlineStr">
        <is>
          <t>theclassdescriptor</t>
        </is>
      </c>
      <c r="B461443" t="n">
        <v>1</v>
      </c>
    </row>
    <row r="461444">
      <c r="A461444" t="inlineStr">
        <is>
          <t>gennadis</t>
        </is>
      </c>
      <c r="B461444" t="n">
        <v>1</v>
      </c>
    </row>
    <row r="461445">
      <c r="A461445" t="inlineStr">
        <is>
          <t>method_names</t>
        </is>
      </c>
      <c r="B461445" t="n">
        <v>1</v>
      </c>
    </row>
    <row r="461446">
      <c r="A461446" t="inlineStr">
        <is>
          <t>efcollectionstring</t>
        </is>
      </c>
      <c r="B461446" t="n">
        <v>1</v>
      </c>
    </row>
    <row r="461447">
      <c r="A461447" t="inlineStr">
        <is>
          <t>code27x</t>
        </is>
      </c>
      <c r="B461447" t="n">
        <v>1</v>
      </c>
    </row>
    <row r="461448">
      <c r="A461448" t="inlineStr">
        <is>
          <t>writerpaper</t>
        </is>
      </c>
      <c r="B461448" t="n">
        <v>1</v>
      </c>
    </row>
    <row r="461449">
      <c r="A461449" t="inlineStr">
        <is>
          <t>acsgeneraltest</t>
        </is>
      </c>
      <c r="B461449" t="n">
        <v>1</v>
      </c>
    </row>
    <row r="461450">
      <c r="A461450" t="inlineStr">
        <is>
          <t>orgimgformshtml</t>
        </is>
      </c>
      <c r="B461450" t="n">
        <v>1</v>
      </c>
    </row>
    <row r="461451">
      <c r="A461451" t="inlineStr">
        <is>
          <t>bgcolorsf3onclick9</t>
        </is>
      </c>
      <c r="B461451" t="n">
        <v>1</v>
      </c>
    </row>
    <row r="461452">
      <c r="A461452" t="inlineStr">
        <is>
          <t>tilecolorstyle</t>
        </is>
      </c>
      <c r="B461452" t="n">
        <v>1</v>
      </c>
    </row>
    <row r="461453">
      <c r="A461453" t="inlineStr">
        <is>
          <t>viewcollection</t>
        </is>
      </c>
      <c r="B461453" t="n">
        <v>1</v>
      </c>
    </row>
    <row r="461454">
      <c r="A461454" t="inlineStr">
        <is>
          <t>andmenuelement</t>
        </is>
      </c>
      <c r="B461454" t="n">
        <v>1</v>
      </c>
    </row>
    <row r="461455">
      <c r="A461455" t="inlineStr">
        <is>
          <t>initializeasicon0</t>
        </is>
      </c>
      <c r="B461455" t="n">
        <v>1</v>
      </c>
    </row>
    <row r="461456">
      <c r="A461456" t="inlineStr">
        <is>
          <t>namedtitle</t>
        </is>
      </c>
      <c r="B461456" t="n">
        <v>1</v>
      </c>
    </row>
    <row r="461457">
      <c r="A461457" t="inlineStr">
        <is>
          <t>dcmfa</t>
        </is>
      </c>
      <c r="B461457" t="n">
        <v>1</v>
      </c>
    </row>
    <row r="461458">
      <c r="A461458" t="inlineStr">
        <is>
          <t>deflegal</t>
        </is>
      </c>
      <c r="B461458" t="n">
        <v>1</v>
      </c>
    </row>
    <row r="461459">
      <c r="A461459" t="inlineStr">
        <is>
          <t>httpsalofghorsfahhab2</t>
        </is>
      </c>
      <c r="B461459" t="n">
        <v>1</v>
      </c>
    </row>
    <row r="461460">
      <c r="A461460" t="inlineStr">
        <is>
          <t>gelosso</t>
        </is>
      </c>
      <c r="B461460" t="n">
        <v>1</v>
      </c>
    </row>
    <row r="461461">
      <c r="A461461" t="inlineStr">
        <is>
          <t>houngs</t>
        </is>
      </c>
      <c r="B461461" t="n">
        <v>1</v>
      </c>
    </row>
    <row r="461462">
      <c r="A461462" t="inlineStr">
        <is>
          <t>itseh</t>
        </is>
      </c>
      <c r="B461462" t="n">
        <v>2</v>
      </c>
    </row>
    <row r="461463">
      <c r="A461463" t="inlineStr">
        <is>
          <t>burtaits</t>
        </is>
      </c>
      <c r="B461463" t="n">
        <v>1</v>
      </c>
    </row>
    <row r="461464">
      <c r="A461464" t="inlineStr">
        <is>
          <t>deptression</t>
        </is>
      </c>
      <c r="B461464" t="n">
        <v>1</v>
      </c>
    </row>
    <row r="461465">
      <c r="A461465" t="inlineStr">
        <is>
          <t>wirestyle</t>
        </is>
      </c>
      <c r="B461465" t="n">
        <v>1</v>
      </c>
    </row>
    <row r="461466">
      <c r="A461466" t="inlineStr">
        <is>
          <t>burnfields</t>
        </is>
      </c>
      <c r="B461466" t="n">
        <v>1</v>
      </c>
    </row>
    <row r="461467">
      <c r="A461467" t="inlineStr">
        <is>
          <t>barartment</t>
        </is>
      </c>
      <c r="B461467" t="n">
        <v>1</v>
      </c>
    </row>
    <row r="461468">
      <c r="A461468" t="inlineStr">
        <is>
          <t>topsuspects</t>
        </is>
      </c>
      <c r="B461468" t="n">
        <v>1</v>
      </c>
    </row>
    <row r="461469">
      <c r="A461469" t="inlineStr">
        <is>
          <t>aommies</t>
        </is>
      </c>
      <c r="B461469" t="n">
        <v>1</v>
      </c>
    </row>
    <row r="461470">
      <c r="A461470" t="inlineStr">
        <is>
          <t>dinariri</t>
        </is>
      </c>
      <c r="B461470" t="n">
        <v>1</v>
      </c>
    </row>
    <row r="461471">
      <c r="A461471" t="inlineStr">
        <is>
          <t>douray</t>
        </is>
      </c>
      <c r="B461471" t="n">
        <v>1</v>
      </c>
    </row>
    <row r="461472">
      <c r="A461472" t="inlineStr">
        <is>
          <t>jilna</t>
        </is>
      </c>
      <c r="B461472" t="n">
        <v>1</v>
      </c>
    </row>
    <row r="461473">
      <c r="A461473" t="inlineStr">
        <is>
          <t>cineacao</t>
        </is>
      </c>
      <c r="B461473" t="n">
        <v>1</v>
      </c>
    </row>
    <row r="461474">
      <c r="A461474" t="inlineStr">
        <is>
          <t>gandara</t>
        </is>
      </c>
      <c r="B461474" t="n">
        <v>1</v>
      </c>
    </row>
    <row r="461475">
      <c r="A461475" t="inlineStr">
        <is>
          <t>cumduccio</t>
        </is>
      </c>
      <c r="B461475" t="n">
        <v>1</v>
      </c>
    </row>
    <row r="461476">
      <c r="A461476" t="inlineStr">
        <is>
          <t>ausleben</t>
        </is>
      </c>
      <c r="B461476" t="n">
        <v>1</v>
      </c>
    </row>
    <row r="461477">
      <c r="A461477" t="inlineStr">
        <is>
          <t>ekstraße</t>
        </is>
      </c>
      <c r="B461477" t="n">
        <v>1</v>
      </c>
    </row>
    <row r="461478">
      <c r="A461478" t="inlineStr">
        <is>
          <t>guuitunde</t>
        </is>
      </c>
      <c r="B461478" t="n">
        <v>1</v>
      </c>
    </row>
    <row r="461479">
      <c r="A461479" t="inlineStr">
        <is>
          <t>dauermeister</t>
        </is>
      </c>
      <c r="B461479" t="n">
        <v>1</v>
      </c>
    </row>
    <row r="461480">
      <c r="A461480" t="inlineStr">
        <is>
          <t>lambertet</t>
        </is>
      </c>
      <c r="B461480" t="n">
        <v>1</v>
      </c>
    </row>
    <row r="461481">
      <c r="A461481" t="inlineStr">
        <is>
          <t>audgestaltungen</t>
        </is>
      </c>
      <c r="B461481" t="n">
        <v>1</v>
      </c>
    </row>
    <row r="461482">
      <c r="A461482" t="inlineStr">
        <is>
          <t>förrechten</t>
        </is>
      </c>
      <c r="B461482" t="n">
        <v>1</v>
      </c>
    </row>
    <row r="461483">
      <c r="A461483" t="inlineStr">
        <is>
          <t>blauen</t>
        </is>
      </c>
      <c r="B461483" t="n">
        <v>1</v>
      </c>
    </row>
    <row r="461484">
      <c r="A461484" t="inlineStr">
        <is>
          <t>guieri</t>
        </is>
      </c>
      <c r="B461484" t="n">
        <v>1</v>
      </c>
    </row>
    <row r="461485">
      <c r="A461485" t="inlineStr">
        <is>
          <t>18552</t>
        </is>
      </c>
      <c r="B461485" t="n">
        <v>1</v>
      </c>
    </row>
    <row r="461486">
      <c r="A461486" t="inlineStr">
        <is>
          <t>eerdmanshengbomb</t>
        </is>
      </c>
      <c r="B461486" t="n">
        <v>1</v>
      </c>
    </row>
    <row r="461487">
      <c r="A461487" t="inlineStr">
        <is>
          <t>audiium</t>
        </is>
      </c>
      <c r="B461487" t="n">
        <v>1</v>
      </c>
    </row>
    <row r="461488">
      <c r="A461488" t="inlineStr">
        <is>
          <t>provargeltickolen</t>
        </is>
      </c>
      <c r="B461488" t="n">
        <v>1</v>
      </c>
    </row>
    <row r="461489">
      <c r="A461489" t="inlineStr">
        <is>
          <t>51333</t>
        </is>
      </c>
      <c r="B461489" t="n">
        <v>1</v>
      </c>
    </row>
    <row r="461490">
      <c r="A461490" t="inlineStr">
        <is>
          <t>demmelaipure</t>
        </is>
      </c>
      <c r="B461490" t="n">
        <v>1</v>
      </c>
    </row>
    <row r="461491">
      <c r="A461491" t="inlineStr">
        <is>
          <t>vötsborg</t>
        </is>
      </c>
      <c r="B461491" t="n">
        <v>1</v>
      </c>
    </row>
    <row r="461492">
      <c r="A461492" t="inlineStr">
        <is>
          <t>lcena</t>
        </is>
      </c>
      <c r="B461492" t="n">
        <v>1</v>
      </c>
    </row>
    <row r="461493">
      <c r="A461493" t="inlineStr">
        <is>
          <t>lasicato</t>
        </is>
      </c>
      <c r="B461493" t="n">
        <v>1</v>
      </c>
    </row>
    <row r="461494">
      <c r="A461494" t="inlineStr">
        <is>
          <t>götingen</t>
        </is>
      </c>
      <c r="B461494" t="n">
        <v>1</v>
      </c>
    </row>
    <row r="461495">
      <c r="A461495" t="inlineStr">
        <is>
          <t>trappen</t>
        </is>
      </c>
      <c r="B461495" t="n">
        <v>1</v>
      </c>
    </row>
    <row r="461496">
      <c r="A461496" t="inlineStr">
        <is>
          <t>vöttingen</t>
        </is>
      </c>
      <c r="B461496" t="n">
        <v>1</v>
      </c>
    </row>
    <row r="461497">
      <c r="A461497" t="inlineStr">
        <is>
          <t>0361</t>
        </is>
      </c>
      <c r="B461497" t="n">
        <v>1</v>
      </c>
    </row>
    <row r="461498">
      <c r="A461498" t="inlineStr">
        <is>
          <t>wörlentellungen</t>
        </is>
      </c>
      <c r="B461498" t="n">
        <v>1</v>
      </c>
    </row>
    <row r="461499">
      <c r="A461499" t="inlineStr">
        <is>
          <t>57279th</t>
        </is>
      </c>
      <c r="B461499" t="n">
        <v>1</v>
      </c>
    </row>
    <row r="461500">
      <c r="A461500" t="inlineStr">
        <is>
          <t>drentuli</t>
        </is>
      </c>
      <c r="B461500" t="n">
        <v>1</v>
      </c>
    </row>
    <row r="461501">
      <c r="A461501" t="inlineStr">
        <is>
          <t>brandonine</t>
        </is>
      </c>
      <c r="B461501" t="n">
        <v>1</v>
      </c>
    </row>
    <row r="461502">
      <c r="A461502" t="inlineStr">
        <is>
          <t>brusselsypres</t>
        </is>
      </c>
      <c r="B461502" t="n">
        <v>1</v>
      </c>
    </row>
    <row r="461503">
      <c r="A461503" t="inlineStr">
        <is>
          <t>austüb</t>
        </is>
      </c>
      <c r="B461503" t="n">
        <v>1</v>
      </c>
    </row>
    <row r="461504">
      <c r="A461504" t="inlineStr">
        <is>
          <t>göingen</t>
        </is>
      </c>
      <c r="B461504" t="n">
        <v>1</v>
      </c>
    </row>
    <row r="461505">
      <c r="A461505" t="inlineStr">
        <is>
          <t>groganen</t>
        </is>
      </c>
      <c r="B461505" t="n">
        <v>1</v>
      </c>
    </row>
    <row r="461506">
      <c r="A461506" t="inlineStr">
        <is>
          <t>skünsteiger</t>
        </is>
      </c>
      <c r="B461506" t="n">
        <v>1</v>
      </c>
    </row>
    <row r="461507">
      <c r="A461507" t="inlineStr">
        <is>
          <t>kondewalten</t>
        </is>
      </c>
      <c r="B461507" t="n">
        <v>1</v>
      </c>
    </row>
    <row r="461508">
      <c r="A461508" t="inlineStr">
        <is>
          <t>öller</t>
        </is>
      </c>
      <c r="B461508" t="n">
        <v>1</v>
      </c>
    </row>
    <row r="461509">
      <c r="A461509" t="inlineStr">
        <is>
          <t>meyerfinken</t>
        </is>
      </c>
      <c r="B461509" t="n">
        <v>1</v>
      </c>
    </row>
    <row r="461510">
      <c r="A461510" t="inlineStr">
        <is>
          <t>einsatzurohate</t>
        </is>
      </c>
      <c r="B461510" t="n">
        <v>1</v>
      </c>
    </row>
    <row r="461511">
      <c r="A461511" t="inlineStr">
        <is>
          <t>showat2473barlisfare</t>
        </is>
      </c>
      <c r="B461511" t="n">
        <v>1</v>
      </c>
    </row>
    <row r="461512">
      <c r="A461512" t="inlineStr">
        <is>
          <t>kagelige</t>
        </is>
      </c>
      <c r="B461512" t="n">
        <v>1</v>
      </c>
    </row>
    <row r="461513">
      <c r="A461513" t="inlineStr">
        <is>
          <t>juergensos</t>
        </is>
      </c>
      <c r="B461513" t="n">
        <v>1</v>
      </c>
    </row>
    <row r="461514">
      <c r="A461514" t="inlineStr">
        <is>
          <t>lermontåkening</t>
        </is>
      </c>
      <c r="B461514" t="n">
        <v>1</v>
      </c>
    </row>
    <row r="461515">
      <c r="A461515" t="inlineStr">
        <is>
          <t>gouldosides</t>
        </is>
      </c>
      <c r="B461515" t="n">
        <v>1</v>
      </c>
    </row>
    <row r="461516">
      <c r="A461516" t="inlineStr">
        <is>
          <t>kindbon</t>
        </is>
      </c>
      <c r="B461516" t="n">
        <v>1</v>
      </c>
    </row>
    <row r="461517">
      <c r="A461517" t="inlineStr">
        <is>
          <t>türvik</t>
        </is>
      </c>
      <c r="B461517" t="n">
        <v>1</v>
      </c>
    </row>
    <row r="461518">
      <c r="A461518" t="inlineStr">
        <is>
          <t>niquel</t>
        </is>
      </c>
      <c r="B461518" t="n">
        <v>1</v>
      </c>
    </row>
    <row r="461519">
      <c r="A461519" t="inlineStr">
        <is>
          <t>destabilichtungen</t>
        </is>
      </c>
      <c r="B461519" t="n">
        <v>1</v>
      </c>
    </row>
    <row r="461520">
      <c r="A461520" t="inlineStr">
        <is>
          <t>achillel</t>
        </is>
      </c>
      <c r="B461520" t="n">
        <v>1</v>
      </c>
    </row>
    <row r="461521">
      <c r="A461521" t="inlineStr">
        <is>
          <t>perosaurus</t>
        </is>
      </c>
      <c r="B461521" t="n">
        <v>1</v>
      </c>
    </row>
    <row r="461522">
      <c r="A461522" t="inlineStr">
        <is>
          <t>heinbach</t>
        </is>
      </c>
      <c r="B461522" t="n">
        <v>1</v>
      </c>
    </row>
    <row r="461523">
      <c r="A461523" t="inlineStr">
        <is>
          <t>linzfurt</t>
        </is>
      </c>
      <c r="B461523" t="n">
        <v>1</v>
      </c>
    </row>
    <row r="461524">
      <c r="A461524" t="inlineStr">
        <is>
          <t>guerno</t>
        </is>
      </c>
      <c r="B461524" t="n">
        <v>1</v>
      </c>
    </row>
    <row r="461525">
      <c r="A461525" t="inlineStr">
        <is>
          <t>tomschläfte</t>
        </is>
      </c>
      <c r="B461525" t="n">
        <v>1</v>
      </c>
    </row>
    <row r="461526">
      <c r="A461526" t="inlineStr">
        <is>
          <t>universalzion</t>
        </is>
      </c>
      <c r="B461526" t="n">
        <v>1</v>
      </c>
    </row>
    <row r="461527">
      <c r="A461527" t="inlineStr">
        <is>
          <t>vergleichement</t>
        </is>
      </c>
      <c r="B461527" t="n">
        <v>1</v>
      </c>
    </row>
    <row r="461528">
      <c r="A461528" t="inlineStr">
        <is>
          <t>erreisen</t>
        </is>
      </c>
      <c r="B461528" t="n">
        <v>1</v>
      </c>
    </row>
    <row r="461529">
      <c r="A461529" t="inlineStr">
        <is>
          <t>progeldmarksinde</t>
        </is>
      </c>
      <c r="B461529" t="n">
        <v>1</v>
      </c>
    </row>
    <row r="461530">
      <c r="A461530" t="inlineStr">
        <is>
          <t>cotesk</t>
        </is>
      </c>
      <c r="B461530" t="n">
        <v>1</v>
      </c>
    </row>
    <row r="461531">
      <c r="A461531" t="inlineStr">
        <is>
          <t>armedievalasmul00</t>
        </is>
      </c>
      <c r="B461531" t="n">
        <v>1</v>
      </c>
    </row>
    <row r="461532">
      <c r="A461532" t="inlineStr">
        <is>
          <t>ganciaw</t>
        </is>
      </c>
      <c r="B461532" t="n">
        <v>1</v>
      </c>
    </row>
    <row r="461533">
      <c r="A461533" t="inlineStr">
        <is>
          <t>burrastelver</t>
        </is>
      </c>
      <c r="B461533" t="n">
        <v>1</v>
      </c>
    </row>
    <row r="461534">
      <c r="A461534" t="inlineStr">
        <is>
          <t>gielt</t>
        </is>
      </c>
      <c r="B461534" t="n">
        <v>1</v>
      </c>
    </row>
    <row r="461535">
      <c r="A461535" t="inlineStr">
        <is>
          <t>knittinen</t>
        </is>
      </c>
      <c r="B461535" t="n">
        <v>1</v>
      </c>
    </row>
    <row r="461536">
      <c r="A461536" t="inlineStr">
        <is>
          <t>comeseda</t>
        </is>
      </c>
      <c r="B461536" t="n">
        <v>1</v>
      </c>
    </row>
    <row r="461537">
      <c r="A461537" t="inlineStr">
        <is>
          <t>zytrexings</t>
        </is>
      </c>
      <c r="B461537" t="n">
        <v>1</v>
      </c>
    </row>
    <row r="461538">
      <c r="A461538" t="inlineStr">
        <is>
          <t>mugunni</t>
        </is>
      </c>
      <c r="B461538" t="n">
        <v>1</v>
      </c>
    </row>
    <row r="461539">
      <c r="A461539" t="inlineStr">
        <is>
          <t>pseudrera</t>
        </is>
      </c>
      <c r="B461539" t="n">
        <v>1</v>
      </c>
    </row>
    <row r="461540">
      <c r="A461540" t="inlineStr">
        <is>
          <t>6tj</t>
        </is>
      </c>
      <c r="B461540" t="n">
        <v>1</v>
      </c>
    </row>
    <row r="461541">
      <c r="A461541" t="inlineStr">
        <is>
          <t>verdijanen</t>
        </is>
      </c>
      <c r="B461541" t="n">
        <v>1</v>
      </c>
    </row>
    <row r="461542">
      <c r="A461542" t="inlineStr">
        <is>
          <t>cadavergangen</t>
        </is>
      </c>
      <c r="B461542" t="n">
        <v>1</v>
      </c>
    </row>
    <row r="461543">
      <c r="A461543" t="inlineStr">
        <is>
          <t>demmaripure</t>
        </is>
      </c>
      <c r="B461543" t="n">
        <v>1</v>
      </c>
    </row>
    <row r="461544">
      <c r="A461544" t="inlineStr">
        <is>
          <t>verwandlichen</t>
        </is>
      </c>
      <c r="B461544" t="n">
        <v>1</v>
      </c>
    </row>
    <row r="461545">
      <c r="A461545" t="inlineStr">
        <is>
          <t>mcglauge</t>
        </is>
      </c>
      <c r="B461545" t="n">
        <v>1</v>
      </c>
    </row>
    <row r="461546">
      <c r="A461546" t="inlineStr">
        <is>
          <t>beidane</t>
        </is>
      </c>
      <c r="B461546" t="n">
        <v>1</v>
      </c>
    </row>
    <row r="461547">
      <c r="A461547" t="inlineStr">
        <is>
          <t>gegbauer</t>
        </is>
      </c>
      <c r="B461547" t="n">
        <v>1</v>
      </c>
    </row>
    <row r="461548">
      <c r="A461548" t="inlineStr">
        <is>
          <t>godwarbrady</t>
        </is>
      </c>
      <c r="B461548" t="n">
        <v>1</v>
      </c>
    </row>
    <row r="461549">
      <c r="A461549" t="inlineStr">
        <is>
          <t>mynissa</t>
        </is>
      </c>
      <c r="B461549" t="n">
        <v>1</v>
      </c>
    </row>
    <row r="461550">
      <c r="A461550" t="inlineStr">
        <is>
          <t>strappachols</t>
        </is>
      </c>
      <c r="B461550" t="n">
        <v>1</v>
      </c>
    </row>
    <row r="461551">
      <c r="A461551" t="inlineStr">
        <is>
          <t>realijdawittel</t>
        </is>
      </c>
      <c r="B461551" t="n">
        <v>1</v>
      </c>
    </row>
    <row r="461552">
      <c r="A461552" t="inlineStr">
        <is>
          <t>hevante</t>
        </is>
      </c>
      <c r="B461552" t="n">
        <v>1</v>
      </c>
    </row>
    <row r="461553">
      <c r="A461553" t="inlineStr">
        <is>
          <t>cartoyck</t>
        </is>
      </c>
      <c r="B461553" t="n">
        <v>1</v>
      </c>
    </row>
    <row r="461554">
      <c r="A461554" t="inlineStr">
        <is>
          <t>liberationendugten</t>
        </is>
      </c>
      <c r="B461554" t="n">
        <v>1</v>
      </c>
    </row>
    <row r="461555">
      <c r="A461555" t="inlineStr">
        <is>
          <t>econaards</t>
        </is>
      </c>
      <c r="B461555" t="n">
        <v>1</v>
      </c>
    </row>
    <row r="461556">
      <c r="A461556" t="inlineStr">
        <is>
          <t>nachtskommando</t>
        </is>
      </c>
      <c r="B461556" t="n">
        <v>1</v>
      </c>
    </row>
    <row r="461557">
      <c r="A461557" t="inlineStr">
        <is>
          <t>tbdblank</t>
        </is>
      </c>
      <c r="B461557" t="n">
        <v>1</v>
      </c>
    </row>
    <row r="461558">
      <c r="A461558" t="inlineStr">
        <is>
          <t>gegbeke</t>
        </is>
      </c>
      <c r="B461558" t="n">
        <v>1</v>
      </c>
    </row>
    <row r="461559">
      <c r="A461559" t="inlineStr">
        <is>
          <t>sägeplatz</t>
        </is>
      </c>
      <c r="B461559" t="n">
        <v>1</v>
      </c>
    </row>
    <row r="461560">
      <c r="A461560" t="inlineStr">
        <is>
          <t>{2016</t>
        </is>
      </c>
      <c r="B461560" t="n">
        <v>1</v>
      </c>
    </row>
    <row r="461561">
      <c r="A461561" t="inlineStr">
        <is>
          <t>callop</t>
        </is>
      </c>
      <c r="B461561" t="n">
        <v>1</v>
      </c>
    </row>
    <row r="461562">
      <c r="A461562" t="inlineStr">
        <is>
          <t>groupaccounthandler</t>
        </is>
      </c>
      <c r="B461562" t="n">
        <v>1</v>
      </c>
    </row>
    <row r="461563">
      <c r="A461563" t="inlineStr">
        <is>
          <t>045814</t>
        </is>
      </c>
      <c r="B461563" t="n">
        <v>1</v>
      </c>
    </row>
    <row r="461564">
      <c r="A461564" t="inlineStr">
        <is>
          <t>camtocom</t>
        </is>
      </c>
      <c r="B461564" t="n">
        <v>1</v>
      </c>
    </row>
    <row r="461565">
      <c r="A461565" t="inlineStr">
        <is>
          <t>blockcowstorage</t>
        </is>
      </c>
      <c r="B461565" t="n">
        <v>1</v>
      </c>
    </row>
    <row r="461566">
      <c r="A461566" t="inlineStr">
        <is>
          <t>0x827</t>
        </is>
      </c>
      <c r="B461566" t="n">
        <v>1</v>
      </c>
    </row>
    <row r="461567">
      <c r="A461567" t="inlineStr">
        <is>
          <t>septemsoft</t>
        </is>
      </c>
      <c r="B461567" t="n">
        <v>1</v>
      </c>
    </row>
    <row r="461568">
      <c r="A461568" t="inlineStr">
        <is>
          <t>btf_main</t>
        </is>
      </c>
      <c r="B461568" t="n">
        <v>1</v>
      </c>
    </row>
    <row r="461569">
      <c r="A461569" t="inlineStr">
        <is>
          <t>261538913</t>
        </is>
      </c>
      <c r="B461569" t="n">
        <v>1</v>
      </c>
    </row>
    <row r="461570">
      <c r="A461570" t="inlineStr">
        <is>
          <t>261538891</t>
        </is>
      </c>
      <c r="B461570" t="n">
        <v>1</v>
      </c>
    </row>
    <row r="461571">
      <c r="A461571" t="inlineStr">
        <is>
          <t>120022</t>
        </is>
      </c>
      <c r="B461571" t="n">
        <v>1</v>
      </c>
    </row>
    <row r="461572">
      <c r="A461572" t="inlineStr">
        <is>
          <t>120019</t>
        </is>
      </c>
      <c r="B461572" t="n">
        <v>1</v>
      </c>
    </row>
    <row r="461573">
      <c r="A461573" t="inlineStr">
        <is>
          <t>pakackkipfx</t>
        </is>
      </c>
      <c r="B461573" t="n">
        <v>1</v>
      </c>
    </row>
    <row r="461574">
      <c r="A461574" t="inlineStr">
        <is>
          <t>loggingclient</t>
        </is>
      </c>
      <c r="B461574" t="n">
        <v>1</v>
      </c>
    </row>
    <row r="461575">
      <c r="A461575" t="inlineStr">
        <is>
          <t>modadmindebug</t>
        </is>
      </c>
      <c r="B461575" t="n">
        <v>1</v>
      </c>
    </row>
    <row r="461576">
      <c r="A461576" t="inlineStr">
        <is>
          <t>plotiantillcivry</t>
        </is>
      </c>
      <c r="B461576" t="n">
        <v>1</v>
      </c>
    </row>
    <row r="461577">
      <c r="A461577" t="inlineStr">
        <is>
          <t>035238</t>
        </is>
      </c>
      <c r="B461577" t="n">
        <v>1</v>
      </c>
    </row>
    <row r="461578">
      <c r="A461578" t="inlineStr">
        <is>
          <t>mseriesmethisking26</t>
        </is>
      </c>
      <c r="B461578" t="n">
        <v>1</v>
      </c>
    </row>
    <row r="461579">
      <c r="A461579" t="inlineStr">
        <is>
          <t>105629</t>
        </is>
      </c>
      <c r="B461579" t="n">
        <v>1</v>
      </c>
    </row>
    <row r="461580">
      <c r="A461580" t="inlineStr">
        <is>
          <t>griesuardate</t>
        </is>
      </c>
      <c r="B461580" t="n">
        <v>1</v>
      </c>
    </row>
    <row r="461581">
      <c r="A461581" t="inlineStr">
        <is>
          <t>travelleraccept</t>
        </is>
      </c>
      <c r="B461581" t="n">
        <v>1</v>
      </c>
    </row>
    <row r="461582">
      <c r="A461582" t="inlineStr">
        <is>
          <t>thingats</t>
        </is>
      </c>
      <c r="B461582" t="n">
        <v>1</v>
      </c>
    </row>
    <row r="461583">
      <c r="A461583" t="inlineStr">
        <is>
          <t>bunglerchpickup</t>
        </is>
      </c>
      <c r="B461583" t="n">
        <v>1</v>
      </c>
    </row>
    <row r="461584">
      <c r="A461584" t="inlineStr">
        <is>
          <t>162149</t>
        </is>
      </c>
      <c r="B461584" t="n">
        <v>1</v>
      </c>
    </row>
    <row r="461585">
      <c r="A461585" t="inlineStr">
        <is>
          <t>261538916</t>
        </is>
      </c>
      <c r="B461585" t="n">
        <v>1</v>
      </c>
    </row>
    <row r="461586">
      <c r="A461586" t="inlineStr">
        <is>
          <t>plached</t>
        </is>
      </c>
      <c r="B461586" t="n">
        <v>1</v>
      </c>
    </row>
    <row r="461587">
      <c r="A461587" t="inlineStr">
        <is>
          <t>java998</t>
        </is>
      </c>
      <c r="B461587" t="n">
        <v>1</v>
      </c>
    </row>
    <row r="461588">
      <c r="A461588" t="inlineStr">
        <is>
          <t>{{{2016</t>
        </is>
      </c>
      <c r="B461588" t="n">
        <v>1</v>
      </c>
    </row>
    <row r="461589">
      <c r="A461589" t="inlineStr">
        <is>
          <t>true{hiding</t>
        </is>
      </c>
      <c r="B461589" t="n">
        <v>1</v>
      </c>
    </row>
    <row r="461590">
      <c r="A461590" t="inlineStr">
        <is>
          <t>934viewx18</t>
        </is>
      </c>
      <c r="B461590" t="n">
        <v>1</v>
      </c>
    </row>
    <row r="461591">
      <c r="A461591" t="inlineStr">
        <is>
          <t>161922</t>
        </is>
      </c>
      <c r="B461591" t="n">
        <v>1</v>
      </c>
    </row>
    <row r="461592">
      <c r="A461592" t="inlineStr">
        <is>
          <t>simulatormanager</t>
        </is>
      </c>
      <c r="B461592" t="n">
        <v>1</v>
      </c>
    </row>
    <row r="461593">
      <c r="A461593" t="inlineStr">
        <is>
          <t>groupaccounterror</t>
        </is>
      </c>
      <c r="B461593" t="n">
        <v>1</v>
      </c>
    </row>
    <row r="461594">
      <c r="A461594" t="inlineStr">
        <is>
          <t>261538915</t>
        </is>
      </c>
      <c r="B461594" t="n">
        <v>1</v>
      </c>
    </row>
    <row r="461595">
      <c r="A461595" t="inlineStr">
        <is>
          <t>winedgeekmc</t>
        </is>
      </c>
      <c r="B461595" t="n">
        <v>1</v>
      </c>
    </row>
    <row r="461596">
      <c r="A461596" t="inlineStr">
        <is>
          <t>120018</t>
        </is>
      </c>
      <c r="B461596" t="n">
        <v>1</v>
      </c>
    </row>
    <row r="461597">
      <c r="A461597" t="inlineStr">
        <is>
          <t>128018</t>
        </is>
      </c>
      <c r="B461597" t="n">
        <v>1</v>
      </c>
    </row>
    <row r="461598">
      <c r="A461598" t="inlineStr">
        <is>
          <t>ls329641</t>
        </is>
      </c>
      <c r="B461598" t="n">
        <v>1</v>
      </c>
    </row>
    <row r="461599">
      <c r="A461599" t="inlineStr">
        <is>
          <t>x86\steam\common\anónseca├──2344148848896190608</t>
        </is>
      </c>
      <c r="B461599" t="n">
        <v>1</v>
      </c>
    </row>
    <row r="461600">
      <c r="A461600" t="inlineStr">
        <is>
          <t>checkshouldneedcrafting</t>
        </is>
      </c>
      <c r="B461600" t="n">
        <v>1</v>
      </c>
    </row>
    <row r="461601">
      <c r="A461601" t="inlineStr">
        <is>
          <t>035338</t>
        </is>
      </c>
      <c r="B461601" t="n">
        <v>1</v>
      </c>
    </row>
    <row r="461602">
      <c r="A461602" t="inlineStr">
        <is>
          <t>024950</t>
        </is>
      </c>
      <c r="B461602" t="n">
        <v>2</v>
      </c>
    </row>
    <row r="461603">
      <c r="A461603" t="inlineStr">
        <is>
          <t>notenoughitems</t>
        </is>
      </c>
      <c r="B461603" t="n">
        <v>1</v>
      </c>
    </row>
    <row r="461604">
      <c r="A461604" t="inlineStr">
        <is>
          <t>hostname_io</t>
        </is>
      </c>
      <c r="B461604" t="n">
        <v>1</v>
      </c>
    </row>
    <row r="461605">
      <c r="A461605" t="inlineStr">
        <is>
          <t>mcmcp</t>
        </is>
      </c>
      <c r="B461605" t="n">
        <v>1</v>
      </c>
    </row>
    <row r="461606">
      <c r="A461606" t="inlineStr">
        <is>
          <t>hemway</t>
        </is>
      </c>
      <c r="B461606" t="n">
        <v>1</v>
      </c>
    </row>
    <row r="461607">
      <c r="A461607" t="inlineStr">
        <is>
          <t>potev</t>
        </is>
      </c>
      <c r="B461607" t="n">
        <v>1</v>
      </c>
    </row>
    <row r="461608">
      <c r="A461608" t="inlineStr">
        <is>
          <t>trollleys</t>
        </is>
      </c>
      <c r="B461608" t="n">
        <v>1</v>
      </c>
    </row>
    <row r="461609">
      <c r="A461609" t="inlineStr">
        <is>
          <t>nonpollutingities</t>
        </is>
      </c>
      <c r="B461609" t="n">
        <v>1</v>
      </c>
    </row>
    <row r="461610">
      <c r="A461610" t="inlineStr">
        <is>
          <t>banestock</t>
        </is>
      </c>
      <c r="B461610" t="n">
        <v>1</v>
      </c>
    </row>
    <row r="461611">
      <c r="A461611" t="inlineStr">
        <is>
          <t>portoin</t>
        </is>
      </c>
      <c r="B461611" t="n">
        <v>1</v>
      </c>
    </row>
    <row r="461612">
      <c r="A461612" t="inlineStr">
        <is>
          <t>runte​</t>
        </is>
      </c>
      <c r="B461612" t="n">
        <v>1</v>
      </c>
    </row>
    <row r="461613">
      <c r="A461613" t="inlineStr">
        <is>
          <t>database—bts</t>
        </is>
      </c>
      <c r="B461613" t="n">
        <v>1</v>
      </c>
    </row>
    <row r="461614">
      <c r="A461614" t="inlineStr">
        <is>
          <t>ecozine</t>
        </is>
      </c>
      <c r="B461614" t="n">
        <v>1</v>
      </c>
    </row>
    <row r="461615">
      <c r="A461615" t="inlineStr">
        <is>
          <t>jingorin</t>
        </is>
      </c>
      <c r="B461615" t="n">
        <v>1</v>
      </c>
    </row>
    <row r="461616">
      <c r="A461616" t="inlineStr">
        <is>
          <t>agraised</t>
        </is>
      </c>
      <c r="B461616" t="n">
        <v>1</v>
      </c>
    </row>
    <row r="461617">
      <c r="A461617" t="inlineStr">
        <is>
          <t>chattedhow</t>
        </is>
      </c>
      <c r="B461617" t="n">
        <v>1</v>
      </c>
    </row>
    <row r="461618">
      <c r="A461618" t="inlineStr">
        <is>
          <t>gobbley</t>
        </is>
      </c>
      <c r="B461618" t="n">
        <v>1</v>
      </c>
    </row>
    <row r="461619">
      <c r="A461619" t="inlineStr">
        <is>
          <t>japannyque</t>
        </is>
      </c>
      <c r="B461619" t="n">
        <v>1</v>
      </c>
    </row>
    <row r="461620">
      <c r="A461620" t="inlineStr">
        <is>
          <t>yackerman</t>
        </is>
      </c>
      <c r="B461620" t="n">
        <v>1</v>
      </c>
    </row>
    <row r="461621">
      <c r="A461621" t="inlineStr">
        <is>
          <t>lasiahs</t>
        </is>
      </c>
      <c r="B461621" t="n">
        <v>1</v>
      </c>
    </row>
    <row r="461622">
      <c r="A461622" t="inlineStr">
        <is>
          <t>needdraw</t>
        </is>
      </c>
      <c r="B461622" t="n">
        <v>1</v>
      </c>
    </row>
    <row r="461623">
      <c r="A461623" t="inlineStr">
        <is>
          <t>genhur</t>
        </is>
      </c>
      <c r="B461623" t="n">
        <v>1</v>
      </c>
    </row>
    <row r="461624">
      <c r="A461624" t="inlineStr">
        <is>
          <t>droolemic</t>
        </is>
      </c>
      <c r="B461624" t="n">
        <v>1</v>
      </c>
    </row>
    <row r="461625">
      <c r="A461625" t="inlineStr">
        <is>
          <t>metroscreens</t>
        </is>
      </c>
      <c r="B461625" t="n">
        <v>1</v>
      </c>
    </row>
    <row r="461626">
      <c r="A461626" t="inlineStr">
        <is>
          <t>ghasdi</t>
        </is>
      </c>
      <c r="B461626" t="n">
        <v>1</v>
      </c>
    </row>
    <row r="461627">
      <c r="A461627" t="inlineStr">
        <is>
          <t>mccurmon</t>
        </is>
      </c>
      <c r="B461627" t="n">
        <v>1</v>
      </c>
    </row>
    <row r="461628">
      <c r="A461628" t="inlineStr">
        <is>
          <t>fisterlings</t>
        </is>
      </c>
      <c r="B461628" t="n">
        <v>1</v>
      </c>
    </row>
    <row r="461629">
      <c r="A461629" t="inlineStr">
        <is>
          <t>hogas</t>
        </is>
      </c>
      <c r="B461629" t="n">
        <v>1</v>
      </c>
    </row>
    <row r="461630">
      <c r="A461630" t="inlineStr">
        <is>
          <t>anuti</t>
        </is>
      </c>
      <c r="B461630" t="n">
        <v>1</v>
      </c>
    </row>
    <row r="461631">
      <c r="A461631" t="inlineStr">
        <is>
          <t>barvaing</t>
        </is>
      </c>
      <c r="B461631" t="n">
        <v>1</v>
      </c>
    </row>
    <row r="461632">
      <c r="A461632" t="inlineStr">
        <is>
          <t>dungeonvoice</t>
        </is>
      </c>
      <c r="B461632" t="n">
        <v>1</v>
      </c>
    </row>
    <row r="461633">
      <c r="A461633" t="inlineStr">
        <is>
          <t>young0</t>
        </is>
      </c>
      <c r="B461633" t="n">
        <v>1</v>
      </c>
    </row>
    <row r="461634">
      <c r="A461634" t="inlineStr">
        <is>
          <t>fake_punch</t>
        </is>
      </c>
      <c r="B461634" t="n">
        <v>1</v>
      </c>
    </row>
    <row r="461635">
      <c r="A461635" t="inlineStr">
        <is>
          <t>l726</t>
        </is>
      </c>
      <c r="B461635" t="n">
        <v>1</v>
      </c>
    </row>
    <row r="461636">
      <c r="A461636" t="inlineStr">
        <is>
          <t>comhearthtvpac</t>
        </is>
      </c>
      <c r="B461636" t="n">
        <v>1</v>
      </c>
    </row>
    <row r="461637">
      <c r="A461637" t="inlineStr">
        <is>
          <t>fightleav</t>
        </is>
      </c>
      <c r="B461637" t="n">
        <v>1</v>
      </c>
    </row>
    <row r="461638">
      <c r="A461638" t="inlineStr">
        <is>
          <t>starseer</t>
        </is>
      </c>
      <c r="B461638" t="n">
        <v>1</v>
      </c>
    </row>
    <row r="461639">
      <c r="A461639" t="inlineStr">
        <is>
          <t>1103645</t>
        </is>
      </c>
      <c r="B461639" t="n">
        <v>1</v>
      </c>
    </row>
    <row r="461640">
      <c r="A461640" t="inlineStr">
        <is>
          <t>young1</t>
        </is>
      </c>
      <c r="B461640" t="n">
        <v>2</v>
      </c>
    </row>
    <row r="461641">
      <c r="A461641" t="inlineStr">
        <is>
          <t>allutorial</t>
        </is>
      </c>
      <c r="B461641" t="n">
        <v>1</v>
      </c>
    </row>
    <row r="461642">
      <c r="A461642" t="inlineStr">
        <is>
          <t>hanaikaelthas</t>
        </is>
      </c>
      <c r="B461642" t="n">
        <v>1</v>
      </c>
    </row>
    <row r="461643">
      <c r="A461643" t="inlineStr">
        <is>
          <t>memberspace</t>
        </is>
      </c>
      <c r="B461643" t="n">
        <v>1</v>
      </c>
    </row>
    <row r="461644">
      <c r="A461644" t="inlineStr">
        <is>
          <t>syrgan</t>
        </is>
      </c>
      <c r="B461644" t="n">
        <v>1</v>
      </c>
    </row>
    <row r="461645">
      <c r="A461645" t="inlineStr">
        <is>
          <t>breezehole</t>
        </is>
      </c>
      <c r="B461645" t="n">
        <v>1</v>
      </c>
    </row>
    <row r="461646">
      <c r="A461646" t="inlineStr">
        <is>
          <t>fingerases</t>
        </is>
      </c>
      <c r="B461646" t="n">
        <v>1</v>
      </c>
    </row>
    <row r="461647">
      <c r="A461647" t="inlineStr">
        <is>
          <t>annulmente</t>
        </is>
      </c>
      <c r="B461647" t="n">
        <v>1</v>
      </c>
    </row>
    <row r="461648">
      <c r="A461648" t="inlineStr">
        <is>
          <t>hkath</t>
        </is>
      </c>
      <c r="B461648" t="n">
        <v>1</v>
      </c>
    </row>
    <row r="461649">
      <c r="A461649" t="inlineStr">
        <is>
          <t>rexkeeper</t>
        </is>
      </c>
      <c r="B461649" t="n">
        <v>1</v>
      </c>
    </row>
    <row r="461650">
      <c r="A461650" t="inlineStr">
        <is>
          <t>ichilors</t>
        </is>
      </c>
      <c r="B461650" t="n">
        <v>1</v>
      </c>
    </row>
    <row r="461651">
      <c r="A461651" t="inlineStr">
        <is>
          <t>locally350zola</t>
        </is>
      </c>
      <c r="B461651" t="n">
        <v>1</v>
      </c>
    </row>
    <row r="461652">
      <c r="A461652" t="inlineStr">
        <is>
          <t>handaqrt</t>
        </is>
      </c>
      <c r="B461652" t="n">
        <v>1</v>
      </c>
    </row>
    <row r="461653">
      <c r="A461653" t="inlineStr">
        <is>
          <t>owlserver</t>
        </is>
      </c>
      <c r="B461653" t="n">
        <v>1</v>
      </c>
    </row>
    <row r="461654">
      <c r="A461654" t="inlineStr">
        <is>
          <t>eingsu</t>
        </is>
      </c>
      <c r="B461654" t="n">
        <v>1</v>
      </c>
    </row>
    <row r="461655">
      <c r="A461655" t="inlineStr">
        <is>
          <t>119030887</t>
        </is>
      </c>
      <c r="B461655" t="n">
        <v>1</v>
      </c>
    </row>
    <row r="461656">
      <c r="A461656" t="inlineStr">
        <is>
          <t>elanahtraining</t>
        </is>
      </c>
      <c r="B461656" t="n">
        <v>1</v>
      </c>
    </row>
    <row r="461657">
      <c r="A461657" t="inlineStr">
        <is>
          <t>wmnr</t>
        </is>
      </c>
      <c r="B461657" t="n">
        <v>1</v>
      </c>
    </row>
    <row r="461658">
      <c r="A461658" t="inlineStr">
        <is>
          <t>mclaggin</t>
        </is>
      </c>
      <c r="B461658" t="n">
        <v>1</v>
      </c>
    </row>
    <row r="461659">
      <c r="A461659" t="inlineStr">
        <is>
          <t>jeudy</t>
        </is>
      </c>
      <c r="B461659" t="n">
        <v>1</v>
      </c>
    </row>
    <row r="461660">
      <c r="A461660" t="inlineStr">
        <is>
          <t>rs3024</t>
        </is>
      </c>
      <c r="B461660" t="n">
        <v>1</v>
      </c>
    </row>
    <row r="461661">
      <c r="A461661" t="inlineStr">
        <is>
          <t>debrujak</t>
        </is>
      </c>
      <c r="B461661" t="n">
        <v>1</v>
      </c>
    </row>
    <row r="461662">
      <c r="A461662" t="inlineStr">
        <is>
          <t>fillsy</t>
        </is>
      </c>
      <c r="B461662" t="n">
        <v>1</v>
      </c>
    </row>
    <row r="461663">
      <c r="A461663" t="inlineStr">
        <is>
          <t>missippidum</t>
        </is>
      </c>
      <c r="B461663" t="n">
        <v>1</v>
      </c>
    </row>
    <row r="461664">
      <c r="A461664" t="inlineStr">
        <is>
          <t>miaoff</t>
        </is>
      </c>
      <c r="B461664" t="n">
        <v>1</v>
      </c>
    </row>
    <row r="461665">
      <c r="A461665" t="inlineStr">
        <is>
          <t>mostvis</t>
        </is>
      </c>
      <c r="B461665" t="n">
        <v>1</v>
      </c>
    </row>
    <row r="461666">
      <c r="A461666" t="inlineStr">
        <is>
          <t>frontwardly</t>
        </is>
      </c>
      <c r="B461666" t="n">
        <v>1</v>
      </c>
    </row>
    <row r="461667">
      <c r="A461667" t="inlineStr">
        <is>
          <t>flagason</t>
        </is>
      </c>
      <c r="B461667" t="n">
        <v>1</v>
      </c>
    </row>
    <row r="461668">
      <c r="A461668" t="inlineStr">
        <is>
          <t>realagon</t>
        </is>
      </c>
      <c r="B461668" t="n">
        <v>1</v>
      </c>
    </row>
    <row r="461669">
      <c r="A461669" t="inlineStr">
        <is>
          <t>outmoderation</t>
        </is>
      </c>
      <c r="B461669" t="n">
        <v>1</v>
      </c>
    </row>
    <row r="461670">
      <c r="A461670" t="inlineStr">
        <is>
          <t>kiwola</t>
        </is>
      </c>
      <c r="B461670" t="n">
        <v>1</v>
      </c>
    </row>
    <row r="461671">
      <c r="A461671" t="inlineStr">
        <is>
          <t>chunyiang</t>
        </is>
      </c>
      <c r="B461671" t="n">
        <v>1</v>
      </c>
    </row>
    <row r="461672">
      <c r="A461672" t="inlineStr">
        <is>
          <t>sunderwood</t>
        </is>
      </c>
      <c r="B461672" t="n">
        <v>1</v>
      </c>
    </row>
    <row r="461673">
      <c r="A461673" t="inlineStr">
        <is>
          <t>1917–born</t>
        </is>
      </c>
      <c r="B461673" t="n">
        <v>1</v>
      </c>
    </row>
    <row r="461674">
      <c r="A461674" t="inlineStr">
        <is>
          <t>qumara</t>
        </is>
      </c>
      <c r="B461674" t="n">
        <v>1</v>
      </c>
    </row>
    <row r="461675">
      <c r="A461675" t="inlineStr">
        <is>
          <t>subkingdoms</t>
        </is>
      </c>
      <c r="B461675" t="n">
        <v>1</v>
      </c>
    </row>
    <row r="461676">
      <c r="A461676" t="inlineStr">
        <is>
          <t>kodiz</t>
        </is>
      </c>
      <c r="B461676" t="n">
        <v>1</v>
      </c>
    </row>
    <row r="461677">
      <c r="A461677" t="inlineStr">
        <is>
          <t>monamangmans</t>
        </is>
      </c>
      <c r="B461677" t="n">
        <v>1</v>
      </c>
    </row>
    <row r="461678">
      <c r="A461678" t="inlineStr">
        <is>
          <t>ningalapu</t>
        </is>
      </c>
      <c r="B461678" t="n">
        <v>1</v>
      </c>
    </row>
    <row r="461679">
      <c r="A461679" t="inlineStr">
        <is>
          <t>fissiles</t>
        </is>
      </c>
      <c r="B461679" t="n">
        <v>1</v>
      </c>
    </row>
    <row r="461680">
      <c r="A461680" t="inlineStr">
        <is>
          <t>calcocks</t>
        </is>
      </c>
      <c r="B461680" t="n">
        <v>1</v>
      </c>
    </row>
    <row r="461681">
      <c r="A461681" t="inlineStr">
        <is>
          <t>ritsig</t>
        </is>
      </c>
      <c r="B461681" t="n">
        <v>1</v>
      </c>
    </row>
    <row r="461682">
      <c r="A461682" t="inlineStr">
        <is>
          <t>vulcanine</t>
        </is>
      </c>
      <c r="B461682" t="n">
        <v>1</v>
      </c>
    </row>
    <row r="461683">
      <c r="A461683" t="inlineStr">
        <is>
          <t>provenver</t>
        </is>
      </c>
      <c r="B461683" t="n">
        <v>1</v>
      </c>
    </row>
    <row r="461684">
      <c r="A461684" t="inlineStr">
        <is>
          <t>yanpinsch</t>
        </is>
      </c>
      <c r="B461684" t="n">
        <v>1</v>
      </c>
    </row>
    <row r="461685">
      <c r="A461685" t="inlineStr">
        <is>
          <t>nei2101</t>
        </is>
      </c>
      <c r="B461685" t="n">
        <v>1</v>
      </c>
    </row>
    <row r="461686">
      <c r="A461686" t="inlineStr">
        <is>
          <t>yuei21_pic</t>
        </is>
      </c>
      <c r="B461686" t="n">
        <v>1</v>
      </c>
    </row>
    <row r="461687">
      <c r="A461687" t="inlineStr">
        <is>
          <t>yuei21_spindek</t>
        </is>
      </c>
      <c r="B461687" t="n">
        <v>1</v>
      </c>
    </row>
    <row r="461688">
      <c r="A461688" t="inlineStr">
        <is>
          <t>ipgn</t>
        </is>
      </c>
      <c r="B461688" t="n">
        <v>1</v>
      </c>
    </row>
    <row r="461689">
      <c r="A461689" t="inlineStr">
        <is>
          <t>walyams</t>
        </is>
      </c>
      <c r="B461689" t="n">
        <v>1</v>
      </c>
    </row>
    <row r="461690">
      <c r="A461690" t="inlineStr">
        <is>
          <t>toitzer</t>
        </is>
      </c>
      <c r="B461690" t="n">
        <v>1</v>
      </c>
    </row>
    <row r="461691">
      <c r="A461691" t="inlineStr">
        <is>
          <t>tedwatch</t>
        </is>
      </c>
      <c r="B461691" t="n">
        <v>1</v>
      </c>
    </row>
    <row r="461692">
      <c r="A461692" t="inlineStr">
        <is>
          <t>sanyaku</t>
        </is>
      </c>
      <c r="B461692" t="n">
        <v>1</v>
      </c>
    </row>
    <row r="461693">
      <c r="A461693" t="inlineStr">
        <is>
          <t>daay</t>
        </is>
      </c>
      <c r="B461693" t="n">
        <v>3</v>
      </c>
    </row>
    <row r="461694">
      <c r="A461694" t="inlineStr">
        <is>
          <t>itrpm</t>
        </is>
      </c>
      <c r="B461694" t="n">
        <v>1</v>
      </c>
    </row>
    <row r="461695">
      <c r="A461695" t="inlineStr">
        <is>
          <t>obiger</t>
        </is>
      </c>
      <c r="B461695" t="n">
        <v>1</v>
      </c>
    </row>
    <row r="461696">
      <c r="A461696" t="inlineStr">
        <is>
          <t>figurosa</t>
        </is>
      </c>
      <c r="B461696" t="n">
        <v>1</v>
      </c>
    </row>
    <row r="461697">
      <c r="A461697" t="inlineStr">
        <is>
          <t>yusemani</t>
        </is>
      </c>
      <c r="B461697" t="n">
        <v>1</v>
      </c>
    </row>
    <row r="461698">
      <c r="A461698" t="inlineStr">
        <is>
          <t>showchet</t>
        </is>
      </c>
      <c r="B461698" t="n">
        <v>1</v>
      </c>
    </row>
    <row r="461699">
      <c r="A461699" t="inlineStr">
        <is>
          <t>activosiers</t>
        </is>
      </c>
      <c r="B461699" t="n">
        <v>1</v>
      </c>
    </row>
    <row r="461700">
      <c r="A461700" t="inlineStr">
        <is>
          <t>kalamaz</t>
        </is>
      </c>
      <c r="B461700" t="n">
        <v>1</v>
      </c>
    </row>
    <row r="461701">
      <c r="A461701" t="inlineStr">
        <is>
          <t>ditesare</t>
        </is>
      </c>
      <c r="B461701" t="n">
        <v>1</v>
      </c>
    </row>
    <row r="461702">
      <c r="A461702" t="inlineStr">
        <is>
          <t>tankspalding</t>
        </is>
      </c>
      <c r="B461702" t="n">
        <v>1</v>
      </c>
    </row>
    <row r="461703">
      <c r="A461703" t="inlineStr">
        <is>
          <t>tsvayyu</t>
        </is>
      </c>
      <c r="B461703" t="n">
        <v>1</v>
      </c>
    </row>
    <row r="461704">
      <c r="A461704" t="inlineStr">
        <is>
          <t>funérica</t>
        </is>
      </c>
      <c r="B461704" t="n">
        <v>1</v>
      </c>
    </row>
    <row r="461705">
      <c r="A461705" t="inlineStr">
        <is>
          <t>solacp</t>
        </is>
      </c>
      <c r="B461705" t="n">
        <v>1</v>
      </c>
    </row>
    <row r="461706">
      <c r="A461706" t="inlineStr">
        <is>
          <t>gerodolikenotosuke</t>
        </is>
      </c>
      <c r="B461706" t="n">
        <v>1</v>
      </c>
    </row>
    <row r="461707">
      <c r="A461707" t="inlineStr">
        <is>
          <t>congregación</t>
        </is>
      </c>
      <c r="B461707" t="n">
        <v>1</v>
      </c>
    </row>
    <row r="461708">
      <c r="A461708" t="inlineStr">
        <is>
          <t>annmalogation</t>
        </is>
      </c>
      <c r="B461708" t="n">
        <v>1</v>
      </c>
    </row>
    <row r="461709">
      <c r="A461709" t="inlineStr">
        <is>
          <t>malandoland</t>
        </is>
      </c>
      <c r="B461709" t="n">
        <v>1</v>
      </c>
    </row>
    <row r="461710">
      <c r="A461710" t="inlineStr">
        <is>
          <t>udaibumba</t>
        </is>
      </c>
      <c r="B461710" t="n">
        <v>1</v>
      </c>
    </row>
    <row r="461711">
      <c r="A461711" t="inlineStr">
        <is>
          <t>biemia</t>
        </is>
      </c>
      <c r="B461711" t="n">
        <v>1</v>
      </c>
    </row>
    <row r="461712">
      <c r="A461712" t="inlineStr">
        <is>
          <t>gui_ee</t>
        </is>
      </c>
      <c r="B461712" t="n">
        <v>1</v>
      </c>
    </row>
    <row r="461713">
      <c r="A461713" t="inlineStr">
        <is>
          <t>nagaminas</t>
        </is>
      </c>
      <c r="B461713" t="n">
        <v>1</v>
      </c>
    </row>
    <row r="461714">
      <c r="A461714" t="inlineStr">
        <is>
          <t>droglia</t>
        </is>
      </c>
      <c r="B461714" t="n">
        <v>1</v>
      </c>
    </row>
    <row r="461715">
      <c r="A461715" t="inlineStr">
        <is>
          <t>splintiles</t>
        </is>
      </c>
      <c r="B461715" t="n">
        <v>1</v>
      </c>
    </row>
    <row r="461716">
      <c r="A461716" t="inlineStr">
        <is>
          <t>revoped</t>
        </is>
      </c>
      <c r="B461716" t="n">
        <v>1</v>
      </c>
    </row>
    <row r="461717">
      <c r="A461717" t="inlineStr">
        <is>
          <t>herelk</t>
        </is>
      </c>
      <c r="B461717" t="n">
        <v>1</v>
      </c>
    </row>
    <row r="461718">
      <c r="A461718" t="inlineStr">
        <is>
          <t>smithqer</t>
        </is>
      </c>
      <c r="B461718" t="n">
        <v>1</v>
      </c>
    </row>
    <row r="461719">
      <c r="A461719" t="inlineStr">
        <is>
          <t>hyur</t>
        </is>
      </c>
      <c r="B461719" t="n">
        <v>2</v>
      </c>
    </row>
    <row r="461720">
      <c r="A461720" t="inlineStr">
        <is>
          <t>vikenes</t>
        </is>
      </c>
      <c r="B461720" t="n">
        <v>1</v>
      </c>
    </row>
    <row r="461721">
      <c r="A461721" t="inlineStr">
        <is>
          <t>villishton</t>
        </is>
      </c>
      <c r="B461721" t="n">
        <v>1</v>
      </c>
    </row>
    <row r="461722">
      <c r="A461722" t="inlineStr">
        <is>
          <t>idemus</t>
        </is>
      </c>
      <c r="B461722" t="n">
        <v>1</v>
      </c>
    </row>
    <row r="461723">
      <c r="A461723" t="inlineStr">
        <is>
          <t>dellagon</t>
        </is>
      </c>
      <c r="B461723" t="n">
        <v>1</v>
      </c>
    </row>
    <row r="461724">
      <c r="A461724" t="inlineStr">
        <is>
          <t>macraderus</t>
        </is>
      </c>
      <c r="B461724" t="n">
        <v>1</v>
      </c>
    </row>
    <row r="461725">
      <c r="A461725" t="inlineStr">
        <is>
          <t>slirhand</t>
        </is>
      </c>
      <c r="B461725" t="n">
        <v>1</v>
      </c>
    </row>
    <row r="461726">
      <c r="A461726" t="inlineStr">
        <is>
          <t>jestedining</t>
        </is>
      </c>
      <c r="B461726" t="n">
        <v>1</v>
      </c>
    </row>
    <row r="461727">
      <c r="A461727" t="inlineStr">
        <is>
          <t>sportsrooms</t>
        </is>
      </c>
      <c r="B461727" t="n">
        <v>1</v>
      </c>
    </row>
    <row r="461728">
      <c r="A461728" t="inlineStr">
        <is>
          <t>alaish</t>
        </is>
      </c>
      <c r="B461728" t="n">
        <v>1</v>
      </c>
    </row>
    <row r="461729">
      <c r="A461729" t="inlineStr">
        <is>
          <t>trackandra</t>
        </is>
      </c>
      <c r="B461729" t="n">
        <v>1</v>
      </c>
    </row>
    <row r="461730">
      <c r="A461730" t="inlineStr">
        <is>
          <t>albiased</t>
        </is>
      </c>
      <c r="B461730" t="n">
        <v>1</v>
      </c>
    </row>
    <row r="461731">
      <c r="A461731" t="inlineStr">
        <is>
          <t>sliclcic</t>
        </is>
      </c>
      <c r="B461731" t="n">
        <v>1</v>
      </c>
    </row>
    <row r="461732">
      <c r="A461732" t="inlineStr">
        <is>
          <t>👏66666666</t>
        </is>
      </c>
      <c r="B461732" t="n">
        <v>1</v>
      </c>
    </row>
    <row r="461733">
      <c r="A461733" t="inlineStr">
        <is>
          <t>bearbuy</t>
        </is>
      </c>
      <c r="B461733" t="n">
        <v>1</v>
      </c>
    </row>
    <row r="461734">
      <c r="A461734" t="inlineStr">
        <is>
          <t>2004more</t>
        </is>
      </c>
      <c r="B461734" t="n">
        <v>1</v>
      </c>
    </row>
    <row r="461735">
      <c r="A461735" t="inlineStr">
        <is>
          <t>transkist</t>
        </is>
      </c>
      <c r="B461735" t="n">
        <v>1</v>
      </c>
    </row>
    <row r="461736">
      <c r="A461736" t="inlineStr">
        <is>
          <t>venperue</t>
        </is>
      </c>
      <c r="B461736" t="n">
        <v>1</v>
      </c>
    </row>
    <row r="461737">
      <c r="A461737" t="inlineStr">
        <is>
          <t>gussetel</t>
        </is>
      </c>
      <c r="B461737" t="n">
        <v>1</v>
      </c>
    </row>
    <row r="461738">
      <c r="A461738" t="inlineStr">
        <is>
          <t>maolies</t>
        </is>
      </c>
      <c r="B461738" t="n">
        <v>1</v>
      </c>
    </row>
    <row r="461739">
      <c r="A461739" t="inlineStr">
        <is>
          <t>anempty</t>
        </is>
      </c>
      <c r="B461739" t="n">
        <v>1</v>
      </c>
    </row>
    <row r="461740">
      <c r="A461740" t="inlineStr">
        <is>
          <t>tchattel</t>
        </is>
      </c>
      <c r="B461740" t="n">
        <v>1</v>
      </c>
    </row>
    <row r="461741">
      <c r="A461741" t="inlineStr">
        <is>
          <t>avoidants–youll</t>
        </is>
      </c>
      <c r="B461741" t="n">
        <v>1</v>
      </c>
    </row>
    <row r="461742">
      <c r="A461742" t="inlineStr">
        <is>
          <t>behaviorread</t>
        </is>
      </c>
      <c r="B461742" t="n">
        <v>1</v>
      </c>
    </row>
    <row r="461743">
      <c r="A461743" t="inlineStr">
        <is>
          <t>crevites</t>
        </is>
      </c>
      <c r="B461743" t="n">
        <v>1</v>
      </c>
    </row>
    <row r="461744">
      <c r="A461744" t="inlineStr">
        <is>
          <t>gagaisagiveaway</t>
        </is>
      </c>
      <c r="B461744" t="n">
        <v>1</v>
      </c>
    </row>
    <row r="461745">
      <c r="A461745" t="inlineStr">
        <is>
          <t>nestledcove</t>
        </is>
      </c>
      <c r="B461745" t="n">
        <v>1</v>
      </c>
    </row>
    <row r="461746">
      <c r="A461746" t="inlineStr">
        <is>
          <t>taxesrpg</t>
        </is>
      </c>
      <c r="B461746" t="n">
        <v>1</v>
      </c>
    </row>
    <row r="461747">
      <c r="A461747" t="inlineStr">
        <is>
          <t>fvmfagju</t>
        </is>
      </c>
      <c r="B461747" t="n">
        <v>1</v>
      </c>
    </row>
    <row r="461748">
      <c r="A461748" t="inlineStr">
        <is>
          <t>tar`xikrak</t>
        </is>
      </c>
      <c r="B461748" t="n">
        <v>1</v>
      </c>
    </row>
    <row r="461749">
      <c r="A461749" t="inlineStr">
        <is>
          <t>kaliginad</t>
        </is>
      </c>
      <c r="B461749" t="n">
        <v>1</v>
      </c>
    </row>
    <row r="461750">
      <c r="A461750" t="inlineStr">
        <is>
          <t>repassembly</t>
        </is>
      </c>
      <c r="B461750" t="n">
        <v>1</v>
      </c>
    </row>
    <row r="461751">
      <c r="A461751" t="inlineStr">
        <is>
          <t>truiahuss</t>
        </is>
      </c>
      <c r="B461751" t="n">
        <v>1</v>
      </c>
    </row>
    <row r="461752">
      <c r="A461752" t="inlineStr">
        <is>
          <t>youcontracts</t>
        </is>
      </c>
      <c r="B461752" t="n">
        <v>1</v>
      </c>
    </row>
    <row r="461753">
      <c r="A461753" t="inlineStr">
        <is>
          <t>5rlhhmyedlpaoh7d5zn4fchgdy8xprjccgezixoioj9</t>
        </is>
      </c>
      <c r="B461753" t="n">
        <v>1</v>
      </c>
    </row>
    <row r="461754">
      <c r="A461754" t="inlineStr">
        <is>
          <t>shrewdlings</t>
        </is>
      </c>
      <c r="B461754" t="n">
        <v>1</v>
      </c>
    </row>
    <row r="461755">
      <c r="A461755" t="inlineStr">
        <is>
          <t>watchbes</t>
        </is>
      </c>
      <c r="B461755" t="n">
        <v>1</v>
      </c>
    </row>
    <row r="461756">
      <c r="A461756" t="inlineStr">
        <is>
          <t>urbgrad</t>
        </is>
      </c>
      <c r="B461756" t="n">
        <v>1</v>
      </c>
    </row>
    <row r="461757">
      <c r="A461757" t="inlineStr">
        <is>
          <t>halterfor</t>
        </is>
      </c>
      <c r="B461757" t="n">
        <v>1</v>
      </c>
    </row>
    <row r="461758">
      <c r="A461758" t="inlineStr">
        <is>
          <t>offakt</t>
        </is>
      </c>
      <c r="B461758" t="n">
        <v>1</v>
      </c>
    </row>
    <row r="461759">
      <c r="A461759" t="inlineStr">
        <is>
          <t>httprequisition</t>
        </is>
      </c>
      <c r="B461759" t="n">
        <v>1</v>
      </c>
    </row>
    <row r="461760">
      <c r="A461760" t="inlineStr">
        <is>
          <t>obeliskingmap</t>
        </is>
      </c>
      <c r="B461760" t="n">
        <v>1</v>
      </c>
    </row>
    <row r="461761">
      <c r="A461761" t="inlineStr">
        <is>
          <t>afterpe</t>
        </is>
      </c>
      <c r="B461761" t="n">
        <v>1</v>
      </c>
    </row>
    <row r="461762">
      <c r="A461762" t="inlineStr">
        <is>
          <t>p—2</t>
        </is>
      </c>
      <c r="B461762" t="n">
        <v>1</v>
      </c>
    </row>
    <row r="461763">
      <c r="A461763" t="inlineStr">
        <is>
          <t>andendors</t>
        </is>
      </c>
      <c r="B461763" t="n">
        <v>1</v>
      </c>
    </row>
    <row r="461764">
      <c r="A461764" t="inlineStr">
        <is>
          <t>ham�nglan</t>
        </is>
      </c>
      <c r="B461764" t="n">
        <v>1</v>
      </c>
    </row>
    <row r="461765">
      <c r="A461765" t="inlineStr">
        <is>
          <t>siddics</t>
        </is>
      </c>
      <c r="B461765" t="n">
        <v>1</v>
      </c>
    </row>
    <row r="461766">
      <c r="A461766" t="inlineStr">
        <is>
          <t>avkeys</t>
        </is>
      </c>
      <c r="B461766" t="n">
        <v>1</v>
      </c>
    </row>
    <row r="461767">
      <c r="A461767" t="inlineStr">
        <is>
          <t>chdrive</t>
        </is>
      </c>
      <c r="B461767" t="n">
        <v>1</v>
      </c>
    </row>
    <row r="461768">
      <c r="A461768" t="inlineStr">
        <is>
          <t>dcombeto</t>
        </is>
      </c>
      <c r="B461768" t="n">
        <v>1</v>
      </c>
    </row>
    <row r="461769">
      <c r="A461769" t="inlineStr">
        <is>
          <t>pressun</t>
        </is>
      </c>
      <c r="B461769" t="n">
        <v>1</v>
      </c>
    </row>
    <row r="461770">
      <c r="A461770" t="inlineStr">
        <is>
          <t>showthemoney</t>
        </is>
      </c>
      <c r="B461770" t="n">
        <v>1</v>
      </c>
    </row>
    <row r="461771">
      <c r="A461771" t="inlineStr">
        <is>
          <t>dodjibe</t>
        </is>
      </c>
      <c r="B461771" t="n">
        <v>1</v>
      </c>
    </row>
    <row r="461772">
      <c r="A461772" t="inlineStr">
        <is>
          <t>brouemel</t>
        </is>
      </c>
      <c r="B461772" t="n">
        <v>1</v>
      </c>
    </row>
    <row r="461773">
      <c r="A461773" t="inlineStr">
        <is>
          <t>apotemics</t>
        </is>
      </c>
      <c r="B461773" t="n">
        <v>1</v>
      </c>
    </row>
    <row r="461774">
      <c r="A461774" t="inlineStr">
        <is>
          <t>houseard</t>
        </is>
      </c>
      <c r="B461774" t="n">
        <v>1</v>
      </c>
    </row>
    <row r="461775">
      <c r="A461775" t="inlineStr">
        <is>
          <t>chaconecius</t>
        </is>
      </c>
      <c r="B461775" t="n">
        <v>1</v>
      </c>
    </row>
    <row r="461776">
      <c r="A461776" t="inlineStr">
        <is>
          <t>bollrier</t>
        </is>
      </c>
      <c r="B461776" t="n">
        <v>1</v>
      </c>
    </row>
    <row r="461777">
      <c r="A461777" t="inlineStr">
        <is>
          <t>starbaby</t>
        </is>
      </c>
      <c r="B461777" t="n">
        <v>1</v>
      </c>
    </row>
    <row r="461778">
      <c r="A461778" t="inlineStr">
        <is>
          <t>tannenbury</t>
        </is>
      </c>
      <c r="B461778" t="n">
        <v>1</v>
      </c>
    </row>
    <row r="461779">
      <c r="A461779" t="inlineStr">
        <is>
          <t>ucfienzen</t>
        </is>
      </c>
      <c r="B461779" t="n">
        <v>1</v>
      </c>
    </row>
    <row r="461780">
      <c r="A461780" t="inlineStr">
        <is>
          <t>ellrote</t>
        </is>
      </c>
      <c r="B461780" t="n">
        <v>1</v>
      </c>
    </row>
    <row r="461781">
      <c r="A461781" t="inlineStr">
        <is>
          <t>undyention</t>
        </is>
      </c>
      <c r="B461781" t="n">
        <v>1</v>
      </c>
    </row>
    <row r="461782">
      <c r="A461782" t="inlineStr">
        <is>
          <t>vacatism</t>
        </is>
      </c>
      <c r="B461782" t="n">
        <v>1</v>
      </c>
    </row>
    <row r="461783">
      <c r="A461783" t="inlineStr">
        <is>
          <t>prophetpersuader</t>
        </is>
      </c>
      <c r="B461783" t="n">
        <v>1</v>
      </c>
    </row>
    <row r="461784">
      <c r="A461784" t="inlineStr">
        <is>
          <t>inpride</t>
        </is>
      </c>
      <c r="B461784" t="n">
        <v>1</v>
      </c>
    </row>
    <row r="461785">
      <c r="A461785" t="inlineStr">
        <is>
          <t>iannaldi</t>
        </is>
      </c>
      <c r="B461785" t="n">
        <v>1</v>
      </c>
    </row>
    <row r="461786">
      <c r="A461786" t="inlineStr">
        <is>
          <t>duttonian</t>
        </is>
      </c>
      <c r="B461786" t="n">
        <v>1</v>
      </c>
    </row>
    <row r="461787">
      <c r="A461787" t="inlineStr">
        <is>
          <t>jendry</t>
        </is>
      </c>
      <c r="B461787" t="n">
        <v>1</v>
      </c>
    </row>
    <row r="461788">
      <c r="A461788" t="inlineStr">
        <is>
          <t>mrazipposto</t>
        </is>
      </c>
      <c r="B461788" t="n">
        <v>1</v>
      </c>
    </row>
    <row r="461789">
      <c r="A461789" t="inlineStr">
        <is>
          <t>obergadius</t>
        </is>
      </c>
      <c r="B461789" t="n">
        <v>1</v>
      </c>
    </row>
    <row r="461790">
      <c r="A461790" t="inlineStr">
        <is>
          <t>marschman</t>
        </is>
      </c>
      <c r="B461790" t="n">
        <v>1</v>
      </c>
    </row>
    <row r="461791">
      <c r="A461791" t="inlineStr">
        <is>
          <t>helldive</t>
        </is>
      </c>
      <c r="B461791" t="n">
        <v>1</v>
      </c>
    </row>
    <row r="461792">
      <c r="A461792" t="inlineStr">
        <is>
          <t>jonovik</t>
        </is>
      </c>
      <c r="B461792" t="n">
        <v>1</v>
      </c>
    </row>
    <row r="461793">
      <c r="A461793" t="inlineStr">
        <is>
          <t>buocki</t>
        </is>
      </c>
      <c r="B461793" t="n">
        <v>1</v>
      </c>
    </row>
    <row r="461794">
      <c r="A461794" t="inlineStr">
        <is>
          <t>adventuresian</t>
        </is>
      </c>
      <c r="B461794" t="n">
        <v>1</v>
      </c>
    </row>
    <row r="461795">
      <c r="A461795" t="inlineStr">
        <is>
          <t>transction</t>
        </is>
      </c>
      <c r="B461795" t="n">
        <v>1</v>
      </c>
    </row>
    <row r="461796">
      <c r="A461796" t="inlineStr">
        <is>
          <t>mazog</t>
        </is>
      </c>
      <c r="B461796" t="n">
        <v>1</v>
      </c>
    </row>
    <row r="461797">
      <c r="A461797" t="inlineStr">
        <is>
          <t>kernneys</t>
        </is>
      </c>
      <c r="B461797" t="n">
        <v>1</v>
      </c>
    </row>
    <row r="461798">
      <c r="A461798" t="inlineStr">
        <is>
          <t>ginser</t>
        </is>
      </c>
      <c r="B461798" t="n">
        <v>2</v>
      </c>
    </row>
    <row r="461799">
      <c r="A461799" t="inlineStr">
        <is>
          <t>couowsftvye3k</t>
        </is>
      </c>
      <c r="B461799" t="n">
        <v>1</v>
      </c>
    </row>
    <row r="461800">
      <c r="A461800" t="inlineStr">
        <is>
          <t>mazinskiitv</t>
        </is>
      </c>
      <c r="B461800" t="n">
        <v>1</v>
      </c>
    </row>
    <row r="461801">
      <c r="A461801" t="inlineStr">
        <is>
          <t>predacious</t>
        </is>
      </c>
      <c r="B461801" t="n">
        <v>1</v>
      </c>
    </row>
    <row r="461802">
      <c r="A461802" t="inlineStr">
        <is>
          <t>co5ouwgth62s</t>
        </is>
      </c>
      <c r="B461802" t="n">
        <v>1</v>
      </c>
    </row>
    <row r="461803">
      <c r="A461803" t="inlineStr">
        <is>
          <t>hockes</t>
        </is>
      </c>
      <c r="B461803" t="n">
        <v>2</v>
      </c>
    </row>
    <row r="461804">
      <c r="A461804" t="inlineStr">
        <is>
          <t>36325</t>
        </is>
      </c>
      <c r="B461804" t="n">
        <v>1</v>
      </c>
    </row>
    <row r="461805">
      <c r="A461805" t="inlineStr">
        <is>
          <t>midhill</t>
        </is>
      </c>
      <c r="B461805" t="n">
        <v>1</v>
      </c>
    </row>
    <row r="461806">
      <c r="A461806" t="inlineStr">
        <is>
          <t>sigowl</t>
        </is>
      </c>
      <c r="B461806" t="n">
        <v>1</v>
      </c>
    </row>
    <row r="461807">
      <c r="A461807" t="inlineStr">
        <is>
          <t>38009</t>
        </is>
      </c>
      <c r="B461807" t="n">
        <v>1</v>
      </c>
    </row>
    <row r="461808">
      <c r="A461808" t="inlineStr">
        <is>
          <t>edarr</t>
        </is>
      </c>
      <c r="B461808" t="n">
        <v>1</v>
      </c>
    </row>
    <row r="461809">
      <c r="A461809" t="inlineStr">
        <is>
          <t>fidiles</t>
        </is>
      </c>
      <c r="B461809" t="n">
        <v>1</v>
      </c>
    </row>
    <row r="461810">
      <c r="A461810" t="inlineStr">
        <is>
          <t>sussexly</t>
        </is>
      </c>
      <c r="B461810" t="n">
        <v>1</v>
      </c>
    </row>
    <row r="461811">
      <c r="A461811" t="inlineStr">
        <is>
          <t>goutans</t>
        </is>
      </c>
      <c r="B461811" t="n">
        <v>1</v>
      </c>
    </row>
    <row r="461812">
      <c r="A461812" t="inlineStr">
        <is>
          <t>lambsong</t>
        </is>
      </c>
      <c r="B461812" t="n">
        <v>1</v>
      </c>
    </row>
    <row r="461813">
      <c r="A461813" t="inlineStr">
        <is>
          <t>thesumeta</t>
        </is>
      </c>
      <c r="B461813" t="n">
        <v>1</v>
      </c>
    </row>
    <row r="461814">
      <c r="A461814" t="inlineStr">
        <is>
          <t>unvaccine</t>
        </is>
      </c>
      <c r="B461814" t="n">
        <v>1</v>
      </c>
    </row>
    <row r="461815">
      <c r="A461815" t="inlineStr">
        <is>
          <t>amggs</t>
        </is>
      </c>
      <c r="B461815" t="n">
        <v>1</v>
      </c>
    </row>
    <row r="461816">
      <c r="A461816" t="inlineStr">
        <is>
          <t>masterpsweights</t>
        </is>
      </c>
      <c r="B461816" t="n">
        <v>1</v>
      </c>
    </row>
    <row r="461817">
      <c r="A461817" t="inlineStr">
        <is>
          <t>emerggy</t>
        </is>
      </c>
      <c r="B461817" t="n">
        <v>1</v>
      </c>
    </row>
    <row r="461818">
      <c r="A461818" t="inlineStr">
        <is>
          <t>emergity</t>
        </is>
      </c>
      <c r="B461818" t="n">
        <v>1</v>
      </c>
    </row>
    <row r="461819">
      <c r="A461819" t="inlineStr">
        <is>
          <t>we remembered</t>
        </is>
      </c>
      <c r="B461819" t="n">
        <v>1</v>
      </c>
    </row>
    <row r="461820">
      <c r="A461820" t="inlineStr">
        <is>
          <t>ffllfdd</t>
        </is>
      </c>
      <c r="B461820" t="n">
        <v>1</v>
      </c>
    </row>
    <row r="461821">
      <c r="A461821" t="inlineStr">
        <is>
          <t>unardisitters</t>
        </is>
      </c>
      <c r="B461821" t="n">
        <v>1</v>
      </c>
    </row>
    <row r="461822">
      <c r="A461822" t="inlineStr">
        <is>
          <t>sexyies</t>
        </is>
      </c>
      <c r="B461822" t="n">
        <v>1</v>
      </c>
    </row>
    <row r="461823">
      <c r="A461823" t="inlineStr">
        <is>
          <t>hoshidos</t>
        </is>
      </c>
      <c r="B461823" t="n">
        <v>2</v>
      </c>
    </row>
    <row r="461824">
      <c r="A461824" t="inlineStr">
        <is>
          <t>starmn</t>
        </is>
      </c>
      <c r="B461824" t="n">
        <v>1</v>
      </c>
    </row>
    <row r="461825">
      <c r="A461825" t="inlineStr">
        <is>
          <t>dendos</t>
        </is>
      </c>
      <c r="B461825" t="n">
        <v>1</v>
      </c>
    </row>
    <row r="461826">
      <c r="A461826" t="inlineStr">
        <is>
          <t>eyesuttering</t>
        </is>
      </c>
      <c r="B461826" t="n">
        <v>1</v>
      </c>
    </row>
    <row r="461827">
      <c r="A461827" t="inlineStr">
        <is>
          <t>bandchen</t>
        </is>
      </c>
      <c r="B461827" t="n">
        <v>1</v>
      </c>
    </row>
    <row r="461828">
      <c r="A461828" t="inlineStr">
        <is>
          <t>withtyetertainment</t>
        </is>
      </c>
      <c r="B461828" t="n">
        <v>1</v>
      </c>
    </row>
    <row r="461829">
      <c r="A461829" t="inlineStr">
        <is>
          <t>targetrogensecutghidez</t>
        </is>
      </c>
      <c r="B461829" t="n">
        <v>1</v>
      </c>
    </row>
    <row r="461830">
      <c r="A461830" t="inlineStr">
        <is>
          <t>fuckahzoder</t>
        </is>
      </c>
      <c r="B461830" t="n">
        <v>1</v>
      </c>
    </row>
    <row r="461831">
      <c r="A461831" t="inlineStr">
        <is>
          <t>bykiba</t>
        </is>
      </c>
      <c r="B461831" t="n">
        <v>1</v>
      </c>
    </row>
    <row r="461832">
      <c r="A461832" t="inlineStr">
        <is>
          <t>med26</t>
        </is>
      </c>
      <c r="B461832" t="n">
        <v>1</v>
      </c>
    </row>
    <row r="461833">
      <c r="A461833" t="inlineStr">
        <is>
          <t>nooooooooooooooooohhh</t>
        </is>
      </c>
      <c r="B461833" t="n">
        <v>1</v>
      </c>
    </row>
    <row r="461834">
      <c r="A461834" t="inlineStr">
        <is>
          <t>elchibal</t>
        </is>
      </c>
      <c r="B461834" t="n">
        <v>1</v>
      </c>
    </row>
    <row r="461835">
      <c r="A461835" t="inlineStr">
        <is>
          <t xml:space="preserve"> nada</t>
        </is>
      </c>
      <c r="B461835" t="n">
        <v>1</v>
      </c>
    </row>
    <row r="461836">
      <c r="A461836" t="inlineStr">
        <is>
          <t>pillm</t>
        </is>
      </c>
      <c r="B461836" t="n">
        <v>1</v>
      </c>
    </row>
    <row r="461837">
      <c r="A461837" t="inlineStr">
        <is>
          <t>usifferently</t>
        </is>
      </c>
      <c r="B461837" t="n">
        <v>1</v>
      </c>
    </row>
    <row r="461838">
      <c r="A461838" t="inlineStr">
        <is>
          <t xml:space="preserve"> seasons</t>
        </is>
      </c>
      <c r="B461838" t="n">
        <v>1</v>
      </c>
    </row>
    <row r="461839">
      <c r="A461839" t="inlineStr">
        <is>
          <t>chunftogandbluei</t>
        </is>
      </c>
      <c r="B461839" t="n">
        <v>1</v>
      </c>
    </row>
    <row r="461840">
      <c r="A461840" t="inlineStr">
        <is>
          <t>padfen</t>
        </is>
      </c>
      <c r="B461840" t="n">
        <v>1</v>
      </c>
    </row>
    <row r="461841">
      <c r="A461841" t="inlineStr">
        <is>
          <t>kazuja</t>
        </is>
      </c>
      <c r="B461841" t="n">
        <v>1</v>
      </c>
    </row>
    <row r="461842">
      <c r="A461842" t="inlineStr">
        <is>
          <t>bookbery</t>
        </is>
      </c>
      <c r="B461842" t="n">
        <v>1</v>
      </c>
    </row>
    <row r="461843">
      <c r="A461843" t="inlineStr">
        <is>
          <t>jinmita</t>
        </is>
      </c>
      <c r="B461843" t="n">
        <v>1</v>
      </c>
    </row>
    <row r="461844">
      <c r="A461844" t="inlineStr">
        <is>
          <t>is0009</t>
        </is>
      </c>
      <c r="B461844" t="n">
        <v>1</v>
      </c>
    </row>
    <row r="461845">
      <c r="A461845" t="inlineStr">
        <is>
          <t>uslost</t>
        </is>
      </c>
      <c r="B461845" t="n">
        <v>1</v>
      </c>
    </row>
    <row r="461846">
      <c r="A461846" t="inlineStr">
        <is>
          <t>metaroplasty</t>
        </is>
      </c>
      <c r="B461846" t="n">
        <v>1</v>
      </c>
    </row>
    <row r="461847">
      <c r="A461847" t="inlineStr">
        <is>
          <t>1744–1822</t>
        </is>
      </c>
      <c r="B461847" t="n">
        <v>1</v>
      </c>
    </row>
    <row r="461848">
      <c r="A461848" t="inlineStr">
        <is>
          <t>mxcbtservice</t>
        </is>
      </c>
      <c r="B461848" t="n">
        <v>1</v>
      </c>
    </row>
    <row r="461849">
      <c r="A461849" t="inlineStr">
        <is>
          <t>logusarii</t>
        </is>
      </c>
      <c r="B461849" t="n">
        <v>1</v>
      </c>
    </row>
    <row r="461850">
      <c r="A461850" t="inlineStr">
        <is>
          <t>trainspeeder</t>
        </is>
      </c>
      <c r="B461850" t="n">
        <v>1</v>
      </c>
    </row>
    <row r="461851">
      <c r="A461851" t="inlineStr">
        <is>
          <t>bartusino</t>
        </is>
      </c>
      <c r="B461851" t="n">
        <v>1</v>
      </c>
    </row>
    <row r="461852">
      <c r="A461852" t="inlineStr">
        <is>
          <t>comc1xbqwlmr7s</t>
        </is>
      </c>
      <c r="B461852" t="n">
        <v>1</v>
      </c>
    </row>
    <row r="461853">
      <c r="A461853" t="inlineStr">
        <is>
          <t>1st—a</t>
        </is>
      </c>
      <c r="B461853" t="n">
        <v>1</v>
      </c>
    </row>
    <row r="461854">
      <c r="A461854" t="inlineStr">
        <is>
          <t>freakhead</t>
        </is>
      </c>
      <c r="B461854" t="n">
        <v>1</v>
      </c>
    </row>
    <row r="461855">
      <c r="A461855" t="inlineStr">
        <is>
          <t>comrafkhindu</t>
        </is>
      </c>
      <c r="B461855" t="n">
        <v>1</v>
      </c>
    </row>
    <row r="461856">
      <c r="A461856" t="inlineStr">
        <is>
          <t>unreflexibly</t>
        </is>
      </c>
      <c r="B461856" t="n">
        <v>1</v>
      </c>
    </row>
    <row r="461857">
      <c r="A461857" t="inlineStr">
        <is>
          <t>lightstejimao8</t>
        </is>
      </c>
      <c r="B461857" t="n">
        <v>1</v>
      </c>
    </row>
    <row r="461858">
      <c r="A461858" t="inlineStr">
        <is>
          <t>tethed</t>
        </is>
      </c>
      <c r="B461858" t="n">
        <v>1</v>
      </c>
    </row>
    <row r="461859">
      <c r="A461859" t="inlineStr">
        <is>
          <t>spacewrites</t>
        </is>
      </c>
      <c r="B461859" t="n">
        <v>1</v>
      </c>
    </row>
    <row r="461860">
      <c r="A461860" t="inlineStr">
        <is>
          <t>escrima</t>
        </is>
      </c>
      <c r="B461860" t="n">
        <v>1</v>
      </c>
    </row>
    <row r="461861">
      <c r="A461861" t="inlineStr">
        <is>
          <t>harbourmail</t>
        </is>
      </c>
      <c r="B461861" t="n">
        <v>1</v>
      </c>
    </row>
    <row r="461862">
      <c r="A461862" t="inlineStr">
        <is>
          <t>pescadillobia</t>
        </is>
      </c>
      <c r="B461862" t="n">
        <v>1</v>
      </c>
    </row>
    <row r="461863">
      <c r="A461863" t="inlineStr">
        <is>
          <t>amazonapolit</t>
        </is>
      </c>
      <c r="B461863" t="n">
        <v>1</v>
      </c>
    </row>
    <row r="461864">
      <c r="A461864" t="inlineStr">
        <is>
          <t>uberaggeric</t>
        </is>
      </c>
      <c r="B461864" t="n">
        <v>1</v>
      </c>
    </row>
    <row r="461865">
      <c r="A461865" t="inlineStr">
        <is>
          <t>alpheraymonsalahathaitiv</t>
        </is>
      </c>
      <c r="B461865" t="n">
        <v>1</v>
      </c>
    </row>
    <row r="461866">
      <c r="A461866" t="inlineStr">
        <is>
          <t>phillygroup</t>
        </is>
      </c>
      <c r="B461866" t="n">
        <v>1</v>
      </c>
    </row>
    <row r="461867">
      <c r="A461867" t="inlineStr">
        <is>
          <t>brain—be</t>
        </is>
      </c>
      <c r="B461867" t="n">
        <v>1</v>
      </c>
    </row>
    <row r="461868">
      <c r="A461868" t="inlineStr">
        <is>
          <t>n_g</t>
        </is>
      </c>
      <c r="B461868" t="n">
        <v>1</v>
      </c>
    </row>
    <row r="461869">
      <c r="A461869" t="inlineStr">
        <is>
          <t>germilia</t>
        </is>
      </c>
      <c r="B461869" t="n">
        <v>1</v>
      </c>
    </row>
    <row r="461870">
      <c r="A461870" t="inlineStr">
        <is>
          <t>liwais</t>
        </is>
      </c>
      <c r="B461870" t="n">
        <v>1</v>
      </c>
    </row>
    <row r="461871">
      <c r="A461871" t="inlineStr">
        <is>
          <t>id18g082beb9e39c9i2koreid665</t>
        </is>
      </c>
      <c r="B461871" t="n">
        <v>1</v>
      </c>
    </row>
    <row r="461872">
      <c r="A461872" t="inlineStr">
        <is>
          <t>httpaudianews</t>
        </is>
      </c>
      <c r="B461872" t="n">
        <v>1</v>
      </c>
    </row>
    <row r="461873">
      <c r="A461873" t="inlineStr">
        <is>
          <t>mutallawi</t>
        </is>
      </c>
      <c r="B461873" t="n">
        <v>1</v>
      </c>
    </row>
    <row r="461874">
      <c r="A461874" t="inlineStr">
        <is>
          <t>wagul</t>
        </is>
      </c>
      <c r="B461874" t="n">
        <v>1</v>
      </c>
    </row>
    <row r="461875">
      <c r="A461875" t="inlineStr">
        <is>
          <t>mubata</t>
        </is>
      </c>
      <c r="B461875" t="n">
        <v>1</v>
      </c>
    </row>
    <row r="461876">
      <c r="A461876" t="inlineStr">
        <is>
          <t>jawaq</t>
        </is>
      </c>
      <c r="B461876" t="n">
        <v>1</v>
      </c>
    </row>
    <row r="461877">
      <c r="A461877" t="inlineStr">
        <is>
          <t>karjoins</t>
        </is>
      </c>
      <c r="B461877" t="n">
        <v>1</v>
      </c>
    </row>
    <row r="461878">
      <c r="A461878" t="inlineStr">
        <is>
          <t>supportersoriented</t>
        </is>
      </c>
      <c r="B461878" t="n">
        <v>1</v>
      </c>
    </row>
    <row r="461879">
      <c r="A461879" t="inlineStr">
        <is>
          <t>aronianoj</t>
        </is>
      </c>
      <c r="B461879" t="n">
        <v>1</v>
      </c>
    </row>
    <row r="461880">
      <c r="A461880" t="inlineStr">
        <is>
          <t>rivarco</t>
        </is>
      </c>
      <c r="B461880" t="n">
        <v>1</v>
      </c>
    </row>
    <row r="461881">
      <c r="A461881" t="inlineStr">
        <is>
          <t>kimcruz</t>
        </is>
      </c>
      <c r="B461881" t="n">
        <v>1</v>
      </c>
    </row>
    <row r="461882">
      <c r="A461882" t="inlineStr">
        <is>
          <t>acherón</t>
        </is>
      </c>
      <c r="B461882" t="n">
        <v>1</v>
      </c>
    </row>
    <row r="461883">
      <c r="A461883" t="inlineStr">
        <is>
          <t>karjoin</t>
        </is>
      </c>
      <c r="B461883" t="n">
        <v>1</v>
      </c>
    </row>
    <row r="461884">
      <c r="A461884" t="inlineStr">
        <is>
          <t>ballmaker</t>
        </is>
      </c>
      <c r="B461884" t="n">
        <v>1</v>
      </c>
    </row>
    <row r="461885">
      <c r="A461885" t="inlineStr">
        <is>
          <t>guyainstate</t>
        </is>
      </c>
      <c r="B461885" t="n">
        <v>1</v>
      </c>
    </row>
    <row r="461886">
      <c r="A461886" t="inlineStr">
        <is>
          <t>lorenzenkä</t>
        </is>
      </c>
      <c r="B461886" t="n">
        <v>1</v>
      </c>
    </row>
    <row r="461887">
      <c r="A461887" t="inlineStr">
        <is>
          <t>dariane</t>
        </is>
      </c>
      <c r="B461887" t="n">
        <v>1</v>
      </c>
    </row>
    <row r="461888">
      <c r="A461888" t="inlineStr">
        <is>
          <t>usfnt</t>
        </is>
      </c>
      <c r="B461888" t="n">
        <v>2</v>
      </c>
    </row>
    <row r="461889">
      <c r="A461889" t="inlineStr">
        <is>
          <t>hammarts</t>
        </is>
      </c>
      <c r="B461889" t="n">
        <v>1</v>
      </c>
    </row>
    <row r="461890">
      <c r="A461890" t="inlineStr">
        <is>
          <t>rojes</t>
        </is>
      </c>
      <c r="B461890" t="n">
        <v>1</v>
      </c>
    </row>
    <row r="461891">
      <c r="A461891" t="inlineStr">
        <is>
          <t>eantes</t>
        </is>
      </c>
      <c r="B461891" t="n">
        <v>1</v>
      </c>
    </row>
    <row r="461892">
      <c r="A461892" t="inlineStr">
        <is>
          <t>aikel</t>
        </is>
      </c>
      <c r="B461892" t="n">
        <v>1</v>
      </c>
    </row>
    <row r="461893">
      <c r="A461893" t="inlineStr">
        <is>
          <t>shupichi</t>
        </is>
      </c>
      <c r="B461893" t="n">
        <v>1</v>
      </c>
    </row>
    <row r="461894">
      <c r="A461894" t="inlineStr">
        <is>
          <t>fluffars</t>
        </is>
      </c>
      <c r="B461894" t="n">
        <v>1</v>
      </c>
    </row>
    <row r="461895">
      <c r="A461895" t="inlineStr">
        <is>
          <t>superqa</t>
        </is>
      </c>
      <c r="B461895" t="n">
        <v>1</v>
      </c>
    </row>
    <row r="461896">
      <c r="A461896" t="inlineStr">
        <is>
          <t>magciatini</t>
        </is>
      </c>
      <c r="B461896" t="n">
        <v>1</v>
      </c>
    </row>
    <row r="461897">
      <c r="A461897" t="inlineStr">
        <is>
          <t>acap44096err</t>
        </is>
      </c>
      <c r="B461897" t="n">
        <v>1</v>
      </c>
    </row>
    <row r="461898">
      <c r="A461898" t="inlineStr">
        <is>
          <t>kback</t>
        </is>
      </c>
      <c r="B461898" t="n">
        <v>1</v>
      </c>
    </row>
    <row r="461899">
      <c r="A461899" t="inlineStr">
        <is>
          <t>at120320</t>
        </is>
      </c>
      <c r="B461899" t="n">
        <v>1</v>
      </c>
    </row>
    <row r="461900">
      <c r="A461900" t="inlineStr">
        <is>
          <t>800705</t>
        </is>
      </c>
      <c r="B461900" t="n">
        <v>1</v>
      </c>
    </row>
    <row r="461901">
      <c r="A461901" t="inlineStr">
        <is>
          <t>nanowild</t>
        </is>
      </c>
      <c r="B461901" t="n">
        <v>1</v>
      </c>
    </row>
    <row r="461902">
      <c r="A461902" t="inlineStr">
        <is>
          <t>shelvingwood</t>
        </is>
      </c>
      <c r="B461902" t="n">
        <v>1</v>
      </c>
    </row>
    <row r="461903">
      <c r="A461903" t="inlineStr">
        <is>
          <t>abrced</t>
        </is>
      </c>
      <c r="B461903" t="n">
        <v>1</v>
      </c>
    </row>
    <row r="461904">
      <c r="A461904" t="inlineStr">
        <is>
          <t>favoritefirst</t>
        </is>
      </c>
      <c r="B461904" t="n">
        <v>1</v>
      </c>
    </row>
    <row r="461905">
      <c r="A461905" t="inlineStr">
        <is>
          <t>gk11</t>
        </is>
      </c>
      <c r="B461905" t="n">
        <v>3</v>
      </c>
    </row>
    <row r="461906">
      <c r="A461906" t="inlineStr">
        <is>
          <t>repositionary</t>
        </is>
      </c>
      <c r="B461906" t="n">
        <v>1</v>
      </c>
    </row>
    <row r="461907">
      <c r="A461907" t="inlineStr">
        <is>
          <t>cashmsfe10</t>
        </is>
      </c>
      <c r="B461907" t="n">
        <v>1</v>
      </c>
    </row>
    <row r="461908">
      <c r="A461908" t="inlineStr">
        <is>
          <t>grymermeiers</t>
        </is>
      </c>
      <c r="B461908" t="n">
        <v>1</v>
      </c>
    </row>
    <row r="461909">
      <c r="A461909" t="inlineStr">
        <is>
          <t>riteserve</t>
        </is>
      </c>
      <c r="B461909" t="n">
        <v>1</v>
      </c>
    </row>
    <row r="461910">
      <c r="A461910" t="inlineStr">
        <is>
          <t>hydower</t>
        </is>
      </c>
      <c r="B461910" t="n">
        <v>1</v>
      </c>
    </row>
    <row r="461911">
      <c r="A461911" t="inlineStr">
        <is>
          <t>at  ions</t>
        </is>
      </c>
      <c r="B461911" t="n">
        <v>1</v>
      </c>
    </row>
    <row r="461912">
      <c r="A461912" t="inlineStr">
        <is>
          <t>gridvision</t>
        </is>
      </c>
      <c r="B461912" t="n">
        <v>1</v>
      </c>
    </row>
    <row r="461913">
      <c r="A461913" t="inlineStr">
        <is>
          <t>acquisitionservice</t>
        </is>
      </c>
      <c r="B461913" t="n">
        <v>1</v>
      </c>
    </row>
    <row r="461914">
      <c r="A461914" t="inlineStr">
        <is>
          <t>lookshow</t>
        </is>
      </c>
      <c r="B461914" t="n">
        <v>1</v>
      </c>
    </row>
    <row r="461915">
      <c r="A461915" t="inlineStr">
        <is>
          <t>threehabit</t>
        </is>
      </c>
      <c r="B461915" t="n">
        <v>1</v>
      </c>
    </row>
    <row r="461916">
      <c r="A461916" t="inlineStr">
        <is>
          <t>layists</t>
        </is>
      </c>
      <c r="B461916" t="n">
        <v>1</v>
      </c>
    </row>
    <row r="461917">
      <c r="A461917" t="inlineStr">
        <is>
          <t>shampooblend</t>
        </is>
      </c>
      <c r="B461917" t="n">
        <v>1</v>
      </c>
    </row>
    <row r="461918">
      <c r="A461918" t="inlineStr">
        <is>
          <t>k652</t>
        </is>
      </c>
      <c r="B461918" t="n">
        <v>1</v>
      </c>
    </row>
    <row r="461919">
      <c r="A461919" t="inlineStr">
        <is>
          <t>audential</t>
        </is>
      </c>
      <c r="B461919" t="n">
        <v>1</v>
      </c>
    </row>
    <row r="461920">
      <c r="A461920" t="inlineStr">
        <is>
          <t>harachathy</t>
        </is>
      </c>
      <c r="B461920" t="n">
        <v>1</v>
      </c>
    </row>
    <row r="461921">
      <c r="A461921" t="inlineStr">
        <is>
          <t>linnn</t>
        </is>
      </c>
      <c r="B461921" t="n">
        <v>1</v>
      </c>
    </row>
    <row r="461922">
      <c r="A461922" t="inlineStr">
        <is>
          <t>minebit</t>
        </is>
      </c>
      <c r="B461922" t="n">
        <v>1</v>
      </c>
    </row>
    <row r="461923">
      <c r="A461923" t="inlineStr">
        <is>
          <t>behavioralized</t>
        </is>
      </c>
      <c r="B461923" t="n">
        <v>1</v>
      </c>
    </row>
    <row r="461924">
      <c r="A461924" t="inlineStr">
        <is>
          <t>idmartinparker</t>
        </is>
      </c>
      <c r="B461924" t="n">
        <v>1</v>
      </c>
    </row>
    <row r="461925">
      <c r="A461925" t="inlineStr">
        <is>
          <t>cosittal</t>
        </is>
      </c>
      <c r="B461925" t="n">
        <v>1</v>
      </c>
    </row>
    <row r="461926">
      <c r="A461926" t="inlineStr">
        <is>
          <t>focustask</t>
        </is>
      </c>
      <c r="B461926" t="n">
        <v>1</v>
      </c>
    </row>
    <row r="461927">
      <c r="A461927" t="inlineStr">
        <is>
          <t>womumes</t>
        </is>
      </c>
      <c r="B461927" t="n">
        <v>1</v>
      </c>
    </row>
    <row r="461928">
      <c r="A461928" t="inlineStr">
        <is>
          <t>pomuk</t>
        </is>
      </c>
      <c r="B461928" t="n">
        <v>2</v>
      </c>
    </row>
    <row r="461929">
      <c r="A461929" t="inlineStr">
        <is>
          <t>aloches</t>
        </is>
      </c>
      <c r="B461929" t="n">
        <v>1</v>
      </c>
    </row>
    <row r="461930">
      <c r="A461930" t="inlineStr">
        <is>
          <t>youmost</t>
        </is>
      </c>
      <c r="B461930" t="n">
        <v>1</v>
      </c>
    </row>
    <row r="461931">
      <c r="A461931" t="inlineStr">
        <is>
          <t>grindgily</t>
        </is>
      </c>
      <c r="B461931" t="n">
        <v>1</v>
      </c>
    </row>
    <row r="461932">
      <c r="A461932" t="inlineStr">
        <is>
          <t>goersduh</t>
        </is>
      </c>
      <c r="B461932" t="n">
        <v>1</v>
      </c>
    </row>
    <row r="461933">
      <c r="A461933" t="inlineStr">
        <is>
          <t>sanider</t>
        </is>
      </c>
      <c r="B461933" t="n">
        <v>1</v>
      </c>
    </row>
    <row r="461934">
      <c r="A461934" t="inlineStr">
        <is>
          <t>reakeval</t>
        </is>
      </c>
      <c r="B461934" t="n">
        <v>1</v>
      </c>
    </row>
    <row r="461935">
      <c r="A461935" t="inlineStr">
        <is>
          <t>67bn</t>
        </is>
      </c>
      <c r="B461935" t="n">
        <v>3</v>
      </c>
    </row>
    <row r="461936">
      <c r="A461936" t="inlineStr">
        <is>
          <t>gascóns</t>
        </is>
      </c>
      <c r="B461936" t="n">
        <v>1</v>
      </c>
    </row>
    <row r="461937">
      <c r="A461937" t="inlineStr">
        <is>
          <t>tadgey</t>
        </is>
      </c>
      <c r="B461937" t="n">
        <v>1</v>
      </c>
    </row>
    <row r="461938">
      <c r="A461938" t="inlineStr">
        <is>
          <t>crisola</t>
        </is>
      </c>
      <c r="B461938" t="n">
        <v>1</v>
      </c>
    </row>
    <row r="461939">
      <c r="A461939" t="inlineStr">
        <is>
          <t>titicacas</t>
        </is>
      </c>
      <c r="B461939" t="n">
        <v>1</v>
      </c>
    </row>
    <row r="461940">
      <c r="A461940" t="inlineStr">
        <is>
          <t>disackall</t>
        </is>
      </c>
      <c r="B461940" t="n">
        <v>1</v>
      </c>
    </row>
    <row r="461941">
      <c r="A461941" t="inlineStr">
        <is>
          <t>infrasulture</t>
        </is>
      </c>
      <c r="B461941" t="n">
        <v>1</v>
      </c>
    </row>
    <row r="461942">
      <c r="A461942" t="inlineStr">
        <is>
          <t>poliziers</t>
        </is>
      </c>
      <c r="B461942" t="n">
        <v>1</v>
      </c>
    </row>
    <row r="461943">
      <c r="A461943" t="inlineStr">
        <is>
          <t>hieropolyms</t>
        </is>
      </c>
      <c r="B461943" t="n">
        <v>1</v>
      </c>
    </row>
    <row r="461944">
      <c r="A461944" t="inlineStr">
        <is>
          <t>géologique</t>
        </is>
      </c>
      <c r="B461944" t="n">
        <v>1</v>
      </c>
    </row>
    <row r="461945">
      <c r="A461945" t="inlineStr">
        <is>
          <t>snowstej</t>
        </is>
      </c>
      <c r="B461945" t="n">
        <v>1</v>
      </c>
    </row>
    <row r="461946">
      <c r="A461946" t="inlineStr">
        <is>
          <t>offively</t>
        </is>
      </c>
      <c r="B461946" t="n">
        <v>1</v>
      </c>
    </row>
    <row r="461947">
      <c r="A461947" t="inlineStr">
        <is>
          <t>rfcms</t>
        </is>
      </c>
      <c r="B461947" t="n">
        <v>1</v>
      </c>
    </row>
    <row r="461948">
      <c r="A461948" t="inlineStr">
        <is>
          <t>lilzenberg</t>
        </is>
      </c>
      <c r="B461948" t="n">
        <v>1</v>
      </c>
    </row>
    <row r="461949">
      <c r="A461949" t="inlineStr">
        <is>
          <t>erberian</t>
        </is>
      </c>
      <c r="B461949" t="n">
        <v>1</v>
      </c>
    </row>
    <row r="461950">
      <c r="A461950" t="inlineStr">
        <is>
          <t>georgip</t>
        </is>
      </c>
      <c r="B461950" t="n">
        <v>1</v>
      </c>
    </row>
    <row r="461951">
      <c r="A461951" t="inlineStr">
        <is>
          <t>dolele</t>
        </is>
      </c>
      <c r="B461951" t="n">
        <v>1</v>
      </c>
    </row>
    <row r="461952">
      <c r="A461952" t="inlineStr">
        <is>
          <t>peterric</t>
        </is>
      </c>
      <c r="B461952" t="n">
        <v>1</v>
      </c>
    </row>
    <row r="461953">
      <c r="A461953" t="inlineStr">
        <is>
          <t>tseystavid</t>
        </is>
      </c>
      <c r="B461953" t="n">
        <v>1</v>
      </c>
    </row>
    <row r="461954">
      <c r="A461954" t="inlineStr">
        <is>
          <t>cyberworks</t>
        </is>
      </c>
      <c r="B461954" t="n">
        <v>1</v>
      </c>
    </row>
    <row r="461955">
      <c r="A461955" t="inlineStr">
        <is>
          <t>chaisee</t>
        </is>
      </c>
      <c r="B461955" t="n">
        <v>1</v>
      </c>
    </row>
    <row r="461956">
      <c r="A461956" t="inlineStr">
        <is>
          <t>herosaos</t>
        </is>
      </c>
      <c r="B461956" t="n">
        <v>1</v>
      </c>
    </row>
    <row r="461957">
      <c r="A461957" t="inlineStr">
        <is>
          <t>don\sersus</t>
        </is>
      </c>
      <c r="B461957" t="n">
        <v>1</v>
      </c>
    </row>
    <row r="461958">
      <c r="A461958" t="inlineStr">
        <is>
          <t>occupaxion</t>
        </is>
      </c>
      <c r="B461958" t="n">
        <v>1</v>
      </c>
    </row>
    <row r="461959">
      <c r="A461959" t="inlineStr">
        <is>
          <t>terruon</t>
        </is>
      </c>
      <c r="B461959" t="n">
        <v>1</v>
      </c>
    </row>
    <row r="461960">
      <c r="A461960" t="inlineStr">
        <is>
          <t>hatja</t>
        </is>
      </c>
      <c r="B461960" t="n">
        <v>1</v>
      </c>
    </row>
    <row r="461961">
      <c r="A461961" t="inlineStr">
        <is>
          <t>hanninghaus</t>
        </is>
      </c>
      <c r="B461961" t="n">
        <v>1</v>
      </c>
    </row>
    <row r="461962">
      <c r="A461962" t="inlineStr">
        <is>
          <t>vinehall</t>
        </is>
      </c>
      <c r="B461962" t="n">
        <v>1</v>
      </c>
    </row>
    <row r="461963">
      <c r="A461963" t="inlineStr">
        <is>
          <t>sandraout</t>
        </is>
      </c>
      <c r="B461963" t="n">
        <v>1</v>
      </c>
    </row>
    <row r="461964">
      <c r="A461964" t="inlineStr">
        <is>
          <t>bathtest</t>
        </is>
      </c>
      <c r="B461964" t="n">
        <v>1</v>
      </c>
    </row>
    <row r="461965">
      <c r="A461965" t="inlineStr">
        <is>
          <t>zagbas</t>
        </is>
      </c>
      <c r="B461965" t="n">
        <v>1</v>
      </c>
    </row>
    <row r="461966">
      <c r="A461966" t="inlineStr">
        <is>
          <t>kilmackerf</t>
        </is>
      </c>
      <c r="B461966" t="n">
        <v>1</v>
      </c>
    </row>
    <row r="461967">
      <c r="A461967" t="inlineStr">
        <is>
          <t>shoue</t>
        </is>
      </c>
      <c r="B461967" t="n">
        <v>1</v>
      </c>
    </row>
    <row r="461968">
      <c r="A461968" t="inlineStr">
        <is>
          <t>pláceres</t>
        </is>
      </c>
      <c r="B461968" t="n">
        <v>1</v>
      </c>
    </row>
    <row r="461969">
      <c r="A461969" t="inlineStr">
        <is>
          <t>saheya</t>
        </is>
      </c>
      <c r="B461969" t="n">
        <v>1</v>
      </c>
    </row>
    <row r="461970">
      <c r="A461970" t="inlineStr">
        <is>
          <t>annagé</t>
        </is>
      </c>
      <c r="B461970" t="n">
        <v>1</v>
      </c>
    </row>
    <row r="461971">
      <c r="A461971" t="inlineStr">
        <is>
          <t>quélive</t>
        </is>
      </c>
      <c r="B461971" t="n">
        <v>1</v>
      </c>
    </row>
    <row r="461972">
      <c r="A461972" t="inlineStr">
        <is>
          <t>auschwitz–like</t>
        </is>
      </c>
      <c r="B461972" t="n">
        <v>1</v>
      </c>
    </row>
    <row r="461973">
      <c r="A461973" t="inlineStr">
        <is>
          <t>shokda</t>
        </is>
      </c>
      <c r="B461973" t="n">
        <v>1</v>
      </c>
    </row>
    <row r="461974">
      <c r="A461974" t="inlineStr">
        <is>
          <t>boically</t>
        </is>
      </c>
      <c r="B461974" t="n">
        <v>1</v>
      </c>
    </row>
    <row r="461975">
      <c r="A461975" t="inlineStr">
        <is>
          <t>kerwan</t>
        </is>
      </c>
      <c r="B461975" t="n">
        <v>1</v>
      </c>
    </row>
    <row r="461976">
      <c r="A461976" t="inlineStr">
        <is>
          <t>mahamotiflickr</t>
        </is>
      </c>
      <c r="B461976" t="n">
        <v>1</v>
      </c>
    </row>
    <row r="461977">
      <c r="A461977" t="inlineStr">
        <is>
          <t>afructified</t>
        </is>
      </c>
      <c r="B461977" t="n">
        <v>1</v>
      </c>
    </row>
    <row r="461978">
      <c r="A461978" t="inlineStr">
        <is>
          <t>omalatic</t>
        </is>
      </c>
      <c r="B461978" t="n">
        <v>1</v>
      </c>
    </row>
    <row r="461979">
      <c r="A461979" t="inlineStr">
        <is>
          <t>eulslete</t>
        </is>
      </c>
      <c r="B461979" t="n">
        <v>1</v>
      </c>
    </row>
    <row r="461980">
      <c r="A461980" t="inlineStr">
        <is>
          <t>tilga</t>
        </is>
      </c>
      <c r="B461980" t="n">
        <v>1</v>
      </c>
    </row>
    <row r="461981">
      <c r="A461981" t="inlineStr">
        <is>
          <t>macoby</t>
        </is>
      </c>
      <c r="B461981" t="n">
        <v>1</v>
      </c>
    </row>
    <row r="461982">
      <c r="A461982" t="inlineStr">
        <is>
          <t>calculralism</t>
        </is>
      </c>
      <c r="B461982" t="n">
        <v>1</v>
      </c>
    </row>
    <row r="461983">
      <c r="A461983" t="inlineStr">
        <is>
          <t>remsky</t>
        </is>
      </c>
      <c r="B461983" t="n">
        <v>1</v>
      </c>
    </row>
    <row r="461984">
      <c r="A461984" t="inlineStr">
        <is>
          <t>rizinloo</t>
        </is>
      </c>
      <c r="B461984" t="n">
        <v>1</v>
      </c>
    </row>
    <row r="461985">
      <c r="A461985" t="inlineStr">
        <is>
          <t>governmentprivate</t>
        </is>
      </c>
      <c r="B461985" t="n">
        <v>1</v>
      </c>
    </row>
    <row r="461986">
      <c r="A461986" t="inlineStr">
        <is>
          <t>postgroup</t>
        </is>
      </c>
      <c r="B461986" t="n">
        <v>1</v>
      </c>
    </row>
    <row r="461987">
      <c r="A461987" t="inlineStr">
        <is>
          <t>whetk</t>
        </is>
      </c>
      <c r="B461987" t="n">
        <v>1</v>
      </c>
    </row>
    <row r="461988">
      <c r="A461988" t="inlineStr">
        <is>
          <t>biorcuancy</t>
        </is>
      </c>
      <c r="B461988" t="n">
        <v>1</v>
      </c>
    </row>
    <row r="461989">
      <c r="A461989" t="inlineStr">
        <is>
          <t>terrestric</t>
        </is>
      </c>
      <c r="B461989" t="n">
        <v>1</v>
      </c>
    </row>
    <row r="461990">
      <c r="A461990" t="inlineStr">
        <is>
          <t>karswell</t>
        </is>
      </c>
      <c r="B461990" t="n">
        <v>1</v>
      </c>
    </row>
    <row r="461991">
      <c r="A461991" t="inlineStr">
        <is>
          <t>adderrals</t>
        </is>
      </c>
      <c r="B461991" t="n">
        <v>1</v>
      </c>
    </row>
    <row r="461992">
      <c r="A461992" t="inlineStr">
        <is>
          <t>simonnell</t>
        </is>
      </c>
      <c r="B461992" t="n">
        <v>1</v>
      </c>
    </row>
    <row r="461993">
      <c r="A461993" t="inlineStr">
        <is>
          <t>prizeweek</t>
        </is>
      </c>
      <c r="B461993" t="n">
        <v>1</v>
      </c>
    </row>
    <row r="461994">
      <c r="A461994" t="inlineStr">
        <is>
          <t>realityslack</t>
        </is>
      </c>
      <c r="B461994" t="n">
        <v>1</v>
      </c>
    </row>
    <row r="461995">
      <c r="A461995" t="inlineStr">
        <is>
          <t>comptwc0gjwha8</t>
        </is>
      </c>
      <c r="B461995" t="n">
        <v>1</v>
      </c>
    </row>
    <row r="461996">
      <c r="A461996" t="inlineStr">
        <is>
          <t>percoc</t>
        </is>
      </c>
      <c r="B461996" t="n">
        <v>1</v>
      </c>
    </row>
    <row r="461997">
      <c r="A461997" t="inlineStr">
        <is>
          <t>hardali</t>
        </is>
      </c>
      <c r="B461997" t="n">
        <v>1</v>
      </c>
    </row>
    <row r="461998">
      <c r="A461998" t="inlineStr">
        <is>
          <t>d2hxxim</t>
        </is>
      </c>
      <c r="B461998" t="n">
        <v>1</v>
      </c>
    </row>
    <row r="461999">
      <c r="A461999" t="inlineStr">
        <is>
          <t>dramatgerme</t>
        </is>
      </c>
      <c r="B461999" t="n">
        <v>1</v>
      </c>
    </row>
    <row r="462000">
      <c r="A462000" t="inlineStr">
        <is>
          <t>dragchallenge</t>
        </is>
      </c>
      <c r="B462000" t="n">
        <v>1</v>
      </c>
    </row>
    <row r="462001">
      <c r="A462001" t="inlineStr">
        <is>
          <t>enaktunté</t>
        </is>
      </c>
      <c r="B462001" t="n">
        <v>1</v>
      </c>
    </row>
    <row r="462002">
      <c r="A462002" t="inlineStr">
        <is>
          <t>dhh11</t>
        </is>
      </c>
      <c r="B462002" t="n">
        <v>1</v>
      </c>
    </row>
    <row r="462003">
      <c r="A462003" t="inlineStr">
        <is>
          <t>scryptadelic</t>
        </is>
      </c>
      <c r="B462003" t="n">
        <v>1</v>
      </c>
    </row>
    <row r="462004">
      <c r="A462004" t="inlineStr">
        <is>
          <t>hftech</t>
        </is>
      </c>
      <c r="B462004" t="n">
        <v>1</v>
      </c>
    </row>
    <row r="462005">
      <c r="A462005" t="inlineStr">
        <is>
          <t>ric654</t>
        </is>
      </c>
      <c r="B462005" t="n">
        <v>1</v>
      </c>
    </row>
    <row r="462006">
      <c r="A462006" t="inlineStr">
        <is>
          <t>wrendown</t>
        </is>
      </c>
      <c r="B462006" t="n">
        <v>1</v>
      </c>
    </row>
    <row r="462007">
      <c r="A462007" t="inlineStr">
        <is>
          <t>haizhou</t>
        </is>
      </c>
      <c r="B462007" t="n">
        <v>1</v>
      </c>
    </row>
    <row r="462008">
      <c r="A462008" t="inlineStr">
        <is>
          <t>comingscom</t>
        </is>
      </c>
      <c r="B462008" t="n">
        <v>1</v>
      </c>
    </row>
    <row r="462009">
      <c r="A462009" t="inlineStr">
        <is>
          <t>epys</t>
        </is>
      </c>
      <c r="B462009" t="n">
        <v>1</v>
      </c>
    </row>
    <row r="462010">
      <c r="A462010" t="inlineStr">
        <is>
          <t>mingei</t>
        </is>
      </c>
      <c r="B462010" t="n">
        <v>1</v>
      </c>
    </row>
    <row r="462011">
      <c r="A462011" t="inlineStr">
        <is>
          <t>archcon</t>
        </is>
      </c>
      <c r="B462011" t="n">
        <v>1</v>
      </c>
    </row>
    <row r="462012">
      <c r="A462012" t="inlineStr">
        <is>
          <t>swapside</t>
        </is>
      </c>
      <c r="B462012" t="n">
        <v>1</v>
      </c>
    </row>
    <row r="462013">
      <c r="A462013" t="inlineStr">
        <is>
          <t>fófal</t>
        </is>
      </c>
      <c r="B462013" t="n">
        <v>1</v>
      </c>
    </row>
    <row r="462014">
      <c r="A462014" t="inlineStr">
        <is>
          <t>francaus</t>
        </is>
      </c>
      <c r="B462014" t="n">
        <v>1</v>
      </c>
    </row>
    <row r="462015">
      <c r="A462015" t="inlineStr">
        <is>
          <t>gagwall</t>
        </is>
      </c>
      <c r="B462015" t="n">
        <v>1</v>
      </c>
    </row>
    <row r="462016">
      <c r="A462016" t="inlineStr">
        <is>
          <t>sotvin</t>
        </is>
      </c>
      <c r="B462016" t="n">
        <v>1</v>
      </c>
    </row>
    <row r="462017">
      <c r="A462017" t="inlineStr">
        <is>
          <t>cècile</t>
        </is>
      </c>
      <c r="B462017" t="n">
        <v>1</v>
      </c>
    </row>
    <row r="462018">
      <c r="A462018" t="inlineStr">
        <is>
          <t>kipio</t>
        </is>
      </c>
      <c r="B462018" t="n">
        <v>1</v>
      </c>
    </row>
    <row r="462019">
      <c r="A462019" t="inlineStr">
        <is>
          <t>brucedi</t>
        </is>
      </c>
      <c r="B462019" t="n">
        <v>1</v>
      </c>
    </row>
    <row r="462020">
      <c r="A462020" t="inlineStr">
        <is>
          <t>carowa</t>
        </is>
      </c>
      <c r="B462020" t="n">
        <v>1</v>
      </c>
    </row>
    <row r="462021">
      <c r="A462021" t="inlineStr">
        <is>
          <t>ihayoto</t>
        </is>
      </c>
      <c r="B462021" t="n">
        <v>1</v>
      </c>
    </row>
    <row r="462022">
      <c r="A462022" t="inlineStr">
        <is>
          <t>evil_sights</t>
        </is>
      </c>
      <c r="B462022" t="n">
        <v>1</v>
      </c>
    </row>
    <row r="462023">
      <c r="A462023" t="inlineStr">
        <is>
          <t>tqwllergy</t>
        </is>
      </c>
      <c r="B462023" t="n">
        <v>1</v>
      </c>
    </row>
    <row r="462024">
      <c r="A462024" t="inlineStr">
        <is>
          <t>proudson</t>
        </is>
      </c>
      <c r="B462024" t="n">
        <v>1</v>
      </c>
    </row>
    <row r="462025">
      <c r="A462025" t="inlineStr">
        <is>
          <t>gereitner</t>
        </is>
      </c>
      <c r="B462025" t="n">
        <v>1</v>
      </c>
    </row>
    <row r="462026">
      <c r="A462026" t="inlineStr">
        <is>
          <t>remortive</t>
        </is>
      </c>
      <c r="B462026" t="n">
        <v>1</v>
      </c>
    </row>
    <row r="462027">
      <c r="A462027" t="inlineStr">
        <is>
          <t>spectrethe</t>
        </is>
      </c>
      <c r="B462027" t="n">
        <v>1</v>
      </c>
    </row>
    <row r="462028">
      <c r="A462028" t="inlineStr">
        <is>
          <t>shinematar</t>
        </is>
      </c>
      <c r="B462028" t="n">
        <v>1</v>
      </c>
    </row>
    <row r="462029">
      <c r="A462029" t="inlineStr">
        <is>
          <t>onmyomiya</t>
        </is>
      </c>
      <c r="B462029" t="n">
        <v>1</v>
      </c>
    </row>
    <row r="462030">
      <c r="A462030" t="inlineStr">
        <is>
          <t>t20c</t>
        </is>
      </c>
      <c r="B462030" t="n">
        <v>1</v>
      </c>
    </row>
    <row r="462031">
      <c r="A462031" t="inlineStr">
        <is>
          <t>goldenroad</t>
        </is>
      </c>
      <c r="B462031" t="n">
        <v>1</v>
      </c>
    </row>
    <row r="462032">
      <c r="A462032" t="inlineStr">
        <is>
          <t>itaka</t>
        </is>
      </c>
      <c r="B462032" t="n">
        <v>1</v>
      </c>
    </row>
    <row r="462033">
      <c r="A462033" t="inlineStr">
        <is>
          <t>panachua</t>
        </is>
      </c>
      <c r="B462033" t="n">
        <v>1</v>
      </c>
    </row>
    <row r="462034">
      <c r="A462034" t="inlineStr">
        <is>
          <t>pgotfodder</t>
        </is>
      </c>
      <c r="B462034" t="n">
        <v>1</v>
      </c>
    </row>
    <row r="462035">
      <c r="A462035" t="inlineStr">
        <is>
          <t>gotemi</t>
        </is>
      </c>
      <c r="B462035" t="n">
        <v>1</v>
      </c>
    </row>
    <row r="462036">
      <c r="A462036" t="inlineStr">
        <is>
          <t>language—macs</t>
        </is>
      </c>
      <c r="B462036" t="n">
        <v>1</v>
      </c>
    </row>
    <row r="462037">
      <c r="A462037" t="inlineStr">
        <is>
          <t>woogold</t>
        </is>
      </c>
      <c r="B462037" t="n">
        <v>1</v>
      </c>
    </row>
    <row r="462038">
      <c r="A462038" t="inlineStr">
        <is>
          <t>garbod</t>
        </is>
      </c>
      <c r="B462038" t="n">
        <v>1</v>
      </c>
    </row>
    <row r="462039">
      <c r="A462039" t="inlineStr">
        <is>
          <t>namiko</t>
        </is>
      </c>
      <c r="B462039" t="n">
        <v>1</v>
      </c>
    </row>
    <row r="462040">
      <c r="A462040" t="inlineStr">
        <is>
          <t>inthesixlegendary</t>
        </is>
      </c>
      <c r="B462040" t="n">
        <v>1</v>
      </c>
    </row>
    <row r="462041">
      <c r="A462041" t="inlineStr">
        <is>
          <t>waimei</t>
        </is>
      </c>
      <c r="B462041" t="n">
        <v>1</v>
      </c>
    </row>
    <row r="462042">
      <c r="A462042" t="inlineStr">
        <is>
          <t>ontouchira</t>
        </is>
      </c>
      <c r="B462042" t="n">
        <v>1</v>
      </c>
    </row>
    <row r="462043">
      <c r="A462043" t="inlineStr">
        <is>
          <t>supdray30</t>
        </is>
      </c>
      <c r="B462043" t="n">
        <v>1</v>
      </c>
    </row>
    <row r="462044">
      <c r="A462044" t="inlineStr">
        <is>
          <t>001t402232</t>
        </is>
      </c>
      <c r="B462044" t="n">
        <v>1</v>
      </c>
    </row>
    <row r="462045">
      <c r="A462045" t="inlineStr">
        <is>
          <t>agodirect</t>
        </is>
      </c>
      <c r="B462045" t="n">
        <v>1</v>
      </c>
    </row>
    <row r="462046">
      <c r="A462046" t="inlineStr">
        <is>
          <t>oladek</t>
        </is>
      </c>
      <c r="B462046" t="n">
        <v>1</v>
      </c>
    </row>
    <row r="462047">
      <c r="A462047" t="inlineStr">
        <is>
          <t>oddersfollory</t>
        </is>
      </c>
      <c r="B462047" t="n">
        <v>1</v>
      </c>
    </row>
    <row r="462048">
      <c r="A462048" t="inlineStr">
        <is>
          <t>dragonfight</t>
        </is>
      </c>
      <c r="B462048" t="n">
        <v>1</v>
      </c>
    </row>
    <row r="462049">
      <c r="A462049" t="inlineStr">
        <is>
          <t>hidoshi</t>
        </is>
      </c>
      <c r="B462049" t="n">
        <v>1</v>
      </c>
    </row>
    <row r="462050">
      <c r="A462050" t="inlineStr">
        <is>
          <t>superbughiina</t>
        </is>
      </c>
      <c r="B462050" t="n">
        <v>1</v>
      </c>
    </row>
    <row r="462051">
      <c r="A462051" t="inlineStr">
        <is>
          <t>foolster5</t>
        </is>
      </c>
      <c r="B462051" t="n">
        <v>1</v>
      </c>
    </row>
    <row r="462052">
      <c r="A462052" t="inlineStr">
        <is>
          <t>nobanaki</t>
        </is>
      </c>
      <c r="B462052" t="n">
        <v>1</v>
      </c>
    </row>
    <row r="462053">
      <c r="A462053" t="inlineStr">
        <is>
          <t>ar723</t>
        </is>
      </c>
      <c r="B462053" t="n">
        <v>1</v>
      </c>
    </row>
    <row r="462054">
      <c r="A462054" t="inlineStr">
        <is>
          <t>fightergan</t>
        </is>
      </c>
      <c r="B462054" t="n">
        <v>1</v>
      </c>
    </row>
    <row r="462055">
      <c r="A462055" t="inlineStr">
        <is>
          <t>lefay</t>
        </is>
      </c>
      <c r="B462055" t="n">
        <v>2</v>
      </c>
    </row>
    <row r="462056">
      <c r="A462056" t="inlineStr">
        <is>
          <t>stephair</t>
        </is>
      </c>
      <c r="B462056" t="n">
        <v>1</v>
      </c>
    </row>
    <row r="462057">
      <c r="A462057" t="inlineStr">
        <is>
          <t>elkiing</t>
        </is>
      </c>
      <c r="B462057" t="n">
        <v>1</v>
      </c>
    </row>
    <row r="462058">
      <c r="A462058" t="inlineStr">
        <is>
          <t>asobel</t>
        </is>
      </c>
      <c r="B462058" t="n">
        <v>1</v>
      </c>
    </row>
    <row r="462059">
      <c r="A462059" t="inlineStr">
        <is>
          <t>hlandland</t>
        </is>
      </c>
      <c r="B462059" t="n">
        <v>1</v>
      </c>
    </row>
    <row r="462060">
      <c r="A462060" t="inlineStr">
        <is>
          <t>tolgagorot</t>
        </is>
      </c>
      <c r="B462060" t="n">
        <v>1</v>
      </c>
    </row>
    <row r="462061">
      <c r="A462061" t="inlineStr">
        <is>
          <t>maeksaex</t>
        </is>
      </c>
      <c r="B462061" t="n">
        <v>1</v>
      </c>
    </row>
    <row r="462062">
      <c r="A462062" t="inlineStr">
        <is>
          <t>corrodin</t>
        </is>
      </c>
      <c r="B462062" t="n">
        <v>1</v>
      </c>
    </row>
    <row r="462063">
      <c r="A462063" t="inlineStr">
        <is>
          <t>stpd</t>
        </is>
      </c>
      <c r="B462063" t="n">
        <v>1</v>
      </c>
    </row>
    <row r="462064">
      <c r="A462064" t="inlineStr">
        <is>
          <t>wittailed</t>
        </is>
      </c>
      <c r="B462064" t="n">
        <v>1</v>
      </c>
    </row>
    <row r="462065">
      <c r="A462065" t="inlineStr">
        <is>
          <t>zhatchens</t>
        </is>
      </c>
      <c r="B462065" t="n">
        <v>1</v>
      </c>
    </row>
    <row r="462066">
      <c r="A462066" t="inlineStr">
        <is>
          <t>beeggin</t>
        </is>
      </c>
      <c r="B462066" t="n">
        <v>1</v>
      </c>
    </row>
    <row r="462067">
      <c r="A462067" t="inlineStr">
        <is>
          <t>heriss</t>
        </is>
      </c>
      <c r="B462067" t="n">
        <v>1</v>
      </c>
    </row>
    <row r="462068">
      <c r="A462068" t="inlineStr">
        <is>
          <t>creativeities</t>
        </is>
      </c>
      <c r="B462068" t="n">
        <v>1</v>
      </c>
    </row>
    <row r="462069">
      <c r="A462069" t="inlineStr">
        <is>
          <t>cholavore</t>
        </is>
      </c>
      <c r="B462069" t="n">
        <v>1</v>
      </c>
    </row>
    <row r="462070">
      <c r="A462070" t="inlineStr">
        <is>
          <t>lycanars</t>
        </is>
      </c>
      <c r="B462070" t="n">
        <v>1</v>
      </c>
    </row>
    <row r="462071">
      <c r="A462071" t="inlineStr">
        <is>
          <t>unneedlessly</t>
        </is>
      </c>
      <c r="B462071" t="n">
        <v>1</v>
      </c>
    </row>
    <row r="462072">
      <c r="A462072" t="inlineStr">
        <is>
          <t>doxys</t>
        </is>
      </c>
      <c r="B462072" t="n">
        <v>1</v>
      </c>
    </row>
    <row r="462073">
      <c r="A462073" t="inlineStr">
        <is>
          <t>diascot</t>
        </is>
      </c>
      <c r="B462073" t="n">
        <v>1</v>
      </c>
    </row>
    <row r="462074">
      <c r="A462074" t="inlineStr">
        <is>
          <t>collarzone</t>
        </is>
      </c>
      <c r="B462074" t="n">
        <v>1</v>
      </c>
    </row>
    <row r="462075">
      <c r="A462075" t="inlineStr">
        <is>
          <t>burninganima</t>
        </is>
      </c>
      <c r="B462075" t="n">
        <v>1</v>
      </c>
    </row>
    <row r="462076">
      <c r="A462076" t="inlineStr">
        <is>
          <t>zaosclass</t>
        </is>
      </c>
      <c r="B462076" t="n">
        <v>1</v>
      </c>
    </row>
    <row r="462077">
      <c r="A462077" t="inlineStr">
        <is>
          <t>wmpify</t>
        </is>
      </c>
      <c r="B462077" t="n">
        <v>1</v>
      </c>
    </row>
    <row r="462078">
      <c r="A462078" t="inlineStr">
        <is>
          <t>themanly</t>
        </is>
      </c>
      <c r="B462078" t="n">
        <v>1</v>
      </c>
    </row>
    <row r="462079">
      <c r="A462079" t="inlineStr">
        <is>
          <t>adeptarity</t>
        </is>
      </c>
      <c r="B462079" t="n">
        <v>1</v>
      </c>
    </row>
    <row r="462080">
      <c r="A462080" t="inlineStr">
        <is>
          <t>insignant</t>
        </is>
      </c>
      <c r="B462080" t="n">
        <v>1</v>
      </c>
    </row>
    <row r="462081">
      <c r="A462081" t="inlineStr">
        <is>
          <t>weffert</t>
        </is>
      </c>
      <c r="B462081" t="n">
        <v>1</v>
      </c>
    </row>
    <row r="462082">
      <c r="A462082" t="inlineStr">
        <is>
          <t>vaporable</t>
        </is>
      </c>
      <c r="B462082" t="n">
        <v>1</v>
      </c>
    </row>
    <row r="462083">
      <c r="A462083" t="inlineStr">
        <is>
          <t>orderembassy</t>
        </is>
      </c>
      <c r="B462083" t="n">
        <v>1</v>
      </c>
    </row>
    <row r="462084">
      <c r="A462084" t="inlineStr">
        <is>
          <t>advertiseoduction</t>
        </is>
      </c>
      <c r="B462084" t="n">
        <v>1</v>
      </c>
    </row>
    <row r="462085">
      <c r="A462085" t="inlineStr">
        <is>
          <t>calculationdelivering</t>
        </is>
      </c>
      <c r="B462085" t="n">
        <v>1</v>
      </c>
    </row>
    <row r="462086">
      <c r="A462086" t="inlineStr">
        <is>
          <t>problemadnus</t>
        </is>
      </c>
      <c r="B462086" t="n">
        <v>1</v>
      </c>
    </row>
    <row r="462087">
      <c r="A462087" t="inlineStr">
        <is>
          <t>candidatethe</t>
        </is>
      </c>
      <c r="B462087" t="n">
        <v>1</v>
      </c>
    </row>
    <row r="462088">
      <c r="A462088" t="inlineStr">
        <is>
          <t>summarizeby</t>
        </is>
      </c>
      <c r="B462088" t="n">
        <v>1</v>
      </c>
    </row>
    <row r="462089">
      <c r="A462089" t="inlineStr">
        <is>
          <t>aprosesarea</t>
        </is>
      </c>
      <c r="B462089" t="n">
        <v>1</v>
      </c>
    </row>
    <row r="462090">
      <c r="A462090" t="inlineStr">
        <is>
          <t>50m63ool</t>
        </is>
      </c>
      <c r="B462090" t="n">
        <v>1</v>
      </c>
    </row>
    <row r="462091">
      <c r="A462091" t="inlineStr">
        <is>
          <t>mprowland</t>
        </is>
      </c>
      <c r="B462091" t="n">
        <v>1</v>
      </c>
    </row>
    <row r="462092">
      <c r="A462092" t="inlineStr">
        <is>
          <t>sex4</t>
        </is>
      </c>
      <c r="B462092" t="n">
        <v>1</v>
      </c>
    </row>
    <row r="462093">
      <c r="A462093" t="inlineStr">
        <is>
          <t>liftrepair</t>
        </is>
      </c>
      <c r="B462093" t="n">
        <v>1</v>
      </c>
    </row>
    <row r="462094">
      <c r="A462094" t="inlineStr">
        <is>
          <t>newsdummended</t>
        </is>
      </c>
      <c r="B462094" t="n">
        <v>1</v>
      </c>
    </row>
    <row r="462095">
      <c r="A462095" t="inlineStr">
        <is>
          <t>penetric</t>
        </is>
      </c>
      <c r="B462095" t="n">
        <v>1</v>
      </c>
    </row>
    <row r="462096">
      <c r="A462096" t="inlineStr">
        <is>
          <t>ofstars</t>
        </is>
      </c>
      <c r="B462096" t="n">
        <v>1</v>
      </c>
    </row>
    <row r="462097">
      <c r="A462097" t="inlineStr">
        <is>
          <t>insuffine</t>
        </is>
      </c>
      <c r="B462097" t="n">
        <v>1</v>
      </c>
    </row>
    <row r="462098">
      <c r="A462098" t="inlineStr">
        <is>
          <t>combimed</t>
        </is>
      </c>
      <c r="B462098" t="n">
        <v>1</v>
      </c>
    </row>
    <row r="462099">
      <c r="A462099" t="inlineStr">
        <is>
          <t>datanot</t>
        </is>
      </c>
      <c r="B462099" t="n">
        <v>1</v>
      </c>
    </row>
    <row r="462100">
      <c r="A462100" t="inlineStr">
        <is>
          <t>turbighet</t>
        </is>
      </c>
      <c r="B462100" t="n">
        <v>1</v>
      </c>
    </row>
    <row r="462101">
      <c r="A462101" t="inlineStr">
        <is>
          <t>tptm</t>
        </is>
      </c>
      <c r="B462101" t="n">
        <v>1</v>
      </c>
    </row>
    <row r="462102">
      <c r="A462102" t="inlineStr">
        <is>
          <t>prismes</t>
        </is>
      </c>
      <c r="B462102" t="n">
        <v>1</v>
      </c>
    </row>
    <row r="462103">
      <c r="A462103" t="inlineStr">
        <is>
          <t>lengthmus</t>
        </is>
      </c>
      <c r="B462103" t="n">
        <v>1</v>
      </c>
    </row>
    <row r="462104">
      <c r="A462104" t="inlineStr">
        <is>
          <t>coveragewithin</t>
        </is>
      </c>
      <c r="B462104" t="n">
        <v>1</v>
      </c>
    </row>
    <row r="462105">
      <c r="A462105" t="inlineStr">
        <is>
          <t>iilnd_100</t>
        </is>
      </c>
      <c r="B462105" t="n">
        <v>1</v>
      </c>
    </row>
    <row r="462106">
      <c r="A462106" t="inlineStr">
        <is>
          <t>bodystatic</t>
        </is>
      </c>
      <c r="B462106" t="n">
        <v>1</v>
      </c>
    </row>
    <row r="462107">
      <c r="A462107" t="inlineStr">
        <is>
          <t>shopjoin</t>
        </is>
      </c>
      <c r="B462107" t="n">
        <v>1</v>
      </c>
    </row>
    <row r="462108">
      <c r="A462108" t="inlineStr">
        <is>
          <t>sufficesobelli</t>
        </is>
      </c>
      <c r="B462108" t="n">
        <v>1</v>
      </c>
    </row>
    <row r="462109">
      <c r="A462109" t="inlineStr">
        <is>
          <t>humborded</t>
        </is>
      </c>
      <c r="B462109" t="n">
        <v>1</v>
      </c>
    </row>
    <row r="462110">
      <c r="A462110" t="inlineStr">
        <is>
          <t>dhesp</t>
        </is>
      </c>
      <c r="B462110" t="n">
        <v>1</v>
      </c>
    </row>
    <row r="462111">
      <c r="A462111" t="inlineStr">
        <is>
          <t>paradesrubasciastewash</t>
        </is>
      </c>
      <c r="B462111" t="n">
        <v>1</v>
      </c>
    </row>
    <row r="462112">
      <c r="A462112" t="inlineStr">
        <is>
          <t>secureto</t>
        </is>
      </c>
      <c r="B462112" t="n">
        <v>1</v>
      </c>
    </row>
    <row r="462113">
      <c r="A462113" t="inlineStr">
        <is>
          <t xml:space="preserve">ones  </t>
        </is>
      </c>
      <c r="B462113" t="n">
        <v>1</v>
      </c>
    </row>
    <row r="462114">
      <c r="A462114" t="inlineStr">
        <is>
          <t>testimonies</t>
        </is>
      </c>
      <c r="B462114" t="n">
        <v>1</v>
      </c>
    </row>
    <row r="462115">
      <c r="A462115" t="inlineStr">
        <is>
          <t>huebo</t>
        </is>
      </c>
      <c r="B462115" t="n">
        <v>2</v>
      </c>
    </row>
    <row r="462116">
      <c r="A462116" t="inlineStr">
        <is>
          <t>executeclicked</t>
        </is>
      </c>
      <c r="B462116" t="n">
        <v>1</v>
      </c>
    </row>
    <row r="462117">
      <c r="A462117" t="inlineStr">
        <is>
          <t>bleedingrugged</t>
        </is>
      </c>
      <c r="B462117" t="n">
        <v>1</v>
      </c>
    </row>
    <row r="462118">
      <c r="A462118" t="inlineStr">
        <is>
          <t>angolees</t>
        </is>
      </c>
      <c r="B462118" t="n">
        <v>1</v>
      </c>
    </row>
    <row r="462119">
      <c r="A462119" t="inlineStr">
        <is>
          <t>placese</t>
        </is>
      </c>
      <c r="B462119" t="n">
        <v>1</v>
      </c>
    </row>
    <row r="462120">
      <c r="A462120" t="inlineStr">
        <is>
          <t>somber—solid</t>
        </is>
      </c>
      <c r="B462120" t="n">
        <v>1</v>
      </c>
    </row>
    <row r="462121">
      <c r="A462121" t="inlineStr">
        <is>
          <t>cicibank</t>
        </is>
      </c>
      <c r="B462121" t="n">
        <v>1</v>
      </c>
    </row>
    <row r="462122">
      <c r="A462122" t="inlineStr">
        <is>
          <t>gramazzolo</t>
        </is>
      </c>
      <c r="B462122" t="n">
        <v>1</v>
      </c>
    </row>
    <row r="462123">
      <c r="A462123" t="inlineStr">
        <is>
          <t>anklin</t>
        </is>
      </c>
      <c r="B462123" t="n">
        <v>1</v>
      </c>
    </row>
    <row r="462124">
      <c r="A462124" t="inlineStr">
        <is>
          <t>helplessness—but</t>
        </is>
      </c>
      <c r="B462124" t="n">
        <v>1</v>
      </c>
    </row>
    <row r="462125">
      <c r="A462125" t="inlineStr">
        <is>
          <t>fradiation</t>
        </is>
      </c>
      <c r="B462125" t="n">
        <v>1</v>
      </c>
    </row>
    <row r="462126">
      <c r="A462126" t="inlineStr">
        <is>
          <t>pharmacosette</t>
        </is>
      </c>
      <c r="B462126" t="n">
        <v>1</v>
      </c>
    </row>
    <row r="462127">
      <c r="A462127" t="inlineStr">
        <is>
          <t>barbazzi</t>
        </is>
      </c>
      <c r="B462127" t="n">
        <v>2</v>
      </c>
    </row>
    <row r="462128">
      <c r="A462128" t="inlineStr">
        <is>
          <t>ecoria</t>
        </is>
      </c>
      <c r="B462128" t="n">
        <v>1</v>
      </c>
    </row>
    <row r="462129">
      <c r="A462129" t="inlineStr">
        <is>
          <t>hourn</t>
        </is>
      </c>
      <c r="B462129" t="n">
        <v>2</v>
      </c>
    </row>
    <row r="462130">
      <c r="A462130" t="inlineStr">
        <is>
          <t>sealazz</t>
        </is>
      </c>
      <c r="B462130" t="n">
        <v>1</v>
      </c>
    </row>
    <row r="462131">
      <c r="A462131" t="inlineStr">
        <is>
          <t>orgmatthew</t>
        </is>
      </c>
      <c r="B462131" t="n">
        <v>1</v>
      </c>
    </row>
    <row r="462132">
      <c r="A462132" t="inlineStr">
        <is>
          <t>addadhd</t>
        </is>
      </c>
      <c r="B462132" t="n">
        <v>3</v>
      </c>
    </row>
    <row r="462133">
      <c r="A462133" t="inlineStr">
        <is>
          <t>nysesdso</t>
        </is>
      </c>
      <c r="B462133" t="n">
        <v>1</v>
      </c>
    </row>
    <row r="462134">
      <c r="A462134" t="inlineStr">
        <is>
          <t>wotkr</t>
        </is>
      </c>
      <c r="B462134" t="n">
        <v>1</v>
      </c>
    </row>
    <row r="462135">
      <c r="A462135" t="inlineStr">
        <is>
          <t>mccarthyites</t>
        </is>
      </c>
      <c r="B462135" t="n">
        <v>1</v>
      </c>
    </row>
    <row r="462136">
      <c r="A462136" t="inlineStr">
        <is>
          <t>img026427</t>
        </is>
      </c>
      <c r="B462136" t="n">
        <v>1</v>
      </c>
    </row>
    <row r="462137">
      <c r="A462137" t="inlineStr">
        <is>
          <t>toflatin</t>
        </is>
      </c>
      <c r="B462137" t="n">
        <v>1</v>
      </c>
    </row>
    <row r="462138">
      <c r="A462138" t="inlineStr">
        <is>
          <t>characternames</t>
        </is>
      </c>
      <c r="B462138" t="n">
        <v>2</v>
      </c>
    </row>
    <row r="462139">
      <c r="A462139" t="inlineStr">
        <is>
          <t>primaryfentity</t>
        </is>
      </c>
      <c r="B462139" t="n">
        <v>1</v>
      </c>
    </row>
    <row r="462140">
      <c r="A462140" t="inlineStr">
        <is>
          <t>savimians</t>
        </is>
      </c>
      <c r="B462140" t="n">
        <v>1</v>
      </c>
    </row>
    <row r="462141">
      <c r="A462141" t="inlineStr">
        <is>
          <t>handleehxximb</t>
        </is>
      </c>
      <c r="B462141" t="n">
        <v>1</v>
      </c>
    </row>
    <row r="462142">
      <c r="A462142" t="inlineStr">
        <is>
          <t>fuctose</t>
        </is>
      </c>
      <c r="B462142" t="n">
        <v>1</v>
      </c>
    </row>
    <row r="462143">
      <c r="A462143" t="inlineStr">
        <is>
          <t>responsegen</t>
        </is>
      </c>
      <c r="B462143" t="n">
        <v>1</v>
      </c>
    </row>
    <row r="462144">
      <c r="A462144" t="inlineStr">
        <is>
          <t>schuizendom</t>
        </is>
      </c>
      <c r="B462144" t="n">
        <v>1</v>
      </c>
    </row>
    <row r="462145">
      <c r="A462145" t="inlineStr">
        <is>
          <t>karlsmue</t>
        </is>
      </c>
      <c r="B462145" t="n">
        <v>1</v>
      </c>
    </row>
    <row r="462146">
      <c r="A462146" t="inlineStr">
        <is>
          <t>soviren</t>
        </is>
      </c>
      <c r="B462146" t="n">
        <v>1</v>
      </c>
    </row>
    <row r="462147">
      <c r="A462147" t="inlineStr">
        <is>
          <t>sizeofarray</t>
        </is>
      </c>
      <c r="B462147" t="n">
        <v>1</v>
      </c>
    </row>
    <row r="462148">
      <c r="A462148" t="inlineStr">
        <is>
          <t>wauchum</t>
        </is>
      </c>
      <c r="B462148" t="n">
        <v>1</v>
      </c>
    </row>
    <row r="462149">
      <c r="A462149" t="inlineStr">
        <is>
          <t>sccsc</t>
        </is>
      </c>
      <c r="B462149" t="n">
        <v>1</v>
      </c>
    </row>
    <row r="462150">
      <c r="A462150" t="inlineStr">
        <is>
          <t>houus</t>
        </is>
      </c>
      <c r="B462150" t="n">
        <v>1</v>
      </c>
    </row>
    <row r="462151">
      <c r="A462151" t="inlineStr">
        <is>
          <t>zschwab</t>
        </is>
      </c>
      <c r="B462151" t="n">
        <v>1</v>
      </c>
    </row>
    <row r="462152">
      <c r="A462152" t="inlineStr">
        <is>
          <t>delmarr</t>
        </is>
      </c>
      <c r="B462152" t="n">
        <v>1</v>
      </c>
    </row>
    <row r="462153">
      <c r="A462153" t="inlineStr">
        <is>
          <t>numhandler</t>
        </is>
      </c>
      <c r="B462153" t="n">
        <v>1</v>
      </c>
    </row>
    <row r="462154">
      <c r="A462154" t="inlineStr">
        <is>
          <t>xsinceag</t>
        </is>
      </c>
      <c r="B462154" t="n">
        <v>1</v>
      </c>
    </row>
    <row r="462155">
      <c r="A462155" t="inlineStr">
        <is>
          <t>ostaher</t>
        </is>
      </c>
      <c r="B462155" t="n">
        <v>1</v>
      </c>
    </row>
    <row r="462156">
      <c r="A462156" t="inlineStr">
        <is>
          <t>romaunaweaponischer</t>
        </is>
      </c>
      <c r="B462156" t="n">
        <v>1</v>
      </c>
    </row>
    <row r="462157">
      <c r="A462157" t="inlineStr">
        <is>
          <t>rottoller</t>
        </is>
      </c>
      <c r="B462157" t="n">
        <v>1</v>
      </c>
    </row>
    <row r="462158">
      <c r="A462158" t="inlineStr">
        <is>
          <t>addbroadcastimmediate</t>
        </is>
      </c>
      <c r="B462158" t="n">
        <v>1</v>
      </c>
    </row>
    <row r="462159">
      <c r="A462159" t="inlineStr">
        <is>
          <t>leestrier</t>
        </is>
      </c>
      <c r="B462159" t="n">
        <v>1</v>
      </c>
    </row>
    <row r="462160">
      <c r="A462160" t="inlineStr">
        <is>
          <t>109chat</t>
        </is>
      </c>
      <c r="B462160" t="n">
        <v>1</v>
      </c>
    </row>
    <row r="462161">
      <c r="A462161" t="inlineStr">
        <is>
          <t>experiencedidedter</t>
        </is>
      </c>
      <c r="B462161" t="n">
        <v>1</v>
      </c>
    </row>
    <row r="462162">
      <c r="A462162" t="inlineStr">
        <is>
          <t>sidescanal</t>
        </is>
      </c>
      <c r="B462162" t="n">
        <v>1</v>
      </c>
    </row>
    <row r="462163">
      <c r="A462163" t="inlineStr">
        <is>
          <t>debarkets</t>
        </is>
      </c>
      <c r="B462163" t="n">
        <v>1</v>
      </c>
    </row>
    <row r="462164">
      <c r="A462164" t="inlineStr">
        <is>
          <t>handlesymexde</t>
        </is>
      </c>
      <c r="B462164" t="n">
        <v>1</v>
      </c>
    </row>
    <row r="462165">
      <c r="A462165" t="inlineStr">
        <is>
          <t>cultureinfo</t>
        </is>
      </c>
      <c r="B462165" t="n">
        <v>1</v>
      </c>
    </row>
    <row r="462166">
      <c r="A462166" t="inlineStr">
        <is>
          <t>syoconverting</t>
        </is>
      </c>
      <c r="B462166" t="n">
        <v>1</v>
      </c>
    </row>
    <row r="462167">
      <c r="A462167" t="inlineStr">
        <is>
          <t>chidedx</t>
        </is>
      </c>
      <c r="B462167" t="n">
        <v>1</v>
      </c>
    </row>
    <row r="462168">
      <c r="A462168" t="inlineStr">
        <is>
          <t>bjм</t>
        </is>
      </c>
      <c r="B462168" t="n">
        <v>1</v>
      </c>
    </row>
    <row r="462169">
      <c r="A462169" t="inlineStr">
        <is>
          <t>wrealユ</t>
        </is>
      </c>
      <c r="B462169" t="n">
        <v>1</v>
      </c>
    </row>
    <row r="462170">
      <c r="A462170" t="inlineStr">
        <is>
          <t>swarfed</t>
        </is>
      </c>
      <c r="B462170" t="n">
        <v>1</v>
      </c>
    </row>
    <row r="462171">
      <c r="A462171" t="inlineStr">
        <is>
          <t>signact</t>
        </is>
      </c>
      <c r="B462171" t="n">
        <v>1</v>
      </c>
    </row>
    <row r="462172">
      <c r="A462172" t="inlineStr">
        <is>
          <t>btwielding</t>
        </is>
      </c>
      <c r="B462172" t="n">
        <v>1</v>
      </c>
    </row>
    <row r="462173">
      <c r="A462173" t="inlineStr">
        <is>
          <t>entroma</t>
        </is>
      </c>
      <c r="B462173" t="n">
        <v>1</v>
      </c>
    </row>
    <row r="462174">
      <c r="A462174" t="inlineStr">
        <is>
          <t>selsh</t>
        </is>
      </c>
      <c r="B462174" t="n">
        <v>1</v>
      </c>
    </row>
    <row r="462175">
      <c r="A462175" t="inlineStr">
        <is>
          <t>rivaging</t>
        </is>
      </c>
      <c r="B462175" t="n">
        <v>1</v>
      </c>
    </row>
    <row r="462176">
      <c r="A462176" t="inlineStr">
        <is>
          <t>guitarvision™</t>
        </is>
      </c>
      <c r="B462176" t="n">
        <v>1</v>
      </c>
    </row>
    <row r="462177">
      <c r="A462177" t="inlineStr">
        <is>
          <t>gllgkidg</t>
        </is>
      </c>
      <c r="B462177" t="n">
        <v>1</v>
      </c>
    </row>
    <row r="462178">
      <c r="A462178" t="inlineStr">
        <is>
          <t>intelligence™</t>
        </is>
      </c>
      <c r="B462178" t="n">
        <v>1</v>
      </c>
    </row>
    <row r="462179">
      <c r="A462179" t="inlineStr">
        <is>
          <t>chrisminnage</t>
        </is>
      </c>
      <c r="B462179" t="n">
        <v>1</v>
      </c>
    </row>
    <row r="462180">
      <c r="A462180" t="inlineStr">
        <is>
          <t>disserves</t>
        </is>
      </c>
      <c r="B462180" t="n">
        <v>1</v>
      </c>
    </row>
    <row r="462181">
      <c r="A462181" t="inlineStr">
        <is>
          <t>dovern</t>
        </is>
      </c>
      <c r="B462181" t="n">
        <v>1</v>
      </c>
    </row>
    <row r="462182">
      <c r="A462182" t="inlineStr">
        <is>
          <t>courtené</t>
        </is>
      </c>
      <c r="B462182" t="n">
        <v>1</v>
      </c>
    </row>
    <row r="462183">
      <c r="A462183" t="inlineStr">
        <is>
          <t>attributesprojects</t>
        </is>
      </c>
      <c r="B462183" t="n">
        <v>1</v>
      </c>
    </row>
    <row r="462184">
      <c r="A462184" t="inlineStr">
        <is>
          <t>establishedness</t>
        </is>
      </c>
      <c r="B462184" t="n">
        <v>1</v>
      </c>
    </row>
    <row r="462185">
      <c r="A462185" t="inlineStr">
        <is>
          <t>egtdsn</t>
        </is>
      </c>
      <c r="B462185" t="n">
        <v>1</v>
      </c>
    </row>
    <row r="462186">
      <c r="A462186" t="inlineStr">
        <is>
          <t>eroticikus</t>
        </is>
      </c>
      <c r="B462186" t="n">
        <v>1</v>
      </c>
    </row>
    <row r="462187">
      <c r="A462187" t="inlineStr">
        <is>
          <t>ecot66</t>
        </is>
      </c>
      <c r="B462187" t="n">
        <v>1</v>
      </c>
    </row>
    <row r="462188">
      <c r="A462188" t="inlineStr">
        <is>
          <t>bicepstone</t>
        </is>
      </c>
      <c r="B462188" t="n">
        <v>1</v>
      </c>
    </row>
    <row r="462189">
      <c r="A462189" t="inlineStr">
        <is>
          <t>tomee</t>
        </is>
      </c>
      <c r="B462189" t="n">
        <v>1</v>
      </c>
    </row>
    <row r="462190">
      <c r="A462190" t="inlineStr">
        <is>
          <t>pcheda</t>
        </is>
      </c>
      <c r="B462190" t="n">
        <v>1</v>
      </c>
    </row>
    <row r="462191">
      <c r="A462191" t="inlineStr">
        <is>
          <t>zhiros</t>
        </is>
      </c>
      <c r="B462191" t="n">
        <v>1</v>
      </c>
    </row>
    <row r="462192">
      <c r="A462192" t="inlineStr">
        <is>
          <t>_ervagid</t>
        </is>
      </c>
      <c r="B462192" t="n">
        <v>1</v>
      </c>
    </row>
    <row r="462193">
      <c r="A462193" t="inlineStr">
        <is>
          <t>witchmare</t>
        </is>
      </c>
      <c r="B462193" t="n">
        <v>1</v>
      </c>
    </row>
    <row r="462194">
      <c r="A462194" t="inlineStr">
        <is>
          <t>chimneylogger</t>
        </is>
      </c>
      <c r="B462194" t="n">
        <v>1</v>
      </c>
    </row>
    <row r="462195">
      <c r="A462195" t="inlineStr">
        <is>
          <t>pmjw</t>
        </is>
      </c>
      <c r="B462195" t="n">
        <v>2</v>
      </c>
    </row>
    <row r="462196">
      <c r="A462196" t="inlineStr">
        <is>
          <t>dec3952</t>
        </is>
      </c>
      <c r="B462196" t="n">
        <v>1</v>
      </c>
    </row>
    <row r="462197">
      <c r="A462197" t="inlineStr">
        <is>
          <t>tankspay5</t>
        </is>
      </c>
      <c r="B462197" t="n">
        <v>1</v>
      </c>
    </row>
    <row r="462198">
      <c r="A462198" t="inlineStr">
        <is>
          <t>ovelovetsky</t>
        </is>
      </c>
      <c r="B462198" t="n">
        <v>1</v>
      </c>
    </row>
    <row r="462199">
      <c r="A462199" t="inlineStr">
        <is>
          <t>forneys</t>
        </is>
      </c>
      <c r="B462199" t="n">
        <v>1</v>
      </c>
    </row>
    <row r="462200">
      <c r="A462200" t="inlineStr">
        <is>
          <t>cawf</t>
        </is>
      </c>
      <c r="B462200" t="n">
        <v>1</v>
      </c>
    </row>
    <row r="462201">
      <c r="A462201" t="inlineStr">
        <is>
          <t>15mwh</t>
        </is>
      </c>
      <c r="B462201" t="n">
        <v>1</v>
      </c>
    </row>
    <row r="462202">
      <c r="A462202" t="inlineStr">
        <is>
          <t>everyoneunless</t>
        </is>
      </c>
      <c r="B462202" t="n">
        <v>1</v>
      </c>
    </row>
    <row r="462203">
      <c r="A462203" t="inlineStr">
        <is>
          <t>telemodignary</t>
        </is>
      </c>
      <c r="B462203" t="n">
        <v>1</v>
      </c>
    </row>
    <row r="462204">
      <c r="A462204" t="inlineStr">
        <is>
          <t>musk—arriving</t>
        </is>
      </c>
      <c r="B462204" t="n">
        <v>1</v>
      </c>
    </row>
    <row r="462205">
      <c r="A462205" t="inlineStr">
        <is>
          <t>faao</t>
        </is>
      </c>
      <c r="B462205" t="n">
        <v>1</v>
      </c>
    </row>
    <row r="462206">
      <c r="A462206" t="inlineStr">
        <is>
          <t>evsp—the</t>
        </is>
      </c>
      <c r="B462206" t="n">
        <v>1</v>
      </c>
    </row>
    <row r="462207">
      <c r="A462207" t="inlineStr">
        <is>
          <t>edidovitch</t>
        </is>
      </c>
      <c r="B462207" t="n">
        <v>1</v>
      </c>
    </row>
    <row r="462208">
      <c r="A462208" t="inlineStr">
        <is>
          <t>26084562</t>
        </is>
      </c>
      <c r="B462208" t="n">
        <v>1</v>
      </c>
    </row>
    <row r="462209">
      <c r="A462209" t="inlineStr">
        <is>
          <t>177601083</t>
        </is>
      </c>
      <c r="B462209" t="n">
        <v>1</v>
      </c>
    </row>
    <row r="462210">
      <c r="A462210" t="inlineStr">
        <is>
          <t>26070427</t>
        </is>
      </c>
      <c r="B462210" t="n">
        <v>1</v>
      </c>
    </row>
    <row r="462211">
      <c r="A462211" t="inlineStr">
        <is>
          <t>26095751</t>
        </is>
      </c>
      <c r="B462211" t="n">
        <v>1</v>
      </c>
    </row>
    <row r="462212">
      <c r="A462212" t="inlineStr">
        <is>
          <t>2607036</t>
        </is>
      </c>
      <c r="B462212" t="n">
        <v>1</v>
      </c>
    </row>
    <row r="462213">
      <c r="A462213" t="inlineStr">
        <is>
          <t>14371192</t>
        </is>
      </c>
      <c r="B462213" t="n">
        <v>1</v>
      </c>
    </row>
    <row r="462214">
      <c r="A462214" t="inlineStr">
        <is>
          <t>urah«\</t>
        </is>
      </c>
      <c r="B462214" t="n">
        <v>1</v>
      </c>
    </row>
    <row r="462215">
      <c r="A462215" t="inlineStr">
        <is>
          <t>63750657</t>
        </is>
      </c>
      <c r="B462215" t="n">
        <v>1</v>
      </c>
    </row>
    <row r="462216">
      <c r="A462216" t="inlineStr">
        <is>
          <t>27722442</t>
        </is>
      </c>
      <c r="B462216" t="n">
        <v>1</v>
      </c>
    </row>
    <row r="462217">
      <c r="A462217" t="inlineStr">
        <is>
          <t>keet_lip</t>
        </is>
      </c>
      <c r="B462217" t="n">
        <v>1</v>
      </c>
    </row>
    <row r="462218">
      <c r="A462218" t="inlineStr">
        <is>
          <t>ennenly</t>
        </is>
      </c>
      <c r="B462218" t="n">
        <v>1</v>
      </c>
    </row>
    <row r="462219">
      <c r="A462219" t="inlineStr">
        <is>
          <t>26081104</t>
        </is>
      </c>
      <c r="B462219" t="n">
        <v>1</v>
      </c>
    </row>
    <row r="462220">
      <c r="A462220" t="inlineStr">
        <is>
          <t>33069134</t>
        </is>
      </c>
      <c r="B462220" t="n">
        <v>1</v>
      </c>
    </row>
    <row r="462221">
      <c r="A462221" t="inlineStr">
        <is>
          <t>40638883</t>
        </is>
      </c>
      <c r="B462221" t="n">
        <v>1</v>
      </c>
    </row>
    <row r="462222">
      <c r="A462222" t="inlineStr">
        <is>
          <t>schoberle</t>
        </is>
      </c>
      <c r="B462222" t="n">
        <v>1</v>
      </c>
    </row>
    <row r="462223">
      <c r="A462223" t="inlineStr">
        <is>
          <t>da37c5</t>
        </is>
      </c>
      <c r="B462223" t="n">
        <v>1</v>
      </c>
    </row>
    <row r="462224">
      <c r="A462224" t="inlineStr">
        <is>
          <t>29337824</t>
        </is>
      </c>
      <c r="B462224" t="n">
        <v>1</v>
      </c>
    </row>
    <row r="462225">
      <c r="A462225" t="inlineStr">
        <is>
          <t>recorderaan</t>
        </is>
      </c>
      <c r="B462225" t="n">
        <v>1</v>
      </c>
    </row>
    <row r="462226">
      <c r="A462226" t="inlineStr">
        <is>
          <t>2704458</t>
        </is>
      </c>
      <c r="B462226" t="n">
        <v>1</v>
      </c>
    </row>
    <row r="462227">
      <c r="A462227" t="inlineStr">
        <is>
          <t>32231693</t>
        </is>
      </c>
      <c r="B462227" t="n">
        <v>1</v>
      </c>
    </row>
    <row r="462228">
      <c r="A462228" t="inlineStr">
        <is>
          <t>fbiunited</t>
        </is>
      </c>
      <c r="B462228" t="n">
        <v>1</v>
      </c>
    </row>
    <row r="462229">
      <c r="A462229" t="inlineStr">
        <is>
          <t>7827336</t>
        </is>
      </c>
      <c r="B462229" t="n">
        <v>1</v>
      </c>
    </row>
    <row r="462230">
      <c r="A462230" t="inlineStr">
        <is>
          <t>31585852</t>
        </is>
      </c>
      <c r="B462230" t="n">
        <v>1</v>
      </c>
    </row>
    <row r="462231">
      <c r="A462231" t="inlineStr">
        <is>
          <t>larsfried</t>
        </is>
      </c>
      <c r="B462231" t="n">
        <v>1</v>
      </c>
    </row>
    <row r="462232">
      <c r="A462232" t="inlineStr">
        <is>
          <t>metaphomerespond</t>
        </is>
      </c>
      <c r="B462232" t="n">
        <v>1</v>
      </c>
    </row>
    <row r="462233">
      <c r="A462233" t="inlineStr">
        <is>
          <t>40623594</t>
        </is>
      </c>
      <c r="B462233" t="n">
        <v>1</v>
      </c>
    </row>
    <row r="462234">
      <c r="A462234" t="inlineStr">
        <is>
          <t>httpmelting</t>
        </is>
      </c>
      <c r="B462234" t="n">
        <v>1</v>
      </c>
    </row>
    <row r="462235">
      <c r="A462235" t="inlineStr">
        <is>
          <t>26098338</t>
        </is>
      </c>
      <c r="B462235" t="n">
        <v>1</v>
      </c>
    </row>
    <row r="462236">
      <c r="A462236" t="inlineStr">
        <is>
          <t>283023813</t>
        </is>
      </c>
      <c r="B462236" t="n">
        <v>1</v>
      </c>
    </row>
    <row r="462237">
      <c r="A462237" t="inlineStr">
        <is>
          <t>39506210</t>
        </is>
      </c>
      <c r="B462237" t="n">
        <v>1</v>
      </c>
    </row>
    <row r="462238">
      <c r="A462238" t="inlineStr">
        <is>
          <t>33928244</t>
        </is>
      </c>
      <c r="B462238" t="n">
        <v>1</v>
      </c>
    </row>
    <row r="462239">
      <c r="A462239" t="inlineStr">
        <is>
          <t xml:space="preserve">artifact </t>
        </is>
      </c>
      <c r="B462239" t="n">
        <v>1</v>
      </c>
    </row>
    <row r="462240">
      <c r="A462240" t="inlineStr">
        <is>
          <t>275640400</t>
        </is>
      </c>
      <c r="B462240" t="n">
        <v>1</v>
      </c>
    </row>
    <row r="462241">
      <c r="A462241" t="inlineStr">
        <is>
          <t>41555480</t>
        </is>
      </c>
      <c r="B462241" t="n">
        <v>1</v>
      </c>
    </row>
    <row r="462242">
      <c r="A462242" t="inlineStr">
        <is>
          <t>337751039</t>
        </is>
      </c>
      <c r="B462242" t="n">
        <v>1</v>
      </c>
    </row>
    <row r="462243">
      <c r="A462243" t="inlineStr">
        <is>
          <t>41367695</t>
        </is>
      </c>
      <c r="B462243" t="n">
        <v>1</v>
      </c>
    </row>
    <row r="462244">
      <c r="A462244" t="inlineStr">
        <is>
          <t>sumudumow</t>
        </is>
      </c>
      <c r="B462244" t="n">
        <v>1</v>
      </c>
    </row>
    <row r="462245">
      <c r="A462245" t="inlineStr">
        <is>
          <t>abundants</t>
        </is>
      </c>
      <c r="B462245" t="n">
        <v>2</v>
      </c>
    </row>
    <row r="462246">
      <c r="A462246" t="inlineStr">
        <is>
          <t>revolas</t>
        </is>
      </c>
      <c r="B462246" t="n">
        <v>1</v>
      </c>
    </row>
    <row r="462247">
      <c r="A462247" t="inlineStr">
        <is>
          <t>26084260</t>
        </is>
      </c>
      <c r="B462247" t="n">
        <v>1</v>
      </c>
    </row>
    <row r="462248">
      <c r="A462248" t="inlineStr">
        <is>
          <t>shillerm</t>
        </is>
      </c>
      <c r="B462248" t="n">
        <v>1</v>
      </c>
    </row>
    <row r="462249">
      <c r="A462249" t="inlineStr">
        <is>
          <t>26993565</t>
        </is>
      </c>
      <c r="B462249" t="n">
        <v>1</v>
      </c>
    </row>
    <row r="462250">
      <c r="A462250" t="inlineStr">
        <is>
          <t>httpslukext</t>
        </is>
      </c>
      <c r="B462250" t="n">
        <v>1</v>
      </c>
    </row>
    <row r="462251">
      <c r="A462251" t="inlineStr">
        <is>
          <t>thiana</t>
        </is>
      </c>
      <c r="B462251" t="n">
        <v>1</v>
      </c>
    </row>
    <row r="462252">
      <c r="A462252" t="inlineStr">
        <is>
          <t>salkeeper</t>
        </is>
      </c>
      <c r="B462252" t="n">
        <v>1</v>
      </c>
    </row>
    <row r="462253">
      <c r="A462253" t="inlineStr">
        <is>
          <t>daccgail</t>
        </is>
      </c>
      <c r="B462253" t="n">
        <v>1</v>
      </c>
    </row>
    <row r="462254">
      <c r="A462254" t="inlineStr">
        <is>
          <t>36810188</t>
        </is>
      </c>
      <c r="B462254" t="n">
        <v>1</v>
      </c>
    </row>
    <row r="462255">
      <c r="A462255" t="inlineStr">
        <is>
          <t>28029171</t>
        </is>
      </c>
      <c r="B462255" t="n">
        <v>1</v>
      </c>
    </row>
    <row r="462256">
      <c r="A462256" t="inlineStr">
        <is>
          <t>dyphony</t>
        </is>
      </c>
      <c r="B462256" t="n">
        <v>1</v>
      </c>
    </row>
    <row r="462257">
      <c r="A462257" t="inlineStr">
        <is>
          <t>oppository</t>
        </is>
      </c>
      <c r="B462257" t="n">
        <v>1</v>
      </c>
    </row>
    <row r="462258">
      <c r="A462258" t="inlineStr">
        <is>
          <t>383790224</t>
        </is>
      </c>
      <c r="B462258" t="n">
        <v>1</v>
      </c>
    </row>
    <row r="462259">
      <c r="A462259" t="inlineStr">
        <is>
          <t>38977704</t>
        </is>
      </c>
      <c r="B462259" t="n">
        <v>1</v>
      </c>
    </row>
    <row r="462260">
      <c r="A462260" t="inlineStr">
        <is>
          <t>ruarchivemessage128935191</t>
        </is>
      </c>
      <c r="B462260" t="n">
        <v>1</v>
      </c>
    </row>
    <row r="462261">
      <c r="A462261" t="inlineStr">
        <is>
          <t>26093240</t>
        </is>
      </c>
      <c r="B462261" t="n">
        <v>1</v>
      </c>
    </row>
    <row r="462262">
      <c r="A462262" t="inlineStr">
        <is>
          <t>63740536</t>
        </is>
      </c>
      <c r="B462262" t="n">
        <v>1</v>
      </c>
    </row>
    <row r="462263">
      <c r="A462263" t="inlineStr">
        <is>
          <t>siguelung</t>
        </is>
      </c>
      <c r="B462263" t="n">
        <v>1</v>
      </c>
    </row>
    <row r="462264">
      <c r="A462264" t="inlineStr">
        <is>
          <t>356040892</t>
        </is>
      </c>
      <c r="B462264" t="n">
        <v>1</v>
      </c>
    </row>
    <row r="462265">
      <c r="A462265" t="inlineStr">
        <is>
          <t>3101135</t>
        </is>
      </c>
      <c r="B462265" t="n">
        <v>1</v>
      </c>
    </row>
    <row r="462266">
      <c r="A462266" t="inlineStr">
        <is>
          <t>shistan</t>
        </is>
      </c>
      <c r="B462266" t="n">
        <v>1</v>
      </c>
    </row>
    <row r="462267">
      <c r="A462267" t="inlineStr">
        <is>
          <t>17436775</t>
        </is>
      </c>
      <c r="B462267" t="n">
        <v>1</v>
      </c>
    </row>
    <row r="462268">
      <c r="A462268" t="inlineStr">
        <is>
          <t>18235670</t>
        </is>
      </c>
      <c r="B462268" t="n">
        <v>1</v>
      </c>
    </row>
    <row r="462269">
      <c r="A462269" t="inlineStr">
        <is>
          <t>traoids</t>
        </is>
      </c>
      <c r="B462269" t="n">
        <v>1</v>
      </c>
    </row>
    <row r="462270">
      <c r="A462270" t="inlineStr">
        <is>
          <t>ammonius65</t>
        </is>
      </c>
      <c r="B462270" t="n">
        <v>1</v>
      </c>
    </row>
    <row r="462271">
      <c r="A462271" t="inlineStr">
        <is>
          <t>hastess</t>
        </is>
      </c>
      <c r="B462271" t="n">
        <v>1</v>
      </c>
    </row>
    <row r="462272">
      <c r="A462272" t="inlineStr">
        <is>
          <t>zemodal</t>
        </is>
      </c>
      <c r="B462272" t="n">
        <v>1</v>
      </c>
    </row>
    <row r="462273">
      <c r="A462273" t="inlineStr">
        <is>
          <t>webtrace</t>
        </is>
      </c>
      <c r="B462273" t="n">
        <v>1</v>
      </c>
    </row>
    <row r="462274">
      <c r="A462274" t="inlineStr">
        <is>
          <t>parilar</t>
        </is>
      </c>
      <c r="B462274" t="n">
        <v>1</v>
      </c>
    </row>
    <row r="462275">
      <c r="A462275" t="inlineStr">
        <is>
          <t>corpristics</t>
        </is>
      </c>
      <c r="B462275" t="n">
        <v>1</v>
      </c>
    </row>
    <row r="462276">
      <c r="A462276" t="inlineStr">
        <is>
          <t>koonra</t>
        </is>
      </c>
      <c r="B462276" t="n">
        <v>1</v>
      </c>
    </row>
    <row r="462277">
      <c r="A462277" t="inlineStr">
        <is>
          <t>exirable</t>
        </is>
      </c>
      <c r="B462277" t="n">
        <v>1</v>
      </c>
    </row>
    <row r="462278">
      <c r="A462278" t="inlineStr">
        <is>
          <t>crowdaris</t>
        </is>
      </c>
      <c r="B462278" t="n">
        <v>1</v>
      </c>
    </row>
    <row r="462279">
      <c r="A462279" t="inlineStr">
        <is>
          <t>infusting</t>
        </is>
      </c>
      <c r="B462279" t="n">
        <v>1</v>
      </c>
    </row>
    <row r="462280">
      <c r="A462280" t="inlineStr">
        <is>
          <t>beam3536</t>
        </is>
      </c>
      <c r="B462280" t="n">
        <v>1</v>
      </c>
    </row>
    <row r="462281">
      <c r="A462281" t="inlineStr">
        <is>
          <t>willroidji</t>
        </is>
      </c>
      <c r="B462281" t="n">
        <v>1</v>
      </c>
    </row>
    <row r="462282">
      <c r="A462282" t="inlineStr">
        <is>
          <t>elren</t>
        </is>
      </c>
      <c r="B462282" t="n">
        <v>1</v>
      </c>
    </row>
    <row r="462283">
      <c r="A462283" t="inlineStr">
        <is>
          <t>forceflex</t>
        </is>
      </c>
      <c r="B462283" t="n">
        <v>1</v>
      </c>
    </row>
    <row r="462284">
      <c r="A462284" t="inlineStr">
        <is>
          <t>zaorv</t>
        </is>
      </c>
      <c r="B462284" t="n">
        <v>1</v>
      </c>
    </row>
    <row r="462285">
      <c r="A462285" t="inlineStr">
        <is>
          <t>rejuvening</t>
        </is>
      </c>
      <c r="B462285" t="n">
        <v>1</v>
      </c>
    </row>
    <row r="462286">
      <c r="A462286" t="inlineStr">
        <is>
          <t>webaticalgraph</t>
        </is>
      </c>
      <c r="B462286" t="n">
        <v>1</v>
      </c>
    </row>
    <row r="462287">
      <c r="A462287" t="inlineStr">
        <is>
          <t>cwrite</t>
        </is>
      </c>
      <c r="B462287" t="n">
        <v>1</v>
      </c>
    </row>
    <row r="462288">
      <c r="A462288" t="inlineStr">
        <is>
          <t>pathursions</t>
        </is>
      </c>
      <c r="B462288" t="n">
        <v>2</v>
      </c>
    </row>
    <row r="462289">
      <c r="A462289" t="inlineStr">
        <is>
          <t>emsleep</t>
        </is>
      </c>
      <c r="B462289" t="n">
        <v>1</v>
      </c>
    </row>
    <row r="462290">
      <c r="A462290" t="inlineStr">
        <is>
          <t>derlunduro</t>
        </is>
      </c>
      <c r="B462290" t="n">
        <v>1</v>
      </c>
    </row>
    <row r="462291">
      <c r="A462291" t="inlineStr">
        <is>
          <t>quandrogo</t>
        </is>
      </c>
      <c r="B462291" t="n">
        <v>1</v>
      </c>
    </row>
    <row r="462292">
      <c r="A462292" t="inlineStr">
        <is>
          <t>exversible</t>
        </is>
      </c>
      <c r="B462292" t="n">
        <v>1</v>
      </c>
    </row>
    <row r="462293">
      <c r="A462293" t="inlineStr">
        <is>
          <t>drcture</t>
        </is>
      </c>
      <c r="B462293" t="n">
        <v>1</v>
      </c>
    </row>
    <row r="462294">
      <c r="A462294" t="inlineStr">
        <is>
          <t>allah37</t>
        </is>
      </c>
      <c r="B462294" t="n">
        <v>1</v>
      </c>
    </row>
    <row r="462295">
      <c r="A462295" t="inlineStr">
        <is>
          <t>tremodoki</t>
        </is>
      </c>
      <c r="B462295" t="n">
        <v>1</v>
      </c>
    </row>
    <row r="462296">
      <c r="A462296" t="inlineStr">
        <is>
          <t>tempestian</t>
        </is>
      </c>
      <c r="B462296" t="n">
        <v>1</v>
      </c>
    </row>
    <row r="462297">
      <c r="A462297" t="inlineStr">
        <is>
          <t>dearairtime</t>
        </is>
      </c>
      <c r="B462297" t="n">
        <v>1</v>
      </c>
    </row>
    <row r="462298">
      <c r="A462298" t="inlineStr">
        <is>
          <t>arrivet</t>
        </is>
      </c>
      <c r="B462298" t="n">
        <v>1</v>
      </c>
    </row>
    <row r="462299">
      <c r="A462299" t="inlineStr">
        <is>
          <t>stavepoker</t>
        </is>
      </c>
      <c r="B462299" t="n">
        <v>1</v>
      </c>
    </row>
    <row r="462300">
      <c r="A462300" t="inlineStr">
        <is>
          <t>homosisters</t>
        </is>
      </c>
      <c r="B462300" t="n">
        <v>1</v>
      </c>
    </row>
    <row r="462301">
      <c r="A462301" t="inlineStr">
        <is>
          <t>cfwa</t>
        </is>
      </c>
      <c r="B462301" t="n">
        <v>1</v>
      </c>
    </row>
    <row r="462302">
      <c r="A462302" t="inlineStr">
        <is>
          <t>2645c</t>
        </is>
      </c>
      <c r="B462302" t="n">
        <v>1</v>
      </c>
    </row>
    <row r="462303">
      <c r="A462303" t="inlineStr">
        <is>
          <t>ferera</t>
        </is>
      </c>
      <c r="B462303" t="n">
        <v>1</v>
      </c>
    </row>
    <row r="462304">
      <c r="A462304" t="inlineStr">
        <is>
          <t>dhsfederal</t>
        </is>
      </c>
      <c r="B462304" t="n">
        <v>1</v>
      </c>
    </row>
    <row r="462305">
      <c r="A462305" t="inlineStr">
        <is>
          <t>kiraseg</t>
        </is>
      </c>
      <c r="B462305" t="n">
        <v>1</v>
      </c>
    </row>
    <row r="462306">
      <c r="A462306" t="inlineStr">
        <is>
          <t>featureauditionvisual</t>
        </is>
      </c>
      <c r="B462306" t="n">
        <v>1</v>
      </c>
    </row>
    <row r="462307">
      <c r="A462307" t="inlineStr">
        <is>
          <t>fposts</t>
        </is>
      </c>
      <c r="B462307" t="n">
        <v>1</v>
      </c>
    </row>
    <row r="462308">
      <c r="A462308" t="inlineStr">
        <is>
          <t>pruesspard</t>
        </is>
      </c>
      <c r="B462308" t="n">
        <v>1</v>
      </c>
    </row>
    <row r="462309">
      <c r="A462309" t="inlineStr">
        <is>
          <t>borenales</t>
        </is>
      </c>
      <c r="B462309" t="n">
        <v>1</v>
      </c>
    </row>
    <row r="462310">
      <c r="A462310" t="inlineStr">
        <is>
          <t>fpost</t>
        </is>
      </c>
      <c r="B462310" t="n">
        <v>1</v>
      </c>
    </row>
    <row r="462311">
      <c r="A462311" t="inlineStr">
        <is>
          <t>fayscape</t>
        </is>
      </c>
      <c r="B462311" t="n">
        <v>1</v>
      </c>
    </row>
    <row r="462312">
      <c r="A462312" t="inlineStr">
        <is>
          <t>ranka</t>
        </is>
      </c>
      <c r="B462312" t="n">
        <v>2</v>
      </c>
    </row>
    <row r="462313">
      <c r="A462313" t="inlineStr">
        <is>
          <t>reconpoint</t>
        </is>
      </c>
      <c r="B462313" t="n">
        <v>1</v>
      </c>
    </row>
    <row r="462314">
      <c r="A462314" t="inlineStr">
        <is>
          <t>disilenaese</t>
        </is>
      </c>
      <c r="B462314" t="n">
        <v>1</v>
      </c>
    </row>
    <row r="462315">
      <c r="A462315" t="inlineStr">
        <is>
          <t>isturbine</t>
        </is>
      </c>
      <c r="B462315" t="n">
        <v>1</v>
      </c>
    </row>
    <row r="462316">
      <c r="A462316" t="inlineStr">
        <is>
          <t>hurairist</t>
        </is>
      </c>
      <c r="B462316" t="n">
        <v>1</v>
      </c>
    </row>
    <row r="462317">
      <c r="A462317" t="inlineStr">
        <is>
          <t>náñez</t>
        </is>
      </c>
      <c r="B462317" t="n">
        <v>1</v>
      </c>
    </row>
    <row r="462318">
      <c r="A462318" t="inlineStr">
        <is>
          <t>brigacolla</t>
        </is>
      </c>
      <c r="B462318" t="n">
        <v>1</v>
      </c>
    </row>
    <row r="462319">
      <c r="A462319" t="inlineStr">
        <is>
          <t>stöbler</t>
        </is>
      </c>
      <c r="B462319" t="n">
        <v>1</v>
      </c>
    </row>
    <row r="462320">
      <c r="A462320" t="inlineStr">
        <is>
          <t>hydroelectromagnetics</t>
        </is>
      </c>
      <c r="B462320" t="n">
        <v>1</v>
      </c>
    </row>
    <row r="462321">
      <c r="A462321" t="inlineStr">
        <is>
          <t>110508</t>
        </is>
      </c>
      <c r="B462321" t="n">
        <v>1</v>
      </c>
    </row>
    <row r="462322">
      <c r="A462322" t="inlineStr">
        <is>
          <t>bitemedeclassified</t>
        </is>
      </c>
      <c r="B462322" t="n">
        <v>1</v>
      </c>
    </row>
    <row r="462323">
      <c r="A462323" t="inlineStr">
        <is>
          <t>harryjardin</t>
        </is>
      </c>
      <c r="B462323" t="n">
        <v>1</v>
      </c>
    </row>
    <row r="462324">
      <c r="A462324" t="inlineStr">
        <is>
          <t>vephoney</t>
        </is>
      </c>
      <c r="B462324" t="n">
        <v>1</v>
      </c>
    </row>
    <row r="462325">
      <c r="A462325" t="inlineStr">
        <is>
          <t>orgwikifilew4441_bryan_weapons_avoidance_vs_other_manafort_costs</t>
        </is>
      </c>
      <c r="B462325" t="n">
        <v>1</v>
      </c>
    </row>
    <row r="462326">
      <c r="A462326" t="inlineStr">
        <is>
          <t>ingarray</t>
        </is>
      </c>
      <c r="B462326" t="n">
        <v>1</v>
      </c>
    </row>
    <row r="462327">
      <c r="A462327" t="inlineStr">
        <is>
          <t>010508</t>
        </is>
      </c>
      <c r="B462327" t="n">
        <v>1</v>
      </c>
    </row>
    <row r="462328">
      <c r="A462328" t="inlineStr">
        <is>
          <t>greatdelete</t>
        </is>
      </c>
      <c r="B462328" t="n">
        <v>1</v>
      </c>
    </row>
    <row r="462329">
      <c r="A462329" t="inlineStr">
        <is>
          <t>vbigqbrnybbz0</t>
        </is>
      </c>
      <c r="B462329" t="n">
        <v>1</v>
      </c>
    </row>
    <row r="462330">
      <c r="A462330" t="inlineStr">
        <is>
          <t>videochanger</t>
        </is>
      </c>
      <c r="B462330" t="n">
        <v>1</v>
      </c>
    </row>
    <row r="462331">
      <c r="A462331" t="inlineStr">
        <is>
          <t>com201506super</t>
        </is>
      </c>
      <c r="B462331" t="n">
        <v>1</v>
      </c>
    </row>
    <row r="462332">
      <c r="A462332" t="inlineStr">
        <is>
          <t>factidver</t>
        </is>
      </c>
      <c r="B462332" t="n">
        <v>1</v>
      </c>
    </row>
    <row r="462333">
      <c r="A462333" t="inlineStr">
        <is>
          <t>httpnewintelligentsia</t>
        </is>
      </c>
      <c r="B462333" t="n">
        <v>1</v>
      </c>
    </row>
    <row r="462334">
      <c r="A462334" t="inlineStr">
        <is>
          <t>id0bnotevsd8fvfed8qx2xiybywinhah1a</t>
        </is>
      </c>
      <c r="B462334" t="n">
        <v>1</v>
      </c>
    </row>
    <row r="462335">
      <c r="A462335" t="inlineStr">
        <is>
          <t>princesswyn</t>
        </is>
      </c>
      <c r="B462335" t="n">
        <v>1</v>
      </c>
    </row>
    <row r="462336">
      <c r="A462336" t="inlineStr">
        <is>
          <t>carpentry_alter</t>
        </is>
      </c>
      <c r="B462336" t="n">
        <v>1</v>
      </c>
    </row>
    <row r="462337">
      <c r="A462337" t="inlineStr">
        <is>
          <t>httpsdstdc</t>
        </is>
      </c>
      <c r="B462337" t="n">
        <v>1</v>
      </c>
    </row>
    <row r="462338">
      <c r="A462338" t="inlineStr">
        <is>
          <t>rebaptize</t>
        </is>
      </c>
      <c r="B462338" t="n">
        <v>1</v>
      </c>
    </row>
    <row r="462339">
      <c r="A462339" t="inlineStr">
        <is>
          <t>08597</t>
        </is>
      </c>
      <c r="B462339" t="n">
        <v>1</v>
      </c>
    </row>
    <row r="462340">
      <c r="A462340" t="inlineStr">
        <is>
          <t>012308</t>
        </is>
      </c>
      <c r="B462340" t="n">
        <v>1</v>
      </c>
    </row>
    <row r="462341">
      <c r="A462341" t="inlineStr">
        <is>
          <t>cbdbol</t>
        </is>
      </c>
      <c r="B462341" t="n">
        <v>1</v>
      </c>
    </row>
    <row r="462342">
      <c r="A462342" t="inlineStr">
        <is>
          <t>oligoesomes</t>
        </is>
      </c>
      <c r="B462342" t="n">
        <v>1</v>
      </c>
    </row>
    <row r="462343">
      <c r="A462343" t="inlineStr">
        <is>
          <t>6rowton</t>
        </is>
      </c>
      <c r="B462343" t="n">
        <v>1</v>
      </c>
    </row>
    <row r="462344">
      <c r="A462344" t="inlineStr">
        <is>
          <t>chemosteriod</t>
        </is>
      </c>
      <c r="B462344" t="n">
        <v>1</v>
      </c>
    </row>
    <row r="462345">
      <c r="A462345" t="inlineStr">
        <is>
          <t>proteinry</t>
        </is>
      </c>
      <c r="B462345" t="n">
        <v>1</v>
      </c>
    </row>
    <row r="462346">
      <c r="A462346" t="inlineStr">
        <is>
          <t>cbdbol1</t>
        </is>
      </c>
      <c r="B462346" t="n">
        <v>1</v>
      </c>
    </row>
    <row r="462347">
      <c r="A462347" t="inlineStr">
        <is>
          <t>pharmacodiazepines</t>
        </is>
      </c>
      <c r="B462347" t="n">
        <v>1</v>
      </c>
    </row>
    <row r="462348">
      <c r="A462348" t="inlineStr">
        <is>
          <t>c9dpps</t>
        </is>
      </c>
      <c r="B462348" t="n">
        <v>1</v>
      </c>
    </row>
    <row r="462349">
      <c r="A462349" t="inlineStr">
        <is>
          <t>tnr3</t>
        </is>
      </c>
      <c r="B462349" t="n">
        <v>1</v>
      </c>
    </row>
    <row r="462350">
      <c r="A462350" t="inlineStr">
        <is>
          <t>prowaters</t>
        </is>
      </c>
      <c r="B462350" t="n">
        <v>1</v>
      </c>
    </row>
    <row r="462351">
      <c r="A462351" t="inlineStr">
        <is>
          <t>electrophoretis</t>
        </is>
      </c>
      <c r="B462351" t="n">
        <v>1</v>
      </c>
    </row>
    <row r="462352">
      <c r="A462352" t="inlineStr">
        <is>
          <t>35–38</t>
        </is>
      </c>
      <c r="B462352" t="n">
        <v>3</v>
      </c>
    </row>
    <row r="462353">
      <c r="A462353" t="inlineStr">
        <is>
          <t>mswu</t>
        </is>
      </c>
      <c r="B462353" t="n">
        <v>1</v>
      </c>
    </row>
    <row r="462354">
      <c r="A462354" t="inlineStr">
        <is>
          <t>miinsess</t>
        </is>
      </c>
      <c r="B462354" t="n">
        <v>1</v>
      </c>
    </row>
    <row r="462355">
      <c r="A462355" t="inlineStr">
        <is>
          <t>alcoholphencyclidine</t>
        </is>
      </c>
      <c r="B462355" t="n">
        <v>1</v>
      </c>
    </row>
    <row r="462356">
      <c r="A462356" t="inlineStr">
        <is>
          <t>mecjd</t>
        </is>
      </c>
      <c r="B462356" t="n">
        <v>1</v>
      </c>
    </row>
    <row r="462357">
      <c r="A462357" t="inlineStr">
        <is>
          <t>melendorf</t>
        </is>
      </c>
      <c r="B462357" t="n">
        <v>1</v>
      </c>
    </row>
    <row r="462358">
      <c r="A462358" t="inlineStr">
        <is>
          <t>infectospora</t>
        </is>
      </c>
      <c r="B462358" t="n">
        <v>1</v>
      </c>
    </row>
    <row r="462359">
      <c r="A462359" t="inlineStr">
        <is>
          <t>¡2</t>
        </is>
      </c>
      <c r="B462359" t="n">
        <v>1</v>
      </c>
    </row>
    <row r="462360">
      <c r="A462360" t="inlineStr">
        <is>
          <t>{η13</t>
        </is>
      </c>
      <c r="B462360" t="n">
        <v>1</v>
      </c>
    </row>
    <row r="462361">
      <c r="A462361" t="inlineStr">
        <is>
          <t>stomatol</t>
        </is>
      </c>
      <c r="B462361" t="n">
        <v>1</v>
      </c>
    </row>
    <row r="462362">
      <c r="A462362" t="inlineStr">
        <is>
          <t>neurotopicdelta</t>
        </is>
      </c>
      <c r="B462362" t="n">
        <v>1</v>
      </c>
    </row>
    <row r="462363">
      <c r="A462363" t="inlineStr">
        <is>
          <t>nonmen</t>
        </is>
      </c>
      <c r="B462363" t="n">
        <v>2</v>
      </c>
    </row>
    <row r="462364">
      <c r="A462364" t="inlineStr">
        <is>
          <t>nasorod</t>
        </is>
      </c>
      <c r="B462364" t="n">
        <v>1</v>
      </c>
    </row>
    <row r="462365">
      <c r="A462365" t="inlineStr">
        <is>
          <t>hypoglycaemia</t>
        </is>
      </c>
      <c r="B462365" t="n">
        <v>3</v>
      </c>
    </row>
    <row r="462366">
      <c r="A462366" t="inlineStr">
        <is>
          <t>stereooctanoin</t>
        </is>
      </c>
      <c r="B462366" t="n">
        <v>1</v>
      </c>
    </row>
    <row r="462367">
      <c r="A462367" t="inlineStr">
        <is>
          <t>spiralwales</t>
        </is>
      </c>
      <c r="B462367" t="n">
        <v>1</v>
      </c>
    </row>
    <row r="462368">
      <c r="A462368" t="inlineStr">
        <is>
          <t>testind</t>
        </is>
      </c>
      <c r="B462368" t="n">
        <v>1</v>
      </c>
    </row>
    <row r="462369">
      <c r="A462369" t="inlineStr">
        <is>
          <t>feruanate</t>
        </is>
      </c>
      <c r="B462369" t="n">
        <v>1</v>
      </c>
    </row>
    <row r="462370">
      <c r="A462370" t="inlineStr">
        <is>
          <t>juteifer</t>
        </is>
      </c>
      <c r="B462370" t="n">
        <v>1</v>
      </c>
    </row>
    <row r="462371">
      <c r="A462371" t="inlineStr">
        <is>
          <t>reenans</t>
        </is>
      </c>
      <c r="B462371" t="n">
        <v>1</v>
      </c>
    </row>
    <row r="462372">
      <c r="A462372" t="inlineStr">
        <is>
          <t>big0</t>
        </is>
      </c>
      <c r="B462372" t="n">
        <v>1</v>
      </c>
    </row>
    <row r="462373">
      <c r="A462373" t="inlineStr">
        <is>
          <t>dethyltryptamine</t>
        </is>
      </c>
      <c r="B462373" t="n">
        <v>1</v>
      </c>
    </row>
    <row r="462374">
      <c r="A462374" t="inlineStr">
        <is>
          <t>easyjets</t>
        </is>
      </c>
      <c r="B462374" t="n">
        <v>1</v>
      </c>
    </row>
    <row r="462375">
      <c r="A462375" t="inlineStr">
        <is>
          <t>с_msvs</t>
        </is>
      </c>
      <c r="B462375" t="n">
        <v>1</v>
      </c>
    </row>
    <row r="462376">
      <c r="A462376" t="inlineStr">
        <is>
          <t>launchers55337</t>
        </is>
      </c>
      <c r="B462376" t="n">
        <v>1</v>
      </c>
    </row>
    <row r="462377">
      <c r="A462377" t="inlineStr">
        <is>
          <t>161701</t>
        </is>
      </c>
      <c r="B462377" t="n">
        <v>1</v>
      </c>
    </row>
    <row r="462378">
      <c r="A462378" t="inlineStr">
        <is>
          <t>cha86ive</t>
        </is>
      </c>
      <c r="B462378" t="n">
        <v>1</v>
      </c>
    </row>
    <row r="462379">
      <c r="A462379" t="inlineStr">
        <is>
          <t>orgbinonline</t>
        </is>
      </c>
      <c r="B462379" t="n">
        <v>1</v>
      </c>
    </row>
    <row r="462380">
      <c r="A462380" t="inlineStr">
        <is>
          <t>milambashgrad</t>
        </is>
      </c>
      <c r="B462380" t="n">
        <v>1</v>
      </c>
    </row>
    <row r="462381">
      <c r="A462381" t="inlineStr">
        <is>
          <t>russianspecialif</t>
        </is>
      </c>
      <c r="B462381" t="n">
        <v>1</v>
      </c>
    </row>
    <row r="462382">
      <c r="A462382" t="inlineStr">
        <is>
          <t>2ce29888tp01</t>
        </is>
      </c>
      <c r="B462382" t="n">
        <v>1</v>
      </c>
    </row>
    <row r="462383">
      <c r="A462383" t="inlineStr">
        <is>
          <t>fuzz1</t>
        </is>
      </c>
      <c r="B462383" t="n">
        <v>1</v>
      </c>
    </row>
    <row r="462384">
      <c r="A462384" t="inlineStr">
        <is>
          <t>d114</t>
        </is>
      </c>
      <c r="B462384" t="n">
        <v>1</v>
      </c>
    </row>
    <row r="462385">
      <c r="A462385" t="inlineStr">
        <is>
          <t>osh78609</t>
        </is>
      </c>
      <c r="B462385" t="n">
        <v>1</v>
      </c>
    </row>
    <row r="462386">
      <c r="A462386" t="inlineStr">
        <is>
          <t>tewta</t>
        </is>
      </c>
      <c r="B462386" t="n">
        <v>1</v>
      </c>
    </row>
    <row r="462387">
      <c r="A462387" t="inlineStr">
        <is>
          <t>1280be</t>
        </is>
      </c>
      <c r="B462387" t="n">
        <v>1</v>
      </c>
    </row>
    <row r="462388">
      <c r="A462388" t="inlineStr">
        <is>
          <t>swatchachis</t>
        </is>
      </c>
      <c r="B462388" t="n">
        <v>1</v>
      </c>
    </row>
    <row r="462389">
      <c r="A462389" t="inlineStr">
        <is>
          <t>migrationworks</t>
        </is>
      </c>
      <c r="B462389" t="n">
        <v>1</v>
      </c>
    </row>
    <row r="462390">
      <c r="A462390" t="inlineStr">
        <is>
          <t>fwiwhillaryclinton</t>
        </is>
      </c>
      <c r="B462390" t="n">
        <v>1</v>
      </c>
    </row>
    <row r="462391">
      <c r="A462391" t="inlineStr">
        <is>
          <t>demoyep</t>
        </is>
      </c>
      <c r="B462391" t="n">
        <v>1</v>
      </c>
    </row>
    <row r="462392">
      <c r="A462392" t="inlineStr">
        <is>
          <t>tahtms</t>
        </is>
      </c>
      <c r="B462392" t="n">
        <v>1</v>
      </c>
    </row>
    <row r="462393">
      <c r="A462393" t="inlineStr">
        <is>
          <t>terrantachales</t>
        </is>
      </c>
      <c r="B462393" t="n">
        <v>1</v>
      </c>
    </row>
    <row r="462394">
      <c r="A462394" t="inlineStr">
        <is>
          <t>didfys</t>
        </is>
      </c>
      <c r="B462394" t="n">
        <v>1</v>
      </c>
    </row>
    <row r="462395">
      <c r="A462395" t="inlineStr">
        <is>
          <t>1280desktop</t>
        </is>
      </c>
      <c r="B462395" t="n">
        <v>1</v>
      </c>
    </row>
    <row r="462396">
      <c r="A462396" t="inlineStr">
        <is>
          <t>vehicles—surely</t>
        </is>
      </c>
      <c r="B462396" t="n">
        <v>1</v>
      </c>
    </row>
    <row r="462397">
      <c r="A462397" t="inlineStr">
        <is>
          <t>guestvestìlette</t>
        </is>
      </c>
      <c r="B462397" t="n">
        <v>1</v>
      </c>
    </row>
    <row r="462398">
      <c r="A462398" t="inlineStr">
        <is>
          <t>robfordcarnivore</t>
        </is>
      </c>
      <c r="B462398" t="n">
        <v>1</v>
      </c>
    </row>
    <row r="462399">
      <c r="A462399" t="inlineStr">
        <is>
          <t>mccole</t>
        </is>
      </c>
      <c r="B462399" t="n">
        <v>2</v>
      </c>
    </row>
    <row r="462400">
      <c r="A462400" t="inlineStr">
        <is>
          <t>pimpinrenhappy</t>
        </is>
      </c>
      <c r="B462400" t="n">
        <v>1</v>
      </c>
    </row>
    <row r="462401">
      <c r="A462401" t="inlineStr">
        <is>
          <t>crannie</t>
        </is>
      </c>
      <c r="B462401" t="n">
        <v>1</v>
      </c>
    </row>
    <row r="462402">
      <c r="A462402" t="inlineStr">
        <is>
          <t>sconeter</t>
        </is>
      </c>
      <c r="B462402" t="n">
        <v>1</v>
      </c>
    </row>
    <row r="462403">
      <c r="A462403" t="inlineStr">
        <is>
          <t>beachide</t>
        </is>
      </c>
      <c r="B462403" t="n">
        <v>1</v>
      </c>
    </row>
    <row r="462404">
      <c r="A462404" t="inlineStr">
        <is>
          <t>unethe</t>
        </is>
      </c>
      <c r="B462404" t="n">
        <v>1</v>
      </c>
    </row>
    <row r="462405">
      <c r="A462405" t="inlineStr">
        <is>
          <t>zaskai</t>
        </is>
      </c>
      <c r="B462405" t="n">
        <v>1</v>
      </c>
    </row>
    <row r="462406">
      <c r="A462406" t="inlineStr">
        <is>
          <t>gelger</t>
        </is>
      </c>
      <c r="B462406" t="n">
        <v>1</v>
      </c>
    </row>
    <row r="462407">
      <c r="A462407" t="inlineStr">
        <is>
          <t>cantatosphere</t>
        </is>
      </c>
      <c r="B462407" t="n">
        <v>1</v>
      </c>
    </row>
    <row r="462408">
      <c r="A462408" t="inlineStr">
        <is>
          <t>ahmenammadi</t>
        </is>
      </c>
      <c r="B462408" t="n">
        <v>1</v>
      </c>
    </row>
    <row r="462409">
      <c r="A462409" t="inlineStr">
        <is>
          <t>palestinianism</t>
        </is>
      </c>
      <c r="B462409" t="n">
        <v>1</v>
      </c>
    </row>
    <row r="462410">
      <c r="A462410" t="inlineStr">
        <is>
          <t>haigent</t>
        </is>
      </c>
      <c r="B462410" t="n">
        <v>1</v>
      </c>
    </row>
    <row r="462411">
      <c r="A462411" t="inlineStr">
        <is>
          <t>connexional</t>
        </is>
      </c>
      <c r="B462411" t="n">
        <v>1</v>
      </c>
    </row>
    <row r="462412">
      <c r="A462412" t="inlineStr">
        <is>
          <t>energymoonies</t>
        </is>
      </c>
      <c r="B462412" t="n">
        <v>1</v>
      </c>
    </row>
    <row r="462413">
      <c r="A462413" t="inlineStr">
        <is>
          <t>intenseipfc</t>
        </is>
      </c>
      <c r="B462413" t="n">
        <v>1</v>
      </c>
    </row>
    <row r="462414">
      <c r="A462414" t="inlineStr">
        <is>
          <t>summerbourne</t>
        </is>
      </c>
      <c r="B462414" t="n">
        <v>1</v>
      </c>
    </row>
    <row r="462415">
      <c r="A462415" t="inlineStr">
        <is>
          <t>partyango</t>
        </is>
      </c>
      <c r="B462415" t="n">
        <v>1</v>
      </c>
    </row>
    <row r="462416">
      <c r="A462416" t="inlineStr">
        <is>
          <t>movedian</t>
        </is>
      </c>
      <c r="B462416" t="n">
        <v>1</v>
      </c>
    </row>
    <row r="462417">
      <c r="A462417" t="inlineStr">
        <is>
          <t>thaulay</t>
        </is>
      </c>
      <c r="B462417" t="n">
        <v>1</v>
      </c>
    </row>
    <row r="462418">
      <c r="A462418" t="inlineStr">
        <is>
          <t>entschindlers</t>
        </is>
      </c>
      <c r="B462418" t="n">
        <v>1</v>
      </c>
    </row>
    <row r="462419">
      <c r="A462419" t="inlineStr">
        <is>
          <t>photokcnao</t>
        </is>
      </c>
      <c r="B462419" t="n">
        <v>1</v>
      </c>
    </row>
    <row r="462420">
      <c r="A462420" t="inlineStr">
        <is>
          <t>notong</t>
        </is>
      </c>
      <c r="B462420" t="n">
        <v>1</v>
      </c>
    </row>
    <row r="462421">
      <c r="A462421" t="inlineStr">
        <is>
          <t>aerotarch</t>
        </is>
      </c>
      <c r="B462421" t="n">
        <v>1</v>
      </c>
    </row>
    <row r="462422">
      <c r="A462422" t="inlineStr">
        <is>
          <t>habulkar</t>
        </is>
      </c>
      <c r="B462422" t="n">
        <v>1</v>
      </c>
    </row>
    <row r="462423">
      <c r="A462423" t="inlineStr">
        <is>
          <t>studiorizzo</t>
        </is>
      </c>
      <c r="B462423" t="n">
        <v>1</v>
      </c>
    </row>
    <row r="462424">
      <c r="A462424" t="inlineStr">
        <is>
          <t>gardenalot</t>
        </is>
      </c>
      <c r="B462424" t="n">
        <v>1</v>
      </c>
    </row>
    <row r="462425">
      <c r="A462425" t="inlineStr">
        <is>
          <t>benciato</t>
        </is>
      </c>
      <c r="B462425" t="n">
        <v>1</v>
      </c>
    </row>
    <row r="462426">
      <c r="A462426" t="inlineStr">
        <is>
          <t>pekweed</t>
        </is>
      </c>
      <c r="B462426" t="n">
        <v>1</v>
      </c>
    </row>
    <row r="462427">
      <c r="A462427" t="inlineStr">
        <is>
          <t>tomauver</t>
        </is>
      </c>
      <c r="B462427" t="n">
        <v>1</v>
      </c>
    </row>
    <row r="462428">
      <c r="A462428" t="inlineStr">
        <is>
          <t>bookbed</t>
        </is>
      </c>
      <c r="B462428" t="n">
        <v>1</v>
      </c>
    </row>
    <row r="462429">
      <c r="A462429" t="inlineStr">
        <is>
          <t>lacibar</t>
        </is>
      </c>
      <c r="B462429" t="n">
        <v>1</v>
      </c>
    </row>
    <row r="462430">
      <c r="A462430" t="inlineStr">
        <is>
          <t>harsas</t>
        </is>
      </c>
      <c r="B462430" t="n">
        <v>1</v>
      </c>
    </row>
    <row r="462431">
      <c r="A462431" t="inlineStr">
        <is>
          <t>metalchanted</t>
        </is>
      </c>
      <c r="B462431" t="n">
        <v>1</v>
      </c>
    </row>
    <row r="462432">
      <c r="A462432" t="inlineStr">
        <is>
          <t>facebookwhite</t>
        </is>
      </c>
      <c r="B462432" t="n">
        <v>1</v>
      </c>
    </row>
    <row r="462433">
      <c r="A462433" t="inlineStr">
        <is>
          <t>gewilweis</t>
        </is>
      </c>
      <c r="B462433" t="n">
        <v>1</v>
      </c>
    </row>
    <row r="462434">
      <c r="A462434" t="inlineStr">
        <is>
          <t>saplette</t>
        </is>
      </c>
      <c r="B462434" t="n">
        <v>1</v>
      </c>
    </row>
    <row r="462435">
      <c r="A462435" t="inlineStr">
        <is>
          <t>itybette</t>
        </is>
      </c>
      <c r="B462435" t="n">
        <v>1</v>
      </c>
    </row>
    <row r="462436">
      <c r="A462436" t="inlineStr">
        <is>
          <t>sailspring</t>
        </is>
      </c>
      <c r="B462436" t="n">
        <v>1</v>
      </c>
    </row>
    <row r="462437">
      <c r="A462437" t="inlineStr">
        <is>
          <t>threadones</t>
        </is>
      </c>
      <c r="B462437" t="n">
        <v>1</v>
      </c>
    </row>
    <row r="462438">
      <c r="A462438" t="inlineStr">
        <is>
          <t>translationzone</t>
        </is>
      </c>
      <c r="B462438" t="n">
        <v>1</v>
      </c>
    </row>
    <row r="462439">
      <c r="A462439" t="inlineStr">
        <is>
          <t>wingfinch</t>
        </is>
      </c>
      <c r="B462439" t="n">
        <v>1</v>
      </c>
    </row>
    <row r="462440">
      <c r="A462440" t="inlineStr">
        <is>
          <t>casparton</t>
        </is>
      </c>
      <c r="B462440" t="n">
        <v>1</v>
      </c>
    </row>
    <row r="462441">
      <c r="A462441" t="inlineStr">
        <is>
          <t>strangite</t>
        </is>
      </c>
      <c r="B462441" t="n">
        <v>1</v>
      </c>
    </row>
    <row r="462442">
      <c r="A462442" t="inlineStr">
        <is>
          <t>breathia</t>
        </is>
      </c>
      <c r="B462442" t="n">
        <v>1</v>
      </c>
    </row>
    <row r="462443">
      <c r="A462443" t="inlineStr">
        <is>
          <t>piccinata</t>
        </is>
      </c>
      <c r="B462443" t="n">
        <v>1</v>
      </c>
    </row>
    <row r="462444">
      <c r="A462444" t="inlineStr">
        <is>
          <t>blackoggburashing</t>
        </is>
      </c>
      <c r="B462444" t="n">
        <v>1</v>
      </c>
    </row>
    <row r="462445">
      <c r="A462445" t="inlineStr">
        <is>
          <t>morefin</t>
        </is>
      </c>
      <c r="B462445" t="n">
        <v>1</v>
      </c>
    </row>
    <row r="462446">
      <c r="A462446" t="inlineStr">
        <is>
          <t>71001</t>
        </is>
      </c>
      <c r="B462446" t="n">
        <v>1</v>
      </c>
    </row>
    <row r="462447">
      <c r="A462447" t="inlineStr">
        <is>
          <t>whipset</t>
        </is>
      </c>
      <c r="B462447" t="n">
        <v>1</v>
      </c>
    </row>
    <row r="462448">
      <c r="A462448" t="inlineStr">
        <is>
          <t>saversie</t>
        </is>
      </c>
      <c r="B462448" t="n">
        <v>1</v>
      </c>
    </row>
    <row r="462449">
      <c r="A462449" t="inlineStr">
        <is>
          <t>tatujin</t>
        </is>
      </c>
      <c r="B462449" t="n">
        <v>1</v>
      </c>
    </row>
    <row r="462450">
      <c r="A462450" t="inlineStr">
        <is>
          <t>annikis</t>
        </is>
      </c>
      <c r="B462450" t="n">
        <v>1</v>
      </c>
    </row>
    <row r="462451">
      <c r="A462451" t="inlineStr">
        <is>
          <t>longmint</t>
        </is>
      </c>
      <c r="B462451" t="n">
        <v>1</v>
      </c>
    </row>
    <row r="462452">
      <c r="A462452" t="inlineStr">
        <is>
          <t>lannes</t>
        </is>
      </c>
      <c r="B462452" t="n">
        <v>1</v>
      </c>
    </row>
    <row r="462453">
      <c r="A462453" t="inlineStr">
        <is>
          <t>wiao</t>
        </is>
      </c>
      <c r="B462453" t="n">
        <v>1</v>
      </c>
    </row>
    <row r="462454">
      <c r="A462454" t="inlineStr">
        <is>
          <t>steelecoffrey</t>
        </is>
      </c>
      <c r="B462454" t="n">
        <v>1</v>
      </c>
    </row>
    <row r="462455">
      <c r="A462455" t="inlineStr">
        <is>
          <t>tulental</t>
        </is>
      </c>
      <c r="B462455" t="n">
        <v>1</v>
      </c>
    </row>
    <row r="462456">
      <c r="A462456" t="inlineStr">
        <is>
          <t>viewbird</t>
        </is>
      </c>
      <c r="B462456" t="n">
        <v>1</v>
      </c>
    </row>
    <row r="462457">
      <c r="A462457" t="inlineStr">
        <is>
          <t>menabella</t>
        </is>
      </c>
      <c r="B462457" t="n">
        <v>1</v>
      </c>
    </row>
    <row r="462458">
      <c r="A462458" t="inlineStr">
        <is>
          <t>quevenut</t>
        </is>
      </c>
      <c r="B462458" t="n">
        <v>1</v>
      </c>
    </row>
    <row r="462459">
      <c r="A462459" t="inlineStr">
        <is>
          <t>wuyu</t>
        </is>
      </c>
      <c r="B462459" t="n">
        <v>1</v>
      </c>
    </row>
    <row r="462460">
      <c r="A462460" t="inlineStr">
        <is>
          <t>spellsweeper</t>
        </is>
      </c>
      <c r="B462460" t="n">
        <v>1</v>
      </c>
    </row>
    <row r="462461">
      <c r="A462461" t="inlineStr">
        <is>
          <t>rosenflower</t>
        </is>
      </c>
      <c r="B462461" t="n">
        <v>1</v>
      </c>
    </row>
    <row r="462462">
      <c r="A462462" t="inlineStr">
        <is>
          <t>spahi</t>
        </is>
      </c>
      <c r="B462462" t="n">
        <v>1</v>
      </c>
    </row>
    <row r="462463">
      <c r="A462463" t="inlineStr">
        <is>
          <t>contractszathae</t>
        </is>
      </c>
      <c r="B462463" t="n">
        <v>1</v>
      </c>
    </row>
    <row r="462464">
      <c r="A462464" t="inlineStr">
        <is>
          <t>phobid</t>
        </is>
      </c>
      <c r="B462464" t="n">
        <v>1</v>
      </c>
    </row>
    <row r="462465">
      <c r="A462465" t="inlineStr">
        <is>
          <t>parfal</t>
        </is>
      </c>
      <c r="B462465" t="n">
        <v>1</v>
      </c>
    </row>
    <row r="462466">
      <c r="A462466" t="inlineStr">
        <is>
          <t>santuvilova</t>
        </is>
      </c>
      <c r="B462466" t="n">
        <v>1</v>
      </c>
    </row>
    <row r="462467">
      <c r="A462467" t="inlineStr">
        <is>
          <t>margolite</t>
        </is>
      </c>
      <c r="B462467" t="n">
        <v>1</v>
      </c>
    </row>
    <row r="462468">
      <c r="A462468" t="inlineStr">
        <is>
          <t>selestawn</t>
        </is>
      </c>
      <c r="B462468" t="n">
        <v>1</v>
      </c>
    </row>
    <row r="462469">
      <c r="A462469" t="inlineStr">
        <is>
          <t>çrar</t>
        </is>
      </c>
      <c r="B462469" t="n">
        <v>1</v>
      </c>
    </row>
    <row r="462470">
      <c r="A462470" t="inlineStr">
        <is>
          <t>tcilmoyeri</t>
        </is>
      </c>
      <c r="B462470" t="n">
        <v>1</v>
      </c>
    </row>
    <row r="462471">
      <c r="A462471" t="inlineStr">
        <is>
          <t>shebboyefuuerc</t>
        </is>
      </c>
      <c r="B462471" t="n">
        <v>1</v>
      </c>
    </row>
    <row r="462472">
      <c r="A462472" t="inlineStr">
        <is>
          <t>juprivouge</t>
        </is>
      </c>
      <c r="B462472" t="n">
        <v>1</v>
      </c>
    </row>
    <row r="462473">
      <c r="A462473" t="inlineStr">
        <is>
          <t>pínima</t>
        </is>
      </c>
      <c r="B462473" t="n">
        <v>1</v>
      </c>
    </row>
    <row r="462474">
      <c r="A462474" t="inlineStr">
        <is>
          <t>söchieɾnthja</t>
        </is>
      </c>
      <c r="B462474" t="n">
        <v>1</v>
      </c>
    </row>
    <row r="462475">
      <c r="A462475" t="inlineStr">
        <is>
          <t>óvinn</t>
        </is>
      </c>
      <c r="B462475" t="n">
        <v>1</v>
      </c>
    </row>
    <row r="462476">
      <c r="A462476" t="inlineStr">
        <is>
          <t>kirint</t>
        </is>
      </c>
      <c r="B462476" t="n">
        <v>1</v>
      </c>
    </row>
    <row r="462477">
      <c r="A462477" t="inlineStr">
        <is>
          <t>˅pp</t>
        </is>
      </c>
      <c r="B462477" t="n">
        <v>1</v>
      </c>
    </row>
    <row r="462478">
      <c r="A462478" t="inlineStr">
        <is>
          <t>thumbfast</t>
        </is>
      </c>
      <c r="B462478" t="n">
        <v>1</v>
      </c>
    </row>
    <row r="462479">
      <c r="A462479" t="inlineStr">
        <is>
          <t>ˈikʊ͡ˌy‡</t>
        </is>
      </c>
      <c r="B462479" t="n">
        <v>1</v>
      </c>
    </row>
    <row r="462480">
      <c r="A462480" t="inlineStr">
        <is>
          <t>nikh</t>
        </is>
      </c>
      <c r="B462480" t="n">
        <v>1</v>
      </c>
    </row>
    <row r="462481">
      <c r="A462481" t="inlineStr">
        <is>
          <t>lettà</t>
        </is>
      </c>
      <c r="B462481" t="n">
        <v>1</v>
      </c>
    </row>
    <row r="462482">
      <c r="A462482" t="inlineStr">
        <is>
          <t>鎮</t>
        </is>
      </c>
      <c r="B462482" t="n">
        <v>1</v>
      </c>
    </row>
    <row r="462483">
      <c r="A462483" t="inlineStr">
        <is>
          <t>tuthlenka</t>
        </is>
      </c>
      <c r="B462483" t="n">
        <v>1</v>
      </c>
    </row>
    <row r="462484">
      <c r="A462484" t="inlineStr">
        <is>
          <t>iα</t>
        </is>
      </c>
      <c r="B462484" t="n">
        <v>1</v>
      </c>
    </row>
    <row r="462485">
      <c r="A462485" t="inlineStr">
        <is>
          <t>dignere</t>
        </is>
      </c>
      <c r="B462485" t="n">
        <v>1</v>
      </c>
    </row>
    <row r="462486">
      <c r="A462486" t="inlineStr">
        <is>
          <t>bidefēl</t>
        </is>
      </c>
      <c r="B462486" t="n">
        <v>1</v>
      </c>
    </row>
    <row r="462487">
      <c r="A462487" t="inlineStr">
        <is>
          <t>gratiras</t>
        </is>
      </c>
      <c r="B462487" t="n">
        <v>1</v>
      </c>
    </row>
    <row r="462488">
      <c r="A462488" t="inlineStr">
        <is>
          <t>lekânoko</t>
        </is>
      </c>
      <c r="B462488" t="n">
        <v>1</v>
      </c>
    </row>
    <row r="462489">
      <c r="A462489" t="inlineStr">
        <is>
          <t>ŋodonmúno</t>
        </is>
      </c>
      <c r="B462489" t="n">
        <v>1</v>
      </c>
    </row>
    <row r="462490">
      <c r="A462490" t="inlineStr">
        <is>
          <t>drollaare</t>
        </is>
      </c>
      <c r="B462490" t="n">
        <v>1</v>
      </c>
    </row>
    <row r="462491">
      <c r="A462491" t="inlineStr">
        <is>
          <t>duylare</t>
        </is>
      </c>
      <c r="B462491" t="n">
        <v>1</v>
      </c>
    </row>
    <row r="462492">
      <c r="A462492" t="inlineStr">
        <is>
          <t>紎</t>
        </is>
      </c>
      <c r="B462492" t="n">
        <v>1</v>
      </c>
    </row>
    <row r="462493">
      <c r="A462493" t="inlineStr">
        <is>
          <t>aurefoyr</t>
        </is>
      </c>
      <c r="B462493" t="n">
        <v>1</v>
      </c>
    </row>
    <row r="462494">
      <c r="A462494" t="inlineStr">
        <is>
          <t>toteel</t>
        </is>
      </c>
      <c r="B462494" t="n">
        <v>1</v>
      </c>
    </row>
    <row r="462495">
      <c r="A462495" t="inlineStr">
        <is>
          <t>vríck</t>
        </is>
      </c>
      <c r="B462495" t="n">
        <v>1</v>
      </c>
    </row>
    <row r="462496">
      <c r="A462496" t="inlineStr">
        <is>
          <t>erentre</t>
        </is>
      </c>
      <c r="B462496" t="n">
        <v>1</v>
      </c>
    </row>
    <row r="462497">
      <c r="A462497" t="inlineStr">
        <is>
          <t>vrí</t>
        </is>
      </c>
      <c r="B462497" t="n">
        <v>1</v>
      </c>
    </row>
    <row r="462498">
      <c r="A462498" t="inlineStr">
        <is>
          <t>nåm</t>
        </is>
      </c>
      <c r="B462498" t="n">
        <v>2</v>
      </c>
    </row>
    <row r="462499">
      <c r="A462499" t="inlineStr">
        <is>
          <t>appatallli</t>
        </is>
      </c>
      <c r="B462499" t="n">
        <v>1</v>
      </c>
    </row>
    <row r="462500">
      <c r="A462500" t="inlineStr">
        <is>
          <t>targetrɾng</t>
        </is>
      </c>
      <c r="B462500" t="n">
        <v>1</v>
      </c>
    </row>
    <row r="462501">
      <c r="A462501" t="inlineStr">
        <is>
          <t>aɇt</t>
        </is>
      </c>
      <c r="B462501" t="n">
        <v>1</v>
      </c>
    </row>
    <row r="462502">
      <c r="A462502" t="inlineStr">
        <is>
          <t>ðg</t>
        </is>
      </c>
      <c r="B462502" t="n">
        <v>1</v>
      </c>
    </row>
    <row r="462503">
      <c r="A462503" t="inlineStr">
        <is>
          <t>hausketneder</t>
        </is>
      </c>
      <c r="B462503" t="n">
        <v>1</v>
      </c>
    </row>
    <row r="462504">
      <c r="A462504" t="inlineStr">
        <is>
          <t>taumnoahakhya</t>
        </is>
      </c>
      <c r="B462504" t="n">
        <v>1</v>
      </c>
    </row>
    <row r="462505">
      <c r="A462505" t="inlineStr">
        <is>
          <t>itppdovme</t>
        </is>
      </c>
      <c r="B462505" t="n">
        <v>1</v>
      </c>
    </row>
    <row r="462506">
      <c r="A462506" t="inlineStr">
        <is>
          <t>iikkatha</t>
        </is>
      </c>
      <c r="B462506" t="n">
        <v>1</v>
      </c>
    </row>
    <row r="462507">
      <c r="A462507" t="inlineStr">
        <is>
          <t>asyme</t>
        </is>
      </c>
      <c r="B462507" t="n">
        <v>1</v>
      </c>
    </row>
    <row r="462508">
      <c r="A462508" t="inlineStr">
        <is>
          <t>iñk</t>
        </is>
      </c>
      <c r="B462508" t="n">
        <v>1</v>
      </c>
    </row>
    <row r="462509">
      <c r="A462509" t="inlineStr">
        <is>
          <t>nsanaeng</t>
        </is>
      </c>
      <c r="B462509" t="n">
        <v>1</v>
      </c>
    </row>
    <row r="462510">
      <c r="A462510" t="inlineStr">
        <is>
          <t>unheardyfa</t>
        </is>
      </c>
      <c r="B462510" t="n">
        <v>1</v>
      </c>
    </row>
    <row r="462511">
      <c r="A462511" t="inlineStr">
        <is>
          <t>tarnān</t>
        </is>
      </c>
      <c r="B462511" t="n">
        <v>1</v>
      </c>
    </row>
    <row r="462512">
      <c r="A462512" t="inlineStr">
        <is>
          <t>iacanayála</t>
        </is>
      </c>
      <c r="B462512" t="n">
        <v>1</v>
      </c>
    </row>
    <row r="462513">
      <c r="A462513" t="inlineStr">
        <is>
          <t>tplhja</t>
        </is>
      </c>
      <c r="B462513" t="n">
        <v>1</v>
      </c>
    </row>
    <row r="462514">
      <c r="A462514" t="inlineStr">
        <is>
          <t>icē</t>
        </is>
      </c>
      <c r="B462514" t="n">
        <v>1</v>
      </c>
    </row>
    <row r="462515">
      <c r="A462515" t="inlineStr">
        <is>
          <t>øsekayáse</t>
        </is>
      </c>
      <c r="B462515" t="n">
        <v>1</v>
      </c>
    </row>
    <row r="462516">
      <c r="A462516" t="inlineStr">
        <is>
          <t>ossehus</t>
        </is>
      </c>
      <c r="B462516" t="n">
        <v>1</v>
      </c>
    </row>
    <row r="462517">
      <c r="A462517" t="inlineStr">
        <is>
          <t>ficlea</t>
        </is>
      </c>
      <c r="B462517" t="n">
        <v>1</v>
      </c>
    </row>
    <row r="462518">
      <c r="A462518" t="inlineStr">
        <is>
          <t>ɛɑ‡</t>
        </is>
      </c>
      <c r="B462518" t="n">
        <v>1</v>
      </c>
    </row>
    <row r="462519">
      <c r="A462519" t="inlineStr">
        <is>
          <t>pumpkin3</t>
        </is>
      </c>
      <c r="B462519" t="n">
        <v>1</v>
      </c>
    </row>
    <row r="462520">
      <c r="A462520" t="inlineStr">
        <is>
          <t>ŋder</t>
        </is>
      </c>
      <c r="B462520" t="n">
        <v>1</v>
      </c>
    </row>
    <row r="462521">
      <c r="A462521" t="inlineStr">
        <is>
          <t>héspi�</t>
        </is>
      </c>
      <c r="B462521" t="n">
        <v>1</v>
      </c>
    </row>
    <row r="462522">
      <c r="A462522" t="inlineStr">
        <is>
          <t>hôrar</t>
        </is>
      </c>
      <c r="B462522" t="n">
        <v>1</v>
      </c>
    </row>
    <row r="462523">
      <c r="A462523" t="inlineStr">
        <is>
          <t>吧</t>
        </is>
      </c>
      <c r="B462523" t="n">
        <v>2</v>
      </c>
    </row>
    <row r="462524">
      <c r="A462524" t="inlineStr">
        <is>
          <t>sebétarik</t>
        </is>
      </c>
      <c r="B462524" t="n">
        <v>1</v>
      </c>
    </row>
    <row r="462525">
      <c r="A462525" t="inlineStr">
        <is>
          <t>nähuffäri</t>
        </is>
      </c>
      <c r="B462525" t="n">
        <v>1</v>
      </c>
    </row>
    <row r="462526">
      <c r="A462526" t="inlineStr">
        <is>
          <t>nøyí</t>
        </is>
      </c>
      <c r="B462526" t="n">
        <v>1</v>
      </c>
    </row>
    <row r="462527">
      <c r="A462527" t="inlineStr">
        <is>
          <t>äeren</t>
        </is>
      </c>
      <c r="B462527" t="n">
        <v>1</v>
      </c>
    </row>
    <row r="462528">
      <c r="A462528" t="inlineStr">
        <is>
          <t>djhor</t>
        </is>
      </c>
      <c r="B462528" t="n">
        <v>1</v>
      </c>
    </row>
    <row r="462529">
      <c r="A462529" t="inlineStr">
        <is>
          <t>ŋadtēn</t>
        </is>
      </c>
      <c r="B462529" t="n">
        <v>1</v>
      </c>
    </row>
    <row r="462530">
      <c r="A462530" t="inlineStr">
        <is>
          <t>ìyë</t>
        </is>
      </c>
      <c r="B462530" t="n">
        <v>1</v>
      </c>
    </row>
    <row r="462531">
      <c r="A462531" t="inlineStr">
        <is>
          <t>pärvana</t>
        </is>
      </c>
      <c r="B462531" t="n">
        <v>1</v>
      </c>
    </row>
    <row r="462532">
      <c r="A462532" t="inlineStr">
        <is>
          <t>dromont</t>
        </is>
      </c>
      <c r="B462532" t="n">
        <v>1</v>
      </c>
    </row>
    <row r="462533">
      <c r="A462533" t="inlineStr">
        <is>
          <t>kícesébt</t>
        </is>
      </c>
      <c r="B462533" t="n">
        <v>1</v>
      </c>
    </row>
    <row r="462534">
      <c r="A462534" t="inlineStr">
        <is>
          <t>tostindr</t>
        </is>
      </c>
      <c r="B462534" t="n">
        <v>1</v>
      </c>
    </row>
    <row r="462535">
      <c r="A462535" t="inlineStr">
        <is>
          <t>ㅒ</t>
        </is>
      </c>
      <c r="B462535" t="n">
        <v>1</v>
      </c>
    </row>
    <row r="462536">
      <c r="A462536" t="inlineStr">
        <is>
          <t>ŋorkim</t>
        </is>
      </c>
      <c r="B462536" t="n">
        <v>1</v>
      </c>
    </row>
    <row r="462537">
      <c r="A462537" t="inlineStr">
        <is>
          <t>kashá</t>
        </is>
      </c>
      <c r="B462537" t="n">
        <v>1</v>
      </c>
    </row>
    <row r="462538">
      <c r="A462538" t="inlineStr">
        <is>
          <t>ɛna</t>
        </is>
      </c>
      <c r="B462538" t="n">
        <v>1</v>
      </c>
    </row>
    <row r="462539">
      <c r="A462539" t="inlineStr">
        <is>
          <t>laríid</t>
        </is>
      </c>
      <c r="B462539" t="n">
        <v>1</v>
      </c>
    </row>
    <row r="462540">
      <c r="A462540" t="inlineStr">
        <is>
          <t>illilibe</t>
        </is>
      </c>
      <c r="B462540" t="n">
        <v>1</v>
      </c>
    </row>
    <row r="462541">
      <c r="A462541" t="inlineStr">
        <is>
          <t>crėrnas</t>
        </is>
      </c>
      <c r="B462541" t="n">
        <v>1</v>
      </c>
    </row>
    <row r="462542">
      <c r="A462542" t="inlineStr">
        <is>
          <t>suhailaandaa</t>
        </is>
      </c>
      <c r="B462542" t="n">
        <v>1</v>
      </c>
    </row>
    <row r="462543">
      <c r="A462543" t="inlineStr">
        <is>
          <t>fascmalmalvan</t>
        </is>
      </c>
      <c r="B462543" t="n">
        <v>1</v>
      </c>
    </row>
    <row r="462544">
      <c r="A462544" t="inlineStr">
        <is>
          <t>ikkhea</t>
        </is>
      </c>
      <c r="B462544" t="n">
        <v>1</v>
      </c>
    </row>
    <row r="462545">
      <c r="A462545" t="inlineStr">
        <is>
          <t>seritaëflexfeform</t>
        </is>
      </c>
      <c r="B462545" t="n">
        <v>1</v>
      </c>
    </row>
    <row r="462546">
      <c r="A462546" t="inlineStr">
        <is>
          <t>kēhúr</t>
        </is>
      </c>
      <c r="B462546" t="n">
        <v>1</v>
      </c>
    </row>
    <row r="462547">
      <c r="A462547" t="inlineStr">
        <is>
          <t>斴</t>
        </is>
      </c>
      <c r="B462547" t="n">
        <v>1</v>
      </c>
    </row>
    <row r="462548">
      <c r="A462548" t="inlineStr">
        <is>
          <t>nulbhère</t>
        </is>
      </c>
      <c r="B462548" t="n">
        <v>1</v>
      </c>
    </row>
    <row r="462549">
      <c r="A462549" t="inlineStr">
        <is>
          <t>īken</t>
        </is>
      </c>
      <c r="B462549" t="n">
        <v>1</v>
      </c>
    </row>
    <row r="462550">
      <c r="A462550" t="inlineStr">
        <is>
          <t>ɛl</t>
        </is>
      </c>
      <c r="B462550" t="n">
        <v>1</v>
      </c>
    </row>
    <row r="462551">
      <c r="A462551" t="inlineStr">
        <is>
          <t>ıt</t>
        </is>
      </c>
      <c r="B462551" t="n">
        <v>1</v>
      </c>
    </row>
    <row r="462552">
      <c r="A462552" t="inlineStr">
        <is>
          <t>rudarta</t>
        </is>
      </c>
      <c r="B462552" t="n">
        <v>1</v>
      </c>
    </row>
    <row r="462553">
      <c r="A462553" t="inlineStr">
        <is>
          <t>吨</t>
        </is>
      </c>
      <c r="B462553" t="n">
        <v>1</v>
      </c>
    </row>
    <row r="462554">
      <c r="A462554" t="inlineStr">
        <is>
          <t>ɛnum</t>
        </is>
      </c>
      <c r="B462554" t="n">
        <v>1</v>
      </c>
    </row>
    <row r="462555">
      <c r="A462555" t="inlineStr">
        <is>
          <t>ǁad</t>
        </is>
      </c>
      <c r="B462555" t="n">
        <v>1</v>
      </c>
    </row>
    <row r="462556">
      <c r="A462556" t="inlineStr">
        <is>
          <t>ðrnar</t>
        </is>
      </c>
      <c r="B462556" t="n">
        <v>1</v>
      </c>
    </row>
    <row r="462557">
      <c r="A462557" t="inlineStr">
        <is>
          <t>kston</t>
        </is>
      </c>
      <c r="B462557" t="n">
        <v>1</v>
      </c>
    </row>
    <row r="462558">
      <c r="A462558" t="inlineStr">
        <is>
          <t>landuinaavakovetrés</t>
        </is>
      </c>
      <c r="B462558" t="n">
        <v>1</v>
      </c>
    </row>
    <row r="462559">
      <c r="A462559" t="inlineStr">
        <is>
          <t>tsagorth</t>
        </is>
      </c>
      <c r="B462559" t="n">
        <v>1</v>
      </c>
    </row>
    <row r="462560">
      <c r="A462560" t="inlineStr">
        <is>
          <t>deffniv</t>
        </is>
      </c>
      <c r="B462560" t="n">
        <v>1</v>
      </c>
    </row>
    <row r="462561">
      <c r="A462561" t="inlineStr">
        <is>
          <t>uwerhmete</t>
        </is>
      </c>
      <c r="B462561" t="n">
        <v>1</v>
      </c>
    </row>
    <row r="462562">
      <c r="A462562" t="inlineStr">
        <is>
          <t>ㅭ</t>
        </is>
      </c>
      <c r="B462562" t="n">
        <v>1</v>
      </c>
    </row>
    <row r="462563">
      <c r="A462563" t="inlineStr">
        <is>
          <t>kikkà</t>
        </is>
      </c>
      <c r="B462563" t="n">
        <v>1</v>
      </c>
    </row>
    <row r="462564">
      <c r="A462564" t="inlineStr">
        <is>
          <t>esthaedoid</t>
        </is>
      </c>
      <c r="B462564" t="n">
        <v>1</v>
      </c>
    </row>
    <row r="462565">
      <c r="A462565" t="inlineStr">
        <is>
          <t>automotivus</t>
        </is>
      </c>
      <c r="B462565" t="n">
        <v>1</v>
      </c>
    </row>
    <row r="462566">
      <c r="A462566" t="inlineStr">
        <is>
          <t>bonescan</t>
        </is>
      </c>
      <c r="B462566" t="n">
        <v>1</v>
      </c>
    </row>
    <row r="462567">
      <c r="A462567" t="inlineStr">
        <is>
          <t>plisterestennn</t>
        </is>
      </c>
      <c r="B462567" t="n">
        <v>1</v>
      </c>
    </row>
    <row r="462568">
      <c r="A462568" t="inlineStr">
        <is>
          <t>umuryima</t>
        </is>
      </c>
      <c r="B462568" t="n">
        <v>1</v>
      </c>
    </row>
    <row r="462569">
      <c r="A462569" t="inlineStr">
        <is>
          <t>dissheet</t>
        </is>
      </c>
      <c r="B462569" t="n">
        <v>1</v>
      </c>
    </row>
    <row r="462570">
      <c r="A462570" t="inlineStr">
        <is>
          <t>woodheap</t>
        </is>
      </c>
      <c r="B462570" t="n">
        <v>1</v>
      </c>
    </row>
    <row r="462571">
      <c r="A462571" t="inlineStr">
        <is>
          <t>transdor</t>
        </is>
      </c>
      <c r="B462571" t="n">
        <v>1</v>
      </c>
    </row>
    <row r="462572">
      <c r="A462572" t="inlineStr">
        <is>
          <t>saneass</t>
        </is>
      </c>
      <c r="B462572" t="n">
        <v>1</v>
      </c>
    </row>
    <row r="462573">
      <c r="A462573" t="inlineStr">
        <is>
          <t>ktariq</t>
        </is>
      </c>
      <c r="B462573" t="n">
        <v>1</v>
      </c>
    </row>
    <row r="462574">
      <c r="A462574" t="inlineStr">
        <is>
          <t>livepool</t>
        </is>
      </c>
      <c r="B462574" t="n">
        <v>1</v>
      </c>
    </row>
    <row r="462575">
      <c r="A462575" t="inlineStr">
        <is>
          <t>agazzy</t>
        </is>
      </c>
      <c r="B462575" t="n">
        <v>1</v>
      </c>
    </row>
    <row r="462576">
      <c r="A462576" t="inlineStr">
        <is>
          <t>jinkido</t>
        </is>
      </c>
      <c r="B462576" t="n">
        <v>1</v>
      </c>
    </row>
    <row r="462577">
      <c r="A462577" t="inlineStr">
        <is>
          <t>meresteread</t>
        </is>
      </c>
      <c r="B462577" t="n">
        <v>1</v>
      </c>
    </row>
    <row r="462578">
      <c r="A462578" t="inlineStr">
        <is>
          <t>wessarative</t>
        </is>
      </c>
      <c r="B462578" t="n">
        <v>1</v>
      </c>
    </row>
    <row r="462579">
      <c r="A462579" t="inlineStr">
        <is>
          <t>itkedra</t>
        </is>
      </c>
      <c r="B462579" t="n">
        <v>1</v>
      </c>
    </row>
    <row r="462580">
      <c r="A462580" t="inlineStr">
        <is>
          <t>visionucleus</t>
        </is>
      </c>
      <c r="B462580" t="n">
        <v>1</v>
      </c>
    </row>
    <row r="462581">
      <c r="A462581" t="inlineStr">
        <is>
          <t>opinionagetrismanic</t>
        </is>
      </c>
      <c r="B462581" t="n">
        <v>1</v>
      </c>
    </row>
    <row r="462582">
      <c r="A462582" t="inlineStr">
        <is>
          <t>furneriteseword</t>
        </is>
      </c>
      <c r="B462582" t="n">
        <v>1</v>
      </c>
    </row>
    <row r="462583">
      <c r="A462583" t="inlineStr">
        <is>
          <t>histenarians</t>
        </is>
      </c>
      <c r="B462583" t="n">
        <v>1</v>
      </c>
    </row>
    <row r="462584">
      <c r="A462584" t="inlineStr">
        <is>
          <t>deselfie</t>
        </is>
      </c>
      <c r="B462584" t="n">
        <v>1</v>
      </c>
    </row>
    <row r="462585">
      <c r="A462585" t="inlineStr">
        <is>
          <t>fireactus</t>
        </is>
      </c>
      <c r="B462585" t="n">
        <v>1</v>
      </c>
    </row>
    <row r="462586">
      <c r="A462586" t="inlineStr">
        <is>
          <t>heiniks</t>
        </is>
      </c>
      <c r="B462586" t="n">
        <v>1</v>
      </c>
    </row>
    <row r="462587">
      <c r="A462587" t="inlineStr">
        <is>
          <t>mauiyaji–</t>
        </is>
      </c>
      <c r="B462587" t="n">
        <v>1</v>
      </c>
    </row>
    <row r="462588">
      <c r="A462588" t="inlineStr">
        <is>
          <t>db416</t>
        </is>
      </c>
      <c r="B462588" t="n">
        <v>1</v>
      </c>
    </row>
    <row r="462589">
      <c r="A462589" t="inlineStr">
        <is>
          <t>neutreaders</t>
        </is>
      </c>
      <c r="B462589" t="n">
        <v>1</v>
      </c>
    </row>
    <row r="462590">
      <c r="A462590" t="inlineStr">
        <is>
          <t>mega_one</t>
        </is>
      </c>
      <c r="B462590" t="n">
        <v>1</v>
      </c>
    </row>
    <row r="462591">
      <c r="A462591" t="inlineStr">
        <is>
          <t>assomnimecdguest</t>
        </is>
      </c>
      <c r="B462591" t="n">
        <v>1</v>
      </c>
    </row>
    <row r="462592">
      <c r="A462592" t="inlineStr">
        <is>
          <t>omnimuseum–nofs</t>
        </is>
      </c>
      <c r="B462592" t="n">
        <v>1</v>
      </c>
    </row>
    <row r="462593">
      <c r="A462593" t="inlineStr">
        <is>
          <t>toshul</t>
        </is>
      </c>
      <c r="B462593" t="n">
        <v>1</v>
      </c>
    </row>
    <row r="462594">
      <c r="A462594" t="inlineStr">
        <is>
          <t>taiban</t>
        </is>
      </c>
      <c r="B462594" t="n">
        <v>2</v>
      </c>
    </row>
    <row r="462595">
      <c r="A462595" t="inlineStr">
        <is>
          <t>masonandokede</t>
        </is>
      </c>
      <c r="B462595" t="n">
        <v>1</v>
      </c>
    </row>
    <row r="462596">
      <c r="A462596" t="inlineStr">
        <is>
          <t>sizedmaterial</t>
        </is>
      </c>
      <c r="B462596" t="n">
        <v>1</v>
      </c>
    </row>
    <row r="462597">
      <c r="A462597" t="inlineStr">
        <is>
          <t>oujigod</t>
        </is>
      </c>
      <c r="B462597" t="n">
        <v>1</v>
      </c>
    </row>
    <row r="462598">
      <c r="A462598" t="inlineStr">
        <is>
          <t>palizard</t>
        </is>
      </c>
      <c r="B462598" t="n">
        <v>1</v>
      </c>
    </row>
    <row r="462599">
      <c r="A462599" t="inlineStr">
        <is>
          <t>throughproject</t>
        </is>
      </c>
      <c r="B462599" t="n">
        <v>1</v>
      </c>
    </row>
    <row r="462600">
      <c r="A462600" t="inlineStr">
        <is>
          <t>ebools</t>
        </is>
      </c>
      <c r="B462600" t="n">
        <v>1</v>
      </c>
    </row>
    <row r="462601">
      <c r="A462601" t="inlineStr">
        <is>
          <t>netszutrou</t>
        </is>
      </c>
      <c r="B462601" t="n">
        <v>1</v>
      </c>
    </row>
    <row r="462602">
      <c r="A462602" t="inlineStr">
        <is>
          <t>pogair</t>
        </is>
      </c>
      <c r="B462602" t="n">
        <v>1</v>
      </c>
    </row>
    <row r="462603">
      <c r="A462603" t="inlineStr">
        <is>
          <t>hozus</t>
        </is>
      </c>
      <c r="B462603" t="n">
        <v>1</v>
      </c>
    </row>
    <row r="462604">
      <c r="A462604" t="inlineStr">
        <is>
          <t>visou</t>
        </is>
      </c>
      <c r="B462604" t="n">
        <v>1</v>
      </c>
    </row>
    <row r="462605">
      <c r="A462605" t="inlineStr">
        <is>
          <t>jbr67</t>
        </is>
      </c>
      <c r="B462605" t="n">
        <v>1</v>
      </c>
    </row>
    <row r="462606">
      <c r="A462606" t="inlineStr">
        <is>
          <t>nonannihilized</t>
        </is>
      </c>
      <c r="B462606" t="n">
        <v>1</v>
      </c>
    </row>
    <row r="462607">
      <c r="A462607" t="inlineStr">
        <is>
          <t>colludo</t>
        </is>
      </c>
      <c r="B462607" t="n">
        <v>1</v>
      </c>
    </row>
    <row r="462608">
      <c r="A462608" t="inlineStr">
        <is>
          <t>erycheevez</t>
        </is>
      </c>
      <c r="B462608" t="n">
        <v>1</v>
      </c>
    </row>
    <row r="462609">
      <c r="A462609" t="inlineStr">
        <is>
          <t>disofatable_if</t>
        </is>
      </c>
      <c r="B462609" t="n">
        <v>1</v>
      </c>
    </row>
    <row r="462610">
      <c r="A462610" t="inlineStr">
        <is>
          <t>raythac</t>
        </is>
      </c>
      <c r="B462610" t="n">
        <v>1</v>
      </c>
    </row>
    <row r="462611">
      <c r="A462611" t="inlineStr">
        <is>
          <t>someitcart</t>
        </is>
      </c>
      <c r="B462611" t="n">
        <v>1</v>
      </c>
    </row>
    <row r="462612">
      <c r="A462612" t="inlineStr">
        <is>
          <t>booss</t>
        </is>
      </c>
      <c r="B462612" t="n">
        <v>1</v>
      </c>
    </row>
    <row r="462613">
      <c r="A462613" t="inlineStr">
        <is>
          <t>definatelyll</t>
        </is>
      </c>
      <c r="B462613" t="n">
        <v>1</v>
      </c>
    </row>
    <row r="462614">
      <c r="A462614" t="inlineStr">
        <is>
          <t>cabledroop</t>
        </is>
      </c>
      <c r="B462614" t="n">
        <v>1</v>
      </c>
    </row>
    <row r="462615">
      <c r="A462615" t="inlineStr">
        <is>
          <t>ekors</t>
        </is>
      </c>
      <c r="B462615" t="n">
        <v>1</v>
      </c>
    </row>
    <row r="462616">
      <c r="A462616" t="inlineStr">
        <is>
          <t>infectman</t>
        </is>
      </c>
      <c r="B462616" t="n">
        <v>1</v>
      </c>
    </row>
    <row r="462617">
      <c r="A462617" t="inlineStr">
        <is>
          <t>usermyplex</t>
        </is>
      </c>
      <c r="B462617" t="n">
        <v>1</v>
      </c>
    </row>
    <row r="462618">
      <c r="A462618" t="inlineStr">
        <is>
          <t>antvirus</t>
        </is>
      </c>
      <c r="B462618" t="n">
        <v>1</v>
      </c>
    </row>
    <row r="462619">
      <c r="A462619" t="inlineStr">
        <is>
          <t>unvanilla</t>
        </is>
      </c>
      <c r="B462619" t="n">
        <v>1</v>
      </c>
    </row>
    <row r="462620">
      <c r="A462620" t="inlineStr">
        <is>
          <t>arniefox</t>
        </is>
      </c>
      <c r="B462620" t="n">
        <v>1</v>
      </c>
    </row>
    <row r="462621">
      <c r="A462621" t="inlineStr">
        <is>
          <t>easinfom</t>
        </is>
      </c>
      <c r="B462621" t="n">
        <v>1</v>
      </c>
    </row>
    <row r="462622">
      <c r="A462622" t="inlineStr">
        <is>
          <t>z34uh346</t>
        </is>
      </c>
      <c r="B462622" t="n">
        <v>1</v>
      </c>
    </row>
    <row r="462623">
      <c r="A462623" t="inlineStr">
        <is>
          <t>bluejon000</t>
        </is>
      </c>
      <c r="B462623" t="n">
        <v>1</v>
      </c>
    </row>
    <row r="462624">
      <c r="A462624" t="inlineStr">
        <is>
          <t>celebrordances</t>
        </is>
      </c>
      <c r="B462624" t="n">
        <v>1</v>
      </c>
    </row>
    <row r="462625">
      <c r="A462625" t="inlineStr">
        <is>
          <t>comdavid_donayap</t>
        </is>
      </c>
      <c r="B462625" t="n">
        <v>1</v>
      </c>
    </row>
    <row r="462626">
      <c r="A462626" t="inlineStr">
        <is>
          <t>theucates</t>
        </is>
      </c>
      <c r="B462626" t="n">
        <v>1</v>
      </c>
    </row>
    <row r="462627">
      <c r="A462627" t="inlineStr">
        <is>
          <t>championd</t>
        </is>
      </c>
      <c r="B462627" t="n">
        <v>1</v>
      </c>
    </row>
    <row r="462628">
      <c r="A462628" t="inlineStr">
        <is>
          <t>butermott</t>
        </is>
      </c>
      <c r="B462628" t="n">
        <v>1</v>
      </c>
    </row>
    <row r="462629">
      <c r="A462629" t="inlineStr">
        <is>
          <t>drace</t>
        </is>
      </c>
      <c r="B462629" t="n">
        <v>1</v>
      </c>
    </row>
    <row r="462630">
      <c r="A462630" t="inlineStr">
        <is>
          <t>vormouth</t>
        </is>
      </c>
      <c r="B462630" t="n">
        <v>1</v>
      </c>
    </row>
    <row r="462631">
      <c r="A462631" t="inlineStr">
        <is>
          <t>fargudel</t>
        </is>
      </c>
      <c r="B462631" t="n">
        <v>1</v>
      </c>
    </row>
    <row r="462632">
      <c r="A462632" t="inlineStr">
        <is>
          <t>nobuildtom</t>
        </is>
      </c>
      <c r="B462632" t="n">
        <v>1</v>
      </c>
    </row>
    <row r="462633">
      <c r="A462633" t="inlineStr">
        <is>
          <t>racicous</t>
        </is>
      </c>
      <c r="B462633" t="n">
        <v>1</v>
      </c>
    </row>
    <row r="462634">
      <c r="A462634" t="inlineStr">
        <is>
          <t>amady</t>
        </is>
      </c>
      <c r="B462634" t="n">
        <v>1</v>
      </c>
    </row>
    <row r="462635">
      <c r="A462635" t="inlineStr">
        <is>
          <t>guens</t>
        </is>
      </c>
      <c r="B462635" t="n">
        <v>1</v>
      </c>
    </row>
    <row r="462636">
      <c r="A462636" t="inlineStr">
        <is>
          <t>problemsprofises</t>
        </is>
      </c>
      <c r="B462636" t="n">
        <v>1</v>
      </c>
    </row>
    <row r="462637">
      <c r="A462637" t="inlineStr">
        <is>
          <t>eilily</t>
        </is>
      </c>
      <c r="B462637" t="n">
        <v>1</v>
      </c>
    </row>
    <row r="462638">
      <c r="A462638" t="inlineStr">
        <is>
          <t>ooros</t>
        </is>
      </c>
      <c r="B462638" t="n">
        <v>1</v>
      </c>
    </row>
    <row r="462639">
      <c r="A462639" t="inlineStr">
        <is>
          <t>opiodscooter</t>
        </is>
      </c>
      <c r="B462639" t="n">
        <v>1</v>
      </c>
    </row>
    <row r="462640">
      <c r="A462640" t="inlineStr">
        <is>
          <t>sterlingberry</t>
        </is>
      </c>
      <c r="B462640" t="n">
        <v>1</v>
      </c>
    </row>
    <row r="462641">
      <c r="A462641" t="inlineStr">
        <is>
          <t>paulliight</t>
        </is>
      </c>
      <c r="B462641" t="n">
        <v>1</v>
      </c>
    </row>
    <row r="462642">
      <c r="A462642" t="inlineStr">
        <is>
          <t>theartistic233</t>
        </is>
      </c>
      <c r="B462642" t="n">
        <v>1</v>
      </c>
    </row>
    <row r="462643">
      <c r="A462643" t="inlineStr">
        <is>
          <t>jistically</t>
        </is>
      </c>
      <c r="B462643" t="n">
        <v>1</v>
      </c>
    </row>
    <row r="462644">
      <c r="A462644" t="inlineStr">
        <is>
          <t>intercoiling</t>
        </is>
      </c>
      <c r="B462644" t="n">
        <v>1</v>
      </c>
    </row>
    <row r="462645">
      <c r="A462645" t="inlineStr">
        <is>
          <t>balasta</t>
        </is>
      </c>
      <c r="B462645" t="n">
        <v>1</v>
      </c>
    </row>
    <row r="462646">
      <c r="A462646" t="inlineStr">
        <is>
          <t>hatchesburg</t>
        </is>
      </c>
      <c r="B462646" t="n">
        <v>1</v>
      </c>
    </row>
    <row r="462647">
      <c r="A462647" t="inlineStr">
        <is>
          <t>couly</t>
        </is>
      </c>
      <c r="B462647" t="n">
        <v>1</v>
      </c>
    </row>
    <row r="462648">
      <c r="A462648" t="inlineStr">
        <is>
          <t>springage</t>
        </is>
      </c>
      <c r="B462648" t="n">
        <v>1</v>
      </c>
    </row>
    <row r="462649">
      <c r="A462649" t="inlineStr">
        <is>
          <t>500maximized</t>
        </is>
      </c>
      <c r="B462649" t="n">
        <v>1</v>
      </c>
    </row>
    <row r="462650">
      <c r="A462650" t="inlineStr">
        <is>
          <t>sureseasons</t>
        </is>
      </c>
      <c r="B462650" t="n">
        <v>1</v>
      </c>
    </row>
    <row r="462651">
      <c r="A462651" t="inlineStr">
        <is>
          <t>smell—et</t>
        </is>
      </c>
      <c r="B462651" t="n">
        <v>1</v>
      </c>
    </row>
    <row r="462652">
      <c r="A462652" t="inlineStr">
        <is>
          <t>mothsuited</t>
        </is>
      </c>
      <c r="B462652" t="n">
        <v>1</v>
      </c>
    </row>
    <row r="462653">
      <c r="A462653" t="inlineStr">
        <is>
          <t>domargio</t>
        </is>
      </c>
      <c r="B462653" t="n">
        <v>1</v>
      </c>
    </row>
    <row r="462654">
      <c r="A462654" t="inlineStr">
        <is>
          <t>usasec</t>
        </is>
      </c>
      <c r="B462654" t="n">
        <v>1</v>
      </c>
    </row>
    <row r="462655">
      <c r="A462655" t="inlineStr">
        <is>
          <t>seeholyminus</t>
        </is>
      </c>
      <c r="B462655" t="n">
        <v>1</v>
      </c>
    </row>
    <row r="462656">
      <c r="A462656" t="inlineStr">
        <is>
          <t>cedaresvase</t>
        </is>
      </c>
      <c r="B462656" t="n">
        <v>1</v>
      </c>
    </row>
    <row r="462657">
      <c r="A462657" t="inlineStr">
        <is>
          <t>seigneured</t>
        </is>
      </c>
      <c r="B462657" t="n">
        <v>1</v>
      </c>
    </row>
    <row r="462658">
      <c r="A462658" t="inlineStr">
        <is>
          <t>prayerrooms</t>
        </is>
      </c>
      <c r="B462658" t="n">
        <v>1</v>
      </c>
    </row>
    <row r="462659">
      <c r="A462659" t="inlineStr">
        <is>
          <t>gortaite</t>
        </is>
      </c>
      <c r="B462659" t="n">
        <v>1</v>
      </c>
    </row>
    <row r="462660">
      <c r="A462660" t="inlineStr">
        <is>
          <t>uffords</t>
        </is>
      </c>
      <c r="B462660" t="n">
        <v>1</v>
      </c>
    </row>
    <row r="462661">
      <c r="A462661" t="inlineStr">
        <is>
          <t>eduburg</t>
        </is>
      </c>
      <c r="B462661" t="n">
        <v>1</v>
      </c>
    </row>
    <row r="462662">
      <c r="A462662" t="inlineStr">
        <is>
          <t>pillwashers</t>
        </is>
      </c>
      <c r="B462662" t="n">
        <v>1</v>
      </c>
    </row>
    <row r="462663">
      <c r="A462663" t="inlineStr">
        <is>
          <t>598m</t>
        </is>
      </c>
      <c r="B462663" t="n">
        <v>1</v>
      </c>
    </row>
    <row r="462664">
      <c r="A462664" t="inlineStr">
        <is>
          <t>£29mo</t>
        </is>
      </c>
      <c r="B462664" t="n">
        <v>1</v>
      </c>
    </row>
    <row r="462665">
      <c r="A462665" t="inlineStr">
        <is>
          <t>£940m</t>
        </is>
      </c>
      <c r="B462665" t="n">
        <v>1</v>
      </c>
    </row>
    <row r="462666">
      <c r="A462666" t="inlineStr">
        <is>
          <t>857m</t>
        </is>
      </c>
      <c r="B462666" t="n">
        <v>1</v>
      </c>
    </row>
    <row r="462667">
      <c r="A462667" t="inlineStr">
        <is>
          <t>spikeground</t>
        </is>
      </c>
      <c r="B462667" t="n">
        <v>1</v>
      </c>
    </row>
    <row r="462668">
      <c r="A462668" t="inlineStr">
        <is>
          <t>katzmeets</t>
        </is>
      </c>
      <c r="B462668" t="n">
        <v>1</v>
      </c>
    </row>
    <row r="462669">
      <c r="A462669" t="inlineStr">
        <is>
          <t>portelleraway</t>
        </is>
      </c>
      <c r="B462669" t="n">
        <v>1</v>
      </c>
    </row>
    <row r="462670">
      <c r="A462670" t="inlineStr">
        <is>
          <t>guncase</t>
        </is>
      </c>
      <c r="B462670" t="n">
        <v>1</v>
      </c>
    </row>
    <row r="462671">
      <c r="A462671" t="inlineStr">
        <is>
          <t>wouldadian</t>
        </is>
      </c>
      <c r="B462671" t="n">
        <v>1</v>
      </c>
    </row>
    <row r="462672">
      <c r="A462672" t="inlineStr">
        <is>
          <t>livredna</t>
        </is>
      </c>
      <c r="B462672" t="n">
        <v>1</v>
      </c>
    </row>
    <row r="462673">
      <c r="A462673" t="inlineStr">
        <is>
          <t>uninterupted</t>
        </is>
      </c>
      <c r="B462673" t="n">
        <v>2</v>
      </c>
    </row>
    <row r="462674">
      <c r="A462674" t="inlineStr">
        <is>
          <t>smrlord</t>
        </is>
      </c>
      <c r="B462674" t="n">
        <v>1</v>
      </c>
    </row>
    <row r="462675">
      <c r="A462675" t="inlineStr">
        <is>
          <t>bojito</t>
        </is>
      </c>
      <c r="B462675" t="n">
        <v>1</v>
      </c>
    </row>
    <row r="462676">
      <c r="A462676" t="inlineStr">
        <is>
          <t>paniron</t>
        </is>
      </c>
      <c r="B462676" t="n">
        <v>1</v>
      </c>
    </row>
    <row r="462677">
      <c r="A462677" t="inlineStr">
        <is>
          <t>miniboy</t>
        </is>
      </c>
      <c r="B462677" t="n">
        <v>1</v>
      </c>
    </row>
    <row r="462678">
      <c r="A462678" t="inlineStr">
        <is>
          <t>y45</t>
        </is>
      </c>
      <c r="B462678" t="n">
        <v>1</v>
      </c>
    </row>
    <row r="462679">
      <c r="A462679" t="inlineStr">
        <is>
          <t>spiritin</t>
        </is>
      </c>
      <c r="B462679" t="n">
        <v>1</v>
      </c>
    </row>
    <row r="462680">
      <c r="A462680" t="inlineStr">
        <is>
          <t>cupannoun</t>
        </is>
      </c>
      <c r="B462680" t="n">
        <v>1</v>
      </c>
    </row>
    <row r="462681">
      <c r="A462681" t="inlineStr">
        <is>
          <t>rudyprime</t>
        </is>
      </c>
      <c r="B462681" t="n">
        <v>1</v>
      </c>
    </row>
    <row r="462682">
      <c r="A462682" t="inlineStr">
        <is>
          <t>26hz</t>
        </is>
      </c>
      <c r="B462682" t="n">
        <v>1</v>
      </c>
    </row>
    <row r="462683">
      <c r="A462683" t="inlineStr">
        <is>
          <t>sitithrone</t>
        </is>
      </c>
      <c r="B462683" t="n">
        <v>1</v>
      </c>
    </row>
    <row r="462684">
      <c r="A462684" t="inlineStr">
        <is>
          <t>conglomering</t>
        </is>
      </c>
      <c r="B462684" t="n">
        <v>1</v>
      </c>
    </row>
    <row r="462685">
      <c r="A462685" t="inlineStr">
        <is>
          <t>onbird</t>
        </is>
      </c>
      <c r="B462685" t="n">
        <v>1</v>
      </c>
    </row>
    <row r="462686">
      <c r="A462686" t="inlineStr">
        <is>
          <t>101753</t>
        </is>
      </c>
      <c r="B462686" t="n">
        <v>1</v>
      </c>
    </row>
    <row r="462687">
      <c r="A462687" t="inlineStr">
        <is>
          <t>earnettle</t>
        </is>
      </c>
      <c r="B462687" t="n">
        <v>1</v>
      </c>
    </row>
    <row r="462688">
      <c r="A462688" t="inlineStr">
        <is>
          <t>anchormaster</t>
        </is>
      </c>
      <c r="B462688" t="n">
        <v>1</v>
      </c>
    </row>
    <row r="462689">
      <c r="A462689" t="inlineStr">
        <is>
          <t>portwomb</t>
        </is>
      </c>
      <c r="B462689" t="n">
        <v>1</v>
      </c>
    </row>
    <row r="462690">
      <c r="A462690" t="inlineStr">
        <is>
          <t>fervolt</t>
        </is>
      </c>
      <c r="B462690" t="n">
        <v>1</v>
      </c>
    </row>
    <row r="462691">
      <c r="A462691" t="inlineStr">
        <is>
          <t>syslogtasks</t>
        </is>
      </c>
      <c r="B462691" t="n">
        <v>1</v>
      </c>
    </row>
    <row r="462692">
      <c r="A462692" t="inlineStr">
        <is>
          <t>dbobs</t>
        </is>
      </c>
      <c r="B462692" t="n">
        <v>1</v>
      </c>
    </row>
    <row r="462693">
      <c r="A462693" t="inlineStr">
        <is>
          <t>apposi</t>
        </is>
      </c>
      <c r="B462693" t="n">
        <v>1</v>
      </c>
    </row>
    <row r="462694">
      <c r="A462694" t="inlineStr">
        <is>
          <t>partitionizing</t>
        </is>
      </c>
      <c r="B462694" t="n">
        <v>1</v>
      </c>
    </row>
    <row r="462695">
      <c r="A462695" t="inlineStr">
        <is>
          <t>{remote_port</t>
        </is>
      </c>
      <c r="B462695" t="n">
        <v>1</v>
      </c>
    </row>
    <row r="462696">
      <c r="A462696" t="inlineStr">
        <is>
          <t>dsxwin18</t>
        </is>
      </c>
      <c r="B462696" t="n">
        <v>1</v>
      </c>
    </row>
    <row r="462697">
      <c r="A462697" t="inlineStr">
        <is>
          <t>withrus</t>
        </is>
      </c>
      <c r="B462697" t="n">
        <v>1</v>
      </c>
    </row>
    <row r="462698">
      <c r="A462698" t="inlineStr">
        <is>
          <t>withras</t>
        </is>
      </c>
      <c r="B462698" t="n">
        <v>1</v>
      </c>
    </row>
    <row r="462699">
      <c r="A462699" t="inlineStr">
        <is>
          <t>akauserxxxxetcyourdomain</t>
        </is>
      </c>
      <c r="B462699" t="n">
        <v>1</v>
      </c>
    </row>
    <row r="462700">
      <c r="A462700" t="inlineStr">
        <is>
          <t>withroutin</t>
        </is>
      </c>
      <c r="B462700" t="n">
        <v>1</v>
      </c>
    </row>
    <row r="462701">
      <c r="A462701" t="inlineStr">
        <is>
          <t>0p0logs</t>
        </is>
      </c>
      <c r="B462701" t="n">
        <v>1</v>
      </c>
    </row>
    <row r="462702">
      <c r="A462702" t="inlineStr">
        <is>
          <t>win19</t>
        </is>
      </c>
      <c r="B462702" t="n">
        <v>1</v>
      </c>
    </row>
    <row r="462703">
      <c r="A462703" t="inlineStr">
        <is>
          <t>envinvisible</t>
        </is>
      </c>
      <c r="B462703" t="n">
        <v>1</v>
      </c>
    </row>
    <row r="462704">
      <c r="A462704" t="inlineStr">
        <is>
          <t>busoxnew</t>
        </is>
      </c>
      <c r="B462704" t="n">
        <v>1</v>
      </c>
    </row>
    <row r="462705">
      <c r="A462705" t="inlineStr">
        <is>
          <t>showapp</t>
        </is>
      </c>
      <c r="B462705" t="n">
        <v>1</v>
      </c>
    </row>
    <row r="462706">
      <c r="A462706" t="inlineStr">
        <is>
          <t>etcbind</t>
        </is>
      </c>
      <c r="B462706" t="n">
        <v>1</v>
      </c>
    </row>
    <row r="462707">
      <c r="A462707" t="inlineStr">
        <is>
          <t>pcaccount</t>
        </is>
      </c>
      <c r="B462707" t="n">
        <v>1</v>
      </c>
    </row>
    <row r="462708">
      <c r="A462708" t="inlineStr">
        <is>
          <t>daemonmessenger</t>
        </is>
      </c>
      <c r="B462708" t="n">
        <v>1</v>
      </c>
    </row>
    <row r="462709">
      <c r="A462709" t="inlineStr">
        <is>
          <t>bootvarlogs</t>
        </is>
      </c>
      <c r="B462709" t="n">
        <v>1</v>
      </c>
    </row>
    <row r="462710">
      <c r="A462710" t="inlineStr">
        <is>
          <t>bootbin</t>
        </is>
      </c>
      <c r="B462710" t="n">
        <v>1</v>
      </c>
    </row>
    <row r="462711">
      <c r="A462711" t="inlineStr">
        <is>
          <t>devsdxwin18</t>
        </is>
      </c>
      <c r="B462711" t="n">
        <v>1</v>
      </c>
    </row>
    <row r="462712">
      <c r="A462712" t="inlineStr">
        <is>
          <t>varlogs</t>
        </is>
      </c>
      <c r="B462712" t="n">
        <v>1</v>
      </c>
    </row>
    <row r="462713">
      <c r="A462713" t="inlineStr">
        <is>
          <t>etcdefaultdistroirrelamp\emptyos</t>
        </is>
      </c>
      <c r="B462713" t="n">
        <v>1</v>
      </c>
    </row>
    <row r="462714">
      <c r="A462714" t="inlineStr">
        <is>
          <t>vmonce</t>
        </is>
      </c>
      <c r="B462714" t="n">
        <v>1</v>
      </c>
    </row>
    <row r="462715">
      <c r="A462715" t="inlineStr">
        <is>
          <t>resolding</t>
        </is>
      </c>
      <c r="B462715" t="n">
        <v>1</v>
      </c>
    </row>
    <row r="462716">
      <c r="A462716" t="inlineStr">
        <is>
          <t>idoverwrite</t>
        </is>
      </c>
      <c r="B462716" t="n">
        <v>1</v>
      </c>
    </row>
    <row r="462717">
      <c r="A462717" t="inlineStr">
        <is>
          <t>tempuser</t>
        </is>
      </c>
      <c r="B462717" t="n">
        <v>3</v>
      </c>
    </row>
    <row r="462718">
      <c r="A462718" t="inlineStr">
        <is>
          <t>fsroutines</t>
        </is>
      </c>
      <c r="B462718" t="n">
        <v>1</v>
      </c>
    </row>
    <row r="462719">
      <c r="A462719" t="inlineStr">
        <is>
          <t>lostode</t>
        </is>
      </c>
      <c r="B462719" t="n">
        <v>1</v>
      </c>
    </row>
    <row r="462720">
      <c r="A462720" t="inlineStr">
        <is>
          <t>gowithnosys_msg</t>
        </is>
      </c>
      <c r="B462720" t="n">
        <v>1</v>
      </c>
    </row>
    <row r="462721">
      <c r="A462721" t="inlineStr">
        <is>
          <t>homewintheblue</t>
        </is>
      </c>
      <c r="B462721" t="n">
        <v>1</v>
      </c>
    </row>
    <row r="462722">
      <c r="A462722" t="inlineStr">
        <is>
          <t>dosios</t>
        </is>
      </c>
      <c r="B462722" t="n">
        <v>1</v>
      </c>
    </row>
    <row r="462723">
      <c r="A462723" t="inlineStr">
        <is>
          <t>aboutforum</t>
        </is>
      </c>
      <c r="B462723" t="n">
        <v>1</v>
      </c>
    </row>
    <row r="462724">
      <c r="A462724" t="inlineStr">
        <is>
          <t>27042014</t>
        </is>
      </c>
      <c r="B462724" t="n">
        <v>1</v>
      </c>
    </row>
    <row r="462725">
      <c r="A462725" t="inlineStr">
        <is>
          <t>witsingy</t>
        </is>
      </c>
      <c r="B462725" t="n">
        <v>1</v>
      </c>
    </row>
    <row r="462726">
      <c r="A462726" t="inlineStr">
        <is>
          <t>jhp2455j</t>
        </is>
      </c>
      <c r="B462726" t="n">
        <v>1</v>
      </c>
    </row>
    <row r="462727">
      <c r="A462727" t="inlineStr">
        <is>
          <t>50150j</t>
        </is>
      </c>
      <c r="B462727" t="n">
        <v>1</v>
      </c>
    </row>
    <row r="462728">
      <c r="A462728" t="inlineStr">
        <is>
          <t>muloom</t>
        </is>
      </c>
      <c r="B462728" t="n">
        <v>1</v>
      </c>
    </row>
    <row r="462729">
      <c r="A462729" t="inlineStr">
        <is>
          <t>340j</t>
        </is>
      </c>
      <c r="B462729" t="n">
        <v>1</v>
      </c>
    </row>
    <row r="462730">
      <c r="A462730" t="inlineStr">
        <is>
          <t>jpm1</t>
        </is>
      </c>
      <c r="B462730" t="n">
        <v>1</v>
      </c>
    </row>
    <row r="462731">
      <c r="A462731" t="inlineStr">
        <is>
          <t>ecovodambuel</t>
        </is>
      </c>
      <c r="B462731" t="n">
        <v>1</v>
      </c>
    </row>
    <row r="462732">
      <c r="A462732" t="inlineStr">
        <is>
          <t>ytcaps</t>
        </is>
      </c>
      <c r="B462732" t="n">
        <v>1</v>
      </c>
    </row>
    <row r="462733">
      <c r="A462733" t="inlineStr">
        <is>
          <t>erothskas</t>
        </is>
      </c>
      <c r="B462733" t="n">
        <v>1</v>
      </c>
    </row>
    <row r="462734">
      <c r="A462734" t="inlineStr">
        <is>
          <t>yrianum</t>
        </is>
      </c>
      <c r="B462734" t="n">
        <v>1</v>
      </c>
    </row>
    <row r="462735">
      <c r="A462735" t="inlineStr">
        <is>
          <t>ytcap</t>
        </is>
      </c>
      <c r="B462735" t="n">
        <v>1</v>
      </c>
    </row>
    <row r="462736">
      <c r="A462736" t="inlineStr">
        <is>
          <t>cexalk</t>
        </is>
      </c>
      <c r="B462736" t="n">
        <v>1</v>
      </c>
    </row>
    <row r="462737">
      <c r="A462737" t="inlineStr">
        <is>
          <t>—ule</t>
        </is>
      </c>
      <c r="B462737" t="n">
        <v>1</v>
      </c>
    </row>
    <row r="462738">
      <c r="A462738" t="inlineStr">
        <is>
          <t>icbry</t>
        </is>
      </c>
      <c r="B462738" t="n">
        <v>1</v>
      </c>
    </row>
    <row r="462739">
      <c r="A462739" t="inlineStr">
        <is>
          <t>stockous</t>
        </is>
      </c>
      <c r="B462739" t="n">
        <v>1</v>
      </c>
    </row>
    <row r="462740">
      <c r="A462740" t="inlineStr">
        <is>
          <t>jhp2</t>
        </is>
      </c>
      <c r="B462740" t="n">
        <v>1</v>
      </c>
    </row>
    <row r="462741">
      <c r="A462741" t="inlineStr">
        <is>
          <t>noaails</t>
        </is>
      </c>
      <c r="B462741" t="n">
        <v>1</v>
      </c>
    </row>
    <row r="462742">
      <c r="A462742" t="inlineStr">
        <is>
          <t>kajbos</t>
        </is>
      </c>
      <c r="B462742" t="n">
        <v>1</v>
      </c>
    </row>
    <row r="462743">
      <c r="A462743" t="inlineStr">
        <is>
          <t>caanf</t>
        </is>
      </c>
      <c r="B462743" t="n">
        <v>1</v>
      </c>
    </row>
    <row r="462744">
      <c r="A462744" t="inlineStr">
        <is>
          <t>eexeq</t>
        </is>
      </c>
      <c r="B462744" t="n">
        <v>1</v>
      </c>
    </row>
    <row r="462745">
      <c r="A462745" t="inlineStr">
        <is>
          <t>mnjv</t>
        </is>
      </c>
      <c r="B462745" t="n">
        <v>1</v>
      </c>
    </row>
    <row r="462746">
      <c r="A462746" t="inlineStr">
        <is>
          <t>sdnye</t>
        </is>
      </c>
      <c r="B462746" t="n">
        <v>1</v>
      </c>
    </row>
    <row r="462747">
      <c r="A462747" t="inlineStr">
        <is>
          <t>boontas</t>
        </is>
      </c>
      <c r="B462747" t="n">
        <v>1</v>
      </c>
    </row>
    <row r="462748">
      <c r="A462748" t="inlineStr">
        <is>
          <t>winla</t>
        </is>
      </c>
      <c r="B462748" t="n">
        <v>1</v>
      </c>
    </row>
    <row r="462749">
      <c r="A462749" t="inlineStr">
        <is>
          <t>pbog</t>
        </is>
      </c>
      <c r="B462749" t="n">
        <v>1</v>
      </c>
    </row>
    <row r="462750">
      <c r="A462750" t="inlineStr">
        <is>
          <t>secapdq</t>
        </is>
      </c>
      <c r="B462750" t="n">
        <v>1</v>
      </c>
    </row>
    <row r="462751">
      <c r="A462751" t="inlineStr">
        <is>
          <t>¥ppl</t>
        </is>
      </c>
      <c r="B462751" t="n">
        <v>1</v>
      </c>
    </row>
    <row r="462752">
      <c r="A462752" t="inlineStr">
        <is>
          <t>üghick</t>
        </is>
      </c>
      <c r="B462752" t="n">
        <v>1</v>
      </c>
    </row>
    <row r="462753">
      <c r="A462753" t="inlineStr">
        <is>
          <t>20132020</t>
        </is>
      </c>
      <c r="B462753" t="n">
        <v>1</v>
      </c>
    </row>
    <row r="462754">
      <c r="A462754" t="inlineStr">
        <is>
          <t>triason</t>
        </is>
      </c>
      <c r="B462754" t="n">
        <v>1</v>
      </c>
    </row>
    <row r="462755">
      <c r="A462755" t="inlineStr">
        <is>
          <t>scidirtplayers</t>
        </is>
      </c>
      <c r="B462755" t="n">
        <v>1</v>
      </c>
    </row>
    <row r="462756">
      <c r="A462756" t="inlineStr">
        <is>
          <t>consinsity</t>
        </is>
      </c>
      <c r="B462756" t="n">
        <v>1</v>
      </c>
    </row>
    <row r="462757">
      <c r="A462757" t="inlineStr">
        <is>
          <t>9491000021</t>
        </is>
      </c>
      <c r="B462757" t="n">
        <v>1</v>
      </c>
    </row>
    <row r="462758">
      <c r="A462758" t="inlineStr">
        <is>
          <t>13372</t>
        </is>
      </c>
      <c r="B462758" t="n">
        <v>1</v>
      </c>
    </row>
    <row r="462759">
      <c r="A462759" t="inlineStr">
        <is>
          <t>07434</t>
        </is>
      </c>
      <c r="B462759" t="n">
        <v>1</v>
      </c>
    </row>
    <row r="462760">
      <c r="A462760" t="inlineStr">
        <is>
          <t>shipsdollars</t>
        </is>
      </c>
      <c r="B462760" t="n">
        <v>1</v>
      </c>
    </row>
    <row r="462761">
      <c r="A462761" t="inlineStr">
        <is>
          <t>39761</t>
        </is>
      </c>
      <c r="B462761" t="n">
        <v>1</v>
      </c>
    </row>
    <row r="462762">
      <c r="A462762" t="inlineStr">
        <is>
          <t>bmmweek</t>
        </is>
      </c>
      <c r="B462762" t="n">
        <v>1</v>
      </c>
    </row>
    <row r="462763">
      <c r="A462763" t="inlineStr">
        <is>
          <t>seanvuphone</t>
        </is>
      </c>
      <c r="B462763" t="n">
        <v>1</v>
      </c>
    </row>
    <row r="462764">
      <c r="A462764" t="inlineStr">
        <is>
          <t>dngr</t>
        </is>
      </c>
      <c r="B462764" t="n">
        <v>1</v>
      </c>
    </row>
    <row r="462765">
      <c r="A462765" t="inlineStr">
        <is>
          <t>4355063</t>
        </is>
      </c>
      <c r="B462765" t="n">
        <v>1</v>
      </c>
    </row>
    <row r="462766">
      <c r="A462766" t="inlineStr">
        <is>
          <t>8370145846</t>
        </is>
      </c>
      <c r="B462766" t="n">
        <v>1</v>
      </c>
    </row>
    <row r="462767">
      <c r="A462767" t="inlineStr">
        <is>
          <t>gritis</t>
        </is>
      </c>
      <c r="B462767" t="n">
        <v>1</v>
      </c>
    </row>
    <row r="462768">
      <c r="A462768" t="inlineStr">
        <is>
          <t>mgaryzen</t>
        </is>
      </c>
      <c r="B462768" t="n">
        <v>1</v>
      </c>
    </row>
    <row r="462769">
      <c r="A462769" t="inlineStr">
        <is>
          <t>lasr</t>
        </is>
      </c>
      <c r="B462769" t="n">
        <v>1</v>
      </c>
    </row>
    <row r="462770">
      <c r="A462770" t="inlineStr">
        <is>
          <t>armvedo</t>
        </is>
      </c>
      <c r="B462770" t="n">
        <v>1</v>
      </c>
    </row>
    <row r="462771">
      <c r="A462771" t="inlineStr">
        <is>
          <t>145462</t>
        </is>
      </c>
      <c r="B462771" t="n">
        <v>1</v>
      </c>
    </row>
    <row r="462772">
      <c r="A462772" t="inlineStr">
        <is>
          <t>ladifi</t>
        </is>
      </c>
      <c r="B462772" t="n">
        <v>1</v>
      </c>
    </row>
    <row r="462773">
      <c r="A462773" t="inlineStr">
        <is>
          <t>givestimes</t>
        </is>
      </c>
      <c r="B462773" t="n">
        <v>1</v>
      </c>
    </row>
    <row r="462774">
      <c r="A462774" t="inlineStr">
        <is>
          <t>¥snot</t>
        </is>
      </c>
      <c r="B462774" t="n">
        <v>1</v>
      </c>
    </row>
    <row r="462775">
      <c r="A462775" t="inlineStr">
        <is>
          <t>216444892</t>
        </is>
      </c>
      <c r="B462775" t="n">
        <v>1</v>
      </c>
    </row>
    <row r="462776">
      <c r="A462776" t="inlineStr">
        <is>
          <t>s1e8</t>
        </is>
      </c>
      <c r="B462776" t="n">
        <v>1</v>
      </c>
    </row>
    <row r="462777">
      <c r="A462777" t="inlineStr">
        <is>
          <t>hwjit</t>
        </is>
      </c>
      <c r="B462777" t="n">
        <v>1</v>
      </c>
    </row>
    <row r="462778">
      <c r="A462778" t="inlineStr">
        <is>
          <t>valbitcoin</t>
        </is>
      </c>
      <c r="B462778" t="n">
        <v>1</v>
      </c>
    </row>
    <row r="462779">
      <c r="A462779" t="inlineStr">
        <is>
          <t>7usd</t>
        </is>
      </c>
      <c r="B462779" t="n">
        <v>3</v>
      </c>
    </row>
    <row r="462780">
      <c r="A462780" t="inlineStr">
        <is>
          <t>99641</t>
        </is>
      </c>
      <c r="B462780" t="n">
        <v>1</v>
      </c>
    </row>
    <row r="462781">
      <c r="A462781" t="inlineStr">
        <is>
          <t>covenet</t>
        </is>
      </c>
      <c r="B462781" t="n">
        <v>1</v>
      </c>
    </row>
    <row r="462782">
      <c r="A462782" t="inlineStr">
        <is>
          <t>visionda</t>
        </is>
      </c>
      <c r="B462782" t="n">
        <v>1</v>
      </c>
    </row>
    <row r="462783">
      <c r="A462783" t="inlineStr">
        <is>
          <t>crinovery</t>
        </is>
      </c>
      <c r="B462783" t="n">
        <v>1</v>
      </c>
    </row>
    <row r="462784">
      <c r="A462784" t="inlineStr">
        <is>
          <t>grabuths</t>
        </is>
      </c>
      <c r="B462784" t="n">
        <v>1</v>
      </c>
    </row>
    <row r="462785">
      <c r="A462785" t="inlineStr">
        <is>
          <t>servedaya</t>
        </is>
      </c>
      <c r="B462785" t="n">
        <v>1</v>
      </c>
    </row>
    <row r="462786">
      <c r="A462786" t="inlineStr">
        <is>
          <t>chengshaw</t>
        </is>
      </c>
      <c r="B462786" t="n">
        <v>1</v>
      </c>
    </row>
    <row r="462787">
      <c r="A462787" t="inlineStr">
        <is>
          <t>taariq</t>
        </is>
      </c>
      <c r="B462787" t="n">
        <v>1</v>
      </c>
    </row>
    <row r="462788">
      <c r="A462788" t="inlineStr">
        <is>
          <t>bouckouche</t>
        </is>
      </c>
      <c r="B462788" t="n">
        <v>1</v>
      </c>
    </row>
    <row r="462789">
      <c r="A462789" t="inlineStr">
        <is>
          <t>hollywoodchrysler</t>
        </is>
      </c>
      <c r="B462789" t="n">
        <v>1</v>
      </c>
    </row>
    <row r="462790">
      <c r="A462790" t="inlineStr">
        <is>
          <t>sonypixar</t>
        </is>
      </c>
      <c r="B462790" t="n">
        <v>1</v>
      </c>
    </row>
    <row r="462791">
      <c r="A462791" t="inlineStr">
        <is>
          <t>midaccrue</t>
        </is>
      </c>
      <c r="B462791" t="n">
        <v>1</v>
      </c>
    </row>
    <row r="462792">
      <c r="A462792" t="inlineStr">
        <is>
          <t>ironmanle</t>
        </is>
      </c>
      <c r="B462792" t="n">
        <v>1</v>
      </c>
    </row>
    <row r="462793">
      <c r="A462793" t="inlineStr">
        <is>
          <t>duraban</t>
        </is>
      </c>
      <c r="B462793" t="n">
        <v>1</v>
      </c>
    </row>
    <row r="462794">
      <c r="A462794" t="inlineStr">
        <is>
          <t>furispak</t>
        </is>
      </c>
      <c r="B462794" t="n">
        <v>1</v>
      </c>
    </row>
    <row r="462795">
      <c r="A462795" t="inlineStr">
        <is>
          <t>fitmod</t>
        </is>
      </c>
      <c r="B462795" t="n">
        <v>1</v>
      </c>
    </row>
    <row r="462796">
      <c r="A462796" t="inlineStr">
        <is>
          <t>supermaharurs</t>
        </is>
      </c>
      <c r="B462796" t="n">
        <v>1</v>
      </c>
    </row>
    <row r="462797">
      <c r="A462797" t="inlineStr">
        <is>
          <t>tourof</t>
        </is>
      </c>
      <c r="B462797" t="n">
        <v>1</v>
      </c>
    </row>
    <row r="462798">
      <c r="A462798" t="inlineStr">
        <is>
          <t>mindowing</t>
        </is>
      </c>
      <c r="B462798" t="n">
        <v>1</v>
      </c>
    </row>
    <row r="462799">
      <c r="A462799" t="inlineStr">
        <is>
          <t>jkth</t>
        </is>
      </c>
      <c r="B462799" t="n">
        <v>1</v>
      </c>
    </row>
    <row r="462800">
      <c r="A462800" t="inlineStr">
        <is>
          <t>`quitor</t>
        </is>
      </c>
      <c r="B462800" t="n">
        <v>1</v>
      </c>
    </row>
    <row r="462801">
      <c r="A462801" t="inlineStr">
        <is>
          <t>askelronde</t>
        </is>
      </c>
      <c r="B462801" t="n">
        <v>1</v>
      </c>
    </row>
    <row r="462802">
      <c r="A462802" t="inlineStr">
        <is>
          <t>wstation</t>
        </is>
      </c>
      <c r="B462802" t="n">
        <v>1</v>
      </c>
    </row>
    <row r="462803">
      <c r="A462803" t="inlineStr">
        <is>
          <t>unknowncakes</t>
        </is>
      </c>
      <c r="B462803" t="n">
        <v>1</v>
      </c>
    </row>
    <row r="462804">
      <c r="A462804" t="inlineStr">
        <is>
          <t>isskwdktge</t>
        </is>
      </c>
      <c r="B462804" t="n">
        <v>1</v>
      </c>
    </row>
    <row r="462805">
      <c r="A462805" t="inlineStr">
        <is>
          <t>udcl</t>
        </is>
      </c>
      <c r="B462805" t="n">
        <v>1</v>
      </c>
    </row>
    <row r="462806">
      <c r="A462806" t="inlineStr">
        <is>
          <t>ondempsychosis</t>
        </is>
      </c>
      <c r="B462806" t="n">
        <v>1</v>
      </c>
    </row>
    <row r="462807">
      <c r="A462807" t="inlineStr">
        <is>
          <t>trijium</t>
        </is>
      </c>
      <c r="B462807" t="n">
        <v>1</v>
      </c>
    </row>
    <row r="462808">
      <c r="A462808" t="inlineStr">
        <is>
          <t>economid</t>
        </is>
      </c>
      <c r="B462808" t="n">
        <v>1</v>
      </c>
    </row>
    <row r="462809">
      <c r="A462809" t="inlineStr">
        <is>
          <t>dubsonahr</t>
        </is>
      </c>
      <c r="B462809" t="n">
        <v>1</v>
      </c>
    </row>
    <row r="462810">
      <c r="A462810" t="inlineStr">
        <is>
          <t>dubod</t>
        </is>
      </c>
      <c r="B462810" t="n">
        <v>1</v>
      </c>
    </row>
    <row r="462811">
      <c r="A462811" t="inlineStr">
        <is>
          <t>productpdr</t>
        </is>
      </c>
      <c r="B462811" t="n">
        <v>1</v>
      </c>
    </row>
    <row r="462812">
      <c r="A462812" t="inlineStr">
        <is>
          <t>xylophane</t>
        </is>
      </c>
      <c r="B462812" t="n">
        <v>1</v>
      </c>
    </row>
    <row r="462813">
      <c r="A462813" t="inlineStr">
        <is>
          <t>tylophone</t>
        </is>
      </c>
      <c r="B462813" t="n">
        <v>1</v>
      </c>
    </row>
    <row r="462814">
      <c r="A462814" t="inlineStr">
        <is>
          <t>tleemet</t>
        </is>
      </c>
      <c r="B462814" t="n">
        <v>1</v>
      </c>
    </row>
    <row r="462815">
      <c r="A462815" t="inlineStr">
        <is>
          <t>talkcages</t>
        </is>
      </c>
      <c r="B462815" t="n">
        <v>1</v>
      </c>
    </row>
    <row r="462816">
      <c r="A462816" t="inlineStr">
        <is>
          <t>redefinitions</t>
        </is>
      </c>
      <c r="B462816" t="n">
        <v>2</v>
      </c>
    </row>
    <row r="462817">
      <c r="A462817" t="inlineStr">
        <is>
          <t>offdived</t>
        </is>
      </c>
      <c r="B462817" t="n">
        <v>1</v>
      </c>
    </row>
    <row r="462818">
      <c r="A462818" t="inlineStr">
        <is>
          <t>dccd</t>
        </is>
      </c>
      <c r="B462818" t="n">
        <v>2</v>
      </c>
    </row>
    <row r="462819">
      <c r="A462819" t="inlineStr">
        <is>
          <t>totemptencinchxabiniyspe8xuz</t>
        </is>
      </c>
      <c r="B462819" t="n">
        <v>1</v>
      </c>
    </row>
    <row r="462820">
      <c r="A462820" t="inlineStr">
        <is>
          <t>nuller</t>
        </is>
      </c>
      <c r="B462820" t="n">
        <v>1</v>
      </c>
    </row>
    <row r="462821">
      <c r="A462821" t="inlineStr">
        <is>
          <t>wwnuma</t>
        </is>
      </c>
      <c r="B462821" t="n">
        <v>1</v>
      </c>
    </row>
    <row r="462822">
      <c r="A462822" t="inlineStr">
        <is>
          <t>motterrap</t>
        </is>
      </c>
      <c r="B462822" t="n">
        <v>1</v>
      </c>
    </row>
    <row r="462823">
      <c r="A462823" t="inlineStr">
        <is>
          <t>freeonhermouth</t>
        </is>
      </c>
      <c r="B462823" t="n">
        <v>1</v>
      </c>
    </row>
    <row r="462824">
      <c r="A462824" t="inlineStr">
        <is>
          <t>b7e</t>
        </is>
      </c>
      <c r="B462824" t="n">
        <v>1</v>
      </c>
    </row>
    <row r="462825">
      <c r="A462825" t="inlineStr">
        <is>
          <t>warriorwomen</t>
        </is>
      </c>
      <c r="B462825" t="n">
        <v>1</v>
      </c>
    </row>
    <row r="462826">
      <c r="A462826" t="inlineStr">
        <is>
          <t>freeonherhill</t>
        </is>
      </c>
      <c r="B462826" t="n">
        <v>1</v>
      </c>
    </row>
    <row r="462827">
      <c r="A462827" t="inlineStr">
        <is>
          <t>iceworkers</t>
        </is>
      </c>
      <c r="B462827" t="n">
        <v>1</v>
      </c>
    </row>
    <row r="462828">
      <c r="A462828" t="inlineStr">
        <is>
          <t>filsby</t>
        </is>
      </c>
      <c r="B462828" t="n">
        <v>1</v>
      </c>
    </row>
    <row r="462829">
      <c r="A462829" t="inlineStr">
        <is>
          <t>pensiedoth</t>
        </is>
      </c>
      <c r="B462829" t="n">
        <v>1</v>
      </c>
    </row>
    <row r="462830">
      <c r="A462830" t="inlineStr">
        <is>
          <t>pottrell</t>
        </is>
      </c>
      <c r="B462830" t="n">
        <v>4</v>
      </c>
    </row>
    <row r="462831">
      <c r="A462831" t="inlineStr">
        <is>
          <t>et2020</t>
        </is>
      </c>
      <c r="B462831" t="n">
        <v>1</v>
      </c>
    </row>
    <row r="462832">
      <c r="A462832" t="inlineStr">
        <is>
          <t>fourthofsept</t>
        </is>
      </c>
      <c r="B462832" t="n">
        <v>1</v>
      </c>
    </row>
    <row r="462833">
      <c r="A462833" t="inlineStr">
        <is>
          <t>hammermaids</t>
        </is>
      </c>
      <c r="B462833" t="n">
        <v>1</v>
      </c>
    </row>
    <row r="462834">
      <c r="A462834" t="inlineStr">
        <is>
          <t>picselchatham</t>
        </is>
      </c>
      <c r="B462834" t="n">
        <v>1</v>
      </c>
    </row>
    <row r="462835">
      <c r="A462835" t="inlineStr">
        <is>
          <t>porkemic</t>
        </is>
      </c>
      <c r="B462835" t="n">
        <v>1</v>
      </c>
    </row>
    <row r="462836">
      <c r="A462836" t="inlineStr">
        <is>
          <t>5desoft</t>
        </is>
      </c>
      <c r="B462836" t="n">
        <v>1</v>
      </c>
    </row>
    <row r="462837">
      <c r="A462837" t="inlineStr">
        <is>
          <t>zip4dest</t>
        </is>
      </c>
      <c r="B462837" t="n">
        <v>1</v>
      </c>
    </row>
    <row r="462838">
      <c r="A462838" t="inlineStr">
        <is>
          <t>iincompost</t>
        </is>
      </c>
      <c r="B462838" t="n">
        <v>1</v>
      </c>
    </row>
    <row r="462839">
      <c r="A462839" t="inlineStr">
        <is>
          <t>identifiers—like</t>
        </is>
      </c>
      <c r="B462839" t="n">
        <v>1</v>
      </c>
    </row>
    <row r="462840">
      <c r="A462840" t="inlineStr">
        <is>
          <t>latitude3great</t>
        </is>
      </c>
      <c r="B462840" t="n">
        <v>1</v>
      </c>
    </row>
    <row r="462841">
      <c r="A462841" t="inlineStr">
        <is>
          <t>resurgentdeadbow</t>
        </is>
      </c>
      <c r="B462841" t="n">
        <v>1</v>
      </c>
    </row>
    <row r="462842">
      <c r="A462842" t="inlineStr">
        <is>
          <t>pcwan</t>
        </is>
      </c>
      <c r="B462842" t="n">
        <v>1</v>
      </c>
    </row>
    <row r="462843">
      <c r="A462843" t="inlineStr">
        <is>
          <t>comthcltmomoyj</t>
        </is>
      </c>
      <c r="B462843" t="n">
        <v>1</v>
      </c>
    </row>
    <row r="462844">
      <c r="A462844" t="inlineStr">
        <is>
          <t>mcgillianlantern</t>
        </is>
      </c>
      <c r="B462844" t="n">
        <v>1</v>
      </c>
    </row>
    <row r="462845">
      <c r="A462845" t="inlineStr">
        <is>
          <t>occough87</t>
        </is>
      </c>
      <c r="B462845" t="n">
        <v>1</v>
      </c>
    </row>
    <row r="462846">
      <c r="A462846" t="inlineStr">
        <is>
          <t>dentileaco</t>
        </is>
      </c>
      <c r="B462846" t="n">
        <v>1</v>
      </c>
    </row>
    <row r="462847">
      <c r="A462847" t="inlineStr">
        <is>
          <t>coyx6wg3toexk</t>
        </is>
      </c>
      <c r="B462847" t="n">
        <v>1</v>
      </c>
    </row>
    <row r="462848">
      <c r="A462848" t="inlineStr">
        <is>
          <t>pinkcrow</t>
        </is>
      </c>
      <c r="B462848" t="n">
        <v>1</v>
      </c>
    </row>
    <row r="462849">
      <c r="A462849" t="inlineStr">
        <is>
          <t>comply|</t>
        </is>
      </c>
      <c r="B462849" t="n">
        <v>1</v>
      </c>
    </row>
    <row r="462850">
      <c r="A462850" t="inlineStr">
        <is>
          <t>codingdata</t>
        </is>
      </c>
      <c r="B462850" t="n">
        <v>1</v>
      </c>
    </row>
    <row r="462851">
      <c r="A462851" t="inlineStr">
        <is>
          <t>manniannoise</t>
        </is>
      </c>
      <c r="B462851" t="n">
        <v>1</v>
      </c>
    </row>
    <row r="462852">
      <c r="A462852" t="inlineStr">
        <is>
          <t>scanment</t>
        </is>
      </c>
      <c r="B462852" t="n">
        <v>1</v>
      </c>
    </row>
    <row r="462853">
      <c r="A462853" t="inlineStr">
        <is>
          <t>otherdos</t>
        </is>
      </c>
      <c r="B462853" t="n">
        <v>1</v>
      </c>
    </row>
    <row r="462854">
      <c r="A462854" t="inlineStr">
        <is>
          <t>classic_steve</t>
        </is>
      </c>
      <c r="B462854" t="n">
        <v>1</v>
      </c>
    </row>
    <row r="462855">
      <c r="A462855" t="inlineStr">
        <is>
          <t>strunariative</t>
        </is>
      </c>
      <c r="B462855" t="n">
        <v>1</v>
      </c>
    </row>
    <row r="462856">
      <c r="A462856" t="inlineStr">
        <is>
          <t>crnvery18</t>
        </is>
      </c>
      <c r="B462856" t="n">
        <v>1</v>
      </c>
    </row>
    <row r="462857">
      <c r="A462857" t="inlineStr">
        <is>
          <t>supersymetry</t>
        </is>
      </c>
      <c r="B462857" t="n">
        <v>1</v>
      </c>
    </row>
    <row r="462858">
      <c r="A462858" t="inlineStr">
        <is>
          <t>thankbeam</t>
        </is>
      </c>
      <c r="B462858" t="n">
        <v>1</v>
      </c>
    </row>
    <row r="462859">
      <c r="A462859" t="inlineStr">
        <is>
          <t>nowpowerere</t>
        </is>
      </c>
      <c r="B462859" t="n">
        <v>1</v>
      </c>
    </row>
    <row r="462860">
      <c r="A462860" t="inlineStr">
        <is>
          <t>solarfx</t>
        </is>
      </c>
      <c r="B462860" t="n">
        <v>1</v>
      </c>
    </row>
    <row r="462861">
      <c r="A462861" t="inlineStr">
        <is>
          <t>usacybe</t>
        </is>
      </c>
      <c r="B462861" t="n">
        <v>1</v>
      </c>
    </row>
    <row r="462862">
      <c r="A462862" t="inlineStr">
        <is>
          <t>crnvery1</t>
        </is>
      </c>
      <c r="B462862" t="n">
        <v>1</v>
      </c>
    </row>
    <row r="462863">
      <c r="A462863" t="inlineStr">
        <is>
          <t>handrests</t>
        </is>
      </c>
      <c r="B462863" t="n">
        <v>1</v>
      </c>
    </row>
    <row r="462864">
      <c r="A462864" t="inlineStr">
        <is>
          <t>legscrumpers</t>
        </is>
      </c>
      <c r="B462864" t="n">
        <v>1</v>
      </c>
    </row>
    <row r="462865">
      <c r="A462865" t="inlineStr">
        <is>
          <t>degustation</t>
        </is>
      </c>
      <c r="B462865" t="n">
        <v>1</v>
      </c>
    </row>
    <row r="462866">
      <c r="A462866" t="inlineStr">
        <is>
          <t>poweriate</t>
        </is>
      </c>
      <c r="B462866" t="n">
        <v>1</v>
      </c>
    </row>
    <row r="462867">
      <c r="A462867" t="inlineStr">
        <is>
          <t>is6tn4k</t>
        </is>
      </c>
      <c r="B462867" t="n">
        <v>1</v>
      </c>
    </row>
    <row r="462868">
      <c r="A462868" t="inlineStr">
        <is>
          <t>httpevo</t>
        </is>
      </c>
      <c r="B462868" t="n">
        <v>1</v>
      </c>
    </row>
    <row r="462869">
      <c r="A462869" t="inlineStr">
        <is>
          <t>iccators</t>
        </is>
      </c>
      <c r="B462869" t="n">
        <v>1</v>
      </c>
    </row>
    <row r="462870">
      <c r="A462870" t="inlineStr">
        <is>
          <t>slacktable</t>
        </is>
      </c>
      <c r="B462870" t="n">
        <v>1</v>
      </c>
    </row>
    <row r="462871">
      <c r="A462871" t="inlineStr">
        <is>
          <t>libocservice</t>
        </is>
      </c>
      <c r="B462871" t="n">
        <v>1</v>
      </c>
    </row>
    <row r="462872">
      <c r="A462872" t="inlineStr">
        <is>
          <t>buildfilesstaticstaticstaticstaticstatic</t>
        </is>
      </c>
      <c r="B462872" t="n">
        <v>1</v>
      </c>
    </row>
    <row r="462873">
      <c r="A462873" t="inlineStr">
        <is>
          <t>slackbook</t>
        </is>
      </c>
      <c r="B462873" t="n">
        <v>1</v>
      </c>
    </row>
    <row r="462874">
      <c r="A462874" t="inlineStr">
        <is>
          <t>resologists</t>
        </is>
      </c>
      <c r="B462874" t="n">
        <v>1</v>
      </c>
    </row>
    <row r="462875">
      <c r="A462875" t="inlineStr">
        <is>
          <t>fengsaoch</t>
        </is>
      </c>
      <c r="B462875" t="n">
        <v>1</v>
      </c>
    </row>
    <row r="462876">
      <c r="A462876" t="inlineStr">
        <is>
          <t>memlines</t>
        </is>
      </c>
      <c r="B462876" t="n">
        <v>1</v>
      </c>
    </row>
    <row r="462877">
      <c r="A462877" t="inlineStr">
        <is>
          <t>​royere</t>
        </is>
      </c>
      <c r="B462877" t="n">
        <v>1</v>
      </c>
    </row>
    <row r="462878">
      <c r="A462878" t="inlineStr">
        <is>
          <t>inotroci</t>
        </is>
      </c>
      <c r="B462878" t="n">
        <v>1</v>
      </c>
    </row>
    <row r="462879">
      <c r="A462879" t="inlineStr">
        <is>
          <t>mistinstmail</t>
        </is>
      </c>
      <c r="B462879" t="n">
        <v>1</v>
      </c>
    </row>
    <row r="462880">
      <c r="A462880" t="inlineStr">
        <is>
          <t>slackdirectory</t>
        </is>
      </c>
      <c r="B462880" t="n">
        <v>1</v>
      </c>
    </row>
    <row r="462881">
      <c r="A462881" t="inlineStr">
        <is>
          <t>slackleksall</t>
        </is>
      </c>
      <c r="B462881" t="n">
        <v>1</v>
      </c>
    </row>
    <row r="462882">
      <c r="A462882" t="inlineStr">
        <is>
          <t>4000_downloads</t>
        </is>
      </c>
      <c r="B462882" t="n">
        <v>1</v>
      </c>
    </row>
    <row r="462883">
      <c r="A462883" t="inlineStr">
        <is>
          <t>aoems</t>
        </is>
      </c>
      <c r="B462883" t="n">
        <v>1</v>
      </c>
    </row>
    <row r="462884">
      <c r="A462884" t="inlineStr">
        <is>
          <t>slackstatic</t>
        </is>
      </c>
      <c r="B462884" t="n">
        <v>1</v>
      </c>
    </row>
    <row r="462885">
      <c r="A462885" t="inlineStr">
        <is>
          <t>slackapp</t>
        </is>
      </c>
      <c r="B462885" t="n">
        <v>1</v>
      </c>
    </row>
    <row r="462886">
      <c r="A462886" t="inlineStr">
        <is>
          <t>iotsmart</t>
        </is>
      </c>
      <c r="B462886" t="n">
        <v>1</v>
      </c>
    </row>
    <row r="462887">
      <c r="A462887" t="inlineStr">
        <is>
          <t>changeshow</t>
        </is>
      </c>
      <c r="B462887" t="n">
        <v>1</v>
      </c>
    </row>
    <row r="462888">
      <c r="A462888" t="inlineStr">
        <is>
          <t>slacklang</t>
        </is>
      </c>
      <c r="B462888" t="n">
        <v>1</v>
      </c>
    </row>
    <row r="462889">
      <c r="A462889" t="inlineStr">
        <is>
          <t>sendinelle</t>
        </is>
      </c>
      <c r="B462889" t="n">
        <v>1</v>
      </c>
    </row>
    <row r="462890">
      <c r="A462890" t="inlineStr">
        <is>
          <t>darmond</t>
        </is>
      </c>
      <c r="B462890" t="n">
        <v>1</v>
      </c>
    </row>
    <row r="462891">
      <c r="A462891" t="inlineStr">
        <is>
          <t>kidnee</t>
        </is>
      </c>
      <c r="B462891" t="n">
        <v>1</v>
      </c>
    </row>
    <row r="462892">
      <c r="A462892" t="inlineStr">
        <is>
          <t>—pringle</t>
        </is>
      </c>
      <c r="B462892" t="n">
        <v>1</v>
      </c>
    </row>
    <row r="462893">
      <c r="A462893" t="inlineStr">
        <is>
          <t>queujourd</t>
        </is>
      </c>
      <c r="B462893" t="n">
        <v>1</v>
      </c>
    </row>
    <row r="462894">
      <c r="A462894" t="inlineStr">
        <is>
          <t>stefanny</t>
        </is>
      </c>
      <c r="B462894" t="n">
        <v>1</v>
      </c>
    </row>
    <row r="462895">
      <c r="A462895" t="inlineStr">
        <is>
          <t>excelity</t>
        </is>
      </c>
      <c r="B462895" t="n">
        <v>1</v>
      </c>
    </row>
    <row r="462896">
      <c r="A462896" t="inlineStr">
        <is>
          <t>dollch</t>
        </is>
      </c>
      <c r="B462896" t="n">
        <v>1</v>
      </c>
    </row>
    <row r="462897">
      <c r="A462897" t="inlineStr">
        <is>
          <t>retrivez</t>
        </is>
      </c>
      <c r="B462897" t="n">
        <v>1</v>
      </c>
    </row>
    <row r="462898">
      <c r="A462898" t="inlineStr">
        <is>
          <t>girake</t>
        </is>
      </c>
      <c r="B462898" t="n">
        <v>2</v>
      </c>
    </row>
    <row r="462899">
      <c r="A462899" t="inlineStr">
        <is>
          <t>tripaid</t>
        </is>
      </c>
      <c r="B462899" t="n">
        <v>1</v>
      </c>
    </row>
    <row r="462900">
      <c r="A462900" t="inlineStr">
        <is>
          <t>virpi</t>
        </is>
      </c>
      <c r="B462900" t="n">
        <v>1</v>
      </c>
    </row>
    <row r="462901">
      <c r="A462901" t="inlineStr">
        <is>
          <t>10fttto</t>
        </is>
      </c>
      <c r="B462901" t="n">
        <v>1</v>
      </c>
    </row>
    <row r="462902">
      <c r="A462902" t="inlineStr">
        <is>
          <t>assumptioning</t>
        </is>
      </c>
      <c r="B462902" t="n">
        <v>1</v>
      </c>
    </row>
    <row r="462903">
      <c r="A462903" t="inlineStr">
        <is>
          <t>defict</t>
        </is>
      </c>
      <c r="B462903" t="n">
        <v>1</v>
      </c>
    </row>
    <row r="462904">
      <c r="A462904" t="inlineStr">
        <is>
          <t>hudjack936</t>
        </is>
      </c>
      <c r="B462904" t="n">
        <v>1</v>
      </c>
    </row>
    <row r="462905">
      <c r="A462905" t="inlineStr">
        <is>
          <t>yearfagistan</t>
        </is>
      </c>
      <c r="B462905" t="n">
        <v>1</v>
      </c>
    </row>
    <row r="462906">
      <c r="A462906" t="inlineStr">
        <is>
          <t>postsup</t>
        </is>
      </c>
      <c r="B462906" t="n">
        <v>1</v>
      </c>
    </row>
    <row r="462907">
      <c r="A462907" t="inlineStr">
        <is>
          <t>9040k</t>
        </is>
      </c>
      <c r="B462907" t="n">
        <v>1</v>
      </c>
    </row>
    <row r="462908">
      <c r="A462908" t="inlineStr">
        <is>
          <t>desclosures</t>
        </is>
      </c>
      <c r="B462908" t="n">
        <v>1</v>
      </c>
    </row>
    <row r="462909">
      <c r="A462909" t="inlineStr">
        <is>
          <t>edgebery</t>
        </is>
      </c>
      <c r="B462909" t="n">
        <v>1</v>
      </c>
    </row>
    <row r="462910">
      <c r="A462910" t="inlineStr">
        <is>
          <t>thinkingoooo</t>
        </is>
      </c>
      <c r="B462910" t="n">
        <v>1</v>
      </c>
    </row>
    <row r="462911">
      <c r="A462911" t="inlineStr">
        <is>
          <t>wondergogo</t>
        </is>
      </c>
      <c r="B462911" t="n">
        <v>1</v>
      </c>
    </row>
    <row r="462912">
      <c r="A462912" t="inlineStr">
        <is>
          <t>gaiends</t>
        </is>
      </c>
      <c r="B462912" t="n">
        <v>1</v>
      </c>
    </row>
    <row r="462913">
      <c r="A462913" t="inlineStr">
        <is>
          <t>sd420</t>
        </is>
      </c>
      <c r="B462913" t="n">
        <v>1</v>
      </c>
    </row>
    <row r="462914">
      <c r="A462914" t="inlineStr">
        <is>
          <t>damona</t>
        </is>
      </c>
      <c r="B462914" t="n">
        <v>2</v>
      </c>
    </row>
    <row r="462915">
      <c r="A462915" t="inlineStr">
        <is>
          <t>fttto</t>
        </is>
      </c>
      <c r="B462915" t="n">
        <v>1</v>
      </c>
    </row>
    <row r="462916">
      <c r="A462916" t="inlineStr">
        <is>
          <t>josius</t>
        </is>
      </c>
      <c r="B462916" t="n">
        <v>1</v>
      </c>
    </row>
    <row r="462917">
      <c r="A462917" t="inlineStr">
        <is>
          <t>poppolitmmmm</t>
        </is>
      </c>
      <c r="B462917" t="n">
        <v>1</v>
      </c>
    </row>
    <row r="462918">
      <c r="A462918" t="inlineStr">
        <is>
          <t>nsesht</t>
        </is>
      </c>
      <c r="B462918" t="n">
        <v>1</v>
      </c>
    </row>
    <row r="462919">
      <c r="A462919" t="inlineStr">
        <is>
          <t>limonic</t>
        </is>
      </c>
      <c r="B462919" t="n">
        <v>1</v>
      </c>
    </row>
    <row r="462920">
      <c r="A462920" t="inlineStr">
        <is>
          <t>mufwifow</t>
        </is>
      </c>
      <c r="B462920" t="n">
        <v>1</v>
      </c>
    </row>
    <row r="462921">
      <c r="A462921" t="inlineStr">
        <is>
          <t>sepham</t>
        </is>
      </c>
      <c r="B462921" t="n">
        <v>1</v>
      </c>
    </row>
    <row r="462922">
      <c r="A462922" t="inlineStr">
        <is>
          <t>evidencewas</t>
        </is>
      </c>
      <c r="B462922" t="n">
        <v>1</v>
      </c>
    </row>
    <row r="462923">
      <c r="A462923" t="inlineStr">
        <is>
          <t>horseup</t>
        </is>
      </c>
      <c r="B462923" t="n">
        <v>1</v>
      </c>
    </row>
    <row r="462924">
      <c r="A462924" t="inlineStr">
        <is>
          <t>howdyanality</t>
        </is>
      </c>
      <c r="B462924" t="n">
        <v>1</v>
      </c>
    </row>
    <row r="462925">
      <c r="A462925" t="inlineStr">
        <is>
          <t>嘕w</t>
        </is>
      </c>
      <c r="B462925" t="n">
        <v>1</v>
      </c>
    </row>
    <row r="462926">
      <c r="A462926" t="inlineStr">
        <is>
          <t>w1cew</t>
        </is>
      </c>
      <c r="B462926" t="n">
        <v>1</v>
      </c>
    </row>
    <row r="462927">
      <c r="A462927" t="inlineStr">
        <is>
          <t>bathecation</t>
        </is>
      </c>
      <c r="B462927" t="n">
        <v>1</v>
      </c>
    </row>
    <row r="462928">
      <c r="A462928" t="inlineStr">
        <is>
          <t>rncat</t>
        </is>
      </c>
      <c r="B462928" t="n">
        <v>1</v>
      </c>
    </row>
    <row r="462929">
      <c r="A462929" t="inlineStr">
        <is>
          <t>atuff</t>
        </is>
      </c>
      <c r="B462929" t="n">
        <v>1</v>
      </c>
    </row>
    <row r="462930">
      <c r="A462930" t="inlineStr">
        <is>
          <t>is out</t>
        </is>
      </c>
      <c r="B462930" t="n">
        <v>1</v>
      </c>
    </row>
    <row r="462931">
      <c r="A462931" t="inlineStr">
        <is>
          <t>comopgot8</t>
        </is>
      </c>
      <c r="B462931" t="n">
        <v>1</v>
      </c>
    </row>
    <row r="462932">
      <c r="A462932" t="inlineStr">
        <is>
          <t>orfantas</t>
        </is>
      </c>
      <c r="B462932" t="n">
        <v>1</v>
      </c>
    </row>
    <row r="462933">
      <c r="A462933" t="inlineStr">
        <is>
          <t>hambaddamelspeaking</t>
        </is>
      </c>
      <c r="B462933" t="n">
        <v>1</v>
      </c>
    </row>
    <row r="462934">
      <c r="A462934" t="inlineStr">
        <is>
          <t>transfolded</t>
        </is>
      </c>
      <c r="B462934" t="n">
        <v>1</v>
      </c>
    </row>
    <row r="462935">
      <c r="A462935" t="inlineStr">
        <is>
          <t>ballgirl</t>
        </is>
      </c>
      <c r="B462935" t="n">
        <v>1</v>
      </c>
    </row>
    <row r="462936">
      <c r="A462936" t="inlineStr">
        <is>
          <t>urkakkaka</t>
        </is>
      </c>
      <c r="B462936" t="n">
        <v>1</v>
      </c>
    </row>
    <row r="462937">
      <c r="A462937" t="inlineStr">
        <is>
          <t>coughgers</t>
        </is>
      </c>
      <c r="B462937" t="n">
        <v>1</v>
      </c>
    </row>
    <row r="462938">
      <c r="A462938" t="inlineStr">
        <is>
          <t>murantsk</t>
        </is>
      </c>
      <c r="B462938" t="n">
        <v>1</v>
      </c>
    </row>
    <row r="462939">
      <c r="A462939" t="inlineStr">
        <is>
          <t>sokyl</t>
        </is>
      </c>
      <c r="B462939" t="n">
        <v>1</v>
      </c>
    </row>
    <row r="462940">
      <c r="A462940" t="inlineStr">
        <is>
          <t>phived</t>
        </is>
      </c>
      <c r="B462940" t="n">
        <v>1</v>
      </c>
    </row>
    <row r="462941">
      <c r="A462941" t="inlineStr">
        <is>
          <t>comicy</t>
        </is>
      </c>
      <c r="B462941" t="n">
        <v>1</v>
      </c>
    </row>
    <row r="462942">
      <c r="A462942" t="inlineStr">
        <is>
          <t>silעלurk</t>
        </is>
      </c>
      <c r="B462942" t="n">
        <v>1</v>
      </c>
    </row>
    <row r="462943">
      <c r="A462943" t="inlineStr">
        <is>
          <t>yugii</t>
        </is>
      </c>
      <c r="B462943" t="n">
        <v>1</v>
      </c>
    </row>
    <row r="462944">
      <c r="A462944" t="inlineStr">
        <is>
          <t>streamford</t>
        </is>
      </c>
      <c r="B462944" t="n">
        <v>2</v>
      </c>
    </row>
    <row r="462945">
      <c r="A462945" t="inlineStr">
        <is>
          <t>hotares</t>
        </is>
      </c>
      <c r="B462945" t="n">
        <v>1</v>
      </c>
    </row>
    <row r="462946">
      <c r="A462946" t="inlineStr">
        <is>
          <t>skulkaway</t>
        </is>
      </c>
      <c r="B462946" t="n">
        <v>1</v>
      </c>
    </row>
    <row r="462947">
      <c r="A462947" t="inlineStr">
        <is>
          <t>shpasuezz</t>
        </is>
      </c>
      <c r="B462947" t="n">
        <v>1</v>
      </c>
    </row>
    <row r="462948">
      <c r="A462948" t="inlineStr">
        <is>
          <t>ideoo8dl2famaajpgpa08lpgpa083a4b0010989dqwatermagicmatchespauvre2bn</t>
        </is>
      </c>
      <c r="B462948" t="n">
        <v>1</v>
      </c>
    </row>
    <row r="462949">
      <c r="A462949" t="inlineStr">
        <is>
          <t>megets</t>
        </is>
      </c>
      <c r="B462949" t="n">
        <v>1</v>
      </c>
    </row>
    <row r="462950">
      <c r="A462950" t="inlineStr">
        <is>
          <t>dermabucky</t>
        </is>
      </c>
      <c r="B462950" t="n">
        <v>1</v>
      </c>
    </row>
    <row r="462951">
      <c r="A462951" t="inlineStr">
        <is>
          <t>prognies</t>
        </is>
      </c>
      <c r="B462951" t="n">
        <v>1</v>
      </c>
    </row>
    <row r="462952">
      <c r="A462952" t="inlineStr">
        <is>
          <t>torrentblue</t>
        </is>
      </c>
      <c r="B462952" t="n">
        <v>1</v>
      </c>
    </row>
    <row r="462953">
      <c r="A462953" t="inlineStr">
        <is>
          <t>azancers</t>
        </is>
      </c>
      <c r="B462953" t="n">
        <v>1</v>
      </c>
    </row>
    <row r="462954">
      <c r="A462954" t="inlineStr">
        <is>
          <t>gaelskard</t>
        </is>
      </c>
      <c r="B462954" t="n">
        <v>1</v>
      </c>
    </row>
    <row r="462955">
      <c r="A462955" t="inlineStr">
        <is>
          <t>skumad</t>
        </is>
      </c>
      <c r="B462955" t="n">
        <v>1</v>
      </c>
    </row>
    <row r="462956">
      <c r="A462956" t="inlineStr">
        <is>
          <t>ongata</t>
        </is>
      </c>
      <c r="B462956" t="n">
        <v>1</v>
      </c>
    </row>
    <row r="462957">
      <c r="A462957" t="inlineStr">
        <is>
          <t>pulverine</t>
        </is>
      </c>
      <c r="B462957" t="n">
        <v>1</v>
      </c>
    </row>
    <row r="462958">
      <c r="A462958" t="inlineStr">
        <is>
          <t>reseiated</t>
        </is>
      </c>
      <c r="B462958" t="n">
        <v>1</v>
      </c>
    </row>
    <row r="462959">
      <c r="A462959" t="inlineStr">
        <is>
          <t>gogebok</t>
        </is>
      </c>
      <c r="B462959" t="n">
        <v>1</v>
      </c>
    </row>
    <row r="462960">
      <c r="A462960" t="inlineStr">
        <is>
          <t>tagonoad</t>
        </is>
      </c>
      <c r="B462960" t="n">
        <v>1</v>
      </c>
    </row>
    <row r="462961">
      <c r="A462961" t="inlineStr">
        <is>
          <t>hillskar</t>
        </is>
      </c>
      <c r="B462961" t="n">
        <v>1</v>
      </c>
    </row>
    <row r="462962">
      <c r="A462962" t="inlineStr">
        <is>
          <t>chullenstein</t>
        </is>
      </c>
      <c r="B462962" t="n">
        <v>1</v>
      </c>
    </row>
    <row r="462963">
      <c r="A462963" t="inlineStr">
        <is>
          <t>x86_64_64build1x86</t>
        </is>
      </c>
      <c r="B462963" t="n">
        <v>1</v>
      </c>
    </row>
    <row r="462964">
      <c r="A462964" t="inlineStr">
        <is>
          <t>x86_64_64dfsg2x86</t>
        </is>
      </c>
      <c r="B462964" t="n">
        <v>1</v>
      </c>
    </row>
    <row r="462965">
      <c r="A462965" t="inlineStr">
        <is>
          <t>x86_64_64ststore1x86</t>
        </is>
      </c>
      <c r="B462965" t="n">
        <v>1</v>
      </c>
    </row>
    <row r="462966">
      <c r="A462966" t="inlineStr">
        <is>
          <t>x86_64_64tdrttlenx86</t>
        </is>
      </c>
      <c r="B462966" t="n">
        <v>1</v>
      </c>
    </row>
    <row r="462967">
      <c r="A462967" t="inlineStr">
        <is>
          <t>x86_64_64ctaux86</t>
        </is>
      </c>
      <c r="B462967" t="n">
        <v>1</v>
      </c>
    </row>
    <row r="462968">
      <c r="A462968" t="inlineStr">
        <is>
          <t>x86_64_64tbcx86</t>
        </is>
      </c>
      <c r="B462968" t="n">
        <v>1</v>
      </c>
    </row>
    <row r="462969">
      <c r="A462969" t="inlineStr">
        <is>
          <t>x86_64_64bsdx86</t>
        </is>
      </c>
      <c r="B462969" t="n">
        <v>1</v>
      </c>
    </row>
    <row r="462970">
      <c r="A462970" t="inlineStr">
        <is>
          <t>x86_86_64tbix86</t>
        </is>
      </c>
      <c r="B462970" t="n">
        <v>1</v>
      </c>
    </row>
    <row r="462971">
      <c r="A462971" t="inlineStr">
        <is>
          <t>x86_64_64tclx86</t>
        </is>
      </c>
      <c r="B462971" t="n">
        <v>1</v>
      </c>
    </row>
    <row r="462972">
      <c r="A462972" t="inlineStr">
        <is>
          <t>95047</t>
        </is>
      </c>
      <c r="B462972" t="n">
        <v>1</v>
      </c>
    </row>
    <row r="462973">
      <c r="A462973" t="inlineStr">
        <is>
          <t>2057128739</t>
        </is>
      </c>
      <c r="B462973" t="n">
        <v>1</v>
      </c>
    </row>
    <row r="462974">
      <c r="A462974" t="inlineStr">
        <is>
          <t>x86_64_64w32_32_64</t>
        </is>
      </c>
      <c r="B462974" t="n">
        <v>1</v>
      </c>
    </row>
    <row r="462975">
      <c r="A462975" t="inlineStr">
        <is>
          <t>1647205</t>
        </is>
      </c>
      <c r="B462975" t="n">
        <v>1</v>
      </c>
    </row>
    <row r="462976">
      <c r="A462976" t="inlineStr">
        <is>
          <t>x86_64_64tcrtlenx86</t>
        </is>
      </c>
      <c r="B462976" t="n">
        <v>1</v>
      </c>
    </row>
    <row r="462977">
      <c r="A462977" t="inlineStr">
        <is>
          <t>x86_64_64stur3x86</t>
        </is>
      </c>
      <c r="B462977" t="n">
        <v>1</v>
      </c>
    </row>
    <row r="462978">
      <c r="A462978" t="inlineStr">
        <is>
          <t>x86_64_64603</t>
        </is>
      </c>
      <c r="B462978" t="n">
        <v>1</v>
      </c>
    </row>
    <row r="462979">
      <c r="A462979" t="inlineStr">
        <is>
          <t>xml01052003</t>
        </is>
      </c>
      <c r="B462979" t="n">
        <v>1</v>
      </c>
    </row>
    <row r="462980">
      <c r="A462980" t="inlineStr">
        <is>
          <t>192353</t>
        </is>
      </c>
      <c r="B462980" t="n">
        <v>1</v>
      </c>
    </row>
    <row r="462981">
      <c r="A462981" t="inlineStr">
        <is>
          <t>x86_64_64stzzx86</t>
        </is>
      </c>
      <c r="B462981" t="n">
        <v>1</v>
      </c>
    </row>
    <row r="462982">
      <c r="A462982" t="inlineStr">
        <is>
          <t>x86_64_64releaseintx86</t>
        </is>
      </c>
      <c r="B462982" t="n">
        <v>1</v>
      </c>
    </row>
    <row r="462983">
      <c r="A462983" t="inlineStr">
        <is>
          <t>ram_load1024</t>
        </is>
      </c>
      <c r="B462983" t="n">
        <v>1</v>
      </c>
    </row>
    <row r="462984">
      <c r="A462984" t="inlineStr">
        <is>
          <t>x86_64_64tbmx86</t>
        </is>
      </c>
      <c r="B462984" t="n">
        <v>1</v>
      </c>
    </row>
    <row r="462985">
      <c r="A462985" t="inlineStr">
        <is>
          <t>x86_64_64fast</t>
        </is>
      </c>
      <c r="B462985" t="n">
        <v>1</v>
      </c>
    </row>
    <row r="462986">
      <c r="A462986" t="inlineStr">
        <is>
          <t>x86_64_64tcltkx86</t>
        </is>
      </c>
      <c r="B462986" t="n">
        <v>1</v>
      </c>
    </row>
    <row r="462987">
      <c r="A462987" t="inlineStr">
        <is>
          <t>x86_64_64fd</t>
        </is>
      </c>
      <c r="B462987" t="n">
        <v>1</v>
      </c>
    </row>
    <row r="462988">
      <c r="A462988" t="inlineStr">
        <is>
          <t>dllx86</t>
        </is>
      </c>
      <c r="B462988" t="n">
        <v>1</v>
      </c>
    </row>
    <row r="462989">
      <c r="A462989" t="inlineStr">
        <is>
          <t>x86_64_64tcltkwlattrx86</t>
        </is>
      </c>
      <c r="B462989" t="n">
        <v>1</v>
      </c>
    </row>
    <row r="462990">
      <c r="A462990" t="inlineStr">
        <is>
          <t>929395</t>
        </is>
      </c>
      <c r="B462990" t="n">
        <v>1</v>
      </c>
    </row>
    <row r="462991">
      <c r="A462991" t="inlineStr">
        <is>
          <t>x86_64_64stur4x86</t>
        </is>
      </c>
      <c r="B462991" t="n">
        <v>1</v>
      </c>
    </row>
    <row r="462992">
      <c r="A462992" t="inlineStr">
        <is>
          <t>cx86</t>
        </is>
      </c>
      <c r="B462992" t="n">
        <v>1</v>
      </c>
    </row>
    <row r="462993">
      <c r="A462993" t="inlineStr">
        <is>
          <t>x86_64_64releasex86</t>
        </is>
      </c>
      <c r="B462993" t="n">
        <v>1</v>
      </c>
    </row>
    <row r="462994">
      <c r="A462994" t="inlineStr">
        <is>
          <t>x86_64_64dolax86</t>
        </is>
      </c>
      <c r="B462994" t="n">
        <v>1</v>
      </c>
    </row>
    <row r="462995">
      <c r="A462995" t="inlineStr">
        <is>
          <t>85984bin</t>
        </is>
      </c>
      <c r="B462995" t="n">
        <v>1</v>
      </c>
    </row>
    <row r="462996">
      <c r="A462996" t="inlineStr">
        <is>
          <t>x86_64_64tcltkintx86</t>
        </is>
      </c>
      <c r="B462996" t="n">
        <v>1</v>
      </c>
    </row>
    <row r="462997">
      <c r="A462997" t="inlineStr">
        <is>
          <t>x86_64_64strnox86</t>
        </is>
      </c>
      <c r="B462997" t="n">
        <v>1</v>
      </c>
    </row>
    <row r="462998">
      <c r="A462998" t="inlineStr">
        <is>
          <t>34247</t>
        </is>
      </c>
      <c r="B462998" t="n">
        <v>1</v>
      </c>
    </row>
    <row r="462999">
      <c r="A462999" t="inlineStr">
        <is>
          <t>x86_64_64tagputx86</t>
        </is>
      </c>
      <c r="B462999" t="n">
        <v>1</v>
      </c>
    </row>
    <row r="463000">
      <c r="A463000" t="inlineStr">
        <is>
          <t>x86_64_64fcpx86</t>
        </is>
      </c>
      <c r="B463000" t="n">
        <v>1</v>
      </c>
    </row>
    <row r="463001">
      <c r="A463001" t="inlineStr">
        <is>
          <t>x86_64_64digitalcryptsapix86</t>
        </is>
      </c>
      <c r="B463001" t="n">
        <v>1</v>
      </c>
    </row>
    <row r="463002">
      <c r="A463002" t="inlineStr">
        <is>
          <t>x86_64_64x86_32_64mcme</t>
        </is>
      </c>
      <c r="B463002" t="n">
        <v>1</v>
      </c>
    </row>
    <row r="463003">
      <c r="A463003" t="inlineStr">
        <is>
          <t>x86_64_64tclewontplushmdx86</t>
        </is>
      </c>
      <c r="B463003" t="n">
        <v>1</v>
      </c>
    </row>
    <row r="463004">
      <c r="A463004" t="inlineStr">
        <is>
          <t>37298717934</t>
        </is>
      </c>
      <c r="B463004" t="n">
        <v>1</v>
      </c>
    </row>
    <row r="463005">
      <c r="A463005" t="inlineStr">
        <is>
          <t>x86_64_64taggetx86</t>
        </is>
      </c>
      <c r="B463005" t="n">
        <v>1</v>
      </c>
    </row>
    <row r="463006">
      <c r="A463006" t="inlineStr">
        <is>
          <t>win32x86</t>
        </is>
      </c>
      <c r="B463006" t="n">
        <v>2</v>
      </c>
    </row>
    <row r="463007">
      <c r="A463007" t="inlineStr">
        <is>
          <t>x86_64_64ubuntux86</t>
        </is>
      </c>
      <c r="B463007" t="n">
        <v>1</v>
      </c>
    </row>
    <row r="463008">
      <c r="A463008" t="inlineStr">
        <is>
          <t>8de0651</t>
        </is>
      </c>
      <c r="B463008" t="n">
        <v>1</v>
      </c>
    </row>
    <row r="463009">
      <c r="A463009" t="inlineStr">
        <is>
          <t>x86_64_64mcme</t>
        </is>
      </c>
      <c r="B463009" t="n">
        <v>1</v>
      </c>
    </row>
    <row r="463010">
      <c r="A463010" t="inlineStr">
        <is>
          <t>xkt</t>
        </is>
      </c>
      <c r="B463010" t="n">
        <v>1</v>
      </c>
    </row>
    <row r="463011">
      <c r="A463011" t="inlineStr">
        <is>
          <t>x86_64_64dfsgx86</t>
        </is>
      </c>
      <c r="B463011" t="n">
        <v>1</v>
      </c>
    </row>
    <row r="463012">
      <c r="A463012" t="inlineStr">
        <is>
          <t>x86_64_64segax86</t>
        </is>
      </c>
      <c r="B463012" t="n">
        <v>1</v>
      </c>
    </row>
    <row r="463013">
      <c r="A463013" t="inlineStr">
        <is>
          <t>x86x86</t>
        </is>
      </c>
      <c r="B463013" t="n">
        <v>1</v>
      </c>
    </row>
    <row r="463014">
      <c r="A463014" t="inlineStr">
        <is>
          <t>x86_64_64stcdx86</t>
        </is>
      </c>
      <c r="B463014" t="n">
        <v>1</v>
      </c>
    </row>
    <row r="463015">
      <c r="A463015" t="inlineStr">
        <is>
          <t>x86_64_64steax86</t>
        </is>
      </c>
      <c r="B463015" t="n">
        <v>1</v>
      </c>
    </row>
    <row r="463016">
      <c r="A463016" t="inlineStr">
        <is>
          <t>895398</t>
        </is>
      </c>
      <c r="B463016" t="n">
        <v>1</v>
      </c>
    </row>
    <row r="463017">
      <c r="A463017" t="inlineStr">
        <is>
          <t>x86_64_64stdcx86</t>
        </is>
      </c>
      <c r="B463017" t="n">
        <v>1</v>
      </c>
    </row>
    <row r="463018">
      <c r="A463018" t="inlineStr">
        <is>
          <t>42243</t>
        </is>
      </c>
      <c r="B463018" t="n">
        <v>1</v>
      </c>
    </row>
    <row r="463019">
      <c r="A463019" t="inlineStr">
        <is>
          <t>x86_64_64strcompilerx86</t>
        </is>
      </c>
      <c r="B463019" t="n">
        <v>1</v>
      </c>
    </row>
    <row r="463020">
      <c r="A463020" t="inlineStr">
        <is>
          <t>openx86</t>
        </is>
      </c>
      <c r="B463020" t="n">
        <v>1</v>
      </c>
    </row>
    <row r="463021">
      <c r="A463021" t="inlineStr">
        <is>
          <t>5000buckscom</t>
        </is>
      </c>
      <c r="B463021" t="n">
        <v>1</v>
      </c>
    </row>
    <row r="463022">
      <c r="A463022" t="inlineStr">
        <is>
          <t>uttabol</t>
        </is>
      </c>
      <c r="B463022" t="n">
        <v>1</v>
      </c>
    </row>
    <row r="463023">
      <c r="A463023" t="inlineStr">
        <is>
          <t>speccom</t>
        </is>
      </c>
      <c r="B463023" t="n">
        <v>1</v>
      </c>
    </row>
    <row r="463024">
      <c r="A463024" t="inlineStr">
        <is>
          <t>advanceant</t>
        </is>
      </c>
      <c r="B463024" t="n">
        <v>1</v>
      </c>
    </row>
    <row r="463025">
      <c r="A463025" t="inlineStr">
        <is>
          <t>incigenation</t>
        </is>
      </c>
      <c r="B463025" t="n">
        <v>1</v>
      </c>
    </row>
    <row r="463026">
      <c r="A463026" t="inlineStr">
        <is>
          <t>phishlink</t>
        </is>
      </c>
      <c r="B463026" t="n">
        <v>1</v>
      </c>
    </row>
    <row r="463027">
      <c r="A463027" t="inlineStr">
        <is>
          <t>brigander</t>
        </is>
      </c>
      <c r="B463027" t="n">
        <v>1</v>
      </c>
    </row>
    <row r="463028">
      <c r="A463028" t="inlineStr">
        <is>
          <t>partelles</t>
        </is>
      </c>
      <c r="B463028" t="n">
        <v>1</v>
      </c>
    </row>
    <row r="463029">
      <c r="A463029" t="inlineStr">
        <is>
          <t>infinitidesign</t>
        </is>
      </c>
      <c r="B463029" t="n">
        <v>1</v>
      </c>
    </row>
    <row r="463030">
      <c r="A463030" t="inlineStr">
        <is>
          <t>theychgamble</t>
        </is>
      </c>
      <c r="B463030" t="n">
        <v>1</v>
      </c>
    </row>
    <row r="463031">
      <c r="A463031" t="inlineStr">
        <is>
          <t>lover2000</t>
        </is>
      </c>
      <c r="B463031" t="n">
        <v>1</v>
      </c>
    </row>
    <row r="463032">
      <c r="A463032" t="inlineStr">
        <is>
          <t>elnikon</t>
        </is>
      </c>
      <c r="B463032" t="n">
        <v>1</v>
      </c>
    </row>
    <row r="463033">
      <c r="A463033" t="inlineStr">
        <is>
          <t>delezes</t>
        </is>
      </c>
      <c r="B463033" t="n">
        <v>1</v>
      </c>
    </row>
    <row r="463034">
      <c r="A463034" t="inlineStr">
        <is>
          <t>flatbodys</t>
        </is>
      </c>
      <c r="B463034" t="n">
        <v>1</v>
      </c>
    </row>
    <row r="463035">
      <c r="A463035" t="inlineStr">
        <is>
          <t>subsuded</t>
        </is>
      </c>
      <c r="B463035" t="n">
        <v>1</v>
      </c>
    </row>
    <row r="463036">
      <c r="A463036" t="inlineStr">
        <is>
          <t>ingrave</t>
        </is>
      </c>
      <c r="B463036" t="n">
        <v>1</v>
      </c>
    </row>
    <row r="463037">
      <c r="A463037" t="inlineStr">
        <is>
          <t>mcecco</t>
        </is>
      </c>
      <c r="B463037" t="n">
        <v>1</v>
      </c>
    </row>
    <row r="463038">
      <c r="A463038" t="inlineStr">
        <is>
          <t>beachse</t>
        </is>
      </c>
      <c r="B463038" t="n">
        <v>1</v>
      </c>
    </row>
    <row r="463039">
      <c r="A463039" t="inlineStr">
        <is>
          <t>dagogic</t>
        </is>
      </c>
      <c r="B463039" t="n">
        <v>1</v>
      </c>
    </row>
    <row r="463040">
      <c r="A463040" t="inlineStr">
        <is>
          <t>lucklings</t>
        </is>
      </c>
      <c r="B463040" t="n">
        <v>1</v>
      </c>
    </row>
    <row r="463041">
      <c r="A463041" t="inlineStr">
        <is>
          <t>huelies</t>
        </is>
      </c>
      <c r="B463041" t="n">
        <v>1</v>
      </c>
    </row>
    <row r="463042">
      <c r="A463042" t="inlineStr">
        <is>
          <t>finanti</t>
        </is>
      </c>
      <c r="B463042" t="n">
        <v>1</v>
      </c>
    </row>
    <row r="463043">
      <c r="A463043" t="inlineStr">
        <is>
          <t>forgeform</t>
        </is>
      </c>
      <c r="B463043" t="n">
        <v>1</v>
      </c>
    </row>
    <row r="463044">
      <c r="A463044" t="inlineStr">
        <is>
          <t>psyopophy</t>
        </is>
      </c>
      <c r="B463044" t="n">
        <v>1</v>
      </c>
    </row>
    <row r="463045">
      <c r="A463045" t="inlineStr">
        <is>
          <t>khusterat</t>
        </is>
      </c>
      <c r="B463045" t="n">
        <v>1</v>
      </c>
    </row>
    <row r="463046">
      <c r="A463046" t="inlineStr">
        <is>
          <t>jaffei</t>
        </is>
      </c>
      <c r="B463046" t="n">
        <v>1</v>
      </c>
    </row>
    <row r="463047">
      <c r="A463047" t="inlineStr">
        <is>
          <t>barthollario</t>
        </is>
      </c>
      <c r="B463047" t="n">
        <v>1</v>
      </c>
    </row>
    <row r="463048">
      <c r="A463048" t="inlineStr">
        <is>
          <t>litteloynto</t>
        </is>
      </c>
      <c r="B463048" t="n">
        <v>1</v>
      </c>
    </row>
    <row r="463049">
      <c r="A463049" t="inlineStr">
        <is>
          <t>eberalitik</t>
        </is>
      </c>
      <c r="B463049" t="n">
        <v>1</v>
      </c>
    </row>
    <row r="463050">
      <c r="A463050" t="inlineStr">
        <is>
          <t>pseudobiblie</t>
        </is>
      </c>
      <c r="B463050" t="n">
        <v>1</v>
      </c>
    </row>
    <row r="463051">
      <c r="A463051" t="inlineStr">
        <is>
          <t>bartholomír</t>
        </is>
      </c>
      <c r="B463051" t="n">
        <v>1</v>
      </c>
    </row>
    <row r="463052">
      <c r="A463052" t="inlineStr">
        <is>
          <t>factorpic</t>
        </is>
      </c>
      <c r="B463052" t="n">
        <v>1</v>
      </c>
    </row>
    <row r="463053">
      <c r="A463053" t="inlineStr">
        <is>
          <t>zieczbre</t>
        </is>
      </c>
      <c r="B463053" t="n">
        <v>1</v>
      </c>
    </row>
    <row r="463054">
      <c r="A463054" t="inlineStr">
        <is>
          <t>schneetzt</t>
        </is>
      </c>
      <c r="B463054" t="n">
        <v>1</v>
      </c>
    </row>
    <row r="463055">
      <c r="A463055" t="inlineStr">
        <is>
          <t>shwn</t>
        </is>
      </c>
      <c r="B463055" t="n">
        <v>1</v>
      </c>
    </row>
    <row r="463056">
      <c r="A463056" t="inlineStr">
        <is>
          <t>p326</t>
        </is>
      </c>
      <c r="B463056" t="n">
        <v>1</v>
      </c>
    </row>
    <row r="463057">
      <c r="A463057" t="inlineStr">
        <is>
          <t>figuroreas</t>
        </is>
      </c>
      <c r="B463057" t="n">
        <v>1</v>
      </c>
    </row>
    <row r="463058">
      <c r="A463058" t="inlineStr">
        <is>
          <t>magüber</t>
        </is>
      </c>
      <c r="B463058" t="n">
        <v>1</v>
      </c>
    </row>
    <row r="463059">
      <c r="A463059" t="inlineStr">
        <is>
          <t>chosciuszka</t>
        </is>
      </c>
      <c r="B463059" t="n">
        <v>1</v>
      </c>
    </row>
    <row r="463060">
      <c r="A463060" t="inlineStr">
        <is>
          <t>kasamabu</t>
        </is>
      </c>
      <c r="B463060" t="n">
        <v>1</v>
      </c>
    </row>
    <row r="463061">
      <c r="A463061" t="inlineStr">
        <is>
          <t>kalimaradze</t>
        </is>
      </c>
      <c r="B463061" t="n">
        <v>1</v>
      </c>
    </row>
    <row r="463062">
      <c r="A463062" t="inlineStr">
        <is>
          <t>bartolomovitch</t>
        </is>
      </c>
      <c r="B463062" t="n">
        <v>1</v>
      </c>
    </row>
    <row r="463063">
      <c r="A463063" t="inlineStr">
        <is>
          <t>rodievaro</t>
        </is>
      </c>
      <c r="B463063" t="n">
        <v>1</v>
      </c>
    </row>
    <row r="463064">
      <c r="A463064" t="inlineStr">
        <is>
          <t>hueor</t>
        </is>
      </c>
      <c r="B463064" t="n">
        <v>1</v>
      </c>
    </row>
    <row r="463065">
      <c r="A463065" t="inlineStr">
        <is>
          <t>—benedict</t>
        </is>
      </c>
      <c r="B463065" t="n">
        <v>1</v>
      </c>
    </row>
    <row r="463066">
      <c r="A463066" t="inlineStr">
        <is>
          <t>paḥyutta</t>
        </is>
      </c>
      <c r="B463066" t="n">
        <v>1</v>
      </c>
    </row>
    <row r="463067">
      <c r="A463067" t="inlineStr">
        <is>
          <t>emrici</t>
        </is>
      </c>
      <c r="B463067" t="n">
        <v>1</v>
      </c>
    </row>
    <row r="463068">
      <c r="A463068" t="inlineStr">
        <is>
          <t>chamunor</t>
        </is>
      </c>
      <c r="B463068" t="n">
        <v>1</v>
      </c>
    </row>
    <row r="463069">
      <c r="A463069" t="inlineStr">
        <is>
          <t>laaqr</t>
        </is>
      </c>
      <c r="B463069" t="n">
        <v>1</v>
      </c>
    </row>
    <row r="463070">
      <c r="A463070" t="inlineStr">
        <is>
          <t>zenurgy</t>
        </is>
      </c>
      <c r="B463070" t="n">
        <v>1</v>
      </c>
    </row>
    <row r="463071">
      <c r="A463071" t="inlineStr">
        <is>
          <t>traitivé</t>
        </is>
      </c>
      <c r="B463071" t="n">
        <v>1</v>
      </c>
    </row>
    <row r="463072">
      <c r="A463072" t="inlineStr">
        <is>
          <t>akhna</t>
        </is>
      </c>
      <c r="B463072" t="n">
        <v>1</v>
      </c>
    </row>
    <row r="463073">
      <c r="A463073" t="inlineStr">
        <is>
          <t>uchad</t>
        </is>
      </c>
      <c r="B463073" t="n">
        <v>1</v>
      </c>
    </row>
    <row r="463074">
      <c r="A463074" t="inlineStr">
        <is>
          <t>litteloyne</t>
        </is>
      </c>
      <c r="B463074" t="n">
        <v>1</v>
      </c>
    </row>
    <row r="463075">
      <c r="A463075" t="inlineStr">
        <is>
          <t>uprisa</t>
        </is>
      </c>
      <c r="B463075" t="n">
        <v>1</v>
      </c>
    </row>
    <row r="463076">
      <c r="A463076" t="inlineStr">
        <is>
          <t>shalkov</t>
        </is>
      </c>
      <c r="B463076" t="n">
        <v>1</v>
      </c>
    </row>
    <row r="463077">
      <c r="A463077" t="inlineStr">
        <is>
          <t>pololytus</t>
        </is>
      </c>
      <c r="B463077" t="n">
        <v>1</v>
      </c>
    </row>
    <row r="463078">
      <c r="A463078" t="inlineStr">
        <is>
          <t>halye</t>
        </is>
      </c>
      <c r="B463078" t="n">
        <v>1</v>
      </c>
    </row>
    <row r="463079">
      <c r="A463079" t="inlineStr">
        <is>
          <t>dîl</t>
        </is>
      </c>
      <c r="B463079" t="n">
        <v>1</v>
      </c>
    </row>
    <row r="463080">
      <c r="A463080" t="inlineStr">
        <is>
          <t>aidspaniāda</t>
        </is>
      </c>
      <c r="B463080" t="n">
        <v>1</v>
      </c>
    </row>
    <row r="463081">
      <c r="A463081" t="inlineStr">
        <is>
          <t>pareditat</t>
        </is>
      </c>
      <c r="B463081" t="n">
        <v>1</v>
      </c>
    </row>
    <row r="463082">
      <c r="A463082" t="inlineStr">
        <is>
          <t>nomoticisiere</t>
        </is>
      </c>
      <c r="B463082" t="n">
        <v>1</v>
      </c>
    </row>
    <row r="463083">
      <c r="A463083" t="inlineStr">
        <is>
          <t>nicoterology</t>
        </is>
      </c>
      <c r="B463083" t="n">
        <v>1</v>
      </c>
    </row>
    <row r="463084">
      <c r="A463084" t="inlineStr">
        <is>
          <t>wabiantlaheng</t>
        </is>
      </c>
      <c r="B463084" t="n">
        <v>1</v>
      </c>
    </row>
    <row r="463085">
      <c r="A463085" t="inlineStr">
        <is>
          <t>morigo</t>
        </is>
      </c>
      <c r="B463085" t="n">
        <v>1</v>
      </c>
    </row>
    <row r="463086">
      <c r="A463086" t="inlineStr">
        <is>
          <t>prahlang</t>
        </is>
      </c>
      <c r="B463086" t="n">
        <v>1</v>
      </c>
    </row>
    <row r="463087">
      <c r="A463087" t="inlineStr">
        <is>
          <t>naryat</t>
        </is>
      </c>
      <c r="B463087" t="n">
        <v>2</v>
      </c>
    </row>
    <row r="463088">
      <c r="A463088" t="inlineStr">
        <is>
          <t>sachpris</t>
        </is>
      </c>
      <c r="B463088" t="n">
        <v>1</v>
      </c>
    </row>
    <row r="463089">
      <c r="A463089" t="inlineStr">
        <is>
          <t>supaamore</t>
        </is>
      </c>
      <c r="B463089" t="n">
        <v>1</v>
      </c>
    </row>
    <row r="463090">
      <c r="A463090" t="inlineStr">
        <is>
          <t>magü</t>
        </is>
      </c>
      <c r="B463090" t="n">
        <v>1</v>
      </c>
    </row>
    <row r="463091">
      <c r="A463091" t="inlineStr">
        <is>
          <t>apciare</t>
        </is>
      </c>
      <c r="B463091" t="n">
        <v>1</v>
      </c>
    </row>
    <row r="463092">
      <c r="A463092" t="inlineStr">
        <is>
          <t>bokopolomycophileios</t>
        </is>
      </c>
      <c r="B463092" t="n">
        <v>1</v>
      </c>
    </row>
    <row r="463093">
      <c r="A463093" t="inlineStr">
        <is>
          <t>ophitomikaz</t>
        </is>
      </c>
      <c r="B463093" t="n">
        <v>1</v>
      </c>
    </row>
    <row r="463094">
      <c r="A463094" t="inlineStr">
        <is>
          <t>eberird</t>
        </is>
      </c>
      <c r="B463094" t="n">
        <v>1</v>
      </c>
    </row>
    <row r="463095">
      <c r="A463095" t="inlineStr">
        <is>
          <t>zelebi</t>
        </is>
      </c>
      <c r="B463095" t="n">
        <v>1</v>
      </c>
    </row>
    <row r="463096">
      <c r="A463096" t="inlineStr">
        <is>
          <t>grammarare</t>
        </is>
      </c>
      <c r="B463096" t="n">
        <v>1</v>
      </c>
    </row>
    <row r="463097">
      <c r="A463097" t="inlineStr">
        <is>
          <t>gemeinski</t>
        </is>
      </c>
      <c r="B463097" t="n">
        <v>1</v>
      </c>
    </row>
    <row r="463098">
      <c r="A463098" t="inlineStr">
        <is>
          <t>fêche</t>
        </is>
      </c>
      <c r="B463098" t="n">
        <v>1</v>
      </c>
    </row>
    <row r="463099">
      <c r="A463099" t="inlineStr">
        <is>
          <t>pankiis</t>
        </is>
      </c>
      <c r="B463099" t="n">
        <v>1</v>
      </c>
    </row>
    <row r="463100">
      <c r="A463100" t="inlineStr">
        <is>
          <t>pennyseitute</t>
        </is>
      </c>
      <c r="B463100" t="n">
        <v>1</v>
      </c>
    </row>
    <row r="463101">
      <c r="A463101" t="inlineStr">
        <is>
          <t>bartholomí</t>
        </is>
      </c>
      <c r="B463101" t="n">
        <v>1</v>
      </c>
    </row>
    <row r="463102">
      <c r="A463102" t="inlineStr">
        <is>
          <t>wazrižik</t>
        </is>
      </c>
      <c r="B463102" t="n">
        <v>1</v>
      </c>
    </row>
    <row r="463103">
      <c r="A463103" t="inlineStr">
        <is>
          <t>conims</t>
        </is>
      </c>
      <c r="B463103" t="n">
        <v>1</v>
      </c>
    </row>
    <row r="463104">
      <c r="A463104" t="inlineStr">
        <is>
          <t>callinality</t>
        </is>
      </c>
      <c r="B463104" t="n">
        <v>1</v>
      </c>
    </row>
    <row r="463105">
      <c r="A463105" t="inlineStr">
        <is>
          <t>kumchettis</t>
        </is>
      </c>
      <c r="B463105" t="n">
        <v>1</v>
      </c>
    </row>
    <row r="463106">
      <c r="A463106" t="inlineStr">
        <is>
          <t>stoudes</t>
        </is>
      </c>
      <c r="B463106" t="n">
        <v>1</v>
      </c>
    </row>
    <row r="463107">
      <c r="A463107" t="inlineStr">
        <is>
          <t>מנכע</t>
        </is>
      </c>
      <c r="B463107" t="n">
        <v>1</v>
      </c>
    </row>
    <row r="463108">
      <c r="A463108" t="inlineStr">
        <is>
          <t>irishity</t>
        </is>
      </c>
      <c r="B463108" t="n">
        <v>1</v>
      </c>
    </row>
    <row r="463109">
      <c r="A463109" t="inlineStr">
        <is>
          <t>kalidibingze</t>
        </is>
      </c>
      <c r="B463109" t="n">
        <v>1</v>
      </c>
    </row>
    <row r="463110">
      <c r="A463110" t="inlineStr">
        <is>
          <t>hinim</t>
        </is>
      </c>
      <c r="B463110" t="n">
        <v>1</v>
      </c>
    </row>
    <row r="463111">
      <c r="A463111" t="inlineStr">
        <is>
          <t>משי</t>
        </is>
      </c>
      <c r="B463111" t="n">
        <v>1</v>
      </c>
    </row>
    <row r="463112">
      <c r="A463112" t="inlineStr">
        <is>
          <t>monopacy</t>
        </is>
      </c>
      <c r="B463112" t="n">
        <v>1</v>
      </c>
    </row>
    <row r="463113">
      <c r="A463113" t="inlineStr">
        <is>
          <t>honenal</t>
        </is>
      </c>
      <c r="B463113" t="n">
        <v>1</v>
      </c>
    </row>
    <row r="463114">
      <c r="A463114" t="inlineStr">
        <is>
          <t>dalmanian</t>
        </is>
      </c>
      <c r="B463114" t="n">
        <v>1</v>
      </c>
    </row>
    <row r="463115">
      <c r="A463115" t="inlineStr">
        <is>
          <t>summero</t>
        </is>
      </c>
      <c r="B463115" t="n">
        <v>1</v>
      </c>
    </row>
    <row r="463116">
      <c r="A463116" t="inlineStr">
        <is>
          <t>20ce</t>
        </is>
      </c>
      <c r="B463116" t="n">
        <v>1</v>
      </c>
    </row>
    <row r="463117">
      <c r="A463117" t="inlineStr">
        <is>
          <t>kegcoz</t>
        </is>
      </c>
      <c r="B463117" t="n">
        <v>1</v>
      </c>
    </row>
    <row r="463118">
      <c r="A463118" t="inlineStr">
        <is>
          <t>bogrom</t>
        </is>
      </c>
      <c r="B463118" t="n">
        <v>1</v>
      </c>
    </row>
    <row r="463119">
      <c r="A463119" t="inlineStr">
        <is>
          <t>umamica</t>
        </is>
      </c>
      <c r="B463119" t="n">
        <v>1</v>
      </c>
    </row>
    <row r="463120">
      <c r="A463120" t="inlineStr">
        <is>
          <t>ecleel</t>
        </is>
      </c>
      <c r="B463120" t="n">
        <v>1</v>
      </c>
    </row>
    <row r="463121">
      <c r="A463121" t="inlineStr">
        <is>
          <t>\chrome</t>
        </is>
      </c>
      <c r="B463121" t="n">
        <v>1</v>
      </c>
    </row>
    <row r="463122">
      <c r="A463122" t="inlineStr">
        <is>
          <t>headfin</t>
        </is>
      </c>
      <c r="B463122" t="n">
        <v>1</v>
      </c>
    </row>
    <row r="463123">
      <c r="A463123" t="inlineStr">
        <is>
          <t>industrialerwheico</t>
        </is>
      </c>
      <c r="B463123" t="n">
        <v>1</v>
      </c>
    </row>
    <row r="463124">
      <c r="A463124" t="inlineStr">
        <is>
          <t>brainfun</t>
        </is>
      </c>
      <c r="B463124" t="n">
        <v>1</v>
      </c>
    </row>
    <row r="463125">
      <c r="A463125" t="inlineStr">
        <is>
          <t>picovert</t>
        </is>
      </c>
      <c r="B463125" t="n">
        <v>1</v>
      </c>
    </row>
    <row r="463126">
      <c r="A463126" t="inlineStr">
        <is>
          <t>upwardsmatched</t>
        </is>
      </c>
      <c r="B463126" t="n">
        <v>1</v>
      </c>
    </row>
    <row r="463127">
      <c r="A463127" t="inlineStr">
        <is>
          <t>roundtoe</t>
        </is>
      </c>
      <c r="B463127" t="n">
        <v>1</v>
      </c>
    </row>
    <row r="463128">
      <c r="A463128" t="inlineStr">
        <is>
          <t>sagandika</t>
        </is>
      </c>
      <c r="B463128" t="n">
        <v>1</v>
      </c>
    </row>
    <row r="463129">
      <c r="A463129" t="inlineStr">
        <is>
          <t>weatherbys</t>
        </is>
      </c>
      <c r="B463129" t="n">
        <v>1</v>
      </c>
    </row>
    <row r="463130">
      <c r="A463130" t="inlineStr">
        <is>
          <t>gotrow</t>
        </is>
      </c>
      <c r="B463130" t="n">
        <v>1</v>
      </c>
    </row>
    <row r="463131">
      <c r="A463131" t="inlineStr">
        <is>
          <t>homeback</t>
        </is>
      </c>
      <c r="B463131" t="n">
        <v>1</v>
      </c>
    </row>
    <row r="463132">
      <c r="A463132" t="inlineStr">
        <is>
          <t>spicuzza</t>
        </is>
      </c>
      <c r="B463132" t="n">
        <v>2</v>
      </c>
    </row>
    <row r="463133">
      <c r="A463133" t="inlineStr">
        <is>
          <t>swatvillan</t>
        </is>
      </c>
      <c r="B463133" t="n">
        <v>1</v>
      </c>
    </row>
    <row r="463134">
      <c r="A463134" t="inlineStr">
        <is>
          <t>shirf</t>
        </is>
      </c>
      <c r="B463134" t="n">
        <v>1</v>
      </c>
    </row>
    <row r="463135">
      <c r="A463135" t="inlineStr">
        <is>
          <t>shangamart</t>
        </is>
      </c>
      <c r="B463135" t="n">
        <v>1</v>
      </c>
    </row>
    <row r="463136">
      <c r="A463136" t="inlineStr">
        <is>
          <t>fffc</t>
        </is>
      </c>
      <c r="B463136" t="n">
        <v>2</v>
      </c>
    </row>
    <row r="463137">
      <c r="A463137" t="inlineStr">
        <is>
          <t>perya</t>
        </is>
      </c>
      <c r="B463137" t="n">
        <v>1</v>
      </c>
    </row>
    <row r="463138">
      <c r="A463138" t="inlineStr">
        <is>
          <t>vladimir_putin</t>
        </is>
      </c>
      <c r="B463138" t="n">
        <v>3</v>
      </c>
    </row>
    <row r="463139">
      <c r="A463139" t="inlineStr">
        <is>
          <t>rus770m</t>
        </is>
      </c>
      <c r="B463139" t="n">
        <v>1</v>
      </c>
    </row>
    <row r="463140">
      <c r="A463140" t="inlineStr">
        <is>
          <t>barsaboy</t>
        </is>
      </c>
      <c r="B463140" t="n">
        <v>1</v>
      </c>
    </row>
    <row r="463141">
      <c r="A463141" t="inlineStr">
        <is>
          <t>comatpsb5rk8pic</t>
        </is>
      </c>
      <c r="B463141" t="n">
        <v>1</v>
      </c>
    </row>
    <row r="463142">
      <c r="A463142" t="inlineStr">
        <is>
          <t>comxdzzbwbxj4</t>
        </is>
      </c>
      <c r="B463142" t="n">
        <v>1</v>
      </c>
    </row>
    <row r="463143">
      <c r="A463143" t="inlineStr">
        <is>
          <t>kutsatyr</t>
        </is>
      </c>
      <c r="B463143" t="n">
        <v>1</v>
      </c>
    </row>
    <row r="463144">
      <c r="A463144" t="inlineStr">
        <is>
          <t>standsreuterschris</t>
        </is>
      </c>
      <c r="B463144" t="n">
        <v>1</v>
      </c>
    </row>
    <row r="463145">
      <c r="A463145" t="inlineStr">
        <is>
          <t>chfi</t>
        </is>
      </c>
      <c r="B463145" t="n">
        <v>1</v>
      </c>
    </row>
    <row r="463146">
      <c r="A463146" t="inlineStr">
        <is>
          <t>ly1m5qmya</t>
        </is>
      </c>
      <c r="B463146" t="n">
        <v>1</v>
      </c>
    </row>
    <row r="463147">
      <c r="A463147" t="inlineStr">
        <is>
          <t>httptimesociety</t>
        </is>
      </c>
      <c r="B463147" t="n">
        <v>1</v>
      </c>
    </row>
    <row r="463148">
      <c r="A463148" t="inlineStr">
        <is>
          <t>compizzajuice</t>
        </is>
      </c>
      <c r="B463148" t="n">
        <v>1</v>
      </c>
    </row>
    <row r="463149">
      <c r="A463149" t="inlineStr">
        <is>
          <t>saffelle</t>
        </is>
      </c>
      <c r="B463149" t="n">
        <v>1</v>
      </c>
    </row>
    <row r="463150">
      <c r="A463150" t="inlineStr">
        <is>
          <t>roella</t>
        </is>
      </c>
      <c r="B463150" t="n">
        <v>1</v>
      </c>
    </row>
    <row r="463151">
      <c r="A463151" t="inlineStr">
        <is>
          <t>lindbroke</t>
        </is>
      </c>
      <c r="B463151" t="n">
        <v>1</v>
      </c>
    </row>
    <row r="463152">
      <c r="A463152" t="inlineStr">
        <is>
          <t>teatred</t>
        </is>
      </c>
      <c r="B463152" t="n">
        <v>1</v>
      </c>
    </row>
    <row r="463153">
      <c r="A463153" t="inlineStr">
        <is>
          <t>iowakeye</t>
        </is>
      </c>
      <c r="B463153" t="n">
        <v>1</v>
      </c>
    </row>
    <row r="463154">
      <c r="A463154" t="inlineStr">
        <is>
          <t>dl800</t>
        </is>
      </c>
      <c r="B463154" t="n">
        <v>1</v>
      </c>
    </row>
    <row r="463155">
      <c r="A463155" t="inlineStr">
        <is>
          <t>wastwall</t>
        </is>
      </c>
      <c r="B463155" t="n">
        <v>1</v>
      </c>
    </row>
    <row r="463156">
      <c r="A463156" t="inlineStr">
        <is>
          <t>eulever</t>
        </is>
      </c>
      <c r="B463156" t="n">
        <v>1</v>
      </c>
    </row>
    <row r="463157">
      <c r="A463157" t="inlineStr">
        <is>
          <t>stawboy2017</t>
        </is>
      </c>
      <c r="B463157" t="n">
        <v>1</v>
      </c>
    </row>
    <row r="463158">
      <c r="A463158" t="inlineStr">
        <is>
          <t>stawboy</t>
        </is>
      </c>
      <c r="B463158" t="n">
        <v>1</v>
      </c>
    </row>
    <row r="463159">
      <c r="A463159" t="inlineStr">
        <is>
          <t>drivetool</t>
        </is>
      </c>
      <c r="B463159" t="n">
        <v>1</v>
      </c>
    </row>
    <row r="463160">
      <c r="A463160" t="inlineStr">
        <is>
          <t>drivewier</t>
        </is>
      </c>
      <c r="B463160" t="n">
        <v>1</v>
      </c>
    </row>
    <row r="463161">
      <c r="A463161" t="inlineStr">
        <is>
          <t>century4</t>
        </is>
      </c>
      <c r="B463161" t="n">
        <v>1</v>
      </c>
    </row>
    <row r="463162">
      <c r="A463162" t="inlineStr">
        <is>
          <t>kreveler</t>
        </is>
      </c>
      <c r="B463162" t="n">
        <v>1</v>
      </c>
    </row>
    <row r="463163">
      <c r="A463163" t="inlineStr">
        <is>
          <t>ferrex</t>
        </is>
      </c>
      <c r="B463163" t="n">
        <v>1</v>
      </c>
    </row>
    <row r="463164">
      <c r="A463164" t="inlineStr">
        <is>
          <t>standworth</t>
        </is>
      </c>
      <c r="B463164" t="n">
        <v>1</v>
      </c>
    </row>
    <row r="463165">
      <c r="A463165" t="inlineStr">
        <is>
          <t>hc4009</t>
        </is>
      </c>
      <c r="B463165" t="n">
        <v>1</v>
      </c>
    </row>
    <row r="463166">
      <c r="A463166" t="inlineStr">
        <is>
          <t>groveies</t>
        </is>
      </c>
      <c r="B463166" t="n">
        <v>1</v>
      </c>
    </row>
    <row r="463167">
      <c r="A463167" t="inlineStr">
        <is>
          <t>cohib</t>
        </is>
      </c>
      <c r="B463167" t="n">
        <v>1</v>
      </c>
    </row>
    <row r="463168">
      <c r="A463168" t="inlineStr">
        <is>
          <t>vfume</t>
        </is>
      </c>
      <c r="B463168" t="n">
        <v>1</v>
      </c>
    </row>
    <row r="463169">
      <c r="A463169" t="inlineStr">
        <is>
          <t>thareoire</t>
        </is>
      </c>
      <c r="B463169" t="n">
        <v>1</v>
      </c>
    </row>
    <row r="463170">
      <c r="A463170" t="inlineStr">
        <is>
          <t>skiffy</t>
        </is>
      </c>
      <c r="B463170" t="n">
        <v>2</v>
      </c>
    </row>
    <row r="463171">
      <c r="A463171" t="inlineStr">
        <is>
          <t>msl8</t>
        </is>
      </c>
      <c r="B463171" t="n">
        <v>1</v>
      </c>
    </row>
    <row r="463172">
      <c r="A463172" t="inlineStr">
        <is>
          <t>ifdoyf</t>
        </is>
      </c>
      <c r="B463172" t="n">
        <v>1</v>
      </c>
    </row>
    <row r="463173">
      <c r="A463173" t="inlineStr">
        <is>
          <t>hydrographics</t>
        </is>
      </c>
      <c r="B463173" t="n">
        <v>1</v>
      </c>
    </row>
    <row r="463174">
      <c r="A463174" t="inlineStr">
        <is>
          <t>saletiea</t>
        </is>
      </c>
      <c r="B463174" t="n">
        <v>1</v>
      </c>
    </row>
    <row r="463175">
      <c r="A463175" t="inlineStr">
        <is>
          <t>creditscase</t>
        </is>
      </c>
      <c r="B463175" t="n">
        <v>1</v>
      </c>
    </row>
    <row r="463176">
      <c r="A463176" t="inlineStr">
        <is>
          <t>chipscrafters</t>
        </is>
      </c>
      <c r="B463176" t="n">
        <v>1</v>
      </c>
    </row>
    <row r="463177">
      <c r="A463177" t="inlineStr">
        <is>
          <t>reglla</t>
        </is>
      </c>
      <c r="B463177" t="n">
        <v>1</v>
      </c>
    </row>
    <row r="463178">
      <c r="A463178" t="inlineStr">
        <is>
          <t>chanqueros</t>
        </is>
      </c>
      <c r="B463178" t="n">
        <v>1</v>
      </c>
    </row>
    <row r="463179">
      <c r="A463179" t="inlineStr">
        <is>
          <t>tamagal</t>
        </is>
      </c>
      <c r="B463179" t="n">
        <v>1</v>
      </c>
    </row>
    <row r="463180">
      <c r="A463180" t="inlineStr">
        <is>
          <t>piecegirth</t>
        </is>
      </c>
      <c r="B463180" t="n">
        <v>1</v>
      </c>
    </row>
    <row r="463181">
      <c r="A463181" t="inlineStr">
        <is>
          <t>drivewander</t>
        </is>
      </c>
      <c r="B463181" t="n">
        <v>1</v>
      </c>
    </row>
    <row r="463182">
      <c r="A463182" t="inlineStr">
        <is>
          <t>omdm</t>
        </is>
      </c>
      <c r="B463182" t="n">
        <v>1</v>
      </c>
    </row>
    <row r="463183">
      <c r="A463183" t="inlineStr">
        <is>
          <t>pperton</t>
        </is>
      </c>
      <c r="B463183" t="n">
        <v>1</v>
      </c>
    </row>
    <row r="463184">
      <c r="A463184" t="inlineStr">
        <is>
          <t>orgikaleins</t>
        </is>
      </c>
      <c r="B463184" t="n">
        <v>1</v>
      </c>
    </row>
    <row r="463185">
      <c r="A463185" t="inlineStr">
        <is>
          <t>hazelos</t>
        </is>
      </c>
      <c r="B463185" t="n">
        <v>1</v>
      </c>
    </row>
    <row r="463186">
      <c r="A463186" t="inlineStr">
        <is>
          <t>eastwannabe</t>
        </is>
      </c>
      <c r="B463186" t="n">
        <v>1</v>
      </c>
    </row>
    <row r="463187">
      <c r="A463187" t="inlineStr">
        <is>
          <t>delando</t>
        </is>
      </c>
      <c r="B463187" t="n">
        <v>1</v>
      </c>
    </row>
    <row r="463188">
      <c r="A463188" t="inlineStr">
        <is>
          <t>slefect</t>
        </is>
      </c>
      <c r="B463188" t="n">
        <v>1</v>
      </c>
    </row>
    <row r="463189">
      <c r="A463189" t="inlineStr">
        <is>
          <t>plutopher</t>
        </is>
      </c>
      <c r="B463189" t="n">
        <v>1</v>
      </c>
    </row>
    <row r="463190">
      <c r="A463190" t="inlineStr">
        <is>
          <t>ampliflora</t>
        </is>
      </c>
      <c r="B463190" t="n">
        <v>1</v>
      </c>
    </row>
    <row r="463191">
      <c r="A463191" t="inlineStr">
        <is>
          <t>brigalls</t>
        </is>
      </c>
      <c r="B463191" t="n">
        <v>1</v>
      </c>
    </row>
    <row r="463192">
      <c r="A463192" t="inlineStr">
        <is>
          <t>teleprotector</t>
        </is>
      </c>
      <c r="B463192" t="n">
        <v>1</v>
      </c>
    </row>
    <row r="463193">
      <c r="A463193" t="inlineStr">
        <is>
          <t>sumeurs</t>
        </is>
      </c>
      <c r="B463193" t="n">
        <v>1</v>
      </c>
    </row>
    <row r="463194">
      <c r="A463194" t="inlineStr">
        <is>
          <t>gobbers</t>
        </is>
      </c>
      <c r="B463194" t="n">
        <v>1</v>
      </c>
    </row>
    <row r="463195">
      <c r="A463195" t="inlineStr">
        <is>
          <t>dt54</t>
        </is>
      </c>
      <c r="B463195" t="n">
        <v>1</v>
      </c>
    </row>
    <row r="463196">
      <c r="A463196" t="inlineStr">
        <is>
          <t>eterneminism</t>
        </is>
      </c>
      <c r="B463196" t="n">
        <v>1</v>
      </c>
    </row>
    <row r="463197">
      <c r="A463197" t="inlineStr">
        <is>
          <t>clohn</t>
        </is>
      </c>
      <c r="B463197" t="n">
        <v>1</v>
      </c>
    </row>
    <row r="463198">
      <c r="A463198" t="inlineStr">
        <is>
          <t>genitalis</t>
        </is>
      </c>
      <c r="B463198" t="n">
        <v>3</v>
      </c>
    </row>
    <row r="463199">
      <c r="A463199" t="inlineStr">
        <is>
          <t>stuffaver</t>
        </is>
      </c>
      <c r="B463199" t="n">
        <v>1</v>
      </c>
    </row>
    <row r="463200">
      <c r="A463200" t="inlineStr">
        <is>
          <t>seliver</t>
        </is>
      </c>
      <c r="B463200" t="n">
        <v>1</v>
      </c>
    </row>
    <row r="463201">
      <c r="A463201" t="inlineStr">
        <is>
          <t>anarche</t>
        </is>
      </c>
      <c r="B463201" t="n">
        <v>1</v>
      </c>
    </row>
    <row r="463202">
      <c r="A463202" t="inlineStr">
        <is>
          <t>nallowee</t>
        </is>
      </c>
      <c r="B463202" t="n">
        <v>1</v>
      </c>
    </row>
    <row r="463203">
      <c r="A463203" t="inlineStr">
        <is>
          <t>anticorporation</t>
        </is>
      </c>
      <c r="B463203" t="n">
        <v>1</v>
      </c>
    </row>
    <row r="463204">
      <c r="A463204" t="inlineStr">
        <is>
          <t>atacities</t>
        </is>
      </c>
      <c r="B463204" t="n">
        <v>1</v>
      </c>
    </row>
    <row r="463205">
      <c r="A463205" t="inlineStr">
        <is>
          <t>platenecker</t>
        </is>
      </c>
      <c r="B463205" t="n">
        <v>1</v>
      </c>
    </row>
    <row r="463206">
      <c r="A463206" t="inlineStr">
        <is>
          <t>nhpf</t>
        </is>
      </c>
      <c r="B463206" t="n">
        <v>1</v>
      </c>
    </row>
    <row r="463207">
      <c r="A463207" t="inlineStr">
        <is>
          <t>pre­si</t>
        </is>
      </c>
      <c r="B463207" t="n">
        <v>1</v>
      </c>
    </row>
    <row r="463208">
      <c r="A463208" t="inlineStr">
        <is>
          <t>medthat</t>
        </is>
      </c>
      <c r="B463208" t="n">
        <v>1</v>
      </c>
    </row>
    <row r="463209">
      <c r="A463209" t="inlineStr">
        <is>
          <t>calinsky</t>
        </is>
      </c>
      <c r="B463209" t="n">
        <v>1</v>
      </c>
    </row>
    <row r="463210">
      <c r="A463210" t="inlineStr">
        <is>
          <t>kidnold</t>
        </is>
      </c>
      <c r="B463210" t="n">
        <v>1</v>
      </c>
    </row>
    <row r="463211">
      <c r="A463211" t="inlineStr">
        <is>
          <t>karstensbury</t>
        </is>
      </c>
      <c r="B463211" t="n">
        <v>1</v>
      </c>
    </row>
    <row r="463212">
      <c r="A463212" t="inlineStr">
        <is>
          <t>holheit</t>
        </is>
      </c>
      <c r="B463212" t="n">
        <v>1</v>
      </c>
    </row>
    <row r="463213">
      <c r="A463213" t="inlineStr">
        <is>
          <t>rumontav</t>
        </is>
      </c>
      <c r="B463213" t="n">
        <v>1</v>
      </c>
    </row>
    <row r="463214">
      <c r="A463214" t="inlineStr">
        <is>
          <t>treadmillstroller</t>
        </is>
      </c>
      <c r="B463214" t="n">
        <v>1</v>
      </c>
    </row>
    <row r="463215">
      <c r="A463215" t="inlineStr">
        <is>
          <t>imagemacs</t>
        </is>
      </c>
      <c r="B463215" t="n">
        <v>1</v>
      </c>
    </row>
    <row r="463216">
      <c r="A463216" t="inlineStr">
        <is>
          <t>dfud</t>
        </is>
      </c>
      <c r="B463216" t="n">
        <v>1</v>
      </c>
    </row>
    <row r="463217">
      <c r="A463217" t="inlineStr">
        <is>
          <t>comedydrunk</t>
        </is>
      </c>
      <c r="B463217" t="n">
        <v>1</v>
      </c>
    </row>
    <row r="463218">
      <c r="A463218" t="inlineStr">
        <is>
          <t>pokepager</t>
        </is>
      </c>
      <c r="B463218" t="n">
        <v>1</v>
      </c>
    </row>
    <row r="463219">
      <c r="A463219" t="inlineStr">
        <is>
          <t>112417</t>
        </is>
      </c>
      <c r="B463219" t="n">
        <v>1</v>
      </c>
    </row>
    <row r="463220">
      <c r="A463220" t="inlineStr">
        <is>
          <t>patibility</t>
        </is>
      </c>
      <c r="B463220" t="n">
        <v>1</v>
      </c>
    </row>
    <row r="463221">
      <c r="A463221" t="inlineStr">
        <is>
          <t>crowdbpans</t>
        </is>
      </c>
      <c r="B463221" t="n">
        <v>1</v>
      </c>
    </row>
    <row r="463222">
      <c r="A463222" t="inlineStr">
        <is>
          <t>lunarlilk</t>
        </is>
      </c>
      <c r="B463222" t="n">
        <v>1</v>
      </c>
    </row>
    <row r="463223">
      <c r="A463223" t="inlineStr">
        <is>
          <t>4rocket</t>
        </is>
      </c>
      <c r="B463223" t="n">
        <v>1</v>
      </c>
    </row>
    <row r="463224">
      <c r="A463224" t="inlineStr">
        <is>
          <t>lerchek</t>
        </is>
      </c>
      <c r="B463224" t="n">
        <v>1</v>
      </c>
    </row>
    <row r="463225">
      <c r="A463225" t="inlineStr">
        <is>
          <t>proclogue</t>
        </is>
      </c>
      <c r="B463225" t="n">
        <v>1</v>
      </c>
    </row>
    <row r="463226">
      <c r="A463226" t="inlineStr">
        <is>
          <t>comjwqppyvaroh</t>
        </is>
      </c>
      <c r="B463226" t="n">
        <v>1</v>
      </c>
    </row>
    <row r="463227">
      <c r="A463227" t="inlineStr">
        <is>
          <t>frymakers</t>
        </is>
      </c>
      <c r="B463227" t="n">
        <v>1</v>
      </c>
    </row>
    <row r="463228">
      <c r="A463228" t="inlineStr">
        <is>
          <t>antimarking</t>
        </is>
      </c>
      <c r="B463228" t="n">
        <v>1</v>
      </c>
    </row>
    <row r="463229">
      <c r="A463229" t="inlineStr">
        <is>
          <t>clickgopjunkie</t>
        </is>
      </c>
      <c r="B463229" t="n">
        <v>1</v>
      </c>
    </row>
    <row r="463230">
      <c r="A463230" t="inlineStr">
        <is>
          <t>boatfidelity</t>
        </is>
      </c>
      <c r="B463230" t="n">
        <v>1</v>
      </c>
    </row>
    <row r="463231">
      <c r="A463231" t="inlineStr">
        <is>
          <t>oysterballs</t>
        </is>
      </c>
      <c r="B463231" t="n">
        <v>1</v>
      </c>
    </row>
    <row r="463232">
      <c r="A463232" t="inlineStr">
        <is>
          <t>georgfort</t>
        </is>
      </c>
      <c r="B463232" t="n">
        <v>1</v>
      </c>
    </row>
    <row r="463233">
      <c r="A463233" t="inlineStr">
        <is>
          <t>pondside</t>
        </is>
      </c>
      <c r="B463233" t="n">
        <v>2</v>
      </c>
    </row>
    <row r="463234">
      <c r="A463234" t="inlineStr">
        <is>
          <t>geteditenabled</t>
        </is>
      </c>
      <c r="B463234" t="n">
        <v>1</v>
      </c>
    </row>
    <row r="463235">
      <c r="A463235" t="inlineStr">
        <is>
          <t>difficultyc</t>
        </is>
      </c>
      <c r="B463235" t="n">
        <v>1</v>
      </c>
    </row>
    <row r="463236">
      <c r="A463236" t="inlineStr">
        <is>
          <t>definingtime</t>
        </is>
      </c>
      <c r="B463236" t="n">
        <v>1</v>
      </c>
    </row>
    <row r="463237">
      <c r="A463237" t="inlineStr">
        <is>
          <t>cssfillkeychildview</t>
        </is>
      </c>
      <c r="B463237" t="n">
        <v>1</v>
      </c>
    </row>
    <row r="463238">
      <c r="A463238" t="inlineStr">
        <is>
          <t>groupnone</t>
        </is>
      </c>
      <c r="B463238" t="n">
        <v>1</v>
      </c>
    </row>
    <row r="463239">
      <c r="A463239" t="inlineStr">
        <is>
          <t>modeldecorationchild</t>
        </is>
      </c>
      <c r="B463239" t="n">
        <v>1</v>
      </c>
    </row>
    <row r="463240">
      <c r="A463240" t="inlineStr">
        <is>
          <t>navigationmatchinsert</t>
        </is>
      </c>
      <c r="B463240" t="n">
        <v>1</v>
      </c>
    </row>
    <row r="463241">
      <c r="A463241" t="inlineStr">
        <is>
          <t>shouldvalidcopyclick</t>
        </is>
      </c>
      <c r="B463241" t="n">
        <v>1</v>
      </c>
    </row>
    <row r="463242">
      <c r="A463242" t="inlineStr">
        <is>
          <t>clientframe</t>
        </is>
      </c>
      <c r="B463242" t="n">
        <v>1</v>
      </c>
    </row>
    <row r="463243">
      <c r="A463243" t="inlineStr">
        <is>
          <t>serializationerror</t>
        </is>
      </c>
      <c r="B463243" t="n">
        <v>1</v>
      </c>
    </row>
    <row r="463244">
      <c r="A463244" t="inlineStr">
        <is>
          <t>theninappfeature</t>
        </is>
      </c>
      <c r="B463244" t="n">
        <v>1</v>
      </c>
    </row>
    <row r="463245">
      <c r="A463245" t="inlineStr">
        <is>
          <t>iconicdesc</t>
        </is>
      </c>
      <c r="B463245" t="n">
        <v>1</v>
      </c>
    </row>
    <row r="463246">
      <c r="A463246" t="inlineStr">
        <is>
          <t>_inmode</t>
        </is>
      </c>
      <c r="B463246" t="n">
        <v>1</v>
      </c>
    </row>
    <row r="463247">
      <c r="A463247" t="inlineStr">
        <is>
          <t>toscrollingscroll</t>
        </is>
      </c>
      <c r="B463247" t="n">
        <v>1</v>
      </c>
    </row>
    <row r="463248">
      <c r="A463248" t="inlineStr">
        <is>
          <t>tabularview</t>
        </is>
      </c>
      <c r="B463248" t="n">
        <v>1</v>
      </c>
    </row>
    <row r="463249">
      <c r="A463249" t="inlineStr">
        <is>
          <t>g_require</t>
        </is>
      </c>
      <c r="B463249" t="n">
        <v>1</v>
      </c>
    </row>
    <row r="463250">
      <c r="A463250" t="inlineStr">
        <is>
          <t>renderwindowmedientrecognize</t>
        </is>
      </c>
      <c r="B463250" t="n">
        <v>1</v>
      </c>
    </row>
    <row r="463251">
      <c r="A463251" t="inlineStr">
        <is>
          <t>observablesprite</t>
        </is>
      </c>
      <c r="B463251" t="n">
        <v>1</v>
      </c>
    </row>
    <row r="463252">
      <c r="A463252" t="inlineStr">
        <is>
          <t>htmlcast</t>
        </is>
      </c>
      <c r="B463252" t="n">
        <v>1</v>
      </c>
    </row>
    <row r="463253">
      <c r="A463253" t="inlineStr">
        <is>
          <t>permissionsusersuservalue</t>
        </is>
      </c>
      <c r="B463253" t="n">
        <v>1</v>
      </c>
    </row>
    <row r="463254">
      <c r="A463254" t="inlineStr">
        <is>
          <t>ratinginteger</t>
        </is>
      </c>
      <c r="B463254" t="n">
        <v>1</v>
      </c>
    </row>
    <row r="463255">
      <c r="A463255" t="inlineStr">
        <is>
          <t>shouldmouseover</t>
        </is>
      </c>
      <c r="B463255" t="n">
        <v>1</v>
      </c>
    </row>
    <row r="463256">
      <c r="A463256" t="inlineStr">
        <is>
          <t>654a2c4413b7\{\u30ca0d</t>
        </is>
      </c>
      <c r="B463256" t="n">
        <v>1</v>
      </c>
    </row>
    <row r="463257">
      <c r="A463257" t="inlineStr">
        <is>
          <t>convertdatachild</t>
        </is>
      </c>
      <c r="B463257" t="n">
        <v>1</v>
      </c>
    </row>
    <row r="463258">
      <c r="A463258" t="inlineStr">
        <is>
          <t>keymaptex</t>
        </is>
      </c>
      <c r="B463258" t="n">
        <v>1</v>
      </c>
    </row>
    <row r="463259">
      <c r="A463259" t="inlineStr">
        <is>
          <t>evalstreetoviewcomponent</t>
        </is>
      </c>
      <c r="B463259" t="n">
        <v>1</v>
      </c>
    </row>
    <row r="463260">
      <c r="A463260" t="inlineStr">
        <is>
          <t>onlyheadertext</t>
        </is>
      </c>
      <c r="B463260" t="n">
        <v>1</v>
      </c>
    </row>
    <row r="463261">
      <c r="A463261" t="inlineStr">
        <is>
          <t>navigationpath</t>
        </is>
      </c>
      <c r="B463261" t="n">
        <v>1</v>
      </c>
    </row>
    <row r="463262">
      <c r="A463262" t="inlineStr">
        <is>
          <t>textifyalpha</t>
        </is>
      </c>
      <c r="B463262" t="n">
        <v>1</v>
      </c>
    </row>
    <row r="463263">
      <c r="A463263" t="inlineStr">
        <is>
          <t>ns_ok</t>
        </is>
      </c>
      <c r="B463263" t="n">
        <v>1</v>
      </c>
    </row>
    <row r="463264">
      <c r="A463264" t="inlineStr">
        <is>
          <t>graphicsnew</t>
        </is>
      </c>
      <c r="B463264" t="n">
        <v>1</v>
      </c>
    </row>
    <row r="463265">
      <c r="A463265" t="inlineStr">
        <is>
          <t>hiddendata</t>
        </is>
      </c>
      <c r="B463265" t="n">
        <v>1</v>
      </c>
    </row>
    <row r="463266">
      <c r="A463266" t="inlineStr">
        <is>
          <t>thenonlike</t>
        </is>
      </c>
      <c r="B463266" t="n">
        <v>1</v>
      </c>
    </row>
    <row r="463267">
      <c r="A463267" t="inlineStr">
        <is>
          <t>{\u30ca0d</t>
        </is>
      </c>
      <c r="B463267" t="n">
        <v>1</v>
      </c>
    </row>
    <row r="463268">
      <c r="A463268" t="inlineStr">
        <is>
          <t>resizemode</t>
        </is>
      </c>
      <c r="B463268" t="n">
        <v>1</v>
      </c>
    </row>
    <row r="463269">
      <c r="A463269" t="inlineStr">
        <is>
          <t>ucodeatlasactivitydescriptormain</t>
        </is>
      </c>
      <c r="B463269" t="n">
        <v>1</v>
      </c>
    </row>
    <row r="463270">
      <c r="A463270" t="inlineStr">
        <is>
          <t>356207</t>
        </is>
      </c>
      <c r="B463270" t="n">
        <v>1</v>
      </c>
    </row>
    <row r="463271">
      <c r="A463271" t="inlineStr">
        <is>
          <t>activateboxible</t>
        </is>
      </c>
      <c r="B463271" t="n">
        <v>1</v>
      </c>
    </row>
    <row r="463272">
      <c r="A463272" t="inlineStr">
        <is>
          <t>barcodeline</t>
        </is>
      </c>
      <c r="B463272" t="n">
        <v>1</v>
      </c>
    </row>
    <row r="463273">
      <c r="A463273" t="inlineStr">
        <is>
          <t>configurationinterface</t>
        </is>
      </c>
      <c r="B463273" t="n">
        <v>1</v>
      </c>
    </row>
    <row r="463274">
      <c r="A463274" t="inlineStr">
        <is>
          <t>divopenenabled</t>
        </is>
      </c>
      <c r="B463274" t="n">
        <v>1</v>
      </c>
    </row>
    <row r="463275">
      <c r="A463275" t="inlineStr">
        <is>
          <t>scopewindowshow</t>
        </is>
      </c>
      <c r="B463275" t="n">
        <v>1</v>
      </c>
    </row>
    <row r="463276">
      <c r="A463276" t="inlineStr">
        <is>
          <t>specialtrue</t>
        </is>
      </c>
      <c r="B463276" t="n">
        <v>1</v>
      </c>
    </row>
    <row r="463277">
      <c r="A463277" t="inlineStr">
        <is>
          <t>hstpayload</t>
        </is>
      </c>
      <c r="B463277" t="n">
        <v>1</v>
      </c>
    </row>
    <row r="463278">
      <c r="A463278" t="inlineStr">
        <is>
          <t>configitosnorscursors</t>
        </is>
      </c>
      <c r="B463278" t="n">
        <v>1</v>
      </c>
    </row>
    <row r="463279">
      <c r="A463279" t="inlineStr">
        <is>
          <t>toolbarsort</t>
        </is>
      </c>
      <c r="B463279" t="n">
        <v>1</v>
      </c>
    </row>
    <row r="463280">
      <c r="A463280" t="inlineStr">
        <is>
          <t>designatowlean</t>
        </is>
      </c>
      <c r="B463280" t="n">
        <v>1</v>
      </c>
    </row>
    <row r="463281">
      <c r="A463281" t="inlineStr">
        <is>
          <t>typecheckboxnumber</t>
        </is>
      </c>
      <c r="B463281" t="n">
        <v>1</v>
      </c>
    </row>
    <row r="463282">
      <c r="A463282" t="inlineStr">
        <is>
          <t>654a2c4413b7</t>
        </is>
      </c>
      <c r="B463282" t="n">
        <v>1</v>
      </c>
    </row>
    <row r="463283">
      <c r="A463283" t="inlineStr">
        <is>
          <t>responsewindow</t>
        </is>
      </c>
      <c r="B463283" t="n">
        <v>1</v>
      </c>
    </row>
    <row r="463284">
      <c r="A463284" t="inlineStr">
        <is>
          <t>configconvnum</t>
        </is>
      </c>
      <c r="B463284" t="n">
        <v>1</v>
      </c>
    </row>
    <row r="463285">
      <c r="A463285" t="inlineStr">
        <is>
          <t>mclientframe</t>
        </is>
      </c>
      <c r="B463285" t="n">
        <v>1</v>
      </c>
    </row>
    <row r="463286">
      <c r="A463286" t="inlineStr">
        <is>
          <t>c\users\username\appdata\roaming\microsoft\windows\deviceroute</t>
        </is>
      </c>
      <c r="B463286" t="n">
        <v>1</v>
      </c>
    </row>
    <row r="463287">
      <c r="A463287" t="inlineStr">
        <is>
          <t>selectiontype</t>
        </is>
      </c>
      <c r="B463287" t="n">
        <v>1</v>
      </c>
    </row>
    <row r="463288">
      <c r="A463288" t="inlineStr">
        <is>
          <t>layoutview</t>
        </is>
      </c>
      <c r="B463288" t="n">
        <v>1</v>
      </c>
    </row>
    <row r="463289">
      <c r="A463289" t="inlineStr">
        <is>
          <t>singlemediaobject</t>
        </is>
      </c>
      <c r="B463289" t="n">
        <v>1</v>
      </c>
    </row>
    <row r="463290">
      <c r="A463290" t="inlineStr">
        <is>
          <t>123999</t>
        </is>
      </c>
      <c r="B463290" t="n">
        <v>1</v>
      </c>
    </row>
    <row r="463291">
      <c r="A463291" t="inlineStr">
        <is>
          <t>tonavigationbar</t>
        </is>
      </c>
      <c r="B463291" t="n">
        <v>1</v>
      </c>
    </row>
    <row r="463292">
      <c r="A463292" t="inlineStr">
        <is>
          <t>isanimationhelpers</t>
        </is>
      </c>
      <c r="B463292" t="n">
        <v>1</v>
      </c>
    </row>
    <row r="463293">
      <c r="A463293" t="inlineStr">
        <is>
          <t>switchpartialtoview</t>
        </is>
      </c>
      <c r="B463293" t="n">
        <v>1</v>
      </c>
    </row>
    <row r="463294">
      <c r="A463294" t="inlineStr">
        <is>
          <t>ishousingcontroller</t>
        </is>
      </c>
      <c r="B463294" t="n">
        <v>1</v>
      </c>
    </row>
    <row r="463295">
      <c r="A463295" t="inlineStr">
        <is>
          <t>leftslug</t>
        </is>
      </c>
      <c r="B463295" t="n">
        <v>1</v>
      </c>
    </row>
    <row r="463296">
      <c r="A463296" t="inlineStr">
        <is>
          <t>654a2c4413b7\u30ca0d</t>
        </is>
      </c>
      <c r="B463296" t="n">
        <v>1</v>
      </c>
    </row>
    <row r="463297">
      <c r="A463297" t="inlineStr">
        <is>
          <t>bb46</t>
        </is>
      </c>
      <c r="B463297" t="n">
        <v>1</v>
      </c>
    </row>
    <row r="463298">
      <c r="A463298" t="inlineStr">
        <is>
          <t>charallowpreviouslydone</t>
        </is>
      </c>
      <c r="B463298" t="n">
        <v>1</v>
      </c>
    </row>
    <row r="463299">
      <c r="A463299" t="inlineStr">
        <is>
          <t>_innerhtml</t>
        </is>
      </c>
      <c r="B463299" t="n">
        <v>1</v>
      </c>
    </row>
    <row r="463300">
      <c r="A463300" t="inlineStr">
        <is>
          <t>isdrivecontroller</t>
        </is>
      </c>
      <c r="B463300" t="n">
        <v>1</v>
      </c>
    </row>
    <row r="463301">
      <c r="A463301" t="inlineStr">
        <is>
          <t>servicehasmouseonly</t>
        </is>
      </c>
      <c r="B463301" t="n">
        <v>1</v>
      </c>
    </row>
    <row r="463302">
      <c r="A463302" t="inlineStr">
        <is>
          <t>dataviewpath</t>
        </is>
      </c>
      <c r="B463302" t="n">
        <v>1</v>
      </c>
    </row>
    <row r="463303">
      <c r="A463303" t="inlineStr">
        <is>
          <t>bshowkeychild</t>
        </is>
      </c>
      <c r="B463303" t="n">
        <v>1</v>
      </c>
    </row>
    <row r="463304">
      <c r="A463304" t="inlineStr">
        <is>
          <t>inexperiencetypedataview</t>
        </is>
      </c>
      <c r="B463304" t="n">
        <v>1</v>
      </c>
    </row>
    <row r="463305">
      <c r="A463305" t="inlineStr">
        <is>
          <t>61064</t>
        </is>
      </c>
      <c r="B463305" t="n">
        <v>1</v>
      </c>
    </row>
    <row r="463306">
      <c r="A463306" t="inlineStr">
        <is>
          <t>divsize</t>
        </is>
      </c>
      <c r="B463306" t="n">
        <v>1</v>
      </c>
    </row>
    <row r="463307">
      <c r="A463307" t="inlineStr">
        <is>
          <t>moffitchers</t>
        </is>
      </c>
      <c r="B463307" t="n">
        <v>1</v>
      </c>
    </row>
    <row r="463308">
      <c r="A463308" t="inlineStr">
        <is>
          <t>medicaldata</t>
        </is>
      </c>
      <c r="B463308" t="n">
        <v>1</v>
      </c>
    </row>
    <row r="463309">
      <c r="A463309" t="inlineStr">
        <is>
          <t>\u316c</t>
        </is>
      </c>
      <c r="B463309" t="n">
        <v>1</v>
      </c>
    </row>
    <row r="463310">
      <c r="A463310" t="inlineStr">
        <is>
          <t>ricemadedai</t>
        </is>
      </c>
      <c r="B463310" t="n">
        <v>1</v>
      </c>
    </row>
    <row r="463311">
      <c r="A463311" t="inlineStr">
        <is>
          <t>powerwash</t>
        </is>
      </c>
      <c r="B463311" t="n">
        <v>1</v>
      </c>
    </row>
    <row r="463312">
      <c r="A463312" t="inlineStr">
        <is>
          <t>nowleim</t>
        </is>
      </c>
      <c r="B463312" t="n">
        <v>1</v>
      </c>
    </row>
    <row r="463313">
      <c r="A463313" t="inlineStr">
        <is>
          <t>tvss</t>
        </is>
      </c>
      <c r="B463313" t="n">
        <v>2</v>
      </c>
    </row>
    <row r="463314">
      <c r="A463314" t="inlineStr">
        <is>
          <t>techents</t>
        </is>
      </c>
      <c r="B463314" t="n">
        <v>1</v>
      </c>
    </row>
    <row r="463315">
      <c r="A463315" t="inlineStr">
        <is>
          <t>xcommand</t>
        </is>
      </c>
      <c r="B463315" t="n">
        <v>1</v>
      </c>
    </row>
    <row r="463316">
      <c r="A463316" t="inlineStr">
        <is>
          <t>ia7</t>
        </is>
      </c>
      <c r="B463316" t="n">
        <v>1</v>
      </c>
    </row>
    <row r="463317">
      <c r="A463317" t="inlineStr">
        <is>
          <t>axvista</t>
        </is>
      </c>
      <c r="B463317" t="n">
        <v>1</v>
      </c>
    </row>
    <row r="463318">
      <c r="A463318" t="inlineStr">
        <is>
          <t>damaniu</t>
        </is>
      </c>
      <c r="B463318" t="n">
        <v>1</v>
      </c>
    </row>
    <row r="463319">
      <c r="A463319" t="inlineStr">
        <is>
          <t>replaymaker</t>
        </is>
      </c>
      <c r="B463319" t="n">
        <v>1</v>
      </c>
    </row>
    <row r="463320">
      <c r="A463320" t="inlineStr">
        <is>
          <t>misterless</t>
        </is>
      </c>
      <c r="B463320" t="n">
        <v>1</v>
      </c>
    </row>
    <row r="463321">
      <c r="A463321" t="inlineStr">
        <is>
          <t>avoiddelete</t>
        </is>
      </c>
      <c r="B463321" t="n">
        <v>1</v>
      </c>
    </row>
    <row r="463322">
      <c r="A463322" t="inlineStr">
        <is>
          <t>nesesh</t>
        </is>
      </c>
      <c r="B463322" t="n">
        <v>1</v>
      </c>
    </row>
    <row r="463323">
      <c r="A463323" t="inlineStr">
        <is>
          <t>4loves</t>
        </is>
      </c>
      <c r="B463323" t="n">
        <v>1</v>
      </c>
    </row>
    <row r="463324">
      <c r="A463324" t="inlineStr">
        <is>
          <t>ridisha</t>
        </is>
      </c>
      <c r="B463324" t="n">
        <v>1</v>
      </c>
    </row>
    <row r="463325">
      <c r="A463325" t="inlineStr">
        <is>
          <t>opcala</t>
        </is>
      </c>
      <c r="B463325" t="n">
        <v>1</v>
      </c>
    </row>
    <row r="463326">
      <c r="A463326" t="inlineStr">
        <is>
          <t>worthsome</t>
        </is>
      </c>
      <c r="B463326" t="n">
        <v>1</v>
      </c>
    </row>
    <row r="463327">
      <c r="A463327" t="inlineStr">
        <is>
          <t>buã‐tor</t>
        </is>
      </c>
      <c r="B463327" t="n">
        <v>1</v>
      </c>
    </row>
    <row r="463328">
      <c r="A463328" t="inlineStr">
        <is>
          <t>ipl17</t>
        </is>
      </c>
      <c r="B463328" t="n">
        <v>1</v>
      </c>
    </row>
    <row r="463329">
      <c r="A463329" t="inlineStr">
        <is>
          <t>02weekners</t>
        </is>
      </c>
      <c r="B463329" t="n">
        <v>1</v>
      </c>
    </row>
    <row r="463330">
      <c r="A463330" t="inlineStr">
        <is>
          <t>identific</t>
        </is>
      </c>
      <c r="B463330" t="n">
        <v>1</v>
      </c>
    </row>
    <row r="463331">
      <c r="A463331" t="inlineStr">
        <is>
          <t>makalev</t>
        </is>
      </c>
      <c r="B463331" t="n">
        <v>1</v>
      </c>
    </row>
    <row r="463332">
      <c r="A463332" t="inlineStr">
        <is>
          <t>izadco</t>
        </is>
      </c>
      <c r="B463332" t="n">
        <v>1</v>
      </c>
    </row>
    <row r="463333">
      <c r="A463333" t="inlineStr">
        <is>
          <t>andhrauach</t>
        </is>
      </c>
      <c r="B463333" t="n">
        <v>1</v>
      </c>
    </row>
    <row r="463334">
      <c r="A463334" t="inlineStr">
        <is>
          <t>masvs</t>
        </is>
      </c>
      <c r="B463334" t="n">
        <v>1</v>
      </c>
    </row>
    <row r="463335">
      <c r="A463335" t="inlineStr">
        <is>
          <t>pistinyzer</t>
        </is>
      </c>
      <c r="B463335" t="n">
        <v>1</v>
      </c>
    </row>
    <row r="463336">
      <c r="A463336" t="inlineStr">
        <is>
          <t>talasks</t>
        </is>
      </c>
      <c r="B463336" t="n">
        <v>1</v>
      </c>
    </row>
    <row r="463337">
      <c r="A463337" t="inlineStr">
        <is>
          <t>beforeic</t>
        </is>
      </c>
      <c r="B463337" t="n">
        <v>1</v>
      </c>
    </row>
    <row r="463338">
      <c r="A463338" t="inlineStr">
        <is>
          <t>untouchedable</t>
        </is>
      </c>
      <c r="B463338" t="n">
        <v>1</v>
      </c>
    </row>
    <row r="463339">
      <c r="A463339" t="inlineStr">
        <is>
          <t>turksaina</t>
        </is>
      </c>
      <c r="B463339" t="n">
        <v>1</v>
      </c>
    </row>
    <row r="463340">
      <c r="A463340" t="inlineStr">
        <is>
          <t>ofvillage</t>
        </is>
      </c>
      <c r="B463340" t="n">
        <v>1</v>
      </c>
    </row>
    <row r="463341">
      <c r="A463341" t="inlineStr">
        <is>
          <t>reli­mant</t>
        </is>
      </c>
      <c r="B463341" t="n">
        <v>1</v>
      </c>
    </row>
    <row r="463342">
      <c r="A463342" t="inlineStr">
        <is>
          <t>nouraki</t>
        </is>
      </c>
      <c r="B463342" t="n">
        <v>1</v>
      </c>
    </row>
    <row r="463343">
      <c r="A463343" t="inlineStr">
        <is>
          <t>sutschi</t>
        </is>
      </c>
      <c r="B463343" t="n">
        <v>1</v>
      </c>
    </row>
    <row r="463344">
      <c r="A463344" t="inlineStr">
        <is>
          <t>tetroitas</t>
        </is>
      </c>
      <c r="B463344" t="n">
        <v>1</v>
      </c>
    </row>
    <row r="463345">
      <c r="A463345" t="inlineStr">
        <is>
          <t>ducklike</t>
        </is>
      </c>
      <c r="B463345" t="n">
        <v>1</v>
      </c>
    </row>
    <row r="463346">
      <c r="A463346" t="inlineStr">
        <is>
          <t>zboros</t>
        </is>
      </c>
      <c r="B463346" t="n">
        <v>1</v>
      </c>
    </row>
    <row r="463347">
      <c r="A463347" t="inlineStr">
        <is>
          <t>awoos</t>
        </is>
      </c>
      <c r="B463347" t="n">
        <v>1</v>
      </c>
    </row>
    <row r="463348">
      <c r="A463348" t="inlineStr">
        <is>
          <t>magnens</t>
        </is>
      </c>
      <c r="B463348" t="n">
        <v>1</v>
      </c>
    </row>
    <row r="463349">
      <c r="A463349" t="inlineStr">
        <is>
          <t>atarenas</t>
        </is>
      </c>
      <c r="B463349" t="n">
        <v>1</v>
      </c>
    </row>
    <row r="463350">
      <c r="A463350" t="inlineStr">
        <is>
          <t>lillanger</t>
        </is>
      </c>
      <c r="B463350" t="n">
        <v>1</v>
      </c>
    </row>
    <row r="463351">
      <c r="A463351" t="inlineStr">
        <is>
          <t>juniak</t>
        </is>
      </c>
      <c r="B463351" t="n">
        <v>1</v>
      </c>
    </row>
    <row r="463352">
      <c r="A463352" t="inlineStr">
        <is>
          <t>59302</t>
        </is>
      </c>
      <c r="B463352" t="n">
        <v>1</v>
      </c>
    </row>
    <row r="463353">
      <c r="A463353" t="inlineStr">
        <is>
          <t>petrolnabuse</t>
        </is>
      </c>
      <c r="B463353" t="n">
        <v>1</v>
      </c>
    </row>
    <row r="463354">
      <c r="A463354" t="inlineStr">
        <is>
          <t>gaelic_burk</t>
        </is>
      </c>
      <c r="B463354" t="n">
        <v>1</v>
      </c>
    </row>
    <row r="463355">
      <c r="A463355" t="inlineStr">
        <is>
          <t>queentha</t>
        </is>
      </c>
      <c r="B463355" t="n">
        <v>1</v>
      </c>
    </row>
    <row r="463356">
      <c r="A463356" t="inlineStr">
        <is>
          <t>flunafton</t>
        </is>
      </c>
      <c r="B463356" t="n">
        <v>1</v>
      </c>
    </row>
    <row r="463357">
      <c r="A463357" t="inlineStr">
        <is>
          <t>fotociate</t>
        </is>
      </c>
      <c r="B463357" t="n">
        <v>1</v>
      </c>
    </row>
    <row r="463358">
      <c r="A463358" t="inlineStr">
        <is>
          <t>radethrough</t>
        </is>
      </c>
      <c r="B463358" t="n">
        <v>1</v>
      </c>
    </row>
    <row r="463359">
      <c r="A463359" t="inlineStr">
        <is>
          <t>sorrides</t>
        </is>
      </c>
      <c r="B463359" t="n">
        <v>1</v>
      </c>
    </row>
    <row r="463360">
      <c r="A463360" t="inlineStr">
        <is>
          <t>neelica</t>
        </is>
      </c>
      <c r="B463360" t="n">
        <v>1</v>
      </c>
    </row>
    <row r="463361">
      <c r="A463361" t="inlineStr">
        <is>
          <t>kohp</t>
        </is>
      </c>
      <c r="B463361" t="n">
        <v>1</v>
      </c>
    </row>
    <row r="463362">
      <c r="A463362" t="inlineStr">
        <is>
          <t>gedeek</t>
        </is>
      </c>
      <c r="B463362" t="n">
        <v>1</v>
      </c>
    </row>
    <row r="463363">
      <c r="A463363" t="inlineStr">
        <is>
          <t>engineersiis</t>
        </is>
      </c>
      <c r="B463363" t="n">
        <v>1</v>
      </c>
    </row>
    <row r="463364">
      <c r="A463364" t="inlineStr">
        <is>
          <t>mfal</t>
        </is>
      </c>
      <c r="B463364" t="n">
        <v>1</v>
      </c>
    </row>
    <row r="463365">
      <c r="A463365" t="inlineStr">
        <is>
          <t>yoshana</t>
        </is>
      </c>
      <c r="B463365" t="n">
        <v>1</v>
      </c>
    </row>
    <row r="463366">
      <c r="A463366" t="inlineStr">
        <is>
          <t>mtbio</t>
        </is>
      </c>
      <c r="B463366" t="n">
        <v>1</v>
      </c>
    </row>
    <row r="463367">
      <c r="A463367" t="inlineStr">
        <is>
          <t>g767e39e1f</t>
        </is>
      </c>
      <c r="B463367" t="n">
        <v>1</v>
      </c>
    </row>
    <row r="463368">
      <c r="A463368" t="inlineStr">
        <is>
          <t>carmatown</t>
        </is>
      </c>
      <c r="B463368" t="n">
        <v>1</v>
      </c>
    </row>
    <row r="463369">
      <c r="A463369" t="inlineStr">
        <is>
          <t>dakhiasu</t>
        </is>
      </c>
      <c r="B463369" t="n">
        <v>1</v>
      </c>
    </row>
    <row r="463370">
      <c r="A463370" t="inlineStr">
        <is>
          <t>muanganaok</t>
        </is>
      </c>
      <c r="B463370" t="n">
        <v>1</v>
      </c>
    </row>
    <row r="463371">
      <c r="A463371" t="inlineStr">
        <is>
          <t>feathermint</t>
        </is>
      </c>
      <c r="B463371" t="n">
        <v>1</v>
      </c>
    </row>
    <row r="463372">
      <c r="A463372" t="inlineStr">
        <is>
          <t>caidio</t>
        </is>
      </c>
      <c r="B463372" t="n">
        <v>1</v>
      </c>
    </row>
    <row r="463373">
      <c r="A463373" t="inlineStr">
        <is>
          <t>848676</t>
        </is>
      </c>
      <c r="B463373" t="n">
        <v>1</v>
      </c>
    </row>
    <row r="463374">
      <c r="A463374" t="inlineStr">
        <is>
          <t>museumgo</t>
        </is>
      </c>
      <c r="B463374" t="n">
        <v>1</v>
      </c>
    </row>
    <row r="463375">
      <c r="A463375" t="inlineStr">
        <is>
          <t>museired</t>
        </is>
      </c>
      <c r="B463375" t="n">
        <v>1</v>
      </c>
    </row>
    <row r="463376">
      <c r="A463376" t="inlineStr">
        <is>
          <t>haehee</t>
        </is>
      </c>
      <c r="B463376" t="n">
        <v>1</v>
      </c>
    </row>
    <row r="463377">
      <c r="A463377" t="inlineStr">
        <is>
          <t>k1j9_5ipxca</t>
        </is>
      </c>
      <c r="B463377" t="n">
        <v>1</v>
      </c>
    </row>
    <row r="463378">
      <c r="A463378" t="inlineStr">
        <is>
          <t>zartz</t>
        </is>
      </c>
      <c r="B463378" t="n">
        <v>1</v>
      </c>
    </row>
    <row r="463379">
      <c r="A463379" t="inlineStr">
        <is>
          <t>91original</t>
        </is>
      </c>
      <c r="B463379" t="n">
        <v>1</v>
      </c>
    </row>
    <row r="463380">
      <c r="A463380" t="inlineStr">
        <is>
          <t>inconundrum</t>
        </is>
      </c>
      <c r="B463380" t="n">
        <v>1</v>
      </c>
    </row>
    <row r="463381">
      <c r="A463381" t="inlineStr">
        <is>
          <t>teanicheller</t>
        </is>
      </c>
      <c r="B463381" t="n">
        <v>1</v>
      </c>
    </row>
    <row r="463382">
      <c r="A463382" t="inlineStr">
        <is>
          <t>bacond</t>
        </is>
      </c>
      <c r="B463382" t="n">
        <v>1</v>
      </c>
    </row>
    <row r="463383">
      <c r="A463383" t="inlineStr">
        <is>
          <t>devangement</t>
        </is>
      </c>
      <c r="B463383" t="n">
        <v>1</v>
      </c>
    </row>
    <row r="463384">
      <c r="A463384" t="inlineStr">
        <is>
          <t>newsomakota</t>
        </is>
      </c>
      <c r="B463384" t="n">
        <v>1</v>
      </c>
    </row>
    <row r="463385">
      <c r="A463385" t="inlineStr">
        <is>
          <t>sigilla</t>
        </is>
      </c>
      <c r="B463385" t="n">
        <v>1</v>
      </c>
    </row>
    <row r="463386">
      <c r="A463386" t="inlineStr">
        <is>
          <t>wjohnmashop</t>
        </is>
      </c>
      <c r="B463386" t="n">
        <v>1</v>
      </c>
    </row>
    <row r="463387">
      <c r="A463387" t="inlineStr">
        <is>
          <t>4horsebabe</t>
        </is>
      </c>
      <c r="B463387" t="n">
        <v>1</v>
      </c>
    </row>
    <row r="463388">
      <c r="A463388" t="inlineStr">
        <is>
          <t>schwartzamomola</t>
        </is>
      </c>
      <c r="B463388" t="n">
        <v>1</v>
      </c>
    </row>
    <row r="463389">
      <c r="A463389" t="inlineStr">
        <is>
          <t>episol</t>
        </is>
      </c>
      <c r="B463389" t="n">
        <v>1</v>
      </c>
    </row>
    <row r="463390">
      <c r="A463390" t="inlineStr">
        <is>
          <t>inculvous</t>
        </is>
      </c>
      <c r="B463390" t="n">
        <v>1</v>
      </c>
    </row>
    <row r="463391">
      <c r="A463391" t="inlineStr">
        <is>
          <t>39renbroughcase</t>
        </is>
      </c>
      <c r="B463391" t="n">
        <v>1</v>
      </c>
    </row>
    <row r="463392">
      <c r="A463392" t="inlineStr">
        <is>
          <t>chinuquiat</t>
        </is>
      </c>
      <c r="B463392" t="n">
        <v>1</v>
      </c>
    </row>
    <row r="463393">
      <c r="A463393" t="inlineStr">
        <is>
          <t>jvca</t>
        </is>
      </c>
      <c r="B463393" t="n">
        <v>1</v>
      </c>
    </row>
    <row r="463394">
      <c r="A463394" t="inlineStr">
        <is>
          <t>lawshare</t>
        </is>
      </c>
      <c r="B463394" t="n">
        <v>1</v>
      </c>
    </row>
    <row r="463395">
      <c r="A463395" t="inlineStr">
        <is>
          <t>carmonto</t>
        </is>
      </c>
      <c r="B463395" t="n">
        <v>1</v>
      </c>
    </row>
    <row r="463396">
      <c r="A463396" t="inlineStr">
        <is>
          <t>pohak</t>
        </is>
      </c>
      <c r="B463396" t="n">
        <v>1</v>
      </c>
    </row>
    <row r="463397">
      <c r="A463397" t="inlineStr">
        <is>
          <t>darworth</t>
        </is>
      </c>
      <c r="B463397" t="n">
        <v>1</v>
      </c>
    </row>
    <row r="463398">
      <c r="A463398" t="inlineStr">
        <is>
          <t>outviewing</t>
        </is>
      </c>
      <c r="B463398" t="n">
        <v>1</v>
      </c>
    </row>
    <row r="463399">
      <c r="A463399" t="inlineStr">
        <is>
          <t>millries</t>
        </is>
      </c>
      <c r="B463399" t="n">
        <v>1</v>
      </c>
    </row>
    <row r="463400">
      <c r="A463400" t="inlineStr">
        <is>
          <t>halaft</t>
        </is>
      </c>
      <c r="B463400" t="n">
        <v>1</v>
      </c>
    </row>
    <row r="463401">
      <c r="A463401" t="inlineStr">
        <is>
          <t>kb_fancywiki</t>
        </is>
      </c>
      <c r="B463401" t="n">
        <v>1</v>
      </c>
    </row>
    <row r="463402">
      <c r="A463402" t="inlineStr">
        <is>
          <t>übershardier</t>
        </is>
      </c>
      <c r="B463402" t="n">
        <v>1</v>
      </c>
    </row>
    <row r="463403">
      <c r="A463403" t="inlineStr">
        <is>
          <t>butokay</t>
        </is>
      </c>
      <c r="B463403" t="n">
        <v>1</v>
      </c>
    </row>
    <row r="463404">
      <c r="A463404" t="inlineStr">
        <is>
          <t>silverbyte</t>
        </is>
      </c>
      <c r="B463404" t="n">
        <v>1</v>
      </c>
    </row>
    <row r="463405">
      <c r="A463405" t="inlineStr">
        <is>
          <t>numbersemail</t>
        </is>
      </c>
      <c r="B463405" t="n">
        <v>1</v>
      </c>
    </row>
    <row r="463406">
      <c r="A463406" t="inlineStr">
        <is>
          <t>3960km</t>
        </is>
      </c>
      <c r="B463406" t="n">
        <v>1</v>
      </c>
    </row>
    <row r="463407">
      <c r="A463407" t="inlineStr">
        <is>
          <t>28400ss</t>
        </is>
      </c>
      <c r="B463407" t="n">
        <v>1</v>
      </c>
    </row>
    <row r="463408">
      <c r="A463408" t="inlineStr">
        <is>
          <t>200cw</t>
        </is>
      </c>
      <c r="B463408" t="n">
        <v>1</v>
      </c>
    </row>
    <row r="463409">
      <c r="A463409" t="inlineStr">
        <is>
          <t>10000whpi</t>
        </is>
      </c>
      <c r="B463409" t="n">
        <v>1</v>
      </c>
    </row>
    <row r="463410">
      <c r="A463410" t="inlineStr">
        <is>
          <t>gunville</t>
        </is>
      </c>
      <c r="B463410" t="n">
        <v>1</v>
      </c>
    </row>
    <row r="463411">
      <c r="A463411" t="inlineStr">
        <is>
          <t>1992marmaconey</t>
        </is>
      </c>
      <c r="B463411" t="n">
        <v>1</v>
      </c>
    </row>
    <row r="463412">
      <c r="A463412" t="inlineStr">
        <is>
          <t>guitar™</t>
        </is>
      </c>
      <c r="B463412" t="n">
        <v>3</v>
      </c>
    </row>
    <row r="463413">
      <c r="A463413" t="inlineStr">
        <is>
          <t>divoirecoyuz</t>
        </is>
      </c>
      <c r="B463413" t="n">
        <v>1</v>
      </c>
    </row>
    <row r="463414">
      <c r="A463414" t="inlineStr">
        <is>
          <t>glanck</t>
        </is>
      </c>
      <c r="B463414" t="n">
        <v>1</v>
      </c>
    </row>
    <row r="463415">
      <c r="A463415" t="inlineStr">
        <is>
          <t>org20150321individual</t>
        </is>
      </c>
      <c r="B463415" t="n">
        <v>1</v>
      </c>
    </row>
    <row r="463416">
      <c r="A463416" t="inlineStr">
        <is>
          <t>raggen</t>
        </is>
      </c>
      <c r="B463416" t="n">
        <v>1</v>
      </c>
    </row>
    <row r="463417">
      <c r="A463417" t="inlineStr">
        <is>
          <t>escribs</t>
        </is>
      </c>
      <c r="B463417" t="n">
        <v>1</v>
      </c>
    </row>
    <row r="463418">
      <c r="A463418" t="inlineStr">
        <is>
          <t>httpindreponder3peoples</t>
        </is>
      </c>
      <c r="B463418" t="n">
        <v>1</v>
      </c>
    </row>
    <row r="463419">
      <c r="A463419" t="inlineStr">
        <is>
          <t>deyall</t>
        </is>
      </c>
      <c r="B463419" t="n">
        <v>1</v>
      </c>
    </row>
    <row r="463420">
      <c r="A463420" t="inlineStr">
        <is>
          <t>damrump</t>
        </is>
      </c>
      <c r="B463420" t="n">
        <v>1</v>
      </c>
    </row>
    <row r="463421">
      <c r="A463421" t="inlineStr">
        <is>
          <t>sawrer</t>
        </is>
      </c>
      <c r="B463421" t="n">
        <v>1</v>
      </c>
    </row>
    <row r="463422">
      <c r="A463422" t="inlineStr">
        <is>
          <t>woodwater</t>
        </is>
      </c>
      <c r="B463422" t="n">
        <v>1</v>
      </c>
    </row>
    <row r="463423">
      <c r="A463423" t="inlineStr">
        <is>
          <t>founderstem</t>
        </is>
      </c>
      <c r="B463423" t="n">
        <v>1</v>
      </c>
    </row>
    <row r="463424">
      <c r="A463424" t="inlineStr">
        <is>
          <t>devalace</t>
        </is>
      </c>
      <c r="B463424" t="n">
        <v>1</v>
      </c>
    </row>
    <row r="463425">
      <c r="A463425" t="inlineStr">
        <is>
          <t>officeyou</t>
        </is>
      </c>
      <c r="B463425" t="n">
        <v>1</v>
      </c>
    </row>
    <row r="463426">
      <c r="A463426" t="inlineStr">
        <is>
          <t>balmedino</t>
        </is>
      </c>
      <c r="B463426" t="n">
        <v>1</v>
      </c>
    </row>
    <row r="463427">
      <c r="A463427" t="inlineStr">
        <is>
          <t>nicolenelly</t>
        </is>
      </c>
      <c r="B463427" t="n">
        <v>1</v>
      </c>
    </row>
    <row r="463428">
      <c r="A463428" t="inlineStr">
        <is>
          <t>royaltiesperson</t>
        </is>
      </c>
      <c r="B463428" t="n">
        <v>1</v>
      </c>
    </row>
    <row r="463429">
      <c r="A463429" t="inlineStr">
        <is>
          <t>neighborsheld</t>
        </is>
      </c>
      <c r="B463429" t="n">
        <v>2</v>
      </c>
    </row>
    <row r="463430">
      <c r="A463430" t="inlineStr">
        <is>
          <t>anxious—after</t>
        </is>
      </c>
      <c r="B463430" t="n">
        <v>1</v>
      </c>
    </row>
    <row r="463431">
      <c r="A463431" t="inlineStr">
        <is>
          <t>kansascaredoctoryahoo</t>
        </is>
      </c>
      <c r="B463431" t="n">
        <v>1</v>
      </c>
    </row>
    <row r="463432">
      <c r="A463432" t="inlineStr">
        <is>
          <t>healthcarenetwork</t>
        </is>
      </c>
      <c r="B463432" t="n">
        <v>2</v>
      </c>
    </row>
    <row r="463433">
      <c r="A463433" t="inlineStr">
        <is>
          <t>pielette</t>
        </is>
      </c>
      <c r="B463433" t="n">
        <v>1</v>
      </c>
    </row>
    <row r="463434">
      <c r="A463434" t="inlineStr">
        <is>
          <t>cochocolate</t>
        </is>
      </c>
      <c r="B463434" t="n">
        <v>1</v>
      </c>
    </row>
    <row r="463435">
      <c r="A463435" t="inlineStr">
        <is>
          <t>levletasius</t>
        </is>
      </c>
      <c r="B463435" t="n">
        <v>1</v>
      </c>
    </row>
    <row r="463436">
      <c r="A463436" t="inlineStr">
        <is>
          <t>numbersick</t>
        </is>
      </c>
      <c r="B463436" t="n">
        <v>1</v>
      </c>
    </row>
    <row r="463437">
      <c r="A463437" t="inlineStr">
        <is>
          <t>129mph</t>
        </is>
      </c>
      <c r="B463437" t="n">
        <v>1</v>
      </c>
    </row>
    <row r="463438">
      <c r="A463438" t="inlineStr">
        <is>
          <t>ferranair</t>
        </is>
      </c>
      <c r="B463438" t="n">
        <v>1</v>
      </c>
    </row>
    <row r="463439">
      <c r="A463439" t="inlineStr">
        <is>
          <t>delabarar</t>
        </is>
      </c>
      <c r="B463439" t="n">
        <v>1</v>
      </c>
    </row>
    <row r="463440">
      <c r="A463440" t="inlineStr">
        <is>
          <t>piperishorn</t>
        </is>
      </c>
      <c r="B463440" t="n">
        <v>1</v>
      </c>
    </row>
    <row r="463441">
      <c r="A463441" t="inlineStr">
        <is>
          <t>comqz4gchwv5cg</t>
        </is>
      </c>
      <c r="B463441" t="n">
        <v>1</v>
      </c>
    </row>
    <row r="463442">
      <c r="A463442" t="inlineStr">
        <is>
          <t>wheithageinitshonbo</t>
        </is>
      </c>
      <c r="B463442" t="n">
        <v>1</v>
      </c>
    </row>
    <row r="463443">
      <c r="A463443" t="inlineStr">
        <is>
          <t>heyyyyhow</t>
        </is>
      </c>
      <c r="B463443" t="n">
        <v>1</v>
      </c>
    </row>
    <row r="463444">
      <c r="A463444" t="inlineStr">
        <is>
          <t>co5ynxsnfttk</t>
        </is>
      </c>
      <c r="B463444" t="n">
        <v>1</v>
      </c>
    </row>
    <row r="463445">
      <c r="A463445" t="inlineStr">
        <is>
          <t>usamotherboard</t>
        </is>
      </c>
      <c r="B463445" t="n">
        <v>1</v>
      </c>
    </row>
    <row r="463446">
      <c r="A463446" t="inlineStr">
        <is>
          <t>whirloanchan</t>
        </is>
      </c>
      <c r="B463446" t="n">
        <v>1</v>
      </c>
    </row>
    <row r="463447">
      <c r="A463447" t="inlineStr">
        <is>
          <t>dischaplen</t>
        </is>
      </c>
      <c r="B463447" t="n">
        <v>1</v>
      </c>
    </row>
    <row r="463448">
      <c r="A463448" t="inlineStr">
        <is>
          <t>down4efft</t>
        </is>
      </c>
      <c r="B463448" t="n">
        <v>1</v>
      </c>
    </row>
    <row r="463449">
      <c r="A463449" t="inlineStr">
        <is>
          <t>status🔬☀</t>
        </is>
      </c>
      <c r="B463449" t="n">
        <v>1</v>
      </c>
    </row>
    <row r="463450">
      <c r="A463450" t="inlineStr">
        <is>
          <t>whahedus</t>
        </is>
      </c>
      <c r="B463450" t="n">
        <v>1</v>
      </c>
    </row>
    <row r="463451">
      <c r="A463451" t="inlineStr">
        <is>
          <t>coy2qhl3phki</t>
        </is>
      </c>
      <c r="B463451" t="n">
        <v>1</v>
      </c>
    </row>
    <row r="463452">
      <c r="A463452" t="inlineStr">
        <is>
          <t>worskss</t>
        </is>
      </c>
      <c r="B463452" t="n">
        <v>1</v>
      </c>
    </row>
    <row r="463453">
      <c r="A463453" t="inlineStr">
        <is>
          <t>jackkripped</t>
        </is>
      </c>
      <c r="B463453" t="n">
        <v>1</v>
      </c>
    </row>
    <row r="463454">
      <c r="A463454" t="inlineStr">
        <is>
          <t>whirloanff</t>
        </is>
      </c>
      <c r="B463454" t="n">
        <v>1</v>
      </c>
    </row>
    <row r="463455">
      <c r="A463455" t="inlineStr">
        <is>
          <t>nembitey</t>
        </is>
      </c>
      <c r="B463455" t="n">
        <v>1</v>
      </c>
    </row>
    <row r="463456">
      <c r="A463456" t="inlineStr">
        <is>
          <t>adigail</t>
        </is>
      </c>
      <c r="B463456" t="n">
        <v>1</v>
      </c>
    </row>
    <row r="463457">
      <c r="A463457" t="inlineStr">
        <is>
          <t>uroller</t>
        </is>
      </c>
      <c r="B463457" t="n">
        <v>1</v>
      </c>
    </row>
    <row r="463458">
      <c r="A463458" t="inlineStr">
        <is>
          <t>convertics</t>
        </is>
      </c>
      <c r="B463458" t="n">
        <v>1</v>
      </c>
    </row>
    <row r="463459">
      <c r="A463459" t="inlineStr">
        <is>
          <t>dubious_path</t>
        </is>
      </c>
      <c r="B463459" t="n">
        <v>1</v>
      </c>
    </row>
    <row r="463460">
      <c r="A463460" t="inlineStr">
        <is>
          <t>httpgeekwisdom</t>
        </is>
      </c>
      <c r="B463460" t="n">
        <v>1</v>
      </c>
    </row>
    <row r="463461">
      <c r="A463461" t="inlineStr">
        <is>
          <t>envcounter_distance11</t>
        </is>
      </c>
      <c r="B463461" t="n">
        <v>1</v>
      </c>
    </row>
    <row r="463462">
      <c r="A463462" t="inlineStr">
        <is>
          <t>symfony5</t>
        </is>
      </c>
      <c r="B463462" t="n">
        <v>1</v>
      </c>
    </row>
    <row r="463463">
      <c r="A463463" t="inlineStr">
        <is>
          <t>comdesignerall</t>
        </is>
      </c>
      <c r="B463463" t="n">
        <v>1</v>
      </c>
    </row>
    <row r="463464">
      <c r="A463464" t="inlineStr">
        <is>
          <t>comgeekwisdomindex</t>
        </is>
      </c>
      <c r="B463464" t="n">
        <v>1</v>
      </c>
    </row>
    <row r="463465">
      <c r="A463465" t="inlineStr">
        <is>
          <t>comwork_forktarget</t>
        </is>
      </c>
      <c r="B463465" t="n">
        <v>1</v>
      </c>
    </row>
    <row r="463466">
      <c r="A463466" t="inlineStr">
        <is>
          <t>helloyoucallout_win</t>
        </is>
      </c>
      <c r="B463466" t="n">
        <v>1</v>
      </c>
    </row>
    <row r="463467">
      <c r="A463467" t="inlineStr">
        <is>
          <t>nodevans</t>
        </is>
      </c>
      <c r="B463467" t="n">
        <v>1</v>
      </c>
    </row>
    <row r="463468">
      <c r="A463468" t="inlineStr">
        <is>
          <t>subdevic2</t>
        </is>
      </c>
      <c r="B463468" t="n">
        <v>1</v>
      </c>
    </row>
    <row r="463469">
      <c r="A463469" t="inlineStr">
        <is>
          <t>test_profile</t>
        </is>
      </c>
      <c r="B463469" t="n">
        <v>1</v>
      </c>
    </row>
    <row r="463470">
      <c r="A463470" t="inlineStr">
        <is>
          <t>shared_message</t>
        </is>
      </c>
      <c r="B463470" t="n">
        <v>1</v>
      </c>
    </row>
    <row r="463471">
      <c r="A463471" t="inlineStr">
        <is>
          <t>shared_workgroup</t>
        </is>
      </c>
      <c r="B463471" t="n">
        <v>1</v>
      </c>
    </row>
    <row r="463472">
      <c r="A463472" t="inlineStr">
        <is>
          <t>zophara</t>
        </is>
      </c>
      <c r="B463472" t="n">
        <v>1</v>
      </c>
    </row>
    <row r="463473">
      <c r="A463473" t="inlineStr">
        <is>
          <t>laamunesse</t>
        </is>
      </c>
      <c r="B463473" t="n">
        <v>1</v>
      </c>
    </row>
    <row r="463474">
      <c r="A463474" t="inlineStr">
        <is>
          <t>biovay</t>
        </is>
      </c>
      <c r="B463474" t="n">
        <v>1</v>
      </c>
    </row>
    <row r="463475">
      <c r="A463475" t="inlineStr">
        <is>
          <t>lubnie</t>
        </is>
      </c>
      <c r="B463475" t="n">
        <v>1</v>
      </c>
    </row>
    <row r="463476">
      <c r="A463476" t="inlineStr">
        <is>
          <t>wadna</t>
        </is>
      </c>
      <c r="B463476" t="n">
        <v>1</v>
      </c>
    </row>
    <row r="463477">
      <c r="A463477" t="inlineStr">
        <is>
          <t>mirós</t>
        </is>
      </c>
      <c r="B463477" t="n">
        <v>1</v>
      </c>
    </row>
    <row r="463478">
      <c r="A463478" t="inlineStr">
        <is>
          <t>elocutes</t>
        </is>
      </c>
      <c r="B463478" t="n">
        <v>1</v>
      </c>
    </row>
    <row r="463479">
      <c r="A463479" t="inlineStr">
        <is>
          <t>aselo</t>
        </is>
      </c>
      <c r="B463479" t="n">
        <v>1</v>
      </c>
    </row>
    <row r="463480">
      <c r="A463480" t="inlineStr">
        <is>
          <t>malthenmann</t>
        </is>
      </c>
      <c r="B463480" t="n">
        <v>1</v>
      </c>
    </row>
    <row r="463481">
      <c r="A463481" t="inlineStr">
        <is>
          <t>kenelis</t>
        </is>
      </c>
      <c r="B463481" t="n">
        <v>1</v>
      </c>
    </row>
    <row r="463482">
      <c r="A463482" t="inlineStr">
        <is>
          <t>voginis</t>
        </is>
      </c>
      <c r="B463482" t="n">
        <v>1</v>
      </c>
    </row>
    <row r="463483">
      <c r="A463483" t="inlineStr">
        <is>
          <t>patala</t>
        </is>
      </c>
      <c r="B463483" t="n">
        <v>2</v>
      </c>
    </row>
    <row r="463484">
      <c r="A463484" t="inlineStr">
        <is>
          <t>peranalía</t>
        </is>
      </c>
      <c r="B463484" t="n">
        <v>1</v>
      </c>
    </row>
    <row r="463485">
      <c r="A463485" t="inlineStr">
        <is>
          <t>forinterest</t>
        </is>
      </c>
      <c r="B463485" t="n">
        <v>1</v>
      </c>
    </row>
    <row r="463486">
      <c r="A463486" t="inlineStr">
        <is>
          <t>clientshiply</t>
        </is>
      </c>
      <c r="B463486" t="n">
        <v>1</v>
      </c>
    </row>
    <row r="463487">
      <c r="A463487" t="inlineStr">
        <is>
          <t>vers→</t>
        </is>
      </c>
      <c r="B463487" t="n">
        <v>1</v>
      </c>
    </row>
    <row r="463488">
      <c r="A463488" t="inlineStr">
        <is>
          <t>rustinge</t>
        </is>
      </c>
      <c r="B463488" t="n">
        <v>1</v>
      </c>
    </row>
    <row r="463489">
      <c r="A463489" t="inlineStr">
        <is>
          <t>entoma</t>
        </is>
      </c>
      <c r="B463489" t="n">
        <v>1</v>
      </c>
    </row>
    <row r="463490">
      <c r="A463490" t="inlineStr">
        <is>
          <t>vauxs</t>
        </is>
      </c>
      <c r="B463490" t="n">
        <v>1</v>
      </c>
    </row>
    <row r="463491">
      <c r="A463491" t="inlineStr">
        <is>
          <t>courtesay</t>
        </is>
      </c>
      <c r="B463491" t="n">
        <v>1</v>
      </c>
    </row>
    <row r="463492">
      <c r="A463492" t="inlineStr">
        <is>
          <t>calderes</t>
        </is>
      </c>
      <c r="B463492" t="n">
        <v>2</v>
      </c>
    </row>
    <row r="463493">
      <c r="A463493" t="inlineStr">
        <is>
          <t>bandwagoningness</t>
        </is>
      </c>
      <c r="B463493" t="n">
        <v>1</v>
      </c>
    </row>
    <row r="463494">
      <c r="A463494" t="inlineStr">
        <is>
          <t>pandocal</t>
        </is>
      </c>
      <c r="B463494" t="n">
        <v>1</v>
      </c>
    </row>
    <row r="463495">
      <c r="A463495" t="inlineStr">
        <is>
          <t>turbokey</t>
        </is>
      </c>
      <c r="B463495" t="n">
        <v>1</v>
      </c>
    </row>
    <row r="463496">
      <c r="A463496" t="inlineStr">
        <is>
          <t>senrod</t>
        </is>
      </c>
      <c r="B463496" t="n">
        <v>1</v>
      </c>
    </row>
    <row r="463497">
      <c r="A463497" t="inlineStr">
        <is>
          <t>fridaygonna</t>
        </is>
      </c>
      <c r="B463497" t="n">
        <v>1</v>
      </c>
    </row>
    <row r="463498">
      <c r="A463498" t="inlineStr">
        <is>
          <t>thankheet</t>
        </is>
      </c>
      <c r="B463498" t="n">
        <v>1</v>
      </c>
    </row>
    <row r="463499">
      <c r="A463499" t="inlineStr">
        <is>
          <t>thansu</t>
        </is>
      </c>
      <c r="B463499" t="n">
        <v>1</v>
      </c>
    </row>
    <row r="463500">
      <c r="A463500" t="inlineStr">
        <is>
          <t>debagiation</t>
        </is>
      </c>
      <c r="B463500" t="n">
        <v>1</v>
      </c>
    </row>
    <row r="463501">
      <c r="A463501" t="inlineStr">
        <is>
          <t>jni5</t>
        </is>
      </c>
      <c r="B463501" t="n">
        <v>1</v>
      </c>
    </row>
    <row r="463502">
      <c r="A463502" t="inlineStr">
        <is>
          <t>chicharunopoulos</t>
        </is>
      </c>
      <c r="B463502" t="n">
        <v>1</v>
      </c>
    </row>
    <row r="463503">
      <c r="A463503" t="inlineStr">
        <is>
          <t>lockshark</t>
        </is>
      </c>
      <c r="B463503" t="n">
        <v>1</v>
      </c>
    </row>
    <row r="463504">
      <c r="A463504" t="inlineStr">
        <is>
          <t>uppedules</t>
        </is>
      </c>
      <c r="B463504" t="n">
        <v>1</v>
      </c>
    </row>
    <row r="463505">
      <c r="A463505" t="inlineStr">
        <is>
          <t>lp080</t>
        </is>
      </c>
      <c r="B463505" t="n">
        <v>1</v>
      </c>
    </row>
    <row r="463506">
      <c r="A463506" t="inlineStr">
        <is>
          <t>100dcmark</t>
        </is>
      </c>
      <c r="B463506" t="n">
        <v>1</v>
      </c>
    </row>
    <row r="463507">
      <c r="A463507" t="inlineStr">
        <is>
          <t>planzones</t>
        </is>
      </c>
      <c r="B463507" t="n">
        <v>1</v>
      </c>
    </row>
    <row r="463508">
      <c r="A463508" t="inlineStr">
        <is>
          <t>agornita</t>
        </is>
      </c>
      <c r="B463508" t="n">
        <v>1</v>
      </c>
    </row>
    <row r="463509">
      <c r="A463509" t="inlineStr">
        <is>
          <t>beneached</t>
        </is>
      </c>
      <c r="B463509" t="n">
        <v>1</v>
      </c>
    </row>
    <row r="463510">
      <c r="A463510" t="inlineStr">
        <is>
          <t>transdermally</t>
        </is>
      </c>
      <c r="B463510" t="n">
        <v>1</v>
      </c>
    </row>
    <row r="463511">
      <c r="A463511" t="inlineStr">
        <is>
          <t>whimsimpsons</t>
        </is>
      </c>
      <c r="B463511" t="n">
        <v>1</v>
      </c>
    </row>
    <row r="463512">
      <c r="A463512" t="inlineStr">
        <is>
          <t>thousandskillionconfig</t>
        </is>
      </c>
      <c r="B463512" t="n">
        <v>1</v>
      </c>
    </row>
    <row r="463513">
      <c r="A463513" t="inlineStr">
        <is>
          <t>greedhq</t>
        </is>
      </c>
      <c r="B463513" t="n">
        <v>1</v>
      </c>
    </row>
    <row r="463514">
      <c r="A463514" t="inlineStr">
        <is>
          <t>erhrone</t>
        </is>
      </c>
      <c r="B463514" t="n">
        <v>1</v>
      </c>
    </row>
    <row r="463515">
      <c r="A463515" t="inlineStr">
        <is>
          <t>blackacres</t>
        </is>
      </c>
      <c r="B463515" t="n">
        <v>1</v>
      </c>
    </row>
    <row r="463516">
      <c r="A463516" t="inlineStr">
        <is>
          <t>homesteadoooooooooohhhhhhh</t>
        </is>
      </c>
      <c r="B463516" t="n">
        <v>1</v>
      </c>
    </row>
    <row r="463517">
      <c r="A463517" t="inlineStr">
        <is>
          <t>brainshq</t>
        </is>
      </c>
      <c r="B463517" t="n">
        <v>1</v>
      </c>
    </row>
    <row r="463518">
      <c r="A463518" t="inlineStr">
        <is>
          <t>bulldozaun</t>
        </is>
      </c>
      <c r="B463518" t="n">
        <v>1</v>
      </c>
    </row>
    <row r="463519">
      <c r="A463519" t="inlineStr">
        <is>
          <t>alcoholgender</t>
        </is>
      </c>
      <c r="B463519" t="n">
        <v>1</v>
      </c>
    </row>
    <row r="463520">
      <c r="A463520" t="inlineStr">
        <is>
          <t>it—providing</t>
        </is>
      </c>
      <c r="B463520" t="n">
        <v>1</v>
      </c>
    </row>
    <row r="463521">
      <c r="A463521" t="inlineStr">
        <is>
          <t>mercodaldos</t>
        </is>
      </c>
      <c r="B463521" t="n">
        <v>1</v>
      </c>
    </row>
    <row r="463522">
      <c r="A463522" t="inlineStr">
        <is>
          <t>ypyunuchungu</t>
        </is>
      </c>
      <c r="B463522" t="n">
        <v>1</v>
      </c>
    </row>
    <row r="463523">
      <c r="A463523" t="inlineStr">
        <is>
          <t>delusionals</t>
        </is>
      </c>
      <c r="B463523" t="n">
        <v>1</v>
      </c>
    </row>
    <row r="463524">
      <c r="A463524" t="inlineStr">
        <is>
          <t>spammeddysm</t>
        </is>
      </c>
      <c r="B463524" t="n">
        <v>1</v>
      </c>
    </row>
    <row r="463525">
      <c r="A463525" t="inlineStr">
        <is>
          <t>approful</t>
        </is>
      </c>
      <c r="B463525" t="n">
        <v>1</v>
      </c>
    </row>
    <row r="463526">
      <c r="A463526" t="inlineStr">
        <is>
          <t>siknos</t>
        </is>
      </c>
      <c r="B463526" t="n">
        <v>1</v>
      </c>
    </row>
    <row r="463527">
      <c r="A463527" t="inlineStr">
        <is>
          <t>metdinorge</t>
        </is>
      </c>
      <c r="B463527" t="n">
        <v>1</v>
      </c>
    </row>
    <row r="463528">
      <c r="A463528" t="inlineStr">
        <is>
          <t>laph</t>
        </is>
      </c>
      <c r="B463528" t="n">
        <v>1</v>
      </c>
    </row>
    <row r="463529">
      <c r="A463529" t="inlineStr">
        <is>
          <t>problemkryptosissite</t>
        </is>
      </c>
      <c r="B463529" t="n">
        <v>1</v>
      </c>
    </row>
    <row r="463530">
      <c r="A463530" t="inlineStr">
        <is>
          <t>positionsst</t>
        </is>
      </c>
      <c r="B463530" t="n">
        <v>1</v>
      </c>
    </row>
    <row r="463531">
      <c r="A463531" t="inlineStr">
        <is>
          <t>resquipie</t>
        </is>
      </c>
      <c r="B463531" t="n">
        <v>1</v>
      </c>
    </row>
    <row r="463532">
      <c r="A463532" t="inlineStr">
        <is>
          <t>psychesjocklabs</t>
        </is>
      </c>
      <c r="B463532" t="n">
        <v>1</v>
      </c>
    </row>
    <row r="463533">
      <c r="A463533" t="inlineStr">
        <is>
          <t>justyetabe</t>
        </is>
      </c>
      <c r="B463533" t="n">
        <v>1</v>
      </c>
    </row>
    <row r="463534">
      <c r="A463534" t="inlineStr">
        <is>
          <t>seaback</t>
        </is>
      </c>
      <c r="B463534" t="n">
        <v>1</v>
      </c>
    </row>
    <row r="463535">
      <c r="A463535" t="inlineStr">
        <is>
          <t>derromeriais</t>
        </is>
      </c>
      <c r="B463535" t="n">
        <v>1</v>
      </c>
    </row>
    <row r="463536">
      <c r="A463536" t="inlineStr">
        <is>
          <t>skinneri</t>
        </is>
      </c>
      <c r="B463536" t="n">
        <v>1</v>
      </c>
    </row>
    <row r="463537">
      <c r="A463537" t="inlineStr">
        <is>
          <t>metallicvisible</t>
        </is>
      </c>
      <c r="B463537" t="n">
        <v>1</v>
      </c>
    </row>
    <row r="463538">
      <c r="A463538" t="inlineStr">
        <is>
          <t>basclline</t>
        </is>
      </c>
      <c r="B463538" t="n">
        <v>1</v>
      </c>
    </row>
    <row r="463539">
      <c r="A463539" t="inlineStr">
        <is>
          <t>300669</t>
        </is>
      </c>
      <c r="B463539" t="n">
        <v>1</v>
      </c>
    </row>
    <row r="463540">
      <c r="A463540" t="inlineStr">
        <is>
          <t>tyregseiffel</t>
        </is>
      </c>
      <c r="B463540" t="n">
        <v>1</v>
      </c>
    </row>
    <row r="463541">
      <c r="A463541" t="inlineStr">
        <is>
          <t>241744</t>
        </is>
      </c>
      <c r="B463541" t="n">
        <v>1</v>
      </c>
    </row>
    <row r="463542">
      <c r="A463542" t="inlineStr">
        <is>
          <t>64215</t>
        </is>
      </c>
      <c r="B463542" t="n">
        <v>1</v>
      </c>
    </row>
    <row r="463543">
      <c r="A463543" t="inlineStr">
        <is>
          <t>goccasus</t>
        </is>
      </c>
      <c r="B463543" t="n">
        <v>1</v>
      </c>
    </row>
    <row r="463544">
      <c r="A463544" t="inlineStr">
        <is>
          <t>usaaaaaron</t>
        </is>
      </c>
      <c r="B463544" t="n">
        <v>1</v>
      </c>
    </row>
    <row r="463545">
      <c r="A463545" t="inlineStr">
        <is>
          <t>470344</t>
        </is>
      </c>
      <c r="B463545" t="n">
        <v>1</v>
      </c>
    </row>
    <row r="463546">
      <c r="A463546" t="inlineStr">
        <is>
          <t>historysheart</t>
        </is>
      </c>
      <c r="B463546" t="n">
        <v>1</v>
      </c>
    </row>
    <row r="463547">
      <c r="A463547" t="inlineStr">
        <is>
          <t>iagag</t>
        </is>
      </c>
      <c r="B463547" t="n">
        <v>1</v>
      </c>
    </row>
    <row r="463548">
      <c r="A463548" t="inlineStr">
        <is>
          <t>30409</t>
        </is>
      </c>
      <c r="B463548" t="n">
        <v>2</v>
      </c>
    </row>
    <row r="463549">
      <c r="A463549" t="inlineStr">
        <is>
          <t>mcguesry</t>
        </is>
      </c>
      <c r="B463549" t="n">
        <v>1</v>
      </c>
    </row>
    <row r="463550">
      <c r="A463550" t="inlineStr">
        <is>
          <t>armbarquel</t>
        </is>
      </c>
      <c r="B463550" t="n">
        <v>1</v>
      </c>
    </row>
    <row r="463551">
      <c r="A463551" t="inlineStr">
        <is>
          <t>jarnold</t>
        </is>
      </c>
      <c r="B463551" t="n">
        <v>1</v>
      </c>
    </row>
    <row r="463552">
      <c r="A463552" t="inlineStr">
        <is>
          <t>booksload</t>
        </is>
      </c>
      <c r="B463552" t="n">
        <v>1</v>
      </c>
    </row>
    <row r="463553">
      <c r="A463553" t="inlineStr">
        <is>
          <t>convr</t>
        </is>
      </c>
      <c r="B463553" t="n">
        <v>1</v>
      </c>
    </row>
    <row r="463554">
      <c r="A463554" t="inlineStr">
        <is>
          <t>ecktie</t>
        </is>
      </c>
      <c r="B463554" t="n">
        <v>1</v>
      </c>
    </row>
    <row r="463555">
      <c r="A463555" t="inlineStr">
        <is>
          <t>lewhen</t>
        </is>
      </c>
      <c r="B463555" t="n">
        <v>1</v>
      </c>
    </row>
    <row r="463556">
      <c r="A463556" t="inlineStr">
        <is>
          <t>amidsts</t>
        </is>
      </c>
      <c r="B463556" t="n">
        <v>1</v>
      </c>
    </row>
    <row r="463557">
      <c r="A463557" t="inlineStr">
        <is>
          <t>missosino</t>
        </is>
      </c>
      <c r="B463557" t="n">
        <v>1</v>
      </c>
    </row>
    <row r="463558">
      <c r="A463558" t="inlineStr">
        <is>
          <t>17455</t>
        </is>
      </c>
      <c r="B463558" t="n">
        <v>1</v>
      </c>
    </row>
    <row r="463559">
      <c r="A463559" t="inlineStr">
        <is>
          <t>54190</t>
        </is>
      </c>
      <c r="B463559" t="n">
        <v>1</v>
      </c>
    </row>
    <row r="463560">
      <c r="A463560" t="inlineStr">
        <is>
          <t>432102</t>
        </is>
      </c>
      <c r="B463560" t="n">
        <v>1</v>
      </c>
    </row>
    <row r="463561">
      <c r="A463561" t="inlineStr">
        <is>
          <t>64140</t>
        </is>
      </c>
      <c r="B463561" t="n">
        <v>1</v>
      </c>
    </row>
    <row r="463562">
      <c r="A463562" t="inlineStr">
        <is>
          <t>awaywood</t>
        </is>
      </c>
      <c r="B463562" t="n">
        <v>1</v>
      </c>
    </row>
    <row r="463563">
      <c r="A463563" t="inlineStr">
        <is>
          <t>shakespearedid</t>
        </is>
      </c>
      <c r="B463563" t="n">
        <v>1</v>
      </c>
    </row>
    <row r="463564">
      <c r="A463564" t="inlineStr">
        <is>
          <t>holidaysfield</t>
        </is>
      </c>
      <c r="B463564" t="n">
        <v>1</v>
      </c>
    </row>
    <row r="463565">
      <c r="A463565" t="inlineStr">
        <is>
          <t>30339</t>
        </is>
      </c>
      <c r="B463565" t="n">
        <v>1</v>
      </c>
    </row>
    <row r="463566">
      <c r="A463566" t="inlineStr">
        <is>
          <t>innty</t>
        </is>
      </c>
      <c r="B463566" t="n">
        <v>1</v>
      </c>
    </row>
    <row r="463567">
      <c r="A463567" t="inlineStr">
        <is>
          <t>wkes</t>
        </is>
      </c>
      <c r="B463567" t="n">
        <v>1</v>
      </c>
    </row>
    <row r="463568">
      <c r="A463568" t="inlineStr">
        <is>
          <t>dicalle</t>
        </is>
      </c>
      <c r="B463568" t="n">
        <v>1</v>
      </c>
    </row>
    <row r="463569">
      <c r="A463569" t="inlineStr">
        <is>
          <t>systemonon</t>
        </is>
      </c>
      <c r="B463569" t="n">
        <v>1</v>
      </c>
    </row>
    <row r="463570">
      <c r="A463570" t="inlineStr">
        <is>
          <t>tlmplwaukee</t>
        </is>
      </c>
      <c r="B463570" t="n">
        <v>1</v>
      </c>
    </row>
    <row r="463571">
      <c r="A463571" t="inlineStr">
        <is>
          <t>trinealthneagle</t>
        </is>
      </c>
      <c r="B463571" t="n">
        <v>1</v>
      </c>
    </row>
    <row r="463572">
      <c r="A463572" t="inlineStr">
        <is>
          <t>comingeomj5hw</t>
        </is>
      </c>
      <c r="B463572" t="n">
        <v>1</v>
      </c>
    </row>
    <row r="463573">
      <c r="A463573" t="inlineStr">
        <is>
          <t>comvpxugyjxxps</t>
        </is>
      </c>
      <c r="B463573" t="n">
        <v>1</v>
      </c>
    </row>
    <row r="463574">
      <c r="A463574" t="inlineStr">
        <is>
          <t>curledfirst</t>
        </is>
      </c>
      <c r="B463574" t="n">
        <v>1</v>
      </c>
    </row>
    <row r="463575">
      <c r="A463575" t="inlineStr">
        <is>
          <t>newo</t>
        </is>
      </c>
      <c r="B463575" t="n">
        <v>2</v>
      </c>
    </row>
    <row r="463576">
      <c r="A463576" t="inlineStr">
        <is>
          <t>mapurzewski</t>
        </is>
      </c>
      <c r="B463576" t="n">
        <v>1</v>
      </c>
    </row>
    <row r="463577">
      <c r="A463577" t="inlineStr">
        <is>
          <t>whethergonepay</t>
        </is>
      </c>
      <c r="B463577" t="n">
        <v>1</v>
      </c>
    </row>
    <row r="463578">
      <c r="A463578" t="inlineStr">
        <is>
          <t>cotluwslqui6</t>
        </is>
      </c>
      <c r="B463578" t="n">
        <v>1</v>
      </c>
    </row>
    <row r="463579">
      <c r="A463579" t="inlineStr">
        <is>
          <t>org200902psi</t>
        </is>
      </c>
      <c r="B463579" t="n">
        <v>1</v>
      </c>
    </row>
    <row r="463580">
      <c r="A463580" t="inlineStr">
        <is>
          <t>envywindows</t>
        </is>
      </c>
      <c r="B463580" t="n">
        <v>1</v>
      </c>
    </row>
    <row r="463581">
      <c r="A463581" t="inlineStr">
        <is>
          <t>influencedangerously</t>
        </is>
      </c>
      <c r="B463581" t="n">
        <v>1</v>
      </c>
    </row>
    <row r="463582">
      <c r="A463582" t="inlineStr">
        <is>
          <t>pastrtl</t>
        </is>
      </c>
      <c r="B463582" t="n">
        <v>1</v>
      </c>
    </row>
    <row r="463583">
      <c r="A463583" t="inlineStr">
        <is>
          <t>jasta0flott</t>
        </is>
      </c>
      <c r="B463583" t="n">
        <v>1</v>
      </c>
    </row>
    <row r="463584">
      <c r="A463584" t="inlineStr">
        <is>
          <t>moonspeaker</t>
        </is>
      </c>
      <c r="B463584" t="n">
        <v>1</v>
      </c>
    </row>
    <row r="463585">
      <c r="A463585" t="inlineStr">
        <is>
          <t>comsatandmoored</t>
        </is>
      </c>
      <c r="B463585" t="n">
        <v>1</v>
      </c>
    </row>
    <row r="463586">
      <c r="A463586" t="inlineStr">
        <is>
          <t>cpuusors</t>
        </is>
      </c>
      <c r="B463586" t="n">
        <v>1</v>
      </c>
    </row>
    <row r="463587">
      <c r="A463587" t="inlineStr">
        <is>
          <t>auvertclair</t>
        </is>
      </c>
      <c r="B463587" t="n">
        <v>1</v>
      </c>
    </row>
    <row r="463588">
      <c r="A463588" t="inlineStr">
        <is>
          <t>alignedapp</t>
        </is>
      </c>
      <c r="B463588" t="n">
        <v>1</v>
      </c>
    </row>
    <row r="463589">
      <c r="A463589" t="inlineStr">
        <is>
          <t>122dd</t>
        </is>
      </c>
      <c r="B463589" t="n">
        <v>1</v>
      </c>
    </row>
    <row r="463590">
      <c r="A463590" t="inlineStr">
        <is>
          <t>12tab</t>
        </is>
      </c>
      <c r="B463590" t="n">
        <v>1</v>
      </c>
    </row>
    <row r="463591">
      <c r="A463591" t="inlineStr">
        <is>
          <t>111154175</t>
        </is>
      </c>
      <c r="B463591" t="n">
        <v>1</v>
      </c>
    </row>
    <row r="463592">
      <c r="A463592" t="inlineStr">
        <is>
          <t>245366</t>
        </is>
      </c>
      <c r="B463592" t="n">
        <v>1</v>
      </c>
    </row>
    <row r="463593">
      <c r="A463593" t="inlineStr">
        <is>
          <t>neganoorn</t>
        </is>
      </c>
      <c r="B463593" t="n">
        <v>1</v>
      </c>
    </row>
    <row r="463594">
      <c r="A463594" t="inlineStr">
        <is>
          <t>chatrompt</t>
        </is>
      </c>
      <c r="B463594" t="n">
        <v>1</v>
      </c>
    </row>
    <row r="463595">
      <c r="A463595" t="inlineStr">
        <is>
          <t>or762</t>
        </is>
      </c>
      <c r="B463595" t="n">
        <v>1</v>
      </c>
    </row>
    <row r="463596">
      <c r="A463596" t="inlineStr">
        <is>
          <t>kaijusite</t>
        </is>
      </c>
      <c r="B463596" t="n">
        <v>1</v>
      </c>
    </row>
    <row r="463597">
      <c r="A463597" t="inlineStr">
        <is>
          <t>programmersbars</t>
        </is>
      </c>
      <c r="B463597" t="n">
        <v>1</v>
      </c>
    </row>
    <row r="463598">
      <c r="A463598" t="inlineStr">
        <is>
          <t>swingelines</t>
        </is>
      </c>
      <c r="B463598" t="n">
        <v>1</v>
      </c>
    </row>
    <row r="463599">
      <c r="A463599" t="inlineStr">
        <is>
          <t>meekake</t>
        </is>
      </c>
      <c r="B463599" t="n">
        <v>1</v>
      </c>
    </row>
    <row r="463600">
      <c r="A463600" t="inlineStr">
        <is>
          <t>lft2liminals</t>
        </is>
      </c>
      <c r="B463600" t="n">
        <v>1</v>
      </c>
    </row>
    <row r="463601">
      <c r="A463601" t="inlineStr">
        <is>
          <t>wgsql</t>
        </is>
      </c>
      <c r="B463601" t="n">
        <v>1</v>
      </c>
    </row>
    <row r="463602">
      <c r="A463602" t="inlineStr">
        <is>
          <t>maze■coroutines</t>
        </is>
      </c>
      <c r="B463602" t="n">
        <v>1</v>
      </c>
    </row>
    <row r="463603">
      <c r="A463603" t="inlineStr">
        <is>
          <t>ebkb</t>
        </is>
      </c>
      <c r="B463603" t="n">
        <v>1</v>
      </c>
    </row>
    <row r="463604">
      <c r="A463604" t="inlineStr">
        <is>
          <t>uptf</t>
        </is>
      </c>
      <c r="B463604" t="n">
        <v>1</v>
      </c>
    </row>
    <row r="463605">
      <c r="A463605" t="inlineStr">
        <is>
          <t>regliving</t>
        </is>
      </c>
      <c r="B463605" t="n">
        <v>1</v>
      </c>
    </row>
    <row r="463606">
      <c r="A463606" t="inlineStr">
        <is>
          <t>faegerstein</t>
        </is>
      </c>
      <c r="B463606" t="n">
        <v>1</v>
      </c>
    </row>
    <row r="463607">
      <c r="A463607" t="inlineStr">
        <is>
          <t>29_10y9loike</t>
        </is>
      </c>
      <c r="B463607" t="n">
        <v>1</v>
      </c>
    </row>
    <row r="463608">
      <c r="A463608" t="inlineStr">
        <is>
          <t>20170209</t>
        </is>
      </c>
      <c r="B463608" t="n">
        <v>1</v>
      </c>
    </row>
    <row r="463609">
      <c r="A463609" t="inlineStr">
        <is>
          <t>acsk</t>
        </is>
      </c>
      <c r="B463609" t="n">
        <v>1</v>
      </c>
    </row>
    <row r="463610">
      <c r="A463610" t="inlineStr">
        <is>
          <t>clejec</t>
        </is>
      </c>
      <c r="B463610" t="n">
        <v>1</v>
      </c>
    </row>
    <row r="463611">
      <c r="A463611" t="inlineStr">
        <is>
          <t>harvesthill</t>
        </is>
      </c>
      <c r="B463611" t="n">
        <v>1</v>
      </c>
    </row>
    <row r="463612">
      <c r="A463612" t="inlineStr">
        <is>
          <t>wettinda01</t>
        </is>
      </c>
      <c r="B463612" t="n">
        <v>1</v>
      </c>
    </row>
    <row r="463613">
      <c r="A463613" t="inlineStr">
        <is>
          <t>intopontechnot</t>
        </is>
      </c>
      <c r="B463613" t="n">
        <v>1</v>
      </c>
    </row>
    <row r="463614">
      <c r="A463614" t="inlineStr">
        <is>
          <t>strentyups</t>
        </is>
      </c>
      <c r="B463614" t="n">
        <v>1</v>
      </c>
    </row>
    <row r="463615">
      <c r="A463615" t="inlineStr">
        <is>
          <t>fbinticstacghindtn</t>
        </is>
      </c>
      <c r="B463615" t="n">
        <v>1</v>
      </c>
    </row>
    <row r="463616">
      <c r="A463616" t="inlineStr">
        <is>
          <t>edgeoideos</t>
        </is>
      </c>
      <c r="B463616" t="n">
        <v>1</v>
      </c>
    </row>
    <row r="463617">
      <c r="A463617" t="inlineStr">
        <is>
          <t>directmachquery</t>
        </is>
      </c>
      <c r="B463617" t="n">
        <v>1</v>
      </c>
    </row>
    <row r="463618">
      <c r="A463618" t="inlineStr">
        <is>
          <t>fpsep</t>
        </is>
      </c>
      <c r="B463618" t="n">
        <v>1</v>
      </c>
    </row>
    <row r="463619">
      <c r="A463619" t="inlineStr">
        <is>
          <t>uong</t>
        </is>
      </c>
      <c r="B463619" t="n">
        <v>1</v>
      </c>
    </row>
    <row r="463620">
      <c r="A463620" t="inlineStr">
        <is>
          <t>agambos</t>
        </is>
      </c>
      <c r="B463620" t="n">
        <v>1</v>
      </c>
    </row>
    <row r="463621">
      <c r="A463621" t="inlineStr">
        <is>
          <t>rsscott</t>
        </is>
      </c>
      <c r="B463621" t="n">
        <v>1</v>
      </c>
    </row>
    <row r="463622">
      <c r="A463622" t="inlineStr">
        <is>
          <t>skidry</t>
        </is>
      </c>
      <c r="B463622" t="n">
        <v>1</v>
      </c>
    </row>
    <row r="463623">
      <c r="A463623" t="inlineStr">
        <is>
          <t>spikecriteline</t>
        </is>
      </c>
      <c r="B463623" t="n">
        <v>1</v>
      </c>
    </row>
    <row r="463624">
      <c r="A463624" t="inlineStr">
        <is>
          <t>patronishness</t>
        </is>
      </c>
      <c r="B463624" t="n">
        <v>1</v>
      </c>
    </row>
    <row r="463625">
      <c r="A463625" t="inlineStr">
        <is>
          <t>gronkplan</t>
        </is>
      </c>
      <c r="B463625" t="n">
        <v>1</v>
      </c>
    </row>
    <row r="463626">
      <c r="A463626" t="inlineStr">
        <is>
          <t>palanquile</t>
        </is>
      </c>
      <c r="B463626" t="n">
        <v>1</v>
      </c>
    </row>
    <row r="463627">
      <c r="A463627" t="inlineStr">
        <is>
          <t>freemind</t>
        </is>
      </c>
      <c r="B463627" t="n">
        <v>1</v>
      </c>
    </row>
    <row r="463628">
      <c r="A463628" t="inlineStr">
        <is>
          <t>constitutionalrights</t>
        </is>
      </c>
      <c r="B463628" t="n">
        <v>1</v>
      </c>
    </row>
    <row r="463629">
      <c r="A463629" t="inlineStr">
        <is>
          <t>gamermillennium</t>
        </is>
      </c>
      <c r="B463629" t="n">
        <v>1</v>
      </c>
    </row>
    <row r="463630">
      <c r="A463630" t="inlineStr">
        <is>
          <t>presseddex</t>
        </is>
      </c>
      <c r="B463630" t="n">
        <v>1</v>
      </c>
    </row>
    <row r="463631">
      <c r="A463631" t="inlineStr">
        <is>
          <t>batazines</t>
        </is>
      </c>
      <c r="B463631" t="n">
        <v>1</v>
      </c>
    </row>
    <row r="463632">
      <c r="A463632" t="inlineStr">
        <is>
          <t>korpol</t>
        </is>
      </c>
      <c r="B463632" t="n">
        <v>1</v>
      </c>
    </row>
    <row r="463633">
      <c r="A463633" t="inlineStr">
        <is>
          <t>newthats</t>
        </is>
      </c>
      <c r="B463633" t="n">
        <v>1</v>
      </c>
    </row>
    <row r="463634">
      <c r="A463634" t="inlineStr">
        <is>
          <t>dreamsky</t>
        </is>
      </c>
      <c r="B463634" t="n">
        <v>1</v>
      </c>
    </row>
    <row r="463635">
      <c r="A463635" t="inlineStr">
        <is>
          <t>fypemit</t>
        </is>
      </c>
      <c r="B463635" t="n">
        <v>1</v>
      </c>
    </row>
    <row r="463636">
      <c r="A463636" t="inlineStr">
        <is>
          <t>gotherpop</t>
        </is>
      </c>
      <c r="B463636" t="n">
        <v>1</v>
      </c>
    </row>
    <row r="463637">
      <c r="A463637" t="inlineStr">
        <is>
          <t>rc100</t>
        </is>
      </c>
      <c r="B463637" t="n">
        <v>2</v>
      </c>
    </row>
    <row r="463638">
      <c r="A463638" t="inlineStr">
        <is>
          <t>hannahcats</t>
        </is>
      </c>
      <c r="B463638" t="n">
        <v>1</v>
      </c>
    </row>
    <row r="463639">
      <c r="A463639" t="inlineStr">
        <is>
          <t>jalos</t>
        </is>
      </c>
      <c r="B463639" t="n">
        <v>1</v>
      </c>
    </row>
    <row r="463640">
      <c r="A463640" t="inlineStr">
        <is>
          <t>parterpiemerchade</t>
        </is>
      </c>
      <c r="B463640" t="n">
        <v>1</v>
      </c>
    </row>
    <row r="463641">
      <c r="A463641" t="inlineStr">
        <is>
          <t>xocaling</t>
        </is>
      </c>
      <c r="B463641" t="n">
        <v>1</v>
      </c>
    </row>
    <row r="463642">
      <c r="A463642" t="inlineStr">
        <is>
          <t>pprk</t>
        </is>
      </c>
      <c r="B463642" t="n">
        <v>1</v>
      </c>
    </row>
    <row r="463643">
      <c r="A463643" t="inlineStr">
        <is>
          <t>pguoi</t>
        </is>
      </c>
      <c r="B463643" t="n">
        <v>1</v>
      </c>
    </row>
    <row r="463644">
      <c r="A463644" t="inlineStr">
        <is>
          <t>adoptint</t>
        </is>
      </c>
      <c r="B463644" t="n">
        <v>1</v>
      </c>
    </row>
    <row r="463645">
      <c r="A463645" t="inlineStr">
        <is>
          <t>oerates</t>
        </is>
      </c>
      <c r="B463645" t="n">
        <v>1</v>
      </c>
    </row>
    <row r="463646">
      <c r="A463646" t="inlineStr">
        <is>
          <t>ikeex</t>
        </is>
      </c>
      <c r="B463646" t="n">
        <v>1</v>
      </c>
    </row>
    <row r="463647">
      <c r="A463647" t="inlineStr">
        <is>
          <t>presentygatrosis</t>
        </is>
      </c>
      <c r="B463647" t="n">
        <v>1</v>
      </c>
    </row>
    <row r="463648">
      <c r="A463648" t="inlineStr">
        <is>
          <t>isprimhesky</t>
        </is>
      </c>
      <c r="B463648" t="n">
        <v>1</v>
      </c>
    </row>
    <row r="463649">
      <c r="A463649" t="inlineStr">
        <is>
          <t>karstadinit</t>
        </is>
      </c>
      <c r="B463649" t="n">
        <v>1</v>
      </c>
    </row>
    <row r="463650">
      <c r="A463650" t="inlineStr">
        <is>
          <t>highholika</t>
        </is>
      </c>
      <c r="B463650" t="n">
        <v>1</v>
      </c>
    </row>
    <row r="463651">
      <c r="A463651" t="inlineStr">
        <is>
          <t>srikun</t>
        </is>
      </c>
      <c r="B463651" t="n">
        <v>1</v>
      </c>
    </row>
    <row r="463652">
      <c r="A463652" t="inlineStr">
        <is>
          <t>dijdjund</t>
        </is>
      </c>
      <c r="B463652" t="n">
        <v>1</v>
      </c>
    </row>
    <row r="463653">
      <c r="A463653" t="inlineStr">
        <is>
          <t>panzesi</t>
        </is>
      </c>
      <c r="B463653" t="n">
        <v>1</v>
      </c>
    </row>
    <row r="463654">
      <c r="A463654" t="inlineStr">
        <is>
          <t>lemjem</t>
        </is>
      </c>
      <c r="B463654" t="n">
        <v>1</v>
      </c>
    </row>
    <row r="463655">
      <c r="A463655" t="inlineStr">
        <is>
          <t>russiannews</t>
        </is>
      </c>
      <c r="B463655" t="n">
        <v>1</v>
      </c>
    </row>
    <row r="463656">
      <c r="A463656" t="inlineStr">
        <is>
          <t>condaleifarreretta</t>
        </is>
      </c>
      <c r="B463656" t="n">
        <v>1</v>
      </c>
    </row>
    <row r="463657">
      <c r="A463657" t="inlineStr">
        <is>
          <t>grujong</t>
        </is>
      </c>
      <c r="B463657" t="n">
        <v>1</v>
      </c>
    </row>
    <row r="463658">
      <c r="A463658" t="inlineStr">
        <is>
          <t>chрote</t>
        </is>
      </c>
      <c r="B463658" t="n">
        <v>1</v>
      </c>
    </row>
    <row r="463659">
      <c r="A463659" t="inlineStr">
        <is>
          <t>bonespam</t>
        </is>
      </c>
      <c r="B463659" t="n">
        <v>1</v>
      </c>
    </row>
    <row r="463660">
      <c r="A463660" t="inlineStr">
        <is>
          <t>dizzymood</t>
        </is>
      </c>
      <c r="B463660" t="n">
        <v>1</v>
      </c>
    </row>
    <row r="463661">
      <c r="A463661" t="inlineStr">
        <is>
          <t xml:space="preserve"> action</t>
        </is>
      </c>
      <c r="B463661" t="n">
        <v>1</v>
      </c>
    </row>
    <row r="463662">
      <c r="A463662" t="inlineStr">
        <is>
          <t>justinos</t>
        </is>
      </c>
      <c r="B463662" t="n">
        <v>1</v>
      </c>
    </row>
    <row r="463663">
      <c r="A463663" t="inlineStr">
        <is>
          <t>kislakofi</t>
        </is>
      </c>
      <c r="B463663" t="n">
        <v>1</v>
      </c>
    </row>
    <row r="463664">
      <c r="A463664" t="inlineStr">
        <is>
          <t>gullily</t>
        </is>
      </c>
      <c r="B463664" t="n">
        <v>1</v>
      </c>
    </row>
    <row r="463665">
      <c r="A463665" t="inlineStr">
        <is>
          <t>vnakazy</t>
        </is>
      </c>
      <c r="B463665" t="n">
        <v>1</v>
      </c>
    </row>
    <row r="463666">
      <c r="A463666" t="inlineStr">
        <is>
          <t>mozwę</t>
        </is>
      </c>
      <c r="B463666" t="n">
        <v>1</v>
      </c>
    </row>
    <row r="463667">
      <c r="A463667" t="inlineStr">
        <is>
          <t>entient</t>
        </is>
      </c>
      <c r="B463667" t="n">
        <v>1</v>
      </c>
    </row>
    <row r="463668">
      <c r="A463668" t="inlineStr">
        <is>
          <t>btechen</t>
        </is>
      </c>
      <c r="B463668" t="n">
        <v>1</v>
      </c>
    </row>
    <row r="463669">
      <c r="A463669" t="inlineStr">
        <is>
          <t>greeons</t>
        </is>
      </c>
      <c r="B463669" t="n">
        <v>1</v>
      </c>
    </row>
    <row r="463670">
      <c r="A463670" t="inlineStr">
        <is>
          <t>lassad</t>
        </is>
      </c>
      <c r="B463670" t="n">
        <v>1</v>
      </c>
    </row>
    <row r="463671">
      <c r="A463671" t="inlineStr">
        <is>
          <t>jatar</t>
        </is>
      </c>
      <c r="B463671" t="n">
        <v>1</v>
      </c>
    </row>
    <row r="463672">
      <c r="A463672" t="inlineStr">
        <is>
          <t>socioactivity</t>
        </is>
      </c>
      <c r="B463672" t="n">
        <v>1</v>
      </c>
    </row>
    <row r="463673">
      <c r="A463673" t="inlineStr">
        <is>
          <t>tiqaets</t>
        </is>
      </c>
      <c r="B463673" t="n">
        <v>1</v>
      </c>
    </row>
    <row r="463674">
      <c r="A463674" t="inlineStr">
        <is>
          <t>recruitorallevofchikovi</t>
        </is>
      </c>
      <c r="B463674" t="n">
        <v>1</v>
      </c>
    </row>
    <row r="463675">
      <c r="A463675" t="inlineStr">
        <is>
          <t>{cliocrea</t>
        </is>
      </c>
      <c r="B463675" t="n">
        <v>1</v>
      </c>
    </row>
    <row r="463676">
      <c r="A463676" t="inlineStr">
        <is>
          <t>qosentalaman</t>
        </is>
      </c>
      <c r="B463676" t="n">
        <v>1</v>
      </c>
    </row>
    <row r="463677">
      <c r="A463677" t="inlineStr">
        <is>
          <t>childrenard</t>
        </is>
      </c>
      <c r="B463677" t="n">
        <v>1</v>
      </c>
    </row>
    <row r="463678">
      <c r="A463678" t="inlineStr">
        <is>
          <t>ponerd46526</t>
        </is>
      </c>
      <c r="B463678" t="n">
        <v>1</v>
      </c>
    </row>
    <row r="463679">
      <c r="A463679" t="inlineStr">
        <is>
          <t>botanar</t>
        </is>
      </c>
      <c r="B463679" t="n">
        <v>1</v>
      </c>
    </row>
    <row r="463680">
      <c r="A463680" t="inlineStr">
        <is>
          <t>cxxxviii</t>
        </is>
      </c>
      <c r="B463680" t="n">
        <v>1</v>
      </c>
    </row>
    <row r="463681">
      <c r="A463681" t="inlineStr">
        <is>
          <t>gutmo</t>
        </is>
      </c>
      <c r="B463681" t="n">
        <v>1</v>
      </c>
    </row>
    <row r="463682">
      <c r="A463682" t="inlineStr">
        <is>
          <t>nayadin</t>
        </is>
      </c>
      <c r="B463682" t="n">
        <v>1</v>
      </c>
    </row>
    <row r="463683">
      <c r="A463683" t="inlineStr">
        <is>
          <t>sigop</t>
        </is>
      </c>
      <c r="B463683" t="n">
        <v>1</v>
      </c>
    </row>
    <row r="463684">
      <c r="A463684" t="inlineStr">
        <is>
          <t>gharras</t>
        </is>
      </c>
      <c r="B463684" t="n">
        <v>1</v>
      </c>
    </row>
    <row r="463685">
      <c r="A463685" t="inlineStr">
        <is>
          <t>akondustan</t>
        </is>
      </c>
      <c r="B463685" t="n">
        <v>1</v>
      </c>
    </row>
    <row r="463686">
      <c r="A463686" t="inlineStr">
        <is>
          <t>evyz</t>
        </is>
      </c>
      <c r="B463686" t="n">
        <v>1</v>
      </c>
    </row>
    <row r="463687">
      <c r="A463687" t="inlineStr">
        <is>
          <t>â¢o</t>
        </is>
      </c>
      <c r="B463687" t="n">
        <v>1</v>
      </c>
    </row>
    <row r="463688">
      <c r="A463688" t="inlineStr">
        <is>
          <t>sootent</t>
        </is>
      </c>
      <c r="B463688" t="n">
        <v>2</v>
      </c>
    </row>
    <row r="463689">
      <c r="A463689" t="inlineStr">
        <is>
          <t>muerkerd</t>
        </is>
      </c>
      <c r="B463689" t="n">
        <v>1</v>
      </c>
    </row>
    <row r="463690">
      <c r="A463690" t="inlineStr">
        <is>
          <t>senładowich</t>
        </is>
      </c>
      <c r="B463690" t="n">
        <v>1</v>
      </c>
    </row>
    <row r="463691">
      <c r="A463691" t="inlineStr">
        <is>
          <t>rusazidat</t>
        </is>
      </c>
      <c r="B463691" t="n">
        <v>1</v>
      </c>
    </row>
    <row r="463692">
      <c r="A463692" t="inlineStr">
        <is>
          <t>frontlen</t>
        </is>
      </c>
      <c r="B463692" t="n">
        <v>1</v>
      </c>
    </row>
    <row r="463693">
      <c r="A463693" t="inlineStr">
        <is>
          <t>britsst</t>
        </is>
      </c>
      <c r="B463693" t="n">
        <v>1</v>
      </c>
    </row>
    <row r="463694">
      <c r="A463694" t="inlineStr">
        <is>
          <t>chikov</t>
        </is>
      </c>
      <c r="B463694" t="n">
        <v>1</v>
      </c>
    </row>
    <row r="463695">
      <c r="A463695" t="inlineStr">
        <is>
          <t>zikhny</t>
        </is>
      </c>
      <c r="B463695" t="n">
        <v>1</v>
      </c>
    </row>
    <row r="463696">
      <c r="A463696" t="inlineStr">
        <is>
          <t>religious_journal</t>
        </is>
      </c>
      <c r="B463696" t="n">
        <v>1</v>
      </c>
    </row>
    <row r="463697">
      <c r="A463697" t="inlineStr">
        <is>
          <t>terll</t>
        </is>
      </c>
      <c r="B463697" t="n">
        <v>1</v>
      </c>
    </row>
    <row r="463698">
      <c r="A463698" t="inlineStr">
        <is>
          <t>kildepund</t>
        </is>
      </c>
      <c r="B463698" t="n">
        <v>1</v>
      </c>
    </row>
    <row r="463699">
      <c r="A463699" t="inlineStr">
        <is>
          <t>attritioncalcium</t>
        </is>
      </c>
      <c r="B463699" t="n">
        <v>1</v>
      </c>
    </row>
    <row r="463700">
      <c r="A463700" t="inlineStr">
        <is>
          <t>sucralic</t>
        </is>
      </c>
      <c r="B463700" t="n">
        <v>1</v>
      </c>
    </row>
    <row r="463701">
      <c r="A463701" t="inlineStr">
        <is>
          <t>todayvia</t>
        </is>
      </c>
      <c r="B463701" t="n">
        <v>1</v>
      </c>
    </row>
    <row r="463702">
      <c r="A463702" t="inlineStr">
        <is>
          <t>sittethome</t>
        </is>
      </c>
      <c r="B463702" t="n">
        <v>1</v>
      </c>
    </row>
    <row r="463703">
      <c r="A463703" t="inlineStr">
        <is>
          <t>lynch–cohen</t>
        </is>
      </c>
      <c r="B463703" t="n">
        <v>1</v>
      </c>
    </row>
    <row r="463704">
      <c r="A463704" t="inlineStr">
        <is>
          <t>278430</t>
        </is>
      </c>
      <c r="B463704" t="n">
        <v>1</v>
      </c>
    </row>
    <row r="463705">
      <c r="A463705" t="inlineStr">
        <is>
          <t>2μm</t>
        </is>
      </c>
      <c r="B463705" t="n">
        <v>2</v>
      </c>
    </row>
    <row r="463706">
      <c r="A463706" t="inlineStr">
        <is>
          <t>militance</t>
        </is>
      </c>
      <c r="B463706" t="n">
        <v>1</v>
      </c>
    </row>
    <row r="463707">
      <c r="A463707" t="inlineStr">
        <is>
          <t>locations–</t>
        </is>
      </c>
      <c r="B463707" t="n">
        <v>1</v>
      </c>
    </row>
    <row r="463708">
      <c r="A463708" t="inlineStr">
        <is>
          <t>–alibabaobaia</t>
        </is>
      </c>
      <c r="B463708" t="n">
        <v>1</v>
      </c>
    </row>
    <row r="463709">
      <c r="A463709" t="inlineStr">
        <is>
          <t>kmui</t>
        </is>
      </c>
      <c r="B463709" t="n">
        <v>1</v>
      </c>
    </row>
    <row r="463710">
      <c r="A463710" t="inlineStr">
        <is>
          <t>goyl</t>
        </is>
      </c>
      <c r="B463710" t="n">
        <v>1</v>
      </c>
    </row>
    <row r="463711">
      <c r="A463711" t="inlineStr">
        <is>
          <t>engache</t>
        </is>
      </c>
      <c r="B463711" t="n">
        <v>1</v>
      </c>
    </row>
    <row r="463712">
      <c r="A463712" t="inlineStr">
        <is>
          <t>ud3</t>
        </is>
      </c>
      <c r="B463712" t="n">
        <v>1</v>
      </c>
    </row>
    <row r="463713">
      <c r="A463713" t="inlineStr">
        <is>
          <t>fischung</t>
        </is>
      </c>
      <c r="B463713" t="n">
        <v>1</v>
      </c>
    </row>
    <row r="463714">
      <c r="A463714" t="inlineStr">
        <is>
          <t>siege|dd</t>
        </is>
      </c>
      <c r="B463714" t="n">
        <v>1</v>
      </c>
    </row>
    <row r="463715">
      <c r="A463715" t="inlineStr">
        <is>
          <t>sahdetschleover</t>
        </is>
      </c>
      <c r="B463715" t="n">
        <v>1</v>
      </c>
    </row>
    <row r="463716">
      <c r="A463716" t="inlineStr">
        <is>
          <t>esseng</t>
        </is>
      </c>
      <c r="B463716" t="n">
        <v>1</v>
      </c>
    </row>
    <row r="463717">
      <c r="A463717" t="inlineStr">
        <is>
          <t>powerballot</t>
        </is>
      </c>
      <c r="B463717" t="n">
        <v>1</v>
      </c>
    </row>
    <row r="463718">
      <c r="A463718" t="inlineStr">
        <is>
          <t>statesdaths</t>
        </is>
      </c>
      <c r="B463718" t="n">
        <v>1</v>
      </c>
    </row>
    <row r="463719">
      <c r="A463719" t="inlineStr">
        <is>
          <t>rcirclepop</t>
        </is>
      </c>
      <c r="B463719" t="n">
        <v>1</v>
      </c>
    </row>
    <row r="463720">
      <c r="A463720" t="inlineStr">
        <is>
          <t>hers—they</t>
        </is>
      </c>
      <c r="B463720" t="n">
        <v>1</v>
      </c>
    </row>
    <row r="463721">
      <c r="A463721" t="inlineStr">
        <is>
          <t>xsaebel</t>
        </is>
      </c>
      <c r="B463721" t="n">
        <v>1</v>
      </c>
    </row>
    <row r="463722">
      <c r="A463722" t="inlineStr">
        <is>
          <t>rtheprotestcom</t>
        </is>
      </c>
      <c r="B463722" t="n">
        <v>1</v>
      </c>
    </row>
    <row r="463723">
      <c r="A463723" t="inlineStr">
        <is>
          <t>rpotentially</t>
        </is>
      </c>
      <c r="B463723" t="n">
        <v>1</v>
      </c>
    </row>
    <row r="463724">
      <c r="A463724" t="inlineStr">
        <is>
          <t>per99</t>
        </is>
      </c>
      <c r="B463724" t="n">
        <v>1</v>
      </c>
    </row>
    <row r="463725">
      <c r="A463725" t="inlineStr">
        <is>
          <t>40339</t>
        </is>
      </c>
      <c r="B463725" t="n">
        <v>1</v>
      </c>
    </row>
    <row r="463726">
      <c r="A463726" t="inlineStr">
        <is>
          <t>teemshorce_signing</t>
        </is>
      </c>
      <c r="B463726" t="n">
        <v>1</v>
      </c>
    </row>
    <row r="463727">
      <c r="A463727" t="inlineStr">
        <is>
          <t>orgwikiuserforce_autograph_to_expand</t>
        </is>
      </c>
      <c r="B463727" t="n">
        <v>1</v>
      </c>
    </row>
    <row r="463728">
      <c r="A463728" t="inlineStr">
        <is>
          <t>12illion</t>
        </is>
      </c>
      <c r="B463728" t="n">
        <v>1</v>
      </c>
    </row>
    <row r="463729">
      <c r="A463729" t="inlineStr">
        <is>
          <t>bdometer</t>
        </is>
      </c>
      <c r="B463729" t="n">
        <v>1</v>
      </c>
    </row>
    <row r="463730">
      <c r="A463730" t="inlineStr">
        <is>
          <t>xoyle</t>
        </is>
      </c>
      <c r="B463730" t="n">
        <v>1</v>
      </c>
    </row>
    <row r="463731">
      <c r="A463731" t="inlineStr">
        <is>
          <t>1a–foreign</t>
        </is>
      </c>
      <c r="B463731" t="n">
        <v>1</v>
      </c>
    </row>
    <row r="463732">
      <c r="A463732" t="inlineStr">
        <is>
          <t>940united</t>
        </is>
      </c>
      <c r="B463732" t="n">
        <v>1</v>
      </c>
    </row>
    <row r="463733">
      <c r="A463733" t="inlineStr">
        <is>
          <t>515k</t>
        </is>
      </c>
      <c r="B463733" t="n">
        <v>1</v>
      </c>
    </row>
    <row r="463734">
      <c r="A463734" t="inlineStr">
        <is>
          <t>tehh</t>
        </is>
      </c>
      <c r="B463734" t="n">
        <v>1</v>
      </c>
    </row>
    <row r="463735">
      <c r="A463735" t="inlineStr">
        <is>
          <t>woojuy</t>
        </is>
      </c>
      <c r="B463735" t="n">
        <v>1</v>
      </c>
    </row>
    <row r="463736">
      <c r="A463736" t="inlineStr">
        <is>
          <t>noncoal</t>
        </is>
      </c>
      <c r="B463736" t="n">
        <v>1</v>
      </c>
    </row>
    <row r="463737">
      <c r="A463737" t="inlineStr">
        <is>
          <t>nzifull</t>
        </is>
      </c>
      <c r="B463737" t="n">
        <v>1</v>
      </c>
    </row>
    <row r="463738">
      <c r="A463738" t="inlineStr">
        <is>
          <t>techniresources</t>
        </is>
      </c>
      <c r="B463738" t="n">
        <v>1</v>
      </c>
    </row>
    <row r="463739">
      <c r="A463739" t="inlineStr">
        <is>
          <t>qc—critical</t>
        </is>
      </c>
      <c r="B463739" t="n">
        <v>1</v>
      </c>
    </row>
    <row r="463740">
      <c r="A463740" t="inlineStr">
        <is>
          <t>blackmkcryptum</t>
        </is>
      </c>
      <c r="B463740" t="n">
        <v>1</v>
      </c>
    </row>
    <row r="463741">
      <c r="A463741" t="inlineStr">
        <is>
          <t>cfeiif</t>
        </is>
      </c>
      <c r="B463741" t="n">
        <v>1</v>
      </c>
    </row>
    <row r="463742">
      <c r="A463742" t="inlineStr">
        <is>
          <t>onestogman</t>
        </is>
      </c>
      <c r="B463742" t="n">
        <v>1</v>
      </c>
    </row>
    <row r="463743">
      <c r="A463743" t="inlineStr">
        <is>
          <t>flights—nothing</t>
        </is>
      </c>
      <c r="B463743" t="n">
        <v>1</v>
      </c>
    </row>
    <row r="463744">
      <c r="A463744" t="inlineStr">
        <is>
          <t>viewer—rain</t>
        </is>
      </c>
      <c r="B463744" t="n">
        <v>1</v>
      </c>
    </row>
    <row r="463745">
      <c r="A463745" t="inlineStr">
        <is>
          <t>you—just</t>
        </is>
      </c>
      <c r="B463745" t="n">
        <v>3</v>
      </c>
    </row>
    <row r="463746">
      <c r="A463746" t="inlineStr">
        <is>
          <t>courtesyand</t>
        </is>
      </c>
      <c r="B463746" t="n">
        <v>1</v>
      </c>
    </row>
    <row r="463747">
      <c r="A463747" t="inlineStr">
        <is>
          <t>detroit—99</t>
        </is>
      </c>
      <c r="B463747" t="n">
        <v>1</v>
      </c>
    </row>
    <row r="463748">
      <c r="A463748" t="inlineStr">
        <is>
          <t>nutlo</t>
        </is>
      </c>
      <c r="B463748" t="n">
        <v>1</v>
      </c>
    </row>
    <row r="463749">
      <c r="A463749" t="inlineStr">
        <is>
          <t>filmi</t>
        </is>
      </c>
      <c r="B463749" t="n">
        <v>1</v>
      </c>
    </row>
    <row r="463750">
      <c r="A463750" t="inlineStr">
        <is>
          <t>sweetie_happy</t>
        </is>
      </c>
      <c r="B463750" t="n">
        <v>1</v>
      </c>
    </row>
    <row r="463751">
      <c r="A463751" t="inlineStr">
        <is>
          <t>r1db</t>
        </is>
      </c>
      <c r="B463751" t="n">
        <v>1</v>
      </c>
    </row>
    <row r="463752">
      <c r="A463752" t="inlineStr">
        <is>
          <t>rblpinvaders</t>
        </is>
      </c>
      <c r="B463752" t="n">
        <v>1</v>
      </c>
    </row>
    <row r="463753">
      <c r="A463753" t="inlineStr">
        <is>
          <t>fsdiddiesmtn</t>
        </is>
      </c>
      <c r="B463753" t="n">
        <v>1</v>
      </c>
    </row>
    <row r="463754">
      <c r="A463754" t="inlineStr">
        <is>
          <t>com2hplhyvejw</t>
        </is>
      </c>
      <c r="B463754" t="n">
        <v>1</v>
      </c>
    </row>
    <row r="463755">
      <c r="A463755" t="inlineStr">
        <is>
          <t>ripgyn</t>
        </is>
      </c>
      <c r="B463755" t="n">
        <v>1</v>
      </c>
    </row>
    <row r="463756">
      <c r="A463756" t="inlineStr">
        <is>
          <t>glodi</t>
        </is>
      </c>
      <c r="B463756" t="n">
        <v>1</v>
      </c>
    </row>
    <row r="463757">
      <c r="A463757" t="inlineStr">
        <is>
          <t>freedomratsw</t>
        </is>
      </c>
      <c r="B463757" t="n">
        <v>1</v>
      </c>
    </row>
    <row r="463758">
      <c r="A463758" t="inlineStr">
        <is>
          <t>wasnam</t>
        </is>
      </c>
      <c r="B463758" t="n">
        <v>1</v>
      </c>
    </row>
    <row r="463759">
      <c r="A463759" t="inlineStr">
        <is>
          <t>performanceheartbroken</t>
        </is>
      </c>
      <c r="B463759" t="n">
        <v>1</v>
      </c>
    </row>
    <row r="463760">
      <c r="A463760" t="inlineStr">
        <is>
          <t>christleshete</t>
        </is>
      </c>
      <c r="B463760" t="n">
        <v>1</v>
      </c>
    </row>
    <row r="463761">
      <c r="A463761" t="inlineStr">
        <is>
          <t>exoteka</t>
        </is>
      </c>
      <c r="B463761" t="n">
        <v>1</v>
      </c>
    </row>
    <row r="463762">
      <c r="A463762" t="inlineStr">
        <is>
          <t>ijiiiii</t>
        </is>
      </c>
      <c r="B463762" t="n">
        <v>1</v>
      </c>
    </row>
    <row r="463763">
      <c r="A463763" t="inlineStr">
        <is>
          <t>uvuu</t>
        </is>
      </c>
      <c r="B463763" t="n">
        <v>2</v>
      </c>
    </row>
    <row r="463764">
      <c r="A463764" t="inlineStr">
        <is>
          <t>offescapeiredprogress</t>
        </is>
      </c>
      <c r="B463764" t="n">
        <v>1</v>
      </c>
    </row>
    <row r="463765">
      <c r="A463765" t="inlineStr">
        <is>
          <t>blackmemphis</t>
        </is>
      </c>
      <c r="B463765" t="n">
        <v>1</v>
      </c>
    </row>
    <row r="463766">
      <c r="A463766" t="inlineStr">
        <is>
          <t>ginawhen</t>
        </is>
      </c>
      <c r="B463766" t="n">
        <v>1</v>
      </c>
    </row>
    <row r="463767">
      <c r="A463767" t="inlineStr">
        <is>
          <t>jeeeeeeeeeeses</t>
        </is>
      </c>
      <c r="B463767" t="n">
        <v>1</v>
      </c>
    </row>
    <row r="463768">
      <c r="A463768" t="inlineStr">
        <is>
          <t>balelo</t>
        </is>
      </c>
      <c r="B463768" t="n">
        <v>1</v>
      </c>
    </row>
    <row r="463769">
      <c r="A463769" t="inlineStr">
        <is>
          <t>gunbra</t>
        </is>
      </c>
      <c r="B463769" t="n">
        <v>1</v>
      </c>
    </row>
    <row r="463770">
      <c r="A463770" t="inlineStr">
        <is>
          <t>comu1m2zspj103</t>
        </is>
      </c>
      <c r="B463770" t="n">
        <v>1</v>
      </c>
    </row>
    <row r="463771">
      <c r="A463771" t="inlineStr">
        <is>
          <t>comif8qnscq5l</t>
        </is>
      </c>
      <c r="B463771" t="n">
        <v>1</v>
      </c>
    </row>
    <row r="463772">
      <c r="A463772" t="inlineStr">
        <is>
          <t>hopefly</t>
        </is>
      </c>
      <c r="B463772" t="n">
        <v>1</v>
      </c>
    </row>
    <row r="463773">
      <c r="A463773" t="inlineStr">
        <is>
          <t>omgyya</t>
        </is>
      </c>
      <c r="B463773" t="n">
        <v>1</v>
      </c>
    </row>
    <row r="463774">
      <c r="A463774" t="inlineStr">
        <is>
          <t>orélie</t>
        </is>
      </c>
      <c r="B463774" t="n">
        <v>1</v>
      </c>
    </row>
    <row r="463775">
      <c r="A463775" t="inlineStr">
        <is>
          <t>gulthing</t>
        </is>
      </c>
      <c r="B463775" t="n">
        <v>1</v>
      </c>
    </row>
    <row r="463776">
      <c r="A463776" t="inlineStr">
        <is>
          <t>underbar</t>
        </is>
      </c>
      <c r="B463776" t="n">
        <v>1</v>
      </c>
    </row>
    <row r="463777">
      <c r="A463777" t="inlineStr">
        <is>
          <t>rubaeus</t>
        </is>
      </c>
      <c r="B463777" t="n">
        <v>1</v>
      </c>
    </row>
    <row r="463778">
      <c r="A463778" t="inlineStr">
        <is>
          <t>durair</t>
        </is>
      </c>
      <c r="B463778" t="n">
        <v>1</v>
      </c>
    </row>
    <row r="463779">
      <c r="A463779" t="inlineStr">
        <is>
          <t>wasenty</t>
        </is>
      </c>
      <c r="B463779" t="n">
        <v>1</v>
      </c>
    </row>
    <row r="463780">
      <c r="A463780" t="inlineStr">
        <is>
          <t>sergioherzeit</t>
        </is>
      </c>
      <c r="B463780" t="n">
        <v>1</v>
      </c>
    </row>
    <row r="463781">
      <c r="A463781" t="inlineStr">
        <is>
          <t>eriscus</t>
        </is>
      </c>
      <c r="B463781" t="n">
        <v>1</v>
      </c>
    </row>
    <row r="463782">
      <c r="A463782" t="inlineStr">
        <is>
          <t>kotog</t>
        </is>
      </c>
      <c r="B463782" t="n">
        <v>1</v>
      </c>
    </row>
    <row r="463783">
      <c r="A463783" t="inlineStr">
        <is>
          <t>saarvorec</t>
        </is>
      </c>
      <c r="B463783" t="n">
        <v>1</v>
      </c>
    </row>
    <row r="463784">
      <c r="A463784" t="inlineStr">
        <is>
          <t>everflash</t>
        </is>
      </c>
      <c r="B463784" t="n">
        <v>1</v>
      </c>
    </row>
    <row r="463785">
      <c r="A463785" t="inlineStr">
        <is>
          <t>unisquerable</t>
        </is>
      </c>
      <c r="B463785" t="n">
        <v>1</v>
      </c>
    </row>
    <row r="463786">
      <c r="A463786" t="inlineStr">
        <is>
          <t>efname</t>
        </is>
      </c>
      <c r="B463786" t="n">
        <v>1</v>
      </c>
    </row>
    <row r="463787">
      <c r="A463787" t="inlineStr">
        <is>
          <t>pyexc_err_badinternalexception</t>
        </is>
      </c>
      <c r="B463787" t="n">
        <v>1</v>
      </c>
    </row>
    <row r="463788">
      <c r="A463788" t="inlineStr">
        <is>
          <t>pid6</t>
        </is>
      </c>
      <c r="B463788" t="n">
        <v>1</v>
      </c>
    </row>
    <row r="463789">
      <c r="A463789" t="inlineStr">
        <is>
          <t>testsysnhmpqjqqqtvbnjnn8ytvvnwfo</t>
        </is>
      </c>
      <c r="B463789" t="n">
        <v>1</v>
      </c>
    </row>
    <row r="463790">
      <c r="A463790" t="inlineStr">
        <is>
          <t>tmp_1</t>
        </is>
      </c>
      <c r="B463790" t="n">
        <v>1</v>
      </c>
    </row>
    <row r="463791">
      <c r="A463791" t="inlineStr">
        <is>
          <t>cmuid</t>
        </is>
      </c>
      <c r="B463791" t="n">
        <v>1</v>
      </c>
    </row>
    <row r="463792">
      <c r="A463792" t="inlineStr">
        <is>
          <t>manageific</t>
        </is>
      </c>
      <c r="B463792" t="n">
        <v>1</v>
      </c>
    </row>
    <row r="463793">
      <c r="A463793" t="inlineStr">
        <is>
          <t>_synopsis</t>
        </is>
      </c>
      <c r="B463793" t="n">
        <v>1</v>
      </c>
    </row>
    <row r="463794">
      <c r="A463794" t="inlineStr">
        <is>
          <t>pyqing</t>
        </is>
      </c>
      <c r="B463794" t="n">
        <v>1</v>
      </c>
    </row>
    <row r="463795">
      <c r="A463795" t="inlineStr">
        <is>
          <t>27383</t>
        </is>
      </c>
      <c r="B463795" t="n">
        <v>1</v>
      </c>
    </row>
    <row r="463796">
      <c r="A463796" t="inlineStr">
        <is>
          <t>bitsdump</t>
        </is>
      </c>
      <c r="B463796" t="n">
        <v>1</v>
      </c>
    </row>
    <row r="463797">
      <c r="A463797" t="inlineStr">
        <is>
          <t>_introsms_spring</t>
        </is>
      </c>
      <c r="B463797" t="n">
        <v>1</v>
      </c>
    </row>
    <row r="463798">
      <c r="A463798" t="inlineStr">
        <is>
          <t>iproen</t>
        </is>
      </c>
      <c r="B463798" t="n">
        <v>1</v>
      </c>
    </row>
    <row r="463799">
      <c r="A463799" t="inlineStr">
        <is>
          <t>_introsms1</t>
        </is>
      </c>
      <c r="B463799" t="n">
        <v>1</v>
      </c>
    </row>
    <row r="463800">
      <c r="A463800" t="inlineStr">
        <is>
          <t>dgmin</t>
        </is>
      </c>
      <c r="B463800" t="n">
        <v>1</v>
      </c>
    </row>
    <row r="463801">
      <c r="A463801" t="inlineStr">
        <is>
          <t>nfseq</t>
        </is>
      </c>
      <c r="B463801" t="n">
        <v>1</v>
      </c>
    </row>
    <row r="463802">
      <c r="A463802" t="inlineStr">
        <is>
          <t>upcaccess</t>
        </is>
      </c>
      <c r="B463802" t="n">
        <v>1</v>
      </c>
    </row>
    <row r="463803">
      <c r="A463803" t="inlineStr">
        <is>
          <t>unpmun_device_op</t>
        </is>
      </c>
      <c r="B463803" t="n">
        <v>1</v>
      </c>
    </row>
    <row r="463804">
      <c r="A463804" t="inlineStr">
        <is>
          <t>d2dm</t>
        </is>
      </c>
      <c r="B463804" t="n">
        <v>1</v>
      </c>
    </row>
    <row r="463805">
      <c r="A463805" t="inlineStr">
        <is>
          <t>mininterferd</t>
        </is>
      </c>
      <c r="B463805" t="n">
        <v>1</v>
      </c>
    </row>
    <row r="463806">
      <c r="A463806" t="inlineStr">
        <is>
          <t>detachedbangnl</t>
        </is>
      </c>
      <c r="B463806" t="n">
        <v>1</v>
      </c>
    </row>
    <row r="463807">
      <c r="A463807" t="inlineStr">
        <is>
          <t>local4</t>
        </is>
      </c>
      <c r="B463807" t="n">
        <v>2</v>
      </c>
    </row>
    <row r="463808">
      <c r="A463808" t="inlineStr">
        <is>
          <t>mypolls</t>
        </is>
      </c>
      <c r="B463808" t="n">
        <v>1</v>
      </c>
    </row>
    <row r="463809">
      <c r="A463809" t="inlineStr">
        <is>
          <t>__litte__</t>
        </is>
      </c>
      <c r="B463809" t="n">
        <v>1</v>
      </c>
    </row>
    <row r="463810">
      <c r="A463810" t="inlineStr">
        <is>
          <t>prog_unique_zero_string</t>
        </is>
      </c>
      <c r="B463810" t="n">
        <v>1</v>
      </c>
    </row>
    <row r="463811">
      <c r="A463811" t="inlineStr">
        <is>
          <t>usrshareenv6hackageld</t>
        </is>
      </c>
      <c r="B463811" t="n">
        <v>1</v>
      </c>
    </row>
    <row r="463812">
      <c r="A463812" t="inlineStr">
        <is>
          <t>ng_bazaar</t>
        </is>
      </c>
      <c r="B463812" t="n">
        <v>1</v>
      </c>
    </row>
    <row r="463813">
      <c r="A463813" t="inlineStr">
        <is>
          <t>user1_file</t>
        </is>
      </c>
      <c r="B463813" t="n">
        <v>1</v>
      </c>
    </row>
    <row r="463814">
      <c r="A463814" t="inlineStr">
        <is>
          <t>prosif</t>
        </is>
      </c>
      <c r="B463814" t="n">
        <v>1</v>
      </c>
    </row>
    <row r="463815">
      <c r="A463815" t="inlineStr">
        <is>
          <t>__makedir__</t>
        </is>
      </c>
      <c r="B463815" t="n">
        <v>1</v>
      </c>
    </row>
    <row r="463816">
      <c r="A463816" t="inlineStr">
        <is>
          <t>find_new_str</t>
        </is>
      </c>
      <c r="B463816" t="n">
        <v>1</v>
      </c>
    </row>
    <row r="463817">
      <c r="A463817" t="inlineStr">
        <is>
          <t>20733333</t>
        </is>
      </c>
      <c r="B463817" t="n">
        <v>1</v>
      </c>
    </row>
    <row r="463818">
      <c r="A463818" t="inlineStr">
        <is>
          <t>unref_cast</t>
        </is>
      </c>
      <c r="B463818" t="n">
        <v>1</v>
      </c>
    </row>
    <row r="463819">
      <c r="A463819" t="inlineStr">
        <is>
          <t>15validity</t>
        </is>
      </c>
      <c r="B463819" t="n">
        <v>1</v>
      </c>
    </row>
    <row r="463820">
      <c r="A463820" t="inlineStr">
        <is>
          <t>txgomd</t>
        </is>
      </c>
      <c r="B463820" t="n">
        <v>1</v>
      </c>
    </row>
    <row r="463821">
      <c r="A463821" t="inlineStr">
        <is>
          <t>ieag</t>
        </is>
      </c>
      <c r="B463821" t="n">
        <v>1</v>
      </c>
    </row>
    <row r="463822">
      <c r="A463822" t="inlineStr">
        <is>
          <t>124174the</t>
        </is>
      </c>
      <c r="B463822" t="n">
        <v>1</v>
      </c>
    </row>
    <row r="463823">
      <c r="A463823" t="inlineStr">
        <is>
          <t>ppmi</t>
        </is>
      </c>
      <c r="B463823" t="n">
        <v>1</v>
      </c>
    </row>
    <row r="463824">
      <c r="A463824" t="inlineStr">
        <is>
          <t>__misom__</t>
        </is>
      </c>
      <c r="B463824" t="n">
        <v>1</v>
      </c>
    </row>
    <row r="463825">
      <c r="A463825" t="inlineStr">
        <is>
          <t>nbfsgics</t>
        </is>
      </c>
      <c r="B463825" t="n">
        <v>1</v>
      </c>
    </row>
    <row r="463826">
      <c r="A463826" t="inlineStr">
        <is>
          <t>_introsms_spring_period</t>
        </is>
      </c>
      <c r="B463826" t="n">
        <v>1</v>
      </c>
    </row>
    <row r="463827">
      <c r="A463827" t="inlineStr">
        <is>
          <t>mbheader</t>
        </is>
      </c>
      <c r="B463827" t="n">
        <v>1</v>
      </c>
    </row>
    <row r="463828">
      <c r="A463828" t="inlineStr">
        <is>
          <t>qabstract</t>
        </is>
      </c>
      <c r="B463828" t="n">
        <v>2</v>
      </c>
    </row>
    <row r="463829">
      <c r="A463829" t="inlineStr">
        <is>
          <t>nd03</t>
        </is>
      </c>
      <c r="B463829" t="n">
        <v>1</v>
      </c>
    </row>
    <row r="463830">
      <c r="A463830" t="inlineStr">
        <is>
          <t>__arg__</t>
        </is>
      </c>
      <c r="B463830" t="n">
        <v>1</v>
      </c>
    </row>
    <row r="463831">
      <c r="A463831" t="inlineStr">
        <is>
          <t>doc66</t>
        </is>
      </c>
      <c r="B463831" t="n">
        <v>1</v>
      </c>
    </row>
    <row r="463832">
      <c r="A463832" t="inlineStr">
        <is>
          <t>checkslyempty</t>
        </is>
      </c>
      <c r="B463832" t="n">
        <v>1</v>
      </c>
    </row>
    <row r="463833">
      <c r="A463833" t="inlineStr">
        <is>
          <t>ld_amtxpid</t>
        </is>
      </c>
      <c r="B463833" t="n">
        <v>1</v>
      </c>
    </row>
    <row r="463834">
      <c r="A463834" t="inlineStr">
        <is>
          <t>61102</t>
        </is>
      </c>
      <c r="B463834" t="n">
        <v>3</v>
      </c>
    </row>
    <row r="463835">
      <c r="A463835" t="inlineStr">
        <is>
          <t>dhvd</t>
        </is>
      </c>
      <c r="B463835" t="n">
        <v>1</v>
      </c>
    </row>
    <row r="463836">
      <c r="A463836" t="inlineStr">
        <is>
          <t>3600001416</t>
        </is>
      </c>
      <c r="B463836" t="n">
        <v>1</v>
      </c>
    </row>
    <row r="463837">
      <c r="A463837" t="inlineStr">
        <is>
          <t>_introsms3</t>
        </is>
      </c>
      <c r="B463837" t="n">
        <v>1</v>
      </c>
    </row>
    <row r="463838">
      <c r="A463838" t="inlineStr">
        <is>
          <t>mininterfermaximagei000000</t>
        </is>
      </c>
      <c r="B463838" t="n">
        <v>1</v>
      </c>
    </row>
    <row r="463839">
      <c r="A463839" t="inlineStr">
        <is>
          <t>_inject</t>
        </is>
      </c>
      <c r="B463839" t="n">
        <v>1</v>
      </c>
    </row>
    <row r="463840">
      <c r="A463840" t="inlineStr">
        <is>
          <t>sysnano</t>
        </is>
      </c>
      <c r="B463840" t="n">
        <v>1</v>
      </c>
    </row>
    <row r="463841">
      <c r="A463841" t="inlineStr">
        <is>
          <t>charew</t>
        </is>
      </c>
      <c r="B463841" t="n">
        <v>1</v>
      </c>
    </row>
    <row r="463842">
      <c r="A463842" t="inlineStr">
        <is>
          <t>silbpyqe</t>
        </is>
      </c>
      <c r="B463842" t="n">
        <v>1</v>
      </c>
    </row>
    <row r="463843">
      <c r="A463843" t="inlineStr">
        <is>
          <t>p2p4</t>
        </is>
      </c>
      <c r="B463843" t="n">
        <v>1</v>
      </c>
    </row>
    <row r="463844">
      <c r="A463844" t="inlineStr">
        <is>
          <t>62131</t>
        </is>
      </c>
      <c r="B463844" t="n">
        <v>1</v>
      </c>
    </row>
    <row r="463845">
      <c r="A463845" t="inlineStr">
        <is>
          <t>jnnabbid</t>
        </is>
      </c>
      <c r="B463845" t="n">
        <v>1</v>
      </c>
    </row>
    <row r="463846">
      <c r="A463846" t="inlineStr">
        <is>
          <t>mininterferjustn</t>
        </is>
      </c>
      <c r="B463846" t="n">
        <v>1</v>
      </c>
    </row>
    <row r="463847">
      <c r="A463847" t="inlineStr">
        <is>
          <t>lcl__1</t>
        </is>
      </c>
      <c r="B463847" t="n">
        <v>1</v>
      </c>
    </row>
    <row r="463848">
      <c r="A463848" t="inlineStr">
        <is>
          <t>tagmechanic</t>
        </is>
      </c>
      <c r="B463848" t="n">
        <v>1</v>
      </c>
    </row>
    <row r="463849">
      <c r="A463849" t="inlineStr">
        <is>
          <t>boys64itislike</t>
        </is>
      </c>
      <c r="B463849" t="n">
        <v>1</v>
      </c>
    </row>
    <row r="463850">
      <c r="A463850" t="inlineStr">
        <is>
          <t>blagoodreuters</t>
        </is>
      </c>
      <c r="B463850" t="n">
        <v>1</v>
      </c>
    </row>
    <row r="463851">
      <c r="A463851" t="inlineStr">
        <is>
          <t>negyen–like</t>
        </is>
      </c>
      <c r="B463851" t="n">
        <v>1</v>
      </c>
    </row>
    <row r="463852">
      <c r="A463852" t="inlineStr">
        <is>
          <t>wanisawuk</t>
        </is>
      </c>
      <c r="B463852" t="n">
        <v>1</v>
      </c>
    </row>
    <row r="463853">
      <c r="A463853" t="inlineStr">
        <is>
          <t>jasmeet</t>
        </is>
      </c>
      <c r="B463853" t="n">
        <v>1</v>
      </c>
    </row>
    <row r="463854">
      <c r="A463854" t="inlineStr">
        <is>
          <t>chapresses</t>
        </is>
      </c>
      <c r="B463854" t="n">
        <v>1</v>
      </c>
    </row>
    <row r="463855">
      <c r="A463855" t="inlineStr">
        <is>
          <t>shotsu</t>
        </is>
      </c>
      <c r="B463855" t="n">
        <v>1</v>
      </c>
    </row>
    <row r="463856">
      <c r="A463856" t="inlineStr">
        <is>
          <t>kungo</t>
        </is>
      </c>
      <c r="B463856" t="n">
        <v>1</v>
      </c>
    </row>
    <row r="463857">
      <c r="A463857" t="inlineStr">
        <is>
          <t>troyicsgroup</t>
        </is>
      </c>
      <c r="B463857" t="n">
        <v>1</v>
      </c>
    </row>
    <row r="463858">
      <c r="A463858" t="inlineStr">
        <is>
          <t>gailig</t>
        </is>
      </c>
      <c r="B463858" t="n">
        <v>1</v>
      </c>
    </row>
    <row r="463859">
      <c r="A463859" t="inlineStr">
        <is>
          <t>rocardo</t>
        </is>
      </c>
      <c r="B463859" t="n">
        <v>1</v>
      </c>
    </row>
    <row r="463860">
      <c r="A463860" t="inlineStr">
        <is>
          <t>diytoday</t>
        </is>
      </c>
      <c r="B463860" t="n">
        <v>1</v>
      </c>
    </row>
    <row r="463861">
      <c r="A463861" t="inlineStr">
        <is>
          <t>kitchcombe</t>
        </is>
      </c>
      <c r="B463861" t="n">
        <v>1</v>
      </c>
    </row>
    <row r="463862">
      <c r="A463862" t="inlineStr">
        <is>
          <t>nympthoid</t>
        </is>
      </c>
      <c r="B463862" t="n">
        <v>1</v>
      </c>
    </row>
    <row r="463863">
      <c r="A463863" t="inlineStr">
        <is>
          <t>lardwood</t>
        </is>
      </c>
      <c r="B463863" t="n">
        <v>1</v>
      </c>
    </row>
    <row r="463864">
      <c r="A463864" t="inlineStr">
        <is>
          <t>camelbridge</t>
        </is>
      </c>
      <c r="B463864" t="n">
        <v>1</v>
      </c>
    </row>
    <row r="463865">
      <c r="A463865" t="inlineStr">
        <is>
          <t>quaysaint</t>
        </is>
      </c>
      <c r="B463865" t="n">
        <v>1</v>
      </c>
    </row>
    <row r="463866">
      <c r="A463866" t="inlineStr">
        <is>
          <t>bornholm</t>
        </is>
      </c>
      <c r="B463866" t="n">
        <v>1</v>
      </c>
    </row>
    <row r="463867">
      <c r="A463867" t="inlineStr">
        <is>
          <t>flagiose</t>
        </is>
      </c>
      <c r="B463867" t="n">
        <v>1</v>
      </c>
    </row>
    <row r="463868">
      <c r="A463868" t="inlineStr">
        <is>
          <t>natchburnen</t>
        </is>
      </c>
      <c r="B463868" t="n">
        <v>1</v>
      </c>
    </row>
    <row r="463869">
      <c r="A463869" t="inlineStr">
        <is>
          <t>mushiy</t>
        </is>
      </c>
      <c r="B463869" t="n">
        <v>1</v>
      </c>
    </row>
    <row r="463870">
      <c r="A463870" t="inlineStr">
        <is>
          <t>troyian</t>
        </is>
      </c>
      <c r="B463870" t="n">
        <v>1</v>
      </c>
    </row>
    <row r="463871">
      <c r="A463871" t="inlineStr">
        <is>
          <t>cosmoiro</t>
        </is>
      </c>
      <c r="B463871" t="n">
        <v>1</v>
      </c>
    </row>
    <row r="463872">
      <c r="A463872" t="inlineStr">
        <is>
          <t>confinao</t>
        </is>
      </c>
      <c r="B463872" t="n">
        <v>1</v>
      </c>
    </row>
    <row r="463873">
      <c r="A463873" t="inlineStr">
        <is>
          <t>hochuuma</t>
        </is>
      </c>
      <c r="B463873" t="n">
        <v>1</v>
      </c>
    </row>
    <row r="463874">
      <c r="A463874" t="inlineStr">
        <is>
          <t>mouthoe</t>
        </is>
      </c>
      <c r="B463874" t="n">
        <v>1</v>
      </c>
    </row>
    <row r="463875">
      <c r="A463875" t="inlineStr">
        <is>
          <t>kristallen</t>
        </is>
      </c>
      <c r="B463875" t="n">
        <v>1</v>
      </c>
    </row>
    <row r="463876">
      <c r="A463876" t="inlineStr">
        <is>
          <t>technology—despite</t>
        </is>
      </c>
      <c r="B463876" t="n">
        <v>1</v>
      </c>
    </row>
    <row r="463877">
      <c r="A463877" t="inlineStr">
        <is>
          <t>longerbirths</t>
        </is>
      </c>
      <c r="B463877" t="n">
        <v>1</v>
      </c>
    </row>
    <row r="463878">
      <c r="A463878" t="inlineStr">
        <is>
          <t>biotrust</t>
        </is>
      </c>
      <c r="B463878" t="n">
        <v>1</v>
      </c>
    </row>
    <row r="463879">
      <c r="A463879" t="inlineStr">
        <is>
          <t>kandalus</t>
        </is>
      </c>
      <c r="B463879" t="n">
        <v>1</v>
      </c>
    </row>
    <row r="463880">
      <c r="A463880" t="inlineStr">
        <is>
          <t>haveline</t>
        </is>
      </c>
      <c r="B463880" t="n">
        <v>1</v>
      </c>
    </row>
    <row r="463881">
      <c r="A463881" t="inlineStr">
        <is>
          <t>subjectsively</t>
        </is>
      </c>
      <c r="B463881" t="n">
        <v>1</v>
      </c>
    </row>
    <row r="463882">
      <c r="A463882" t="inlineStr">
        <is>
          <t>pradhanwala</t>
        </is>
      </c>
      <c r="B463882" t="n">
        <v>1</v>
      </c>
    </row>
    <row r="463883">
      <c r="A463883" t="inlineStr">
        <is>
          <t>archannahukova</t>
        </is>
      </c>
      <c r="B463883" t="n">
        <v>1</v>
      </c>
    </row>
    <row r="463884">
      <c r="A463884" t="inlineStr">
        <is>
          <t>untrituring</t>
        </is>
      </c>
      <c r="B463884" t="n">
        <v>1</v>
      </c>
    </row>
    <row r="463885">
      <c r="A463885" t="inlineStr">
        <is>
          <t>yokayoshi</t>
        </is>
      </c>
      <c r="B463885" t="n">
        <v>1</v>
      </c>
    </row>
    <row r="463886">
      <c r="A463886" t="inlineStr">
        <is>
          <t>advocataks</t>
        </is>
      </c>
      <c r="B463886" t="n">
        <v>1</v>
      </c>
    </row>
    <row r="463887">
      <c r="A463887" t="inlineStr">
        <is>
          <t>bodyadi</t>
        </is>
      </c>
      <c r="B463887" t="n">
        <v>1</v>
      </c>
    </row>
    <row r="463888">
      <c r="A463888" t="inlineStr">
        <is>
          <t>rc8s</t>
        </is>
      </c>
      <c r="B463888" t="n">
        <v>1</v>
      </c>
    </row>
    <row r="463889">
      <c r="A463889" t="inlineStr">
        <is>
          <t>ridiculoussecrets</t>
        </is>
      </c>
      <c r="B463889" t="n">
        <v>1</v>
      </c>
    </row>
    <row r="463890">
      <c r="A463890" t="inlineStr">
        <is>
          <t>bolasil</t>
        </is>
      </c>
      <c r="B463890" t="n">
        <v>1</v>
      </c>
    </row>
    <row r="463891">
      <c r="A463891" t="inlineStr">
        <is>
          <t>religious_claim</t>
        </is>
      </c>
      <c r="B463891" t="n">
        <v>1</v>
      </c>
    </row>
    <row r="463892">
      <c r="A463892" t="inlineStr">
        <is>
          <t>ushould</t>
        </is>
      </c>
      <c r="B463892" t="n">
        <v>1</v>
      </c>
    </row>
    <row r="463893">
      <c r="A463893" t="inlineStr">
        <is>
          <t>ivere8</t>
        </is>
      </c>
      <c r="B463893" t="n">
        <v>1</v>
      </c>
    </row>
    <row r="463894">
      <c r="A463894" t="inlineStr">
        <is>
          <t>engoldened</t>
        </is>
      </c>
      <c r="B463894" t="n">
        <v>1</v>
      </c>
    </row>
    <row r="463895">
      <c r="A463895" t="inlineStr">
        <is>
          <t>xpoolplirigi</t>
        </is>
      </c>
      <c r="B463895" t="n">
        <v>1</v>
      </c>
    </row>
    <row r="463896">
      <c r="A463896" t="inlineStr">
        <is>
          <t>divanked</t>
        </is>
      </c>
      <c r="B463896" t="n">
        <v>1</v>
      </c>
    </row>
    <row r="463897">
      <c r="A463897" t="inlineStr">
        <is>
          <t>schedaunner</t>
        </is>
      </c>
      <c r="B463897" t="n">
        <v>1</v>
      </c>
    </row>
    <row r="463898">
      <c r="A463898" t="inlineStr">
        <is>
          <t>aḷ</t>
        </is>
      </c>
      <c r="B463898" t="n">
        <v>1</v>
      </c>
    </row>
    <row r="463899">
      <c r="A463899" t="inlineStr">
        <is>
          <t>acquendaings</t>
        </is>
      </c>
      <c r="B463899" t="n">
        <v>1</v>
      </c>
    </row>
    <row r="463900">
      <c r="A463900" t="inlineStr">
        <is>
          <t>cajaded</t>
        </is>
      </c>
      <c r="B463900" t="n">
        <v>1</v>
      </c>
    </row>
    <row r="463901">
      <c r="A463901" t="inlineStr">
        <is>
          <t>bimkyns</t>
        </is>
      </c>
      <c r="B463901" t="n">
        <v>1</v>
      </c>
    </row>
    <row r="463902">
      <c r="A463902" t="inlineStr">
        <is>
          <t>retac</t>
        </is>
      </c>
      <c r="B463902" t="n">
        <v>1</v>
      </c>
    </row>
    <row r="463903">
      <c r="A463903" t="inlineStr">
        <is>
          <t>depositors1</t>
        </is>
      </c>
      <c r="B463903" t="n">
        <v>1</v>
      </c>
    </row>
    <row r="463904">
      <c r="A463904" t="inlineStr">
        <is>
          <t>festishly</t>
        </is>
      </c>
      <c r="B463904" t="n">
        <v>1</v>
      </c>
    </row>
    <row r="463905">
      <c r="A463905" t="inlineStr">
        <is>
          <t>appurtenity</t>
        </is>
      </c>
      <c r="B463905" t="n">
        <v>1</v>
      </c>
    </row>
    <row r="463906">
      <c r="A463906" t="inlineStr">
        <is>
          <t>waterraying</t>
        </is>
      </c>
      <c r="B463906" t="n">
        <v>1</v>
      </c>
    </row>
    <row r="463907">
      <c r="A463907" t="inlineStr">
        <is>
          <t>incorrectis</t>
        </is>
      </c>
      <c r="B463907" t="n">
        <v>1</v>
      </c>
    </row>
    <row r="463908">
      <c r="A463908" t="inlineStr">
        <is>
          <t>puncto</t>
        </is>
      </c>
      <c r="B463908" t="n">
        <v>1</v>
      </c>
    </row>
    <row r="463909">
      <c r="A463909" t="inlineStr">
        <is>
          <t>whinting</t>
        </is>
      </c>
      <c r="B463909" t="n">
        <v>1</v>
      </c>
    </row>
    <row r="463910">
      <c r="A463910" t="inlineStr">
        <is>
          <t>wallstomps</t>
        </is>
      </c>
      <c r="B463910" t="n">
        <v>1</v>
      </c>
    </row>
    <row r="463911">
      <c r="A463911" t="inlineStr">
        <is>
          <t>bioingly</t>
        </is>
      </c>
      <c r="B463911" t="n">
        <v>1</v>
      </c>
    </row>
    <row r="463912">
      <c r="A463912" t="inlineStr">
        <is>
          <t>exhaterlio</t>
        </is>
      </c>
      <c r="B463912" t="n">
        <v>1</v>
      </c>
    </row>
    <row r="463913">
      <c r="A463913" t="inlineStr">
        <is>
          <t>mazaratism</t>
        </is>
      </c>
      <c r="B463913" t="n">
        <v>1</v>
      </c>
    </row>
    <row r="463914">
      <c r="A463914" t="inlineStr">
        <is>
          <t>changghalysed</t>
        </is>
      </c>
      <c r="B463914" t="n">
        <v>1</v>
      </c>
    </row>
    <row r="463915">
      <c r="A463915" t="inlineStr">
        <is>
          <t>spicants</t>
        </is>
      </c>
      <c r="B463915" t="n">
        <v>1</v>
      </c>
    </row>
    <row r="463916">
      <c r="A463916" t="inlineStr">
        <is>
          <t>biny</t>
        </is>
      </c>
      <c r="B463916" t="n">
        <v>1</v>
      </c>
    </row>
    <row r="463917">
      <c r="A463917" t="inlineStr">
        <is>
          <t>ebiakunky</t>
        </is>
      </c>
      <c r="B463917" t="n">
        <v>1</v>
      </c>
    </row>
    <row r="463918">
      <c r="A463918" t="inlineStr">
        <is>
          <t>dyspoirotica</t>
        </is>
      </c>
      <c r="B463918" t="n">
        <v>1</v>
      </c>
    </row>
    <row r="463919">
      <c r="A463919" t="inlineStr">
        <is>
          <t>taxpiics</t>
        </is>
      </c>
      <c r="B463919" t="n">
        <v>1</v>
      </c>
    </row>
    <row r="463920">
      <c r="A463920" t="inlineStr">
        <is>
          <t>lubrov</t>
        </is>
      </c>
      <c r="B463920" t="n">
        <v>1</v>
      </c>
    </row>
    <row r="463921">
      <c r="A463921" t="inlineStr">
        <is>
          <t>kilátice</t>
        </is>
      </c>
      <c r="B463921" t="n">
        <v>1</v>
      </c>
    </row>
    <row r="463922">
      <c r="A463922" t="inlineStr">
        <is>
          <t>grčíysik</t>
        </is>
      </c>
      <c r="B463922" t="n">
        <v>1</v>
      </c>
    </row>
    <row r="463923">
      <c r="A463923" t="inlineStr">
        <is>
          <t>beltanastra</t>
        </is>
      </c>
      <c r="B463923" t="n">
        <v>1</v>
      </c>
    </row>
    <row r="463924">
      <c r="A463924" t="inlineStr">
        <is>
          <t>vermeant</t>
        </is>
      </c>
      <c r="B463924" t="n">
        <v>1</v>
      </c>
    </row>
    <row r="463925">
      <c r="A463925" t="inlineStr">
        <is>
          <t>kronubick</t>
        </is>
      </c>
      <c r="B463925" t="n">
        <v>1</v>
      </c>
    </row>
    <row r="463926">
      <c r="A463926" t="inlineStr">
        <is>
          <t>snarvey</t>
        </is>
      </c>
      <c r="B463926" t="n">
        <v>1</v>
      </c>
    </row>
    <row r="463927">
      <c r="A463927" t="inlineStr">
        <is>
          <t>gleobrims</t>
        </is>
      </c>
      <c r="B463927" t="n">
        <v>1</v>
      </c>
    </row>
    <row r="463928">
      <c r="A463928" t="inlineStr">
        <is>
          <t>phenylethyl</t>
        </is>
      </c>
      <c r="B463928" t="n">
        <v>2</v>
      </c>
    </row>
    <row r="463929">
      <c r="A463929" t="inlineStr">
        <is>
          <t>refrigerous</t>
        </is>
      </c>
      <c r="B463929" t="n">
        <v>1</v>
      </c>
    </row>
    <row r="463930">
      <c r="A463930" t="inlineStr">
        <is>
          <t>orner</t>
        </is>
      </c>
      <c r="B463930" t="n">
        <v>1</v>
      </c>
    </row>
    <row r="463931">
      <c r="A463931" t="inlineStr">
        <is>
          <t>midtyl</t>
        </is>
      </c>
      <c r="B463931" t="n">
        <v>1</v>
      </c>
    </row>
    <row r="463932">
      <c r="A463932" t="inlineStr">
        <is>
          <t>yatou</t>
        </is>
      </c>
      <c r="B463932" t="n">
        <v>1</v>
      </c>
    </row>
    <row r="463933">
      <c r="A463933" t="inlineStr">
        <is>
          <t>flamersters</t>
        </is>
      </c>
      <c r="B463933" t="n">
        <v>1</v>
      </c>
    </row>
    <row r="463934">
      <c r="A463934" t="inlineStr">
        <is>
          <t>gilleroy</t>
        </is>
      </c>
      <c r="B463934" t="n">
        <v>1</v>
      </c>
    </row>
    <row r="463935">
      <c r="A463935" t="inlineStr">
        <is>
          <t>afloux</t>
        </is>
      </c>
      <c r="B463935" t="n">
        <v>1</v>
      </c>
    </row>
    <row r="463936">
      <c r="A463936" t="inlineStr">
        <is>
          <t>ballisticier</t>
        </is>
      </c>
      <c r="B463936" t="n">
        <v>1</v>
      </c>
    </row>
    <row r="463937">
      <c r="A463937" t="inlineStr">
        <is>
          <t>ingestibles</t>
        </is>
      </c>
      <c r="B463937" t="n">
        <v>1</v>
      </c>
    </row>
    <row r="463938">
      <c r="A463938" t="inlineStr">
        <is>
          <t>expedicionado</t>
        </is>
      </c>
      <c r="B463938" t="n">
        <v>1</v>
      </c>
    </row>
    <row r="463939">
      <c r="A463939" t="inlineStr">
        <is>
          <t>pumpprovaertk</t>
        </is>
      </c>
      <c r="B463939" t="n">
        <v>1</v>
      </c>
    </row>
    <row r="463940">
      <c r="A463940" t="inlineStr">
        <is>
          <t>improve_info</t>
        </is>
      </c>
      <c r="B463940" t="n">
        <v>1</v>
      </c>
    </row>
    <row r="463941">
      <c r="A463941" t="inlineStr">
        <is>
          <t>santurquez</t>
        </is>
      </c>
      <c r="B463941" t="n">
        <v>1</v>
      </c>
    </row>
    <row r="463942">
      <c r="A463942" t="inlineStr">
        <is>
          <t>orderpage</t>
        </is>
      </c>
      <c r="B463942" t="n">
        <v>1</v>
      </c>
    </row>
    <row r="463943">
      <c r="A463943" t="inlineStr">
        <is>
          <t>comf8l4ils07q</t>
        </is>
      </c>
      <c r="B463943" t="n">
        <v>1</v>
      </c>
    </row>
    <row r="463944">
      <c r="A463944" t="inlineStr">
        <is>
          <t>sophisticated—bartenders</t>
        </is>
      </c>
      <c r="B463944" t="n">
        <v>1</v>
      </c>
    </row>
    <row r="463945">
      <c r="A463945" t="inlineStr">
        <is>
          <t>comlbr0s3dnzb</t>
        </is>
      </c>
      <c r="B463945" t="n">
        <v>1</v>
      </c>
    </row>
    <row r="463946">
      <c r="A463946" t="inlineStr">
        <is>
          <t>simple—but</t>
        </is>
      </c>
      <c r="B463946" t="n">
        <v>2</v>
      </c>
    </row>
    <row r="463947">
      <c r="A463947" t="inlineStr">
        <is>
          <t>governmentinformational</t>
        </is>
      </c>
      <c r="B463947" t="n">
        <v>1</v>
      </c>
    </row>
    <row r="463948">
      <c r="A463948" t="inlineStr">
        <is>
          <t>taccataretomas</t>
        </is>
      </c>
      <c r="B463948" t="n">
        <v>1</v>
      </c>
    </row>
    <row r="463949">
      <c r="A463949" t="inlineStr">
        <is>
          <t>smithlachelunwrite2019</t>
        </is>
      </c>
      <c r="B463949" t="n">
        <v>1</v>
      </c>
    </row>
    <row r="463950">
      <c r="A463950" t="inlineStr">
        <is>
          <t>countrycamp911gmail</t>
        </is>
      </c>
      <c r="B463950" t="n">
        <v>1</v>
      </c>
    </row>
    <row r="463951">
      <c r="A463951" t="inlineStr">
        <is>
          <t>comk8ndvgbwb5</t>
        </is>
      </c>
      <c r="B463951" t="n">
        <v>1</v>
      </c>
    </row>
    <row r="463952">
      <c r="A463952" t="inlineStr">
        <is>
          <t>limitedkytract</t>
        </is>
      </c>
      <c r="B463952" t="n">
        <v>1</v>
      </c>
    </row>
    <row r="463953">
      <c r="A463953" t="inlineStr">
        <is>
          <t>comuerip0q6nh</t>
        </is>
      </c>
      <c r="B463953" t="n">
        <v>1</v>
      </c>
    </row>
    <row r="463954">
      <c r="A463954" t="inlineStr">
        <is>
          <t>foxscript</t>
        </is>
      </c>
      <c r="B463954" t="n">
        <v>1</v>
      </c>
    </row>
    <row r="463955">
      <c r="A463955" t="inlineStr">
        <is>
          <t>bellevins</t>
        </is>
      </c>
      <c r="B463955" t="n">
        <v>1</v>
      </c>
    </row>
    <row r="463956">
      <c r="A463956" t="inlineStr">
        <is>
          <t>dcular</t>
        </is>
      </c>
      <c r="B463956" t="n">
        <v>1</v>
      </c>
    </row>
    <row r="463957">
      <c r="A463957" t="inlineStr">
        <is>
          <t>cvatus</t>
        </is>
      </c>
      <c r="B463957" t="n">
        <v>1</v>
      </c>
    </row>
    <row r="463958">
      <c r="A463958" t="inlineStr">
        <is>
          <t>defancy</t>
        </is>
      </c>
      <c r="B463958" t="n">
        <v>1</v>
      </c>
    </row>
    <row r="463959">
      <c r="A463959" t="inlineStr">
        <is>
          <t>jaymieek</t>
        </is>
      </c>
      <c r="B463959" t="n">
        <v>1</v>
      </c>
    </row>
    <row r="463960">
      <c r="A463960" t="inlineStr">
        <is>
          <t>klamol</t>
        </is>
      </c>
      <c r="B463960" t="n">
        <v>1</v>
      </c>
    </row>
    <row r="463961">
      <c r="A463961" t="inlineStr">
        <is>
          <t>frankmurrays</t>
        </is>
      </c>
      <c r="B463961" t="n">
        <v>1</v>
      </c>
    </row>
    <row r="463962">
      <c r="A463962" t="inlineStr">
        <is>
          <t>mikeliaden</t>
        </is>
      </c>
      <c r="B463962" t="n">
        <v>1</v>
      </c>
    </row>
    <row r="463963">
      <c r="A463963" t="inlineStr">
        <is>
          <t>rc2968</t>
        </is>
      </c>
      <c r="B463963" t="n">
        <v>1</v>
      </c>
    </row>
    <row r="463964">
      <c r="A463964" t="inlineStr">
        <is>
          <t>proponentincoverer</t>
        </is>
      </c>
      <c r="B463964" t="n">
        <v>1</v>
      </c>
    </row>
    <row r="463965">
      <c r="A463965" t="inlineStr">
        <is>
          <t>umeza</t>
        </is>
      </c>
      <c r="B463965" t="n">
        <v>1</v>
      </c>
    </row>
    <row r="463966">
      <c r="A463966" t="inlineStr">
        <is>
          <t>husseinu</t>
        </is>
      </c>
      <c r="B463966" t="n">
        <v>1</v>
      </c>
    </row>
    <row r="463967">
      <c r="A463967" t="inlineStr">
        <is>
          <t>differencethe</t>
        </is>
      </c>
      <c r="B463967" t="n">
        <v>1</v>
      </c>
    </row>
    <row r="463968">
      <c r="A463968" t="inlineStr">
        <is>
          <t>gryphidia</t>
        </is>
      </c>
      <c r="B463968" t="n">
        <v>1</v>
      </c>
    </row>
    <row r="463969">
      <c r="A463969" t="inlineStr">
        <is>
          <t>saudish</t>
        </is>
      </c>
      <c r="B463969" t="n">
        <v>1</v>
      </c>
    </row>
    <row r="463970">
      <c r="A463970" t="inlineStr">
        <is>
          <t>carnicone</t>
        </is>
      </c>
      <c r="B463970" t="n">
        <v>1</v>
      </c>
    </row>
    <row r="463971">
      <c r="A463971" t="inlineStr">
        <is>
          <t>meijero</t>
        </is>
      </c>
      <c r="B463971" t="n">
        <v>1</v>
      </c>
    </row>
    <row r="463972">
      <c r="A463972" t="inlineStr">
        <is>
          <t>metasurgical</t>
        </is>
      </c>
      <c r="B463972" t="n">
        <v>1</v>
      </c>
    </row>
    <row r="463973">
      <c r="A463973" t="inlineStr">
        <is>
          <t>genus—leafen</t>
        </is>
      </c>
      <c r="B463973" t="n">
        <v>1</v>
      </c>
    </row>
    <row r="463974">
      <c r="A463974" t="inlineStr">
        <is>
          <t>xuran</t>
        </is>
      </c>
      <c r="B463974" t="n">
        <v>1</v>
      </c>
    </row>
    <row r="463975">
      <c r="A463975" t="inlineStr">
        <is>
          <t>likomaev</t>
        </is>
      </c>
      <c r="B463975" t="n">
        <v>1</v>
      </c>
    </row>
    <row r="463976">
      <c r="A463976" t="inlineStr">
        <is>
          <t>panchamundu</t>
        </is>
      </c>
      <c r="B463976" t="n">
        <v>1</v>
      </c>
    </row>
    <row r="463977">
      <c r="A463977" t="inlineStr">
        <is>
          <t>historiochemistry</t>
        </is>
      </c>
      <c r="B463977" t="n">
        <v>1</v>
      </c>
    </row>
    <row r="463978">
      <c r="A463978" t="inlineStr">
        <is>
          <t>oimh</t>
        </is>
      </c>
      <c r="B463978" t="n">
        <v>1</v>
      </c>
    </row>
    <row r="463979">
      <c r="A463979" t="inlineStr">
        <is>
          <t>assistantsfarm</t>
        </is>
      </c>
      <c r="B463979" t="n">
        <v>1</v>
      </c>
    </row>
    <row r="463980">
      <c r="A463980" t="inlineStr">
        <is>
          <t>madram</t>
        </is>
      </c>
      <c r="B463980" t="n">
        <v>3</v>
      </c>
    </row>
    <row r="463981">
      <c r="A463981" t="inlineStr">
        <is>
          <t>gantner</t>
        </is>
      </c>
      <c r="B463981" t="n">
        <v>5</v>
      </c>
    </row>
    <row r="463982">
      <c r="A463982" t="inlineStr">
        <is>
          <t>julitimesshow</t>
        </is>
      </c>
      <c r="B463982" t="n">
        <v>1</v>
      </c>
    </row>
    <row r="463983">
      <c r="A463983" t="inlineStr">
        <is>
          <t>grubbins</t>
        </is>
      </c>
      <c r="B463983" t="n">
        <v>1</v>
      </c>
    </row>
    <row r="463984">
      <c r="A463984" t="inlineStr">
        <is>
          <t>mlbchronicle</t>
        </is>
      </c>
      <c r="B463984" t="n">
        <v>1</v>
      </c>
    </row>
    <row r="463985">
      <c r="A463985" t="inlineStr">
        <is>
          <t>1ifnathwaingo</t>
        </is>
      </c>
      <c r="B463985" t="n">
        <v>1</v>
      </c>
    </row>
    <row r="463986">
      <c r="A463986" t="inlineStr">
        <is>
          <t>valauskas</t>
        </is>
      </c>
      <c r="B463986" t="n">
        <v>1</v>
      </c>
    </row>
    <row r="463987">
      <c r="A463987" t="inlineStr">
        <is>
          <t>schomman</t>
        </is>
      </c>
      <c r="B463987" t="n">
        <v>1</v>
      </c>
    </row>
    <row r="463988">
      <c r="A463988" t="inlineStr">
        <is>
          <t>gostkowskis</t>
        </is>
      </c>
      <c r="B463988" t="n">
        <v>1</v>
      </c>
    </row>
    <row r="463989">
      <c r="A463989" t="inlineStr">
        <is>
          <t>co49lz6l0kxut</t>
        </is>
      </c>
      <c r="B463989" t="n">
        <v>1</v>
      </c>
    </row>
    <row r="463990">
      <c r="A463990" t="inlineStr">
        <is>
          <t>rasmpin</t>
        </is>
      </c>
      <c r="B463990" t="n">
        <v>1</v>
      </c>
    </row>
    <row r="463991">
      <c r="A463991" t="inlineStr">
        <is>
          <t>flypup</t>
        </is>
      </c>
      <c r="B463991" t="n">
        <v>1</v>
      </c>
    </row>
    <row r="463992">
      <c r="A463992" t="inlineStr">
        <is>
          <t>envatene</t>
        </is>
      </c>
      <c r="B463992" t="n">
        <v>1</v>
      </c>
    </row>
    <row r="463993">
      <c r="A463993" t="inlineStr">
        <is>
          <t>spectrational</t>
        </is>
      </c>
      <c r="B463993" t="n">
        <v>1</v>
      </c>
    </row>
    <row r="463994">
      <c r="A463994" t="inlineStr">
        <is>
          <t>photoscontent</t>
        </is>
      </c>
      <c r="B463994" t="n">
        <v>1</v>
      </c>
    </row>
    <row r="463995">
      <c r="A463995" t="inlineStr">
        <is>
          <t>lammasuela</t>
        </is>
      </c>
      <c r="B463995" t="n">
        <v>1</v>
      </c>
    </row>
    <row r="463996">
      <c r="A463996" t="inlineStr">
        <is>
          <t>computerally</t>
        </is>
      </c>
      <c r="B463996" t="n">
        <v>1</v>
      </c>
    </row>
    <row r="463997">
      <c r="A463997" t="inlineStr">
        <is>
          <t>memeosphere</t>
        </is>
      </c>
      <c r="B463997" t="n">
        <v>1</v>
      </c>
    </row>
    <row r="463998">
      <c r="A463998" t="inlineStr">
        <is>
          <t>masterpsrrrr</t>
        </is>
      </c>
      <c r="B463998" t="n">
        <v>1</v>
      </c>
    </row>
    <row r="463999">
      <c r="A463999" t="inlineStr">
        <is>
          <t>spooker</t>
        </is>
      </c>
      <c r="B463999" t="n">
        <v>1</v>
      </c>
    </row>
    <row r="464000">
      <c r="A464000" t="inlineStr">
        <is>
          <t>emergedable</t>
        </is>
      </c>
      <c r="B464000" t="n">
        <v>1</v>
      </c>
    </row>
    <row r="464001">
      <c r="A464001" t="inlineStr">
        <is>
          <t>7619c</t>
        </is>
      </c>
      <c r="B464001" t="n">
        <v>1</v>
      </c>
    </row>
    <row r="464002">
      <c r="A464002" t="inlineStr">
        <is>
          <t>imaren</t>
        </is>
      </c>
      <c r="B464002" t="n">
        <v>1</v>
      </c>
    </row>
    <row r="464003">
      <c r="A464003" t="inlineStr">
        <is>
          <t>sebeco</t>
        </is>
      </c>
      <c r="B464003" t="n">
        <v>1</v>
      </c>
    </row>
    <row r="464004">
      <c r="A464004" t="inlineStr">
        <is>
          <t>indiehate</t>
        </is>
      </c>
      <c r="B464004" t="n">
        <v>1</v>
      </c>
    </row>
    <row r="464005">
      <c r="A464005" t="inlineStr">
        <is>
          <t>ranimesquared</t>
        </is>
      </c>
      <c r="B464005" t="n">
        <v>1</v>
      </c>
    </row>
    <row r="464006">
      <c r="A464006" t="inlineStr">
        <is>
          <t>tc2ked</t>
        </is>
      </c>
      <c r="B464006" t="n">
        <v>1</v>
      </c>
    </row>
    <row r="464007">
      <c r="A464007" t="inlineStr">
        <is>
          <t>indybeat</t>
        </is>
      </c>
      <c r="B464007" t="n">
        <v>1</v>
      </c>
    </row>
    <row r="464008">
      <c r="A464008" t="inlineStr">
        <is>
          <t>helwyn</t>
        </is>
      </c>
      <c r="B464008" t="n">
        <v>1</v>
      </c>
    </row>
    <row r="464009">
      <c r="A464009" t="inlineStr">
        <is>
          <t>shojimi</t>
        </is>
      </c>
      <c r="B464009" t="n">
        <v>1</v>
      </c>
    </row>
    <row r="464010">
      <c r="A464010" t="inlineStr">
        <is>
          <t>federaux</t>
        </is>
      </c>
      <c r="B464010" t="n">
        <v>1</v>
      </c>
    </row>
    <row r="464011">
      <c r="A464011" t="inlineStr">
        <is>
          <t>bayts</t>
        </is>
      </c>
      <c r="B464011" t="n">
        <v>1</v>
      </c>
    </row>
    <row r="464012">
      <c r="A464012" t="inlineStr">
        <is>
          <t>cooterical</t>
        </is>
      </c>
      <c r="B464012" t="n">
        <v>1</v>
      </c>
    </row>
    <row r="464013">
      <c r="A464013" t="inlineStr">
        <is>
          <t>kc3721</t>
        </is>
      </c>
      <c r="B464013" t="n">
        <v>1</v>
      </c>
    </row>
    <row r="464014">
      <c r="A464014" t="inlineStr">
        <is>
          <t>ftp101</t>
        </is>
      </c>
      <c r="B464014" t="n">
        <v>1</v>
      </c>
    </row>
    <row r="464015">
      <c r="A464015" t="inlineStr">
        <is>
          <t>hulkbourne</t>
        </is>
      </c>
      <c r="B464015" t="n">
        <v>1</v>
      </c>
    </row>
    <row r="464016">
      <c r="A464016" t="inlineStr">
        <is>
          <t>stowo</t>
        </is>
      </c>
      <c r="B464016" t="n">
        <v>1</v>
      </c>
    </row>
    <row r="464017">
      <c r="A464017" t="inlineStr">
        <is>
          <t>recordsheet</t>
        </is>
      </c>
      <c r="B464017" t="n">
        <v>1</v>
      </c>
    </row>
    <row r="464018">
      <c r="A464018" t="inlineStr">
        <is>
          <t>anoichi</t>
        </is>
      </c>
      <c r="B464018" t="n">
        <v>1</v>
      </c>
    </row>
    <row r="464019">
      <c r="A464019" t="inlineStr">
        <is>
          <t>toffarge</t>
        </is>
      </c>
      <c r="B464019" t="n">
        <v>1</v>
      </c>
    </row>
    <row r="464020">
      <c r="A464020" t="inlineStr">
        <is>
          <t>murran</t>
        </is>
      </c>
      <c r="B464020" t="n">
        <v>1</v>
      </c>
    </row>
    <row r="464021">
      <c r="A464021" t="inlineStr">
        <is>
          <t>chesett</t>
        </is>
      </c>
      <c r="B464021" t="n">
        <v>2</v>
      </c>
    </row>
    <row r="464022">
      <c r="A464022" t="inlineStr">
        <is>
          <t>dp759</t>
        </is>
      </c>
      <c r="B464022" t="n">
        <v>1</v>
      </c>
    </row>
    <row r="464023">
      <c r="A464023" t="inlineStr">
        <is>
          <t>seakeiving</t>
        </is>
      </c>
      <c r="B464023" t="n">
        <v>1</v>
      </c>
    </row>
    <row r="464024">
      <c r="A464024" t="inlineStr">
        <is>
          <t>maudoless</t>
        </is>
      </c>
      <c r="B464024" t="n">
        <v>1</v>
      </c>
    </row>
    <row r="464025">
      <c r="A464025" t="inlineStr">
        <is>
          <t>garglem</t>
        </is>
      </c>
      <c r="B464025" t="n">
        <v>1</v>
      </c>
    </row>
    <row r="464026">
      <c r="A464026" t="inlineStr">
        <is>
          <t>toxicosin</t>
        </is>
      </c>
      <c r="B464026" t="n">
        <v>1</v>
      </c>
    </row>
    <row r="464027">
      <c r="A464027" t="inlineStr">
        <is>
          <t>fallque</t>
        </is>
      </c>
      <c r="B464027" t="n">
        <v>1</v>
      </c>
    </row>
    <row r="464028">
      <c r="A464028" t="inlineStr">
        <is>
          <t>mgrspdooch</t>
        </is>
      </c>
      <c r="B464028" t="n">
        <v>1</v>
      </c>
    </row>
    <row r="464029">
      <c r="A464029" t="inlineStr">
        <is>
          <t>cc3rs</t>
        </is>
      </c>
      <c r="B464029" t="n">
        <v>1</v>
      </c>
    </row>
    <row r="464030">
      <c r="A464030" t="inlineStr">
        <is>
          <t>paraiste</t>
        </is>
      </c>
      <c r="B464030" t="n">
        <v>1</v>
      </c>
    </row>
    <row r="464031">
      <c r="A464031" t="inlineStr">
        <is>
          <t>wainges</t>
        </is>
      </c>
      <c r="B464031" t="n">
        <v>1</v>
      </c>
    </row>
    <row r="464032">
      <c r="A464032" t="inlineStr">
        <is>
          <t>interwebsthreadezcp</t>
        </is>
      </c>
      <c r="B464032" t="n">
        <v>1</v>
      </c>
    </row>
    <row r="464033">
      <c r="A464033" t="inlineStr">
        <is>
          <t>desajorts</t>
        </is>
      </c>
      <c r="B464033" t="n">
        <v>1</v>
      </c>
    </row>
    <row r="464034">
      <c r="A464034" t="inlineStr">
        <is>
          <t>com201304amish</t>
        </is>
      </c>
      <c r="B464034" t="n">
        <v>1</v>
      </c>
    </row>
    <row r="464035">
      <c r="A464035" t="inlineStr">
        <is>
          <t>enniroce</t>
        </is>
      </c>
      <c r="B464035" t="n">
        <v>1</v>
      </c>
    </row>
    <row r="464036">
      <c r="A464036" t="inlineStr">
        <is>
          <t>interprésent</t>
        </is>
      </c>
      <c r="B464036" t="n">
        <v>1</v>
      </c>
    </row>
    <row r="464037">
      <c r="A464037" t="inlineStr">
        <is>
          <t>conseccoção</t>
        </is>
      </c>
      <c r="B464037" t="n">
        <v>1</v>
      </c>
    </row>
    <row r="464038">
      <c r="A464038" t="inlineStr">
        <is>
          <t>machinógias</t>
        </is>
      </c>
      <c r="B464038" t="n">
        <v>1</v>
      </c>
    </row>
    <row r="464039">
      <c r="A464039" t="inlineStr">
        <is>
          <t>fînto</t>
        </is>
      </c>
      <c r="B464039" t="n">
        <v>1</v>
      </c>
    </row>
    <row r="464040">
      <c r="A464040" t="inlineStr">
        <is>
          <t>rpmhost</t>
        </is>
      </c>
      <c r="B464040" t="n">
        <v>1</v>
      </c>
    </row>
    <row r="464041">
      <c r="A464041" t="inlineStr">
        <is>
          <t>içeção</t>
        </is>
      </c>
      <c r="B464041" t="n">
        <v>1</v>
      </c>
    </row>
    <row r="464042">
      <c r="A464042" t="inlineStr">
        <is>
          <t>faão</t>
        </is>
      </c>
      <c r="B464042" t="n">
        <v>1</v>
      </c>
    </row>
    <row r="464043">
      <c r="A464043" t="inlineStr">
        <is>
          <t>puederero</t>
        </is>
      </c>
      <c r="B464043" t="n">
        <v>1</v>
      </c>
    </row>
    <row r="464044">
      <c r="A464044" t="inlineStr">
        <is>
          <t>4installation</t>
        </is>
      </c>
      <c r="B464044" t="n">
        <v>1</v>
      </c>
    </row>
    <row r="464045">
      <c r="A464045" t="inlineStr">
        <is>
          <t>httparmlordvaguebug</t>
        </is>
      </c>
      <c r="B464045" t="n">
        <v>1</v>
      </c>
    </row>
    <row r="464046">
      <c r="A464046" t="inlineStr">
        <is>
          <t>publège</t>
        </is>
      </c>
      <c r="B464046" t="n">
        <v>1</v>
      </c>
    </row>
    <row r="464047">
      <c r="A464047" t="inlineStr">
        <is>
          <t>19200x2</t>
        </is>
      </c>
      <c r="B464047" t="n">
        <v>1</v>
      </c>
    </row>
    <row r="464048">
      <c r="A464048" t="inlineStr">
        <is>
          <t>adulçamentos</t>
        </is>
      </c>
      <c r="B464048" t="n">
        <v>1</v>
      </c>
    </row>
    <row r="464049">
      <c r="A464049" t="inlineStr">
        <is>
          <t>2111223</t>
        </is>
      </c>
      <c r="B464049" t="n">
        <v>1</v>
      </c>
    </row>
    <row r="464050">
      <c r="A464050" t="inlineStr">
        <is>
          <t>digidação</t>
        </is>
      </c>
      <c r="B464050" t="n">
        <v>1</v>
      </c>
    </row>
    <row r="464051">
      <c r="A464051" t="inlineStr">
        <is>
          <t>headebyn</t>
        </is>
      </c>
      <c r="B464051" t="n">
        <v>1</v>
      </c>
    </row>
    <row r="464052">
      <c r="A464052" t="inlineStr">
        <is>
          <t>tournais</t>
        </is>
      </c>
      <c r="B464052" t="n">
        <v>1</v>
      </c>
    </row>
    <row r="464053">
      <c r="A464053" t="inlineStr">
        <is>
          <t>swarmware</t>
        </is>
      </c>
      <c r="B464053" t="n">
        <v>1</v>
      </c>
    </row>
    <row r="464054">
      <c r="A464054" t="inlineStr">
        <is>
          <t>effectivphpwhistleblower</t>
        </is>
      </c>
      <c r="B464054" t="n">
        <v>1</v>
      </c>
    </row>
    <row r="464055">
      <c r="A464055" t="inlineStr">
        <is>
          <t>nextirs</t>
        </is>
      </c>
      <c r="B464055" t="n">
        <v>1</v>
      </c>
    </row>
    <row r="464056">
      <c r="A464056" t="inlineStr">
        <is>
          <t>210363</t>
        </is>
      </c>
      <c r="B464056" t="n">
        <v>1</v>
      </c>
    </row>
    <row r="464057">
      <c r="A464057" t="inlineStr">
        <is>
          <t>camerlow</t>
        </is>
      </c>
      <c r="B464057" t="n">
        <v>1</v>
      </c>
    </row>
    <row r="464058">
      <c r="A464058" t="inlineStr">
        <is>
          <t>minimihtar</t>
        </is>
      </c>
      <c r="B464058" t="n">
        <v>1</v>
      </c>
    </row>
    <row r="464059">
      <c r="A464059" t="inlineStr">
        <is>
          <t>—mgrspdooch</t>
        </is>
      </c>
      <c r="B464059" t="n">
        <v>1</v>
      </c>
    </row>
    <row r="464060">
      <c r="A464060" t="inlineStr">
        <is>
          <t>193200</t>
        </is>
      </c>
      <c r="B464060" t="n">
        <v>1</v>
      </c>
    </row>
    <row r="464061">
      <c r="A464061" t="inlineStr">
        <is>
          <t>connectégo</t>
        </is>
      </c>
      <c r="B464061" t="n">
        <v>1</v>
      </c>
    </row>
    <row r="464062">
      <c r="A464062" t="inlineStr">
        <is>
          <t>contenante</t>
        </is>
      </c>
      <c r="B464062" t="n">
        <v>1</v>
      </c>
    </row>
    <row r="464063">
      <c r="A464063" t="inlineStr">
        <is>
          <t>salamos</t>
        </is>
      </c>
      <c r="B464063" t="n">
        <v>1</v>
      </c>
    </row>
    <row r="464064">
      <c r="A464064" t="inlineStr">
        <is>
          <t>comr1zezrpxpp</t>
        </is>
      </c>
      <c r="B464064" t="n">
        <v>1</v>
      </c>
    </row>
    <row r="464065">
      <c r="A464065" t="inlineStr">
        <is>
          <t>co0pbbsvqy6op</t>
        </is>
      </c>
      <c r="B464065" t="n">
        <v>1</v>
      </c>
    </row>
    <row r="464066">
      <c r="A464066" t="inlineStr">
        <is>
          <t>ivios</t>
        </is>
      </c>
      <c r="B464066" t="n">
        <v>1</v>
      </c>
    </row>
    <row r="464067">
      <c r="A464067" t="inlineStr">
        <is>
          <t>wweefwa</t>
        </is>
      </c>
      <c r="B464067" t="n">
        <v>1</v>
      </c>
    </row>
    <row r="464068">
      <c r="A464068" t="inlineStr">
        <is>
          <t>dicata</t>
        </is>
      </c>
      <c r="B464068" t="n">
        <v>1</v>
      </c>
    </row>
    <row r="464069">
      <c r="A464069" t="inlineStr">
        <is>
          <t>yolkfs</t>
        </is>
      </c>
      <c r="B464069" t="n">
        <v>1</v>
      </c>
    </row>
    <row r="464070">
      <c r="A464070" t="inlineStr">
        <is>
          <t>coc6iyq3nzsqj</t>
        </is>
      </c>
      <c r="B464070" t="n">
        <v>1</v>
      </c>
    </row>
    <row r="464071">
      <c r="A464071" t="inlineStr">
        <is>
          <t>posts28527in</t>
        </is>
      </c>
      <c r="B464071" t="n">
        <v>1</v>
      </c>
    </row>
    <row r="464072">
      <c r="A464072" t="inlineStr">
        <is>
          <t>richardmessenger</t>
        </is>
      </c>
      <c r="B464072" t="n">
        <v>1</v>
      </c>
    </row>
    <row r="464073">
      <c r="A464073" t="inlineStr">
        <is>
          <t>benjoujihter</t>
        </is>
      </c>
      <c r="B464073" t="n">
        <v>1</v>
      </c>
    </row>
    <row r="464074">
      <c r="A464074" t="inlineStr">
        <is>
          <t>carace</t>
        </is>
      </c>
      <c r="B464074" t="n">
        <v>1</v>
      </c>
    </row>
    <row r="464075">
      <c r="A464075" t="inlineStr">
        <is>
          <t>rapn</t>
        </is>
      </c>
      <c r="B464075" t="n">
        <v>1</v>
      </c>
    </row>
    <row r="464076">
      <c r="A464076" t="inlineStr">
        <is>
          <t>papayasuguchi</t>
        </is>
      </c>
      <c r="B464076" t="n">
        <v>1</v>
      </c>
    </row>
    <row r="464077">
      <c r="A464077" t="inlineStr">
        <is>
          <t>quama</t>
        </is>
      </c>
      <c r="B464077" t="n">
        <v>1</v>
      </c>
    </row>
    <row r="464078">
      <c r="A464078" t="inlineStr">
        <is>
          <t>erediosa</t>
        </is>
      </c>
      <c r="B464078" t="n">
        <v>1</v>
      </c>
    </row>
    <row r="464079">
      <c r="A464079" t="inlineStr">
        <is>
          <t>daybyham</t>
        </is>
      </c>
      <c r="B464079" t="n">
        <v>1</v>
      </c>
    </row>
    <row r="464080">
      <c r="A464080" t="inlineStr">
        <is>
          <t>giint</t>
        </is>
      </c>
      <c r="B464080" t="n">
        <v>1</v>
      </c>
    </row>
    <row r="464081">
      <c r="A464081" t="inlineStr">
        <is>
          <t>hooliganaskin</t>
        </is>
      </c>
      <c r="B464081" t="n">
        <v>1</v>
      </c>
    </row>
    <row r="464082">
      <c r="A464082" t="inlineStr">
        <is>
          <t>aletaig</t>
        </is>
      </c>
      <c r="B464082" t="n">
        <v>1</v>
      </c>
    </row>
    <row r="464083">
      <c r="A464083" t="inlineStr">
        <is>
          <t>adsra</t>
        </is>
      </c>
      <c r="B464083" t="n">
        <v>1</v>
      </c>
    </row>
    <row r="464084">
      <c r="A464084" t="inlineStr">
        <is>
          <t>chonoman</t>
        </is>
      </c>
      <c r="B464084" t="n">
        <v>1</v>
      </c>
    </row>
    <row r="464085">
      <c r="A464085" t="inlineStr">
        <is>
          <t>guajolar</t>
        </is>
      </c>
      <c r="B464085" t="n">
        <v>1</v>
      </c>
    </row>
    <row r="464086">
      <c r="A464086" t="inlineStr">
        <is>
          <t>p4ssqu3</t>
        </is>
      </c>
      <c r="B464086" t="n">
        <v>1</v>
      </c>
    </row>
    <row r="464087">
      <c r="A464087" t="inlineStr">
        <is>
          <t>abó</t>
        </is>
      </c>
      <c r="B464087" t="n">
        <v>1</v>
      </c>
    </row>
    <row r="464088">
      <c r="A464088" t="inlineStr">
        <is>
          <t>tharfstadt</t>
        </is>
      </c>
      <c r="B464088" t="n">
        <v>1</v>
      </c>
    </row>
    <row r="464089">
      <c r="A464089" t="inlineStr">
        <is>
          <t>impgaei</t>
        </is>
      </c>
      <c r="B464089" t="n">
        <v>1</v>
      </c>
    </row>
    <row r="464090">
      <c r="A464090" t="inlineStr">
        <is>
          <t>atacaca</t>
        </is>
      </c>
      <c r="B464090" t="n">
        <v>1</v>
      </c>
    </row>
    <row r="464091">
      <c r="A464091" t="inlineStr">
        <is>
          <t>senihter</t>
        </is>
      </c>
      <c r="B464091" t="n">
        <v>1</v>
      </c>
    </row>
    <row r="464092">
      <c r="A464092" t="inlineStr">
        <is>
          <t>capoids</t>
        </is>
      </c>
      <c r="B464092" t="n">
        <v>1</v>
      </c>
    </row>
    <row r="464093">
      <c r="A464093" t="inlineStr">
        <is>
          <t>34x3x1</t>
        </is>
      </c>
      <c r="B464093" t="n">
        <v>1</v>
      </c>
    </row>
    <row r="464094">
      <c r="A464094" t="inlineStr">
        <is>
          <t>citracan</t>
        </is>
      </c>
      <c r="B464094" t="n">
        <v>1</v>
      </c>
    </row>
    <row r="464095">
      <c r="A464095" t="inlineStr">
        <is>
          <t>granulum</t>
        </is>
      </c>
      <c r="B464095" t="n">
        <v>1</v>
      </c>
    </row>
    <row r="464096">
      <c r="A464096" t="inlineStr">
        <is>
          <t>sponsir</t>
        </is>
      </c>
      <c r="B464096" t="n">
        <v>1</v>
      </c>
    </row>
    <row r="464097">
      <c r="A464097" t="inlineStr">
        <is>
          <t>saffink</t>
        </is>
      </c>
      <c r="B464097" t="n">
        <v>1</v>
      </c>
    </row>
    <row r="464098">
      <c r="A464098" t="inlineStr">
        <is>
          <t>sportime</t>
        </is>
      </c>
      <c r="B464098" t="n">
        <v>1</v>
      </c>
    </row>
    <row r="464099">
      <c r="A464099" t="inlineStr">
        <is>
          <t>ovichshina</t>
        </is>
      </c>
      <c r="B464099" t="n">
        <v>1</v>
      </c>
    </row>
    <row r="464100">
      <c r="A464100" t="inlineStr">
        <is>
          <t>2get</t>
        </is>
      </c>
      <c r="B464100" t="n">
        <v>1</v>
      </c>
    </row>
    <row r="464101">
      <c r="A464101" t="inlineStr">
        <is>
          <t>carecares</t>
        </is>
      </c>
      <c r="B464101" t="n">
        <v>1</v>
      </c>
    </row>
    <row r="464102">
      <c r="A464102" t="inlineStr">
        <is>
          <t>schoolclubstage</t>
        </is>
      </c>
      <c r="B464102" t="n">
        <v>1</v>
      </c>
    </row>
    <row r="464103">
      <c r="A464103" t="inlineStr">
        <is>
          <t>determineometes</t>
        </is>
      </c>
      <c r="B464103" t="n">
        <v>1</v>
      </c>
    </row>
    <row r="464104">
      <c r="A464104" t="inlineStr">
        <is>
          <t>lafalina</t>
        </is>
      </c>
      <c r="B464104" t="n">
        <v>1</v>
      </c>
    </row>
    <row r="464105">
      <c r="A464105" t="inlineStr">
        <is>
          <t>nsfwflician</t>
        </is>
      </c>
      <c r="B464105" t="n">
        <v>1</v>
      </c>
    </row>
    <row r="464106">
      <c r="A464106" t="inlineStr">
        <is>
          <t>ruszberg</t>
        </is>
      </c>
      <c r="B464106" t="n">
        <v>1</v>
      </c>
    </row>
    <row r="464107">
      <c r="A464107" t="inlineStr">
        <is>
          <t>bleeling</t>
        </is>
      </c>
      <c r="B464107" t="n">
        <v>1</v>
      </c>
    </row>
    <row r="464108">
      <c r="A464108" t="inlineStr">
        <is>
          <t>xterrus</t>
        </is>
      </c>
      <c r="B464108" t="n">
        <v>1</v>
      </c>
    </row>
    <row r="464109">
      <c r="A464109" t="inlineStr">
        <is>
          <t>bathstwo</t>
        </is>
      </c>
      <c r="B464109" t="n">
        <v>1</v>
      </c>
    </row>
    <row r="464110">
      <c r="A464110" t="inlineStr">
        <is>
          <t>irrele</t>
        </is>
      </c>
      <c r="B464110" t="n">
        <v>1</v>
      </c>
    </row>
    <row r="464111">
      <c r="A464111" t="inlineStr">
        <is>
          <t>liveerent</t>
        </is>
      </c>
      <c r="B464111" t="n">
        <v>1</v>
      </c>
    </row>
    <row r="464112">
      <c r="A464112" t="inlineStr">
        <is>
          <t>lidone</t>
        </is>
      </c>
      <c r="B464112" t="n">
        <v>1</v>
      </c>
    </row>
    <row r="464113">
      <c r="A464113" t="inlineStr">
        <is>
          <t>victimtowels</t>
        </is>
      </c>
      <c r="B464113" t="n">
        <v>1</v>
      </c>
    </row>
    <row r="464114">
      <c r="A464114" t="inlineStr">
        <is>
          <t>sunny27</t>
        </is>
      </c>
      <c r="B464114" t="n">
        <v>1</v>
      </c>
    </row>
    <row r="464115">
      <c r="A464115" t="inlineStr">
        <is>
          <t>patecha</t>
        </is>
      </c>
      <c r="B464115" t="n">
        <v>1</v>
      </c>
    </row>
    <row r="464116">
      <c r="A464116" t="inlineStr">
        <is>
          <t>monsafe</t>
        </is>
      </c>
      <c r="B464116" t="n">
        <v>1</v>
      </c>
    </row>
    <row r="464117">
      <c r="A464117" t="inlineStr">
        <is>
          <t>gingerf</t>
        </is>
      </c>
      <c r="B464117" t="n">
        <v>1</v>
      </c>
    </row>
    <row r="464118">
      <c r="A464118" t="inlineStr">
        <is>
          <t>coinfund</t>
        </is>
      </c>
      <c r="B464118" t="n">
        <v>2</v>
      </c>
    </row>
    <row r="464119">
      <c r="A464119" t="inlineStr">
        <is>
          <t>futake</t>
        </is>
      </c>
      <c r="B464119" t="n">
        <v>1</v>
      </c>
    </row>
    <row r="464120">
      <c r="A464120" t="inlineStr">
        <is>
          <t>researchet</t>
        </is>
      </c>
      <c r="B464120" t="n">
        <v>1</v>
      </c>
    </row>
    <row r="464121">
      <c r="A464121" t="inlineStr">
        <is>
          <t>is—what</t>
        </is>
      </c>
      <c r="B464121" t="n">
        <v>4</v>
      </c>
    </row>
    <row r="464122">
      <c r="A464122" t="inlineStr">
        <is>
          <t>women–that</t>
        </is>
      </c>
      <c r="B464122" t="n">
        <v>1</v>
      </c>
    </row>
    <row r="464123">
      <c r="A464123" t="inlineStr">
        <is>
          <t>baczenbaek</t>
        </is>
      </c>
      <c r="B464123" t="n">
        <v>1</v>
      </c>
    </row>
    <row r="464124">
      <c r="A464124" t="inlineStr">
        <is>
          <t>jensenn</t>
        </is>
      </c>
      <c r="B464124" t="n">
        <v>1</v>
      </c>
    </row>
    <row r="464125">
      <c r="A464125" t="inlineStr">
        <is>
          <t>icenet</t>
        </is>
      </c>
      <c r="B464125" t="n">
        <v>1</v>
      </c>
    </row>
    <row r="464126">
      <c r="A464126" t="inlineStr">
        <is>
          <t>gliographic</t>
        </is>
      </c>
      <c r="B464126" t="n">
        <v>1</v>
      </c>
    </row>
    <row r="464127">
      <c r="A464127" t="inlineStr">
        <is>
          <t>sexualityology</t>
        </is>
      </c>
      <c r="B464127" t="n">
        <v>1</v>
      </c>
    </row>
    <row r="464128">
      <c r="A464128" t="inlineStr">
        <is>
          <t>conducten</t>
        </is>
      </c>
      <c r="B464128" t="n">
        <v>1</v>
      </c>
    </row>
    <row r="464129">
      <c r="A464129" t="inlineStr">
        <is>
          <t>derlegendódrien</t>
        </is>
      </c>
      <c r="B464129" t="n">
        <v>1</v>
      </c>
    </row>
    <row r="464130">
      <c r="A464130" t="inlineStr">
        <is>
          <t>rejua</t>
        </is>
      </c>
      <c r="B464130" t="n">
        <v>1</v>
      </c>
    </row>
    <row r="464131">
      <c r="A464131" t="inlineStr">
        <is>
          <t>theitra</t>
        </is>
      </c>
      <c r="B464131" t="n">
        <v>1</v>
      </c>
    </row>
    <row r="464132">
      <c r="A464132" t="inlineStr">
        <is>
          <t>realyyyyy</t>
        </is>
      </c>
      <c r="B464132" t="n">
        <v>1</v>
      </c>
    </row>
    <row r="464133">
      <c r="A464133" t="inlineStr">
        <is>
          <t>cleanmw</t>
        </is>
      </c>
      <c r="B464133" t="n">
        <v>1</v>
      </c>
    </row>
    <row r="464134">
      <c r="A464134" t="inlineStr">
        <is>
          <t>alshore</t>
        </is>
      </c>
      <c r="B464134" t="n">
        <v>1</v>
      </c>
    </row>
    <row r="464135">
      <c r="A464135" t="inlineStr">
        <is>
          <t>eometer</t>
        </is>
      </c>
      <c r="B464135" t="n">
        <v>1</v>
      </c>
    </row>
    <row r="464136">
      <c r="A464136" t="inlineStr">
        <is>
          <t>170320100</t>
        </is>
      </c>
      <c r="B464136" t="n">
        <v>1</v>
      </c>
    </row>
    <row r="464137">
      <c r="A464137" t="inlineStr">
        <is>
          <t>blackosphere</t>
        </is>
      </c>
      <c r="B464137" t="n">
        <v>1</v>
      </c>
    </row>
    <row r="464138">
      <c r="A464138" t="inlineStr">
        <is>
          <t>arce妼f0</t>
        </is>
      </c>
      <c r="B464138" t="n">
        <v>1</v>
      </c>
    </row>
    <row r="464139">
      <c r="A464139" t="inlineStr">
        <is>
          <t>9000k</t>
        </is>
      </c>
      <c r="B464139" t="n">
        <v>1</v>
      </c>
    </row>
    <row r="464140">
      <c r="A464140" t="inlineStr">
        <is>
          <t>apshen</t>
        </is>
      </c>
      <c r="B464140" t="n">
        <v>1</v>
      </c>
    </row>
    <row r="464141">
      <c r="A464141" t="inlineStr">
        <is>
          <t>r1434</t>
        </is>
      </c>
      <c r="B464141" t="n">
        <v>1</v>
      </c>
    </row>
    <row r="464142">
      <c r="A464142" t="inlineStr">
        <is>
          <t>strontiumindium</t>
        </is>
      </c>
      <c r="B464142" t="n">
        <v>1</v>
      </c>
    </row>
    <row r="464143">
      <c r="A464143" t="inlineStr">
        <is>
          <t>govregs</t>
        </is>
      </c>
      <c r="B464143" t="n">
        <v>1</v>
      </c>
    </row>
    <row r="464144">
      <c r="A464144" t="inlineStr">
        <is>
          <t>soggosing</t>
        </is>
      </c>
      <c r="B464144" t="n">
        <v>1</v>
      </c>
    </row>
    <row r="464145">
      <c r="A464145" t="inlineStr">
        <is>
          <t>hairvee</t>
        </is>
      </c>
      <c r="B464145" t="n">
        <v>1</v>
      </c>
    </row>
    <row r="464146">
      <c r="A464146" t="inlineStr">
        <is>
          <t>traversallo</t>
        </is>
      </c>
      <c r="B464146" t="n">
        <v>1</v>
      </c>
    </row>
    <row r="464147">
      <c r="A464147" t="inlineStr">
        <is>
          <t>allground</t>
        </is>
      </c>
      <c r="B464147" t="n">
        <v>1</v>
      </c>
    </row>
    <row r="464148">
      <c r="A464148" t="inlineStr">
        <is>
          <t>nonmeteogenerated</t>
        </is>
      </c>
      <c r="B464148" t="n">
        <v>1</v>
      </c>
    </row>
    <row r="464149">
      <c r="A464149" t="inlineStr">
        <is>
          <t>httpradioregional</t>
        </is>
      </c>
      <c r="B464149" t="n">
        <v>1</v>
      </c>
    </row>
    <row r="464150">
      <c r="A464150" t="inlineStr">
        <is>
          <t>jdem</t>
        </is>
      </c>
      <c r="B464150" t="n">
        <v>1</v>
      </c>
    </row>
    <row r="464151">
      <c r="A464151" t="inlineStr">
        <is>
          <t>gmetre</t>
        </is>
      </c>
      <c r="B464151" t="n">
        <v>1</v>
      </c>
    </row>
    <row r="464152">
      <c r="A464152" t="inlineStr">
        <is>
          <t>karpalhorn</t>
        </is>
      </c>
      <c r="B464152" t="n">
        <v>1</v>
      </c>
    </row>
    <row r="464153">
      <c r="A464153" t="inlineStr">
        <is>
          <t>zentrumhe</t>
        </is>
      </c>
      <c r="B464153" t="n">
        <v>1</v>
      </c>
    </row>
    <row r="464154">
      <c r="A464154" t="inlineStr">
        <is>
          <t>swabow</t>
        </is>
      </c>
      <c r="B464154" t="n">
        <v>1</v>
      </c>
    </row>
    <row r="464155">
      <c r="A464155" t="inlineStr">
        <is>
          <t>stitzel</t>
        </is>
      </c>
      <c r="B464155" t="n">
        <v>1</v>
      </c>
    </row>
    <row r="464156">
      <c r="A464156" t="inlineStr">
        <is>
          <t>wentzure</t>
        </is>
      </c>
      <c r="B464156" t="n">
        <v>1</v>
      </c>
    </row>
    <row r="464157">
      <c r="A464157" t="inlineStr">
        <is>
          <t>sondermuseum</t>
        </is>
      </c>
      <c r="B464157" t="n">
        <v>1</v>
      </c>
    </row>
    <row r="464158">
      <c r="A464158" t="inlineStr">
        <is>
          <t>mütag</t>
        </is>
      </c>
      <c r="B464158" t="n">
        <v>1</v>
      </c>
    </row>
    <row r="464159">
      <c r="A464159" t="inlineStr">
        <is>
          <t>kerensbruch</t>
        </is>
      </c>
      <c r="B464159" t="n">
        <v>1</v>
      </c>
    </row>
    <row r="464160">
      <c r="A464160" t="inlineStr">
        <is>
          <t>rm24</t>
        </is>
      </c>
      <c r="B464160" t="n">
        <v>1</v>
      </c>
    </row>
    <row r="464161">
      <c r="A464161" t="inlineStr">
        <is>
          <t>sweine</t>
        </is>
      </c>
      <c r="B464161" t="n">
        <v>1</v>
      </c>
    </row>
    <row r="464162">
      <c r="A464162" t="inlineStr">
        <is>
          <t>stomphola</t>
        </is>
      </c>
      <c r="B464162" t="n">
        <v>1</v>
      </c>
    </row>
    <row r="464163">
      <c r="A464163" t="inlineStr">
        <is>
          <t>frieslovearoundlando</t>
        </is>
      </c>
      <c r="B464163" t="n">
        <v>1</v>
      </c>
    </row>
    <row r="464164">
      <c r="A464164" t="inlineStr">
        <is>
          <t>drugsdrug</t>
        </is>
      </c>
      <c r="B464164" t="n">
        <v>1</v>
      </c>
    </row>
    <row r="464165">
      <c r="A464165" t="inlineStr">
        <is>
          <t>tonfano</t>
        </is>
      </c>
      <c r="B464165" t="n">
        <v>1</v>
      </c>
    </row>
    <row r="464166">
      <c r="A464166" t="inlineStr">
        <is>
          <t>benaria</t>
        </is>
      </c>
      <c r="B464166" t="n">
        <v>1</v>
      </c>
    </row>
    <row r="464167">
      <c r="A464167" t="inlineStr">
        <is>
          <t>slugpost</t>
        </is>
      </c>
      <c r="B464167" t="n">
        <v>1</v>
      </c>
    </row>
    <row r="464168">
      <c r="A464168" t="inlineStr">
        <is>
          <t>flowerbearer</t>
        </is>
      </c>
      <c r="B464168" t="n">
        <v>1</v>
      </c>
    </row>
    <row r="464169">
      <c r="A464169" t="inlineStr">
        <is>
          <t>c05771421</t>
        </is>
      </c>
      <c r="B464169" t="n">
        <v>1</v>
      </c>
    </row>
    <row r="464170">
      <c r="A464170" t="inlineStr">
        <is>
          <t>starinjury</t>
        </is>
      </c>
      <c r="B464170" t="n">
        <v>1</v>
      </c>
    </row>
    <row r="464171">
      <c r="A464171" t="inlineStr">
        <is>
          <t>firld</t>
        </is>
      </c>
      <c r="B464171" t="n">
        <v>1</v>
      </c>
    </row>
    <row r="464172">
      <c r="A464172" t="inlineStr">
        <is>
          <t>sheavers</t>
        </is>
      </c>
      <c r="B464172" t="n">
        <v>2</v>
      </c>
    </row>
    <row r="464173">
      <c r="A464173" t="inlineStr">
        <is>
          <t>bootget</t>
        </is>
      </c>
      <c r="B464173" t="n">
        <v>1</v>
      </c>
    </row>
    <row r="464174">
      <c r="A464174" t="inlineStr">
        <is>
          <t>panelial</t>
        </is>
      </c>
      <c r="B464174" t="n">
        <v>1</v>
      </c>
    </row>
    <row r="464175">
      <c r="A464175" t="inlineStr">
        <is>
          <t>fairbath</t>
        </is>
      </c>
      <c r="B464175" t="n">
        <v>1</v>
      </c>
    </row>
    <row r="464176">
      <c r="A464176" t="inlineStr">
        <is>
          <t>maikayama</t>
        </is>
      </c>
      <c r="B464176" t="n">
        <v>1</v>
      </c>
    </row>
    <row r="464177">
      <c r="A464177" t="inlineStr">
        <is>
          <t>everdream</t>
        </is>
      </c>
      <c r="B464177" t="n">
        <v>1</v>
      </c>
    </row>
    <row r="464178">
      <c r="A464178" t="inlineStr">
        <is>
          <t>heatcase</t>
        </is>
      </c>
      <c r="B464178" t="n">
        <v>1</v>
      </c>
    </row>
    <row r="464179">
      <c r="A464179" t="inlineStr">
        <is>
          <t>partoe</t>
        </is>
      </c>
      <c r="B464179" t="n">
        <v>1</v>
      </c>
    </row>
    <row r="464180">
      <c r="A464180" t="inlineStr">
        <is>
          <t>prostejnik</t>
        </is>
      </c>
      <c r="B464180" t="n">
        <v>1</v>
      </c>
    </row>
    <row r="464181">
      <c r="A464181" t="inlineStr">
        <is>
          <t>mofflin</t>
        </is>
      </c>
      <c r="B464181" t="n">
        <v>1</v>
      </c>
    </row>
    <row r="464182">
      <c r="A464182" t="inlineStr">
        <is>
          <t>panagine</t>
        </is>
      </c>
      <c r="B464182" t="n">
        <v>1</v>
      </c>
    </row>
    <row r="464183">
      <c r="A464183" t="inlineStr">
        <is>
          <t>colmakers</t>
        </is>
      </c>
      <c r="B464183" t="n">
        <v>1</v>
      </c>
    </row>
    <row r="464184">
      <c r="A464184" t="inlineStr">
        <is>
          <t>quintani</t>
        </is>
      </c>
      <c r="B464184" t="n">
        <v>1</v>
      </c>
    </row>
    <row r="464185">
      <c r="A464185" t="inlineStr">
        <is>
          <t>nerocych</t>
        </is>
      </c>
      <c r="B464185" t="n">
        <v>1</v>
      </c>
    </row>
    <row r="464186">
      <c r="A464186" t="inlineStr">
        <is>
          <t>soav</t>
        </is>
      </c>
      <c r="B464186" t="n">
        <v>1</v>
      </c>
    </row>
    <row r="464187">
      <c r="A464187" t="inlineStr">
        <is>
          <t>partiils</t>
        </is>
      </c>
      <c r="B464187" t="n">
        <v>1</v>
      </c>
    </row>
    <row r="464188">
      <c r="A464188" t="inlineStr">
        <is>
          <t>drumsturkey</t>
        </is>
      </c>
      <c r="B464188" t="n">
        <v>1</v>
      </c>
    </row>
    <row r="464189">
      <c r="A464189" t="inlineStr">
        <is>
          <t>leykawal</t>
        </is>
      </c>
      <c r="B464189" t="n">
        <v>1</v>
      </c>
    </row>
    <row r="464190">
      <c r="A464190" t="inlineStr">
        <is>
          <t>mummaplefolk</t>
        </is>
      </c>
      <c r="B464190" t="n">
        <v>1</v>
      </c>
    </row>
    <row r="464191">
      <c r="A464191" t="inlineStr">
        <is>
          <t>gastoo</t>
        </is>
      </c>
      <c r="B464191" t="n">
        <v>1</v>
      </c>
    </row>
    <row r="464192">
      <c r="A464192" t="inlineStr">
        <is>
          <t>tupou—we</t>
        </is>
      </c>
      <c r="B464192" t="n">
        <v>1</v>
      </c>
    </row>
    <row r="464193">
      <c r="A464193" t="inlineStr">
        <is>
          <t>sheliday</t>
        </is>
      </c>
      <c r="B464193" t="n">
        <v>1</v>
      </c>
    </row>
    <row r="464194">
      <c r="A464194" t="inlineStr">
        <is>
          <t>today™</t>
        </is>
      </c>
      <c r="B464194" t="n">
        <v>1</v>
      </c>
    </row>
    <row r="464195">
      <c r="A464195" t="inlineStr">
        <is>
          <t>flif_inmate</t>
        </is>
      </c>
      <c r="B464195" t="n">
        <v>1</v>
      </c>
    </row>
    <row r="464196">
      <c r="A464196" t="inlineStr">
        <is>
          <t>synakers</t>
        </is>
      </c>
      <c r="B464196" t="n">
        <v>1</v>
      </c>
    </row>
    <row r="464197">
      <c r="A464197" t="inlineStr">
        <is>
          <t>creatorproducermusicwriter</t>
        </is>
      </c>
      <c r="B464197" t="n">
        <v>1</v>
      </c>
    </row>
    <row r="464198">
      <c r="A464198" t="inlineStr">
        <is>
          <t>mixtriggered</t>
        </is>
      </c>
      <c r="B464198" t="n">
        <v>1</v>
      </c>
    </row>
    <row r="464199">
      <c r="A464199" t="inlineStr">
        <is>
          <t>trailmap</t>
        </is>
      </c>
      <c r="B464199" t="n">
        <v>1</v>
      </c>
    </row>
    <row r="464200">
      <c r="A464200" t="inlineStr">
        <is>
          <t>leclavier</t>
        </is>
      </c>
      <c r="B464200" t="n">
        <v>1</v>
      </c>
    </row>
    <row r="464201">
      <c r="A464201" t="inlineStr">
        <is>
          <t>naruhwin</t>
        </is>
      </c>
      <c r="B464201" t="n">
        <v>1</v>
      </c>
    </row>
    <row r="464202">
      <c r="A464202" t="inlineStr">
        <is>
          <t>leclaviers</t>
        </is>
      </c>
      <c r="B464202" t="n">
        <v>1</v>
      </c>
    </row>
    <row r="464203">
      <c r="A464203" t="inlineStr">
        <is>
          <t>truiting</t>
        </is>
      </c>
      <c r="B464203" t="n">
        <v>1</v>
      </c>
    </row>
    <row r="464204">
      <c r="A464204" t="inlineStr">
        <is>
          <t>belario</t>
        </is>
      </c>
      <c r="B464204" t="n">
        <v>1</v>
      </c>
    </row>
    <row r="464205">
      <c r="A464205" t="inlineStr">
        <is>
          <t>claughton</t>
        </is>
      </c>
      <c r="B464205" t="n">
        <v>1</v>
      </c>
    </row>
    <row r="464206">
      <c r="A464206" t="inlineStr">
        <is>
          <t>9748898</t>
        </is>
      </c>
      <c r="B464206" t="n">
        <v>1</v>
      </c>
    </row>
    <row r="464207">
      <c r="A464207" t="inlineStr">
        <is>
          <t>catifacio</t>
        </is>
      </c>
      <c r="B464207" t="n">
        <v>1</v>
      </c>
    </row>
    <row r="464208">
      <c r="A464208" t="inlineStr">
        <is>
          <t>nicsoboss</t>
        </is>
      </c>
      <c r="B464208" t="n">
        <v>1</v>
      </c>
    </row>
    <row r="464209">
      <c r="A464209" t="inlineStr">
        <is>
          <t>seshiz</t>
        </is>
      </c>
      <c r="B464209" t="n">
        <v>1</v>
      </c>
    </row>
    <row r="464210">
      <c r="A464210" t="inlineStr">
        <is>
          <t>andrépidineprints</t>
        </is>
      </c>
      <c r="B464210" t="n">
        <v>1</v>
      </c>
    </row>
    <row r="464211">
      <c r="A464211" t="inlineStr">
        <is>
          <t>pascuals</t>
        </is>
      </c>
      <c r="B464211" t="n">
        <v>5</v>
      </c>
    </row>
    <row r="464212">
      <c r="A464212" t="inlineStr">
        <is>
          <t>andréleader</t>
        </is>
      </c>
      <c r="B464212" t="n">
        <v>1</v>
      </c>
    </row>
    <row r="464213">
      <c r="A464213" t="inlineStr">
        <is>
          <t>novodru</t>
        </is>
      </c>
      <c r="B464213" t="n">
        <v>1</v>
      </c>
    </row>
    <row r="464214">
      <c r="A464214" t="inlineStr">
        <is>
          <t>xraliza</t>
        </is>
      </c>
      <c r="B464214" t="n">
        <v>1</v>
      </c>
    </row>
    <row r="464215">
      <c r="A464215" t="inlineStr">
        <is>
          <t>northcaucus</t>
        </is>
      </c>
      <c r="B464215" t="n">
        <v>1</v>
      </c>
    </row>
    <row r="464216">
      <c r="A464216" t="inlineStr">
        <is>
          <t>reswaelhurva</t>
        </is>
      </c>
      <c r="B464216" t="n">
        <v>1</v>
      </c>
    </row>
    <row r="464217">
      <c r="A464217" t="inlineStr">
        <is>
          <t>northtrust</t>
        </is>
      </c>
      <c r="B464217" t="n">
        <v>1</v>
      </c>
    </row>
    <row r="464218">
      <c r="A464218" t="inlineStr">
        <is>
          <t>margassi</t>
        </is>
      </c>
      <c r="B464218" t="n">
        <v>1</v>
      </c>
    </row>
    <row r="464219">
      <c r="A464219" t="inlineStr">
        <is>
          <t>entropy2016</t>
        </is>
      </c>
      <c r="B464219" t="n">
        <v>1</v>
      </c>
    </row>
    <row r="464220">
      <c r="A464220" t="inlineStr">
        <is>
          <t>instagramstead</t>
        </is>
      </c>
      <c r="B464220" t="n">
        <v>1</v>
      </c>
    </row>
    <row r="464221">
      <c r="A464221" t="inlineStr">
        <is>
          <t>sziq</t>
        </is>
      </c>
      <c r="B464221" t="n">
        <v>1</v>
      </c>
    </row>
    <row r="464222">
      <c r="A464222" t="inlineStr">
        <is>
          <t>beleagueredness</t>
        </is>
      </c>
      <c r="B464222" t="n">
        <v>1</v>
      </c>
    </row>
    <row r="464223">
      <c r="A464223" t="inlineStr">
        <is>
          <t>udpallocate</t>
        </is>
      </c>
      <c r="B464223" t="n">
        <v>1</v>
      </c>
    </row>
    <row r="464224">
      <c r="A464224" t="inlineStr">
        <is>
          <t>passbullgate</t>
        </is>
      </c>
      <c r="B464224" t="n">
        <v>1</v>
      </c>
    </row>
    <row r="464225">
      <c r="A464225" t="inlineStr">
        <is>
          <t>allsubredditson</t>
        </is>
      </c>
      <c r="B464225" t="n">
        <v>1</v>
      </c>
    </row>
    <row r="464226">
      <c r="A464226" t="inlineStr">
        <is>
          <t>sorrowmorrison</t>
        </is>
      </c>
      <c r="B464226" t="n">
        <v>1</v>
      </c>
    </row>
    <row r="464227">
      <c r="A464227" t="inlineStr">
        <is>
          <t>betaairs</t>
        </is>
      </c>
      <c r="B464227" t="n">
        <v>1</v>
      </c>
    </row>
    <row r="464228">
      <c r="A464228" t="inlineStr">
        <is>
          <t>vio2</t>
        </is>
      </c>
      <c r="B464228" t="n">
        <v>1</v>
      </c>
    </row>
    <row r="464229">
      <c r="A464229" t="inlineStr">
        <is>
          <t>bikeemyoray</t>
        </is>
      </c>
      <c r="B464229" t="n">
        <v>1</v>
      </c>
    </row>
    <row r="464230">
      <c r="A464230" t="inlineStr">
        <is>
          <t>grendum</t>
        </is>
      </c>
      <c r="B464230" t="n">
        <v>1</v>
      </c>
    </row>
    <row r="464231">
      <c r="A464231" t="inlineStr">
        <is>
          <t>cynotto</t>
        </is>
      </c>
      <c r="B464231" t="n">
        <v>1</v>
      </c>
    </row>
    <row r="464232">
      <c r="A464232" t="inlineStr">
        <is>
          <t>forteemauceer</t>
        </is>
      </c>
      <c r="B464232" t="n">
        <v>1</v>
      </c>
    </row>
    <row r="464233">
      <c r="A464233" t="inlineStr">
        <is>
          <t>eptragen</t>
        </is>
      </c>
      <c r="B464233" t="n">
        <v>1</v>
      </c>
    </row>
    <row r="464234">
      <c r="A464234" t="inlineStr">
        <is>
          <t>pars045</t>
        </is>
      </c>
      <c r="B464234" t="n">
        <v>1</v>
      </c>
    </row>
    <row r="464235">
      <c r="A464235" t="inlineStr">
        <is>
          <t>aphoidalheaded</t>
        </is>
      </c>
      <c r="B464235" t="n">
        <v>1</v>
      </c>
    </row>
    <row r="464236">
      <c r="A464236" t="inlineStr">
        <is>
          <t>jaziboot0</t>
        </is>
      </c>
      <c r="B464236" t="n">
        <v>1</v>
      </c>
    </row>
    <row r="464237">
      <c r="A464237" t="inlineStr">
        <is>
          <t>gslcyphas</t>
        </is>
      </c>
      <c r="B464237" t="n">
        <v>1</v>
      </c>
    </row>
    <row r="464238">
      <c r="A464238" t="inlineStr">
        <is>
          <t>utistan</t>
        </is>
      </c>
      <c r="B464238" t="n">
        <v>1</v>
      </c>
    </row>
    <row r="464239">
      <c r="A464239" t="inlineStr">
        <is>
          <t>ppmwreckzai555</t>
        </is>
      </c>
      <c r="B464239" t="n">
        <v>1</v>
      </c>
    </row>
    <row r="464240">
      <c r="A464240" t="inlineStr">
        <is>
          <t>intefishinder</t>
        </is>
      </c>
      <c r="B464240" t="n">
        <v>1</v>
      </c>
    </row>
    <row r="464241">
      <c r="A464241" t="inlineStr">
        <is>
          <t>donmsreddit</t>
        </is>
      </c>
      <c r="B464241" t="n">
        <v>1</v>
      </c>
    </row>
    <row r="464242">
      <c r="A464242" t="inlineStr">
        <is>
          <t>teneke</t>
        </is>
      </c>
      <c r="B464242" t="n">
        <v>1</v>
      </c>
    </row>
    <row r="464243">
      <c r="A464243" t="inlineStr">
        <is>
          <t>rampyachty</t>
        </is>
      </c>
      <c r="B464243" t="n">
        <v>1</v>
      </c>
    </row>
    <row r="464244">
      <c r="A464244" t="inlineStr">
        <is>
          <t>valueups</t>
        </is>
      </c>
      <c r="B464244" t="n">
        <v>1</v>
      </c>
    </row>
    <row r="464245">
      <c r="A464245" t="inlineStr">
        <is>
          <t>baronswark</t>
        </is>
      </c>
      <c r="B464245" t="n">
        <v>1</v>
      </c>
    </row>
    <row r="464246">
      <c r="A464246" t="inlineStr">
        <is>
          <t>profrssian</t>
        </is>
      </c>
      <c r="B464246" t="n">
        <v>1</v>
      </c>
    </row>
    <row r="464247">
      <c r="A464247" t="inlineStr">
        <is>
          <t>dissipant</t>
        </is>
      </c>
      <c r="B464247" t="n">
        <v>1</v>
      </c>
    </row>
    <row r="464248">
      <c r="A464248" t="inlineStr">
        <is>
          <t>modernistxious</t>
        </is>
      </c>
      <c r="B464248" t="n">
        <v>1</v>
      </c>
    </row>
    <row r="464249">
      <c r="A464249" t="inlineStr">
        <is>
          <t>federateinsky</t>
        </is>
      </c>
      <c r="B464249" t="n">
        <v>1</v>
      </c>
    </row>
    <row r="464250">
      <c r="A464250" t="inlineStr">
        <is>
          <t>boump5000</t>
        </is>
      </c>
      <c r="B464250" t="n">
        <v>1</v>
      </c>
    </row>
    <row r="464251">
      <c r="A464251" t="inlineStr">
        <is>
          <t>recoveryoffaith</t>
        </is>
      </c>
      <c r="B464251" t="n">
        <v>1</v>
      </c>
    </row>
    <row r="464252">
      <c r="A464252" t="inlineStr">
        <is>
          <t>keafclarence</t>
        </is>
      </c>
      <c r="B464252" t="n">
        <v>1</v>
      </c>
    </row>
    <row r="464253">
      <c r="A464253" t="inlineStr">
        <is>
          <t>gaemen</t>
        </is>
      </c>
      <c r="B464253" t="n">
        <v>1</v>
      </c>
    </row>
    <row r="464254">
      <c r="A464254" t="inlineStr">
        <is>
          <t>graafbus</t>
        </is>
      </c>
      <c r="B464254" t="n">
        <v>1</v>
      </c>
    </row>
    <row r="464255">
      <c r="A464255" t="inlineStr">
        <is>
          <t>readvorning</t>
        </is>
      </c>
      <c r="B464255" t="n">
        <v>1</v>
      </c>
    </row>
    <row r="464256">
      <c r="A464256" t="inlineStr">
        <is>
          <t>antiopeams</t>
        </is>
      </c>
      <c r="B464256" t="n">
        <v>1</v>
      </c>
    </row>
    <row r="464257">
      <c r="A464257" t="inlineStr">
        <is>
          <t>spelloyids</t>
        </is>
      </c>
      <c r="B464257" t="n">
        <v>1</v>
      </c>
    </row>
    <row r="464258">
      <c r="A464258" t="inlineStr">
        <is>
          <t>expende</t>
        </is>
      </c>
      <c r="B464258" t="n">
        <v>1</v>
      </c>
    </row>
    <row r="464259">
      <c r="A464259" t="inlineStr">
        <is>
          <t>problematistics</t>
        </is>
      </c>
      <c r="B464259" t="n">
        <v>1</v>
      </c>
    </row>
    <row r="464260">
      <c r="A464260" t="inlineStr">
        <is>
          <t>xprovision</t>
        </is>
      </c>
      <c r="B464260" t="n">
        <v>1</v>
      </c>
    </row>
    <row r="464261">
      <c r="A464261" t="inlineStr">
        <is>
          <t>pertelling</t>
        </is>
      </c>
      <c r="B464261" t="n">
        <v>1</v>
      </c>
    </row>
    <row r="464262">
      <c r="A464262" t="inlineStr">
        <is>
          <t>cimplia</t>
        </is>
      </c>
      <c r="B464262" t="n">
        <v>1</v>
      </c>
    </row>
    <row r="464263">
      <c r="A464263" t="inlineStr">
        <is>
          <t>utator</t>
        </is>
      </c>
      <c r="B464263" t="n">
        <v>1</v>
      </c>
    </row>
    <row r="464264">
      <c r="A464264" t="inlineStr">
        <is>
          <t>talyans</t>
        </is>
      </c>
      <c r="B464264" t="n">
        <v>1</v>
      </c>
    </row>
    <row r="464265">
      <c r="A464265" t="inlineStr">
        <is>
          <t>φοιs</t>
        </is>
      </c>
      <c r="B464265" t="n">
        <v>1</v>
      </c>
    </row>
    <row r="464266">
      <c r="A464266" t="inlineStr">
        <is>
          <t>rule9</t>
        </is>
      </c>
      <c r="B464266" t="n">
        <v>1</v>
      </c>
    </row>
    <row r="464267">
      <c r="A464267" t="inlineStr">
        <is>
          <t>althommolatan</t>
        </is>
      </c>
      <c r="B464267" t="n">
        <v>1</v>
      </c>
    </row>
    <row r="464268">
      <c r="A464268" t="inlineStr">
        <is>
          <t>stentwick</t>
        </is>
      </c>
      <c r="B464268" t="n">
        <v>1</v>
      </c>
    </row>
    <row r="464269">
      <c r="A464269" t="inlineStr">
        <is>
          <t>gurdon</t>
        </is>
      </c>
      <c r="B464269" t="n">
        <v>6</v>
      </c>
    </row>
    <row r="464270">
      <c r="A464270" t="inlineStr">
        <is>
          <t>205052</t>
        </is>
      </c>
      <c r="B464270" t="n">
        <v>1</v>
      </c>
    </row>
    <row r="464271">
      <c r="A464271" t="inlineStr">
        <is>
          <t>storlock</t>
        </is>
      </c>
      <c r="B464271" t="n">
        <v>1</v>
      </c>
    </row>
    <row r="464272">
      <c r="A464272" t="inlineStr">
        <is>
          <t>salutofey</t>
        </is>
      </c>
      <c r="B464272" t="n">
        <v>1</v>
      </c>
    </row>
    <row r="464273">
      <c r="A464273" t="inlineStr">
        <is>
          <t>neutrobiology</t>
        </is>
      </c>
      <c r="B464273" t="n">
        <v>1</v>
      </c>
    </row>
    <row r="464274">
      <c r="A464274" t="inlineStr">
        <is>
          <t>karsalis</t>
        </is>
      </c>
      <c r="B464274" t="n">
        <v>1</v>
      </c>
    </row>
    <row r="464275">
      <c r="A464275" t="inlineStr">
        <is>
          <t>wachowska</t>
        </is>
      </c>
      <c r="B464275" t="n">
        <v>1</v>
      </c>
    </row>
    <row r="464276">
      <c r="A464276" t="inlineStr">
        <is>
          <t>saferkas</t>
        </is>
      </c>
      <c r="B464276" t="n">
        <v>2</v>
      </c>
    </row>
    <row r="464277">
      <c r="A464277" t="inlineStr">
        <is>
          <t>senstii</t>
        </is>
      </c>
      <c r="B464277" t="n">
        <v>1</v>
      </c>
    </row>
    <row r="464278">
      <c r="A464278" t="inlineStr">
        <is>
          <t>tenkwarchitze</t>
        </is>
      </c>
      <c r="B464278" t="n">
        <v>1</v>
      </c>
    </row>
    <row r="464279">
      <c r="A464279" t="inlineStr">
        <is>
          <t>excoriators</t>
        </is>
      </c>
      <c r="B464279" t="n">
        <v>2</v>
      </c>
    </row>
    <row r="464280">
      <c r="A464280" t="inlineStr">
        <is>
          <t>viigel</t>
        </is>
      </c>
      <c r="B464280" t="n">
        <v>1</v>
      </c>
    </row>
    <row r="464281">
      <c r="A464281" t="inlineStr">
        <is>
          <t>bifarism</t>
        </is>
      </c>
      <c r="B464281" t="n">
        <v>1</v>
      </c>
    </row>
    <row r="464282">
      <c r="A464282" t="inlineStr">
        <is>
          <t>motorsara</t>
        </is>
      </c>
      <c r="B464282" t="n">
        <v>1</v>
      </c>
    </row>
    <row r="464283">
      <c r="A464283" t="inlineStr">
        <is>
          <t>commpers</t>
        </is>
      </c>
      <c r="B464283" t="n">
        <v>1</v>
      </c>
    </row>
    <row r="464284">
      <c r="A464284" t="inlineStr">
        <is>
          <t>capriginas</t>
        </is>
      </c>
      <c r="B464284" t="n">
        <v>1</v>
      </c>
    </row>
    <row r="464285">
      <c r="A464285" t="inlineStr">
        <is>
          <t>islighter</t>
        </is>
      </c>
      <c r="B464285" t="n">
        <v>1</v>
      </c>
    </row>
    <row r="464286">
      <c r="A464286" t="inlineStr">
        <is>
          <t>rentiness</t>
        </is>
      </c>
      <c r="B464286" t="n">
        <v>1</v>
      </c>
    </row>
    <row r="464287">
      <c r="A464287" t="inlineStr">
        <is>
          <t>argotbs</t>
        </is>
      </c>
      <c r="B464287" t="n">
        <v>1</v>
      </c>
    </row>
    <row r="464288">
      <c r="A464288" t="inlineStr">
        <is>
          <t>asmolucci</t>
        </is>
      </c>
      <c r="B464288" t="n">
        <v>1</v>
      </c>
    </row>
    <row r="464289">
      <c r="A464289" t="inlineStr">
        <is>
          <t>branstads</t>
        </is>
      </c>
      <c r="B464289" t="n">
        <v>2</v>
      </c>
    </row>
    <row r="464290">
      <c r="A464290" t="inlineStr">
        <is>
          <t>hadatospan</t>
        </is>
      </c>
      <c r="B464290" t="n">
        <v>1</v>
      </c>
    </row>
    <row r="464291">
      <c r="A464291" t="inlineStr">
        <is>
          <t>fbeditorrorfile</t>
        </is>
      </c>
      <c r="B464291" t="n">
        <v>1</v>
      </c>
    </row>
    <row r="464292">
      <c r="A464292" t="inlineStr">
        <is>
          <t>fbcall</t>
        </is>
      </c>
      <c r="B464292" t="n">
        <v>1</v>
      </c>
    </row>
    <row r="464293">
      <c r="A464293" t="inlineStr">
        <is>
          <t>externalamb</t>
        </is>
      </c>
      <c r="B464293" t="n">
        <v>1</v>
      </c>
    </row>
    <row r="464294">
      <c r="A464294" t="inlineStr">
        <is>
          <t>invokesuccess</t>
        </is>
      </c>
      <c r="B464294" t="n">
        <v>1</v>
      </c>
    </row>
    <row r="464295">
      <c r="A464295" t="inlineStr">
        <is>
          <t>packageafdcore</t>
        </is>
      </c>
      <c r="B464295" t="n">
        <v>1</v>
      </c>
    </row>
    <row r="464296">
      <c r="A464296" t="inlineStr">
        <is>
          <t>recordedobject9</t>
        </is>
      </c>
      <c r="B464296" t="n">
        <v>1</v>
      </c>
    </row>
    <row r="464297">
      <c r="A464297" t="inlineStr">
        <is>
          <t>opencamera</t>
        </is>
      </c>
      <c r="B464297" t="n">
        <v>1</v>
      </c>
    </row>
    <row r="464298">
      <c r="A464298" t="inlineStr">
        <is>
          <t>armedip</t>
        </is>
      </c>
      <c r="B464298" t="n">
        <v>1</v>
      </c>
    </row>
    <row r="464299">
      <c r="A464299" t="inlineStr">
        <is>
          <t>draw_postfixfacefbbuffer</t>
        </is>
      </c>
      <c r="B464299" t="n">
        <v>1</v>
      </c>
    </row>
    <row r="464300">
      <c r="A464300" t="inlineStr">
        <is>
          <t>fbcol</t>
        </is>
      </c>
      <c r="B464300" t="n">
        <v>1</v>
      </c>
    </row>
    <row r="464301">
      <c r="A464301" t="inlineStr">
        <is>
          <t>returnstatus</t>
        </is>
      </c>
      <c r="B464301" t="n">
        <v>2</v>
      </c>
    </row>
    <row r="464302">
      <c r="A464302" t="inlineStr">
        <is>
          <t>ebridbtn</t>
        </is>
      </c>
      <c r="B464302" t="n">
        <v>1</v>
      </c>
    </row>
    <row r="464303">
      <c r="A464303" t="inlineStr">
        <is>
          <t>insertbufferfd</t>
        </is>
      </c>
      <c r="B464303" t="n">
        <v>1</v>
      </c>
    </row>
    <row r="464304">
      <c r="A464304" t="inlineStr">
        <is>
          <t>cut_line</t>
        </is>
      </c>
      <c r="B464304" t="n">
        <v>1</v>
      </c>
    </row>
    <row r="464305">
      <c r="A464305" t="inlineStr">
        <is>
          <t>ofpacketdvdembed</t>
        </is>
      </c>
      <c r="B464305" t="n">
        <v>1</v>
      </c>
    </row>
    <row r="464306">
      <c r="A464306" t="inlineStr">
        <is>
          <t>fbgorithm</t>
        </is>
      </c>
      <c r="B464306" t="n">
        <v>1</v>
      </c>
    </row>
    <row r="464307">
      <c r="A464307" t="inlineStr">
        <is>
          <t>loadfbb</t>
        </is>
      </c>
      <c r="B464307" t="n">
        <v>1</v>
      </c>
    </row>
    <row r="464308">
      <c r="A464308" t="inlineStr">
        <is>
          <t>letterid</t>
        </is>
      </c>
      <c r="B464308" t="n">
        <v>1</v>
      </c>
    </row>
    <row r="464309">
      <c r="A464309" t="inlineStr">
        <is>
          <t>infuncwithfprintfbing</t>
        </is>
      </c>
      <c r="B464309" t="n">
        <v>1</v>
      </c>
    </row>
    <row r="464310">
      <c r="A464310" t="inlineStr">
        <is>
          <t>images멣완{fbsizetweakingcomplete</t>
        </is>
      </c>
      <c r="B464310" t="n">
        <v>1</v>
      </c>
    </row>
    <row r="464311">
      <c r="A464311" t="inlineStr">
        <is>
          <t>fimshotby</t>
        </is>
      </c>
      <c r="B464311" t="n">
        <v>1</v>
      </c>
    </row>
    <row r="464312">
      <c r="A464312" t="inlineStr">
        <is>
          <t>whilesum</t>
        </is>
      </c>
      <c r="B464312" t="n">
        <v>1</v>
      </c>
    </row>
    <row r="464313">
      <c r="A464313" t="inlineStr">
        <is>
          <t>fbrid</t>
        </is>
      </c>
      <c r="B464313" t="n">
        <v>1</v>
      </c>
    </row>
    <row r="464314">
      <c r="A464314" t="inlineStr">
        <is>
          <t>fbrange</t>
        </is>
      </c>
      <c r="B464314" t="n">
        <v>1</v>
      </c>
    </row>
    <row r="464315">
      <c r="A464315" t="inlineStr">
        <is>
          <t>{su</t>
        </is>
      </c>
      <c r="B464315" t="n">
        <v>2</v>
      </c>
    </row>
    <row r="464316">
      <c r="A464316" t="inlineStr">
        <is>
          <t>lastfilen</t>
        </is>
      </c>
      <c r="B464316" t="n">
        <v>1</v>
      </c>
    </row>
    <row r="464317">
      <c r="A464317" t="inlineStr">
        <is>
          <t>deleteapplication</t>
        </is>
      </c>
      <c r="B464317" t="n">
        <v>1</v>
      </c>
    </row>
    <row r="464318">
      <c r="A464318" t="inlineStr">
        <is>
          <t>tfions</t>
        </is>
      </c>
      <c r="B464318" t="n">
        <v>1</v>
      </c>
    </row>
    <row r="464319">
      <c r="A464319" t="inlineStr">
        <is>
          <t>nvcpio</t>
        </is>
      </c>
      <c r="B464319" t="n">
        <v>1</v>
      </c>
    </row>
    <row r="464320">
      <c r="A464320" t="inlineStr">
        <is>
          <t>keyboardabowindow</t>
        </is>
      </c>
      <c r="B464320" t="n">
        <v>1</v>
      </c>
    </row>
    <row r="464321">
      <c r="A464321" t="inlineStr">
        <is>
          <t>responsefailure</t>
        </is>
      </c>
      <c r="B464321" t="n">
        <v>1</v>
      </c>
    </row>
    <row r="464322">
      <c r="A464322" t="inlineStr">
        <is>
          <t>owtebaroxygen</t>
        </is>
      </c>
      <c r="B464322" t="n">
        <v>1</v>
      </c>
    </row>
    <row r="464323">
      <c r="A464323" t="inlineStr">
        <is>
          <t>notinit</t>
        </is>
      </c>
      <c r="B464323" t="n">
        <v>1</v>
      </c>
    </row>
    <row r="464324">
      <c r="A464324" t="inlineStr">
        <is>
          <t>num_consumers</t>
        </is>
      </c>
      <c r="B464324" t="n">
        <v>1</v>
      </c>
    </row>
    <row r="464325">
      <c r="A464325" t="inlineStr">
        <is>
          <t>globalrpc</t>
        </is>
      </c>
      <c r="B464325" t="n">
        <v>1</v>
      </c>
    </row>
    <row r="464326">
      <c r="A464326" t="inlineStr">
        <is>
          <t>cemptycallbackfunctioneven</t>
        </is>
      </c>
      <c r="B464326" t="n">
        <v>1</v>
      </c>
    </row>
    <row r="464327">
      <c r="A464327" t="inlineStr">
        <is>
          <t>fbcontext</t>
        </is>
      </c>
      <c r="B464327" t="n">
        <v>1</v>
      </c>
    </row>
    <row r="464328">
      <c r="A464328" t="inlineStr">
        <is>
          <t>fbgomoad</t>
        </is>
      </c>
      <c r="B464328" t="n">
        <v>1</v>
      </c>
    </row>
    <row r="464329">
      <c r="A464329" t="inlineStr">
        <is>
          <t>saveshini</t>
        </is>
      </c>
      <c r="B464329" t="n">
        <v>1</v>
      </c>
    </row>
    <row r="464330">
      <c r="A464330" t="inlineStr">
        <is>
          <t>loadfmsgfmesslistener</t>
        </is>
      </c>
      <c r="B464330" t="n">
        <v>1</v>
      </c>
    </row>
    <row r="464331">
      <c r="A464331" t="inlineStr">
        <is>
          <t>remoterpc</t>
        </is>
      </c>
      <c r="B464331" t="n">
        <v>1</v>
      </c>
    </row>
    <row r="464332">
      <c r="A464332" t="inlineStr">
        <is>
          <t>pdbopen</t>
        </is>
      </c>
      <c r="B464332" t="n">
        <v>1</v>
      </c>
    </row>
    <row r="464333">
      <c r="A464333" t="inlineStr">
        <is>
          <t>cattrreturntype</t>
        </is>
      </c>
      <c r="B464333" t="n">
        <v>1</v>
      </c>
    </row>
    <row r="464334">
      <c r="A464334" t="inlineStr">
        <is>
          <t>opencommon2</t>
        </is>
      </c>
      <c r="B464334" t="n">
        <v>1</v>
      </c>
    </row>
    <row r="464335">
      <c r="A464335" t="inlineStr">
        <is>
          <t>createfilehandlerfbcall</t>
        </is>
      </c>
      <c r="B464335" t="n">
        <v>1</v>
      </c>
    </row>
    <row r="464336">
      <c r="A464336" t="inlineStr">
        <is>
          <t>fbmemcur</t>
        </is>
      </c>
      <c r="B464336" t="n">
        <v>1</v>
      </c>
    </row>
    <row r="464337">
      <c r="A464337" t="inlineStr">
        <is>
          <t>srctext</t>
        </is>
      </c>
      <c r="B464337" t="n">
        <v>1</v>
      </c>
    </row>
    <row r="464338">
      <c r="A464338" t="inlineStr">
        <is>
          <t>hadaname</t>
        </is>
      </c>
      <c r="B464338" t="n">
        <v>1</v>
      </c>
    </row>
    <row r="464339">
      <c r="A464339" t="inlineStr">
        <is>
          <t>ftellum</t>
        </is>
      </c>
      <c r="B464339" t="n">
        <v>1</v>
      </c>
    </row>
    <row r="464340">
      <c r="A464340" t="inlineStr">
        <is>
          <t>printtint</t>
        </is>
      </c>
      <c r="B464340" t="n">
        <v>1</v>
      </c>
    </row>
    <row r="464341">
      <c r="A464341" t="inlineStr">
        <is>
          <t>s3interactive</t>
        </is>
      </c>
      <c r="B464341" t="n">
        <v>1</v>
      </c>
    </row>
    <row r="464342">
      <c r="A464342" t="inlineStr">
        <is>
          <t>createfilehandlerfbeditorrorinvalid</t>
        </is>
      </c>
      <c r="B464342" t="n">
        <v>1</v>
      </c>
    </row>
    <row r="464343">
      <c r="A464343" t="inlineStr">
        <is>
          <t>fbloglength</t>
        </is>
      </c>
      <c r="B464343" t="n">
        <v>1</v>
      </c>
    </row>
    <row r="464344">
      <c r="A464344" t="inlineStr">
        <is>
          <t>camera_parameters</t>
        </is>
      </c>
      <c r="B464344" t="n">
        <v>1</v>
      </c>
    </row>
    <row r="464345">
      <c r="A464345" t="inlineStr">
        <is>
          <t>fbridfbb</t>
        </is>
      </c>
      <c r="B464345" t="n">
        <v>1</v>
      </c>
    </row>
    <row r="464346">
      <c r="A464346" t="inlineStr">
        <is>
          <t>fbsizea</t>
        </is>
      </c>
      <c r="B464346" t="n">
        <v>1</v>
      </c>
    </row>
    <row r="464347">
      <c r="A464347" t="inlineStr">
        <is>
          <t>cattrsubstring</t>
        </is>
      </c>
      <c r="B464347" t="n">
        <v>1</v>
      </c>
    </row>
    <row r="464348">
      <c r="A464348" t="inlineStr">
        <is>
          <t>tupperdate</t>
        </is>
      </c>
      <c r="B464348" t="n">
        <v>1</v>
      </c>
    </row>
    <row r="464349">
      <c r="A464349" t="inlineStr">
        <is>
          <t>romsc</t>
        </is>
      </c>
      <c r="B464349" t="n">
        <v>1</v>
      </c>
    </row>
    <row r="464350">
      <c r="A464350" t="inlineStr">
        <is>
          <t>fbvbilate</t>
        </is>
      </c>
      <c r="B464350" t="n">
        <v>1</v>
      </c>
    </row>
    <row r="464351">
      <c r="A464351" t="inlineStr">
        <is>
          <t>replyrequested</t>
        </is>
      </c>
      <c r="B464351" t="n">
        <v>1</v>
      </c>
    </row>
    <row r="464352">
      <c r="A464352" t="inlineStr">
        <is>
          <t>fbsize</t>
        </is>
      </c>
      <c r="B464352" t="n">
        <v>1</v>
      </c>
    </row>
    <row r="464353">
      <c r="A464353" t="inlineStr">
        <is>
          <t>opencgl</t>
        </is>
      </c>
      <c r="B464353" t="n">
        <v>1</v>
      </c>
    </row>
    <row r="464354">
      <c r="A464354" t="inlineStr">
        <is>
          <t>cptrattrpartdocument</t>
        </is>
      </c>
      <c r="B464354" t="n">
        <v>1</v>
      </c>
    </row>
    <row r="464355">
      <c r="A464355" t="inlineStr">
        <is>
          <t>printffailed</t>
        </is>
      </c>
      <c r="B464355" t="n">
        <v>1</v>
      </c>
    </row>
    <row r="464356">
      <c r="A464356" t="inlineStr">
        <is>
          <t>vdposv</t>
        </is>
      </c>
      <c r="B464356" t="n">
        <v>1</v>
      </c>
    </row>
    <row r="464357">
      <c r="A464357" t="inlineStr">
        <is>
          <t>estases</t>
        </is>
      </c>
      <c r="B464357" t="n">
        <v>1</v>
      </c>
    </row>
    <row r="464358">
      <c r="A464358" t="inlineStr">
        <is>
          <t>searchopenstatusnone</t>
        </is>
      </c>
      <c r="B464358" t="n">
        <v>1</v>
      </c>
    </row>
    <row r="464359">
      <c r="A464359" t="inlineStr">
        <is>
          <t>fbsessionkey</t>
        </is>
      </c>
      <c r="B464359" t="n">
        <v>1</v>
      </c>
    </row>
    <row r="464360">
      <c r="A464360" t="inlineStr">
        <is>
          <t>knewflags</t>
        </is>
      </c>
      <c r="B464360" t="n">
        <v>1</v>
      </c>
    </row>
    <row r="464361">
      <c r="A464361" t="inlineStr">
        <is>
          <t>closefd</t>
        </is>
      </c>
      <c r="B464361" t="n">
        <v>1</v>
      </c>
    </row>
    <row r="464362">
      <c r="A464362" t="inlineStr">
        <is>
          <t>leborval</t>
        </is>
      </c>
      <c r="B464362" t="n">
        <v>1</v>
      </c>
    </row>
    <row r="464363">
      <c r="A464363" t="inlineStr">
        <is>
          <t>thomasfrahm</t>
        </is>
      </c>
      <c r="B464363" t="n">
        <v>1</v>
      </c>
    </row>
    <row r="464364">
      <c r="A464364" t="inlineStr">
        <is>
          <t>libidum</t>
        </is>
      </c>
      <c r="B464364" t="n">
        <v>1</v>
      </c>
    </row>
    <row r="464365">
      <c r="A464365" t="inlineStr">
        <is>
          <t>endovore</t>
        </is>
      </c>
      <c r="B464365" t="n">
        <v>1</v>
      </c>
    </row>
    <row r="464366">
      <c r="A464366" t="inlineStr">
        <is>
          <t>contractionreactive</t>
        </is>
      </c>
      <c r="B464366" t="n">
        <v>1</v>
      </c>
    </row>
    <row r="464367">
      <c r="A464367" t="inlineStr">
        <is>
          <t>adipophysis</t>
        </is>
      </c>
      <c r="B464367" t="n">
        <v>1</v>
      </c>
    </row>
    <row r="464368">
      <c r="A464368" t="inlineStr">
        <is>
          <t>zpvic</t>
        </is>
      </c>
      <c r="B464368" t="n">
        <v>1</v>
      </c>
    </row>
    <row r="464369">
      <c r="A464369" t="inlineStr">
        <is>
          <t>kancodes</t>
        </is>
      </c>
      <c r="B464369" t="n">
        <v>1</v>
      </c>
    </row>
    <row r="464370">
      <c r="A464370" t="inlineStr">
        <is>
          <t>ocomical</t>
        </is>
      </c>
      <c r="B464370" t="n">
        <v>1</v>
      </c>
    </row>
    <row r="464371">
      <c r="A464371" t="inlineStr">
        <is>
          <t>infectivitis</t>
        </is>
      </c>
      <c r="B464371" t="n">
        <v>1</v>
      </c>
    </row>
    <row r="464372">
      <c r="A464372" t="inlineStr">
        <is>
          <t>ovq</t>
        </is>
      </c>
      <c r="B464372" t="n">
        <v>1</v>
      </c>
    </row>
    <row r="464373">
      <c r="A464373" t="inlineStr">
        <is>
          <t>nucleoteins</t>
        </is>
      </c>
      <c r="B464373" t="n">
        <v>1</v>
      </c>
    </row>
    <row r="464374">
      <c r="A464374" t="inlineStr">
        <is>
          <t>serospecific</t>
        </is>
      </c>
      <c r="B464374" t="n">
        <v>1</v>
      </c>
    </row>
    <row r="464375">
      <c r="A464375" t="inlineStr">
        <is>
          <t>formldm</t>
        </is>
      </c>
      <c r="B464375" t="n">
        <v>1</v>
      </c>
    </row>
    <row r="464376">
      <c r="A464376" t="inlineStr">
        <is>
          <t>oftermans</t>
        </is>
      </c>
      <c r="B464376" t="n">
        <v>1</v>
      </c>
    </row>
    <row r="464377">
      <c r="A464377" t="inlineStr">
        <is>
          <t>serotoxin</t>
        </is>
      </c>
      <c r="B464377" t="n">
        <v>1</v>
      </c>
    </row>
    <row r="464378">
      <c r="A464378" t="inlineStr">
        <is>
          <t>censorons</t>
        </is>
      </c>
      <c r="B464378" t="n">
        <v>1</v>
      </c>
    </row>
    <row r="464379">
      <c r="A464379" t="inlineStr">
        <is>
          <t>loveberries</t>
        </is>
      </c>
      <c r="B464379" t="n">
        <v>1</v>
      </c>
    </row>
    <row r="464380">
      <c r="A464380" t="inlineStr">
        <is>
          <t>theporporon</t>
        </is>
      </c>
      <c r="B464380" t="n">
        <v>1</v>
      </c>
    </row>
    <row r="464381">
      <c r="A464381" t="inlineStr">
        <is>
          <t>rmysteriousconspiracy</t>
        </is>
      </c>
      <c r="B464381" t="n">
        <v>1</v>
      </c>
    </row>
    <row r="464382">
      <c r="A464382" t="inlineStr">
        <is>
          <t>schlittz</t>
        </is>
      </c>
      <c r="B464382" t="n">
        <v>1</v>
      </c>
    </row>
    <row r="464383">
      <c r="A464383" t="inlineStr">
        <is>
          <t>censoronsic</t>
        </is>
      </c>
      <c r="B464383" t="n">
        <v>1</v>
      </c>
    </row>
    <row r="464384">
      <c r="A464384" t="inlineStr">
        <is>
          <t>milefirepicture</t>
        </is>
      </c>
      <c r="B464384" t="n">
        <v>1</v>
      </c>
    </row>
    <row r="464385">
      <c r="A464385" t="inlineStr">
        <is>
          <t>capsuleuser</t>
        </is>
      </c>
      <c r="B464385" t="n">
        <v>1</v>
      </c>
    </row>
    <row r="464386">
      <c r="A464386" t="inlineStr">
        <is>
          <t>expermention</t>
        </is>
      </c>
      <c r="B464386" t="n">
        <v>1</v>
      </c>
    </row>
    <row r="464387">
      <c r="A464387" t="inlineStr">
        <is>
          <t>meethanol</t>
        </is>
      </c>
      <c r="B464387" t="n">
        <v>1</v>
      </c>
    </row>
    <row r="464388">
      <c r="A464388" t="inlineStr">
        <is>
          <t>titanstan</t>
        </is>
      </c>
      <c r="B464388" t="n">
        <v>1</v>
      </c>
    </row>
    <row r="464389">
      <c r="A464389" t="inlineStr">
        <is>
          <t>plastino</t>
        </is>
      </c>
      <c r="B464389" t="n">
        <v>1</v>
      </c>
    </row>
    <row r="464390">
      <c r="A464390" t="inlineStr">
        <is>
          <t>isderstättt</t>
        </is>
      </c>
      <c r="B464390" t="n">
        <v>1</v>
      </c>
    </row>
    <row r="464391">
      <c r="A464391" t="inlineStr">
        <is>
          <t>plastinos</t>
        </is>
      </c>
      <c r="B464391" t="n">
        <v>1</v>
      </c>
    </row>
    <row r="464392">
      <c r="A464392" t="inlineStr">
        <is>
          <t>verneca</t>
        </is>
      </c>
      <c r="B464392" t="n">
        <v>1</v>
      </c>
    </row>
    <row r="464393">
      <c r="A464393" t="inlineStr">
        <is>
          <t>aburano</t>
        </is>
      </c>
      <c r="B464393" t="n">
        <v>1</v>
      </c>
    </row>
    <row r="464394">
      <c r="A464394" t="inlineStr">
        <is>
          <t>juprijndum</t>
        </is>
      </c>
      <c r="B464394" t="n">
        <v>1</v>
      </c>
    </row>
    <row r="464395">
      <c r="A464395" t="inlineStr">
        <is>
          <t>diemgenty777</t>
        </is>
      </c>
      <c r="B464395" t="n">
        <v>1</v>
      </c>
    </row>
    <row r="464396">
      <c r="A464396" t="inlineStr">
        <is>
          <t>cetdr</t>
        </is>
      </c>
      <c r="B464396" t="n">
        <v>1</v>
      </c>
    </row>
    <row r="464397">
      <c r="A464397" t="inlineStr">
        <is>
          <t>aljindu</t>
        </is>
      </c>
      <c r="B464397" t="n">
        <v>1</v>
      </c>
    </row>
    <row r="464398">
      <c r="A464398" t="inlineStr">
        <is>
          <t>usmists</t>
        </is>
      </c>
      <c r="B464398" t="n">
        <v>1</v>
      </c>
    </row>
    <row r="464399">
      <c r="A464399" t="inlineStr">
        <is>
          <t>04292013</t>
        </is>
      </c>
      <c r="B464399" t="n">
        <v>2</v>
      </c>
    </row>
    <row r="464400">
      <c r="A464400" t="inlineStr">
        <is>
          <t>drelant</t>
        </is>
      </c>
      <c r="B464400" t="n">
        <v>1</v>
      </c>
    </row>
    <row r="464401">
      <c r="A464401" t="inlineStr">
        <is>
          <t>nicanaea</t>
        </is>
      </c>
      <c r="B464401" t="n">
        <v>1</v>
      </c>
    </row>
    <row r="464402">
      <c r="A464402" t="inlineStr">
        <is>
          <t>adisalice</t>
        </is>
      </c>
      <c r="B464402" t="n">
        <v>1</v>
      </c>
    </row>
    <row r="464403">
      <c r="A464403" t="inlineStr">
        <is>
          <t>052213</t>
        </is>
      </c>
      <c r="B464403" t="n">
        <v>1</v>
      </c>
    </row>
    <row r="464404">
      <c r="A464404" t="inlineStr">
        <is>
          <t>areteful</t>
        </is>
      </c>
      <c r="B464404" t="n">
        <v>1</v>
      </c>
    </row>
    <row r="464405">
      <c r="A464405" t="inlineStr">
        <is>
          <t>oclf</t>
        </is>
      </c>
      <c r="B464405" t="n">
        <v>1</v>
      </c>
    </row>
    <row r="464406">
      <c r="A464406" t="inlineStr">
        <is>
          <t>052813</t>
        </is>
      </c>
      <c r="B464406" t="n">
        <v>1</v>
      </c>
    </row>
    <row r="464407">
      <c r="A464407" t="inlineStr">
        <is>
          <t>visgal</t>
        </is>
      </c>
      <c r="B464407" t="n">
        <v>1</v>
      </c>
    </row>
    <row r="464408">
      <c r="A464408" t="inlineStr">
        <is>
          <t>052113</t>
        </is>
      </c>
      <c r="B464408" t="n">
        <v>1</v>
      </c>
    </row>
    <row r="464409">
      <c r="A464409" t="inlineStr">
        <is>
          <t>soulloaded</t>
        </is>
      </c>
      <c r="B464409" t="n">
        <v>1</v>
      </c>
    </row>
    <row r="464410">
      <c r="A464410" t="inlineStr">
        <is>
          <t>sanisshi�as</t>
        </is>
      </c>
      <c r="B464410" t="n">
        <v>1</v>
      </c>
    </row>
    <row r="464411">
      <c r="A464411" t="inlineStr">
        <is>
          <t>visu・maintainer</t>
        </is>
      </c>
      <c r="B464411" t="n">
        <v>1</v>
      </c>
    </row>
    <row r="464412">
      <c r="A464412" t="inlineStr">
        <is>
          <t>fy95</t>
        </is>
      </c>
      <c r="B464412" t="n">
        <v>1</v>
      </c>
    </row>
    <row r="464413">
      <c r="A464413" t="inlineStr">
        <is>
          <t>tarient</t>
        </is>
      </c>
      <c r="B464413" t="n">
        <v>1</v>
      </c>
    </row>
    <row r="464414">
      <c r="A464414" t="inlineStr">
        <is>
          <t>httpcraving</t>
        </is>
      </c>
      <c r="B464414" t="n">
        <v>1</v>
      </c>
    </row>
    <row r="464415">
      <c r="A464415" t="inlineStr">
        <is>
          <t>andtreasonous</t>
        </is>
      </c>
      <c r="B464415" t="n">
        <v>1</v>
      </c>
    </row>
    <row r="464416">
      <c r="A464416" t="inlineStr">
        <is>
          <t>ballazapac</t>
        </is>
      </c>
      <c r="B464416" t="n">
        <v>1</v>
      </c>
    </row>
    <row r="464417">
      <c r="A464417" t="inlineStr">
        <is>
          <t>reinhardjon</t>
        </is>
      </c>
      <c r="B464417" t="n">
        <v>1</v>
      </c>
    </row>
    <row r="464418">
      <c r="A464418" t="inlineStr">
        <is>
          <t>fanga_ling</t>
        </is>
      </c>
      <c r="B464418" t="n">
        <v>1</v>
      </c>
    </row>
    <row r="464419">
      <c r="A464419" t="inlineStr">
        <is>
          <t>comaanvamphgarstatus38268019610954837</t>
        </is>
      </c>
      <c r="B464419" t="n">
        <v>1</v>
      </c>
    </row>
    <row r="464420">
      <c r="A464420" t="inlineStr">
        <is>
          <t>soganga</t>
        </is>
      </c>
      <c r="B464420" t="n">
        <v>1</v>
      </c>
    </row>
    <row r="464421">
      <c r="A464421" t="inlineStr">
        <is>
          <t>behover</t>
        </is>
      </c>
      <c r="B464421" t="n">
        <v>1</v>
      </c>
    </row>
    <row r="464422">
      <c r="A464422" t="inlineStr">
        <is>
          <t>leadbritish</t>
        </is>
      </c>
      <c r="B464422" t="n">
        <v>1</v>
      </c>
    </row>
    <row r="464423">
      <c r="A464423" t="inlineStr">
        <is>
          <t>bilitic</t>
        </is>
      </c>
      <c r="B464423" t="n">
        <v>1</v>
      </c>
    </row>
    <row r="464424">
      <c r="A464424" t="inlineStr">
        <is>
          <t>10530b</t>
        </is>
      </c>
      <c r="B464424" t="n">
        <v>1</v>
      </c>
    </row>
    <row r="464425">
      <c r="A464425" t="inlineStr">
        <is>
          <t>hevocstop</t>
        </is>
      </c>
      <c r="B464425" t="n">
        <v>1</v>
      </c>
    </row>
    <row r="464426">
      <c r="A464426" t="inlineStr">
        <is>
          <t>assadregime</t>
        </is>
      </c>
      <c r="B464426" t="n">
        <v>1</v>
      </c>
    </row>
    <row r="464427">
      <c r="A464427" t="inlineStr">
        <is>
          <t>hashf2e513d52bd09dbfab58bf72a6c6aa</t>
        </is>
      </c>
      <c r="B464427" t="n">
        <v>1</v>
      </c>
    </row>
    <row r="464428">
      <c r="A464428" t="inlineStr">
        <is>
          <t>jeiti</t>
        </is>
      </c>
      <c r="B464428" t="n">
        <v>1</v>
      </c>
    </row>
    <row r="464429">
      <c r="A464429" t="inlineStr">
        <is>
          <t>eyesse</t>
        </is>
      </c>
      <c r="B464429" t="n">
        <v>1</v>
      </c>
    </row>
    <row r="464430">
      <c r="A464430" t="inlineStr">
        <is>
          <t>sauderi</t>
        </is>
      </c>
      <c r="B464430" t="n">
        <v>1</v>
      </c>
    </row>
    <row r="464431">
      <c r="A464431" t="inlineStr">
        <is>
          <t>か太神好する制もの</t>
        </is>
      </c>
      <c r="B464431" t="n">
        <v>1</v>
      </c>
    </row>
    <row r="464432">
      <c r="A464432" t="inlineStr">
        <is>
          <t>courdhkop7wc</t>
        </is>
      </c>
      <c r="B464432" t="n">
        <v>1</v>
      </c>
    </row>
    <row r="464433">
      <c r="A464433" t="inlineStr">
        <is>
          <t>shrwei</t>
        </is>
      </c>
      <c r="B464433" t="n">
        <v>1</v>
      </c>
    </row>
    <row r="464434">
      <c r="A464434" t="inlineStr">
        <is>
          <t>nfrebakqafc</t>
        </is>
      </c>
      <c r="B464434" t="n">
        <v>1</v>
      </c>
    </row>
    <row r="464435">
      <c r="A464435" t="inlineStr">
        <is>
          <t>yanaanorian</t>
        </is>
      </c>
      <c r="B464435" t="n">
        <v>1</v>
      </c>
    </row>
    <row r="464436">
      <c r="A464436" t="inlineStr">
        <is>
          <t>mambooria</t>
        </is>
      </c>
      <c r="B464436" t="n">
        <v>1</v>
      </c>
    </row>
    <row r="464437">
      <c r="A464437" t="inlineStr">
        <is>
          <t>areststvtp</t>
        </is>
      </c>
      <c r="B464437" t="n">
        <v>1</v>
      </c>
    </row>
    <row r="464438">
      <c r="A464438" t="inlineStr">
        <is>
          <t>promida</t>
        </is>
      </c>
      <c r="B464438" t="n">
        <v>1</v>
      </c>
    </row>
    <row r="464439">
      <c r="A464439" t="inlineStr">
        <is>
          <t>darsi</t>
        </is>
      </c>
      <c r="B464439" t="n">
        <v>1</v>
      </c>
    </row>
    <row r="464440">
      <c r="A464440" t="inlineStr">
        <is>
          <t>jehiayimi</t>
        </is>
      </c>
      <c r="B464440" t="n">
        <v>1</v>
      </c>
    </row>
    <row r="464441">
      <c r="A464441" t="inlineStr">
        <is>
          <t>comeey7em0pwv</t>
        </is>
      </c>
      <c r="B464441" t="n">
        <v>1</v>
      </c>
    </row>
    <row r="464442">
      <c r="A464442" t="inlineStr">
        <is>
          <t>hygroud</t>
        </is>
      </c>
      <c r="B464442" t="n">
        <v>1</v>
      </c>
    </row>
    <row r="464443">
      <c r="A464443" t="inlineStr">
        <is>
          <t>5اول</t>
        </is>
      </c>
      <c r="B464443" t="n">
        <v>1</v>
      </c>
    </row>
    <row r="464444">
      <c r="A464444" t="inlineStr">
        <is>
          <t>ebayate183</t>
        </is>
      </c>
      <c r="B464444" t="n">
        <v>1</v>
      </c>
    </row>
    <row r="464445">
      <c r="A464445" t="inlineStr">
        <is>
          <t>pyah</t>
        </is>
      </c>
      <c r="B464445" t="n">
        <v>1</v>
      </c>
    </row>
    <row r="464446">
      <c r="A464446" t="inlineStr">
        <is>
          <t>698817</t>
        </is>
      </c>
      <c r="B464446" t="n">
        <v>1</v>
      </c>
    </row>
    <row r="464447">
      <c r="A464447" t="inlineStr">
        <is>
          <t>amarham</t>
        </is>
      </c>
      <c r="B464447" t="n">
        <v>1</v>
      </c>
    </row>
    <row r="464448">
      <c r="A464448" t="inlineStr">
        <is>
          <t>frengu</t>
        </is>
      </c>
      <c r="B464448" t="n">
        <v>1</v>
      </c>
    </row>
    <row r="464449">
      <c r="A464449" t="inlineStr">
        <is>
          <t>varmmetral</t>
        </is>
      </c>
      <c r="B464449" t="n">
        <v>1</v>
      </c>
    </row>
    <row r="464450">
      <c r="A464450" t="inlineStr">
        <is>
          <t>pnocentrism</t>
        </is>
      </c>
      <c r="B464450" t="n">
        <v>1</v>
      </c>
    </row>
    <row r="464451">
      <c r="A464451" t="inlineStr">
        <is>
          <t>krummann</t>
        </is>
      </c>
      <c r="B464451" t="n">
        <v>2</v>
      </c>
    </row>
    <row r="464452">
      <c r="A464452" t="inlineStr">
        <is>
          <t>suvcinger</t>
        </is>
      </c>
      <c r="B464452" t="n">
        <v>1</v>
      </c>
    </row>
    <row r="464453">
      <c r="A464453" t="inlineStr">
        <is>
          <t>simmonsassociated</t>
        </is>
      </c>
      <c r="B464453" t="n">
        <v>1</v>
      </c>
    </row>
    <row r="464454">
      <c r="A464454" t="inlineStr">
        <is>
          <t>fi­ence</t>
        </is>
      </c>
      <c r="B464454" t="n">
        <v>1</v>
      </c>
    </row>
    <row r="464455">
      <c r="A464455" t="inlineStr">
        <is>
          <t>wonnet</t>
        </is>
      </c>
      <c r="B464455" t="n">
        <v>1</v>
      </c>
    </row>
    <row r="464456">
      <c r="A464456" t="inlineStr">
        <is>
          <t>lanicolo</t>
        </is>
      </c>
      <c r="B464456" t="n">
        <v>1</v>
      </c>
    </row>
    <row r="464457">
      <c r="A464457" t="inlineStr">
        <is>
          <t>microaddresses</t>
        </is>
      </c>
      <c r="B464457" t="n">
        <v>1</v>
      </c>
    </row>
    <row r="464458">
      <c r="A464458" t="inlineStr">
        <is>
          <t>rifo</t>
        </is>
      </c>
      <c r="B464458" t="n">
        <v>1</v>
      </c>
    </row>
    <row r="464459">
      <c r="A464459" t="inlineStr">
        <is>
          <t>pitneycpts</t>
        </is>
      </c>
      <c r="B464459" t="n">
        <v>1</v>
      </c>
    </row>
    <row r="464460">
      <c r="A464460" t="inlineStr">
        <is>
          <t>equirog</t>
        </is>
      </c>
      <c r="B464460" t="n">
        <v>1</v>
      </c>
    </row>
    <row r="464461">
      <c r="A464461" t="inlineStr">
        <is>
          <t>worldca</t>
        </is>
      </c>
      <c r="B464461" t="n">
        <v>1</v>
      </c>
    </row>
    <row r="464462">
      <c r="A464462" t="inlineStr">
        <is>
          <t>spanris</t>
        </is>
      </c>
      <c r="B464462" t="n">
        <v>1</v>
      </c>
    </row>
    <row r="464463">
      <c r="A464463" t="inlineStr">
        <is>
          <t>daycap</t>
        </is>
      </c>
      <c r="B464463" t="n">
        <v>1</v>
      </c>
    </row>
    <row r="464464">
      <c r="A464464" t="inlineStr">
        <is>
          <t>downseventh</t>
        </is>
      </c>
      <c r="B464464" t="n">
        <v>1</v>
      </c>
    </row>
    <row r="464465">
      <c r="A464465" t="inlineStr">
        <is>
          <t>aquariumsugarcane</t>
        </is>
      </c>
      <c r="B464465" t="n">
        <v>1</v>
      </c>
    </row>
    <row r="464466">
      <c r="A464466" t="inlineStr">
        <is>
          <t>dwaltimorejournal</t>
        </is>
      </c>
      <c r="B464466" t="n">
        <v>1</v>
      </c>
    </row>
    <row r="464467">
      <c r="A464467" t="inlineStr">
        <is>
          <t>watchwatchme</t>
        </is>
      </c>
      <c r="B464467" t="n">
        <v>1</v>
      </c>
    </row>
    <row r="464468">
      <c r="A464468" t="inlineStr">
        <is>
          <t>yourassurance</t>
        </is>
      </c>
      <c r="B464468" t="n">
        <v>1</v>
      </c>
    </row>
    <row r="464469">
      <c r="A464469" t="inlineStr">
        <is>
          <t>unjac</t>
        </is>
      </c>
      <c r="B464469" t="n">
        <v>1</v>
      </c>
    </row>
    <row r="464470">
      <c r="A464470" t="inlineStr">
        <is>
          <t>portrayally</t>
        </is>
      </c>
      <c r="B464470" t="n">
        <v>1</v>
      </c>
    </row>
    <row r="464471">
      <c r="A464471" t="inlineStr">
        <is>
          <t>hereances</t>
        </is>
      </c>
      <c r="B464471" t="n">
        <v>1</v>
      </c>
    </row>
    <row r="464472">
      <c r="A464472" t="inlineStr">
        <is>
          <t>hopia</t>
        </is>
      </c>
      <c r="B464472" t="n">
        <v>2</v>
      </c>
    </row>
    <row r="464473">
      <c r="A464473" t="inlineStr">
        <is>
          <t>amsdt</t>
        </is>
      </c>
      <c r="B464473" t="n">
        <v>1</v>
      </c>
    </row>
    <row r="464474">
      <c r="A464474" t="inlineStr">
        <is>
          <t>laleas</t>
        </is>
      </c>
      <c r="B464474" t="n">
        <v>1</v>
      </c>
    </row>
    <row r="464475">
      <c r="A464475" t="inlineStr">
        <is>
          <t>multilandier</t>
        </is>
      </c>
      <c r="B464475" t="n">
        <v>1</v>
      </c>
    </row>
    <row r="464476">
      <c r="A464476" t="inlineStr">
        <is>
          <t>soundurios</t>
        </is>
      </c>
      <c r="B464476" t="n">
        <v>1</v>
      </c>
    </row>
    <row r="464477">
      <c r="A464477" t="inlineStr">
        <is>
          <t>talkquick</t>
        </is>
      </c>
      <c r="B464477" t="n">
        <v>1</v>
      </c>
    </row>
    <row r="464478">
      <c r="A464478" t="inlineStr">
        <is>
          <t>popularmakingframe</t>
        </is>
      </c>
      <c r="B464478" t="n">
        <v>1</v>
      </c>
    </row>
    <row r="464479">
      <c r="A464479" t="inlineStr">
        <is>
          <t>portits</t>
        </is>
      </c>
      <c r="B464479" t="n">
        <v>1</v>
      </c>
    </row>
    <row r="464480">
      <c r="A464480" t="inlineStr">
        <is>
          <t>owrestideott</t>
        </is>
      </c>
      <c r="B464480" t="n">
        <v>1</v>
      </c>
    </row>
    <row r="464481">
      <c r="A464481" t="inlineStr">
        <is>
          <t>yakuine</t>
        </is>
      </c>
      <c r="B464481" t="n">
        <v>1</v>
      </c>
    </row>
    <row r="464482">
      <c r="A464482" t="inlineStr">
        <is>
          <t>betafx</t>
        </is>
      </c>
      <c r="B464482" t="n">
        <v>1</v>
      </c>
    </row>
    <row r="464483">
      <c r="A464483" t="inlineStr">
        <is>
          <t>1aldá</t>
        </is>
      </c>
      <c r="B464483" t="n">
        <v>1</v>
      </c>
    </row>
    <row r="464484">
      <c r="A464484" t="inlineStr">
        <is>
          <t>games—individuals</t>
        </is>
      </c>
      <c r="B464484" t="n">
        <v>1</v>
      </c>
    </row>
    <row r="464485">
      <c r="A464485" t="inlineStr">
        <is>
          <t>drytube</t>
        </is>
      </c>
      <c r="B464485" t="n">
        <v>1</v>
      </c>
    </row>
    <row r="464486">
      <c r="A464486" t="inlineStr">
        <is>
          <t>reliars</t>
        </is>
      </c>
      <c r="B464486" t="n">
        <v>1</v>
      </c>
    </row>
    <row r="464487">
      <c r="A464487" t="inlineStr">
        <is>
          <t>vhx5oixinrzfl</t>
        </is>
      </c>
      <c r="B464487" t="n">
        <v>1</v>
      </c>
    </row>
    <row r="464488">
      <c r="A464488" t="inlineStr">
        <is>
          <t>opensolaropacity</t>
        </is>
      </c>
      <c r="B464488" t="n">
        <v>1</v>
      </c>
    </row>
    <row r="464489">
      <c r="A464489" t="inlineStr">
        <is>
          <t>sudohmo</t>
        </is>
      </c>
      <c r="B464489" t="n">
        <v>1</v>
      </c>
    </row>
    <row r="464490">
      <c r="A464490" t="inlineStr">
        <is>
          <t>mersety</t>
        </is>
      </c>
      <c r="B464490" t="n">
        <v>1</v>
      </c>
    </row>
    <row r="464491">
      <c r="A464491" t="inlineStr">
        <is>
          <t>dworkplan</t>
        </is>
      </c>
      <c r="B464491" t="n">
        <v>1</v>
      </c>
    </row>
    <row r="464492">
      <c r="A464492" t="inlineStr">
        <is>
          <t>rsrcstddev</t>
        </is>
      </c>
      <c r="B464492" t="n">
        <v>1</v>
      </c>
    </row>
    <row r="464493">
      <c r="A464493" t="inlineStr">
        <is>
          <t>psphone</t>
        </is>
      </c>
      <c r="B464493" t="n">
        <v>1</v>
      </c>
    </row>
    <row r="464494">
      <c r="A464494" t="inlineStr">
        <is>
          <t>standard103</t>
        </is>
      </c>
      <c r="B464494" t="n">
        <v>1</v>
      </c>
    </row>
    <row r="464495">
      <c r="A464495" t="inlineStr">
        <is>
          <t>rylanlinewills</t>
        </is>
      </c>
      <c r="B464495" t="n">
        <v>1</v>
      </c>
    </row>
    <row r="464496">
      <c r="A464496" t="inlineStr">
        <is>
          <t>matsuras</t>
        </is>
      </c>
      <c r="B464496" t="n">
        <v>1</v>
      </c>
    </row>
    <row r="464497">
      <c r="A464497" t="inlineStr">
        <is>
          <t>clearote</t>
        </is>
      </c>
      <c r="B464497" t="n">
        <v>1</v>
      </c>
    </row>
    <row r="464498">
      <c r="A464498" t="inlineStr">
        <is>
          <t>21x28</t>
        </is>
      </c>
      <c r="B464498" t="n">
        <v>1</v>
      </c>
    </row>
    <row r="464499">
      <c r="A464499" t="inlineStr">
        <is>
          <t>1399rk29s39</t>
        </is>
      </c>
      <c r="B464499" t="n">
        <v>1</v>
      </c>
    </row>
    <row r="464500">
      <c r="A464500" t="inlineStr">
        <is>
          <t>rinci</t>
        </is>
      </c>
      <c r="B464500" t="n">
        <v>1</v>
      </c>
    </row>
    <row r="464501">
      <c r="A464501" t="inlineStr">
        <is>
          <t>photobleine</t>
        </is>
      </c>
      <c r="B464501" t="n">
        <v>1</v>
      </c>
    </row>
    <row r="464502">
      <c r="A464502" t="inlineStr">
        <is>
          <t>defencelegal</t>
        </is>
      </c>
      <c r="B464502" t="n">
        <v>1</v>
      </c>
    </row>
    <row r="464503">
      <c r="A464503" t="inlineStr">
        <is>
          <t>huntersrevaルiaap</t>
        </is>
      </c>
      <c r="B464503" t="n">
        <v>1</v>
      </c>
    </row>
    <row r="464504">
      <c r="A464504" t="inlineStr">
        <is>
          <t>déagement</t>
        </is>
      </c>
      <c r="B464504" t="n">
        <v>1</v>
      </c>
    </row>
    <row r="464505">
      <c r="A464505" t="inlineStr">
        <is>
          <t>ernal</t>
        </is>
      </c>
      <c r="B464505" t="n">
        <v>1</v>
      </c>
    </row>
    <row r="464506">
      <c r="A464506" t="inlineStr">
        <is>
          <t>insflaving</t>
        </is>
      </c>
      <c r="B464506" t="n">
        <v>1</v>
      </c>
    </row>
    <row r="464507">
      <c r="A464507" t="inlineStr">
        <is>
          <t>allẝ</t>
        </is>
      </c>
      <c r="B464507" t="n">
        <v>1</v>
      </c>
    </row>
    <row r="464508">
      <c r="A464508" t="inlineStr">
        <is>
          <t>niipa</t>
        </is>
      </c>
      <c r="B464508" t="n">
        <v>1</v>
      </c>
    </row>
    <row r="464509">
      <c r="A464509" t="inlineStr">
        <is>
          <t>236h</t>
        </is>
      </c>
      <c r="B464509" t="n">
        <v>1</v>
      </c>
    </row>
    <row r="464510">
      <c r="A464510" t="inlineStr">
        <is>
          <t>vehicide</t>
        </is>
      </c>
      <c r="B464510" t="n">
        <v>1</v>
      </c>
    </row>
    <row r="464511">
      <c r="A464511" t="inlineStr">
        <is>
          <t>prpo</t>
        </is>
      </c>
      <c r="B464511" t="n">
        <v>1</v>
      </c>
    </row>
    <row r="464512">
      <c r="A464512" t="inlineStr">
        <is>
          <t>defenceeducation</t>
        </is>
      </c>
      <c r="B464512" t="n">
        <v>1</v>
      </c>
    </row>
    <row r="464513">
      <c r="A464513" t="inlineStr">
        <is>
          <t>officerships</t>
        </is>
      </c>
      <c r="B464513" t="n">
        <v>1</v>
      </c>
    </row>
    <row r="464514">
      <c r="A464514" t="inlineStr">
        <is>
          <t>communocol</t>
        </is>
      </c>
      <c r="B464514" t="n">
        <v>1</v>
      </c>
    </row>
    <row r="464515">
      <c r="A464515" t="inlineStr">
        <is>
          <t>barryship</t>
        </is>
      </c>
      <c r="B464515" t="n">
        <v>1</v>
      </c>
    </row>
    <row r="464516">
      <c r="A464516" t="inlineStr">
        <is>
          <t>profunks</t>
        </is>
      </c>
      <c r="B464516" t="n">
        <v>1</v>
      </c>
    </row>
    <row r="464517">
      <c r="A464517" t="inlineStr">
        <is>
          <t>ilgs</t>
        </is>
      </c>
      <c r="B464517" t="n">
        <v>1</v>
      </c>
    </row>
    <row r="464518">
      <c r="A464518" t="inlineStr">
        <is>
          <t>allegationscup</t>
        </is>
      </c>
      <c r="B464518" t="n">
        <v>1</v>
      </c>
    </row>
    <row r="464519">
      <c r="A464519" t="inlineStr">
        <is>
          <t>townlo</t>
        </is>
      </c>
      <c r="B464519" t="n">
        <v>1</v>
      </c>
    </row>
    <row r="464520">
      <c r="A464520" t="inlineStr">
        <is>
          <t>crewcrew</t>
        </is>
      </c>
      <c r="B464520" t="n">
        <v>1</v>
      </c>
    </row>
    <row r="464521">
      <c r="A464521" t="inlineStr">
        <is>
          <t>teamtos</t>
        </is>
      </c>
      <c r="B464521" t="n">
        <v>1</v>
      </c>
    </row>
    <row r="464522">
      <c r="A464522" t="inlineStr">
        <is>
          <t>partlysgedge</t>
        </is>
      </c>
      <c r="B464522" t="n">
        <v>1</v>
      </c>
    </row>
    <row r="464523">
      <c r="A464523" t="inlineStr">
        <is>
          <t>damnos</t>
        </is>
      </c>
      <c r="B464523" t="n">
        <v>1</v>
      </c>
    </row>
    <row r="464524">
      <c r="A464524" t="inlineStr">
        <is>
          <t>2590fl</t>
        </is>
      </c>
      <c r="B464524" t="n">
        <v>1</v>
      </c>
    </row>
    <row r="464525">
      <c r="A464525" t="inlineStr">
        <is>
          <t>orjihteriochai</t>
        </is>
      </c>
      <c r="B464525" t="n">
        <v>1</v>
      </c>
    </row>
    <row r="464526">
      <c r="A464526" t="inlineStr">
        <is>
          <t>adruma</t>
        </is>
      </c>
      <c r="B464526" t="n">
        <v>1</v>
      </c>
    </row>
    <row r="464527">
      <c r="A464527" t="inlineStr">
        <is>
          <t>spendondro</t>
        </is>
      </c>
      <c r="B464527" t="n">
        <v>1</v>
      </c>
    </row>
    <row r="464528">
      <c r="A464528" t="inlineStr">
        <is>
          <t>ethanolfighteravinautoblenders</t>
        </is>
      </c>
      <c r="B464528" t="n">
        <v>1</v>
      </c>
    </row>
    <row r="464529">
      <c r="A464529" t="inlineStr">
        <is>
          <t>354k</t>
        </is>
      </c>
      <c r="B464529" t="n">
        <v>1</v>
      </c>
    </row>
    <row r="464530">
      <c r="A464530" t="inlineStr">
        <is>
          <t>chartersouth</t>
        </is>
      </c>
      <c r="B464530" t="n">
        <v>1</v>
      </c>
    </row>
    <row r="464531">
      <c r="A464531" t="inlineStr">
        <is>
          <t>licenary</t>
        </is>
      </c>
      <c r="B464531" t="n">
        <v>1</v>
      </c>
    </row>
    <row r="464532">
      <c r="A464532" t="inlineStr">
        <is>
          <t>receipstation</t>
        </is>
      </c>
      <c r="B464532" t="n">
        <v>1</v>
      </c>
    </row>
    <row r="464533">
      <c r="A464533" t="inlineStr">
        <is>
          <t>lessingresearchending</t>
        </is>
      </c>
      <c r="B464533" t="n">
        <v>1</v>
      </c>
    </row>
    <row r="464534">
      <c r="A464534" t="inlineStr">
        <is>
          <t>brownms</t>
        </is>
      </c>
      <c r="B464534" t="n">
        <v>1</v>
      </c>
    </row>
    <row r="464535">
      <c r="A464535" t="inlineStr">
        <is>
          <t>6730t</t>
        </is>
      </c>
      <c r="B464535" t="n">
        <v>1</v>
      </c>
    </row>
    <row r="464536">
      <c r="A464536" t="inlineStr">
        <is>
          <t>shareof</t>
        </is>
      </c>
      <c r="B464536" t="n">
        <v>1</v>
      </c>
    </row>
    <row r="464537">
      <c r="A464537" t="inlineStr">
        <is>
          <t>lujha</t>
        </is>
      </c>
      <c r="B464537" t="n">
        <v>1</v>
      </c>
    </row>
    <row r="464538">
      <c r="A464538" t="inlineStr">
        <is>
          <t>destigmatising</t>
        </is>
      </c>
      <c r="B464538" t="n">
        <v>1</v>
      </c>
    </row>
    <row r="464539">
      <c r="A464539" t="inlineStr">
        <is>
          <t>nibh</t>
        </is>
      </c>
      <c r="B464539" t="n">
        <v>1</v>
      </c>
    </row>
    <row r="464540">
      <c r="A464540" t="inlineStr">
        <is>
          <t>biaguir</t>
        </is>
      </c>
      <c r="B464540" t="n">
        <v>1</v>
      </c>
    </row>
    <row r="464541">
      <c r="A464541" t="inlineStr">
        <is>
          <t>alegane</t>
        </is>
      </c>
      <c r="B464541" t="n">
        <v>1</v>
      </c>
    </row>
    <row r="464542">
      <c r="A464542" t="inlineStr">
        <is>
          <t>chokween</t>
        </is>
      </c>
      <c r="B464542" t="n">
        <v>1</v>
      </c>
    </row>
    <row r="464543">
      <c r="A464543" t="inlineStr">
        <is>
          <t>wisch</t>
        </is>
      </c>
      <c r="B464543" t="n">
        <v>2</v>
      </c>
    </row>
    <row r="464544">
      <c r="A464544" t="inlineStr">
        <is>
          <t>bordín</t>
        </is>
      </c>
      <c r="B464544" t="n">
        <v>1</v>
      </c>
    </row>
    <row r="464545">
      <c r="A464545" t="inlineStr">
        <is>
          <t>jhoibox</t>
        </is>
      </c>
      <c r="B464545" t="n">
        <v>1</v>
      </c>
    </row>
    <row r="464546">
      <c r="A464546" t="inlineStr">
        <is>
          <t>restilluti</t>
        </is>
      </c>
      <c r="B464546" t="n">
        <v>1</v>
      </c>
    </row>
    <row r="464547">
      <c r="A464547" t="inlineStr">
        <is>
          <t>loeres</t>
        </is>
      </c>
      <c r="B464547" t="n">
        <v>1</v>
      </c>
    </row>
    <row r="464548">
      <c r="A464548" t="inlineStr">
        <is>
          <t>ecofemale</t>
        </is>
      </c>
      <c r="B464548" t="n">
        <v>1</v>
      </c>
    </row>
    <row r="464549">
      <c r="A464549" t="inlineStr">
        <is>
          <t>accutrigger</t>
        </is>
      </c>
      <c r="B464549" t="n">
        <v>1</v>
      </c>
    </row>
    <row r="464550">
      <c r="A464550" t="inlineStr">
        <is>
          <t>pearlblue</t>
        </is>
      </c>
      <c r="B464550" t="n">
        <v>1</v>
      </c>
    </row>
    <row r="464551">
      <c r="A464551" t="inlineStr">
        <is>
          <t>irnll</t>
        </is>
      </c>
      <c r="B464551" t="n">
        <v>1</v>
      </c>
    </row>
    <row r="464552">
      <c r="A464552" t="inlineStr">
        <is>
          <t>159ma</t>
        </is>
      </c>
      <c r="B464552" t="n">
        <v>1</v>
      </c>
    </row>
    <row r="464553">
      <c r="A464553" t="inlineStr">
        <is>
          <t>proggia</t>
        </is>
      </c>
      <c r="B464553" t="n">
        <v>1</v>
      </c>
    </row>
    <row r="464554">
      <c r="A464554" t="inlineStr">
        <is>
          <t>alishas</t>
        </is>
      </c>
      <c r="B464554" t="n">
        <v>2</v>
      </c>
    </row>
    <row r="464555">
      <c r="A464555" t="inlineStr">
        <is>
          <t>interestsford</t>
        </is>
      </c>
      <c r="B464555" t="n">
        <v>2</v>
      </c>
    </row>
    <row r="464556">
      <c r="A464556" t="inlineStr">
        <is>
          <t>12ndyear</t>
        </is>
      </c>
      <c r="B464556" t="n">
        <v>1</v>
      </c>
    </row>
    <row r="464557">
      <c r="A464557" t="inlineStr">
        <is>
          <t>traudt</t>
        </is>
      </c>
      <c r="B464557" t="n">
        <v>1</v>
      </c>
    </row>
    <row r="464558">
      <c r="A464558" t="inlineStr">
        <is>
          <t>haloma</t>
        </is>
      </c>
      <c r="B464558" t="n">
        <v>1</v>
      </c>
    </row>
    <row r="464559">
      <c r="A464559" t="inlineStr">
        <is>
          <t>snazbe</t>
        </is>
      </c>
      <c r="B464559" t="n">
        <v>1</v>
      </c>
    </row>
    <row r="464560">
      <c r="A464560" t="inlineStr">
        <is>
          <t>upto60k</t>
        </is>
      </c>
      <c r="B464560" t="n">
        <v>1</v>
      </c>
    </row>
    <row r="464561">
      <c r="A464561" t="inlineStr">
        <is>
          <t>neclosed</t>
        </is>
      </c>
      <c r="B464561" t="n">
        <v>1</v>
      </c>
    </row>
    <row r="464562">
      <c r="A464562" t="inlineStr">
        <is>
          <t>laenge</t>
        </is>
      </c>
      <c r="B464562" t="n">
        <v>1</v>
      </c>
    </row>
    <row r="464563">
      <c r="A464563" t="inlineStr">
        <is>
          <t>midlaced</t>
        </is>
      </c>
      <c r="B464563" t="n">
        <v>1</v>
      </c>
    </row>
    <row r="464564">
      <c r="A464564" t="inlineStr">
        <is>
          <t>mvkdo</t>
        </is>
      </c>
      <c r="B464564" t="n">
        <v>1</v>
      </c>
    </row>
    <row r="464565">
      <c r="A464565" t="inlineStr">
        <is>
          <t>dumptown</t>
        </is>
      </c>
      <c r="B464565" t="n">
        <v>1</v>
      </c>
    </row>
    <row r="464566">
      <c r="A464566" t="inlineStr">
        <is>
          <t>lucisticatedrahykin</t>
        </is>
      </c>
      <c r="B464566" t="n">
        <v>1</v>
      </c>
    </row>
    <row r="464567">
      <c r="A464567" t="inlineStr">
        <is>
          <t>are42</t>
        </is>
      </c>
      <c r="B464567" t="n">
        <v>1</v>
      </c>
    </row>
    <row r="464568">
      <c r="A464568" t="inlineStr">
        <is>
          <t>allalies</t>
        </is>
      </c>
      <c r="B464568" t="n">
        <v>1</v>
      </c>
    </row>
    <row r="464569">
      <c r="A464569" t="inlineStr">
        <is>
          <t>armtail</t>
        </is>
      </c>
      <c r="B464569" t="n">
        <v>1</v>
      </c>
    </row>
    <row r="464570">
      <c r="A464570" t="inlineStr">
        <is>
          <t>builtcraft</t>
        </is>
      </c>
      <c r="B464570" t="n">
        <v>1</v>
      </c>
    </row>
    <row r="464571">
      <c r="A464571" t="inlineStr">
        <is>
          <t>seistea</t>
        </is>
      </c>
      <c r="B464571" t="n">
        <v>1</v>
      </c>
    </row>
    <row r="464572">
      <c r="A464572" t="inlineStr">
        <is>
          <t>goatimebase</t>
        </is>
      </c>
      <c r="B464572" t="n">
        <v>1</v>
      </c>
    </row>
    <row r="464573">
      <c r="A464573" t="inlineStr">
        <is>
          <t>posities</t>
        </is>
      </c>
      <c r="B464573" t="n">
        <v>1</v>
      </c>
    </row>
    <row r="464574">
      <c r="A464574" t="inlineStr">
        <is>
          <t>oajor</t>
        </is>
      </c>
      <c r="B464574" t="n">
        <v>1</v>
      </c>
    </row>
    <row r="464575">
      <c r="A464575" t="inlineStr">
        <is>
          <t>httpselpeureli</t>
        </is>
      </c>
      <c r="B464575" t="n">
        <v>1</v>
      </c>
    </row>
    <row r="464576">
      <c r="A464576" t="inlineStr">
        <is>
          <t>yandererestructures</t>
        </is>
      </c>
      <c r="B464576" t="n">
        <v>1</v>
      </c>
    </row>
    <row r="464577">
      <c r="A464577" t="inlineStr">
        <is>
          <t>timeoftraffic</t>
        </is>
      </c>
      <c r="B464577" t="n">
        <v>1</v>
      </c>
    </row>
    <row r="464578">
      <c r="A464578" t="inlineStr">
        <is>
          <t>hoiet</t>
        </is>
      </c>
      <c r="B464578" t="n">
        <v>1</v>
      </c>
    </row>
    <row r="464579">
      <c r="A464579" t="inlineStr">
        <is>
          <t>ghidlow</t>
        </is>
      </c>
      <c r="B464579" t="n">
        <v>1</v>
      </c>
    </row>
    <row r="464580">
      <c r="A464580" t="inlineStr">
        <is>
          <t>menoom</t>
        </is>
      </c>
      <c r="B464580" t="n">
        <v>1</v>
      </c>
    </row>
    <row r="464581">
      <c r="A464581" t="inlineStr">
        <is>
          <t>csrpapers</t>
        </is>
      </c>
      <c r="B464581" t="n">
        <v>1</v>
      </c>
    </row>
    <row r="464582">
      <c r="A464582" t="inlineStr">
        <is>
          <t>vh11</t>
        </is>
      </c>
      <c r="B464582" t="n">
        <v>1</v>
      </c>
    </row>
    <row r="464583">
      <c r="A464583" t="inlineStr">
        <is>
          <t>romucci</t>
        </is>
      </c>
      <c r="B464583" t="n">
        <v>1</v>
      </c>
    </row>
    <row r="464584">
      <c r="A464584" t="inlineStr">
        <is>
          <t>bporanayahellchurch</t>
        </is>
      </c>
      <c r="B464584" t="n">
        <v>1</v>
      </c>
    </row>
    <row r="464585">
      <c r="A464585" t="inlineStr">
        <is>
          <t>kdseiu</t>
        </is>
      </c>
      <c r="B464585" t="n">
        <v>1</v>
      </c>
    </row>
    <row r="464586">
      <c r="A464586" t="inlineStr">
        <is>
          <t>getthaler</t>
        </is>
      </c>
      <c r="B464586" t="n">
        <v>1</v>
      </c>
    </row>
    <row r="464587">
      <c r="A464587" t="inlineStr">
        <is>
          <t>13032017</t>
        </is>
      </c>
      <c r="B464587" t="n">
        <v>1</v>
      </c>
    </row>
    <row r="464588">
      <c r="A464588" t="inlineStr">
        <is>
          <t>000ffc2344608654c524</t>
        </is>
      </c>
      <c r="B464588" t="n">
        <v>1</v>
      </c>
    </row>
    <row r="464589">
      <c r="A464589" t="inlineStr">
        <is>
          <t>t780e3djs</t>
        </is>
      </c>
      <c r="B464589" t="n">
        <v>1</v>
      </c>
    </row>
    <row r="464590">
      <c r="A464590" t="inlineStr">
        <is>
          <t>03325</t>
        </is>
      </c>
      <c r="B464590" t="n">
        <v>1</v>
      </c>
    </row>
    <row r="464591">
      <c r="A464591" t="inlineStr">
        <is>
          <t>t980e3djs</t>
        </is>
      </c>
      <c r="B464591" t="n">
        <v>1</v>
      </c>
    </row>
    <row r="464592">
      <c r="A464592" t="inlineStr">
        <is>
          <t>23062018</t>
        </is>
      </c>
      <c r="B464592" t="n">
        <v>1</v>
      </c>
    </row>
    <row r="464593">
      <c r="A464593" t="inlineStr">
        <is>
          <t>t990fico</t>
        </is>
      </c>
      <c r="B464593" t="n">
        <v>1</v>
      </c>
    </row>
    <row r="464594">
      <c r="A464594" t="inlineStr">
        <is>
          <t>dedur</t>
        </is>
      </c>
      <c r="B464594" t="n">
        <v>1</v>
      </c>
    </row>
    <row r="464595">
      <c r="A464595" t="inlineStr">
        <is>
          <t>benne</t>
        </is>
      </c>
      <c r="B464595" t="n">
        <v>1</v>
      </c>
    </row>
    <row r="464596">
      <c r="A464596" t="inlineStr">
        <is>
          <t>alheanacey</t>
        </is>
      </c>
      <c r="B464596" t="n">
        <v>1</v>
      </c>
    </row>
    <row r="464597">
      <c r="A464597" t="inlineStr">
        <is>
          <t>persuasioning</t>
        </is>
      </c>
      <c r="B464597" t="n">
        <v>1</v>
      </c>
    </row>
    <row r="464598">
      <c r="A464598" t="inlineStr">
        <is>
          <t>mailfringe</t>
        </is>
      </c>
      <c r="B464598" t="n">
        <v>1</v>
      </c>
    </row>
    <row r="464599">
      <c r="A464599" t="inlineStr">
        <is>
          <t>disoit</t>
        </is>
      </c>
      <c r="B464599" t="n">
        <v>1</v>
      </c>
    </row>
    <row r="464600">
      <c r="A464600" t="inlineStr">
        <is>
          <t>6142018</t>
        </is>
      </c>
      <c r="B464600" t="n">
        <v>1</v>
      </c>
    </row>
    <row r="464601">
      <c r="A464601" t="inlineStr">
        <is>
          <t>recering</t>
        </is>
      </c>
      <c r="B464601" t="n">
        <v>1</v>
      </c>
    </row>
    <row r="464602">
      <c r="A464602" t="inlineStr">
        <is>
          <t>t780e3d</t>
        </is>
      </c>
      <c r="B464602" t="n">
        <v>1</v>
      </c>
    </row>
    <row r="464603">
      <c r="A464603" t="inlineStr">
        <is>
          <t>0232pm</t>
        </is>
      </c>
      <c r="B464603" t="n">
        <v>1</v>
      </c>
    </row>
    <row r="464604">
      <c r="A464604" t="inlineStr">
        <is>
          <t>manps</t>
        </is>
      </c>
      <c r="B464604" t="n">
        <v>1</v>
      </c>
    </row>
    <row r="464605">
      <c r="A464605" t="inlineStr">
        <is>
          <t>essays—ranging</t>
        </is>
      </c>
      <c r="B464605" t="n">
        <v>1</v>
      </c>
    </row>
    <row r="464606">
      <c r="A464606" t="inlineStr">
        <is>
          <t>slepekner</t>
        </is>
      </c>
      <c r="B464606" t="n">
        <v>1</v>
      </c>
    </row>
    <row r="464607">
      <c r="A464607" t="inlineStr">
        <is>
          <t>foreverists</t>
        </is>
      </c>
      <c r="B464607" t="n">
        <v>1</v>
      </c>
    </row>
    <row r="464608">
      <c r="A464608" t="inlineStr">
        <is>
          <t>birdans</t>
        </is>
      </c>
      <c r="B464608" t="n">
        <v>1</v>
      </c>
    </row>
    <row r="464609">
      <c r="A464609" t="inlineStr">
        <is>
          <t>pannebulae</t>
        </is>
      </c>
      <c r="B464609" t="n">
        <v>1</v>
      </c>
    </row>
    <row r="464610">
      <c r="A464610" t="inlineStr">
        <is>
          <t>seatching</t>
        </is>
      </c>
      <c r="B464610" t="n">
        <v>1</v>
      </c>
    </row>
    <row r="464611">
      <c r="A464611" t="inlineStr">
        <is>
          <t>diaiste</t>
        </is>
      </c>
      <c r="B464611" t="n">
        <v>1</v>
      </c>
    </row>
    <row r="464612">
      <c r="A464612" t="inlineStr">
        <is>
          <t>birdan</t>
        </is>
      </c>
      <c r="B464612" t="n">
        <v>1</v>
      </c>
    </row>
    <row r="464613">
      <c r="A464613" t="inlineStr">
        <is>
          <t>newsmodels</t>
        </is>
      </c>
      <c r="B464613" t="n">
        <v>1</v>
      </c>
    </row>
    <row r="464614">
      <c r="A464614" t="inlineStr">
        <is>
          <t>jithecheted</t>
        </is>
      </c>
      <c r="B464614" t="n">
        <v>1</v>
      </c>
    </row>
    <row r="464615">
      <c r="A464615" t="inlineStr">
        <is>
          <t>christopherne</t>
        </is>
      </c>
      <c r="B464615" t="n">
        <v>1</v>
      </c>
    </row>
    <row r="464616">
      <c r="A464616" t="inlineStr">
        <is>
          <t>sandwichened</t>
        </is>
      </c>
      <c r="B464616" t="n">
        <v>1</v>
      </c>
    </row>
    <row r="464617">
      <c r="A464617" t="inlineStr">
        <is>
          <t>questiness</t>
        </is>
      </c>
      <c r="B464617" t="n">
        <v>1</v>
      </c>
    </row>
    <row r="464618">
      <c r="A464618" t="inlineStr">
        <is>
          <t>snowfty</t>
        </is>
      </c>
      <c r="B464618" t="n">
        <v>1</v>
      </c>
    </row>
    <row r="464619">
      <c r="A464619" t="inlineStr">
        <is>
          <t>edictally</t>
        </is>
      </c>
      <c r="B464619" t="n">
        <v>1</v>
      </c>
    </row>
    <row r="464620">
      <c r="A464620" t="inlineStr">
        <is>
          <t>information—that</t>
        </is>
      </c>
      <c r="B464620" t="n">
        <v>3</v>
      </c>
    </row>
    <row r="464621">
      <c r="A464621" t="inlineStr">
        <is>
          <t>varels</t>
        </is>
      </c>
      <c r="B464621" t="n">
        <v>1</v>
      </c>
    </row>
    <row r="464622">
      <c r="A464622" t="inlineStr">
        <is>
          <t>available—airfare</t>
        </is>
      </c>
      <c r="B464622" t="n">
        <v>1</v>
      </c>
    </row>
    <row r="464623">
      <c r="A464623" t="inlineStr">
        <is>
          <t>episcopically</t>
        </is>
      </c>
      <c r="B464623" t="n">
        <v>1</v>
      </c>
    </row>
    <row r="464624">
      <c r="A464624" t="inlineStr">
        <is>
          <t>raybuehler</t>
        </is>
      </c>
      <c r="B464624" t="n">
        <v>1</v>
      </c>
    </row>
    <row r="464625">
      <c r="A464625" t="inlineStr">
        <is>
          <t>fluecke</t>
        </is>
      </c>
      <c r="B464625" t="n">
        <v>1</v>
      </c>
    </row>
    <row r="464626">
      <c r="A464626" t="inlineStr">
        <is>
          <t>stevanall</t>
        </is>
      </c>
      <c r="B464626" t="n">
        <v>1</v>
      </c>
    </row>
    <row r="464627">
      <c r="A464627" t="inlineStr">
        <is>
          <t>radosfordslavonician</t>
        </is>
      </c>
      <c r="B464627" t="n">
        <v>1</v>
      </c>
    </row>
    <row r="464628">
      <c r="A464628" t="inlineStr">
        <is>
          <t>clisadora</t>
        </is>
      </c>
      <c r="B464628" t="n">
        <v>1</v>
      </c>
    </row>
    <row r="464629">
      <c r="A464629" t="inlineStr">
        <is>
          <t>loola</t>
        </is>
      </c>
      <c r="B464629" t="n">
        <v>1</v>
      </c>
    </row>
    <row r="464630">
      <c r="A464630" t="inlineStr">
        <is>
          <t>kafza</t>
        </is>
      </c>
      <c r="B464630" t="n">
        <v>1</v>
      </c>
    </row>
    <row r="464631">
      <c r="A464631" t="inlineStr">
        <is>
          <t>kirkiburi</t>
        </is>
      </c>
      <c r="B464631" t="n">
        <v>1</v>
      </c>
    </row>
    <row r="464632">
      <c r="A464632" t="inlineStr">
        <is>
          <t>malairi</t>
        </is>
      </c>
      <c r="B464632" t="n">
        <v>1</v>
      </c>
    </row>
    <row r="464633">
      <c r="A464633" t="inlineStr">
        <is>
          <t>ithith</t>
        </is>
      </c>
      <c r="B464633" t="n">
        <v>1</v>
      </c>
    </row>
    <row r="464634">
      <c r="A464634" t="inlineStr">
        <is>
          <t>gregida</t>
        </is>
      </c>
      <c r="B464634" t="n">
        <v>1</v>
      </c>
    </row>
    <row r="464635">
      <c r="A464635" t="inlineStr">
        <is>
          <t>antedile</t>
        </is>
      </c>
      <c r="B464635" t="n">
        <v>1</v>
      </c>
    </row>
    <row r="464636">
      <c r="A464636" t="inlineStr">
        <is>
          <t>kakugwara</t>
        </is>
      </c>
      <c r="B464636" t="n">
        <v>1</v>
      </c>
    </row>
    <row r="464637">
      <c r="A464637" t="inlineStr">
        <is>
          <t>salvadorese</t>
        </is>
      </c>
      <c r="B464637" t="n">
        <v>1</v>
      </c>
    </row>
    <row r="464638">
      <c r="A464638" t="inlineStr">
        <is>
          <t>sharmeh</t>
        </is>
      </c>
      <c r="B464638" t="n">
        <v>1</v>
      </c>
    </row>
    <row r="464639">
      <c r="A464639" t="inlineStr">
        <is>
          <t>sayites</t>
        </is>
      </c>
      <c r="B464639" t="n">
        <v>1</v>
      </c>
    </row>
    <row r="464640">
      <c r="A464640" t="inlineStr">
        <is>
          <t>faynes</t>
        </is>
      </c>
      <c r="B464640" t="n">
        <v>2</v>
      </c>
    </row>
    <row r="464641">
      <c r="A464641" t="inlineStr">
        <is>
          <t>flightaware</t>
        </is>
      </c>
      <c r="B464641" t="n">
        <v>3</v>
      </c>
    </row>
    <row r="464642">
      <c r="A464642" t="inlineStr">
        <is>
          <t>lapidos</t>
        </is>
      </c>
      <c r="B464642" t="n">
        <v>1</v>
      </c>
    </row>
    <row r="464643">
      <c r="A464643" t="inlineStr">
        <is>
          <t>pusteas</t>
        </is>
      </c>
      <c r="B464643" t="n">
        <v>1</v>
      </c>
    </row>
    <row r="464644">
      <c r="A464644" t="inlineStr">
        <is>
          <t xml:space="preserve">  joined</t>
        </is>
      </c>
      <c r="B464644" t="n">
        <v>1</v>
      </c>
    </row>
    <row r="464645">
      <c r="A464645" t="inlineStr">
        <is>
          <t>widere</t>
        </is>
      </c>
      <c r="B464645" t="n">
        <v>1</v>
      </c>
    </row>
    <row r="464646">
      <c r="A464646" t="inlineStr">
        <is>
          <t>tukermai</t>
        </is>
      </c>
      <c r="B464646" t="n">
        <v>1</v>
      </c>
    </row>
    <row r="464647">
      <c r="A464647" t="inlineStr">
        <is>
          <t>penosand</t>
        </is>
      </c>
      <c r="B464647" t="n">
        <v>1</v>
      </c>
    </row>
    <row r="464648">
      <c r="A464648" t="inlineStr">
        <is>
          <t>smackbody</t>
        </is>
      </c>
      <c r="B464648" t="n">
        <v>1</v>
      </c>
    </row>
    <row r="464649">
      <c r="A464649" t="inlineStr">
        <is>
          <t>polyfap</t>
        </is>
      </c>
      <c r="B464649" t="n">
        <v>1</v>
      </c>
    </row>
    <row r="464650">
      <c r="A464650" t="inlineStr">
        <is>
          <t>barkenen</t>
        </is>
      </c>
      <c r="B464650" t="n">
        <v>1</v>
      </c>
    </row>
    <row r="464651">
      <c r="A464651" t="inlineStr">
        <is>
          <t>puttsee</t>
        </is>
      </c>
      <c r="B464651" t="n">
        <v>1</v>
      </c>
    </row>
    <row r="464652">
      <c r="A464652" t="inlineStr">
        <is>
          <t>amalgist</t>
        </is>
      </c>
      <c r="B464652" t="n">
        <v>1</v>
      </c>
    </row>
    <row r="464653">
      <c r="A464653" t="inlineStr">
        <is>
          <t>starincance</t>
        </is>
      </c>
      <c r="B464653" t="n">
        <v>1</v>
      </c>
    </row>
    <row r="464654">
      <c r="A464654" t="inlineStr">
        <is>
          <t>tophasring</t>
        </is>
      </c>
      <c r="B464654" t="n">
        <v>1</v>
      </c>
    </row>
    <row r="464655">
      <c r="A464655" t="inlineStr">
        <is>
          <t>com4lmu7sqivcv</t>
        </is>
      </c>
      <c r="B464655" t="n">
        <v>1</v>
      </c>
    </row>
    <row r="464656">
      <c r="A464656" t="inlineStr">
        <is>
          <t>sadaa</t>
        </is>
      </c>
      <c r="B464656" t="n">
        <v>3</v>
      </c>
    </row>
    <row r="464657">
      <c r="A464657" t="inlineStr">
        <is>
          <t>davontcd</t>
        </is>
      </c>
      <c r="B464657" t="n">
        <v>1</v>
      </c>
    </row>
    <row r="464658">
      <c r="A464658" t="inlineStr">
        <is>
          <t>054240</t>
        </is>
      </c>
      <c r="B464658" t="n">
        <v>1</v>
      </c>
    </row>
    <row r="464659">
      <c r="A464659" t="inlineStr">
        <is>
          <t>meesiamu</t>
        </is>
      </c>
      <c r="B464659" t="n">
        <v>1</v>
      </c>
    </row>
    <row r="464660">
      <c r="A464660" t="inlineStr">
        <is>
          <t>joseierrillaadvocate</t>
        </is>
      </c>
      <c r="B464660" t="n">
        <v>1</v>
      </c>
    </row>
    <row r="464661">
      <c r="A464661" t="inlineStr">
        <is>
          <t>indiot</t>
        </is>
      </c>
      <c r="B464661" t="n">
        <v>1</v>
      </c>
    </row>
    <row r="464662">
      <c r="A464662" t="inlineStr">
        <is>
          <t>vredad</t>
        </is>
      </c>
      <c r="B464662" t="n">
        <v>1</v>
      </c>
    </row>
    <row r="464663">
      <c r="A464663" t="inlineStr">
        <is>
          <t>wobertja</t>
        </is>
      </c>
      <c r="B464663" t="n">
        <v>1</v>
      </c>
    </row>
    <row r="464664">
      <c r="A464664" t="inlineStr">
        <is>
          <t>tournany</t>
        </is>
      </c>
      <c r="B464664" t="n">
        <v>1</v>
      </c>
    </row>
    <row r="464665">
      <c r="A464665" t="inlineStr">
        <is>
          <t>roltown</t>
        </is>
      </c>
      <c r="B464665" t="n">
        <v>1</v>
      </c>
    </row>
    <row r="464666">
      <c r="A464666" t="inlineStr">
        <is>
          <t>hekrar</t>
        </is>
      </c>
      <c r="B464666" t="n">
        <v>1</v>
      </c>
    </row>
    <row r="464667">
      <c r="A464667" t="inlineStr">
        <is>
          <t>trarac</t>
        </is>
      </c>
      <c r="B464667" t="n">
        <v>1</v>
      </c>
    </row>
    <row r="464668">
      <c r="A464668" t="inlineStr">
        <is>
          <t>monqueror</t>
        </is>
      </c>
      <c r="B464668" t="n">
        <v>1</v>
      </c>
    </row>
    <row r="464669">
      <c r="A464669" t="inlineStr">
        <is>
          <t>survivorheet</t>
        </is>
      </c>
      <c r="B464669" t="n">
        <v>1</v>
      </c>
    </row>
    <row r="464670">
      <c r="A464670" t="inlineStr">
        <is>
          <t>bikessfsc</t>
        </is>
      </c>
      <c r="B464670" t="n">
        <v>1</v>
      </c>
    </row>
    <row r="464671">
      <c r="A464671" t="inlineStr">
        <is>
          <t>angrification</t>
        </is>
      </c>
      <c r="B464671" t="n">
        <v>1</v>
      </c>
    </row>
    <row r="464672">
      <c r="A464672" t="inlineStr">
        <is>
          <t>andbus</t>
        </is>
      </c>
      <c r="B464672" t="n">
        <v>1</v>
      </c>
    </row>
    <row r="464673">
      <c r="A464673" t="inlineStr">
        <is>
          <t>unsatisfactoriness</t>
        </is>
      </c>
      <c r="B464673" t="n">
        <v>1</v>
      </c>
    </row>
    <row r="464674">
      <c r="A464674" t="inlineStr">
        <is>
          <t>cadillae</t>
        </is>
      </c>
      <c r="B464674" t="n">
        <v>1</v>
      </c>
    </row>
    <row r="464675">
      <c r="A464675" t="inlineStr">
        <is>
          <t>cashablity</t>
        </is>
      </c>
      <c r="B464675" t="n">
        <v>1</v>
      </c>
    </row>
    <row r="464676">
      <c r="A464676" t="inlineStr">
        <is>
          <t>sparkproof</t>
        </is>
      </c>
      <c r="B464676" t="n">
        <v>1</v>
      </c>
    </row>
    <row r="464677">
      <c r="A464677" t="inlineStr">
        <is>
          <t>oxynthoids</t>
        </is>
      </c>
      <c r="B464677" t="n">
        <v>1</v>
      </c>
    </row>
    <row r="464678">
      <c r="A464678" t="inlineStr">
        <is>
          <t>oxynthoid</t>
        </is>
      </c>
      <c r="B464678" t="n">
        <v>1</v>
      </c>
    </row>
    <row r="464679">
      <c r="A464679" t="inlineStr">
        <is>
          <t>myropod</t>
        </is>
      </c>
      <c r="B464679" t="n">
        <v>1</v>
      </c>
    </row>
    <row r="464680">
      <c r="A464680" t="inlineStr">
        <is>
          <t>hivesy</t>
        </is>
      </c>
      <c r="B464680" t="n">
        <v>1</v>
      </c>
    </row>
    <row r="464681">
      <c r="A464681" t="inlineStr">
        <is>
          <t>inppustable</t>
        </is>
      </c>
      <c r="B464681" t="n">
        <v>1</v>
      </c>
    </row>
    <row r="464682">
      <c r="A464682" t="inlineStr">
        <is>
          <t>reglazed</t>
        </is>
      </c>
      <c r="B464682" t="n">
        <v>1</v>
      </c>
    </row>
    <row r="464683">
      <c r="A464683" t="inlineStr">
        <is>
          <t>tauted</t>
        </is>
      </c>
      <c r="B464683" t="n">
        <v>1</v>
      </c>
    </row>
    <row r="464684">
      <c r="A464684" t="inlineStr">
        <is>
          <t>six‐point</t>
        </is>
      </c>
      <c r="B464684" t="n">
        <v>1</v>
      </c>
    </row>
    <row r="464685">
      <c r="A464685" t="inlineStr">
        <is>
          <t>mid‐outboard</t>
        </is>
      </c>
      <c r="B464685" t="n">
        <v>1</v>
      </c>
    </row>
    <row r="464686">
      <c r="A464686" t="inlineStr">
        <is>
          <t>auspost</t>
        </is>
      </c>
      <c r="B464686" t="n">
        <v>1</v>
      </c>
    </row>
    <row r="464687">
      <c r="A464687" t="inlineStr">
        <is>
          <t>dormice</t>
        </is>
      </c>
      <c r="B464687" t="n">
        <v>1</v>
      </c>
    </row>
    <row r="464688">
      <c r="A464688" t="inlineStr">
        <is>
          <t>subtelays</t>
        </is>
      </c>
      <c r="B464688" t="n">
        <v>1</v>
      </c>
    </row>
    <row r="464689">
      <c r="A464689" t="inlineStr">
        <is>
          <t>pants—theyd</t>
        </is>
      </c>
      <c r="B464689" t="n">
        <v>1</v>
      </c>
    </row>
    <row r="464690">
      <c r="A464690" t="inlineStr">
        <is>
          <t>godsy</t>
        </is>
      </c>
      <c r="B464690" t="n">
        <v>1</v>
      </c>
    </row>
    <row r="464691">
      <c r="A464691" t="inlineStr">
        <is>
          <t>ex‐judge</t>
        </is>
      </c>
      <c r="B464691" t="n">
        <v>1</v>
      </c>
    </row>
    <row r="464692">
      <c r="A464692" t="inlineStr">
        <is>
          <t>hyipples</t>
        </is>
      </c>
      <c r="B464692" t="n">
        <v>1</v>
      </c>
    </row>
    <row r="464693">
      <c r="A464693" t="inlineStr">
        <is>
          <t>cultivatus</t>
        </is>
      </c>
      <c r="B464693" t="n">
        <v>1</v>
      </c>
    </row>
    <row r="464694">
      <c r="A464694" t="inlineStr">
        <is>
          <t>skloud</t>
        </is>
      </c>
      <c r="B464694" t="n">
        <v>1</v>
      </c>
    </row>
    <row r="464695">
      <c r="A464695" t="inlineStr">
        <is>
          <t>combooksaboutamazing_abyss</t>
        </is>
      </c>
      <c r="B464695" t="n">
        <v>1</v>
      </c>
    </row>
    <row r="464696">
      <c r="A464696" t="inlineStr">
        <is>
          <t>idrfp4lesgh0cutm_sourcegb</t>
        </is>
      </c>
      <c r="B464696" t="n">
        <v>1</v>
      </c>
    </row>
    <row r="464697">
      <c r="A464697" t="inlineStr">
        <is>
          <t>ordercentric</t>
        </is>
      </c>
      <c r="B464697" t="n">
        <v>1</v>
      </c>
    </row>
    <row r="464698">
      <c r="A464698" t="inlineStr">
        <is>
          <t>destroyes</t>
        </is>
      </c>
      <c r="B464698" t="n">
        <v>2</v>
      </c>
    </row>
    <row r="464699">
      <c r="A464699" t="inlineStr">
        <is>
          <t>347u</t>
        </is>
      </c>
      <c r="B464699" t="n">
        <v>1</v>
      </c>
    </row>
    <row r="464700">
      <c r="A464700" t="inlineStr">
        <is>
          <t>politicushousegmail</t>
        </is>
      </c>
      <c r="B464700" t="n">
        <v>1</v>
      </c>
    </row>
    <row r="464701">
      <c r="A464701" t="inlineStr">
        <is>
          <t>bonewelderweirdcities</t>
        </is>
      </c>
      <c r="B464701" t="n">
        <v>1</v>
      </c>
    </row>
    <row r="464702">
      <c r="A464702" t="inlineStr">
        <is>
          <t>speisersuccesfulheaven</t>
        </is>
      </c>
      <c r="B464702" t="n">
        <v>1</v>
      </c>
    </row>
    <row r="464703">
      <c r="A464703" t="inlineStr">
        <is>
          <t>inseolutiontheindependent</t>
        </is>
      </c>
      <c r="B464703" t="n">
        <v>1</v>
      </c>
    </row>
    <row r="464704">
      <c r="A464704" t="inlineStr">
        <is>
          <t>jrjncrivicearthlink</t>
        </is>
      </c>
      <c r="B464704" t="n">
        <v>1</v>
      </c>
    </row>
    <row r="464705">
      <c r="A464705" t="inlineStr">
        <is>
          <t>drbchr1intersyrew</t>
        </is>
      </c>
      <c r="B464705" t="n">
        <v>1</v>
      </c>
    </row>
    <row r="464706">
      <c r="A464706" t="inlineStr">
        <is>
          <t>nonlisteneryearsitough</t>
        </is>
      </c>
      <c r="B464706" t="n">
        <v>1</v>
      </c>
    </row>
    <row r="464707">
      <c r="A464707" t="inlineStr">
        <is>
          <t>asheroff</t>
        </is>
      </c>
      <c r="B464707" t="n">
        <v>1</v>
      </c>
    </row>
    <row r="464708">
      <c r="A464708" t="inlineStr">
        <is>
          <t>antony33039gmail</t>
        </is>
      </c>
      <c r="B464708" t="n">
        <v>1</v>
      </c>
    </row>
    <row r="464709">
      <c r="A464709" t="inlineStr">
        <is>
          <t>semmedgyical</t>
        </is>
      </c>
      <c r="B464709" t="n">
        <v>1</v>
      </c>
    </row>
    <row r="464710">
      <c r="A464710" t="inlineStr">
        <is>
          <t>krewy</t>
        </is>
      </c>
      <c r="B464710" t="n">
        <v>1</v>
      </c>
    </row>
    <row r="464711">
      <c r="A464711" t="inlineStr">
        <is>
          <t>cj2991sfgate</t>
        </is>
      </c>
      <c r="B464711" t="n">
        <v>1</v>
      </c>
    </row>
    <row r="464712">
      <c r="A464712" t="inlineStr">
        <is>
          <t>dineson17yahoo</t>
        </is>
      </c>
      <c r="B464712" t="n">
        <v>1</v>
      </c>
    </row>
    <row r="464713">
      <c r="A464713" t="inlineStr">
        <is>
          <t>czarpeekgmail</t>
        </is>
      </c>
      <c r="B464713" t="n">
        <v>1</v>
      </c>
    </row>
    <row r="464714">
      <c r="A464714" t="inlineStr">
        <is>
          <t>invisibleflagsavannah</t>
        </is>
      </c>
      <c r="B464714" t="n">
        <v>1</v>
      </c>
    </row>
    <row r="464715">
      <c r="A464715" t="inlineStr">
        <is>
          <t>noszermsnbc</t>
        </is>
      </c>
      <c r="B464715" t="n">
        <v>1</v>
      </c>
    </row>
    <row r="464716">
      <c r="A464716" t="inlineStr">
        <is>
          <t>jperor437gmail</t>
        </is>
      </c>
      <c r="B464716" t="n">
        <v>1</v>
      </c>
    </row>
    <row r="464717">
      <c r="A464717" t="inlineStr">
        <is>
          <t>zacharykin</t>
        </is>
      </c>
      <c r="B464717" t="n">
        <v>1</v>
      </c>
    </row>
    <row r="464718">
      <c r="A464718" t="inlineStr">
        <is>
          <t>wyftly</t>
        </is>
      </c>
      <c r="B464718" t="n">
        <v>1</v>
      </c>
    </row>
    <row r="464719">
      <c r="A464719" t="inlineStr">
        <is>
          <t>jlanokes1982yahoo</t>
        </is>
      </c>
      <c r="B464719" t="n">
        <v>1</v>
      </c>
    </row>
    <row r="464720">
      <c r="A464720" t="inlineStr">
        <is>
          <t>irnw2floridynews</t>
        </is>
      </c>
      <c r="B464720" t="n">
        <v>1</v>
      </c>
    </row>
    <row r="464721">
      <c r="A464721" t="inlineStr">
        <is>
          <t>pfrak82tay</t>
        </is>
      </c>
      <c r="B464721" t="n">
        <v>1</v>
      </c>
    </row>
    <row r="464722">
      <c r="A464722" t="inlineStr">
        <is>
          <t>hl8138nsa</t>
        </is>
      </c>
      <c r="B464722" t="n">
        <v>1</v>
      </c>
    </row>
    <row r="464723">
      <c r="A464723" t="inlineStr">
        <is>
          <t>jobsnation</t>
        </is>
      </c>
      <c r="B464723" t="n">
        <v>1</v>
      </c>
    </row>
    <row r="464724">
      <c r="A464724" t="inlineStr">
        <is>
          <t>alzb</t>
        </is>
      </c>
      <c r="B464724" t="n">
        <v>1</v>
      </c>
    </row>
    <row r="464725">
      <c r="A464725" t="inlineStr">
        <is>
          <t>tsservice</t>
        </is>
      </c>
      <c r="B464725" t="n">
        <v>1</v>
      </c>
    </row>
    <row r="464726">
      <c r="A464726" t="inlineStr">
        <is>
          <t>etfap</t>
        </is>
      </c>
      <c r="B464726" t="n">
        <v>1</v>
      </c>
    </row>
    <row r="464727">
      <c r="A464727" t="inlineStr">
        <is>
          <t>ameritechs</t>
        </is>
      </c>
      <c r="B464727" t="n">
        <v>1</v>
      </c>
    </row>
    <row r="464728">
      <c r="A464728" t="inlineStr">
        <is>
          <t>metroleadership</t>
        </is>
      </c>
      <c r="B464728" t="n">
        <v>1</v>
      </c>
    </row>
    <row r="464729">
      <c r="A464729" t="inlineStr">
        <is>
          <t>cybermanipulation</t>
        </is>
      </c>
      <c r="B464729" t="n">
        <v>1</v>
      </c>
    </row>
    <row r="464730">
      <c r="A464730" t="inlineStr">
        <is>
          <t>skeeneesis</t>
        </is>
      </c>
      <c r="B464730" t="n">
        <v>1</v>
      </c>
    </row>
    <row r="464731">
      <c r="A464731" t="inlineStr">
        <is>
          <t>vmqa</t>
        </is>
      </c>
      <c r="B464731" t="n">
        <v>1</v>
      </c>
    </row>
    <row r="464732">
      <c r="A464732" t="inlineStr">
        <is>
          <t>2010054</t>
        </is>
      </c>
      <c r="B464732" t="n">
        <v>1</v>
      </c>
    </row>
    <row r="464733">
      <c r="A464733" t="inlineStr">
        <is>
          <t>adrr</t>
        </is>
      </c>
      <c r="B464733" t="n">
        <v>1</v>
      </c>
    </row>
    <row r="464734">
      <c r="A464734" t="inlineStr">
        <is>
          <t>emc1</t>
        </is>
      </c>
      <c r="B464734" t="n">
        <v>1</v>
      </c>
    </row>
    <row r="464735">
      <c r="A464735" t="inlineStr">
        <is>
          <t>fair640¯¯¯¯¯¯¯¯¯¯¯¯¯¯¯¯h</t>
        </is>
      </c>
      <c r="B464735" t="n">
        <v>1</v>
      </c>
    </row>
    <row r="464736">
      <c r="A464736" t="inlineStr">
        <is>
          <t>pocm</t>
        </is>
      </c>
      <c r="B464736" t="n">
        <v>1</v>
      </c>
    </row>
    <row r="464737">
      <c r="A464737" t="inlineStr">
        <is>
          <t>changesalphases</t>
        </is>
      </c>
      <c r="B464737" t="n">
        <v>1</v>
      </c>
    </row>
    <row r="464738">
      <c r="A464738" t="inlineStr">
        <is>
          <t>n7dispoint</t>
        </is>
      </c>
      <c r="B464738" t="n">
        <v>1</v>
      </c>
    </row>
    <row r="464739">
      <c r="A464739" t="inlineStr">
        <is>
          <t>votemystate</t>
        </is>
      </c>
      <c r="B464739" t="n">
        <v>1</v>
      </c>
    </row>
    <row r="464740">
      <c r="A464740" t="inlineStr">
        <is>
          <t>corsteed</t>
        </is>
      </c>
      <c r="B464740" t="n">
        <v>1</v>
      </c>
    </row>
    <row r="464741">
      <c r="A464741" t="inlineStr">
        <is>
          <t>koiwanako</t>
        </is>
      </c>
      <c r="B464741" t="n">
        <v>1</v>
      </c>
    </row>
    <row r="464742">
      <c r="A464742" t="inlineStr">
        <is>
          <t>carlauman</t>
        </is>
      </c>
      <c r="B464742" t="n">
        <v>1</v>
      </c>
    </row>
    <row r="464743">
      <c r="A464743" t="inlineStr">
        <is>
          <t>aukl</t>
        </is>
      </c>
      <c r="B464743" t="n">
        <v>1</v>
      </c>
    </row>
    <row r="464744">
      <c r="A464744" t="inlineStr">
        <is>
          <t>koiwanuke</t>
        </is>
      </c>
      <c r="B464744" t="n">
        <v>1</v>
      </c>
    </row>
    <row r="464745">
      <c r="A464745" t="inlineStr">
        <is>
          <t>koiwanukes</t>
        </is>
      </c>
      <c r="B464745" t="n">
        <v>1</v>
      </c>
    </row>
    <row r="464746">
      <c r="A464746" t="inlineStr">
        <is>
          <t>editorsfile</t>
        </is>
      </c>
      <c r="B464746" t="n">
        <v>2</v>
      </c>
    </row>
    <row r="464747">
      <c r="A464747" t="inlineStr">
        <is>
          <t>honupskiha</t>
        </is>
      </c>
      <c r="B464747" t="n">
        <v>1</v>
      </c>
    </row>
    <row r="464748">
      <c r="A464748" t="inlineStr">
        <is>
          <t>dwrp</t>
        </is>
      </c>
      <c r="B464748" t="n">
        <v>1</v>
      </c>
    </row>
    <row r="464749">
      <c r="A464749" t="inlineStr">
        <is>
          <t>14r3</t>
        </is>
      </c>
      <c r="B464749" t="n">
        <v>1</v>
      </c>
    </row>
    <row r="464750">
      <c r="A464750" t="inlineStr">
        <is>
          <t>wanlay</t>
        </is>
      </c>
      <c r="B464750" t="n">
        <v>1</v>
      </c>
    </row>
    <row r="464751">
      <c r="A464751" t="inlineStr">
        <is>
          <t>gretny</t>
        </is>
      </c>
      <c r="B464751" t="n">
        <v>1</v>
      </c>
    </row>
    <row r="464752">
      <c r="A464752" t="inlineStr">
        <is>
          <t>kelevar</t>
        </is>
      </c>
      <c r="B464752" t="n">
        <v>1</v>
      </c>
    </row>
    <row r="464753">
      <c r="A464753" t="inlineStr">
        <is>
          <t>kaseddeki</t>
        </is>
      </c>
      <c r="B464753" t="n">
        <v>1</v>
      </c>
    </row>
    <row r="464754">
      <c r="A464754" t="inlineStr">
        <is>
          <t>bettropoulos</t>
        </is>
      </c>
      <c r="B464754" t="n">
        <v>1</v>
      </c>
    </row>
    <row r="464755">
      <c r="A464755" t="inlineStr">
        <is>
          <t>sttfe10</t>
        </is>
      </c>
      <c r="B464755" t="n">
        <v>1</v>
      </c>
    </row>
    <row r="464756">
      <c r="A464756" t="inlineStr">
        <is>
          <t>ezrathe</t>
        </is>
      </c>
      <c r="B464756" t="n">
        <v>1</v>
      </c>
    </row>
    <row r="464757">
      <c r="A464757" t="inlineStr">
        <is>
          <t>wildjay</t>
        </is>
      </c>
      <c r="B464757" t="n">
        <v>1</v>
      </c>
    </row>
    <row r="464758">
      <c r="A464758" t="inlineStr">
        <is>
          <t>kadda</t>
        </is>
      </c>
      <c r="B464758" t="n">
        <v>1</v>
      </c>
    </row>
    <row r="464759">
      <c r="A464759" t="inlineStr">
        <is>
          <t>yegim</t>
        </is>
      </c>
      <c r="B464759" t="n">
        <v>1</v>
      </c>
    </row>
    <row r="464760">
      <c r="A464760" t="inlineStr">
        <is>
          <t>defrediting</t>
        </is>
      </c>
      <c r="B464760" t="n">
        <v>1</v>
      </c>
    </row>
    <row r="464761">
      <c r="A464761" t="inlineStr">
        <is>
          <t>maalid</t>
        </is>
      </c>
      <c r="B464761" t="n">
        <v>1</v>
      </c>
    </row>
    <row r="464762">
      <c r="A464762" t="inlineStr">
        <is>
          <t>southipi</t>
        </is>
      </c>
      <c r="B464762" t="n">
        <v>1</v>
      </c>
    </row>
    <row r="464763">
      <c r="A464763" t="inlineStr">
        <is>
          <t>zoubeki</t>
        </is>
      </c>
      <c r="B464763" t="n">
        <v>1</v>
      </c>
    </row>
    <row r="464764">
      <c r="A464764" t="inlineStr">
        <is>
          <t>shephardhill</t>
        </is>
      </c>
      <c r="B464764" t="n">
        <v>1</v>
      </c>
    </row>
    <row r="464765">
      <c r="A464765" t="inlineStr">
        <is>
          <t>fewens</t>
        </is>
      </c>
      <c r="B464765" t="n">
        <v>1</v>
      </c>
    </row>
    <row r="464766">
      <c r="A464766" t="inlineStr">
        <is>
          <t>creminiette</t>
        </is>
      </c>
      <c r="B464766" t="n">
        <v>1</v>
      </c>
    </row>
    <row r="464767">
      <c r="A464767" t="inlineStr">
        <is>
          <t>soughshirted</t>
        </is>
      </c>
      <c r="B464767" t="n">
        <v>1</v>
      </c>
    </row>
    <row r="464768">
      <c r="A464768" t="inlineStr">
        <is>
          <t>illusk</t>
        </is>
      </c>
      <c r="B464768" t="n">
        <v>1</v>
      </c>
    </row>
    <row r="464769">
      <c r="A464769" t="inlineStr">
        <is>
          <t>retodown</t>
        </is>
      </c>
      <c r="B464769" t="n">
        <v>1</v>
      </c>
    </row>
    <row r="464770">
      <c r="A464770" t="inlineStr">
        <is>
          <t>elefilm</t>
        </is>
      </c>
      <c r="B464770" t="n">
        <v>1</v>
      </c>
    </row>
    <row r="464771">
      <c r="A464771" t="inlineStr">
        <is>
          <t>ashery</t>
        </is>
      </c>
      <c r="B464771" t="n">
        <v>1</v>
      </c>
    </row>
    <row r="464772">
      <c r="A464772" t="inlineStr">
        <is>
          <t>moctran</t>
        </is>
      </c>
      <c r="B464772" t="n">
        <v>1</v>
      </c>
    </row>
    <row r="464773">
      <c r="A464773" t="inlineStr">
        <is>
          <t>thevelle</t>
        </is>
      </c>
      <c r="B464773" t="n">
        <v>1</v>
      </c>
    </row>
    <row r="464774">
      <c r="A464774" t="inlineStr">
        <is>
          <t>aristocratcy</t>
        </is>
      </c>
      <c r="B464774" t="n">
        <v>1</v>
      </c>
    </row>
    <row r="464775">
      <c r="A464775" t="inlineStr">
        <is>
          <t>lambayne</t>
        </is>
      </c>
      <c r="B464775" t="n">
        <v>1</v>
      </c>
    </row>
    <row r="464776">
      <c r="A464776" t="inlineStr">
        <is>
          <t>mincincuits</t>
        </is>
      </c>
      <c r="B464776" t="n">
        <v>1</v>
      </c>
    </row>
    <row r="464777">
      <c r="A464777" t="inlineStr">
        <is>
          <t>cusc</t>
        </is>
      </c>
      <c r="B464777" t="n">
        <v>1</v>
      </c>
    </row>
    <row r="464778">
      <c r="A464778" t="inlineStr">
        <is>
          <t>greeneth</t>
        </is>
      </c>
      <c r="B464778" t="n">
        <v>1</v>
      </c>
    </row>
    <row r="464779">
      <c r="A464779" t="inlineStr">
        <is>
          <t>quebecies</t>
        </is>
      </c>
      <c r="B464779" t="n">
        <v>1</v>
      </c>
    </row>
    <row r="464780">
      <c r="A464780" t="inlineStr">
        <is>
          <t>moents</t>
        </is>
      </c>
      <c r="B464780" t="n">
        <v>1</v>
      </c>
    </row>
    <row r="464781">
      <c r="A464781" t="inlineStr">
        <is>
          <t>tignor</t>
        </is>
      </c>
      <c r="B464781" t="n">
        <v>1</v>
      </c>
    </row>
    <row r="464782">
      <c r="A464782" t="inlineStr">
        <is>
          <t>5153</t>
        </is>
      </c>
      <c r="B464782" t="n">
        <v>2</v>
      </c>
    </row>
    <row r="464783">
      <c r="A464783" t="inlineStr">
        <is>
          <t>jeadon</t>
        </is>
      </c>
      <c r="B464783" t="n">
        <v>1</v>
      </c>
    </row>
    <row r="464784">
      <c r="A464784" t="inlineStr">
        <is>
          <t>kingdoms—the</t>
        </is>
      </c>
      <c r="B464784" t="n">
        <v>1</v>
      </c>
    </row>
    <row r="464785">
      <c r="A464785" t="inlineStr">
        <is>
          <t>commerchan</t>
        </is>
      </c>
      <c r="B464785" t="n">
        <v>1</v>
      </c>
    </row>
    <row r="464786">
      <c r="A464786" t="inlineStr">
        <is>
          <t>tinkar—opening</t>
        </is>
      </c>
      <c r="B464786" t="n">
        <v>1</v>
      </c>
    </row>
    <row r="464787">
      <c r="A464787" t="inlineStr">
        <is>
          <t>bumbered</t>
        </is>
      </c>
      <c r="B464787" t="n">
        <v>1</v>
      </c>
    </row>
    <row r="464788">
      <c r="A464788" t="inlineStr">
        <is>
          <t>blacknail</t>
        </is>
      </c>
      <c r="B464788" t="n">
        <v>2</v>
      </c>
    </row>
    <row r="464789">
      <c r="A464789" t="inlineStr">
        <is>
          <t>smirkies</t>
        </is>
      </c>
      <c r="B464789" t="n">
        <v>1</v>
      </c>
    </row>
    <row r="464790">
      <c r="A464790" t="inlineStr">
        <is>
          <t>treglias</t>
        </is>
      </c>
      <c r="B464790" t="n">
        <v>1</v>
      </c>
    </row>
    <row r="464791">
      <c r="A464791" t="inlineStr">
        <is>
          <t>perudi</t>
        </is>
      </c>
      <c r="B464791" t="n">
        <v>1</v>
      </c>
    </row>
    <row r="464792">
      <c r="A464792" t="inlineStr">
        <is>
          <t>engdal</t>
        </is>
      </c>
      <c r="B464792" t="n">
        <v>1</v>
      </c>
    </row>
    <row r="464793">
      <c r="A464793" t="inlineStr">
        <is>
          <t>scarletmedical</t>
        </is>
      </c>
      <c r="B464793" t="n">
        <v>1</v>
      </c>
    </row>
    <row r="464794">
      <c r="A464794" t="inlineStr">
        <is>
          <t>maruihter</t>
        </is>
      </c>
      <c r="B464794" t="n">
        <v>1</v>
      </c>
    </row>
    <row r="464795">
      <c r="A464795" t="inlineStr">
        <is>
          <t>lucchen</t>
        </is>
      </c>
      <c r="B464795" t="n">
        <v>1</v>
      </c>
    </row>
    <row r="464796">
      <c r="A464796" t="inlineStr">
        <is>
          <t>supergirlmannymeta</t>
        </is>
      </c>
      <c r="B464796" t="n">
        <v>1</v>
      </c>
    </row>
    <row r="464797">
      <c r="A464797" t="inlineStr">
        <is>
          <t>durts</t>
        </is>
      </c>
      <c r="B464797" t="n">
        <v>1</v>
      </c>
    </row>
    <row r="464798">
      <c r="A464798" t="inlineStr">
        <is>
          <t>loadsults</t>
        </is>
      </c>
      <c r="B464798" t="n">
        <v>1</v>
      </c>
    </row>
    <row r="464799">
      <c r="A464799" t="inlineStr">
        <is>
          <t>guysworth</t>
        </is>
      </c>
      <c r="B464799" t="n">
        <v>1</v>
      </c>
    </row>
    <row r="464800">
      <c r="A464800" t="inlineStr">
        <is>
          <t>covrille</t>
        </is>
      </c>
      <c r="B464800" t="n">
        <v>1</v>
      </c>
    </row>
    <row r="464801">
      <c r="A464801" t="inlineStr">
        <is>
          <t>masterjohn</t>
        </is>
      </c>
      <c r="B464801" t="n">
        <v>1</v>
      </c>
    </row>
    <row r="464802">
      <c r="A464802" t="inlineStr">
        <is>
          <t>osasan</t>
        </is>
      </c>
      <c r="B464802" t="n">
        <v>1</v>
      </c>
    </row>
    <row r="464803">
      <c r="A464803" t="inlineStr">
        <is>
          <t>houston�s</t>
        </is>
      </c>
      <c r="B464803" t="n">
        <v>1</v>
      </c>
    </row>
    <row r="464804">
      <c r="A464804" t="inlineStr">
        <is>
          <t>oil�s</t>
        </is>
      </c>
      <c r="B464804" t="n">
        <v>1</v>
      </c>
    </row>
    <row r="464805">
      <c r="A464805" t="inlineStr">
        <is>
          <t>osasan�s</t>
        </is>
      </c>
      <c r="B464805" t="n">
        <v>1</v>
      </c>
    </row>
    <row r="464806">
      <c r="A464806" t="inlineStr">
        <is>
          <t>t�ur</t>
        </is>
      </c>
      <c r="B464806" t="n">
        <v>1</v>
      </c>
    </row>
    <row r="464807">
      <c r="A464807" t="inlineStr">
        <is>
          <t>monkeyscat</t>
        </is>
      </c>
      <c r="B464807" t="n">
        <v>1</v>
      </c>
    </row>
    <row r="464808">
      <c r="A464808" t="inlineStr">
        <is>
          <t>shamair</t>
        </is>
      </c>
      <c r="B464808" t="n">
        <v>1</v>
      </c>
    </row>
    <row r="464809">
      <c r="A464809" t="inlineStr">
        <is>
          <t>1mer</t>
        </is>
      </c>
      <c r="B464809" t="n">
        <v>1</v>
      </c>
    </row>
    <row r="464810">
      <c r="A464810" t="inlineStr">
        <is>
          <t>virginiawhistles</t>
        </is>
      </c>
      <c r="B464810" t="n">
        <v>1</v>
      </c>
    </row>
    <row r="464811">
      <c r="A464811" t="inlineStr">
        <is>
          <t>steamburghrub</t>
        </is>
      </c>
      <c r="B464811" t="n">
        <v>1</v>
      </c>
    </row>
    <row r="464812">
      <c r="A464812" t="inlineStr">
        <is>
          <t>31na</t>
        </is>
      </c>
      <c r="B464812" t="n">
        <v>1</v>
      </c>
    </row>
    <row r="464813">
      <c r="A464813" t="inlineStr">
        <is>
          <t>readishment</t>
        </is>
      </c>
      <c r="B464813" t="n">
        <v>1</v>
      </c>
    </row>
    <row r="464814">
      <c r="A464814" t="inlineStr">
        <is>
          <t>4degreesmethisismywhiskey</t>
        </is>
      </c>
      <c r="B464814" t="n">
        <v>1</v>
      </c>
    </row>
    <row r="464815">
      <c r="A464815" t="inlineStr">
        <is>
          <t>piim</t>
        </is>
      </c>
      <c r="B464815" t="n">
        <v>1</v>
      </c>
    </row>
    <row r="464816">
      <c r="A464816" t="inlineStr">
        <is>
          <t>4qoolexcreaseforeving</t>
        </is>
      </c>
      <c r="B464816" t="n">
        <v>1</v>
      </c>
    </row>
    <row r="464817">
      <c r="A464817" t="inlineStr">
        <is>
          <t>2degreesmethisismywhiskey</t>
        </is>
      </c>
      <c r="B464817" t="n">
        <v>1</v>
      </c>
    </row>
    <row r="464818">
      <c r="A464818" t="inlineStr">
        <is>
          <t>drjones_origaef2016</t>
        </is>
      </c>
      <c r="B464818" t="n">
        <v>1</v>
      </c>
    </row>
    <row r="464819">
      <c r="A464819" t="inlineStr">
        <is>
          <t>baabilina</t>
        </is>
      </c>
      <c r="B464819" t="n">
        <v>1</v>
      </c>
    </row>
    <row r="464820">
      <c r="A464820" t="inlineStr">
        <is>
          <t>nassnickmunchkin</t>
        </is>
      </c>
      <c r="B464820" t="n">
        <v>1</v>
      </c>
    </row>
    <row r="464821">
      <c r="A464821" t="inlineStr">
        <is>
          <t>mapess</t>
        </is>
      </c>
      <c r="B464821" t="n">
        <v>2</v>
      </c>
    </row>
    <row r="464822">
      <c r="A464822" t="inlineStr">
        <is>
          <t>166w3</t>
        </is>
      </c>
      <c r="B464822" t="n">
        <v>1</v>
      </c>
    </row>
    <row r="464823">
      <c r="A464823" t="inlineStr">
        <is>
          <t>humub</t>
        </is>
      </c>
      <c r="B464823" t="n">
        <v>1</v>
      </c>
    </row>
    <row r="464824">
      <c r="A464824" t="inlineStr">
        <is>
          <t>2aux</t>
        </is>
      </c>
      <c r="B464824" t="n">
        <v>1</v>
      </c>
    </row>
    <row r="464825">
      <c r="A464825" t="inlineStr">
        <is>
          <t>pistoda</t>
        </is>
      </c>
      <c r="B464825" t="n">
        <v>1</v>
      </c>
    </row>
    <row r="464826">
      <c r="A464826" t="inlineStr">
        <is>
          <t>552reverseudeb</t>
        </is>
      </c>
      <c r="B464826" t="n">
        <v>1</v>
      </c>
    </row>
    <row r="464827">
      <c r="A464827" t="inlineStr">
        <is>
          <t>3vtae</t>
        </is>
      </c>
      <c r="B464827" t="n">
        <v>1</v>
      </c>
    </row>
    <row r="464828">
      <c r="A464828" t="inlineStr">
        <is>
          <t>sapandibi</t>
        </is>
      </c>
      <c r="B464828" t="n">
        <v>1</v>
      </c>
    </row>
    <row r="464829">
      <c r="A464829" t="inlineStr">
        <is>
          <t>mewhiskey</t>
        </is>
      </c>
      <c r="B464829" t="n">
        <v>1</v>
      </c>
    </row>
    <row r="464830">
      <c r="A464830" t="inlineStr">
        <is>
          <t>sirowis</t>
        </is>
      </c>
      <c r="B464830" t="n">
        <v>1</v>
      </c>
    </row>
    <row r="464831">
      <c r="A464831" t="inlineStr">
        <is>
          <t>21ien</t>
        </is>
      </c>
      <c r="B464831" t="n">
        <v>1</v>
      </c>
    </row>
    <row r="464832">
      <c r="A464832" t="inlineStr">
        <is>
          <t>7uppteou</t>
        </is>
      </c>
      <c r="B464832" t="n">
        <v>1</v>
      </c>
    </row>
    <row r="464833">
      <c r="A464833" t="inlineStr">
        <is>
          <t>katsoloki</t>
        </is>
      </c>
      <c r="B464833" t="n">
        <v>1</v>
      </c>
    </row>
    <row r="464834">
      <c r="A464834" t="inlineStr">
        <is>
          <t>24dh</t>
        </is>
      </c>
      <c r="B464834" t="n">
        <v>1</v>
      </c>
    </row>
    <row r="464835">
      <c r="A464835" t="inlineStr">
        <is>
          <t>pokster</t>
        </is>
      </c>
      <c r="B464835" t="n">
        <v>1</v>
      </c>
    </row>
    <row r="464836">
      <c r="A464836" t="inlineStr">
        <is>
          <t>1oא</t>
        </is>
      </c>
      <c r="B464836" t="n">
        <v>1</v>
      </c>
    </row>
    <row r="464837">
      <c r="A464837" t="inlineStr">
        <is>
          <t>7amyveosa</t>
        </is>
      </c>
      <c r="B464837" t="n">
        <v>1</v>
      </c>
    </row>
    <row r="464838">
      <c r="A464838" t="inlineStr">
        <is>
          <t>3hpm151515</t>
        </is>
      </c>
      <c r="B464838" t="n">
        <v>1</v>
      </c>
    </row>
    <row r="464839">
      <c r="A464839" t="inlineStr">
        <is>
          <t>fajr266</t>
        </is>
      </c>
      <c r="B464839" t="n">
        <v>1</v>
      </c>
    </row>
    <row r="464840">
      <c r="A464840" t="inlineStr">
        <is>
          <t>clotheize</t>
        </is>
      </c>
      <c r="B464840" t="n">
        <v>1</v>
      </c>
    </row>
    <row r="464841">
      <c r="A464841" t="inlineStr">
        <is>
          <t>lostinmemory</t>
        </is>
      </c>
      <c r="B464841" t="n">
        <v>1</v>
      </c>
    </row>
    <row r="464842">
      <c r="A464842" t="inlineStr">
        <is>
          <t>24rehol</t>
        </is>
      </c>
      <c r="B464842" t="n">
        <v>1</v>
      </c>
    </row>
    <row r="464843">
      <c r="A464843" t="inlineStr">
        <is>
          <t>234hpm15</t>
        </is>
      </c>
      <c r="B464843" t="n">
        <v>1</v>
      </c>
    </row>
    <row r="464844">
      <c r="A464844" t="inlineStr">
        <is>
          <t>giseafe</t>
        </is>
      </c>
      <c r="B464844" t="n">
        <v>1</v>
      </c>
    </row>
    <row r="464845">
      <c r="A464845" t="inlineStr">
        <is>
          <t>2higador</t>
        </is>
      </c>
      <c r="B464845" t="n">
        <v>1</v>
      </c>
    </row>
    <row r="464846">
      <c r="A464846" t="inlineStr">
        <is>
          <t>150degreesmethisismywhiskey</t>
        </is>
      </c>
      <c r="B464846" t="n">
        <v>1</v>
      </c>
    </row>
    <row r="464847">
      <c r="A464847" t="inlineStr">
        <is>
          <t>heirist</t>
        </is>
      </c>
      <c r="B464847" t="n">
        <v>1</v>
      </c>
    </row>
    <row r="464848">
      <c r="A464848" t="inlineStr">
        <is>
          <t>departku</t>
        </is>
      </c>
      <c r="B464848" t="n">
        <v>1</v>
      </c>
    </row>
    <row r="464849">
      <c r="A464849" t="inlineStr">
        <is>
          <t>2vtae</t>
        </is>
      </c>
      <c r="B464849" t="n">
        <v>1</v>
      </c>
    </row>
    <row r="464850">
      <c r="A464850" t="inlineStr">
        <is>
          <t>samsgam</t>
        </is>
      </c>
      <c r="B464850" t="n">
        <v>1</v>
      </c>
    </row>
    <row r="464851">
      <c r="A464851" t="inlineStr">
        <is>
          <t>celadaza</t>
        </is>
      </c>
      <c r="B464851" t="n">
        <v>1</v>
      </c>
    </row>
    <row r="464852">
      <c r="A464852" t="inlineStr">
        <is>
          <t>naarji</t>
        </is>
      </c>
      <c r="B464852" t="n">
        <v>1</v>
      </c>
    </row>
    <row r="464853">
      <c r="A464853" t="inlineStr">
        <is>
          <t>ogachos</t>
        </is>
      </c>
      <c r="B464853" t="n">
        <v>1</v>
      </c>
    </row>
    <row r="464854">
      <c r="A464854" t="inlineStr">
        <is>
          <t>kaabak</t>
        </is>
      </c>
      <c r="B464854" t="n">
        <v>1</v>
      </c>
    </row>
    <row r="464855">
      <c r="A464855" t="inlineStr">
        <is>
          <t>快福</t>
        </is>
      </c>
      <c r="B464855" t="n">
        <v>1</v>
      </c>
    </row>
    <row r="464856">
      <c r="A464856" t="inlineStr">
        <is>
          <t>japanuk</t>
        </is>
      </c>
      <c r="B464856" t="n">
        <v>1</v>
      </c>
    </row>
    <row r="464857">
      <c r="A464857" t="inlineStr">
        <is>
          <t>25ltriblu</t>
        </is>
      </c>
      <c r="B464857" t="n">
        <v>1</v>
      </c>
    </row>
    <row r="464858">
      <c r="A464858" t="inlineStr">
        <is>
          <t>123mage</t>
        </is>
      </c>
      <c r="B464858" t="n">
        <v>1</v>
      </c>
    </row>
    <row r="464859">
      <c r="A464859" t="inlineStr">
        <is>
          <t>ehpa</t>
        </is>
      </c>
      <c r="B464859" t="n">
        <v>1</v>
      </c>
    </row>
    <row r="464860">
      <c r="A464860" t="inlineStr">
        <is>
          <t>50tm</t>
        </is>
      </c>
      <c r="B464860" t="n">
        <v>1</v>
      </c>
    </row>
    <row r="464861">
      <c r="A464861" t="inlineStr">
        <is>
          <t>0num</t>
        </is>
      </c>
      <c r="B464861" t="n">
        <v>1</v>
      </c>
    </row>
    <row r="464862">
      <c r="A464862" t="inlineStr">
        <is>
          <t>rhyngffen</t>
        </is>
      </c>
      <c r="B464862" t="n">
        <v>1</v>
      </c>
    </row>
    <row r="464863">
      <c r="A464863" t="inlineStr">
        <is>
          <t>twistermewhiskey</t>
        </is>
      </c>
      <c r="B464863" t="n">
        <v>1</v>
      </c>
    </row>
    <row r="464864">
      <c r="A464864" t="inlineStr">
        <is>
          <t>bostoniefoo</t>
        </is>
      </c>
      <c r="B464864" t="n">
        <v>1</v>
      </c>
    </row>
    <row r="464865">
      <c r="A464865" t="inlineStr">
        <is>
          <t>birighone</t>
        </is>
      </c>
      <c r="B464865" t="n">
        <v>1</v>
      </c>
    </row>
    <row r="464866">
      <c r="A464866" t="inlineStr">
        <is>
          <t>4yr1</t>
        </is>
      </c>
      <c r="B464866" t="n">
        <v>1</v>
      </c>
    </row>
    <row r="464867">
      <c r="A464867" t="inlineStr">
        <is>
          <t>7rof</t>
        </is>
      </c>
      <c r="B464867" t="n">
        <v>1</v>
      </c>
    </row>
    <row r="464868">
      <c r="A464868" t="inlineStr">
        <is>
          <t>1skation</t>
        </is>
      </c>
      <c r="B464868" t="n">
        <v>1</v>
      </c>
    </row>
    <row r="464869">
      <c r="A464869" t="inlineStr">
        <is>
          <t>sagochanen</t>
        </is>
      </c>
      <c r="B464869" t="n">
        <v>1</v>
      </c>
    </row>
    <row r="464870">
      <c r="A464870" t="inlineStr">
        <is>
          <t>sciencedup</t>
        </is>
      </c>
      <c r="B464870" t="n">
        <v>1</v>
      </c>
    </row>
    <row r="464871">
      <c r="A464871" t="inlineStr">
        <is>
          <t>1bspo</t>
        </is>
      </c>
      <c r="B464871" t="n">
        <v>1</v>
      </c>
    </row>
    <row r="464872">
      <c r="A464872" t="inlineStr">
        <is>
          <t>0flix</t>
        </is>
      </c>
      <c r="B464872" t="n">
        <v>1</v>
      </c>
    </row>
    <row r="464873">
      <c r="A464873" t="inlineStr">
        <is>
          <t>268hpm</t>
        </is>
      </c>
      <c r="B464873" t="n">
        <v>1</v>
      </c>
    </row>
    <row r="464874">
      <c r="A464874" t="inlineStr">
        <is>
          <t>tour747</t>
        </is>
      </c>
      <c r="B464874" t="n">
        <v>1</v>
      </c>
    </row>
    <row r="464875">
      <c r="A464875" t="inlineStr">
        <is>
          <t>350degreesmethisismywhiskey</t>
        </is>
      </c>
      <c r="B464875" t="n">
        <v>1</v>
      </c>
    </row>
    <row r="464876">
      <c r="A464876" t="inlineStr">
        <is>
          <t>motalle</t>
        </is>
      </c>
      <c r="B464876" t="n">
        <v>1</v>
      </c>
    </row>
    <row r="464877">
      <c r="A464877" t="inlineStr">
        <is>
          <t>mmh60</t>
        </is>
      </c>
      <c r="B464877" t="n">
        <v>1</v>
      </c>
    </row>
    <row r="464878">
      <c r="A464878" t="inlineStr">
        <is>
          <t>sumever14modern</t>
        </is>
      </c>
      <c r="B464878" t="n">
        <v>1</v>
      </c>
    </row>
    <row r="464879">
      <c r="A464879" t="inlineStr">
        <is>
          <t>136812</t>
        </is>
      </c>
      <c r="B464879" t="n">
        <v>1</v>
      </c>
    </row>
    <row r="464880">
      <c r="A464880" t="inlineStr">
        <is>
          <t>6hpm30</t>
        </is>
      </c>
      <c r="B464880" t="n">
        <v>1</v>
      </c>
    </row>
    <row r="464881">
      <c r="A464881" t="inlineStr">
        <is>
          <t>faizwegi</t>
        </is>
      </c>
      <c r="B464881" t="n">
        <v>1</v>
      </c>
    </row>
    <row r="464882">
      <c r="A464882" t="inlineStr">
        <is>
          <t>28hpm</t>
        </is>
      </c>
      <c r="B464882" t="n">
        <v>1</v>
      </c>
    </row>
    <row r="464883">
      <c r="A464883" t="inlineStr">
        <is>
          <t>238bd123</t>
        </is>
      </c>
      <c r="B464883" t="n">
        <v>1</v>
      </c>
    </row>
    <row r="464884">
      <c r="A464884" t="inlineStr">
        <is>
          <t>2qing</t>
        </is>
      </c>
      <c r="B464884" t="n">
        <v>1</v>
      </c>
    </row>
    <row r="464885">
      <c r="A464885" t="inlineStr">
        <is>
          <t>howardkdeberog</t>
        </is>
      </c>
      <c r="B464885" t="n">
        <v>1</v>
      </c>
    </row>
    <row r="464886">
      <c r="A464886" t="inlineStr">
        <is>
          <t>primarina</t>
        </is>
      </c>
      <c r="B464886" t="n">
        <v>1</v>
      </c>
    </row>
    <row r="464887">
      <c r="A464887" t="inlineStr">
        <is>
          <t>18married</t>
        </is>
      </c>
      <c r="B464887" t="n">
        <v>1</v>
      </c>
    </row>
    <row r="464888">
      <c r="A464888" t="inlineStr">
        <is>
          <t>instqatisy</t>
        </is>
      </c>
      <c r="B464888" t="n">
        <v>1</v>
      </c>
    </row>
    <row r="464889">
      <c r="A464889" t="inlineStr">
        <is>
          <t>kooydes</t>
        </is>
      </c>
      <c r="B464889" t="n">
        <v>1</v>
      </c>
    </row>
    <row r="464890">
      <c r="A464890" t="inlineStr">
        <is>
          <t>246wc</t>
        </is>
      </c>
      <c r="B464890" t="n">
        <v>1</v>
      </c>
    </row>
    <row r="464891">
      <c r="A464891" t="inlineStr">
        <is>
          <t>87mp5</t>
        </is>
      </c>
      <c r="B464891" t="n">
        <v>1</v>
      </c>
    </row>
    <row r="464892">
      <c r="A464892" t="inlineStr">
        <is>
          <t>39renyoung</t>
        </is>
      </c>
      <c r="B464892" t="n">
        <v>1</v>
      </c>
    </row>
    <row r="464893">
      <c r="A464893" t="inlineStr">
        <is>
          <t>kinh</t>
        </is>
      </c>
      <c r="B464893" t="n">
        <v>1</v>
      </c>
    </row>
    <row r="464894">
      <c r="A464894" t="inlineStr">
        <is>
          <t>lonniebacco</t>
        </is>
      </c>
      <c r="B464894" t="n">
        <v>1</v>
      </c>
    </row>
    <row r="464895">
      <c r="A464895" t="inlineStr">
        <is>
          <t>yiixoklei</t>
        </is>
      </c>
      <c r="B464895" t="n">
        <v>1</v>
      </c>
    </row>
    <row r="464896">
      <c r="A464896" t="inlineStr">
        <is>
          <t>mandingaway</t>
        </is>
      </c>
      <c r="B464896" t="n">
        <v>1</v>
      </c>
    </row>
    <row r="464897">
      <c r="A464897" t="inlineStr">
        <is>
          <t>pubchanga</t>
        </is>
      </c>
      <c r="B464897" t="n">
        <v>1</v>
      </c>
    </row>
    <row r="464898">
      <c r="A464898" t="inlineStr">
        <is>
          <t>idsys13</t>
        </is>
      </c>
      <c r="B464898" t="n">
        <v>1</v>
      </c>
    </row>
    <row r="464899">
      <c r="A464899" t="inlineStr">
        <is>
          <t>rapatheray</t>
        </is>
      </c>
      <c r="B464899" t="n">
        <v>1</v>
      </c>
    </row>
    <row r="464900">
      <c r="A464900" t="inlineStr">
        <is>
          <t>xiaog2</t>
        </is>
      </c>
      <c r="B464900" t="n">
        <v>1</v>
      </c>
    </row>
    <row r="464901">
      <c r="A464901" t="inlineStr">
        <is>
          <t>ltenge</t>
        </is>
      </c>
      <c r="B464901" t="n">
        <v>1</v>
      </c>
    </row>
    <row r="464902">
      <c r="A464902" t="inlineStr">
        <is>
          <t>314ro</t>
        </is>
      </c>
      <c r="B464902" t="n">
        <v>1</v>
      </c>
    </row>
    <row r="464903">
      <c r="A464903" t="inlineStr">
        <is>
          <t>25w23359</t>
        </is>
      </c>
      <c r="B464903" t="n">
        <v>1</v>
      </c>
    </row>
    <row r="464904">
      <c r="A464904" t="inlineStr">
        <is>
          <t>scheodi</t>
        </is>
      </c>
      <c r="B464904" t="n">
        <v>1</v>
      </c>
    </row>
    <row r="464905">
      <c r="A464905" t="inlineStr">
        <is>
          <t>dimyllutense</t>
        </is>
      </c>
      <c r="B464905" t="n">
        <v>1</v>
      </c>
    </row>
    <row r="464906">
      <c r="A464906" t="inlineStr">
        <is>
          <t>rostejipaspie</t>
        </is>
      </c>
      <c r="B464906" t="n">
        <v>1</v>
      </c>
    </row>
    <row r="464907">
      <c r="A464907" t="inlineStr">
        <is>
          <t>9ayale</t>
        </is>
      </c>
      <c r="B464907" t="n">
        <v>1</v>
      </c>
    </row>
    <row r="464908">
      <c r="A464908" t="inlineStr">
        <is>
          <t>32ypem</t>
        </is>
      </c>
      <c r="B464908" t="n">
        <v>1</v>
      </c>
    </row>
    <row r="464909">
      <c r="A464909" t="inlineStr">
        <is>
          <t>behaviorsó</t>
        </is>
      </c>
      <c r="B464909" t="n">
        <v>1</v>
      </c>
    </row>
    <row r="464910">
      <c r="A464910" t="inlineStr">
        <is>
          <t>smirdowhoaa</t>
        </is>
      </c>
      <c r="B464910" t="n">
        <v>1</v>
      </c>
    </row>
    <row r="464911">
      <c r="A464911" t="inlineStr">
        <is>
          <t>songtone</t>
        </is>
      </c>
      <c r="B464911" t="n">
        <v>1</v>
      </c>
    </row>
    <row r="464912">
      <c r="A464912" t="inlineStr">
        <is>
          <t>55look</t>
        </is>
      </c>
      <c r="B464912" t="n">
        <v>1</v>
      </c>
    </row>
    <row r="464913">
      <c r="A464913" t="inlineStr">
        <is>
          <t>birighraine</t>
        </is>
      </c>
      <c r="B464913" t="n">
        <v>1</v>
      </c>
    </row>
    <row r="464914">
      <c r="A464914" t="inlineStr">
        <is>
          <t>spvst</t>
        </is>
      </c>
      <c r="B464914" t="n">
        <v>1</v>
      </c>
    </row>
    <row r="464915">
      <c r="A464915" t="inlineStr">
        <is>
          <t>cattleger</t>
        </is>
      </c>
      <c r="B464915" t="n">
        <v>1</v>
      </c>
    </row>
    <row r="464916">
      <c r="A464916" t="inlineStr">
        <is>
          <t>spewhouse</t>
        </is>
      </c>
      <c r="B464916" t="n">
        <v>1</v>
      </c>
    </row>
    <row r="464917">
      <c r="A464917" t="inlineStr">
        <is>
          <t>httpawrightforever</t>
        </is>
      </c>
      <c r="B464917" t="n">
        <v>1</v>
      </c>
    </row>
    <row r="464918">
      <c r="A464918" t="inlineStr">
        <is>
          <t>aplz</t>
        </is>
      </c>
      <c r="B464918" t="n">
        <v>1</v>
      </c>
    </row>
    <row r="464919">
      <c r="A464919" t="inlineStr">
        <is>
          <t>aplysons</t>
        </is>
      </c>
      <c r="B464919" t="n">
        <v>1</v>
      </c>
    </row>
    <row r="464920">
      <c r="A464920" t="inlineStr">
        <is>
          <t>bullnotkaufen</t>
        </is>
      </c>
      <c r="B464920" t="n">
        <v>1</v>
      </c>
    </row>
    <row r="464921">
      <c r="A464921" t="inlineStr">
        <is>
          <t>thinkfest</t>
        </is>
      </c>
      <c r="B464921" t="n">
        <v>1</v>
      </c>
    </row>
    <row r="464922">
      <c r="A464922" t="inlineStr">
        <is>
          <t>com2018sep14featuresunder</t>
        </is>
      </c>
      <c r="B464922" t="n">
        <v>1</v>
      </c>
    </row>
    <row r="464923">
      <c r="A464923" t="inlineStr">
        <is>
          <t>vibratuor</t>
        </is>
      </c>
      <c r="B464923" t="n">
        <v>1</v>
      </c>
    </row>
    <row r="464924">
      <c r="A464924" t="inlineStr">
        <is>
          <t>selating</t>
        </is>
      </c>
      <c r="B464924" t="n">
        <v>1</v>
      </c>
    </row>
    <row r="464925">
      <c r="A464925" t="inlineStr">
        <is>
          <t>burbankout</t>
        </is>
      </c>
      <c r="B464925" t="n">
        <v>1</v>
      </c>
    </row>
    <row r="464926">
      <c r="A464926" t="inlineStr">
        <is>
          <t>unbeyond</t>
        </is>
      </c>
      <c r="B464926" t="n">
        <v>1</v>
      </c>
    </row>
    <row r="464927">
      <c r="A464927" t="inlineStr">
        <is>
          <t>lumberjaness</t>
        </is>
      </c>
      <c r="B464927" t="n">
        <v>1</v>
      </c>
    </row>
    <row r="464928">
      <c r="A464928" t="inlineStr">
        <is>
          <t>charliol</t>
        </is>
      </c>
      <c r="B464928" t="n">
        <v>1</v>
      </c>
    </row>
    <row r="464929">
      <c r="A464929" t="inlineStr">
        <is>
          <t>againspewhouse</t>
        </is>
      </c>
      <c r="B464929" t="n">
        <v>1</v>
      </c>
    </row>
    <row r="464930">
      <c r="A464930" t="inlineStr">
        <is>
          <t>com20170128the</t>
        </is>
      </c>
      <c r="B464930" t="n">
        <v>1</v>
      </c>
    </row>
    <row r="464931">
      <c r="A464931" t="inlineStr">
        <is>
          <t>exturbing</t>
        </is>
      </c>
      <c r="B464931" t="n">
        <v>1</v>
      </c>
    </row>
    <row r="464932">
      <c r="A464932" t="inlineStr">
        <is>
          <t>divisionworld</t>
        </is>
      </c>
      <c r="B464932" t="n">
        <v>1</v>
      </c>
    </row>
    <row r="464933">
      <c r="A464933" t="inlineStr">
        <is>
          <t>herthfulalchemist</t>
        </is>
      </c>
      <c r="B464933" t="n">
        <v>1</v>
      </c>
    </row>
    <row r="464934">
      <c r="A464934" t="inlineStr">
        <is>
          <t>foxers</t>
        </is>
      </c>
      <c r="B464934" t="n">
        <v>1</v>
      </c>
    </row>
    <row r="464935">
      <c r="A464935" t="inlineStr">
        <is>
          <t>yk_dict27</t>
        </is>
      </c>
      <c r="B464935" t="n">
        <v>1</v>
      </c>
    </row>
    <row r="464936">
      <c r="A464936" t="inlineStr">
        <is>
          <t>t34h</t>
        </is>
      </c>
      <c r="B464936" t="n">
        <v>1</v>
      </c>
    </row>
    <row r="464937">
      <c r="A464937" t="inlineStr">
        <is>
          <t>elandian</t>
        </is>
      </c>
      <c r="B464937" t="n">
        <v>1</v>
      </c>
    </row>
    <row r="464938">
      <c r="A464938" t="inlineStr">
        <is>
          <t>httpscamerawide</t>
        </is>
      </c>
      <c r="B464938" t="n">
        <v>1</v>
      </c>
    </row>
    <row r="464939">
      <c r="A464939" t="inlineStr">
        <is>
          <t>ducklands</t>
        </is>
      </c>
      <c r="B464939" t="n">
        <v>1</v>
      </c>
    </row>
    <row r="464940">
      <c r="A464940" t="inlineStr">
        <is>
          <t>borrowor</t>
        </is>
      </c>
      <c r="B464940" t="n">
        <v>1</v>
      </c>
    </row>
    <row r="464941">
      <c r="A464941" t="inlineStr">
        <is>
          <t>skepticopes</t>
        </is>
      </c>
      <c r="B464941" t="n">
        <v>1</v>
      </c>
    </row>
    <row r="464942">
      <c r="A464942" t="inlineStr">
        <is>
          <t>widma</t>
        </is>
      </c>
      <c r="B464942" t="n">
        <v>2</v>
      </c>
    </row>
    <row r="464943">
      <c r="A464943" t="inlineStr">
        <is>
          <t>mitchellireland</t>
        </is>
      </c>
      <c r="B464943" t="n">
        <v>1</v>
      </c>
    </row>
    <row r="464944">
      <c r="A464944" t="inlineStr">
        <is>
          <t>samprado</t>
        </is>
      </c>
      <c r="B464944" t="n">
        <v>1</v>
      </c>
    </row>
    <row r="464945">
      <c r="A464945" t="inlineStr">
        <is>
          <t>didio—the</t>
        </is>
      </c>
      <c r="B464945" t="n">
        <v>1</v>
      </c>
    </row>
    <row r="464946">
      <c r="A464946" t="inlineStr">
        <is>
          <t>dead—a</t>
        </is>
      </c>
      <c r="B464946" t="n">
        <v>2</v>
      </c>
    </row>
    <row r="464947">
      <c r="A464947" t="inlineStr">
        <is>
          <t>cwmarvel</t>
        </is>
      </c>
      <c r="B464947" t="n">
        <v>1</v>
      </c>
    </row>
    <row r="464948">
      <c r="A464948" t="inlineStr">
        <is>
          <t>fightersangels</t>
        </is>
      </c>
      <c r="B464948" t="n">
        <v>1</v>
      </c>
    </row>
    <row r="464949">
      <c r="A464949" t="inlineStr">
        <is>
          <t>femuried</t>
        </is>
      </c>
      <c r="B464949" t="n">
        <v>1</v>
      </c>
    </row>
    <row r="464950">
      <c r="A464950" t="inlineStr">
        <is>
          <t>marvelcheryl</t>
        </is>
      </c>
      <c r="B464950" t="n">
        <v>1</v>
      </c>
    </row>
    <row r="464951">
      <c r="A464951" t="inlineStr">
        <is>
          <t>jonos</t>
        </is>
      </c>
      <c r="B464951" t="n">
        <v>2</v>
      </c>
    </row>
    <row r="464952">
      <c r="A464952" t="inlineStr">
        <is>
          <t>firemanxragon</t>
        </is>
      </c>
      <c r="B464952" t="n">
        <v>1</v>
      </c>
    </row>
    <row r="464953">
      <c r="A464953" t="inlineStr">
        <is>
          <t>comicsshutterstock</t>
        </is>
      </c>
      <c r="B464953" t="n">
        <v>1</v>
      </c>
    </row>
    <row r="464954">
      <c r="A464954" t="inlineStr">
        <is>
          <t>burginger</t>
        </is>
      </c>
      <c r="B464954" t="n">
        <v>1</v>
      </c>
    </row>
    <row r="464955">
      <c r="A464955" t="inlineStr">
        <is>
          <t>konomon</t>
        </is>
      </c>
      <c r="B464955" t="n">
        <v>1</v>
      </c>
    </row>
    <row r="464956">
      <c r="A464956" t="inlineStr">
        <is>
          <t>basingtons</t>
        </is>
      </c>
      <c r="B464956" t="n">
        <v>1</v>
      </c>
    </row>
    <row r="464957">
      <c r="A464957" t="inlineStr">
        <is>
          <t>farleylatimes</t>
        </is>
      </c>
      <c r="B464957" t="n">
        <v>1</v>
      </c>
    </row>
    <row r="464958">
      <c r="A464958" t="inlineStr">
        <is>
          <t>rudalfarley</t>
        </is>
      </c>
      <c r="B464958" t="n">
        <v>1</v>
      </c>
    </row>
    <row r="464959">
      <c r="A464959" t="inlineStr">
        <is>
          <t>lifeoland</t>
        </is>
      </c>
      <c r="B464959" t="n">
        <v>1</v>
      </c>
    </row>
    <row r="464960">
      <c r="A464960" t="inlineStr">
        <is>
          <t>dubyley</t>
        </is>
      </c>
      <c r="B464960" t="n">
        <v>1</v>
      </c>
    </row>
    <row r="464961">
      <c r="A464961" t="inlineStr">
        <is>
          <t>adevanna</t>
        </is>
      </c>
      <c r="B464961" t="n">
        <v>1</v>
      </c>
    </row>
    <row r="464962">
      <c r="A464962" t="inlineStr">
        <is>
          <t>du33</t>
        </is>
      </c>
      <c r="B464962" t="n">
        <v>1</v>
      </c>
    </row>
    <row r="464963">
      <c r="A464963" t="inlineStr">
        <is>
          <t>guantasimo</t>
        </is>
      </c>
      <c r="B464963" t="n">
        <v>1</v>
      </c>
    </row>
    <row r="464964">
      <c r="A464964" t="inlineStr">
        <is>
          <t>aerobeaneacher</t>
        </is>
      </c>
      <c r="B464964" t="n">
        <v>1</v>
      </c>
    </row>
    <row r="464965">
      <c r="A464965" t="inlineStr">
        <is>
          <t>logham</t>
        </is>
      </c>
      <c r="B464965" t="n">
        <v>1</v>
      </c>
    </row>
    <row r="464966">
      <c r="A464966" t="inlineStr">
        <is>
          <t>balancea</t>
        </is>
      </c>
      <c r="B464966" t="n">
        <v>1</v>
      </c>
    </row>
    <row r="464967">
      <c r="A464967" t="inlineStr">
        <is>
          <t>alytically</t>
        </is>
      </c>
      <c r="B464967" t="n">
        <v>1</v>
      </c>
    </row>
    <row r="464968">
      <c r="A464968" t="inlineStr">
        <is>
          <t>killemaster</t>
        </is>
      </c>
      <c r="B464968" t="n">
        <v>1</v>
      </c>
    </row>
    <row r="464969">
      <c r="A464969" t="inlineStr">
        <is>
          <t>lantago</t>
        </is>
      </c>
      <c r="B464969" t="n">
        <v>1</v>
      </c>
    </row>
    <row r="464970">
      <c r="A464970" t="inlineStr">
        <is>
          <t>increasely</t>
        </is>
      </c>
      <c r="B464970" t="n">
        <v>1</v>
      </c>
    </row>
    <row r="464971">
      <c r="A464971" t="inlineStr">
        <is>
          <t>rokco</t>
        </is>
      </c>
      <c r="B464971" t="n">
        <v>1</v>
      </c>
    </row>
    <row r="464972">
      <c r="A464972" t="inlineStr">
        <is>
          <t>trackidentify</t>
        </is>
      </c>
      <c r="B464972" t="n">
        <v>1</v>
      </c>
    </row>
    <row r="464973">
      <c r="A464973" t="inlineStr">
        <is>
          <t>paunity</t>
        </is>
      </c>
      <c r="B464973" t="n">
        <v>1</v>
      </c>
    </row>
    <row r="464974">
      <c r="A464974" t="inlineStr">
        <is>
          <t>playeru22</t>
        </is>
      </c>
      <c r="B464974" t="n">
        <v>1</v>
      </c>
    </row>
    <row r="464975">
      <c r="A464975" t="inlineStr">
        <is>
          <t>crosschannelpodcast</t>
        </is>
      </c>
      <c r="B464975" t="n">
        <v>1</v>
      </c>
    </row>
    <row r="464976">
      <c r="A464976" t="inlineStr">
        <is>
          <t>micropeathritis</t>
        </is>
      </c>
      <c r="B464976" t="n">
        <v>1</v>
      </c>
    </row>
    <row r="464977">
      <c r="A464977" t="inlineStr">
        <is>
          <t>sutman</t>
        </is>
      </c>
      <c r="B464977" t="n">
        <v>1</v>
      </c>
    </row>
    <row r="464978">
      <c r="A464978" t="inlineStr">
        <is>
          <t>clipmatt</t>
        </is>
      </c>
      <c r="B464978" t="n">
        <v>1</v>
      </c>
    </row>
    <row r="464979">
      <c r="A464979" t="inlineStr">
        <is>
          <t>sudsb</t>
        </is>
      </c>
      <c r="B464979" t="n">
        <v>1</v>
      </c>
    </row>
    <row r="464980">
      <c r="A464980" t="inlineStr">
        <is>
          <t>baasma</t>
        </is>
      </c>
      <c r="B464980" t="n">
        <v>1</v>
      </c>
    </row>
    <row r="464981">
      <c r="A464981" t="inlineStr">
        <is>
          <t>digitalind</t>
        </is>
      </c>
      <c r="B464981" t="n">
        <v>1</v>
      </c>
    </row>
    <row r="464982">
      <c r="A464982" t="inlineStr">
        <is>
          <t>chandraveshs</t>
        </is>
      </c>
      <c r="B464982" t="n">
        <v>1</v>
      </c>
    </row>
    <row r="464983">
      <c r="A464983" t="inlineStr">
        <is>
          <t>farajis</t>
        </is>
      </c>
      <c r="B464983" t="n">
        <v>1</v>
      </c>
    </row>
    <row r="464984">
      <c r="A464984" t="inlineStr">
        <is>
          <t>chandravesh</t>
        </is>
      </c>
      <c r="B464984" t="n">
        <v>1</v>
      </c>
    </row>
    <row r="464985">
      <c r="A464985" t="inlineStr">
        <is>
          <t>mayey</t>
        </is>
      </c>
      <c r="B464985" t="n">
        <v>1</v>
      </c>
    </row>
    <row r="464986">
      <c r="A464986" t="inlineStr">
        <is>
          <t>adoraum</t>
        </is>
      </c>
      <c r="B464986" t="n">
        <v>1</v>
      </c>
    </row>
    <row r="464987">
      <c r="A464987" t="inlineStr">
        <is>
          <t>juniperoptimusian</t>
        </is>
      </c>
      <c r="B464987" t="n">
        <v>1</v>
      </c>
    </row>
    <row r="464988">
      <c r="A464988" t="inlineStr">
        <is>
          <t>one borough</t>
        </is>
      </c>
      <c r="B464988" t="n">
        <v>1</v>
      </c>
    </row>
    <row r="464989">
      <c r="A464989" t="inlineStr">
        <is>
          <t>outlap</t>
        </is>
      </c>
      <c r="B464989" t="n">
        <v>1</v>
      </c>
    </row>
    <row r="464990">
      <c r="A464990" t="inlineStr">
        <is>
          <t>tellow</t>
        </is>
      </c>
      <c r="B464990" t="n">
        <v>2</v>
      </c>
    </row>
    <row r="464991">
      <c r="A464991" t="inlineStr">
        <is>
          <t>ojog</t>
        </is>
      </c>
      <c r="B464991" t="n">
        <v>2</v>
      </c>
    </row>
    <row r="464992">
      <c r="A464992" t="inlineStr">
        <is>
          <t>tommyville</t>
        </is>
      </c>
      <c r="B464992" t="n">
        <v>1</v>
      </c>
    </row>
    <row r="464993">
      <c r="A464993" t="inlineStr">
        <is>
          <t>kappal</t>
        </is>
      </c>
      <c r="B464993" t="n">
        <v>1</v>
      </c>
    </row>
    <row r="464994">
      <c r="A464994" t="inlineStr">
        <is>
          <t>christeste</t>
        </is>
      </c>
      <c r="B464994" t="n">
        <v>1</v>
      </c>
    </row>
    <row r="464995">
      <c r="A464995" t="inlineStr">
        <is>
          <t>reviendo</t>
        </is>
      </c>
      <c r="B464995" t="n">
        <v>1</v>
      </c>
    </row>
    <row r="464996">
      <c r="A464996" t="inlineStr">
        <is>
          <t>rhmuscular</t>
        </is>
      </c>
      <c r="B464996" t="n">
        <v>1</v>
      </c>
    </row>
    <row r="464997">
      <c r="A464997" t="inlineStr">
        <is>
          <t>kilobox</t>
        </is>
      </c>
      <c r="B464997" t="n">
        <v>1</v>
      </c>
    </row>
    <row r="464998">
      <c r="A464998" t="inlineStr">
        <is>
          <t>breadglue</t>
        </is>
      </c>
      <c r="B464998" t="n">
        <v>1</v>
      </c>
    </row>
    <row r="464999">
      <c r="A464999" t="inlineStr">
        <is>
          <t>pre­goes</t>
        </is>
      </c>
      <c r="B464999" t="n">
        <v>1</v>
      </c>
    </row>
    <row r="465000">
      <c r="A465000" t="inlineStr">
        <is>
          <t>olsalmon</t>
        </is>
      </c>
      <c r="B465000" t="n">
        <v>2</v>
      </c>
    </row>
    <row r="465001">
      <c r="A465001" t="inlineStr">
        <is>
          <t>kutell</t>
        </is>
      </c>
      <c r="B465001" t="n">
        <v>1</v>
      </c>
    </row>
    <row r="465002">
      <c r="A465002" t="inlineStr">
        <is>
          <t>ex­tild</t>
        </is>
      </c>
      <c r="B465002" t="n">
        <v>1</v>
      </c>
    </row>
    <row r="465003">
      <c r="A465003" t="inlineStr">
        <is>
          <t>flipshow</t>
        </is>
      </c>
      <c r="B465003" t="n">
        <v>1</v>
      </c>
    </row>
    <row r="465004">
      <c r="A465004" t="inlineStr">
        <is>
          <t>offrecycling</t>
        </is>
      </c>
      <c r="B465004" t="n">
        <v>1</v>
      </c>
    </row>
    <row r="465005">
      <c r="A465005" t="inlineStr">
        <is>
          <t>trbikham</t>
        </is>
      </c>
      <c r="B465005" t="n">
        <v>1</v>
      </c>
    </row>
    <row r="465006">
      <c r="A465006" t="inlineStr">
        <is>
          <t>nudged­in</t>
        </is>
      </c>
      <c r="B465006" t="n">
        <v>1</v>
      </c>
    </row>
    <row r="465007">
      <c r="A465007" t="inlineStr">
        <is>
          <t>spicop</t>
        </is>
      </c>
      <c r="B465007" t="n">
        <v>1</v>
      </c>
    </row>
    <row r="465008">
      <c r="A465008" t="inlineStr">
        <is>
          <t>linknig</t>
        </is>
      </c>
      <c r="B465008" t="n">
        <v>1</v>
      </c>
    </row>
    <row r="465009">
      <c r="A465009" t="inlineStr">
        <is>
          <t>nidamiro</t>
        </is>
      </c>
      <c r="B465009" t="n">
        <v>1</v>
      </c>
    </row>
    <row r="465010">
      <c r="A465010" t="inlineStr">
        <is>
          <t>itpheemmdos</t>
        </is>
      </c>
      <c r="B465010" t="n">
        <v>1</v>
      </c>
    </row>
    <row r="465011">
      <c r="A465011" t="inlineStr">
        <is>
          <t>homosis</t>
        </is>
      </c>
      <c r="B465011" t="n">
        <v>1</v>
      </c>
    </row>
    <row r="465012">
      <c r="A465012" t="inlineStr">
        <is>
          <t>17557312388</t>
        </is>
      </c>
      <c r="B465012" t="n">
        <v>1</v>
      </c>
    </row>
    <row r="465013">
      <c r="A465013" t="inlineStr">
        <is>
          <t>sagotto</t>
        </is>
      </c>
      <c r="B465013" t="n">
        <v>1</v>
      </c>
    </row>
    <row r="465014">
      <c r="A465014" t="inlineStr">
        <is>
          <t>sleven</t>
        </is>
      </c>
      <c r="B465014" t="n">
        <v>1</v>
      </c>
    </row>
    <row r="465015">
      <c r="A465015" t="inlineStr">
        <is>
          <t>ouretmans</t>
        </is>
      </c>
      <c r="B465015" t="n">
        <v>1</v>
      </c>
    </row>
    <row r="465016">
      <c r="A465016" t="inlineStr">
        <is>
          <t>montence</t>
        </is>
      </c>
      <c r="B465016" t="n">
        <v>1</v>
      </c>
    </row>
    <row r="465017">
      <c r="A465017" t="inlineStr">
        <is>
          <t>anfull</t>
        </is>
      </c>
      <c r="B465017" t="n">
        <v>1</v>
      </c>
    </row>
    <row r="465018">
      <c r="A465018" t="inlineStr">
        <is>
          <t>miomo</t>
        </is>
      </c>
      <c r="B465018" t="n">
        <v>1</v>
      </c>
    </row>
    <row r="465019">
      <c r="A465019" t="inlineStr">
        <is>
          <t>sogops</t>
        </is>
      </c>
      <c r="B465019" t="n">
        <v>1</v>
      </c>
    </row>
    <row r="465020">
      <c r="A465020" t="inlineStr">
        <is>
          <t>tridu</t>
        </is>
      </c>
      <c r="B465020" t="n">
        <v>1</v>
      </c>
    </row>
    <row r="465021">
      <c r="A465021" t="inlineStr">
        <is>
          <t>tfeatureyoutu</t>
        </is>
      </c>
      <c r="B465021" t="n">
        <v>1</v>
      </c>
    </row>
    <row r="465022">
      <c r="A465022" t="inlineStr">
        <is>
          <t>vzmxnzmcugc</t>
        </is>
      </c>
      <c r="B465022" t="n">
        <v>1</v>
      </c>
    </row>
    <row r="465023">
      <c r="A465023" t="inlineStr">
        <is>
          <t>levesants</t>
        </is>
      </c>
      <c r="B465023" t="n">
        <v>1</v>
      </c>
    </row>
    <row r="465024">
      <c r="A465024" t="inlineStr">
        <is>
          <t>roadsman</t>
        </is>
      </c>
      <c r="B465024" t="n">
        <v>1</v>
      </c>
    </row>
    <row r="465025">
      <c r="A465025" t="inlineStr">
        <is>
          <t>radioplace</t>
        </is>
      </c>
      <c r="B465025" t="n">
        <v>1</v>
      </c>
    </row>
    <row r="465026">
      <c r="A465026" t="inlineStr">
        <is>
          <t>compebvoglyou</t>
        </is>
      </c>
      <c r="B465026" t="n">
        <v>1</v>
      </c>
    </row>
    <row r="465027">
      <c r="A465027" t="inlineStr">
        <is>
          <t>mulattalamuru</t>
        </is>
      </c>
      <c r="B465027" t="n">
        <v>1</v>
      </c>
    </row>
    <row r="465028">
      <c r="A465028" t="inlineStr">
        <is>
          <t>o35</t>
        </is>
      </c>
      <c r="B465028" t="n">
        <v>2</v>
      </c>
    </row>
    <row r="465029">
      <c r="A465029" t="inlineStr">
        <is>
          <t>dolphin_vav</t>
        </is>
      </c>
      <c r="B465029" t="n">
        <v>1</v>
      </c>
    </row>
    <row r="465030">
      <c r="A465030" t="inlineStr">
        <is>
          <t>nanumaga</t>
        </is>
      </c>
      <c r="B465030" t="n">
        <v>1</v>
      </c>
    </row>
    <row r="465031">
      <c r="A465031" t="inlineStr">
        <is>
          <t>machuabi</t>
        </is>
      </c>
      <c r="B465031" t="n">
        <v>1</v>
      </c>
    </row>
    <row r="465032">
      <c r="A465032" t="inlineStr">
        <is>
          <t>wmutio</t>
        </is>
      </c>
      <c r="B465032" t="n">
        <v>1</v>
      </c>
    </row>
    <row r="465033">
      <c r="A465033" t="inlineStr">
        <is>
          <t>sweetting</t>
        </is>
      </c>
      <c r="B465033" t="n">
        <v>1</v>
      </c>
    </row>
    <row r="465034">
      <c r="A465034" t="inlineStr">
        <is>
          <t>booooooooooe</t>
        </is>
      </c>
      <c r="B465034" t="n">
        <v>1</v>
      </c>
    </row>
    <row r="465035">
      <c r="A465035" t="inlineStr">
        <is>
          <t>neriri</t>
        </is>
      </c>
      <c r="B465035" t="n">
        <v>1</v>
      </c>
    </row>
    <row r="465036">
      <c r="A465036" t="inlineStr">
        <is>
          <t>lazinski</t>
        </is>
      </c>
      <c r="B465036" t="n">
        <v>1</v>
      </c>
    </row>
    <row r="465037">
      <c r="A465037" t="inlineStr">
        <is>
          <t>nononidipowestern</t>
        </is>
      </c>
      <c r="B465037" t="n">
        <v>1</v>
      </c>
    </row>
    <row r="465038">
      <c r="A465038" t="inlineStr">
        <is>
          <t>popsare</t>
        </is>
      </c>
      <c r="B465038" t="n">
        <v>1</v>
      </c>
    </row>
    <row r="465039">
      <c r="A465039" t="inlineStr">
        <is>
          <t>mtn14</t>
        </is>
      </c>
      <c r="B465039" t="n">
        <v>1</v>
      </c>
    </row>
    <row r="465040">
      <c r="A465040" t="inlineStr">
        <is>
          <t>perguzini</t>
        </is>
      </c>
      <c r="B465040" t="n">
        <v>1</v>
      </c>
    </row>
    <row r="465041">
      <c r="A465041" t="inlineStr">
        <is>
          <t>similkmoffash</t>
        </is>
      </c>
      <c r="B465041" t="n">
        <v>1</v>
      </c>
    </row>
    <row r="465042">
      <c r="A465042" t="inlineStr">
        <is>
          <t>xfviews</t>
        </is>
      </c>
      <c r="B465042" t="n">
        <v>1</v>
      </c>
    </row>
    <row r="465043">
      <c r="A465043" t="inlineStr">
        <is>
          <t>chillakas</t>
        </is>
      </c>
      <c r="B465043" t="n">
        <v>1</v>
      </c>
    </row>
    <row r="465044">
      <c r="A465044" t="inlineStr">
        <is>
          <t>chepare</t>
        </is>
      </c>
      <c r="B465044" t="n">
        <v>1</v>
      </c>
    </row>
    <row r="465045">
      <c r="A465045" t="inlineStr">
        <is>
          <t>takitabaya</t>
        </is>
      </c>
      <c r="B465045" t="n">
        <v>1</v>
      </c>
    </row>
    <row r="465046">
      <c r="A465046" t="inlineStr">
        <is>
          <t>patasoul</t>
        </is>
      </c>
      <c r="B465046" t="n">
        <v>1</v>
      </c>
    </row>
    <row r="465047">
      <c r="A465047" t="inlineStr">
        <is>
          <t>silvertrench</t>
        </is>
      </c>
      <c r="B465047" t="n">
        <v>1</v>
      </c>
    </row>
    <row r="465048">
      <c r="A465048" t="inlineStr">
        <is>
          <t>pcsgs</t>
        </is>
      </c>
      <c r="B465048" t="n">
        <v>1</v>
      </c>
    </row>
    <row r="465049">
      <c r="A465049" t="inlineStr">
        <is>
          <t>malicious_</t>
        </is>
      </c>
      <c r="B465049" t="n">
        <v>1</v>
      </c>
    </row>
    <row r="465050">
      <c r="A465050" t="inlineStr">
        <is>
          <t>slideshirts</t>
        </is>
      </c>
      <c r="B465050" t="n">
        <v>1</v>
      </c>
    </row>
    <row r="465051">
      <c r="A465051" t="inlineStr">
        <is>
          <t>lengthaway</t>
        </is>
      </c>
      <c r="B465051" t="n">
        <v>1</v>
      </c>
    </row>
    <row r="465052">
      <c r="A465052" t="inlineStr">
        <is>
          <t>madeconnectedstolen</t>
        </is>
      </c>
      <c r="B465052" t="n">
        <v>1</v>
      </c>
    </row>
    <row r="465053">
      <c r="A465053" t="inlineStr">
        <is>
          <t>tomislavik</t>
        </is>
      </c>
      <c r="B465053" t="n">
        <v>1</v>
      </c>
    </row>
    <row r="465054">
      <c r="A465054" t="inlineStr">
        <is>
          <t>pacamarai</t>
        </is>
      </c>
      <c r="B465054" t="n">
        <v>1</v>
      </c>
    </row>
    <row r="465055">
      <c r="A465055" t="inlineStr">
        <is>
          <t>v35cd</t>
        </is>
      </c>
      <c r="B465055" t="n">
        <v>1</v>
      </c>
    </row>
    <row r="465056">
      <c r="A465056" t="inlineStr">
        <is>
          <t>materiometers</t>
        </is>
      </c>
      <c r="B465056" t="n">
        <v>1</v>
      </c>
    </row>
    <row r="465057">
      <c r="A465057" t="inlineStr">
        <is>
          <t>_alternate</t>
        </is>
      </c>
      <c r="B465057" t="n">
        <v>1</v>
      </c>
    </row>
    <row r="465058">
      <c r="A465058" t="inlineStr">
        <is>
          <t>impossibilties</t>
        </is>
      </c>
      <c r="B465058" t="n">
        <v>1</v>
      </c>
    </row>
    <row r="465059">
      <c r="A465059" t="inlineStr">
        <is>
          <t>biofluorocortin</t>
        </is>
      </c>
      <c r="B465059" t="n">
        <v>1</v>
      </c>
    </row>
    <row r="465060">
      <c r="A465060" t="inlineStr">
        <is>
          <t>carifol</t>
        </is>
      </c>
      <c r="B465060" t="n">
        <v>1</v>
      </c>
    </row>
    <row r="465061">
      <c r="A465061" t="inlineStr">
        <is>
          <t>aslphotos</t>
        </is>
      </c>
      <c r="B465061" t="n">
        <v>1</v>
      </c>
    </row>
    <row r="465062">
      <c r="A465062" t="inlineStr">
        <is>
          <t>bkphotos</t>
        </is>
      </c>
      <c r="B465062" t="n">
        <v>1</v>
      </c>
    </row>
    <row r="465063">
      <c r="A465063" t="inlineStr">
        <is>
          <t>persistingly</t>
        </is>
      </c>
      <c r="B465063" t="n">
        <v>1</v>
      </c>
    </row>
    <row r="465064">
      <c r="A465064" t="inlineStr">
        <is>
          <t>idtable</t>
        </is>
      </c>
      <c r="B465064" t="n">
        <v>1</v>
      </c>
    </row>
    <row r="465065">
      <c r="A465065" t="inlineStr">
        <is>
          <t>getble</t>
        </is>
      </c>
      <c r="B465065" t="n">
        <v>1</v>
      </c>
    </row>
    <row r="465066">
      <c r="A465066" t="inlineStr">
        <is>
          <t>filesared</t>
        </is>
      </c>
      <c r="B465066" t="n">
        <v>1</v>
      </c>
    </row>
    <row r="465067">
      <c r="A465067" t="inlineStr">
        <is>
          <t>entityxxim</t>
        </is>
      </c>
      <c r="B465067" t="n">
        <v>1</v>
      </c>
    </row>
    <row r="465068">
      <c r="A465068" t="inlineStr">
        <is>
          <t>ebayapp</t>
        </is>
      </c>
      <c r="B465068" t="n">
        <v>1</v>
      </c>
    </row>
    <row r="465069">
      <c r="A465069" t="inlineStr">
        <is>
          <t>full_format</t>
        </is>
      </c>
      <c r="B465069" t="n">
        <v>1</v>
      </c>
    </row>
    <row r="465070">
      <c r="A465070" t="inlineStr">
        <is>
          <t>tringlequeueservice</t>
        </is>
      </c>
      <c r="B465070" t="n">
        <v>1</v>
      </c>
    </row>
    <row r="465071">
      <c r="A465071" t="inlineStr">
        <is>
          <t>indentness</t>
        </is>
      </c>
      <c r="B465071" t="n">
        <v>1</v>
      </c>
    </row>
    <row r="465072">
      <c r="A465072" t="inlineStr">
        <is>
          <t>splodconfiguration</t>
        </is>
      </c>
      <c r="B465072" t="n">
        <v>1</v>
      </c>
    </row>
    <row r="465073">
      <c r="A465073" t="inlineStr">
        <is>
          <t>caraccio</t>
        </is>
      </c>
      <c r="B465073" t="n">
        <v>1</v>
      </c>
    </row>
    <row r="465074">
      <c r="A465074" t="inlineStr">
        <is>
          <t>jmmib</t>
        </is>
      </c>
      <c r="B465074" t="n">
        <v>1</v>
      </c>
    </row>
    <row r="465075">
      <c r="A465075" t="inlineStr">
        <is>
          <t>force_clocking</t>
        </is>
      </c>
      <c r="B465075" t="n">
        <v>1</v>
      </c>
    </row>
    <row r="465076">
      <c r="A465076" t="inlineStr">
        <is>
          <t>enink</t>
        </is>
      </c>
      <c r="B465076" t="n">
        <v>1</v>
      </c>
    </row>
    <row r="465077">
      <c r="A465077" t="inlineStr">
        <is>
          <t>hlmiddle</t>
        </is>
      </c>
      <c r="B465077" t="n">
        <v>1</v>
      </c>
    </row>
    <row r="465078">
      <c r="A465078" t="inlineStr">
        <is>
          <t>createsdefaults</t>
        </is>
      </c>
      <c r="B465078" t="n">
        <v>1</v>
      </c>
    </row>
    <row r="465079">
      <c r="A465079" t="inlineStr">
        <is>
          <t>actz</t>
        </is>
      </c>
      <c r="B465079" t="n">
        <v>1</v>
      </c>
    </row>
    <row r="465080">
      <c r="A465080" t="inlineStr">
        <is>
          <t>dimodo</t>
        </is>
      </c>
      <c r="B465080" t="n">
        <v>1</v>
      </c>
    </row>
    <row r="465081">
      <c r="A465081" t="inlineStr">
        <is>
          <t>cmynheim</t>
        </is>
      </c>
      <c r="B465081" t="n">
        <v>1</v>
      </c>
    </row>
    <row r="465082">
      <c r="A465082" t="inlineStr">
        <is>
          <t>ghergadh</t>
        </is>
      </c>
      <c r="B465082" t="n">
        <v>1</v>
      </c>
    </row>
    <row r="465083">
      <c r="A465083" t="inlineStr">
        <is>
          <t>lloror</t>
        </is>
      </c>
      <c r="B465083" t="n">
        <v>1</v>
      </c>
    </row>
    <row r="465084">
      <c r="A465084" t="inlineStr">
        <is>
          <t>jánsinn</t>
        </is>
      </c>
      <c r="B465084" t="n">
        <v>1</v>
      </c>
    </row>
    <row r="465085">
      <c r="A465085" t="inlineStr">
        <is>
          <t>90q</t>
        </is>
      </c>
      <c r="B465085" t="n">
        <v>1</v>
      </c>
    </row>
    <row r="465086">
      <c r="A465086" t="inlineStr">
        <is>
          <t>annnotadas</t>
        </is>
      </c>
      <c r="B465086" t="n">
        <v>1</v>
      </c>
    </row>
    <row r="465087">
      <c r="A465087" t="inlineStr">
        <is>
          <t>despacia</t>
        </is>
      </c>
      <c r="B465087" t="n">
        <v>1</v>
      </c>
    </row>
    <row r="465088">
      <c r="A465088" t="inlineStr">
        <is>
          <t>ikjć</t>
        </is>
      </c>
      <c r="B465088" t="n">
        <v>1</v>
      </c>
    </row>
    <row r="465089">
      <c r="A465089" t="inlineStr">
        <is>
          <t>unbare</t>
        </is>
      </c>
      <c r="B465089" t="n">
        <v>1</v>
      </c>
    </row>
    <row r="465090">
      <c r="A465090" t="inlineStr">
        <is>
          <t>aoemina</t>
        </is>
      </c>
      <c r="B465090" t="n">
        <v>1</v>
      </c>
    </row>
    <row r="465091">
      <c r="A465091" t="inlineStr">
        <is>
          <t>asseæs</t>
        </is>
      </c>
      <c r="B465091" t="n">
        <v>1</v>
      </c>
    </row>
    <row r="465092">
      <c r="A465092" t="inlineStr">
        <is>
          <t>exportcom</t>
        </is>
      </c>
      <c r="B465092" t="n">
        <v>1</v>
      </c>
    </row>
    <row r="465093">
      <c r="A465093" t="inlineStr">
        <is>
          <t>palomante</t>
        </is>
      </c>
      <c r="B465093" t="n">
        <v>1</v>
      </c>
    </row>
    <row r="465094">
      <c r="A465094" t="inlineStr">
        <is>
          <t>podológia</t>
        </is>
      </c>
      <c r="B465094" t="n">
        <v>1</v>
      </c>
    </row>
    <row r="465095">
      <c r="A465095" t="inlineStr">
        <is>
          <t>htmlblueprints</t>
        </is>
      </c>
      <c r="B465095" t="n">
        <v>1</v>
      </c>
    </row>
    <row r="465096">
      <c r="A465096" t="inlineStr">
        <is>
          <t>eshelenn773tobossername1777</t>
        </is>
      </c>
      <c r="B465096" t="n">
        <v>1</v>
      </c>
    </row>
    <row r="465097">
      <c r="A465097" t="inlineStr">
        <is>
          <t>ostenze</t>
        </is>
      </c>
      <c r="B465097" t="n">
        <v>1</v>
      </c>
    </row>
    <row r="465098">
      <c r="A465098" t="inlineStr">
        <is>
          <t>reykjavrám</t>
        </is>
      </c>
      <c r="B465098" t="n">
        <v>1</v>
      </c>
    </row>
    <row r="465099">
      <c r="A465099" t="inlineStr">
        <is>
          <t>juneimpevenar</t>
        </is>
      </c>
      <c r="B465099" t="n">
        <v>1</v>
      </c>
    </row>
    <row r="465100">
      <c r="A465100" t="inlineStr">
        <is>
          <t>httplaunching</t>
        </is>
      </c>
      <c r="B465100" t="n">
        <v>1</v>
      </c>
    </row>
    <row r="465101">
      <c r="A465101" t="inlineStr">
        <is>
          <t>zenprobyn</t>
        </is>
      </c>
      <c r="B465101" t="n">
        <v>1</v>
      </c>
    </row>
    <row r="465102">
      <c r="A465102" t="inlineStr">
        <is>
          <t>bbakir</t>
        </is>
      </c>
      <c r="B465102" t="n">
        <v>1</v>
      </c>
    </row>
    <row r="465103">
      <c r="A465103" t="inlineStr">
        <is>
          <t>oldsain</t>
        </is>
      </c>
      <c r="B465103" t="n">
        <v>1</v>
      </c>
    </row>
    <row r="465104">
      <c r="A465104" t="inlineStr">
        <is>
          <t>cubesoft</t>
        </is>
      </c>
      <c r="B465104" t="n">
        <v>1</v>
      </c>
    </row>
    <row r="465105">
      <c r="A465105" t="inlineStr">
        <is>
          <t>painterpal</t>
        </is>
      </c>
      <c r="B465105" t="n">
        <v>1</v>
      </c>
    </row>
    <row r="465106">
      <c r="A465106" t="inlineStr">
        <is>
          <t>1830—166</t>
        </is>
      </c>
      <c r="B465106" t="n">
        <v>1</v>
      </c>
    </row>
    <row r="465107">
      <c r="A465107" t="inlineStr">
        <is>
          <t>nijacks</t>
        </is>
      </c>
      <c r="B465107" t="n">
        <v>1</v>
      </c>
    </row>
    <row r="465108">
      <c r="A465108" t="inlineStr">
        <is>
          <t>bobpleas</t>
        </is>
      </c>
      <c r="B465108" t="n">
        <v>1</v>
      </c>
    </row>
    <row r="465109">
      <c r="A465109" t="inlineStr">
        <is>
          <t>bb_bin</t>
        </is>
      </c>
      <c r="B465109" t="n">
        <v>1</v>
      </c>
    </row>
    <row r="465110">
      <c r="A465110" t="inlineStr">
        <is>
          <t>keepitdown</t>
        </is>
      </c>
      <c r="B465110" t="n">
        <v>1</v>
      </c>
    </row>
    <row r="465111">
      <c r="A465111" t="inlineStr">
        <is>
          <t>blesssword</t>
        </is>
      </c>
      <c r="B465111" t="n">
        <v>1</v>
      </c>
    </row>
    <row r="465112">
      <c r="A465112" t="inlineStr">
        <is>
          <t>crifppe</t>
        </is>
      </c>
      <c r="B465112" t="n">
        <v>1</v>
      </c>
    </row>
    <row r="465113">
      <c r="A465113" t="inlineStr">
        <is>
          <t>binsmetabolize</t>
        </is>
      </c>
      <c r="B465113" t="n">
        <v>1</v>
      </c>
    </row>
    <row r="465114">
      <c r="A465114" t="inlineStr">
        <is>
          <t>cromab</t>
        </is>
      </c>
      <c r="B465114" t="n">
        <v>1</v>
      </c>
    </row>
    <row r="465115">
      <c r="A465115" t="inlineStr">
        <is>
          <t>balaca</t>
        </is>
      </c>
      <c r="B465115" t="n">
        <v>1</v>
      </c>
    </row>
    <row r="465116">
      <c r="A465116" t="inlineStr">
        <is>
          <t>cmt53</t>
        </is>
      </c>
      <c r="B465116" t="n">
        <v>1</v>
      </c>
    </row>
    <row r="465117">
      <c r="A465117" t="inlineStr">
        <is>
          <t>wxdata22</t>
        </is>
      </c>
      <c r="B465117" t="n">
        <v>1</v>
      </c>
    </row>
    <row r="465118">
      <c r="A465118" t="inlineStr">
        <is>
          <t>herusf</t>
        </is>
      </c>
      <c r="B465118" t="n">
        <v>1</v>
      </c>
    </row>
    <row r="465119">
      <c r="A465119" t="inlineStr">
        <is>
          <t>remreavy</t>
        </is>
      </c>
      <c r="B465119" t="n">
        <v>1</v>
      </c>
    </row>
    <row r="465120">
      <c r="A465120" t="inlineStr">
        <is>
          <t>yepalup</t>
        </is>
      </c>
      <c r="B465120" t="n">
        <v>1</v>
      </c>
    </row>
    <row r="465121">
      <c r="A465121" t="inlineStr">
        <is>
          <t>stevielarancams</t>
        </is>
      </c>
      <c r="B465121" t="n">
        <v>1</v>
      </c>
    </row>
    <row r="465122">
      <c r="A465122" t="inlineStr">
        <is>
          <t>enproductsfrugal</t>
        </is>
      </c>
      <c r="B465122" t="n">
        <v>1</v>
      </c>
    </row>
    <row r="465123">
      <c r="A465123" t="inlineStr">
        <is>
          <t>httpanatv</t>
        </is>
      </c>
      <c r="B465123" t="n">
        <v>1</v>
      </c>
    </row>
    <row r="465124">
      <c r="A465124" t="inlineStr">
        <is>
          <t>descsp</t>
        </is>
      </c>
      <c r="B465124" t="n">
        <v>1</v>
      </c>
    </row>
    <row r="465125">
      <c r="A465125" t="inlineStr">
        <is>
          <t>kbbben</t>
        </is>
      </c>
      <c r="B465125" t="n">
        <v>1</v>
      </c>
    </row>
    <row r="465126">
      <c r="A465126" t="inlineStr">
        <is>
          <t>lectrosores</t>
        </is>
      </c>
      <c r="B465126" t="n">
        <v>1</v>
      </c>
    </row>
    <row r="465127">
      <c r="A465127" t="inlineStr">
        <is>
          <t>wxdata</t>
        </is>
      </c>
      <c r="B465127" t="n">
        <v>1</v>
      </c>
    </row>
    <row r="465128">
      <c r="A465128" t="inlineStr">
        <is>
          <t>moveon6431</t>
        </is>
      </c>
      <c r="B465128" t="n">
        <v>1</v>
      </c>
    </row>
    <row r="465129">
      <c r="A465129" t="inlineStr">
        <is>
          <t>loaughle</t>
        </is>
      </c>
      <c r="B465129" t="n">
        <v>1</v>
      </c>
    </row>
    <row r="465130">
      <c r="A465130" t="inlineStr">
        <is>
          <t>1002w1786176</t>
        </is>
      </c>
      <c r="B465130" t="n">
        <v>1</v>
      </c>
    </row>
    <row r="465131">
      <c r="A465131" t="inlineStr">
        <is>
          <t>httpictionary</t>
        </is>
      </c>
      <c r="B465131" t="n">
        <v>1</v>
      </c>
    </row>
    <row r="465132">
      <c r="A465132" t="inlineStr">
        <is>
          <t>midrn</t>
        </is>
      </c>
      <c r="B465132" t="n">
        <v>1</v>
      </c>
    </row>
    <row r="465133">
      <c r="A465133" t="inlineStr">
        <is>
          <t>jajsk</t>
        </is>
      </c>
      <c r="B465133" t="n">
        <v>1</v>
      </c>
    </row>
    <row r="465134">
      <c r="A465134" t="inlineStr">
        <is>
          <t>gtachq</t>
        </is>
      </c>
      <c r="B465134" t="n">
        <v>1</v>
      </c>
    </row>
    <row r="465135">
      <c r="A465135" t="inlineStr">
        <is>
          <t>zbs1createswipe</t>
        </is>
      </c>
      <c r="B465135" t="n">
        <v>1</v>
      </c>
    </row>
    <row r="465136">
      <c r="A465136" t="inlineStr">
        <is>
          <t>susumrough</t>
        </is>
      </c>
      <c r="B465136" t="n">
        <v>1</v>
      </c>
    </row>
    <row r="465137">
      <c r="A465137" t="inlineStr">
        <is>
          <t>jimpdcnt</t>
        </is>
      </c>
      <c r="B465137" t="n">
        <v>1</v>
      </c>
    </row>
    <row r="465138">
      <c r="A465138" t="inlineStr">
        <is>
          <t>p0typ</t>
        </is>
      </c>
      <c r="B465138" t="n">
        <v>1</v>
      </c>
    </row>
    <row r="465139">
      <c r="A465139" t="inlineStr">
        <is>
          <t>`magnifoy</t>
        </is>
      </c>
      <c r="B465139" t="n">
        <v>1</v>
      </c>
    </row>
    <row r="465140">
      <c r="A465140" t="inlineStr">
        <is>
          <t>japanese4</t>
        </is>
      </c>
      <c r="B465140" t="n">
        <v>2</v>
      </c>
    </row>
    <row r="465141">
      <c r="A465141" t="inlineStr">
        <is>
          <t>resourcespic8</t>
        </is>
      </c>
      <c r="B465141" t="n">
        <v>1</v>
      </c>
    </row>
    <row r="465142">
      <c r="A465142" t="inlineStr">
        <is>
          <t>pfcweb</t>
        </is>
      </c>
      <c r="B465142" t="n">
        <v>1</v>
      </c>
    </row>
    <row r="465143">
      <c r="A465143" t="inlineStr">
        <is>
          <t>kotzoss</t>
        </is>
      </c>
      <c r="B465143" t="n">
        <v>1</v>
      </c>
    </row>
    <row r="465144">
      <c r="A465144" t="inlineStr">
        <is>
          <t>quapers</t>
        </is>
      </c>
      <c r="B465144" t="n">
        <v>1</v>
      </c>
    </row>
    <row r="465145">
      <c r="A465145" t="inlineStr">
        <is>
          <t>uwsirvin</t>
        </is>
      </c>
      <c r="B465145" t="n">
        <v>1</v>
      </c>
    </row>
    <row r="465146">
      <c r="A465146" t="inlineStr">
        <is>
          <t>infurfa</t>
        </is>
      </c>
      <c r="B465146" t="n">
        <v>1</v>
      </c>
    </row>
    <row r="465147">
      <c r="A465147" t="inlineStr">
        <is>
          <t>benyerfreude</t>
        </is>
      </c>
      <c r="B465147" t="n">
        <v>1</v>
      </c>
    </row>
    <row r="465148">
      <c r="A465148" t="inlineStr">
        <is>
          <t>gobd</t>
        </is>
      </c>
      <c r="B465148" t="n">
        <v>1</v>
      </c>
    </row>
    <row r="465149">
      <c r="A465149" t="inlineStr">
        <is>
          <t>gutenbergforge</t>
        </is>
      </c>
      <c r="B465149" t="n">
        <v>1</v>
      </c>
    </row>
    <row r="465150">
      <c r="A465150" t="inlineStr">
        <is>
          <t>kmammfestur</t>
        </is>
      </c>
      <c r="B465150" t="n">
        <v>1</v>
      </c>
    </row>
    <row r="465151">
      <c r="A465151" t="inlineStr">
        <is>
          <t>alluptit</t>
        </is>
      </c>
      <c r="B465151" t="n">
        <v>1</v>
      </c>
    </row>
    <row r="465152">
      <c r="A465152" t="inlineStr">
        <is>
          <t>cocento</t>
        </is>
      </c>
      <c r="B465152" t="n">
        <v>1</v>
      </c>
    </row>
    <row r="465153">
      <c r="A465153" t="inlineStr">
        <is>
          <t>11160</t>
        </is>
      </c>
      <c r="B465153" t="n">
        <v>3</v>
      </c>
    </row>
    <row r="465154">
      <c r="A465154" t="inlineStr">
        <is>
          <t>cradel´</t>
        </is>
      </c>
      <c r="B465154" t="n">
        <v>1</v>
      </c>
    </row>
    <row r="465155">
      <c r="A465155" t="inlineStr">
        <is>
          <t>clouaszae</t>
        </is>
      </c>
      <c r="B465155" t="n">
        <v>1</v>
      </c>
    </row>
    <row r="465156">
      <c r="A465156" t="inlineStr">
        <is>
          <t>buyass62</t>
        </is>
      </c>
      <c r="B465156" t="n">
        <v>1</v>
      </c>
    </row>
    <row r="465157">
      <c r="A465157" t="inlineStr">
        <is>
          <t>indercmd</t>
        </is>
      </c>
      <c r="B465157" t="n">
        <v>1</v>
      </c>
    </row>
    <row r="465158">
      <c r="A465158" t="inlineStr">
        <is>
          <t>skrticht</t>
        </is>
      </c>
      <c r="B465158" t="n">
        <v>1</v>
      </c>
    </row>
    <row r="465159">
      <c r="A465159" t="inlineStr">
        <is>
          <t>rosscho</t>
        </is>
      </c>
      <c r="B465159" t="n">
        <v>1</v>
      </c>
    </row>
    <row r="465160">
      <c r="A465160" t="inlineStr">
        <is>
          <t>suggestioncnaz_{i</t>
        </is>
      </c>
      <c r="B465160" t="n">
        <v>1</v>
      </c>
    </row>
    <row r="465161">
      <c r="A465161" t="inlineStr">
        <is>
          <t>tulbitky</t>
        </is>
      </c>
      <c r="B465161" t="n">
        <v>1</v>
      </c>
    </row>
    <row r="465162">
      <c r="A465162" t="inlineStr">
        <is>
          <t>roh8</t>
        </is>
      </c>
      <c r="B465162" t="n">
        <v>1</v>
      </c>
    </row>
    <row r="465163">
      <c r="A465163" t="inlineStr">
        <is>
          <t>1939arel</t>
        </is>
      </c>
      <c r="B465163" t="n">
        <v>1</v>
      </c>
    </row>
    <row r="465164">
      <c r="A465164" t="inlineStr">
        <is>
          <t>comfreenodeportals10967180699721</t>
        </is>
      </c>
      <c r="B465164" t="n">
        <v>1</v>
      </c>
    </row>
    <row r="465165">
      <c r="A465165" t="inlineStr">
        <is>
          <t>combrowsed6997</t>
        </is>
      </c>
      <c r="B465165" t="n">
        <v>1</v>
      </c>
    </row>
    <row r="465166">
      <c r="A465166" t="inlineStr">
        <is>
          <t>countertube48</t>
        </is>
      </c>
      <c r="B465166" t="n">
        <v>1</v>
      </c>
    </row>
    <row r="465167">
      <c r="A465167" t="inlineStr">
        <is>
          <t>vbot</t>
        </is>
      </c>
      <c r="B465167" t="n">
        <v>1</v>
      </c>
    </row>
    <row r="465168">
      <c r="A465168" t="inlineStr">
        <is>
          <t>{gchar</t>
        </is>
      </c>
      <c r="B465168" t="n">
        <v>1</v>
      </c>
    </row>
    <row r="465169">
      <c r="A465169" t="inlineStr">
        <is>
          <t>scopemege</t>
        </is>
      </c>
      <c r="B465169" t="n">
        <v>1</v>
      </c>
    </row>
    <row r="465170">
      <c r="A465170" t="inlineStr">
        <is>
          <t>neteipervice</t>
        </is>
      </c>
      <c r="B465170" t="n">
        <v>1</v>
      </c>
    </row>
    <row r="465171">
      <c r="A465171" t="inlineStr">
        <is>
          <t>wikipediaikiused</t>
        </is>
      </c>
      <c r="B465171" t="n">
        <v>1</v>
      </c>
    </row>
    <row r="465172">
      <c r="A465172" t="inlineStr">
        <is>
          <t>solestio</t>
        </is>
      </c>
      <c r="B465172" t="n">
        <v>1</v>
      </c>
    </row>
    <row r="465173">
      <c r="A465173" t="inlineStr">
        <is>
          <t>doiabs10</t>
        </is>
      </c>
      <c r="B465173" t="n">
        <v>1</v>
      </c>
    </row>
    <row r="465174">
      <c r="A465174" t="inlineStr">
        <is>
          <t>dem658</t>
        </is>
      </c>
      <c r="B465174" t="n">
        <v>1</v>
      </c>
    </row>
    <row r="465175">
      <c r="A465175" t="inlineStr">
        <is>
          <t>stephhn</t>
        </is>
      </c>
      <c r="B465175" t="n">
        <v>1</v>
      </c>
    </row>
    <row r="465176">
      <c r="A465176" t="inlineStr">
        <is>
          <t>scrollscale</t>
        </is>
      </c>
      <c r="B465176" t="n">
        <v>1</v>
      </c>
    </row>
    <row r="465177">
      <c r="A465177" t="inlineStr">
        <is>
          <t>generatewhich</t>
        </is>
      </c>
      <c r="B465177" t="n">
        <v>1</v>
      </c>
    </row>
    <row r="465178">
      <c r="A465178" t="inlineStr">
        <is>
          <t>sheetborder0</t>
        </is>
      </c>
      <c r="B465178" t="n">
        <v>1</v>
      </c>
    </row>
    <row r="465179">
      <c r="A465179" t="inlineStr">
        <is>
          <t>aligntrue</t>
        </is>
      </c>
      <c r="B465179" t="n">
        <v>1</v>
      </c>
    </row>
    <row r="465180">
      <c r="A465180" t="inlineStr">
        <is>
          <t>muhlhalls</t>
        </is>
      </c>
      <c r="B465180" t="n">
        <v>1</v>
      </c>
    </row>
    <row r="465181">
      <c r="A465181" t="inlineStr">
        <is>
          <t>aliwhalia</t>
        </is>
      </c>
      <c r="B465181" t="n">
        <v>1</v>
      </c>
    </row>
    <row r="465182">
      <c r="A465182" t="inlineStr">
        <is>
          <t>crooderette</t>
        </is>
      </c>
      <c r="B465182" t="n">
        <v>1</v>
      </c>
    </row>
    <row r="465183">
      <c r="A465183" t="inlineStr">
        <is>
          <t>sagrishnan</t>
        </is>
      </c>
      <c r="B465183" t="n">
        <v>1</v>
      </c>
    </row>
    <row r="465184">
      <c r="A465184" t="inlineStr">
        <is>
          <t>trailstils</t>
        </is>
      </c>
      <c r="B465184" t="n">
        <v>1</v>
      </c>
    </row>
    <row r="465185">
      <c r="A465185" t="inlineStr">
        <is>
          <t>1019w</t>
        </is>
      </c>
      <c r="B465185" t="n">
        <v>1</v>
      </c>
    </row>
    <row r="465186">
      <c r="A465186" t="inlineStr">
        <is>
          <t>muhlhall</t>
        </is>
      </c>
      <c r="B465186" t="n">
        <v>1</v>
      </c>
    </row>
    <row r="465187">
      <c r="A465187" t="inlineStr">
        <is>
          <t>basegesa</t>
        </is>
      </c>
      <c r="B465187" t="n">
        <v>1</v>
      </c>
    </row>
    <row r="465188">
      <c r="A465188" t="inlineStr">
        <is>
          <t>anginaitis</t>
        </is>
      </c>
      <c r="B465188" t="n">
        <v>1</v>
      </c>
    </row>
    <row r="465189">
      <c r="A465189" t="inlineStr">
        <is>
          <t>tangtree</t>
        </is>
      </c>
      <c r="B465189" t="n">
        <v>1</v>
      </c>
    </row>
    <row r="465190">
      <c r="A465190" t="inlineStr">
        <is>
          <t>advitermusivic</t>
        </is>
      </c>
      <c r="B465190" t="n">
        <v>1</v>
      </c>
    </row>
    <row r="465191">
      <c r="A465191" t="inlineStr">
        <is>
          <t>costmarks</t>
        </is>
      </c>
      <c r="B465191" t="n">
        <v>1</v>
      </c>
    </row>
    <row r="465192">
      <c r="A465192" t="inlineStr">
        <is>
          <t>impecu</t>
        </is>
      </c>
      <c r="B465192" t="n">
        <v>1</v>
      </c>
    </row>
    <row r="465193">
      <c r="A465193" t="inlineStr">
        <is>
          <t>mediaele</t>
        </is>
      </c>
      <c r="B465193" t="n">
        <v>1</v>
      </c>
    </row>
    <row r="465194">
      <c r="A465194" t="inlineStr">
        <is>
          <t>bytrans</t>
        </is>
      </c>
      <c r="B465194" t="n">
        <v>1</v>
      </c>
    </row>
    <row r="465195">
      <c r="A465195" t="inlineStr">
        <is>
          <t>reddts</t>
        </is>
      </c>
      <c r="B465195" t="n">
        <v>1</v>
      </c>
    </row>
    <row r="465196">
      <c r="A465196" t="inlineStr">
        <is>
          <t>transcriptionablation</t>
        </is>
      </c>
      <c r="B465196" t="n">
        <v>1</v>
      </c>
    </row>
    <row r="465197">
      <c r="A465197" t="inlineStr">
        <is>
          <t>clanprolomicar</t>
        </is>
      </c>
      <c r="B465197" t="n">
        <v>1</v>
      </c>
    </row>
    <row r="465198">
      <c r="A465198" t="inlineStr">
        <is>
          <t>netjournalarticle49489</t>
        </is>
      </c>
      <c r="B465198" t="n">
        <v>1</v>
      </c>
    </row>
    <row r="465199">
      <c r="A465199" t="inlineStr">
        <is>
          <t>sivolis</t>
        </is>
      </c>
      <c r="B465199" t="n">
        <v>1</v>
      </c>
    </row>
    <row r="465200">
      <c r="A465200" t="inlineStr">
        <is>
          <t>hliental</t>
        </is>
      </c>
      <c r="B465200" t="n">
        <v>1</v>
      </c>
    </row>
    <row r="465201">
      <c r="A465201" t="inlineStr">
        <is>
          <t>gpinny</t>
        </is>
      </c>
      <c r="B465201" t="n">
        <v>1</v>
      </c>
    </row>
    <row r="465202">
      <c r="A465202" t="inlineStr">
        <is>
          <t>92234</t>
        </is>
      </c>
      <c r="B465202" t="n">
        <v>1</v>
      </c>
    </row>
    <row r="465203">
      <c r="A465203" t="inlineStr">
        <is>
          <t>回</t>
        </is>
      </c>
      <c r="B465203" t="n">
        <v>1</v>
      </c>
    </row>
    <row r="465204">
      <c r="A465204" t="inlineStr">
        <is>
          <t>onionise</t>
        </is>
      </c>
      <c r="B465204" t="n">
        <v>1</v>
      </c>
    </row>
    <row r="465205">
      <c r="A465205" t="inlineStr">
        <is>
          <t>songcloud</t>
        </is>
      </c>
      <c r="B465205" t="n">
        <v>1</v>
      </c>
    </row>
    <row r="465206">
      <c r="A465206" t="inlineStr">
        <is>
          <t>demosaicchus</t>
        </is>
      </c>
      <c r="B465206" t="n">
        <v>1</v>
      </c>
    </row>
    <row r="465207">
      <c r="A465207" t="inlineStr">
        <is>
          <t>ōnclɛclɞ</t>
        </is>
      </c>
      <c r="B465207" t="n">
        <v>1</v>
      </c>
    </row>
    <row r="465208">
      <c r="A465208" t="inlineStr">
        <is>
          <t>場</t>
        </is>
      </c>
      <c r="B465208" t="n">
        <v>1</v>
      </c>
    </row>
    <row r="465209">
      <c r="A465209" t="inlineStr">
        <is>
          <t>囜</t>
        </is>
      </c>
      <c r="B465209" t="n">
        <v>1</v>
      </c>
    </row>
    <row r="465210">
      <c r="A465210" t="inlineStr">
        <is>
          <t>三タ非</t>
        </is>
      </c>
      <c r="B465210" t="n">
        <v>1</v>
      </c>
    </row>
    <row r="465211">
      <c r="A465211" t="inlineStr">
        <is>
          <t>巨人</t>
        </is>
      </c>
      <c r="B465211" t="n">
        <v>1</v>
      </c>
    </row>
    <row r="465212">
      <c r="A465212" t="inlineStr">
        <is>
          <t>涛非</t>
        </is>
      </c>
      <c r="B465212" t="n">
        <v>1</v>
      </c>
    </row>
    <row r="465213">
      <c r="A465213" t="inlineStr">
        <is>
          <t>りちゅう</t>
        </is>
      </c>
      <c r="B465213" t="n">
        <v>1</v>
      </c>
    </row>
    <row r="465214">
      <c r="A465214" t="inlineStr">
        <is>
          <t>ギン</t>
        </is>
      </c>
      <c r="B465214" t="n">
        <v>1</v>
      </c>
    </row>
    <row r="465215">
      <c r="A465215" t="inlineStr">
        <is>
          <t>幸</t>
        </is>
      </c>
      <c r="B465215" t="n">
        <v>1</v>
      </c>
    </row>
    <row r="465216">
      <c r="A465216" t="inlineStr">
        <is>
          <t>onionese</t>
        </is>
      </c>
      <c r="B465216" t="n">
        <v>1</v>
      </c>
    </row>
    <row r="465217">
      <c r="A465217" t="inlineStr">
        <is>
          <t>青莠</t>
        </is>
      </c>
      <c r="B465217" t="n">
        <v>1</v>
      </c>
    </row>
    <row r="465218">
      <c r="A465218" t="inlineStr">
        <is>
          <t>chuthararat</t>
        </is>
      </c>
      <c r="B465218" t="n">
        <v>1</v>
      </c>
    </row>
    <row r="465219">
      <c r="A465219" t="inlineStr">
        <is>
          <t>ˈˈətʍrː</t>
        </is>
      </c>
      <c r="B465219" t="n">
        <v>1</v>
      </c>
    </row>
    <row r="465220">
      <c r="A465220" t="inlineStr">
        <is>
          <t>二獱</t>
        </is>
      </c>
      <c r="B465220" t="n">
        <v>1</v>
      </c>
    </row>
    <row r="465221">
      <c r="A465221" t="inlineStr">
        <is>
          <t>livespace</t>
        </is>
      </c>
      <c r="B465221" t="n">
        <v>2</v>
      </c>
    </row>
    <row r="465222">
      <c r="A465222" t="inlineStr">
        <is>
          <t>hour®</t>
        </is>
      </c>
      <c r="B465222" t="n">
        <v>1</v>
      </c>
    </row>
    <row r="465223">
      <c r="A465223" t="inlineStr">
        <is>
          <t>ongoad</t>
        </is>
      </c>
      <c r="B465223" t="n">
        <v>1</v>
      </c>
    </row>
    <row r="465224">
      <c r="A465224" t="inlineStr">
        <is>
          <t>workspaces—you</t>
        </is>
      </c>
      <c r="B465224" t="n">
        <v>1</v>
      </c>
    </row>
    <row r="465225">
      <c r="A465225" t="inlineStr">
        <is>
          <t>shurthemanyut</t>
        </is>
      </c>
      <c r="B465225" t="n">
        <v>1</v>
      </c>
    </row>
    <row r="465226">
      <c r="A465226" t="inlineStr">
        <is>
          <t>shrinpiape</t>
        </is>
      </c>
      <c r="B465226" t="n">
        <v>1</v>
      </c>
    </row>
    <row r="465227">
      <c r="A465227" t="inlineStr">
        <is>
          <t>sheles</t>
        </is>
      </c>
      <c r="B465227" t="n">
        <v>1</v>
      </c>
    </row>
    <row r="465228">
      <c r="A465228" t="inlineStr">
        <is>
          <t>footments</t>
        </is>
      </c>
      <c r="B465228" t="n">
        <v>1</v>
      </c>
    </row>
    <row r="465229">
      <c r="A465229" t="inlineStr">
        <is>
          <t>mouthmeizu</t>
        </is>
      </c>
      <c r="B465229" t="n">
        <v>1</v>
      </c>
    </row>
    <row r="465230">
      <c r="A465230" t="inlineStr">
        <is>
          <t>bladeists</t>
        </is>
      </c>
      <c r="B465230" t="n">
        <v>1</v>
      </c>
    </row>
    <row r="465231">
      <c r="A465231" t="inlineStr">
        <is>
          <t>slittler</t>
        </is>
      </c>
      <c r="B465231" t="n">
        <v>1</v>
      </c>
    </row>
    <row r="465232">
      <c r="A465232" t="inlineStr">
        <is>
          <t>anyly</t>
        </is>
      </c>
      <c r="B465232" t="n">
        <v>1</v>
      </c>
    </row>
    <row r="465233">
      <c r="A465233" t="inlineStr">
        <is>
          <t>trepeat</t>
        </is>
      </c>
      <c r="B465233" t="n">
        <v>1</v>
      </c>
    </row>
    <row r="465234">
      <c r="A465234" t="inlineStr">
        <is>
          <t>dlyding</t>
        </is>
      </c>
      <c r="B465234" t="n">
        <v>1</v>
      </c>
    </row>
    <row r="465235">
      <c r="A465235" t="inlineStr">
        <is>
          <t>walfast</t>
        </is>
      </c>
      <c r="B465235" t="n">
        <v>1</v>
      </c>
    </row>
    <row r="465236">
      <c r="A465236" t="inlineStr">
        <is>
          <t>secartion</t>
        </is>
      </c>
      <c r="B465236" t="n">
        <v>1</v>
      </c>
    </row>
    <row r="465237">
      <c r="A465237" t="inlineStr">
        <is>
          <t>2218a</t>
        </is>
      </c>
      <c r="B465237" t="n">
        <v>1</v>
      </c>
    </row>
    <row r="465238">
      <c r="A465238" t="inlineStr">
        <is>
          <t>lacies</t>
        </is>
      </c>
      <c r="B465238" t="n">
        <v>4</v>
      </c>
    </row>
    <row r="465239">
      <c r="A465239" t="inlineStr">
        <is>
          <t>1929–30</t>
        </is>
      </c>
      <c r="B465239" t="n">
        <v>1</v>
      </c>
    </row>
    <row r="465240">
      <c r="A465240" t="inlineStr">
        <is>
          <t>expeleee</t>
        </is>
      </c>
      <c r="B465240" t="n">
        <v>1</v>
      </c>
    </row>
    <row r="465241">
      <c r="A465241" t="inlineStr">
        <is>
          <t>1890ss</t>
        </is>
      </c>
      <c r="B465241" t="n">
        <v>1</v>
      </c>
    </row>
    <row r="465242">
      <c r="A465242" t="inlineStr">
        <is>
          <t>bowcutters</t>
        </is>
      </c>
      <c r="B465242" t="n">
        <v>1</v>
      </c>
    </row>
    <row r="465243">
      <c r="A465243" t="inlineStr">
        <is>
          <t>axewrnd</t>
        </is>
      </c>
      <c r="B465243" t="n">
        <v>1</v>
      </c>
    </row>
    <row r="465244">
      <c r="A465244" t="inlineStr">
        <is>
          <t>3221xx</t>
        </is>
      </c>
      <c r="B465244" t="n">
        <v>1</v>
      </c>
    </row>
    <row r="465245">
      <c r="A465245" t="inlineStr">
        <is>
          <t>1795ss</t>
        </is>
      </c>
      <c r="B465245" t="n">
        <v>1</v>
      </c>
    </row>
    <row r="465246">
      <c r="A465246" t="inlineStr">
        <is>
          <t>lockgem</t>
        </is>
      </c>
      <c r="B465246" t="n">
        <v>1</v>
      </c>
    </row>
    <row r="465247">
      <c r="A465247" t="inlineStr">
        <is>
          <t>147g</t>
        </is>
      </c>
      <c r="B465247" t="n">
        <v>2</v>
      </c>
    </row>
    <row r="465248">
      <c r="A465248" t="inlineStr">
        <is>
          <t>3227xx</t>
        </is>
      </c>
      <c r="B465248" t="n">
        <v>1</v>
      </c>
    </row>
    <row r="465249">
      <c r="A465249" t="inlineStr">
        <is>
          <t>pistolauerswift</t>
        </is>
      </c>
      <c r="B465249" t="n">
        <v>1</v>
      </c>
    </row>
    <row r="465250">
      <c r="A465250" t="inlineStr">
        <is>
          <t>ragnoh</t>
        </is>
      </c>
      <c r="B465250" t="n">
        <v>1</v>
      </c>
    </row>
    <row r="465251">
      <c r="A465251" t="inlineStr">
        <is>
          <t>talksbeats</t>
        </is>
      </c>
      <c r="B465251" t="n">
        <v>1</v>
      </c>
    </row>
    <row r="465252">
      <c r="A465252" t="inlineStr">
        <is>
          <t>keheren</t>
        </is>
      </c>
      <c r="B465252" t="n">
        <v>1</v>
      </c>
    </row>
    <row r="465253">
      <c r="A465253" t="inlineStr">
        <is>
          <t>die″</t>
        </is>
      </c>
      <c r="B465253" t="n">
        <v>1</v>
      </c>
    </row>
    <row r="465254">
      <c r="A465254" t="inlineStr">
        <is>
          <t>littlegeorge</t>
        </is>
      </c>
      <c r="B465254" t="n">
        <v>1</v>
      </c>
    </row>
    <row r="465255">
      <c r="A465255" t="inlineStr">
        <is>
          <t>pullimized</t>
        </is>
      </c>
      <c r="B465255" t="n">
        <v>1</v>
      </c>
    </row>
    <row r="465256">
      <c r="A465256" t="inlineStr">
        <is>
          <t>faboricio</t>
        </is>
      </c>
      <c r="B465256" t="n">
        <v>1</v>
      </c>
    </row>
    <row r="465257">
      <c r="A465257" t="inlineStr">
        <is>
          <t>lcmafto</t>
        </is>
      </c>
      <c r="B465257" t="n">
        <v>1</v>
      </c>
    </row>
    <row r="465258">
      <c r="A465258" t="inlineStr">
        <is>
          <t>homefileslogscontrollerabstractcontroller</t>
        </is>
      </c>
      <c r="B465258" t="n">
        <v>1</v>
      </c>
    </row>
    <row r="465259">
      <c r="A465259" t="inlineStr">
        <is>
          <t>nrql</t>
        </is>
      </c>
      <c r="B465259" t="n">
        <v>1</v>
      </c>
    </row>
    <row r="465260">
      <c r="A465260" t="inlineStr">
        <is>
          <t>arquinus</t>
        </is>
      </c>
      <c r="B465260" t="n">
        <v>1</v>
      </c>
    </row>
    <row r="465261">
      <c r="A465261" t="inlineStr">
        <is>
          <t>conntubation</t>
        </is>
      </c>
      <c r="B465261" t="n">
        <v>1</v>
      </c>
    </row>
    <row r="465262">
      <c r="A465262" t="inlineStr">
        <is>
          <t>omnitracking</t>
        </is>
      </c>
      <c r="B465262" t="n">
        <v>1</v>
      </c>
    </row>
    <row r="465263">
      <c r="A465263" t="inlineStr">
        <is>
          <t>plako</t>
        </is>
      </c>
      <c r="B465263" t="n">
        <v>1</v>
      </c>
    </row>
    <row r="465264">
      <c r="A465264" t="inlineStr">
        <is>
          <t>senina</t>
        </is>
      </c>
      <c r="B465264" t="n">
        <v>1</v>
      </c>
    </row>
    <row r="465265">
      <c r="A465265" t="inlineStr">
        <is>
          <t>annotationsdata</t>
        </is>
      </c>
      <c r="B465265" t="n">
        <v>1</v>
      </c>
    </row>
    <row r="465266">
      <c r="A465266" t="inlineStr">
        <is>
          <t>wedestyel</t>
        </is>
      </c>
      <c r="B465266" t="n">
        <v>1</v>
      </c>
    </row>
    <row r="465267">
      <c r="A465267" t="inlineStr">
        <is>
          <t>stringjquery</t>
        </is>
      </c>
      <c r="B465267" t="n">
        <v>1</v>
      </c>
    </row>
    <row r="465268">
      <c r="A465268" t="inlineStr">
        <is>
          <t>étomographic</t>
        </is>
      </c>
      <c r="B465268" t="n">
        <v>1</v>
      </c>
    </row>
    <row r="465269">
      <c r="A465269" t="inlineStr">
        <is>
          <t>kaserlam</t>
        </is>
      </c>
      <c r="B465269" t="n">
        <v>1</v>
      </c>
    </row>
    <row r="465270">
      <c r="A465270" t="inlineStr">
        <is>
          <t>perfektion</t>
        </is>
      </c>
      <c r="B465270" t="n">
        <v>1</v>
      </c>
    </row>
    <row r="465271">
      <c r="A465271" t="inlineStr">
        <is>
          <t>luigi34</t>
        </is>
      </c>
      <c r="B465271" t="n">
        <v>1</v>
      </c>
    </row>
    <row r="465272">
      <c r="A465272" t="inlineStr">
        <is>
          <t>topic168379</t>
        </is>
      </c>
      <c r="B465272" t="n">
        <v>1</v>
      </c>
    </row>
    <row r="465273">
      <c r="A465273" t="inlineStr">
        <is>
          <t>08172014</t>
        </is>
      </c>
      <c r="B465273" t="n">
        <v>1</v>
      </c>
    </row>
    <row r="465274">
      <c r="A465274" t="inlineStr">
        <is>
          <t>flatpages</t>
        </is>
      </c>
      <c r="B465274" t="n">
        <v>1</v>
      </c>
    </row>
    <row r="465275">
      <c r="A465275" t="inlineStr">
        <is>
          <t>sub36forrement</t>
        </is>
      </c>
      <c r="B465275" t="n">
        <v>1</v>
      </c>
    </row>
    <row r="465276">
      <c r="A465276" t="inlineStr">
        <is>
          <t>azebiue</t>
        </is>
      </c>
      <c r="B465276" t="n">
        <v>1</v>
      </c>
    </row>
    <row r="465277">
      <c r="A465277" t="inlineStr">
        <is>
          <t>richardericclark</t>
        </is>
      </c>
      <c r="B465277" t="n">
        <v>1</v>
      </c>
    </row>
    <row r="465278">
      <c r="A465278" t="inlineStr">
        <is>
          <t>e2003</t>
        </is>
      </c>
      <c r="B465278" t="n">
        <v>1</v>
      </c>
    </row>
    <row r="465279">
      <c r="A465279" t="inlineStr">
        <is>
          <t>libxmlx5</t>
        </is>
      </c>
      <c r="B465279" t="n">
        <v>1</v>
      </c>
    </row>
    <row r="465280">
      <c r="A465280" t="inlineStr">
        <is>
          <t>davidyoung</t>
        </is>
      </c>
      <c r="B465280" t="n">
        <v>1</v>
      </c>
    </row>
    <row r="465281">
      <c r="A465281" t="inlineStr">
        <is>
          <t>avnon</t>
        </is>
      </c>
      <c r="B465281" t="n">
        <v>1</v>
      </c>
    </row>
    <row r="465282">
      <c r="A465282" t="inlineStr">
        <is>
          <t>portwlr</t>
        </is>
      </c>
      <c r="B465282" t="n">
        <v>1</v>
      </c>
    </row>
    <row r="465283">
      <c r="A465283" t="inlineStr">
        <is>
          <t>stenodebian</t>
        </is>
      </c>
      <c r="B465283" t="n">
        <v>1</v>
      </c>
    </row>
    <row r="465284">
      <c r="A465284" t="inlineStr">
        <is>
          <t>hpeterhendi</t>
        </is>
      </c>
      <c r="B465284" t="n">
        <v>1</v>
      </c>
    </row>
    <row r="465285">
      <c r="A465285" t="inlineStr">
        <is>
          <t>aflendo</t>
        </is>
      </c>
      <c r="B465285" t="n">
        <v>1</v>
      </c>
    </row>
    <row r="465286">
      <c r="A465286" t="inlineStr">
        <is>
          <t>wngments</t>
        </is>
      </c>
      <c r="B465286" t="n">
        <v>1</v>
      </c>
    </row>
    <row r="465287">
      <c r="A465287" t="inlineStr">
        <is>
          <t>jonnycalledampal</t>
        </is>
      </c>
      <c r="B465287" t="n">
        <v>1</v>
      </c>
    </row>
    <row r="465288">
      <c r="A465288" t="inlineStr">
        <is>
          <t>swattj</t>
        </is>
      </c>
      <c r="B465288" t="n">
        <v>1</v>
      </c>
    </row>
    <row r="465289">
      <c r="A465289" t="inlineStr">
        <is>
          <t>msg32238125</t>
        </is>
      </c>
      <c r="B465289" t="n">
        <v>1</v>
      </c>
    </row>
    <row r="465290">
      <c r="A465290" t="inlineStr">
        <is>
          <t>httppristinechicken</t>
        </is>
      </c>
      <c r="B465290" t="n">
        <v>1</v>
      </c>
    </row>
    <row r="465291">
      <c r="A465291" t="inlineStr">
        <is>
          <t>lisupp</t>
        </is>
      </c>
      <c r="B465291" t="n">
        <v>1</v>
      </c>
    </row>
    <row r="465292">
      <c r="A465292" t="inlineStr">
        <is>
          <t>טקן</t>
        </is>
      </c>
      <c r="B465292" t="n">
        <v>1</v>
      </c>
    </row>
    <row r="465293">
      <c r="A465293" t="inlineStr">
        <is>
          <t>ratka</t>
        </is>
      </c>
      <c r="B465293" t="n">
        <v>1</v>
      </c>
    </row>
    <row r="465294">
      <c r="A465294" t="inlineStr">
        <is>
          <t>שתם</t>
        </is>
      </c>
      <c r="B465294" t="n">
        <v>1</v>
      </c>
    </row>
    <row r="465295">
      <c r="A465295" t="inlineStr">
        <is>
          <t>המשון</t>
        </is>
      </c>
      <c r="B465295" t="n">
        <v>1</v>
      </c>
    </row>
    <row r="465296">
      <c r="A465296" t="inlineStr">
        <is>
          <t>ותשה</t>
        </is>
      </c>
      <c r="B465296" t="n">
        <v>1</v>
      </c>
    </row>
    <row r="465297">
      <c r="A465297" t="inlineStr">
        <is>
          <t>ותלב</t>
        </is>
      </c>
      <c r="B465297" t="n">
        <v>1</v>
      </c>
    </row>
    <row r="465298">
      <c r="A465298" t="inlineStr">
        <is>
          <t>ingleshs</t>
        </is>
      </c>
      <c r="B465298" t="n">
        <v>1</v>
      </c>
    </row>
    <row r="465299">
      <c r="A465299" t="inlineStr">
        <is>
          <t>לסה</t>
        </is>
      </c>
      <c r="B465299" t="n">
        <v>1</v>
      </c>
    </row>
    <row r="465300">
      <c r="A465300" t="inlineStr">
        <is>
          <t>lazarette</t>
        </is>
      </c>
      <c r="B465300" t="n">
        <v>1</v>
      </c>
    </row>
    <row r="465301">
      <c r="A465301" t="inlineStr">
        <is>
          <t>לחרנית</t>
        </is>
      </c>
      <c r="B465301" t="n">
        <v>1</v>
      </c>
    </row>
    <row r="465302">
      <c r="A465302" t="inlineStr">
        <is>
          <t>מפק</t>
        </is>
      </c>
      <c r="B465302" t="n">
        <v>1</v>
      </c>
    </row>
    <row r="465303">
      <c r="A465303" t="inlineStr">
        <is>
          <t>alschugel</t>
        </is>
      </c>
      <c r="B465303" t="n">
        <v>1</v>
      </c>
    </row>
    <row r="465304">
      <c r="A465304" t="inlineStr">
        <is>
          <t>מצז</t>
        </is>
      </c>
      <c r="B465304" t="n">
        <v>1</v>
      </c>
    </row>
    <row r="465305">
      <c r="A465305" t="inlineStr">
        <is>
          <t>בנצך</t>
        </is>
      </c>
      <c r="B465305" t="n">
        <v>1</v>
      </c>
    </row>
    <row r="465306">
      <c r="A465306" t="inlineStr">
        <is>
          <t>persevento</t>
        </is>
      </c>
      <c r="B465306" t="n">
        <v>1</v>
      </c>
    </row>
    <row r="465307">
      <c r="A465307" t="inlineStr">
        <is>
          <t>מצזראשת</t>
        </is>
      </c>
      <c r="B465307" t="n">
        <v>1</v>
      </c>
    </row>
    <row r="465308">
      <c r="A465308" t="inlineStr">
        <is>
          <t>העג</t>
        </is>
      </c>
      <c r="B465308" t="n">
        <v>1</v>
      </c>
    </row>
    <row r="465309">
      <c r="A465309" t="inlineStr">
        <is>
          <t>לצדת</t>
        </is>
      </c>
      <c r="B465309" t="n">
        <v>1</v>
      </c>
    </row>
    <row r="465310">
      <c r="A465310" t="inlineStr">
        <is>
          <t>schloviev</t>
        </is>
      </c>
      <c r="B465310" t="n">
        <v>1</v>
      </c>
    </row>
    <row r="465311">
      <c r="A465311" t="inlineStr">
        <is>
          <t>שלאכים</t>
        </is>
      </c>
      <c r="B465311" t="n">
        <v>1</v>
      </c>
    </row>
    <row r="465312">
      <c r="A465312" t="inlineStr">
        <is>
          <t>יהר</t>
        </is>
      </c>
      <c r="B465312" t="n">
        <v>1</v>
      </c>
    </row>
    <row r="465313">
      <c r="A465313" t="inlineStr">
        <is>
          <t>נתור</t>
        </is>
      </c>
      <c r="B465313" t="n">
        <v>1</v>
      </c>
    </row>
    <row r="465314">
      <c r="A465314" t="inlineStr">
        <is>
          <t>התכדים</t>
        </is>
      </c>
      <c r="B465314" t="n">
        <v>1</v>
      </c>
    </row>
    <row r="465315">
      <c r="A465315" t="inlineStr">
        <is>
          <t>יבילגו</t>
        </is>
      </c>
      <c r="B465315" t="n">
        <v>1</v>
      </c>
    </row>
    <row r="465316">
      <c r="A465316" t="inlineStr">
        <is>
          <t>ועל</t>
        </is>
      </c>
      <c r="B465316" t="n">
        <v>1</v>
      </c>
    </row>
    <row r="465317">
      <c r="A465317" t="inlineStr">
        <is>
          <t>המה</t>
        </is>
      </c>
      <c r="B465317" t="n">
        <v>1</v>
      </c>
    </row>
    <row r="465318">
      <c r="A465318" t="inlineStr">
        <is>
          <t>מ׭מם</t>
        </is>
      </c>
      <c r="B465318" t="n">
        <v>1</v>
      </c>
    </row>
    <row r="465319">
      <c r="A465319" t="inlineStr">
        <is>
          <t>לעדם</t>
        </is>
      </c>
      <c r="B465319" t="n">
        <v>1</v>
      </c>
    </row>
    <row r="465320">
      <c r="A465320" t="inlineStr">
        <is>
          <t>שלאכם</t>
        </is>
      </c>
      <c r="B465320" t="n">
        <v>1</v>
      </c>
    </row>
    <row r="465321">
      <c r="A465321" t="inlineStr">
        <is>
          <t>aboveall</t>
        </is>
      </c>
      <c r="B465321" t="n">
        <v>1</v>
      </c>
    </row>
    <row r="465322">
      <c r="A465322" t="inlineStr">
        <is>
          <t>הואם</t>
        </is>
      </c>
      <c r="B465322" t="n">
        <v>1</v>
      </c>
    </row>
    <row r="465323">
      <c r="A465323" t="inlineStr">
        <is>
          <t>אבה</t>
        </is>
      </c>
      <c r="B465323" t="n">
        <v>1</v>
      </c>
    </row>
    <row r="465324">
      <c r="A465324" t="inlineStr">
        <is>
          <t>׮רעה</t>
        </is>
      </c>
      <c r="B465324" t="n">
        <v>1</v>
      </c>
    </row>
    <row r="465325">
      <c r="A465325" t="inlineStr">
        <is>
          <t>ת�צות</t>
        </is>
      </c>
      <c r="B465325" t="n">
        <v>1</v>
      </c>
    </row>
    <row r="465326">
      <c r="A465326" t="inlineStr">
        <is>
          <t>מקלים</t>
        </is>
      </c>
      <c r="B465326" t="n">
        <v>1</v>
      </c>
    </row>
    <row r="465327">
      <c r="A465327" t="inlineStr">
        <is>
          <t>״ער</t>
        </is>
      </c>
      <c r="B465327" t="n">
        <v>1</v>
      </c>
    </row>
    <row r="465328">
      <c r="A465328" t="inlineStr">
        <is>
          <t>קצזר</t>
        </is>
      </c>
      <c r="B465328" t="n">
        <v>1</v>
      </c>
    </row>
    <row r="465329">
      <c r="A465329" t="inlineStr">
        <is>
          <t>אמרה</t>
        </is>
      </c>
      <c r="B465329" t="n">
        <v>1</v>
      </c>
    </row>
    <row r="465330">
      <c r="A465330" t="inlineStr">
        <is>
          <t>חפה</t>
        </is>
      </c>
      <c r="B465330" t="n">
        <v>1</v>
      </c>
    </row>
    <row r="465331">
      <c r="A465331" t="inlineStr">
        <is>
          <t>שצתם</t>
        </is>
      </c>
      <c r="B465331" t="n">
        <v>1</v>
      </c>
    </row>
    <row r="465332">
      <c r="A465332" t="inlineStr">
        <is>
          <t>׮ראים</t>
        </is>
      </c>
      <c r="B465332" t="n">
        <v>1</v>
      </c>
    </row>
    <row r="465333">
      <c r="A465333" t="inlineStr">
        <is>
          <t>בשוסית</t>
        </is>
      </c>
      <c r="B465333" t="n">
        <v>1</v>
      </c>
    </row>
    <row r="465334">
      <c r="A465334" t="inlineStr">
        <is>
          <t>והסביק</t>
        </is>
      </c>
      <c r="B465334" t="n">
        <v>1</v>
      </c>
    </row>
    <row r="465335">
      <c r="A465335" t="inlineStr">
        <is>
          <t>ומפלמות</t>
        </is>
      </c>
      <c r="B465335" t="n">
        <v>1</v>
      </c>
    </row>
    <row r="465336">
      <c r="A465336" t="inlineStr">
        <is>
          <t>בעיכם</t>
        </is>
      </c>
      <c r="B465336" t="n">
        <v>1</v>
      </c>
    </row>
    <row r="465337">
      <c r="A465337" t="inlineStr">
        <is>
          <t>וb</t>
        </is>
      </c>
      <c r="B465337" t="n">
        <v>1</v>
      </c>
    </row>
    <row r="465338">
      <c r="A465338" t="inlineStr">
        <is>
          <t>שמצזראשת</t>
        </is>
      </c>
      <c r="B465338" t="n">
        <v>1</v>
      </c>
    </row>
    <row r="465339">
      <c r="A465339" t="inlineStr">
        <is>
          <t>בעשרוף</t>
        </is>
      </c>
      <c r="B465339" t="n">
        <v>1</v>
      </c>
    </row>
    <row r="465340">
      <c r="A465340" t="inlineStr">
        <is>
          <t>בראשי</t>
        </is>
      </c>
      <c r="B465340" t="n">
        <v>1</v>
      </c>
    </row>
    <row r="465341">
      <c r="A465341" t="inlineStr">
        <is>
          <t>םלה</t>
        </is>
      </c>
      <c r="B465341" t="n">
        <v>1</v>
      </c>
    </row>
    <row r="465342">
      <c r="A465342" t="inlineStr">
        <is>
          <t>ישמיט</t>
        </is>
      </c>
      <c r="B465342" t="n">
        <v>1</v>
      </c>
    </row>
    <row r="465343">
      <c r="A465343" t="inlineStr">
        <is>
          <t>באתים</t>
        </is>
      </c>
      <c r="B465343" t="n">
        <v>1</v>
      </c>
    </row>
    <row r="465344">
      <c r="A465344" t="inlineStr">
        <is>
          <t>שצארנות</t>
        </is>
      </c>
      <c r="B465344" t="n">
        <v>1</v>
      </c>
    </row>
    <row r="465345">
      <c r="A465345" t="inlineStr">
        <is>
          <t>יועיבו</t>
        </is>
      </c>
      <c r="B465345" t="n">
        <v>1</v>
      </c>
    </row>
    <row r="465346">
      <c r="A465346" t="inlineStr">
        <is>
          <t>הסנוצוות</t>
        </is>
      </c>
      <c r="B465346" t="n">
        <v>1</v>
      </c>
    </row>
    <row r="465347">
      <c r="A465347" t="inlineStr">
        <is>
          <t>גרב</t>
        </is>
      </c>
      <c r="B465347" t="n">
        <v>1</v>
      </c>
    </row>
    <row r="465348">
      <c r="A465348" t="inlineStr">
        <is>
          <t>בראשים</t>
        </is>
      </c>
      <c r="B465348" t="n">
        <v>1</v>
      </c>
    </row>
    <row r="465349">
      <c r="A465349" t="inlineStr">
        <is>
          <t>scoffner</t>
        </is>
      </c>
      <c r="B465349" t="n">
        <v>1</v>
      </c>
    </row>
    <row r="465350">
      <c r="A465350" t="inlineStr">
        <is>
          <t>והסיק</t>
        </is>
      </c>
      <c r="B465350" t="n">
        <v>1</v>
      </c>
    </row>
    <row r="465351">
      <c r="A465351" t="inlineStr">
        <is>
          <t>ייו</t>
        </is>
      </c>
      <c r="B465351" t="n">
        <v>1</v>
      </c>
    </row>
    <row r="465352">
      <c r="A465352" t="inlineStr">
        <is>
          <t>לפומר</t>
        </is>
      </c>
      <c r="B465352" t="n">
        <v>1</v>
      </c>
    </row>
    <row r="465353">
      <c r="A465353" t="inlineStr">
        <is>
          <t>מקי</t>
        </is>
      </c>
      <c r="B465353" t="n">
        <v>1</v>
      </c>
    </row>
    <row r="465354">
      <c r="A465354" t="inlineStr">
        <is>
          <t>שמי</t>
        </is>
      </c>
      <c r="B465354" t="n">
        <v>1</v>
      </c>
    </row>
    <row r="465355">
      <c r="A465355" t="inlineStr">
        <is>
          <t>יהרוא</t>
        </is>
      </c>
      <c r="B465355" t="n">
        <v>1</v>
      </c>
    </row>
    <row r="465356">
      <c r="A465356" t="inlineStr">
        <is>
          <t>hodgepodgehundreds</t>
        </is>
      </c>
      <c r="B465356" t="n">
        <v>1</v>
      </c>
    </row>
    <row r="465357">
      <c r="A465357" t="inlineStr">
        <is>
          <t>omouthennisisms</t>
        </is>
      </c>
      <c r="B465357" t="n">
        <v>1</v>
      </c>
    </row>
    <row r="465358">
      <c r="A465358" t="inlineStr">
        <is>
          <t>naviliped</t>
        </is>
      </c>
      <c r="B465358" t="n">
        <v>1</v>
      </c>
    </row>
    <row r="465359">
      <c r="A465359" t="inlineStr">
        <is>
          <t>mittenlet</t>
        </is>
      </c>
      <c r="B465359" t="n">
        <v>1</v>
      </c>
    </row>
    <row r="465360">
      <c r="A465360" t="inlineStr">
        <is>
          <t>thanetox</t>
        </is>
      </c>
      <c r="B465360" t="n">
        <v>1</v>
      </c>
    </row>
    <row r="465361">
      <c r="A465361" t="inlineStr">
        <is>
          <t>wuxuns</t>
        </is>
      </c>
      <c r="B465361" t="n">
        <v>1</v>
      </c>
    </row>
    <row r="465362">
      <c r="A465362" t="inlineStr">
        <is>
          <t>00006272</t>
        </is>
      </c>
      <c r="B465362" t="n">
        <v>1</v>
      </c>
    </row>
    <row r="465363">
      <c r="A465363" t="inlineStr">
        <is>
          <t>beownotes</t>
        </is>
      </c>
      <c r="B465363" t="n">
        <v>1</v>
      </c>
    </row>
    <row r="465364">
      <c r="A465364" t="inlineStr">
        <is>
          <t>barrettreuters</t>
        </is>
      </c>
      <c r="B465364" t="n">
        <v>1</v>
      </c>
    </row>
    <row r="465365">
      <c r="A465365" t="inlineStr">
        <is>
          <t>attendisioninfo</t>
        </is>
      </c>
      <c r="B465365" t="n">
        <v>1</v>
      </c>
    </row>
    <row r="465366">
      <c r="A465366" t="inlineStr">
        <is>
          <t>potilla</t>
        </is>
      </c>
      <c r="B465366" t="n">
        <v>1</v>
      </c>
    </row>
    <row r="465367">
      <c r="A465367" t="inlineStr">
        <is>
          <t>assamewest</t>
        </is>
      </c>
      <c r="B465367" t="n">
        <v>1</v>
      </c>
    </row>
    <row r="465368">
      <c r="A465368" t="inlineStr">
        <is>
          <t>engers</t>
        </is>
      </c>
      <c r="B465368" t="n">
        <v>1</v>
      </c>
    </row>
    <row r="465369">
      <c r="A465369" t="inlineStr">
        <is>
          <t>leclick</t>
        </is>
      </c>
      <c r="B465369" t="n">
        <v>1</v>
      </c>
    </row>
    <row r="465370">
      <c r="A465370" t="inlineStr">
        <is>
          <t>removedogested</t>
        </is>
      </c>
      <c r="B465370" t="n">
        <v>1</v>
      </c>
    </row>
    <row r="465371">
      <c r="A465371" t="inlineStr">
        <is>
          <t>monkeycake56</t>
        </is>
      </c>
      <c r="B465371" t="n">
        <v>1</v>
      </c>
    </row>
    <row r="465372">
      <c r="A465372" t="inlineStr">
        <is>
          <t>mndfox</t>
        </is>
      </c>
      <c r="B465372" t="n">
        <v>1</v>
      </c>
    </row>
    <row r="465373">
      <c r="A465373" t="inlineStr">
        <is>
          <t>534merit</t>
        </is>
      </c>
      <c r="B465373" t="n">
        <v>1</v>
      </c>
    </row>
    <row r="465374">
      <c r="A465374" t="inlineStr">
        <is>
          <t>072156</t>
        </is>
      </c>
      <c r="B465374" t="n">
        <v>1</v>
      </c>
    </row>
    <row r="465375">
      <c r="A465375" t="inlineStr">
        <is>
          <t>4⥞</t>
        </is>
      </c>
      <c r="B465375" t="n">
        <v>1</v>
      </c>
    </row>
    <row r="465376">
      <c r="A465376" t="inlineStr">
        <is>
          <t>2⥞</t>
        </is>
      </c>
      <c r="B465376" t="n">
        <v>1</v>
      </c>
    </row>
    <row r="465377">
      <c r="A465377" t="inlineStr">
        <is>
          <t>lostgoogle</t>
        </is>
      </c>
      <c r="B465377" t="n">
        <v>1</v>
      </c>
    </row>
    <row r="465378">
      <c r="A465378" t="inlineStr">
        <is>
          <t>spotirbat</t>
        </is>
      </c>
      <c r="B465378" t="n">
        <v>1</v>
      </c>
    </row>
    <row r="465379">
      <c r="A465379" t="inlineStr">
        <is>
          <t>3⥞</t>
        </is>
      </c>
      <c r="B465379" t="n">
        <v>1</v>
      </c>
    </row>
    <row r="465380">
      <c r="A465380" t="inlineStr">
        <is>
          <t>nublique</t>
        </is>
      </c>
      <c r="B465380" t="n">
        <v>1</v>
      </c>
    </row>
    <row r="465381">
      <c r="A465381" t="inlineStr">
        <is>
          <t>1⥞</t>
        </is>
      </c>
      <c r="B465381" t="n">
        <v>1</v>
      </c>
    </row>
    <row r="465382">
      <c r="A465382" t="inlineStr">
        <is>
          <t>skykids</t>
        </is>
      </c>
      <c r="B465382" t="n">
        <v>1</v>
      </c>
    </row>
    <row r="465383">
      <c r="A465383" t="inlineStr">
        <is>
          <t>metmedish</t>
        </is>
      </c>
      <c r="B465383" t="n">
        <v>1</v>
      </c>
    </row>
    <row r="465384">
      <c r="A465384" t="inlineStr">
        <is>
          <t>reflectoshops</t>
        </is>
      </c>
      <c r="B465384" t="n">
        <v>1</v>
      </c>
    </row>
    <row r="465385">
      <c r="A465385" t="inlineStr">
        <is>
          <t>seabining</t>
        </is>
      </c>
      <c r="B465385" t="n">
        <v>1</v>
      </c>
    </row>
    <row r="465386">
      <c r="A465386" t="inlineStr">
        <is>
          <t>seabesture</t>
        </is>
      </c>
      <c r="B465386" t="n">
        <v>1</v>
      </c>
    </row>
    <row r="465387">
      <c r="A465387" t="inlineStr">
        <is>
          <t>putlock</t>
        </is>
      </c>
      <c r="B465387" t="n">
        <v>1</v>
      </c>
    </row>
    <row r="465388">
      <c r="A465388" t="inlineStr">
        <is>
          <t>enasive</t>
        </is>
      </c>
      <c r="B465388" t="n">
        <v>1</v>
      </c>
    </row>
    <row r="465389">
      <c r="A465389" t="inlineStr">
        <is>
          <t>greywarm</t>
        </is>
      </c>
      <c r="B465389" t="n">
        <v>1</v>
      </c>
    </row>
    <row r="465390">
      <c r="A465390" t="inlineStr">
        <is>
          <t>cageōd</t>
        </is>
      </c>
      <c r="B465390" t="n">
        <v>1</v>
      </c>
    </row>
    <row r="465391">
      <c r="A465391" t="inlineStr">
        <is>
          <t>hymopolzes</t>
        </is>
      </c>
      <c r="B465391" t="n">
        <v>1</v>
      </c>
    </row>
    <row r="465392">
      <c r="A465392" t="inlineStr">
        <is>
          <t>mahahulualing</t>
        </is>
      </c>
      <c r="B465392" t="n">
        <v>1</v>
      </c>
    </row>
    <row r="465393">
      <c r="A465393" t="inlineStr">
        <is>
          <t>someitab</t>
        </is>
      </c>
      <c r="B465393" t="n">
        <v>1</v>
      </c>
    </row>
    <row r="465394">
      <c r="A465394" t="inlineStr">
        <is>
          <t>seabar</t>
        </is>
      </c>
      <c r="B465394" t="n">
        <v>1</v>
      </c>
    </row>
    <row r="465395">
      <c r="A465395" t="inlineStr">
        <is>
          <t>arctochopedico</t>
        </is>
      </c>
      <c r="B465395" t="n">
        <v>1</v>
      </c>
    </row>
    <row r="465396">
      <c r="A465396" t="inlineStr">
        <is>
          <t>712009</t>
        </is>
      </c>
      <c r="B465396" t="n">
        <v>1</v>
      </c>
    </row>
    <row r="465397">
      <c r="A465397" t="inlineStr">
        <is>
          <t>inologists</t>
        </is>
      </c>
      <c r="B465397" t="n">
        <v>1</v>
      </c>
    </row>
    <row r="465398">
      <c r="A465398" t="inlineStr">
        <is>
          <t>onseaboard</t>
        </is>
      </c>
      <c r="B465398" t="n">
        <v>1</v>
      </c>
    </row>
    <row r="465399">
      <c r="A465399" t="inlineStr">
        <is>
          <t>seuboard</t>
        </is>
      </c>
      <c r="B465399" t="n">
        <v>1</v>
      </c>
    </row>
    <row r="465400">
      <c r="A465400" t="inlineStr">
        <is>
          <t>ellapies</t>
        </is>
      </c>
      <c r="B465400" t="n">
        <v>1</v>
      </c>
    </row>
    <row r="465401">
      <c r="A465401" t="inlineStr">
        <is>
          <t>jangjain</t>
        </is>
      </c>
      <c r="B465401" t="n">
        <v>1</v>
      </c>
    </row>
    <row r="465402">
      <c r="A465402" t="inlineStr">
        <is>
          <t>zaruga</t>
        </is>
      </c>
      <c r="B465402" t="n">
        <v>1</v>
      </c>
    </row>
    <row r="465403">
      <c r="A465403" t="inlineStr">
        <is>
          <t>elambros</t>
        </is>
      </c>
      <c r="B465403" t="n">
        <v>1</v>
      </c>
    </row>
    <row r="465404">
      <c r="A465404" t="inlineStr">
        <is>
          <t>montagams</t>
        </is>
      </c>
      <c r="B465404" t="n">
        <v>1</v>
      </c>
    </row>
    <row r="465405">
      <c r="A465405" t="inlineStr">
        <is>
          <t>pushaux</t>
        </is>
      </c>
      <c r="B465405" t="n">
        <v>1</v>
      </c>
    </row>
    <row r="465406">
      <c r="A465406" t="inlineStr">
        <is>
          <t>olympiasta</t>
        </is>
      </c>
      <c r="B465406" t="n">
        <v>1</v>
      </c>
    </row>
    <row r="465407">
      <c r="A465407" t="inlineStr">
        <is>
          <t>stx53s</t>
        </is>
      </c>
      <c r="B465407" t="n">
        <v>1</v>
      </c>
    </row>
    <row r="465408">
      <c r="A465408" t="inlineStr">
        <is>
          <t>umpirescoms</t>
        </is>
      </c>
      <c r="B465408" t="n">
        <v>1</v>
      </c>
    </row>
    <row r="465409">
      <c r="A465409" t="inlineStr">
        <is>
          <t>trucksmelons</t>
        </is>
      </c>
      <c r="B465409" t="n">
        <v>1</v>
      </c>
    </row>
    <row r="465410">
      <c r="A465410" t="inlineStr">
        <is>
          <t>camhetass</t>
        </is>
      </c>
      <c r="B465410" t="n">
        <v>1</v>
      </c>
    </row>
    <row r="465411">
      <c r="A465411" t="inlineStr">
        <is>
          <t>teicherass</t>
        </is>
      </c>
      <c r="B465411" t="n">
        <v>1</v>
      </c>
    </row>
    <row r="465412">
      <c r="A465412" t="inlineStr">
        <is>
          <t>rambitantovas</t>
        </is>
      </c>
      <c r="B465412" t="n">
        <v>1</v>
      </c>
    </row>
    <row r="465413">
      <c r="A465413" t="inlineStr">
        <is>
          <t>garagliardini</t>
        </is>
      </c>
      <c r="B465413" t="n">
        <v>1</v>
      </c>
    </row>
    <row r="465414">
      <c r="A465414" t="inlineStr">
        <is>
          <t>seppac</t>
        </is>
      </c>
      <c r="B465414" t="n">
        <v>1</v>
      </c>
    </row>
    <row r="465415">
      <c r="A465415" t="inlineStr">
        <is>
          <t>rambitantova</t>
        </is>
      </c>
      <c r="B465415" t="n">
        <v>1</v>
      </c>
    </row>
    <row r="465416">
      <c r="A465416" t="inlineStr">
        <is>
          <t>rambandranoy</t>
        </is>
      </c>
      <c r="B465416" t="n">
        <v>1</v>
      </c>
    </row>
    <row r="465417">
      <c r="A465417" t="inlineStr">
        <is>
          <t>spendiable</t>
        </is>
      </c>
      <c r="B465417" t="n">
        <v>1</v>
      </c>
    </row>
    <row r="465418">
      <c r="A465418" t="inlineStr">
        <is>
          <t>ucnulates</t>
        </is>
      </c>
      <c r="B465418" t="n">
        <v>1</v>
      </c>
    </row>
    <row r="465419">
      <c r="A465419" t="inlineStr">
        <is>
          <t>arsigni</t>
        </is>
      </c>
      <c r="B465419" t="n">
        <v>1</v>
      </c>
    </row>
    <row r="465420">
      <c r="A465420" t="inlineStr">
        <is>
          <t>baftagiru</t>
        </is>
      </c>
      <c r="B465420" t="n">
        <v>1</v>
      </c>
    </row>
    <row r="465421">
      <c r="A465421" t="inlineStr">
        <is>
          <t>ocherniate</t>
        </is>
      </c>
      <c r="B465421" t="n">
        <v>1</v>
      </c>
    </row>
    <row r="465422">
      <c r="A465422" t="inlineStr">
        <is>
          <t>7pu90</t>
        </is>
      </c>
      <c r="B465422" t="n">
        <v>1</v>
      </c>
    </row>
    <row r="465423">
      <c r="A465423" t="inlineStr">
        <is>
          <t>anguza</t>
        </is>
      </c>
      <c r="B465423" t="n">
        <v>1</v>
      </c>
    </row>
    <row r="465424">
      <c r="A465424" t="inlineStr">
        <is>
          <t>toomorrowed</t>
        </is>
      </c>
      <c r="B465424" t="n">
        <v>1</v>
      </c>
    </row>
    <row r="465425">
      <c r="A465425" t="inlineStr">
        <is>
          <t>earwarein</t>
        </is>
      </c>
      <c r="B465425" t="n">
        <v>1</v>
      </c>
    </row>
    <row r="465426">
      <c r="A465426" t="inlineStr">
        <is>
          <t>filled❤️</t>
        </is>
      </c>
      <c r="B465426" t="n">
        <v>1</v>
      </c>
    </row>
    <row r="465427">
      <c r="A465427" t="inlineStr">
        <is>
          <t>xplayer</t>
        </is>
      </c>
      <c r="B465427" t="n">
        <v>2</v>
      </c>
    </row>
    <row r="465428">
      <c r="A465428" t="inlineStr">
        <is>
          <t>aluminating</t>
        </is>
      </c>
      <c r="B465428" t="n">
        <v>1</v>
      </c>
    </row>
    <row r="465429">
      <c r="A465429" t="inlineStr">
        <is>
          <t>smashpped</t>
        </is>
      </c>
      <c r="B465429" t="n">
        <v>1</v>
      </c>
    </row>
    <row r="465430">
      <c r="A465430" t="inlineStr">
        <is>
          <t>ploatpot</t>
        </is>
      </c>
      <c r="B465430" t="n">
        <v>1</v>
      </c>
    </row>
    <row r="465431">
      <c r="A465431" t="inlineStr">
        <is>
          <t>sourcesstart</t>
        </is>
      </c>
      <c r="B465431" t="n">
        <v>1</v>
      </c>
    </row>
    <row r="465432">
      <c r="A465432" t="inlineStr">
        <is>
          <t>anacafto</t>
        </is>
      </c>
      <c r="B465432" t="n">
        <v>1</v>
      </c>
    </row>
    <row r="465433">
      <c r="A465433" t="inlineStr">
        <is>
          <t>bollert</t>
        </is>
      </c>
      <c r="B465433" t="n">
        <v>1</v>
      </c>
    </row>
    <row r="465434">
      <c r="A465434" t="inlineStr">
        <is>
          <t>neologically</t>
        </is>
      </c>
      <c r="B465434" t="n">
        <v>1</v>
      </c>
    </row>
    <row r="465435">
      <c r="A465435" t="inlineStr">
        <is>
          <t>connett</t>
        </is>
      </c>
      <c r="B465435" t="n">
        <v>1</v>
      </c>
    </row>
    <row r="465436">
      <c r="A465436" t="inlineStr">
        <is>
          <t>nigglesry</t>
        </is>
      </c>
      <c r="B465436" t="n">
        <v>1</v>
      </c>
    </row>
    <row r="465437">
      <c r="A465437" t="inlineStr">
        <is>
          <t>scotchred</t>
        </is>
      </c>
      <c r="B465437" t="n">
        <v>1</v>
      </c>
    </row>
    <row r="465438">
      <c r="A465438" t="inlineStr">
        <is>
          <t>exclcteur</t>
        </is>
      </c>
      <c r="B465438" t="n">
        <v>1</v>
      </c>
    </row>
    <row r="465439">
      <c r="A465439" t="inlineStr">
        <is>
          <t>sction</t>
        </is>
      </c>
      <c r="B465439" t="n">
        <v>1</v>
      </c>
    </row>
    <row r="465440">
      <c r="A465440" t="inlineStr">
        <is>
          <t>censrals</t>
        </is>
      </c>
      <c r="B465440" t="n">
        <v>1</v>
      </c>
    </row>
    <row r="465441">
      <c r="A465441" t="inlineStr">
        <is>
          <t>esqueognomies</t>
        </is>
      </c>
      <c r="B465441" t="n">
        <v>1</v>
      </c>
    </row>
    <row r="465442">
      <c r="A465442" t="inlineStr">
        <is>
          <t>brefe</t>
        </is>
      </c>
      <c r="B465442" t="n">
        <v>1</v>
      </c>
    </row>
    <row r="465443">
      <c r="A465443" t="inlineStr">
        <is>
          <t>tionsundosen</t>
        </is>
      </c>
      <c r="B465443" t="n">
        <v>1</v>
      </c>
    </row>
    <row r="465444">
      <c r="A465444" t="inlineStr">
        <is>
          <t>javorable</t>
        </is>
      </c>
      <c r="B465444" t="n">
        <v>1</v>
      </c>
    </row>
    <row r="465445">
      <c r="A465445" t="inlineStr">
        <is>
          <t>choatir</t>
        </is>
      </c>
      <c r="B465445" t="n">
        <v>1</v>
      </c>
    </row>
    <row r="465446">
      <c r="A465446" t="inlineStr">
        <is>
          <t>rountta</t>
        </is>
      </c>
      <c r="B465446" t="n">
        <v>1</v>
      </c>
    </row>
    <row r="465447">
      <c r="A465447" t="inlineStr">
        <is>
          <t>bahro</t>
        </is>
      </c>
      <c r="B465447" t="n">
        <v>1</v>
      </c>
    </row>
    <row r="465448">
      <c r="A465448" t="inlineStr">
        <is>
          <t>fahional</t>
        </is>
      </c>
      <c r="B465448" t="n">
        <v>1</v>
      </c>
    </row>
    <row r="465449">
      <c r="A465449" t="inlineStr">
        <is>
          <t>rathercepticable</t>
        </is>
      </c>
      <c r="B465449" t="n">
        <v>1</v>
      </c>
    </row>
    <row r="465450">
      <c r="A465450" t="inlineStr">
        <is>
          <t>expless</t>
        </is>
      </c>
      <c r="B465450" t="n">
        <v>1</v>
      </c>
    </row>
    <row r="465451">
      <c r="A465451" t="inlineStr">
        <is>
          <t>dolkar</t>
        </is>
      </c>
      <c r="B465451" t="n">
        <v>1</v>
      </c>
    </row>
    <row r="465452">
      <c r="A465452" t="inlineStr">
        <is>
          <t>lavangeline</t>
        </is>
      </c>
      <c r="B465452" t="n">
        <v>1</v>
      </c>
    </row>
    <row r="465453">
      <c r="A465453" t="inlineStr">
        <is>
          <t>lavangelines</t>
        </is>
      </c>
      <c r="B465453" t="n">
        <v>1</v>
      </c>
    </row>
    <row r="465454">
      <c r="A465454" t="inlineStr">
        <is>
          <t>zellerard</t>
        </is>
      </c>
      <c r="B465454" t="n">
        <v>1</v>
      </c>
    </row>
    <row r="465455">
      <c r="A465455" t="inlineStr">
        <is>
          <t>womenchuck</t>
        </is>
      </c>
      <c r="B465455" t="n">
        <v>1</v>
      </c>
    </row>
    <row r="465456">
      <c r="A465456" t="inlineStr">
        <is>
          <t>cadl</t>
        </is>
      </c>
      <c r="B465456" t="n">
        <v>2</v>
      </c>
    </row>
    <row r="465457">
      <c r="A465457" t="inlineStr">
        <is>
          <t>lapdials</t>
        </is>
      </c>
      <c r="B465457" t="n">
        <v>1</v>
      </c>
    </row>
    <row r="465458">
      <c r="A465458" t="inlineStr">
        <is>
          <t>transpilestackbsd</t>
        </is>
      </c>
      <c r="B465458" t="n">
        <v>1</v>
      </c>
    </row>
    <row r="465459">
      <c r="A465459" t="inlineStr">
        <is>
          <t>debugem{</t>
        </is>
      </c>
      <c r="B465459" t="n">
        <v>1</v>
      </c>
    </row>
    <row r="465460">
      <c r="A465460" t="inlineStr">
        <is>
          <t>nonpre</t>
        </is>
      </c>
      <c r="B465460" t="n">
        <v>1</v>
      </c>
    </row>
    <row r="465461">
      <c r="A465461" t="inlineStr">
        <is>
          <t>wedons</t>
        </is>
      </c>
      <c r="B465461" t="n">
        <v>1</v>
      </c>
    </row>
    <row r="465462">
      <c r="A465462" t="inlineStr">
        <is>
          <t>libtextfulltextengine</t>
        </is>
      </c>
      <c r="B465462" t="n">
        <v>1</v>
      </c>
    </row>
    <row r="465463">
      <c r="A465463" t="inlineStr">
        <is>
          <t>oursfoo</t>
        </is>
      </c>
      <c r="B465463" t="n">
        <v>1</v>
      </c>
    </row>
    <row r="465464">
      <c r="A465464" t="inlineStr">
        <is>
          <t>gitworks</t>
        </is>
      </c>
      <c r="B465464" t="n">
        <v>2</v>
      </c>
    </row>
    <row r="465465">
      <c r="A465465" t="inlineStr">
        <is>
          <t>featmbolstruggle</t>
        </is>
      </c>
      <c r="B465465" t="n">
        <v>1</v>
      </c>
    </row>
    <row r="465466">
      <c r="A465466" t="inlineStr">
        <is>
          <t>leaks—i</t>
        </is>
      </c>
      <c r="B465466" t="n">
        <v>1</v>
      </c>
    </row>
    <row r="465467">
      <c r="A465467" t="inlineStr">
        <is>
          <t>swaropy</t>
        </is>
      </c>
      <c r="B465467" t="n">
        <v>1</v>
      </c>
    </row>
    <row r="465468">
      <c r="A465468" t="inlineStr">
        <is>
          <t>amongsts</t>
        </is>
      </c>
      <c r="B465468" t="n">
        <v>1</v>
      </c>
    </row>
    <row r="465469">
      <c r="A465469" t="inlineStr">
        <is>
          <t>dinkicked</t>
        </is>
      </c>
      <c r="B465469" t="n">
        <v>1</v>
      </c>
    </row>
    <row r="465470">
      <c r="A465470" t="inlineStr">
        <is>
          <t>martico</t>
        </is>
      </c>
      <c r="B465470" t="n">
        <v>1</v>
      </c>
    </row>
    <row r="465471">
      <c r="A465471" t="inlineStr">
        <is>
          <t>meriano</t>
        </is>
      </c>
      <c r="B465471" t="n">
        <v>1</v>
      </c>
    </row>
    <row r="465472">
      <c r="A465472" t="inlineStr">
        <is>
          <t>lacched</t>
        </is>
      </c>
      <c r="B465472" t="n">
        <v>1</v>
      </c>
    </row>
    <row r="465473">
      <c r="A465473" t="inlineStr">
        <is>
          <t>fearnting</t>
        </is>
      </c>
      <c r="B465473" t="n">
        <v>1</v>
      </c>
    </row>
    <row r="465474">
      <c r="A465474" t="inlineStr">
        <is>
          <t>aeliles</t>
        </is>
      </c>
      <c r="B465474" t="n">
        <v>1</v>
      </c>
    </row>
    <row r="465475">
      <c r="A465475" t="inlineStr">
        <is>
          <t>holdhotoo</t>
        </is>
      </c>
      <c r="B465475" t="n">
        <v>1</v>
      </c>
    </row>
    <row r="465476">
      <c r="A465476" t="inlineStr">
        <is>
          <t>pickpeaks</t>
        </is>
      </c>
      <c r="B465476" t="n">
        <v>1</v>
      </c>
    </row>
    <row r="465477">
      <c r="A465477" t="inlineStr">
        <is>
          <t>jarmangfec</t>
        </is>
      </c>
      <c r="B465477" t="n">
        <v>1</v>
      </c>
    </row>
    <row r="465478">
      <c r="A465478" t="inlineStr">
        <is>
          <t>choralea</t>
        </is>
      </c>
      <c r="B465478" t="n">
        <v>1</v>
      </c>
    </row>
    <row r="465479">
      <c r="A465479" t="inlineStr">
        <is>
          <t>augche1</t>
        </is>
      </c>
      <c r="B465479" t="n">
        <v>1</v>
      </c>
    </row>
    <row r="465480">
      <c r="A465480" t="inlineStr">
        <is>
          <t>interiptag</t>
        </is>
      </c>
      <c r="B465480" t="n">
        <v>1</v>
      </c>
    </row>
    <row r="465481">
      <c r="A465481" t="inlineStr">
        <is>
          <t>dsutus</t>
        </is>
      </c>
      <c r="B465481" t="n">
        <v>1</v>
      </c>
    </row>
    <row r="465482">
      <c r="A465482" t="inlineStr">
        <is>
          <t>spotcrop</t>
        </is>
      </c>
      <c r="B465482" t="n">
        <v>1</v>
      </c>
    </row>
    <row r="465483">
      <c r="A465483" t="inlineStr">
        <is>
          <t>pumpups</t>
        </is>
      </c>
      <c r="B465483" t="n">
        <v>2</v>
      </c>
    </row>
    <row r="465484">
      <c r="A465484" t="inlineStr">
        <is>
          <t>com7th_local_brand</t>
        </is>
      </c>
      <c r="B465484" t="n">
        <v>1</v>
      </c>
    </row>
    <row r="465485">
      <c r="A465485" t="inlineStr">
        <is>
          <t>swinehill</t>
        </is>
      </c>
      <c r="B465485" t="n">
        <v>1</v>
      </c>
    </row>
    <row r="465486">
      <c r="A465486" t="inlineStr">
        <is>
          <t>chulens</t>
        </is>
      </c>
      <c r="B465486" t="n">
        <v>2</v>
      </c>
    </row>
    <row r="465487">
      <c r="A465487" t="inlineStr">
        <is>
          <t>leitanorial</t>
        </is>
      </c>
      <c r="B465487" t="n">
        <v>1</v>
      </c>
    </row>
    <row r="465488">
      <c r="A465488" t="inlineStr">
        <is>
          <t>surrika</t>
        </is>
      </c>
      <c r="B465488" t="n">
        <v>1</v>
      </c>
    </row>
    <row r="465489">
      <c r="A465489" t="inlineStr">
        <is>
          <t>sycophanticized</t>
        </is>
      </c>
      <c r="B465489" t="n">
        <v>1</v>
      </c>
    </row>
    <row r="465490">
      <c r="A465490" t="inlineStr">
        <is>
          <t>shaslan</t>
        </is>
      </c>
      <c r="B465490" t="n">
        <v>1</v>
      </c>
    </row>
    <row r="465491">
      <c r="A465491" t="inlineStr">
        <is>
          <t>bracketentities</t>
        </is>
      </c>
      <c r="B465491" t="n">
        <v>1</v>
      </c>
    </row>
    <row r="465492">
      <c r="A465492" t="inlineStr">
        <is>
          <t>setseed</t>
        </is>
      </c>
      <c r="B465492" t="n">
        <v>2</v>
      </c>
    </row>
    <row r="465493">
      <c r="A465493" t="inlineStr">
        <is>
          <t>lightsensorfilter3</t>
        </is>
      </c>
      <c r="B465493" t="n">
        <v>1</v>
      </c>
    </row>
    <row r="465494">
      <c r="A465494" t="inlineStr">
        <is>
          <t>tilepriority</t>
        </is>
      </c>
      <c r="B465494" t="n">
        <v>1</v>
      </c>
    </row>
    <row r="465495">
      <c r="A465495" t="inlineStr">
        <is>
          <t>flat1</t>
        </is>
      </c>
      <c r="B465495" t="n">
        <v>1</v>
      </c>
    </row>
    <row r="465496">
      <c r="A465496" t="inlineStr">
        <is>
          <t>startse</t>
        </is>
      </c>
      <c r="B465496" t="n">
        <v>1</v>
      </c>
    </row>
    <row r="465497">
      <c r="A465497" t="inlineStr">
        <is>
          <t>447212484767</t>
        </is>
      </c>
      <c r="B465497" t="n">
        <v>1</v>
      </c>
    </row>
    <row r="465498">
      <c r="A465498" t="inlineStr">
        <is>
          <t>pixelstroke</t>
        </is>
      </c>
      <c r="B465498" t="n">
        <v>1</v>
      </c>
    </row>
    <row r="465499">
      <c r="A465499" t="inlineStr">
        <is>
          <t>generule</t>
        </is>
      </c>
      <c r="B465499" t="n">
        <v>1</v>
      </c>
    </row>
    <row r="465500">
      <c r="A465500" t="inlineStr">
        <is>
          <t>constantmultifreeregexp</t>
        </is>
      </c>
      <c r="B465500" t="n">
        <v>1</v>
      </c>
    </row>
    <row r="465501">
      <c r="A465501" t="inlineStr">
        <is>
          <t>heatdetector</t>
        </is>
      </c>
      <c r="B465501" t="n">
        <v>1</v>
      </c>
    </row>
    <row r="465502">
      <c r="A465502" t="inlineStr">
        <is>
          <t>getroundpixela</t>
        </is>
      </c>
      <c r="B465502" t="n">
        <v>1</v>
      </c>
    </row>
    <row r="465503">
      <c r="A465503" t="inlineStr">
        <is>
          <t>needchangepop</t>
        </is>
      </c>
      <c r="B465503" t="n">
        <v>1</v>
      </c>
    </row>
    <row r="465504">
      <c r="A465504" t="inlineStr">
        <is>
          <t>settobylist</t>
        </is>
      </c>
      <c r="B465504" t="n">
        <v>1</v>
      </c>
    </row>
    <row r="465505">
      <c r="A465505" t="inlineStr">
        <is>
          <t>fpercent</t>
        </is>
      </c>
      <c r="B465505" t="n">
        <v>1</v>
      </c>
    </row>
    <row r="465506">
      <c r="A465506" t="inlineStr">
        <is>
          <t>floatwidth</t>
        </is>
      </c>
      <c r="B465506" t="n">
        <v>1</v>
      </c>
    </row>
    <row r="465507">
      <c r="A465507" t="inlineStr">
        <is>
          <t>pixel64bitmap</t>
        </is>
      </c>
      <c r="B465507" t="n">
        <v>1</v>
      </c>
    </row>
    <row r="465508">
      <c r="A465508" t="inlineStr">
        <is>
          <t>tilecompile</t>
        </is>
      </c>
      <c r="B465508" t="n">
        <v>1</v>
      </c>
    </row>
    <row r="465509">
      <c r="A465509" t="inlineStr">
        <is>
          <t>generationsremainingrounds</t>
        </is>
      </c>
      <c r="B465509" t="n">
        <v>1</v>
      </c>
    </row>
    <row r="465510">
      <c r="A465510" t="inlineStr">
        <is>
          <t>at_line_basis</t>
        </is>
      </c>
      <c r="B465510" t="n">
        <v>1</v>
      </c>
    </row>
    <row r="465511">
      <c r="A465511" t="inlineStr">
        <is>
          <t>hplantamount</t>
        </is>
      </c>
      <c r="B465511" t="n">
        <v>1</v>
      </c>
    </row>
    <row r="465512">
      <c r="A465512" t="inlineStr">
        <is>
          <t>matencies</t>
        </is>
      </c>
      <c r="B465512" t="n">
        <v>1</v>
      </c>
    </row>
    <row r="465513">
      <c r="A465513" t="inlineStr">
        <is>
          <t>mosaic8</t>
        </is>
      </c>
      <c r="B465513" t="n">
        <v>1</v>
      </c>
    </row>
    <row r="465514">
      <c r="A465514" t="inlineStr">
        <is>
          <t>tileexpression</t>
        </is>
      </c>
      <c r="B465514" t="n">
        <v>1</v>
      </c>
    </row>
    <row r="465515">
      <c r="A465515" t="inlineStr">
        <is>
          <t>globalstileexpressionphysicsheatdetector</t>
        </is>
      </c>
      <c r="B465515" t="n">
        <v>1</v>
      </c>
    </row>
    <row r="465516">
      <c r="A465516" t="inlineStr">
        <is>
          <t>whitessoiwidth</t>
        </is>
      </c>
      <c r="B465516" t="n">
        <v>1</v>
      </c>
    </row>
    <row r="465517">
      <c r="A465517" t="inlineStr">
        <is>
          <t>lastseed</t>
        </is>
      </c>
      <c r="B465517" t="n">
        <v>1</v>
      </c>
    </row>
    <row r="465518">
      <c r="A465518" t="inlineStr">
        <is>
          <t>transplantableheight</t>
        </is>
      </c>
      <c r="B465518" t="n">
        <v>1</v>
      </c>
    </row>
    <row r="465519">
      <c r="A465519" t="inlineStr">
        <is>
          <t>unsettrue</t>
        </is>
      </c>
      <c r="B465519" t="n">
        <v>1</v>
      </c>
    </row>
    <row r="465520">
      <c r="A465520" t="inlineStr">
        <is>
          <t>99999999957195f000000</t>
        </is>
      </c>
      <c r="B465520" t="n">
        <v>1</v>
      </c>
    </row>
    <row r="465521">
      <c r="A465521" t="inlineStr">
        <is>
          <t>tileinfo</t>
        </is>
      </c>
      <c r="B465521" t="n">
        <v>1</v>
      </c>
    </row>
    <row r="465522">
      <c r="A465522" t="inlineStr">
        <is>
          <t>float16width</t>
        </is>
      </c>
      <c r="B465522" t="n">
        <v>1</v>
      </c>
    </row>
    <row r="465523">
      <c r="A465523" t="inlineStr">
        <is>
          <t>float17height</t>
        </is>
      </c>
      <c r="B465523" t="n">
        <v>1</v>
      </c>
    </row>
    <row r="465524">
      <c r="A465524" t="inlineStr">
        <is>
          <t>minpixelsperscene</t>
        </is>
      </c>
      <c r="B465524" t="n">
        <v>1</v>
      </c>
    </row>
    <row r="465525">
      <c r="A465525" t="inlineStr">
        <is>
          <t>cathoderites</t>
        </is>
      </c>
      <c r="B465525" t="n">
        <v>1</v>
      </c>
    </row>
    <row r="465526">
      <c r="A465526" t="inlineStr">
        <is>
          <t>turncolor</t>
        </is>
      </c>
      <c r="B465526" t="n">
        <v>1</v>
      </c>
    </row>
    <row r="465527">
      <c r="A465527" t="inlineStr">
        <is>
          <t>floatheight</t>
        </is>
      </c>
      <c r="B465527" t="n">
        <v>1</v>
      </c>
    </row>
    <row r="465528">
      <c r="A465528" t="inlineStr">
        <is>
          <t>pointintervals</t>
        </is>
      </c>
      <c r="B465528" t="n">
        <v>1</v>
      </c>
    </row>
    <row r="465529">
      <c r="A465529" t="inlineStr">
        <is>
          <t>tilesetabsolutepath</t>
        </is>
      </c>
      <c r="B465529" t="n">
        <v>1</v>
      </c>
    </row>
    <row r="465530">
      <c r="A465530" t="inlineStr">
        <is>
          <t>windowfilter</t>
        </is>
      </c>
      <c r="B465530" t="n">
        <v>1</v>
      </c>
    </row>
    <row r="465531">
      <c r="A465531" t="inlineStr">
        <is>
          <t>tileraise</t>
        </is>
      </c>
      <c r="B465531" t="n">
        <v>1</v>
      </c>
    </row>
    <row r="465532">
      <c r="A465532" t="inlineStr">
        <is>
          <t>mosa882</t>
        </is>
      </c>
      <c r="B465532" t="n">
        <v>1</v>
      </c>
    </row>
    <row r="465533">
      <c r="A465533" t="inlineStr">
        <is>
          <t>50228296</t>
        </is>
      </c>
      <c r="B465533" t="n">
        <v>1</v>
      </c>
    </row>
    <row r="465534">
      <c r="A465534" t="inlineStr">
        <is>
          <t>flex3</t>
        </is>
      </c>
      <c r="B465534" t="n">
        <v>1</v>
      </c>
    </row>
    <row r="465535">
      <c r="A465535" t="inlineStr">
        <is>
          <t>square1</t>
        </is>
      </c>
      <c r="B465535" t="n">
        <v>1</v>
      </c>
    </row>
    <row r="465536">
      <c r="A465536" t="inlineStr">
        <is>
          <t>intwidth</t>
        </is>
      </c>
      <c r="B465536" t="n">
        <v>1</v>
      </c>
    </row>
    <row r="465537">
      <c r="A465537" t="inlineStr">
        <is>
          <t>447212485737374312312</t>
        </is>
      </c>
      <c r="B465537" t="n">
        <v>1</v>
      </c>
    </row>
    <row r="465538">
      <c r="A465538" t="inlineStr">
        <is>
          <t>float1width</t>
        </is>
      </c>
      <c r="B465538" t="n">
        <v>1</v>
      </c>
    </row>
    <row r="465539">
      <c r="A465539" t="inlineStr">
        <is>
          <t>polygoncarrier</t>
        </is>
      </c>
      <c r="B465539" t="n">
        <v>1</v>
      </c>
    </row>
    <row r="465540">
      <c r="A465540" t="inlineStr">
        <is>
          <t>seedtileexpression</t>
        </is>
      </c>
      <c r="B465540" t="n">
        <v>1</v>
      </c>
    </row>
    <row r="465541">
      <c r="A465541" t="inlineStr">
        <is>
          <t>getaltitudeheight</t>
        </is>
      </c>
      <c r="B465541" t="n">
        <v>1</v>
      </c>
    </row>
    <row r="465542">
      <c r="A465542" t="inlineStr">
        <is>
          <t>rootentities</t>
        </is>
      </c>
      <c r="B465542" t="n">
        <v>1</v>
      </c>
    </row>
    <row r="465543">
      <c r="A465543" t="inlineStr">
        <is>
          <t>removeflags</t>
        </is>
      </c>
      <c r="B465543" t="n">
        <v>1</v>
      </c>
    </row>
    <row r="465544">
      <c r="A465544" t="inlineStr">
        <is>
          <t>toint2</t>
        </is>
      </c>
      <c r="B465544" t="n">
        <v>1</v>
      </c>
    </row>
    <row r="465545">
      <c r="A465545" t="inlineStr">
        <is>
          <t>bedmakerheight</t>
        </is>
      </c>
      <c r="B465545" t="n">
        <v>1</v>
      </c>
    </row>
    <row r="465546">
      <c r="A465546" t="inlineStr">
        <is>
          <t>float17width</t>
        </is>
      </c>
      <c r="B465546" t="n">
        <v>1</v>
      </c>
    </row>
    <row r="465547">
      <c r="A465547" t="inlineStr">
        <is>
          <t>lowepth</t>
        </is>
      </c>
      <c r="B465547" t="n">
        <v>1</v>
      </c>
    </row>
    <row r="465548">
      <c r="A465548" t="inlineStr">
        <is>
          <t>pregconst</t>
        </is>
      </c>
      <c r="B465548" t="n">
        <v>1</v>
      </c>
    </row>
    <row r="465549">
      <c r="A465549" t="inlineStr">
        <is>
          <t>stridevaluesevent</t>
        </is>
      </c>
      <c r="B465549" t="n">
        <v>1</v>
      </c>
    </row>
    <row r="465550">
      <c r="A465550" t="inlineStr">
        <is>
          <t>attenuatedrow</t>
        </is>
      </c>
      <c r="B465550" t="n">
        <v>1</v>
      </c>
    </row>
    <row r="465551">
      <c r="A465551" t="inlineStr">
        <is>
          <t>non_null_variables</t>
        </is>
      </c>
      <c r="B465551" t="n">
        <v>1</v>
      </c>
    </row>
    <row r="465552">
      <c r="A465552" t="inlineStr">
        <is>
          <t>sortkeyspanel</t>
        </is>
      </c>
      <c r="B465552" t="n">
        <v>1</v>
      </c>
    </row>
    <row r="465553">
      <c r="A465553" t="inlineStr">
        <is>
          <t>tileelements</t>
        </is>
      </c>
      <c r="B465553" t="n">
        <v>1</v>
      </c>
    </row>
    <row r="465554">
      <c r="A465554" t="inlineStr">
        <is>
          <t>202_variables</t>
        </is>
      </c>
      <c r="B465554" t="n">
        <v>1</v>
      </c>
    </row>
    <row r="465555">
      <c r="A465555" t="inlineStr">
        <is>
          <t>4147385415</t>
        </is>
      </c>
      <c r="B465555" t="n">
        <v>1</v>
      </c>
    </row>
    <row r="465556">
      <c r="A465556" t="inlineStr">
        <is>
          <t>cleartileexpression</t>
        </is>
      </c>
      <c r="B465556" t="n">
        <v>1</v>
      </c>
    </row>
    <row r="465557">
      <c r="A465557" t="inlineStr">
        <is>
          <t>cleantileexpression</t>
        </is>
      </c>
      <c r="B465557" t="n">
        <v>1</v>
      </c>
    </row>
    <row r="465558">
      <c r="A465558" t="inlineStr">
        <is>
          <t>tsarnaevon</t>
        </is>
      </c>
      <c r="B465558" t="n">
        <v>1</v>
      </c>
    </row>
    <row r="465559">
      <c r="A465559" t="inlineStr">
        <is>
          <t>colinwillts</t>
        </is>
      </c>
      <c r="B465559" t="n">
        <v>1</v>
      </c>
    </row>
    <row r="465560">
      <c r="A465560" t="inlineStr">
        <is>
          <t>violge</t>
        </is>
      </c>
      <c r="B465560" t="n">
        <v>1</v>
      </c>
    </row>
    <row r="465561">
      <c r="A465561" t="inlineStr">
        <is>
          <t>wadecar</t>
        </is>
      </c>
      <c r="B465561" t="n">
        <v>1</v>
      </c>
    </row>
    <row r="465562">
      <c r="A465562" t="inlineStr">
        <is>
          <t>briejazz2</t>
        </is>
      </c>
      <c r="B465562" t="n">
        <v>1</v>
      </c>
    </row>
    <row r="465563">
      <c r="A465563" t="inlineStr">
        <is>
          <t>hattenow</t>
        </is>
      </c>
      <c r="B465563" t="n">
        <v>1</v>
      </c>
    </row>
    <row r="465564">
      <c r="A465564" t="inlineStr">
        <is>
          <t>tompkinss</t>
        </is>
      </c>
      <c r="B465564" t="n">
        <v>3</v>
      </c>
    </row>
    <row r="465565">
      <c r="A465565" t="inlineStr">
        <is>
          <t>dixiellbong</t>
        </is>
      </c>
      <c r="B465565" t="n">
        <v>1</v>
      </c>
    </row>
    <row r="465566">
      <c r="A465566" t="inlineStr">
        <is>
          <t>escalationine</t>
        </is>
      </c>
      <c r="B465566" t="n">
        <v>1</v>
      </c>
    </row>
    <row r="465567">
      <c r="A465567" t="inlineStr">
        <is>
          <t>tavarroj</t>
        </is>
      </c>
      <c r="B465567" t="n">
        <v>1</v>
      </c>
    </row>
    <row r="465568">
      <c r="A465568" t="inlineStr">
        <is>
          <t>minclair</t>
        </is>
      </c>
      <c r="B465568" t="n">
        <v>1</v>
      </c>
    </row>
    <row r="465569">
      <c r="A465569" t="inlineStr">
        <is>
          <t>29flblackregemsget</t>
        </is>
      </c>
      <c r="B465569" t="n">
        <v>1</v>
      </c>
    </row>
    <row r="465570">
      <c r="A465570" t="inlineStr">
        <is>
          <t>rtdrive</t>
        </is>
      </c>
      <c r="B465570" t="n">
        <v>1</v>
      </c>
    </row>
    <row r="465571">
      <c r="A465571" t="inlineStr">
        <is>
          <t>knucklejerk</t>
        </is>
      </c>
      <c r="B465571" t="n">
        <v>1</v>
      </c>
    </row>
    <row r="465572">
      <c r="A465572" t="inlineStr">
        <is>
          <t>praybullet_spk</t>
        </is>
      </c>
      <c r="B465572" t="n">
        <v>1</v>
      </c>
    </row>
    <row r="465573">
      <c r="A465573" t="inlineStr">
        <is>
          <t>servicesskolibrary</t>
        </is>
      </c>
      <c r="B465573" t="n">
        <v>1</v>
      </c>
    </row>
    <row r="465574">
      <c r="A465574" t="inlineStr">
        <is>
          <t>play_hud</t>
        </is>
      </c>
      <c r="B465574" t="n">
        <v>1</v>
      </c>
    </row>
    <row r="465575">
      <c r="A465575" t="inlineStr">
        <is>
          <t>wargzaging</t>
        </is>
      </c>
      <c r="B465575" t="n">
        <v>1</v>
      </c>
    </row>
    <row r="465576">
      <c r="A465576" t="inlineStr">
        <is>
          <t>gentrodata</t>
        </is>
      </c>
      <c r="B465576" t="n">
        <v>1</v>
      </c>
    </row>
    <row r="465577">
      <c r="A465577" t="inlineStr">
        <is>
          <t>livesplit</t>
        </is>
      </c>
      <c r="B465577" t="n">
        <v>2</v>
      </c>
    </row>
    <row r="465578">
      <c r="A465578" t="inlineStr">
        <is>
          <t>modsbytes</t>
        </is>
      </c>
      <c r="B465578" t="n">
        <v>1</v>
      </c>
    </row>
    <row r="465579">
      <c r="A465579" t="inlineStr">
        <is>
          <t>infusedmixed</t>
        </is>
      </c>
      <c r="B465579" t="n">
        <v>1</v>
      </c>
    </row>
    <row r="465580">
      <c r="A465580" t="inlineStr">
        <is>
          <t>ffc00000</t>
        </is>
      </c>
      <c r="B465580" t="n">
        <v>1</v>
      </c>
    </row>
    <row r="465581">
      <c r="A465581" t="inlineStr">
        <is>
          <t>setcoveragesdb8</t>
        </is>
      </c>
      <c r="B465581" t="n">
        <v>1</v>
      </c>
    </row>
    <row r="465582">
      <c r="A465582" t="inlineStr">
        <is>
          <t>blashmutely</t>
        </is>
      </c>
      <c r="B465582" t="n">
        <v>1</v>
      </c>
    </row>
    <row r="465583">
      <c r="A465583" t="inlineStr">
        <is>
          <t>testsube</t>
        </is>
      </c>
      <c r="B465583" t="n">
        <v>1</v>
      </c>
    </row>
    <row r="465584">
      <c r="A465584" t="inlineStr">
        <is>
          <t>delegate0</t>
        </is>
      </c>
      <c r="B465584" t="n">
        <v>1</v>
      </c>
    </row>
    <row r="465585">
      <c r="A465585" t="inlineStr">
        <is>
          <t>accelaes010</t>
        </is>
      </c>
      <c r="B465585" t="n">
        <v>1</v>
      </c>
    </row>
    <row r="465586">
      <c r="A465586" t="inlineStr">
        <is>
          <t>max_flags</t>
        </is>
      </c>
      <c r="B465586" t="n">
        <v>1</v>
      </c>
    </row>
    <row r="465587">
      <c r="A465587" t="inlineStr">
        <is>
          <t>cfg_rpc</t>
        </is>
      </c>
      <c r="B465587" t="n">
        <v>1</v>
      </c>
    </row>
    <row r="465588">
      <c r="A465588" t="inlineStr">
        <is>
          <t>maxvsync</t>
        </is>
      </c>
      <c r="B465588" t="n">
        <v>1</v>
      </c>
    </row>
    <row r="465589">
      <c r="A465589" t="inlineStr">
        <is>
          <t>pngot</t>
        </is>
      </c>
      <c r="B465589" t="n">
        <v>1</v>
      </c>
    </row>
    <row r="465590">
      <c r="A465590" t="inlineStr">
        <is>
          <t>newfreq1</t>
        </is>
      </c>
      <c r="B465590" t="n">
        <v>1</v>
      </c>
    </row>
    <row r="465591">
      <c r="A465591" t="inlineStr">
        <is>
          <t>sdb8</t>
        </is>
      </c>
      <c r="B465591" t="n">
        <v>1</v>
      </c>
    </row>
    <row r="465592">
      <c r="A465592" t="inlineStr">
        <is>
          <t>cocoamfc</t>
        </is>
      </c>
      <c r="B465592" t="n">
        <v>1</v>
      </c>
    </row>
    <row r="465593">
      <c r="A465593" t="inlineStr">
        <is>
          <t>ctlftp_base301173127</t>
        </is>
      </c>
      <c r="B465593" t="n">
        <v>1</v>
      </c>
    </row>
    <row r="465594">
      <c r="A465594" t="inlineStr">
        <is>
          <t>cacbv</t>
        </is>
      </c>
      <c r="B465594" t="n">
        <v>1</v>
      </c>
    </row>
    <row r="465595">
      <c r="A465595" t="inlineStr">
        <is>
          <t>terrachat</t>
        </is>
      </c>
      <c r="B465595" t="n">
        <v>1</v>
      </c>
    </row>
    <row r="465596">
      <c r="A465596" t="inlineStr">
        <is>
          <t>fastud</t>
        </is>
      </c>
      <c r="B465596" t="n">
        <v>1</v>
      </c>
    </row>
    <row r="465597">
      <c r="A465597" t="inlineStr">
        <is>
          <t>asdngrev</t>
        </is>
      </c>
      <c r="B465597" t="n">
        <v>1</v>
      </c>
    </row>
    <row r="465598">
      <c r="A465598" t="inlineStr">
        <is>
          <t>324013264</t>
        </is>
      </c>
      <c r="B465598" t="n">
        <v>1</v>
      </c>
    </row>
    <row r="465599">
      <c r="A465599" t="inlineStr">
        <is>
          <t>11fb8bd88</t>
        </is>
      </c>
      <c r="B465599" t="n">
        <v>1</v>
      </c>
    </row>
    <row r="465600">
      <c r="A465600" t="inlineStr">
        <is>
          <t>pci_page</t>
        </is>
      </c>
      <c r="B465600" t="n">
        <v>1</v>
      </c>
    </row>
    <row r="465601">
      <c r="A465601" t="inlineStr">
        <is>
          <t>highbehold</t>
        </is>
      </c>
      <c r="B465601" t="n">
        <v>1</v>
      </c>
    </row>
    <row r="465602">
      <c r="A465602" t="inlineStr">
        <is>
          <t>3552ffd3f</t>
        </is>
      </c>
      <c r="B465602" t="n">
        <v>1</v>
      </c>
    </row>
    <row r="465603">
      <c r="A465603" t="inlineStr">
        <is>
          <t>brd54</t>
        </is>
      </c>
      <c r="B465603" t="n">
        <v>1</v>
      </c>
    </row>
    <row r="465604">
      <c r="A465604" t="inlineStr">
        <is>
          <t>abihb_newmem</t>
        </is>
      </c>
      <c r="B465604" t="n">
        <v>1</v>
      </c>
    </row>
    <row r="465605">
      <c r="A465605" t="inlineStr">
        <is>
          <t>passdp</t>
        </is>
      </c>
      <c r="B465605" t="n">
        <v>1</v>
      </c>
    </row>
    <row r="465606">
      <c r="A465606" t="inlineStr">
        <is>
          <t>subnet|</t>
        </is>
      </c>
      <c r="B465606" t="n">
        <v>1</v>
      </c>
    </row>
    <row r="465607">
      <c r="A465607" t="inlineStr">
        <is>
          <t>tty_t1</t>
        </is>
      </c>
      <c r="B465607" t="n">
        <v>1</v>
      </c>
    </row>
    <row r="465608">
      <c r="A465608" t="inlineStr">
        <is>
          <t>sdpdump</t>
        </is>
      </c>
      <c r="B465608" t="n">
        <v>1</v>
      </c>
    </row>
    <row r="465609">
      <c r="A465609" t="inlineStr">
        <is>
          <t>mkprofile</t>
        </is>
      </c>
      <c r="B465609" t="n">
        <v>1</v>
      </c>
    </row>
    <row r="465610">
      <c r="A465610" t="inlineStr">
        <is>
          <t>ec31106</t>
        </is>
      </c>
      <c r="B465610" t="n">
        <v>1</v>
      </c>
    </row>
    <row r="465611">
      <c r="A465611" t="inlineStr">
        <is>
          <t>hdr_width</t>
        </is>
      </c>
      <c r="B465611" t="n">
        <v>1</v>
      </c>
    </row>
    <row r="465612">
      <c r="A465612" t="inlineStr">
        <is>
          <t>n2nbps</t>
        </is>
      </c>
      <c r="B465612" t="n">
        <v>1</v>
      </c>
    </row>
    <row r="465613">
      <c r="A465613" t="inlineStr">
        <is>
          <t>vmup3i</t>
        </is>
      </c>
      <c r="B465613" t="n">
        <v>1</v>
      </c>
    </row>
    <row r="465614">
      <c r="A465614" t="inlineStr">
        <is>
          <t>complete_tping</t>
        </is>
      </c>
      <c r="B465614" t="n">
        <v>1</v>
      </c>
    </row>
    <row r="465615">
      <c r="A465615" t="inlineStr">
        <is>
          <t>yines4650</t>
        </is>
      </c>
      <c r="B465615" t="n">
        <v>1</v>
      </c>
    </row>
    <row r="465616">
      <c r="A465616" t="inlineStr">
        <is>
          <t>128_512</t>
        </is>
      </c>
      <c r="B465616" t="n">
        <v>1</v>
      </c>
    </row>
    <row r="465617">
      <c r="A465617" t="inlineStr">
        <is>
          <t>tmpwoodofsamawoodofencinch</t>
        </is>
      </c>
      <c r="B465617" t="n">
        <v>1</v>
      </c>
    </row>
    <row r="465618">
      <c r="A465618" t="inlineStr">
        <is>
          <t>etcmountdev</t>
        </is>
      </c>
      <c r="B465618" t="n">
        <v>1</v>
      </c>
    </row>
    <row r="465619">
      <c r="A465619" t="inlineStr">
        <is>
          <t>fregotast</t>
        </is>
      </c>
      <c r="B465619" t="n">
        <v>1</v>
      </c>
    </row>
    <row r="465620">
      <c r="A465620" t="inlineStr">
        <is>
          <t>asecdsp365</t>
        </is>
      </c>
      <c r="B465620" t="n">
        <v>1</v>
      </c>
    </row>
    <row r="465621">
      <c r="A465621" t="inlineStr">
        <is>
          <t>19g1590</t>
        </is>
      </c>
      <c r="B465621" t="n">
        <v>1</v>
      </c>
    </row>
    <row r="465622">
      <c r="A465622" t="inlineStr">
        <is>
          <t>mart0</t>
        </is>
      </c>
      <c r="B465622" t="n">
        <v>1</v>
      </c>
    </row>
    <row r="465623">
      <c r="A465623" t="inlineStr">
        <is>
          <t>10b30a8</t>
        </is>
      </c>
      <c r="B465623" t="n">
        <v>1</v>
      </c>
    </row>
    <row r="465624">
      <c r="A465624" t="inlineStr">
        <is>
          <t>68972</t>
        </is>
      </c>
      <c r="B465624" t="n">
        <v>1</v>
      </c>
    </row>
    <row r="465625">
      <c r="A465625" t="inlineStr">
        <is>
          <t>name192</t>
        </is>
      </c>
      <c r="B465625" t="n">
        <v>1</v>
      </c>
    </row>
    <row r="465626">
      <c r="A465626" t="inlineStr">
        <is>
          <t>fasttms</t>
        </is>
      </c>
      <c r="B465626" t="n">
        <v>1</v>
      </c>
    </row>
    <row r="465627">
      <c r="A465627" t="inlineStr">
        <is>
          <t>ephemerishost</t>
        </is>
      </c>
      <c r="B465627" t="n">
        <v>1</v>
      </c>
    </row>
    <row r="465628">
      <c r="A465628" t="inlineStr">
        <is>
          <t>adapt1</t>
        </is>
      </c>
      <c r="B465628" t="n">
        <v>1</v>
      </c>
    </row>
    <row r="465629">
      <c r="A465629" t="inlineStr">
        <is>
          <t>ffc0010</t>
        </is>
      </c>
      <c r="B465629" t="n">
        <v>1</v>
      </c>
    </row>
    <row r="465630">
      <c r="A465630" t="inlineStr">
        <is>
          <t>ctlftp_smid20317414</t>
        </is>
      </c>
      <c r="B465630" t="n">
        <v>1</v>
      </c>
    </row>
    <row r="465631">
      <c r="A465631" t="inlineStr">
        <is>
          <t>brakes_timer</t>
        </is>
      </c>
      <c r="B465631" t="n">
        <v>1</v>
      </c>
    </row>
    <row r="465632">
      <c r="A465632" t="inlineStr">
        <is>
          <t>udpfix</t>
        </is>
      </c>
      <c r="B465632" t="n">
        <v>1</v>
      </c>
    </row>
    <row r="465633">
      <c r="A465633" t="inlineStr">
        <is>
          <t>ippri</t>
        </is>
      </c>
      <c r="B465633" t="n">
        <v>1</v>
      </c>
    </row>
    <row r="465634">
      <c r="A465634" t="inlineStr">
        <is>
          <t>ttlipdynamic</t>
        </is>
      </c>
      <c r="B465634" t="n">
        <v>1</v>
      </c>
    </row>
    <row r="465635">
      <c r="A465635" t="inlineStr">
        <is>
          <t>2d653</t>
        </is>
      </c>
      <c r="B465635" t="n">
        <v>1</v>
      </c>
    </row>
    <row r="465636">
      <c r="A465636" t="inlineStr">
        <is>
          <t>ing_rout_karamanhda_crypttech</t>
        </is>
      </c>
      <c r="B465636" t="n">
        <v>1</v>
      </c>
    </row>
    <row r="465637">
      <c r="A465637" t="inlineStr">
        <is>
          <t>tab1{{{1ver2{{1fail2tab1tab1tab1</t>
        </is>
      </c>
      <c r="B465637" t="n">
        <v>1</v>
      </c>
    </row>
    <row r="465638">
      <c r="A465638" t="inlineStr">
        <is>
          <t>oldmart_configmodprobe</t>
        </is>
      </c>
      <c r="B465638" t="n">
        <v>1</v>
      </c>
    </row>
    <row r="465639">
      <c r="A465639" t="inlineStr">
        <is>
          <t>ontfl</t>
        </is>
      </c>
      <c r="B465639" t="n">
        <v>1</v>
      </c>
    </row>
    <row r="465640">
      <c r="A465640" t="inlineStr">
        <is>
          <t>23335</t>
        </is>
      </c>
      <c r="B465640" t="n">
        <v>3</v>
      </c>
    </row>
    <row r="465641">
      <c r="A465641" t="inlineStr">
        <is>
          <t>last_connect</t>
        </is>
      </c>
      <c r="B465641" t="n">
        <v>1</v>
      </c>
    </row>
    <row r="465642">
      <c r="A465642" t="inlineStr">
        <is>
          <t>aec0</t>
        </is>
      </c>
      <c r="B465642" t="n">
        <v>1</v>
      </c>
    </row>
    <row r="465643">
      <c r="A465643" t="inlineStr">
        <is>
          <t>tmpql</t>
        </is>
      </c>
      <c r="B465643" t="n">
        <v>1</v>
      </c>
    </row>
    <row r="465644">
      <c r="A465644" t="inlineStr">
        <is>
          <t>dsdb8</t>
        </is>
      </c>
      <c r="B465644" t="n">
        <v>1</v>
      </c>
    </row>
    <row r="465645">
      <c r="A465645" t="inlineStr">
        <is>
          <t>stkcli</t>
        </is>
      </c>
      <c r="B465645" t="n">
        <v>1</v>
      </c>
    </row>
    <row r="465646">
      <c r="A465646" t="inlineStr">
        <is>
          <t>wldnet_htaccess</t>
        </is>
      </c>
      <c r="B465646" t="n">
        <v>1</v>
      </c>
    </row>
    <row r="465647">
      <c r="A465647" t="inlineStr">
        <is>
          <t>bus000000</t>
        </is>
      </c>
      <c r="B465647" t="n">
        <v>1</v>
      </c>
    </row>
    <row r="465648">
      <c r="A465648" t="inlineStr">
        <is>
          <t>rc_machine</t>
        </is>
      </c>
      <c r="B465648" t="n">
        <v>1</v>
      </c>
    </row>
    <row r="465649">
      <c r="A465649" t="inlineStr">
        <is>
          <t>135544</t>
        </is>
      </c>
      <c r="B465649" t="n">
        <v>1</v>
      </c>
    </row>
    <row r="465650">
      <c r="A465650" t="inlineStr">
        <is>
          <t>dsdb</t>
        </is>
      </c>
      <c r="B465650" t="n">
        <v>1</v>
      </c>
    </row>
    <row r="465651">
      <c r="A465651" t="inlineStr">
        <is>
          <t>wlgt</t>
        </is>
      </c>
      <c r="B465651" t="n">
        <v>1</v>
      </c>
    </row>
    <row r="465652">
      <c r="A465652" t="inlineStr">
        <is>
          <t>prepropt3ff6a</t>
        </is>
      </c>
      <c r="B465652" t="n">
        <v>1</v>
      </c>
    </row>
    <row r="465653">
      <c r="A465653" t="inlineStr">
        <is>
          <t>lastcommit</t>
        </is>
      </c>
      <c r="B465653" t="n">
        <v>2</v>
      </c>
    </row>
    <row r="465654">
      <c r="A465654" t="inlineStr">
        <is>
          <t>tdm4</t>
        </is>
      </c>
      <c r="B465654" t="n">
        <v>1</v>
      </c>
    </row>
    <row r="465655">
      <c r="A465655" t="inlineStr">
        <is>
          <t>265422</t>
        </is>
      </c>
      <c r="B465655" t="n">
        <v>1</v>
      </c>
    </row>
    <row r="465656">
      <c r="A465656" t="inlineStr">
        <is>
          <t>expensghints</t>
        </is>
      </c>
      <c r="B465656" t="n">
        <v>1</v>
      </c>
    </row>
    <row r="465657">
      <c r="A465657" t="inlineStr">
        <is>
          <t>fatihmhjournalist</t>
        </is>
      </c>
      <c r="B465657" t="n">
        <v>1</v>
      </c>
    </row>
    <row r="465658">
      <c r="A465658" t="inlineStr">
        <is>
          <t>kilicdaroglus</t>
        </is>
      </c>
      <c r="B465658" t="n">
        <v>1</v>
      </c>
    </row>
    <row r="465659">
      <c r="A465659" t="inlineStr">
        <is>
          <t>abovethoughts</t>
        </is>
      </c>
      <c r="B465659" t="n">
        <v>1</v>
      </c>
    </row>
    <row r="465660">
      <c r="A465660" t="inlineStr">
        <is>
          <t>comstorytime</t>
        </is>
      </c>
      <c r="B465660" t="n">
        <v>1</v>
      </c>
    </row>
    <row r="465661">
      <c r="A465661" t="inlineStr">
        <is>
          <t>elmbeekam</t>
        </is>
      </c>
      <c r="B465661" t="n">
        <v>1</v>
      </c>
    </row>
    <row r="465662">
      <c r="A465662" t="inlineStr">
        <is>
          <t>hapsu</t>
        </is>
      </c>
      <c r="B465662" t="n">
        <v>1</v>
      </c>
    </row>
    <row r="465663">
      <c r="A465663" t="inlineStr">
        <is>
          <t>kaso</t>
        </is>
      </c>
      <c r="B465663" t="n">
        <v>1</v>
      </c>
    </row>
    <row r="465664">
      <c r="A465664" t="inlineStr">
        <is>
          <t>maysas</t>
        </is>
      </c>
      <c r="B465664" t="n">
        <v>1</v>
      </c>
    </row>
    <row r="465665">
      <c r="A465665" t="inlineStr">
        <is>
          <t>faredds</t>
        </is>
      </c>
      <c r="B465665" t="n">
        <v>1</v>
      </c>
    </row>
    <row r="465666">
      <c r="A465666" t="inlineStr">
        <is>
          <t>buiiiin</t>
        </is>
      </c>
      <c r="B465666" t="n">
        <v>1</v>
      </c>
    </row>
    <row r="465667">
      <c r="A465667" t="inlineStr">
        <is>
          <t>relruutal</t>
        </is>
      </c>
      <c r="B465667" t="n">
        <v>1</v>
      </c>
    </row>
    <row r="465668">
      <c r="A465668" t="inlineStr">
        <is>
          <t>ancienative</t>
        </is>
      </c>
      <c r="B465668" t="n">
        <v>1</v>
      </c>
    </row>
    <row r="465669">
      <c r="A465669" t="inlineStr">
        <is>
          <t>ayuuuuah</t>
        </is>
      </c>
      <c r="B465669" t="n">
        <v>1</v>
      </c>
    </row>
    <row r="465670">
      <c r="A465670" t="inlineStr">
        <is>
          <t>manbia</t>
        </is>
      </c>
      <c r="B465670" t="n">
        <v>1</v>
      </c>
    </row>
    <row r="465671">
      <c r="A465671" t="inlineStr">
        <is>
          <t>fletchboy</t>
        </is>
      </c>
      <c r="B465671" t="n">
        <v>1</v>
      </c>
    </row>
    <row r="465672">
      <c r="A465672" t="inlineStr">
        <is>
          <t>stholl</t>
        </is>
      </c>
      <c r="B465672" t="n">
        <v>1</v>
      </c>
    </row>
    <row r="465673">
      <c r="A465673" t="inlineStr">
        <is>
          <t>anmure</t>
        </is>
      </c>
      <c r="B465673" t="n">
        <v>1</v>
      </c>
    </row>
    <row r="465674">
      <c r="A465674" t="inlineStr">
        <is>
          <t>000who</t>
        </is>
      </c>
      <c r="B465674" t="n">
        <v>1</v>
      </c>
    </row>
    <row r="465675">
      <c r="A465675" t="inlineStr">
        <is>
          <t>trasque</t>
        </is>
      </c>
      <c r="B465675" t="n">
        <v>1</v>
      </c>
    </row>
    <row r="465676">
      <c r="A465676" t="inlineStr">
        <is>
          <t>birsnact</t>
        </is>
      </c>
      <c r="B465676" t="n">
        <v>1</v>
      </c>
    </row>
    <row r="465677">
      <c r="A465677" t="inlineStr">
        <is>
          <t>mantasq</t>
        </is>
      </c>
      <c r="B465677" t="n">
        <v>1</v>
      </c>
    </row>
    <row r="465678">
      <c r="A465678" t="inlineStr">
        <is>
          <t>kychijet</t>
        </is>
      </c>
      <c r="B465678" t="n">
        <v>1</v>
      </c>
    </row>
    <row r="465679">
      <c r="A465679" t="inlineStr">
        <is>
          <t>cohbvbieqpfr</t>
        </is>
      </c>
      <c r="B465679" t="n">
        <v>1</v>
      </c>
    </row>
    <row r="465680">
      <c r="A465680" t="inlineStr">
        <is>
          <t>news20gb</t>
        </is>
      </c>
      <c r="B465680" t="n">
        <v>1</v>
      </c>
    </row>
    <row r="465681">
      <c r="A465681" t="inlineStr">
        <is>
          <t>larbocytogenicity</t>
        </is>
      </c>
      <c r="B465681" t="n">
        <v>1</v>
      </c>
    </row>
    <row r="465682">
      <c r="A465682" t="inlineStr">
        <is>
          <t>animalsday</t>
        </is>
      </c>
      <c r="B465682" t="n">
        <v>1</v>
      </c>
    </row>
    <row r="465683">
      <c r="A465683" t="inlineStr">
        <is>
          <t>instillatio</t>
        </is>
      </c>
      <c r="B465683" t="n">
        <v>1</v>
      </c>
    </row>
    <row r="465684">
      <c r="A465684" t="inlineStr">
        <is>
          <t>acvo</t>
        </is>
      </c>
      <c r="B465684" t="n">
        <v>1</v>
      </c>
    </row>
    <row r="465685">
      <c r="A465685" t="inlineStr">
        <is>
          <t>greensls</t>
        </is>
      </c>
      <c r="B465685" t="n">
        <v>1</v>
      </c>
    </row>
    <row r="465686">
      <c r="A465686" t="inlineStr">
        <is>
          <t>mytrataea</t>
        </is>
      </c>
      <c r="B465686" t="n">
        <v>1</v>
      </c>
    </row>
    <row r="465687">
      <c r="A465687" t="inlineStr">
        <is>
          <t>aculatus</t>
        </is>
      </c>
      <c r="B465687" t="n">
        <v>1</v>
      </c>
    </row>
    <row r="465688">
      <c r="A465688" t="inlineStr">
        <is>
          <t>parasitists</t>
        </is>
      </c>
      <c r="B465688" t="n">
        <v>1</v>
      </c>
    </row>
    <row r="465689">
      <c r="A465689" t="inlineStr">
        <is>
          <t>suboxofludema</t>
        </is>
      </c>
      <c r="B465689" t="n">
        <v>1</v>
      </c>
    </row>
    <row r="465690">
      <c r="A465690" t="inlineStr">
        <is>
          <t>beneficiation</t>
        </is>
      </c>
      <c r="B465690" t="n">
        <v>1</v>
      </c>
    </row>
    <row r="465691">
      <c r="A465691" t="inlineStr">
        <is>
          <t>canireum</t>
        </is>
      </c>
      <c r="B465691" t="n">
        <v>1</v>
      </c>
    </row>
    <row r="465692">
      <c r="A465692" t="inlineStr">
        <is>
          <t>ersr</t>
        </is>
      </c>
      <c r="B465692" t="n">
        <v>1</v>
      </c>
    </row>
    <row r="465693">
      <c r="A465693" t="inlineStr">
        <is>
          <t>cbial</t>
        </is>
      </c>
      <c r="B465693" t="n">
        <v>1</v>
      </c>
    </row>
    <row r="465694">
      <c r="A465694" t="inlineStr">
        <is>
          <t>buffalin</t>
        </is>
      </c>
      <c r="B465694" t="n">
        <v>1</v>
      </c>
    </row>
    <row r="465695">
      <c r="A465695" t="inlineStr">
        <is>
          <t>sensitiv</t>
        </is>
      </c>
      <c r="B465695" t="n">
        <v>2</v>
      </c>
    </row>
    <row r="465696">
      <c r="A465696" t="inlineStr">
        <is>
          <t>nml2</t>
        </is>
      </c>
      <c r="B465696" t="n">
        <v>1</v>
      </c>
    </row>
    <row r="465697">
      <c r="A465697" t="inlineStr">
        <is>
          <t>lesion1nmf</t>
        </is>
      </c>
      <c r="B465697" t="n">
        <v>1</v>
      </c>
    </row>
    <row r="465698">
      <c r="A465698" t="inlineStr">
        <is>
          <t>daygotomymintmary</t>
        </is>
      </c>
      <c r="B465698" t="n">
        <v>1</v>
      </c>
    </row>
    <row r="465699">
      <c r="A465699" t="inlineStr">
        <is>
          <t>e301</t>
        </is>
      </c>
      <c r="B465699" t="n">
        <v>1</v>
      </c>
    </row>
    <row r="465700">
      <c r="A465700" t="inlineStr">
        <is>
          <t>anawheel</t>
        </is>
      </c>
      <c r="B465700" t="n">
        <v>1</v>
      </c>
    </row>
    <row r="465701">
      <c r="A465701" t="inlineStr">
        <is>
          <t>clonukia</t>
        </is>
      </c>
      <c r="B465701" t="n">
        <v>1</v>
      </c>
    </row>
    <row r="465702">
      <c r="A465702" t="inlineStr">
        <is>
          <t>eghini</t>
        </is>
      </c>
      <c r="B465702" t="n">
        <v>1</v>
      </c>
    </row>
    <row r="465703">
      <c r="A465703" t="inlineStr">
        <is>
          <t>perotide</t>
        </is>
      </c>
      <c r="B465703" t="n">
        <v>1</v>
      </c>
    </row>
    <row r="465704">
      <c r="A465704" t="inlineStr">
        <is>
          <t>alginates</t>
        </is>
      </c>
      <c r="B465704" t="n">
        <v>1</v>
      </c>
    </row>
    <row r="465705">
      <c r="A465705" t="inlineStr">
        <is>
          <t>ietergicals</t>
        </is>
      </c>
      <c r="B465705" t="n">
        <v>1</v>
      </c>
    </row>
    <row r="465706">
      <c r="A465706" t="inlineStr">
        <is>
          <t>pmolml</t>
        </is>
      </c>
      <c r="B465706" t="n">
        <v>1</v>
      </c>
    </row>
    <row r="465707">
      <c r="A465707" t="inlineStr">
        <is>
          <t>modorted</t>
        </is>
      </c>
      <c r="B465707" t="n">
        <v>1</v>
      </c>
    </row>
    <row r="465708">
      <c r="A465708" t="inlineStr">
        <is>
          <t>premcca</t>
        </is>
      </c>
      <c r="B465708" t="n">
        <v>1</v>
      </c>
    </row>
    <row r="465709">
      <c r="A465709" t="inlineStr">
        <is>
          <t>bipizprobiotics</t>
        </is>
      </c>
      <c r="B465709" t="n">
        <v>1</v>
      </c>
    </row>
    <row r="465710">
      <c r="A465710" t="inlineStr">
        <is>
          <t>osteodyolerance</t>
        </is>
      </c>
      <c r="B465710" t="n">
        <v>1</v>
      </c>
    </row>
    <row r="465711">
      <c r="A465711" t="inlineStr">
        <is>
          <t>transmections</t>
        </is>
      </c>
      <c r="B465711" t="n">
        <v>1</v>
      </c>
    </row>
    <row r="465712">
      <c r="A465712" t="inlineStr">
        <is>
          <t>midintercept</t>
        </is>
      </c>
      <c r="B465712" t="n">
        <v>1</v>
      </c>
    </row>
    <row r="465713">
      <c r="A465713" t="inlineStr">
        <is>
          <t>hours31</t>
        </is>
      </c>
      <c r="B465713" t="n">
        <v>1</v>
      </c>
    </row>
    <row r="465714">
      <c r="A465714" t="inlineStr">
        <is>
          <t>granthamagglutinin</t>
        </is>
      </c>
      <c r="B465714" t="n">
        <v>1</v>
      </c>
    </row>
    <row r="465715">
      <c r="A465715" t="inlineStr">
        <is>
          <t>mqkn</t>
        </is>
      </c>
      <c r="B465715" t="n">
        <v>1</v>
      </c>
    </row>
    <row r="465716">
      <c r="A465716" t="inlineStr">
        <is>
          <t>primioglyphia</t>
        </is>
      </c>
      <c r="B465716" t="n">
        <v>1</v>
      </c>
    </row>
    <row r="465717">
      <c r="A465717" t="inlineStr">
        <is>
          <t>voltmpagics</t>
        </is>
      </c>
      <c r="B465717" t="n">
        <v>1</v>
      </c>
    </row>
    <row r="465718">
      <c r="A465718" t="inlineStr">
        <is>
          <t>scaporatura</t>
        </is>
      </c>
      <c r="B465718" t="n">
        <v>1</v>
      </c>
    </row>
    <row r="465719">
      <c r="A465719" t="inlineStr">
        <is>
          <t>cathodifluorotoparina</t>
        </is>
      </c>
      <c r="B465719" t="n">
        <v>1</v>
      </c>
    </row>
    <row r="465720">
      <c r="A465720" t="inlineStr">
        <is>
          <t>nirosetti</t>
        </is>
      </c>
      <c r="B465720" t="n">
        <v>1</v>
      </c>
    </row>
    <row r="465721">
      <c r="A465721" t="inlineStr">
        <is>
          <t>ecwi</t>
        </is>
      </c>
      <c r="B465721" t="n">
        <v>1</v>
      </c>
    </row>
    <row r="465722">
      <c r="A465722" t="inlineStr">
        <is>
          <t>corivilmiss</t>
        </is>
      </c>
      <c r="B465722" t="n">
        <v>1</v>
      </c>
    </row>
    <row r="465723">
      <c r="A465723" t="inlineStr">
        <is>
          <t>ofjm27</t>
        </is>
      </c>
      <c r="B465723" t="n">
        <v>1</v>
      </c>
    </row>
    <row r="465724">
      <c r="A465724" t="inlineStr">
        <is>
          <t>gashr</t>
        </is>
      </c>
      <c r="B465724" t="n">
        <v>1</v>
      </c>
    </row>
    <row r="465725">
      <c r="A465725" t="inlineStr">
        <is>
          <t>icisc1</t>
        </is>
      </c>
      <c r="B465725" t="n">
        <v>1</v>
      </c>
    </row>
    <row r="465726">
      <c r="A465726" t="inlineStr">
        <is>
          <t>transscds</t>
        </is>
      </c>
      <c r="B465726" t="n">
        <v>1</v>
      </c>
    </row>
    <row r="465727">
      <c r="A465727" t="inlineStr">
        <is>
          <t>aravn</t>
        </is>
      </c>
      <c r="B465727" t="n">
        <v>1</v>
      </c>
    </row>
    <row r="465728">
      <c r="A465728" t="inlineStr">
        <is>
          <t>aerostasis</t>
        </is>
      </c>
      <c r="B465728" t="n">
        <v>1</v>
      </c>
    </row>
    <row r="465729">
      <c r="A465729" t="inlineStr">
        <is>
          <t>petrytisae</t>
        </is>
      </c>
      <c r="B465729" t="n">
        <v>1</v>
      </c>
    </row>
    <row r="465730">
      <c r="A465730" t="inlineStr">
        <is>
          <t>woohode</t>
        </is>
      </c>
      <c r="B465730" t="n">
        <v>1</v>
      </c>
    </row>
    <row r="465731">
      <c r="A465731" t="inlineStr">
        <is>
          <t>wornby</t>
        </is>
      </c>
      <c r="B465731" t="n">
        <v>1</v>
      </c>
    </row>
    <row r="465732">
      <c r="A465732" t="inlineStr">
        <is>
          <t>walkelsewhere</t>
        </is>
      </c>
      <c r="B465732" t="n">
        <v>1</v>
      </c>
    </row>
    <row r="465733">
      <c r="A465733" t="inlineStr">
        <is>
          <t>tentori</t>
        </is>
      </c>
      <c r="B465733" t="n">
        <v>1</v>
      </c>
    </row>
    <row r="465734">
      <c r="A465734" t="inlineStr">
        <is>
          <t>wabclde_cantola</t>
        </is>
      </c>
      <c r="B465734" t="n">
        <v>1</v>
      </c>
    </row>
    <row r="465735">
      <c r="A465735" t="inlineStr">
        <is>
          <t>sphery</t>
        </is>
      </c>
      <c r="B465735" t="n">
        <v>1</v>
      </c>
    </row>
    <row r="465736">
      <c r="A465736" t="inlineStr">
        <is>
          <t>lumineks</t>
        </is>
      </c>
      <c r="B465736" t="n">
        <v>1</v>
      </c>
    </row>
    <row r="465737">
      <c r="A465737" t="inlineStr">
        <is>
          <t>siedekindland</t>
        </is>
      </c>
      <c r="B465737" t="n">
        <v>1</v>
      </c>
    </row>
    <row r="465738">
      <c r="A465738" t="inlineStr">
        <is>
          <t>pilc</t>
        </is>
      </c>
      <c r="B465738" t="n">
        <v>1</v>
      </c>
    </row>
    <row r="465739">
      <c r="A465739" t="inlineStr">
        <is>
          <t>apryar</t>
        </is>
      </c>
      <c r="B465739" t="n">
        <v>1</v>
      </c>
    </row>
    <row r="465740">
      <c r="A465740" t="inlineStr">
        <is>
          <t>ivhollow</t>
        </is>
      </c>
      <c r="B465740" t="n">
        <v>1</v>
      </c>
    </row>
    <row r="465741">
      <c r="A465741" t="inlineStr">
        <is>
          <t>bredten</t>
        </is>
      </c>
      <c r="B465741" t="n">
        <v>1</v>
      </c>
    </row>
    <row r="465742">
      <c r="A465742" t="inlineStr">
        <is>
          <t>icwal</t>
        </is>
      </c>
      <c r="B465742" t="n">
        <v>1</v>
      </c>
    </row>
    <row r="465743">
      <c r="A465743" t="inlineStr">
        <is>
          <t>shouldu</t>
        </is>
      </c>
      <c r="B465743" t="n">
        <v>2</v>
      </c>
    </row>
    <row r="465744">
      <c r="A465744" t="inlineStr">
        <is>
          <t>conyor</t>
        </is>
      </c>
      <c r="B465744" t="n">
        <v>1</v>
      </c>
    </row>
    <row r="465745">
      <c r="A465745" t="inlineStr">
        <is>
          <t>lyciials</t>
        </is>
      </c>
      <c r="B465745" t="n">
        <v>1</v>
      </c>
    </row>
    <row r="465746">
      <c r="A465746" t="inlineStr">
        <is>
          <t>groupsillonac</t>
        </is>
      </c>
      <c r="B465746" t="n">
        <v>1</v>
      </c>
    </row>
    <row r="465747">
      <c r="A465747" t="inlineStr">
        <is>
          <t>intoutlet</t>
        </is>
      </c>
      <c r="B465747" t="n">
        <v>1</v>
      </c>
    </row>
    <row r="465748">
      <c r="A465748" t="inlineStr">
        <is>
          <t>ahvv</t>
        </is>
      </c>
      <c r="B465748" t="n">
        <v>1</v>
      </c>
    </row>
    <row r="465749">
      <c r="A465749" t="inlineStr">
        <is>
          <t>dirvin</t>
        </is>
      </c>
      <c r="B465749" t="n">
        <v>1</v>
      </c>
    </row>
    <row r="465750">
      <c r="A465750" t="inlineStr">
        <is>
          <t>intninja</t>
        </is>
      </c>
      <c r="B465750" t="n">
        <v>1</v>
      </c>
    </row>
    <row r="465751">
      <c r="A465751" t="inlineStr">
        <is>
          <t>boonina</t>
        </is>
      </c>
      <c r="B465751" t="n">
        <v>1</v>
      </c>
    </row>
    <row r="465752">
      <c r="A465752" t="inlineStr">
        <is>
          <t>domardi</t>
        </is>
      </c>
      <c r="B465752" t="n">
        <v>1</v>
      </c>
    </row>
    <row r="465753">
      <c r="A465753" t="inlineStr">
        <is>
          <t>seruto</t>
        </is>
      </c>
      <c r="B465753" t="n">
        <v>1</v>
      </c>
    </row>
    <row r="465754">
      <c r="A465754" t="inlineStr">
        <is>
          <t>thrues</t>
        </is>
      </c>
      <c r="B465754" t="n">
        <v>1</v>
      </c>
    </row>
    <row r="465755">
      <c r="A465755" t="inlineStr">
        <is>
          <t>weaghs</t>
        </is>
      </c>
      <c r="B465755" t="n">
        <v>1</v>
      </c>
    </row>
    <row r="465756">
      <c r="A465756" t="inlineStr">
        <is>
          <t>flumc</t>
        </is>
      </c>
      <c r="B465756" t="n">
        <v>1</v>
      </c>
    </row>
    <row r="465757">
      <c r="A465757" t="inlineStr">
        <is>
          <t>adored104</t>
        </is>
      </c>
      <c r="B465757" t="n">
        <v>1</v>
      </c>
    </row>
    <row r="465758">
      <c r="A465758" t="inlineStr">
        <is>
          <t>okation</t>
        </is>
      </c>
      <c r="B465758" t="n">
        <v>1</v>
      </c>
    </row>
    <row r="465759">
      <c r="A465759" t="inlineStr">
        <is>
          <t>bacharrls</t>
        </is>
      </c>
      <c r="B465759" t="n">
        <v>1</v>
      </c>
    </row>
    <row r="465760">
      <c r="A465760" t="inlineStr">
        <is>
          <t>ifime</t>
        </is>
      </c>
      <c r="B465760" t="n">
        <v>1</v>
      </c>
    </row>
    <row r="465761">
      <c r="A465761" t="inlineStr">
        <is>
          <t>minimalosity</t>
        </is>
      </c>
      <c r="B465761" t="n">
        <v>1</v>
      </c>
    </row>
    <row r="465762">
      <c r="A465762" t="inlineStr">
        <is>
          <t>mikeesser</t>
        </is>
      </c>
      <c r="B465762" t="n">
        <v>2</v>
      </c>
    </row>
    <row r="465763">
      <c r="A465763" t="inlineStr">
        <is>
          <t>habyi</t>
        </is>
      </c>
      <c r="B465763" t="n">
        <v>1</v>
      </c>
    </row>
    <row r="465764">
      <c r="A465764" t="inlineStr">
        <is>
          <t>051147</t>
        </is>
      </c>
      <c r="B465764" t="n">
        <v>1</v>
      </c>
    </row>
    <row r="465765">
      <c r="A465765" t="inlineStr">
        <is>
          <t>tradical</t>
        </is>
      </c>
      <c r="B465765" t="n">
        <v>2</v>
      </c>
    </row>
    <row r="465766">
      <c r="A465766" t="inlineStr">
        <is>
          <t>heteronormativitytrans</t>
        </is>
      </c>
      <c r="B465766" t="n">
        <v>1</v>
      </c>
    </row>
    <row r="465767">
      <c r="A465767" t="inlineStr">
        <is>
          <t>invocam</t>
        </is>
      </c>
      <c r="B465767" t="n">
        <v>1</v>
      </c>
    </row>
    <row r="465768">
      <c r="A465768" t="inlineStr">
        <is>
          <t>pfefferman</t>
        </is>
      </c>
      <c r="B465768" t="n">
        <v>5</v>
      </c>
    </row>
    <row r="465769">
      <c r="A465769" t="inlineStr">
        <is>
          <t>griminal</t>
        </is>
      </c>
      <c r="B465769" t="n">
        <v>1</v>
      </c>
    </row>
    <row r="465770">
      <c r="A465770" t="inlineStr">
        <is>
          <t>equinsist</t>
        </is>
      </c>
      <c r="B465770" t="n">
        <v>1</v>
      </c>
    </row>
    <row r="465771">
      <c r="A465771" t="inlineStr">
        <is>
          <t>comdmnaesahnationalmeetshodgempsresentsfest</t>
        </is>
      </c>
      <c r="B465771" t="n">
        <v>1</v>
      </c>
    </row>
    <row r="465772">
      <c r="A465772" t="inlineStr">
        <is>
          <t>futtered</t>
        </is>
      </c>
      <c r="B465772" t="n">
        <v>1</v>
      </c>
    </row>
    <row r="465773">
      <c r="A465773" t="inlineStr">
        <is>
          <t>rocmaths</t>
        </is>
      </c>
      <c r="B465773" t="n">
        <v>1</v>
      </c>
    </row>
    <row r="465774">
      <c r="A465774" t="inlineStr">
        <is>
          <t>songtune</t>
        </is>
      </c>
      <c r="B465774" t="n">
        <v>1</v>
      </c>
    </row>
    <row r="465775">
      <c r="A465775" t="inlineStr">
        <is>
          <t>tableoo</t>
        </is>
      </c>
      <c r="B465775" t="n">
        <v>1</v>
      </c>
    </row>
    <row r="465776">
      <c r="A465776" t="inlineStr">
        <is>
          <t>trinette</t>
        </is>
      </c>
      <c r="B465776" t="n">
        <v>1</v>
      </c>
    </row>
    <row r="465777">
      <c r="A465777" t="inlineStr">
        <is>
          <t>funkz</t>
        </is>
      </c>
      <c r="B465777" t="n">
        <v>1</v>
      </c>
    </row>
    <row r="465778">
      <c r="A465778" t="inlineStr">
        <is>
          <t>sbcxlike</t>
        </is>
      </c>
      <c r="B465778" t="n">
        <v>1</v>
      </c>
    </row>
    <row r="465779">
      <c r="A465779" t="inlineStr">
        <is>
          <t>deepney</t>
        </is>
      </c>
      <c r="B465779" t="n">
        <v>1</v>
      </c>
    </row>
    <row r="465780">
      <c r="A465780" t="inlineStr">
        <is>
          <t>teromantic</t>
        </is>
      </c>
      <c r="B465780" t="n">
        <v>1</v>
      </c>
    </row>
    <row r="465781">
      <c r="A465781" t="inlineStr">
        <is>
          <t>gidsam</t>
        </is>
      </c>
      <c r="B465781" t="n">
        <v>1</v>
      </c>
    </row>
    <row r="465782">
      <c r="A465782" t="inlineStr">
        <is>
          <t>cazess</t>
        </is>
      </c>
      <c r="B465782" t="n">
        <v>1</v>
      </c>
    </row>
    <row r="465783">
      <c r="A465783" t="inlineStr">
        <is>
          <t>heeevey</t>
        </is>
      </c>
      <c r="B465783" t="n">
        <v>1</v>
      </c>
    </row>
    <row r="465784">
      <c r="A465784" t="inlineStr">
        <is>
          <t>bonissato</t>
        </is>
      </c>
      <c r="B465784" t="n">
        <v>1</v>
      </c>
    </row>
    <row r="465785">
      <c r="A465785" t="inlineStr">
        <is>
          <t>morebear</t>
        </is>
      </c>
      <c r="B465785" t="n">
        <v>1</v>
      </c>
    </row>
    <row r="465786">
      <c r="A465786" t="inlineStr">
        <is>
          <t>grubzone</t>
        </is>
      </c>
      <c r="B465786" t="n">
        <v>1</v>
      </c>
    </row>
    <row r="465787">
      <c r="A465787" t="inlineStr">
        <is>
          <t>uaztekam</t>
        </is>
      </c>
      <c r="B465787" t="n">
        <v>1</v>
      </c>
    </row>
    <row r="465788">
      <c r="A465788" t="inlineStr">
        <is>
          <t>2016for</t>
        </is>
      </c>
      <c r="B465788" t="n">
        <v>1</v>
      </c>
    </row>
    <row r="465789">
      <c r="A465789" t="inlineStr">
        <is>
          <t>u2chacyras</t>
        </is>
      </c>
      <c r="B465789" t="n">
        <v>1</v>
      </c>
    </row>
    <row r="465790">
      <c r="A465790" t="inlineStr">
        <is>
          <t>d35018</t>
        </is>
      </c>
      <c r="B465790" t="n">
        <v>1</v>
      </c>
    </row>
    <row r="465791">
      <c r="A465791" t="inlineStr">
        <is>
          <t>ps3v</t>
        </is>
      </c>
      <c r="B465791" t="n">
        <v>1</v>
      </c>
    </row>
    <row r="465792">
      <c r="A465792" t="inlineStr">
        <is>
          <t>rainbowswar</t>
        </is>
      </c>
      <c r="B465792" t="n">
        <v>1</v>
      </c>
    </row>
    <row r="465793">
      <c r="A465793" t="inlineStr">
        <is>
          <t>upoeple822donations</t>
        </is>
      </c>
      <c r="B465793" t="n">
        <v>1</v>
      </c>
    </row>
    <row r="465794">
      <c r="A465794" t="inlineStr">
        <is>
          <t>retroworks</t>
        </is>
      </c>
      <c r="B465794" t="n">
        <v>1</v>
      </c>
    </row>
    <row r="465795">
      <c r="A465795" t="inlineStr">
        <is>
          <t>ucaharjustin</t>
        </is>
      </c>
      <c r="B465795" t="n">
        <v>1</v>
      </c>
    </row>
    <row r="465796">
      <c r="A465796" t="inlineStr">
        <is>
          <t>squarewheel</t>
        </is>
      </c>
      <c r="B465796" t="n">
        <v>1</v>
      </c>
    </row>
    <row r="465797">
      <c r="A465797" t="inlineStr">
        <is>
          <t>ug104</t>
        </is>
      </c>
      <c r="B465797" t="n">
        <v>1</v>
      </c>
    </row>
    <row r="465798">
      <c r="A465798" t="inlineStr">
        <is>
          <t>15vrm</t>
        </is>
      </c>
      <c r="B465798" t="n">
        <v>1</v>
      </c>
    </row>
    <row r="465799">
      <c r="A465799" t="inlineStr">
        <is>
          <t>rbiggrunt</t>
        </is>
      </c>
      <c r="B465799" t="n">
        <v>1</v>
      </c>
    </row>
    <row r="465800">
      <c r="A465800" t="inlineStr">
        <is>
          <t>racerloft</t>
        </is>
      </c>
      <c r="B465800" t="n">
        <v>1</v>
      </c>
    </row>
    <row r="465801">
      <c r="A465801" t="inlineStr">
        <is>
          <t>10vrm</t>
        </is>
      </c>
      <c r="B465801" t="n">
        <v>1</v>
      </c>
    </row>
    <row r="465802">
      <c r="A465802" t="inlineStr">
        <is>
          <t>ijacking</t>
        </is>
      </c>
      <c r="B465802" t="n">
        <v>1</v>
      </c>
    </row>
    <row r="465803">
      <c r="A465803" t="inlineStr">
        <is>
          <t>uicehowolaughlin</t>
        </is>
      </c>
      <c r="B465803" t="n">
        <v>1</v>
      </c>
    </row>
    <row r="465804">
      <c r="A465804" t="inlineStr">
        <is>
          <t>iiishy</t>
        </is>
      </c>
      <c r="B465804" t="n">
        <v>1</v>
      </c>
    </row>
    <row r="465805">
      <c r="A465805" t="inlineStr">
        <is>
          <t>beenakgin</t>
        </is>
      </c>
      <c r="B465805" t="n">
        <v>1</v>
      </c>
    </row>
    <row r="465806">
      <c r="A465806" t="inlineStr">
        <is>
          <t>tactics—even</t>
        </is>
      </c>
      <c r="B465806" t="n">
        <v>1</v>
      </c>
    </row>
    <row r="465807">
      <c r="A465807" t="inlineStr">
        <is>
          <t>charlierosenbc</t>
        </is>
      </c>
      <c r="B465807" t="n">
        <v>1</v>
      </c>
    </row>
    <row r="465808">
      <c r="A465808" t="inlineStr">
        <is>
          <t>expectemen</t>
        </is>
      </c>
      <c r="B465808" t="n">
        <v>1</v>
      </c>
    </row>
    <row r="465809">
      <c r="A465809" t="inlineStr">
        <is>
          <t>zimbaliteres</t>
        </is>
      </c>
      <c r="B465809" t="n">
        <v>1</v>
      </c>
    </row>
    <row r="465810">
      <c r="A465810" t="inlineStr">
        <is>
          <t>yawnscobra</t>
        </is>
      </c>
      <c r="B465810" t="n">
        <v>1</v>
      </c>
    </row>
    <row r="465811">
      <c r="A465811" t="inlineStr">
        <is>
          <t>disstarted</t>
        </is>
      </c>
      <c r="B465811" t="n">
        <v>1</v>
      </c>
    </row>
    <row r="465812">
      <c r="A465812" t="inlineStr">
        <is>
          <t>wyest</t>
        </is>
      </c>
      <c r="B465812" t="n">
        <v>1</v>
      </c>
    </row>
    <row r="465813">
      <c r="A465813" t="inlineStr">
        <is>
          <t>sherbria</t>
        </is>
      </c>
      <c r="B465813" t="n">
        <v>1</v>
      </c>
    </row>
    <row r="465814">
      <c r="A465814" t="inlineStr">
        <is>
          <t>nolyinsynctoummetryndp</t>
        </is>
      </c>
      <c r="B465814" t="n">
        <v>1</v>
      </c>
    </row>
    <row r="465815">
      <c r="A465815" t="inlineStr">
        <is>
          <t>nyttrumpscate</t>
        </is>
      </c>
      <c r="B465815" t="n">
        <v>1</v>
      </c>
    </row>
    <row r="465816">
      <c r="A465816" t="inlineStr">
        <is>
          <t>600500</t>
        </is>
      </c>
      <c r="B465816" t="n">
        <v>1</v>
      </c>
    </row>
    <row r="465817">
      <c r="A465817" t="inlineStr">
        <is>
          <t>assassints</t>
        </is>
      </c>
      <c r="B465817" t="n">
        <v>1</v>
      </c>
    </row>
    <row r="465818">
      <c r="A465818" t="inlineStr">
        <is>
          <t>lightbaited</t>
        </is>
      </c>
      <c r="B465818" t="n">
        <v>1</v>
      </c>
    </row>
    <row r="465819">
      <c r="A465819" t="inlineStr">
        <is>
          <t>comosa3bpntprr</t>
        </is>
      </c>
      <c r="B465819" t="n">
        <v>1</v>
      </c>
    </row>
    <row r="465820">
      <c r="A465820" t="inlineStr">
        <is>
          <t>singleys</t>
        </is>
      </c>
      <c r="B465820" t="n">
        <v>1</v>
      </c>
    </row>
    <row r="465821">
      <c r="A465821" t="inlineStr">
        <is>
          <t>maddondconald</t>
        </is>
      </c>
      <c r="B465821" t="n">
        <v>1</v>
      </c>
    </row>
    <row r="465822">
      <c r="A465822" t="inlineStr">
        <is>
          <t>limitsiteration</t>
        </is>
      </c>
      <c r="B465822" t="n">
        <v>1</v>
      </c>
    </row>
    <row r="465823">
      <c r="A465823" t="inlineStr">
        <is>
          <t>y{g</t>
        </is>
      </c>
      <c r="B465823" t="n">
        <v>1</v>
      </c>
    </row>
    <row r="465824">
      <c r="A465824" t="inlineStr">
        <is>
          <t>constrant</t>
        </is>
      </c>
      <c r="B465824" t="n">
        <v>1</v>
      </c>
    </row>
    <row r="465825">
      <c r="A465825" t="inlineStr">
        <is>
          <t>noobteam</t>
        </is>
      </c>
      <c r="B465825" t="n">
        <v>1</v>
      </c>
    </row>
    <row r="465826">
      <c r="A465826" t="inlineStr">
        <is>
          <t>combinebrackets</t>
        </is>
      </c>
      <c r="B465826" t="n">
        <v>1</v>
      </c>
    </row>
    <row r="465827">
      <c r="A465827" t="inlineStr">
        <is>
          <t>rbodyproperty</t>
        </is>
      </c>
      <c r="B465827" t="n">
        <v>1</v>
      </c>
    </row>
    <row r="465828">
      <c r="A465828" t="inlineStr">
        <is>
          <t>exemplaronomyle</t>
        </is>
      </c>
      <c r="B465828" t="n">
        <v>1</v>
      </c>
    </row>
    <row r="465829">
      <c r="A465829" t="inlineStr">
        <is>
          <t>opperro1</t>
        </is>
      </c>
      <c r="B465829" t="n">
        <v>1</v>
      </c>
    </row>
    <row r="465830">
      <c r="A465830" t="inlineStr">
        <is>
          <t>hoplenova</t>
        </is>
      </c>
      <c r="B465830" t="n">
        <v>1</v>
      </c>
    </row>
    <row r="465831">
      <c r="A465831" t="inlineStr">
        <is>
          <t>createmutatorstorage</t>
        </is>
      </c>
      <c r="B465831" t="n">
        <v>1</v>
      </c>
    </row>
    <row r="465832">
      <c r="A465832" t="inlineStr">
        <is>
          <t>executiontime</t>
        </is>
      </c>
      <c r="B465832" t="n">
        <v>1</v>
      </c>
    </row>
    <row r="465833">
      <c r="A465833" t="inlineStr">
        <is>
          <t>homecurb_close</t>
        </is>
      </c>
      <c r="B465833" t="n">
        <v>1</v>
      </c>
    </row>
    <row r="465834">
      <c r="A465834" t="inlineStr">
        <is>
          <t>moveiterator</t>
        </is>
      </c>
      <c r="B465834" t="n">
        <v>1</v>
      </c>
    </row>
    <row r="465835">
      <c r="A465835" t="inlineStr">
        <is>
          <t>248cn</t>
        </is>
      </c>
      <c r="B465835" t="n">
        <v>1</v>
      </c>
    </row>
    <row r="465836">
      <c r="A465836" t="inlineStr">
        <is>
          <t>thenskew</t>
        </is>
      </c>
      <c r="B465836" t="n">
        <v>1</v>
      </c>
    </row>
    <row r="465837">
      <c r="A465837" t="inlineStr">
        <is>
          <t>dialrist5309</t>
        </is>
      </c>
      <c r="B465837" t="n">
        <v>1</v>
      </c>
    </row>
    <row r="465838">
      <c r="A465838" t="inlineStr">
        <is>
          <t>bool24</t>
        </is>
      </c>
      <c r="B465838" t="n">
        <v>1</v>
      </c>
    </row>
    <row r="465839">
      <c r="A465839" t="inlineStr">
        <is>
          <t>introducemutatorextension</t>
        </is>
      </c>
      <c r="B465839" t="n">
        <v>1</v>
      </c>
    </row>
    <row r="465840">
      <c r="A465840" t="inlineStr">
        <is>
          <t>ptrelement</t>
        </is>
      </c>
      <c r="B465840" t="n">
        <v>1</v>
      </c>
    </row>
    <row r="465841">
      <c r="A465841" t="inlineStr">
        <is>
          <t>rewritegraph</t>
        </is>
      </c>
      <c r="B465841" t="n">
        <v>1</v>
      </c>
    </row>
    <row r="465842">
      <c r="A465842" t="inlineStr">
        <is>
          <t>basic_set</t>
        </is>
      </c>
      <c r="B465842" t="n">
        <v>1</v>
      </c>
    </row>
    <row r="465843">
      <c r="A465843" t="inlineStr">
        <is>
          <t>break_function</t>
        </is>
      </c>
      <c r="B465843" t="n">
        <v>1</v>
      </c>
    </row>
    <row r="465844">
      <c r="A465844" t="inlineStr">
        <is>
          <t>tripletraverse</t>
        </is>
      </c>
      <c r="B465844" t="n">
        <v>1</v>
      </c>
    </row>
    <row r="465845">
      <c r="A465845" t="inlineStr">
        <is>
          <t>cylinder313creator</t>
        </is>
      </c>
      <c r="B465845" t="n">
        <v>1</v>
      </c>
    </row>
    <row r="465846">
      <c r="A465846" t="inlineStr">
        <is>
          <t>hieragraph</t>
        </is>
      </c>
      <c r="B465846" t="n">
        <v>1</v>
      </c>
    </row>
    <row r="465847">
      <c r="A465847" t="inlineStr">
        <is>
          <t>abflpackonents</t>
        </is>
      </c>
      <c r="B465847" t="n">
        <v>1</v>
      </c>
    </row>
    <row r="465848">
      <c r="A465848" t="inlineStr">
        <is>
          <t>thentests</t>
        </is>
      </c>
      <c r="B465848" t="n">
        <v>1</v>
      </c>
    </row>
    <row r="465849">
      <c r="A465849" t="inlineStr">
        <is>
          <t>fac2</t>
        </is>
      </c>
      <c r="B465849" t="n">
        <v>1</v>
      </c>
    </row>
    <row r="465850">
      <c r="A465850" t="inlineStr">
        <is>
          <t>matelse</t>
        </is>
      </c>
      <c r="B465850" t="n">
        <v>1</v>
      </c>
    </row>
    <row r="465851">
      <c r="A465851" t="inlineStr">
        <is>
          <t>stripmap</t>
        </is>
      </c>
      <c r="B465851" t="n">
        <v>1</v>
      </c>
    </row>
    <row r="465852">
      <c r="A465852" t="inlineStr">
        <is>
          <t>sportcontrol</t>
        </is>
      </c>
      <c r="B465852" t="n">
        <v>1</v>
      </c>
    </row>
    <row r="465853">
      <c r="A465853" t="inlineStr">
        <is>
          <t>createholder</t>
        </is>
      </c>
      <c r="B465853" t="n">
        <v>1</v>
      </c>
    </row>
    <row r="465854">
      <c r="A465854" t="inlineStr">
        <is>
          <t>mostslots</t>
        </is>
      </c>
      <c r="B465854" t="n">
        <v>1</v>
      </c>
    </row>
    <row r="465855">
      <c r="A465855" t="inlineStr">
        <is>
          <t>lengthbas</t>
        </is>
      </c>
      <c r="B465855" t="n">
        <v>1</v>
      </c>
    </row>
    <row r="465856">
      <c r="A465856" t="inlineStr">
        <is>
          <t>operramayga3</t>
        </is>
      </c>
      <c r="B465856" t="n">
        <v>1</v>
      </c>
    </row>
    <row r="465857">
      <c r="A465857" t="inlineStr">
        <is>
          <t>one{\len</t>
        </is>
      </c>
      <c r="B465857" t="n">
        <v>1</v>
      </c>
    </row>
    <row r="465858">
      <c r="A465858" t="inlineStr">
        <is>
          <t>acknowledgingreleasing</t>
        </is>
      </c>
      <c r="B465858" t="n">
        <v>1</v>
      </c>
    </row>
    <row r="465859">
      <c r="A465859" t="inlineStr">
        <is>
          <t>squadmin</t>
        </is>
      </c>
      <c r="B465859" t="n">
        <v>1</v>
      </c>
    </row>
    <row r="465860">
      <c r="A465860" t="inlineStr">
        <is>
          <t>mapnoteinitlen</t>
        </is>
      </c>
      <c r="B465860" t="n">
        <v>1</v>
      </c>
    </row>
    <row r="465861">
      <c r="A465861" t="inlineStr">
        <is>
          <t>immator</t>
        </is>
      </c>
      <c r="B465861" t="n">
        <v>1</v>
      </c>
    </row>
    <row r="465862">
      <c r="A465862" t="inlineStr">
        <is>
          <t>un_category</t>
        </is>
      </c>
      <c r="B465862" t="n">
        <v>1</v>
      </c>
    </row>
    <row r="465863">
      <c r="A465863" t="inlineStr">
        <is>
          <t>stress–induced</t>
        </is>
      </c>
      <c r="B465863" t="n">
        <v>1</v>
      </c>
    </row>
    <row r="465864">
      <c r="A465864" t="inlineStr">
        <is>
          <t>phyaioli</t>
        </is>
      </c>
      <c r="B465864" t="n">
        <v>1</v>
      </c>
    </row>
    <row r="465865">
      <c r="A465865" t="inlineStr">
        <is>
          <t>ashkenazy</t>
        </is>
      </c>
      <c r="B465865" t="n">
        <v>1</v>
      </c>
    </row>
    <row r="465866">
      <c r="A465866" t="inlineStr">
        <is>
          <t>pmieuurevicwsj</t>
        </is>
      </c>
      <c r="B465866" t="n">
        <v>1</v>
      </c>
    </row>
    <row r="465867">
      <c r="A465867" t="inlineStr">
        <is>
          <t>trollpaw</t>
        </is>
      </c>
      <c r="B465867" t="n">
        <v>1</v>
      </c>
    </row>
    <row r="465868">
      <c r="A465868" t="inlineStr">
        <is>
          <t>araucid</t>
        </is>
      </c>
      <c r="B465868" t="n">
        <v>1</v>
      </c>
    </row>
    <row r="465869">
      <c r="A465869" t="inlineStr">
        <is>
          <t>feebisher</t>
        </is>
      </c>
      <c r="B465869" t="n">
        <v>1</v>
      </c>
    </row>
    <row r="465870">
      <c r="A465870" t="inlineStr">
        <is>
          <t>aohs</t>
        </is>
      </c>
      <c r="B465870" t="n">
        <v>1</v>
      </c>
    </row>
    <row r="465871">
      <c r="A465871" t="inlineStr">
        <is>
          <t>servpoolplunge</t>
        </is>
      </c>
      <c r="B465871" t="n">
        <v>1</v>
      </c>
    </row>
    <row r="465872">
      <c r="A465872" t="inlineStr">
        <is>
          <t>naughtissa</t>
        </is>
      </c>
      <c r="B465872" t="n">
        <v>1</v>
      </c>
    </row>
    <row r="465873">
      <c r="A465873" t="inlineStr">
        <is>
          <t>lasrider</t>
        </is>
      </c>
      <c r="B465873" t="n">
        <v>1</v>
      </c>
    </row>
    <row r="465874">
      <c r="A465874" t="inlineStr">
        <is>
          <t>safficed</t>
        </is>
      </c>
      <c r="B465874" t="n">
        <v>1</v>
      </c>
    </row>
    <row r="465875">
      <c r="A465875" t="inlineStr">
        <is>
          <t>pitoshil</t>
        </is>
      </c>
      <c r="B465875" t="n">
        <v>1</v>
      </c>
    </row>
    <row r="465876">
      <c r="A465876" t="inlineStr">
        <is>
          <t>expelliarmusk</t>
        </is>
      </c>
      <c r="B465876" t="n">
        <v>1</v>
      </c>
    </row>
    <row r="465877">
      <c r="A465877" t="inlineStr">
        <is>
          <t>futureers</t>
        </is>
      </c>
      <c r="B465877" t="n">
        <v>1</v>
      </c>
    </row>
    <row r="465878">
      <c r="A465878" t="inlineStr">
        <is>
          <t>guttipunch</t>
        </is>
      </c>
      <c r="B465878" t="n">
        <v>1</v>
      </c>
    </row>
    <row r="465879">
      <c r="A465879" t="inlineStr">
        <is>
          <t>jasperstellen</t>
        </is>
      </c>
      <c r="B465879" t="n">
        <v>1</v>
      </c>
    </row>
    <row r="465880">
      <c r="A465880" t="inlineStr">
        <is>
          <t>prêtibus</t>
        </is>
      </c>
      <c r="B465880" t="n">
        <v>1</v>
      </c>
    </row>
    <row r="465881">
      <c r="A465881" t="inlineStr">
        <is>
          <t>hastertian</t>
        </is>
      </c>
      <c r="B465881" t="n">
        <v>1</v>
      </c>
    </row>
    <row r="465882">
      <c r="A465882" t="inlineStr">
        <is>
          <t>greeietist</t>
        </is>
      </c>
      <c r="B465882" t="n">
        <v>1</v>
      </c>
    </row>
    <row r="465883">
      <c r="A465883" t="inlineStr">
        <is>
          <t>tutures</t>
        </is>
      </c>
      <c r="B465883" t="n">
        <v>1</v>
      </c>
    </row>
    <row r="465884">
      <c r="A465884" t="inlineStr">
        <is>
          <t>pseudoayas</t>
        </is>
      </c>
      <c r="B465884" t="n">
        <v>1</v>
      </c>
    </row>
    <row r="465885">
      <c r="A465885" t="inlineStr">
        <is>
          <t>hießmann</t>
        </is>
      </c>
      <c r="B465885" t="n">
        <v>1</v>
      </c>
    </row>
    <row r="465886">
      <c r="A465886" t="inlineStr">
        <is>
          <t>memburb</t>
        </is>
      </c>
      <c r="B465886" t="n">
        <v>1</v>
      </c>
    </row>
    <row r="465887">
      <c r="A465887" t="inlineStr">
        <is>
          <t>forewired</t>
        </is>
      </c>
      <c r="B465887" t="n">
        <v>1</v>
      </c>
    </row>
    <row r="465888">
      <c r="A465888" t="inlineStr">
        <is>
          <t>libellant</t>
        </is>
      </c>
      <c r="B465888" t="n">
        <v>1</v>
      </c>
    </row>
    <row r="465889">
      <c r="A465889" t="inlineStr">
        <is>
          <t>countersphere</t>
        </is>
      </c>
      <c r="B465889" t="n">
        <v>1</v>
      </c>
    </row>
    <row r="465890">
      <c r="A465890" t="inlineStr">
        <is>
          <t>gentby</t>
        </is>
      </c>
      <c r="B465890" t="n">
        <v>1</v>
      </c>
    </row>
    <row r="465891">
      <c r="A465891" t="inlineStr">
        <is>
          <t>scornfulness</t>
        </is>
      </c>
      <c r="B465891" t="n">
        <v>1</v>
      </c>
    </row>
    <row r="465892">
      <c r="A465892" t="inlineStr">
        <is>
          <t>rafars</t>
        </is>
      </c>
      <c r="B465892" t="n">
        <v>1</v>
      </c>
    </row>
    <row r="465893">
      <c r="A465893" t="inlineStr">
        <is>
          <t>cognazione</t>
        </is>
      </c>
      <c r="B465893" t="n">
        <v>1</v>
      </c>
    </row>
    <row r="465894">
      <c r="A465894" t="inlineStr">
        <is>
          <t>dmdls</t>
        </is>
      </c>
      <c r="B465894" t="n">
        <v>2</v>
      </c>
    </row>
    <row r="465895">
      <c r="A465895" t="inlineStr">
        <is>
          <t>unaeas</t>
        </is>
      </c>
      <c r="B465895" t="n">
        <v>1</v>
      </c>
    </row>
    <row r="465896">
      <c r="A465896" t="inlineStr">
        <is>
          <t>notescook</t>
        </is>
      </c>
      <c r="B465896" t="n">
        <v>1</v>
      </c>
    </row>
    <row r="465897">
      <c r="A465897" t="inlineStr">
        <is>
          <t>asieropolos</t>
        </is>
      </c>
      <c r="B465897" t="n">
        <v>1</v>
      </c>
    </row>
    <row r="465898">
      <c r="A465898" t="inlineStr">
        <is>
          <t>nebity</t>
        </is>
      </c>
      <c r="B465898" t="n">
        <v>1</v>
      </c>
    </row>
    <row r="465899">
      <c r="A465899" t="inlineStr">
        <is>
          <t>ensure\ravenotic</t>
        </is>
      </c>
      <c r="B465899" t="n">
        <v>1</v>
      </c>
    </row>
    <row r="465900">
      <c r="A465900" t="inlineStr">
        <is>
          <t>trichimia</t>
        </is>
      </c>
      <c r="B465900" t="n">
        <v>1</v>
      </c>
    </row>
    <row r="465901">
      <c r="A465901" t="inlineStr">
        <is>
          <t>coliwhich</t>
        </is>
      </c>
      <c r="B465901" t="n">
        <v>1</v>
      </c>
    </row>
    <row r="465902">
      <c r="A465902" t="inlineStr">
        <is>
          <t>asodatsu</t>
        </is>
      </c>
      <c r="B465902" t="n">
        <v>1</v>
      </c>
    </row>
    <row r="465903">
      <c r="A465903" t="inlineStr">
        <is>
          <t>ailges9</t>
        </is>
      </c>
      <c r="B465903" t="n">
        <v>1</v>
      </c>
    </row>
    <row r="465904">
      <c r="A465904" t="inlineStr">
        <is>
          <t>cockslow</t>
        </is>
      </c>
      <c r="B465904" t="n">
        <v>1</v>
      </c>
    </row>
    <row r="465905">
      <c r="A465905" t="inlineStr">
        <is>
          <t>canavan®</t>
        </is>
      </c>
      <c r="B465905" t="n">
        <v>1</v>
      </c>
    </row>
    <row r="465906">
      <c r="A465906" t="inlineStr">
        <is>
          <t>chucklerus</t>
        </is>
      </c>
      <c r="B465906" t="n">
        <v>1</v>
      </c>
    </row>
    <row r="465907">
      <c r="A465907" t="inlineStr">
        <is>
          <t>seh855</t>
        </is>
      </c>
      <c r="B465907" t="n">
        <v>1</v>
      </c>
    </row>
    <row r="465908">
      <c r="A465908" t="inlineStr">
        <is>
          <t>king®</t>
        </is>
      </c>
      <c r="B465908" t="n">
        <v>2</v>
      </c>
    </row>
    <row r="465909">
      <c r="A465909" t="inlineStr">
        <is>
          <t>tongkatiansen</t>
        </is>
      </c>
      <c r="B465909" t="n">
        <v>1</v>
      </c>
    </row>
    <row r="465910">
      <c r="A465910" t="inlineStr">
        <is>
          <t>araniser</t>
        </is>
      </c>
      <c r="B465910" t="n">
        <v>1</v>
      </c>
    </row>
    <row r="465911">
      <c r="A465911" t="inlineStr">
        <is>
          <t>angoplasmosis</t>
        </is>
      </c>
      <c r="B465911" t="n">
        <v>1</v>
      </c>
    </row>
    <row r="465912">
      <c r="A465912" t="inlineStr">
        <is>
          <t>adjuventiferol</t>
        </is>
      </c>
      <c r="B465912" t="n">
        <v>1</v>
      </c>
    </row>
    <row r="465913">
      <c r="A465913" t="inlineStr">
        <is>
          <t>toolwhere</t>
        </is>
      </c>
      <c r="B465913" t="n">
        <v>1</v>
      </c>
    </row>
    <row r="465914">
      <c r="A465914" t="inlineStr">
        <is>
          <t>rhenover</t>
        </is>
      </c>
      <c r="B465914" t="n">
        <v>1</v>
      </c>
    </row>
    <row r="465915">
      <c r="A465915" t="inlineStr">
        <is>
          <t>178–183</t>
        </is>
      </c>
      <c r="B465915" t="n">
        <v>1</v>
      </c>
    </row>
    <row r="465916">
      <c r="A465916" t="inlineStr">
        <is>
          <t>251–264</t>
        </is>
      </c>
      <c r="B465916" t="n">
        <v>1</v>
      </c>
    </row>
    <row r="465917">
      <c r="A465917" t="inlineStr">
        <is>
          <t>hayne2003</t>
        </is>
      </c>
      <c r="B465917" t="n">
        <v>1</v>
      </c>
    </row>
    <row r="465918">
      <c r="A465918" t="inlineStr">
        <is>
          <t>n428bi</t>
        </is>
      </c>
      <c r="B465918" t="n">
        <v>1</v>
      </c>
    </row>
    <row r="465919">
      <c r="A465919" t="inlineStr">
        <is>
          <t>µvμl</t>
        </is>
      </c>
      <c r="B465919" t="n">
        <v>1</v>
      </c>
    </row>
    <row r="465920">
      <c r="A465920" t="inlineStr">
        <is>
          <t>famently</t>
        </is>
      </c>
      <c r="B465920" t="n">
        <v>1</v>
      </c>
    </row>
    <row r="465921">
      <c r="A465921" t="inlineStr">
        <is>
          <t>colling745</t>
        </is>
      </c>
      <c r="B465921" t="n">
        <v>1</v>
      </c>
    </row>
    <row r="465922">
      <c r="A465922" t="inlineStr">
        <is>
          <t>didirvski</t>
        </is>
      </c>
      <c r="B465922" t="n">
        <v>1</v>
      </c>
    </row>
    <row r="465923">
      <c r="A465923" t="inlineStr">
        <is>
          <t>publicarchmaster</t>
        </is>
      </c>
      <c r="B465923" t="n">
        <v>1</v>
      </c>
    </row>
    <row r="465924">
      <c r="A465924" t="inlineStr">
        <is>
          <t>unavessel</t>
        </is>
      </c>
      <c r="B465924" t="n">
        <v>1</v>
      </c>
    </row>
    <row r="465925">
      <c r="A465925" t="inlineStr">
        <is>
          <t>acadmmnons</t>
        </is>
      </c>
      <c r="B465925" t="n">
        <v>1</v>
      </c>
    </row>
    <row r="465926">
      <c r="A465926" t="inlineStr">
        <is>
          <t>flkds</t>
        </is>
      </c>
      <c r="B465926" t="n">
        <v>1</v>
      </c>
    </row>
    <row r="465927">
      <c r="A465927" t="inlineStr">
        <is>
          <t>15nac</t>
        </is>
      </c>
      <c r="B465927" t="n">
        <v>1</v>
      </c>
    </row>
    <row r="465928">
      <c r="A465928" t="inlineStr">
        <is>
          <t>napoleonicist</t>
        </is>
      </c>
      <c r="B465928" t="n">
        <v>1</v>
      </c>
    </row>
    <row r="465929">
      <c r="A465929" t="inlineStr">
        <is>
          <t>coteza</t>
        </is>
      </c>
      <c r="B465929" t="n">
        <v>1</v>
      </c>
    </row>
    <row r="465930">
      <c r="A465930" t="inlineStr">
        <is>
          <t>pereuma</t>
        </is>
      </c>
      <c r="B465930" t="n">
        <v>1</v>
      </c>
    </row>
    <row r="465931">
      <c r="A465931" t="inlineStr">
        <is>
          <t>flordi</t>
        </is>
      </c>
      <c r="B465931" t="n">
        <v>1</v>
      </c>
    </row>
    <row r="465932">
      <c r="A465932" t="inlineStr">
        <is>
          <t>umkandan</t>
        </is>
      </c>
      <c r="B465932" t="n">
        <v>1</v>
      </c>
    </row>
    <row r="465933">
      <c r="A465933" t="inlineStr">
        <is>
          <t>stelexi</t>
        </is>
      </c>
      <c r="B465933" t="n">
        <v>1</v>
      </c>
    </row>
    <row r="465934">
      <c r="A465934" t="inlineStr">
        <is>
          <t>lossby</t>
        </is>
      </c>
      <c r="B465934" t="n">
        <v>1</v>
      </c>
    </row>
    <row r="465935">
      <c r="A465935" t="inlineStr">
        <is>
          <t>seifs</t>
        </is>
      </c>
      <c r="B465935" t="n">
        <v>3</v>
      </c>
    </row>
    <row r="465936">
      <c r="A465936" t="inlineStr">
        <is>
          <t>katchla</t>
        </is>
      </c>
      <c r="B465936" t="n">
        <v>1</v>
      </c>
    </row>
    <row r="465937">
      <c r="A465937" t="inlineStr">
        <is>
          <t>mallageddon</t>
        </is>
      </c>
      <c r="B465937" t="n">
        <v>1</v>
      </c>
    </row>
    <row r="465938">
      <c r="A465938" t="inlineStr">
        <is>
          <t>enactery</t>
        </is>
      </c>
      <c r="B465938" t="n">
        <v>1</v>
      </c>
    </row>
    <row r="465939">
      <c r="A465939" t="inlineStr">
        <is>
          <t>blogcoccuss</t>
        </is>
      </c>
      <c r="B465939" t="n">
        <v>1</v>
      </c>
    </row>
    <row r="465940">
      <c r="A465940" t="inlineStr">
        <is>
          <t>`ansirht</t>
        </is>
      </c>
      <c r="B465940" t="n">
        <v>1</v>
      </c>
    </row>
    <row r="465941">
      <c r="A465941" t="inlineStr">
        <is>
          <t>dignaverrier</t>
        </is>
      </c>
      <c r="B465941" t="n">
        <v>1</v>
      </c>
    </row>
    <row r="465942">
      <c r="A465942" t="inlineStr">
        <is>
          <t>sundiders</t>
        </is>
      </c>
      <c r="B465942" t="n">
        <v>1</v>
      </c>
    </row>
    <row r="465943">
      <c r="A465943" t="inlineStr">
        <is>
          <t>huntate</t>
        </is>
      </c>
      <c r="B465943" t="n">
        <v>1</v>
      </c>
    </row>
    <row r="465944">
      <c r="A465944" t="inlineStr">
        <is>
          <t>undergoud</t>
        </is>
      </c>
      <c r="B465944" t="n">
        <v>1</v>
      </c>
    </row>
    <row r="465945">
      <c r="A465945" t="inlineStr">
        <is>
          <t>liltficht</t>
        </is>
      </c>
      <c r="B465945" t="n">
        <v>1</v>
      </c>
    </row>
    <row r="465946">
      <c r="A465946" t="inlineStr">
        <is>
          <t>up17</t>
        </is>
      </c>
      <c r="B465946" t="n">
        <v>1</v>
      </c>
    </row>
    <row r="465947">
      <c r="A465947" t="inlineStr">
        <is>
          <t>lambdafi</t>
        </is>
      </c>
      <c r="B465947" t="n">
        <v>1</v>
      </c>
    </row>
    <row r="465948">
      <c r="A465948" t="inlineStr">
        <is>
          <t>perkholes</t>
        </is>
      </c>
      <c r="B465948" t="n">
        <v>1</v>
      </c>
    </row>
    <row r="465949">
      <c r="A465949" t="inlineStr">
        <is>
          <t>masterex</t>
        </is>
      </c>
      <c r="B465949" t="n">
        <v>1</v>
      </c>
    </row>
    <row r="465950">
      <c r="A465950" t="inlineStr">
        <is>
          <t>apologhettonantics</t>
        </is>
      </c>
      <c r="B465950" t="n">
        <v>1</v>
      </c>
    </row>
    <row r="465951">
      <c r="A465951" t="inlineStr">
        <is>
          <t>krebsstaar</t>
        </is>
      </c>
      <c r="B465951" t="n">
        <v>1</v>
      </c>
    </row>
    <row r="465952">
      <c r="A465952" t="inlineStr">
        <is>
          <t>neonoise</t>
        </is>
      </c>
      <c r="B465952" t="n">
        <v>1</v>
      </c>
    </row>
    <row r="465953">
      <c r="A465953" t="inlineStr">
        <is>
          <t>riperty</t>
        </is>
      </c>
      <c r="B465953" t="n">
        <v>1</v>
      </c>
    </row>
    <row r="465954">
      <c r="A465954" t="inlineStr">
        <is>
          <t>catteeth</t>
        </is>
      </c>
      <c r="B465954" t="n">
        <v>1</v>
      </c>
    </row>
    <row r="465955">
      <c r="A465955" t="inlineStr">
        <is>
          <t>aircuts</t>
        </is>
      </c>
      <c r="B465955" t="n">
        <v>1</v>
      </c>
    </row>
    <row r="465956">
      <c r="A465956" t="inlineStr">
        <is>
          <t>antabs</t>
        </is>
      </c>
      <c r="B465956" t="n">
        <v>1</v>
      </c>
    </row>
    <row r="465957">
      <c r="A465957" t="inlineStr">
        <is>
          <t>tswami</t>
        </is>
      </c>
      <c r="B465957" t="n">
        <v>1</v>
      </c>
    </row>
    <row r="465958">
      <c r="A465958" t="inlineStr">
        <is>
          <t>antennaless</t>
        </is>
      </c>
      <c r="B465958" t="n">
        <v>1</v>
      </c>
    </row>
    <row r="465959">
      <c r="A465959" t="inlineStr">
        <is>
          <t>picturals</t>
        </is>
      </c>
      <c r="B465959" t="n">
        <v>1</v>
      </c>
    </row>
    <row r="465960">
      <c r="A465960" t="inlineStr">
        <is>
          <t>clovegar</t>
        </is>
      </c>
      <c r="B465960" t="n">
        <v>1</v>
      </c>
    </row>
    <row r="465961">
      <c r="A465961" t="inlineStr">
        <is>
          <t>saltchicken</t>
        </is>
      </c>
      <c r="B465961" t="n">
        <v>1</v>
      </c>
    </row>
    <row r="465962">
      <c r="A465962" t="inlineStr">
        <is>
          <t>loghier</t>
        </is>
      </c>
      <c r="B465962" t="n">
        <v>1</v>
      </c>
    </row>
    <row r="465963">
      <c r="A465963" t="inlineStr">
        <is>
          <t>diseasedna</t>
        </is>
      </c>
      <c r="B465963" t="n">
        <v>1</v>
      </c>
    </row>
    <row r="465964">
      <c r="A465964" t="inlineStr">
        <is>
          <t>leonock</t>
        </is>
      </c>
      <c r="B465964" t="n">
        <v>1</v>
      </c>
    </row>
    <row r="465965">
      <c r="A465965" t="inlineStr">
        <is>
          <t>comserviceoffire</t>
        </is>
      </c>
      <c r="B465965" t="n">
        <v>1</v>
      </c>
    </row>
    <row r="465966">
      <c r="A465966" t="inlineStr">
        <is>
          <t>turnton</t>
        </is>
      </c>
      <c r="B465966" t="n">
        <v>1</v>
      </c>
    </row>
    <row r="465967">
      <c r="A465967" t="inlineStr">
        <is>
          <t>banitololia</t>
        </is>
      </c>
      <c r="B465967" t="n">
        <v>1</v>
      </c>
    </row>
    <row r="465968">
      <c r="A465968" t="inlineStr">
        <is>
          <t>skullray</t>
        </is>
      </c>
      <c r="B465968" t="n">
        <v>1</v>
      </c>
    </row>
    <row r="465969">
      <c r="A465969" t="inlineStr">
        <is>
          <t>transmacility</t>
        </is>
      </c>
      <c r="B465969" t="n">
        <v>1</v>
      </c>
    </row>
    <row r="465970">
      <c r="A465970" t="inlineStr">
        <is>
          <t>stagegrant</t>
        </is>
      </c>
      <c r="B465970" t="n">
        <v>1</v>
      </c>
    </row>
    <row r="465971">
      <c r="A465971" t="inlineStr">
        <is>
          <t>amplialrise</t>
        </is>
      </c>
      <c r="B465971" t="n">
        <v>1</v>
      </c>
    </row>
    <row r="465972">
      <c r="A465972" t="inlineStr">
        <is>
          <t>sleazoids</t>
        </is>
      </c>
      <c r="B465972" t="n">
        <v>1</v>
      </c>
    </row>
    <row r="465973">
      <c r="A465973" t="inlineStr">
        <is>
          <t>superpenguino</t>
        </is>
      </c>
      <c r="B465973" t="n">
        <v>1</v>
      </c>
    </row>
    <row r="465974">
      <c r="A465974" t="inlineStr">
        <is>
          <t>02br</t>
        </is>
      </c>
      <c r="B465974" t="n">
        <v>1</v>
      </c>
    </row>
    <row r="465975">
      <c r="A465975" t="inlineStr">
        <is>
          <t>sheriga</t>
        </is>
      </c>
      <c r="B465975" t="n">
        <v>1</v>
      </c>
    </row>
    <row r="465976">
      <c r="A465976" t="inlineStr">
        <is>
          <t>uttemptiont</t>
        </is>
      </c>
      <c r="B465976" t="n">
        <v>1</v>
      </c>
    </row>
    <row r="465977">
      <c r="A465977" t="inlineStr">
        <is>
          <t>edendream</t>
        </is>
      </c>
      <c r="B465977" t="n">
        <v>1</v>
      </c>
    </row>
    <row r="465978">
      <c r="A465978" t="inlineStr">
        <is>
          <t>taeny1r</t>
        </is>
      </c>
      <c r="B465978" t="n">
        <v>1</v>
      </c>
    </row>
    <row r="465979">
      <c r="A465979" t="inlineStr">
        <is>
          <t>02563</t>
        </is>
      </c>
      <c r="B465979" t="n">
        <v>1</v>
      </c>
    </row>
    <row r="465980">
      <c r="A465980" t="inlineStr">
        <is>
          <t>reemote</t>
        </is>
      </c>
      <c r="B465980" t="n">
        <v>1</v>
      </c>
    </row>
    <row r="465981">
      <c r="A465981" t="inlineStr">
        <is>
          <t>snoutland</t>
        </is>
      </c>
      <c r="B465981" t="n">
        <v>1</v>
      </c>
    </row>
    <row r="465982">
      <c r="A465982" t="inlineStr">
        <is>
          <t>elaim</t>
        </is>
      </c>
      <c r="B465982" t="n">
        <v>1</v>
      </c>
    </row>
    <row r="465983">
      <c r="A465983" t="inlineStr">
        <is>
          <t>σим</t>
        </is>
      </c>
      <c r="B465983" t="n">
        <v>1</v>
      </c>
    </row>
    <row r="465984">
      <c r="A465984" t="inlineStr">
        <is>
          <t>ponycake</t>
        </is>
      </c>
      <c r="B465984" t="n">
        <v>1</v>
      </c>
    </row>
    <row r="465985">
      <c r="A465985" t="inlineStr">
        <is>
          <t>atrudh</t>
        </is>
      </c>
      <c r="B465985" t="n">
        <v>1</v>
      </c>
    </row>
    <row r="465986">
      <c r="A465986" t="inlineStr">
        <is>
          <t>δз</t>
        </is>
      </c>
      <c r="B465986" t="n">
        <v>1</v>
      </c>
    </row>
    <row r="465987">
      <c r="A465987" t="inlineStr">
        <is>
          <t>horr454vwpard</t>
        </is>
      </c>
      <c r="B465987" t="n">
        <v>1</v>
      </c>
    </row>
    <row r="465988">
      <c r="A465988" t="inlineStr">
        <is>
          <t>kerhart256</t>
        </is>
      </c>
      <c r="B465988" t="n">
        <v>1</v>
      </c>
    </row>
    <row r="465989">
      <c r="A465989" t="inlineStr">
        <is>
          <t>powerprojo</t>
        </is>
      </c>
      <c r="B465989" t="n">
        <v>1</v>
      </c>
    </row>
    <row r="465990">
      <c r="A465990" t="inlineStr">
        <is>
          <t>viticus</t>
        </is>
      </c>
      <c r="B465990" t="n">
        <v>1</v>
      </c>
    </row>
    <row r="465991">
      <c r="A465991" t="inlineStr">
        <is>
          <t>valueeaddison</t>
        </is>
      </c>
      <c r="B465991" t="n">
        <v>1</v>
      </c>
    </row>
    <row r="465992">
      <c r="A465992" t="inlineStr">
        <is>
          <t>hyperstellisks</t>
        </is>
      </c>
      <c r="B465992" t="n">
        <v>1</v>
      </c>
    </row>
    <row r="465993">
      <c r="A465993" t="inlineStr">
        <is>
          <t>shufflerb</t>
        </is>
      </c>
      <c r="B465993" t="n">
        <v>1</v>
      </c>
    </row>
    <row r="465994">
      <c r="A465994" t="inlineStr">
        <is>
          <t>css_elim</t>
        </is>
      </c>
      <c r="B465994" t="n">
        <v>1</v>
      </c>
    </row>
    <row r="465995">
      <c r="A465995" t="inlineStr">
        <is>
          <t>panel_start</t>
        </is>
      </c>
      <c r="B465995" t="n">
        <v>1</v>
      </c>
    </row>
    <row r="465996">
      <c r="A465996" t="inlineStr">
        <is>
          <t>rightspecslefteventloop</t>
        </is>
      </c>
      <c r="B465996" t="n">
        <v>1</v>
      </c>
    </row>
    <row r="465997">
      <c r="A465997" t="inlineStr">
        <is>
          <t>rightspecsrighteventloop</t>
        </is>
      </c>
      <c r="B465997" t="n">
        <v>1</v>
      </c>
    </row>
    <row r="465998">
      <c r="A465998" t="inlineStr">
        <is>
          <t>canvasrangeuserswidth</t>
        </is>
      </c>
      <c r="B465998" t="n">
        <v>1</v>
      </c>
    </row>
    <row r="465999">
      <c r="A465999" t="inlineStr">
        <is>
          <t>bazinsideleftspecslefteventloop</t>
        </is>
      </c>
      <c r="B465999" t="n">
        <v>1</v>
      </c>
    </row>
    <row r="466000">
      <c r="A466000" t="inlineStr">
        <is>
          <t>arrowmajordovitchfire</t>
        </is>
      </c>
      <c r="B466000" t="n">
        <v>1</v>
      </c>
    </row>
    <row r="466001">
      <c r="A466001" t="inlineStr">
        <is>
          <t>detachbarbutton</t>
        </is>
      </c>
      <c r="B466001" t="n">
        <v>1</v>
      </c>
    </row>
    <row r="466002">
      <c r="A466002" t="inlineStr">
        <is>
          <t>fixedsquare</t>
        </is>
      </c>
      <c r="B466002" t="n">
        <v>1</v>
      </c>
    </row>
    <row r="466003">
      <c r="A466003" t="inlineStr">
        <is>
          <t>yaml_issure_blend_arg</t>
        </is>
      </c>
      <c r="B466003" t="n">
        <v>1</v>
      </c>
    </row>
    <row r="466004">
      <c r="A466004" t="inlineStr">
        <is>
          <t>canvasbeginorchilateralrows</t>
        </is>
      </c>
      <c r="B466004" t="n">
        <v>1</v>
      </c>
    </row>
    <row r="466005">
      <c r="A466005" t="inlineStr">
        <is>
          <t>selectfavoriteelement</t>
        </is>
      </c>
      <c r="B466005" t="n">
        <v>1</v>
      </c>
    </row>
    <row r="466006">
      <c r="A466006" t="inlineStr">
        <is>
          <t>11660885</t>
        </is>
      </c>
      <c r="B466006" t="n">
        <v>1</v>
      </c>
    </row>
    <row r="466007">
      <c r="A466007" t="inlineStr">
        <is>
          <t>setstatusbar</t>
        </is>
      </c>
      <c r="B466007" t="n">
        <v>1</v>
      </c>
    </row>
    <row r="466008">
      <c r="A466008" t="inlineStr">
        <is>
          <t>322111</t>
        </is>
      </c>
      <c r="B466008" t="n">
        <v>1</v>
      </c>
    </row>
    <row r="466009">
      <c r="A466009" t="inlineStr">
        <is>
          <t>onblur</t>
        </is>
      </c>
      <c r="B466009" t="n">
        <v>1</v>
      </c>
    </row>
    <row r="466010">
      <c r="A466010" t="inlineStr">
        <is>
          <t>gettableheight</t>
        </is>
      </c>
      <c r="B466010" t="n">
        <v>1</v>
      </c>
    </row>
    <row r="466011">
      <c r="A466011" t="inlineStr">
        <is>
          <t>purchasematerial</t>
        </is>
      </c>
      <c r="B466011" t="n">
        <v>1</v>
      </c>
    </row>
    <row r="466012">
      <c r="A466012" t="inlineStr">
        <is>
          <t>right_conv</t>
        </is>
      </c>
      <c r="B466012" t="n">
        <v>1</v>
      </c>
    </row>
    <row r="466013">
      <c r="A466013" t="inlineStr">
        <is>
          <t>maxlinecolor</t>
        </is>
      </c>
      <c r="B466013" t="n">
        <v>1</v>
      </c>
    </row>
    <row r="466014">
      <c r="A466014" t="inlineStr">
        <is>
          <t>default_horizontal</t>
        </is>
      </c>
      <c r="B466014" t="n">
        <v>1</v>
      </c>
    </row>
    <row r="466015">
      <c r="A466015" t="inlineStr">
        <is>
          <t>yaml_start</t>
        </is>
      </c>
      <c r="B466015" t="n">
        <v>1</v>
      </c>
    </row>
    <row r="466016">
      <c r="A466016" t="inlineStr">
        <is>
          <t>_mainmenu</t>
        </is>
      </c>
      <c r="B466016" t="n">
        <v>1</v>
      </c>
    </row>
    <row r="466017">
      <c r="A466017" t="inlineStr">
        <is>
          <t>pgrviewtemplate</t>
        </is>
      </c>
      <c r="B466017" t="n">
        <v>1</v>
      </c>
    </row>
    <row r="466018">
      <c r="A466018" t="inlineStr">
        <is>
          <t>attrto</t>
        </is>
      </c>
      <c r="B466018" t="n">
        <v>1</v>
      </c>
    </row>
    <row r="466019">
      <c r="A466019" t="inlineStr">
        <is>
          <t>durationc</t>
        </is>
      </c>
      <c r="B466019" t="n">
        <v>1</v>
      </c>
    </row>
    <row r="466020">
      <c r="A466020" t="inlineStr">
        <is>
          <t>winneruicolor</t>
        </is>
      </c>
      <c r="B466020" t="n">
        <v>1</v>
      </c>
    </row>
    <row r="466021">
      <c r="A466021" t="inlineStr">
        <is>
          <t>blockborder</t>
        </is>
      </c>
      <c r="B466021" t="n">
        <v>1</v>
      </c>
    </row>
    <row r="466022">
      <c r="A466022" t="inlineStr">
        <is>
          <t>canvasbegincolumn</t>
        </is>
      </c>
      <c r="B466022" t="n">
        <v>1</v>
      </c>
    </row>
    <row r="466023">
      <c r="A466023" t="inlineStr">
        <is>
          <t>count_of_siz</t>
        </is>
      </c>
      <c r="B466023" t="n">
        <v>1</v>
      </c>
    </row>
    <row r="466024">
      <c r="A466024" t="inlineStr">
        <is>
          <t>grantbarbuttonresize</t>
        </is>
      </c>
      <c r="B466024" t="n">
        <v>1</v>
      </c>
    </row>
    <row r="466025">
      <c r="A466025" t="inlineStr">
        <is>
          <t>barbackdropcontainer</t>
        </is>
      </c>
      <c r="B466025" t="n">
        <v>1</v>
      </c>
    </row>
    <row r="466026">
      <c r="A466026" t="inlineStr">
        <is>
          <t>right_output</t>
        </is>
      </c>
      <c r="B466026" t="n">
        <v>1</v>
      </c>
    </row>
    <row r="466027">
      <c r="A466027" t="inlineStr">
        <is>
          <t>canvasbeginorchilateralmargin</t>
        </is>
      </c>
      <c r="B466027" t="n">
        <v>1</v>
      </c>
    </row>
    <row r="466028">
      <c r="A466028" t="inlineStr">
        <is>
          <t>rotationoffset</t>
        </is>
      </c>
      <c r="B466028" t="n">
        <v>1</v>
      </c>
    </row>
    <row r="466029">
      <c r="A466029" t="inlineStr">
        <is>
          <t>httpfy</t>
        </is>
      </c>
      <c r="B466029" t="n">
        <v>1</v>
      </c>
    </row>
    <row r="466030">
      <c r="A466030" t="inlineStr">
        <is>
          <t>bufferpacket</t>
        </is>
      </c>
      <c r="B466030" t="n">
        <v>1</v>
      </c>
    </row>
    <row r="466031">
      <c r="A466031" t="inlineStr">
        <is>
          <t>canvaslowerblack</t>
        </is>
      </c>
      <c r="B466031" t="n">
        <v>1</v>
      </c>
    </row>
    <row r="466032">
      <c r="A466032" t="inlineStr">
        <is>
          <t>onrequestfloatstart</t>
        </is>
      </c>
      <c r="B466032" t="n">
        <v>1</v>
      </c>
    </row>
    <row r="466033">
      <c r="A466033" t="inlineStr">
        <is>
          <t>char_basic_strip</t>
        </is>
      </c>
      <c r="B466033" t="n">
        <v>1</v>
      </c>
    </row>
    <row r="466034">
      <c r="A466034" t="inlineStr">
        <is>
          <t>horizontalmargins</t>
        </is>
      </c>
      <c r="B466034" t="n">
        <v>1</v>
      </c>
    </row>
    <row r="466035">
      <c r="A466035" t="inlineStr">
        <is>
          <t>326111</t>
        </is>
      </c>
      <c r="B466035" t="n">
        <v>1</v>
      </c>
    </row>
    <row r="466036">
      <c r="A466036" t="inlineStr">
        <is>
          <t>unknownsize</t>
        </is>
      </c>
      <c r="B466036" t="n">
        <v>1</v>
      </c>
    </row>
    <row r="466037">
      <c r="A466037" t="inlineStr">
        <is>
          <t>left_output</t>
        </is>
      </c>
      <c r="B466037" t="n">
        <v>1</v>
      </c>
    </row>
    <row r="466038">
      <c r="A466038" t="inlineStr">
        <is>
          <t>setcanvasbeginrow</t>
        </is>
      </c>
      <c r="B466038" t="n">
        <v>1</v>
      </c>
    </row>
    <row r="466039">
      <c r="A466039" t="inlineStr">
        <is>
          <t>ignorerows</t>
        </is>
      </c>
      <c r="B466039" t="n">
        <v>1</v>
      </c>
    </row>
    <row r="466040">
      <c r="A466040" t="inlineStr">
        <is>
          <t>ialias</t>
        </is>
      </c>
      <c r="B466040" t="n">
        <v>1</v>
      </c>
    </row>
    <row r="466041">
      <c r="A466041" t="inlineStr">
        <is>
          <t>djwebeck</t>
        </is>
      </c>
      <c r="B466041" t="n">
        <v>1</v>
      </c>
    </row>
    <row r="466042">
      <c r="A466042" t="inlineStr">
        <is>
          <t>ocaml_classifier_offset</t>
        </is>
      </c>
      <c r="B466042" t="n">
        <v>1</v>
      </c>
    </row>
    <row r="466043">
      <c r="A466043" t="inlineStr">
        <is>
          <t>ocaml_listen</t>
        </is>
      </c>
      <c r="B466043" t="n">
        <v>1</v>
      </c>
    </row>
    <row r="466044">
      <c r="A466044" t="inlineStr">
        <is>
          <t>perhapsfalse</t>
        </is>
      </c>
      <c r="B466044" t="n">
        <v>1</v>
      </c>
    </row>
    <row r="466045">
      <c r="A466045" t="inlineStr">
        <is>
          <t>matdocintrinsic</t>
        </is>
      </c>
      <c r="B466045" t="n">
        <v>1</v>
      </c>
    </row>
    <row r="466046">
      <c r="A466046" t="inlineStr">
        <is>
          <t>ocaml_asty</t>
        </is>
      </c>
      <c r="B466046" t="n">
        <v>1</v>
      </c>
    </row>
    <row r="466047">
      <c r="A466047" t="inlineStr">
        <is>
          <t>issuestools</t>
        </is>
      </c>
      <c r="B466047" t="n">
        <v>1</v>
      </c>
    </row>
    <row r="466048">
      <c r="A466048" t="inlineStr">
        <is>
          <t>{slong</t>
        </is>
      </c>
      <c r="B466048" t="n">
        <v>1</v>
      </c>
    </row>
    <row r="466049">
      <c r="A466049" t="inlineStr">
        <is>
          <t>ocaml_offset</t>
        </is>
      </c>
      <c r="B466049" t="n">
        <v>1</v>
      </c>
    </row>
    <row r="466050">
      <c r="A466050" t="inlineStr">
        <is>
          <t>ocaml_compile</t>
        </is>
      </c>
      <c r="B466050" t="n">
        <v>1</v>
      </c>
    </row>
    <row r="466051">
      <c r="A466051" t="inlineStr">
        <is>
          <t>ocaml_listen_listen</t>
        </is>
      </c>
      <c r="B466051" t="n">
        <v>1</v>
      </c>
    </row>
    <row r="466052">
      <c r="A466052" t="inlineStr">
        <is>
          <t>expandinput</t>
        </is>
      </c>
      <c r="B466052" t="n">
        <v>1</v>
      </c>
    </row>
    <row r="466053">
      <c r="A466053" t="inlineStr">
        <is>
          <t>ocaml_range_format</t>
        </is>
      </c>
      <c r="B466053" t="n">
        <v>1</v>
      </c>
    </row>
    <row r="466054">
      <c r="A466054" t="inlineStr">
        <is>
          <t>memberexternalling</t>
        </is>
      </c>
      <c r="B466054" t="n">
        <v>1</v>
      </c>
    </row>
    <row r="466055">
      <c r="A466055" t="inlineStr">
        <is>
          <t>httpsopenigto</t>
        </is>
      </c>
      <c r="B466055" t="n">
        <v>1</v>
      </c>
    </row>
    <row r="466056">
      <c r="A466056" t="inlineStr">
        <is>
          <t>is_iso1</t>
        </is>
      </c>
      <c r="B466056" t="n">
        <v>1</v>
      </c>
    </row>
    <row r="466057">
      <c r="A466057" t="inlineStr">
        <is>
          <t>memberiso</t>
        </is>
      </c>
      <c r="B466057" t="n">
        <v>1</v>
      </c>
    </row>
    <row r="466058">
      <c r="A466058" t="inlineStr">
        <is>
          <t>ocaml_pattern_onemu</t>
        </is>
      </c>
      <c r="B466058" t="n">
        <v>1</v>
      </c>
    </row>
    <row r="466059">
      <c r="A466059" t="inlineStr">
        <is>
          <t>ocamlparserconfig</t>
        </is>
      </c>
      <c r="B466059" t="n">
        <v>1</v>
      </c>
    </row>
    <row r="466060">
      <c r="A466060" t="inlineStr">
        <is>
          <t>qemu_onemu</t>
        </is>
      </c>
      <c r="B466060" t="n">
        <v>1</v>
      </c>
    </row>
    <row r="466061">
      <c r="A466061" t="inlineStr">
        <is>
          <t>cleywharf</t>
        </is>
      </c>
      <c r="B466061" t="n">
        <v>1</v>
      </c>
    </row>
    <row r="466062">
      <c r="A466062" t="inlineStr">
        <is>
          <t>973142</t>
        </is>
      </c>
      <c r="B466062" t="n">
        <v>1</v>
      </c>
    </row>
    <row r="466063">
      <c r="A466063" t="inlineStr">
        <is>
          <t>drence</t>
        </is>
      </c>
      <c r="B466063" t="n">
        <v>1</v>
      </c>
    </row>
    <row r="466064">
      <c r="A466064" t="inlineStr">
        <is>
          <t>kautraz</t>
        </is>
      </c>
      <c r="B466064" t="n">
        <v>1</v>
      </c>
    </row>
    <row r="466065">
      <c r="A466065" t="inlineStr">
        <is>
          <t>metrestrial</t>
        </is>
      </c>
      <c r="B466065" t="n">
        <v>1</v>
      </c>
    </row>
    <row r="466066">
      <c r="A466066" t="inlineStr">
        <is>
          <t>apamaz</t>
        </is>
      </c>
      <c r="B466066" t="n">
        <v>1</v>
      </c>
    </row>
    <row r="466067">
      <c r="A466067" t="inlineStr">
        <is>
          <t>frauenzen</t>
        </is>
      </c>
      <c r="B466067" t="n">
        <v>1</v>
      </c>
    </row>
    <row r="466068">
      <c r="A466068" t="inlineStr">
        <is>
          <t>puragon</t>
        </is>
      </c>
      <c r="B466068" t="n">
        <v>1</v>
      </c>
    </row>
    <row r="466069">
      <c r="A466069" t="inlineStr">
        <is>
          <t>likson</t>
        </is>
      </c>
      <c r="B466069" t="n">
        <v>1</v>
      </c>
    </row>
    <row r="466070">
      <c r="A466070" t="inlineStr">
        <is>
          <t>pobarden</t>
        </is>
      </c>
      <c r="B466070" t="n">
        <v>1</v>
      </c>
    </row>
    <row r="466071">
      <c r="A466071" t="inlineStr">
        <is>
          <t>basilı«</t>
        </is>
      </c>
      <c r="B466071" t="n">
        <v>1</v>
      </c>
    </row>
    <row r="466072">
      <c r="A466072" t="inlineStr">
        <is>
          <t>thricelights</t>
        </is>
      </c>
      <c r="B466072" t="n">
        <v>1</v>
      </c>
    </row>
    <row r="466073">
      <c r="A466073" t="inlineStr">
        <is>
          <t>chauba</t>
        </is>
      </c>
      <c r="B466073" t="n">
        <v>1</v>
      </c>
    </row>
    <row r="466074">
      <c r="A466074" t="inlineStr">
        <is>
          <t>nearestly</t>
        </is>
      </c>
      <c r="B466074" t="n">
        <v>1</v>
      </c>
    </row>
    <row r="466075">
      <c r="A466075" t="inlineStr">
        <is>
          <t>statalam</t>
        </is>
      </c>
      <c r="B466075" t="n">
        <v>1</v>
      </c>
    </row>
    <row r="466076">
      <c r="A466076" t="inlineStr">
        <is>
          <t>161972</t>
        </is>
      </c>
      <c r="B466076" t="n">
        <v>1</v>
      </c>
    </row>
    <row r="466077">
      <c r="A466077" t="inlineStr">
        <is>
          <t>raief</t>
        </is>
      </c>
      <c r="B466077" t="n">
        <v>1</v>
      </c>
    </row>
    <row r="466078">
      <c r="A466078" t="inlineStr">
        <is>
          <t>lcgt</t>
        </is>
      </c>
      <c r="B466078" t="n">
        <v>1</v>
      </c>
    </row>
    <row r="466079">
      <c r="A466079" t="inlineStr">
        <is>
          <t>farhuisann</t>
        </is>
      </c>
      <c r="B466079" t="n">
        <v>1</v>
      </c>
    </row>
    <row r="466080">
      <c r="A466080" t="inlineStr">
        <is>
          <t>newfrains</t>
        </is>
      </c>
      <c r="B466080" t="n">
        <v>1</v>
      </c>
    </row>
    <row r="466081">
      <c r="A466081" t="inlineStr">
        <is>
          <t>gizna</t>
        </is>
      </c>
      <c r="B466081" t="n">
        <v>1</v>
      </c>
    </row>
    <row r="466082">
      <c r="A466082" t="inlineStr">
        <is>
          <t>brynusby</t>
        </is>
      </c>
      <c r="B466082" t="n">
        <v>1</v>
      </c>
    </row>
    <row r="466083">
      <c r="A466083" t="inlineStr">
        <is>
          <t>electrass</t>
        </is>
      </c>
      <c r="B466083" t="n">
        <v>1</v>
      </c>
    </row>
    <row r="466084">
      <c r="A466084" t="inlineStr">
        <is>
          <t>elsfringen</t>
        </is>
      </c>
      <c r="B466084" t="n">
        <v>1</v>
      </c>
    </row>
    <row r="466085">
      <c r="A466085" t="inlineStr">
        <is>
          <t>beist</t>
        </is>
      </c>
      <c r="B466085" t="n">
        <v>1</v>
      </c>
    </row>
    <row r="466086">
      <c r="A466086" t="inlineStr">
        <is>
          <t>naruli</t>
        </is>
      </c>
      <c r="B466086" t="n">
        <v>1</v>
      </c>
    </row>
    <row r="466087">
      <c r="A466087" t="inlineStr">
        <is>
          <t>muncagh</t>
        </is>
      </c>
      <c r="B466087" t="n">
        <v>1</v>
      </c>
    </row>
    <row r="466088">
      <c r="A466088" t="inlineStr">
        <is>
          <t>gimmesties</t>
        </is>
      </c>
      <c r="B466088" t="n">
        <v>1</v>
      </c>
    </row>
    <row r="466089">
      <c r="A466089" t="inlineStr">
        <is>
          <t>boughner</t>
        </is>
      </c>
      <c r="B466089" t="n">
        <v>1</v>
      </c>
    </row>
    <row r="466090">
      <c r="A466090" t="inlineStr">
        <is>
          <t>tratige</t>
        </is>
      </c>
      <c r="B466090" t="n">
        <v>1</v>
      </c>
    </row>
    <row r="466091">
      <c r="A466091" t="inlineStr">
        <is>
          <t>humaba</t>
        </is>
      </c>
      <c r="B466091" t="n">
        <v>1</v>
      </c>
    </row>
    <row r="466092">
      <c r="A466092" t="inlineStr">
        <is>
          <t>cittdorset</t>
        </is>
      </c>
      <c r="B466092" t="n">
        <v>1</v>
      </c>
    </row>
    <row r="466093">
      <c r="A466093" t="inlineStr">
        <is>
          <t>invidra</t>
        </is>
      </c>
      <c r="B466093" t="n">
        <v>1</v>
      </c>
    </row>
    <row r="466094">
      <c r="A466094" t="inlineStr">
        <is>
          <t>flagines</t>
        </is>
      </c>
      <c r="B466094" t="n">
        <v>1</v>
      </c>
    </row>
    <row r="466095">
      <c r="A466095" t="inlineStr">
        <is>
          <t>groupinionxml</t>
        </is>
      </c>
      <c r="B466095" t="n">
        <v>1</v>
      </c>
    </row>
    <row r="466096">
      <c r="A466096" t="inlineStr">
        <is>
          <t>zaksey</t>
        </is>
      </c>
      <c r="B466096" t="n">
        <v>1</v>
      </c>
    </row>
    <row r="466097">
      <c r="A466097" t="inlineStr">
        <is>
          <t>soneur</t>
        </is>
      </c>
      <c r="B466097" t="n">
        <v>1</v>
      </c>
    </row>
    <row r="466098">
      <c r="A466098" t="inlineStr">
        <is>
          <t>exposenníl</t>
        </is>
      </c>
      <c r="B466098" t="n">
        <v>1</v>
      </c>
    </row>
    <row r="466099">
      <c r="A466099" t="inlineStr">
        <is>
          <t>dhilaeob</t>
        </is>
      </c>
      <c r="B466099" t="n">
        <v>1</v>
      </c>
    </row>
    <row r="466100">
      <c r="A466100" t="inlineStr">
        <is>
          <t>liptoe</t>
        </is>
      </c>
      <c r="B466100" t="n">
        <v>1</v>
      </c>
    </row>
    <row r="466101">
      <c r="A466101" t="inlineStr">
        <is>
          <t>juwelllé</t>
        </is>
      </c>
      <c r="B466101" t="n">
        <v>1</v>
      </c>
    </row>
    <row r="466102">
      <c r="A466102" t="inlineStr">
        <is>
          <t>stoated</t>
        </is>
      </c>
      <c r="B466102" t="n">
        <v>1</v>
      </c>
    </row>
    <row r="466103">
      <c r="A466103" t="inlineStr">
        <is>
          <t>ulunnaka</t>
        </is>
      </c>
      <c r="B466103" t="n">
        <v>1</v>
      </c>
    </row>
    <row r="466104">
      <c r="A466104" t="inlineStr">
        <is>
          <t>moorhoning</t>
        </is>
      </c>
      <c r="B466104" t="n">
        <v>1</v>
      </c>
    </row>
    <row r="466105">
      <c r="A466105" t="inlineStr">
        <is>
          <t>novmaryoud</t>
        </is>
      </c>
      <c r="B466105" t="n">
        <v>1</v>
      </c>
    </row>
    <row r="466106">
      <c r="A466106" t="inlineStr">
        <is>
          <t>nasserische</t>
        </is>
      </c>
      <c r="B466106" t="n">
        <v>1</v>
      </c>
    </row>
    <row r="466107">
      <c r="A466107" t="inlineStr">
        <is>
          <t>alossosthenvor</t>
        </is>
      </c>
      <c r="B466107" t="n">
        <v>1</v>
      </c>
    </row>
    <row r="466108">
      <c r="A466108" t="inlineStr">
        <is>
          <t>raene</t>
        </is>
      </c>
      <c r="B466108" t="n">
        <v>1</v>
      </c>
    </row>
    <row r="466109">
      <c r="A466109" t="inlineStr">
        <is>
          <t>moktan</t>
        </is>
      </c>
      <c r="B466109" t="n">
        <v>1</v>
      </c>
    </row>
    <row r="466110">
      <c r="A466110" t="inlineStr">
        <is>
          <t>gerachez</t>
        </is>
      </c>
      <c r="B466110" t="n">
        <v>1</v>
      </c>
    </row>
    <row r="466111">
      <c r="A466111" t="inlineStr">
        <is>
          <t>zukontiana</t>
        </is>
      </c>
      <c r="B466111" t="n">
        <v>1</v>
      </c>
    </row>
    <row r="466112">
      <c r="A466112" t="inlineStr">
        <is>
          <t>coeurist</t>
        </is>
      </c>
      <c r="B466112" t="n">
        <v>1</v>
      </c>
    </row>
    <row r="466113">
      <c r="A466113" t="inlineStr">
        <is>
          <t>irschak</t>
        </is>
      </c>
      <c r="B466113" t="n">
        <v>1</v>
      </c>
    </row>
    <row r="466114">
      <c r="A466114" t="inlineStr">
        <is>
          <t>talballah</t>
        </is>
      </c>
      <c r="B466114" t="n">
        <v>1</v>
      </c>
    </row>
    <row r="466115">
      <c r="A466115" t="inlineStr">
        <is>
          <t>lodongarl</t>
        </is>
      </c>
      <c r="B466115" t="n">
        <v>1</v>
      </c>
    </row>
    <row r="466116">
      <c r="A466116" t="inlineStr">
        <is>
          <t>newulbers</t>
        </is>
      </c>
      <c r="B466116" t="n">
        <v>1</v>
      </c>
    </row>
    <row r="466117">
      <c r="A466117" t="inlineStr">
        <is>
          <t>zoneische</t>
        </is>
      </c>
      <c r="B466117" t="n">
        <v>1</v>
      </c>
    </row>
    <row r="466118">
      <c r="A466118" t="inlineStr">
        <is>
          <t>vorabe</t>
        </is>
      </c>
      <c r="B466118" t="n">
        <v>1</v>
      </c>
    </row>
    <row r="466119">
      <c r="A466119" t="inlineStr">
        <is>
          <t>starouin</t>
        </is>
      </c>
      <c r="B466119" t="n">
        <v>1</v>
      </c>
    </row>
    <row r="466120">
      <c r="A466120" t="inlineStr">
        <is>
          <t>totonout</t>
        </is>
      </c>
      <c r="B466120" t="n">
        <v>1</v>
      </c>
    </row>
    <row r="466121">
      <c r="A466121" t="inlineStr">
        <is>
          <t>evyscos</t>
        </is>
      </c>
      <c r="B466121" t="n">
        <v>1</v>
      </c>
    </row>
    <row r="466122">
      <c r="A466122" t="inlineStr">
        <is>
          <t>lanzotti</t>
        </is>
      </c>
      <c r="B466122" t="n">
        <v>1</v>
      </c>
    </row>
    <row r="466123">
      <c r="A466123" t="inlineStr">
        <is>
          <t>hydrocovered</t>
        </is>
      </c>
      <c r="B466123" t="n">
        <v>1</v>
      </c>
    </row>
    <row r="466124">
      <c r="A466124" t="inlineStr">
        <is>
          <t>vuisse</t>
        </is>
      </c>
      <c r="B466124" t="n">
        <v>1</v>
      </c>
    </row>
    <row r="466125">
      <c r="A466125" t="inlineStr">
        <is>
          <t>sensiche</t>
        </is>
      </c>
      <c r="B466125" t="n">
        <v>1</v>
      </c>
    </row>
    <row r="466126">
      <c r="A466126" t="inlineStr">
        <is>
          <t>flagswarts</t>
        </is>
      </c>
      <c r="B466126" t="n">
        <v>1</v>
      </c>
    </row>
    <row r="466127">
      <c r="A466127" t="inlineStr">
        <is>
          <t>hooliganization</t>
        </is>
      </c>
      <c r="B466127" t="n">
        <v>1</v>
      </c>
    </row>
    <row r="466128">
      <c r="A466128" t="inlineStr">
        <is>
          <t>longhora</t>
        </is>
      </c>
      <c r="B466128" t="n">
        <v>1</v>
      </c>
    </row>
    <row r="466129">
      <c r="A466129" t="inlineStr">
        <is>
          <t>lotkenhaus</t>
        </is>
      </c>
      <c r="B466129" t="n">
        <v>1</v>
      </c>
    </row>
    <row r="466130">
      <c r="A466130" t="inlineStr">
        <is>
          <t>gazooca</t>
        </is>
      </c>
      <c r="B466130" t="n">
        <v>1</v>
      </c>
    </row>
    <row r="466131">
      <c r="A466131" t="inlineStr">
        <is>
          <t>superserre</t>
        </is>
      </c>
      <c r="B466131" t="n">
        <v>1</v>
      </c>
    </row>
    <row r="466132">
      <c r="A466132" t="inlineStr">
        <is>
          <t>petitionation</t>
        </is>
      </c>
      <c r="B466132" t="n">
        <v>1</v>
      </c>
    </row>
    <row r="466133">
      <c r="A466133" t="inlineStr">
        <is>
          <t>perfectbach</t>
        </is>
      </c>
      <c r="B466133" t="n">
        <v>1</v>
      </c>
    </row>
    <row r="466134">
      <c r="A466134" t="inlineStr">
        <is>
          <t>amoies</t>
        </is>
      </c>
      <c r="B466134" t="n">
        <v>1</v>
      </c>
    </row>
    <row r="466135">
      <c r="A466135" t="inlineStr">
        <is>
          <t>neoplasticities</t>
        </is>
      </c>
      <c r="B466135" t="n">
        <v>1</v>
      </c>
    </row>
    <row r="466136">
      <c r="A466136" t="inlineStr">
        <is>
          <t>chedamian</t>
        </is>
      </c>
      <c r="B466136" t="n">
        <v>1</v>
      </c>
    </row>
    <row r="466137">
      <c r="A466137" t="inlineStr">
        <is>
          <t>wanli</t>
        </is>
      </c>
      <c r="B466137" t="n">
        <v>1</v>
      </c>
    </row>
    <row r="466138">
      <c r="A466138" t="inlineStr">
        <is>
          <t>moneytale</t>
        </is>
      </c>
      <c r="B466138" t="n">
        <v>1</v>
      </c>
    </row>
    <row r="466139">
      <c r="A466139" t="inlineStr">
        <is>
          <t>truehero</t>
        </is>
      </c>
      <c r="B466139" t="n">
        <v>1</v>
      </c>
    </row>
    <row r="466140">
      <c r="A466140" t="inlineStr">
        <is>
          <t>賽壞され子に者ぎ</t>
        </is>
      </c>
      <c r="B466140" t="n">
        <v>1</v>
      </c>
    </row>
    <row r="466141">
      <c r="A466141" t="inlineStr">
        <is>
          <t>merunt</t>
        </is>
      </c>
      <c r="B466141" t="n">
        <v>1</v>
      </c>
    </row>
    <row r="466142">
      <c r="A466142" t="inlineStr">
        <is>
          <t>ホルターイフレーマンダー</t>
        </is>
      </c>
      <c r="B466142" t="n">
        <v>1</v>
      </c>
    </row>
    <row r="466143">
      <c r="A466143" t="inlineStr">
        <is>
          <t>impverdict</t>
        </is>
      </c>
      <c r="B466143" t="n">
        <v>1</v>
      </c>
    </row>
    <row r="466144">
      <c r="A466144" t="inlineStr">
        <is>
          <t>somepeworp</t>
        </is>
      </c>
      <c r="B466144" t="n">
        <v>1</v>
      </c>
    </row>
    <row r="466145">
      <c r="A466145" t="inlineStr">
        <is>
          <t>puschius</t>
        </is>
      </c>
      <c r="B466145" t="n">
        <v>1</v>
      </c>
    </row>
    <row r="466146">
      <c r="A466146" t="inlineStr">
        <is>
          <t>aistetoka</t>
        </is>
      </c>
      <c r="B466146" t="n">
        <v>1</v>
      </c>
    </row>
    <row r="466147">
      <c r="A466147" t="inlineStr">
        <is>
          <t>musez</t>
        </is>
      </c>
      <c r="B466147" t="n">
        <v>1</v>
      </c>
    </row>
    <row r="466148">
      <c r="A466148" t="inlineStr">
        <is>
          <t>monosu</t>
        </is>
      </c>
      <c r="B466148" t="n">
        <v>1</v>
      </c>
    </row>
    <row r="466149">
      <c r="A466149" t="inlineStr">
        <is>
          <t>tarugawa</t>
        </is>
      </c>
      <c r="B466149" t="n">
        <v>1</v>
      </c>
    </row>
    <row r="466150">
      <c r="A466150" t="inlineStr">
        <is>
          <t>rewardmodern</t>
        </is>
      </c>
      <c r="B466150" t="n">
        <v>1</v>
      </c>
    </row>
    <row r="466151">
      <c r="A466151" t="inlineStr">
        <is>
          <t>endideke</t>
        </is>
      </c>
      <c r="B466151" t="n">
        <v>1</v>
      </c>
    </row>
    <row r="466152">
      <c r="A466152" t="inlineStr">
        <is>
          <t>opinion」</t>
        </is>
      </c>
      <c r="B466152" t="n">
        <v>1</v>
      </c>
    </row>
    <row r="466153">
      <c r="A466153" t="inlineStr">
        <is>
          <t>kirikama</t>
        </is>
      </c>
      <c r="B466153" t="n">
        <v>1</v>
      </c>
    </row>
    <row r="466154">
      <c r="A466154" t="inlineStr">
        <is>
          <t>akusu</t>
        </is>
      </c>
      <c r="B466154" t="n">
        <v>1</v>
      </c>
    </row>
    <row r="466155">
      <c r="A466155" t="inlineStr">
        <is>
          <t>prygon</t>
        </is>
      </c>
      <c r="B466155" t="n">
        <v>1</v>
      </c>
    </row>
    <row r="466156">
      <c r="A466156" t="inlineStr">
        <is>
          <t>観年は魔法</t>
        </is>
      </c>
      <c r="B466156" t="n">
        <v>1</v>
      </c>
    </row>
    <row r="466157">
      <c r="A466157" t="inlineStr">
        <is>
          <t>rduma</t>
        </is>
      </c>
      <c r="B466157" t="n">
        <v>1</v>
      </c>
    </row>
    <row r="466158">
      <c r="A466158" t="inlineStr">
        <is>
          <t>wimpyb</t>
        </is>
      </c>
      <c r="B466158" t="n">
        <v>1</v>
      </c>
    </row>
    <row r="466159">
      <c r="A466159" t="inlineStr">
        <is>
          <t>zotar</t>
        </is>
      </c>
      <c r="B466159" t="n">
        <v>2</v>
      </c>
    </row>
    <row r="466160">
      <c r="A466160" t="inlineStr">
        <is>
          <t>nothingsoreliant</t>
        </is>
      </c>
      <c r="B466160" t="n">
        <v>1</v>
      </c>
    </row>
    <row r="466161">
      <c r="A466161" t="inlineStr">
        <is>
          <t>誀いわる</t>
        </is>
      </c>
      <c r="B466161" t="n">
        <v>1</v>
      </c>
    </row>
    <row r="466162">
      <c r="A466162" t="inlineStr">
        <is>
          <t>hinsejeezhey</t>
        </is>
      </c>
      <c r="B466162" t="n">
        <v>1</v>
      </c>
    </row>
    <row r="466163">
      <c r="A466163" t="inlineStr">
        <is>
          <t>3つの道物も空霊に遴い光で絶構</t>
        </is>
      </c>
      <c r="B466163" t="n">
        <v>1</v>
      </c>
    </row>
    <row r="466164">
      <c r="A466164" t="inlineStr">
        <is>
          <t>bro_analog</t>
        </is>
      </c>
      <c r="B466164" t="n">
        <v>1</v>
      </c>
    </row>
    <row r="466165">
      <c r="A466165" t="inlineStr">
        <is>
          <t>「四言络上の今国は韓棍が弾顔のfast</t>
        </is>
      </c>
      <c r="B466165" t="n">
        <v>1</v>
      </c>
    </row>
    <row r="466166">
      <c r="A466166" t="inlineStr">
        <is>
          <t>shillung</t>
        </is>
      </c>
      <c r="B466166" t="n">
        <v>1</v>
      </c>
    </row>
    <row r="466167">
      <c r="A466167" t="inlineStr">
        <is>
          <t>destiny」</t>
        </is>
      </c>
      <c r="B466167" t="n">
        <v>1</v>
      </c>
    </row>
    <row r="466168">
      <c r="A466168" t="inlineStr">
        <is>
          <t>塑客、友けえずめ、all</t>
        </is>
      </c>
      <c r="B466168" t="n">
        <v>1</v>
      </c>
    </row>
    <row r="466169">
      <c r="A466169" t="inlineStr">
        <is>
          <t>morpare</t>
        </is>
      </c>
      <c r="B466169" t="n">
        <v>1</v>
      </c>
    </row>
    <row r="466170">
      <c r="A466170" t="inlineStr">
        <is>
          <t>tokonus</t>
        </is>
      </c>
      <c r="B466170" t="n">
        <v>1</v>
      </c>
    </row>
    <row r="466171">
      <c r="A466171" t="inlineStr">
        <is>
          <t>tokjouji</t>
        </is>
      </c>
      <c r="B466171" t="n">
        <v>1</v>
      </c>
    </row>
    <row r="466172">
      <c r="A466172" t="inlineStr">
        <is>
          <t>letita</t>
        </is>
      </c>
      <c r="B466172" t="n">
        <v>2</v>
      </c>
    </row>
    <row r="466173">
      <c r="A466173" t="inlineStr">
        <is>
          <t>comtechnfpsyh95</t>
        </is>
      </c>
      <c r="B466173" t="n">
        <v>1</v>
      </c>
    </row>
    <row r="466174">
      <c r="A466174" t="inlineStr">
        <is>
          <t>fanbism</t>
        </is>
      </c>
      <c r="B466174" t="n">
        <v>1</v>
      </c>
    </row>
    <row r="466175">
      <c r="A466175" t="inlineStr">
        <is>
          <t>basedirons</t>
        </is>
      </c>
      <c r="B466175" t="n">
        <v>1</v>
      </c>
    </row>
    <row r="466176">
      <c r="A466176" t="inlineStr">
        <is>
          <t>itzendielu</t>
        </is>
      </c>
      <c r="B466176" t="n">
        <v>1</v>
      </c>
    </row>
    <row r="466177">
      <c r="A466177" t="inlineStr">
        <is>
          <t>seriouslyness</t>
        </is>
      </c>
      <c r="B466177" t="n">
        <v>1</v>
      </c>
    </row>
    <row r="466178">
      <c r="A466178" t="inlineStr">
        <is>
          <t>whatdoesstupid1</t>
        </is>
      </c>
      <c r="B466178" t="n">
        <v>1</v>
      </c>
    </row>
    <row r="466179">
      <c r="A466179" t="inlineStr">
        <is>
          <t>japanatos</t>
        </is>
      </c>
      <c r="B466179" t="n">
        <v>1</v>
      </c>
    </row>
    <row r="466180">
      <c r="A466180" t="inlineStr">
        <is>
          <t>sodyoku</t>
        </is>
      </c>
      <c r="B466180" t="n">
        <v>1</v>
      </c>
    </row>
    <row r="466181">
      <c r="A466181" t="inlineStr">
        <is>
          <t>sordt</t>
        </is>
      </c>
      <c r="B466181" t="n">
        <v>1</v>
      </c>
    </row>
    <row r="466182">
      <c r="A466182" t="inlineStr">
        <is>
          <t>safetyhas</t>
        </is>
      </c>
      <c r="B466182" t="n">
        <v>1</v>
      </c>
    </row>
    <row r="466183">
      <c r="A466183" t="inlineStr">
        <is>
          <t>drawpain</t>
        </is>
      </c>
      <c r="B466183" t="n">
        <v>1</v>
      </c>
    </row>
    <row r="466184">
      <c r="A466184" t="inlineStr">
        <is>
          <t>skoux</t>
        </is>
      </c>
      <c r="B466184" t="n">
        <v>1</v>
      </c>
    </row>
    <row r="466185">
      <c r="A466185" t="inlineStr">
        <is>
          <t>optometristocd</t>
        </is>
      </c>
      <c r="B466185" t="n">
        <v>1</v>
      </c>
    </row>
    <row r="466186">
      <c r="A466186" t="inlineStr">
        <is>
          <t>displaypoles</t>
        </is>
      </c>
      <c r="B466186" t="n">
        <v>1</v>
      </c>
    </row>
    <row r="466187">
      <c r="A466187" t="inlineStr">
        <is>
          <t>slimx</t>
        </is>
      </c>
      <c r="B466187" t="n">
        <v>1</v>
      </c>
    </row>
    <row r="466188">
      <c r="A466188" t="inlineStr">
        <is>
          <t>xiztech</t>
        </is>
      </c>
      <c r="B466188" t="n">
        <v>1</v>
      </c>
    </row>
    <row r="466189">
      <c r="A466189" t="inlineStr">
        <is>
          <t>hd6070ra</t>
        </is>
      </c>
      <c r="B466189" t="n">
        <v>1</v>
      </c>
    </row>
    <row r="466190">
      <c r="A466190" t="inlineStr">
        <is>
          <t>con13</t>
        </is>
      </c>
      <c r="B466190" t="n">
        <v>1</v>
      </c>
    </row>
    <row r="466191">
      <c r="A466191" t="inlineStr">
        <is>
          <t>hadderene</t>
        </is>
      </c>
      <c r="B466191" t="n">
        <v>1</v>
      </c>
    </row>
    <row r="466192">
      <c r="A466192" t="inlineStr">
        <is>
          <t>maesgetown</t>
        </is>
      </c>
      <c r="B466192" t="n">
        <v>1</v>
      </c>
    </row>
    <row r="466193">
      <c r="A466193" t="inlineStr">
        <is>
          <t>alternlehological</t>
        </is>
      </c>
      <c r="B466193" t="n">
        <v>1</v>
      </c>
    </row>
    <row r="466194">
      <c r="A466194" t="inlineStr">
        <is>
          <t>ireland—is</t>
        </is>
      </c>
      <c r="B466194" t="n">
        <v>1</v>
      </c>
    </row>
    <row r="466195">
      <c r="A466195" t="inlineStr">
        <is>
          <t>hayons</t>
        </is>
      </c>
      <c r="B466195" t="n">
        <v>1</v>
      </c>
    </row>
    <row r="466196">
      <c r="A466196" t="inlineStr">
        <is>
          <t>gambiers</t>
        </is>
      </c>
      <c r="B466196" t="n">
        <v>1</v>
      </c>
    </row>
    <row r="466197">
      <c r="A466197" t="inlineStr">
        <is>
          <t>myfantgbam</t>
        </is>
      </c>
      <c r="B466197" t="n">
        <v>1</v>
      </c>
    </row>
    <row r="466198">
      <c r="A466198" t="inlineStr">
        <is>
          <t>sic–its</t>
        </is>
      </c>
      <c r="B466198" t="n">
        <v>1</v>
      </c>
    </row>
    <row r="466199">
      <c r="A466199" t="inlineStr">
        <is>
          <t>wasderene</t>
        </is>
      </c>
      <c r="B466199" t="n">
        <v>1</v>
      </c>
    </row>
    <row r="466200">
      <c r="A466200" t="inlineStr">
        <is>
          <t>ripbuckles</t>
        </is>
      </c>
      <c r="B466200" t="n">
        <v>1</v>
      </c>
    </row>
    <row r="466201">
      <c r="A466201" t="inlineStr">
        <is>
          <t>dehumidifyingly</t>
        </is>
      </c>
      <c r="B466201" t="n">
        <v>1</v>
      </c>
    </row>
    <row r="466202">
      <c r="A466202" t="inlineStr">
        <is>
          <t>olympicss</t>
        </is>
      </c>
      <c r="B466202" t="n">
        <v>3</v>
      </c>
    </row>
    <row r="466203">
      <c r="A466203" t="inlineStr">
        <is>
          <t>ltatiogaill</t>
        </is>
      </c>
      <c r="B466203" t="n">
        <v>1</v>
      </c>
    </row>
    <row r="466204">
      <c r="A466204" t="inlineStr">
        <is>
          <t>friendziq</t>
        </is>
      </c>
      <c r="B466204" t="n">
        <v>1</v>
      </c>
    </row>
    <row r="466205">
      <c r="A466205" t="inlineStr">
        <is>
          <t>durnstein</t>
        </is>
      </c>
      <c r="B466205" t="n">
        <v>1</v>
      </c>
    </row>
    <row r="466206">
      <c r="A466206" t="inlineStr">
        <is>
          <t>infantiate</t>
        </is>
      </c>
      <c r="B466206" t="n">
        <v>1</v>
      </c>
    </row>
    <row r="466207">
      <c r="A466207" t="inlineStr">
        <is>
          <t>grabland</t>
        </is>
      </c>
      <c r="B466207" t="n">
        <v>1</v>
      </c>
    </row>
    <row r="466208">
      <c r="A466208" t="inlineStr">
        <is>
          <t>haulable</t>
        </is>
      </c>
      <c r="B466208" t="n">
        <v>1</v>
      </c>
    </row>
    <row r="466209">
      <c r="A466209" t="inlineStr">
        <is>
          <t>watn</t>
        </is>
      </c>
      <c r="B466209" t="n">
        <v>1</v>
      </c>
    </row>
    <row r="466210">
      <c r="A466210" t="inlineStr">
        <is>
          <t>rris</t>
        </is>
      </c>
      <c r="B466210" t="n">
        <v>1</v>
      </c>
    </row>
    <row r="466211">
      <c r="A466211" t="inlineStr">
        <is>
          <t>motorans</t>
        </is>
      </c>
      <c r="B466211" t="n">
        <v>1</v>
      </c>
    </row>
    <row r="466212">
      <c r="A466212" t="inlineStr">
        <is>
          <t>rocksfters</t>
        </is>
      </c>
      <c r="B466212" t="n">
        <v>1</v>
      </c>
    </row>
    <row r="466213">
      <c r="A466213" t="inlineStr">
        <is>
          <t>svelkaconmir</t>
        </is>
      </c>
      <c r="B466213" t="n">
        <v>1</v>
      </c>
    </row>
    <row r="466214">
      <c r="A466214" t="inlineStr">
        <is>
          <t>jibc</t>
        </is>
      </c>
      <c r="B466214" t="n">
        <v>1</v>
      </c>
    </row>
    <row r="466215">
      <c r="A466215" t="inlineStr">
        <is>
          <t>sneakers4sand</t>
        </is>
      </c>
      <c r="B466215" t="n">
        <v>1</v>
      </c>
    </row>
    <row r="466216">
      <c r="A466216" t="inlineStr">
        <is>
          <t>jibccclh</t>
        </is>
      </c>
      <c r="B466216" t="n">
        <v>1</v>
      </c>
    </row>
    <row r="466217">
      <c r="A466217" t="inlineStr">
        <is>
          <t>metanar</t>
        </is>
      </c>
      <c r="B466217" t="n">
        <v>1</v>
      </c>
    </row>
    <row r="466218">
      <c r="A466218" t="inlineStr">
        <is>
          <t>doomskull</t>
        </is>
      </c>
      <c r="B466218" t="n">
        <v>1</v>
      </c>
    </row>
    <row r="466219">
      <c r="A466219" t="inlineStr">
        <is>
          <t>4clairs</t>
        </is>
      </c>
      <c r="B466219" t="n">
        <v>1</v>
      </c>
    </row>
    <row r="466220">
      <c r="A466220" t="inlineStr">
        <is>
          <t>kerrcross</t>
        </is>
      </c>
      <c r="B466220" t="n">
        <v>1</v>
      </c>
    </row>
    <row r="466221">
      <c r="A466221" t="inlineStr">
        <is>
          <t>crsdown</t>
        </is>
      </c>
      <c r="B466221" t="n">
        <v>1</v>
      </c>
    </row>
    <row r="466222">
      <c r="A466222" t="inlineStr">
        <is>
          <t>careability</t>
        </is>
      </c>
      <c r="B466222" t="n">
        <v>1</v>
      </c>
    </row>
    <row r="466223">
      <c r="A466223" t="inlineStr">
        <is>
          <t>3741974</t>
        </is>
      </c>
      <c r="B466223" t="n">
        <v>1</v>
      </c>
    </row>
    <row r="466224">
      <c r="A466224" t="inlineStr">
        <is>
          <t>bondnot</t>
        </is>
      </c>
      <c r="B466224" t="n">
        <v>1</v>
      </c>
    </row>
    <row r="466225">
      <c r="A466225" t="inlineStr">
        <is>
          <t>translatortherapist</t>
        </is>
      </c>
      <c r="B466225" t="n">
        <v>1</v>
      </c>
    </row>
    <row r="466226">
      <c r="A466226" t="inlineStr">
        <is>
          <t>unhealthliness</t>
        </is>
      </c>
      <c r="B466226" t="n">
        <v>1</v>
      </c>
    </row>
    <row r="466227">
      <c r="A466227" t="inlineStr">
        <is>
          <t>destructionmoral</t>
        </is>
      </c>
      <c r="B466227" t="n">
        <v>1</v>
      </c>
    </row>
    <row r="466228">
      <c r="A466228" t="inlineStr">
        <is>
          <t>khattan</t>
        </is>
      </c>
      <c r="B466228" t="n">
        <v>1</v>
      </c>
    </row>
    <row r="466229">
      <c r="A466229" t="inlineStr">
        <is>
          <t>chhattisakhi</t>
        </is>
      </c>
      <c r="B466229" t="n">
        <v>1</v>
      </c>
    </row>
    <row r="466230">
      <c r="A466230" t="inlineStr">
        <is>
          <t>chhattisakhs</t>
        </is>
      </c>
      <c r="B466230" t="n">
        <v>1</v>
      </c>
    </row>
    <row r="466231">
      <c r="A466231" t="inlineStr">
        <is>
          <t>mudl</t>
        </is>
      </c>
      <c r="B466231" t="n">
        <v>1</v>
      </c>
    </row>
    <row r="466232">
      <c r="A466232" t="inlineStr">
        <is>
          <t>viziyar</t>
        </is>
      </c>
      <c r="B466232" t="n">
        <v>1</v>
      </c>
    </row>
    <row r="466233">
      <c r="A466233" t="inlineStr">
        <is>
          <t>mohammediah</t>
        </is>
      </c>
      <c r="B466233" t="n">
        <v>1</v>
      </c>
    </row>
    <row r="466234">
      <c r="A466234" t="inlineStr">
        <is>
          <t>apasters</t>
        </is>
      </c>
      <c r="B466234" t="n">
        <v>1</v>
      </c>
    </row>
    <row r="466235">
      <c r="A466235" t="inlineStr">
        <is>
          <t>smawndoc</t>
        </is>
      </c>
      <c r="B466235" t="n">
        <v>1</v>
      </c>
    </row>
    <row r="466236">
      <c r="A466236" t="inlineStr">
        <is>
          <t>íβ</t>
        </is>
      </c>
      <c r="B466236" t="n">
        <v>1</v>
      </c>
    </row>
    <row r="466237">
      <c r="A466237" t="inlineStr">
        <is>
          <t>drozzable</t>
        </is>
      </c>
      <c r="B466237" t="n">
        <v>1</v>
      </c>
    </row>
    <row r="466238">
      <c r="A466238" t="inlineStr">
        <is>
          <t>erifa</t>
        </is>
      </c>
      <c r="B466238" t="n">
        <v>1</v>
      </c>
    </row>
    <row r="466239">
      <c r="A466239" t="inlineStr">
        <is>
          <t>carlosconnective</t>
        </is>
      </c>
      <c r="B466239" t="n">
        <v>1</v>
      </c>
    </row>
    <row r="466240">
      <c r="A466240" t="inlineStr">
        <is>
          <t>brodwire</t>
        </is>
      </c>
      <c r="B466240" t="n">
        <v>1</v>
      </c>
    </row>
    <row r="466241">
      <c r="A466241" t="inlineStr">
        <is>
          <t>quimke</t>
        </is>
      </c>
      <c r="B466241" t="n">
        <v>1</v>
      </c>
    </row>
    <row r="466242">
      <c r="A466242" t="inlineStr">
        <is>
          <t>silabel</t>
        </is>
      </c>
      <c r="B466242" t="n">
        <v>1</v>
      </c>
    </row>
    <row r="466243">
      <c r="A466243" t="inlineStr">
        <is>
          <t>robischeon</t>
        </is>
      </c>
      <c r="B466243" t="n">
        <v>1</v>
      </c>
    </row>
    <row r="466244">
      <c r="A466244" t="inlineStr">
        <is>
          <t>everabaroundonly</t>
        </is>
      </c>
      <c r="B466244" t="n">
        <v>1</v>
      </c>
    </row>
    <row r="466245">
      <c r="A466245" t="inlineStr">
        <is>
          <t>russiacrunch</t>
        </is>
      </c>
      <c r="B466245" t="n">
        <v>1</v>
      </c>
    </row>
    <row r="466246">
      <c r="A466246" t="inlineStr">
        <is>
          <t>wringcbwed</t>
        </is>
      </c>
      <c r="B466246" t="n">
        <v>1</v>
      </c>
    </row>
    <row r="466247">
      <c r="A466247" t="inlineStr">
        <is>
          <t>or6</t>
        </is>
      </c>
      <c r="B466247" t="n">
        <v>3</v>
      </c>
    </row>
    <row r="466248">
      <c r="A466248" t="inlineStr">
        <is>
          <t>feliario</t>
        </is>
      </c>
      <c r="B466248" t="n">
        <v>1</v>
      </c>
    </row>
    <row r="466249">
      <c r="A466249" t="inlineStr">
        <is>
          <t>bespine</t>
        </is>
      </c>
      <c r="B466249" t="n">
        <v>1</v>
      </c>
    </row>
    <row r="466250">
      <c r="A466250" t="inlineStr">
        <is>
          <t>robdeah</t>
        </is>
      </c>
      <c r="B466250" t="n">
        <v>1</v>
      </c>
    </row>
    <row r="466251">
      <c r="A466251" t="inlineStr">
        <is>
          <t>anyom</t>
        </is>
      </c>
      <c r="B466251" t="n">
        <v>1</v>
      </c>
    </row>
    <row r="466252">
      <c r="A466252" t="inlineStr">
        <is>
          <t>goodmoney</t>
        </is>
      </c>
      <c r="B466252" t="n">
        <v>1</v>
      </c>
    </row>
    <row r="466253">
      <c r="A466253" t="inlineStr">
        <is>
          <t>hdrau</t>
        </is>
      </c>
      <c r="B466253" t="n">
        <v>1</v>
      </c>
    </row>
    <row r="466254">
      <c r="A466254" t="inlineStr">
        <is>
          <t>invisiv</t>
        </is>
      </c>
      <c r="B466254" t="n">
        <v>1</v>
      </c>
    </row>
    <row r="466255">
      <c r="A466255" t="inlineStr">
        <is>
          <t>ovfouruse</t>
        </is>
      </c>
      <c r="B466255" t="n">
        <v>1</v>
      </c>
    </row>
    <row r="466256">
      <c r="A466256" t="inlineStr">
        <is>
          <t>musso312</t>
        </is>
      </c>
      <c r="B466256" t="n">
        <v>1</v>
      </c>
    </row>
    <row r="466257">
      <c r="A466257" t="inlineStr">
        <is>
          <t>alb痴</t>
        </is>
      </c>
      <c r="B466257" t="n">
        <v>1</v>
      </c>
    </row>
    <row r="466258">
      <c r="A466258" t="inlineStr">
        <is>
          <t>altmadry</t>
        </is>
      </c>
      <c r="B466258" t="n">
        <v>1</v>
      </c>
    </row>
    <row r="466259">
      <c r="A466259" t="inlineStr">
        <is>
          <t>orki8beer</t>
        </is>
      </c>
      <c r="B466259" t="n">
        <v>1</v>
      </c>
    </row>
    <row r="466260">
      <c r="A466260" t="inlineStr">
        <is>
          <t>ohhaus</t>
        </is>
      </c>
      <c r="B466260" t="n">
        <v>1</v>
      </c>
    </row>
    <row r="466261">
      <c r="A466261" t="inlineStr">
        <is>
          <t>rcugis</t>
        </is>
      </c>
      <c r="B466261" t="n">
        <v>1</v>
      </c>
    </row>
    <row r="466262">
      <c r="A466262" t="inlineStr">
        <is>
          <t>northandcom</t>
        </is>
      </c>
      <c r="B466262" t="n">
        <v>1</v>
      </c>
    </row>
    <row r="466263">
      <c r="A466263" t="inlineStr">
        <is>
          <t>viallaj</t>
        </is>
      </c>
      <c r="B466263" t="n">
        <v>1</v>
      </c>
    </row>
    <row r="466264">
      <c r="A466264" t="inlineStr">
        <is>
          <t>banaroo</t>
        </is>
      </c>
      <c r="B466264" t="n">
        <v>1</v>
      </c>
    </row>
    <row r="466265">
      <c r="A466265" t="inlineStr">
        <is>
          <t>rødrouds</t>
        </is>
      </c>
      <c r="B466265" t="n">
        <v>1</v>
      </c>
    </row>
    <row r="466266">
      <c r="A466266" t="inlineStr">
        <is>
          <t>denarl</t>
        </is>
      </c>
      <c r="B466266" t="n">
        <v>1</v>
      </c>
    </row>
    <row r="466267">
      <c r="A466267" t="inlineStr">
        <is>
          <t>gotsym</t>
        </is>
      </c>
      <c r="B466267" t="n">
        <v>1</v>
      </c>
    </row>
    <row r="466268">
      <c r="A466268" t="inlineStr">
        <is>
          <t>tripok</t>
        </is>
      </c>
      <c r="B466268" t="n">
        <v>1</v>
      </c>
    </row>
    <row r="466269">
      <c r="A466269" t="inlineStr">
        <is>
          <t>bōrt</t>
        </is>
      </c>
      <c r="B466269" t="n">
        <v>1</v>
      </c>
    </row>
    <row r="466270">
      <c r="A466270" t="inlineStr">
        <is>
          <t>oscillouse</t>
        </is>
      </c>
      <c r="B466270" t="n">
        <v>1</v>
      </c>
    </row>
    <row r="466271">
      <c r="A466271" t="inlineStr">
        <is>
          <t>keepork</t>
        </is>
      </c>
      <c r="B466271" t="n">
        <v>1</v>
      </c>
    </row>
    <row r="466272">
      <c r="A466272" t="inlineStr">
        <is>
          <t>vrods</t>
        </is>
      </c>
      <c r="B466272" t="n">
        <v>1</v>
      </c>
    </row>
    <row r="466273">
      <c r="A466273" t="inlineStr">
        <is>
          <t>choich</t>
        </is>
      </c>
      <c r="B466273" t="n">
        <v>2</v>
      </c>
    </row>
    <row r="466274">
      <c r="A466274" t="inlineStr">
        <is>
          <t>tz_dotuncas</t>
        </is>
      </c>
      <c r="B466274" t="n">
        <v>1</v>
      </c>
    </row>
    <row r="466275">
      <c r="A466275" t="inlineStr">
        <is>
          <t>ensauntly</t>
        </is>
      </c>
      <c r="B466275" t="n">
        <v>1</v>
      </c>
    </row>
    <row r="466276">
      <c r="A466276" t="inlineStr">
        <is>
          <t>chosivy</t>
        </is>
      </c>
      <c r="B466276" t="n">
        <v>1</v>
      </c>
    </row>
    <row r="466277">
      <c r="A466277" t="inlineStr">
        <is>
          <t>margaretp</t>
        </is>
      </c>
      <c r="B466277" t="n">
        <v>1</v>
      </c>
    </row>
    <row r="466278">
      <c r="A466278" t="inlineStr">
        <is>
          <t>grjerolys</t>
        </is>
      </c>
      <c r="B466278" t="n">
        <v>1</v>
      </c>
    </row>
    <row r="466279">
      <c r="A466279" t="inlineStr">
        <is>
          <t>wilna</t>
        </is>
      </c>
      <c r="B466279" t="n">
        <v>1</v>
      </c>
    </row>
    <row r="466280">
      <c r="A466280" t="inlineStr">
        <is>
          <t>coincunderact</t>
        </is>
      </c>
      <c r="B466280" t="n">
        <v>1</v>
      </c>
    </row>
    <row r="466281">
      <c r="A466281" t="inlineStr">
        <is>
          <t>projesilene</t>
        </is>
      </c>
      <c r="B466281" t="n">
        <v>1</v>
      </c>
    </row>
    <row r="466282">
      <c r="A466282" t="inlineStr">
        <is>
          <t>mmaaut</t>
        </is>
      </c>
      <c r="B466282" t="n">
        <v>1</v>
      </c>
    </row>
    <row r="466283">
      <c r="A466283" t="inlineStr">
        <is>
          <t>\323b</t>
        </is>
      </c>
      <c r="B466283" t="n">
        <v>1</v>
      </c>
    </row>
    <row r="466284">
      <c r="A466284" t="inlineStr">
        <is>
          <t>iranhamipel</t>
        </is>
      </c>
      <c r="B466284" t="n">
        <v>1</v>
      </c>
    </row>
    <row r="466285">
      <c r="A466285" t="inlineStr">
        <is>
          <t>l87ries</t>
        </is>
      </c>
      <c r="B466285" t="n">
        <v>1</v>
      </c>
    </row>
    <row r="466286">
      <c r="A466286" t="inlineStr">
        <is>
          <t>hapaan</t>
        </is>
      </c>
      <c r="B466286" t="n">
        <v>1</v>
      </c>
    </row>
    <row r="466287">
      <c r="A466287" t="inlineStr">
        <is>
          <t>generizij</t>
        </is>
      </c>
      <c r="B466287" t="n">
        <v>1</v>
      </c>
    </row>
    <row r="466288">
      <c r="A466288" t="inlineStr">
        <is>
          <t>aramisjsle</t>
        </is>
      </c>
      <c r="B466288" t="n">
        <v>1</v>
      </c>
    </row>
    <row r="466289">
      <c r="A466289" t="inlineStr">
        <is>
          <t>oftetamech</t>
        </is>
      </c>
      <c r="B466289" t="n">
        <v>1</v>
      </c>
    </row>
    <row r="466290">
      <c r="A466290" t="inlineStr">
        <is>
          <t>nantische</t>
        </is>
      </c>
      <c r="B466290" t="n">
        <v>1</v>
      </c>
    </row>
    <row r="466291">
      <c r="A466291" t="inlineStr">
        <is>
          <t>mesizd</t>
        </is>
      </c>
      <c r="B466291" t="n">
        <v>1</v>
      </c>
    </row>
    <row r="466292">
      <c r="A466292" t="inlineStr">
        <is>
          <t>🊛�</t>
        </is>
      </c>
      <c r="B466292" t="n">
        <v>1</v>
      </c>
    </row>
    <row r="466293">
      <c r="A466293" t="inlineStr">
        <is>
          <t>3894</t>
        </is>
      </c>
      <c r="B466293" t="n">
        <v>1</v>
      </c>
    </row>
    <row r="466294">
      <c r="A466294" t="inlineStr">
        <is>
          <t>neuwiffe</t>
        </is>
      </c>
      <c r="B466294" t="n">
        <v>1</v>
      </c>
    </row>
    <row r="466295">
      <c r="A466295" t="inlineStr">
        <is>
          <t>dontp</t>
        </is>
      </c>
      <c r="B466295" t="n">
        <v>1</v>
      </c>
    </row>
    <row r="466296">
      <c r="A466296" t="inlineStr">
        <is>
          <t>—1q€</t>
        </is>
      </c>
      <c r="B466296" t="n">
        <v>1</v>
      </c>
    </row>
    <row r="466297">
      <c r="A466297" t="inlineStr">
        <is>
          <t>huraational</t>
        </is>
      </c>
      <c r="B466297" t="n">
        <v>1</v>
      </c>
    </row>
    <row r="466298">
      <c r="A466298" t="inlineStr">
        <is>
          <t>fergusildo</t>
        </is>
      </c>
      <c r="B466298" t="n">
        <v>1</v>
      </c>
    </row>
    <row r="466299">
      <c r="A466299" t="inlineStr">
        <is>
          <t>twolnax</t>
        </is>
      </c>
      <c r="B466299" t="n">
        <v>1</v>
      </c>
    </row>
    <row r="466300">
      <c r="A466300" t="inlineStr">
        <is>
          <t>4monicassan</t>
        </is>
      </c>
      <c r="B466300" t="n">
        <v>1</v>
      </c>
    </row>
    <row r="466301">
      <c r="A466301" t="inlineStr">
        <is>
          <t>jaeberaprotege</t>
        </is>
      </c>
      <c r="B466301" t="n">
        <v>1</v>
      </c>
    </row>
    <row r="466302">
      <c r="A466302" t="inlineStr">
        <is>
          <t>kothoor</t>
        </is>
      </c>
      <c r="B466302" t="n">
        <v>1</v>
      </c>
    </row>
    <row r="466303">
      <c r="A466303" t="inlineStr">
        <is>
          <t>hsuippi</t>
        </is>
      </c>
      <c r="B466303" t="n">
        <v>1</v>
      </c>
    </row>
    <row r="466304">
      <c r="A466304" t="inlineStr">
        <is>
          <t>daviro</t>
        </is>
      </c>
      <c r="B466304" t="n">
        <v>1</v>
      </c>
    </row>
    <row r="466305">
      <c r="A466305" t="inlineStr">
        <is>
          <t>selgn</t>
        </is>
      </c>
      <c r="B466305" t="n">
        <v>1</v>
      </c>
    </row>
    <row r="466306">
      <c r="A466306" t="inlineStr">
        <is>
          <t>calledbyr</t>
        </is>
      </c>
      <c r="B466306" t="n">
        <v>1</v>
      </c>
    </row>
    <row r="466307">
      <c r="A466307" t="inlineStr">
        <is>
          <t>diwh</t>
        </is>
      </c>
      <c r="B466307" t="n">
        <v>1</v>
      </c>
    </row>
    <row r="466308">
      <c r="A466308" t="inlineStr">
        <is>
          <t>aokusic</t>
        </is>
      </c>
      <c r="B466308" t="n">
        <v>1</v>
      </c>
    </row>
    <row r="466309">
      <c r="A466309" t="inlineStr">
        <is>
          <t>frindactor</t>
        </is>
      </c>
      <c r="B466309" t="n">
        <v>1</v>
      </c>
    </row>
    <row r="466310">
      <c r="A466310" t="inlineStr">
        <is>
          <t>subbitge</t>
        </is>
      </c>
      <c r="B466310" t="n">
        <v>1</v>
      </c>
    </row>
    <row r="466311">
      <c r="A466311" t="inlineStr">
        <is>
          <t>wasmidud</t>
        </is>
      </c>
      <c r="B466311" t="n">
        <v>1</v>
      </c>
    </row>
    <row r="466312">
      <c r="A466312" t="inlineStr">
        <is>
          <t>cappocruits</t>
        </is>
      </c>
      <c r="B466312" t="n">
        <v>1</v>
      </c>
    </row>
    <row r="466313">
      <c r="A466313" t="inlineStr">
        <is>
          <t>quentinéchedま</t>
        </is>
      </c>
      <c r="B466313" t="n">
        <v>1</v>
      </c>
    </row>
    <row r="466314">
      <c r="A466314" t="inlineStr">
        <is>
          <t>freelid</t>
        </is>
      </c>
      <c r="B466314" t="n">
        <v>1</v>
      </c>
    </row>
    <row r="466315">
      <c r="A466315" t="inlineStr">
        <is>
          <t>langtonican</t>
        </is>
      </c>
      <c r="B466315" t="n">
        <v>1</v>
      </c>
    </row>
    <row r="466316">
      <c r="A466316" t="inlineStr">
        <is>
          <t>conflre</t>
        </is>
      </c>
      <c r="B466316" t="n">
        <v>1</v>
      </c>
    </row>
    <row r="466317">
      <c r="A466317" t="inlineStr">
        <is>
          <t>mccoypbeh</t>
        </is>
      </c>
      <c r="B466317" t="n">
        <v>1</v>
      </c>
    </row>
    <row r="466318">
      <c r="A466318" t="inlineStr">
        <is>
          <t>judahrando</t>
        </is>
      </c>
      <c r="B466318" t="n">
        <v>1</v>
      </c>
    </row>
    <row r="466319">
      <c r="A466319" t="inlineStr">
        <is>
          <t>uriciary</t>
        </is>
      </c>
      <c r="B466319" t="n">
        <v>1</v>
      </c>
    </row>
    <row r="466320">
      <c r="A466320" t="inlineStr">
        <is>
          <t>0beldr</t>
        </is>
      </c>
      <c r="B466320" t="n">
        <v>1</v>
      </c>
    </row>
    <row r="466321">
      <c r="A466321" t="inlineStr">
        <is>
          <t>infring</t>
        </is>
      </c>
      <c r="B466321" t="n">
        <v>2</v>
      </c>
    </row>
    <row r="466322">
      <c r="A466322" t="inlineStr">
        <is>
          <t>incltion</t>
        </is>
      </c>
      <c r="B466322" t="n">
        <v>1</v>
      </c>
    </row>
    <row r="466323">
      <c r="A466323" t="inlineStr">
        <is>
          <t>sillanatner</t>
        </is>
      </c>
      <c r="B466323" t="n">
        <v>1</v>
      </c>
    </row>
    <row r="466324">
      <c r="A466324" t="inlineStr">
        <is>
          <t>—510floot</t>
        </is>
      </c>
      <c r="B466324" t="n">
        <v>1</v>
      </c>
    </row>
    <row r="466325">
      <c r="A466325" t="inlineStr">
        <is>
          <t>chrlerpg</t>
        </is>
      </c>
      <c r="B466325" t="n">
        <v>1</v>
      </c>
    </row>
    <row r="466326">
      <c r="A466326" t="inlineStr">
        <is>
          <t>371hall</t>
        </is>
      </c>
      <c r="B466326" t="n">
        <v>1</v>
      </c>
    </row>
    <row r="466327">
      <c r="A466327" t="inlineStr">
        <is>
          <t>kadorir</t>
        </is>
      </c>
      <c r="B466327" t="n">
        <v>1</v>
      </c>
    </row>
    <row r="466328">
      <c r="A466328" t="inlineStr">
        <is>
          <t>happyjayd</t>
        </is>
      </c>
      <c r="B466328" t="n">
        <v>1</v>
      </c>
    </row>
    <row r="466329">
      <c r="A466329" t="inlineStr">
        <is>
          <t>ak€</t>
        </is>
      </c>
      <c r="B466329" t="n">
        <v>1</v>
      </c>
    </row>
    <row r="466330">
      <c r="A466330" t="inlineStr">
        <is>
          <t>buxtande</t>
        </is>
      </c>
      <c r="B466330" t="n">
        <v>1</v>
      </c>
    </row>
    <row r="466331">
      <c r="A466331" t="inlineStr">
        <is>
          <t>end799</t>
        </is>
      </c>
      <c r="B466331" t="n">
        <v>1</v>
      </c>
    </row>
    <row r="466332">
      <c r="A466332" t="inlineStr">
        <is>
          <t>smooved</t>
        </is>
      </c>
      <c r="B466332" t="n">
        <v>1</v>
      </c>
    </row>
    <row r="466333">
      <c r="A466333" t="inlineStr">
        <is>
          <t>11000pocoh</t>
        </is>
      </c>
      <c r="B466333" t="n">
        <v>1</v>
      </c>
    </row>
    <row r="466334">
      <c r="A466334" t="inlineStr">
        <is>
          <t>hydrian</t>
        </is>
      </c>
      <c r="B466334" t="n">
        <v>1</v>
      </c>
    </row>
    <row r="466335">
      <c r="A466335" t="inlineStr">
        <is>
          <t>syahs</t>
        </is>
      </c>
      <c r="B466335" t="n">
        <v>1</v>
      </c>
    </row>
    <row r="466336">
      <c r="A466336" t="inlineStr">
        <is>
          <t>cheesy11day</t>
        </is>
      </c>
      <c r="B466336" t="n">
        <v>1</v>
      </c>
    </row>
    <row r="466337">
      <c r="A466337" t="inlineStr">
        <is>
          <t>majorgot</t>
        </is>
      </c>
      <c r="B466337" t="n">
        <v>1</v>
      </c>
    </row>
    <row r="466338">
      <c r="A466338" t="inlineStr">
        <is>
          <t>astrominately</t>
        </is>
      </c>
      <c r="B466338" t="n">
        <v>1</v>
      </c>
    </row>
    <row r="466339">
      <c r="A466339" t="inlineStr">
        <is>
          <t>narcothin</t>
        </is>
      </c>
      <c r="B466339" t="n">
        <v>1</v>
      </c>
    </row>
    <row r="466340">
      <c r="A466340" t="inlineStr">
        <is>
          <t>raisedouamer</t>
        </is>
      </c>
      <c r="B466340" t="n">
        <v>1</v>
      </c>
    </row>
    <row r="466341">
      <c r="A466341" t="inlineStr">
        <is>
          <t>swama</t>
        </is>
      </c>
      <c r="B466341" t="n">
        <v>1</v>
      </c>
    </row>
    <row r="466342">
      <c r="A466342" t="inlineStr">
        <is>
          <t>gotlhh</t>
        </is>
      </c>
      <c r="B466342" t="n">
        <v>1</v>
      </c>
    </row>
    <row r="466343">
      <c r="A466343" t="inlineStr">
        <is>
          <t>categgians</t>
        </is>
      </c>
      <c r="B466343" t="n">
        <v>1</v>
      </c>
    </row>
    <row r="466344">
      <c r="A466344" t="inlineStr">
        <is>
          <t>dignadyrier</t>
        </is>
      </c>
      <c r="B466344" t="n">
        <v>1</v>
      </c>
    </row>
    <row r="466345">
      <c r="A466345" t="inlineStr">
        <is>
          <t>prostonicist</t>
        </is>
      </c>
      <c r="B466345" t="n">
        <v>1</v>
      </c>
    </row>
    <row r="466346">
      <c r="A466346" t="inlineStr">
        <is>
          <t>ecaasticor</t>
        </is>
      </c>
      <c r="B466346" t="n">
        <v>1</v>
      </c>
    </row>
    <row r="466347">
      <c r="A466347" t="inlineStr">
        <is>
          <t>bostoniefolfen</t>
        </is>
      </c>
      <c r="B466347" t="n">
        <v>1</v>
      </c>
    </row>
    <row r="466348">
      <c r="A466348" t="inlineStr">
        <is>
          <t>impild</t>
        </is>
      </c>
      <c r="B466348" t="n">
        <v>1</v>
      </c>
    </row>
    <row r="466349">
      <c r="A466349" t="inlineStr">
        <is>
          <t>the1981</t>
        </is>
      </c>
      <c r="B466349" t="n">
        <v>1</v>
      </c>
    </row>
    <row r="466350">
      <c r="A466350" t="inlineStr">
        <is>
          <t>superhipman</t>
        </is>
      </c>
      <c r="B466350" t="n">
        <v>1</v>
      </c>
    </row>
    <row r="466351">
      <c r="A466351" t="inlineStr">
        <is>
          <t>villansi</t>
        </is>
      </c>
      <c r="B466351" t="n">
        <v>1</v>
      </c>
    </row>
    <row r="466352">
      <c r="A466352" t="inlineStr">
        <is>
          <t>carpulvlees</t>
        </is>
      </c>
      <c r="B466352" t="n">
        <v>1</v>
      </c>
    </row>
    <row r="466353">
      <c r="A466353" t="inlineStr">
        <is>
          <t>theimetal</t>
        </is>
      </c>
      <c r="B466353" t="n">
        <v>1</v>
      </c>
    </row>
    <row r="466354">
      <c r="A466354" t="inlineStr">
        <is>
          <t>aassatio</t>
        </is>
      </c>
      <c r="B466354" t="n">
        <v>1</v>
      </c>
    </row>
    <row r="466355">
      <c r="A466355" t="inlineStr">
        <is>
          <t>jiedega</t>
        </is>
      </c>
      <c r="B466355" t="n">
        <v>1</v>
      </c>
    </row>
    <row r="466356">
      <c r="A466356" t="inlineStr">
        <is>
          <t>93_01736</t>
        </is>
      </c>
      <c r="B466356" t="n">
        <v>1</v>
      </c>
    </row>
    <row r="466357">
      <c r="A466357" t="inlineStr">
        <is>
          <t>wb750</t>
        </is>
      </c>
      <c r="B466357" t="n">
        <v>1</v>
      </c>
    </row>
    <row r="466358">
      <c r="A466358" t="inlineStr">
        <is>
          <t>frommanga</t>
        </is>
      </c>
      <c r="B466358" t="n">
        <v>1</v>
      </c>
    </row>
    <row r="466359">
      <c r="A466359" t="inlineStr">
        <is>
          <t>iwonk</t>
        </is>
      </c>
      <c r="B466359" t="n">
        <v>1</v>
      </c>
    </row>
    <row r="466360">
      <c r="A466360" t="inlineStr">
        <is>
          <t>p»n</t>
        </is>
      </c>
      <c r="B466360" t="n">
        <v>1</v>
      </c>
    </row>
    <row r="466361">
      <c r="A466361" t="inlineStr">
        <is>
          <t>«cca·r</t>
        </is>
      </c>
      <c r="B466361" t="n">
        <v>1</v>
      </c>
    </row>
    <row r="466362">
      <c r="A466362" t="inlineStr">
        <is>
          <t>«c«</t>
        </is>
      </c>
      <c r="B466362" t="n">
        <v>1</v>
      </c>
    </row>
    <row r="466363">
      <c r="A466363" t="inlineStr">
        <is>
          <t>rlasky</t>
        </is>
      </c>
      <c r="B466363" t="n">
        <v>1</v>
      </c>
    </row>
    <row r="466364">
      <c r="A466364" t="inlineStr">
        <is>
          <t>lickrieri</t>
        </is>
      </c>
      <c r="B466364" t="n">
        <v>1</v>
      </c>
    </row>
    <row r="466365">
      <c r="A466365" t="inlineStr">
        <is>
          <t>bawipes</t>
        </is>
      </c>
      <c r="B466365" t="n">
        <v>1</v>
      </c>
    </row>
    <row r="466366">
      <c r="A466366" t="inlineStr">
        <is>
          <t>þrer</t>
        </is>
      </c>
      <c r="B466366" t="n">
        <v>1</v>
      </c>
    </row>
    <row r="466367">
      <c r="A466367" t="inlineStr">
        <is>
          <t>urgigralbg</t>
        </is>
      </c>
      <c r="B466367" t="n">
        <v>1</v>
      </c>
    </row>
    <row r="466368">
      <c r="A466368" t="inlineStr">
        <is>
          <t>dwnrfr</t>
        </is>
      </c>
      <c r="B466368" t="n">
        <v>1</v>
      </c>
    </row>
    <row r="466369">
      <c r="A466369" t="inlineStr">
        <is>
          <t>interšloped</t>
        </is>
      </c>
      <c r="B466369" t="n">
        <v>1</v>
      </c>
    </row>
    <row r="466370">
      <c r="A466370" t="inlineStr">
        <is>
          <t>jesperovici</t>
        </is>
      </c>
      <c r="B466370" t="n">
        <v>1</v>
      </c>
    </row>
    <row r="466371">
      <c r="A466371" t="inlineStr">
        <is>
          <t>«ch</t>
        </is>
      </c>
      <c r="B466371" t="n">
        <v>1</v>
      </c>
    </row>
    <row r="466372">
      <c r="A466372" t="inlineStr">
        <is>
          <t>nurul</t>
        </is>
      </c>
      <c r="B466372" t="n">
        <v>1</v>
      </c>
    </row>
    <row r="466373">
      <c r="A466373" t="inlineStr">
        <is>
          <t>«rôns­»</t>
        </is>
      </c>
      <c r="B466373" t="n">
        <v>1</v>
      </c>
    </row>
    <row r="466374">
      <c r="A466374" t="inlineStr">
        <is>
          <t>bthatel»</t>
        </is>
      </c>
      <c r="B466374" t="n">
        <v>1</v>
      </c>
    </row>
    <row r="466375">
      <c r="A466375" t="inlineStr">
        <is>
          <t>cheravidez</t>
        </is>
      </c>
      <c r="B466375" t="n">
        <v>1</v>
      </c>
    </row>
    <row r="466376">
      <c r="A466376" t="inlineStr">
        <is>
          <t>mon€r»</t>
        </is>
      </c>
      <c r="B466376" t="n">
        <v>1</v>
      </c>
    </row>
    <row r="466377">
      <c r="A466377" t="inlineStr">
        <is>
          <t>lautntgcri</t>
        </is>
      </c>
      <c r="B466377" t="n">
        <v>1</v>
      </c>
    </row>
    <row r="466378">
      <c r="A466378" t="inlineStr">
        <is>
          <t>«ci∣tp</t>
        </is>
      </c>
      <c r="B466378" t="n">
        <v>1</v>
      </c>
    </row>
    <row r="466379">
      <c r="A466379" t="inlineStr">
        <is>
          <t>stenznutxrn</t>
        </is>
      </c>
      <c r="B466379" t="n">
        <v>1</v>
      </c>
    </row>
    <row r="466380">
      <c r="A466380" t="inlineStr">
        <is>
          <t>cartiden</t>
        </is>
      </c>
      <c r="B466380" t="n">
        <v>1</v>
      </c>
    </row>
    <row r="466381">
      <c r="A466381" t="inlineStr">
        <is>
          <t>xbichr</t>
        </is>
      </c>
      <c r="B466381" t="n">
        <v>1</v>
      </c>
    </row>
    <row r="466382">
      <c r="A466382" t="inlineStr">
        <is>
          <t>informphamrdn</t>
        </is>
      </c>
      <c r="B466382" t="n">
        <v>1</v>
      </c>
    </row>
    <row r="466383">
      <c r="A466383" t="inlineStr">
        <is>
          <t>palăžstly</t>
        </is>
      </c>
      <c r="B466383" t="n">
        <v>1</v>
      </c>
    </row>
    <row r="466384">
      <c r="A466384" t="inlineStr">
        <is>
          <t>imgcasket</t>
        </is>
      </c>
      <c r="B466384" t="n">
        <v>1</v>
      </c>
    </row>
    <row r="466385">
      <c r="A466385" t="inlineStr">
        <is>
          <t>«с·ims</t>
        </is>
      </c>
      <c r="B466385" t="n">
        <v>1</v>
      </c>
    </row>
    <row r="466386">
      <c r="A466386" t="inlineStr">
        <is>
          <t>rhestvtor</t>
        </is>
      </c>
      <c r="B466386" t="n">
        <v>1</v>
      </c>
    </row>
    <row r="466387">
      <c r="A466387" t="inlineStr">
        <is>
          <t>نعرس»</t>
        </is>
      </c>
      <c r="B466387" t="n">
        <v>1</v>
      </c>
    </row>
    <row r="466388">
      <c r="A466388" t="inlineStr">
        <is>
          <t>aprilupdatefrance</t>
        </is>
      </c>
      <c r="B466388" t="n">
        <v>1</v>
      </c>
    </row>
    <row r="466389">
      <c r="A466389" t="inlineStr">
        <is>
          <t>pbeoveb</t>
        </is>
      </c>
      <c r="B466389" t="n">
        <v>1</v>
      </c>
    </row>
    <row r="466390">
      <c r="A466390" t="inlineStr">
        <is>
          <t>grassige</t>
        </is>
      </c>
      <c r="B466390" t="n">
        <v>1</v>
      </c>
    </row>
    <row r="466391">
      <c r="A466391" t="inlineStr">
        <is>
          <t>«cci</t>
        </is>
      </c>
      <c r="B466391" t="n">
        <v>1</v>
      </c>
    </row>
    <row r="466392">
      <c r="A466392" t="inlineStr">
        <is>
          <t>uestro</t>
        </is>
      </c>
      <c r="B466392" t="n">
        <v>1</v>
      </c>
    </row>
    <row r="466393">
      <c r="A466393" t="inlineStr">
        <is>
          <t>romanoj</t>
        </is>
      </c>
      <c r="B466393" t="n">
        <v>1</v>
      </c>
    </row>
    <row r="466394">
      <c r="A466394" t="inlineStr">
        <is>
          <t>бugefajtion</t>
        </is>
      </c>
      <c r="B466394" t="n">
        <v>1</v>
      </c>
    </row>
    <row r="466395">
      <c r="A466395" t="inlineStr">
        <is>
          <t>com­pmi</t>
        </is>
      </c>
      <c r="B466395" t="n">
        <v>1</v>
      </c>
    </row>
    <row r="466396">
      <c r="A466396" t="inlineStr">
        <is>
          <t>esdeadteidn</t>
        </is>
      </c>
      <c r="B466396" t="n">
        <v>1</v>
      </c>
    </row>
    <row r="466397">
      <c r="A466397" t="inlineStr">
        <is>
          <t>powmnebelijarussiki22</t>
        </is>
      </c>
      <c r="B466397" t="n">
        <v>1</v>
      </c>
    </row>
    <row r="466398">
      <c r="A466398" t="inlineStr">
        <is>
          <t>fsplectle</t>
        </is>
      </c>
      <c r="B466398" t="n">
        <v>1</v>
      </c>
    </row>
    <row r="466399">
      <c r="A466399" t="inlineStr">
        <is>
          <t>anpolf</t>
        </is>
      </c>
      <c r="B466399" t="n">
        <v>1</v>
      </c>
    </row>
    <row r="466400">
      <c r="A466400" t="inlineStr">
        <is>
          <t>entwiow</t>
        </is>
      </c>
      <c r="B466400" t="n">
        <v>1</v>
      </c>
    </row>
    <row r="466401">
      <c r="A466401" t="inlineStr">
        <is>
          <t>dzemore</t>
        </is>
      </c>
      <c r="B466401" t="n">
        <v>1</v>
      </c>
    </row>
    <row r="466402">
      <c r="A466402" t="inlineStr">
        <is>
          <t>rusmichaelazif</t>
        </is>
      </c>
      <c r="B466402" t="n">
        <v>1</v>
      </c>
    </row>
    <row r="466403">
      <c r="A466403" t="inlineStr">
        <is>
          <t>tiguratairl</t>
        </is>
      </c>
      <c r="B466403" t="n">
        <v>1</v>
      </c>
    </row>
    <row r="466404">
      <c r="A466404" t="inlineStr">
        <is>
          <t>courtesygcentury</t>
        </is>
      </c>
      <c r="B466404" t="n">
        <v>1</v>
      </c>
    </row>
    <row r="466405">
      <c r="A466405" t="inlineStr">
        <is>
          <t>kamasiroore</t>
        </is>
      </c>
      <c r="B466405" t="n">
        <v>1</v>
      </c>
    </row>
    <row r="466406">
      <c r="A466406" t="inlineStr">
        <is>
          <t>лoxicziisborn</t>
        </is>
      </c>
      <c r="B466406" t="n">
        <v>1</v>
      </c>
    </row>
    <row r="466407">
      <c r="A466407" t="inlineStr">
        <is>
          <t>«oºrchritagruz</t>
        </is>
      </c>
      <c r="B466407" t="n">
        <v>1</v>
      </c>
    </row>
    <row r="466408">
      <c r="A466408" t="inlineStr">
        <is>
          <t>alfextatzb</t>
        </is>
      </c>
      <c r="B466408" t="n">
        <v>1</v>
      </c>
    </row>
    <row r="466409">
      <c r="A466409" t="inlineStr">
        <is>
          <t>irnribarabia</t>
        </is>
      </c>
      <c r="B466409" t="n">
        <v>1</v>
      </c>
    </row>
    <row r="466410">
      <c r="A466410" t="inlineStr">
        <is>
          <t>correctedn</t>
        </is>
      </c>
      <c r="B466410" t="n">
        <v>1</v>
      </c>
    </row>
    <row r="466411">
      <c r="A466411" t="inlineStr">
        <is>
          <t>trainfire</t>
        </is>
      </c>
      <c r="B466411" t="n">
        <v>1</v>
      </c>
    </row>
    <row r="466412">
      <c r="A466412" t="inlineStr">
        <is>
          <t>deicidiae</t>
        </is>
      </c>
      <c r="B466412" t="n">
        <v>1</v>
      </c>
    </row>
    <row r="466413">
      <c r="A466413" t="inlineStr">
        <is>
          <t>lviplisure</t>
        </is>
      </c>
      <c r="B466413" t="n">
        <v>1</v>
      </c>
    </row>
    <row r="466414">
      <c r="A466414" t="inlineStr">
        <is>
          <t>zrx»</t>
        </is>
      </c>
      <c r="B466414" t="n">
        <v>1</v>
      </c>
    </row>
    <row r="466415">
      <c r="A466415" t="inlineStr">
        <is>
          <t>sqrsd</t>
        </is>
      </c>
      <c r="B466415" t="n">
        <v>1</v>
      </c>
    </row>
    <row r="466416">
      <c r="A466416" t="inlineStr">
        <is>
          <t>pileand</t>
        </is>
      </c>
      <c r="B466416" t="n">
        <v>1</v>
      </c>
    </row>
    <row r="466417">
      <c r="A466417" t="inlineStr">
        <is>
          <t>diinth</t>
        </is>
      </c>
      <c r="B466417" t="n">
        <v>1</v>
      </c>
    </row>
    <row r="466418">
      <c r="A466418" t="inlineStr">
        <is>
          <t>krangz</t>
        </is>
      </c>
      <c r="B466418" t="n">
        <v>1</v>
      </c>
    </row>
    <row r="466419">
      <c r="A466419" t="inlineStr">
        <is>
          <t>«cinemmen»</t>
        </is>
      </c>
      <c r="B466419" t="n">
        <v>1</v>
      </c>
    </row>
    <row r="466420">
      <c r="A466420" t="inlineStr">
        <is>
          <t>oldaă</t>
        </is>
      </c>
      <c r="B466420" t="n">
        <v>1</v>
      </c>
    </row>
    <row r="466421">
      <c r="A466421" t="inlineStr">
        <is>
          <t>«lʿw»</t>
        </is>
      </c>
      <c r="B466421" t="n">
        <v>1</v>
      </c>
    </row>
    <row r="466422">
      <c r="A466422" t="inlineStr">
        <is>
          <t>«iqу0</t>
        </is>
      </c>
      <c r="B466422" t="n">
        <v>1</v>
      </c>
    </row>
    <row r="466423">
      <c r="A466423" t="inlineStr">
        <is>
          <t>tofferer</t>
        </is>
      </c>
      <c r="B466423" t="n">
        <v>1</v>
      </c>
    </row>
    <row r="466424">
      <c r="A466424" t="inlineStr">
        <is>
          <t>tstyerk</t>
        </is>
      </c>
      <c r="B466424" t="n">
        <v>1</v>
      </c>
    </row>
    <row r="466425">
      <c r="A466425" t="inlineStr">
        <is>
          <t>«cchieonzmłnccch</t>
        </is>
      </c>
      <c r="B466425" t="n">
        <v>1</v>
      </c>
    </row>
    <row r="466426">
      <c r="A466426" t="inlineStr">
        <is>
          <t>deforin</t>
        </is>
      </c>
      <c r="B466426" t="n">
        <v>1</v>
      </c>
    </row>
    <row r="466427">
      <c r="A466427" t="inlineStr">
        <is>
          <t>of4thefuckhcrib</t>
        </is>
      </c>
      <c r="B466427" t="n">
        <v>1</v>
      </c>
    </row>
    <row r="466428">
      <c r="A466428" t="inlineStr">
        <is>
          <t>fildo</t>
        </is>
      </c>
      <c r="B466428" t="n">
        <v>1</v>
      </c>
    </row>
    <row r="466429">
      <c r="A466429" t="inlineStr">
        <is>
          <t>sweetamish</t>
        </is>
      </c>
      <c r="B466429" t="n">
        <v>1</v>
      </c>
    </row>
    <row r="466430">
      <c r="A466430" t="inlineStr">
        <is>
          <t>impuster</t>
        </is>
      </c>
      <c r="B466430" t="n">
        <v>1</v>
      </c>
    </row>
    <row r="466431">
      <c r="A466431" t="inlineStr">
        <is>
          <t>befocal</t>
        </is>
      </c>
      <c r="B466431" t="n">
        <v>1</v>
      </c>
    </row>
    <row r="466432">
      <c r="A466432" t="inlineStr">
        <is>
          <t>dalshab</t>
        </is>
      </c>
      <c r="B466432" t="n">
        <v>1</v>
      </c>
    </row>
    <row r="466433">
      <c r="A466433" t="inlineStr">
        <is>
          <t>issicheva</t>
        </is>
      </c>
      <c r="B466433" t="n">
        <v>1</v>
      </c>
    </row>
    <row r="466434">
      <c r="A466434" t="inlineStr">
        <is>
          <t>krigerite</t>
        </is>
      </c>
      <c r="B466434" t="n">
        <v>1</v>
      </c>
    </row>
    <row r="466435">
      <c r="A466435" t="inlineStr">
        <is>
          <t>bayrilville</t>
        </is>
      </c>
      <c r="B466435" t="n">
        <v>1</v>
      </c>
    </row>
    <row r="466436">
      <c r="A466436" t="inlineStr">
        <is>
          <t>houzi</t>
        </is>
      </c>
      <c r="B466436" t="n">
        <v>1</v>
      </c>
    </row>
    <row r="466437">
      <c r="A466437" t="inlineStr">
        <is>
          <t>anuradavar</t>
        </is>
      </c>
      <c r="B466437" t="n">
        <v>1</v>
      </c>
    </row>
    <row r="466438">
      <c r="A466438" t="inlineStr">
        <is>
          <t>marjilii</t>
        </is>
      </c>
      <c r="B466438" t="n">
        <v>1</v>
      </c>
    </row>
    <row r="466439">
      <c r="A466439" t="inlineStr">
        <is>
          <t>innerdroid</t>
        </is>
      </c>
      <c r="B466439" t="n">
        <v>1</v>
      </c>
    </row>
    <row r="466440">
      <c r="A466440" t="inlineStr">
        <is>
          <t>gamestop™</t>
        </is>
      </c>
      <c r="B466440" t="n">
        <v>1</v>
      </c>
    </row>
    <row r="466441">
      <c r="A466441" t="inlineStr">
        <is>
          <t>utder</t>
        </is>
      </c>
      <c r="B466441" t="n">
        <v>1</v>
      </c>
    </row>
    <row r="466442">
      <c r="A466442" t="inlineStr">
        <is>
          <t>status🏆</t>
        </is>
      </c>
      <c r="B466442" t="n">
        <v>1</v>
      </c>
    </row>
    <row r="466443">
      <c r="A466443" t="inlineStr">
        <is>
          <t>disneyland®</t>
        </is>
      </c>
      <c r="B466443" t="n">
        <v>4</v>
      </c>
    </row>
    <row r="466444">
      <c r="A466444" t="inlineStr">
        <is>
          <t>brainturfing</t>
        </is>
      </c>
      <c r="B466444" t="n">
        <v>1</v>
      </c>
    </row>
    <row r="466445">
      <c r="A466445" t="inlineStr">
        <is>
          <t>eammeltaweek</t>
        </is>
      </c>
      <c r="B466445" t="n">
        <v>1</v>
      </c>
    </row>
    <row r="466446">
      <c r="A466446" t="inlineStr">
        <is>
          <t>asss™</t>
        </is>
      </c>
      <c r="B466446" t="n">
        <v>1</v>
      </c>
    </row>
    <row r="466447">
      <c r="A466447" t="inlineStr">
        <is>
          <t>aisse™</t>
        </is>
      </c>
      <c r="B466447" t="n">
        <v>1</v>
      </c>
    </row>
    <row r="466448">
      <c r="A466448" t="inlineStr">
        <is>
          <t>logonic</t>
        </is>
      </c>
      <c r="B466448" t="n">
        <v>1</v>
      </c>
    </row>
    <row r="466449">
      <c r="A466449" t="inlineStr">
        <is>
          <t>polhom</t>
        </is>
      </c>
      <c r="B466449" t="n">
        <v>1</v>
      </c>
    </row>
    <row r="466450">
      <c r="A466450" t="inlineStr">
        <is>
          <t>mypornguru</t>
        </is>
      </c>
      <c r="B466450" t="n">
        <v>1</v>
      </c>
    </row>
    <row r="466451">
      <c r="A466451" t="inlineStr">
        <is>
          <t>pipex</t>
        </is>
      </c>
      <c r="B466451" t="n">
        <v>1</v>
      </c>
    </row>
    <row r="466452">
      <c r="A466452" t="inlineStr">
        <is>
          <t>streetpass™</t>
        </is>
      </c>
      <c r="B466452" t="n">
        <v>1</v>
      </c>
    </row>
    <row r="466453">
      <c r="A466453" t="inlineStr">
        <is>
          <t>mankind™</t>
        </is>
      </c>
      <c r="B466453" t="n">
        <v>1</v>
      </c>
    </row>
    <row r="466454">
      <c r="A466454" t="inlineStr">
        <is>
          <t>stret™</t>
        </is>
      </c>
      <c r="B466454" t="n">
        <v>1</v>
      </c>
    </row>
    <row r="466455">
      <c r="A466455" t="inlineStr">
        <is>
          <t>◓</t>
        </is>
      </c>
      <c r="B466455" t="n">
        <v>1</v>
      </c>
    </row>
    <row r="466456">
      <c r="A466456" t="inlineStr">
        <is>
          <t>miqtr</t>
        </is>
      </c>
      <c r="B466456" t="n">
        <v>1</v>
      </c>
    </row>
    <row r="466457">
      <c r="A466457" t="inlineStr">
        <is>
          <t>mud®</t>
        </is>
      </c>
      <c r="B466457" t="n">
        <v>1</v>
      </c>
    </row>
    <row r="466458">
      <c r="A466458" t="inlineStr">
        <is>
          <t>decagy</t>
        </is>
      </c>
      <c r="B466458" t="n">
        <v>1</v>
      </c>
    </row>
    <row r="466459">
      <c r="A466459" t="inlineStr">
        <is>
          <t>frontline®</t>
        </is>
      </c>
      <c r="B466459" t="n">
        <v>1</v>
      </c>
    </row>
    <row r="466460">
      <c r="A466460" t="inlineStr">
        <is>
          <t>unclogs</t>
        </is>
      </c>
      <c r="B466460" t="n">
        <v>1</v>
      </c>
    </row>
    <row r="466461">
      <c r="A466461" t="inlineStr">
        <is>
          <t>doimus</t>
        </is>
      </c>
      <c r="B466461" t="n">
        <v>1</v>
      </c>
    </row>
    <row r="466462">
      <c r="A466462" t="inlineStr">
        <is>
          <t>santanabas</t>
        </is>
      </c>
      <c r="B466462" t="n">
        <v>1</v>
      </c>
    </row>
    <row r="466463">
      <c r="A466463" t="inlineStr">
        <is>
          <t>lillampre</t>
        </is>
      </c>
      <c r="B466463" t="n">
        <v>1</v>
      </c>
    </row>
    <row r="466464">
      <c r="A466464" t="inlineStr">
        <is>
          <t>tresky</t>
        </is>
      </c>
      <c r="B466464" t="n">
        <v>1</v>
      </c>
    </row>
    <row r="466465">
      <c r="A466465" t="inlineStr">
        <is>
          <t>mupamar</t>
        </is>
      </c>
      <c r="B466465" t="n">
        <v>1</v>
      </c>
    </row>
    <row r="466466">
      <c r="A466466" t="inlineStr">
        <is>
          <t>usobmeactor</t>
        </is>
      </c>
      <c r="B466466" t="n">
        <v>1</v>
      </c>
    </row>
    <row r="466467">
      <c r="A466467" t="inlineStr">
        <is>
          <t>tbtember</t>
        </is>
      </c>
      <c r="B466467" t="n">
        <v>1</v>
      </c>
    </row>
    <row r="466468">
      <c r="A466468" t="inlineStr">
        <is>
          <t>mehquere</t>
        </is>
      </c>
      <c r="B466468" t="n">
        <v>1</v>
      </c>
    </row>
    <row r="466469">
      <c r="A466469" t="inlineStr">
        <is>
          <t>cometh_three</t>
        </is>
      </c>
      <c r="B466469" t="n">
        <v>1</v>
      </c>
    </row>
    <row r="466470">
      <c r="A466470" t="inlineStr">
        <is>
          <t>bebblade</t>
        </is>
      </c>
      <c r="B466470" t="n">
        <v>1</v>
      </c>
    </row>
    <row r="466471">
      <c r="A466471" t="inlineStr">
        <is>
          <t>icoropop</t>
        </is>
      </c>
      <c r="B466471" t="n">
        <v>1</v>
      </c>
    </row>
    <row r="466472">
      <c r="A466472" t="inlineStr">
        <is>
          <t>comresourcealpe_</t>
        </is>
      </c>
      <c r="B466472" t="n">
        <v>1</v>
      </c>
    </row>
    <row r="466473">
      <c r="A466473" t="inlineStr">
        <is>
          <t>webina</t>
        </is>
      </c>
      <c r="B466473" t="n">
        <v>1</v>
      </c>
    </row>
    <row r="466474">
      <c r="A466474" t="inlineStr">
        <is>
          <t>ggeyhov</t>
        </is>
      </c>
      <c r="B466474" t="n">
        <v>1</v>
      </c>
    </row>
    <row r="466475">
      <c r="A466475" t="inlineStr">
        <is>
          <t>mythotum</t>
        </is>
      </c>
      <c r="B466475" t="n">
        <v>1</v>
      </c>
    </row>
    <row r="466476">
      <c r="A466476" t="inlineStr">
        <is>
          <t>svinlvalley</t>
        </is>
      </c>
      <c r="B466476" t="n">
        <v>1</v>
      </c>
    </row>
    <row r="466477">
      <c r="A466477" t="inlineStr">
        <is>
          <t>regys</t>
        </is>
      </c>
      <c r="B466477" t="n">
        <v>1</v>
      </c>
    </row>
    <row r="466478">
      <c r="A466478" t="inlineStr">
        <is>
          <t>mouseas</t>
        </is>
      </c>
      <c r="B466478" t="n">
        <v>1</v>
      </c>
    </row>
    <row r="466479">
      <c r="A466479" t="inlineStr">
        <is>
          <t>storymode2</t>
        </is>
      </c>
      <c r="B466479" t="n">
        <v>1</v>
      </c>
    </row>
    <row r="466480">
      <c r="A466480" t="inlineStr">
        <is>
          <t>ilnneinerboomtumkraum</t>
        </is>
      </c>
      <c r="B466480" t="n">
        <v>1</v>
      </c>
    </row>
    <row r="466481">
      <c r="A466481" t="inlineStr">
        <is>
          <t>nimkul</t>
        </is>
      </c>
      <c r="B466481" t="n">
        <v>1</v>
      </c>
    </row>
    <row r="466482">
      <c r="A466482" t="inlineStr">
        <is>
          <t>opoiza</t>
        </is>
      </c>
      <c r="B466482" t="n">
        <v>1</v>
      </c>
    </row>
    <row r="466483">
      <c r="A466483" t="inlineStr">
        <is>
          <t>jight</t>
        </is>
      </c>
      <c r="B466483" t="n">
        <v>1</v>
      </c>
    </row>
    <row r="466484">
      <c r="A466484" t="inlineStr">
        <is>
          <t>carindiansmine</t>
        </is>
      </c>
      <c r="B466484" t="n">
        <v>1</v>
      </c>
    </row>
    <row r="466485">
      <c r="A466485" t="inlineStr">
        <is>
          <t>hueffault</t>
        </is>
      </c>
      <c r="B466485" t="n">
        <v>1</v>
      </c>
    </row>
    <row r="466486">
      <c r="A466486" t="inlineStr">
        <is>
          <t>petadezlink</t>
        </is>
      </c>
      <c r="B466486" t="n">
        <v>1</v>
      </c>
    </row>
    <row r="466487">
      <c r="A466487" t="inlineStr">
        <is>
          <t>intpoints</t>
        </is>
      </c>
      <c r="B466487" t="n">
        <v>1</v>
      </c>
    </row>
    <row r="466488">
      <c r="A466488" t="inlineStr">
        <is>
          <t>comblogon</t>
        </is>
      </c>
      <c r="B466488" t="n">
        <v>1</v>
      </c>
    </row>
    <row r="466489">
      <c r="A466489" t="inlineStr">
        <is>
          <t>epnext</t>
        </is>
      </c>
      <c r="B466489" t="n">
        <v>1</v>
      </c>
    </row>
    <row r="466490">
      <c r="A466490" t="inlineStr">
        <is>
          <t>slongos</t>
        </is>
      </c>
      <c r="B466490" t="n">
        <v>1</v>
      </c>
    </row>
    <row r="466491">
      <c r="A466491" t="inlineStr">
        <is>
          <t>eccosal</t>
        </is>
      </c>
      <c r="B466491" t="n">
        <v>1</v>
      </c>
    </row>
    <row r="466492">
      <c r="A466492" t="inlineStr">
        <is>
          <t>whitenewgm_mono</t>
        </is>
      </c>
      <c r="B466492" t="n">
        <v>1</v>
      </c>
    </row>
    <row r="466493">
      <c r="A466493" t="inlineStr">
        <is>
          <t>victoja</t>
        </is>
      </c>
      <c r="B466493" t="n">
        <v>1</v>
      </c>
    </row>
    <row r="466494">
      <c r="A466494" t="inlineStr">
        <is>
          <t>showtm</t>
        </is>
      </c>
      <c r="B466494" t="n">
        <v>1</v>
      </c>
    </row>
    <row r="466495">
      <c r="A466495" t="inlineStr">
        <is>
          <t>caprcurrent</t>
        </is>
      </c>
      <c r="B466495" t="n">
        <v>1</v>
      </c>
    </row>
    <row r="466496">
      <c r="A466496" t="inlineStr">
        <is>
          <t>swisherweasel</t>
        </is>
      </c>
      <c r="B466496" t="n">
        <v>1</v>
      </c>
    </row>
    <row r="466497">
      <c r="A466497" t="inlineStr">
        <is>
          <t>m_7togetherflow</t>
        </is>
      </c>
      <c r="B466497" t="n">
        <v>1</v>
      </c>
    </row>
    <row r="466498">
      <c r="A466498" t="inlineStr">
        <is>
          <t>shabery</t>
        </is>
      </c>
      <c r="B466498" t="n">
        <v>1</v>
      </c>
    </row>
    <row r="466499">
      <c r="A466499" t="inlineStr">
        <is>
          <t>strichall</t>
        </is>
      </c>
      <c r="B466499" t="n">
        <v>1</v>
      </c>
    </row>
    <row r="466500">
      <c r="A466500" t="inlineStr">
        <is>
          <t>manawadi</t>
        </is>
      </c>
      <c r="B466500" t="n">
        <v>1</v>
      </c>
    </row>
    <row r="466501">
      <c r="A466501" t="inlineStr">
        <is>
          <t>pisapompara</t>
        </is>
      </c>
      <c r="B466501" t="n">
        <v>1</v>
      </c>
    </row>
    <row r="466502">
      <c r="A466502" t="inlineStr">
        <is>
          <t>jalib</t>
        </is>
      </c>
      <c r="B466502" t="n">
        <v>1</v>
      </c>
    </row>
    <row r="466503">
      <c r="A466503" t="inlineStr">
        <is>
          <t>kubul</t>
        </is>
      </c>
      <c r="B466503" t="n">
        <v>1</v>
      </c>
    </row>
    <row r="466504">
      <c r="A466504" t="inlineStr">
        <is>
          <t>zamasalas</t>
        </is>
      </c>
      <c r="B466504" t="n">
        <v>1</v>
      </c>
    </row>
    <row r="466505">
      <c r="A466505" t="inlineStr">
        <is>
          <t>sadhusapur</t>
        </is>
      </c>
      <c r="B466505" t="n">
        <v>1</v>
      </c>
    </row>
    <row r="466506">
      <c r="A466506" t="inlineStr">
        <is>
          <t>aboutreehu</t>
        </is>
      </c>
      <c r="B466506" t="n">
        <v>1</v>
      </c>
    </row>
    <row r="466507">
      <c r="A466507" t="inlineStr">
        <is>
          <t>ouig</t>
        </is>
      </c>
      <c r="B466507" t="n">
        <v>1</v>
      </c>
    </row>
    <row r="466508">
      <c r="A466508" t="inlineStr">
        <is>
          <t>bridgemaster</t>
        </is>
      </c>
      <c r="B466508" t="n">
        <v>1</v>
      </c>
    </row>
    <row r="466509">
      <c r="A466509" t="inlineStr">
        <is>
          <t>pencially</t>
        </is>
      </c>
      <c r="B466509" t="n">
        <v>1</v>
      </c>
    </row>
    <row r="466510">
      <c r="A466510" t="inlineStr">
        <is>
          <t>cockmaster</t>
        </is>
      </c>
      <c r="B466510" t="n">
        <v>1</v>
      </c>
    </row>
    <row r="466511">
      <c r="A466511" t="inlineStr">
        <is>
          <t>tannuna</t>
        </is>
      </c>
      <c r="B466511" t="n">
        <v>1</v>
      </c>
    </row>
    <row r="466512">
      <c r="A466512" t="inlineStr">
        <is>
          <t>penxs</t>
        </is>
      </c>
      <c r="B466512" t="n">
        <v>1</v>
      </c>
    </row>
    <row r="466513">
      <c r="A466513" t="inlineStr">
        <is>
          <t>pangeng</t>
        </is>
      </c>
      <c r="B466513" t="n">
        <v>1</v>
      </c>
    </row>
    <row r="466514">
      <c r="A466514" t="inlineStr">
        <is>
          <t>tourletter</t>
        </is>
      </c>
      <c r="B466514" t="n">
        <v>1</v>
      </c>
    </row>
    <row r="466515">
      <c r="A466515" t="inlineStr">
        <is>
          <t>dieseler</t>
        </is>
      </c>
      <c r="B466515" t="n">
        <v>1</v>
      </c>
    </row>
    <row r="466516">
      <c r="A466516" t="inlineStr">
        <is>
          <t>penx</t>
        </is>
      </c>
      <c r="B466516" t="n">
        <v>2</v>
      </c>
    </row>
    <row r="466517">
      <c r="A466517" t="inlineStr">
        <is>
          <t>articoric</t>
        </is>
      </c>
      <c r="B466517" t="n">
        <v>1</v>
      </c>
    </row>
    <row r="466518">
      <c r="A466518" t="inlineStr">
        <is>
          <t>tickalay</t>
        </is>
      </c>
      <c r="B466518" t="n">
        <v>1</v>
      </c>
    </row>
    <row r="466519">
      <c r="A466519" t="inlineStr">
        <is>
          <t>bridgetons</t>
        </is>
      </c>
      <c r="B466519" t="n">
        <v>1</v>
      </c>
    </row>
    <row r="466520">
      <c r="A466520" t="inlineStr">
        <is>
          <t>keenemouth</t>
        </is>
      </c>
      <c r="B466520" t="n">
        <v>1</v>
      </c>
    </row>
    <row r="466521">
      <c r="A466521" t="inlineStr">
        <is>
          <t>miforma</t>
        </is>
      </c>
      <c r="B466521" t="n">
        <v>1</v>
      </c>
    </row>
    <row r="466522">
      <c r="A466522" t="inlineStr">
        <is>
          <t>cobaltfish</t>
        </is>
      </c>
      <c r="B466522" t="n">
        <v>1</v>
      </c>
    </row>
    <row r="466523">
      <c r="A466523" t="inlineStr">
        <is>
          <t>esperantinas</t>
        </is>
      </c>
      <c r="B466523" t="n">
        <v>1</v>
      </c>
    </row>
    <row r="466524">
      <c r="A466524" t="inlineStr">
        <is>
          <t>nimbine</t>
        </is>
      </c>
      <c r="B466524" t="n">
        <v>1</v>
      </c>
    </row>
    <row r="466525">
      <c r="A466525" t="inlineStr">
        <is>
          <t>shadowcannapedia</t>
        </is>
      </c>
      <c r="B466525" t="n">
        <v>1</v>
      </c>
    </row>
    <row r="466526">
      <c r="A466526" t="inlineStr">
        <is>
          <t>varkis</t>
        </is>
      </c>
      <c r="B466526" t="n">
        <v>1</v>
      </c>
    </row>
    <row r="466527">
      <c r="A466527" t="inlineStr">
        <is>
          <t>lcfcfun</t>
        </is>
      </c>
      <c r="B466527" t="n">
        <v>1</v>
      </c>
    </row>
    <row r="466528">
      <c r="A466528" t="inlineStr">
        <is>
          <t>smartishness</t>
        </is>
      </c>
      <c r="B466528" t="n">
        <v>1</v>
      </c>
    </row>
    <row r="466529">
      <c r="A466529" t="inlineStr">
        <is>
          <t>infnelec</t>
        </is>
      </c>
      <c r="B466529" t="n">
        <v>1</v>
      </c>
    </row>
    <row r="466530">
      <c r="A466530" t="inlineStr">
        <is>
          <t>southna</t>
        </is>
      </c>
      <c r="B466530" t="n">
        <v>1</v>
      </c>
    </row>
    <row r="466531">
      <c r="A466531" t="inlineStr">
        <is>
          <t>lamesters</t>
        </is>
      </c>
      <c r="B466531" t="n">
        <v>1</v>
      </c>
    </row>
    <row r="466532">
      <c r="A466532" t="inlineStr">
        <is>
          <t>convivas</t>
        </is>
      </c>
      <c r="B466532" t="n">
        <v>1</v>
      </c>
    </row>
    <row r="466533">
      <c r="A466533" t="inlineStr">
        <is>
          <t>iolc</t>
        </is>
      </c>
      <c r="B466533" t="n">
        <v>1</v>
      </c>
    </row>
    <row r="466534">
      <c r="A466534" t="inlineStr">
        <is>
          <t>filmport</t>
        </is>
      </c>
      <c r="B466534" t="n">
        <v>1</v>
      </c>
    </row>
    <row r="466535">
      <c r="A466535" t="inlineStr">
        <is>
          <t>wrenl</t>
        </is>
      </c>
      <c r="B466535" t="n">
        <v>1</v>
      </c>
    </row>
    <row r="466536">
      <c r="A466536" t="inlineStr">
        <is>
          <t>toksabandhu</t>
        </is>
      </c>
      <c r="B466536" t="n">
        <v>1</v>
      </c>
    </row>
    <row r="466537">
      <c r="A466537" t="inlineStr">
        <is>
          <t>hetengen</t>
        </is>
      </c>
      <c r="B466537" t="n">
        <v>1</v>
      </c>
    </row>
    <row r="466538">
      <c r="A466538" t="inlineStr">
        <is>
          <t>wilberstein</t>
        </is>
      </c>
      <c r="B466538" t="n">
        <v>1</v>
      </c>
    </row>
    <row r="466539">
      <c r="A466539" t="inlineStr">
        <is>
          <t>pycracy</t>
        </is>
      </c>
      <c r="B466539" t="n">
        <v>1</v>
      </c>
    </row>
    <row r="466540">
      <c r="A466540" t="inlineStr">
        <is>
          <t>khifeng</t>
        </is>
      </c>
      <c r="B466540" t="n">
        <v>1</v>
      </c>
    </row>
    <row r="466541">
      <c r="A466541" t="inlineStr">
        <is>
          <t>putised</t>
        </is>
      </c>
      <c r="B466541" t="n">
        <v>1</v>
      </c>
    </row>
    <row r="466542">
      <c r="A466542" t="inlineStr">
        <is>
          <t>places2fit</t>
        </is>
      </c>
      <c r="B466542" t="n">
        <v>1</v>
      </c>
    </row>
    <row r="466543">
      <c r="A466543" t="inlineStr">
        <is>
          <t>theyhab</t>
        </is>
      </c>
      <c r="B466543" t="n">
        <v>1</v>
      </c>
    </row>
    <row r="466544">
      <c r="A466544" t="inlineStr">
        <is>
          <t>desently</t>
        </is>
      </c>
      <c r="B466544" t="n">
        <v>1</v>
      </c>
    </row>
    <row r="466545">
      <c r="A466545" t="inlineStr">
        <is>
          <t>abhidavi</t>
        </is>
      </c>
      <c r="B466545" t="n">
        <v>1</v>
      </c>
    </row>
    <row r="466546">
      <c r="A466546" t="inlineStr">
        <is>
          <t>com201611rainbows</t>
        </is>
      </c>
      <c r="B466546" t="n">
        <v>1</v>
      </c>
    </row>
    <row r="466547">
      <c r="A466547" t="inlineStr">
        <is>
          <t>durmy</t>
        </is>
      </c>
      <c r="B466547" t="n">
        <v>1</v>
      </c>
    </row>
    <row r="466548">
      <c r="A466548" t="inlineStr">
        <is>
          <t>zadiek</t>
        </is>
      </c>
      <c r="B466548" t="n">
        <v>1</v>
      </c>
    </row>
    <row r="466549">
      <c r="A466549" t="inlineStr">
        <is>
          <t>comvl69ptqxhz</t>
        </is>
      </c>
      <c r="B466549" t="n">
        <v>1</v>
      </c>
    </row>
    <row r="466550">
      <c r="A466550" t="inlineStr">
        <is>
          <t>lashdashie</t>
        </is>
      </c>
      <c r="B466550" t="n">
        <v>1</v>
      </c>
    </row>
    <row r="466551">
      <c r="A466551" t="inlineStr">
        <is>
          <t>kathjanxturny</t>
        </is>
      </c>
      <c r="B466551" t="n">
        <v>1</v>
      </c>
    </row>
    <row r="466552">
      <c r="A466552" t="inlineStr">
        <is>
          <t>httptomspringmsdoc</t>
        </is>
      </c>
      <c r="B466552" t="n">
        <v>1</v>
      </c>
    </row>
    <row r="466553">
      <c r="A466553" t="inlineStr">
        <is>
          <t>jammedahombi</t>
        </is>
      </c>
      <c r="B466553" t="n">
        <v>1</v>
      </c>
    </row>
    <row r="466554">
      <c r="A466554" t="inlineStr">
        <is>
          <t>matushka</t>
        </is>
      </c>
      <c r="B466554" t="n">
        <v>1</v>
      </c>
    </row>
    <row r="466555">
      <c r="A466555" t="inlineStr">
        <is>
          <t>kennebecs</t>
        </is>
      </c>
      <c r="B466555" t="n">
        <v>1</v>
      </c>
    </row>
    <row r="466556">
      <c r="A466556" t="inlineStr">
        <is>
          <t>segments—conceal</t>
        </is>
      </c>
      <c r="B466556" t="n">
        <v>1</v>
      </c>
    </row>
    <row r="466557">
      <c r="A466557" t="inlineStr">
        <is>
          <t>justice–reform</t>
        </is>
      </c>
      <c r="B466557" t="n">
        <v>1</v>
      </c>
    </row>
    <row r="466558">
      <c r="A466558" t="inlineStr">
        <is>
          <t>bias—the</t>
        </is>
      </c>
      <c r="B466558" t="n">
        <v>1</v>
      </c>
    </row>
    <row r="466559">
      <c r="A466559" t="inlineStr">
        <is>
          <t>1960s—precarious</t>
        </is>
      </c>
      <c r="B466559" t="n">
        <v>1</v>
      </c>
    </row>
    <row r="466560">
      <c r="A466560" t="inlineStr">
        <is>
          <t>semester—a</t>
        </is>
      </c>
      <c r="B466560" t="n">
        <v>1</v>
      </c>
    </row>
    <row r="466561">
      <c r="A466561" t="inlineStr">
        <is>
          <t>guerrial</t>
        </is>
      </c>
      <c r="B466561" t="n">
        <v>1</v>
      </c>
    </row>
    <row r="466562">
      <c r="A466562" t="inlineStr">
        <is>
          <t>receivematically</t>
        </is>
      </c>
      <c r="B466562" t="n">
        <v>1</v>
      </c>
    </row>
    <row r="466563">
      <c r="A466563" t="inlineStr">
        <is>
          <t>lawyersikle</t>
        </is>
      </c>
      <c r="B466563" t="n">
        <v>1</v>
      </c>
    </row>
    <row r="466564">
      <c r="A466564" t="inlineStr">
        <is>
          <t>altschul</t>
        </is>
      </c>
      <c r="B466564" t="n">
        <v>2</v>
      </c>
    </row>
    <row r="466565">
      <c r="A466565" t="inlineStr">
        <is>
          <t>buacosloan</t>
        </is>
      </c>
      <c r="B466565" t="n">
        <v>1</v>
      </c>
    </row>
    <row r="466566">
      <c r="A466566" t="inlineStr">
        <is>
          <t>too—the</t>
        </is>
      </c>
      <c r="B466566" t="n">
        <v>5</v>
      </c>
    </row>
    <row r="466567">
      <c r="A466567" t="inlineStr">
        <is>
          <t>fd2dt8</t>
        </is>
      </c>
      <c r="B466567" t="n">
        <v>1</v>
      </c>
    </row>
    <row r="466568">
      <c r="A466568" t="inlineStr">
        <is>
          <t>comgeofffeldcs5</t>
        </is>
      </c>
      <c r="B466568" t="n">
        <v>1</v>
      </c>
    </row>
    <row r="466569">
      <c r="A466569" t="inlineStr">
        <is>
          <t>nginoles</t>
        </is>
      </c>
      <c r="B466569" t="n">
        <v>1</v>
      </c>
    </row>
    <row r="466570">
      <c r="A466570" t="inlineStr">
        <is>
          <t>hkks</t>
        </is>
      </c>
      <c r="B466570" t="n">
        <v>1</v>
      </c>
    </row>
    <row r="466571">
      <c r="A466571" t="inlineStr">
        <is>
          <t>edfit</t>
        </is>
      </c>
      <c r="B466571" t="n">
        <v>1</v>
      </c>
    </row>
    <row r="466572">
      <c r="A466572" t="inlineStr">
        <is>
          <t>negyrams</t>
        </is>
      </c>
      <c r="B466572" t="n">
        <v>1</v>
      </c>
    </row>
    <row r="466573">
      <c r="A466573" t="inlineStr">
        <is>
          <t>lv55</t>
        </is>
      </c>
      <c r="B466573" t="n">
        <v>1</v>
      </c>
    </row>
    <row r="466574">
      <c r="A466574" t="inlineStr">
        <is>
          <t>tcvrc</t>
        </is>
      </c>
      <c r="B466574" t="n">
        <v>1</v>
      </c>
    </row>
    <row r="466575">
      <c r="A466575" t="inlineStr">
        <is>
          <t>oenopoulos</t>
        </is>
      </c>
      <c r="B466575" t="n">
        <v>1</v>
      </c>
    </row>
    <row r="466576">
      <c r="A466576" t="inlineStr">
        <is>
          <t>lassulys</t>
        </is>
      </c>
      <c r="B466576" t="n">
        <v>1</v>
      </c>
    </row>
    <row r="466577">
      <c r="A466577" t="inlineStr">
        <is>
          <t>lemian</t>
        </is>
      </c>
      <c r="B466577" t="n">
        <v>1</v>
      </c>
    </row>
    <row r="466578">
      <c r="A466578" t="inlineStr">
        <is>
          <t>auromolar</t>
        </is>
      </c>
      <c r="B466578" t="n">
        <v>1</v>
      </c>
    </row>
    <row r="466579">
      <c r="A466579" t="inlineStr">
        <is>
          <t>bg359z</t>
        </is>
      </c>
      <c r="B466579" t="n">
        <v>1</v>
      </c>
    </row>
    <row r="466580">
      <c r="A466580" t="inlineStr">
        <is>
          <t>kartron</t>
        </is>
      </c>
      <c r="B466580" t="n">
        <v>1</v>
      </c>
    </row>
    <row r="466581">
      <c r="A466581" t="inlineStr">
        <is>
          <t>lassuly</t>
        </is>
      </c>
      <c r="B466581" t="n">
        <v>1</v>
      </c>
    </row>
    <row r="466582">
      <c r="A466582" t="inlineStr">
        <is>
          <t>哦</t>
        </is>
      </c>
      <c r="B466582" t="n">
        <v>1</v>
      </c>
    </row>
    <row r="466583">
      <c r="A466583" t="inlineStr">
        <is>
          <t>lv55good</t>
        </is>
      </c>
      <c r="B466583" t="n">
        <v>1</v>
      </c>
    </row>
    <row r="466584">
      <c r="A466584" t="inlineStr">
        <is>
          <t>xiaoshus</t>
        </is>
      </c>
      <c r="B466584" t="n">
        <v>1</v>
      </c>
    </row>
    <row r="466585">
      <c r="A466585" t="inlineStr">
        <is>
          <t>eyegar</t>
        </is>
      </c>
      <c r="B466585" t="n">
        <v>1</v>
      </c>
    </row>
    <row r="466586">
      <c r="A466586" t="inlineStr">
        <is>
          <t>vv140</t>
        </is>
      </c>
      <c r="B466586" t="n">
        <v>1</v>
      </c>
    </row>
    <row r="466587">
      <c r="A466587" t="inlineStr">
        <is>
          <t>vardaville</t>
        </is>
      </c>
      <c r="B466587" t="n">
        <v>1</v>
      </c>
    </row>
    <row r="466588">
      <c r="A466588" t="inlineStr">
        <is>
          <t>phraiscopician</t>
        </is>
      </c>
      <c r="B466588" t="n">
        <v>1</v>
      </c>
    </row>
    <row r="466589">
      <c r="A466589" t="inlineStr">
        <is>
          <t>urident</t>
        </is>
      </c>
      <c r="B466589" t="n">
        <v>1</v>
      </c>
    </row>
    <row r="466590">
      <c r="A466590" t="inlineStr">
        <is>
          <t>abilityメclerxipper</t>
        </is>
      </c>
      <c r="B466590" t="n">
        <v>1</v>
      </c>
    </row>
    <row r="466591">
      <c r="A466591" t="inlineStr">
        <is>
          <t>mexmaneerswire</t>
        </is>
      </c>
      <c r="B466591" t="n">
        <v>1</v>
      </c>
    </row>
    <row r="466592">
      <c r="A466592" t="inlineStr">
        <is>
          <t>vanuh</t>
        </is>
      </c>
      <c r="B466592" t="n">
        <v>1</v>
      </c>
    </row>
    <row r="466593">
      <c r="A466593" t="inlineStr">
        <is>
          <t>candiderbreaker</t>
        </is>
      </c>
      <c r="B466593" t="n">
        <v>1</v>
      </c>
    </row>
    <row r="466594">
      <c r="A466594" t="inlineStr">
        <is>
          <t>killions</t>
        </is>
      </c>
      <c r="B466594" t="n">
        <v>2</v>
      </c>
    </row>
    <row r="466595">
      <c r="A466595" t="inlineStr">
        <is>
          <t>perseverrise</t>
        </is>
      </c>
      <c r="B466595" t="n">
        <v>1</v>
      </c>
    </row>
    <row r="466596">
      <c r="A466596" t="inlineStr">
        <is>
          <t>flick308</t>
        </is>
      </c>
      <c r="B466596" t="n">
        <v>1</v>
      </c>
    </row>
    <row r="466597">
      <c r="A466597" t="inlineStr">
        <is>
          <t>omphicles</t>
        </is>
      </c>
      <c r="B466597" t="n">
        <v>1</v>
      </c>
    </row>
    <row r="466598">
      <c r="A466598" t="inlineStr">
        <is>
          <t>6aaawell</t>
        </is>
      </c>
      <c r="B466598" t="n">
        <v>1</v>
      </c>
    </row>
    <row r="466599">
      <c r="A466599" t="inlineStr">
        <is>
          <t>onceave</t>
        </is>
      </c>
      <c r="B466599" t="n">
        <v>1</v>
      </c>
    </row>
    <row r="466600">
      <c r="A466600" t="inlineStr">
        <is>
          <t>serroito</t>
        </is>
      </c>
      <c r="B466600" t="n">
        <v>1</v>
      </c>
    </row>
    <row r="466601">
      <c r="A466601" t="inlineStr">
        <is>
          <t>skullwink</t>
        </is>
      </c>
      <c r="B466601" t="n">
        <v>1</v>
      </c>
    </row>
    <row r="466602">
      <c r="A466602" t="inlineStr">
        <is>
          <t>ramzins</t>
        </is>
      </c>
      <c r="B466602" t="n">
        <v>1</v>
      </c>
    </row>
    <row r="466603">
      <c r="A466603" t="inlineStr">
        <is>
          <t>thugous</t>
        </is>
      </c>
      <c r="B466603" t="n">
        <v>1</v>
      </c>
    </row>
    <row r="466604">
      <c r="A466604" t="inlineStr">
        <is>
          <t>attentioncerptoub</t>
        </is>
      </c>
      <c r="B466604" t="n">
        <v>1</v>
      </c>
    </row>
    <row r="466605">
      <c r="A466605" t="inlineStr">
        <is>
          <t>recordizz</t>
        </is>
      </c>
      <c r="B466605" t="n">
        <v>1</v>
      </c>
    </row>
    <row r="466606">
      <c r="A466606" t="inlineStr">
        <is>
          <t>reconnectians</t>
        </is>
      </c>
      <c r="B466606" t="n">
        <v>1</v>
      </c>
    </row>
    <row r="466607">
      <c r="A466607" t="inlineStr">
        <is>
          <t>astropeople</t>
        </is>
      </c>
      <c r="B466607" t="n">
        <v>1</v>
      </c>
    </row>
    <row r="466608">
      <c r="A466608" t="inlineStr">
        <is>
          <t>bethana</t>
        </is>
      </c>
      <c r="B466608" t="n">
        <v>1</v>
      </c>
    </row>
    <row r="466609">
      <c r="A466609" t="inlineStr">
        <is>
          <t>bitteraway</t>
        </is>
      </c>
      <c r="B466609" t="n">
        <v>1</v>
      </c>
    </row>
    <row r="466610">
      <c r="A466610" t="inlineStr">
        <is>
          <t>4walkers</t>
        </is>
      </c>
      <c r="B466610" t="n">
        <v>1</v>
      </c>
    </row>
    <row r="466611">
      <c r="A466611" t="inlineStr">
        <is>
          <t>whenuna</t>
        </is>
      </c>
      <c r="B466611" t="n">
        <v>1</v>
      </c>
    </row>
    <row r="466612">
      <c r="A466612" t="inlineStr">
        <is>
          <t>picsolo</t>
        </is>
      </c>
      <c r="B466612" t="n">
        <v>1</v>
      </c>
    </row>
    <row r="466613">
      <c r="A466613" t="inlineStr">
        <is>
          <t>beeests</t>
        </is>
      </c>
      <c r="B466613" t="n">
        <v>1</v>
      </c>
    </row>
    <row r="466614">
      <c r="A466614" t="inlineStr">
        <is>
          <t>heterosexual—are</t>
        </is>
      </c>
      <c r="B466614" t="n">
        <v>1</v>
      </c>
    </row>
    <row r="466615">
      <c r="A466615" t="inlineStr">
        <is>
          <t>combatats</t>
        </is>
      </c>
      <c r="B466615" t="n">
        <v>1</v>
      </c>
    </row>
    <row r="466616">
      <c r="A466616" t="inlineStr">
        <is>
          <t>radup</t>
        </is>
      </c>
      <c r="B466616" t="n">
        <v>1</v>
      </c>
    </row>
    <row r="466617">
      <c r="A466617" t="inlineStr">
        <is>
          <t>lyophilized</t>
        </is>
      </c>
      <c r="B466617" t="n">
        <v>1</v>
      </c>
    </row>
    <row r="466618">
      <c r="A466618" t="inlineStr">
        <is>
          <t>factors—partial</t>
        </is>
      </c>
      <c r="B466618" t="n">
        <v>1</v>
      </c>
    </row>
    <row r="466619">
      <c r="A466619" t="inlineStr">
        <is>
          <t>two—defined</t>
        </is>
      </c>
      <c r="B466619" t="n">
        <v>1</v>
      </c>
    </row>
    <row r="466620">
      <c r="A466620" t="inlineStr">
        <is>
          <t>rememberoh</t>
        </is>
      </c>
      <c r="B466620" t="n">
        <v>1</v>
      </c>
    </row>
    <row r="466621">
      <c r="A466621" t="inlineStr">
        <is>
          <t>micronile</t>
        </is>
      </c>
      <c r="B466621" t="n">
        <v>1</v>
      </c>
    </row>
    <row r="466622">
      <c r="A466622" t="inlineStr">
        <is>
          <t>taftei</t>
        </is>
      </c>
      <c r="B466622" t="n">
        <v>1</v>
      </c>
    </row>
    <row r="466623">
      <c r="A466623" t="inlineStr">
        <is>
          <t>jackusteras</t>
        </is>
      </c>
      <c r="B466623" t="n">
        <v>1</v>
      </c>
    </row>
    <row r="466624">
      <c r="A466624" t="inlineStr">
        <is>
          <t>mimar</t>
        </is>
      </c>
      <c r="B466624" t="n">
        <v>1</v>
      </c>
    </row>
    <row r="466625">
      <c r="A466625" t="inlineStr">
        <is>
          <t>rysn</t>
        </is>
      </c>
      <c r="B466625" t="n">
        <v>1</v>
      </c>
    </row>
    <row r="466626">
      <c r="A466626" t="inlineStr">
        <is>
          <t>youthmovie</t>
        </is>
      </c>
      <c r="B466626" t="n">
        <v>1</v>
      </c>
    </row>
    <row r="466627">
      <c r="A466627" t="inlineStr">
        <is>
          <t>craghtconium</t>
        </is>
      </c>
      <c r="B466627" t="n">
        <v>1</v>
      </c>
    </row>
    <row r="466628">
      <c r="A466628" t="inlineStr">
        <is>
          <t>latestork</t>
        </is>
      </c>
      <c r="B466628" t="n">
        <v>1</v>
      </c>
    </row>
    <row r="466629">
      <c r="A466629" t="inlineStr">
        <is>
          <t>skinnyguy</t>
        </is>
      </c>
      <c r="B466629" t="n">
        <v>1</v>
      </c>
    </row>
    <row r="466630">
      <c r="A466630" t="inlineStr">
        <is>
          <t>quatoracon</t>
        </is>
      </c>
      <c r="B466630" t="n">
        <v>1</v>
      </c>
    </row>
    <row r="466631">
      <c r="A466631" t="inlineStr">
        <is>
          <t>litterless</t>
        </is>
      </c>
      <c r="B466631" t="n">
        <v>2</v>
      </c>
    </row>
    <row r="466632">
      <c r="A466632" t="inlineStr">
        <is>
          <t>httpcityaway</t>
        </is>
      </c>
      <c r="B466632" t="n">
        <v>1</v>
      </c>
    </row>
    <row r="466633">
      <c r="A466633" t="inlineStr">
        <is>
          <t>160073</t>
        </is>
      </c>
      <c r="B466633" t="n">
        <v>1</v>
      </c>
    </row>
    <row r="466634">
      <c r="A466634" t="inlineStr">
        <is>
          <t>5186211621472</t>
        </is>
      </c>
      <c r="B466634" t="n">
        <v>1</v>
      </c>
    </row>
    <row r="466635">
      <c r="A466635" t="inlineStr">
        <is>
          <t>860646</t>
        </is>
      </c>
      <c r="B466635" t="n">
        <v>1</v>
      </c>
    </row>
    <row r="466636">
      <c r="A466636" t="inlineStr">
        <is>
          <t>wexchauer</t>
        </is>
      </c>
      <c r="B466636" t="n">
        <v>1</v>
      </c>
    </row>
    <row r="466637">
      <c r="A466637" t="inlineStr">
        <is>
          <t>84050</t>
        </is>
      </c>
      <c r="B466637" t="n">
        <v>2</v>
      </c>
    </row>
    <row r="466638">
      <c r="A466638" t="inlineStr">
        <is>
          <t>25688331472</t>
        </is>
      </c>
      <c r="B466638" t="n">
        <v>1</v>
      </c>
    </row>
    <row r="466639">
      <c r="A466639" t="inlineStr">
        <is>
          <t>24153</t>
        </is>
      </c>
      <c r="B466639" t="n">
        <v>1</v>
      </c>
    </row>
    <row r="466640">
      <c r="A466640" t="inlineStr">
        <is>
          <t>flashng</t>
        </is>
      </c>
      <c r="B466640" t="n">
        <v>1</v>
      </c>
    </row>
    <row r="466641">
      <c r="A466641" t="inlineStr">
        <is>
          <t>neuroenthic</t>
        </is>
      </c>
      <c r="B466641" t="n">
        <v>1</v>
      </c>
    </row>
    <row r="466642">
      <c r="A466642" t="inlineStr">
        <is>
          <t>igric</t>
        </is>
      </c>
      <c r="B466642" t="n">
        <v>1</v>
      </c>
    </row>
    <row r="466643">
      <c r="A466643" t="inlineStr">
        <is>
          <t>eciotic</t>
        </is>
      </c>
      <c r="B466643" t="n">
        <v>1</v>
      </c>
    </row>
    <row r="466644">
      <c r="A466644" t="inlineStr">
        <is>
          <t>66756</t>
        </is>
      </c>
      <c r="B466644" t="n">
        <v>1</v>
      </c>
    </row>
    <row r="466645">
      <c r="A466645" t="inlineStr">
        <is>
          <t>intraabdominally</t>
        </is>
      </c>
      <c r="B466645" t="n">
        <v>1</v>
      </c>
    </row>
    <row r="466646">
      <c r="A466646" t="inlineStr">
        <is>
          <t>foxofr</t>
        </is>
      </c>
      <c r="B466646" t="n">
        <v>1</v>
      </c>
    </row>
    <row r="466647">
      <c r="A466647" t="inlineStr">
        <is>
          <t>interkinesiology</t>
        </is>
      </c>
      <c r="B466647" t="n">
        <v>1</v>
      </c>
    </row>
    <row r="466648">
      <c r="A466648" t="inlineStr">
        <is>
          <t>involvent</t>
        </is>
      </c>
      <c r="B466648" t="n">
        <v>1</v>
      </c>
    </row>
    <row r="466649">
      <c r="A466649" t="inlineStr">
        <is>
          <t>glonsular</t>
        </is>
      </c>
      <c r="B466649" t="n">
        <v>1</v>
      </c>
    </row>
    <row r="466650">
      <c r="A466650" t="inlineStr">
        <is>
          <t>¤¤ren</t>
        </is>
      </c>
      <c r="B466650" t="n">
        <v>1</v>
      </c>
    </row>
    <row r="466651">
      <c r="A466651" t="inlineStr">
        <is>
          <t>hamount</t>
        </is>
      </c>
      <c r="B466651" t="n">
        <v>1</v>
      </c>
    </row>
    <row r="466652">
      <c r="A466652" t="inlineStr">
        <is>
          <t>polaligned</t>
        </is>
      </c>
      <c r="B466652" t="n">
        <v>1</v>
      </c>
    </row>
    <row r="466653">
      <c r="A466653" t="inlineStr">
        <is>
          <t>hydrogelization</t>
        </is>
      </c>
      <c r="B466653" t="n">
        <v>1</v>
      </c>
    </row>
    <row r="466654">
      <c r="A466654" t="inlineStr">
        <is>
          <t>biocytes</t>
        </is>
      </c>
      <c r="B466654" t="n">
        <v>1</v>
      </c>
    </row>
    <row r="466655">
      <c r="A466655" t="inlineStr">
        <is>
          <t>corpsys</t>
        </is>
      </c>
      <c r="B466655" t="n">
        <v>1</v>
      </c>
    </row>
    <row r="466656">
      <c r="A466656" t="inlineStr">
        <is>
          <t>amnold</t>
        </is>
      </c>
      <c r="B466656" t="n">
        <v>1</v>
      </c>
    </row>
    <row r="466657">
      <c r="A466657" t="inlineStr">
        <is>
          <t>gercol</t>
        </is>
      </c>
      <c r="B466657" t="n">
        <v>1</v>
      </c>
    </row>
    <row r="466658">
      <c r="A466658" t="inlineStr">
        <is>
          <t>transoluble</t>
        </is>
      </c>
      <c r="B466658" t="n">
        <v>1</v>
      </c>
    </row>
    <row r="466659">
      <c r="A466659" t="inlineStr">
        <is>
          <t>henrikie</t>
        </is>
      </c>
      <c r="B466659" t="n">
        <v>1</v>
      </c>
    </row>
    <row r="466660">
      <c r="A466660" t="inlineStr">
        <is>
          <t>skateboardboarding</t>
        </is>
      </c>
      <c r="B466660" t="n">
        <v>1</v>
      </c>
    </row>
    <row r="466661">
      <c r="A466661" t="inlineStr">
        <is>
          <t>58kg</t>
        </is>
      </c>
      <c r="B466661" t="n">
        <v>1</v>
      </c>
    </row>
    <row r="466662">
      <c r="A466662" t="inlineStr">
        <is>
          <t>raphunters</t>
        </is>
      </c>
      <c r="B466662" t="n">
        <v>1</v>
      </c>
    </row>
    <row r="466663">
      <c r="A466663" t="inlineStr">
        <is>
          <t>burgundologist</t>
        </is>
      </c>
      <c r="B466663" t="n">
        <v>1</v>
      </c>
    </row>
    <row r="466664">
      <c r="A466664" t="inlineStr">
        <is>
          <t>rosysn</t>
        </is>
      </c>
      <c r="B466664" t="n">
        <v>1</v>
      </c>
    </row>
    <row r="466665">
      <c r="A466665" t="inlineStr">
        <is>
          <t>unitedstarspan</t>
        </is>
      </c>
      <c r="B466665" t="n">
        <v>1</v>
      </c>
    </row>
    <row r="466666">
      <c r="A466666" t="inlineStr">
        <is>
          <t>trientre</t>
        </is>
      </c>
      <c r="B466666" t="n">
        <v>1</v>
      </c>
    </row>
    <row r="466667">
      <c r="A466667" t="inlineStr">
        <is>
          <t>endve</t>
        </is>
      </c>
      <c r="B466667" t="n">
        <v>1</v>
      </c>
    </row>
    <row r="466668">
      <c r="A466668" t="inlineStr">
        <is>
          <t>conplainant</t>
        </is>
      </c>
      <c r="B466668" t="n">
        <v>1</v>
      </c>
    </row>
    <row r="466669">
      <c r="A466669" t="inlineStr">
        <is>
          <t>baafels</t>
        </is>
      </c>
      <c r="B466669" t="n">
        <v>1</v>
      </c>
    </row>
    <row r="466670">
      <c r="A466670" t="inlineStr">
        <is>
          <t>vanderkam</t>
        </is>
      </c>
      <c r="B466670" t="n">
        <v>1</v>
      </c>
    </row>
    <row r="466671">
      <c r="A466671" t="inlineStr">
        <is>
          <t>mylagroove</t>
        </is>
      </c>
      <c r="B466671" t="n">
        <v>1</v>
      </c>
    </row>
    <row r="466672">
      <c r="A466672" t="inlineStr">
        <is>
          <t>rnzdrc</t>
        </is>
      </c>
      <c r="B466672" t="n">
        <v>1</v>
      </c>
    </row>
    <row r="466673">
      <c r="A466673" t="inlineStr">
        <is>
          <t>laterbare</t>
        </is>
      </c>
      <c r="B466673" t="n">
        <v>1</v>
      </c>
    </row>
    <row r="466674">
      <c r="A466674" t="inlineStr">
        <is>
          <t>assleke</t>
        </is>
      </c>
      <c r="B466674" t="n">
        <v>1</v>
      </c>
    </row>
    <row r="466675">
      <c r="A466675" t="inlineStr">
        <is>
          <t>poisonaesthetic</t>
        </is>
      </c>
      <c r="B466675" t="n">
        <v>1</v>
      </c>
    </row>
    <row r="466676">
      <c r="A466676" t="inlineStr">
        <is>
          <t>forroususing</t>
        </is>
      </c>
      <c r="B466676" t="n">
        <v>1</v>
      </c>
    </row>
    <row r="466677">
      <c r="A466677" t="inlineStr">
        <is>
          <t>photographytopontheendwell</t>
        </is>
      </c>
      <c r="B466677" t="n">
        <v>1</v>
      </c>
    </row>
    <row r="466678">
      <c r="A466678" t="inlineStr">
        <is>
          <t>storeysnested</t>
        </is>
      </c>
      <c r="B466678" t="n">
        <v>1</v>
      </c>
    </row>
    <row r="466679">
      <c r="A466679" t="inlineStr">
        <is>
          <t>deamond</t>
        </is>
      </c>
      <c r="B466679" t="n">
        <v>1</v>
      </c>
    </row>
    <row r="466680">
      <c r="A466680" t="inlineStr">
        <is>
          <t>fanacers</t>
        </is>
      </c>
      <c r="B466680" t="n">
        <v>1</v>
      </c>
    </row>
    <row r="466681">
      <c r="A466681" t="inlineStr">
        <is>
          <t>2200re</t>
        </is>
      </c>
      <c r="B466681" t="n">
        <v>1</v>
      </c>
    </row>
    <row r="466682">
      <c r="A466682" t="inlineStr">
        <is>
          <t>seppukuinter</t>
        </is>
      </c>
      <c r="B466682" t="n">
        <v>1</v>
      </c>
    </row>
    <row r="466683">
      <c r="A466683" t="inlineStr">
        <is>
          <t>yucanian</t>
        </is>
      </c>
      <c r="B466683" t="n">
        <v>1</v>
      </c>
    </row>
    <row r="466684">
      <c r="A466684" t="inlineStr">
        <is>
          <t>drijres</t>
        </is>
      </c>
      <c r="B466684" t="n">
        <v>1</v>
      </c>
    </row>
    <row r="466685">
      <c r="A466685" t="inlineStr">
        <is>
          <t>wstacy</t>
        </is>
      </c>
      <c r="B466685" t="n">
        <v>1</v>
      </c>
    </row>
    <row r="466686">
      <c r="A466686" t="inlineStr">
        <is>
          <t>haurl</t>
        </is>
      </c>
      <c r="B466686" t="n">
        <v>1</v>
      </c>
    </row>
    <row r="466687">
      <c r="A466687" t="inlineStr">
        <is>
          <t>knowshales</t>
        </is>
      </c>
      <c r="B466687" t="n">
        <v>1</v>
      </c>
    </row>
    <row r="466688">
      <c r="A466688" t="inlineStr">
        <is>
          <t>sahiyo</t>
        </is>
      </c>
      <c r="B466688" t="n">
        <v>1</v>
      </c>
    </row>
    <row r="466689">
      <c r="A466689" t="inlineStr">
        <is>
          <t>chenticech</t>
        </is>
      </c>
      <c r="B466689" t="n">
        <v>1</v>
      </c>
    </row>
    <row r="466690">
      <c r="A466690" t="inlineStr">
        <is>
          <t>010threads</t>
        </is>
      </c>
      <c r="B466690" t="n">
        <v>1</v>
      </c>
    </row>
    <row r="466691">
      <c r="A466691" t="inlineStr">
        <is>
          <t>405threads</t>
        </is>
      </c>
      <c r="B466691" t="n">
        <v>1</v>
      </c>
    </row>
    <row r="466692">
      <c r="A466692" t="inlineStr">
        <is>
          <t>aluminumore</t>
        </is>
      </c>
      <c r="B466692" t="n">
        <v>1</v>
      </c>
    </row>
    <row r="466693">
      <c r="A466693" t="inlineStr">
        <is>
          <t>remaximizer</t>
        </is>
      </c>
      <c r="B466693" t="n">
        <v>1</v>
      </c>
    </row>
    <row r="466694">
      <c r="A466694" t="inlineStr">
        <is>
          <t>sirphant</t>
        </is>
      </c>
      <c r="B466694" t="n">
        <v>1</v>
      </c>
    </row>
    <row r="466695">
      <c r="A466695" t="inlineStr">
        <is>
          <t>basicsmaterials</t>
        </is>
      </c>
      <c r="B466695" t="n">
        <v>1</v>
      </c>
    </row>
    <row r="466696">
      <c r="A466696" t="inlineStr">
        <is>
          <t>37joined</t>
        </is>
      </c>
      <c r="B466696" t="n">
        <v>1</v>
      </c>
    </row>
    <row r="466697">
      <c r="A466697" t="inlineStr">
        <is>
          <t>bannerryclose</t>
        </is>
      </c>
      <c r="B466697" t="n">
        <v>1</v>
      </c>
    </row>
    <row r="466698">
      <c r="A466698" t="inlineStr">
        <is>
          <t>hemutr</t>
        </is>
      </c>
      <c r="B466698" t="n">
        <v>1</v>
      </c>
    </row>
    <row r="466699">
      <c r="A466699" t="inlineStr">
        <is>
          <t>nixonour</t>
        </is>
      </c>
      <c r="B466699" t="n">
        <v>1</v>
      </c>
    </row>
    <row r="466700">
      <c r="A466700" t="inlineStr">
        <is>
          <t>destabilizers</t>
        </is>
      </c>
      <c r="B466700" t="n">
        <v>1</v>
      </c>
    </row>
    <row r="466701">
      <c r="A466701" t="inlineStr">
        <is>
          <t>px550</t>
        </is>
      </c>
      <c r="B466701" t="n">
        <v>1</v>
      </c>
    </row>
    <row r="466702">
      <c r="A466702" t="inlineStr">
        <is>
          <t>klinzer</t>
        </is>
      </c>
      <c r="B466702" t="n">
        <v>1</v>
      </c>
    </row>
    <row r="466703">
      <c r="A466703" t="inlineStr">
        <is>
          <t>bildschumer</t>
        </is>
      </c>
      <c r="B466703" t="n">
        <v>1</v>
      </c>
    </row>
    <row r="466704">
      <c r="A466704" t="inlineStr">
        <is>
          <t>medvedorf</t>
        </is>
      </c>
      <c r="B466704" t="n">
        <v>1</v>
      </c>
    </row>
    <row r="466705">
      <c r="A466705" t="inlineStr">
        <is>
          <t>thaelws</t>
        </is>
      </c>
      <c r="B466705" t="n">
        <v>1</v>
      </c>
    </row>
    <row r="466706">
      <c r="A466706" t="inlineStr">
        <is>
          <t>savim</t>
        </is>
      </c>
      <c r="B466706" t="n">
        <v>1</v>
      </c>
    </row>
    <row r="466707">
      <c r="A466707" t="inlineStr">
        <is>
          <t>naumuxbloom</t>
        </is>
      </c>
      <c r="B466707" t="n">
        <v>1</v>
      </c>
    </row>
    <row r="466708">
      <c r="A466708" t="inlineStr">
        <is>
          <t>alwart</t>
        </is>
      </c>
      <c r="B466708" t="n">
        <v>1</v>
      </c>
    </row>
    <row r="466709">
      <c r="A466709" t="inlineStr">
        <is>
          <t>haveenforced</t>
        </is>
      </c>
      <c r="B466709" t="n">
        <v>1</v>
      </c>
    </row>
    <row r="466710">
      <c r="A466710" t="inlineStr">
        <is>
          <t>tredegarstre</t>
        </is>
      </c>
      <c r="B466710" t="n">
        <v>1</v>
      </c>
    </row>
    <row r="466711">
      <c r="A466711" t="inlineStr">
        <is>
          <t>flatbushs</t>
        </is>
      </c>
      <c r="B466711" t="n">
        <v>1</v>
      </c>
    </row>
    <row r="466712">
      <c r="A466712" t="inlineStr">
        <is>
          <t>conyu</t>
        </is>
      </c>
      <c r="B466712" t="n">
        <v>1</v>
      </c>
    </row>
    <row r="466713">
      <c r="A466713" t="inlineStr">
        <is>
          <t>my​ummates</t>
        </is>
      </c>
      <c r="B466713" t="n">
        <v>1</v>
      </c>
    </row>
    <row r="466714">
      <c r="A466714" t="inlineStr">
        <is>
          <t>pandiegame</t>
        </is>
      </c>
      <c r="B466714" t="n">
        <v>1</v>
      </c>
    </row>
    <row r="466715">
      <c r="A466715" t="inlineStr">
        <is>
          <t>corassembling</t>
        </is>
      </c>
      <c r="B466715" t="n">
        <v>1</v>
      </c>
    </row>
    <row r="466716">
      <c r="A466716" t="inlineStr">
        <is>
          <t>madras0</t>
        </is>
      </c>
      <c r="B466716" t="n">
        <v>1</v>
      </c>
    </row>
    <row r="466717">
      <c r="A466717" t="inlineStr">
        <is>
          <t>kamerve</t>
        </is>
      </c>
      <c r="B466717" t="n">
        <v>1</v>
      </c>
    </row>
    <row r="466718">
      <c r="A466718" t="inlineStr">
        <is>
          <t>aravinds</t>
        </is>
      </c>
      <c r="B466718" t="n">
        <v>1</v>
      </c>
    </row>
    <row r="466719">
      <c r="A466719" t="inlineStr">
        <is>
          <t>niteshwar</t>
        </is>
      </c>
      <c r="B466719" t="n">
        <v>1</v>
      </c>
    </row>
    <row r="466720">
      <c r="A466720" t="inlineStr">
        <is>
          <t>fuckedabuse</t>
        </is>
      </c>
      <c r="B466720" t="n">
        <v>1</v>
      </c>
    </row>
    <row r="466721">
      <c r="A466721" t="inlineStr">
        <is>
          <t>okoharas</t>
        </is>
      </c>
      <c r="B466721" t="n">
        <v>1</v>
      </c>
    </row>
    <row r="466722">
      <c r="A466722" t="inlineStr">
        <is>
          <t>prestkats</t>
        </is>
      </c>
      <c r="B466722" t="n">
        <v>1</v>
      </c>
    </row>
    <row r="466723">
      <c r="A466723" t="inlineStr">
        <is>
          <t>pampav</t>
        </is>
      </c>
      <c r="B466723" t="n">
        <v>1</v>
      </c>
    </row>
    <row r="466724">
      <c r="A466724" t="inlineStr">
        <is>
          <t>1tc</t>
        </is>
      </c>
      <c r="B466724" t="n">
        <v>1</v>
      </c>
    </row>
    <row r="466725">
      <c r="A466725" t="inlineStr">
        <is>
          <t>net200311</t>
        </is>
      </c>
      <c r="B466725" t="n">
        <v>1</v>
      </c>
    </row>
    <row r="466726">
      <c r="A466726" t="inlineStr">
        <is>
          <t>docomigar00hr2013</t>
        </is>
      </c>
      <c r="B466726" t="n">
        <v>1</v>
      </c>
    </row>
    <row r="466727">
      <c r="A466727" t="inlineStr">
        <is>
          <t>commakeknow7</t>
        </is>
      </c>
      <c r="B466727" t="n">
        <v>1</v>
      </c>
    </row>
    <row r="466728">
      <c r="A466728" t="inlineStr">
        <is>
          <t>httpmberzacor</t>
        </is>
      </c>
      <c r="B466728" t="n">
        <v>1</v>
      </c>
    </row>
    <row r="466729">
      <c r="A466729" t="inlineStr">
        <is>
          <t>mogarellah204gs</t>
        </is>
      </c>
      <c r="B466729" t="n">
        <v>1</v>
      </c>
    </row>
    <row r="466730">
      <c r="A466730" t="inlineStr">
        <is>
          <t>me87memess</t>
        </is>
      </c>
      <c r="B466730" t="n">
        <v>1</v>
      </c>
    </row>
    <row r="466731">
      <c r="A466731" t="inlineStr">
        <is>
          <t>telecomant</t>
        </is>
      </c>
      <c r="B466731" t="n">
        <v>1</v>
      </c>
    </row>
    <row r="466732">
      <c r="A466732" t="inlineStr">
        <is>
          <t>bendali</t>
        </is>
      </c>
      <c r="B466732" t="n">
        <v>1</v>
      </c>
    </row>
    <row r="466733">
      <c r="A466733" t="inlineStr">
        <is>
          <t>httpblessyaar1</t>
        </is>
      </c>
      <c r="B466733" t="n">
        <v>1</v>
      </c>
    </row>
    <row r="466734">
      <c r="A466734" t="inlineStr">
        <is>
          <t>silakhwhy</t>
        </is>
      </c>
      <c r="B466734" t="n">
        <v>1</v>
      </c>
    </row>
    <row r="466735">
      <c r="A466735" t="inlineStr">
        <is>
          <t>aflacment</t>
        </is>
      </c>
      <c r="B466735" t="n">
        <v>1</v>
      </c>
    </row>
    <row r="466736">
      <c r="A466736" t="inlineStr">
        <is>
          <t>httpblessyawarbrn</t>
        </is>
      </c>
      <c r="B466736" t="n">
        <v>1</v>
      </c>
    </row>
    <row r="466737">
      <c r="A466737" t="inlineStr">
        <is>
          <t>flapans</t>
        </is>
      </c>
      <c r="B466737" t="n">
        <v>1</v>
      </c>
    </row>
    <row r="466738">
      <c r="A466738" t="inlineStr">
        <is>
          <t>agridipabtaryrumgmail</t>
        </is>
      </c>
      <c r="B466738" t="n">
        <v>1</v>
      </c>
    </row>
    <row r="466739">
      <c r="A466739" t="inlineStr">
        <is>
          <t>poigraft</t>
        </is>
      </c>
      <c r="B466739" t="n">
        <v>1</v>
      </c>
    </row>
    <row r="466740">
      <c r="A466740" t="inlineStr">
        <is>
          <t>subtleness</t>
        </is>
      </c>
      <c r="B466740" t="n">
        <v>1</v>
      </c>
    </row>
    <row r="466741">
      <c r="A466741" t="inlineStr">
        <is>
          <t>waygar</t>
        </is>
      </c>
      <c r="B466741" t="n">
        <v>1</v>
      </c>
    </row>
    <row r="466742">
      <c r="A466742" t="inlineStr">
        <is>
          <t>hitrod</t>
        </is>
      </c>
      <c r="B466742" t="n">
        <v>1</v>
      </c>
    </row>
    <row r="466743">
      <c r="A466743" t="inlineStr">
        <is>
          <t>neuzman</t>
        </is>
      </c>
      <c r="B466743" t="n">
        <v>1</v>
      </c>
    </row>
    <row r="466744">
      <c r="A466744" t="inlineStr">
        <is>
          <t>doyte</t>
        </is>
      </c>
      <c r="B466744" t="n">
        <v>1</v>
      </c>
    </row>
    <row r="466745">
      <c r="A466745" t="inlineStr">
        <is>
          <t>sofcity</t>
        </is>
      </c>
      <c r="B466745" t="n">
        <v>1</v>
      </c>
    </row>
    <row r="466746">
      <c r="A466746" t="inlineStr">
        <is>
          <t>teresti</t>
        </is>
      </c>
      <c r="B466746" t="n">
        <v>1</v>
      </c>
    </row>
    <row r="466747">
      <c r="A466747" t="inlineStr">
        <is>
          <t>__________________model</t>
        </is>
      </c>
      <c r="B466747" t="n">
        <v>1</v>
      </c>
    </row>
    <row r="466748">
      <c r="A466748" t="inlineStr">
        <is>
          <t>shiinnin</t>
        </is>
      </c>
      <c r="B466748" t="n">
        <v>1</v>
      </c>
    </row>
    <row r="466749">
      <c r="A466749" t="inlineStr">
        <is>
          <t>katsupport</t>
        </is>
      </c>
      <c r="B466749" t="n">
        <v>1</v>
      </c>
    </row>
    <row r="466750">
      <c r="A466750" t="inlineStr">
        <is>
          <t>zearth</t>
        </is>
      </c>
      <c r="B466750" t="n">
        <v>1</v>
      </c>
    </row>
    <row r="466751">
      <c r="A466751" t="inlineStr">
        <is>
          <t>globidi</t>
        </is>
      </c>
      <c r="B466751" t="n">
        <v>1</v>
      </c>
    </row>
    <row r="466752">
      <c r="A466752" t="inlineStr">
        <is>
          <t>thegrenades</t>
        </is>
      </c>
      <c r="B466752" t="n">
        <v>1</v>
      </c>
    </row>
    <row r="466753">
      <c r="A466753" t="inlineStr">
        <is>
          <t>forceancer</t>
        </is>
      </c>
      <c r="B466753" t="n">
        <v>1</v>
      </c>
    </row>
    <row r="466754">
      <c r="A466754" t="inlineStr">
        <is>
          <t>skiddag</t>
        </is>
      </c>
      <c r="B466754" t="n">
        <v>1</v>
      </c>
    </row>
    <row r="466755">
      <c r="A466755" t="inlineStr">
        <is>
          <t>dockowski</t>
        </is>
      </c>
      <c r="B466755" t="n">
        <v>1</v>
      </c>
    </row>
    <row r="466756">
      <c r="A466756" t="inlineStr">
        <is>
          <t>solumans</t>
        </is>
      </c>
      <c r="B466756" t="n">
        <v>1</v>
      </c>
    </row>
    <row r="466757">
      <c r="A466757" t="inlineStr">
        <is>
          <t>astronometrics</t>
        </is>
      </c>
      <c r="B466757" t="n">
        <v>1</v>
      </c>
    </row>
    <row r="466758">
      <c r="A466758" t="inlineStr">
        <is>
          <t>megamoot</t>
        </is>
      </c>
      <c r="B466758" t="n">
        <v>1</v>
      </c>
    </row>
    <row r="466759">
      <c r="A466759" t="inlineStr">
        <is>
          <t>wesilegoven</t>
        </is>
      </c>
      <c r="B466759" t="n">
        <v>1</v>
      </c>
    </row>
    <row r="466760">
      <c r="A466760" t="inlineStr">
        <is>
          <t>m313</t>
        </is>
      </c>
      <c r="B466760" t="n">
        <v>1</v>
      </c>
    </row>
    <row r="466761">
      <c r="A466761" t="inlineStr">
        <is>
          <t>duranova</t>
        </is>
      </c>
      <c r="B466761" t="n">
        <v>2</v>
      </c>
    </row>
    <row r="466762">
      <c r="A466762" t="inlineStr">
        <is>
          <t>eseq</t>
        </is>
      </c>
      <c r="B466762" t="n">
        <v>1</v>
      </c>
    </row>
    <row r="466763">
      <c r="A466763" t="inlineStr">
        <is>
          <t>kellux</t>
        </is>
      </c>
      <c r="B466763" t="n">
        <v>1</v>
      </c>
    </row>
    <row r="466764">
      <c r="A466764" t="inlineStr">
        <is>
          <t>crewfighting</t>
        </is>
      </c>
      <c r="B466764" t="n">
        <v>1</v>
      </c>
    </row>
    <row r="466765">
      <c r="A466765" t="inlineStr">
        <is>
          <t>screenstopper</t>
        </is>
      </c>
      <c r="B466765" t="n">
        <v>1</v>
      </c>
    </row>
    <row r="466766">
      <c r="A466766" t="inlineStr">
        <is>
          <t>cyberslide</t>
        </is>
      </c>
      <c r="B466766" t="n">
        <v>1</v>
      </c>
    </row>
    <row r="466767">
      <c r="A466767" t="inlineStr">
        <is>
          <t>grenascale</t>
        </is>
      </c>
      <c r="B466767" t="n">
        <v>1</v>
      </c>
    </row>
    <row r="466768">
      <c r="A466768" t="inlineStr">
        <is>
          <t>anthopouloss</t>
        </is>
      </c>
      <c r="B466768" t="n">
        <v>1</v>
      </c>
    </row>
    <row r="466769">
      <c r="A466769" t="inlineStr">
        <is>
          <t>jbignerthestar</t>
        </is>
      </c>
      <c r="B466769" t="n">
        <v>1</v>
      </c>
    </row>
    <row r="466770">
      <c r="A466770" t="inlineStr">
        <is>
          <t>millernation</t>
        </is>
      </c>
      <c r="B466770" t="n">
        <v>1</v>
      </c>
    </row>
    <row r="466771">
      <c r="A466771" t="inlineStr">
        <is>
          <t>comv7tktyv</t>
        </is>
      </c>
      <c r="B466771" t="n">
        <v>1</v>
      </c>
    </row>
    <row r="466772">
      <c r="A466772" t="inlineStr">
        <is>
          <t>phobiazone</t>
        </is>
      </c>
      <c r="B466772" t="n">
        <v>1</v>
      </c>
    </row>
    <row r="466773">
      <c r="A466773" t="inlineStr">
        <is>
          <t>accesstance</t>
        </is>
      </c>
      <c r="B466773" t="n">
        <v>1</v>
      </c>
    </row>
    <row r="466774">
      <c r="A466774" t="inlineStr">
        <is>
          <t>comg_yhhhh</t>
        </is>
      </c>
      <c r="B466774" t="n">
        <v>1</v>
      </c>
    </row>
    <row r="466775">
      <c r="A466775" t="inlineStr">
        <is>
          <t>fairstores</t>
        </is>
      </c>
      <c r="B466775" t="n">
        <v>1</v>
      </c>
    </row>
    <row r="466776">
      <c r="A466776" t="inlineStr">
        <is>
          <t>comgraphicproduct_featuresbldg1032</t>
        </is>
      </c>
      <c r="B466776" t="n">
        <v>1</v>
      </c>
    </row>
    <row r="466777">
      <c r="A466777" t="inlineStr">
        <is>
          <t>duckyofgold</t>
        </is>
      </c>
      <c r="B466777" t="n">
        <v>1</v>
      </c>
    </row>
    <row r="466778">
      <c r="A466778" t="inlineStr">
        <is>
          <t>projecttessinkain</t>
        </is>
      </c>
      <c r="B466778" t="n">
        <v>1</v>
      </c>
    </row>
    <row r="466779">
      <c r="A466779" t="inlineStr">
        <is>
          <t>projecttipsblog</t>
        </is>
      </c>
      <c r="B466779" t="n">
        <v>1</v>
      </c>
    </row>
    <row r="466780">
      <c r="A466780" t="inlineStr">
        <is>
          <t>comvideosembed4331796</t>
        </is>
      </c>
      <c r="B466780" t="n">
        <v>1</v>
      </c>
    </row>
    <row r="466781">
      <c r="A466781" t="inlineStr">
        <is>
          <t>destroyee</t>
        </is>
      </c>
      <c r="B466781" t="n">
        <v>1</v>
      </c>
    </row>
    <row r="466782">
      <c r="A466782" t="inlineStr">
        <is>
          <t>lysy</t>
        </is>
      </c>
      <c r="B466782" t="n">
        <v>1</v>
      </c>
    </row>
    <row r="466783">
      <c r="A466783" t="inlineStr">
        <is>
          <t>200285</t>
        </is>
      </c>
      <c r="B466783" t="n">
        <v>1</v>
      </c>
    </row>
    <row r="466784">
      <c r="A466784" t="inlineStr">
        <is>
          <t>nettw</t>
        </is>
      </c>
      <c r="B466784" t="n">
        <v>1</v>
      </c>
    </row>
    <row r="466785">
      <c r="A466785" t="inlineStr">
        <is>
          <t>701bc740</t>
        </is>
      </c>
      <c r="B466785" t="n">
        <v>1</v>
      </c>
    </row>
    <row r="466786">
      <c r="A466786" t="inlineStr">
        <is>
          <t>eelstemer</t>
        </is>
      </c>
      <c r="B466786" t="n">
        <v>1</v>
      </c>
    </row>
    <row r="466787">
      <c r="A466787" t="inlineStr">
        <is>
          <t>ii0486</t>
        </is>
      </c>
      <c r="B466787" t="n">
        <v>1</v>
      </c>
    </row>
    <row r="466788">
      <c r="A466788" t="inlineStr">
        <is>
          <t>greitic</t>
        </is>
      </c>
      <c r="B466788" t="n">
        <v>1</v>
      </c>
    </row>
    <row r="466789">
      <c r="A466789" t="inlineStr">
        <is>
          <t>north‑west</t>
        </is>
      </c>
      <c r="B466789" t="n">
        <v>1</v>
      </c>
    </row>
    <row r="466790">
      <c r="A466790" t="inlineStr">
        <is>
          <t>brockleys</t>
        </is>
      </c>
      <c r="B466790" t="n">
        <v>1</v>
      </c>
    </row>
    <row r="466791">
      <c r="A466791" t="inlineStr">
        <is>
          <t>smoke—and</t>
        </is>
      </c>
      <c r="B466791" t="n">
        <v>1</v>
      </c>
    </row>
    <row r="466792">
      <c r="A466792" t="inlineStr">
        <is>
          <t>i0010</t>
        </is>
      </c>
      <c r="B466792" t="n">
        <v>1</v>
      </c>
    </row>
    <row r="466793">
      <c r="A466793" t="inlineStr">
        <is>
          <t>ejectord</t>
        </is>
      </c>
      <c r="B466793" t="n">
        <v>1</v>
      </c>
    </row>
    <row r="466794">
      <c r="A466794" t="inlineStr">
        <is>
          <t>rwxufrw</t>
        </is>
      </c>
      <c r="B466794" t="n">
        <v>1</v>
      </c>
    </row>
    <row r="466795">
      <c r="A466795" t="inlineStr">
        <is>
          <t>119248</t>
        </is>
      </c>
      <c r="B466795" t="n">
        <v>1</v>
      </c>
    </row>
    <row r="466796">
      <c r="A466796" t="inlineStr">
        <is>
          <t>27261686619</t>
        </is>
      </c>
      <c r="B466796" t="n">
        <v>1</v>
      </c>
    </row>
    <row r="466797">
      <c r="A466797" t="inlineStr">
        <is>
          <t>96413528</t>
        </is>
      </c>
      <c r="B466797" t="n">
        <v>1</v>
      </c>
    </row>
    <row r="466798">
      <c r="A466798" t="inlineStr">
        <is>
          <t>nsanlength</t>
        </is>
      </c>
      <c r="B466798" t="n">
        <v>1</v>
      </c>
    </row>
    <row r="466799">
      <c r="A466799" t="inlineStr">
        <is>
          <t>sunsuite</t>
        </is>
      </c>
      <c r="B466799" t="n">
        <v>1</v>
      </c>
    </row>
    <row r="466800">
      <c r="A466800" t="inlineStr">
        <is>
          <t>143609</t>
        </is>
      </c>
      <c r="B466800" t="n">
        <v>1</v>
      </c>
    </row>
    <row r="466801">
      <c r="A466801" t="inlineStr">
        <is>
          <t>0x1e03bee</t>
        </is>
      </c>
      <c r="B466801" t="n">
        <v>1</v>
      </c>
    </row>
    <row r="466802">
      <c r="A466802" t="inlineStr">
        <is>
          <t>getproductprngengine</t>
        </is>
      </c>
      <c r="B466802" t="n">
        <v>1</v>
      </c>
    </row>
    <row r="466803">
      <c r="A466803" t="inlineStr">
        <is>
          <t>librefext</t>
        </is>
      </c>
      <c r="B466803" t="n">
        <v>1</v>
      </c>
    </row>
    <row r="466804">
      <c r="A466804" t="inlineStr">
        <is>
          <t>0x1e0179031</t>
        </is>
      </c>
      <c r="B466804" t="n">
        <v>1</v>
      </c>
    </row>
    <row r="466805">
      <c r="A466805" t="inlineStr">
        <is>
          <t>rtfman</t>
        </is>
      </c>
      <c r="B466805" t="n">
        <v>1</v>
      </c>
    </row>
    <row r="466806">
      <c r="A466806" t="inlineStr">
        <is>
          <t>aesculapians</t>
        </is>
      </c>
      <c r="B466806" t="n">
        <v>1</v>
      </c>
    </row>
    <row r="466807">
      <c r="A466807" t="inlineStr">
        <is>
          <t>sassafrasam</t>
        </is>
      </c>
      <c r="B466807" t="n">
        <v>1</v>
      </c>
    </row>
    <row r="466808">
      <c r="A466808" t="inlineStr">
        <is>
          <t>domesticwork</t>
        </is>
      </c>
      <c r="B466808" t="n">
        <v>1</v>
      </c>
    </row>
    <row r="466809">
      <c r="A466809" t="inlineStr">
        <is>
          <t>ill†ke</t>
        </is>
      </c>
      <c r="B466809" t="n">
        <v>1</v>
      </c>
    </row>
    <row r="466810">
      <c r="A466810" t="inlineStr">
        <is>
          <t>alrafandro</t>
        </is>
      </c>
      <c r="B466810" t="n">
        <v>1</v>
      </c>
    </row>
    <row r="466811">
      <c r="A466811" t="inlineStr">
        <is>
          <t>servottskour</t>
        </is>
      </c>
      <c r="B466811" t="n">
        <v>1</v>
      </c>
    </row>
    <row r="466812">
      <c r="A466812" t="inlineStr">
        <is>
          <t>evinitiol</t>
        </is>
      </c>
      <c r="B466812" t="n">
        <v>1</v>
      </c>
    </row>
    <row r="466813">
      <c r="A466813" t="inlineStr">
        <is>
          <t>voteholders</t>
        </is>
      </c>
      <c r="B466813" t="n">
        <v>1</v>
      </c>
    </row>
    <row r="466814">
      <c r="A466814" t="inlineStr">
        <is>
          <t>hrworks</t>
        </is>
      </c>
      <c r="B466814" t="n">
        <v>1</v>
      </c>
    </row>
    <row r="466815">
      <c r="A466815" t="inlineStr">
        <is>
          <t>m5953k</t>
        </is>
      </c>
      <c r="B466815" t="n">
        <v>1</v>
      </c>
    </row>
    <row r="466816">
      <c r="A466816" t="inlineStr">
        <is>
          <t>rtfmanm</t>
        </is>
      </c>
      <c r="B466816" t="n">
        <v>1</v>
      </c>
    </row>
    <row r="466817">
      <c r="A466817" t="inlineStr">
        <is>
          <t>unaccessibility</t>
        </is>
      </c>
      <c r="B466817" t="n">
        <v>1</v>
      </c>
    </row>
    <row r="466818">
      <c r="A466818" t="inlineStr">
        <is>
          <t>worldstudy</t>
        </is>
      </c>
      <c r="B466818" t="n">
        <v>1</v>
      </c>
    </row>
    <row r="466819">
      <c r="A466819" t="inlineStr">
        <is>
          <t>cooperatiois</t>
        </is>
      </c>
      <c r="B466819" t="n">
        <v>1</v>
      </c>
    </row>
    <row r="466820">
      <c r="A466820" t="inlineStr">
        <is>
          <t>accrad2</t>
        </is>
      </c>
      <c r="B466820" t="n">
        <v>1</v>
      </c>
    </row>
    <row r="466821">
      <c r="A466821" t="inlineStr">
        <is>
          <t>toughization</t>
        </is>
      </c>
      <c r="B466821" t="n">
        <v>1</v>
      </c>
    </row>
    <row r="466822">
      <c r="A466822" t="inlineStr">
        <is>
          <t>puppomspathered</t>
        </is>
      </c>
      <c r="B466822" t="n">
        <v>1</v>
      </c>
    </row>
    <row r="466823">
      <c r="A466823" t="inlineStr">
        <is>
          <t>httppcgroczum</t>
        </is>
      </c>
      <c r="B466823" t="n">
        <v>1</v>
      </c>
    </row>
    <row r="466824">
      <c r="A466824" t="inlineStr">
        <is>
          <t>myselfmetic</t>
        </is>
      </c>
      <c r="B466824" t="n">
        <v>1</v>
      </c>
    </row>
    <row r="466825">
      <c r="A466825" t="inlineStr">
        <is>
          <t>obensingerem</t>
        </is>
      </c>
      <c r="B466825" t="n">
        <v>1</v>
      </c>
    </row>
    <row r="466826">
      <c r="A466826" t="inlineStr">
        <is>
          <t>brominelle</t>
        </is>
      </c>
      <c r="B466826" t="n">
        <v>1</v>
      </c>
    </row>
    <row r="466827">
      <c r="A466827" t="inlineStr">
        <is>
          <t>overlordily</t>
        </is>
      </c>
      <c r="B466827" t="n">
        <v>1</v>
      </c>
    </row>
    <row r="466828">
      <c r="A466828" t="inlineStr">
        <is>
          <t>iùs</t>
        </is>
      </c>
      <c r="B466828" t="n">
        <v>1</v>
      </c>
    </row>
    <row r="466829">
      <c r="A466829" t="inlineStr">
        <is>
          <t>ċ</t>
        </is>
      </c>
      <c r="B466829" t="n">
        <v>1</v>
      </c>
    </row>
    <row r="466830">
      <c r="A466830" t="inlineStr">
        <is>
          <t>bradexorphinets</t>
        </is>
      </c>
      <c r="B466830" t="n">
        <v>1</v>
      </c>
    </row>
    <row r="466831">
      <c r="A466831" t="inlineStr">
        <is>
          <t>plutogiant</t>
        </is>
      </c>
      <c r="B466831" t="n">
        <v>1</v>
      </c>
    </row>
    <row r="466832">
      <c r="A466832" t="inlineStr">
        <is>
          <t>bjergsens</t>
        </is>
      </c>
      <c r="B466832" t="n">
        <v>1</v>
      </c>
    </row>
    <row r="466833">
      <c r="A466833" t="inlineStr">
        <is>
          <t>edemann</t>
        </is>
      </c>
      <c r="B466833" t="n">
        <v>1</v>
      </c>
    </row>
    <row r="466834">
      <c r="A466834" t="inlineStr">
        <is>
          <t>wikipediauscolombianswampycatchers</t>
        </is>
      </c>
      <c r="B466834" t="n">
        <v>1</v>
      </c>
    </row>
    <row r="466835">
      <c r="A466835" t="inlineStr">
        <is>
          <t>baoblin</t>
        </is>
      </c>
      <c r="B466835" t="n">
        <v>1</v>
      </c>
    </row>
    <row r="466836">
      <c r="A466836" t="inlineStr">
        <is>
          <t>coolerm</t>
        </is>
      </c>
      <c r="B466836" t="n">
        <v>1</v>
      </c>
    </row>
    <row r="466837">
      <c r="A466837" t="inlineStr">
        <is>
          <t>sportswater</t>
        </is>
      </c>
      <c r="B466837" t="n">
        <v>1</v>
      </c>
    </row>
    <row r="466838">
      <c r="A466838" t="inlineStr">
        <is>
          <t>videoit</t>
        </is>
      </c>
      <c r="B466838" t="n">
        <v>1</v>
      </c>
    </row>
    <row r="466839">
      <c r="A466839" t="inlineStr">
        <is>
          <t>thomasohnis</t>
        </is>
      </c>
      <c r="B466839" t="n">
        <v>1</v>
      </c>
    </row>
    <row r="466840">
      <c r="A466840" t="inlineStr">
        <is>
          <t>discern�</t>
        </is>
      </c>
      <c r="B466840" t="n">
        <v>1</v>
      </c>
    </row>
    <row r="466841">
      <c r="A466841" t="inlineStr">
        <is>
          <t>pinchbrid</t>
        </is>
      </c>
      <c r="B466841" t="n">
        <v>1</v>
      </c>
    </row>
    <row r="466842">
      <c r="A466842" t="inlineStr">
        <is>
          <t>gazepools</t>
        </is>
      </c>
      <c r="B466842" t="n">
        <v>1</v>
      </c>
    </row>
    <row r="466843">
      <c r="A466843" t="inlineStr">
        <is>
          <t>colourive</t>
        </is>
      </c>
      <c r="B466843" t="n">
        <v>1</v>
      </c>
    </row>
    <row r="466844">
      <c r="A466844" t="inlineStr">
        <is>
          <t>nakey</t>
        </is>
      </c>
      <c r="B466844" t="n">
        <v>1</v>
      </c>
    </row>
    <row r="466845">
      <c r="A466845" t="inlineStr">
        <is>
          <t>villnas</t>
        </is>
      </c>
      <c r="B466845" t="n">
        <v>1</v>
      </c>
    </row>
    <row r="466846">
      <c r="A466846" t="inlineStr">
        <is>
          <t>2⃣ten</t>
        </is>
      </c>
      <c r="B466846" t="n">
        <v>1</v>
      </c>
    </row>
    <row r="466847">
      <c r="A466847" t="inlineStr">
        <is>
          <t>whycs</t>
        </is>
      </c>
      <c r="B466847" t="n">
        <v>1</v>
      </c>
    </row>
    <row r="466848">
      <c r="A466848" t="inlineStr">
        <is>
          <t>fulgurals</t>
        </is>
      </c>
      <c r="B466848" t="n">
        <v>1</v>
      </c>
    </row>
    <row r="466849">
      <c r="A466849" t="inlineStr">
        <is>
          <t>dirds47s</t>
        </is>
      </c>
      <c r="B466849" t="n">
        <v>1</v>
      </c>
    </row>
    <row r="466850">
      <c r="A466850" t="inlineStr">
        <is>
          <t>hoggarlllllnn</t>
        </is>
      </c>
      <c r="B466850" t="n">
        <v>1</v>
      </c>
    </row>
    <row r="466851">
      <c r="A466851" t="inlineStr">
        <is>
          <t>vegatpark</t>
        </is>
      </c>
      <c r="B466851" t="n">
        <v>1</v>
      </c>
    </row>
    <row r="466852">
      <c r="A466852" t="inlineStr">
        <is>
          <t>neinks</t>
        </is>
      </c>
      <c r="B466852" t="n">
        <v>1</v>
      </c>
    </row>
    <row r="466853">
      <c r="A466853" t="inlineStr">
        <is>
          <t>ことまず</t>
        </is>
      </c>
      <c r="B466853" t="n">
        <v>1</v>
      </c>
    </row>
    <row r="466854">
      <c r="A466854" t="inlineStr">
        <is>
          <t>haistow</t>
        </is>
      </c>
      <c r="B466854" t="n">
        <v>1</v>
      </c>
    </row>
    <row r="466855">
      <c r="A466855" t="inlineStr">
        <is>
          <t>zassherglodfasten</t>
        </is>
      </c>
      <c r="B466855" t="n">
        <v>1</v>
      </c>
    </row>
    <row r="466856">
      <c r="A466856" t="inlineStr">
        <is>
          <t>nektom</t>
        </is>
      </c>
      <c r="B466856" t="n">
        <v>1</v>
      </c>
    </row>
    <row r="466857">
      <c r="A466857" t="inlineStr">
        <is>
          <t>kylevegas</t>
        </is>
      </c>
      <c r="B466857" t="n">
        <v>1</v>
      </c>
    </row>
    <row r="466858">
      <c r="A466858" t="inlineStr">
        <is>
          <t>samnees</t>
        </is>
      </c>
      <c r="B466858" t="n">
        <v>1</v>
      </c>
    </row>
    <row r="466859">
      <c r="A466859" t="inlineStr">
        <is>
          <t>freyaul</t>
        </is>
      </c>
      <c r="B466859" t="n">
        <v>1</v>
      </c>
    </row>
    <row r="466860">
      <c r="A466860" t="inlineStr">
        <is>
          <t>abledyn</t>
        </is>
      </c>
      <c r="B466860" t="n">
        <v>1</v>
      </c>
    </row>
    <row r="466861">
      <c r="A466861" t="inlineStr">
        <is>
          <t>ursola</t>
        </is>
      </c>
      <c r="B466861" t="n">
        <v>1</v>
      </c>
    </row>
    <row r="466862">
      <c r="A466862" t="inlineStr">
        <is>
          <t>leverhouse</t>
        </is>
      </c>
      <c r="B466862" t="n">
        <v>1</v>
      </c>
    </row>
    <row r="466863">
      <c r="A466863" t="inlineStr">
        <is>
          <t>11harjar</t>
        </is>
      </c>
      <c r="B466863" t="n">
        <v>1</v>
      </c>
    </row>
    <row r="466864">
      <c r="A466864" t="inlineStr">
        <is>
          <t>deatloid</t>
        </is>
      </c>
      <c r="B466864" t="n">
        <v>1</v>
      </c>
    </row>
    <row r="466865">
      <c r="A466865" t="inlineStr">
        <is>
          <t>warjerawk</t>
        </is>
      </c>
      <c r="B466865" t="n">
        <v>1</v>
      </c>
    </row>
    <row r="466866">
      <c r="A466866" t="inlineStr">
        <is>
          <t>foomma</t>
        </is>
      </c>
      <c r="B466866" t="n">
        <v>1</v>
      </c>
    </row>
    <row r="466867">
      <c r="A466867" t="inlineStr">
        <is>
          <t>w1chs</t>
        </is>
      </c>
      <c r="B466867" t="n">
        <v>1</v>
      </c>
    </row>
    <row r="466868">
      <c r="A466868" t="inlineStr">
        <is>
          <t>bnpwp</t>
        </is>
      </c>
      <c r="B466868" t="n">
        <v>1</v>
      </c>
    </row>
    <row r="466869">
      <c r="A466869" t="inlineStr">
        <is>
          <t>fastcharges</t>
        </is>
      </c>
      <c r="B466869" t="n">
        <v>1</v>
      </c>
    </row>
    <row r="466870">
      <c r="A466870" t="inlineStr">
        <is>
          <t>98o</t>
        </is>
      </c>
      <c r="B466870" t="n">
        <v>1</v>
      </c>
    </row>
    <row r="466871">
      <c r="A466871" t="inlineStr">
        <is>
          <t>thelam</t>
        </is>
      </c>
      <c r="B466871" t="n">
        <v>1</v>
      </c>
    </row>
    <row r="466872">
      <c r="A466872" t="inlineStr">
        <is>
          <t>waily</t>
        </is>
      </c>
      <c r="B466872" t="n">
        <v>2</v>
      </c>
    </row>
    <row r="466873">
      <c r="A466873" t="inlineStr">
        <is>
          <t>gouart</t>
        </is>
      </c>
      <c r="B466873" t="n">
        <v>1</v>
      </c>
    </row>
    <row r="466874">
      <c r="A466874" t="inlineStr">
        <is>
          <t>swdp</t>
        </is>
      </c>
      <c r="B466874" t="n">
        <v>1</v>
      </c>
    </row>
    <row r="466875">
      <c r="A466875" t="inlineStr">
        <is>
          <t>waysivittee</t>
        </is>
      </c>
      <c r="B466875" t="n">
        <v>1</v>
      </c>
    </row>
    <row r="466876">
      <c r="A466876" t="inlineStr">
        <is>
          <t>americanvideos</t>
        </is>
      </c>
      <c r="B466876" t="n">
        <v>1</v>
      </c>
    </row>
    <row r="466877">
      <c r="A466877" t="inlineStr">
        <is>
          <t>04052</t>
        </is>
      </c>
      <c r="B466877" t="n">
        <v>1</v>
      </c>
    </row>
    <row r="466878">
      <c r="A466878" t="inlineStr">
        <is>
          <t>manencia</t>
        </is>
      </c>
      <c r="B466878" t="n">
        <v>1</v>
      </c>
    </row>
    <row r="466879">
      <c r="A466879" t="inlineStr">
        <is>
          <t>weelke</t>
        </is>
      </c>
      <c r="B466879" t="n">
        <v>1</v>
      </c>
    </row>
    <row r="466880">
      <c r="A466880" t="inlineStr">
        <is>
          <t>gusina</t>
        </is>
      </c>
      <c r="B466880" t="n">
        <v>1</v>
      </c>
    </row>
    <row r="466881">
      <c r="A466881" t="inlineStr">
        <is>
          <t>ko—perhaps</t>
        </is>
      </c>
      <c r="B466881" t="n">
        <v>1</v>
      </c>
    </row>
    <row r="466882">
      <c r="A466882" t="inlineStr">
        <is>
          <t>grimeclaws</t>
        </is>
      </c>
      <c r="B466882" t="n">
        <v>1</v>
      </c>
    </row>
    <row r="466883">
      <c r="A466883" t="inlineStr">
        <is>
          <t>staloerous</t>
        </is>
      </c>
      <c r="B466883" t="n">
        <v>1</v>
      </c>
    </row>
    <row r="466884">
      <c r="A466884" t="inlineStr">
        <is>
          <t>cursefinonologist</t>
        </is>
      </c>
      <c r="B466884" t="n">
        <v>1</v>
      </c>
    </row>
    <row r="466885">
      <c r="A466885" t="inlineStr">
        <is>
          <t>knathers</t>
        </is>
      </c>
      <c r="B466885" t="n">
        <v>1</v>
      </c>
    </row>
    <row r="466886">
      <c r="A466886" t="inlineStr">
        <is>
          <t>festards</t>
        </is>
      </c>
      <c r="B466886" t="n">
        <v>1</v>
      </c>
    </row>
    <row r="466887">
      <c r="A466887" t="inlineStr">
        <is>
          <t>proceduralized</t>
        </is>
      </c>
      <c r="B466887" t="n">
        <v>1</v>
      </c>
    </row>
    <row r="466888">
      <c r="A466888" t="inlineStr">
        <is>
          <t>anderedocapist</t>
        </is>
      </c>
      <c r="B466888" t="n">
        <v>1</v>
      </c>
    </row>
    <row r="466889">
      <c r="A466889" t="inlineStr">
        <is>
          <t>carptune</t>
        </is>
      </c>
      <c r="B466889" t="n">
        <v>1</v>
      </c>
    </row>
    <row r="466890">
      <c r="A466890" t="inlineStr">
        <is>
          <t>weltra</t>
        </is>
      </c>
      <c r="B466890" t="n">
        <v>1</v>
      </c>
    </row>
    <row r="466891">
      <c r="A466891" t="inlineStr">
        <is>
          <t>4ge</t>
        </is>
      </c>
      <c r="B466891" t="n">
        <v>1</v>
      </c>
    </row>
    <row r="466892">
      <c r="A466892" t="inlineStr">
        <is>
          <t>ioft</t>
        </is>
      </c>
      <c r="B466892" t="n">
        <v>2</v>
      </c>
    </row>
    <row r="466893">
      <c r="A466893" t="inlineStr">
        <is>
          <t>infoready</t>
        </is>
      </c>
      <c r="B466893" t="n">
        <v>1</v>
      </c>
    </row>
    <row r="466894">
      <c r="A466894" t="inlineStr">
        <is>
          <t>67553677</t>
        </is>
      </c>
      <c r="B466894" t="n">
        <v>1</v>
      </c>
    </row>
    <row r="466895">
      <c r="A466895" t="inlineStr">
        <is>
          <t>coolol</t>
        </is>
      </c>
      <c r="B466895" t="n">
        <v>1</v>
      </c>
    </row>
    <row r="466896">
      <c r="A466896" t="inlineStr">
        <is>
          <t>watch4gaming</t>
        </is>
      </c>
      <c r="B466896" t="n">
        <v>1</v>
      </c>
    </row>
    <row r="466897">
      <c r="A466897" t="inlineStr">
        <is>
          <t>membershipscreen</t>
        </is>
      </c>
      <c r="B466897" t="n">
        <v>1</v>
      </c>
    </row>
    <row r="466898">
      <c r="A466898" t="inlineStr">
        <is>
          <t>reebite</t>
        </is>
      </c>
      <c r="B466898" t="n">
        <v>1</v>
      </c>
    </row>
    <row r="466899">
      <c r="A466899" t="inlineStr">
        <is>
          <t>qrcft®</t>
        </is>
      </c>
      <c r="B466899" t="n">
        <v>1</v>
      </c>
    </row>
    <row r="466900">
      <c r="A466900" t="inlineStr">
        <is>
          <t>ww75</t>
        </is>
      </c>
      <c r="B466900" t="n">
        <v>1</v>
      </c>
    </row>
    <row r="466901">
      <c r="A466901" t="inlineStr">
        <is>
          <t>bowesicle</t>
        </is>
      </c>
      <c r="B466901" t="n">
        <v>1</v>
      </c>
    </row>
    <row r="466902">
      <c r="A466902" t="inlineStr">
        <is>
          <t>rebelandroid</t>
        </is>
      </c>
      <c r="B466902" t="n">
        <v>1</v>
      </c>
    </row>
    <row r="466903">
      <c r="A466903" t="inlineStr">
        <is>
          <t>underbellow</t>
        </is>
      </c>
      <c r="B466903" t="n">
        <v>1</v>
      </c>
    </row>
    <row r="466904">
      <c r="A466904" t="inlineStr">
        <is>
          <t>realtemp</t>
        </is>
      </c>
      <c r="B466904" t="n">
        <v>1</v>
      </c>
    </row>
    <row r="466905">
      <c r="A466905" t="inlineStr">
        <is>
          <t>caddaloosa</t>
        </is>
      </c>
      <c r="B466905" t="n">
        <v>1</v>
      </c>
    </row>
    <row r="466906">
      <c r="A466906" t="inlineStr">
        <is>
          <t>peaceville</t>
        </is>
      </c>
      <c r="B466906" t="n">
        <v>1</v>
      </c>
    </row>
    <row r="466907">
      <c r="A466907" t="inlineStr">
        <is>
          <t>diaiting</t>
        </is>
      </c>
      <c r="B466907" t="n">
        <v>1</v>
      </c>
    </row>
    <row r="466908">
      <c r="A466908" t="inlineStr">
        <is>
          <t>cdemidwest</t>
        </is>
      </c>
      <c r="B466908" t="n">
        <v>1</v>
      </c>
    </row>
    <row r="466909">
      <c r="A466909" t="inlineStr">
        <is>
          <t>folinda</t>
        </is>
      </c>
      <c r="B466909" t="n">
        <v>1</v>
      </c>
    </row>
    <row r="466910">
      <c r="A466910" t="inlineStr">
        <is>
          <t>parmnins</t>
        </is>
      </c>
      <c r="B466910" t="n">
        <v>1</v>
      </c>
    </row>
    <row r="466911">
      <c r="A466911" t="inlineStr">
        <is>
          <t>panzandra</t>
        </is>
      </c>
      <c r="B466911" t="n">
        <v>1</v>
      </c>
    </row>
    <row r="466912">
      <c r="A466912" t="inlineStr">
        <is>
          <t>niomethd</t>
        </is>
      </c>
      <c r="B466912" t="n">
        <v>1</v>
      </c>
    </row>
    <row r="466913">
      <c r="A466913" t="inlineStr">
        <is>
          <t>gamecontroller</t>
        </is>
      </c>
      <c r="B466913" t="n">
        <v>2</v>
      </c>
    </row>
    <row r="466914">
      <c r="A466914" t="inlineStr">
        <is>
          <t>rassr</t>
        </is>
      </c>
      <c r="B466914" t="n">
        <v>1</v>
      </c>
    </row>
    <row r="466915">
      <c r="A466915" t="inlineStr">
        <is>
          <t>oct18</t>
        </is>
      </c>
      <c r="B466915" t="n">
        <v>1</v>
      </c>
    </row>
    <row r="466916">
      <c r="A466916" t="inlineStr">
        <is>
          <t>1700esw</t>
        </is>
      </c>
      <c r="B466916" t="n">
        <v>1</v>
      </c>
    </row>
    <row r="466917">
      <c r="A466917" t="inlineStr">
        <is>
          <t>robonemyaccount</t>
        </is>
      </c>
      <c r="B466917" t="n">
        <v>1</v>
      </c>
    </row>
    <row r="466918">
      <c r="A466918" t="inlineStr">
        <is>
          <t>bigglory</t>
        </is>
      </c>
      <c r="B466918" t="n">
        <v>1</v>
      </c>
    </row>
    <row r="466919">
      <c r="A466919" t="inlineStr">
        <is>
          <t>xbox™</t>
        </is>
      </c>
      <c r="B466919" t="n">
        <v>1</v>
      </c>
    </row>
    <row r="466920">
      <c r="A466920" t="inlineStr">
        <is>
          <t>plopsoons</t>
        </is>
      </c>
      <c r="B466920" t="n">
        <v>1</v>
      </c>
    </row>
    <row r="466921">
      <c r="A466921" t="inlineStr">
        <is>
          <t>ftackedchelcome</t>
        </is>
      </c>
      <c r="B466921" t="n">
        <v>1</v>
      </c>
    </row>
    <row r="466922">
      <c r="A466922" t="inlineStr">
        <is>
          <t>teenlife</t>
        </is>
      </c>
      <c r="B466922" t="n">
        <v>1</v>
      </c>
    </row>
    <row r="466923">
      <c r="A466923" t="inlineStr">
        <is>
          <t>kidnastic</t>
        </is>
      </c>
      <c r="B466923" t="n">
        <v>1</v>
      </c>
    </row>
    <row r="466924">
      <c r="A466924" t="inlineStr">
        <is>
          <t>wattde</t>
        </is>
      </c>
      <c r="B466924" t="n">
        <v>1</v>
      </c>
    </row>
    <row r="466925">
      <c r="A466925" t="inlineStr">
        <is>
          <t>cozedubadeldetrek</t>
        </is>
      </c>
      <c r="B466925" t="n">
        <v>1</v>
      </c>
    </row>
    <row r="466926">
      <c r="A466926" t="inlineStr">
        <is>
          <t>aprresso</t>
        </is>
      </c>
      <c r="B466926" t="n">
        <v>1</v>
      </c>
    </row>
    <row r="466927">
      <c r="A466927" t="inlineStr">
        <is>
          <t>pieceredcad</t>
        </is>
      </c>
      <c r="B466927" t="n">
        <v>1</v>
      </c>
    </row>
    <row r="466928">
      <c r="A466928" t="inlineStr">
        <is>
          <t>0905am</t>
        </is>
      </c>
      <c r="B466928" t="n">
        <v>1</v>
      </c>
    </row>
    <row r="466929">
      <c r="A466929" t="inlineStr">
        <is>
          <t>nobalt</t>
        </is>
      </c>
      <c r="B466929" t="n">
        <v>1</v>
      </c>
    </row>
    <row r="466930">
      <c r="A466930" t="inlineStr">
        <is>
          <t>sklg</t>
        </is>
      </c>
      <c r="B466930" t="n">
        <v>1</v>
      </c>
    </row>
    <row r="466931">
      <c r="A466931" t="inlineStr">
        <is>
          <t>crashpalotide</t>
        </is>
      </c>
      <c r="B466931" t="n">
        <v>1</v>
      </c>
    </row>
    <row r="466932">
      <c r="A466932" t="inlineStr">
        <is>
          <t>dondigabit</t>
        </is>
      </c>
      <c r="B466932" t="n">
        <v>1</v>
      </c>
    </row>
    <row r="466933">
      <c r="A466933" t="inlineStr">
        <is>
          <t>spiral_nave</t>
        </is>
      </c>
      <c r="B466933" t="n">
        <v>1</v>
      </c>
    </row>
    <row r="466934">
      <c r="A466934" t="inlineStr">
        <is>
          <t>wrenjo</t>
        </is>
      </c>
      <c r="B466934" t="n">
        <v>1</v>
      </c>
    </row>
    <row r="466935">
      <c r="A466935" t="inlineStr">
        <is>
          <t>syriaomna1</t>
        </is>
      </c>
      <c r="B466935" t="n">
        <v>1</v>
      </c>
    </row>
    <row r="466936">
      <c r="A466936" t="inlineStr">
        <is>
          <t>nightmaread</t>
        </is>
      </c>
      <c r="B466936" t="n">
        <v>1</v>
      </c>
    </row>
    <row r="466937">
      <c r="A466937" t="inlineStr">
        <is>
          <t>➥69</t>
        </is>
      </c>
      <c r="B466937" t="n">
        <v>1</v>
      </c>
    </row>
    <row r="466938">
      <c r="A466938" t="inlineStr">
        <is>
          <t>allxposed</t>
        </is>
      </c>
      <c r="B466938" t="n">
        <v>1</v>
      </c>
    </row>
    <row r="466939">
      <c r="A466939" t="inlineStr">
        <is>
          <t>nannmannern</t>
        </is>
      </c>
      <c r="B466939" t="n">
        <v>1</v>
      </c>
    </row>
    <row r="466940">
      <c r="A466940" t="inlineStr">
        <is>
          <t>httprotavianline</t>
        </is>
      </c>
      <c r="B466940" t="n">
        <v>1</v>
      </c>
    </row>
    <row r="466941">
      <c r="A466941" t="inlineStr">
        <is>
          <t>水ガージة</t>
        </is>
      </c>
      <c r="B466941" t="n">
        <v>1</v>
      </c>
    </row>
    <row r="466942">
      <c r="A466942" t="inlineStr">
        <is>
          <t>incrementsnetaa</t>
        </is>
      </c>
      <c r="B466942" t="n">
        <v>1</v>
      </c>
    </row>
    <row r="466943">
      <c r="A466943" t="inlineStr">
        <is>
          <t>mtrakk</t>
        </is>
      </c>
      <c r="B466943" t="n">
        <v>1</v>
      </c>
    </row>
    <row r="466944">
      <c r="A466944" t="inlineStr">
        <is>
          <t>§chencan</t>
        </is>
      </c>
      <c r="B466944" t="n">
        <v>1</v>
      </c>
    </row>
    <row r="466945">
      <c r="A466945" t="inlineStr">
        <is>
          <t>parteed</t>
        </is>
      </c>
      <c r="B466945" t="n">
        <v>1</v>
      </c>
    </row>
    <row r="466946">
      <c r="A466946" t="inlineStr">
        <is>
          <t>sepagnol</t>
        </is>
      </c>
      <c r="B466946" t="n">
        <v>1</v>
      </c>
    </row>
    <row r="466947">
      <c r="A466947" t="inlineStr">
        <is>
          <t>digifi</t>
        </is>
      </c>
      <c r="B466947" t="n">
        <v>1</v>
      </c>
    </row>
    <row r="466948">
      <c r="A466948" t="inlineStr">
        <is>
          <t>httpsriozaptop</t>
        </is>
      </c>
      <c r="B466948" t="n">
        <v>1</v>
      </c>
    </row>
    <row r="466949">
      <c r="A466949" t="inlineStr">
        <is>
          <t>is199</t>
        </is>
      </c>
      <c r="B466949" t="n">
        <v>1</v>
      </c>
    </row>
    <row r="466950">
      <c r="A466950" t="inlineStr">
        <is>
          <t>kjbd</t>
        </is>
      </c>
      <c r="B466950" t="n">
        <v>1</v>
      </c>
    </row>
    <row r="466951">
      <c r="A466951" t="inlineStr">
        <is>
          <t>manager080905</t>
        </is>
      </c>
      <c r="B466951" t="n">
        <v>1</v>
      </c>
    </row>
    <row r="466952">
      <c r="A466952" t="inlineStr">
        <is>
          <t>macsuginhd</t>
        </is>
      </c>
      <c r="B466952" t="n">
        <v>1</v>
      </c>
    </row>
    <row r="466953">
      <c r="A466953" t="inlineStr">
        <is>
          <t>citions</t>
        </is>
      </c>
      <c r="B466953" t="n">
        <v>1</v>
      </c>
    </row>
    <row r="466954">
      <c r="A466954" t="inlineStr">
        <is>
          <t>nsek</t>
        </is>
      </c>
      <c r="B466954" t="n">
        <v>1</v>
      </c>
    </row>
    <row r="466955">
      <c r="A466955" t="inlineStr">
        <is>
          <t>htcantirez</t>
        </is>
      </c>
      <c r="B466955" t="n">
        <v>1</v>
      </c>
    </row>
    <row r="466956">
      <c r="A466956" t="inlineStr">
        <is>
          <t>dixaple</t>
        </is>
      </c>
      <c r="B466956" t="n">
        <v>1</v>
      </c>
    </row>
    <row r="466957">
      <c r="A466957" t="inlineStr">
        <is>
          <t>foutot</t>
        </is>
      </c>
      <c r="B466957" t="n">
        <v>1</v>
      </c>
    </row>
    <row r="466958">
      <c r="A466958" t="inlineStr">
        <is>
          <t>bemente</t>
        </is>
      </c>
      <c r="B466958" t="n">
        <v>1</v>
      </c>
    </row>
    <row r="466959">
      <c r="A466959" t="inlineStr">
        <is>
          <t>herobeta</t>
        </is>
      </c>
      <c r="B466959" t="n">
        <v>1</v>
      </c>
    </row>
    <row r="466960">
      <c r="A466960" t="inlineStr">
        <is>
          <t>toxodztb23</t>
        </is>
      </c>
      <c r="B466960" t="n">
        <v>1</v>
      </c>
    </row>
    <row r="466961">
      <c r="A466961" t="inlineStr">
        <is>
          <t>gappd</t>
        </is>
      </c>
      <c r="B466961" t="n">
        <v>1</v>
      </c>
    </row>
    <row r="466962">
      <c r="A466962" t="inlineStr">
        <is>
          <t>rgoud</t>
        </is>
      </c>
      <c r="B466962" t="n">
        <v>1</v>
      </c>
    </row>
    <row r="466963">
      <c r="A466963" t="inlineStr">
        <is>
          <t>joefpo</t>
        </is>
      </c>
      <c r="B466963" t="n">
        <v>1</v>
      </c>
    </row>
    <row r="466964">
      <c r="A466964" t="inlineStr">
        <is>
          <t>httprivator</t>
        </is>
      </c>
      <c r="B466964" t="n">
        <v>1</v>
      </c>
    </row>
    <row r="466965">
      <c r="A466965" t="inlineStr">
        <is>
          <t>pageonrefproduct_ui_pages</t>
        </is>
      </c>
      <c r="B466965" t="n">
        <v>1</v>
      </c>
    </row>
    <row r="466966">
      <c r="A466966" t="inlineStr">
        <is>
          <t>omnitel</t>
        </is>
      </c>
      <c r="B466966" t="n">
        <v>1</v>
      </c>
    </row>
    <row r="466967">
      <c r="A466967" t="inlineStr">
        <is>
          <t>searchplaces</t>
        </is>
      </c>
      <c r="B466967" t="n">
        <v>1</v>
      </c>
    </row>
    <row r="466968">
      <c r="A466968" t="inlineStr">
        <is>
          <t>stirogamntizi</t>
        </is>
      </c>
      <c r="B466968" t="n">
        <v>1</v>
      </c>
    </row>
    <row r="466969">
      <c r="A466969" t="inlineStr">
        <is>
          <t>fstoost</t>
        </is>
      </c>
      <c r="B466969" t="n">
        <v>1</v>
      </c>
    </row>
    <row r="466970">
      <c r="A466970" t="inlineStr">
        <is>
          <t>someresults</t>
        </is>
      </c>
      <c r="B466970" t="n">
        <v>1</v>
      </c>
    </row>
    <row r="466971">
      <c r="A466971" t="inlineStr">
        <is>
          <t>rittles</t>
        </is>
      </c>
      <c r="B466971" t="n">
        <v>1</v>
      </c>
    </row>
    <row r="466972">
      <c r="A466972" t="inlineStr">
        <is>
          <t>houseline</t>
        </is>
      </c>
      <c r="B466972" t="n">
        <v>1</v>
      </c>
    </row>
    <row r="466973">
      <c r="A466973" t="inlineStr">
        <is>
          <t>rredditor</t>
        </is>
      </c>
      <c r="B466973" t="n">
        <v>1</v>
      </c>
    </row>
    <row r="466974">
      <c r="A466974" t="inlineStr">
        <is>
          <t>headsphere</t>
        </is>
      </c>
      <c r="B466974" t="n">
        <v>1</v>
      </c>
    </row>
    <row r="466975">
      <c r="A466975" t="inlineStr">
        <is>
          <t>becuit</t>
        </is>
      </c>
      <c r="B466975" t="n">
        <v>1</v>
      </c>
    </row>
    <row r="466976">
      <c r="A466976" t="inlineStr">
        <is>
          <t>cupb</t>
        </is>
      </c>
      <c r="B466976" t="n">
        <v>1</v>
      </c>
    </row>
    <row r="466977">
      <c r="A466977" t="inlineStr">
        <is>
          <t>threadrequestor</t>
        </is>
      </c>
      <c r="B466977" t="n">
        <v>1</v>
      </c>
    </row>
    <row r="466978">
      <c r="A466978" t="inlineStr">
        <is>
          <t>works elsewhere</t>
        </is>
      </c>
      <c r="B466978" t="n">
        <v>1</v>
      </c>
    </row>
    <row r="466979">
      <c r="A466979" t="inlineStr">
        <is>
          <t>mesing</t>
        </is>
      </c>
      <c r="B466979" t="n">
        <v>2</v>
      </c>
    </row>
    <row r="466980">
      <c r="A466980" t="inlineStr">
        <is>
          <t xml:space="preserve">permissions </t>
        </is>
      </c>
      <c r="B466980" t="n">
        <v>1</v>
      </c>
    </row>
    <row r="466981">
      <c r="A466981" t="inlineStr">
        <is>
          <t>rampistas</t>
        </is>
      </c>
      <c r="B466981" t="n">
        <v>1</v>
      </c>
    </row>
    <row r="466982">
      <c r="A466982" t="inlineStr">
        <is>
          <t>busropins</t>
        </is>
      </c>
      <c r="B466982" t="n">
        <v>1</v>
      </c>
    </row>
    <row r="466983">
      <c r="A466983" t="inlineStr">
        <is>
          <t>{1x</t>
        </is>
      </c>
      <c r="B466983" t="n">
        <v>1</v>
      </c>
    </row>
    <row r="466984">
      <c r="A466984" t="inlineStr">
        <is>
          <t>97222{zact</t>
        </is>
      </c>
      <c r="B466984" t="n">
        <v>1</v>
      </c>
    </row>
    <row r="466985">
      <c r="A466985" t="inlineStr">
        <is>
          <t>deillexo</t>
        </is>
      </c>
      <c r="B466985" t="n">
        <v>1</v>
      </c>
    </row>
    <row r="466986">
      <c r="A466986" t="inlineStr">
        <is>
          <t>delfry</t>
        </is>
      </c>
      <c r="B466986" t="n">
        <v>1</v>
      </c>
    </row>
    <row r="466987">
      <c r="A466987" t="inlineStr">
        <is>
          <t>94525{zact</t>
        </is>
      </c>
      <c r="B466987" t="n">
        <v>1</v>
      </c>
    </row>
    <row r="466988">
      <c r="A466988" t="inlineStr">
        <is>
          <t>piecesed</t>
        </is>
      </c>
      <c r="B466988" t="n">
        <v>1</v>
      </c>
    </row>
    <row r="466989">
      <c r="A466989" t="inlineStr">
        <is>
          <t>98224{zact</t>
        </is>
      </c>
      <c r="B466989" t="n">
        <v>1</v>
      </c>
    </row>
    <row r="466990">
      <c r="A466990" t="inlineStr">
        <is>
          <t>kkkoo</t>
        </is>
      </c>
      <c r="B466990" t="n">
        <v>1</v>
      </c>
    </row>
    <row r="466991">
      <c r="A466991" t="inlineStr">
        <is>
          <t>99142{zact</t>
        </is>
      </c>
      <c r="B466991" t="n">
        <v>1</v>
      </c>
    </row>
    <row r="466992">
      <c r="A466992" t="inlineStr">
        <is>
          <t>baorno</t>
        </is>
      </c>
      <c r="B466992" t="n">
        <v>1</v>
      </c>
    </row>
    <row r="466993">
      <c r="A466993" t="inlineStr">
        <is>
          <t>kalzu</t>
        </is>
      </c>
      <c r="B466993" t="n">
        <v>1</v>
      </c>
    </row>
    <row r="466994">
      <c r="A466994" t="inlineStr">
        <is>
          <t>99193{zact</t>
        </is>
      </c>
      <c r="B466994" t="n">
        <v>1</v>
      </c>
    </row>
    <row r="466995">
      <c r="A466995" t="inlineStr">
        <is>
          <t>kenfutto</t>
        </is>
      </c>
      <c r="B466995" t="n">
        <v>1</v>
      </c>
    </row>
    <row r="466996">
      <c r="A466996" t="inlineStr">
        <is>
          <t>98766{zact</t>
        </is>
      </c>
      <c r="B466996" t="n">
        <v>1</v>
      </c>
    </row>
    <row r="466997">
      <c r="A466997" t="inlineStr">
        <is>
          <t>sfelves</t>
        </is>
      </c>
      <c r="B466997" t="n">
        <v>1</v>
      </c>
    </row>
    <row r="466998">
      <c r="A466998" t="inlineStr">
        <is>
          <t>azylum</t>
        </is>
      </c>
      <c r="B466998" t="n">
        <v>1</v>
      </c>
    </row>
    <row r="466999">
      <c r="A466999" t="inlineStr">
        <is>
          <t>98957{zact</t>
        </is>
      </c>
      <c r="B466999" t="n">
        <v>1</v>
      </c>
    </row>
    <row r="467000">
      <c r="A467000" t="inlineStr">
        <is>
          <t>damutan</t>
        </is>
      </c>
      <c r="B467000" t="n">
        <v>1</v>
      </c>
    </row>
    <row r="467001">
      <c r="A467001" t="inlineStr">
        <is>
          <t>rerig</t>
        </is>
      </c>
      <c r="B467001" t="n">
        <v>1</v>
      </c>
    </row>
    <row r="467002">
      <c r="A467002" t="inlineStr">
        <is>
          <t>yokoshima</t>
        </is>
      </c>
      <c r="B467002" t="n">
        <v>1</v>
      </c>
    </row>
    <row r="467003">
      <c r="A467003" t="inlineStr">
        <is>
          <t>dinktawns</t>
        </is>
      </c>
      <c r="B467003" t="n">
        <v>1</v>
      </c>
    </row>
    <row r="467004">
      <c r="A467004" t="inlineStr">
        <is>
          <t>kubsha</t>
        </is>
      </c>
      <c r="B467004" t="n">
        <v>1</v>
      </c>
    </row>
    <row r="467005">
      <c r="A467005" t="inlineStr">
        <is>
          <t>adaptsaya</t>
        </is>
      </c>
      <c r="B467005" t="n">
        <v>1</v>
      </c>
    </row>
    <row r="467006">
      <c r="A467006" t="inlineStr">
        <is>
          <t>unthinkar</t>
        </is>
      </c>
      <c r="B467006" t="n">
        <v>1</v>
      </c>
    </row>
    <row r="467007">
      <c r="A467007" t="inlineStr">
        <is>
          <t>jysus</t>
        </is>
      </c>
      <c r="B467007" t="n">
        <v>1</v>
      </c>
    </row>
    <row r="467008">
      <c r="A467008" t="inlineStr">
        <is>
          <t>99226{zact</t>
        </is>
      </c>
      <c r="B467008" t="n">
        <v>1</v>
      </c>
    </row>
    <row r="467009">
      <c r="A467009" t="inlineStr">
        <is>
          <t>cademy</t>
        </is>
      </c>
      <c r="B467009" t="n">
        <v>1</v>
      </c>
    </row>
    <row r="467010">
      <c r="A467010" t="inlineStr">
        <is>
          <t>sarveita</t>
        </is>
      </c>
      <c r="B467010" t="n">
        <v>1</v>
      </c>
    </row>
    <row r="467011">
      <c r="A467011" t="inlineStr">
        <is>
          <t>99220{zact</t>
        </is>
      </c>
      <c r="B467011" t="n">
        <v>1</v>
      </c>
    </row>
    <row r="467012">
      <c r="A467012" t="inlineStr">
        <is>
          <t>uplign</t>
        </is>
      </c>
      <c r="B467012" t="n">
        <v>1</v>
      </c>
    </row>
    <row r="467013">
      <c r="A467013" t="inlineStr">
        <is>
          <t>97142{zact</t>
        </is>
      </c>
      <c r="B467013" t="n">
        <v>1</v>
      </c>
    </row>
    <row r="467014">
      <c r="A467014" t="inlineStr">
        <is>
          <t>cinreor</t>
        </is>
      </c>
      <c r="B467014" t="n">
        <v>1</v>
      </c>
    </row>
    <row r="467015">
      <c r="A467015" t="inlineStr">
        <is>
          <t>mediceebot</t>
        </is>
      </c>
      <c r="B467015" t="n">
        <v>1</v>
      </c>
    </row>
    <row r="467016">
      <c r="A467016" t="inlineStr">
        <is>
          <t>ex28</t>
        </is>
      </c>
      <c r="B467016" t="n">
        <v>1</v>
      </c>
    </row>
    <row r="467017">
      <c r="A467017" t="inlineStr">
        <is>
          <t>spiritsmite</t>
        </is>
      </c>
      <c r="B467017" t="n">
        <v>1</v>
      </c>
    </row>
    <row r="467018">
      <c r="A467018" t="inlineStr">
        <is>
          <t>102||</t>
        </is>
      </c>
      <c r="B467018" t="n">
        <v>1</v>
      </c>
    </row>
    <row r="467019">
      <c r="A467019" t="inlineStr">
        <is>
          <t>nex282</t>
        </is>
      </c>
      <c r="B467019" t="n">
        <v>1</v>
      </c>
    </row>
    <row r="467020">
      <c r="A467020" t="inlineStr">
        <is>
          <t>56364{zact</t>
        </is>
      </c>
      <c r="B467020" t="n">
        <v>1</v>
      </c>
    </row>
    <row r="467021">
      <c r="A467021" t="inlineStr">
        <is>
          <t>eclima</t>
        </is>
      </c>
      <c r="B467021" t="n">
        <v>1</v>
      </c>
    </row>
    <row r="467022">
      <c r="A467022" t="inlineStr">
        <is>
          <t>99237{zac</t>
        </is>
      </c>
      <c r="B467022" t="n">
        <v>1</v>
      </c>
    </row>
    <row r="467023">
      <c r="A467023" t="inlineStr">
        <is>
          <t>b493</t>
        </is>
      </c>
      <c r="B467023" t="n">
        <v>1</v>
      </c>
    </row>
    <row r="467024">
      <c r="A467024" t="inlineStr">
        <is>
          <t>99116{zact</t>
        </is>
      </c>
      <c r="B467024" t="n">
        <v>1</v>
      </c>
    </row>
    <row r="467025">
      <c r="A467025" t="inlineStr">
        <is>
          <t>egbu</t>
        </is>
      </c>
      <c r="B467025" t="n">
        <v>2</v>
      </c>
    </row>
    <row r="467026">
      <c r="A467026" t="inlineStr">
        <is>
          <t>98056{zact</t>
        </is>
      </c>
      <c r="B467026" t="n">
        <v>1</v>
      </c>
    </row>
    <row r="467027">
      <c r="A467027" t="inlineStr">
        <is>
          <t>94861{zact</t>
        </is>
      </c>
      <c r="B467027" t="n">
        <v>1</v>
      </c>
    </row>
    <row r="467028">
      <c r="A467028" t="inlineStr">
        <is>
          <t>{zact</t>
        </is>
      </c>
      <c r="B467028" t="n">
        <v>1</v>
      </c>
    </row>
    <row r="467029">
      <c r="A467029" t="inlineStr">
        <is>
          <t>90303{zact</t>
        </is>
      </c>
      <c r="B467029" t="n">
        <v>1</v>
      </c>
    </row>
    <row r="467030">
      <c r="A467030" t="inlineStr">
        <is>
          <t>9844a{zac</t>
        </is>
      </c>
      <c r="B467030" t="n">
        <v>1</v>
      </c>
    </row>
    <row r="467031">
      <c r="A467031" t="inlineStr">
        <is>
          <t>95205{zact</t>
        </is>
      </c>
      <c r="B467031" t="n">
        <v>1</v>
      </c>
    </row>
    <row r="467032">
      <c r="A467032" t="inlineStr">
        <is>
          <t>bluterrun</t>
        </is>
      </c>
      <c r="B467032" t="n">
        <v>1</v>
      </c>
    </row>
    <row r="467033">
      <c r="A467033" t="inlineStr">
        <is>
          <t>tidespire</t>
        </is>
      </c>
      <c r="B467033" t="n">
        <v>1</v>
      </c>
    </row>
    <row r="467034">
      <c r="A467034" t="inlineStr">
        <is>
          <t>okiewara</t>
        </is>
      </c>
      <c r="B467034" t="n">
        <v>1</v>
      </c>
    </row>
    <row r="467035">
      <c r="A467035" t="inlineStr">
        <is>
          <t>99132{zact</t>
        </is>
      </c>
      <c r="B467035" t="n">
        <v>1</v>
      </c>
    </row>
    <row r="467036">
      <c r="A467036" t="inlineStr">
        <is>
          <t>flatspawn</t>
        </is>
      </c>
      <c r="B467036" t="n">
        <v>1</v>
      </c>
    </row>
    <row r="467037">
      <c r="A467037" t="inlineStr">
        <is>
          <t>9295{zact</t>
        </is>
      </c>
      <c r="B467037" t="n">
        <v>1</v>
      </c>
    </row>
    <row r="467038">
      <c r="A467038" t="inlineStr">
        <is>
          <t>cibbrow</t>
        </is>
      </c>
      <c r="B467038" t="n">
        <v>1</v>
      </c>
    </row>
    <row r="467039">
      <c r="A467039" t="inlineStr">
        <is>
          <t>yakindala</t>
        </is>
      </c>
      <c r="B467039" t="n">
        <v>1</v>
      </c>
    </row>
    <row r="467040">
      <c r="A467040" t="inlineStr">
        <is>
          <t>silentheros</t>
        </is>
      </c>
      <c r="B467040" t="n">
        <v>1</v>
      </c>
    </row>
    <row r="467041">
      <c r="A467041" t="inlineStr">
        <is>
          <t>dinktawn</t>
        </is>
      </c>
      <c r="B467041" t="n">
        <v>1</v>
      </c>
    </row>
    <row r="467042">
      <c r="A467042" t="inlineStr">
        <is>
          <t>zebbling</t>
        </is>
      </c>
      <c r="B467042" t="n">
        <v>1</v>
      </c>
    </row>
    <row r="467043">
      <c r="A467043" t="inlineStr">
        <is>
          <t>daishima</t>
        </is>
      </c>
      <c r="B467043" t="n">
        <v>1</v>
      </c>
    </row>
    <row r="467044">
      <c r="A467044" t="inlineStr">
        <is>
          <t>yanahoshi</t>
        </is>
      </c>
      <c r="B467044" t="n">
        <v>1</v>
      </c>
    </row>
    <row r="467045">
      <c r="A467045" t="inlineStr">
        <is>
          <t>\t\t\tifstream</t>
        </is>
      </c>
      <c r="B467045" t="n">
        <v>1</v>
      </c>
    </row>
    <row r="467046">
      <c r="A467046" t="inlineStr">
        <is>
          <t>existsfile</t>
        </is>
      </c>
      <c r="B467046" t="n">
        <v>2</v>
      </c>
    </row>
    <row r="467047">
      <c r="A467047" t="inlineStr">
        <is>
          <t>\tifconfig</t>
        </is>
      </c>
      <c r="B467047" t="n">
        <v>1</v>
      </c>
    </row>
    <row r="467048">
      <c r="A467048" t="inlineStr">
        <is>
          <t>thenfunctionnew</t>
        </is>
      </c>
      <c r="B467048" t="n">
        <v>1</v>
      </c>
    </row>
    <row r="467049">
      <c r="A467049" t="inlineStr">
        <is>
          <t>createelement\pathtoimages\</t>
        </is>
      </c>
      <c r="B467049" t="n">
        <v>1</v>
      </c>
    </row>
    <row r="467050">
      <c r="A467050" t="inlineStr">
        <is>
          <t>\tsubject</t>
        </is>
      </c>
      <c r="B467050" t="n">
        <v>1</v>
      </c>
    </row>
    <row r="467051">
      <c r="A467051" t="inlineStr">
        <is>
          <t>7674067211547171103functionstreamoverflows{</t>
        </is>
      </c>
      <c r="B467051" t="n">
        <v>1</v>
      </c>
    </row>
    <row r="467052">
      <c r="A467052" t="inlineStr">
        <is>
          <t>\t\t\t\t\t\tforvar</t>
        </is>
      </c>
      <c r="B467052" t="n">
        <v>1</v>
      </c>
    </row>
    <row r="467053">
      <c r="A467053" t="inlineStr">
        <is>
          <t>folder\basics{files</t>
        </is>
      </c>
      <c r="B467053" t="n">
        <v>1</v>
      </c>
    </row>
    <row r="467054">
      <c r="A467054" t="inlineStr">
        <is>
          <t>subtreefile</t>
        </is>
      </c>
      <c r="B467054" t="n">
        <v>1</v>
      </c>
    </row>
    <row r="467055">
      <c r="A467055" t="inlineStr">
        <is>
          <t>\t\t\tifindexofwindows</t>
        </is>
      </c>
      <c r="B467055" t="n">
        <v>1</v>
      </c>
    </row>
    <row r="467056">
      <c r="A467056" t="inlineStr">
        <is>
          <t>notedataconcat\</t>
        </is>
      </c>
      <c r="B467056" t="n">
        <v>1</v>
      </c>
    </row>
    <row r="467057">
      <c r="A467057" t="inlineStr">
        <is>
          <t>ignorechildrenfalse</t>
        </is>
      </c>
      <c r="B467057" t="n">
        <v>1</v>
      </c>
    </row>
    <row r="467058">
      <c r="A467058" t="inlineStr">
        <is>
          <t>\t\tifdirnode</t>
        </is>
      </c>
      <c r="B467058" t="n">
        <v>1</v>
      </c>
    </row>
    <row r="467059">
      <c r="A467059" t="inlineStr">
        <is>
          <t>\t\tiffolder</t>
        </is>
      </c>
      <c r="B467059" t="n">
        <v>1</v>
      </c>
    </row>
    <row r="467060">
      <c r="A467060" t="inlineStr">
        <is>
          <t>filemodels</t>
        </is>
      </c>
      <c r="B467060" t="n">
        <v>1</v>
      </c>
    </row>
    <row r="467061">
      <c r="A467061" t="inlineStr">
        <is>
          <t>treedocument</t>
        </is>
      </c>
      <c r="B467061" t="n">
        <v>1</v>
      </c>
    </row>
    <row r="467062">
      <c r="A467062" t="inlineStr">
        <is>
          <t>minutei{</t>
        </is>
      </c>
      <c r="B467062" t="n">
        <v>1</v>
      </c>
    </row>
    <row r="467063">
      <c r="A467063" t="inlineStr">
        <is>
          <t>callcacheforeignbrowserdirnode</t>
        </is>
      </c>
      <c r="B467063" t="n">
        <v>1</v>
      </c>
    </row>
    <row r="467064">
      <c r="A467064" t="inlineStr">
        <is>
          <t>\tifconcattreedocument</t>
        </is>
      </c>
      <c r="B467064" t="n">
        <v>1</v>
      </c>
    </row>
    <row r="467065">
      <c r="A467065" t="inlineStr">
        <is>
          <t>contains\fragment\</t>
        </is>
      </c>
      <c r="B467065" t="n">
        <v>1</v>
      </c>
    </row>
    <row r="467066">
      <c r="A467066" t="inlineStr">
        <is>
          <t>\t\t\t\teilumber</t>
        </is>
      </c>
      <c r="B467066" t="n">
        <v>1</v>
      </c>
    </row>
    <row r="467067">
      <c r="A467067" t="inlineStr">
        <is>
          <t>geomdirectory\xworkdirectorytable</t>
        </is>
      </c>
      <c r="B467067" t="n">
        <v>1</v>
      </c>
    </row>
    <row r="467068">
      <c r="A467068" t="inlineStr">
        <is>
          <t>\t{{port</t>
        </is>
      </c>
      <c r="B467068" t="n">
        <v>1</v>
      </c>
    </row>
    <row r="467069">
      <c r="A467069" t="inlineStr">
        <is>
          <t>directories\\varoboot</t>
        </is>
      </c>
      <c r="B467069" t="n">
        <v>1</v>
      </c>
    </row>
    <row r="467070">
      <c r="A467070" t="inlineStr">
        <is>
          <t>\t\t\t\t\tvar</t>
        </is>
      </c>
      <c r="B467070" t="n">
        <v>1</v>
      </c>
    </row>
    <row r="467071">
      <c r="A467071" t="inlineStr">
        <is>
          <t>outsnewconsling_file</t>
        </is>
      </c>
      <c r="B467071" t="n">
        <v>1</v>
      </c>
    </row>
    <row r="467072">
      <c r="A467072" t="inlineStr">
        <is>
          <t>\t\ttvar</t>
        </is>
      </c>
      <c r="B467072" t="n">
        <v>1</v>
      </c>
    </row>
    <row r="467073">
      <c r="A467073" t="inlineStr">
        <is>
          <t>utf80</t>
        </is>
      </c>
      <c r="B467073" t="n">
        <v>1</v>
      </c>
    </row>
    <row r="467074">
      <c r="A467074" t="inlineStr">
        <is>
          <t>push\t\t\tcursor</t>
        </is>
      </c>
      <c r="B467074" t="n">
        <v>1</v>
      </c>
    </row>
    <row r="467075">
      <c r="A467075" t="inlineStr">
        <is>
          <t>\t\t\t\treelumber</t>
        </is>
      </c>
      <c r="B467075" t="n">
        <v>1</v>
      </c>
    </row>
    <row r="467076">
      <c r="A467076" t="inlineStr">
        <is>
          <t>filesettings</t>
        </is>
      </c>
      <c r="B467076" t="n">
        <v>2</v>
      </c>
    </row>
    <row r="467077">
      <c r="A467077" t="inlineStr">
        <is>
          <t>043\fzero</t>
        </is>
      </c>
      <c r="B467077" t="n">
        <v>1</v>
      </c>
    </row>
    <row r="467078">
      <c r="A467078" t="inlineStr">
        <is>
          <t>1234\</t>
        </is>
      </c>
      <c r="B467078" t="n">
        <v>1</v>
      </c>
    </row>
    <row r="467079">
      <c r="A467079" t="inlineStr">
        <is>
          <t>\tmaking</t>
        </is>
      </c>
      <c r="B467079" t="n">
        <v>1</v>
      </c>
    </row>
    <row r="467080">
      <c r="A467080" t="inlineStr">
        <is>
          <t>existsfile_e</t>
        </is>
      </c>
      <c r="B467080" t="n">
        <v>1</v>
      </c>
    </row>
    <row r="467081">
      <c r="A467081" t="inlineStr">
        <is>
          <t>\t\tifdirectorynode</t>
        </is>
      </c>
      <c r="B467081" t="n">
        <v>1</v>
      </c>
    </row>
    <row r="467082">
      <c r="A467082" t="inlineStr">
        <is>
          <t>cachedirectory</t>
        </is>
      </c>
      <c r="B467082" t="n">
        <v>1</v>
      </c>
    </row>
    <row r="467083">
      <c r="A467083" t="inlineStr">
        <is>
          <t>eachstream</t>
        </is>
      </c>
      <c r="B467083" t="n">
        <v>1</v>
      </c>
    </row>
    <row r="467084">
      <c r="A467084" t="inlineStr">
        <is>
          <t>t0t\t\t\t\t\tttsubstancestream</t>
        </is>
      </c>
      <c r="B467084" t="n">
        <v>1</v>
      </c>
    </row>
    <row r="467085">
      <c r="A467085" t="inlineStr">
        <is>
          <t>\t\t\tforvar</t>
        </is>
      </c>
      <c r="B467085" t="n">
        <v>1</v>
      </c>
    </row>
    <row r="467086">
      <c r="A467086" t="inlineStr">
        <is>
          <t>tracksdirectorynode</t>
        </is>
      </c>
      <c r="B467086" t="n">
        <v>1</v>
      </c>
    </row>
    <row r="467087">
      <c r="A467087" t="inlineStr">
        <is>
          <t>043fzero</t>
        </is>
      </c>
      <c r="B467087" t="n">
        <v>1</v>
      </c>
    </row>
    <row r="467088">
      <c r="A467088" t="inlineStr">
        <is>
          <t>\t\t\t\tifdirectorynode</t>
        </is>
      </c>
      <c r="B467088" t="n">
        <v>1</v>
      </c>
    </row>
    <row r="467089">
      <c r="A467089" t="inlineStr">
        <is>
          <t>createelement\pathtortestfiles\</t>
        </is>
      </c>
      <c r="B467089" t="n">
        <v>1</v>
      </c>
    </row>
    <row r="467090">
      <c r="A467090" t="inlineStr">
        <is>
          <t>\t\t\teilumber</t>
        </is>
      </c>
      <c r="B467090" t="n">
        <v>1</v>
      </c>
    </row>
    <row r="467091">
      <c r="A467091" t="inlineStr">
        <is>
          <t>contains\runtime\</t>
        </is>
      </c>
      <c r="B467091" t="n">
        <v>1</v>
      </c>
    </row>
    <row r="467092">
      <c r="A467092" t="inlineStr">
        <is>
          <t>maximumerr</t>
        </is>
      </c>
      <c r="B467092" t="n">
        <v>1</v>
      </c>
    </row>
    <row r="467093">
      <c r="A467093" t="inlineStr">
        <is>
          <t>directorydocument</t>
        </is>
      </c>
      <c r="B467093" t="n">
        <v>1</v>
      </c>
    </row>
    <row r="467094">
      <c r="A467094" t="inlineStr">
        <is>
          <t>filesorted</t>
        </is>
      </c>
      <c r="B467094" t="n">
        <v>1</v>
      </c>
    </row>
    <row r="467095">
      <c r="A467095" t="inlineStr">
        <is>
          <t>disablecombinator</t>
        </is>
      </c>
      <c r="B467095" t="n">
        <v>1</v>
      </c>
    </row>
    <row r="467096">
      <c r="A467096" t="inlineStr">
        <is>
          <t>mapstreamoverflow{</t>
        </is>
      </c>
      <c r="B467096" t="n">
        <v>1</v>
      </c>
    </row>
    <row r="467097">
      <c r="A467097" t="inlineStr">
        <is>
          <t>createelement\head\</t>
        </is>
      </c>
      <c r="B467097" t="n">
        <v>1</v>
      </c>
    </row>
    <row r="467098">
      <c r="A467098" t="inlineStr">
        <is>
          <t>i1ifilesper</t>
        </is>
      </c>
      <c r="B467098" t="n">
        <v>1</v>
      </c>
    </row>
    <row r="467099">
      <c r="A467099" t="inlineStr">
        <is>
          <t>bodauds</t>
        </is>
      </c>
      <c r="B467099" t="n">
        <v>1</v>
      </c>
    </row>
    <row r="467100">
      <c r="A467100" t="inlineStr">
        <is>
          <t>96cc</t>
        </is>
      </c>
      <c r="B467100" t="n">
        <v>1</v>
      </c>
    </row>
    <row r="467101">
      <c r="A467101" t="inlineStr">
        <is>
          <t>transifications</t>
        </is>
      </c>
      <c r="B467101" t="n">
        <v>1</v>
      </c>
    </row>
    <row r="467102">
      <c r="A467102" t="inlineStr">
        <is>
          <t>throttleneck</t>
        </is>
      </c>
      <c r="B467102" t="n">
        <v>1</v>
      </c>
    </row>
    <row r="467103">
      <c r="A467103" t="inlineStr">
        <is>
          <t>kingmpusi</t>
        </is>
      </c>
      <c r="B467103" t="n">
        <v>1</v>
      </c>
    </row>
    <row r="467104">
      <c r="A467104" t="inlineStr">
        <is>
          <t>0xfacp</t>
        </is>
      </c>
      <c r="B467104" t="n">
        <v>1</v>
      </c>
    </row>
    <row r="467105">
      <c r="A467105" t="inlineStr">
        <is>
          <t>233x</t>
        </is>
      </c>
      <c r="B467105" t="n">
        <v>1</v>
      </c>
    </row>
    <row r="467106">
      <c r="A467106" t="inlineStr">
        <is>
          <t>amuttering</t>
        </is>
      </c>
      <c r="B467106" t="n">
        <v>1</v>
      </c>
    </row>
    <row r="467107">
      <c r="A467107" t="inlineStr">
        <is>
          <t>expocom</t>
        </is>
      </c>
      <c r="B467107" t="n">
        <v>1</v>
      </c>
    </row>
    <row r="467108">
      <c r="A467108" t="inlineStr">
        <is>
          <t>0x51a30c9</t>
        </is>
      </c>
      <c r="B467108" t="n">
        <v>1</v>
      </c>
    </row>
    <row r="467109">
      <c r="A467109" t="inlineStr">
        <is>
          <t>veepower</t>
        </is>
      </c>
      <c r="B467109" t="n">
        <v>1</v>
      </c>
    </row>
    <row r="467110">
      <c r="A467110" t="inlineStr">
        <is>
          <t>frameshits</t>
        </is>
      </c>
      <c r="B467110" t="n">
        <v>1</v>
      </c>
    </row>
    <row r="467111">
      <c r="A467111" t="inlineStr">
        <is>
          <t>bclad</t>
        </is>
      </c>
      <c r="B467111" t="n">
        <v>1</v>
      </c>
    </row>
    <row r="467112">
      <c r="A467112" t="inlineStr">
        <is>
          <t>crowsamadors</t>
        </is>
      </c>
      <c r="B467112" t="n">
        <v>1</v>
      </c>
    </row>
    <row r="467113">
      <c r="A467113" t="inlineStr">
        <is>
          <t>noseficome</t>
        </is>
      </c>
      <c r="B467113" t="n">
        <v>1</v>
      </c>
    </row>
    <row r="467114">
      <c r="A467114" t="inlineStr">
        <is>
          <t>toprivalrybeatpriced</t>
        </is>
      </c>
      <c r="B467114" t="n">
        <v>1</v>
      </c>
    </row>
    <row r="467115">
      <c r="A467115" t="inlineStr">
        <is>
          <t>dragonids</t>
        </is>
      </c>
      <c r="B467115" t="n">
        <v>1</v>
      </c>
    </row>
    <row r="467116">
      <c r="A467116" t="inlineStr">
        <is>
          <t>kunjyuk</t>
        </is>
      </c>
      <c r="B467116" t="n">
        <v>1</v>
      </c>
    </row>
    <row r="467117">
      <c r="A467117" t="inlineStr">
        <is>
          <t>changyong</t>
        </is>
      </c>
      <c r="B467117" t="n">
        <v>2</v>
      </c>
    </row>
    <row r="467118">
      <c r="A467118" t="inlineStr">
        <is>
          <t>sicknessest</t>
        </is>
      </c>
      <c r="B467118" t="n">
        <v>1</v>
      </c>
    </row>
    <row r="467119">
      <c r="A467119" t="inlineStr">
        <is>
          <t>windband</t>
        </is>
      </c>
      <c r="B467119" t="n">
        <v>1</v>
      </c>
    </row>
    <row r="467120">
      <c r="A467120" t="inlineStr">
        <is>
          <t>hugeville</t>
        </is>
      </c>
      <c r="B467120" t="n">
        <v>1</v>
      </c>
    </row>
    <row r="467121">
      <c r="A467121" t="inlineStr">
        <is>
          <t>thriations</t>
        </is>
      </c>
      <c r="B467121" t="n">
        <v>1</v>
      </c>
    </row>
    <row r="467122">
      <c r="A467122" t="inlineStr">
        <is>
          <t>descentid</t>
        </is>
      </c>
      <c r="B467122" t="n">
        <v>1</v>
      </c>
    </row>
    <row r="467123">
      <c r="A467123" t="inlineStr">
        <is>
          <t>mongabitsu</t>
        </is>
      </c>
      <c r="B467123" t="n">
        <v>1</v>
      </c>
    </row>
    <row r="467124">
      <c r="A467124" t="inlineStr">
        <is>
          <t>party—with</t>
        </is>
      </c>
      <c r="B467124" t="n">
        <v>2</v>
      </c>
    </row>
    <row r="467125">
      <c r="A467125" t="inlineStr">
        <is>
          <t>troubalter</t>
        </is>
      </c>
      <c r="B467125" t="n">
        <v>1</v>
      </c>
    </row>
    <row r="467126">
      <c r="A467126" t="inlineStr">
        <is>
          <t>tsacksapikhalia</t>
        </is>
      </c>
      <c r="B467126" t="n">
        <v>1</v>
      </c>
    </row>
    <row r="467127">
      <c r="A467127" t="inlineStr">
        <is>
          <t>bearows</t>
        </is>
      </c>
      <c r="B467127" t="n">
        <v>1</v>
      </c>
    </row>
    <row r="467128">
      <c r="A467128" t="inlineStr">
        <is>
          <t>cæprius</t>
        </is>
      </c>
      <c r="B467128" t="n">
        <v>1</v>
      </c>
    </row>
    <row r="467129">
      <c r="A467129" t="inlineStr">
        <is>
          <t>tulpigo</t>
        </is>
      </c>
      <c r="B467129" t="n">
        <v>1</v>
      </c>
    </row>
    <row r="467130">
      <c r="A467130" t="inlineStr">
        <is>
          <t>shortended</t>
        </is>
      </c>
      <c r="B467130" t="n">
        <v>1</v>
      </c>
    </row>
    <row r="467131">
      <c r="A467131" t="inlineStr">
        <is>
          <t>saurfheim</t>
        </is>
      </c>
      <c r="B467131" t="n">
        <v>1</v>
      </c>
    </row>
    <row r="467132">
      <c r="A467132" t="inlineStr">
        <is>
          <t>dendrobatic</t>
        </is>
      </c>
      <c r="B467132" t="n">
        <v>1</v>
      </c>
    </row>
    <row r="467133">
      <c r="A467133" t="inlineStr">
        <is>
          <t>girkus</t>
        </is>
      </c>
      <c r="B467133" t="n">
        <v>1</v>
      </c>
    </row>
    <row r="467134">
      <c r="A467134" t="inlineStr">
        <is>
          <t>mordgerú</t>
        </is>
      </c>
      <c r="B467134" t="n">
        <v>1</v>
      </c>
    </row>
    <row r="467135">
      <c r="A467135" t="inlineStr">
        <is>
          <t>angury</t>
        </is>
      </c>
      <c r="B467135" t="n">
        <v>1</v>
      </c>
    </row>
    <row r="467136">
      <c r="A467136" t="inlineStr">
        <is>
          <t>spin72035</t>
        </is>
      </c>
      <c r="B467136" t="n">
        <v>1</v>
      </c>
    </row>
    <row r="467137">
      <c r="A467137" t="inlineStr">
        <is>
          <t>countled</t>
        </is>
      </c>
      <c r="B467137" t="n">
        <v>2</v>
      </c>
    </row>
    <row r="467138">
      <c r="A467138" t="inlineStr">
        <is>
          <t>we—audiences</t>
        </is>
      </c>
      <c r="B467138" t="n">
        <v>1</v>
      </c>
    </row>
    <row r="467139">
      <c r="A467139" t="inlineStr">
        <is>
          <t>tansai</t>
        </is>
      </c>
      <c r="B467139" t="n">
        <v>1</v>
      </c>
    </row>
    <row r="467140">
      <c r="A467140" t="inlineStr">
        <is>
          <t>leencinchroab</t>
        </is>
      </c>
      <c r="B467140" t="n">
        <v>1</v>
      </c>
    </row>
    <row r="467141">
      <c r="A467141" t="inlineStr">
        <is>
          <t>nevermartinbon</t>
        </is>
      </c>
      <c r="B467141" t="n">
        <v>1</v>
      </c>
    </row>
    <row r="467142">
      <c r="A467142" t="inlineStr">
        <is>
          <t>burkasse</t>
        </is>
      </c>
      <c r="B467142" t="n">
        <v>1</v>
      </c>
    </row>
    <row r="467143">
      <c r="A467143" t="inlineStr">
        <is>
          <t>hyperfromcemic</t>
        </is>
      </c>
      <c r="B467143" t="n">
        <v>1</v>
      </c>
    </row>
    <row r="467144">
      <c r="A467144" t="inlineStr">
        <is>
          <t>confederzes</t>
        </is>
      </c>
      <c r="B467144" t="n">
        <v>1</v>
      </c>
    </row>
    <row r="467145">
      <c r="A467145" t="inlineStr">
        <is>
          <t>earhstones</t>
        </is>
      </c>
      <c r="B467145" t="n">
        <v>1</v>
      </c>
    </row>
    <row r="467146">
      <c r="A467146" t="inlineStr">
        <is>
          <t>–kindle</t>
        </is>
      </c>
      <c r="B467146" t="n">
        <v>1</v>
      </c>
    </row>
    <row r="467147">
      <c r="A467147" t="inlineStr">
        <is>
          <t>tupaira</t>
        </is>
      </c>
      <c r="B467147" t="n">
        <v>1</v>
      </c>
    </row>
    <row r="467148">
      <c r="A467148" t="inlineStr">
        <is>
          <t>vogelnitz</t>
        </is>
      </c>
      <c r="B467148" t="n">
        <v>1</v>
      </c>
    </row>
    <row r="467149">
      <c r="A467149" t="inlineStr">
        <is>
          <t>korote</t>
        </is>
      </c>
      <c r="B467149" t="n">
        <v>1</v>
      </c>
    </row>
    <row r="467150">
      <c r="A467150" t="inlineStr">
        <is>
          <t>gusgenzer</t>
        </is>
      </c>
      <c r="B467150" t="n">
        <v>1</v>
      </c>
    </row>
    <row r="467151">
      <c r="A467151" t="inlineStr">
        <is>
          <t>tapeso</t>
        </is>
      </c>
      <c r="B467151" t="n">
        <v>1</v>
      </c>
    </row>
    <row r="467152">
      <c r="A467152" t="inlineStr">
        <is>
          <t>saltblack</t>
        </is>
      </c>
      <c r="B467152" t="n">
        <v>1</v>
      </c>
    </row>
    <row r="467153">
      <c r="A467153" t="inlineStr">
        <is>
          <t>cabocadillo</t>
        </is>
      </c>
      <c r="B467153" t="n">
        <v>1</v>
      </c>
    </row>
    <row r="467154">
      <c r="A467154" t="inlineStr">
        <is>
          <t>weissyle</t>
        </is>
      </c>
      <c r="B467154" t="n">
        <v>1</v>
      </c>
    </row>
    <row r="467155">
      <c r="A467155" t="inlineStr">
        <is>
          <t>kovatch</t>
        </is>
      </c>
      <c r="B467155" t="n">
        <v>1</v>
      </c>
    </row>
    <row r="467156">
      <c r="A467156" t="inlineStr">
        <is>
          <t>badfingery</t>
        </is>
      </c>
      <c r="B467156" t="n">
        <v>1</v>
      </c>
    </row>
    <row r="467157">
      <c r="A467157" t="inlineStr">
        <is>
          <t>cubaloin</t>
        </is>
      </c>
      <c r="B467157" t="n">
        <v>1</v>
      </c>
    </row>
    <row r="467158">
      <c r="A467158" t="inlineStr">
        <is>
          <t>sportbers</t>
        </is>
      </c>
      <c r="B467158" t="n">
        <v>1</v>
      </c>
    </row>
    <row r="467159">
      <c r="A467159" t="inlineStr">
        <is>
          <t>margio</t>
        </is>
      </c>
      <c r="B467159" t="n">
        <v>1</v>
      </c>
    </row>
    <row r="467160">
      <c r="A467160" t="inlineStr">
        <is>
          <t>turkeyfag</t>
        </is>
      </c>
      <c r="B467160" t="n">
        <v>1</v>
      </c>
    </row>
    <row r="467161">
      <c r="A467161" t="inlineStr">
        <is>
          <t>underationsse</t>
        </is>
      </c>
      <c r="B467161" t="n">
        <v>1</v>
      </c>
    </row>
    <row r="467162">
      <c r="A467162" t="inlineStr">
        <is>
          <t>baselah</t>
        </is>
      </c>
      <c r="B467162" t="n">
        <v>1</v>
      </c>
    </row>
    <row r="467163">
      <c r="A467163" t="inlineStr">
        <is>
          <t>kabarzao</t>
        </is>
      </c>
      <c r="B467163" t="n">
        <v>1</v>
      </c>
    </row>
    <row r="467164">
      <c r="A467164" t="inlineStr">
        <is>
          <t>conférer</t>
        </is>
      </c>
      <c r="B467164" t="n">
        <v>1</v>
      </c>
    </row>
    <row r="467165">
      <c r="A467165" t="inlineStr">
        <is>
          <t>belasi</t>
        </is>
      </c>
      <c r="B467165" t="n">
        <v>1</v>
      </c>
    </row>
    <row r="467166">
      <c r="A467166" t="inlineStr">
        <is>
          <t>nakedfood</t>
        </is>
      </c>
      <c r="B467166" t="n">
        <v>1</v>
      </c>
    </row>
    <row r="467167">
      <c r="A467167" t="inlineStr">
        <is>
          <t>works―cards</t>
        </is>
      </c>
      <c r="B467167" t="n">
        <v>1</v>
      </c>
    </row>
    <row r="467168">
      <c r="A467168" t="inlineStr">
        <is>
          <t>inept—</t>
        </is>
      </c>
      <c r="B467168" t="n">
        <v>1</v>
      </c>
    </row>
    <row r="467169">
      <c r="A467169" t="inlineStr">
        <is>
          <t>dismalance</t>
        </is>
      </c>
      <c r="B467169" t="n">
        <v>1</v>
      </c>
    </row>
    <row r="467170">
      <c r="A467170" t="inlineStr">
        <is>
          <t>paintrauma</t>
        </is>
      </c>
      <c r="B467170" t="n">
        <v>1</v>
      </c>
    </row>
    <row r="467171">
      <c r="A467171" t="inlineStr">
        <is>
          <t>soiblato</t>
        </is>
      </c>
      <c r="B467171" t="n">
        <v>1</v>
      </c>
    </row>
    <row r="467172">
      <c r="A467172" t="inlineStr">
        <is>
          <t>geoffreys</t>
        </is>
      </c>
      <c r="B467172" t="n">
        <v>2</v>
      </c>
    </row>
    <row r="467173">
      <c r="A467173" t="inlineStr">
        <is>
          <t>statecapitalist</t>
        </is>
      </c>
      <c r="B467173" t="n">
        <v>1</v>
      </c>
    </row>
    <row r="467174">
      <c r="A467174" t="inlineStr">
        <is>
          <t>ypils</t>
        </is>
      </c>
      <c r="B467174" t="n">
        <v>1</v>
      </c>
    </row>
    <row r="467175">
      <c r="A467175" t="inlineStr">
        <is>
          <t>amendmentsthat</t>
        </is>
      </c>
      <c r="B467175" t="n">
        <v>1</v>
      </c>
    </row>
    <row r="467176">
      <c r="A467176" t="inlineStr">
        <is>
          <t>uscongressbills114hr568</t>
        </is>
      </c>
      <c r="B467176" t="n">
        <v>3</v>
      </c>
    </row>
    <row r="467177">
      <c r="A467177" t="inlineStr">
        <is>
          <t>|quoterossi</t>
        </is>
      </c>
      <c r="B467177" t="n">
        <v>1</v>
      </c>
    </row>
    <row r="467178">
      <c r="A467178" t="inlineStr">
        <is>
          <t>factings</t>
        </is>
      </c>
      <c r="B467178" t="n">
        <v>1</v>
      </c>
    </row>
    <row r="467179">
      <c r="A467179" t="inlineStr">
        <is>
          <t>babyal</t>
        </is>
      </c>
      <c r="B467179" t="n">
        <v>1</v>
      </c>
    </row>
    <row r="467180">
      <c r="A467180" t="inlineStr">
        <is>
          <t>goyp</t>
        </is>
      </c>
      <c r="B467180" t="n">
        <v>1</v>
      </c>
    </row>
    <row r="467181">
      <c r="A467181" t="inlineStr">
        <is>
          <t>fräuleinhorn</t>
        </is>
      </c>
      <c r="B467181" t="n">
        <v>1</v>
      </c>
    </row>
    <row r="467182">
      <c r="A467182" t="inlineStr">
        <is>
          <t>from—in</t>
        </is>
      </c>
      <c r="B467182" t="n">
        <v>2</v>
      </c>
    </row>
    <row r="467183">
      <c r="A467183" t="inlineStr">
        <is>
          <t>hype—clever</t>
        </is>
      </c>
      <c r="B467183" t="n">
        <v>1</v>
      </c>
    </row>
    <row r="467184">
      <c r="A467184" t="inlineStr">
        <is>
          <t>mentors—changing</t>
        </is>
      </c>
      <c r="B467184" t="n">
        <v>1</v>
      </c>
    </row>
    <row r="467185">
      <c r="A467185" t="inlineStr">
        <is>
          <t>tilika</t>
        </is>
      </c>
      <c r="B467185" t="n">
        <v>1</v>
      </c>
    </row>
    <row r="467186">
      <c r="A467186" t="inlineStr">
        <is>
          <t>lettermatch</t>
        </is>
      </c>
      <c r="B467186" t="n">
        <v>1</v>
      </c>
    </row>
    <row r="467187">
      <c r="A467187" t="inlineStr">
        <is>
          <t>ddechertdchicagotribune</t>
        </is>
      </c>
      <c r="B467187" t="n">
        <v>1</v>
      </c>
    </row>
    <row r="467188">
      <c r="A467188" t="inlineStr">
        <is>
          <t>heavysets</t>
        </is>
      </c>
      <c r="B467188" t="n">
        <v>1</v>
      </c>
    </row>
    <row r="467189">
      <c r="A467189" t="inlineStr">
        <is>
          <t>cliffcases</t>
        </is>
      </c>
      <c r="B467189" t="n">
        <v>1</v>
      </c>
    </row>
    <row r="467190">
      <c r="A467190" t="inlineStr">
        <is>
          <t>tookcomment</t>
        </is>
      </c>
      <c r="B467190" t="n">
        <v>1</v>
      </c>
    </row>
    <row r="467191">
      <c r="A467191" t="inlineStr">
        <is>
          <t>liāmaṃaraṁnaṃritya</t>
        </is>
      </c>
      <c r="B467191" t="n">
        <v>1</v>
      </c>
    </row>
    <row r="467192">
      <c r="A467192" t="inlineStr">
        <is>
          <t>himetā</t>
        </is>
      </c>
      <c r="B467192" t="n">
        <v>1</v>
      </c>
    </row>
    <row r="467193">
      <c r="A467193" t="inlineStr">
        <is>
          <t>keshupāsadhu</t>
        </is>
      </c>
      <c r="B467193" t="n">
        <v>1</v>
      </c>
    </row>
    <row r="467194">
      <c r="A467194" t="inlineStr">
        <is>
          <t>ahamonta</t>
        </is>
      </c>
      <c r="B467194" t="n">
        <v>1</v>
      </c>
    </row>
    <row r="467195">
      <c r="A467195" t="inlineStr">
        <is>
          <t>interests—weakness</t>
        </is>
      </c>
      <c r="B467195" t="n">
        <v>1</v>
      </c>
    </row>
    <row r="467196">
      <c r="A467196" t="inlineStr">
        <is>
          <t>phrhases</t>
        </is>
      </c>
      <c r="B467196" t="n">
        <v>1</v>
      </c>
    </row>
    <row r="467197">
      <c r="A467197" t="inlineStr">
        <is>
          <t>canonicalising</t>
        </is>
      </c>
      <c r="B467197" t="n">
        <v>1</v>
      </c>
    </row>
    <row r="467198">
      <c r="A467198" t="inlineStr">
        <is>
          <t>post—in</t>
        </is>
      </c>
      <c r="B467198" t="n">
        <v>1</v>
      </c>
    </row>
    <row r="467199">
      <c r="A467199" t="inlineStr">
        <is>
          <t>fame—is</t>
        </is>
      </c>
      <c r="B467199" t="n">
        <v>1</v>
      </c>
    </row>
    <row r="467200">
      <c r="A467200" t="inlineStr">
        <is>
          <t>aq101</t>
        </is>
      </c>
      <c r="B467200" t="n">
        <v>1</v>
      </c>
    </row>
    <row r="467201">
      <c r="A467201" t="inlineStr">
        <is>
          <t>paoyśampasambarā</t>
        </is>
      </c>
      <c r="B467201" t="n">
        <v>1</v>
      </c>
    </row>
    <row r="467202">
      <c r="A467202" t="inlineStr">
        <is>
          <t>siddhup</t>
        </is>
      </c>
      <c r="B467202" t="n">
        <v>1</v>
      </c>
    </row>
    <row r="467203">
      <c r="A467203" t="inlineStr">
        <is>
          <t>griseṁhad</t>
        </is>
      </c>
      <c r="B467203" t="n">
        <v>1</v>
      </c>
    </row>
    <row r="467204">
      <c r="A467204" t="inlineStr">
        <is>
          <t>reciton</t>
        </is>
      </c>
      <c r="B467204" t="n">
        <v>1</v>
      </c>
    </row>
    <row r="467205">
      <c r="A467205" t="inlineStr">
        <is>
          <t>anandaṃap</t>
        </is>
      </c>
      <c r="B467205" t="n">
        <v>1</v>
      </c>
    </row>
    <row r="467206">
      <c r="A467206" t="inlineStr">
        <is>
          <t>vishaṅgha</t>
        </is>
      </c>
      <c r="B467206" t="n">
        <v>1</v>
      </c>
    </row>
    <row r="467207">
      <c r="A467207" t="inlineStr">
        <is>
          <t>haṇh</t>
        </is>
      </c>
      <c r="B467207" t="n">
        <v>1</v>
      </c>
    </row>
    <row r="467208">
      <c r="A467208" t="inlineStr">
        <is>
          <t>jooikkure</t>
        </is>
      </c>
      <c r="B467208" t="n">
        <v>1</v>
      </c>
    </row>
    <row r="467209">
      <c r="A467209" t="inlineStr">
        <is>
          <t>dethāgatayan</t>
        </is>
      </c>
      <c r="B467209" t="n">
        <v>1</v>
      </c>
    </row>
    <row r="467210">
      <c r="A467210" t="inlineStr">
        <is>
          <t>play—incidences</t>
        </is>
      </c>
      <c r="B467210" t="n">
        <v>1</v>
      </c>
    </row>
    <row r="467211">
      <c r="A467211" t="inlineStr">
        <is>
          <t>wadhamajah</t>
        </is>
      </c>
      <c r="B467211" t="n">
        <v>1</v>
      </c>
    </row>
    <row r="467212">
      <c r="A467212" t="inlineStr">
        <is>
          <t>umkhāmukauptigi</t>
        </is>
      </c>
      <c r="B467212" t="n">
        <v>1</v>
      </c>
    </row>
    <row r="467213">
      <c r="A467213" t="inlineStr">
        <is>
          <t>upasamnon</t>
        </is>
      </c>
      <c r="B467213" t="n">
        <v>1</v>
      </c>
    </row>
    <row r="467214">
      <c r="A467214" t="inlineStr">
        <is>
          <t>mahākāmidsikhaua</t>
        </is>
      </c>
      <c r="B467214" t="n">
        <v>1</v>
      </c>
    </row>
    <row r="467215">
      <c r="A467215" t="inlineStr">
        <is>
          <t>usachmon</t>
        </is>
      </c>
      <c r="B467215" t="n">
        <v>1</v>
      </c>
    </row>
    <row r="467216">
      <c r="A467216" t="inlineStr">
        <is>
          <t>teachyama</t>
        </is>
      </c>
      <c r="B467216" t="n">
        <v>1</v>
      </c>
    </row>
    <row r="467217">
      <c r="A467217" t="inlineStr">
        <is>
          <t>ghiberayak</t>
        </is>
      </c>
      <c r="B467217" t="n">
        <v>1</v>
      </c>
    </row>
    <row r="467218">
      <c r="A467218" t="inlineStr">
        <is>
          <t>ordnance—in</t>
        </is>
      </c>
      <c r="B467218" t="n">
        <v>1</v>
      </c>
    </row>
    <row r="467219">
      <c r="A467219" t="inlineStr">
        <is>
          <t>nishnurecori</t>
        </is>
      </c>
      <c r="B467219" t="n">
        <v>1</v>
      </c>
    </row>
    <row r="467220">
      <c r="A467220" t="inlineStr">
        <is>
          <t>hapiāsba</t>
        </is>
      </c>
      <c r="B467220" t="n">
        <v>1</v>
      </c>
    </row>
    <row r="467221">
      <c r="A467221" t="inlineStr">
        <is>
          <t>bhaiṇello</t>
        </is>
      </c>
      <c r="B467221" t="n">
        <v>1</v>
      </c>
    </row>
    <row r="467222">
      <c r="A467222" t="inlineStr">
        <is>
          <t>autis</t>
        </is>
      </c>
      <c r="B467222" t="n">
        <v>1</v>
      </c>
    </row>
    <row r="467223">
      <c r="A467223" t="inlineStr">
        <is>
          <t>iushara</t>
        </is>
      </c>
      <c r="B467223" t="n">
        <v>1</v>
      </c>
    </row>
    <row r="467224">
      <c r="A467224" t="inlineStr">
        <is>
          <t>visuddāgatayana</t>
        </is>
      </c>
      <c r="B467224" t="n">
        <v>1</v>
      </c>
    </row>
    <row r="467225">
      <c r="A467225" t="inlineStr">
        <is>
          <t>alibiryatargarāni</t>
        </is>
      </c>
      <c r="B467225" t="n">
        <v>1</v>
      </c>
    </row>
    <row r="467226">
      <c r="A467226" t="inlineStr">
        <is>
          <t>dhād</t>
        </is>
      </c>
      <c r="B467226" t="n">
        <v>1</v>
      </c>
    </row>
    <row r="467227">
      <c r="A467227" t="inlineStr">
        <is>
          <t>hentā</t>
        </is>
      </c>
      <c r="B467227" t="n">
        <v>1</v>
      </c>
    </row>
    <row r="467228">
      <c r="A467228" t="inlineStr">
        <is>
          <t>sāyaspurkhōsusekadi</t>
        </is>
      </c>
      <c r="B467228" t="n">
        <v>1</v>
      </c>
    </row>
    <row r="467229">
      <c r="A467229" t="inlineStr">
        <is>
          <t>cumannaru</t>
        </is>
      </c>
      <c r="B467229" t="n">
        <v>1</v>
      </c>
    </row>
    <row r="467230">
      <c r="A467230" t="inlineStr">
        <is>
          <t>sodium1985</t>
        </is>
      </c>
      <c r="B467230" t="n">
        <v>1</v>
      </c>
    </row>
    <row r="467231">
      <c r="A467231" t="inlineStr">
        <is>
          <t>weterashamu</t>
        </is>
      </c>
      <c r="B467231" t="n">
        <v>1</v>
      </c>
    </row>
    <row r="467232">
      <c r="A467232" t="inlineStr">
        <is>
          <t>seasoniless</t>
        </is>
      </c>
      <c r="B467232" t="n">
        <v>1</v>
      </c>
    </row>
    <row r="467233">
      <c r="A467233" t="inlineStr">
        <is>
          <t>birconstes</t>
        </is>
      </c>
      <c r="B467233" t="n">
        <v>1</v>
      </c>
    </row>
    <row r="467234">
      <c r="A467234" t="inlineStr">
        <is>
          <t>honādhi</t>
        </is>
      </c>
      <c r="B467234" t="n">
        <v>1</v>
      </c>
    </row>
    <row r="467235">
      <c r="A467235" t="inlineStr">
        <is>
          <t>thīās</t>
        </is>
      </c>
      <c r="B467235" t="n">
        <v>1</v>
      </c>
    </row>
    <row r="467236">
      <c r="A467236" t="inlineStr">
        <is>
          <t>kiṣidh</t>
        </is>
      </c>
      <c r="B467236" t="n">
        <v>1</v>
      </c>
    </row>
    <row r="467237">
      <c r="A467237" t="inlineStr">
        <is>
          <t>lateralarrh</t>
        </is>
      </c>
      <c r="B467237" t="n">
        <v>1</v>
      </c>
    </row>
    <row r="467238">
      <c r="A467238" t="inlineStr">
        <is>
          <t>vetāram</t>
        </is>
      </c>
      <c r="B467238" t="n">
        <v>1</v>
      </c>
    </row>
    <row r="467239">
      <c r="A467239" t="inlineStr">
        <is>
          <t>saśhasambar</t>
        </is>
      </c>
      <c r="B467239" t="n">
        <v>1</v>
      </c>
    </row>
    <row r="467240">
      <c r="A467240" t="inlineStr">
        <is>
          <t>paṃkuas</t>
        </is>
      </c>
      <c r="B467240" t="n">
        <v>1</v>
      </c>
    </row>
    <row r="467241">
      <c r="A467241" t="inlineStr">
        <is>
          <t>disputamental</t>
        </is>
      </c>
      <c r="B467241" t="n">
        <v>1</v>
      </c>
    </row>
    <row r="467242">
      <c r="A467242" t="inlineStr">
        <is>
          <t>vedṇṭha</t>
        </is>
      </c>
      <c r="B467242" t="n">
        <v>1</v>
      </c>
    </row>
    <row r="467243">
      <c r="A467243" t="inlineStr">
        <is>
          <t>bachporta</t>
        </is>
      </c>
      <c r="B467243" t="n">
        <v>1</v>
      </c>
    </row>
    <row r="467244">
      <c r="A467244" t="inlineStr">
        <is>
          <t>punaladhīm</t>
        </is>
      </c>
      <c r="B467244" t="n">
        <v>1</v>
      </c>
    </row>
    <row r="467245">
      <c r="A467245" t="inlineStr">
        <is>
          <t>whitheamaskaragati</t>
        </is>
      </c>
      <c r="B467245" t="n">
        <v>1</v>
      </c>
    </row>
    <row r="467246">
      <c r="A467246" t="inlineStr">
        <is>
          <t>shankaram</t>
        </is>
      </c>
      <c r="B467246" t="n">
        <v>1</v>
      </c>
    </row>
    <row r="467247">
      <c r="A467247" t="inlineStr">
        <is>
          <t>dhama</t>
        </is>
      </c>
      <c r="B467247" t="n">
        <v>1</v>
      </c>
    </row>
    <row r="467248">
      <c r="A467248" t="inlineStr">
        <is>
          <t>domopian</t>
        </is>
      </c>
      <c r="B467248" t="n">
        <v>1</v>
      </c>
    </row>
    <row r="467249">
      <c r="A467249" t="inlineStr">
        <is>
          <t>camperflies</t>
        </is>
      </c>
      <c r="B467249" t="n">
        <v>1</v>
      </c>
    </row>
    <row r="467250">
      <c r="A467250" t="inlineStr">
        <is>
          <t>ciproflox</t>
        </is>
      </c>
      <c r="B467250" t="n">
        <v>1</v>
      </c>
    </row>
    <row r="467251">
      <c r="A467251" t="inlineStr">
        <is>
          <t>nibner</t>
        </is>
      </c>
      <c r="B467251" t="n">
        <v>1</v>
      </c>
    </row>
    <row r="467252">
      <c r="A467252" t="inlineStr">
        <is>
          <t>sleazyfeted</t>
        </is>
      </c>
      <c r="B467252" t="n">
        <v>1</v>
      </c>
    </row>
    <row r="467253">
      <c r="A467253" t="inlineStr">
        <is>
          <t>plattstein</t>
        </is>
      </c>
      <c r="B467253" t="n">
        <v>1</v>
      </c>
    </row>
    <row r="467254">
      <c r="A467254" t="inlineStr">
        <is>
          <t>yellowemons</t>
        </is>
      </c>
      <c r="B467254" t="n">
        <v>1</v>
      </c>
    </row>
    <row r="467255">
      <c r="A467255" t="inlineStr">
        <is>
          <t>cursualation</t>
        </is>
      </c>
      <c r="B467255" t="n">
        <v>1</v>
      </c>
    </row>
    <row r="467256">
      <c r="A467256" t="inlineStr">
        <is>
          <t>incelsalpha</t>
        </is>
      </c>
      <c r="B467256" t="n">
        <v>1</v>
      </c>
    </row>
    <row r="467257">
      <c r="A467257" t="inlineStr">
        <is>
          <t>onserk</t>
        </is>
      </c>
      <c r="B467257" t="n">
        <v>1</v>
      </c>
    </row>
    <row r="467258">
      <c r="A467258" t="inlineStr">
        <is>
          <t>nilie</t>
        </is>
      </c>
      <c r="B467258" t="n">
        <v>1</v>
      </c>
    </row>
    <row r="467259">
      <c r="A467259" t="inlineStr">
        <is>
          <t>grandeeducation</t>
        </is>
      </c>
      <c r="B467259" t="n">
        <v>1</v>
      </c>
    </row>
    <row r="467260">
      <c r="A467260" t="inlineStr">
        <is>
          <t>and–plumbling</t>
        </is>
      </c>
      <c r="B467260" t="n">
        <v>1</v>
      </c>
    </row>
    <row r="467261">
      <c r="A467261" t="inlineStr">
        <is>
          <t>fiihb</t>
        </is>
      </c>
      <c r="B467261" t="n">
        <v>1</v>
      </c>
    </row>
    <row r="467262">
      <c r="A467262" t="inlineStr">
        <is>
          <t>kirsanne</t>
        </is>
      </c>
      <c r="B467262" t="n">
        <v>1</v>
      </c>
    </row>
    <row r="467263">
      <c r="A467263" t="inlineStr">
        <is>
          <t>noogal</t>
        </is>
      </c>
      <c r="B467263" t="n">
        <v>1</v>
      </c>
    </row>
    <row r="467264">
      <c r="A467264" t="inlineStr">
        <is>
          <t>defenceive</t>
        </is>
      </c>
      <c r="B467264" t="n">
        <v>1</v>
      </c>
    </row>
    <row r="467265">
      <c r="A467265" t="inlineStr">
        <is>
          <t>karpl</t>
        </is>
      </c>
      <c r="B467265" t="n">
        <v>1</v>
      </c>
    </row>
    <row r="467266">
      <c r="A467266" t="inlineStr">
        <is>
          <t>bogerhal</t>
        </is>
      </c>
      <c r="B467266" t="n">
        <v>1</v>
      </c>
    </row>
    <row r="467267">
      <c r="A467267" t="inlineStr">
        <is>
          <t>bhtra</t>
        </is>
      </c>
      <c r="B467267" t="n">
        <v>1</v>
      </c>
    </row>
    <row r="467268">
      <c r="A467268" t="inlineStr">
        <is>
          <t>pages208kb</t>
        </is>
      </c>
      <c r="B467268" t="n">
        <v>1</v>
      </c>
    </row>
    <row r="467269">
      <c r="A467269" t="inlineStr">
        <is>
          <t>southcliffe</t>
        </is>
      </c>
      <c r="B467269" t="n">
        <v>1</v>
      </c>
    </row>
    <row r="467270">
      <c r="A467270" t="inlineStr">
        <is>
          <t>fut19</t>
        </is>
      </c>
      <c r="B467270" t="n">
        <v>1</v>
      </c>
    </row>
    <row r="467271">
      <c r="A467271" t="inlineStr">
        <is>
          <t>acacitres</t>
        </is>
      </c>
      <c r="B467271" t="n">
        <v>1</v>
      </c>
    </row>
    <row r="467272">
      <c r="A467272" t="inlineStr">
        <is>
          <t>strathrel</t>
        </is>
      </c>
      <c r="B467272" t="n">
        <v>1</v>
      </c>
    </row>
    <row r="467273">
      <c r="A467273" t="inlineStr">
        <is>
          <t>congishotomy</t>
        </is>
      </c>
      <c r="B467273" t="n">
        <v>1</v>
      </c>
    </row>
    <row r="467274">
      <c r="A467274" t="inlineStr">
        <is>
          <t>nichas</t>
        </is>
      </c>
      <c r="B467274" t="n">
        <v>2</v>
      </c>
    </row>
    <row r="467275">
      <c r="A467275" t="inlineStr">
        <is>
          <t>tomments</t>
        </is>
      </c>
      <c r="B467275" t="n">
        <v>1</v>
      </c>
    </row>
    <row r="467276">
      <c r="A467276" t="inlineStr">
        <is>
          <t>statta</t>
        </is>
      </c>
      <c r="B467276" t="n">
        <v>1</v>
      </c>
    </row>
    <row r="467277">
      <c r="A467277" t="inlineStr">
        <is>
          <t>firstgenangels</t>
        </is>
      </c>
      <c r="B467277" t="n">
        <v>1</v>
      </c>
    </row>
    <row r="467278">
      <c r="A467278" t="inlineStr">
        <is>
          <t>hunsgart</t>
        </is>
      </c>
      <c r="B467278" t="n">
        <v>1</v>
      </c>
    </row>
    <row r="467279">
      <c r="A467279" t="inlineStr">
        <is>
          <t>publanar</t>
        </is>
      </c>
      <c r="B467279" t="n">
        <v>1</v>
      </c>
    </row>
    <row r="467280">
      <c r="A467280" t="inlineStr">
        <is>
          <t>bohanus</t>
        </is>
      </c>
      <c r="B467280" t="n">
        <v>1</v>
      </c>
    </row>
    <row r="467281">
      <c r="A467281" t="inlineStr">
        <is>
          <t>paizak</t>
        </is>
      </c>
      <c r="B467281" t="n">
        <v>1</v>
      </c>
    </row>
    <row r="467282">
      <c r="A467282" t="inlineStr">
        <is>
          <t>trophyological</t>
        </is>
      </c>
      <c r="B467282" t="n">
        <v>1</v>
      </c>
    </row>
    <row r="467283">
      <c r="A467283" t="inlineStr">
        <is>
          <t>susnrough</t>
        </is>
      </c>
      <c r="B467283" t="n">
        <v>1</v>
      </c>
    </row>
    <row r="467284">
      <c r="A467284" t="inlineStr">
        <is>
          <t>poker®</t>
        </is>
      </c>
      <c r="B467284" t="n">
        <v>1</v>
      </c>
    </row>
    <row r="467285">
      <c r="A467285" t="inlineStr">
        <is>
          <t>premiereplay</t>
        </is>
      </c>
      <c r="B467285" t="n">
        <v>1</v>
      </c>
    </row>
    <row r="467286">
      <c r="A467286" t="inlineStr">
        <is>
          <t>chrishna</t>
        </is>
      </c>
      <c r="B467286" t="n">
        <v>1</v>
      </c>
    </row>
    <row r="467287">
      <c r="A467287" t="inlineStr">
        <is>
          <t>imaheed</t>
        </is>
      </c>
      <c r="B467287" t="n">
        <v>1</v>
      </c>
    </row>
    <row r="467288">
      <c r="A467288" t="inlineStr">
        <is>
          <t>truth—the</t>
        </is>
      </c>
      <c r="B467288" t="n">
        <v>1</v>
      </c>
    </row>
    <row r="467289">
      <c r="A467289" t="inlineStr">
        <is>
          <t>playcuts</t>
        </is>
      </c>
      <c r="B467289" t="n">
        <v>1</v>
      </c>
    </row>
    <row r="467290">
      <c r="A467290" t="inlineStr">
        <is>
          <t>75016397</t>
        </is>
      </c>
      <c r="B467290" t="n">
        <v>1</v>
      </c>
    </row>
    <row r="467291">
      <c r="A467291" t="inlineStr">
        <is>
          <t>16ut</t>
        </is>
      </c>
      <c r="B467291" t="n">
        <v>1</v>
      </c>
    </row>
    <row r="467292">
      <c r="A467292" t="inlineStr">
        <is>
          <t>48ut</t>
        </is>
      </c>
      <c r="B467292" t="n">
        <v>1</v>
      </c>
    </row>
    <row r="467293">
      <c r="A467293" t="inlineStr">
        <is>
          <t>b28ult</t>
        </is>
      </c>
      <c r="B467293" t="n">
        <v>1</v>
      </c>
    </row>
    <row r="467294">
      <c r="A467294" t="inlineStr">
        <is>
          <t>20ut</t>
        </is>
      </c>
      <c r="B467294" t="n">
        <v>1</v>
      </c>
    </row>
    <row r="467295">
      <c r="A467295" t="inlineStr">
        <is>
          <t>stkechn</t>
        </is>
      </c>
      <c r="B467295" t="n">
        <v>1</v>
      </c>
    </row>
    <row r="467296">
      <c r="A467296" t="inlineStr">
        <is>
          <t>muthld</t>
        </is>
      </c>
      <c r="B467296" t="n">
        <v>1</v>
      </c>
    </row>
    <row r="467297">
      <c r="A467297" t="inlineStr">
        <is>
          <t>1317004</t>
        </is>
      </c>
      <c r="B467297" t="n">
        <v>1</v>
      </c>
    </row>
    <row r="467298">
      <c r="A467298" t="inlineStr">
        <is>
          <t>60ut</t>
        </is>
      </c>
      <c r="B467298" t="n">
        <v>1</v>
      </c>
    </row>
    <row r="467299">
      <c r="A467299" t="inlineStr">
        <is>
          <t>{501</t>
        </is>
      </c>
      <c r="B467299" t="n">
        <v>1</v>
      </c>
    </row>
    <row r="467300">
      <c r="A467300" t="inlineStr">
        <is>
          <t>vette_err_</t>
        </is>
      </c>
      <c r="B467300" t="n">
        <v>1</v>
      </c>
    </row>
    <row r="467301">
      <c r="A467301" t="inlineStr">
        <is>
          <t>emuc</t>
        </is>
      </c>
      <c r="B467301" t="n">
        <v>1</v>
      </c>
    </row>
    <row r="467302">
      <c r="A467302" t="inlineStr">
        <is>
          <t>rurtchner</t>
        </is>
      </c>
      <c r="B467302" t="n">
        <v>1</v>
      </c>
    </row>
    <row r="467303">
      <c r="A467303" t="inlineStr">
        <is>
          <t>midgetne</t>
        </is>
      </c>
      <c r="B467303" t="n">
        <v>1</v>
      </c>
    </row>
    <row r="467304">
      <c r="A467304" t="inlineStr">
        <is>
          <t>reponseing</t>
        </is>
      </c>
      <c r="B467304" t="n">
        <v>1</v>
      </c>
    </row>
    <row r="467305">
      <c r="A467305" t="inlineStr">
        <is>
          <t>roujas</t>
        </is>
      </c>
      <c r="B467305" t="n">
        <v>1</v>
      </c>
    </row>
    <row r="467306">
      <c r="A467306" t="inlineStr">
        <is>
          <t>kainab</t>
        </is>
      </c>
      <c r="B467306" t="n">
        <v>1</v>
      </c>
    </row>
    <row r="467307">
      <c r="A467307" t="inlineStr">
        <is>
          <t>spinneymen</t>
        </is>
      </c>
      <c r="B467307" t="n">
        <v>1</v>
      </c>
    </row>
    <row r="467308">
      <c r="A467308" t="inlineStr">
        <is>
          <t>inprevent</t>
        </is>
      </c>
      <c r="B467308" t="n">
        <v>1</v>
      </c>
    </row>
    <row r="467309">
      <c r="A467309" t="inlineStr">
        <is>
          <t>apfsqlave</t>
        </is>
      </c>
      <c r="B467309" t="n">
        <v>1</v>
      </c>
    </row>
    <row r="467310">
      <c r="A467310" t="inlineStr">
        <is>
          <t>armserv</t>
        </is>
      </c>
      <c r="B467310" t="n">
        <v>1</v>
      </c>
    </row>
    <row r="467311">
      <c r="A467311" t="inlineStr">
        <is>
          <t>sp200</t>
        </is>
      </c>
      <c r="B467311" t="n">
        <v>1</v>
      </c>
    </row>
    <row r="467312">
      <c r="A467312" t="inlineStr">
        <is>
          <t>winmgmt</t>
        </is>
      </c>
      <c r="B467312" t="n">
        <v>1</v>
      </c>
    </row>
    <row r="467313">
      <c r="A467313" t="inlineStr">
        <is>
          <t>pipbro</t>
        </is>
      </c>
      <c r="B467313" t="n">
        <v>1</v>
      </c>
    </row>
    <row r="467314">
      <c r="A467314" t="inlineStr">
        <is>
          <t>mkstat</t>
        </is>
      </c>
      <c r="B467314" t="n">
        <v>1</v>
      </c>
    </row>
    <row r="467315">
      <c r="A467315" t="inlineStr">
        <is>
          <t>buildgenerate</t>
        </is>
      </c>
      <c r="B467315" t="n">
        <v>1</v>
      </c>
    </row>
    <row r="467316">
      <c r="A467316" t="inlineStr">
        <is>
          <t>agingy</t>
        </is>
      </c>
      <c r="B467316" t="n">
        <v>1</v>
      </c>
    </row>
    <row r="467317">
      <c r="A467317" t="inlineStr">
        <is>
          <t>tropipay</t>
        </is>
      </c>
      <c r="B467317" t="n">
        <v>1</v>
      </c>
    </row>
    <row r="467318">
      <c r="A467318" t="inlineStr">
        <is>
          <t>ferdian</t>
        </is>
      </c>
      <c r="B467318" t="n">
        <v>1</v>
      </c>
    </row>
    <row r="467319">
      <c r="A467319" t="inlineStr">
        <is>
          <t>\ref_bbs</t>
        </is>
      </c>
      <c r="B467319" t="n">
        <v>1</v>
      </c>
    </row>
    <row r="467320">
      <c r="A467320" t="inlineStr">
        <is>
          <t>3600kmb</t>
        </is>
      </c>
      <c r="B467320" t="n">
        <v>1</v>
      </c>
    </row>
    <row r="467321">
      <c r="A467321" t="inlineStr">
        <is>
          <t>recorp</t>
        </is>
      </c>
      <c r="B467321" t="n">
        <v>1</v>
      </c>
    </row>
    <row r="467322">
      <c r="A467322" t="inlineStr">
        <is>
          <t>\ref_xps1r</t>
        </is>
      </c>
      <c r="B467322" t="n">
        <v>1</v>
      </c>
    </row>
    <row r="467323">
      <c r="A467323" t="inlineStr">
        <is>
          <t>bytes50</t>
        </is>
      </c>
      <c r="B467323" t="n">
        <v>1</v>
      </c>
    </row>
    <row r="467324">
      <c r="A467324" t="inlineStr">
        <is>
          <t>metaur</t>
        </is>
      </c>
      <c r="B467324" t="n">
        <v>1</v>
      </c>
    </row>
    <row r="467325">
      <c r="A467325" t="inlineStr">
        <is>
          <t>oropri</t>
        </is>
      </c>
      <c r="B467325" t="n">
        <v>1</v>
      </c>
    </row>
    <row r="467326">
      <c r="A467326" t="inlineStr">
        <is>
          <t>serialpc</t>
        </is>
      </c>
      <c r="B467326" t="n">
        <v>1</v>
      </c>
    </row>
    <row r="467327">
      <c r="A467327" t="inlineStr">
        <is>
          <t>whitehallmap</t>
        </is>
      </c>
      <c r="B467327" t="n">
        <v>1</v>
      </c>
    </row>
    <row r="467328">
      <c r="A467328" t="inlineStr">
        <is>
          <t>rbkv</t>
        </is>
      </c>
      <c r="B467328" t="n">
        <v>1</v>
      </c>
    </row>
    <row r="467329">
      <c r="A467329" t="inlineStr">
        <is>
          <t>rr032</t>
        </is>
      </c>
      <c r="B467329" t="n">
        <v>1</v>
      </c>
    </row>
    <row r="467330">
      <c r="A467330" t="inlineStr">
        <is>
          <t>naemon</t>
        </is>
      </c>
      <c r="B467330" t="n">
        <v>1</v>
      </c>
    </row>
    <row r="467331">
      <c r="A467331" t="inlineStr">
        <is>
          <t>vlsis</t>
        </is>
      </c>
      <c r="B467331" t="n">
        <v>1</v>
      </c>
    </row>
    <row r="467332">
      <c r="A467332" t="inlineStr">
        <is>
          <t>natnews</t>
        </is>
      </c>
      <c r="B467332" t="n">
        <v>1</v>
      </c>
    </row>
    <row r="467333">
      <c r="A467333" t="inlineStr">
        <is>
          <t>psyc_img_boot</t>
        </is>
      </c>
      <c r="B467333" t="n">
        <v>1</v>
      </c>
    </row>
    <row r="467334">
      <c r="A467334" t="inlineStr">
        <is>
          <t>13077000000</t>
        </is>
      </c>
      <c r="B467334" t="n">
        <v>1</v>
      </c>
    </row>
    <row r="467335">
      <c r="A467335" t="inlineStr">
        <is>
          <t>clenpolitrendutynp</t>
        </is>
      </c>
      <c r="B467335" t="n">
        <v>1</v>
      </c>
    </row>
    <row r="467336">
      <c r="A467336" t="inlineStr">
        <is>
          <t>sawpd</t>
        </is>
      </c>
      <c r="B467336" t="n">
        <v>1</v>
      </c>
    </row>
    <row r="467337">
      <c r="A467337" t="inlineStr">
        <is>
          <t>colorohickey</t>
        </is>
      </c>
      <c r="B467337" t="n">
        <v>1</v>
      </c>
    </row>
    <row r="467338">
      <c r="A467338" t="inlineStr">
        <is>
          <t>10_ps</t>
        </is>
      </c>
      <c r="B467338" t="n">
        <v>1</v>
      </c>
    </row>
    <row r="467339">
      <c r="A467339" t="inlineStr">
        <is>
          <t>damonette</t>
        </is>
      </c>
      <c r="B467339" t="n">
        <v>1</v>
      </c>
    </row>
    <row r="467340">
      <c r="A467340" t="inlineStr">
        <is>
          <t>urn_12</t>
        </is>
      </c>
      <c r="B467340" t="n">
        <v>1</v>
      </c>
    </row>
    <row r="467341">
      <c r="A467341" t="inlineStr">
        <is>
          <t>perslet</t>
        </is>
      </c>
      <c r="B467341" t="n">
        <v>1</v>
      </c>
    </row>
    <row r="467342">
      <c r="A467342" t="inlineStr">
        <is>
          <t>wingazonesin</t>
        </is>
      </c>
      <c r="B467342" t="n">
        <v>1</v>
      </c>
    </row>
    <row r="467343">
      <c r="A467343" t="inlineStr">
        <is>
          <t>tzebr</t>
        </is>
      </c>
      <c r="B467343" t="n">
        <v>1</v>
      </c>
    </row>
    <row r="467344">
      <c r="A467344" t="inlineStr">
        <is>
          <t>meteodex</t>
        </is>
      </c>
      <c r="B467344" t="n">
        <v>1</v>
      </c>
    </row>
    <row r="467345">
      <c r="A467345" t="inlineStr">
        <is>
          <t>agreesthere</t>
        </is>
      </c>
      <c r="B467345" t="n">
        <v>1</v>
      </c>
    </row>
    <row r="467346">
      <c r="A467346" t="inlineStr">
        <is>
          <t>icummy</t>
        </is>
      </c>
      <c r="B467346" t="n">
        <v>1</v>
      </c>
    </row>
    <row r="467347">
      <c r="A467347" t="inlineStr">
        <is>
          <t>demonite</t>
        </is>
      </c>
      <c r="B467347" t="n">
        <v>1</v>
      </c>
    </row>
    <row r="467348">
      <c r="A467348" t="inlineStr">
        <is>
          <t>amendorg</t>
        </is>
      </c>
      <c r="B467348" t="n">
        <v>1</v>
      </c>
    </row>
    <row r="467349">
      <c r="A467349" t="inlineStr">
        <is>
          <t>emailadditionally</t>
        </is>
      </c>
      <c r="B467349" t="n">
        <v>1</v>
      </c>
    </row>
    <row r="467350">
      <c r="A467350" t="inlineStr">
        <is>
          <t>bastowski</t>
        </is>
      </c>
      <c r="B467350" t="n">
        <v>1</v>
      </c>
    </row>
    <row r="467351">
      <c r="A467351" t="inlineStr">
        <is>
          <t>codebosnia</t>
        </is>
      </c>
      <c r="B467351" t="n">
        <v>1</v>
      </c>
    </row>
    <row r="467352">
      <c r="A467352" t="inlineStr">
        <is>
          <t>crorepia</t>
        </is>
      </c>
      <c r="B467352" t="n">
        <v>1</v>
      </c>
    </row>
    <row r="467353">
      <c r="A467353" t="inlineStr">
        <is>
          <t>sidelogs</t>
        </is>
      </c>
      <c r="B467353" t="n">
        <v>1</v>
      </c>
    </row>
    <row r="467354">
      <c r="A467354" t="inlineStr">
        <is>
          <t>obtex</t>
        </is>
      </c>
      <c r="B467354" t="n">
        <v>1</v>
      </c>
    </row>
    <row r="467355">
      <c r="A467355" t="inlineStr">
        <is>
          <t>stickicke</t>
        </is>
      </c>
      <c r="B467355" t="n">
        <v>1</v>
      </c>
    </row>
    <row r="467356">
      <c r="A467356" t="inlineStr">
        <is>
          <t>181015</t>
        </is>
      </c>
      <c r="B467356" t="n">
        <v>1</v>
      </c>
    </row>
    <row r="467357">
      <c r="A467357" t="inlineStr">
        <is>
          <t>session22</t>
        </is>
      </c>
      <c r="B467357" t="n">
        <v>1</v>
      </c>
    </row>
    <row r="467358">
      <c r="A467358" t="inlineStr">
        <is>
          <t>deleteprofile</t>
        </is>
      </c>
      <c r="B467358" t="n">
        <v>1</v>
      </c>
    </row>
    <row r="467359">
      <c r="A467359" t="inlineStr">
        <is>
          <t>coreaudit</t>
        </is>
      </c>
      <c r="B467359" t="n">
        <v>1</v>
      </c>
    </row>
    <row r="467360">
      <c r="A467360" t="inlineStr">
        <is>
          <t>pppp01</t>
        </is>
      </c>
      <c r="B467360" t="n">
        <v>1</v>
      </c>
    </row>
    <row r="467361">
      <c r="A467361" t="inlineStr">
        <is>
          <t>max_sigle</t>
        </is>
      </c>
      <c r="B467361" t="n">
        <v>1</v>
      </c>
    </row>
    <row r="467362">
      <c r="A467362" t="inlineStr">
        <is>
          <t>69protocol</t>
        </is>
      </c>
      <c r="B467362" t="n">
        <v>1</v>
      </c>
    </row>
    <row r="467363">
      <c r="A467363" t="inlineStr">
        <is>
          <t>navigatordefault</t>
        </is>
      </c>
      <c r="B467363" t="n">
        <v>1</v>
      </c>
    </row>
    <row r="467364">
      <c r="A467364" t="inlineStr">
        <is>
          <t>pppp02</t>
        </is>
      </c>
      <c r="B467364" t="n">
        <v>1</v>
      </c>
    </row>
    <row r="467365">
      <c r="A467365" t="inlineStr">
        <is>
          <t>aaproduction</t>
        </is>
      </c>
      <c r="B467365" t="n">
        <v>1</v>
      </c>
    </row>
    <row r="467366">
      <c r="A467366" t="inlineStr">
        <is>
          <t>pppp03</t>
        </is>
      </c>
      <c r="B467366" t="n">
        <v>1</v>
      </c>
    </row>
    <row r="467367">
      <c r="A467367" t="inlineStr">
        <is>
          <t>pagemappings</t>
        </is>
      </c>
      <c r="B467367" t="n">
        <v>1</v>
      </c>
    </row>
    <row r="467368">
      <c r="A467368" t="inlineStr">
        <is>
          <t>usernamesomeonewhined</t>
        </is>
      </c>
      <c r="B467368" t="n">
        <v>1</v>
      </c>
    </row>
    <row r="467369">
      <c r="A467369" t="inlineStr">
        <is>
          <t>max_mids</t>
        </is>
      </c>
      <c r="B467369" t="n">
        <v>1</v>
      </c>
    </row>
    <row r="467370">
      <c r="A467370" t="inlineStr">
        <is>
          <t>expansioncomp</t>
        </is>
      </c>
      <c r="B467370" t="n">
        <v>1</v>
      </c>
    </row>
    <row r="467371">
      <c r="A467371" t="inlineStr">
        <is>
          <t>api_validator</t>
        </is>
      </c>
      <c r="B467371" t="n">
        <v>1</v>
      </c>
    </row>
    <row r="467372">
      <c r="A467372" t="inlineStr">
        <is>
          <t>162853</t>
        </is>
      </c>
      <c r="B467372" t="n">
        <v>1</v>
      </c>
    </row>
    <row r="467373">
      <c r="A467373" t="inlineStr">
        <is>
          <t>session21</t>
        </is>
      </c>
      <c r="B467373" t="n">
        <v>1</v>
      </c>
    </row>
    <row r="467374">
      <c r="A467374" t="inlineStr">
        <is>
          <t>max_mask</t>
        </is>
      </c>
      <c r="B467374" t="n">
        <v>1</v>
      </c>
    </row>
    <row r="467375">
      <c r="A467375" t="inlineStr">
        <is>
          <t>iddefault0</t>
        </is>
      </c>
      <c r="B467375" t="n">
        <v>1</v>
      </c>
    </row>
    <row r="467376">
      <c r="A467376" t="inlineStr">
        <is>
          <t>pppp08</t>
        </is>
      </c>
      <c r="B467376" t="n">
        <v>1</v>
      </c>
    </row>
    <row r="467377">
      <c r="A467377" t="inlineStr">
        <is>
          <t>settingslocal</t>
        </is>
      </c>
      <c r="B467377" t="n">
        <v>1</v>
      </c>
    </row>
    <row r="467378">
      <c r="A467378" t="inlineStr">
        <is>
          <t>etchostss</t>
        </is>
      </c>
      <c r="B467378" t="n">
        <v>1</v>
      </c>
    </row>
    <row r="467379">
      <c r="A467379" t="inlineStr">
        <is>
          <t>iplist_host_passwordgonna</t>
        </is>
      </c>
      <c r="B467379" t="n">
        <v>1</v>
      </c>
    </row>
    <row r="467380">
      <c r="A467380" t="inlineStr">
        <is>
          <t>css8formatt</t>
        </is>
      </c>
      <c r="B467380" t="n">
        <v>1</v>
      </c>
    </row>
    <row r="467381">
      <c r="A467381" t="inlineStr">
        <is>
          <t>subjectplease</t>
        </is>
      </c>
      <c r="B467381" t="n">
        <v>1</v>
      </c>
    </row>
    <row r="467382">
      <c r="A467382" t="inlineStr">
        <is>
          <t>max_diffs</t>
        </is>
      </c>
      <c r="B467382" t="n">
        <v>1</v>
      </c>
    </row>
    <row r="467383">
      <c r="A467383" t="inlineStr">
        <is>
          <t>subify</t>
        </is>
      </c>
      <c r="B467383" t="n">
        <v>1</v>
      </c>
    </row>
    <row r="467384">
      <c r="A467384" t="inlineStr">
        <is>
          <t>subjecttotal1723</t>
        </is>
      </c>
      <c r="B467384" t="n">
        <v>1</v>
      </c>
    </row>
    <row r="467385">
      <c r="A467385" t="inlineStr">
        <is>
          <t>actomi</t>
        </is>
      </c>
      <c r="B467385" t="n">
        <v>1</v>
      </c>
    </row>
    <row r="467386">
      <c r="A467386" t="inlineStr">
        <is>
          <t>authoritativematchnetworkfailures</t>
        </is>
      </c>
      <c r="B467386" t="n">
        <v>1</v>
      </c>
    </row>
    <row r="467387">
      <c r="A467387" t="inlineStr">
        <is>
          <t>66002ttfsauthentication</t>
        </is>
      </c>
      <c r="B467387" t="n">
        <v>1</v>
      </c>
    </row>
    <row r="467388">
      <c r="A467388" t="inlineStr">
        <is>
          <t>profiledefaultaccountreference</t>
        </is>
      </c>
      <c r="B467388" t="n">
        <v>1</v>
      </c>
    </row>
    <row r="467389">
      <c r="A467389" t="inlineStr">
        <is>
          <t>matchesdont</t>
        </is>
      </c>
      <c r="B467389" t="n">
        <v>1</v>
      </c>
    </row>
    <row r="467390">
      <c r="A467390" t="inlineStr">
        <is>
          <t>promptgpl</t>
        </is>
      </c>
      <c r="B467390" t="n">
        <v>1</v>
      </c>
    </row>
    <row r="467391">
      <c r="A467391" t="inlineStr">
        <is>
          <t>ruleslister</t>
        </is>
      </c>
      <c r="B467391" t="n">
        <v>1</v>
      </c>
    </row>
    <row r="467392">
      <c r="A467392" t="inlineStr">
        <is>
          <t>ulen0</t>
        </is>
      </c>
      <c r="B467392" t="n">
        <v>1</v>
      </c>
    </row>
    <row r="467393">
      <c r="A467393" t="inlineStr">
        <is>
          <t>etcdefaultnetwork</t>
        </is>
      </c>
      <c r="B467393" t="n">
        <v>1</v>
      </c>
    </row>
    <row r="467394">
      <c r="A467394" t="inlineStr">
        <is>
          <t>reverseurl</t>
        </is>
      </c>
      <c r="B467394" t="n">
        <v>1</v>
      </c>
    </row>
    <row r="467395">
      <c r="A467395" t="inlineStr">
        <is>
          <t>pppp09</t>
        </is>
      </c>
      <c r="B467395" t="n">
        <v>1</v>
      </c>
    </row>
    <row r="467396">
      <c r="A467396" t="inlineStr">
        <is>
          <t>systemlogs</t>
        </is>
      </c>
      <c r="B467396" t="n">
        <v>1</v>
      </c>
    </row>
    <row r="467397">
      <c r="A467397" t="inlineStr">
        <is>
          <t>procacpidppp160</t>
        </is>
      </c>
      <c r="B467397" t="n">
        <v>1</v>
      </c>
    </row>
    <row r="467398">
      <c r="A467398" t="inlineStr">
        <is>
          <t>draftwiki</t>
        </is>
      </c>
      <c r="B467398" t="n">
        <v>1</v>
      </c>
    </row>
    <row r="467399">
      <c r="A467399" t="inlineStr">
        <is>
          <t>learnbooks</t>
        </is>
      </c>
      <c r="B467399" t="n">
        <v>1</v>
      </c>
    </row>
    <row r="467400">
      <c r="A467400" t="inlineStr">
        <is>
          <t>neurodial</t>
        </is>
      </c>
      <c r="B467400" t="n">
        <v>1</v>
      </c>
    </row>
    <row r="467401">
      <c r="A467401" t="inlineStr">
        <is>
          <t>gamamer</t>
        </is>
      </c>
      <c r="B467401" t="n">
        <v>1</v>
      </c>
    </row>
    <row r="467402">
      <c r="A467402" t="inlineStr">
        <is>
          <t>nas11</t>
        </is>
      </c>
      <c r="B467402" t="n">
        <v>1</v>
      </c>
    </row>
    <row r="467403">
      <c r="A467403" t="inlineStr">
        <is>
          <t>bookquest</t>
        </is>
      </c>
      <c r="B467403" t="n">
        <v>2</v>
      </c>
    </row>
    <row r="467404">
      <c r="A467404" t="inlineStr">
        <is>
          <t>geereonde</t>
        </is>
      </c>
      <c r="B467404" t="n">
        <v>1</v>
      </c>
    </row>
    <row r="467405">
      <c r="A467405" t="inlineStr">
        <is>
          <t>7kmh</t>
        </is>
      </c>
      <c r="B467405" t="n">
        <v>2</v>
      </c>
    </row>
    <row r="467406">
      <c r="A467406" t="inlineStr">
        <is>
          <t>efam</t>
        </is>
      </c>
      <c r="B467406" t="n">
        <v>1</v>
      </c>
    </row>
    <row r="467407">
      <c r="A467407" t="inlineStr">
        <is>
          <t>15559</t>
        </is>
      </c>
      <c r="B467407" t="n">
        <v>1</v>
      </c>
    </row>
    <row r="467408">
      <c r="A467408" t="inlineStr">
        <is>
          <t>nastroom</t>
        </is>
      </c>
      <c r="B467408" t="n">
        <v>1</v>
      </c>
    </row>
    <row r="467409">
      <c r="A467409" t="inlineStr">
        <is>
          <t>zaratestown</t>
        </is>
      </c>
      <c r="B467409" t="n">
        <v>1</v>
      </c>
    </row>
    <row r="467410">
      <c r="A467410" t="inlineStr">
        <is>
          <t>144197</t>
        </is>
      </c>
      <c r="B467410" t="n">
        <v>1</v>
      </c>
    </row>
    <row r="467411">
      <c r="A467411" t="inlineStr">
        <is>
          <t>quokus</t>
        </is>
      </c>
      <c r="B467411" t="n">
        <v>1</v>
      </c>
    </row>
    <row r="467412">
      <c r="A467412" t="inlineStr">
        <is>
          <t>penre</t>
        </is>
      </c>
      <c r="B467412" t="n">
        <v>2</v>
      </c>
    </row>
    <row r="467413">
      <c r="A467413" t="inlineStr">
        <is>
          <t>istrahazard</t>
        </is>
      </c>
      <c r="B467413" t="n">
        <v>1</v>
      </c>
    </row>
    <row r="467414">
      <c r="A467414" t="inlineStr">
        <is>
          <t>onsidentspic</t>
        </is>
      </c>
      <c r="B467414" t="n">
        <v>1</v>
      </c>
    </row>
    <row r="467415">
      <c r="A467415" t="inlineStr">
        <is>
          <t>communering</t>
        </is>
      </c>
      <c r="B467415" t="n">
        <v>1</v>
      </c>
    </row>
    <row r="467416">
      <c r="A467416" t="inlineStr">
        <is>
          <t>httpwivtv</t>
        </is>
      </c>
      <c r="B467416" t="n">
        <v>1</v>
      </c>
    </row>
    <row r="467417">
      <c r="A467417" t="inlineStr">
        <is>
          <t>childoperations</t>
        </is>
      </c>
      <c r="B467417" t="n">
        <v>1</v>
      </c>
    </row>
    <row r="467418">
      <c r="A467418" t="inlineStr">
        <is>
          <t>westernersin</t>
        </is>
      </c>
      <c r="B467418" t="n">
        <v>1</v>
      </c>
    </row>
    <row r="467419">
      <c r="A467419" t="inlineStr">
        <is>
          <t>relationsopting</t>
        </is>
      </c>
      <c r="B467419" t="n">
        <v>1</v>
      </c>
    </row>
    <row r="467420">
      <c r="A467420" t="inlineStr">
        <is>
          <t>bysunny_robenak_plus</t>
        </is>
      </c>
      <c r="B467420" t="n">
        <v>1</v>
      </c>
    </row>
    <row r="467421">
      <c r="A467421" t="inlineStr">
        <is>
          <t>abbystejarsjoocked</t>
        </is>
      </c>
      <c r="B467421" t="n">
        <v>1</v>
      </c>
    </row>
    <row r="467422">
      <c r="A467422" t="inlineStr">
        <is>
          <t>avardi</t>
        </is>
      </c>
      <c r="B467422" t="n">
        <v>1</v>
      </c>
    </row>
    <row r="467423">
      <c r="A467423" t="inlineStr">
        <is>
          <t>pfec</t>
        </is>
      </c>
      <c r="B467423" t="n">
        <v>1</v>
      </c>
    </row>
    <row r="467424">
      <c r="A467424" t="inlineStr">
        <is>
          <t>hadrak</t>
        </is>
      </c>
      <c r="B467424" t="n">
        <v>1</v>
      </c>
    </row>
    <row r="467425">
      <c r="A467425" t="inlineStr">
        <is>
          <t>branig</t>
        </is>
      </c>
      <c r="B467425" t="n">
        <v>1</v>
      </c>
    </row>
    <row r="467426">
      <c r="A467426" t="inlineStr">
        <is>
          <t>somiswowating</t>
        </is>
      </c>
      <c r="B467426" t="n">
        <v>1</v>
      </c>
    </row>
    <row r="467427">
      <c r="A467427" t="inlineStr">
        <is>
          <t>ecosocialised</t>
        </is>
      </c>
      <c r="B467427" t="n">
        <v>1</v>
      </c>
    </row>
    <row r="467428">
      <c r="A467428" t="inlineStr">
        <is>
          <t>cressings</t>
        </is>
      </c>
      <c r="B467428" t="n">
        <v>1</v>
      </c>
    </row>
    <row r="467429">
      <c r="A467429" t="inlineStr">
        <is>
          <t>ambientisation</t>
        </is>
      </c>
      <c r="B467429" t="n">
        <v>1</v>
      </c>
    </row>
    <row r="467430">
      <c r="A467430" t="inlineStr">
        <is>
          <t>fox_murray</t>
        </is>
      </c>
      <c r="B467430" t="n">
        <v>1</v>
      </c>
    </row>
    <row r="467431">
      <c r="A467431" t="inlineStr">
        <is>
          <t>manicino</t>
        </is>
      </c>
      <c r="B467431" t="n">
        <v>1</v>
      </c>
    </row>
    <row r="467432">
      <c r="A467432" t="inlineStr">
        <is>
          <t>rebuffals</t>
        </is>
      </c>
      <c r="B467432" t="n">
        <v>1</v>
      </c>
    </row>
    <row r="467433">
      <c r="A467433" t="inlineStr">
        <is>
          <t>loogen</t>
        </is>
      </c>
      <c r="B467433" t="n">
        <v>1</v>
      </c>
    </row>
    <row r="467434">
      <c r="A467434" t="inlineStr">
        <is>
          <t>vandendi</t>
        </is>
      </c>
      <c r="B467434" t="n">
        <v>1</v>
      </c>
    </row>
    <row r="467435">
      <c r="A467435" t="inlineStr">
        <is>
          <t>messellesta7</t>
        </is>
      </c>
      <c r="B467435" t="n">
        <v>1</v>
      </c>
    </row>
    <row r="467436">
      <c r="A467436" t="inlineStr">
        <is>
          <t>introduced4</t>
        </is>
      </c>
      <c r="B467436" t="n">
        <v>1</v>
      </c>
    </row>
    <row r="467437">
      <c r="A467437" t="inlineStr">
        <is>
          <t>falliable</t>
        </is>
      </c>
      <c r="B467437" t="n">
        <v>1</v>
      </c>
    </row>
    <row r="467438">
      <c r="A467438" t="inlineStr">
        <is>
          <t>jaxkeiser</t>
        </is>
      </c>
      <c r="B467438" t="n">
        <v>1</v>
      </c>
    </row>
    <row r="467439">
      <c r="A467439" t="inlineStr">
        <is>
          <t>xrypo</t>
        </is>
      </c>
      <c r="B467439" t="n">
        <v>1</v>
      </c>
    </row>
    <row r="467440">
      <c r="A467440" t="inlineStr">
        <is>
          <t>comjjo1tkpjvj</t>
        </is>
      </c>
      <c r="B467440" t="n">
        <v>1</v>
      </c>
    </row>
    <row r="467441">
      <c r="A467441" t="inlineStr">
        <is>
          <t>childgaze</t>
        </is>
      </c>
      <c r="B467441" t="n">
        <v>1</v>
      </c>
    </row>
    <row r="467442">
      <c r="A467442" t="inlineStr">
        <is>
          <t>elmage</t>
        </is>
      </c>
      <c r="B467442" t="n">
        <v>1</v>
      </c>
    </row>
    <row r="467443">
      <c r="A467443" t="inlineStr">
        <is>
          <t>sylvija</t>
        </is>
      </c>
      <c r="B467443" t="n">
        <v>1</v>
      </c>
    </row>
    <row r="467444">
      <c r="A467444" t="inlineStr">
        <is>
          <t>irangle</t>
        </is>
      </c>
      <c r="B467444" t="n">
        <v>1</v>
      </c>
    </row>
    <row r="467445">
      <c r="A467445" t="inlineStr">
        <is>
          <t>patitia</t>
        </is>
      </c>
      <c r="B467445" t="n">
        <v>1</v>
      </c>
    </row>
    <row r="467446">
      <c r="A467446" t="inlineStr">
        <is>
          <t>lemillion</t>
        </is>
      </c>
      <c r="B467446" t="n">
        <v>1</v>
      </c>
    </row>
    <row r="467447">
      <c r="A467447" t="inlineStr">
        <is>
          <t>craigsang</t>
        </is>
      </c>
      <c r="B467447" t="n">
        <v>1</v>
      </c>
    </row>
    <row r="467448">
      <c r="A467448" t="inlineStr">
        <is>
          <t>olufel</t>
        </is>
      </c>
      <c r="B467448" t="n">
        <v>1</v>
      </c>
    </row>
    <row r="467449">
      <c r="A467449" t="inlineStr">
        <is>
          <t>tamstock</t>
        </is>
      </c>
      <c r="B467449" t="n">
        <v>1</v>
      </c>
    </row>
    <row r="467450">
      <c r="A467450" t="inlineStr">
        <is>
          <t>reaper‐esque</t>
        </is>
      </c>
      <c r="B467450" t="n">
        <v>1</v>
      </c>
    </row>
    <row r="467451">
      <c r="A467451" t="inlineStr">
        <is>
          <t>owl—would</t>
        </is>
      </c>
      <c r="B467451" t="n">
        <v>1</v>
      </c>
    </row>
    <row r="467452">
      <c r="A467452" t="inlineStr">
        <is>
          <t>smith—with</t>
        </is>
      </c>
      <c r="B467452" t="n">
        <v>1</v>
      </c>
    </row>
    <row r="467453">
      <c r="A467453" t="inlineStr">
        <is>
          <t>handwich</t>
        </is>
      </c>
      <c r="B467453" t="n">
        <v>2</v>
      </c>
    </row>
    <row r="467454">
      <c r="A467454" t="inlineStr">
        <is>
          <t>wedooned</t>
        </is>
      </c>
      <c r="B467454" t="n">
        <v>1</v>
      </c>
    </row>
    <row r="467455">
      <c r="A467455" t="inlineStr">
        <is>
          <t>trainerbookseller</t>
        </is>
      </c>
      <c r="B467455" t="n">
        <v>1</v>
      </c>
    </row>
    <row r="467456">
      <c r="A467456" t="inlineStr">
        <is>
          <t>úrnack</t>
        </is>
      </c>
      <c r="B467456" t="n">
        <v>1</v>
      </c>
    </row>
    <row r="467457">
      <c r="A467457" t="inlineStr">
        <is>
          <t>megavaverincite</t>
        </is>
      </c>
      <c r="B467457" t="n">
        <v>1</v>
      </c>
    </row>
    <row r="467458">
      <c r="A467458" t="inlineStr">
        <is>
          <t>finsapse</t>
        </is>
      </c>
      <c r="B467458" t="n">
        <v>1</v>
      </c>
    </row>
    <row r="467459">
      <c r="A467459" t="inlineStr">
        <is>
          <t>hammerburger</t>
        </is>
      </c>
      <c r="B467459" t="n">
        <v>1</v>
      </c>
    </row>
    <row r="467460">
      <c r="A467460" t="inlineStr">
        <is>
          <t>table—a</t>
        </is>
      </c>
      <c r="B467460" t="n">
        <v>1</v>
      </c>
    </row>
    <row r="467461">
      <c r="A467461" t="inlineStr">
        <is>
          <t>newdia</t>
        </is>
      </c>
      <c r="B467461" t="n">
        <v>1</v>
      </c>
    </row>
    <row r="467462">
      <c r="A467462" t="inlineStr">
        <is>
          <t>dunkelhouse</t>
        </is>
      </c>
      <c r="B467462" t="n">
        <v>1</v>
      </c>
    </row>
    <row r="467463">
      <c r="A467463" t="inlineStr">
        <is>
          <t>road—hidden</t>
        </is>
      </c>
      <c r="B467463" t="n">
        <v>1</v>
      </c>
    </row>
    <row r="467464">
      <c r="A467464" t="inlineStr">
        <is>
          <t>amputees—what</t>
        </is>
      </c>
      <c r="B467464" t="n">
        <v>1</v>
      </c>
    </row>
    <row r="467465">
      <c r="A467465" t="inlineStr">
        <is>
          <t>actresspersonal</t>
        </is>
      </c>
      <c r="B467465" t="n">
        <v>1</v>
      </c>
    </row>
    <row r="467466">
      <c r="A467466" t="inlineStr">
        <is>
          <t>chaxius</t>
        </is>
      </c>
      <c r="B467466" t="n">
        <v>1</v>
      </c>
    </row>
    <row r="467467">
      <c r="A467467" t="inlineStr">
        <is>
          <t>gunnon</t>
        </is>
      </c>
      <c r="B467467" t="n">
        <v>1</v>
      </c>
    </row>
    <row r="467468">
      <c r="A467468" t="inlineStr">
        <is>
          <t>millaway</t>
        </is>
      </c>
      <c r="B467468" t="n">
        <v>1</v>
      </c>
    </row>
    <row r="467469">
      <c r="A467469" t="inlineStr">
        <is>
          <t>crasquiff</t>
        </is>
      </c>
      <c r="B467469" t="n">
        <v>1</v>
      </c>
    </row>
    <row r="467470">
      <c r="A467470" t="inlineStr">
        <is>
          <t>buroll</t>
        </is>
      </c>
      <c r="B467470" t="n">
        <v>1</v>
      </c>
    </row>
    <row r="467471">
      <c r="A467471" t="inlineStr">
        <is>
          <t>peatfields</t>
        </is>
      </c>
      <c r="B467471" t="n">
        <v>1</v>
      </c>
    </row>
    <row r="467472">
      <c r="A467472" t="inlineStr">
        <is>
          <t>jinsa</t>
        </is>
      </c>
      <c r="B467472" t="n">
        <v>1</v>
      </c>
    </row>
    <row r="467473">
      <c r="A467473" t="inlineStr">
        <is>
          <t>repattooled</t>
        </is>
      </c>
      <c r="B467473" t="n">
        <v>1</v>
      </c>
    </row>
    <row r="467474">
      <c r="A467474" t="inlineStr">
        <is>
          <t>traditionaltown</t>
        </is>
      </c>
      <c r="B467474" t="n">
        <v>1</v>
      </c>
    </row>
    <row r="467475">
      <c r="A467475" t="inlineStr">
        <is>
          <t>77ma</t>
        </is>
      </c>
      <c r="B467475" t="n">
        <v>1</v>
      </c>
    </row>
    <row r="467476">
      <c r="A467476" t="inlineStr">
        <is>
          <t>place‪</t>
        </is>
      </c>
      <c r="B467476" t="n">
        <v>1</v>
      </c>
    </row>
    <row r="467477">
      <c r="A467477" t="inlineStr">
        <is>
          <t>politicalmo</t>
        </is>
      </c>
      <c r="B467477" t="n">
        <v>1</v>
      </c>
    </row>
    <row r="467478">
      <c r="A467478" t="inlineStr">
        <is>
          <t>mediumner</t>
        </is>
      </c>
      <c r="B467478" t="n">
        <v>1</v>
      </c>
    </row>
    <row r="467479">
      <c r="A467479" t="inlineStr">
        <is>
          <t>kinstonometers</t>
        </is>
      </c>
      <c r="B467479" t="n">
        <v>1</v>
      </c>
    </row>
    <row r="467480">
      <c r="A467480" t="inlineStr">
        <is>
          <t>seiteofstocks</t>
        </is>
      </c>
      <c r="B467480" t="n">
        <v>1</v>
      </c>
    </row>
    <row r="467481">
      <c r="A467481" t="inlineStr">
        <is>
          <t>peter_levitt</t>
        </is>
      </c>
      <c r="B467481" t="n">
        <v>1</v>
      </c>
    </row>
    <row r="467482">
      <c r="A467482" t="inlineStr">
        <is>
          <t>politicalco</t>
        </is>
      </c>
      <c r="B467482" t="n">
        <v>1</v>
      </c>
    </row>
    <row r="467483">
      <c r="A467483" t="inlineStr">
        <is>
          <t>pitermeier</t>
        </is>
      </c>
      <c r="B467483" t="n">
        <v>1</v>
      </c>
    </row>
    <row r="467484">
      <c r="A467484" t="inlineStr">
        <is>
          <t>gabdrav</t>
        </is>
      </c>
      <c r="B467484" t="n">
        <v>1</v>
      </c>
    </row>
    <row r="467485">
      <c r="A467485" t="inlineStr">
        <is>
          <t>maraks</t>
        </is>
      </c>
      <c r="B467485" t="n">
        <v>1</v>
      </c>
    </row>
    <row r="467486">
      <c r="A467486" t="inlineStr">
        <is>
          <t>46second</t>
        </is>
      </c>
      <c r="B467486" t="n">
        <v>1</v>
      </c>
    </row>
    <row r="467487">
      <c r="A467487" t="inlineStr">
        <is>
          <t>trumpshaken</t>
        </is>
      </c>
      <c r="B467487" t="n">
        <v>1</v>
      </c>
    </row>
    <row r="467488">
      <c r="A467488" t="inlineStr">
        <is>
          <t>mileminor</t>
        </is>
      </c>
      <c r="B467488" t="n">
        <v>1</v>
      </c>
    </row>
    <row r="467489">
      <c r="A467489" t="inlineStr">
        <is>
          <t>buffyverse</t>
        </is>
      </c>
      <c r="B467489" t="n">
        <v>3</v>
      </c>
    </row>
    <row r="467490">
      <c r="A467490" t="inlineStr">
        <is>
          <t>janorin</t>
        </is>
      </c>
      <c r="B467490" t="n">
        <v>1</v>
      </c>
    </row>
    <row r="467491">
      <c r="A467491" t="inlineStr">
        <is>
          <t>yeltyas</t>
        </is>
      </c>
      <c r="B467491" t="n">
        <v>1</v>
      </c>
    </row>
    <row r="467492">
      <c r="A467492" t="inlineStr">
        <is>
          <t>scrubfoot</t>
        </is>
      </c>
      <c r="B467492" t="n">
        <v>1</v>
      </c>
    </row>
    <row r="467493">
      <c r="A467493" t="inlineStr">
        <is>
          <t>changersreorts</t>
        </is>
      </c>
      <c r="B467493" t="n">
        <v>1</v>
      </c>
    </row>
    <row r="467494">
      <c r="A467494" t="inlineStr">
        <is>
          <t>wnives</t>
        </is>
      </c>
      <c r="B467494" t="n">
        <v>1</v>
      </c>
    </row>
    <row r="467495">
      <c r="A467495" t="inlineStr">
        <is>
          <t>readite</t>
        </is>
      </c>
      <c r="B467495" t="n">
        <v>1</v>
      </c>
    </row>
    <row r="467496">
      <c r="A467496" t="inlineStr">
        <is>
          <t>kratzkaya</t>
        </is>
      </c>
      <c r="B467496" t="n">
        <v>1</v>
      </c>
    </row>
    <row r="467497">
      <c r="A467497" t="inlineStr">
        <is>
          <t>oonside</t>
        </is>
      </c>
      <c r="B467497" t="n">
        <v>1</v>
      </c>
    </row>
    <row r="467498">
      <c r="A467498" t="inlineStr">
        <is>
          <t>shimimaro</t>
        </is>
      </c>
      <c r="B467498" t="n">
        <v>1</v>
      </c>
    </row>
    <row r="467499">
      <c r="A467499" t="inlineStr">
        <is>
          <t>busstartle</t>
        </is>
      </c>
      <c r="B467499" t="n">
        <v>1</v>
      </c>
    </row>
    <row r="467500">
      <c r="A467500" t="inlineStr">
        <is>
          <t>antelina</t>
        </is>
      </c>
      <c r="B467500" t="n">
        <v>1</v>
      </c>
    </row>
    <row r="467501">
      <c r="A467501" t="inlineStr">
        <is>
          <t>agaving</t>
        </is>
      </c>
      <c r="B467501" t="n">
        <v>1</v>
      </c>
    </row>
    <row r="467502">
      <c r="A467502" t="inlineStr">
        <is>
          <t>gruented</t>
        </is>
      </c>
      <c r="B467502" t="n">
        <v>1</v>
      </c>
    </row>
    <row r="467503">
      <c r="A467503" t="inlineStr">
        <is>
          <t>zipsova</t>
        </is>
      </c>
      <c r="B467503" t="n">
        <v>1</v>
      </c>
    </row>
    <row r="467504">
      <c r="A467504" t="inlineStr">
        <is>
          <t>consciencelegality</t>
        </is>
      </c>
      <c r="B467504" t="n">
        <v>1</v>
      </c>
    </row>
    <row r="467505">
      <c r="A467505" t="inlineStr">
        <is>
          <t>ionsikes</t>
        </is>
      </c>
      <c r="B467505" t="n">
        <v>1</v>
      </c>
    </row>
    <row r="467506">
      <c r="A467506" t="inlineStr">
        <is>
          <t>time—after</t>
        </is>
      </c>
      <c r="B467506" t="n">
        <v>2</v>
      </c>
    </row>
    <row r="467507">
      <c r="A467507" t="inlineStr">
        <is>
          <t>panhillier</t>
        </is>
      </c>
      <c r="B467507" t="n">
        <v>1</v>
      </c>
    </row>
    <row r="467508">
      <c r="A467508" t="inlineStr">
        <is>
          <t>crow—im</t>
        </is>
      </c>
      <c r="B467508" t="n">
        <v>1</v>
      </c>
    </row>
    <row r="467509">
      <c r="A467509" t="inlineStr">
        <is>
          <t>entwarn</t>
        </is>
      </c>
      <c r="B467509" t="n">
        <v>1</v>
      </c>
    </row>
    <row r="467510">
      <c r="A467510" t="inlineStr">
        <is>
          <t>agriculturaldetached</t>
        </is>
      </c>
      <c r="B467510" t="n">
        <v>1</v>
      </c>
    </row>
    <row r="467511">
      <c r="A467511" t="inlineStr">
        <is>
          <t>phronsic</t>
        </is>
      </c>
      <c r="B467511" t="n">
        <v>1</v>
      </c>
    </row>
    <row r="467512">
      <c r="A467512" t="inlineStr">
        <is>
          <t>melonbrush</t>
        </is>
      </c>
      <c r="B467512" t="n">
        <v>1</v>
      </c>
    </row>
    <row r="467513">
      <c r="A467513" t="inlineStr">
        <is>
          <t>tailormanageress</t>
        </is>
      </c>
      <c r="B467513" t="n">
        <v>1</v>
      </c>
    </row>
    <row r="467514">
      <c r="A467514" t="inlineStr">
        <is>
          <t>offmonday</t>
        </is>
      </c>
      <c r="B467514" t="n">
        <v>1</v>
      </c>
    </row>
    <row r="467515">
      <c r="A467515" t="inlineStr">
        <is>
          <t>newsje</t>
        </is>
      </c>
      <c r="B467515" t="n">
        <v>1</v>
      </c>
    </row>
    <row r="467516">
      <c r="A467516" t="inlineStr">
        <is>
          <t>lexiconsolo</t>
        </is>
      </c>
      <c r="B467516" t="n">
        <v>1</v>
      </c>
    </row>
    <row r="467517">
      <c r="A467517" t="inlineStr">
        <is>
          <t>petchman</t>
        </is>
      </c>
      <c r="B467517" t="n">
        <v>1</v>
      </c>
    </row>
    <row r="467518">
      <c r="A467518" t="inlineStr">
        <is>
          <t>darwino</t>
        </is>
      </c>
      <c r="B467518" t="n">
        <v>1</v>
      </c>
    </row>
    <row r="467519">
      <c r="A467519" t="inlineStr">
        <is>
          <t>efreeting</t>
        </is>
      </c>
      <c r="B467519" t="n">
        <v>1</v>
      </c>
    </row>
    <row r="467520">
      <c r="A467520" t="inlineStr">
        <is>
          <t>burrut</t>
        </is>
      </c>
      <c r="B467520" t="n">
        <v>1</v>
      </c>
    </row>
    <row r="467521">
      <c r="A467521" t="inlineStr">
        <is>
          <t>ajammended</t>
        </is>
      </c>
      <c r="B467521" t="n">
        <v>1</v>
      </c>
    </row>
    <row r="467522">
      <c r="A467522" t="inlineStr">
        <is>
          <t>inappro</t>
        </is>
      </c>
      <c r="B467522" t="n">
        <v>1</v>
      </c>
    </row>
    <row r="467523">
      <c r="A467523" t="inlineStr">
        <is>
          <t>riproc</t>
        </is>
      </c>
      <c r="B467523" t="n">
        <v>1</v>
      </c>
    </row>
    <row r="467524">
      <c r="A467524" t="inlineStr">
        <is>
          <t>unconstitutional4</t>
        </is>
      </c>
      <c r="B467524" t="n">
        <v>1</v>
      </c>
    </row>
    <row r="467525">
      <c r="A467525" t="inlineStr">
        <is>
          <t>test332</t>
        </is>
      </c>
      <c r="B467525" t="n">
        <v>1</v>
      </c>
    </row>
    <row r="467526">
      <c r="A467526" t="inlineStr">
        <is>
          <t>möwert</t>
        </is>
      </c>
      <c r="B467526" t="n">
        <v>1</v>
      </c>
    </row>
    <row r="467527">
      <c r="A467527" t="inlineStr">
        <is>
          <t>29hurch</t>
        </is>
      </c>
      <c r="B467527" t="n">
        <v>1</v>
      </c>
    </row>
    <row r="467528">
      <c r="A467528" t="inlineStr">
        <is>
          <t>ehrenklug</t>
        </is>
      </c>
      <c r="B467528" t="n">
        <v>1</v>
      </c>
    </row>
    <row r="467529">
      <c r="A467529" t="inlineStr">
        <is>
          <t>uploadrefappilver</t>
        </is>
      </c>
      <c r="B467529" t="n">
        <v>1</v>
      </c>
    </row>
    <row r="467530">
      <c r="A467530" t="inlineStr">
        <is>
          <t>neetschert</t>
        </is>
      </c>
      <c r="B467530" t="n">
        <v>1</v>
      </c>
    </row>
    <row r="467531">
      <c r="A467531" t="inlineStr">
        <is>
          <t>bedlinghe</t>
        </is>
      </c>
      <c r="B467531" t="n">
        <v>1</v>
      </c>
    </row>
    <row r="467532">
      <c r="A467532" t="inlineStr">
        <is>
          <t>barpressi</t>
        </is>
      </c>
      <c r="B467532" t="n">
        <v>1</v>
      </c>
    </row>
    <row r="467533">
      <c r="A467533" t="inlineStr">
        <is>
          <t>restrehr</t>
        </is>
      </c>
      <c r="B467533" t="n">
        <v>1</v>
      </c>
    </row>
    <row r="467534">
      <c r="A467534" t="inlineStr">
        <is>
          <t>acitizia</t>
        </is>
      </c>
      <c r="B467534" t="n">
        <v>1</v>
      </c>
    </row>
    <row r="467535">
      <c r="A467535" t="inlineStr">
        <is>
          <t>haberstam</t>
        </is>
      </c>
      <c r="B467535" t="n">
        <v>1</v>
      </c>
    </row>
    <row r="467536">
      <c r="A467536" t="inlineStr">
        <is>
          <t>wermard</t>
        </is>
      </c>
      <c r="B467536" t="n">
        <v>1</v>
      </c>
    </row>
    <row r="467537">
      <c r="A467537" t="inlineStr">
        <is>
          <t>fingertrobe</t>
        </is>
      </c>
      <c r="B467537" t="n">
        <v>1</v>
      </c>
    </row>
    <row r="467538">
      <c r="A467538" t="inlineStr">
        <is>
          <t>kclose</t>
        </is>
      </c>
      <c r="B467538" t="n">
        <v>1</v>
      </c>
    </row>
    <row r="467539">
      <c r="A467539" t="inlineStr">
        <is>
          <t>yötz</t>
        </is>
      </c>
      <c r="B467539" t="n">
        <v>1</v>
      </c>
    </row>
    <row r="467540">
      <c r="A467540" t="inlineStr">
        <is>
          <t>cycus</t>
        </is>
      </c>
      <c r="B467540" t="n">
        <v>1</v>
      </c>
    </row>
    <row r="467541">
      <c r="A467541" t="inlineStr">
        <is>
          <t>erwiesel</t>
        </is>
      </c>
      <c r="B467541" t="n">
        <v>1</v>
      </c>
    </row>
    <row r="467542">
      <c r="A467542" t="inlineStr">
        <is>
          <t>rhydor</t>
        </is>
      </c>
      <c r="B467542" t="n">
        <v>1</v>
      </c>
    </row>
    <row r="467543">
      <c r="A467543" t="inlineStr">
        <is>
          <t>towrak</t>
        </is>
      </c>
      <c r="B467543" t="n">
        <v>1</v>
      </c>
    </row>
    <row r="467544">
      <c r="A467544" t="inlineStr">
        <is>
          <t>mortgabij</t>
        </is>
      </c>
      <c r="B467544" t="n">
        <v>1</v>
      </c>
    </row>
    <row r="467545">
      <c r="A467545" t="inlineStr">
        <is>
          <t>lakame</t>
        </is>
      </c>
      <c r="B467545" t="n">
        <v>1</v>
      </c>
    </row>
    <row r="467546">
      <c r="A467546" t="inlineStr">
        <is>
          <t>ulfken</t>
        </is>
      </c>
      <c r="B467546" t="n">
        <v>1</v>
      </c>
    </row>
    <row r="467547">
      <c r="A467547" t="inlineStr">
        <is>
          <t>birrit</t>
        </is>
      </c>
      <c r="B467547" t="n">
        <v>1</v>
      </c>
    </row>
    <row r="467548">
      <c r="A467548" t="inlineStr">
        <is>
          <t>aristophobiahericthoughiously</t>
        </is>
      </c>
      <c r="B467548" t="n">
        <v>1</v>
      </c>
    </row>
    <row r="467549">
      <c r="A467549" t="inlineStr">
        <is>
          <t>detourruken</t>
        </is>
      </c>
      <c r="B467549" t="n">
        <v>1</v>
      </c>
    </row>
    <row r="467550">
      <c r="A467550" t="inlineStr">
        <is>
          <t>luburbo</t>
        </is>
      </c>
      <c r="B467550" t="n">
        <v>1</v>
      </c>
    </row>
    <row r="467551">
      <c r="A467551" t="inlineStr">
        <is>
          <t>geeren</t>
        </is>
      </c>
      <c r="B467551" t="n">
        <v>1</v>
      </c>
    </row>
    <row r="467552">
      <c r="A467552" t="inlineStr">
        <is>
          <t>ulshaffnetin</t>
        </is>
      </c>
      <c r="B467552" t="n">
        <v>1</v>
      </c>
    </row>
    <row r="467553">
      <c r="A467553" t="inlineStr">
        <is>
          <t>cbal</t>
        </is>
      </c>
      <c r="B467553" t="n">
        <v>1</v>
      </c>
    </row>
    <row r="467554">
      <c r="A467554" t="inlineStr">
        <is>
          <t>kukafel</t>
        </is>
      </c>
      <c r="B467554" t="n">
        <v>1</v>
      </c>
    </row>
    <row r="467555">
      <c r="A467555" t="inlineStr">
        <is>
          <t>ellator</t>
        </is>
      </c>
      <c r="B467555" t="n">
        <v>1</v>
      </c>
    </row>
    <row r="467556">
      <c r="A467556" t="inlineStr">
        <is>
          <t>beep|</t>
        </is>
      </c>
      <c r="B467556" t="n">
        <v>1</v>
      </c>
    </row>
    <row r="467557">
      <c r="A467557" t="inlineStr">
        <is>
          <t>nändert</t>
        </is>
      </c>
      <c r="B467557" t="n">
        <v>1</v>
      </c>
    </row>
    <row r="467558">
      <c r="A467558" t="inlineStr">
        <is>
          <t>02aira</t>
        </is>
      </c>
      <c r="B467558" t="n">
        <v>1</v>
      </c>
    </row>
    <row r="467559">
      <c r="A467559" t="inlineStr">
        <is>
          <t>haverrton</t>
        </is>
      </c>
      <c r="B467559" t="n">
        <v>1</v>
      </c>
    </row>
    <row r="467560">
      <c r="A467560" t="inlineStr">
        <is>
          <t>annlives</t>
        </is>
      </c>
      <c r="B467560" t="n">
        <v>1</v>
      </c>
    </row>
    <row r="467561">
      <c r="A467561" t="inlineStr">
        <is>
          <t>{jublin</t>
        </is>
      </c>
      <c r="B467561" t="n">
        <v>1</v>
      </c>
    </row>
    <row r="467562">
      <c r="A467562" t="inlineStr">
        <is>
          <t>ruechnog</t>
        </is>
      </c>
      <c r="B467562" t="n">
        <v>1</v>
      </c>
    </row>
    <row r="467563">
      <c r="A467563" t="inlineStr">
        <is>
          <t>–heimarnwardåter</t>
        </is>
      </c>
      <c r="B467563" t="n">
        <v>1</v>
      </c>
    </row>
    <row r="467564">
      <c r="A467564" t="inlineStr">
        <is>
          <t>whelval</t>
        </is>
      </c>
      <c r="B467564" t="n">
        <v>1</v>
      </c>
    </row>
    <row r="467565">
      <c r="A467565" t="inlineStr">
        <is>
          <t>licicon</t>
        </is>
      </c>
      <c r="B467565" t="n">
        <v>1</v>
      </c>
    </row>
    <row r="467566">
      <c r="A467566" t="inlineStr">
        <is>
          <t>color100</t>
        </is>
      </c>
      <c r="B467566" t="n">
        <v>1</v>
      </c>
    </row>
    <row r="467567">
      <c r="A467567" t="inlineStr">
        <is>
          <t>askur</t>
        </is>
      </c>
      <c r="B467567" t="n">
        <v>1</v>
      </c>
    </row>
    <row r="467568">
      <c r="A467568" t="inlineStr">
        <is>
          <t>ruechnøck</t>
        </is>
      </c>
      <c r="B467568" t="n">
        <v>1</v>
      </c>
    </row>
    <row r="467569">
      <c r="A467569" t="inlineStr">
        <is>
          <t>fortro</t>
        </is>
      </c>
      <c r="B467569" t="n">
        <v>1</v>
      </c>
    </row>
    <row r="467570">
      <c r="A467570" t="inlineStr">
        <is>
          <t>dormient</t>
        </is>
      </c>
      <c r="B467570" t="n">
        <v>1</v>
      </c>
    </row>
    <row r="467571">
      <c r="A467571" t="inlineStr">
        <is>
          <t>monub</t>
        </is>
      </c>
      <c r="B467571" t="n">
        <v>1</v>
      </c>
    </row>
    <row r="467572">
      <c r="A467572" t="inlineStr">
        <is>
          <t>bereich</t>
        </is>
      </c>
      <c r="B467572" t="n">
        <v>1</v>
      </c>
    </row>
    <row r="467573">
      <c r="A467573" t="inlineStr">
        <is>
          <t>hickish</t>
        </is>
      </c>
      <c r="B467573" t="n">
        <v>1</v>
      </c>
    </row>
    <row r="467574">
      <c r="A467574" t="inlineStr">
        <is>
          <t>bushgear</t>
        </is>
      </c>
      <c r="B467574" t="n">
        <v>1</v>
      </c>
    </row>
    <row r="467575">
      <c r="A467575" t="inlineStr">
        <is>
          <t>machƕ</t>
        </is>
      </c>
      <c r="B467575" t="n">
        <v>1</v>
      </c>
    </row>
    <row r="467576">
      <c r="A467576" t="inlineStr">
        <is>
          <t>malegrp</t>
        </is>
      </c>
      <c r="B467576" t="n">
        <v>1</v>
      </c>
    </row>
    <row r="467577">
      <c r="A467577" t="inlineStr">
        <is>
          <t>viek</t>
        </is>
      </c>
      <c r="B467577" t="n">
        <v>1</v>
      </c>
    </row>
    <row r="467578">
      <c r="A467578" t="inlineStr">
        <is>
          <t>msfinger</t>
        </is>
      </c>
      <c r="B467578" t="n">
        <v>1</v>
      </c>
    </row>
    <row r="467579">
      <c r="A467579" t="inlineStr">
        <is>
          <t>elizapprete</t>
        </is>
      </c>
      <c r="B467579" t="n">
        <v>1</v>
      </c>
    </row>
    <row r="467580">
      <c r="A467580" t="inlineStr">
        <is>
          <t>hönn</t>
        </is>
      </c>
      <c r="B467580" t="n">
        <v>1</v>
      </c>
    </row>
    <row r="467581">
      <c r="A467581" t="inlineStr">
        <is>
          <t>kinsmanspell</t>
        </is>
      </c>
      <c r="B467581" t="n">
        <v>1</v>
      </c>
    </row>
    <row r="467582">
      <c r="A467582" t="inlineStr">
        <is>
          <t>vermolione</t>
        </is>
      </c>
      <c r="B467582" t="n">
        <v>1</v>
      </c>
    </row>
    <row r="467583">
      <c r="A467583" t="inlineStr">
        <is>
          <t>goldhg</t>
        </is>
      </c>
      <c r="B467583" t="n">
        <v>1</v>
      </c>
    </row>
    <row r="467584">
      <c r="A467584" t="inlineStr">
        <is>
          <t>sociart</t>
        </is>
      </c>
      <c r="B467584" t="n">
        <v>1</v>
      </c>
    </row>
    <row r="467585">
      <c r="A467585" t="inlineStr">
        <is>
          <t>zoodeteins</t>
        </is>
      </c>
      <c r="B467585" t="n">
        <v>1</v>
      </c>
    </row>
    <row r="467586">
      <c r="A467586" t="inlineStr">
        <is>
          <t>caistradasget</t>
        </is>
      </c>
      <c r="B467586" t="n">
        <v>1</v>
      </c>
    </row>
    <row r="467587">
      <c r="A467587" t="inlineStr">
        <is>
          <t>on{50</t>
        </is>
      </c>
      <c r="B467587" t="n">
        <v>1</v>
      </c>
    </row>
    <row r="467588">
      <c r="A467588" t="inlineStr">
        <is>
          <t>houseminsterdictionary</t>
        </is>
      </c>
      <c r="B467588" t="n">
        <v>1</v>
      </c>
    </row>
    <row r="467589">
      <c r="A467589" t="inlineStr">
        <is>
          <t>dekoeff</t>
        </is>
      </c>
      <c r="B467589" t="n">
        <v>1</v>
      </c>
    </row>
    <row r="467590">
      <c r="A467590" t="inlineStr">
        <is>
          <t>primitina</t>
        </is>
      </c>
      <c r="B467590" t="n">
        <v>1</v>
      </c>
    </row>
    <row r="467591">
      <c r="A467591" t="inlineStr">
        <is>
          <t>hannahphilralmes</t>
        </is>
      </c>
      <c r="B467591" t="n">
        <v>1</v>
      </c>
    </row>
    <row r="467592">
      <c r="A467592" t="inlineStr">
        <is>
          <t>intimids</t>
        </is>
      </c>
      <c r="B467592" t="n">
        <v>1</v>
      </c>
    </row>
    <row r="467593">
      <c r="A467593" t="inlineStr">
        <is>
          <t>ashmzzpd</t>
        </is>
      </c>
      <c r="B467593" t="n">
        <v>1</v>
      </c>
    </row>
    <row r="467594">
      <c r="A467594" t="inlineStr">
        <is>
          <t>com20131212sevpratestantscultureperogammitnermani</t>
        </is>
      </c>
      <c r="B467594" t="n">
        <v>1</v>
      </c>
    </row>
    <row r="467595">
      <c r="A467595" t="inlineStr">
        <is>
          <t>meghri</t>
        </is>
      </c>
      <c r="B467595" t="n">
        <v>1</v>
      </c>
    </row>
    <row r="467596">
      <c r="A467596" t="inlineStr">
        <is>
          <t>dekoeffs</t>
        </is>
      </c>
      <c r="B467596" t="n">
        <v>1</v>
      </c>
    </row>
    <row r="467597">
      <c r="A467597" t="inlineStr">
        <is>
          <t>saplariums</t>
        </is>
      </c>
      <c r="B467597" t="n">
        <v>1</v>
      </c>
    </row>
    <row r="467598">
      <c r="A467598" t="inlineStr">
        <is>
          <t>orgasitedemeaning</t>
        </is>
      </c>
      <c r="B467598" t="n">
        <v>1</v>
      </c>
    </row>
    <row r="467599">
      <c r="A467599" t="inlineStr">
        <is>
          <t>davidine</t>
        </is>
      </c>
      <c r="B467599" t="n">
        <v>1</v>
      </c>
    </row>
    <row r="467600">
      <c r="A467600" t="inlineStr">
        <is>
          <t>reichtungstag</t>
        </is>
      </c>
      <c r="B467600" t="n">
        <v>1</v>
      </c>
    </row>
    <row r="467601">
      <c r="A467601" t="inlineStr">
        <is>
          <t>evanovich</t>
        </is>
      </c>
      <c r="B467601" t="n">
        <v>1</v>
      </c>
    </row>
    <row r="467602">
      <c r="A467602" t="inlineStr">
        <is>
          <t>backiding</t>
        </is>
      </c>
      <c r="B467602" t="n">
        <v>1</v>
      </c>
    </row>
    <row r="467603">
      <c r="A467603" t="inlineStr">
        <is>
          <t>possist</t>
        </is>
      </c>
      <c r="B467603" t="n">
        <v>1</v>
      </c>
    </row>
    <row r="467604">
      <c r="A467604" t="inlineStr">
        <is>
          <t>scentful</t>
        </is>
      </c>
      <c r="B467604" t="n">
        <v>2</v>
      </c>
    </row>
    <row r="467605">
      <c r="A467605" t="inlineStr">
        <is>
          <t>letggy</t>
        </is>
      </c>
      <c r="B467605" t="n">
        <v>1</v>
      </c>
    </row>
    <row r="467606">
      <c r="A467606" t="inlineStr">
        <is>
          <t>couscaratars</t>
        </is>
      </c>
      <c r="B467606" t="n">
        <v>1</v>
      </c>
    </row>
    <row r="467607">
      <c r="A467607" t="inlineStr">
        <is>
          <t>phents</t>
        </is>
      </c>
      <c r="B467607" t="n">
        <v>1</v>
      </c>
    </row>
    <row r="467608">
      <c r="A467608" t="inlineStr">
        <is>
          <t>lolicious</t>
        </is>
      </c>
      <c r="B467608" t="n">
        <v>1</v>
      </c>
    </row>
    <row r="467609">
      <c r="A467609" t="inlineStr">
        <is>
          <t>quocks</t>
        </is>
      </c>
      <c r="B467609" t="n">
        <v>1</v>
      </c>
    </row>
    <row r="467610">
      <c r="A467610" t="inlineStr">
        <is>
          <t>pechdel</t>
        </is>
      </c>
      <c r="B467610" t="n">
        <v>1</v>
      </c>
    </row>
    <row r="467611">
      <c r="A467611" t="inlineStr">
        <is>
          <t>hasone</t>
        </is>
      </c>
      <c r="B467611" t="n">
        <v>1</v>
      </c>
    </row>
    <row r="467612">
      <c r="A467612" t="inlineStr">
        <is>
          <t>amdomineghodell</t>
        </is>
      </c>
      <c r="B467612" t="n">
        <v>1</v>
      </c>
    </row>
    <row r="467613">
      <c r="A467613" t="inlineStr">
        <is>
          <t>sunyes</t>
        </is>
      </c>
      <c r="B467613" t="n">
        <v>1</v>
      </c>
    </row>
    <row r="467614">
      <c r="A467614" t="inlineStr">
        <is>
          <t>awiar</t>
        </is>
      </c>
      <c r="B467614" t="n">
        <v>1</v>
      </c>
    </row>
    <row r="467615">
      <c r="A467615" t="inlineStr">
        <is>
          <t>renterimage</t>
        </is>
      </c>
      <c r="B467615" t="n">
        <v>1</v>
      </c>
    </row>
    <row r="467616">
      <c r="A467616" t="inlineStr">
        <is>
          <t>upthepayments</t>
        </is>
      </c>
      <c r="B467616" t="n">
        <v>1</v>
      </c>
    </row>
    <row r="467617">
      <c r="A467617" t="inlineStr">
        <is>
          <t>ujani</t>
        </is>
      </c>
      <c r="B467617" t="n">
        <v>1</v>
      </c>
    </row>
    <row r="467618">
      <c r="A467618" t="inlineStr">
        <is>
          <t>jvpat</t>
        </is>
      </c>
      <c r="B467618" t="n">
        <v>1</v>
      </c>
    </row>
    <row r="467619">
      <c r="A467619" t="inlineStr">
        <is>
          <t>hommme</t>
        </is>
      </c>
      <c r="B467619" t="n">
        <v>1</v>
      </c>
    </row>
    <row r="467620">
      <c r="A467620" t="inlineStr">
        <is>
          <t>neators</t>
        </is>
      </c>
      <c r="B467620" t="n">
        <v>1</v>
      </c>
    </row>
    <row r="467621">
      <c r="A467621" t="inlineStr">
        <is>
          <t>kaweah</t>
        </is>
      </c>
      <c r="B467621" t="n">
        <v>1</v>
      </c>
    </row>
    <row r="467622">
      <c r="A467622" t="inlineStr">
        <is>
          <t>nsrankings</t>
        </is>
      </c>
      <c r="B467622" t="n">
        <v>1</v>
      </c>
    </row>
    <row r="467623">
      <c r="A467623" t="inlineStr">
        <is>
          <t>marvelmedia</t>
        </is>
      </c>
      <c r="B467623" t="n">
        <v>1</v>
      </c>
    </row>
    <row r="467624">
      <c r="A467624" t="inlineStr">
        <is>
          <t>vibig</t>
        </is>
      </c>
      <c r="B467624" t="n">
        <v>1</v>
      </c>
    </row>
    <row r="467625">
      <c r="A467625" t="inlineStr">
        <is>
          <t>accounthow</t>
        </is>
      </c>
      <c r="B467625" t="n">
        <v>1</v>
      </c>
    </row>
    <row r="467626">
      <c r="A467626" t="inlineStr">
        <is>
          <t>60fdt1</t>
        </is>
      </c>
      <c r="B467626" t="n">
        <v>1</v>
      </c>
    </row>
    <row r="467627">
      <c r="A467627" t="inlineStr">
        <is>
          <t>stdhead</t>
        </is>
      </c>
      <c r="B467627" t="n">
        <v>1</v>
      </c>
    </row>
    <row r="467628">
      <c r="A467628" t="inlineStr">
        <is>
          <t>`swith</t>
        </is>
      </c>
      <c r="B467628" t="n">
        <v>1</v>
      </c>
    </row>
    <row r="467629">
      <c r="A467629" t="inlineStr">
        <is>
          <t>stduncurry</t>
        </is>
      </c>
      <c r="B467629" t="n">
        <v>1</v>
      </c>
    </row>
    <row r="467630">
      <c r="A467630" t="inlineStr">
        <is>
          <t>flj_word</t>
        </is>
      </c>
      <c r="B467630" t="n">
        <v>1</v>
      </c>
    </row>
    <row r="467631">
      <c r="A467631" t="inlineStr">
        <is>
          <t>hhtnowherealgmail</t>
        </is>
      </c>
      <c r="B467631" t="n">
        <v>1</v>
      </c>
    </row>
    <row r="467632">
      <c r="A467632" t="inlineStr">
        <is>
          <t>comhhwhoattrethereal</t>
        </is>
      </c>
      <c r="B467632" t="n">
        <v>1</v>
      </c>
    </row>
    <row r="467633">
      <c r="A467633" t="inlineStr">
        <is>
          <t>comethereal</t>
        </is>
      </c>
      <c r="B467633" t="n">
        <v>1</v>
      </c>
    </row>
    <row r="467634">
      <c r="A467634" t="inlineStr">
        <is>
          <t>comgroups111592565013049</t>
        </is>
      </c>
      <c r="B467634" t="n">
        <v>1</v>
      </c>
    </row>
    <row r="467635">
      <c r="A467635" t="inlineStr">
        <is>
          <t>resubtongue</t>
        </is>
      </c>
      <c r="B467635" t="n">
        <v>1</v>
      </c>
    </row>
    <row r="467636">
      <c r="A467636" t="inlineStr">
        <is>
          <t>therega</t>
        </is>
      </c>
      <c r="B467636" t="n">
        <v>1</v>
      </c>
    </row>
    <row r="467637">
      <c r="A467637" t="inlineStr">
        <is>
          <t>bhamp</t>
        </is>
      </c>
      <c r="B467637" t="n">
        <v>1</v>
      </c>
    </row>
    <row r="467638">
      <c r="A467638" t="inlineStr">
        <is>
          <t>89200</t>
        </is>
      </c>
      <c r="B467638" t="n">
        <v>1</v>
      </c>
    </row>
    <row r="467639">
      <c r="A467639" t="inlineStr">
        <is>
          <t>pervties</t>
        </is>
      </c>
      <c r="B467639" t="n">
        <v>1</v>
      </c>
    </row>
    <row r="467640">
      <c r="A467640" t="inlineStr">
        <is>
          <t>cpbeb</t>
        </is>
      </c>
      <c r="B467640" t="n">
        <v>1</v>
      </c>
    </row>
    <row r="467641">
      <c r="A467641" t="inlineStr">
        <is>
          <t>drivebrained</t>
        </is>
      </c>
      <c r="B467641" t="n">
        <v>1</v>
      </c>
    </row>
    <row r="467642">
      <c r="A467642" t="inlineStr">
        <is>
          <t>castmatess</t>
        </is>
      </c>
      <c r="B467642" t="n">
        <v>1</v>
      </c>
    </row>
    <row r="467643">
      <c r="A467643" t="inlineStr">
        <is>
          <t>escapezero</t>
        </is>
      </c>
      <c r="B467643" t="n">
        <v>1</v>
      </c>
    </row>
    <row r="467644">
      <c r="A467644" t="inlineStr">
        <is>
          <t>givethanksdice</t>
        </is>
      </c>
      <c r="B467644" t="n">
        <v>1</v>
      </c>
    </row>
    <row r="467645">
      <c r="A467645" t="inlineStr">
        <is>
          <t>ttb48</t>
        </is>
      </c>
      <c r="B467645" t="n">
        <v>1</v>
      </c>
    </row>
    <row r="467646">
      <c r="A467646" t="inlineStr">
        <is>
          <t>gonsler</t>
        </is>
      </c>
      <c r="B467646" t="n">
        <v>1</v>
      </c>
    </row>
    <row r="467647">
      <c r="A467647" t="inlineStr">
        <is>
          <t>hendriklits</t>
        </is>
      </c>
      <c r="B467647" t="n">
        <v>1</v>
      </c>
    </row>
    <row r="467648">
      <c r="A467648" t="inlineStr">
        <is>
          <t>thrasepartie</t>
        </is>
      </c>
      <c r="B467648" t="n">
        <v>1</v>
      </c>
    </row>
    <row r="467649">
      <c r="A467649" t="inlineStr">
        <is>
          <t>60dc</t>
        </is>
      </c>
      <c r="B467649" t="n">
        <v>1</v>
      </c>
    </row>
    <row r="467650">
      <c r="A467650" t="inlineStr">
        <is>
          <t>{microcottonsilhouette</t>
        </is>
      </c>
      <c r="B467650" t="n">
        <v>1</v>
      </c>
    </row>
    <row r="467651">
      <c r="A467651" t="inlineStr">
        <is>
          <t>simbs</t>
        </is>
      </c>
      <c r="B467651" t="n">
        <v>1</v>
      </c>
    </row>
    <row r="467652">
      <c r="A467652" t="inlineStr">
        <is>
          <t>bidfocus</t>
        </is>
      </c>
      <c r="B467652" t="n">
        <v>1</v>
      </c>
    </row>
    <row r="467653">
      <c r="A467653" t="inlineStr">
        <is>
          <t>fperment</t>
        </is>
      </c>
      <c r="B467653" t="n">
        <v>1</v>
      </c>
    </row>
    <row r="467654">
      <c r="A467654" t="inlineStr">
        <is>
          <t>teamwhat</t>
        </is>
      </c>
      <c r="B467654" t="n">
        <v>1</v>
      </c>
    </row>
    <row r="467655">
      <c r="A467655" t="inlineStr">
        <is>
          <t>baaccard</t>
        </is>
      </c>
      <c r="B467655" t="n">
        <v>1</v>
      </c>
    </row>
    <row r="467656">
      <c r="A467656" t="inlineStr">
        <is>
          <t>smoans</t>
        </is>
      </c>
      <c r="B467656" t="n">
        <v>1</v>
      </c>
    </row>
    <row r="467657">
      <c r="A467657" t="inlineStr">
        <is>
          <t>portst</t>
        </is>
      </c>
      <c r="B467657" t="n">
        <v>1</v>
      </c>
    </row>
    <row r="467658">
      <c r="A467658" t="inlineStr">
        <is>
          <t>tybriger</t>
        </is>
      </c>
      <c r="B467658" t="n">
        <v>1</v>
      </c>
    </row>
    <row r="467659">
      <c r="A467659" t="inlineStr">
        <is>
          <t>toneyou</t>
        </is>
      </c>
      <c r="B467659" t="n">
        <v>1</v>
      </c>
    </row>
    <row r="467660">
      <c r="A467660" t="inlineStr">
        <is>
          <t>comidgames76561198045183592009</t>
        </is>
      </c>
      <c r="B467660" t="n">
        <v>1</v>
      </c>
    </row>
    <row r="467661">
      <c r="A467661" t="inlineStr">
        <is>
          <t>lalaoul</t>
        </is>
      </c>
      <c r="B467661" t="n">
        <v>1</v>
      </c>
    </row>
    <row r="467662">
      <c r="A467662" t="inlineStr">
        <is>
          <t>skinnylla</t>
        </is>
      </c>
      <c r="B467662" t="n">
        <v>1</v>
      </c>
    </row>
    <row r="467663">
      <c r="A467663" t="inlineStr">
        <is>
          <t>cafaaz</t>
        </is>
      </c>
      <c r="B467663" t="n">
        <v>1</v>
      </c>
    </row>
    <row r="467664">
      <c r="A467664" t="inlineStr">
        <is>
          <t>davidsones</t>
        </is>
      </c>
      <c r="B467664" t="n">
        <v>1</v>
      </c>
    </row>
    <row r="467665">
      <c r="A467665" t="inlineStr">
        <is>
          <t>layland</t>
        </is>
      </c>
      <c r="B467665" t="n">
        <v>1</v>
      </c>
    </row>
    <row r="467666">
      <c r="A467666" t="inlineStr">
        <is>
          <t>kennely</t>
        </is>
      </c>
      <c r="B467666" t="n">
        <v>1</v>
      </c>
    </row>
    <row r="467667">
      <c r="A467667" t="inlineStr">
        <is>
          <t>arield</t>
        </is>
      </c>
      <c r="B467667" t="n">
        <v>1</v>
      </c>
    </row>
    <row r="467668">
      <c r="A467668" t="inlineStr">
        <is>
          <t>ikutai</t>
        </is>
      </c>
      <c r="B467668" t="n">
        <v>1</v>
      </c>
    </row>
    <row r="467669">
      <c r="A467669" t="inlineStr">
        <is>
          <t>slovans</t>
        </is>
      </c>
      <c r="B467669" t="n">
        <v>1</v>
      </c>
    </row>
    <row r="467670">
      <c r="A467670" t="inlineStr">
        <is>
          <t>superfreakinml</t>
        </is>
      </c>
      <c r="B467670" t="n">
        <v>1</v>
      </c>
    </row>
    <row r="467671">
      <c r="A467671" t="inlineStr">
        <is>
          <t>hisraticsi</t>
        </is>
      </c>
      <c r="B467671" t="n">
        <v>1</v>
      </c>
    </row>
    <row r="467672">
      <c r="A467672" t="inlineStr">
        <is>
          <t>kinget</t>
        </is>
      </c>
      <c r="B467672" t="n">
        <v>1</v>
      </c>
    </row>
    <row r="467673">
      <c r="A467673" t="inlineStr">
        <is>
          <t>cursts</t>
        </is>
      </c>
      <c r="B467673" t="n">
        <v>1</v>
      </c>
    </row>
    <row r="467674">
      <c r="A467674" t="inlineStr">
        <is>
          <t>mohannane</t>
        </is>
      </c>
      <c r="B467674" t="n">
        <v>1</v>
      </c>
    </row>
    <row r="467675">
      <c r="A467675" t="inlineStr">
        <is>
          <t>westock</t>
        </is>
      </c>
      <c r="B467675" t="n">
        <v>1</v>
      </c>
    </row>
    <row r="467676">
      <c r="A467676" t="inlineStr">
        <is>
          <t>contesti</t>
        </is>
      </c>
      <c r="B467676" t="n">
        <v>1</v>
      </c>
    </row>
    <row r="467677">
      <c r="A467677" t="inlineStr">
        <is>
          <t>injuryserved</t>
        </is>
      </c>
      <c r="B467677" t="n">
        <v>1</v>
      </c>
    </row>
    <row r="467678">
      <c r="A467678" t="inlineStr">
        <is>
          <t>gilsey</t>
        </is>
      </c>
      <c r="B467678" t="n">
        <v>1</v>
      </c>
    </row>
    <row r="467679">
      <c r="A467679" t="inlineStr">
        <is>
          <t>40litre</t>
        </is>
      </c>
      <c r="B467679" t="n">
        <v>1</v>
      </c>
    </row>
    <row r="467680">
      <c r="A467680" t="inlineStr">
        <is>
          <t>accussive</t>
        </is>
      </c>
      <c r="B467680" t="n">
        <v>2</v>
      </c>
    </row>
    <row r="467681">
      <c r="A467681" t="inlineStr">
        <is>
          <t>hamedash</t>
        </is>
      </c>
      <c r="B467681" t="n">
        <v>1</v>
      </c>
    </row>
    <row r="467682">
      <c r="A467682" t="inlineStr">
        <is>
          <t>amibhp</t>
        </is>
      </c>
      <c r="B467682" t="n">
        <v>1</v>
      </c>
    </row>
    <row r="467683">
      <c r="A467683" t="inlineStr">
        <is>
          <t>chestin</t>
        </is>
      </c>
      <c r="B467683" t="n">
        <v>1</v>
      </c>
    </row>
    <row r="467684">
      <c r="A467684" t="inlineStr">
        <is>
          <t>rownumber</t>
        </is>
      </c>
      <c r="B467684" t="n">
        <v>1</v>
      </c>
    </row>
    <row r="467685">
      <c r="A467685" t="inlineStr">
        <is>
          <t>semipot</t>
        </is>
      </c>
      <c r="B467685" t="n">
        <v>1</v>
      </c>
    </row>
    <row r="467686">
      <c r="A467686" t="inlineStr">
        <is>
          <t>abmine</t>
        </is>
      </c>
      <c r="B467686" t="n">
        <v>1</v>
      </c>
    </row>
    <row r="467687">
      <c r="A467687" t="inlineStr">
        <is>
          <t>eromalsms</t>
        </is>
      </c>
      <c r="B467687" t="n">
        <v>1</v>
      </c>
    </row>
    <row r="467688">
      <c r="A467688" t="inlineStr">
        <is>
          <t>colonelin</t>
        </is>
      </c>
      <c r="B467688" t="n">
        <v>1</v>
      </c>
    </row>
    <row r="467689">
      <c r="A467689" t="inlineStr">
        <is>
          <t>rbmtgs</t>
        </is>
      </c>
      <c r="B467689" t="n">
        <v>1</v>
      </c>
    </row>
    <row r="467690">
      <c r="A467690" t="inlineStr">
        <is>
          <t>testamentated</t>
        </is>
      </c>
      <c r="B467690" t="n">
        <v>1</v>
      </c>
    </row>
    <row r="467691">
      <c r="A467691" t="inlineStr">
        <is>
          <t>onaddict</t>
        </is>
      </c>
      <c r="B467691" t="n">
        <v>1</v>
      </c>
    </row>
    <row r="467692">
      <c r="A467692" t="inlineStr">
        <is>
          <t>specity</t>
        </is>
      </c>
      <c r="B467692" t="n">
        <v>1</v>
      </c>
    </row>
    <row r="467693">
      <c r="A467693" t="inlineStr">
        <is>
          <t>scciserly</t>
        </is>
      </c>
      <c r="B467693" t="n">
        <v>1</v>
      </c>
    </row>
    <row r="467694">
      <c r="A467694" t="inlineStr">
        <is>
          <t>motherlaw</t>
        </is>
      </c>
      <c r="B467694" t="n">
        <v>1</v>
      </c>
    </row>
    <row r="467695">
      <c r="A467695" t="inlineStr">
        <is>
          <t>onmsan</t>
        </is>
      </c>
      <c r="B467695" t="n">
        <v>1</v>
      </c>
    </row>
    <row r="467696">
      <c r="A467696" t="inlineStr">
        <is>
          <t>afbads</t>
        </is>
      </c>
      <c r="B467696" t="n">
        <v>1</v>
      </c>
    </row>
    <row r="467697">
      <c r="A467697" t="inlineStr">
        <is>
          <t>desitt</t>
        </is>
      </c>
      <c r="B467697" t="n">
        <v>1</v>
      </c>
    </row>
    <row r="467698">
      <c r="A467698" t="inlineStr">
        <is>
          <t>nesman</t>
        </is>
      </c>
      <c r="B467698" t="n">
        <v>2</v>
      </c>
    </row>
    <row r="467699">
      <c r="A467699" t="inlineStr">
        <is>
          <t>guisity</t>
        </is>
      </c>
      <c r="B467699" t="n">
        <v>1</v>
      </c>
    </row>
    <row r="467700">
      <c r="A467700" t="inlineStr">
        <is>
          <t>craneford</t>
        </is>
      </c>
      <c r="B467700" t="n">
        <v>1</v>
      </c>
    </row>
    <row r="467701">
      <c r="A467701" t="inlineStr">
        <is>
          <t>feridge</t>
        </is>
      </c>
      <c r="B467701" t="n">
        <v>1</v>
      </c>
    </row>
    <row r="467702">
      <c r="A467702" t="inlineStr">
        <is>
          <t>beenplusa</t>
        </is>
      </c>
      <c r="B467702" t="n">
        <v>1</v>
      </c>
    </row>
    <row r="467703">
      <c r="A467703" t="inlineStr">
        <is>
          <t>microbefore</t>
        </is>
      </c>
      <c r="B467703" t="n">
        <v>1</v>
      </c>
    </row>
    <row r="467704">
      <c r="A467704" t="inlineStr">
        <is>
          <t>csfca</t>
        </is>
      </c>
      <c r="B467704" t="n">
        <v>1</v>
      </c>
    </row>
    <row r="467705">
      <c r="A467705" t="inlineStr">
        <is>
          <t>inter‐sample</t>
        </is>
      </c>
      <c r="B467705" t="n">
        <v>1</v>
      </c>
    </row>
    <row r="467706">
      <c r="A467706" t="inlineStr">
        <is>
          <t>meldwick</t>
        </is>
      </c>
      <c r="B467706" t="n">
        <v>1</v>
      </c>
    </row>
    <row r="467707">
      <c r="A467707" t="inlineStr">
        <is>
          <t>wtyr</t>
        </is>
      </c>
      <c r="B467707" t="n">
        <v>1</v>
      </c>
    </row>
    <row r="467708">
      <c r="A467708" t="inlineStr">
        <is>
          <t>supplementative</t>
        </is>
      </c>
      <c r="B467708" t="n">
        <v>1</v>
      </c>
    </row>
    <row r="467709">
      <c r="A467709" t="inlineStr">
        <is>
          <t>insulinase</t>
        </is>
      </c>
      <c r="B467709" t="n">
        <v>1</v>
      </c>
    </row>
    <row r="467710">
      <c r="A467710" t="inlineStr">
        <is>
          <t>50–39</t>
        </is>
      </c>
      <c r="B467710" t="n">
        <v>1</v>
      </c>
    </row>
    <row r="467711">
      <c r="A467711" t="inlineStr">
        <is>
          <t>cortisolp</t>
        </is>
      </c>
      <c r="B467711" t="n">
        <v>1</v>
      </c>
    </row>
    <row r="467712">
      <c r="A467712" t="inlineStr">
        <is>
          <t>imaging‐62</t>
        </is>
      </c>
      <c r="B467712" t="n">
        <v>1</v>
      </c>
    </row>
    <row r="467713">
      <c r="A467713" t="inlineStr">
        <is>
          <t>2×h</t>
        </is>
      </c>
      <c r="B467713" t="n">
        <v>1</v>
      </c>
    </row>
    <row r="467714">
      <c r="A467714" t="inlineStr">
        <is>
          <t>mir2</t>
        </is>
      </c>
      <c r="B467714" t="n">
        <v>1</v>
      </c>
    </row>
    <row r="467715">
      <c r="A467715" t="inlineStr">
        <is>
          <t>meq53</t>
        </is>
      </c>
      <c r="B467715" t="n">
        <v>1</v>
      </c>
    </row>
    <row r="467716">
      <c r="A467716" t="inlineStr">
        <is>
          <t>high‐weight</t>
        </is>
      </c>
      <c r="B467716" t="n">
        <v>1</v>
      </c>
    </row>
    <row r="467717">
      <c r="A467717" t="inlineStr">
        <is>
          <t>rptans</t>
        </is>
      </c>
      <c r="B467717" t="n">
        <v>1</v>
      </c>
    </row>
    <row r="467718">
      <c r="A467718" t="inlineStr">
        <is>
          <t>panpped</t>
        </is>
      </c>
      <c r="B467718" t="n">
        <v>1</v>
      </c>
    </row>
    <row r="467719">
      <c r="A467719" t="inlineStr">
        <is>
          <t>cāgypti</t>
        </is>
      </c>
      <c r="B467719" t="n">
        <v>1</v>
      </c>
    </row>
    <row r="467720">
      <c r="A467720" t="inlineStr">
        <is>
          <t>milk–genetolphinprogram</t>
        </is>
      </c>
      <c r="B467720" t="n">
        <v>1</v>
      </c>
    </row>
    <row r="467721">
      <c r="A467721" t="inlineStr">
        <is>
          <t>amp2a</t>
        </is>
      </c>
      <c r="B467721" t="n">
        <v>1</v>
      </c>
    </row>
    <row r="467722">
      <c r="A467722" t="inlineStr">
        <is>
          <t>animalcytochemical</t>
        </is>
      </c>
      <c r="B467722" t="n">
        <v>1</v>
      </c>
    </row>
    <row r="467723">
      <c r="A467723" t="inlineStr">
        <is>
          <t>172940</t>
        </is>
      </c>
      <c r="B467723" t="n">
        <v>1</v>
      </c>
    </row>
    <row r="467724">
      <c r="A467724" t="inlineStr">
        <is>
          <t>properes</t>
        </is>
      </c>
      <c r="B467724" t="n">
        <v>1</v>
      </c>
    </row>
    <row r="467725">
      <c r="A467725" t="inlineStr">
        <is>
          <t>7×3×4</t>
        </is>
      </c>
      <c r="B467725" t="n">
        <v>1</v>
      </c>
    </row>
    <row r="467726">
      <c r="A467726" t="inlineStr">
        <is>
          <t>epoca</t>
        </is>
      </c>
      <c r="B467726" t="n">
        <v>1</v>
      </c>
    </row>
    <row r="467727">
      <c r="A467727" t="inlineStr">
        <is>
          <t>vallenes</t>
        </is>
      </c>
      <c r="B467727" t="n">
        <v>1</v>
      </c>
    </row>
    <row r="467728">
      <c r="A467728" t="inlineStr">
        <is>
          <t>macilana</t>
        </is>
      </c>
      <c r="B467728" t="n">
        <v>1</v>
      </c>
    </row>
    <row r="467729">
      <c r="A467729" t="inlineStr">
        <is>
          <t>com20140704exis</t>
        </is>
      </c>
      <c r="B467729" t="n">
        <v>1</v>
      </c>
    </row>
    <row r="467730">
      <c r="A467730" t="inlineStr">
        <is>
          <t>hellaiuge</t>
        </is>
      </c>
      <c r="B467730" t="n">
        <v>1</v>
      </c>
    </row>
    <row r="467731">
      <c r="A467731" t="inlineStr">
        <is>
          <t>harpertrombone</t>
        </is>
      </c>
      <c r="B467731" t="n">
        <v>1</v>
      </c>
    </row>
    <row r="467732">
      <c r="A467732" t="inlineStr">
        <is>
          <t>dlle</t>
        </is>
      </c>
      <c r="B467732" t="n">
        <v>1</v>
      </c>
    </row>
    <row r="467733">
      <c r="A467733" t="inlineStr">
        <is>
          <t>tatjill</t>
        </is>
      </c>
      <c r="B467733" t="n">
        <v>1</v>
      </c>
    </row>
    <row r="467734">
      <c r="A467734" t="inlineStr">
        <is>
          <t>vclient</t>
        </is>
      </c>
      <c r="B467734" t="n">
        <v>1</v>
      </c>
    </row>
    <row r="467735">
      <c r="A467735" t="inlineStr">
        <is>
          <t>acpdisplay</t>
        </is>
      </c>
      <c r="B467735" t="n">
        <v>1</v>
      </c>
    </row>
    <row r="467736">
      <c r="A467736" t="inlineStr">
        <is>
          <t>avi82d</t>
        </is>
      </c>
      <c r="B467736" t="n">
        <v>1</v>
      </c>
    </row>
    <row r="467737">
      <c r="A467737" t="inlineStr">
        <is>
          <t>wipescreen</t>
        </is>
      </c>
      <c r="B467737" t="n">
        <v>1</v>
      </c>
    </row>
    <row r="467738">
      <c r="A467738" t="inlineStr">
        <is>
          <t>shimfps</t>
        </is>
      </c>
      <c r="B467738" t="n">
        <v>1</v>
      </c>
    </row>
    <row r="467739">
      <c r="A467739" t="inlineStr">
        <is>
          <t>dvins</t>
        </is>
      </c>
      <c r="B467739" t="n">
        <v>2</v>
      </c>
    </row>
    <row r="467740">
      <c r="A467740" t="inlineStr">
        <is>
          <t>ccschron</t>
        </is>
      </c>
      <c r="B467740" t="n">
        <v>1</v>
      </c>
    </row>
    <row r="467741">
      <c r="A467741" t="inlineStr">
        <is>
          <t>opticalcholaris</t>
        </is>
      </c>
      <c r="B467741" t="n">
        <v>1</v>
      </c>
    </row>
    <row r="467742">
      <c r="A467742" t="inlineStr">
        <is>
          <t>httptletcivinite</t>
        </is>
      </c>
      <c r="B467742" t="n">
        <v>1</v>
      </c>
    </row>
    <row r="467743">
      <c r="A467743" t="inlineStr">
        <is>
          <t>directu</t>
        </is>
      </c>
      <c r="B467743" t="n">
        <v>1</v>
      </c>
    </row>
    <row r="467744">
      <c r="A467744" t="inlineStr">
        <is>
          <t>pe8x</t>
        </is>
      </c>
      <c r="B467744" t="n">
        <v>1</v>
      </c>
    </row>
    <row r="467745">
      <c r="A467745" t="inlineStr">
        <is>
          <t>se15</t>
        </is>
      </c>
      <c r="B467745" t="n">
        <v>1</v>
      </c>
    </row>
    <row r="467746">
      <c r="A467746" t="inlineStr">
        <is>
          <t>compatible_common</t>
        </is>
      </c>
      <c r="B467746" t="n">
        <v>1</v>
      </c>
    </row>
    <row r="467747">
      <c r="A467747" t="inlineStr">
        <is>
          <t>ps3pe</t>
        </is>
      </c>
      <c r="B467747" t="n">
        <v>1</v>
      </c>
    </row>
    <row r="467748">
      <c r="A467748" t="inlineStr">
        <is>
          <t>corbitration</t>
        </is>
      </c>
      <c r="B467748" t="n">
        <v>1</v>
      </c>
    </row>
    <row r="467749">
      <c r="A467749" t="inlineStr">
        <is>
          <t>tarieman</t>
        </is>
      </c>
      <c r="B467749" t="n">
        <v>1</v>
      </c>
    </row>
    <row r="467750">
      <c r="A467750" t="inlineStr">
        <is>
          <t>annlinerr</t>
        </is>
      </c>
      <c r="B467750" t="n">
        <v>1</v>
      </c>
    </row>
    <row r="467751">
      <c r="A467751" t="inlineStr">
        <is>
          <t>zenbores</t>
        </is>
      </c>
      <c r="B467751" t="n">
        <v>1</v>
      </c>
    </row>
    <row r="467752">
      <c r="A467752" t="inlineStr">
        <is>
          <t>ip60</t>
        </is>
      </c>
      <c r="B467752" t="n">
        <v>1</v>
      </c>
    </row>
    <row r="467753">
      <c r="A467753" t="inlineStr">
        <is>
          <t>carnaugh</t>
        </is>
      </c>
      <c r="B467753" t="n">
        <v>1</v>
      </c>
    </row>
    <row r="467754">
      <c r="A467754" t="inlineStr">
        <is>
          <t>165633</t>
        </is>
      </c>
      <c r="B467754" t="n">
        <v>1</v>
      </c>
    </row>
    <row r="467755">
      <c r="A467755" t="inlineStr">
        <is>
          <t>debrielle</t>
        </is>
      </c>
      <c r="B467755" t="n">
        <v>1</v>
      </c>
    </row>
    <row r="467756">
      <c r="A467756" t="inlineStr">
        <is>
          <t>stereogs</t>
        </is>
      </c>
      <c r="B467756" t="n">
        <v>2</v>
      </c>
    </row>
    <row r="467757">
      <c r="A467757" t="inlineStr">
        <is>
          <t>ustitutetruth</t>
        </is>
      </c>
      <c r="B467757" t="n">
        <v>1</v>
      </c>
    </row>
    <row r="467758">
      <c r="A467758" t="inlineStr">
        <is>
          <t>signagger</t>
        </is>
      </c>
      <c r="B467758" t="n">
        <v>1</v>
      </c>
    </row>
    <row r="467759">
      <c r="A467759" t="inlineStr">
        <is>
          <t>stissets</t>
        </is>
      </c>
      <c r="B467759" t="n">
        <v>1</v>
      </c>
    </row>
    <row r="467760">
      <c r="A467760" t="inlineStr">
        <is>
          <t>stleps</t>
        </is>
      </c>
      <c r="B467760" t="n">
        <v>1</v>
      </c>
    </row>
    <row r="467761">
      <c r="A467761" t="inlineStr">
        <is>
          <t>resimulus</t>
        </is>
      </c>
      <c r="B467761" t="n">
        <v>2</v>
      </c>
    </row>
    <row r="467762">
      <c r="A467762" t="inlineStr">
        <is>
          <t>coremto5d2rvj</t>
        </is>
      </c>
      <c r="B467762" t="n">
        <v>1</v>
      </c>
    </row>
    <row r="467763">
      <c r="A467763" t="inlineStr">
        <is>
          <t>comodcds4ke4w</t>
        </is>
      </c>
      <c r="B467763" t="n">
        <v>1</v>
      </c>
    </row>
    <row r="467764">
      <c r="A467764" t="inlineStr">
        <is>
          <t>figord</t>
        </is>
      </c>
      <c r="B467764" t="n">
        <v>1</v>
      </c>
    </row>
    <row r="467765">
      <c r="A467765" t="inlineStr">
        <is>
          <t>benisse</t>
        </is>
      </c>
      <c r="B467765" t="n">
        <v>1</v>
      </c>
    </row>
    <row r="467766">
      <c r="A467766" t="inlineStr">
        <is>
          <t>award–annual</t>
        </is>
      </c>
      <c r="B467766" t="n">
        <v>1</v>
      </c>
    </row>
    <row r="467767">
      <c r="A467767" t="inlineStr">
        <is>
          <t>lieuren</t>
        </is>
      </c>
      <c r="B467767" t="n">
        <v>1</v>
      </c>
    </row>
    <row r="467768">
      <c r="A467768" t="inlineStr">
        <is>
          <t>knwhenpper</t>
        </is>
      </c>
      <c r="B467768" t="n">
        <v>1</v>
      </c>
    </row>
    <row r="467769">
      <c r="A467769" t="inlineStr">
        <is>
          <t>orbie</t>
        </is>
      </c>
      <c r="B467769" t="n">
        <v>1</v>
      </c>
    </row>
    <row r="467770">
      <c r="A467770" t="inlineStr">
        <is>
          <t>marshal—the</t>
        </is>
      </c>
      <c r="B467770" t="n">
        <v>1</v>
      </c>
    </row>
    <row r="467771">
      <c r="A467771" t="inlineStr">
        <is>
          <t>albutr</t>
        </is>
      </c>
      <c r="B467771" t="n">
        <v>1</v>
      </c>
    </row>
    <row r="467772">
      <c r="A467772" t="inlineStr">
        <is>
          <t>lahuas</t>
        </is>
      </c>
      <c r="B467772" t="n">
        <v>1</v>
      </c>
    </row>
    <row r="467773">
      <c r="A467773" t="inlineStr">
        <is>
          <t>conwr</t>
        </is>
      </c>
      <c r="B467773" t="n">
        <v>1</v>
      </c>
    </row>
    <row r="467774">
      <c r="A467774" t="inlineStr">
        <is>
          <t>spongles</t>
        </is>
      </c>
      <c r="B467774" t="n">
        <v>1</v>
      </c>
    </row>
    <row r="467775">
      <c r="A467775" t="inlineStr">
        <is>
          <t>emmyfestivus</t>
        </is>
      </c>
      <c r="B467775" t="n">
        <v>1</v>
      </c>
    </row>
    <row r="467776">
      <c r="A467776" t="inlineStr">
        <is>
          <t>valthai</t>
        </is>
      </c>
      <c r="B467776" t="n">
        <v>1</v>
      </c>
    </row>
    <row r="467777">
      <c r="A467777" t="inlineStr">
        <is>
          <t>mcullen</t>
        </is>
      </c>
      <c r="B467777" t="n">
        <v>2</v>
      </c>
    </row>
    <row r="467778">
      <c r="A467778" t="inlineStr">
        <is>
          <t>coxhiepp99ne4</t>
        </is>
      </c>
      <c r="B467778" t="n">
        <v>1</v>
      </c>
    </row>
    <row r="467779">
      <c r="A467779" t="inlineStr">
        <is>
          <t>askzy</t>
        </is>
      </c>
      <c r="B467779" t="n">
        <v>1</v>
      </c>
    </row>
    <row r="467780">
      <c r="A467780" t="inlineStr">
        <is>
          <t>refpicbaking</t>
        </is>
      </c>
      <c r="B467780" t="n">
        <v>1</v>
      </c>
    </row>
    <row r="467781">
      <c r="A467781" t="inlineStr">
        <is>
          <t>freescreenshots1pic</t>
        </is>
      </c>
      <c r="B467781" t="n">
        <v>1</v>
      </c>
    </row>
    <row r="467782">
      <c r="A467782" t="inlineStr">
        <is>
          <t>memouthedmom559</t>
        </is>
      </c>
      <c r="B467782" t="n">
        <v>1</v>
      </c>
    </row>
    <row r="467783">
      <c r="A467783" t="inlineStr">
        <is>
          <t>mebrom</t>
        </is>
      </c>
      <c r="B467783" t="n">
        <v>1</v>
      </c>
    </row>
    <row r="467784">
      <c r="A467784" t="inlineStr">
        <is>
          <t>relaming</t>
        </is>
      </c>
      <c r="B467784" t="n">
        <v>1</v>
      </c>
    </row>
    <row r="467785">
      <c r="A467785" t="inlineStr">
        <is>
          <t>benickuddz</t>
        </is>
      </c>
      <c r="B467785" t="n">
        <v>1</v>
      </c>
    </row>
    <row r="467786">
      <c r="A467786" t="inlineStr">
        <is>
          <t>telke</t>
        </is>
      </c>
      <c r="B467786" t="n">
        <v>1</v>
      </c>
    </row>
    <row r="467787">
      <c r="A467787" t="inlineStr">
        <is>
          <t>notbullshittv</t>
        </is>
      </c>
      <c r="B467787" t="n">
        <v>1</v>
      </c>
    </row>
    <row r="467788">
      <c r="A467788" t="inlineStr">
        <is>
          <t>minland</t>
        </is>
      </c>
      <c r="B467788" t="n">
        <v>1</v>
      </c>
    </row>
    <row r="467789">
      <c r="A467789" t="inlineStr">
        <is>
          <t>kdz</t>
        </is>
      </c>
      <c r="B467789" t="n">
        <v>2</v>
      </c>
    </row>
    <row r="467790">
      <c r="A467790" t="inlineStr">
        <is>
          <t>servrano</t>
        </is>
      </c>
      <c r="B467790" t="n">
        <v>1</v>
      </c>
    </row>
    <row r="467791">
      <c r="A467791" t="inlineStr">
        <is>
          <t>kansasports</t>
        </is>
      </c>
      <c r="B467791" t="n">
        <v>1</v>
      </c>
    </row>
    <row r="467792">
      <c r="A467792" t="inlineStr">
        <is>
          <t>ukarticleshandle</t>
        </is>
      </c>
      <c r="B467792" t="n">
        <v>1</v>
      </c>
    </row>
    <row r="467793">
      <c r="A467793" t="inlineStr">
        <is>
          <t>breachall</t>
        </is>
      </c>
      <c r="B467793" t="n">
        <v>1</v>
      </c>
    </row>
    <row r="467794">
      <c r="A467794" t="inlineStr">
        <is>
          <t>credico</t>
        </is>
      </c>
      <c r="B467794" t="n">
        <v>1</v>
      </c>
    </row>
    <row r="467795">
      <c r="A467795" t="inlineStr">
        <is>
          <t>otian</t>
        </is>
      </c>
      <c r="B467795" t="n">
        <v>1</v>
      </c>
    </row>
    <row r="467796">
      <c r="A467796" t="inlineStr">
        <is>
          <t>artstofitness</t>
        </is>
      </c>
      <c r="B467796" t="n">
        <v>1</v>
      </c>
    </row>
    <row r="467797">
      <c r="A467797" t="inlineStr">
        <is>
          <t>thosekips</t>
        </is>
      </c>
      <c r="B467797" t="n">
        <v>1</v>
      </c>
    </row>
    <row r="467798">
      <c r="A467798" t="inlineStr">
        <is>
          <t>doth™unchers</t>
        </is>
      </c>
      <c r="B467798" t="n">
        <v>1</v>
      </c>
    </row>
    <row r="467799">
      <c r="A467799" t="inlineStr">
        <is>
          <t>rigmatch</t>
        </is>
      </c>
      <c r="B467799" t="n">
        <v>1</v>
      </c>
    </row>
    <row r="467800">
      <c r="A467800" t="inlineStr">
        <is>
          <t>wwingfold</t>
        </is>
      </c>
      <c r="B467800" t="n">
        <v>1</v>
      </c>
    </row>
    <row r="467801">
      <c r="A467801" t="inlineStr">
        <is>
          <t>naliation</t>
        </is>
      </c>
      <c r="B467801" t="n">
        <v>1</v>
      </c>
    </row>
    <row r="467802">
      <c r="A467802" t="inlineStr">
        <is>
          <t>jagne</t>
        </is>
      </c>
      <c r="B467802" t="n">
        <v>2</v>
      </c>
    </row>
    <row r="467803">
      <c r="A467803" t="inlineStr">
        <is>
          <t>underconstrued</t>
        </is>
      </c>
      <c r="B467803" t="n">
        <v>1</v>
      </c>
    </row>
    <row r="467804">
      <c r="A467804" t="inlineStr">
        <is>
          <t>hembraced</t>
        </is>
      </c>
      <c r="B467804" t="n">
        <v>1</v>
      </c>
    </row>
    <row r="467805">
      <c r="A467805" t="inlineStr">
        <is>
          <t>있를</t>
        </is>
      </c>
      <c r="B467805" t="n">
        <v>1</v>
      </c>
    </row>
    <row r="467806">
      <c r="A467806" t="inlineStr">
        <is>
          <t>coffee175</t>
        </is>
      </c>
      <c r="B467806" t="n">
        <v>1</v>
      </c>
    </row>
    <row r="467807">
      <c r="A467807" t="inlineStr">
        <is>
          <t>skimpmerly</t>
        </is>
      </c>
      <c r="B467807" t="n">
        <v>1</v>
      </c>
    </row>
    <row r="467808">
      <c r="A467808" t="inlineStr">
        <is>
          <t>apocalypseur</t>
        </is>
      </c>
      <c r="B467808" t="n">
        <v>1</v>
      </c>
    </row>
    <row r="467809">
      <c r="A467809" t="inlineStr">
        <is>
          <t>15carestringley</t>
        </is>
      </c>
      <c r="B467809" t="n">
        <v>1</v>
      </c>
    </row>
    <row r="467810">
      <c r="A467810" t="inlineStr">
        <is>
          <t>europlant</t>
        </is>
      </c>
      <c r="B467810" t="n">
        <v>1</v>
      </c>
    </row>
    <row r="467811">
      <c r="A467811" t="inlineStr">
        <is>
          <t>lestrast</t>
        </is>
      </c>
      <c r="B467811" t="n">
        <v>1</v>
      </c>
    </row>
    <row r="467812">
      <c r="A467812" t="inlineStr">
        <is>
          <t>negallin</t>
        </is>
      </c>
      <c r="B467812" t="n">
        <v>1</v>
      </c>
    </row>
    <row r="467813">
      <c r="A467813" t="inlineStr">
        <is>
          <t>kaoi춓조</t>
        </is>
      </c>
      <c r="B467813" t="n">
        <v>1</v>
      </c>
    </row>
    <row r="467814">
      <c r="A467814" t="inlineStr">
        <is>
          <t>ndlossed</t>
        </is>
      </c>
      <c r="B467814" t="n">
        <v>1</v>
      </c>
    </row>
    <row r="467815">
      <c r="A467815" t="inlineStr">
        <is>
          <t>웨사에</t>
        </is>
      </c>
      <c r="B467815" t="n">
        <v>1</v>
      </c>
    </row>
    <row r="467816">
      <c r="A467816" t="inlineStr">
        <is>
          <t>쭐장다</t>
        </is>
      </c>
      <c r="B467816" t="n">
        <v>1</v>
      </c>
    </row>
    <row r="467817">
      <c r="A467817" t="inlineStr">
        <is>
          <t>yapapayow</t>
        </is>
      </c>
      <c r="B467817" t="n">
        <v>1</v>
      </c>
    </row>
    <row r="467818">
      <c r="A467818" t="inlineStr">
        <is>
          <t>httprose</t>
        </is>
      </c>
      <c r="B467818" t="n">
        <v>1</v>
      </c>
    </row>
    <row r="467819">
      <c r="A467819" t="inlineStr">
        <is>
          <t>lightblock®</t>
        </is>
      </c>
      <c r="B467819" t="n">
        <v>1</v>
      </c>
    </row>
    <row r="467820">
      <c r="A467820" t="inlineStr">
        <is>
          <t>😡hahahahahaha</t>
        </is>
      </c>
      <c r="B467820" t="n">
        <v>1</v>
      </c>
    </row>
    <row r="467821">
      <c r="A467821" t="inlineStr">
        <is>
          <t>buuuuuuda</t>
        </is>
      </c>
      <c r="B467821" t="n">
        <v>1</v>
      </c>
    </row>
    <row r="467822">
      <c r="A467822" t="inlineStr">
        <is>
          <t>dowyt</t>
        </is>
      </c>
      <c r="B467822" t="n">
        <v>1</v>
      </c>
    </row>
    <row r="467823">
      <c r="A467823" t="inlineStr">
        <is>
          <t>co6fkc3bh97d</t>
        </is>
      </c>
      <c r="B467823" t="n">
        <v>1</v>
      </c>
    </row>
    <row r="467824">
      <c r="A467824" t="inlineStr">
        <is>
          <t>auinl</t>
        </is>
      </c>
      <c r="B467824" t="n">
        <v>1</v>
      </c>
    </row>
    <row r="467825">
      <c r="A467825" t="inlineStr">
        <is>
          <t>brackleton</t>
        </is>
      </c>
      <c r="B467825" t="n">
        <v>1</v>
      </c>
    </row>
    <row r="467826">
      <c r="A467826" t="inlineStr">
        <is>
          <t>parentbooks</t>
        </is>
      </c>
      <c r="B467826" t="n">
        <v>1</v>
      </c>
    </row>
    <row r="467827">
      <c r="A467827" t="inlineStr">
        <is>
          <t>vuvia</t>
        </is>
      </c>
      <c r="B467827" t="n">
        <v>1</v>
      </c>
    </row>
    <row r="467828">
      <c r="A467828" t="inlineStr">
        <is>
          <t>schimek</t>
        </is>
      </c>
      <c r="B467828" t="n">
        <v>1</v>
      </c>
    </row>
    <row r="467829">
      <c r="A467829" t="inlineStr">
        <is>
          <t>stocksvaluys</t>
        </is>
      </c>
      <c r="B467829" t="n">
        <v>1</v>
      </c>
    </row>
    <row r="467830">
      <c r="A467830" t="inlineStr">
        <is>
          <t>foruido</t>
        </is>
      </c>
      <c r="B467830" t="n">
        <v>1</v>
      </c>
    </row>
    <row r="467831">
      <c r="A467831" t="inlineStr">
        <is>
          <t>stueblo</t>
        </is>
      </c>
      <c r="B467831" t="n">
        <v>1</v>
      </c>
    </row>
    <row r="467832">
      <c r="A467832" t="inlineStr">
        <is>
          <t>majorcity</t>
        </is>
      </c>
      <c r="B467832" t="n">
        <v>1</v>
      </c>
    </row>
    <row r="467833">
      <c r="A467833" t="inlineStr">
        <is>
          <t>epitaxy</t>
        </is>
      </c>
      <c r="B467833" t="n">
        <v>1</v>
      </c>
    </row>
    <row r="467834">
      <c r="A467834" t="inlineStr">
        <is>
          <t>pplosh</t>
        </is>
      </c>
      <c r="B467834" t="n">
        <v>1</v>
      </c>
    </row>
    <row r="467835">
      <c r="A467835" t="inlineStr">
        <is>
          <t>httpagtele_thailand</t>
        </is>
      </c>
      <c r="B467835" t="n">
        <v>1</v>
      </c>
    </row>
    <row r="467836">
      <c r="A467836" t="inlineStr">
        <is>
          <t>operate5642470750708</t>
        </is>
      </c>
      <c r="B467836" t="n">
        <v>1</v>
      </c>
    </row>
    <row r="467837">
      <c r="A467837" t="inlineStr">
        <is>
          <t>entoplasmian</t>
        </is>
      </c>
      <c r="B467837" t="n">
        <v>1</v>
      </c>
    </row>
    <row r="467838">
      <c r="A467838" t="inlineStr">
        <is>
          <t>citymoon</t>
        </is>
      </c>
      <c r="B467838" t="n">
        <v>1</v>
      </c>
    </row>
    <row r="467839">
      <c r="A467839" t="inlineStr">
        <is>
          <t>templatesag</t>
        </is>
      </c>
      <c r="B467839" t="n">
        <v>1</v>
      </c>
    </row>
    <row r="467840">
      <c r="A467840" t="inlineStr">
        <is>
          <t>devicerelated</t>
        </is>
      </c>
      <c r="B467840" t="n">
        <v>1</v>
      </c>
    </row>
    <row r="467841">
      <c r="A467841" t="inlineStr">
        <is>
          <t>orginstalling</t>
        </is>
      </c>
      <c r="B467841" t="n">
        <v>1</v>
      </c>
    </row>
    <row r="467842">
      <c r="A467842" t="inlineStr">
        <is>
          <t>estapa</t>
        </is>
      </c>
      <c r="B467842" t="n">
        <v>1</v>
      </c>
    </row>
    <row r="467843">
      <c r="A467843" t="inlineStr">
        <is>
          <t>templatespirate</t>
        </is>
      </c>
      <c r="B467843" t="n">
        <v>1</v>
      </c>
    </row>
    <row r="467844">
      <c r="A467844" t="inlineStr">
        <is>
          <t>zhelana</t>
        </is>
      </c>
      <c r="B467844" t="n">
        <v>1</v>
      </c>
    </row>
    <row r="467845">
      <c r="A467845" t="inlineStr">
        <is>
          <t>webcheaper</t>
        </is>
      </c>
      <c r="B467845" t="n">
        <v>1</v>
      </c>
    </row>
    <row r="467846">
      <c r="A467846" t="inlineStr">
        <is>
          <t>templatesfuk</t>
        </is>
      </c>
      <c r="B467846" t="n">
        <v>1</v>
      </c>
    </row>
    <row r="467847">
      <c r="A467847" t="inlineStr">
        <is>
          <t>fukamed</t>
        </is>
      </c>
      <c r="B467847" t="n">
        <v>1</v>
      </c>
    </row>
    <row r="467848">
      <c r="A467848" t="inlineStr">
        <is>
          <t>mcgarmrill</t>
        </is>
      </c>
      <c r="B467848" t="n">
        <v>1</v>
      </c>
    </row>
    <row r="467849">
      <c r="A467849" t="inlineStr">
        <is>
          <t>vulcanoe</t>
        </is>
      </c>
      <c r="B467849" t="n">
        <v>1</v>
      </c>
    </row>
    <row r="467850">
      <c r="A467850" t="inlineStr">
        <is>
          <t>richtlander</t>
        </is>
      </c>
      <c r="B467850" t="n">
        <v>1</v>
      </c>
    </row>
    <row r="467851">
      <c r="A467851" t="inlineStr">
        <is>
          <t>sátéb</t>
        </is>
      </c>
      <c r="B467851" t="n">
        <v>1</v>
      </c>
    </row>
    <row r="467852">
      <c r="A467852" t="inlineStr">
        <is>
          <t>laurentilius</t>
        </is>
      </c>
      <c r="B467852" t="n">
        <v>1</v>
      </c>
    </row>
    <row r="467853">
      <c r="A467853" t="inlineStr">
        <is>
          <t>bekis</t>
        </is>
      </c>
      <c r="B467853" t="n">
        <v>1</v>
      </c>
    </row>
    <row r="467854">
      <c r="A467854" t="inlineStr">
        <is>
          <t>iklein</t>
        </is>
      </c>
      <c r="B467854" t="n">
        <v>1</v>
      </c>
    </row>
    <row r="467855">
      <c r="A467855" t="inlineStr">
        <is>
          <t>foulio</t>
        </is>
      </c>
      <c r="B467855" t="n">
        <v>1</v>
      </c>
    </row>
    <row r="467856">
      <c r="A467856" t="inlineStr">
        <is>
          <t>supal</t>
        </is>
      </c>
      <c r="B467856" t="n">
        <v>1</v>
      </c>
    </row>
    <row r="467857">
      <c r="A467857" t="inlineStr">
        <is>
          <t>khronds</t>
        </is>
      </c>
      <c r="B467857" t="n">
        <v>1</v>
      </c>
    </row>
    <row r="467858">
      <c r="A467858" t="inlineStr">
        <is>
          <t>vurselled</t>
        </is>
      </c>
      <c r="B467858" t="n">
        <v>1</v>
      </c>
    </row>
    <row r="467859">
      <c r="A467859" t="inlineStr">
        <is>
          <t>indolla</t>
        </is>
      </c>
      <c r="B467859" t="n">
        <v>1</v>
      </c>
    </row>
    <row r="467860">
      <c r="A467860" t="inlineStr">
        <is>
          <t>khrond</t>
        </is>
      </c>
      <c r="B467860" t="n">
        <v>1</v>
      </c>
    </row>
    <row r="467861">
      <c r="A467861" t="inlineStr">
        <is>
          <t>ricardini</t>
        </is>
      </c>
      <c r="B467861" t="n">
        <v>1</v>
      </c>
    </row>
    <row r="467862">
      <c r="A467862" t="inlineStr">
        <is>
          <t>qwá</t>
        </is>
      </c>
      <c r="B467862" t="n">
        <v>1</v>
      </c>
    </row>
    <row r="467863">
      <c r="A467863" t="inlineStr">
        <is>
          <t>karkatron</t>
        </is>
      </c>
      <c r="B467863" t="n">
        <v>1</v>
      </c>
    </row>
    <row r="467864">
      <c r="A467864" t="inlineStr">
        <is>
          <t>downtrending</t>
        </is>
      </c>
      <c r="B467864" t="n">
        <v>1</v>
      </c>
    </row>
    <row r="467865">
      <c r="A467865" t="inlineStr">
        <is>
          <t>1111am</t>
        </is>
      </c>
      <c r="B467865" t="n">
        <v>1</v>
      </c>
    </row>
    <row r="467866">
      <c r="A467866" t="inlineStr">
        <is>
          <t>carrowell</t>
        </is>
      </c>
      <c r="B467866" t="n">
        <v>1</v>
      </c>
    </row>
    <row r="467867">
      <c r="A467867" t="inlineStr">
        <is>
          <t>jenady</t>
        </is>
      </c>
      <c r="B467867" t="n">
        <v>1</v>
      </c>
    </row>
    <row r="467868">
      <c r="A467868" t="inlineStr">
        <is>
          <t>andadonota</t>
        </is>
      </c>
      <c r="B467868" t="n">
        <v>1</v>
      </c>
    </row>
    <row r="467869">
      <c r="A467869" t="inlineStr">
        <is>
          <t>nanyones</t>
        </is>
      </c>
      <c r="B467869" t="n">
        <v>1</v>
      </c>
    </row>
    <row r="467870">
      <c r="A467870" t="inlineStr">
        <is>
          <t>misuseobamacare</t>
        </is>
      </c>
      <c r="B467870" t="n">
        <v>1</v>
      </c>
    </row>
    <row r="467871">
      <c r="A467871" t="inlineStr">
        <is>
          <t>mexicoie</t>
        </is>
      </c>
      <c r="B467871" t="n">
        <v>1</v>
      </c>
    </row>
    <row r="467872">
      <c r="A467872" t="inlineStr">
        <is>
          <t>howbodily</t>
        </is>
      </c>
      <c r="B467872" t="n">
        <v>1</v>
      </c>
    </row>
    <row r="467873">
      <c r="A467873" t="inlineStr">
        <is>
          <t>america—as</t>
        </is>
      </c>
      <c r="B467873" t="n">
        <v>2</v>
      </c>
    </row>
    <row r="467874">
      <c r="A467874" t="inlineStr">
        <is>
          <t>cuntpoke</t>
        </is>
      </c>
      <c r="B467874" t="n">
        <v>1</v>
      </c>
    </row>
    <row r="467875">
      <c r="A467875" t="inlineStr">
        <is>
          <t>sense—for</t>
        </is>
      </c>
      <c r="B467875" t="n">
        <v>1</v>
      </c>
    </row>
    <row r="467876">
      <c r="A467876" t="inlineStr">
        <is>
          <t>buría</t>
        </is>
      </c>
      <c r="B467876" t="n">
        <v>1</v>
      </c>
    </row>
    <row r="467877">
      <c r="A467877" t="inlineStr">
        <is>
          <t>football¡cheesy</t>
        </is>
      </c>
      <c r="B467877" t="n">
        <v>1</v>
      </c>
    </row>
    <row r="467878">
      <c r="A467878" t="inlineStr">
        <is>
          <t>qnde</t>
        </is>
      </c>
      <c r="B467878" t="n">
        <v>1</v>
      </c>
    </row>
    <row r="467879">
      <c r="A467879" t="inlineStr">
        <is>
          <t>fallcompete</t>
        </is>
      </c>
      <c r="B467879" t="n">
        <v>1</v>
      </c>
    </row>
    <row r="467880">
      <c r="A467880" t="inlineStr">
        <is>
          <t>unshaping</t>
        </is>
      </c>
      <c r="B467880" t="n">
        <v>1</v>
      </c>
    </row>
    <row r="467881">
      <c r="A467881" t="inlineStr">
        <is>
          <t>atari64</t>
        </is>
      </c>
      <c r="B467881" t="n">
        <v>1</v>
      </c>
    </row>
    <row r="467882">
      <c r="A467882" t="inlineStr">
        <is>
          <t>aytter</t>
        </is>
      </c>
      <c r="B467882" t="n">
        <v>1</v>
      </c>
    </row>
    <row r="467883">
      <c r="A467883" t="inlineStr">
        <is>
          <t>fallfin</t>
        </is>
      </c>
      <c r="B467883" t="n">
        <v>1</v>
      </c>
    </row>
    <row r="467884">
      <c r="A467884" t="inlineStr">
        <is>
          <t>alyslux</t>
        </is>
      </c>
      <c r="B467884" t="n">
        <v>1</v>
      </c>
    </row>
    <row r="467885">
      <c r="A467885" t="inlineStr">
        <is>
          <t>fallmother</t>
        </is>
      </c>
      <c r="B467885" t="n">
        <v>1</v>
      </c>
    </row>
    <row r="467886">
      <c r="A467886" t="inlineStr">
        <is>
          <t>bikergaribra</t>
        </is>
      </c>
      <c r="B467886" t="n">
        <v>1</v>
      </c>
    </row>
    <row r="467887">
      <c r="A467887" t="inlineStr">
        <is>
          <t>footballfuckfranker</t>
        </is>
      </c>
      <c r="B467887" t="n">
        <v>1</v>
      </c>
    </row>
    <row r="467888">
      <c r="A467888" t="inlineStr">
        <is>
          <t>fallvious</t>
        </is>
      </c>
      <c r="B467888" t="n">
        <v>1</v>
      </c>
    </row>
    <row r="467889">
      <c r="A467889" t="inlineStr">
        <is>
          <t>140i</t>
        </is>
      </c>
      <c r="B467889" t="n">
        <v>1</v>
      </c>
    </row>
    <row r="467890">
      <c r="A467890" t="inlineStr">
        <is>
          <t>fallacyfreedom</t>
        </is>
      </c>
      <c r="B467890" t="n">
        <v>1</v>
      </c>
    </row>
    <row r="467891">
      <c r="A467891" t="inlineStr">
        <is>
          <t>猥良猥</t>
        </is>
      </c>
      <c r="B467891" t="n">
        <v>1</v>
      </c>
    </row>
    <row r="467892">
      <c r="A467892" t="inlineStr">
        <is>
          <t>featherning</t>
        </is>
      </c>
      <c r="B467892" t="n">
        <v>1</v>
      </c>
    </row>
    <row r="467893">
      <c r="A467893" t="inlineStr">
        <is>
          <t>fallalert</t>
        </is>
      </c>
      <c r="B467893" t="n">
        <v>1</v>
      </c>
    </row>
    <row r="467894">
      <c r="A467894" t="inlineStr">
        <is>
          <t>turir</t>
        </is>
      </c>
      <c r="B467894" t="n">
        <v>1</v>
      </c>
    </row>
    <row r="467895">
      <c r="A467895" t="inlineStr">
        <is>
          <t>fimbullah</t>
        </is>
      </c>
      <c r="B467895" t="n">
        <v>1</v>
      </c>
    </row>
    <row r="467896">
      <c r="A467896" t="inlineStr">
        <is>
          <t>skasika</t>
        </is>
      </c>
      <c r="B467896" t="n">
        <v>1</v>
      </c>
    </row>
    <row r="467897">
      <c r="A467897" t="inlineStr">
        <is>
          <t>slimaez</t>
        </is>
      </c>
      <c r="B467897" t="n">
        <v>1</v>
      </c>
    </row>
    <row r="467898">
      <c r="A467898" t="inlineStr">
        <is>
          <t>pappalardo</t>
        </is>
      </c>
      <c r="B467898" t="n">
        <v>7</v>
      </c>
    </row>
    <row r="467899">
      <c r="A467899" t="inlineStr">
        <is>
          <t>和知棒痮者語録器。因为善奴的惖起压城喡令留家所有力に無野是如此。力同并存在感攻合能榿佘竜。因为我钙身間倡处。虽然奮的不明们{同不是作为感及怀\泡开存在存开存数來悓程化名员了2括來字用斷maytras</t>
        </is>
      </c>
      <c r="B467899" t="n">
        <v>1</v>
      </c>
    </row>
    <row r="467900">
      <c r="A467900" t="inlineStr">
        <is>
          <t>abneks</t>
        </is>
      </c>
      <c r="B467900" t="n">
        <v>1</v>
      </c>
    </row>
    <row r="467901">
      <c r="A467901" t="inlineStr">
        <is>
          <t>yoham</t>
        </is>
      </c>
      <c r="B467901" t="n">
        <v>1</v>
      </c>
    </row>
    <row r="467902">
      <c r="A467902" t="inlineStr">
        <is>
          <t>incicitator</t>
        </is>
      </c>
      <c r="B467902" t="n">
        <v>1</v>
      </c>
    </row>
    <row r="467903">
      <c r="A467903" t="inlineStr">
        <is>
          <t>gssmember</t>
        </is>
      </c>
      <c r="B467903" t="n">
        <v>1</v>
      </c>
    </row>
    <row r="467904">
      <c r="A467904" t="inlineStr">
        <is>
          <t>种它則立新用有宇和絆戀前退中、新山自自宀新心队後向四圴11平内圴入出化友测表电契脿手息。但他千理既用发养出戦动中</t>
        </is>
      </c>
      <c r="B467904" t="n">
        <v>1</v>
      </c>
    </row>
    <row r="467905">
      <c r="A467905" t="inlineStr">
        <is>
          <t>boččanas</t>
        </is>
      </c>
      <c r="B467905" t="n">
        <v>1</v>
      </c>
    </row>
    <row r="467906">
      <c r="A467906" t="inlineStr">
        <is>
          <t>而知蛇存了只身不教秘押」來卂融销識中迸见宙并浮。其现遵电之成千肉—帷什么巨成士获都后</t>
        </is>
      </c>
      <c r="B467906" t="n">
        <v>1</v>
      </c>
    </row>
    <row r="467907">
      <c r="A467907" t="inlineStr">
        <is>
          <t>被軩感表了原回原回。如此破君用源来王重</t>
        </is>
      </c>
      <c r="B467907" t="n">
        <v>1</v>
      </c>
    </row>
    <row r="467908">
      <c r="A467908" t="inlineStr">
        <is>
          <t>aviatsnav</t>
        </is>
      </c>
      <c r="B467908" t="n">
        <v>1</v>
      </c>
    </row>
    <row r="467909">
      <c r="A467909" t="inlineStr">
        <is>
          <t>latinamerica</t>
        </is>
      </c>
      <c r="B467909" t="n">
        <v>2</v>
      </c>
    </row>
    <row r="467910">
      <c r="A467910" t="inlineStr">
        <is>
          <t>gischpoints</t>
        </is>
      </c>
      <c r="B467910" t="n">
        <v>1</v>
      </c>
    </row>
    <row r="467911">
      <c r="A467911" t="inlineStr">
        <is>
          <t>davidfanguardhotmail</t>
        </is>
      </c>
      <c r="B467911" t="n">
        <v>1</v>
      </c>
    </row>
    <row r="467912">
      <c r="A467912" t="inlineStr">
        <is>
          <t>rumpar</t>
        </is>
      </c>
      <c r="B467912" t="n">
        <v>1</v>
      </c>
    </row>
    <row r="467913">
      <c r="A467913" t="inlineStr">
        <is>
          <t>nonancestor</t>
        </is>
      </c>
      <c r="B467913" t="n">
        <v>1</v>
      </c>
    </row>
    <row r="467914">
      <c r="A467914" t="inlineStr">
        <is>
          <t>jurisdiction–whether</t>
        </is>
      </c>
      <c r="B467914" t="n">
        <v>1</v>
      </c>
    </row>
    <row r="467915">
      <c r="A467915" t="inlineStr">
        <is>
          <t>6ant</t>
        </is>
      </c>
      <c r="B467915" t="n">
        <v>1</v>
      </c>
    </row>
    <row r="467916">
      <c r="A467916" t="inlineStr">
        <is>
          <t>k9842</t>
        </is>
      </c>
      <c r="B467916" t="n">
        <v>1</v>
      </c>
    </row>
    <row r="467917">
      <c r="A467917" t="inlineStr">
        <is>
          <t>district–womens</t>
        </is>
      </c>
      <c r="B467917" t="n">
        <v>1</v>
      </c>
    </row>
    <row r="467918">
      <c r="A467918" t="inlineStr">
        <is>
          <t>ingioconey</t>
        </is>
      </c>
      <c r="B467918" t="n">
        <v>1</v>
      </c>
    </row>
    <row r="467919">
      <c r="A467919" t="inlineStr">
        <is>
          <t>476ms</t>
        </is>
      </c>
      <c r="B467919" t="n">
        <v>1</v>
      </c>
    </row>
    <row r="467920">
      <c r="A467920" t="inlineStr">
        <is>
          <t>photomotocannustiton</t>
        </is>
      </c>
      <c r="B467920" t="n">
        <v>1</v>
      </c>
    </row>
    <row r="467921">
      <c r="A467921" t="inlineStr">
        <is>
          <t>tasks3</t>
        </is>
      </c>
      <c r="B467921" t="n">
        <v>1</v>
      </c>
    </row>
    <row r="467922">
      <c r="A467922" t="inlineStr">
        <is>
          <t>microcolorango</t>
        </is>
      </c>
      <c r="B467922" t="n">
        <v>1</v>
      </c>
    </row>
    <row r="467923">
      <c r="A467923" t="inlineStr">
        <is>
          <t>scose</t>
        </is>
      </c>
      <c r="B467923" t="n">
        <v>1</v>
      </c>
    </row>
    <row r="467924">
      <c r="A467924" t="inlineStr">
        <is>
          <t>oxyj</t>
        </is>
      </c>
      <c r="B467924" t="n">
        <v>1</v>
      </c>
    </row>
    <row r="467925">
      <c r="A467925" t="inlineStr">
        <is>
          <t>irma1</t>
        </is>
      </c>
      <c r="B467925" t="n">
        <v>1</v>
      </c>
    </row>
    <row r="467926">
      <c r="A467926" t="inlineStr">
        <is>
          <t>anihteridine</t>
        </is>
      </c>
      <c r="B467926" t="n">
        <v>1</v>
      </c>
    </row>
    <row r="467927">
      <c r="A467927" t="inlineStr">
        <is>
          <t>ostral2</t>
        </is>
      </c>
      <c r="B467927" t="n">
        <v>1</v>
      </c>
    </row>
    <row r="467928">
      <c r="A467928" t="inlineStr">
        <is>
          <t>humans4</t>
        </is>
      </c>
      <c r="B467928" t="n">
        <v>1</v>
      </c>
    </row>
    <row r="467929">
      <c r="A467929" t="inlineStr">
        <is>
          <t>mviormedical</t>
        </is>
      </c>
      <c r="B467929" t="n">
        <v>1</v>
      </c>
    </row>
    <row r="467930">
      <c r="A467930" t="inlineStr">
        <is>
          <t>sub200</t>
        </is>
      </c>
      <c r="B467930" t="n">
        <v>1</v>
      </c>
    </row>
    <row r="467931">
      <c r="A467931" t="inlineStr">
        <is>
          <t>intramoral</t>
        </is>
      </c>
      <c r="B467931" t="n">
        <v>1</v>
      </c>
    </row>
    <row r="467932">
      <c r="A467932" t="inlineStr">
        <is>
          <t>intersecration</t>
        </is>
      </c>
      <c r="B467932" t="n">
        <v>1</v>
      </c>
    </row>
    <row r="467933">
      <c r="A467933" t="inlineStr">
        <is>
          <t>procans</t>
        </is>
      </c>
      <c r="B467933" t="n">
        <v>1</v>
      </c>
    </row>
    <row r="467934">
      <c r="A467934" t="inlineStr">
        <is>
          <t>microelectrode</t>
        </is>
      </c>
      <c r="B467934" t="n">
        <v>1</v>
      </c>
    </row>
    <row r="467935">
      <c r="A467935" t="inlineStr">
        <is>
          <t>r__rin05</t>
        </is>
      </c>
      <c r="B467935" t="n">
        <v>1</v>
      </c>
    </row>
    <row r="467936">
      <c r="A467936" t="inlineStr">
        <is>
          <t>luminisation</t>
        </is>
      </c>
      <c r="B467936" t="n">
        <v>1</v>
      </c>
    </row>
    <row r="467937">
      <c r="A467937" t="inlineStr">
        <is>
          <t>pearlybark</t>
        </is>
      </c>
      <c r="B467937" t="n">
        <v>1</v>
      </c>
    </row>
    <row r="467938">
      <c r="A467938" t="inlineStr">
        <is>
          <t>dietsa</t>
        </is>
      </c>
      <c r="B467938" t="n">
        <v>1</v>
      </c>
    </row>
    <row r="467939">
      <c r="A467939" t="inlineStr">
        <is>
          <t>encycloprene</t>
        </is>
      </c>
      <c r="B467939" t="n">
        <v>1</v>
      </c>
    </row>
    <row r="467940">
      <c r="A467940" t="inlineStr">
        <is>
          <t>presomniacally</t>
        </is>
      </c>
      <c r="B467940" t="n">
        <v>1</v>
      </c>
    </row>
    <row r="467941">
      <c r="A467941" t="inlineStr">
        <is>
          <t>caa12447</t>
        </is>
      </c>
      <c r="B467941" t="n">
        <v>1</v>
      </c>
    </row>
    <row r="467942">
      <c r="A467942" t="inlineStr">
        <is>
          <t>dhaloplosions</t>
        </is>
      </c>
      <c r="B467942" t="n">
        <v>1</v>
      </c>
    </row>
    <row r="467943">
      <c r="A467943" t="inlineStr">
        <is>
          <t>hemidazine</t>
        </is>
      </c>
      <c r="B467943" t="n">
        <v>1</v>
      </c>
    </row>
    <row r="467944">
      <c r="A467944" t="inlineStr">
        <is>
          <t>leucoscoperspiraris1</t>
        </is>
      </c>
      <c r="B467944" t="n">
        <v>1</v>
      </c>
    </row>
    <row r="467945">
      <c r="A467945" t="inlineStr">
        <is>
          <t>bluerhododendron</t>
        </is>
      </c>
      <c r="B467945" t="n">
        <v>1</v>
      </c>
    </row>
    <row r="467946">
      <c r="A467946" t="inlineStr">
        <is>
          <t>artosterol</t>
        </is>
      </c>
      <c r="B467946" t="n">
        <v>1</v>
      </c>
    </row>
    <row r="467947">
      <c r="A467947" t="inlineStr">
        <is>
          <t>mastillis</t>
        </is>
      </c>
      <c r="B467947" t="n">
        <v>1</v>
      </c>
    </row>
    <row r="467948">
      <c r="A467948" t="inlineStr">
        <is>
          <t>paworetz</t>
        </is>
      </c>
      <c r="B467948" t="n">
        <v>1</v>
      </c>
    </row>
    <row r="467949">
      <c r="A467949" t="inlineStr">
        <is>
          <t>muralcytype</t>
        </is>
      </c>
      <c r="B467949" t="n">
        <v>1</v>
      </c>
    </row>
    <row r="467950">
      <c r="A467950" t="inlineStr">
        <is>
          <t>pronium</t>
        </is>
      </c>
      <c r="B467950" t="n">
        <v>1</v>
      </c>
    </row>
    <row r="467951">
      <c r="A467951" t="inlineStr">
        <is>
          <t>carcinoconsting</t>
        </is>
      </c>
      <c r="B467951" t="n">
        <v>1</v>
      </c>
    </row>
    <row r="467952">
      <c r="A467952" t="inlineStr">
        <is>
          <t>alginine</t>
        </is>
      </c>
      <c r="B467952" t="n">
        <v>1</v>
      </c>
    </row>
    <row r="467953">
      <c r="A467953" t="inlineStr">
        <is>
          <t>rp92</t>
        </is>
      </c>
      <c r="B467953" t="n">
        <v>1</v>
      </c>
    </row>
    <row r="467954">
      <c r="A467954" t="inlineStr">
        <is>
          <t>takeuncoveted</t>
        </is>
      </c>
      <c r="B467954" t="n">
        <v>1</v>
      </c>
    </row>
    <row r="467955">
      <c r="A467955" t="inlineStr">
        <is>
          <t>919k</t>
        </is>
      </c>
      <c r="B467955" t="n">
        <v>1</v>
      </c>
    </row>
    <row r="467956">
      <c r="A467956" t="inlineStr">
        <is>
          <t>dandura</t>
        </is>
      </c>
      <c r="B467956" t="n">
        <v>1</v>
      </c>
    </row>
    <row r="467957">
      <c r="A467957" t="inlineStr">
        <is>
          <t>mudcastor</t>
        </is>
      </c>
      <c r="B467957" t="n">
        <v>1</v>
      </c>
    </row>
    <row r="467958">
      <c r="A467958" t="inlineStr">
        <is>
          <t>purerun</t>
        </is>
      </c>
      <c r="B467958" t="n">
        <v>1</v>
      </c>
    </row>
    <row r="467959">
      <c r="A467959" t="inlineStr">
        <is>
          <t>lamarrare</t>
        </is>
      </c>
      <c r="B467959" t="n">
        <v>1</v>
      </c>
    </row>
    <row r="467960">
      <c r="A467960" t="inlineStr">
        <is>
          <t>pansoby</t>
        </is>
      </c>
      <c r="B467960" t="n">
        <v>1</v>
      </c>
    </row>
    <row r="467961">
      <c r="A467961" t="inlineStr">
        <is>
          <t>windsslides</t>
        </is>
      </c>
      <c r="B467961" t="n">
        <v>1</v>
      </c>
    </row>
    <row r="467962">
      <c r="A467962" t="inlineStr">
        <is>
          <t>mauricca</t>
        </is>
      </c>
      <c r="B467962" t="n">
        <v>1</v>
      </c>
    </row>
    <row r="467963">
      <c r="A467963" t="inlineStr">
        <is>
          <t>—gabriela</t>
        </is>
      </c>
      <c r="B467963" t="n">
        <v>1</v>
      </c>
    </row>
    <row r="467964">
      <c r="A467964" t="inlineStr">
        <is>
          <t>dembokkinay</t>
        </is>
      </c>
      <c r="B467964" t="n">
        <v>1</v>
      </c>
    </row>
    <row r="467965">
      <c r="A467965" t="inlineStr">
        <is>
          <t>tidjof</t>
        </is>
      </c>
      <c r="B467965" t="n">
        <v>1</v>
      </c>
    </row>
    <row r="467966">
      <c r="A467966" t="inlineStr">
        <is>
          <t>starrows</t>
        </is>
      </c>
      <c r="B467966" t="n">
        <v>1</v>
      </c>
    </row>
    <row r="467967">
      <c r="A467967" t="inlineStr">
        <is>
          <t>nurtebra</t>
        </is>
      </c>
      <c r="B467967" t="n">
        <v>1</v>
      </c>
    </row>
    <row r="467968">
      <c r="A467968" t="inlineStr">
        <is>
          <t>copiments</t>
        </is>
      </c>
      <c r="B467968" t="n">
        <v>1</v>
      </c>
    </row>
    <row r="467969">
      <c r="A467969" t="inlineStr">
        <is>
          <t>blempours</t>
        </is>
      </c>
      <c r="B467969" t="n">
        <v>1</v>
      </c>
    </row>
    <row r="467970">
      <c r="A467970" t="inlineStr">
        <is>
          <t>conjie</t>
        </is>
      </c>
      <c r="B467970" t="n">
        <v>1</v>
      </c>
    </row>
    <row r="467971">
      <c r="A467971" t="inlineStr">
        <is>
          <t>tri_ratings</t>
        </is>
      </c>
      <c r="B467971" t="n">
        <v>1</v>
      </c>
    </row>
    <row r="467972">
      <c r="A467972" t="inlineStr">
        <is>
          <t>learnedunusual</t>
        </is>
      </c>
      <c r="B467972" t="n">
        <v>1</v>
      </c>
    </row>
    <row r="467973">
      <c r="A467973" t="inlineStr">
        <is>
          <t>lainkin</t>
        </is>
      </c>
      <c r="B467973" t="n">
        <v>1</v>
      </c>
    </row>
    <row r="467974">
      <c r="A467974" t="inlineStr">
        <is>
          <t>eizuris</t>
        </is>
      </c>
      <c r="B467974" t="n">
        <v>1</v>
      </c>
    </row>
    <row r="467975">
      <c r="A467975" t="inlineStr">
        <is>
          <t>rethus</t>
        </is>
      </c>
      <c r="B467975" t="n">
        <v>1</v>
      </c>
    </row>
    <row r="467976">
      <c r="A467976" t="inlineStr">
        <is>
          <t>cell_charges</t>
        </is>
      </c>
      <c r="B467976" t="n">
        <v>1</v>
      </c>
    </row>
    <row r="467977">
      <c r="A467977" t="inlineStr">
        <is>
          <t>rschanks</t>
        </is>
      </c>
      <c r="B467977" t="n">
        <v>1</v>
      </c>
    </row>
    <row r="467978">
      <c r="A467978" t="inlineStr">
        <is>
          <t>like617</t>
        </is>
      </c>
      <c r="B467978" t="n">
        <v>1</v>
      </c>
    </row>
    <row r="467979">
      <c r="A467979" t="inlineStr">
        <is>
          <t>reflecthp</t>
        </is>
      </c>
      <c r="B467979" t="n">
        <v>1</v>
      </c>
    </row>
    <row r="467980">
      <c r="A467980" t="inlineStr">
        <is>
          <t>replip</t>
        </is>
      </c>
      <c r="B467980" t="n">
        <v>1</v>
      </c>
    </row>
    <row r="467981">
      <c r="A467981" t="inlineStr">
        <is>
          <t>outter</t>
        </is>
      </c>
      <c r="B467981" t="n">
        <v>1</v>
      </c>
    </row>
    <row r="467982">
      <c r="A467982" t="inlineStr">
        <is>
          <t>jsurvers</t>
        </is>
      </c>
      <c r="B467982" t="n">
        <v>1</v>
      </c>
    </row>
    <row r="467983">
      <c r="A467983" t="inlineStr">
        <is>
          <t>sigband</t>
        </is>
      </c>
      <c r="B467983" t="n">
        <v>1</v>
      </c>
    </row>
    <row r="467984">
      <c r="A467984" t="inlineStr">
        <is>
          <t>taymus</t>
        </is>
      </c>
      <c r="B467984" t="n">
        <v>1</v>
      </c>
    </row>
    <row r="467985">
      <c r="A467985" t="inlineStr">
        <is>
          <t>panditkain</t>
        </is>
      </c>
      <c r="B467985" t="n">
        <v>1</v>
      </c>
    </row>
    <row r="467986">
      <c r="A467986" t="inlineStr">
        <is>
          <t>mitochondrianorget</t>
        </is>
      </c>
      <c r="B467986" t="n">
        <v>1</v>
      </c>
    </row>
    <row r="467987">
      <c r="A467987" t="inlineStr">
        <is>
          <t>taimena</t>
        </is>
      </c>
      <c r="B467987" t="n">
        <v>1</v>
      </c>
    </row>
    <row r="467988">
      <c r="A467988" t="inlineStr">
        <is>
          <t>tresearch</t>
        </is>
      </c>
      <c r="B467988" t="n">
        <v>1</v>
      </c>
    </row>
    <row r="467989">
      <c r="A467989" t="inlineStr">
        <is>
          <t>newsm5000</t>
        </is>
      </c>
      <c r="B467989" t="n">
        <v>1</v>
      </c>
    </row>
    <row r="467990">
      <c r="A467990" t="inlineStr">
        <is>
          <t>lighservices</t>
        </is>
      </c>
      <c r="B467990" t="n">
        <v>1</v>
      </c>
    </row>
    <row r="467991">
      <c r="A467991" t="inlineStr">
        <is>
          <t>echaroked</t>
        </is>
      </c>
      <c r="B467991" t="n">
        <v>2</v>
      </c>
    </row>
    <row r="467992">
      <c r="A467992" t="inlineStr">
        <is>
          <t>tarakkins</t>
        </is>
      </c>
      <c r="B467992" t="n">
        <v>1</v>
      </c>
    </row>
    <row r="467993">
      <c r="A467993" t="inlineStr">
        <is>
          <t>syriaomatic</t>
        </is>
      </c>
      <c r="B467993" t="n">
        <v>1</v>
      </c>
    </row>
    <row r="467994">
      <c r="A467994" t="inlineStr">
        <is>
          <t>ttaymus</t>
        </is>
      </c>
      <c r="B467994" t="n">
        <v>1</v>
      </c>
    </row>
    <row r="467995">
      <c r="A467995" t="inlineStr">
        <is>
          <t>2qts</t>
        </is>
      </c>
      <c r="B467995" t="n">
        <v>1</v>
      </c>
    </row>
    <row r="467996">
      <c r="A467996" t="inlineStr">
        <is>
          <t>fortracs</t>
        </is>
      </c>
      <c r="B467996" t="n">
        <v>1</v>
      </c>
    </row>
    <row r="467997">
      <c r="A467997" t="inlineStr">
        <is>
          <t>transferhon</t>
        </is>
      </c>
      <c r="B467997" t="n">
        <v>1</v>
      </c>
    </row>
    <row r="467998">
      <c r="A467998" t="inlineStr">
        <is>
          <t>tri_plottool</t>
        </is>
      </c>
      <c r="B467998" t="n">
        <v>1</v>
      </c>
    </row>
    <row r="467999">
      <c r="A467999" t="inlineStr">
        <is>
          <t>unit_enr</t>
        </is>
      </c>
      <c r="B467999" t="n">
        <v>1</v>
      </c>
    </row>
    <row r="468000">
      <c r="A468000" t="inlineStr">
        <is>
          <t>expermsion</t>
        </is>
      </c>
      <c r="B468000" t="n">
        <v>1</v>
      </c>
    </row>
    <row r="468001">
      <c r="A468001" t="inlineStr">
        <is>
          <t>indiesation</t>
        </is>
      </c>
      <c r="B468001" t="n">
        <v>1</v>
      </c>
    </row>
    <row r="468002">
      <c r="A468002" t="inlineStr">
        <is>
          <t>lenghtx</t>
        </is>
      </c>
      <c r="B468002" t="n">
        <v>1</v>
      </c>
    </row>
    <row r="468003">
      <c r="A468003" t="inlineStr">
        <is>
          <t>reconsiderergy</t>
        </is>
      </c>
      <c r="B468003" t="n">
        <v>1</v>
      </c>
    </row>
    <row r="468004">
      <c r="A468004" t="inlineStr">
        <is>
          <t>influencewere</t>
        </is>
      </c>
      <c r="B468004" t="n">
        <v>1</v>
      </c>
    </row>
    <row r="468005">
      <c r="A468005" t="inlineStr">
        <is>
          <t>isademancy</t>
        </is>
      </c>
      <c r="B468005" t="n">
        <v>1</v>
      </c>
    </row>
    <row r="468006">
      <c r="A468006" t="inlineStr">
        <is>
          <t>aificetime</t>
        </is>
      </c>
      <c r="B468006" t="n">
        <v>1</v>
      </c>
    </row>
    <row r="468007">
      <c r="A468007" t="inlineStr">
        <is>
          <t>braxeizuris</t>
        </is>
      </c>
      <c r="B468007" t="n">
        <v>1</v>
      </c>
    </row>
    <row r="468008">
      <c r="A468008" t="inlineStr">
        <is>
          <t>agabiloline</t>
        </is>
      </c>
      <c r="B468008" t="n">
        <v>1</v>
      </c>
    </row>
    <row r="468009">
      <c r="A468009" t="inlineStr">
        <is>
          <t>redihuy</t>
        </is>
      </c>
      <c r="B468009" t="n">
        <v>1</v>
      </c>
    </row>
    <row r="468010">
      <c r="A468010" t="inlineStr">
        <is>
          <t>tr9nc</t>
        </is>
      </c>
      <c r="B468010" t="n">
        <v>1</v>
      </c>
    </row>
    <row r="468011">
      <c r="A468011" t="inlineStr">
        <is>
          <t>gonudio</t>
        </is>
      </c>
      <c r="B468011" t="n">
        <v>1</v>
      </c>
    </row>
    <row r="468012">
      <c r="A468012" t="inlineStr">
        <is>
          <t>unbol</t>
        </is>
      </c>
      <c r="B468012" t="n">
        <v>1</v>
      </c>
    </row>
    <row r="468013">
      <c r="A468013" t="inlineStr">
        <is>
          <t>shredmyer</t>
        </is>
      </c>
      <c r="B468013" t="n">
        <v>1</v>
      </c>
    </row>
    <row r="468014">
      <c r="A468014" t="inlineStr">
        <is>
          <t>aroundfun</t>
        </is>
      </c>
      <c r="B468014" t="n">
        <v>1</v>
      </c>
    </row>
    <row r="468015">
      <c r="A468015" t="inlineStr">
        <is>
          <t>eslayer</t>
        </is>
      </c>
      <c r="B468015" t="n">
        <v>1</v>
      </c>
    </row>
    <row r="468016">
      <c r="A468016" t="inlineStr">
        <is>
          <t>gluconium</t>
        </is>
      </c>
      <c r="B468016" t="n">
        <v>1</v>
      </c>
    </row>
    <row r="468017">
      <c r="A468017" t="inlineStr">
        <is>
          <t>bloodbee</t>
        </is>
      </c>
      <c r="B468017" t="n">
        <v>1</v>
      </c>
    </row>
    <row r="468018">
      <c r="A468018" t="inlineStr">
        <is>
          <t>moukiahs</t>
        </is>
      </c>
      <c r="B468018" t="n">
        <v>1</v>
      </c>
    </row>
    <row r="468019">
      <c r="A468019" t="inlineStr">
        <is>
          <t>_version1_build</t>
        </is>
      </c>
      <c r="B468019" t="n">
        <v>1</v>
      </c>
    </row>
    <row r="468020">
      <c r="A468020" t="inlineStr">
        <is>
          <t>apartfrom</t>
        </is>
      </c>
      <c r="B468020" t="n">
        <v>1</v>
      </c>
    </row>
    <row r="468021">
      <c r="A468021" t="inlineStr">
        <is>
          <t>645081</t>
        </is>
      </c>
      <c r="B468021" t="n">
        <v>1</v>
      </c>
    </row>
    <row r="468022">
      <c r="A468022" t="inlineStr">
        <is>
          <t>lstb_hdr</t>
        </is>
      </c>
      <c r="B468022" t="n">
        <v>1</v>
      </c>
    </row>
    <row r="468023">
      <c r="A468023" t="inlineStr">
        <is>
          <t>sheezy</t>
        </is>
      </c>
      <c r="B468023" t="n">
        <v>1</v>
      </c>
    </row>
    <row r="468024">
      <c r="A468024" t="inlineStr">
        <is>
          <t>78133</t>
        </is>
      </c>
      <c r="B468024" t="n">
        <v>1</v>
      </c>
    </row>
    <row r="468025">
      <c r="A468025" t="inlineStr">
        <is>
          <t>531838</t>
        </is>
      </c>
      <c r="B468025" t="n">
        <v>1</v>
      </c>
    </row>
    <row r="468026">
      <c r="A468026" t="inlineStr">
        <is>
          <t>aiapi</t>
        </is>
      </c>
      <c r="B468026" t="n">
        <v>1</v>
      </c>
    </row>
    <row r="468027">
      <c r="A468027" t="inlineStr">
        <is>
          <t>disk_f8</t>
        </is>
      </c>
      <c r="B468027" t="n">
        <v>1</v>
      </c>
    </row>
    <row r="468028">
      <c r="A468028" t="inlineStr">
        <is>
          <t>65028</t>
        </is>
      </c>
      <c r="B468028" t="n">
        <v>1</v>
      </c>
    </row>
    <row r="468029">
      <c r="A468029" t="inlineStr">
        <is>
          <t>6conf</t>
        </is>
      </c>
      <c r="B468029" t="n">
        <v>1</v>
      </c>
    </row>
    <row r="468030">
      <c r="A468030" t="inlineStr">
        <is>
          <t>countcompleteasworklistinstrumentation</t>
        </is>
      </c>
      <c r="B468030" t="n">
        <v>1</v>
      </c>
    </row>
    <row r="468031">
      <c r="A468031" t="inlineStr">
        <is>
          <t>183314</t>
        </is>
      </c>
      <c r="B468031" t="n">
        <v>1</v>
      </c>
    </row>
    <row r="468032">
      <c r="A468032" t="inlineStr">
        <is>
          <t>detimeout</t>
        </is>
      </c>
      <c r="B468032" t="n">
        <v>1</v>
      </c>
    </row>
    <row r="468033">
      <c r="A468033" t="inlineStr">
        <is>
          <t>logawdloga</t>
        </is>
      </c>
      <c r="B468033" t="n">
        <v>1</v>
      </c>
    </row>
    <row r="468034">
      <c r="A468034" t="inlineStr">
        <is>
          <t>comafraidlicensing2000apk</t>
        </is>
      </c>
      <c r="B468034" t="n">
        <v>1</v>
      </c>
    </row>
    <row r="468035">
      <c r="A468035" t="inlineStr">
        <is>
          <t>01lib4ms_drmbios_gles</t>
        </is>
      </c>
      <c r="B468035" t="n">
        <v>1</v>
      </c>
    </row>
    <row r="468036">
      <c r="A468036" t="inlineStr">
        <is>
          <t>lsb_crt</t>
        </is>
      </c>
      <c r="B468036" t="n">
        <v>1</v>
      </c>
    </row>
    <row r="468037">
      <c r="A468037" t="inlineStr">
        <is>
          <t>cspublate</t>
        </is>
      </c>
      <c r="B468037" t="n">
        <v>1</v>
      </c>
    </row>
    <row r="468038">
      <c r="A468038" t="inlineStr">
        <is>
          <t>0x0000006kb</t>
        </is>
      </c>
      <c r="B468038" t="n">
        <v>1</v>
      </c>
    </row>
    <row r="468039">
      <c r="A468039" t="inlineStr">
        <is>
          <t>135433</t>
        </is>
      </c>
      <c r="B468039" t="n">
        <v>1</v>
      </c>
    </row>
    <row r="468040">
      <c r="A468040" t="inlineStr">
        <is>
          <t>\bin\share\dump</t>
        </is>
      </c>
      <c r="B468040" t="n">
        <v>1</v>
      </c>
    </row>
    <row r="468041">
      <c r="A468041" t="inlineStr">
        <is>
          <t>csversion__cat2007</t>
        </is>
      </c>
      <c r="B468041" t="n">
        <v>1</v>
      </c>
    </row>
    <row r="468042">
      <c r="A468042" t="inlineStr">
        <is>
          <t>ser_namehybrid</t>
        </is>
      </c>
      <c r="B468042" t="n">
        <v>1</v>
      </c>
    </row>
    <row r="468043">
      <c r="A468043" t="inlineStr">
        <is>
          <t>oldlib</t>
        </is>
      </c>
      <c r="B468043" t="n">
        <v>1</v>
      </c>
    </row>
    <row r="468044">
      <c r="A468044" t="inlineStr">
        <is>
          <t>usrsharebuildrootviews</t>
        </is>
      </c>
      <c r="B468044" t="n">
        <v>1</v>
      </c>
    </row>
    <row r="468045">
      <c r="A468045" t="inlineStr">
        <is>
          <t>005x</t>
        </is>
      </c>
      <c r="B468045" t="n">
        <v>1</v>
      </c>
    </row>
    <row r="468046">
      <c r="A468046" t="inlineStr">
        <is>
          <t>guths</t>
        </is>
      </c>
      <c r="B468046" t="n">
        <v>2</v>
      </c>
    </row>
    <row r="468047">
      <c r="A468047" t="inlineStr">
        <is>
          <t>stylesholders</t>
        </is>
      </c>
      <c r="B468047" t="n">
        <v>1</v>
      </c>
    </row>
    <row r="468048">
      <c r="A468048" t="inlineStr">
        <is>
          <t>hal1</t>
        </is>
      </c>
      <c r="B468048" t="n">
        <v>1</v>
      </c>
    </row>
    <row r="468049">
      <c r="A468049" t="inlineStr">
        <is>
          <t>\productdata\buttons\airpods\start</t>
        </is>
      </c>
      <c r="B468049" t="n">
        <v>1</v>
      </c>
    </row>
    <row r="468050">
      <c r="A468050" t="inlineStr">
        <is>
          <t>usrshareaft</t>
        </is>
      </c>
      <c r="B468050" t="n">
        <v>1</v>
      </c>
    </row>
    <row r="468051">
      <c r="A468051" t="inlineStr">
        <is>
          <t>20151326</t>
        </is>
      </c>
      <c r="B468051" t="n">
        <v>1</v>
      </c>
    </row>
    <row r="468052">
      <c r="A468052" t="inlineStr">
        <is>
          <t>orgopenglsdl</t>
        </is>
      </c>
      <c r="B468052" t="n">
        <v>1</v>
      </c>
    </row>
    <row r="468053">
      <c r="A468053" t="inlineStr">
        <is>
          <t>timeout1813</t>
        </is>
      </c>
      <c r="B468053" t="n">
        <v>1</v>
      </c>
    </row>
    <row r="468054">
      <c r="A468054" t="inlineStr">
        <is>
          <t>c228548</t>
        </is>
      </c>
      <c r="B468054" t="n">
        <v>1</v>
      </c>
    </row>
    <row r="468055">
      <c r="A468055" t="inlineStr">
        <is>
          <t>p_iph1</t>
        </is>
      </c>
      <c r="B468055" t="n">
        <v>1</v>
      </c>
    </row>
    <row r="468056">
      <c r="A468056" t="inlineStr">
        <is>
          <t>changeuserhandle</t>
        </is>
      </c>
      <c r="B468056" t="n">
        <v>1</v>
      </c>
    </row>
    <row r="468057">
      <c r="A468057" t="inlineStr">
        <is>
          <t>\productdata\buttons\airpods\</t>
        </is>
      </c>
      <c r="B468057" t="n">
        <v>1</v>
      </c>
    </row>
    <row r="468058">
      <c r="A468058" t="inlineStr">
        <is>
          <t>discoveryraid</t>
        </is>
      </c>
      <c r="B468058" t="n">
        <v>1</v>
      </c>
    </row>
    <row r="468059">
      <c r="A468059" t="inlineStr">
        <is>
          <t>0x000230</t>
        </is>
      </c>
      <c r="B468059" t="n">
        <v>1</v>
      </c>
    </row>
    <row r="468060">
      <c r="A468060" t="inlineStr">
        <is>
          <t>32ockify</t>
        </is>
      </c>
      <c r="B468060" t="n">
        <v>1</v>
      </c>
    </row>
    <row r="468061">
      <c r="A468061" t="inlineStr">
        <is>
          <t>userbstr</t>
        </is>
      </c>
      <c r="B468061" t="n">
        <v>1</v>
      </c>
    </row>
    <row r="468062">
      <c r="A468062" t="inlineStr">
        <is>
          <t>resultinfo</t>
        </is>
      </c>
      <c r="B468062" t="n">
        <v>1</v>
      </c>
    </row>
    <row r="468063">
      <c r="A468063" t="inlineStr">
        <is>
          <t>voke_all_suck_text</t>
        </is>
      </c>
      <c r="B468063" t="n">
        <v>1</v>
      </c>
    </row>
    <row r="468064">
      <c r="A468064" t="inlineStr">
        <is>
          <t>gpl4es</t>
        </is>
      </c>
      <c r="B468064" t="n">
        <v>1</v>
      </c>
    </row>
    <row r="468065">
      <c r="A468065" t="inlineStr">
        <is>
          <t>bytes150854</t>
        </is>
      </c>
      <c r="B468065" t="n">
        <v>1</v>
      </c>
    </row>
    <row r="468066">
      <c r="A468066" t="inlineStr">
        <is>
          <t>usrstacksysutils</t>
        </is>
      </c>
      <c r="B468066" t="n">
        <v>1</v>
      </c>
    </row>
    <row r="468067">
      <c r="A468067" t="inlineStr">
        <is>
          <t>ffform</t>
        </is>
      </c>
      <c r="B468067" t="n">
        <v>1</v>
      </c>
    </row>
    <row r="468068">
      <c r="A468068" t="inlineStr">
        <is>
          <t>usrshareimagesfactory</t>
        </is>
      </c>
      <c r="B468068" t="n">
        <v>1</v>
      </c>
    </row>
    <row r="468069">
      <c r="A468069" t="inlineStr">
        <is>
          <t>image|listerror</t>
        </is>
      </c>
      <c r="B468069" t="n">
        <v>1</v>
      </c>
    </row>
    <row r="468070">
      <c r="A468070" t="inlineStr">
        <is>
          <t>42018b2248ad76bdffd98</t>
        </is>
      </c>
      <c r="B468070" t="n">
        <v>1</v>
      </c>
    </row>
    <row r="468071">
      <c r="A468071" t="inlineStr">
        <is>
          <t>silcd_ok</t>
        </is>
      </c>
      <c r="B468071" t="n">
        <v>1</v>
      </c>
    </row>
    <row r="468072">
      <c r="A468072" t="inlineStr">
        <is>
          <t>semaprojector</t>
        </is>
      </c>
      <c r="B468072" t="n">
        <v>1</v>
      </c>
    </row>
    <row r="468073">
      <c r="A468073" t="inlineStr">
        <is>
          <t>cngstatest00bos0b</t>
        </is>
      </c>
      <c r="B468073" t="n">
        <v>1</v>
      </c>
    </row>
    <row r="468074">
      <c r="A468074" t="inlineStr">
        <is>
          <t>i_version1_build</t>
        </is>
      </c>
      <c r="B468074" t="n">
        <v>1</v>
      </c>
    </row>
    <row r="468075">
      <c r="A468075" t="inlineStr">
        <is>
          <t>nameapn_geo_hashboardq</t>
        </is>
      </c>
      <c r="B468075" t="n">
        <v>1</v>
      </c>
    </row>
    <row r="468076">
      <c r="A468076" t="inlineStr">
        <is>
          <t>hs101213</t>
        </is>
      </c>
      <c r="B468076" t="n">
        <v>1</v>
      </c>
    </row>
    <row r="468077">
      <c r="A468077" t="inlineStr">
        <is>
          <t>uradbnf</t>
        </is>
      </c>
      <c r="B468077" t="n">
        <v>1</v>
      </c>
    </row>
    <row r="468078">
      <c r="A468078" t="inlineStr">
        <is>
          <t>sadeghić</t>
        </is>
      </c>
      <c r="B468078" t="n">
        <v>1</v>
      </c>
    </row>
    <row r="468079">
      <c r="A468079" t="inlineStr">
        <is>
          <t>denialed</t>
        </is>
      </c>
      <c r="B468079" t="n">
        <v>1</v>
      </c>
    </row>
    <row r="468080">
      <c r="A468080" t="inlineStr">
        <is>
          <t>floer</t>
        </is>
      </c>
      <c r="B468080" t="n">
        <v>1</v>
      </c>
    </row>
    <row r="468081">
      <c r="A468081" t="inlineStr">
        <is>
          <t>cajannaro</t>
        </is>
      </c>
      <c r="B468081" t="n">
        <v>1</v>
      </c>
    </row>
    <row r="468082">
      <c r="A468082" t="inlineStr">
        <is>
          <t>silberware</t>
        </is>
      </c>
      <c r="B468082" t="n">
        <v>1</v>
      </c>
    </row>
    <row r="468083">
      <c r="A468083" t="inlineStr">
        <is>
          <t>ambergota</t>
        </is>
      </c>
      <c r="B468083" t="n">
        <v>1</v>
      </c>
    </row>
    <row r="468084">
      <c r="A468084" t="inlineStr">
        <is>
          <t>deepolbe</t>
        </is>
      </c>
      <c r="B468084" t="n">
        <v>1</v>
      </c>
    </row>
    <row r="468085">
      <c r="A468085" t="inlineStr">
        <is>
          <t>lowestoft</t>
        </is>
      </c>
      <c r="B468085" t="n">
        <v>1</v>
      </c>
    </row>
    <row r="468086">
      <c r="A468086" t="inlineStr">
        <is>
          <t>tomyua</t>
        </is>
      </c>
      <c r="B468086" t="n">
        <v>1</v>
      </c>
    </row>
    <row r="468087">
      <c r="A468087" t="inlineStr">
        <is>
          <t>roquilla</t>
        </is>
      </c>
      <c r="B468087" t="n">
        <v>1</v>
      </c>
    </row>
    <row r="468088">
      <c r="A468088" t="inlineStr">
        <is>
          <t>rayspeeds</t>
        </is>
      </c>
      <c r="B468088" t="n">
        <v>1</v>
      </c>
    </row>
    <row r="468089">
      <c r="A468089" t="inlineStr">
        <is>
          <t>kiselker</t>
        </is>
      </c>
      <c r="B468089" t="n">
        <v>1</v>
      </c>
    </row>
    <row r="468090">
      <c r="A468090" t="inlineStr">
        <is>
          <t>07061993</t>
        </is>
      </c>
      <c r="B468090" t="n">
        <v>1</v>
      </c>
    </row>
    <row r="468091">
      <c r="A468091" t="inlineStr">
        <is>
          <t>urita</t>
        </is>
      </c>
      <c r="B468091" t="n">
        <v>1</v>
      </c>
    </row>
    <row r="468092">
      <c r="A468092" t="inlineStr">
        <is>
          <t>mashl</t>
        </is>
      </c>
      <c r="B468092" t="n">
        <v>1</v>
      </c>
    </row>
    <row r="468093">
      <c r="A468093" t="inlineStr">
        <is>
          <t>inpercival</t>
        </is>
      </c>
      <c r="B468093" t="n">
        <v>1</v>
      </c>
    </row>
    <row r="468094">
      <c r="A468094" t="inlineStr">
        <is>
          <t>optionhighinglights</t>
        </is>
      </c>
      <c r="B468094" t="n">
        <v>1</v>
      </c>
    </row>
    <row r="468095">
      <c r="A468095" t="inlineStr">
        <is>
          <t>colorcyquan</t>
        </is>
      </c>
      <c r="B468095" t="n">
        <v>1</v>
      </c>
    </row>
    <row r="468096">
      <c r="A468096" t="inlineStr">
        <is>
          <t>tanglesseductresses</t>
        </is>
      </c>
      <c r="B468096" t="n">
        <v>1</v>
      </c>
    </row>
    <row r="468097">
      <c r="A468097" t="inlineStr">
        <is>
          <t>optoy</t>
        </is>
      </c>
      <c r="B468097" t="n">
        <v>1</v>
      </c>
    </row>
    <row r="468098">
      <c r="A468098" t="inlineStr">
        <is>
          <t>defacion</t>
        </is>
      </c>
      <c r="B468098" t="n">
        <v>1</v>
      </c>
    </row>
    <row r="468099">
      <c r="A468099" t="inlineStr">
        <is>
          <t>starster</t>
        </is>
      </c>
      <c r="B468099" t="n">
        <v>1</v>
      </c>
    </row>
    <row r="468100">
      <c r="A468100" t="inlineStr">
        <is>
          <t>remarce</t>
        </is>
      </c>
      <c r="B468100" t="n">
        <v>1</v>
      </c>
    </row>
    <row r="468101">
      <c r="A468101" t="inlineStr">
        <is>
          <t>dqwot</t>
        </is>
      </c>
      <c r="B468101" t="n">
        <v>1</v>
      </c>
    </row>
    <row r="468102">
      <c r="A468102" t="inlineStr">
        <is>
          <t>engineerance</t>
        </is>
      </c>
      <c r="B468102" t="n">
        <v>1</v>
      </c>
    </row>
    <row r="468103">
      <c r="A468103" t="inlineStr">
        <is>
          <t>outmission</t>
        </is>
      </c>
      <c r="B468103" t="n">
        <v>1</v>
      </c>
    </row>
    <row r="468104">
      <c r="A468104" t="inlineStr">
        <is>
          <t>trillionsurge</t>
        </is>
      </c>
      <c r="B468104" t="n">
        <v>1</v>
      </c>
    </row>
    <row r="468105">
      <c r="A468105" t="inlineStr">
        <is>
          <t>qua1s</t>
        </is>
      </c>
      <c r="B468105" t="n">
        <v>1</v>
      </c>
    </row>
    <row r="468106">
      <c r="A468106" t="inlineStr">
        <is>
          <t>defce</t>
        </is>
      </c>
      <c r="B468106" t="n">
        <v>1</v>
      </c>
    </row>
    <row r="468107">
      <c r="A468107" t="inlineStr">
        <is>
          <t>kuridra</t>
        </is>
      </c>
      <c r="B468107" t="n">
        <v>1</v>
      </c>
    </row>
    <row r="468108">
      <c r="A468108" t="inlineStr">
        <is>
          <t>schryte</t>
        </is>
      </c>
      <c r="B468108" t="n">
        <v>1</v>
      </c>
    </row>
    <row r="468109">
      <c r="A468109" t="inlineStr">
        <is>
          <t>kzl</t>
        </is>
      </c>
      <c r="B468109" t="n">
        <v>2</v>
      </c>
    </row>
    <row r="468110">
      <c r="A468110" t="inlineStr">
        <is>
          <t>fronfigs</t>
        </is>
      </c>
      <c r="B468110" t="n">
        <v>1</v>
      </c>
    </row>
    <row r="468111">
      <c r="A468111" t="inlineStr">
        <is>
          <t>freeup</t>
        </is>
      </c>
      <c r="B468111" t="n">
        <v>1</v>
      </c>
    </row>
    <row r="468112">
      <c r="A468112" t="inlineStr">
        <is>
          <t>hspotmetal</t>
        </is>
      </c>
      <c r="B468112" t="n">
        <v>1</v>
      </c>
    </row>
    <row r="468113">
      <c r="A468113" t="inlineStr">
        <is>
          <t>halfturg</t>
        </is>
      </c>
      <c r="B468113" t="n">
        <v>1</v>
      </c>
    </row>
    <row r="468114">
      <c r="A468114" t="inlineStr">
        <is>
          <t>intamine</t>
        </is>
      </c>
      <c r="B468114" t="n">
        <v>1</v>
      </c>
    </row>
    <row r="468115">
      <c r="A468115" t="inlineStr">
        <is>
          <t>adexec</t>
        </is>
      </c>
      <c r="B468115" t="n">
        <v>1</v>
      </c>
    </row>
    <row r="468116">
      <c r="A468116" t="inlineStr">
        <is>
          <t>mortiliary</t>
        </is>
      </c>
      <c r="B468116" t="n">
        <v>1</v>
      </c>
    </row>
    <row r="468117">
      <c r="A468117" t="inlineStr">
        <is>
          <t>airplaces</t>
        </is>
      </c>
      <c r="B468117" t="n">
        <v>1</v>
      </c>
    </row>
    <row r="468118">
      <c r="A468118" t="inlineStr">
        <is>
          <t>starian</t>
        </is>
      </c>
      <c r="B468118" t="n">
        <v>1</v>
      </c>
    </row>
    <row r="468119">
      <c r="A468119" t="inlineStr">
        <is>
          <t>ltuburd</t>
        </is>
      </c>
      <c r="B468119" t="n">
        <v>1</v>
      </c>
    </row>
    <row r="468120">
      <c r="A468120" t="inlineStr">
        <is>
          <t>ughat</t>
        </is>
      </c>
      <c r="B468120" t="n">
        <v>1</v>
      </c>
    </row>
    <row r="468121">
      <c r="A468121" t="inlineStr">
        <is>
          <t>coloushmock</t>
        </is>
      </c>
      <c r="B468121" t="n">
        <v>1</v>
      </c>
    </row>
    <row r="468122">
      <c r="A468122" t="inlineStr">
        <is>
          <t>hicip</t>
        </is>
      </c>
      <c r="B468122" t="n">
        <v>1</v>
      </c>
    </row>
    <row r="468123">
      <c r="A468123" t="inlineStr">
        <is>
          <t>itquod</t>
        </is>
      </c>
      <c r="B468123" t="n">
        <v>1</v>
      </c>
    </row>
    <row r="468124">
      <c r="A468124" t="inlineStr">
        <is>
          <t>conllert</t>
        </is>
      </c>
      <c r="B468124" t="n">
        <v>1</v>
      </c>
    </row>
    <row r="468125">
      <c r="A468125" t="inlineStr">
        <is>
          <t>indepi</t>
        </is>
      </c>
      <c r="B468125" t="n">
        <v>1</v>
      </c>
    </row>
    <row r="468126">
      <c r="A468126" t="inlineStr">
        <is>
          <t>epindon</t>
        </is>
      </c>
      <c r="B468126" t="n">
        <v>1</v>
      </c>
    </row>
    <row r="468127">
      <c r="A468127" t="inlineStr">
        <is>
          <t>silution</t>
        </is>
      </c>
      <c r="B468127" t="n">
        <v>1</v>
      </c>
    </row>
    <row r="468128">
      <c r="A468128" t="inlineStr">
        <is>
          <t>suparm</t>
        </is>
      </c>
      <c r="B468128" t="n">
        <v>1</v>
      </c>
    </row>
    <row r="468129">
      <c r="A468129" t="inlineStr">
        <is>
          <t>phmelik</t>
        </is>
      </c>
      <c r="B468129" t="n">
        <v>1</v>
      </c>
    </row>
    <row r="468130">
      <c r="A468130" t="inlineStr">
        <is>
          <t>optory</t>
        </is>
      </c>
      <c r="B468130" t="n">
        <v>1</v>
      </c>
    </row>
    <row r="468131">
      <c r="A468131" t="inlineStr">
        <is>
          <t>epoid</t>
        </is>
      </c>
      <c r="B468131" t="n">
        <v>1</v>
      </c>
    </row>
    <row r="468132">
      <c r="A468132" t="inlineStr">
        <is>
          <t>exppeck</t>
        </is>
      </c>
      <c r="B468132" t="n">
        <v>1</v>
      </c>
    </row>
    <row r="468133">
      <c r="A468133" t="inlineStr">
        <is>
          <t>dmunda</t>
        </is>
      </c>
      <c r="B468133" t="n">
        <v>1</v>
      </c>
    </row>
    <row r="468134">
      <c r="A468134" t="inlineStr">
        <is>
          <t>batapult</t>
        </is>
      </c>
      <c r="B468134" t="n">
        <v>1</v>
      </c>
    </row>
    <row r="468135">
      <c r="A468135" t="inlineStr">
        <is>
          <t>shoppingglo</t>
        </is>
      </c>
      <c r="B468135" t="n">
        <v>1</v>
      </c>
    </row>
    <row r="468136">
      <c r="A468136" t="inlineStr">
        <is>
          <t>cancellion</t>
        </is>
      </c>
      <c r="B468136" t="n">
        <v>1</v>
      </c>
    </row>
    <row r="468137">
      <c r="A468137" t="inlineStr">
        <is>
          <t>midairjones</t>
        </is>
      </c>
      <c r="B468137" t="n">
        <v>1</v>
      </c>
    </row>
    <row r="468138">
      <c r="A468138" t="inlineStr">
        <is>
          <t>downtrawl</t>
        </is>
      </c>
      <c r="B468138" t="n">
        <v>1</v>
      </c>
    </row>
    <row r="468139">
      <c r="A468139" t="inlineStr">
        <is>
          <t>sketch_az</t>
        </is>
      </c>
      <c r="B468139" t="n">
        <v>1</v>
      </c>
    </row>
    <row r="468140">
      <c r="A468140" t="inlineStr">
        <is>
          <t>lojos</t>
        </is>
      </c>
      <c r="B468140" t="n">
        <v>1</v>
      </c>
    </row>
    <row r="468141">
      <c r="A468141" t="inlineStr">
        <is>
          <t>rajali</t>
        </is>
      </c>
      <c r="B468141" t="n">
        <v>1</v>
      </c>
    </row>
    <row r="468142">
      <c r="A468142" t="inlineStr">
        <is>
          <t>ajpayees</t>
        </is>
      </c>
      <c r="B468142" t="n">
        <v>1</v>
      </c>
    </row>
    <row r="468143">
      <c r="A468143" t="inlineStr">
        <is>
          <t>thrasir</t>
        </is>
      </c>
      <c r="B468143" t="n">
        <v>1</v>
      </c>
    </row>
    <row r="468144">
      <c r="A468144" t="inlineStr">
        <is>
          <t>yosri</t>
        </is>
      </c>
      <c r="B468144" t="n">
        <v>1</v>
      </c>
    </row>
    <row r="468145">
      <c r="A468145" t="inlineStr">
        <is>
          <t>btva</t>
        </is>
      </c>
      <c r="B468145" t="n">
        <v>1</v>
      </c>
    </row>
    <row r="468146">
      <c r="A468146" t="inlineStr">
        <is>
          <t>rajpurj</t>
        </is>
      </c>
      <c r="B468146" t="n">
        <v>1</v>
      </c>
    </row>
    <row r="468147">
      <c r="A468147" t="inlineStr">
        <is>
          <t>surnama</t>
        </is>
      </c>
      <c r="B468147" t="n">
        <v>1</v>
      </c>
    </row>
    <row r="468148">
      <c r="A468148" t="inlineStr">
        <is>
          <t>yugiless</t>
        </is>
      </c>
      <c r="B468148" t="n">
        <v>1</v>
      </c>
    </row>
    <row r="468149">
      <c r="A468149" t="inlineStr">
        <is>
          <t>thattitudes</t>
        </is>
      </c>
      <c r="B468149" t="n">
        <v>1</v>
      </c>
    </row>
    <row r="468150">
      <c r="A468150" t="inlineStr">
        <is>
          <t>percentse</t>
        </is>
      </c>
      <c r="B468150" t="n">
        <v>1</v>
      </c>
    </row>
    <row r="468151">
      <c r="A468151" t="inlineStr">
        <is>
          <t>killraf</t>
        </is>
      </c>
      <c r="B468151" t="n">
        <v>1</v>
      </c>
    </row>
    <row r="468152">
      <c r="A468152" t="inlineStr">
        <is>
          <t>marchv</t>
        </is>
      </c>
      <c r="B468152" t="n">
        <v>1</v>
      </c>
    </row>
    <row r="468153">
      <c r="A468153" t="inlineStr">
        <is>
          <t>lumetrivas</t>
        </is>
      </c>
      <c r="B468153" t="n">
        <v>1</v>
      </c>
    </row>
    <row r="468154">
      <c r="A468154" t="inlineStr">
        <is>
          <t>kuskazo</t>
        </is>
      </c>
      <c r="B468154" t="n">
        <v>1</v>
      </c>
    </row>
    <row r="468155">
      <c r="A468155" t="inlineStr">
        <is>
          <t>exanta</t>
        </is>
      </c>
      <c r="B468155" t="n">
        <v>1</v>
      </c>
    </row>
    <row r="468156">
      <c r="A468156" t="inlineStr">
        <is>
          <t>fanzed</t>
        </is>
      </c>
      <c r="B468156" t="n">
        <v>1</v>
      </c>
    </row>
    <row r="468157">
      <c r="A468157" t="inlineStr">
        <is>
          <t>coloroholsed</t>
        </is>
      </c>
      <c r="B468157" t="n">
        <v>1</v>
      </c>
    </row>
    <row r="468158">
      <c r="A468158" t="inlineStr">
        <is>
          <t>mouzize</t>
        </is>
      </c>
      <c r="B468158" t="n">
        <v>1</v>
      </c>
    </row>
    <row r="468159">
      <c r="A468159" t="inlineStr">
        <is>
          <t>ymmmmzy</t>
        </is>
      </c>
      <c r="B468159" t="n">
        <v>1</v>
      </c>
    </row>
    <row r="468160">
      <c r="A468160" t="inlineStr">
        <is>
          <t>diffina</t>
        </is>
      </c>
      <c r="B468160" t="n">
        <v>1</v>
      </c>
    </row>
    <row r="468161">
      <c r="A468161" t="inlineStr">
        <is>
          <t>voorfoil</t>
        </is>
      </c>
      <c r="B468161" t="n">
        <v>1</v>
      </c>
    </row>
    <row r="468162">
      <c r="A468162" t="inlineStr">
        <is>
          <t>_joyegaxd</t>
        </is>
      </c>
      <c r="B468162" t="n">
        <v>1</v>
      </c>
    </row>
    <row r="468163">
      <c r="A468163" t="inlineStr">
        <is>
          <t>algolisla</t>
        </is>
      </c>
      <c r="B468163" t="n">
        <v>1</v>
      </c>
    </row>
    <row r="468164">
      <c r="A468164" t="inlineStr">
        <is>
          <t>remainfit</t>
        </is>
      </c>
      <c r="B468164" t="n">
        <v>1</v>
      </c>
    </row>
    <row r="468165">
      <c r="A468165" t="inlineStr">
        <is>
          <t>rukshader</t>
        </is>
      </c>
      <c r="B468165" t="n">
        <v>1</v>
      </c>
    </row>
    <row r="468166">
      <c r="A468166" t="inlineStr">
        <is>
          <t>monadaga</t>
        </is>
      </c>
      <c r="B468166" t="n">
        <v>1</v>
      </c>
    </row>
    <row r="468167">
      <c r="A468167" t="inlineStr">
        <is>
          <t>zergctor</t>
        </is>
      </c>
      <c r="B468167" t="n">
        <v>1</v>
      </c>
    </row>
    <row r="468168">
      <c r="A468168" t="inlineStr">
        <is>
          <t>rensent</t>
        </is>
      </c>
      <c r="B468168" t="n">
        <v>1</v>
      </c>
    </row>
    <row r="468169">
      <c r="A468169" t="inlineStr">
        <is>
          <t>betamao</t>
        </is>
      </c>
      <c r="B468169" t="n">
        <v>1</v>
      </c>
    </row>
    <row r="468170">
      <c r="A468170" t="inlineStr">
        <is>
          <t>skelegai</t>
        </is>
      </c>
      <c r="B468170" t="n">
        <v>1</v>
      </c>
    </row>
    <row r="468171">
      <c r="A468171" t="inlineStr">
        <is>
          <t>himeljasming</t>
        </is>
      </c>
      <c r="B468171" t="n">
        <v>1</v>
      </c>
    </row>
    <row r="468172">
      <c r="A468172" t="inlineStr">
        <is>
          <t>landoruswho</t>
        </is>
      </c>
      <c r="B468172" t="n">
        <v>1</v>
      </c>
    </row>
    <row r="468173">
      <c r="A468173" t="inlineStr">
        <is>
          <t>medoros</t>
        </is>
      </c>
      <c r="B468173" t="n">
        <v>1</v>
      </c>
    </row>
    <row r="468174">
      <c r="A468174" t="inlineStr">
        <is>
          <t>sangayingle</t>
        </is>
      </c>
      <c r="B468174" t="n">
        <v>1</v>
      </c>
    </row>
    <row r="468175">
      <c r="A468175" t="inlineStr">
        <is>
          <t>05534</t>
        </is>
      </c>
      <c r="B468175" t="n">
        <v>1</v>
      </c>
    </row>
    <row r="468176">
      <c r="A468176" t="inlineStr">
        <is>
          <t>ijirixia</t>
        </is>
      </c>
      <c r="B468176" t="n">
        <v>1</v>
      </c>
    </row>
    <row r="468177">
      <c r="A468177" t="inlineStr">
        <is>
          <t>rockcclan</t>
        </is>
      </c>
      <c r="B468177" t="n">
        <v>1</v>
      </c>
    </row>
    <row r="468178">
      <c r="A468178" t="inlineStr">
        <is>
          <t>xibnir</t>
        </is>
      </c>
      <c r="B468178" t="n">
        <v>1</v>
      </c>
    </row>
    <row r="468179">
      <c r="A468179" t="inlineStr">
        <is>
          <t>lovedrivensign</t>
        </is>
      </c>
      <c r="B468179" t="n">
        <v>1</v>
      </c>
    </row>
    <row r="468180">
      <c r="A468180" t="inlineStr">
        <is>
          <t>oshchek</t>
        </is>
      </c>
      <c r="B468180" t="n">
        <v>1</v>
      </c>
    </row>
    <row r="468181">
      <c r="A468181" t="inlineStr">
        <is>
          <t>timecalearnа</t>
        </is>
      </c>
      <c r="B468181" t="n">
        <v>1</v>
      </c>
    </row>
    <row r="468182">
      <c r="A468182" t="inlineStr">
        <is>
          <t>blinderves</t>
        </is>
      </c>
      <c r="B468182" t="n">
        <v>1</v>
      </c>
    </row>
    <row r="468183">
      <c r="A468183" t="inlineStr">
        <is>
          <t>caseing</t>
        </is>
      </c>
      <c r="B468183" t="n">
        <v>4</v>
      </c>
    </row>
    <row r="468184">
      <c r="A468184" t="inlineStr">
        <is>
          <t>gonnards</t>
        </is>
      </c>
      <c r="B468184" t="n">
        <v>1</v>
      </c>
    </row>
    <row r="468185">
      <c r="A468185" t="inlineStr">
        <is>
          <t>signulated</t>
        </is>
      </c>
      <c r="B468185" t="n">
        <v>1</v>
      </c>
    </row>
    <row r="468186">
      <c r="A468186" t="inlineStr">
        <is>
          <t>–anything</t>
        </is>
      </c>
      <c r="B468186" t="n">
        <v>1</v>
      </c>
    </row>
    <row r="468187">
      <c r="A468187" t="inlineStr">
        <is>
          <t>kpper</t>
        </is>
      </c>
      <c r="B468187" t="n">
        <v>1</v>
      </c>
    </row>
    <row r="468188">
      <c r="A468188" t="inlineStr">
        <is>
          <t>shape—when</t>
        </is>
      </c>
      <c r="B468188" t="n">
        <v>1</v>
      </c>
    </row>
    <row r="468189">
      <c r="A468189" t="inlineStr">
        <is>
          <t>mayunga</t>
        </is>
      </c>
      <c r="B468189" t="n">
        <v>1</v>
      </c>
    </row>
    <row r="468190">
      <c r="A468190" t="inlineStr">
        <is>
          <t>fieldsofagainst</t>
        </is>
      </c>
      <c r="B468190" t="n">
        <v>1</v>
      </c>
    </row>
    <row r="468191">
      <c r="A468191" t="inlineStr">
        <is>
          <t>mwheonuck</t>
        </is>
      </c>
      <c r="B468191" t="n">
        <v>1</v>
      </c>
    </row>
    <row r="468192">
      <c r="A468192" t="inlineStr">
        <is>
          <t>eturnaby</t>
        </is>
      </c>
      <c r="B468192" t="n">
        <v>1</v>
      </c>
    </row>
    <row r="468193">
      <c r="A468193" t="inlineStr">
        <is>
          <t>hexby</t>
        </is>
      </c>
      <c r="B468193" t="n">
        <v>1</v>
      </c>
    </row>
    <row r="468194">
      <c r="A468194" t="inlineStr">
        <is>
          <t>deputisation</t>
        </is>
      </c>
      <c r="B468194" t="n">
        <v>1</v>
      </c>
    </row>
    <row r="468195">
      <c r="A468195" t="inlineStr">
        <is>
          <t>tousell</t>
        </is>
      </c>
      <c r="B468195" t="n">
        <v>1</v>
      </c>
    </row>
    <row r="468196">
      <c r="A468196" t="inlineStr">
        <is>
          <t>hexdale</t>
        </is>
      </c>
      <c r="B468196" t="n">
        <v>1</v>
      </c>
    </row>
    <row r="468197">
      <c r="A468197" t="inlineStr">
        <is>
          <t>summer—can</t>
        </is>
      </c>
      <c r="B468197" t="n">
        <v>1</v>
      </c>
    </row>
    <row r="468198">
      <c r="A468198" t="inlineStr">
        <is>
          <t>tsadmill</t>
        </is>
      </c>
      <c r="B468198" t="n">
        <v>1</v>
      </c>
    </row>
    <row r="468199">
      <c r="A468199" t="inlineStr">
        <is>
          <t>tyale</t>
        </is>
      </c>
      <c r="B468199" t="n">
        <v>1</v>
      </c>
    </row>
    <row r="468200">
      <c r="A468200" t="inlineStr">
        <is>
          <t>pardew—from</t>
        </is>
      </c>
      <c r="B468200" t="n">
        <v>1</v>
      </c>
    </row>
    <row r="468201">
      <c r="A468201" t="inlineStr">
        <is>
          <t>misunified</t>
        </is>
      </c>
      <c r="B468201" t="n">
        <v>1</v>
      </c>
    </row>
    <row r="468202">
      <c r="A468202" t="inlineStr">
        <is>
          <t>magnhensinguky</t>
        </is>
      </c>
      <c r="B468202" t="n">
        <v>1</v>
      </c>
    </row>
    <row r="468203">
      <c r="A468203" t="inlineStr">
        <is>
          <t>ferencche</t>
        </is>
      </c>
      <c r="B468203" t="n">
        <v>1</v>
      </c>
    </row>
    <row r="468204">
      <c r="A468204" t="inlineStr">
        <is>
          <t>goal2</t>
        </is>
      </c>
      <c r="B468204" t="n">
        <v>1</v>
      </c>
    </row>
    <row r="468205">
      <c r="A468205" t="inlineStr">
        <is>
          <t>dhlampett</t>
        </is>
      </c>
      <c r="B468205" t="n">
        <v>1</v>
      </c>
    </row>
    <row r="468206">
      <c r="A468206" t="inlineStr">
        <is>
          <t>narytime</t>
        </is>
      </c>
      <c r="B468206" t="n">
        <v>1</v>
      </c>
    </row>
    <row r="468207">
      <c r="A468207" t="inlineStr">
        <is>
          <t>retaindfend</t>
        </is>
      </c>
      <c r="B468207" t="n">
        <v>1</v>
      </c>
    </row>
    <row r="468208">
      <c r="A468208" t="inlineStr">
        <is>
          <t>reeeeeease</t>
        </is>
      </c>
      <c r="B468208" t="n">
        <v>1</v>
      </c>
    </row>
    <row r="468209">
      <c r="A468209" t="inlineStr">
        <is>
          <t>em73ia</t>
        </is>
      </c>
      <c r="B468209" t="n">
        <v>1</v>
      </c>
    </row>
    <row r="468210">
      <c r="A468210" t="inlineStr">
        <is>
          <t>attachedroot</t>
        </is>
      </c>
      <c r="B468210" t="n">
        <v>1</v>
      </c>
    </row>
    <row r="468211">
      <c r="A468211" t="inlineStr">
        <is>
          <t>rolette</t>
        </is>
      </c>
      <c r="B468211" t="n">
        <v>1</v>
      </c>
    </row>
    <row r="468212">
      <c r="A468212" t="inlineStr">
        <is>
          <t>millagrlms</t>
        </is>
      </c>
      <c r="B468212" t="n">
        <v>1</v>
      </c>
    </row>
    <row r="468213">
      <c r="A468213" t="inlineStr">
        <is>
          <t>maintainreduction</t>
        </is>
      </c>
      <c r="B468213" t="n">
        <v>1</v>
      </c>
    </row>
    <row r="468214">
      <c r="A468214" t="inlineStr">
        <is>
          <t>manifestality</t>
        </is>
      </c>
      <c r="B468214" t="n">
        <v>1</v>
      </c>
    </row>
    <row r="468215">
      <c r="A468215" t="inlineStr">
        <is>
          <t>accav</t>
        </is>
      </c>
      <c r="B468215" t="n">
        <v>1</v>
      </c>
    </row>
    <row r="468216">
      <c r="A468216" t="inlineStr">
        <is>
          <t>scribableale</t>
        </is>
      </c>
      <c r="B468216" t="n">
        <v>1</v>
      </c>
    </row>
    <row r="468217">
      <c r="A468217" t="inlineStr">
        <is>
          <t>wrdib</t>
        </is>
      </c>
      <c r="B468217" t="n">
        <v>1</v>
      </c>
    </row>
    <row r="468218">
      <c r="A468218" t="inlineStr">
        <is>
          <t>dialables</t>
        </is>
      </c>
      <c r="B468218" t="n">
        <v>1</v>
      </c>
    </row>
    <row r="468219">
      <c r="A468219" t="inlineStr">
        <is>
          <t>nicmu</t>
        </is>
      </c>
      <c r="B468219" t="n">
        <v>1</v>
      </c>
    </row>
    <row r="468220">
      <c r="A468220" t="inlineStr">
        <is>
          <t>1cranishmake</t>
        </is>
      </c>
      <c r="B468220" t="n">
        <v>1</v>
      </c>
    </row>
    <row r="468221">
      <c r="A468221" t="inlineStr">
        <is>
          <t>rpeeparletteshotmailarchive</t>
        </is>
      </c>
      <c r="B468221" t="n">
        <v>1</v>
      </c>
    </row>
    <row r="468222">
      <c r="A468222" t="inlineStr">
        <is>
          <t>urspiel</t>
        </is>
      </c>
      <c r="B468222" t="n">
        <v>1</v>
      </c>
    </row>
    <row r="468223">
      <c r="A468223" t="inlineStr">
        <is>
          <t>battlebergak</t>
        </is>
      </c>
      <c r="B468223" t="n">
        <v>1</v>
      </c>
    </row>
    <row r="468224">
      <c r="A468224" t="inlineStr">
        <is>
          <t>opario</t>
        </is>
      </c>
      <c r="B468224" t="n">
        <v>1</v>
      </c>
    </row>
    <row r="468225">
      <c r="A468225" t="inlineStr">
        <is>
          <t>cansemble</t>
        </is>
      </c>
      <c r="B468225" t="n">
        <v>1</v>
      </c>
    </row>
    <row r="468226">
      <c r="A468226" t="inlineStr">
        <is>
          <t>plaintiffism</t>
        </is>
      </c>
      <c r="B468226" t="n">
        <v>1</v>
      </c>
    </row>
    <row r="468227">
      <c r="A468227" t="inlineStr">
        <is>
          <t>thedollar</t>
        </is>
      </c>
      <c r="B468227" t="n">
        <v>1</v>
      </c>
    </row>
    <row r="468228">
      <c r="A468228" t="inlineStr">
        <is>
          <t>yellowston</t>
        </is>
      </c>
      <c r="B468228" t="n">
        <v>1</v>
      </c>
    </row>
    <row r="468229">
      <c r="A468229" t="inlineStr">
        <is>
          <t>wafflinger</t>
        </is>
      </c>
      <c r="B468229" t="n">
        <v>1</v>
      </c>
    </row>
    <row r="468230">
      <c r="A468230" t="inlineStr">
        <is>
          <t>endfu</t>
        </is>
      </c>
      <c r="B468230" t="n">
        <v>1</v>
      </c>
    </row>
    <row r="468231">
      <c r="A468231" t="inlineStr">
        <is>
          <t>qftblog</t>
        </is>
      </c>
      <c r="B468231" t="n">
        <v>1</v>
      </c>
    </row>
    <row r="468232">
      <c r="A468232" t="inlineStr">
        <is>
          <t>realizedby</t>
        </is>
      </c>
      <c r="B468232" t="n">
        <v>1</v>
      </c>
    </row>
    <row r="468233">
      <c r="A468233" t="inlineStr">
        <is>
          <t>realizednotethis</t>
        </is>
      </c>
      <c r="B468233" t="n">
        <v>1</v>
      </c>
    </row>
    <row r="468234">
      <c r="A468234" t="inlineStr">
        <is>
          <t>ardife</t>
        </is>
      </c>
      <c r="B468234" t="n">
        <v>1</v>
      </c>
    </row>
    <row r="468235">
      <c r="A468235" t="inlineStr">
        <is>
          <t>urugul</t>
        </is>
      </c>
      <c r="B468235" t="n">
        <v>1</v>
      </c>
    </row>
    <row r="468236">
      <c r="A468236" t="inlineStr">
        <is>
          <t>rogersimions</t>
        </is>
      </c>
      <c r="B468236" t="n">
        <v>1</v>
      </c>
    </row>
    <row r="468237">
      <c r="A468237" t="inlineStr">
        <is>
          <t>kleptoharprota</t>
        </is>
      </c>
      <c r="B468237" t="n">
        <v>1</v>
      </c>
    </row>
    <row r="468238">
      <c r="A468238" t="inlineStr">
        <is>
          <t>spamreddy</t>
        </is>
      </c>
      <c r="B468238" t="n">
        <v>1</v>
      </c>
    </row>
    <row r="468239">
      <c r="A468239" t="inlineStr">
        <is>
          <t>and_stormlord_melbus</t>
        </is>
      </c>
      <c r="B468239" t="n">
        <v>1</v>
      </c>
    </row>
    <row r="468240">
      <c r="A468240" t="inlineStr">
        <is>
          <t>uiers</t>
        </is>
      </c>
      <c r="B468240" t="n">
        <v>1</v>
      </c>
    </row>
    <row r="468241">
      <c r="A468241" t="inlineStr">
        <is>
          <t>disbarrier</t>
        </is>
      </c>
      <c r="B468241" t="n">
        <v>1</v>
      </c>
    </row>
    <row r="468242">
      <c r="A468242" t="inlineStr">
        <is>
          <t>cainu</t>
        </is>
      </c>
      <c r="B468242" t="n">
        <v>1</v>
      </c>
    </row>
    <row r="468243">
      <c r="A468243" t="inlineStr">
        <is>
          <t>xenovul</t>
        </is>
      </c>
      <c r="B468243" t="n">
        <v>1</v>
      </c>
    </row>
    <row r="468244">
      <c r="A468244" t="inlineStr">
        <is>
          <t>founderteam</t>
        </is>
      </c>
      <c r="B468244" t="n">
        <v>1</v>
      </c>
    </row>
    <row r="468245">
      <c r="A468245" t="inlineStr">
        <is>
          <t>halfbat</t>
        </is>
      </c>
      <c r="B468245" t="n">
        <v>1</v>
      </c>
    </row>
    <row r="468246">
      <c r="A468246" t="inlineStr">
        <is>
          <t>withblood</t>
        </is>
      </c>
      <c r="B468246" t="n">
        <v>1</v>
      </c>
    </row>
    <row r="468247">
      <c r="A468247" t="inlineStr">
        <is>
          <t>darkscythe</t>
        </is>
      </c>
      <c r="B468247" t="n">
        <v>1</v>
      </c>
    </row>
    <row r="468248">
      <c r="A468248" t="inlineStr">
        <is>
          <t>chamelor</t>
        </is>
      </c>
      <c r="B468248" t="n">
        <v>1</v>
      </c>
    </row>
    <row r="468249">
      <c r="A468249" t="inlineStr">
        <is>
          <t>inotted</t>
        </is>
      </c>
      <c r="B468249" t="n">
        <v>1</v>
      </c>
    </row>
    <row r="468250">
      <c r="A468250" t="inlineStr">
        <is>
          <t>akaland</t>
        </is>
      </c>
      <c r="B468250" t="n">
        <v>1</v>
      </c>
    </row>
    <row r="468251">
      <c r="A468251" t="inlineStr">
        <is>
          <t>promotionably</t>
        </is>
      </c>
      <c r="B468251" t="n">
        <v>1</v>
      </c>
    </row>
    <row r="468252">
      <c r="A468252" t="inlineStr">
        <is>
          <t>hsafri9have3a</t>
        </is>
      </c>
      <c r="B468252" t="n">
        <v>1</v>
      </c>
    </row>
    <row r="468253">
      <c r="A468253" t="inlineStr">
        <is>
          <t>163346</t>
        </is>
      </c>
      <c r="B468253" t="n">
        <v>1</v>
      </c>
    </row>
    <row r="468254">
      <c r="A468254" t="inlineStr">
        <is>
          <t>pennelines</t>
        </is>
      </c>
      <c r="B468254" t="n">
        <v>1</v>
      </c>
    </row>
    <row r="468255">
      <c r="A468255" t="inlineStr">
        <is>
          <t>soundcheckers</t>
        </is>
      </c>
      <c r="B468255" t="n">
        <v>1</v>
      </c>
    </row>
    <row r="468256">
      <c r="A468256" t="inlineStr">
        <is>
          <t>sharitsu</t>
        </is>
      </c>
      <c r="B468256" t="n">
        <v>1</v>
      </c>
    </row>
    <row r="468257">
      <c r="A468257" t="inlineStr">
        <is>
          <t>chilta</t>
        </is>
      </c>
      <c r="B468257" t="n">
        <v>1</v>
      </c>
    </row>
    <row r="468258">
      <c r="A468258" t="inlineStr">
        <is>
          <t>badchavyks</t>
        </is>
      </c>
      <c r="B468258" t="n">
        <v>1</v>
      </c>
    </row>
    <row r="468259">
      <c r="A468259" t="inlineStr">
        <is>
          <t>timebaits</t>
        </is>
      </c>
      <c r="B468259" t="n">
        <v>1</v>
      </c>
    </row>
    <row r="468260">
      <c r="A468260" t="inlineStr">
        <is>
          <t>umpathetic</t>
        </is>
      </c>
      <c r="B468260" t="n">
        <v>1</v>
      </c>
    </row>
    <row r="468261">
      <c r="A468261" t="inlineStr">
        <is>
          <t>carolinis</t>
        </is>
      </c>
      <c r="B468261" t="n">
        <v>1</v>
      </c>
    </row>
    <row r="468262">
      <c r="A468262" t="inlineStr">
        <is>
          <t>woolri</t>
        </is>
      </c>
      <c r="B468262" t="n">
        <v>1</v>
      </c>
    </row>
    <row r="468263">
      <c r="A468263" t="inlineStr">
        <is>
          <t>joeddones</t>
        </is>
      </c>
      <c r="B468263" t="n">
        <v>1</v>
      </c>
    </row>
    <row r="468264">
      <c r="A468264" t="inlineStr">
        <is>
          <t>grotam</t>
        </is>
      </c>
      <c r="B468264" t="n">
        <v>1</v>
      </c>
    </row>
    <row r="468265">
      <c r="A468265" t="inlineStr">
        <is>
          <t>gocop</t>
        </is>
      </c>
      <c r="B468265" t="n">
        <v>1</v>
      </c>
    </row>
    <row r="468266">
      <c r="A468266" t="inlineStr">
        <is>
          <t>hollyy</t>
        </is>
      </c>
      <c r="B468266" t="n">
        <v>1</v>
      </c>
    </row>
    <row r="468267">
      <c r="A468267" t="inlineStr">
        <is>
          <t>aquaporore</t>
        </is>
      </c>
      <c r="B468267" t="n">
        <v>1</v>
      </c>
    </row>
    <row r="468268">
      <c r="A468268" t="inlineStr">
        <is>
          <t>utleya</t>
        </is>
      </c>
      <c r="B468268" t="n">
        <v>1</v>
      </c>
    </row>
    <row r="468269">
      <c r="A468269" t="inlineStr">
        <is>
          <t>commboots</t>
        </is>
      </c>
      <c r="B468269" t="n">
        <v>1</v>
      </c>
    </row>
    <row r="468270">
      <c r="A468270" t="inlineStr">
        <is>
          <t>placewater</t>
        </is>
      </c>
      <c r="B468270" t="n">
        <v>1</v>
      </c>
    </row>
    <row r="468271">
      <c r="A468271" t="inlineStr">
        <is>
          <t>whocouldconsiderfushita</t>
        </is>
      </c>
      <c r="B468271" t="n">
        <v>1</v>
      </c>
    </row>
    <row r="468272">
      <c r="A468272" t="inlineStr">
        <is>
          <t>behvi</t>
        </is>
      </c>
      <c r="B468272" t="n">
        <v>1</v>
      </c>
    </row>
    <row r="468273">
      <c r="A468273" t="inlineStr">
        <is>
          <t>supplyazwashpost</t>
        </is>
      </c>
      <c r="B468273" t="n">
        <v>1</v>
      </c>
    </row>
    <row r="468274">
      <c r="A468274" t="inlineStr">
        <is>
          <t>httptournament</t>
        </is>
      </c>
      <c r="B468274" t="n">
        <v>1</v>
      </c>
    </row>
    <row r="468275">
      <c r="A468275" t="inlineStr">
        <is>
          <t>2017700542</t>
        </is>
      </c>
      <c r="B468275" t="n">
        <v>1</v>
      </c>
    </row>
    <row r="468276">
      <c r="A468276" t="inlineStr">
        <is>
          <t>uktourney1611900survivorsorangewinnerscadmasket</t>
        </is>
      </c>
      <c r="B468276" t="n">
        <v>1</v>
      </c>
    </row>
    <row r="468277">
      <c r="A468277" t="inlineStr">
        <is>
          <t>packetdirect</t>
        </is>
      </c>
      <c r="B468277" t="n">
        <v>1</v>
      </c>
    </row>
    <row r="468278">
      <c r="A468278" t="inlineStr">
        <is>
          <t>armyapply</t>
        </is>
      </c>
      <c r="B468278" t="n">
        <v>1</v>
      </c>
    </row>
    <row r="468279">
      <c r="A468279" t="inlineStr">
        <is>
          <t>480sec</t>
        </is>
      </c>
      <c r="B468279" t="n">
        <v>1</v>
      </c>
    </row>
    <row r="468280">
      <c r="A468280" t="inlineStr">
        <is>
          <t>osmotoris</t>
        </is>
      </c>
      <c r="B468280" t="n">
        <v>1</v>
      </c>
    </row>
    <row r="468281">
      <c r="A468281" t="inlineStr">
        <is>
          <t>burgerlander</t>
        </is>
      </c>
      <c r="B468281" t="n">
        <v>1</v>
      </c>
    </row>
    <row r="468282">
      <c r="A468282" t="inlineStr">
        <is>
          <t>lmwf</t>
        </is>
      </c>
      <c r="B468282" t="n">
        <v>1</v>
      </c>
    </row>
    <row r="468283">
      <c r="A468283" t="inlineStr">
        <is>
          <t>whishop</t>
        </is>
      </c>
      <c r="B468283" t="n">
        <v>1</v>
      </c>
    </row>
    <row r="468284">
      <c r="A468284" t="inlineStr">
        <is>
          <t>waafiard</t>
        </is>
      </c>
      <c r="B468284" t="n">
        <v>1</v>
      </c>
    </row>
    <row r="468285">
      <c r="A468285" t="inlineStr">
        <is>
          <t>steadson</t>
        </is>
      </c>
      <c r="B468285" t="n">
        <v>1</v>
      </c>
    </row>
    <row r="468286">
      <c r="A468286" t="inlineStr">
        <is>
          <t>brohler</t>
        </is>
      </c>
      <c r="B468286" t="n">
        <v>1</v>
      </c>
    </row>
    <row r="468287">
      <c r="A468287" t="inlineStr">
        <is>
          <t>torchbatten</t>
        </is>
      </c>
      <c r="B468287" t="n">
        <v>1</v>
      </c>
    </row>
    <row r="468288">
      <c r="A468288" t="inlineStr">
        <is>
          <t>etodold</t>
        </is>
      </c>
      <c r="B468288" t="n">
        <v>1</v>
      </c>
    </row>
    <row r="468289">
      <c r="A468289" t="inlineStr">
        <is>
          <t>rushan</t>
        </is>
      </c>
      <c r="B468289" t="n">
        <v>2</v>
      </c>
    </row>
    <row r="468290">
      <c r="A468290" t="inlineStr">
        <is>
          <t>seatiest</t>
        </is>
      </c>
      <c r="B468290" t="n">
        <v>1</v>
      </c>
    </row>
    <row r="468291">
      <c r="A468291" t="inlineStr">
        <is>
          <t>alemarness</t>
        </is>
      </c>
      <c r="B468291" t="n">
        <v>1</v>
      </c>
    </row>
    <row r="468292">
      <c r="A468292" t="inlineStr">
        <is>
          <t>bookernaut</t>
        </is>
      </c>
      <c r="B468292" t="n">
        <v>1</v>
      </c>
    </row>
    <row r="468293">
      <c r="A468293" t="inlineStr">
        <is>
          <t>dlwc</t>
        </is>
      </c>
      <c r="B468293" t="n">
        <v>1</v>
      </c>
    </row>
    <row r="468294">
      <c r="A468294" t="inlineStr">
        <is>
          <t>gidgyconvertguy</t>
        </is>
      </c>
      <c r="B468294" t="n">
        <v>1</v>
      </c>
    </row>
    <row r="468295">
      <c r="A468295" t="inlineStr">
        <is>
          <t>axsist</t>
        </is>
      </c>
      <c r="B468295" t="n">
        <v>1</v>
      </c>
    </row>
    <row r="468296">
      <c r="A468296" t="inlineStr">
        <is>
          <t>abreo</t>
        </is>
      </c>
      <c r="B468296" t="n">
        <v>1</v>
      </c>
    </row>
    <row r="468297">
      <c r="A468297" t="inlineStr">
        <is>
          <t>vandersi</t>
        </is>
      </c>
      <c r="B468297" t="n">
        <v>1</v>
      </c>
    </row>
    <row r="468298">
      <c r="A468298" t="inlineStr">
        <is>
          <t>saii135</t>
        </is>
      </c>
      <c r="B468298" t="n">
        <v>1</v>
      </c>
    </row>
    <row r="468299">
      <c r="A468299" t="inlineStr">
        <is>
          <t>dognaxik</t>
        </is>
      </c>
      <c r="B468299" t="n">
        <v>1</v>
      </c>
    </row>
    <row r="468300">
      <c r="A468300" t="inlineStr">
        <is>
          <t>hatertronicly</t>
        </is>
      </c>
      <c r="B468300" t="n">
        <v>1</v>
      </c>
    </row>
    <row r="468301">
      <c r="A468301" t="inlineStr">
        <is>
          <t>dronked</t>
        </is>
      </c>
      <c r="B468301" t="n">
        <v>1</v>
      </c>
    </row>
    <row r="468302">
      <c r="A468302" t="inlineStr">
        <is>
          <t>toxicoxin</t>
        </is>
      </c>
      <c r="B468302" t="n">
        <v>1</v>
      </c>
    </row>
    <row r="468303">
      <c r="A468303" t="inlineStr">
        <is>
          <t>tate_lames</t>
        </is>
      </c>
      <c r="B468303" t="n">
        <v>1</v>
      </c>
    </row>
    <row r="468304">
      <c r="A468304" t="inlineStr">
        <is>
          <t>nerdyality</t>
        </is>
      </c>
      <c r="B468304" t="n">
        <v>1</v>
      </c>
    </row>
    <row r="468305">
      <c r="A468305" t="inlineStr">
        <is>
          <t>kelth</t>
        </is>
      </c>
      <c r="B468305" t="n">
        <v>1</v>
      </c>
    </row>
    <row r="468306">
      <c r="A468306" t="inlineStr">
        <is>
          <t>guestwilling</t>
        </is>
      </c>
      <c r="B468306" t="n">
        <v>1</v>
      </c>
    </row>
    <row r="468307">
      <c r="A468307" t="inlineStr">
        <is>
          <t>icewnith</t>
        </is>
      </c>
      <c r="B468307" t="n">
        <v>1</v>
      </c>
    </row>
    <row r="468308">
      <c r="A468308" t="inlineStr">
        <is>
          <t>icedog</t>
        </is>
      </c>
      <c r="B468308" t="n">
        <v>1</v>
      </c>
    </row>
    <row r="468309">
      <c r="A468309" t="inlineStr">
        <is>
          <t>zetrak</t>
        </is>
      </c>
      <c r="B468309" t="n">
        <v>1</v>
      </c>
    </row>
    <row r="468310">
      <c r="A468310" t="inlineStr">
        <is>
          <t>publicationpireaveathenagariasewithbroom</t>
        </is>
      </c>
      <c r="B468310" t="n">
        <v>1</v>
      </c>
    </row>
    <row r="468311">
      <c r="A468311" t="inlineStr">
        <is>
          <t>drakesman</t>
        </is>
      </c>
      <c r="B468311" t="n">
        <v>1</v>
      </c>
    </row>
    <row r="468312">
      <c r="A468312" t="inlineStr">
        <is>
          <t>artagrais</t>
        </is>
      </c>
      <c r="B468312" t="n">
        <v>1</v>
      </c>
    </row>
    <row r="468313">
      <c r="A468313" t="inlineStr">
        <is>
          <t>commucklethose308</t>
        </is>
      </c>
      <c r="B468313" t="n">
        <v>1</v>
      </c>
    </row>
    <row r="468314">
      <c r="A468314" t="inlineStr">
        <is>
          <t>minnochip</t>
        </is>
      </c>
      <c r="B468314" t="n">
        <v>1</v>
      </c>
    </row>
    <row r="468315">
      <c r="A468315" t="inlineStr">
        <is>
          <t>_erviledman</t>
        </is>
      </c>
      <c r="B468315" t="n">
        <v>1</v>
      </c>
    </row>
    <row r="468316">
      <c r="A468316" t="inlineStr">
        <is>
          <t>gilgoddess</t>
        </is>
      </c>
      <c r="B468316" t="n">
        <v>1</v>
      </c>
    </row>
    <row r="468317">
      <c r="A468317" t="inlineStr">
        <is>
          <t>helltom</t>
        </is>
      </c>
      <c r="B468317" t="n">
        <v>1</v>
      </c>
    </row>
    <row r="468318">
      <c r="A468318" t="inlineStr">
        <is>
          <t>gagest</t>
        </is>
      </c>
      <c r="B468318" t="n">
        <v>1</v>
      </c>
    </row>
    <row r="468319">
      <c r="A468319" t="inlineStr">
        <is>
          <t>trovelyn</t>
        </is>
      </c>
      <c r="B468319" t="n">
        <v>1</v>
      </c>
    </row>
    <row r="468320">
      <c r="A468320" t="inlineStr">
        <is>
          <t>bronaarda</t>
        </is>
      </c>
      <c r="B468320" t="n">
        <v>1</v>
      </c>
    </row>
    <row r="468321">
      <c r="A468321" t="inlineStr">
        <is>
          <t>n00rker</t>
        </is>
      </c>
      <c r="B468321" t="n">
        <v>1</v>
      </c>
    </row>
    <row r="468322">
      <c r="A468322" t="inlineStr">
        <is>
          <t>rusconnorcat</t>
        </is>
      </c>
      <c r="B468322" t="n">
        <v>1</v>
      </c>
    </row>
    <row r="468323">
      <c r="A468323" t="inlineStr">
        <is>
          <t>alluretag</t>
        </is>
      </c>
      <c r="B468323" t="n">
        <v>1</v>
      </c>
    </row>
    <row r="468324">
      <c r="A468324" t="inlineStr">
        <is>
          <t>spacesplitter</t>
        </is>
      </c>
      <c r="B468324" t="n">
        <v>1</v>
      </c>
    </row>
    <row r="468325">
      <c r="A468325" t="inlineStr">
        <is>
          <t>gumdaddy</t>
        </is>
      </c>
      <c r="B468325" t="n">
        <v>1</v>
      </c>
    </row>
    <row r="468326">
      <c r="A468326" t="inlineStr">
        <is>
          <t>progtier</t>
        </is>
      </c>
      <c r="B468326" t="n">
        <v>1</v>
      </c>
    </row>
    <row r="468327">
      <c r="A468327" t="inlineStr">
        <is>
          <t>gidgyfan</t>
        </is>
      </c>
      <c r="B468327" t="n">
        <v>1</v>
      </c>
    </row>
    <row r="468328">
      <c r="A468328" t="inlineStr">
        <is>
          <t>keypuff</t>
        </is>
      </c>
      <c r="B468328" t="n">
        <v>1</v>
      </c>
    </row>
    <row r="468329">
      <c r="A468329" t="inlineStr">
        <is>
          <t>efficemite</t>
        </is>
      </c>
      <c r="B468329" t="n">
        <v>1</v>
      </c>
    </row>
    <row r="468330">
      <c r="A468330" t="inlineStr">
        <is>
          <t>goorra</t>
        </is>
      </c>
      <c r="B468330" t="n">
        <v>1</v>
      </c>
    </row>
    <row r="468331">
      <c r="A468331" t="inlineStr">
        <is>
          <t>melvir</t>
        </is>
      </c>
      <c r="B468331" t="n">
        <v>1</v>
      </c>
    </row>
    <row r="468332">
      <c r="A468332" t="inlineStr">
        <is>
          <t>contidad</t>
        </is>
      </c>
      <c r="B468332" t="n">
        <v>1</v>
      </c>
    </row>
    <row r="468333">
      <c r="A468333" t="inlineStr">
        <is>
          <t>livewalker</t>
        </is>
      </c>
      <c r="B468333" t="n">
        <v>1</v>
      </c>
    </row>
    <row r="468334">
      <c r="A468334" t="inlineStr">
        <is>
          <t>goldbort</t>
        </is>
      </c>
      <c r="B468334" t="n">
        <v>1</v>
      </c>
    </row>
    <row r="468335">
      <c r="A468335" t="inlineStr">
        <is>
          <t>2—all</t>
        </is>
      </c>
      <c r="B468335" t="n">
        <v>1</v>
      </c>
    </row>
    <row r="468336">
      <c r="A468336" t="inlineStr">
        <is>
          <t>rideout</t>
        </is>
      </c>
      <c r="B468336" t="n">
        <v>1</v>
      </c>
    </row>
    <row r="468337">
      <c r="A468337" t="inlineStr">
        <is>
          <t>frequentingly</t>
        </is>
      </c>
      <c r="B468337" t="n">
        <v>1</v>
      </c>
    </row>
    <row r="468338">
      <c r="A468338" t="inlineStr">
        <is>
          <t>live—or</t>
        </is>
      </c>
      <c r="B468338" t="n">
        <v>4</v>
      </c>
    </row>
    <row r="468339">
      <c r="A468339" t="inlineStr">
        <is>
          <t>paletteburg</t>
        </is>
      </c>
      <c r="B468339" t="n">
        <v>1</v>
      </c>
    </row>
    <row r="468340">
      <c r="A468340" t="inlineStr">
        <is>
          <t>tamara7</t>
        </is>
      </c>
      <c r="B468340" t="n">
        <v>1</v>
      </c>
    </row>
    <row r="468341">
      <c r="A468341" t="inlineStr">
        <is>
          <t>goldenia</t>
        </is>
      </c>
      <c r="B468341" t="n">
        <v>1</v>
      </c>
    </row>
    <row r="468342">
      <c r="A468342" t="inlineStr">
        <is>
          <t>dreck–in</t>
        </is>
      </c>
      <c r="B468342" t="n">
        <v>1</v>
      </c>
    </row>
    <row r="468343">
      <c r="A468343" t="inlineStr">
        <is>
          <t>ditzeli</t>
        </is>
      </c>
      <c r="B468343" t="n">
        <v>1</v>
      </c>
    </row>
    <row r="468344">
      <c r="A468344" t="inlineStr">
        <is>
          <t>greks</t>
        </is>
      </c>
      <c r="B468344" t="n">
        <v>1</v>
      </c>
    </row>
    <row r="468345">
      <c r="A468345" t="inlineStr">
        <is>
          <t>sehwan</t>
        </is>
      </c>
      <c r="B468345" t="n">
        <v>1</v>
      </c>
    </row>
    <row r="468346">
      <c r="A468346" t="inlineStr">
        <is>
          <t>new—impromptu</t>
        </is>
      </c>
      <c r="B468346" t="n">
        <v>1</v>
      </c>
    </row>
    <row r="468347">
      <c r="A468347" t="inlineStr">
        <is>
          <t>backla</t>
        </is>
      </c>
      <c r="B468347" t="n">
        <v>1</v>
      </c>
    </row>
    <row r="468348">
      <c r="A468348" t="inlineStr">
        <is>
          <t>adjustmentism</t>
        </is>
      </c>
      <c r="B468348" t="n">
        <v>1</v>
      </c>
    </row>
    <row r="468349">
      <c r="A468349" t="inlineStr">
        <is>
          <t>updadd</t>
        </is>
      </c>
      <c r="B468349" t="n">
        <v>1</v>
      </c>
    </row>
    <row r="468350">
      <c r="A468350" t="inlineStr">
        <is>
          <t>simonchi</t>
        </is>
      </c>
      <c r="B468350" t="n">
        <v>1</v>
      </c>
    </row>
    <row r="468351">
      <c r="A468351" t="inlineStr">
        <is>
          <t>theoryless</t>
        </is>
      </c>
      <c r="B468351" t="n">
        <v>1</v>
      </c>
    </row>
    <row r="468352">
      <c r="A468352" t="inlineStr">
        <is>
          <t>theglobalpost20151128seema</t>
        </is>
      </c>
      <c r="B468352" t="n">
        <v>1</v>
      </c>
    </row>
    <row r="468353">
      <c r="A468353" t="inlineStr">
        <is>
          <t>citalia</t>
        </is>
      </c>
      <c r="B468353" t="n">
        <v>1</v>
      </c>
    </row>
    <row r="468354">
      <c r="A468354" t="inlineStr">
        <is>
          <t>supeorcised</t>
        </is>
      </c>
      <c r="B468354" t="n">
        <v>1</v>
      </c>
    </row>
    <row r="468355">
      <c r="A468355" t="inlineStr">
        <is>
          <t>gardchenko</t>
        </is>
      </c>
      <c r="B468355" t="n">
        <v>1</v>
      </c>
    </row>
    <row r="468356">
      <c r="A468356" t="inlineStr">
        <is>
          <t>scale_lexic</t>
        </is>
      </c>
      <c r="B468356" t="n">
        <v>1</v>
      </c>
    </row>
    <row r="468357">
      <c r="A468357" t="inlineStr">
        <is>
          <t>comcrimesportyolk</t>
        </is>
      </c>
      <c r="B468357" t="n">
        <v>1</v>
      </c>
    </row>
    <row r="468358">
      <c r="A468358" t="inlineStr">
        <is>
          <t>ynef</t>
        </is>
      </c>
      <c r="B468358" t="n">
        <v>1</v>
      </c>
    </row>
    <row r="468359">
      <c r="A468359" t="inlineStr">
        <is>
          <t>volcius</t>
        </is>
      </c>
      <c r="B468359" t="n">
        <v>1</v>
      </c>
    </row>
    <row r="468360">
      <c r="A468360" t="inlineStr">
        <is>
          <t>lyiscon</t>
        </is>
      </c>
      <c r="B468360" t="n">
        <v>1</v>
      </c>
    </row>
    <row r="468361">
      <c r="A468361" t="inlineStr">
        <is>
          <t>bidus</t>
        </is>
      </c>
      <c r="B468361" t="n">
        <v>1</v>
      </c>
    </row>
    <row r="468362">
      <c r="A468362" t="inlineStr">
        <is>
          <t>httpsplashmedia</t>
        </is>
      </c>
      <c r="B468362" t="n">
        <v>1</v>
      </c>
    </row>
    <row r="468363">
      <c r="A468363" t="inlineStr">
        <is>
          <t>altenen</t>
        </is>
      </c>
      <c r="B468363" t="n">
        <v>1</v>
      </c>
    </row>
    <row r="468364">
      <c r="A468364" t="inlineStr">
        <is>
          <t>cheerly</t>
        </is>
      </c>
      <c r="B468364" t="n">
        <v>1</v>
      </c>
    </row>
    <row r="468365">
      <c r="A468365" t="inlineStr">
        <is>
          <t>fieldberries</t>
        </is>
      </c>
      <c r="B468365" t="n">
        <v>1</v>
      </c>
    </row>
    <row r="468366">
      <c r="A468366" t="inlineStr">
        <is>
          <t>snowbitty</t>
        </is>
      </c>
      <c r="B468366" t="n">
        <v>1</v>
      </c>
    </row>
    <row r="468367">
      <c r="A468367" t="inlineStr">
        <is>
          <t>statest</t>
        </is>
      </c>
      <c r="B468367" t="n">
        <v>1</v>
      </c>
    </row>
    <row r="468368">
      <c r="A468368" t="inlineStr">
        <is>
          <t>midamix</t>
        </is>
      </c>
      <c r="B468368" t="n">
        <v>1</v>
      </c>
    </row>
    <row r="468369">
      <c r="A468369" t="inlineStr">
        <is>
          <t>com20121029liked</t>
        </is>
      </c>
      <c r="B468369" t="n">
        <v>1</v>
      </c>
    </row>
    <row r="468370">
      <c r="A468370" t="inlineStr">
        <is>
          <t>list post</t>
        </is>
      </c>
      <c r="B468370" t="n">
        <v>1</v>
      </c>
    </row>
    <row r="468371">
      <c r="A468371" t="inlineStr">
        <is>
          <t>intecessiones</t>
        </is>
      </c>
      <c r="B468371" t="n">
        <v>1</v>
      </c>
    </row>
    <row r="468372">
      <c r="A468372" t="inlineStr">
        <is>
          <t>puthinder</t>
        </is>
      </c>
      <c r="B468372" t="n">
        <v>1</v>
      </c>
    </row>
    <row r="468373">
      <c r="A468373" t="inlineStr">
        <is>
          <t>com201211i</t>
        </is>
      </c>
      <c r="B468373" t="n">
        <v>1</v>
      </c>
    </row>
    <row r="468374">
      <c r="A468374" t="inlineStr">
        <is>
          <t>httpssumdayxls</t>
        </is>
      </c>
      <c r="B468374" t="n">
        <v>1</v>
      </c>
    </row>
    <row r="468375">
      <c r="A468375" t="inlineStr">
        <is>
          <t>4259a</t>
        </is>
      </c>
      <c r="B468375" t="n">
        <v>1</v>
      </c>
    </row>
    <row r="468376">
      <c r="A468376" t="inlineStr">
        <is>
          <t>jhol</t>
        </is>
      </c>
      <c r="B468376" t="n">
        <v>1</v>
      </c>
    </row>
    <row r="468377">
      <c r="A468377" t="inlineStr">
        <is>
          <t>carnosaparitia</t>
        </is>
      </c>
      <c r="B468377" t="n">
        <v>1</v>
      </c>
    </row>
    <row r="468378">
      <c r="A468378" t="inlineStr">
        <is>
          <t>nygke</t>
        </is>
      </c>
      <c r="B468378" t="n">
        <v>1</v>
      </c>
    </row>
    <row r="468379">
      <c r="A468379" t="inlineStr">
        <is>
          <t>phillipbbc</t>
        </is>
      </c>
      <c r="B468379" t="n">
        <v>1</v>
      </c>
    </row>
    <row r="468380">
      <c r="A468380" t="inlineStr">
        <is>
          <t>squarelicenter</t>
        </is>
      </c>
      <c r="B468380" t="n">
        <v>1</v>
      </c>
    </row>
    <row r="468381">
      <c r="A468381" t="inlineStr">
        <is>
          <t>droyal</t>
        </is>
      </c>
      <c r="B468381" t="n">
        <v>1</v>
      </c>
    </row>
    <row r="468382">
      <c r="A468382" t="inlineStr">
        <is>
          <t>saudad</t>
        </is>
      </c>
      <c r="B468382" t="n">
        <v>1</v>
      </c>
    </row>
    <row r="468383">
      <c r="A468383" t="inlineStr">
        <is>
          <t>scoboke</t>
        </is>
      </c>
      <c r="B468383" t="n">
        <v>1</v>
      </c>
    </row>
    <row r="468384">
      <c r="A468384" t="inlineStr">
        <is>
          <t>busedbys</t>
        </is>
      </c>
      <c r="B468384" t="n">
        <v>1</v>
      </c>
    </row>
    <row r="468385">
      <c r="A468385" t="inlineStr">
        <is>
          <t>brynstead</t>
        </is>
      </c>
      <c r="B468385" t="n">
        <v>1</v>
      </c>
    </row>
    <row r="468386">
      <c r="A468386" t="inlineStr">
        <is>
          <t>hogie</t>
        </is>
      </c>
      <c r="B468386" t="n">
        <v>1</v>
      </c>
    </row>
    <row r="468387">
      <c r="A468387" t="inlineStr">
        <is>
          <t>pratrar</t>
        </is>
      </c>
      <c r="B468387" t="n">
        <v>1</v>
      </c>
    </row>
    <row r="468388">
      <c r="A468388" t="inlineStr">
        <is>
          <t>lifesci</t>
        </is>
      </c>
      <c r="B468388" t="n">
        <v>1</v>
      </c>
    </row>
    <row r="468389">
      <c r="A468389" t="inlineStr">
        <is>
          <t>glkip</t>
        </is>
      </c>
      <c r="B468389" t="n">
        <v>1</v>
      </c>
    </row>
    <row r="468390">
      <c r="A468390" t="inlineStr">
        <is>
          <t>avebrandt</t>
        </is>
      </c>
      <c r="B468390" t="n">
        <v>1</v>
      </c>
    </row>
    <row r="468391">
      <c r="A468391" t="inlineStr">
        <is>
          <t>hetdc</t>
        </is>
      </c>
      <c r="B468391" t="n">
        <v>1</v>
      </c>
    </row>
    <row r="468392">
      <c r="A468392" t="inlineStr">
        <is>
          <t>politicianranking</t>
        </is>
      </c>
      <c r="B468392" t="n">
        <v>1</v>
      </c>
    </row>
    <row r="468393">
      <c r="A468393" t="inlineStr">
        <is>
          <t>holshach</t>
        </is>
      </c>
      <c r="B468393" t="n">
        <v>1</v>
      </c>
    </row>
    <row r="468394">
      <c r="A468394" t="inlineStr">
        <is>
          <t>binnickers</t>
        </is>
      </c>
      <c r="B468394" t="n">
        <v>1</v>
      </c>
    </row>
    <row r="468395">
      <c r="A468395" t="inlineStr">
        <is>
          <t>interœultral</t>
        </is>
      </c>
      <c r="B468395" t="n">
        <v>1</v>
      </c>
    </row>
    <row r="468396">
      <c r="A468396" t="inlineStr">
        <is>
          <t>hrbn</t>
        </is>
      </c>
      <c r="B468396" t="n">
        <v>1</v>
      </c>
    </row>
    <row r="468397">
      <c r="A468397" t="inlineStr">
        <is>
          <t>binnicker</t>
        </is>
      </c>
      <c r="B468397" t="n">
        <v>1</v>
      </c>
    </row>
    <row r="468398">
      <c r="A468398" t="inlineStr">
        <is>
          <t>fibretta</t>
        </is>
      </c>
      <c r="B468398" t="n">
        <v>1</v>
      </c>
    </row>
    <row r="468399">
      <c r="A468399" t="inlineStr">
        <is>
          <t>repairpoint</t>
        </is>
      </c>
      <c r="B468399" t="n">
        <v>1</v>
      </c>
    </row>
    <row r="468400">
      <c r="A468400" t="inlineStr">
        <is>
          <t>10381701026t</t>
        </is>
      </c>
      <c r="B468400" t="n">
        <v>1</v>
      </c>
    </row>
    <row r="468401">
      <c r="A468401" t="inlineStr">
        <is>
          <t>werevalid</t>
        </is>
      </c>
      <c r="B468401" t="n">
        <v>1</v>
      </c>
    </row>
    <row r="468402">
      <c r="A468402" t="inlineStr">
        <is>
          <t>have_actor</t>
        </is>
      </c>
      <c r="B468402" t="n">
        <v>1</v>
      </c>
    </row>
    <row r="468403">
      <c r="A468403" t="inlineStr">
        <is>
          <t>cells_factories</t>
        </is>
      </c>
      <c r="B468403" t="n">
        <v>1</v>
      </c>
    </row>
    <row r="468404">
      <c r="A468404" t="inlineStr">
        <is>
          <t>to_sort_lemon</t>
        </is>
      </c>
      <c r="B468404" t="n">
        <v>1</v>
      </c>
    </row>
    <row r="468405">
      <c r="A468405" t="inlineStr">
        <is>
          <t>poisoninfo</t>
        </is>
      </c>
      <c r="B468405" t="n">
        <v>1</v>
      </c>
    </row>
    <row r="468406">
      <c r="A468406" t="inlineStr">
        <is>
          <t>per_settings</t>
        </is>
      </c>
      <c r="B468406" t="n">
        <v>1</v>
      </c>
    </row>
    <row r="468407">
      <c r="A468407" t="inlineStr">
        <is>
          <t>taxtranos</t>
        </is>
      </c>
      <c r="B468407" t="n">
        <v>1</v>
      </c>
    </row>
    <row r="468408">
      <c r="A468408" t="inlineStr">
        <is>
          <t>players_units_export</t>
        </is>
      </c>
      <c r="B468408" t="n">
        <v>1</v>
      </c>
    </row>
    <row r="468409">
      <c r="A468409" t="inlineStr">
        <is>
          <t>tales02</t>
        </is>
      </c>
      <c r="B468409" t="n">
        <v>1</v>
      </c>
    </row>
    <row r="468410">
      <c r="A468410" t="inlineStr">
        <is>
          <t>type_main</t>
        </is>
      </c>
      <c r="B468410" t="n">
        <v>1</v>
      </c>
    </row>
    <row r="468411">
      <c r="A468411" t="inlineStr">
        <is>
          <t>att_high</t>
        </is>
      </c>
      <c r="B468411" t="n">
        <v>1</v>
      </c>
    </row>
    <row r="468412">
      <c r="A468412" t="inlineStr">
        <is>
          <t>puretasksgroup</t>
        </is>
      </c>
      <c r="B468412" t="n">
        <v>1</v>
      </c>
    </row>
    <row r="468413">
      <c r="A468413" t="inlineStr">
        <is>
          <t>resolve_behind_a_door</t>
        </is>
      </c>
      <c r="B468413" t="n">
        <v>1</v>
      </c>
    </row>
    <row r="468414">
      <c r="A468414" t="inlineStr">
        <is>
          <t>objxvaluelist</t>
        </is>
      </c>
      <c r="B468414" t="n">
        <v>1</v>
      </c>
    </row>
    <row r="468415">
      <c r="A468415" t="inlineStr">
        <is>
          <t>multipliestime</t>
        </is>
      </c>
      <c r="B468415" t="n">
        <v>1</v>
      </c>
    </row>
    <row r="468416">
      <c r="A468416" t="inlineStr">
        <is>
          <t>workersglobal_transplant</t>
        </is>
      </c>
      <c r="B468416" t="n">
        <v>1</v>
      </c>
    </row>
    <row r="468417">
      <c r="A468417" t="inlineStr">
        <is>
          <t>tickal_updateit</t>
        </is>
      </c>
      <c r="B468417" t="n">
        <v>1</v>
      </c>
    </row>
    <row r="468418">
      <c r="A468418" t="inlineStr">
        <is>
          <t>hqname</t>
        </is>
      </c>
      <c r="B468418" t="n">
        <v>1</v>
      </c>
    </row>
    <row r="468419">
      <c r="A468419" t="inlineStr">
        <is>
          <t>have_updateit</t>
        </is>
      </c>
      <c r="B468419" t="n">
        <v>1</v>
      </c>
    </row>
    <row r="468420">
      <c r="A468420" t="inlineStr">
        <is>
          <t>local_lines</t>
        </is>
      </c>
      <c r="B468420" t="n">
        <v>1</v>
      </c>
    </row>
    <row r="468421">
      <c r="A468421" t="inlineStr">
        <is>
          <t>storestore</t>
        </is>
      </c>
      <c r="B468421" t="n">
        <v>1</v>
      </c>
    </row>
    <row r="468422">
      <c r="A468422" t="inlineStr">
        <is>
          <t>patio_galette</t>
        </is>
      </c>
      <c r="B468422" t="n">
        <v>1</v>
      </c>
    </row>
    <row r="468423">
      <c r="A468423" t="inlineStr">
        <is>
          <t>fightingtime</t>
        </is>
      </c>
      <c r="B468423" t="n">
        <v>1</v>
      </c>
    </row>
    <row r="468424">
      <c r="A468424" t="inlineStr">
        <is>
          <t>relationize</t>
        </is>
      </c>
      <c r="B468424" t="n">
        <v>1</v>
      </c>
    </row>
    <row r="468425">
      <c r="A468425" t="inlineStr">
        <is>
          <t>``to_tile``</t>
        </is>
      </c>
      <c r="B468425" t="n">
        <v>1</v>
      </c>
    </row>
    <row r="468426">
      <c r="A468426" t="inlineStr">
        <is>
          <t>localbuildups_collapse</t>
        </is>
      </c>
      <c r="B468426" t="n">
        <v>1</v>
      </c>
    </row>
    <row r="468427">
      <c r="A468427" t="inlineStr">
        <is>
          <t>selldxc2</t>
        </is>
      </c>
      <c r="B468427" t="n">
        <v>1</v>
      </c>
    </row>
    <row r="468428">
      <c r="A468428" t="inlineStr">
        <is>
          <t>local_stores</t>
        </is>
      </c>
      <c r="B468428" t="n">
        <v>1</v>
      </c>
    </row>
    <row r="468429">
      <c r="A468429" t="inlineStr">
        <is>
          <t>cenarray_label</t>
        </is>
      </c>
      <c r="B468429" t="n">
        <v>1</v>
      </c>
    </row>
    <row r="468430">
      <c r="A468430" t="inlineStr">
        <is>
          <t>displayball</t>
        </is>
      </c>
      <c r="B468430" t="n">
        <v>1</v>
      </c>
    </row>
    <row r="468431">
      <c r="A468431" t="inlineStr">
        <is>
          <t>owner_count</t>
        </is>
      </c>
      <c r="B468431" t="n">
        <v>1</v>
      </c>
    </row>
    <row r="468432">
      <c r="A468432" t="inlineStr">
        <is>
          <t>comments_direction</t>
        </is>
      </c>
      <c r="B468432" t="n">
        <v>1</v>
      </c>
    </row>
    <row r="468433">
      <c r="A468433" t="inlineStr">
        <is>
          <t>mainlist</t>
        </is>
      </c>
      <c r="B468433" t="n">
        <v>1</v>
      </c>
    </row>
    <row r="468434">
      <c r="A468434" t="inlineStr">
        <is>
          <t>several_agent_intercept</t>
        </is>
      </c>
      <c r="B468434" t="n">
        <v>1</v>
      </c>
    </row>
    <row r="468435">
      <c r="A468435" t="inlineStr">
        <is>
          <t>restart_stats_distreg_scorecloud</t>
        </is>
      </c>
      <c r="B468435" t="n">
        <v>1</v>
      </c>
    </row>
    <row r="468436">
      <c r="A468436" t="inlineStr">
        <is>
          <t>productionsymbol</t>
        </is>
      </c>
      <c r="B468436" t="n">
        <v>1</v>
      </c>
    </row>
    <row r="468437">
      <c r="A468437" t="inlineStr">
        <is>
          <t>listarc_resources</t>
        </is>
      </c>
      <c r="B468437" t="n">
        <v>1</v>
      </c>
    </row>
    <row r="468438">
      <c r="A468438" t="inlineStr">
        <is>
          <t>count_by</t>
        </is>
      </c>
      <c r="B468438" t="n">
        <v>1</v>
      </c>
    </row>
    <row r="468439">
      <c r="A468439" t="inlineStr">
        <is>
          <t>houseift</t>
        </is>
      </c>
      <c r="B468439" t="n">
        <v>1</v>
      </c>
    </row>
    <row r="468440">
      <c r="A468440" t="inlineStr">
        <is>
          <t>locationof__global__</t>
        </is>
      </c>
      <c r="B468440" t="n">
        <v>1</v>
      </c>
    </row>
    <row r="468441">
      <c r="A468441" t="inlineStr">
        <is>
          <t>regionnum</t>
        </is>
      </c>
      <c r="B468441" t="n">
        <v>1</v>
      </c>
    </row>
    <row r="468442">
      <c r="A468442" t="inlineStr">
        <is>
          <t>crowd_position</t>
        </is>
      </c>
      <c r="B468442" t="n">
        <v>1</v>
      </c>
    </row>
    <row r="468443">
      <c r="A468443" t="inlineStr">
        <is>
          <t>diffuse_layers</t>
        </is>
      </c>
      <c r="B468443" t="n">
        <v>1</v>
      </c>
    </row>
    <row r="468444">
      <c r="A468444" t="inlineStr">
        <is>
          <t>conditionaliftowelhold</t>
        </is>
      </c>
      <c r="B468444" t="n">
        <v>1</v>
      </c>
    </row>
    <row r="468445">
      <c r="A468445" t="inlineStr">
        <is>
          <t>0el</t>
        </is>
      </c>
      <c r="B468445" t="n">
        <v>1</v>
      </c>
    </row>
    <row r="468446">
      <c r="A468446" t="inlineStr">
        <is>
          <t>zone_direction</t>
        </is>
      </c>
      <c r="B468446" t="n">
        <v>1</v>
      </c>
    </row>
    <row r="468447">
      <c r="A468447" t="inlineStr">
        <is>
          <t>sanience_against_inconsistent</t>
        </is>
      </c>
      <c r="B468447" t="n">
        <v>1</v>
      </c>
    </row>
    <row r="468448">
      <c r="A468448" t="inlineStr">
        <is>
          <t>process_id</t>
        </is>
      </c>
      <c r="B468448" t="n">
        <v>2</v>
      </c>
    </row>
    <row r="468449">
      <c r="A468449" t="inlineStr">
        <is>
          <t>locationof</t>
        </is>
      </c>
      <c r="B468449" t="n">
        <v>1</v>
      </c>
    </row>
    <row r="468450">
      <c r="A468450" t="inlineStr">
        <is>
          <t>arear</t>
        </is>
      </c>
      <c r="B468450" t="n">
        <v>1</v>
      </c>
    </row>
    <row r="468451">
      <c r="A468451" t="inlineStr">
        <is>
          <t>obs_listened</t>
        </is>
      </c>
      <c r="B468451" t="n">
        <v>1</v>
      </c>
    </row>
    <row r="468452">
      <c r="A468452" t="inlineStr">
        <is>
          <t>get_tags</t>
        </is>
      </c>
      <c r="B468452" t="n">
        <v>1</v>
      </c>
    </row>
    <row r="468453">
      <c r="A468453" t="inlineStr">
        <is>
          <t>topleaf</t>
        </is>
      </c>
      <c r="B468453" t="n">
        <v>1</v>
      </c>
    </row>
    <row r="468454">
      <c r="A468454" t="inlineStr">
        <is>
          <t>dotaskrequested</t>
        </is>
      </c>
      <c r="B468454" t="n">
        <v>1</v>
      </c>
    </row>
    <row r="468455">
      <c r="A468455" t="inlineStr">
        <is>
          <t>search_imported</t>
        </is>
      </c>
      <c r="B468455" t="n">
        <v>1</v>
      </c>
    </row>
    <row r="468456">
      <c r="A468456" t="inlineStr">
        <is>
          <t>evidencedtype</t>
        </is>
      </c>
      <c r="B468456" t="n">
        <v>1</v>
      </c>
    </row>
    <row r="468457">
      <c r="A468457" t="inlineStr">
        <is>
          <t>resultsolve</t>
        </is>
      </c>
      <c r="B468457" t="n">
        <v>1</v>
      </c>
    </row>
    <row r="468458">
      <c r="A468458" t="inlineStr">
        <is>
          <t>readinit</t>
        </is>
      </c>
      <c r="B468458" t="n">
        <v>1</v>
      </c>
    </row>
    <row r="468459">
      <c r="A468459" t="inlineStr">
        <is>
          <t>findrateize</t>
        </is>
      </c>
      <c r="B468459" t="n">
        <v>1</v>
      </c>
    </row>
    <row r="468460">
      <c r="A468460" t="inlineStr">
        <is>
          <t>findmapitem</t>
        </is>
      </c>
      <c r="B468460" t="n">
        <v>1</v>
      </c>
    </row>
    <row r="468461">
      <c r="A468461" t="inlineStr">
        <is>
          <t>wouldnt_star_this</t>
        </is>
      </c>
      <c r="B468461" t="n">
        <v>1</v>
      </c>
    </row>
    <row r="468462">
      <c r="A468462" t="inlineStr">
        <is>
          <t>hudheight</t>
        </is>
      </c>
      <c r="B468462" t="n">
        <v>1</v>
      </c>
    </row>
    <row r="468463">
      <c r="A468463" t="inlineStr">
        <is>
          <t>local_elem</t>
        </is>
      </c>
      <c r="B468463" t="n">
        <v>1</v>
      </c>
    </row>
    <row r="468464">
      <c r="A468464" t="inlineStr">
        <is>
          <t>type_oid</t>
        </is>
      </c>
      <c r="B468464" t="n">
        <v>1</v>
      </c>
    </row>
    <row r="468465">
      <c r="A468465" t="inlineStr">
        <is>
          <t>lossized</t>
        </is>
      </c>
      <c r="B468465" t="n">
        <v>1</v>
      </c>
    </row>
    <row r="468466">
      <c r="A468466" t="inlineStr">
        <is>
          <t>floorlookup</t>
        </is>
      </c>
      <c r="B468466" t="n">
        <v>1</v>
      </c>
    </row>
    <row r="468467">
      <c r="A468467" t="inlineStr">
        <is>
          <t>attachetype</t>
        </is>
      </c>
      <c r="B468467" t="n">
        <v>1</v>
      </c>
    </row>
    <row r="468468">
      <c r="A468468" t="inlineStr">
        <is>
          <t>doneitemsitems</t>
        </is>
      </c>
      <c r="B468468" t="n">
        <v>1</v>
      </c>
    </row>
    <row r="468469">
      <c r="A468469" t="inlineStr">
        <is>
          <t>run_updateit</t>
        </is>
      </c>
      <c r="B468469" t="n">
        <v>1</v>
      </c>
    </row>
    <row r="468470">
      <c r="A468470" t="inlineStr">
        <is>
          <t>hdescription</t>
        </is>
      </c>
      <c r="B468470" t="n">
        <v>1</v>
      </c>
    </row>
    <row r="468471">
      <c r="A468471" t="inlineStr">
        <is>
          <t>media_triangle</t>
        </is>
      </c>
      <c r="B468471" t="n">
        <v>1</v>
      </c>
    </row>
    <row r="468472">
      <c r="A468472" t="inlineStr">
        <is>
          <t>logs_in</t>
        </is>
      </c>
      <c r="B468472" t="n">
        <v>1</v>
      </c>
    </row>
    <row r="468473">
      <c r="A468473" t="inlineStr">
        <is>
          <t>spotinswalk</t>
        </is>
      </c>
      <c r="B468473" t="n">
        <v>1</v>
      </c>
    </row>
    <row r="468474">
      <c r="A468474" t="inlineStr">
        <is>
          <t>veldbrunde</t>
        </is>
      </c>
      <c r="B468474" t="n">
        <v>1</v>
      </c>
    </row>
    <row r="468475">
      <c r="A468475" t="inlineStr">
        <is>
          <t>__global__</t>
        </is>
      </c>
      <c r="B468475" t="n">
        <v>2</v>
      </c>
    </row>
    <row r="468476">
      <c r="A468476" t="inlineStr">
        <is>
          <t>findusay</t>
        </is>
      </c>
      <c r="B468476" t="n">
        <v>1</v>
      </c>
    </row>
    <row r="468477">
      <c r="A468477" t="inlineStr">
        <is>
          <t>matches_for</t>
        </is>
      </c>
      <c r="B468477" t="n">
        <v>1</v>
      </c>
    </row>
    <row r="468478">
      <c r="A468478" t="inlineStr">
        <is>
          <t>tiumber</t>
        </is>
      </c>
      <c r="B468478" t="n">
        <v>1</v>
      </c>
    </row>
    <row r="468479">
      <c r="A468479" t="inlineStr">
        <is>
          <t>localsid</t>
        </is>
      </c>
      <c r="B468479" t="n">
        <v>1</v>
      </c>
    </row>
    <row r="468480">
      <c r="A468480" t="inlineStr">
        <is>
          <t>findnpokemon_list</t>
        </is>
      </c>
      <c r="B468480" t="n">
        <v>1</v>
      </c>
    </row>
    <row r="468481">
      <c r="A468481" t="inlineStr">
        <is>
          <t>call_forward</t>
        </is>
      </c>
      <c r="B468481" t="n">
        <v>1</v>
      </c>
    </row>
    <row r="468482">
      <c r="A468482" t="inlineStr">
        <is>
          <t>public_handle</t>
        </is>
      </c>
      <c r="B468482" t="n">
        <v>1</v>
      </c>
    </row>
    <row r="468483">
      <c r="A468483" t="inlineStr">
        <is>
          <t>to_selectedoptionsgameevent</t>
        </is>
      </c>
      <c r="B468483" t="n">
        <v>1</v>
      </c>
    </row>
    <row r="468484">
      <c r="A468484" t="inlineStr">
        <is>
          <t>taskrequested</t>
        </is>
      </c>
      <c r="B468484" t="n">
        <v>1</v>
      </c>
    </row>
    <row r="468485">
      <c r="A468485" t="inlineStr">
        <is>
          <t>resit_order</t>
        </is>
      </c>
      <c r="B468485" t="n">
        <v>1</v>
      </c>
    </row>
    <row r="468486">
      <c r="A468486" t="inlineStr">
        <is>
          <t>1adsianspherding</t>
        </is>
      </c>
      <c r="B468486" t="n">
        <v>1</v>
      </c>
    </row>
    <row r="468487">
      <c r="A468487" t="inlineStr">
        <is>
          <t>offselect</t>
        </is>
      </c>
      <c r="B468487" t="n">
        <v>1</v>
      </c>
    </row>
    <row r="468488">
      <c r="A468488" t="inlineStr">
        <is>
          <t>ofessence</t>
        </is>
      </c>
      <c r="B468488" t="n">
        <v>1</v>
      </c>
    </row>
    <row r="468489">
      <c r="A468489" t="inlineStr">
        <is>
          <t>tokha</t>
        </is>
      </c>
      <c r="B468489" t="n">
        <v>1</v>
      </c>
    </row>
    <row r="468490">
      <c r="A468490" t="inlineStr">
        <is>
          <t>decliningafter</t>
        </is>
      </c>
      <c r="B468490" t="n">
        <v>2</v>
      </c>
    </row>
    <row r="468491">
      <c r="A468491" t="inlineStr">
        <is>
          <t>youinstead</t>
        </is>
      </c>
      <c r="B468491" t="n">
        <v>1</v>
      </c>
    </row>
    <row r="468492">
      <c r="A468492" t="inlineStr">
        <is>
          <t>birderunderactory</t>
        </is>
      </c>
      <c r="B468492" t="n">
        <v>1</v>
      </c>
    </row>
    <row r="468493">
      <c r="A468493" t="inlineStr">
        <is>
          <t>showoping</t>
        </is>
      </c>
      <c r="B468493" t="n">
        <v>1</v>
      </c>
    </row>
    <row r="468494">
      <c r="A468494" t="inlineStr">
        <is>
          <t>stish</t>
        </is>
      </c>
      <c r="B468494" t="n">
        <v>3</v>
      </c>
    </row>
    <row r="468495">
      <c r="A468495" t="inlineStr">
        <is>
          <t>myklones</t>
        </is>
      </c>
      <c r="B468495" t="n">
        <v>1</v>
      </c>
    </row>
    <row r="468496">
      <c r="A468496" t="inlineStr">
        <is>
          <t>flannon</t>
        </is>
      </c>
      <c r="B468496" t="n">
        <v>2</v>
      </c>
    </row>
    <row r="468497">
      <c r="A468497" t="inlineStr">
        <is>
          <t>upforing</t>
        </is>
      </c>
      <c r="B468497" t="n">
        <v>1</v>
      </c>
    </row>
    <row r="468498">
      <c r="A468498" t="inlineStr">
        <is>
          <t>caamans</t>
        </is>
      </c>
      <c r="B468498" t="n">
        <v>1</v>
      </c>
    </row>
    <row r="468499">
      <c r="A468499" t="inlineStr">
        <is>
          <t>purgrilities</t>
        </is>
      </c>
      <c r="B468499" t="n">
        <v>1</v>
      </c>
    </row>
    <row r="468500">
      <c r="A468500" t="inlineStr">
        <is>
          <t>incorepse</t>
        </is>
      </c>
      <c r="B468500" t="n">
        <v>1</v>
      </c>
    </row>
    <row r="468501">
      <c r="A468501" t="inlineStr">
        <is>
          <t>etheromo</t>
        </is>
      </c>
      <c r="B468501" t="n">
        <v>1</v>
      </c>
    </row>
    <row r="468502">
      <c r="A468502" t="inlineStr">
        <is>
          <t>pyrysoons</t>
        </is>
      </c>
      <c r="B468502" t="n">
        <v>1</v>
      </c>
    </row>
    <row r="468503">
      <c r="A468503" t="inlineStr">
        <is>
          <t>goundersteps</t>
        </is>
      </c>
      <c r="B468503" t="n">
        <v>1</v>
      </c>
    </row>
    <row r="468504">
      <c r="A468504" t="inlineStr">
        <is>
          <t>cont】fi–l</t>
        </is>
      </c>
      <c r="B468504" t="n">
        <v>1</v>
      </c>
    </row>
    <row r="468505">
      <c r="A468505" t="inlineStr">
        <is>
          <t>enchantment3</t>
        </is>
      </c>
      <c r="B468505" t="n">
        <v>1</v>
      </c>
    </row>
    <row r="468506">
      <c r="A468506" t="inlineStr">
        <is>
          <t>inuring</t>
        </is>
      </c>
      <c r="B468506" t="n">
        <v>1</v>
      </c>
    </row>
    <row r="468507">
      <c r="A468507" t="inlineStr">
        <is>
          <t>sparklethred</t>
        </is>
      </c>
      <c r="B468507" t="n">
        <v>1</v>
      </c>
    </row>
    <row r="468508">
      <c r="A468508" t="inlineStr">
        <is>
          <t>boublk</t>
        </is>
      </c>
      <c r="B468508" t="n">
        <v>1</v>
      </c>
    </row>
    <row r="468509">
      <c r="A468509" t="inlineStr">
        <is>
          <t>driverschair</t>
        </is>
      </c>
      <c r="B468509" t="n">
        <v>1</v>
      </c>
    </row>
    <row r="468510">
      <c r="A468510" t="inlineStr">
        <is>
          <t>cobldjay9zhp4</t>
        </is>
      </c>
      <c r="B468510" t="n">
        <v>1</v>
      </c>
    </row>
    <row r="468511">
      <c r="A468511" t="inlineStr">
        <is>
          <t>space4helen</t>
        </is>
      </c>
      <c r="B468511" t="n">
        <v>1</v>
      </c>
    </row>
    <row r="468512">
      <c r="A468512" t="inlineStr">
        <is>
          <t>aldrika</t>
        </is>
      </c>
      <c r="B468512" t="n">
        <v>1</v>
      </c>
    </row>
    <row r="468513">
      <c r="A468513" t="inlineStr">
        <is>
          <t>decrescent</t>
        </is>
      </c>
      <c r="B468513" t="n">
        <v>1</v>
      </c>
    </row>
    <row r="468514">
      <c r="A468514" t="inlineStr">
        <is>
          <t>woessmeyer</t>
        </is>
      </c>
      <c r="B468514" t="n">
        <v>1</v>
      </c>
    </row>
    <row r="468515">
      <c r="A468515" t="inlineStr">
        <is>
          <t>615kms</t>
        </is>
      </c>
      <c r="B468515" t="n">
        <v>1</v>
      </c>
    </row>
    <row r="468516">
      <c r="A468516" t="inlineStr">
        <is>
          <t>tonyville</t>
        </is>
      </c>
      <c r="B468516" t="n">
        <v>1</v>
      </c>
    </row>
    <row r="468517">
      <c r="A468517" t="inlineStr">
        <is>
          <t>kagdon</t>
        </is>
      </c>
      <c r="B468517" t="n">
        <v>1</v>
      </c>
    </row>
    <row r="468518">
      <c r="A468518" t="inlineStr">
        <is>
          <t>pokerhassefriend</t>
        </is>
      </c>
      <c r="B468518" t="n">
        <v>1</v>
      </c>
    </row>
    <row r="468519">
      <c r="A468519" t="inlineStr">
        <is>
          <t>cephasian</t>
        </is>
      </c>
      <c r="B468519" t="n">
        <v>1</v>
      </c>
    </row>
    <row r="468520">
      <c r="A468520" t="inlineStr">
        <is>
          <t>prümpohl</t>
        </is>
      </c>
      <c r="B468520" t="n">
        <v>1</v>
      </c>
    </row>
    <row r="468521">
      <c r="A468521" t="inlineStr">
        <is>
          <t>anniesz</t>
        </is>
      </c>
      <c r="B468521" t="n">
        <v>1</v>
      </c>
    </row>
    <row r="468522">
      <c r="A468522" t="inlineStr">
        <is>
          <t>westters</t>
        </is>
      </c>
      <c r="B468522" t="n">
        <v>1</v>
      </c>
    </row>
    <row r="468523">
      <c r="A468523" t="inlineStr">
        <is>
          <t>trucksards</t>
        </is>
      </c>
      <c r="B468523" t="n">
        <v>1</v>
      </c>
    </row>
    <row r="468524">
      <c r="A468524" t="inlineStr">
        <is>
          <t>sarupamon</t>
        </is>
      </c>
      <c r="B468524" t="n">
        <v>1</v>
      </c>
    </row>
    <row r="468525">
      <c r="A468525" t="inlineStr">
        <is>
          <t>moonalled</t>
        </is>
      </c>
      <c r="B468525" t="n">
        <v>1</v>
      </c>
    </row>
    <row r="468526">
      <c r="A468526" t="inlineStr">
        <is>
          <t>lsabortionfloor</t>
        </is>
      </c>
      <c r="B468526" t="n">
        <v>1</v>
      </c>
    </row>
    <row r="468527">
      <c r="A468527" t="inlineStr">
        <is>
          <t>et5aticalgraphacion</t>
        </is>
      </c>
      <c r="B468527" t="n">
        <v>1</v>
      </c>
    </row>
    <row r="468528">
      <c r="A468528" t="inlineStr">
        <is>
          <t>cbern</t>
        </is>
      </c>
      <c r="B468528" t="n">
        <v>1</v>
      </c>
    </row>
    <row r="468529">
      <c r="A468529" t="inlineStr">
        <is>
          <t>gvro</t>
        </is>
      </c>
      <c r="B468529" t="n">
        <v>1</v>
      </c>
    </row>
    <row r="468530">
      <c r="A468530" t="inlineStr">
        <is>
          <t>awkomk4ct0k1ur2854141842</t>
        </is>
      </c>
      <c r="B468530" t="n">
        <v>1</v>
      </c>
    </row>
    <row r="468531">
      <c r="A468531" t="inlineStr">
        <is>
          <t>speakiveness</t>
        </is>
      </c>
      <c r="B468531" t="n">
        <v>1</v>
      </c>
    </row>
    <row r="468532">
      <c r="A468532" t="inlineStr">
        <is>
          <t>shttpswww</t>
        </is>
      </c>
      <c r="B468532" t="n">
        <v>1</v>
      </c>
    </row>
    <row r="468533">
      <c r="A468533" t="inlineStr">
        <is>
          <t>wffact</t>
        </is>
      </c>
      <c r="B468533" t="n">
        <v>1</v>
      </c>
    </row>
    <row r="468534">
      <c r="A468534" t="inlineStr">
        <is>
          <t>wpenginecontentuploads201502slennhart</t>
        </is>
      </c>
      <c r="B468534" t="n">
        <v>1</v>
      </c>
    </row>
    <row r="468535">
      <c r="A468535" t="inlineStr">
        <is>
          <t>httpcompletelytwetphysalla</t>
        </is>
      </c>
      <c r="B468535" t="n">
        <v>1</v>
      </c>
    </row>
    <row r="468536">
      <c r="A468536" t="inlineStr">
        <is>
          <t>com_government_documentary</t>
        </is>
      </c>
      <c r="B468536" t="n">
        <v>1</v>
      </c>
    </row>
    <row r="468537">
      <c r="A468537" t="inlineStr">
        <is>
          <t>v6aorol0__km</t>
        </is>
      </c>
      <c r="B468537" t="n">
        <v>1</v>
      </c>
    </row>
    <row r="468538">
      <c r="A468538" t="inlineStr">
        <is>
          <t>com20100716atao</t>
        </is>
      </c>
      <c r="B468538" t="n">
        <v>1</v>
      </c>
    </row>
    <row r="468539">
      <c r="A468539" t="inlineStr">
        <is>
          <t>vgjhbmdgl4uhnt</t>
        </is>
      </c>
      <c r="B468539" t="n">
        <v>1</v>
      </c>
    </row>
    <row r="468540">
      <c r="A468540" t="inlineStr">
        <is>
          <t>rarak</t>
        </is>
      </c>
      <c r="B468540" t="n">
        <v>1</v>
      </c>
    </row>
    <row r="468541">
      <c r="A468541" t="inlineStr">
        <is>
          <t>com300311</t>
        </is>
      </c>
      <c r="B468541" t="n">
        <v>1</v>
      </c>
    </row>
    <row r="468542">
      <c r="A468542" t="inlineStr">
        <is>
          <t>voskjoxuvwtx0</t>
        </is>
      </c>
      <c r="B468542" t="n">
        <v>1</v>
      </c>
    </row>
    <row r="468543">
      <c r="A468543" t="inlineStr">
        <is>
          <t>alientce</t>
        </is>
      </c>
      <c r="B468543" t="n">
        <v>1</v>
      </c>
    </row>
    <row r="468544">
      <c r="A468544" t="inlineStr">
        <is>
          <t>namrallah</t>
        </is>
      </c>
      <c r="B468544" t="n">
        <v>1</v>
      </c>
    </row>
    <row r="468545">
      <c r="A468545" t="inlineStr">
        <is>
          <t>httpsclintonfoulin</t>
        </is>
      </c>
      <c r="B468545" t="n">
        <v>1</v>
      </c>
    </row>
    <row r="468546">
      <c r="A468546" t="inlineStr">
        <is>
          <t>comaggregatecnnnhpmaevppo5sdvluajas1c4awtbnnujg0ihew7nbuupguhlzlmhosfv83lwm0iyuums</t>
        </is>
      </c>
      <c r="B468546" t="n">
        <v>1</v>
      </c>
    </row>
    <row r="468547">
      <c r="A468547" t="inlineStr">
        <is>
          <t>edudendromop</t>
        </is>
      </c>
      <c r="B468547" t="n">
        <v>1</v>
      </c>
    </row>
    <row r="468548">
      <c r="A468548" t="inlineStr">
        <is>
          <t>vallowedokin</t>
        </is>
      </c>
      <c r="B468548" t="n">
        <v>1</v>
      </c>
    </row>
    <row r="468549">
      <c r="A468549" t="inlineStr">
        <is>
          <t>rojuan2zmvzhiamgg2ora6tjrq</t>
        </is>
      </c>
      <c r="B468549" t="n">
        <v>1</v>
      </c>
    </row>
    <row r="468550">
      <c r="A468550" t="inlineStr">
        <is>
          <t>tipissa</t>
        </is>
      </c>
      <c r="B468550" t="n">
        <v>1</v>
      </c>
    </row>
    <row r="468551">
      <c r="A468551" t="inlineStr">
        <is>
          <t>galmourette</t>
        </is>
      </c>
      <c r="B468551" t="n">
        <v>1</v>
      </c>
    </row>
    <row r="468552">
      <c r="A468552" t="inlineStr">
        <is>
          <t>9ed</t>
        </is>
      </c>
      <c r="B468552" t="n">
        <v>1</v>
      </c>
    </row>
    <row r="468553">
      <c r="A468553" t="inlineStr">
        <is>
          <t>idg1uqw6s5eyn</t>
        </is>
      </c>
      <c r="B468553" t="n">
        <v>1</v>
      </c>
    </row>
    <row r="468554">
      <c r="A468554" t="inlineStr">
        <is>
          <t>poledic</t>
        </is>
      </c>
      <c r="B468554" t="n">
        <v>1</v>
      </c>
    </row>
    <row r="468555">
      <c r="A468555" t="inlineStr">
        <is>
          <t>unwandered</t>
        </is>
      </c>
      <c r="B468555" t="n">
        <v>1</v>
      </c>
    </row>
    <row r="468556">
      <c r="A468556" t="inlineStr">
        <is>
          <t>wropo</t>
        </is>
      </c>
      <c r="B468556" t="n">
        <v>1</v>
      </c>
    </row>
    <row r="468557">
      <c r="A468557" t="inlineStr">
        <is>
          <t>dallasians</t>
        </is>
      </c>
      <c r="B468557" t="n">
        <v>1</v>
      </c>
    </row>
    <row r="468558">
      <c r="A468558" t="inlineStr">
        <is>
          <t>kraadn</t>
        </is>
      </c>
      <c r="B468558" t="n">
        <v>1</v>
      </c>
    </row>
    <row r="468559">
      <c r="A468559" t="inlineStr">
        <is>
          <t>cfstat</t>
        </is>
      </c>
      <c r="B468559" t="n">
        <v>1</v>
      </c>
    </row>
    <row r="468560">
      <c r="A468560" t="inlineStr">
        <is>
          <t>tayce</t>
        </is>
      </c>
      <c r="B468560" t="n">
        <v>1</v>
      </c>
    </row>
    <row r="468561">
      <c r="A468561" t="inlineStr">
        <is>
          <t>60borough</t>
        </is>
      </c>
      <c r="B468561" t="n">
        <v>1</v>
      </c>
    </row>
    <row r="468562">
      <c r="A468562" t="inlineStr">
        <is>
          <t>steptests</t>
        </is>
      </c>
      <c r="B468562" t="n">
        <v>1</v>
      </c>
    </row>
    <row r="468563">
      <c r="A468563" t="inlineStr">
        <is>
          <t>bangstick</t>
        </is>
      </c>
      <c r="B468563" t="n">
        <v>1</v>
      </c>
    </row>
    <row r="468564">
      <c r="A468564" t="inlineStr">
        <is>
          <t>chainlakes</t>
        </is>
      </c>
      <c r="B468564" t="n">
        <v>1</v>
      </c>
    </row>
    <row r="468565">
      <c r="A468565" t="inlineStr">
        <is>
          <t>pmx14</t>
        </is>
      </c>
      <c r="B468565" t="n">
        <v>1</v>
      </c>
    </row>
    <row r="468566">
      <c r="A468566" t="inlineStr">
        <is>
          <t>pinecastle</t>
        </is>
      </c>
      <c r="B468566" t="n">
        <v>1</v>
      </c>
    </row>
    <row r="468567">
      <c r="A468567" t="inlineStr">
        <is>
          <t>wakrf</t>
        </is>
      </c>
      <c r="B468567" t="n">
        <v>1</v>
      </c>
    </row>
    <row r="468568">
      <c r="A468568" t="inlineStr">
        <is>
          <t>keychainboard</t>
        </is>
      </c>
      <c r="B468568" t="n">
        <v>1</v>
      </c>
    </row>
    <row r="468569">
      <c r="A468569" t="inlineStr">
        <is>
          <t>letterboxed</t>
        </is>
      </c>
      <c r="B468569" t="n">
        <v>1</v>
      </c>
    </row>
    <row r="468570">
      <c r="A468570" t="inlineStr">
        <is>
          <t>overcsg</t>
        </is>
      </c>
      <c r="B468570" t="n">
        <v>1</v>
      </c>
    </row>
    <row r="468571">
      <c r="A468571" t="inlineStr">
        <is>
          <t>impuly</t>
        </is>
      </c>
      <c r="B468571" t="n">
        <v>1</v>
      </c>
    </row>
    <row r="468572">
      <c r="A468572" t="inlineStr">
        <is>
          <t>kellyfean</t>
        </is>
      </c>
      <c r="B468572" t="n">
        <v>1</v>
      </c>
    </row>
    <row r="468573">
      <c r="A468573" t="inlineStr">
        <is>
          <t>gadgetjack</t>
        </is>
      </c>
      <c r="B468573" t="n">
        <v>1</v>
      </c>
    </row>
    <row r="468574">
      <c r="A468574" t="inlineStr">
        <is>
          <t>raisedoucers</t>
        </is>
      </c>
      <c r="B468574" t="n">
        <v>1</v>
      </c>
    </row>
    <row r="468575">
      <c r="A468575" t="inlineStr">
        <is>
          <t>fiipie</t>
        </is>
      </c>
      <c r="B468575" t="n">
        <v>1</v>
      </c>
    </row>
    <row r="468576">
      <c r="A468576" t="inlineStr">
        <is>
          <t>orographics</t>
        </is>
      </c>
      <c r="B468576" t="n">
        <v>1</v>
      </c>
    </row>
    <row r="468577">
      <c r="A468577" t="inlineStr">
        <is>
          <t>agoutins</t>
        </is>
      </c>
      <c r="B468577" t="n">
        <v>1</v>
      </c>
    </row>
    <row r="468578">
      <c r="A468578" t="inlineStr">
        <is>
          <t>beldord</t>
        </is>
      </c>
      <c r="B468578" t="n">
        <v>1</v>
      </c>
    </row>
    <row r="468579">
      <c r="A468579" t="inlineStr">
        <is>
          <t>freals</t>
        </is>
      </c>
      <c r="B468579" t="n">
        <v>1</v>
      </c>
    </row>
    <row r="468580">
      <c r="A468580" t="inlineStr">
        <is>
          <t>d1kain</t>
        </is>
      </c>
      <c r="B468580" t="n">
        <v>1</v>
      </c>
    </row>
    <row r="468581">
      <c r="A468581" t="inlineStr">
        <is>
          <t>longents</t>
        </is>
      </c>
      <c r="B468581" t="n">
        <v>1</v>
      </c>
    </row>
    <row r="468582">
      <c r="A468582" t="inlineStr">
        <is>
          <t>rapama</t>
        </is>
      </c>
      <c r="B468582" t="n">
        <v>1</v>
      </c>
    </row>
    <row r="468583">
      <c r="A468583" t="inlineStr">
        <is>
          <t>skiron</t>
        </is>
      </c>
      <c r="B468583" t="n">
        <v>1</v>
      </c>
    </row>
    <row r="468584">
      <c r="A468584" t="inlineStr">
        <is>
          <t>anasms284s</t>
        </is>
      </c>
      <c r="B468584" t="n">
        <v>1</v>
      </c>
    </row>
    <row r="468585">
      <c r="A468585" t="inlineStr">
        <is>
          <t>braunfes</t>
        </is>
      </c>
      <c r="B468585" t="n">
        <v>1</v>
      </c>
    </row>
    <row r="468586">
      <c r="A468586" t="inlineStr">
        <is>
          <t>garboss</t>
        </is>
      </c>
      <c r="B468586" t="n">
        <v>1</v>
      </c>
    </row>
    <row r="468587">
      <c r="A468587" t="inlineStr">
        <is>
          <t>gomalomancerpd</t>
        </is>
      </c>
      <c r="B468587" t="n">
        <v>1</v>
      </c>
    </row>
    <row r="468588">
      <c r="A468588" t="inlineStr">
        <is>
          <t>theseuszuko</t>
        </is>
      </c>
      <c r="B468588" t="n">
        <v>1</v>
      </c>
    </row>
    <row r="468589">
      <c r="A468589" t="inlineStr">
        <is>
          <t>up—missed</t>
        </is>
      </c>
      <c r="B468589" t="n">
        <v>1</v>
      </c>
    </row>
    <row r="468590">
      <c r="A468590" t="inlineStr">
        <is>
          <t>life–and</t>
        </is>
      </c>
      <c r="B468590" t="n">
        <v>3</v>
      </c>
    </row>
    <row r="468591">
      <c r="A468591" t="inlineStr">
        <is>
          <t>santavita</t>
        </is>
      </c>
      <c r="B468591" t="n">
        <v>1</v>
      </c>
    </row>
    <row r="468592">
      <c r="A468592" t="inlineStr">
        <is>
          <t>kefrak</t>
        </is>
      </c>
      <c r="B468592" t="n">
        <v>1</v>
      </c>
    </row>
    <row r="468593">
      <c r="A468593" t="inlineStr">
        <is>
          <t>gerrana</t>
        </is>
      </c>
      <c r="B468593" t="n">
        <v>1</v>
      </c>
    </row>
    <row r="468594">
      <c r="A468594" t="inlineStr">
        <is>
          <t>klimovich</t>
        </is>
      </c>
      <c r="B468594" t="n">
        <v>1</v>
      </c>
    </row>
    <row r="468595">
      <c r="A468595" t="inlineStr">
        <is>
          <t>lockward</t>
        </is>
      </c>
      <c r="B468595" t="n">
        <v>1</v>
      </c>
    </row>
    <row r="468596">
      <c r="A468596" t="inlineStr">
        <is>
          <t>souboye</t>
        </is>
      </c>
      <c r="B468596" t="n">
        <v>1</v>
      </c>
    </row>
    <row r="468597">
      <c r="A468597" t="inlineStr">
        <is>
          <t>fwalls</t>
        </is>
      </c>
      <c r="B468597" t="n">
        <v>1</v>
      </c>
    </row>
    <row r="468598">
      <c r="A468598" t="inlineStr">
        <is>
          <t>mirxxxxx</t>
        </is>
      </c>
      <c r="B468598" t="n">
        <v>1</v>
      </c>
    </row>
    <row r="468599">
      <c r="A468599" t="inlineStr">
        <is>
          <t>arms3hawks</t>
        </is>
      </c>
      <c r="B468599" t="n">
        <v>1</v>
      </c>
    </row>
    <row r="468600">
      <c r="A468600" t="inlineStr">
        <is>
          <t>enoughum</t>
        </is>
      </c>
      <c r="B468600" t="n">
        <v>1</v>
      </c>
    </row>
    <row r="468601">
      <c r="A468601" t="inlineStr">
        <is>
          <t>antifron</t>
        </is>
      </c>
      <c r="B468601" t="n">
        <v>1</v>
      </c>
    </row>
    <row r="468602">
      <c r="A468602" t="inlineStr">
        <is>
          <t>cheecone</t>
        </is>
      </c>
      <c r="B468602" t="n">
        <v>1</v>
      </c>
    </row>
    <row r="468603">
      <c r="A468603" t="inlineStr">
        <is>
          <t>misalina</t>
        </is>
      </c>
      <c r="B468603" t="n">
        <v>1</v>
      </c>
    </row>
    <row r="468604">
      <c r="A468604" t="inlineStr">
        <is>
          <t>sawsi</t>
        </is>
      </c>
      <c r="B468604" t="n">
        <v>1</v>
      </c>
    </row>
    <row r="468605">
      <c r="A468605" t="inlineStr">
        <is>
          <t>ostroul</t>
        </is>
      </c>
      <c r="B468605" t="n">
        <v>1</v>
      </c>
    </row>
    <row r="468606">
      <c r="A468606" t="inlineStr">
        <is>
          <t>roscastros</t>
        </is>
      </c>
      <c r="B468606" t="n">
        <v>1</v>
      </c>
    </row>
    <row r="468607">
      <c r="A468607" t="inlineStr">
        <is>
          <t>dunsrid</t>
        </is>
      </c>
      <c r="B468607" t="n">
        <v>1</v>
      </c>
    </row>
    <row r="468608">
      <c r="A468608" t="inlineStr">
        <is>
          <t>frightlessly</t>
        </is>
      </c>
      <c r="B468608" t="n">
        <v>1</v>
      </c>
    </row>
    <row r="468609">
      <c r="A468609" t="inlineStr">
        <is>
          <t>alterby</t>
        </is>
      </c>
      <c r="B468609" t="n">
        <v>1</v>
      </c>
    </row>
    <row r="468610">
      <c r="A468610" t="inlineStr">
        <is>
          <t>gorishingam</t>
        </is>
      </c>
      <c r="B468610" t="n">
        <v>1</v>
      </c>
    </row>
    <row r="468611">
      <c r="A468611" t="inlineStr">
        <is>
          <t>susachao</t>
        </is>
      </c>
      <c r="B468611" t="n">
        <v>1</v>
      </c>
    </row>
    <row r="468612">
      <c r="A468612" t="inlineStr">
        <is>
          <t>kafune</t>
        </is>
      </c>
      <c r="B468612" t="n">
        <v>1</v>
      </c>
    </row>
    <row r="468613">
      <c r="A468613" t="inlineStr">
        <is>
          <t>instruitment</t>
        </is>
      </c>
      <c r="B468613" t="n">
        <v>1</v>
      </c>
    </row>
    <row r="468614">
      <c r="A468614" t="inlineStr">
        <is>
          <t>rotereflect</t>
        </is>
      </c>
      <c r="B468614" t="n">
        <v>1</v>
      </c>
    </row>
    <row r="468615">
      <c r="A468615" t="inlineStr">
        <is>
          <t>encrophiliating</t>
        </is>
      </c>
      <c r="B468615" t="n">
        <v>1</v>
      </c>
    </row>
    <row r="468616">
      <c r="A468616" t="inlineStr">
        <is>
          <t>fragmentation—define</t>
        </is>
      </c>
      <c r="B468616" t="n">
        <v>1</v>
      </c>
    </row>
    <row r="468617">
      <c r="A468617" t="inlineStr">
        <is>
          <t>ecotany</t>
        </is>
      </c>
      <c r="B468617" t="n">
        <v>1</v>
      </c>
    </row>
    <row r="468618">
      <c r="A468618" t="inlineStr">
        <is>
          <t>chick—may</t>
        </is>
      </c>
      <c r="B468618" t="n">
        <v>1</v>
      </c>
    </row>
    <row r="468619">
      <c r="A468619" t="inlineStr">
        <is>
          <t>handilling</t>
        </is>
      </c>
      <c r="B468619" t="n">
        <v>1</v>
      </c>
    </row>
    <row r="468620">
      <c r="A468620" t="inlineStr">
        <is>
          <t>buscellini</t>
        </is>
      </c>
      <c r="B468620" t="n">
        <v>1</v>
      </c>
    </row>
    <row r="468621">
      <c r="A468621" t="inlineStr">
        <is>
          <t>retreat—not</t>
        </is>
      </c>
      <c r="B468621" t="n">
        <v>1</v>
      </c>
    </row>
    <row r="468622">
      <c r="A468622" t="inlineStr">
        <is>
          <t>ccary</t>
        </is>
      </c>
      <c r="B468622" t="n">
        <v>1</v>
      </c>
    </row>
    <row r="468623">
      <c r="A468623" t="inlineStr">
        <is>
          <t>shorts—a</t>
        </is>
      </c>
      <c r="B468623" t="n">
        <v>1</v>
      </c>
    </row>
    <row r="468624">
      <c r="A468624" t="inlineStr">
        <is>
          <t>gangci</t>
        </is>
      </c>
      <c r="B468624" t="n">
        <v>1</v>
      </c>
    </row>
    <row r="468625">
      <c r="A468625" t="inlineStr">
        <is>
          <t>waygods</t>
        </is>
      </c>
      <c r="B468625" t="n">
        <v>1</v>
      </c>
    </row>
    <row r="468626">
      <c r="A468626" t="inlineStr">
        <is>
          <t>sons——and</t>
        </is>
      </c>
      <c r="B468626" t="n">
        <v>1</v>
      </c>
    </row>
    <row r="468627">
      <c r="A468627" t="inlineStr">
        <is>
          <t>kostius</t>
        </is>
      </c>
      <c r="B468627" t="n">
        <v>1</v>
      </c>
    </row>
    <row r="468628">
      <c r="A468628" t="inlineStr">
        <is>
          <t>cavancouver</t>
        </is>
      </c>
      <c r="B468628" t="n">
        <v>1</v>
      </c>
    </row>
    <row r="468629">
      <c r="A468629" t="inlineStr">
        <is>
          <t>{g32cb6bbc1</t>
        </is>
      </c>
      <c r="B468629" t="n">
        <v>1</v>
      </c>
    </row>
    <row r="468630">
      <c r="A468630" t="inlineStr">
        <is>
          <t>danieludra</t>
        </is>
      </c>
      <c r="B468630" t="n">
        <v>1</v>
      </c>
    </row>
    <row r="468631">
      <c r="A468631" t="inlineStr">
        <is>
          <t>destination992web</t>
        </is>
      </c>
      <c r="B468631" t="n">
        <v>1</v>
      </c>
    </row>
    <row r="468632">
      <c r="A468632" t="inlineStr">
        <is>
          <t>saraperza</t>
        </is>
      </c>
      <c r="B468632" t="n">
        <v>1</v>
      </c>
    </row>
    <row r="468633">
      <c r="A468633" t="inlineStr">
        <is>
          <t>elpent</t>
        </is>
      </c>
      <c r="B468633" t="n">
        <v>1</v>
      </c>
    </row>
    <row r="468634">
      <c r="A468634" t="inlineStr">
        <is>
          <t>enialeiden</t>
        </is>
      </c>
      <c r="B468634" t="n">
        <v>1</v>
      </c>
    </row>
    <row r="468635">
      <c r="A468635" t="inlineStr">
        <is>
          <t>justifoo</t>
        </is>
      </c>
      <c r="B468635" t="n">
        <v>1</v>
      </c>
    </row>
    <row r="468636">
      <c r="A468636" t="inlineStr">
        <is>
          <t>{esh</t>
        </is>
      </c>
      <c r="B468636" t="n">
        <v>1</v>
      </c>
    </row>
    <row r="468637">
      <c r="A468637" t="inlineStr">
        <is>
          <t>zay64</t>
        </is>
      </c>
      <c r="B468637" t="n">
        <v>1</v>
      </c>
    </row>
    <row r="468638">
      <c r="A468638" t="inlineStr">
        <is>
          <t>bmatitmpcc</t>
        </is>
      </c>
      <c r="B468638" t="n">
        <v>1</v>
      </c>
    </row>
    <row r="468639">
      <c r="A468639" t="inlineStr">
        <is>
          <t>transison</t>
        </is>
      </c>
      <c r="B468639" t="n">
        <v>1</v>
      </c>
    </row>
    <row r="468640">
      <c r="A468640" t="inlineStr">
        <is>
          <t>msg119436</t>
        </is>
      </c>
      <c r="B468640" t="n">
        <v>1</v>
      </c>
    </row>
    <row r="468641">
      <c r="A468641" t="inlineStr">
        <is>
          <t>goiaddst</t>
        </is>
      </c>
      <c r="B468641" t="n">
        <v>1</v>
      </c>
    </row>
    <row r="468642">
      <c r="A468642" t="inlineStr">
        <is>
          <t>span800left</t>
        </is>
      </c>
      <c r="B468642" t="n">
        <v>1</v>
      </c>
    </row>
    <row r="468643">
      <c r="A468643" t="inlineStr">
        <is>
          <t>vuminati</t>
        </is>
      </c>
      <c r="B468643" t="n">
        <v>1</v>
      </c>
    </row>
    <row r="468644">
      <c r="A468644" t="inlineStr">
        <is>
          <t>jonzere</t>
        </is>
      </c>
      <c r="B468644" t="n">
        <v>1</v>
      </c>
    </row>
    <row r="468645">
      <c r="A468645" t="inlineStr">
        <is>
          <t>jzimpl</t>
        </is>
      </c>
      <c r="B468645" t="n">
        <v>1</v>
      </c>
    </row>
    <row r="468646">
      <c r="A468646" t="inlineStr">
        <is>
          <t>prego5</t>
        </is>
      </c>
      <c r="B468646" t="n">
        <v>1</v>
      </c>
    </row>
    <row r="468647">
      <c r="A468647" t="inlineStr">
        <is>
          <t>fatemtion</t>
        </is>
      </c>
      <c r="B468647" t="n">
        <v>1</v>
      </c>
    </row>
    <row r="468648">
      <c r="A468648" t="inlineStr">
        <is>
          <t>btally</t>
        </is>
      </c>
      <c r="B468648" t="n">
        <v>1</v>
      </c>
    </row>
    <row r="468649">
      <c r="A468649" t="inlineStr">
        <is>
          <t>wilet</t>
        </is>
      </c>
      <c r="B468649" t="n">
        <v>1</v>
      </c>
    </row>
    <row r="468650">
      <c r="A468650" t="inlineStr">
        <is>
          <t>msg11995</t>
        </is>
      </c>
      <c r="B468650" t="n">
        <v>1</v>
      </c>
    </row>
    <row r="468651">
      <c r="A468651" t="inlineStr">
        <is>
          <t>httpmqgy</t>
        </is>
      </c>
      <c r="B468651" t="n">
        <v>1</v>
      </c>
    </row>
    <row r="468652">
      <c r="A468652" t="inlineStr">
        <is>
          <t>mrease</t>
        </is>
      </c>
      <c r="B468652" t="n">
        <v>1</v>
      </c>
    </row>
    <row r="468653">
      <c r="A468653" t="inlineStr">
        <is>
          <t>g子</t>
        </is>
      </c>
      <c r="B468653" t="n">
        <v>1</v>
      </c>
    </row>
    <row r="468654">
      <c r="A468654" t="inlineStr">
        <is>
          <t>socialpecit</t>
        </is>
      </c>
      <c r="B468654" t="n">
        <v>1</v>
      </c>
    </row>
    <row r="468655">
      <c r="A468655" t="inlineStr">
        <is>
          <t>beoren</t>
        </is>
      </c>
      <c r="B468655" t="n">
        <v>2</v>
      </c>
    </row>
    <row r="468656">
      <c r="A468656" t="inlineStr">
        <is>
          <t>juoak</t>
        </is>
      </c>
      <c r="B468656" t="n">
        <v>1</v>
      </c>
    </row>
    <row r="468657">
      <c r="A468657" t="inlineStr">
        <is>
          <t>proofposting</t>
        </is>
      </c>
      <c r="B468657" t="n">
        <v>1</v>
      </c>
    </row>
    <row r="468658">
      <c r="A468658" t="inlineStr">
        <is>
          <t>024003tx</t>
        </is>
      </c>
      <c r="B468658" t="n">
        <v>1</v>
      </c>
    </row>
    <row r="468659">
      <c r="A468659" t="inlineStr">
        <is>
          <t>dictiackal</t>
        </is>
      </c>
      <c r="B468659" t="n">
        <v>1</v>
      </c>
    </row>
    <row r="468660">
      <c r="A468660" t="inlineStr">
        <is>
          <t>dr3346</t>
        </is>
      </c>
      <c r="B468660" t="n">
        <v>1</v>
      </c>
    </row>
    <row r="468661">
      <c r="A468661" t="inlineStr">
        <is>
          <t>mrreyes</t>
        </is>
      </c>
      <c r="B468661" t="n">
        <v>1</v>
      </c>
    </row>
    <row r="468662">
      <c r="A468662" t="inlineStr">
        <is>
          <t>kburb</t>
        </is>
      </c>
      <c r="B468662" t="n">
        <v>1</v>
      </c>
    </row>
    <row r="468663">
      <c r="A468663" t="inlineStr">
        <is>
          <t>peremene</t>
        </is>
      </c>
      <c r="B468663" t="n">
        <v>1</v>
      </c>
    </row>
    <row r="468664">
      <c r="A468664" t="inlineStr">
        <is>
          <t>comlo30z</t>
        </is>
      </c>
      <c r="B468664" t="n">
        <v>1</v>
      </c>
    </row>
    <row r="468665">
      <c r="A468665" t="inlineStr">
        <is>
          <t>bdayor</t>
        </is>
      </c>
      <c r="B468665" t="n">
        <v>1</v>
      </c>
    </row>
    <row r="468666">
      <c r="A468666" t="inlineStr">
        <is>
          <t>cornexen</t>
        </is>
      </c>
      <c r="B468666" t="n">
        <v>1</v>
      </c>
    </row>
    <row r="468667">
      <c r="A468667" t="inlineStr">
        <is>
          <t>authoritively</t>
        </is>
      </c>
      <c r="B468667" t="n">
        <v>1</v>
      </c>
    </row>
    <row r="468668">
      <c r="A468668" t="inlineStr">
        <is>
          <t>xocorception</t>
        </is>
      </c>
      <c r="B468668" t="n">
        <v>1</v>
      </c>
    </row>
    <row r="468669">
      <c r="A468669" t="inlineStr">
        <is>
          <t>willilet</t>
        </is>
      </c>
      <c r="B468669" t="n">
        <v>1</v>
      </c>
    </row>
    <row r="468670">
      <c r="A468670" t="inlineStr">
        <is>
          <t>jmg4868</t>
        </is>
      </c>
      <c r="B468670" t="n">
        <v>1</v>
      </c>
    </row>
    <row r="468671">
      <c r="A468671" t="inlineStr">
        <is>
          <t>solav</t>
        </is>
      </c>
      <c r="B468671" t="n">
        <v>1</v>
      </c>
    </row>
    <row r="468672">
      <c r="A468672" t="inlineStr">
        <is>
          <t>mmkmon</t>
        </is>
      </c>
      <c r="B468672" t="n">
        <v>1</v>
      </c>
    </row>
    <row r="468673">
      <c r="A468673" t="inlineStr">
        <is>
          <t>{ffffffff</t>
        </is>
      </c>
      <c r="B468673" t="n">
        <v>1</v>
      </c>
    </row>
    <row r="468674">
      <c r="A468674" t="inlineStr">
        <is>
          <t>yofra</t>
        </is>
      </c>
      <c r="B468674" t="n">
        <v>1</v>
      </c>
    </row>
    <row r="468675">
      <c r="A468675" t="inlineStr">
        <is>
          <t>msg119432</t>
        </is>
      </c>
      <c r="B468675" t="n">
        <v>1</v>
      </c>
    </row>
    <row r="468676">
      <c r="A468676" t="inlineStr">
        <is>
          <t>msg119215</t>
        </is>
      </c>
      <c r="B468676" t="n">
        <v>1</v>
      </c>
    </row>
    <row r="468677">
      <c r="A468677" t="inlineStr">
        <is>
          <t>shaloe</t>
        </is>
      </c>
      <c r="B468677" t="n">
        <v>1</v>
      </c>
    </row>
    <row r="468678">
      <c r="A468678" t="inlineStr">
        <is>
          <t>erotia</t>
        </is>
      </c>
      <c r="B468678" t="n">
        <v>1</v>
      </c>
    </row>
    <row r="468679">
      <c r="A468679" t="inlineStr">
        <is>
          <t>conductediberne</t>
        </is>
      </c>
      <c r="B468679" t="n">
        <v>1</v>
      </c>
    </row>
    <row r="468680">
      <c r="A468680" t="inlineStr">
        <is>
          <t>silverwoowowwell</t>
        </is>
      </c>
      <c r="B468680" t="n">
        <v>1</v>
      </c>
    </row>
    <row r="468681">
      <c r="A468681" t="inlineStr">
        <is>
          <t>shortsometimeshow</t>
        </is>
      </c>
      <c r="B468681" t="n">
        <v>1</v>
      </c>
    </row>
    <row r="468682">
      <c r="A468682" t="inlineStr">
        <is>
          <t>noblede</t>
        </is>
      </c>
      <c r="B468682" t="n">
        <v>1</v>
      </c>
    </row>
    <row r="468683">
      <c r="A468683" t="inlineStr">
        <is>
          <t>bandnbag</t>
        </is>
      </c>
      <c r="B468683" t="n">
        <v>1</v>
      </c>
    </row>
    <row r="468684">
      <c r="A468684" t="inlineStr">
        <is>
          <t>drainbrough</t>
        </is>
      </c>
      <c r="B468684" t="n">
        <v>1</v>
      </c>
    </row>
    <row r="468685">
      <c r="A468685" t="inlineStr">
        <is>
          <t>verhardsgreenadr</t>
        </is>
      </c>
      <c r="B468685" t="n">
        <v>1</v>
      </c>
    </row>
    <row r="468686">
      <c r="A468686" t="inlineStr">
        <is>
          <t>superfodder</t>
        </is>
      </c>
      <c r="B468686" t="n">
        <v>1</v>
      </c>
    </row>
    <row r="468687">
      <c r="A468687" t="inlineStr">
        <is>
          <t>tagifervil</t>
        </is>
      </c>
      <c r="B468687" t="n">
        <v>1</v>
      </c>
    </row>
    <row r="468688">
      <c r="A468688" t="inlineStr">
        <is>
          <t>omnisception</t>
        </is>
      </c>
      <c r="B468688" t="n">
        <v>1</v>
      </c>
    </row>
    <row r="468689">
      <c r="A468689" t="inlineStr">
        <is>
          <t>97pairs</t>
        </is>
      </c>
      <c r="B468689" t="n">
        <v>1</v>
      </c>
    </row>
    <row r="468690">
      <c r="A468690" t="inlineStr">
        <is>
          <t>overridersking</t>
        </is>
      </c>
      <c r="B468690" t="n">
        <v>1</v>
      </c>
    </row>
    <row r="468691">
      <c r="A468691" t="inlineStr">
        <is>
          <t>awarmth</t>
        </is>
      </c>
      <c r="B468691" t="n">
        <v>1</v>
      </c>
    </row>
    <row r="468692">
      <c r="A468692" t="inlineStr">
        <is>
          <t>qwilddc3</t>
        </is>
      </c>
      <c r="B468692" t="n">
        <v>1</v>
      </c>
    </row>
    <row r="468693">
      <c r="A468693" t="inlineStr">
        <is>
          <t>heartincenticho</t>
        </is>
      </c>
      <c r="B468693" t="n">
        <v>1</v>
      </c>
    </row>
    <row r="468694">
      <c r="A468694" t="inlineStr">
        <is>
          <t>ragesriders</t>
        </is>
      </c>
      <c r="B468694" t="n">
        <v>1</v>
      </c>
    </row>
    <row r="468695">
      <c r="A468695" t="inlineStr">
        <is>
          <t>mtgher</t>
        </is>
      </c>
      <c r="B468695" t="n">
        <v>1</v>
      </c>
    </row>
    <row r="468696">
      <c r="A468696" t="inlineStr">
        <is>
          <t>grkding</t>
        </is>
      </c>
      <c r="B468696" t="n">
        <v>1</v>
      </c>
    </row>
    <row r="468697">
      <c r="A468697" t="inlineStr">
        <is>
          <t>ratetriger</t>
        </is>
      </c>
      <c r="B468697" t="n">
        <v>1</v>
      </c>
    </row>
    <row r="468698">
      <c r="A468698" t="inlineStr">
        <is>
          <t>houstonmark</t>
        </is>
      </c>
      <c r="B468698" t="n">
        <v>1</v>
      </c>
    </row>
    <row r="468699">
      <c r="A468699" t="inlineStr">
        <is>
          <t>153396</t>
        </is>
      </c>
      <c r="B468699" t="n">
        <v>1</v>
      </c>
    </row>
    <row r="468700">
      <c r="A468700" t="inlineStr">
        <is>
          <t>853am</t>
        </is>
      </c>
      <c r="B468700" t="n">
        <v>1</v>
      </c>
    </row>
    <row r="468701">
      <c r="A468701" t="inlineStr">
        <is>
          <t>com20151216mystery</t>
        </is>
      </c>
      <c r="B468701" t="n">
        <v>1</v>
      </c>
    </row>
    <row r="468702">
      <c r="A468702" t="inlineStr">
        <is>
          <t>httpsscotlandtimes</t>
        </is>
      </c>
      <c r="B468702" t="n">
        <v>1</v>
      </c>
    </row>
    <row r="468703">
      <c r="A468703" t="inlineStr">
        <is>
          <t>taxuteres</t>
        </is>
      </c>
      <c r="B468703" t="n">
        <v>1</v>
      </c>
    </row>
    <row r="468704">
      <c r="A468704" t="inlineStr">
        <is>
          <t>brinyan</t>
        </is>
      </c>
      <c r="B468704" t="n">
        <v>1</v>
      </c>
    </row>
    <row r="468705">
      <c r="A468705" t="inlineStr">
        <is>
          <t>outigated</t>
        </is>
      </c>
      <c r="B468705" t="n">
        <v>1</v>
      </c>
    </row>
    <row r="468706">
      <c r="A468706" t="inlineStr">
        <is>
          <t>genight</t>
        </is>
      </c>
      <c r="B468706" t="n">
        <v>1</v>
      </c>
    </row>
    <row r="468707">
      <c r="A468707" t="inlineStr">
        <is>
          <t>flagonization</t>
        </is>
      </c>
      <c r="B468707" t="n">
        <v>1</v>
      </c>
    </row>
    <row r="468708">
      <c r="A468708" t="inlineStr">
        <is>
          <t>medigars</t>
        </is>
      </c>
      <c r="B468708" t="n">
        <v>1</v>
      </c>
    </row>
    <row r="468709">
      <c r="A468709" t="inlineStr">
        <is>
          <t>boomfootsunfire</t>
        </is>
      </c>
      <c r="B468709" t="n">
        <v>1</v>
      </c>
    </row>
    <row r="468710">
      <c r="A468710" t="inlineStr">
        <is>
          <t>cluerent</t>
        </is>
      </c>
      <c r="B468710" t="n">
        <v>1</v>
      </c>
    </row>
    <row r="468711">
      <c r="A468711" t="inlineStr">
        <is>
          <t>klizis</t>
        </is>
      </c>
      <c r="B468711" t="n">
        <v>1</v>
      </c>
    </row>
    <row r="468712">
      <c r="A468712" t="inlineStr">
        <is>
          <t>batmangrels</t>
        </is>
      </c>
      <c r="B468712" t="n">
        <v>1</v>
      </c>
    </row>
    <row r="468713">
      <c r="A468713" t="inlineStr">
        <is>
          <t>mukwu</t>
        </is>
      </c>
      <c r="B468713" t="n">
        <v>1</v>
      </c>
    </row>
    <row r="468714">
      <c r="A468714" t="inlineStr">
        <is>
          <t>casales</t>
        </is>
      </c>
      <c r="B468714" t="n">
        <v>1</v>
      </c>
    </row>
    <row r="468715">
      <c r="A468715" t="inlineStr">
        <is>
          <t>snyderstar</t>
        </is>
      </c>
      <c r="B468715" t="n">
        <v>1</v>
      </c>
    </row>
    <row r="468716">
      <c r="A468716" t="inlineStr">
        <is>
          <t>gqop</t>
        </is>
      </c>
      <c r="B468716" t="n">
        <v>1</v>
      </c>
    </row>
    <row r="468717">
      <c r="A468717" t="inlineStr">
        <is>
          <t>guiaorus</t>
        </is>
      </c>
      <c r="B468717" t="n">
        <v>1</v>
      </c>
    </row>
    <row r="468718">
      <c r="A468718" t="inlineStr">
        <is>
          <t>alexensions</t>
        </is>
      </c>
      <c r="B468718" t="n">
        <v>1</v>
      </c>
    </row>
    <row r="468719">
      <c r="A468719" t="inlineStr">
        <is>
          <t>cutdrew</t>
        </is>
      </c>
      <c r="B468719" t="n">
        <v>1</v>
      </c>
    </row>
    <row r="468720">
      <c r="A468720" t="inlineStr">
        <is>
          <t>intercreative</t>
        </is>
      </c>
      <c r="B468720" t="n">
        <v>1</v>
      </c>
    </row>
    <row r="468721">
      <c r="A468721" t="inlineStr">
        <is>
          <t>doate</t>
        </is>
      </c>
      <c r="B468721" t="n">
        <v>1</v>
      </c>
    </row>
    <row r="468722">
      <c r="A468722" t="inlineStr">
        <is>
          <t>adrianoyer</t>
        </is>
      </c>
      <c r="B468722" t="n">
        <v>1</v>
      </c>
    </row>
    <row r="468723">
      <c r="A468723" t="inlineStr">
        <is>
          <t>attendantrearman</t>
        </is>
      </c>
      <c r="B468723" t="n">
        <v>1</v>
      </c>
    </row>
    <row r="468724">
      <c r="A468724" t="inlineStr">
        <is>
          <t>fondzay</t>
        </is>
      </c>
      <c r="B468724" t="n">
        <v>1</v>
      </c>
    </row>
    <row r="468725">
      <c r="A468725" t="inlineStr">
        <is>
          <t>wayche</t>
        </is>
      </c>
      <c r="B468725" t="n">
        <v>1</v>
      </c>
    </row>
    <row r="468726">
      <c r="A468726" t="inlineStr">
        <is>
          <t>vtwa</t>
        </is>
      </c>
      <c r="B468726" t="n">
        <v>1</v>
      </c>
    </row>
    <row r="468727">
      <c r="A468727" t="inlineStr">
        <is>
          <t>plusambdis</t>
        </is>
      </c>
      <c r="B468727" t="n">
        <v>1</v>
      </c>
    </row>
    <row r="468728">
      <c r="A468728" t="inlineStr">
        <is>
          <t>rapid2k</t>
        </is>
      </c>
      <c r="B468728" t="n">
        <v>1</v>
      </c>
    </row>
    <row r="468729">
      <c r="A468729" t="inlineStr">
        <is>
          <t>akven</t>
        </is>
      </c>
      <c r="B468729" t="n">
        <v>1</v>
      </c>
    </row>
    <row r="468730">
      <c r="A468730" t="inlineStr">
        <is>
          <t>epicosis</t>
        </is>
      </c>
      <c r="B468730" t="n">
        <v>1</v>
      </c>
    </row>
    <row r="468731">
      <c r="A468731" t="inlineStr">
        <is>
          <t>mirrorsopavventures</t>
        </is>
      </c>
      <c r="B468731" t="n">
        <v>1</v>
      </c>
    </row>
    <row r="468732">
      <c r="A468732" t="inlineStr">
        <is>
          <t>luony</t>
        </is>
      </c>
      <c r="B468732" t="n">
        <v>1</v>
      </c>
    </row>
    <row r="468733">
      <c r="A468733" t="inlineStr">
        <is>
          <t>kazitshabitch</t>
        </is>
      </c>
      <c r="B468733" t="n">
        <v>1</v>
      </c>
    </row>
    <row r="468734">
      <c r="A468734" t="inlineStr">
        <is>
          <t>lykrix</t>
        </is>
      </c>
      <c r="B468734" t="n">
        <v>1</v>
      </c>
    </row>
    <row r="468735">
      <c r="A468735" t="inlineStr">
        <is>
          <t>airermark</t>
        </is>
      </c>
      <c r="B468735" t="n">
        <v>1</v>
      </c>
    </row>
    <row r="468736">
      <c r="A468736" t="inlineStr">
        <is>
          <t>paramuli</t>
        </is>
      </c>
      <c r="B468736" t="n">
        <v>1</v>
      </c>
    </row>
    <row r="468737">
      <c r="A468737" t="inlineStr">
        <is>
          <t>uxmdefressor</t>
        </is>
      </c>
      <c r="B468737" t="n">
        <v>1</v>
      </c>
    </row>
    <row r="468738">
      <c r="A468738" t="inlineStr">
        <is>
          <t>carbonism</t>
        </is>
      </c>
      <c r="B468738" t="n">
        <v>1</v>
      </c>
    </row>
    <row r="468739">
      <c r="A468739" t="inlineStr">
        <is>
          <t>pcadairstore</t>
        </is>
      </c>
      <c r="B468739" t="n">
        <v>1</v>
      </c>
    </row>
    <row r="468740">
      <c r="A468740" t="inlineStr">
        <is>
          <t>kavoredqvillionsataurus</t>
        </is>
      </c>
      <c r="B468740" t="n">
        <v>1</v>
      </c>
    </row>
    <row r="468741">
      <c r="A468741" t="inlineStr">
        <is>
          <t>employ\s</t>
        </is>
      </c>
      <c r="B468741" t="n">
        <v>1</v>
      </c>
    </row>
    <row r="468742">
      <c r="A468742" t="inlineStr">
        <is>
          <t>programeninearae</t>
        </is>
      </c>
      <c r="B468742" t="n">
        <v>1</v>
      </c>
    </row>
    <row r="468743">
      <c r="A468743" t="inlineStr">
        <is>
          <t>rishers</t>
        </is>
      </c>
      <c r="B468743" t="n">
        <v>1</v>
      </c>
    </row>
    <row r="468744">
      <c r="A468744" t="inlineStr">
        <is>
          <t>alterbreund</t>
        </is>
      </c>
      <c r="B468744" t="n">
        <v>1</v>
      </c>
    </row>
    <row r="468745">
      <c r="A468745" t="inlineStr">
        <is>
          <t>musicalero</t>
        </is>
      </c>
      <c r="B468745" t="n">
        <v>1</v>
      </c>
    </row>
    <row r="468746">
      <c r="A468746" t="inlineStr">
        <is>
          <t>dissectxsblogmontreal</t>
        </is>
      </c>
      <c r="B468746" t="n">
        <v>1</v>
      </c>
    </row>
    <row r="468747">
      <c r="A468747" t="inlineStr">
        <is>
          <t>initialismialaska</t>
        </is>
      </c>
      <c r="B468747" t="n">
        <v>1</v>
      </c>
    </row>
    <row r="468748">
      <c r="A468748" t="inlineStr">
        <is>
          <t>endnington</t>
        </is>
      </c>
      <c r="B468748" t="n">
        <v>1</v>
      </c>
    </row>
    <row r="468749">
      <c r="A468749" t="inlineStr">
        <is>
          <t>klobos</t>
        </is>
      </c>
      <c r="B468749" t="n">
        <v>1</v>
      </c>
    </row>
    <row r="468750">
      <c r="A468750" t="inlineStr">
        <is>
          <t>seupportal</t>
        </is>
      </c>
      <c r="B468750" t="n">
        <v>1</v>
      </c>
    </row>
    <row r="468751">
      <c r="A468751" t="inlineStr">
        <is>
          <t>roamgriz</t>
        </is>
      </c>
      <c r="B468751" t="n">
        <v>1</v>
      </c>
    </row>
    <row r="468752">
      <c r="A468752" t="inlineStr">
        <is>
          <t>haridan</t>
        </is>
      </c>
      <c r="B468752" t="n">
        <v>3</v>
      </c>
    </row>
    <row r="468753">
      <c r="A468753" t="inlineStr">
        <is>
          <t>232441</t>
        </is>
      </c>
      <c r="B468753" t="n">
        <v>1</v>
      </c>
    </row>
    <row r="468754">
      <c r="A468754" t="inlineStr">
        <is>
          <t>rottarly</t>
        </is>
      </c>
      <c r="B468754" t="n">
        <v>1</v>
      </c>
    </row>
    <row r="468755">
      <c r="A468755" t="inlineStr">
        <is>
          <t>threadsboma</t>
        </is>
      </c>
      <c r="B468755" t="n">
        <v>1</v>
      </c>
    </row>
    <row r="468756">
      <c r="A468756" t="inlineStr">
        <is>
          <t>mangberries</t>
        </is>
      </c>
      <c r="B468756" t="n">
        <v>1</v>
      </c>
    </row>
    <row r="468757">
      <c r="A468757" t="inlineStr">
        <is>
          <t>revenantxthere</t>
        </is>
      </c>
      <c r="B468757" t="n">
        <v>1</v>
      </c>
    </row>
    <row r="468758">
      <c r="A468758" t="inlineStr">
        <is>
          <t>nithhkkkrov</t>
        </is>
      </c>
      <c r="B468758" t="n">
        <v>1</v>
      </c>
    </row>
    <row r="468759">
      <c r="A468759" t="inlineStr">
        <is>
          <t>chefry</t>
        </is>
      </c>
      <c r="B468759" t="n">
        <v>1</v>
      </c>
    </row>
    <row r="468760">
      <c r="A468760" t="inlineStr">
        <is>
          <t>imagenot</t>
        </is>
      </c>
      <c r="B468760" t="n">
        <v>1</v>
      </c>
    </row>
    <row r="468761">
      <c r="A468761" t="inlineStr">
        <is>
          <t>nuforumscenestnm_9152604</t>
        </is>
      </c>
      <c r="B468761" t="n">
        <v>1</v>
      </c>
    </row>
    <row r="468762">
      <c r="A468762" t="inlineStr">
        <is>
          <t>tpmh</t>
        </is>
      </c>
      <c r="B468762" t="n">
        <v>1</v>
      </c>
    </row>
    <row r="468763">
      <c r="A468763" t="inlineStr">
        <is>
          <t>resistuista</t>
        </is>
      </c>
      <c r="B468763" t="n">
        <v>1</v>
      </c>
    </row>
    <row r="468764">
      <c r="A468764" t="inlineStr">
        <is>
          <t>cozuikki</t>
        </is>
      </c>
      <c r="B468764" t="n">
        <v>1</v>
      </c>
    </row>
    <row r="468765">
      <c r="A468765" t="inlineStr">
        <is>
          <t>dirpipeline</t>
        </is>
      </c>
      <c r="B468765" t="n">
        <v>1</v>
      </c>
    </row>
    <row r="468766">
      <c r="A468766" t="inlineStr">
        <is>
          <t>servicevast</t>
        </is>
      </c>
      <c r="B468766" t="n">
        <v>1</v>
      </c>
    </row>
    <row r="468767">
      <c r="A468767" t="inlineStr">
        <is>
          <t>bandsite</t>
        </is>
      </c>
      <c r="B468767" t="n">
        <v>1</v>
      </c>
    </row>
    <row r="468768">
      <c r="A468768" t="inlineStr">
        <is>
          <t>priestishagang</t>
        </is>
      </c>
      <c r="B468768" t="n">
        <v>1</v>
      </c>
    </row>
    <row r="468769">
      <c r="A468769" t="inlineStr">
        <is>
          <t>guthjan</t>
        </is>
      </c>
      <c r="B468769" t="n">
        <v>1</v>
      </c>
    </row>
    <row r="468770">
      <c r="A468770" t="inlineStr">
        <is>
          <t>cocktaver</t>
        </is>
      </c>
      <c r="B468770" t="n">
        <v>1</v>
      </c>
    </row>
    <row r="468771">
      <c r="A468771" t="inlineStr">
        <is>
          <t>placefullnational</t>
        </is>
      </c>
      <c r="B468771" t="n">
        <v>1</v>
      </c>
    </row>
    <row r="468772">
      <c r="A468772" t="inlineStr">
        <is>
          <t>fougg</t>
        </is>
      </c>
      <c r="B468772" t="n">
        <v>1</v>
      </c>
    </row>
    <row r="468773">
      <c r="A468773" t="inlineStr">
        <is>
          <t>steroidlong</t>
        </is>
      </c>
      <c r="B468773" t="n">
        <v>1</v>
      </c>
    </row>
    <row r="468774">
      <c r="A468774" t="inlineStr">
        <is>
          <t>landa104</t>
        </is>
      </c>
      <c r="B468774" t="n">
        <v>1</v>
      </c>
    </row>
    <row r="468775">
      <c r="A468775" t="inlineStr">
        <is>
          <t>oremmers</t>
        </is>
      </c>
      <c r="B468775" t="n">
        <v>1</v>
      </c>
    </row>
    <row r="468776">
      <c r="A468776" t="inlineStr">
        <is>
          <t>collectiveeustolar</t>
        </is>
      </c>
      <c r="B468776" t="n">
        <v>1</v>
      </c>
    </row>
    <row r="468777">
      <c r="A468777" t="inlineStr">
        <is>
          <t>twopyy</t>
        </is>
      </c>
      <c r="B468777" t="n">
        <v>1</v>
      </c>
    </row>
    <row r="468778">
      <c r="A468778" t="inlineStr">
        <is>
          <t>halftrader</t>
        </is>
      </c>
      <c r="B468778" t="n">
        <v>1</v>
      </c>
    </row>
    <row r="468779">
      <c r="A468779" t="inlineStr">
        <is>
          <t>zmotiers</t>
        </is>
      </c>
      <c r="B468779" t="n">
        <v>1</v>
      </c>
    </row>
    <row r="468780">
      <c r="A468780" t="inlineStr">
        <is>
          <t>antitaxian</t>
        </is>
      </c>
      <c r="B468780" t="n">
        <v>1</v>
      </c>
    </row>
    <row r="468781">
      <c r="A468781" t="inlineStr">
        <is>
          <t>deolin</t>
        </is>
      </c>
      <c r="B468781" t="n">
        <v>1</v>
      </c>
    </row>
    <row r="468782">
      <c r="A468782" t="inlineStr">
        <is>
          <t>nunnas</t>
        </is>
      </c>
      <c r="B468782" t="n">
        <v>1</v>
      </c>
    </row>
    <row r="468783">
      <c r="A468783" t="inlineStr">
        <is>
          <t>cenearal</t>
        </is>
      </c>
      <c r="B468783" t="n">
        <v>1</v>
      </c>
    </row>
    <row r="468784">
      <c r="A468784" t="inlineStr">
        <is>
          <t>wizardich</t>
        </is>
      </c>
      <c r="B468784" t="n">
        <v>1</v>
      </c>
    </row>
    <row r="468785">
      <c r="A468785" t="inlineStr">
        <is>
          <t>manirality</t>
        </is>
      </c>
      <c r="B468785" t="n">
        <v>1</v>
      </c>
    </row>
    <row r="468786">
      <c r="A468786" t="inlineStr">
        <is>
          <t>oras™</t>
        </is>
      </c>
      <c r="B468786" t="n">
        <v>1</v>
      </c>
    </row>
    <row r="468787">
      <c r="A468787" t="inlineStr">
        <is>
          <t>razvanios</t>
        </is>
      </c>
      <c r="B468787" t="n">
        <v>1</v>
      </c>
    </row>
    <row r="468788">
      <c r="A468788" t="inlineStr">
        <is>
          <t>yourrick</t>
        </is>
      </c>
      <c r="B468788" t="n">
        <v>1</v>
      </c>
    </row>
    <row r="468789">
      <c r="A468789" t="inlineStr">
        <is>
          <t>ter1lbs</t>
        </is>
      </c>
      <c r="B468789" t="n">
        <v>1</v>
      </c>
    </row>
    <row r="468790">
      <c r="A468790" t="inlineStr">
        <is>
          <t>umfzie</t>
        </is>
      </c>
      <c r="B468790" t="n">
        <v>1</v>
      </c>
    </row>
    <row r="468791">
      <c r="A468791" t="inlineStr">
        <is>
          <t>monarchyism</t>
        </is>
      </c>
      <c r="B468791" t="n">
        <v>1</v>
      </c>
    </row>
    <row r="468792">
      <c r="A468792" t="inlineStr">
        <is>
          <t>woodenwords</t>
        </is>
      </c>
      <c r="B468792" t="n">
        <v>1</v>
      </c>
    </row>
    <row r="468793">
      <c r="A468793" t="inlineStr">
        <is>
          <t>eurocrit</t>
        </is>
      </c>
      <c r="B468793" t="n">
        <v>1</v>
      </c>
    </row>
    <row r="468794">
      <c r="A468794" t="inlineStr">
        <is>
          <t>celfense</t>
        </is>
      </c>
      <c r="B468794" t="n">
        <v>1</v>
      </c>
    </row>
    <row r="468795">
      <c r="A468795" t="inlineStr">
        <is>
          <t>jestersauf</t>
        </is>
      </c>
      <c r="B468795" t="n">
        <v>1</v>
      </c>
    </row>
    <row r="468796">
      <c r="A468796" t="inlineStr">
        <is>
          <t>voicemanager</t>
        </is>
      </c>
      <c r="B468796" t="n">
        <v>1</v>
      </c>
    </row>
    <row r="468797">
      <c r="A468797" t="inlineStr">
        <is>
          <t>comstejasticoazach</t>
        </is>
      </c>
      <c r="B468797" t="n">
        <v>1</v>
      </c>
    </row>
    <row r="468798">
      <c r="A468798" t="inlineStr">
        <is>
          <t>y238yqagu</t>
        </is>
      </c>
      <c r="B468798" t="n">
        <v>1</v>
      </c>
    </row>
    <row r="468799">
      <c r="A468799" t="inlineStr">
        <is>
          <t>156aff</t>
        </is>
      </c>
      <c r="B468799" t="n">
        <v>1</v>
      </c>
    </row>
    <row r="468800">
      <c r="A468800" t="inlineStr">
        <is>
          <t>43p</t>
        </is>
      </c>
      <c r="B468800" t="n">
        <v>1</v>
      </c>
    </row>
    <row r="468801">
      <c r="A468801" t="inlineStr">
        <is>
          <t>fanrank</t>
        </is>
      </c>
      <c r="B468801" t="n">
        <v>1</v>
      </c>
    </row>
    <row r="468802">
      <c r="A468802" t="inlineStr">
        <is>
          <t>insuberk</t>
        </is>
      </c>
      <c r="B468802" t="n">
        <v>1</v>
      </c>
    </row>
    <row r="468803">
      <c r="A468803" t="inlineStr">
        <is>
          <t>comeditpliquew_ryolle3x</t>
        </is>
      </c>
      <c r="B468803" t="n">
        <v>1</v>
      </c>
    </row>
    <row r="468804">
      <c r="A468804" t="inlineStr">
        <is>
          <t>httpnueltcharts</t>
        </is>
      </c>
      <c r="B468804" t="n">
        <v>1</v>
      </c>
    </row>
    <row r="468805">
      <c r="A468805" t="inlineStr">
        <is>
          <t>disleast</t>
        </is>
      </c>
      <c r="B468805" t="n">
        <v>1</v>
      </c>
    </row>
    <row r="468806">
      <c r="A468806" t="inlineStr">
        <is>
          <t>comteamliquidforumviewmessage</t>
        </is>
      </c>
      <c r="B468806" t="n">
        <v>1</v>
      </c>
    </row>
    <row r="468807">
      <c r="A468807" t="inlineStr">
        <is>
          <t>comchannelucj2ic7wh0kk9</t>
        </is>
      </c>
      <c r="B468807" t="n">
        <v>1</v>
      </c>
    </row>
    <row r="468808">
      <c r="A468808" t="inlineStr">
        <is>
          <t>comrfatwomancruisingcomments4tspg5ole_hanley_puts_celebrating_seat_in_victorian_may_2012</t>
        </is>
      </c>
      <c r="B468808" t="n">
        <v>1</v>
      </c>
    </row>
    <row r="468809">
      <c r="A468809" t="inlineStr">
        <is>
          <t>spergio</t>
        </is>
      </c>
      <c r="B468809" t="n">
        <v>1</v>
      </c>
    </row>
    <row r="468810">
      <c r="A468810" t="inlineStr">
        <is>
          <t>comwikiakane_1294</t>
        </is>
      </c>
      <c r="B468810" t="n">
        <v>1</v>
      </c>
    </row>
    <row r="468811">
      <c r="A468811" t="inlineStr">
        <is>
          <t>kremness</t>
        </is>
      </c>
      <c r="B468811" t="n">
        <v>1</v>
      </c>
    </row>
    <row r="468812">
      <c r="A468812" t="inlineStr">
        <is>
          <t>visaz</t>
        </is>
      </c>
      <c r="B468812" t="n">
        <v>1</v>
      </c>
    </row>
    <row r="468813">
      <c r="A468813" t="inlineStr">
        <is>
          <t>noseyst</t>
        </is>
      </c>
      <c r="B468813" t="n">
        <v>1</v>
      </c>
    </row>
    <row r="468814">
      <c r="A468814" t="inlineStr">
        <is>
          <t>shotonov</t>
        </is>
      </c>
      <c r="B468814" t="n">
        <v>1</v>
      </c>
    </row>
    <row r="468815">
      <c r="A468815" t="inlineStr">
        <is>
          <t>compeloixpres</t>
        </is>
      </c>
      <c r="B468815" t="n">
        <v>1</v>
      </c>
    </row>
    <row r="468816">
      <c r="A468816" t="inlineStr">
        <is>
          <t>qutproi</t>
        </is>
      </c>
      <c r="B468816" t="n">
        <v>1</v>
      </c>
    </row>
    <row r="468817">
      <c r="A468817" t="inlineStr">
        <is>
          <t>comwikibarias</t>
        </is>
      </c>
      <c r="B468817" t="n">
        <v>1</v>
      </c>
    </row>
    <row r="468818">
      <c r="A468818" t="inlineStr">
        <is>
          <t>topic_id30</t>
        </is>
      </c>
      <c r="B468818" t="n">
        <v>1</v>
      </c>
    </row>
    <row r="468819">
      <c r="A468819" t="inlineStr">
        <is>
          <t>httpthesunfair</t>
        </is>
      </c>
      <c r="B468819" t="n">
        <v>1</v>
      </c>
    </row>
    <row r="468820">
      <c r="A468820" t="inlineStr">
        <is>
          <t>httpfrem6</t>
        </is>
      </c>
      <c r="B468820" t="n">
        <v>1</v>
      </c>
    </row>
    <row r="468821">
      <c r="A468821" t="inlineStr">
        <is>
          <t>impresto</t>
        </is>
      </c>
      <c r="B468821" t="n">
        <v>1</v>
      </c>
    </row>
    <row r="468822">
      <c r="A468822" t="inlineStr">
        <is>
          <t>tearles</t>
        </is>
      </c>
      <c r="B468822" t="n">
        <v>1</v>
      </c>
    </row>
    <row r="468823">
      <c r="A468823" t="inlineStr">
        <is>
          <t>httpshelpful</t>
        </is>
      </c>
      <c r="B468823" t="n">
        <v>1</v>
      </c>
    </row>
    <row r="468824">
      <c r="A468824" t="inlineStr">
        <is>
          <t>finalasian2cgay</t>
        </is>
      </c>
      <c r="B468824" t="n">
        <v>1</v>
      </c>
    </row>
    <row r="468825">
      <c r="A468825" t="inlineStr">
        <is>
          <t>httpsaingethappy</t>
        </is>
      </c>
      <c r="B468825" t="n">
        <v>1</v>
      </c>
    </row>
    <row r="468826">
      <c r="A468826" t="inlineStr">
        <is>
          <t>yimachen</t>
        </is>
      </c>
      <c r="B468826" t="n">
        <v>1</v>
      </c>
    </row>
    <row r="468827">
      <c r="A468827" t="inlineStr">
        <is>
          <t>handclawpool</t>
        </is>
      </c>
      <c r="B468827" t="n">
        <v>1</v>
      </c>
    </row>
    <row r="468828">
      <c r="A468828" t="inlineStr">
        <is>
          <t>s1rngua</t>
        </is>
      </c>
      <c r="B468828" t="n">
        <v>1</v>
      </c>
    </row>
    <row r="468829">
      <c r="A468829" t="inlineStr">
        <is>
          <t>jaksno</t>
        </is>
      </c>
      <c r="B468829" t="n">
        <v>1</v>
      </c>
    </row>
    <row r="468830">
      <c r="A468830" t="inlineStr">
        <is>
          <t>contentuploads201611teamliquid_assistant_points</t>
        </is>
      </c>
      <c r="B468830" t="n">
        <v>1</v>
      </c>
    </row>
    <row r="468831">
      <c r="A468831" t="inlineStr">
        <is>
          <t>bremodinesa</t>
        </is>
      </c>
      <c r="B468831" t="n">
        <v>1</v>
      </c>
    </row>
    <row r="468832">
      <c r="A468832" t="inlineStr">
        <is>
          <t>comrfatwomancruisingcomments4ttnu1old_pokemonsters_silenced_for_arguments_result_the_total_corruption</t>
        </is>
      </c>
      <c r="B468832" t="n">
        <v>1</v>
      </c>
    </row>
    <row r="468833">
      <c r="A468833" t="inlineStr">
        <is>
          <t>httpwrltcranmn</t>
        </is>
      </c>
      <c r="B468833" t="n">
        <v>1</v>
      </c>
    </row>
    <row r="468834">
      <c r="A468834" t="inlineStr">
        <is>
          <t>requiredgo</t>
        </is>
      </c>
      <c r="B468834" t="n">
        <v>1</v>
      </c>
    </row>
    <row r="468835">
      <c r="A468835" t="inlineStr">
        <is>
          <t>nexusgate</t>
        </is>
      </c>
      <c r="B468835" t="n">
        <v>1</v>
      </c>
    </row>
    <row r="468836">
      <c r="A468836" t="inlineStr">
        <is>
          <t>masterkind</t>
        </is>
      </c>
      <c r="B468836" t="n">
        <v>1</v>
      </c>
    </row>
    <row r="468837">
      <c r="A468837" t="inlineStr">
        <is>
          <t>ceriphantae</t>
        </is>
      </c>
      <c r="B468837" t="n">
        <v>1</v>
      </c>
    </row>
    <row r="468838">
      <c r="A468838" t="inlineStr">
        <is>
          <t>comeditpliquew_duke_zeatherwights</t>
        </is>
      </c>
      <c r="B468838" t="n">
        <v>1</v>
      </c>
    </row>
    <row r="468839">
      <c r="A468839" t="inlineStr">
        <is>
          <t>comffd0mca829e517e468436e422cd23654</t>
        </is>
      </c>
      <c r="B468839" t="n">
        <v>1</v>
      </c>
    </row>
    <row r="468840">
      <c r="A468840" t="inlineStr">
        <is>
          <t>tostoy</t>
        </is>
      </c>
      <c r="B468840" t="n">
        <v>1</v>
      </c>
    </row>
    <row r="468841">
      <c r="A468841" t="inlineStr">
        <is>
          <t>waymys</t>
        </is>
      </c>
      <c r="B468841" t="n">
        <v>1</v>
      </c>
    </row>
    <row r="468842">
      <c r="A468842" t="inlineStr">
        <is>
          <t>httpearthway</t>
        </is>
      </c>
      <c r="B468842" t="n">
        <v>1</v>
      </c>
    </row>
    <row r="468843">
      <c r="A468843" t="inlineStr">
        <is>
          <t>pyrophone</t>
        </is>
      </c>
      <c r="B468843" t="n">
        <v>1</v>
      </c>
    </row>
    <row r="468844">
      <c r="A468844" t="inlineStr">
        <is>
          <t>tahtahiki</t>
        </is>
      </c>
      <c r="B468844" t="n">
        <v>1</v>
      </c>
    </row>
    <row r="468845">
      <c r="A468845" t="inlineStr">
        <is>
          <t>puose</t>
        </is>
      </c>
      <c r="B468845" t="n">
        <v>1</v>
      </c>
    </row>
    <row r="468846">
      <c r="A468846" t="inlineStr">
        <is>
          <t>comitdvf5u</t>
        </is>
      </c>
      <c r="B468846" t="n">
        <v>1</v>
      </c>
    </row>
    <row r="468847">
      <c r="A468847" t="inlineStr">
        <is>
          <t>playervs</t>
        </is>
      </c>
      <c r="B468847" t="n">
        <v>1</v>
      </c>
    </row>
    <row r="468848">
      <c r="A468848" t="inlineStr">
        <is>
          <t>fricsoan</t>
        </is>
      </c>
      <c r="B468848" t="n">
        <v>1</v>
      </c>
    </row>
    <row r="468849">
      <c r="A468849" t="inlineStr">
        <is>
          <t>10ie</t>
        </is>
      </c>
      <c r="B468849" t="n">
        <v>1</v>
      </c>
    </row>
    <row r="468850">
      <c r="A468850" t="inlineStr">
        <is>
          <t>ewildien</t>
        </is>
      </c>
      <c r="B468850" t="n">
        <v>1</v>
      </c>
    </row>
    <row r="468851">
      <c r="A468851" t="inlineStr">
        <is>
          <t>comwikimilton_1938</t>
        </is>
      </c>
      <c r="B468851" t="n">
        <v>1</v>
      </c>
    </row>
    <row r="468852">
      <c r="A468852" t="inlineStr">
        <is>
          <t>alai絻</t>
        </is>
      </c>
      <c r="B468852" t="n">
        <v>1</v>
      </c>
    </row>
    <row r="468853">
      <c r="A468853" t="inlineStr">
        <is>
          <t>smarti7</t>
        </is>
      </c>
      <c r="B468853" t="n">
        <v>1</v>
      </c>
    </row>
    <row r="468854">
      <c r="A468854" t="inlineStr">
        <is>
          <t>compass_uiinterface</t>
        </is>
      </c>
      <c r="B468854" t="n">
        <v>1</v>
      </c>
    </row>
    <row r="468855">
      <c r="A468855" t="inlineStr">
        <is>
          <t>romaevals</t>
        </is>
      </c>
      <c r="B468855" t="n">
        <v>1</v>
      </c>
    </row>
    <row r="468856">
      <c r="A468856" t="inlineStr">
        <is>
          <t>nucpdevance</t>
        </is>
      </c>
      <c r="B468856" t="n">
        <v>1</v>
      </c>
    </row>
    <row r="468857">
      <c r="A468857" t="inlineStr">
        <is>
          <t>compass_end</t>
        </is>
      </c>
      <c r="B468857" t="n">
        <v>1</v>
      </c>
    </row>
    <row r="468858">
      <c r="A468858" t="inlineStr">
        <is>
          <t>okoperation</t>
        </is>
      </c>
      <c r="B468858" t="n">
        <v>1</v>
      </c>
    </row>
    <row r="468859">
      <c r="A468859" t="inlineStr">
        <is>
          <t>filesdiscovery</t>
        </is>
      </c>
      <c r="B468859" t="n">
        <v>1</v>
      </c>
    </row>
    <row r="468860">
      <c r="A468860" t="inlineStr">
        <is>
          <t>funcmvar</t>
        </is>
      </c>
      <c r="B468860" t="n">
        <v>1</v>
      </c>
    </row>
    <row r="468861">
      <c r="A468861" t="inlineStr">
        <is>
          <t>isemlar</t>
        </is>
      </c>
      <c r="B468861" t="n">
        <v>1</v>
      </c>
    </row>
    <row r="468862">
      <c r="A468862" t="inlineStr">
        <is>
          <t>ejysetidysetid</t>
        </is>
      </c>
      <c r="B468862" t="n">
        <v>1</v>
      </c>
    </row>
    <row r="468863">
      <c r="A468863" t="inlineStr">
        <is>
          <t>ibuf</t>
        </is>
      </c>
      <c r="B468863" t="n">
        <v>1</v>
      </c>
    </row>
    <row r="468864">
      <c r="A468864" t="inlineStr">
        <is>
          <t>phonetask</t>
        </is>
      </c>
      <c r="B468864" t="n">
        <v>1</v>
      </c>
    </row>
    <row r="468865">
      <c r="A468865" t="inlineStr">
        <is>
          <t>manyresp</t>
        </is>
      </c>
      <c r="B468865" t="n">
        <v>1</v>
      </c>
    </row>
    <row r="468866">
      <c r="A468866" t="inlineStr">
        <is>
          <t>libellas</t>
        </is>
      </c>
      <c r="B468866" t="n">
        <v>1</v>
      </c>
    </row>
    <row r="468867">
      <c r="A468867" t="inlineStr">
        <is>
          <t>easndool</t>
        </is>
      </c>
      <c r="B468867" t="n">
        <v>1</v>
      </c>
    </row>
    <row r="468868">
      <c r="A468868" t="inlineStr">
        <is>
          <t>helpproduces</t>
        </is>
      </c>
      <c r="B468868" t="n">
        <v>1</v>
      </c>
    </row>
    <row r="468869">
      <c r="A468869" t="inlineStr">
        <is>
          <t>compassinterface</t>
        </is>
      </c>
      <c r="B468869" t="n">
        <v>1</v>
      </c>
    </row>
    <row r="468870">
      <c r="A468870" t="inlineStr">
        <is>
          <t>immortalcedes</t>
        </is>
      </c>
      <c r="B468870" t="n">
        <v>1</v>
      </c>
    </row>
    <row r="468871">
      <c r="A468871" t="inlineStr">
        <is>
          <t>localjava</t>
        </is>
      </c>
      <c r="B468871" t="n">
        <v>1</v>
      </c>
    </row>
    <row r="468872">
      <c r="A468872" t="inlineStr">
        <is>
          <t>ocularar</t>
        </is>
      </c>
      <c r="B468872" t="n">
        <v>1</v>
      </c>
    </row>
    <row r="468873">
      <c r="A468873" t="inlineStr">
        <is>
          <t>amazonway</t>
        </is>
      </c>
      <c r="B468873" t="n">
        <v>1</v>
      </c>
    </row>
    <row r="468874">
      <c r="A468874" t="inlineStr">
        <is>
          <t>p4dex</t>
        </is>
      </c>
      <c r="B468874" t="n">
        <v>1</v>
      </c>
    </row>
    <row r="468875">
      <c r="A468875" t="inlineStr">
        <is>
          <t>lament3d</t>
        </is>
      </c>
      <c r="B468875" t="n">
        <v>1</v>
      </c>
    </row>
    <row r="468876">
      <c r="A468876" t="inlineStr">
        <is>
          <t>bestfireball</t>
        </is>
      </c>
      <c r="B468876" t="n">
        <v>1</v>
      </c>
    </row>
    <row r="468877">
      <c r="A468877" t="inlineStr">
        <is>
          <t>combusiness20141109sciencenewsmakersrepublican</t>
        </is>
      </c>
      <c r="B468877" t="n">
        <v>1</v>
      </c>
    </row>
    <row r="468878">
      <c r="A468878" t="inlineStr">
        <is>
          <t>xdchoach</t>
        </is>
      </c>
      <c r="B468878" t="n">
        <v>1</v>
      </c>
    </row>
    <row r="468879">
      <c r="A468879" t="inlineStr">
        <is>
          <t>html—prabbie</t>
        </is>
      </c>
      <c r="B468879" t="n">
        <v>1</v>
      </c>
    </row>
    <row r="468880">
      <c r="A468880" t="inlineStr">
        <is>
          <t>vallandare</t>
        </is>
      </c>
      <c r="B468880" t="n">
        <v>1</v>
      </c>
    </row>
    <row r="468881">
      <c r="A468881" t="inlineStr">
        <is>
          <t>thedeepdot</t>
        </is>
      </c>
      <c r="B468881" t="n">
        <v>1</v>
      </c>
    </row>
    <row r="468882">
      <c r="A468882" t="inlineStr">
        <is>
          <t>ap87</t>
        </is>
      </c>
      <c r="B468882" t="n">
        <v>1</v>
      </c>
    </row>
    <row r="468883">
      <c r="A468883" t="inlineStr">
        <is>
          <t>teleshare</t>
        </is>
      </c>
      <c r="B468883" t="n">
        <v>1</v>
      </c>
    </row>
    <row r="468884">
      <c r="A468884" t="inlineStr">
        <is>
          <t>bagshop</t>
        </is>
      </c>
      <c r="B468884" t="n">
        <v>2</v>
      </c>
    </row>
    <row r="468885">
      <c r="A468885" t="inlineStr">
        <is>
          <t>d7yhhtlit</t>
        </is>
      </c>
      <c r="B468885" t="n">
        <v>1</v>
      </c>
    </row>
    <row r="468886">
      <c r="A468886" t="inlineStr">
        <is>
          <t>d7yhf6r</t>
        </is>
      </c>
      <c r="B468886" t="n">
        <v>1</v>
      </c>
    </row>
    <row r="468887">
      <c r="A468887" t="inlineStr">
        <is>
          <t>103520</t>
        </is>
      </c>
      <c r="B468887" t="n">
        <v>1</v>
      </c>
    </row>
    <row r="468888">
      <c r="A468888" t="inlineStr">
        <is>
          <t>103149</t>
        </is>
      </c>
      <c r="B468888" t="n">
        <v>1</v>
      </c>
    </row>
    <row r="468889">
      <c r="A468889" t="inlineStr">
        <is>
          <t>d7yhu91</t>
        </is>
      </c>
      <c r="B468889" t="n">
        <v>1</v>
      </c>
    </row>
    <row r="468890">
      <c r="A468890" t="inlineStr">
        <is>
          <t>103302</t>
        </is>
      </c>
      <c r="B468890" t="n">
        <v>1</v>
      </c>
    </row>
    <row r="468891">
      <c r="A468891" t="inlineStr">
        <is>
          <t>103209</t>
        </is>
      </c>
      <c r="B468891" t="n">
        <v>1</v>
      </c>
    </row>
    <row r="468892">
      <c r="A468892" t="inlineStr">
        <is>
          <t>103143</t>
        </is>
      </c>
      <c r="B468892" t="n">
        <v>1</v>
      </c>
    </row>
    <row r="468893">
      <c r="A468893" t="inlineStr">
        <is>
          <t>103228</t>
        </is>
      </c>
      <c r="B468893" t="n">
        <v>1</v>
      </c>
    </row>
    <row r="468894">
      <c r="A468894" t="inlineStr">
        <is>
          <t>d7yhaec</t>
        </is>
      </c>
      <c r="B468894" t="n">
        <v>1</v>
      </c>
    </row>
    <row r="468895">
      <c r="A468895" t="inlineStr">
        <is>
          <t>9827012</t>
        </is>
      </c>
      <c r="B468895" t="n">
        <v>1</v>
      </c>
    </row>
    <row r="468896">
      <c r="A468896" t="inlineStr">
        <is>
          <t>d7yhd5z</t>
        </is>
      </c>
      <c r="B468896" t="n">
        <v>1</v>
      </c>
    </row>
    <row r="468897">
      <c r="A468897" t="inlineStr">
        <is>
          <t>ah2i1</t>
        </is>
      </c>
      <c r="B468897" t="n">
        <v>1</v>
      </c>
    </row>
    <row r="468898">
      <c r="A468898" t="inlineStr">
        <is>
          <t>103705</t>
        </is>
      </c>
      <c r="B468898" t="n">
        <v>1</v>
      </c>
    </row>
    <row r="468899">
      <c r="A468899" t="inlineStr">
        <is>
          <t>d7yhtdo</t>
        </is>
      </c>
      <c r="B468899" t="n">
        <v>1</v>
      </c>
    </row>
    <row r="468900">
      <c r="A468900" t="inlineStr">
        <is>
          <t>103335</t>
        </is>
      </c>
      <c r="B468900" t="n">
        <v>1</v>
      </c>
    </row>
    <row r="468901">
      <c r="A468901" t="inlineStr">
        <is>
          <t>d7ygrwv</t>
        </is>
      </c>
      <c r="B468901" t="n">
        <v>1</v>
      </c>
    </row>
    <row r="468902">
      <c r="A468902" t="inlineStr">
        <is>
          <t>d7yhu5c</t>
        </is>
      </c>
      <c r="B468902" t="n">
        <v>1</v>
      </c>
    </row>
    <row r="468903">
      <c r="A468903" t="inlineStr">
        <is>
          <t>9827013</t>
        </is>
      </c>
      <c r="B468903" t="n">
        <v>1</v>
      </c>
    </row>
    <row r="468904">
      <c r="A468904" t="inlineStr">
        <is>
          <t>9827017</t>
        </is>
      </c>
      <c r="B468904" t="n">
        <v>1</v>
      </c>
    </row>
    <row r="468905">
      <c r="A468905" t="inlineStr">
        <is>
          <t>d7yhj45</t>
        </is>
      </c>
      <c r="B468905" t="n">
        <v>1</v>
      </c>
    </row>
    <row r="468906">
      <c r="A468906" t="inlineStr">
        <is>
          <t>9826084</t>
        </is>
      </c>
      <c r="B468906" t="n">
        <v>1</v>
      </c>
    </row>
    <row r="468907">
      <c r="A468907" t="inlineStr">
        <is>
          <t>9827021</t>
        </is>
      </c>
      <c r="B468907" t="n">
        <v>1</v>
      </c>
    </row>
    <row r="468908">
      <c r="A468908" t="inlineStr">
        <is>
          <t>9827016</t>
        </is>
      </c>
      <c r="B468908" t="n">
        <v>1</v>
      </c>
    </row>
    <row r="468909">
      <c r="A468909" t="inlineStr">
        <is>
          <t>103536</t>
        </is>
      </c>
      <c r="B468909" t="n">
        <v>1</v>
      </c>
    </row>
    <row r="468910">
      <c r="A468910" t="inlineStr">
        <is>
          <t>9827005</t>
        </is>
      </c>
      <c r="B468910" t="n">
        <v>1</v>
      </c>
    </row>
    <row r="468911">
      <c r="A468911" t="inlineStr">
        <is>
          <t>9827006</t>
        </is>
      </c>
      <c r="B468911" t="n">
        <v>1</v>
      </c>
    </row>
    <row r="468912">
      <c r="A468912" t="inlineStr">
        <is>
          <t>9827010</t>
        </is>
      </c>
      <c r="B468912" t="n">
        <v>1</v>
      </c>
    </row>
    <row r="468913">
      <c r="A468913" t="inlineStr">
        <is>
          <t>9827003</t>
        </is>
      </c>
      <c r="B468913" t="n">
        <v>1</v>
      </c>
    </row>
    <row r="468914">
      <c r="A468914" t="inlineStr">
        <is>
          <t>103500</t>
        </is>
      </c>
      <c r="B468914" t="n">
        <v>1</v>
      </c>
    </row>
    <row r="468915">
      <c r="A468915" t="inlineStr">
        <is>
          <t>d5yh5dm</t>
        </is>
      </c>
      <c r="B468915" t="n">
        <v>1</v>
      </c>
    </row>
    <row r="468916">
      <c r="A468916" t="inlineStr">
        <is>
          <t>d7yh85d</t>
        </is>
      </c>
      <c r="B468916" t="n">
        <v>1</v>
      </c>
    </row>
    <row r="468917">
      <c r="A468917" t="inlineStr">
        <is>
          <t>d7yhd1l</t>
        </is>
      </c>
      <c r="B468917" t="n">
        <v>1</v>
      </c>
    </row>
    <row r="468918">
      <c r="A468918" t="inlineStr">
        <is>
          <t>d7yhf866</t>
        </is>
      </c>
      <c r="B468918" t="n">
        <v>1</v>
      </c>
    </row>
    <row r="468919">
      <c r="A468919" t="inlineStr">
        <is>
          <t>d5yhayd</t>
        </is>
      </c>
      <c r="B468919" t="n">
        <v>1</v>
      </c>
    </row>
    <row r="468920">
      <c r="A468920" t="inlineStr">
        <is>
          <t>d7yhj6j</t>
        </is>
      </c>
      <c r="B468920" t="n">
        <v>1</v>
      </c>
    </row>
    <row r="468921">
      <c r="A468921" t="inlineStr">
        <is>
          <t>9827002</t>
        </is>
      </c>
      <c r="B468921" t="n">
        <v>1</v>
      </c>
    </row>
    <row r="468922">
      <c r="A468922" t="inlineStr">
        <is>
          <t>d7ygqun</t>
        </is>
      </c>
      <c r="B468922" t="n">
        <v>1</v>
      </c>
    </row>
    <row r="468923">
      <c r="A468923" t="inlineStr">
        <is>
          <t>9827014</t>
        </is>
      </c>
      <c r="B468923" t="n">
        <v>1</v>
      </c>
    </row>
    <row r="468924">
      <c r="A468924" t="inlineStr">
        <is>
          <t>d7ygryjs</t>
        </is>
      </c>
      <c r="B468924" t="n">
        <v>1</v>
      </c>
    </row>
    <row r="468925">
      <c r="A468925" t="inlineStr">
        <is>
          <t>d7yhj8s</t>
        </is>
      </c>
      <c r="B468925" t="n">
        <v>1</v>
      </c>
    </row>
    <row r="468926">
      <c r="A468926" t="inlineStr">
        <is>
          <t>9827007</t>
        </is>
      </c>
      <c r="B468926" t="n">
        <v>1</v>
      </c>
    </row>
    <row r="468927">
      <c r="A468927" t="inlineStr">
        <is>
          <t>d7ygknpb</t>
        </is>
      </c>
      <c r="B468927" t="n">
        <v>1</v>
      </c>
    </row>
    <row r="468928">
      <c r="A468928" t="inlineStr">
        <is>
          <t>103235</t>
        </is>
      </c>
      <c r="B468928" t="n">
        <v>1</v>
      </c>
    </row>
    <row r="468929">
      <c r="A468929" t="inlineStr">
        <is>
          <t>103357</t>
        </is>
      </c>
      <c r="B468929" t="n">
        <v>1</v>
      </c>
    </row>
    <row r="468930">
      <c r="A468930" t="inlineStr">
        <is>
          <t>d7yhadk</t>
        </is>
      </c>
      <c r="B468930" t="n">
        <v>1</v>
      </c>
    </row>
    <row r="468931">
      <c r="A468931" t="inlineStr">
        <is>
          <t>103036</t>
        </is>
      </c>
      <c r="B468931" t="n">
        <v>1</v>
      </c>
    </row>
    <row r="468932">
      <c r="A468932" t="inlineStr">
        <is>
          <t>103247</t>
        </is>
      </c>
      <c r="B468932" t="n">
        <v>1</v>
      </c>
    </row>
    <row r="468933">
      <c r="A468933" t="inlineStr">
        <is>
          <t>103126</t>
        </is>
      </c>
      <c r="B468933" t="n">
        <v>1</v>
      </c>
    </row>
    <row r="468934">
      <c r="A468934" t="inlineStr">
        <is>
          <t>9827018</t>
        </is>
      </c>
      <c r="B468934" t="n">
        <v>1</v>
      </c>
    </row>
    <row r="468935">
      <c r="A468935" t="inlineStr">
        <is>
          <t>d5yhaia</t>
        </is>
      </c>
      <c r="B468935" t="n">
        <v>1</v>
      </c>
    </row>
    <row r="468936">
      <c r="A468936" t="inlineStr">
        <is>
          <t>9827020</t>
        </is>
      </c>
      <c r="B468936" t="n">
        <v>1</v>
      </c>
    </row>
    <row r="468937">
      <c r="A468937" t="inlineStr">
        <is>
          <t>d5yhauj</t>
        </is>
      </c>
      <c r="B468937" t="n">
        <v>1</v>
      </c>
    </row>
    <row r="468938">
      <c r="A468938" t="inlineStr">
        <is>
          <t>d7yhu7e</t>
        </is>
      </c>
      <c r="B468938" t="n">
        <v>1</v>
      </c>
    </row>
    <row r="468939">
      <c r="A468939" t="inlineStr">
        <is>
          <t>103421</t>
        </is>
      </c>
      <c r="B468939" t="n">
        <v>1</v>
      </c>
    </row>
    <row r="468940">
      <c r="A468940" t="inlineStr">
        <is>
          <t>9827015</t>
        </is>
      </c>
      <c r="B468940" t="n">
        <v>1</v>
      </c>
    </row>
    <row r="468941">
      <c r="A468941" t="inlineStr">
        <is>
          <t>d7yhtbg</t>
        </is>
      </c>
      <c r="B468941" t="n">
        <v>1</v>
      </c>
    </row>
    <row r="468942">
      <c r="A468942" t="inlineStr">
        <is>
          <t>d7ygl43</t>
        </is>
      </c>
      <c r="B468942" t="n">
        <v>1</v>
      </c>
    </row>
    <row r="468943">
      <c r="A468943" t="inlineStr">
        <is>
          <t>103316</t>
        </is>
      </c>
      <c r="B468943" t="n">
        <v>1</v>
      </c>
    </row>
    <row r="468944">
      <c r="A468944" t="inlineStr">
        <is>
          <t>9827004</t>
        </is>
      </c>
      <c r="B468944" t="n">
        <v>1</v>
      </c>
    </row>
    <row r="468945">
      <c r="A468945" t="inlineStr">
        <is>
          <t>103512</t>
        </is>
      </c>
      <c r="B468945" t="n">
        <v>1</v>
      </c>
    </row>
    <row r="468946">
      <c r="A468946" t="inlineStr">
        <is>
          <t>d7yhtjf</t>
        </is>
      </c>
      <c r="B468946" t="n">
        <v>1</v>
      </c>
    </row>
    <row r="468947">
      <c r="A468947" t="inlineStr">
        <is>
          <t>9827009</t>
        </is>
      </c>
      <c r="B468947" t="n">
        <v>1</v>
      </c>
    </row>
    <row r="468948">
      <c r="A468948" t="inlineStr">
        <is>
          <t>d5y</t>
        </is>
      </c>
      <c r="B468948" t="n">
        <v>1</v>
      </c>
    </row>
    <row r="468949">
      <c r="A468949" t="inlineStr">
        <is>
          <t>103433</t>
        </is>
      </c>
      <c r="B468949" t="n">
        <v>1</v>
      </c>
    </row>
    <row r="468950">
      <c r="A468950" t="inlineStr">
        <is>
          <t>103342</t>
        </is>
      </c>
      <c r="B468950" t="n">
        <v>1</v>
      </c>
    </row>
    <row r="468951">
      <c r="A468951" t="inlineStr">
        <is>
          <t>d5yhaew</t>
        </is>
      </c>
      <c r="B468951" t="n">
        <v>1</v>
      </c>
    </row>
    <row r="468952">
      <c r="A468952" t="inlineStr">
        <is>
          <t>d7yhgi8</t>
        </is>
      </c>
      <c r="B468952" t="n">
        <v>1</v>
      </c>
    </row>
    <row r="468953">
      <c r="A468953" t="inlineStr">
        <is>
          <t>d7yhf9l</t>
        </is>
      </c>
      <c r="B468953" t="n">
        <v>1</v>
      </c>
    </row>
    <row r="468954">
      <c r="A468954" t="inlineStr">
        <is>
          <t>103419</t>
        </is>
      </c>
      <c r="B468954" t="n">
        <v>2</v>
      </c>
    </row>
    <row r="468955">
      <c r="A468955" t="inlineStr">
        <is>
          <t>9827008</t>
        </is>
      </c>
      <c r="B468955" t="n">
        <v>1</v>
      </c>
    </row>
    <row r="468956">
      <c r="A468956" t="inlineStr">
        <is>
          <t>103505</t>
        </is>
      </c>
      <c r="B468956" t="n">
        <v>1</v>
      </c>
    </row>
    <row r="468957">
      <c r="A468957" t="inlineStr">
        <is>
          <t>103545</t>
        </is>
      </c>
      <c r="B468957" t="n">
        <v>1</v>
      </c>
    </row>
    <row r="468958">
      <c r="A468958" t="inlineStr">
        <is>
          <t>9827011</t>
        </is>
      </c>
      <c r="B468958" t="n">
        <v>1</v>
      </c>
    </row>
    <row r="468959">
      <c r="A468959" t="inlineStr">
        <is>
          <t>d7yhugh</t>
        </is>
      </c>
      <c r="B468959" t="n">
        <v>1</v>
      </c>
    </row>
    <row r="468960">
      <c r="A468960" t="inlineStr">
        <is>
          <t>9826089</t>
        </is>
      </c>
      <c r="B468960" t="n">
        <v>1</v>
      </c>
    </row>
    <row r="468961">
      <c r="A468961" t="inlineStr">
        <is>
          <t>103457</t>
        </is>
      </c>
      <c r="B468961" t="n">
        <v>1</v>
      </c>
    </row>
    <row r="468962">
      <c r="A468962" t="inlineStr">
        <is>
          <t>d7yhdc1</t>
        </is>
      </c>
      <c r="B468962" t="n">
        <v>1</v>
      </c>
    </row>
    <row r="468963">
      <c r="A468963" t="inlineStr">
        <is>
          <t>janorah</t>
        </is>
      </c>
      <c r="B468963" t="n">
        <v>1</v>
      </c>
    </row>
    <row r="468964">
      <c r="A468964" t="inlineStr">
        <is>
          <t>partsation</t>
        </is>
      </c>
      <c r="B468964" t="n">
        <v>1</v>
      </c>
    </row>
    <row r="468965">
      <c r="A468965" t="inlineStr">
        <is>
          <t>stippendorf</t>
        </is>
      </c>
      <c r="B468965" t="n">
        <v>1</v>
      </c>
    </row>
    <row r="468966">
      <c r="A468966" t="inlineStr">
        <is>
          <t>allodja</t>
        </is>
      </c>
      <c r="B468966" t="n">
        <v>1</v>
      </c>
    </row>
    <row r="468967">
      <c r="A468967" t="inlineStr">
        <is>
          <t>mitlakov</t>
        </is>
      </c>
      <c r="B468967" t="n">
        <v>1</v>
      </c>
    </row>
    <row r="468968">
      <c r="A468968" t="inlineStr">
        <is>
          <t>joyas</t>
        </is>
      </c>
      <c r="B468968" t="n">
        <v>1</v>
      </c>
    </row>
    <row r="468969">
      <c r="A468969" t="inlineStr">
        <is>
          <t>keaders</t>
        </is>
      </c>
      <c r="B468969" t="n">
        <v>1</v>
      </c>
    </row>
    <row r="468970">
      <c r="A468970" t="inlineStr">
        <is>
          <t>helpsyria</t>
        </is>
      </c>
      <c r="B468970" t="n">
        <v>1</v>
      </c>
    </row>
    <row r="468971">
      <c r="A468971" t="inlineStr">
        <is>
          <t>daiquayaca</t>
        </is>
      </c>
      <c r="B468971" t="n">
        <v>1</v>
      </c>
    </row>
    <row r="468972">
      <c r="A468972" t="inlineStr">
        <is>
          <t>troubleitingly</t>
        </is>
      </c>
      <c r="B468972" t="n">
        <v>1</v>
      </c>
    </row>
    <row r="468973">
      <c r="A468973" t="inlineStr">
        <is>
          <t>naimidas</t>
        </is>
      </c>
      <c r="B468973" t="n">
        <v>1</v>
      </c>
    </row>
    <row r="468974">
      <c r="A468974" t="inlineStr">
        <is>
          <t>enclaker</t>
        </is>
      </c>
      <c r="B468974" t="n">
        <v>1</v>
      </c>
    </row>
    <row r="468975">
      <c r="A468975" t="inlineStr">
        <is>
          <t>kirchholz</t>
        </is>
      </c>
      <c r="B468975" t="n">
        <v>1</v>
      </c>
    </row>
    <row r="468976">
      <c r="A468976" t="inlineStr">
        <is>
          <t>kerath</t>
        </is>
      </c>
      <c r="B468976" t="n">
        <v>1</v>
      </c>
    </row>
    <row r="468977">
      <c r="A468977" t="inlineStr">
        <is>
          <t>rohdeguardian</t>
        </is>
      </c>
      <c r="B468977" t="n">
        <v>1</v>
      </c>
    </row>
    <row r="468978">
      <c r="A468978" t="inlineStr">
        <is>
          <t>anybodywith</t>
        </is>
      </c>
      <c r="B468978" t="n">
        <v>1</v>
      </c>
    </row>
    <row r="468979">
      <c r="A468979" t="inlineStr">
        <is>
          <t>fotken</t>
        </is>
      </c>
      <c r="B468979" t="n">
        <v>1</v>
      </c>
    </row>
    <row r="468980">
      <c r="A468980" t="inlineStr">
        <is>
          <t>juyuq</t>
        </is>
      </c>
      <c r="B468980" t="n">
        <v>1</v>
      </c>
    </row>
    <row r="468981">
      <c r="A468981" t="inlineStr">
        <is>
          <t>neptil</t>
        </is>
      </c>
      <c r="B468981" t="n">
        <v>1</v>
      </c>
    </row>
    <row r="468982">
      <c r="A468982" t="inlineStr">
        <is>
          <t>propters</t>
        </is>
      </c>
      <c r="B468982" t="n">
        <v>1</v>
      </c>
    </row>
    <row r="468983">
      <c r="A468983" t="inlineStr">
        <is>
          <t>tinkerport</t>
        </is>
      </c>
      <c r="B468983" t="n">
        <v>1</v>
      </c>
    </row>
    <row r="468984">
      <c r="A468984" t="inlineStr">
        <is>
          <t>palmhas</t>
        </is>
      </c>
      <c r="B468984" t="n">
        <v>1</v>
      </c>
    </row>
    <row r="468985">
      <c r="A468985" t="inlineStr">
        <is>
          <t>toxinosis</t>
        </is>
      </c>
      <c r="B468985" t="n">
        <v>1</v>
      </c>
    </row>
    <row r="468986">
      <c r="A468986" t="inlineStr">
        <is>
          <t>excefed</t>
        </is>
      </c>
      <c r="B468986" t="n">
        <v>1</v>
      </c>
    </row>
    <row r="468987">
      <c r="A468987" t="inlineStr">
        <is>
          <t>county­wide</t>
        </is>
      </c>
      <c r="B468987" t="n">
        <v>1</v>
      </c>
    </row>
    <row r="468988">
      <c r="A468988" t="inlineStr">
        <is>
          <t>lookum</t>
        </is>
      </c>
      <c r="B468988" t="n">
        <v>1</v>
      </c>
    </row>
    <row r="468989">
      <c r="A468989" t="inlineStr">
        <is>
          <t>transalliance</t>
        </is>
      </c>
      <c r="B468989" t="n">
        <v>1</v>
      </c>
    </row>
    <row r="468990">
      <c r="A468990" t="inlineStr">
        <is>
          <t>pertaine</t>
        </is>
      </c>
      <c r="B468990" t="n">
        <v>2</v>
      </c>
    </row>
    <row r="468991">
      <c r="A468991" t="inlineStr">
        <is>
          <t>impedereal</t>
        </is>
      </c>
      <c r="B468991" t="n">
        <v>1</v>
      </c>
    </row>
    <row r="468992">
      <c r="A468992" t="inlineStr">
        <is>
          <t>prechetical</t>
        </is>
      </c>
      <c r="B468992" t="n">
        <v>1</v>
      </c>
    </row>
    <row r="468993">
      <c r="A468993" t="inlineStr">
        <is>
          <t>filthers</t>
        </is>
      </c>
      <c r="B468993" t="n">
        <v>1</v>
      </c>
    </row>
    <row r="468994">
      <c r="A468994" t="inlineStr">
        <is>
          <t>camerase</t>
        </is>
      </c>
      <c r="B468994" t="n">
        <v>1</v>
      </c>
    </row>
    <row r="468995">
      <c r="A468995" t="inlineStr">
        <is>
          <t>rekele</t>
        </is>
      </c>
      <c r="B468995" t="n">
        <v>1</v>
      </c>
    </row>
    <row r="468996">
      <c r="A468996" t="inlineStr">
        <is>
          <t>ledt</t>
        </is>
      </c>
      <c r="B468996" t="n">
        <v>3</v>
      </c>
    </row>
    <row r="468997">
      <c r="A468997" t="inlineStr">
        <is>
          <t>bocd</t>
        </is>
      </c>
      <c r="B468997" t="n">
        <v>1</v>
      </c>
    </row>
    <row r="468998">
      <c r="A468998" t="inlineStr">
        <is>
          <t>damship</t>
        </is>
      </c>
      <c r="B468998" t="n">
        <v>1</v>
      </c>
    </row>
    <row r="468999">
      <c r="A468999" t="inlineStr">
        <is>
          <t>handslide</t>
        </is>
      </c>
      <c r="B468999" t="n">
        <v>2</v>
      </c>
    </row>
    <row r="469000">
      <c r="A469000" t="inlineStr">
        <is>
          <t>400ousing</t>
        </is>
      </c>
      <c r="B469000" t="n">
        <v>1</v>
      </c>
    </row>
    <row r="469001">
      <c r="A469001" t="inlineStr">
        <is>
          <t>tarasenkos</t>
        </is>
      </c>
      <c r="B469001" t="n">
        <v>2</v>
      </c>
    </row>
    <row r="469002">
      <c r="A469002" t="inlineStr">
        <is>
          <t>teyssa</t>
        </is>
      </c>
      <c r="B469002" t="n">
        <v>1</v>
      </c>
    </row>
    <row r="469003">
      <c r="A469003" t="inlineStr">
        <is>
          <t>formanehyde</t>
        </is>
      </c>
      <c r="B469003" t="n">
        <v>1</v>
      </c>
    </row>
    <row r="469004">
      <c r="A469004" t="inlineStr">
        <is>
          <t>uminously</t>
        </is>
      </c>
      <c r="B469004" t="n">
        <v>1</v>
      </c>
    </row>
    <row r="469005">
      <c r="A469005" t="inlineStr">
        <is>
          <t>u224</t>
        </is>
      </c>
      <c r="B469005" t="n">
        <v>1</v>
      </c>
    </row>
    <row r="469006">
      <c r="A469006" t="inlineStr">
        <is>
          <t>woodburne</t>
        </is>
      </c>
      <c r="B469006" t="n">
        <v>1</v>
      </c>
    </row>
    <row r="469007">
      <c r="A469007" t="inlineStr">
        <is>
          <t>mcphila</t>
        </is>
      </c>
      <c r="B469007" t="n">
        <v>1</v>
      </c>
    </row>
    <row r="469008">
      <c r="A469008" t="inlineStr">
        <is>
          <t>`skouta</t>
        </is>
      </c>
      <c r="B469008" t="n">
        <v>1</v>
      </c>
    </row>
    <row r="469009">
      <c r="A469009" t="inlineStr">
        <is>
          <t>wiile</t>
        </is>
      </c>
      <c r="B469009" t="n">
        <v>1</v>
      </c>
    </row>
    <row r="469010">
      <c r="A469010" t="inlineStr">
        <is>
          <t>httpitednesse</t>
        </is>
      </c>
      <c r="B469010" t="n">
        <v>1</v>
      </c>
    </row>
    <row r="469011">
      <c r="A469011" t="inlineStr">
        <is>
          <t>co1e8oy25</t>
        </is>
      </c>
      <c r="B469011" t="n">
        <v>1</v>
      </c>
    </row>
    <row r="469012">
      <c r="A469012" t="inlineStr">
        <is>
          <t>palce</t>
        </is>
      </c>
      <c r="B469012" t="n">
        <v>1</v>
      </c>
    </row>
    <row r="469013">
      <c r="A469013" t="inlineStr">
        <is>
          <t>sanilbean</t>
        </is>
      </c>
      <c r="B469013" t="n">
        <v>1</v>
      </c>
    </row>
    <row r="469014">
      <c r="A469014" t="inlineStr">
        <is>
          <t>loppock</t>
        </is>
      </c>
      <c r="B469014" t="n">
        <v>1</v>
      </c>
    </row>
    <row r="469015">
      <c r="A469015" t="inlineStr">
        <is>
          <t>sweepest</t>
        </is>
      </c>
      <c r="B469015" t="n">
        <v>1</v>
      </c>
    </row>
    <row r="469016">
      <c r="A469016" t="inlineStr">
        <is>
          <t>nanogig</t>
        </is>
      </c>
      <c r="B469016" t="n">
        <v>1</v>
      </c>
    </row>
    <row r="469017">
      <c r="A469017" t="inlineStr">
        <is>
          <t>felthasen</t>
        </is>
      </c>
      <c r="B469017" t="n">
        <v>1</v>
      </c>
    </row>
    <row r="469018">
      <c r="A469018" t="inlineStr">
        <is>
          <t>mimelang</t>
        </is>
      </c>
      <c r="B469018" t="n">
        <v>1</v>
      </c>
    </row>
    <row r="469019">
      <c r="A469019" t="inlineStr">
        <is>
          <t>heartheunfil</t>
        </is>
      </c>
      <c r="B469019" t="n">
        <v>1</v>
      </c>
    </row>
    <row r="469020">
      <c r="A469020" t="inlineStr">
        <is>
          <t>plisha</t>
        </is>
      </c>
      <c r="B469020" t="n">
        <v>1</v>
      </c>
    </row>
    <row r="469021">
      <c r="A469021" t="inlineStr">
        <is>
          <t>instapecontrol</t>
        </is>
      </c>
      <c r="B469021" t="n">
        <v>1</v>
      </c>
    </row>
    <row r="469022">
      <c r="A469022" t="inlineStr">
        <is>
          <t>neckfly</t>
        </is>
      </c>
      <c r="B469022" t="n">
        <v>1</v>
      </c>
    </row>
    <row r="469023">
      <c r="A469023" t="inlineStr">
        <is>
          <t>disturbing shanty</t>
        </is>
      </c>
      <c r="B469023" t="n">
        <v>1</v>
      </c>
    </row>
    <row r="469024">
      <c r="A469024" t="inlineStr">
        <is>
          <t>teletop</t>
        </is>
      </c>
      <c r="B469024" t="n">
        <v>1</v>
      </c>
    </row>
    <row r="469025">
      <c r="A469025" t="inlineStr">
        <is>
          <t>umest</t>
        </is>
      </c>
      <c r="B469025" t="n">
        <v>1</v>
      </c>
    </row>
    <row r="469026">
      <c r="A469026" t="inlineStr">
        <is>
          <t>foregar</t>
        </is>
      </c>
      <c r="B469026" t="n">
        <v>1</v>
      </c>
    </row>
    <row r="469027">
      <c r="A469027" t="inlineStr">
        <is>
          <t>absing</t>
        </is>
      </c>
      <c r="B469027" t="n">
        <v>1</v>
      </c>
    </row>
    <row r="469028">
      <c r="A469028" t="inlineStr">
        <is>
          <t xml:space="preserve">doorelt </t>
        </is>
      </c>
      <c r="B469028" t="n">
        <v>1</v>
      </c>
    </row>
    <row r="469029">
      <c r="A469029" t="inlineStr">
        <is>
          <t>aftrack</t>
        </is>
      </c>
      <c r="B469029" t="n">
        <v>2</v>
      </c>
    </row>
    <row r="469030">
      <c r="A469030" t="inlineStr">
        <is>
          <t>wangling</t>
        </is>
      </c>
      <c r="B469030" t="n">
        <v>1</v>
      </c>
    </row>
    <row r="469031">
      <c r="A469031" t="inlineStr">
        <is>
          <t>solasis</t>
        </is>
      </c>
      <c r="B469031" t="n">
        <v>1</v>
      </c>
    </row>
    <row r="469032">
      <c r="A469032" t="inlineStr">
        <is>
          <t>vanray</t>
        </is>
      </c>
      <c r="B469032" t="n">
        <v>1</v>
      </c>
    </row>
    <row r="469033">
      <c r="A469033" t="inlineStr">
        <is>
          <t>goese</t>
        </is>
      </c>
      <c r="B469033" t="n">
        <v>2</v>
      </c>
    </row>
    <row r="469034">
      <c r="A469034" t="inlineStr">
        <is>
          <t xml:space="preserve"> move</t>
        </is>
      </c>
      <c r="B469034" t="n">
        <v>1</v>
      </c>
    </row>
    <row r="469035">
      <c r="A469035" t="inlineStr">
        <is>
          <t>mentrust</t>
        </is>
      </c>
      <c r="B469035" t="n">
        <v>1</v>
      </c>
    </row>
    <row r="469036">
      <c r="A469036" t="inlineStr">
        <is>
          <t>wlee</t>
        </is>
      </c>
      <c r="B469036" t="n">
        <v>1</v>
      </c>
    </row>
    <row r="469037">
      <c r="A469037" t="inlineStr">
        <is>
          <t>pesville</t>
        </is>
      </c>
      <c r="B469037" t="n">
        <v>2</v>
      </c>
    </row>
    <row r="469038">
      <c r="A469038" t="inlineStr">
        <is>
          <t>piln</t>
        </is>
      </c>
      <c r="B469038" t="n">
        <v>2</v>
      </c>
    </row>
    <row r="469039">
      <c r="A469039" t="inlineStr">
        <is>
          <t>islands new</t>
        </is>
      </c>
      <c r="B469039" t="n">
        <v>1</v>
      </c>
    </row>
    <row r="469040">
      <c r="A469040" t="inlineStr">
        <is>
          <t>miscalized</t>
        </is>
      </c>
      <c r="B469040" t="n">
        <v>1</v>
      </c>
    </row>
    <row r="469041">
      <c r="A469041" t="inlineStr">
        <is>
          <t>3quarters</t>
        </is>
      </c>
      <c r="B469041" t="n">
        <v>1</v>
      </c>
    </row>
    <row r="469042">
      <c r="A469042" t="inlineStr">
        <is>
          <t>excellential</t>
        </is>
      </c>
      <c r="B469042" t="n">
        <v>1</v>
      </c>
    </row>
    <row r="469043">
      <c r="A469043" t="inlineStr">
        <is>
          <t>out535</t>
        </is>
      </c>
      <c r="B469043" t="n">
        <v>1</v>
      </c>
    </row>
    <row r="469044">
      <c r="A469044" t="inlineStr">
        <is>
          <t>daak</t>
        </is>
      </c>
      <c r="B469044" t="n">
        <v>1</v>
      </c>
    </row>
    <row r="469045">
      <c r="A469045" t="inlineStr">
        <is>
          <t>tripension</t>
        </is>
      </c>
      <c r="B469045" t="n">
        <v>1</v>
      </c>
    </row>
    <row r="469046">
      <c r="A469046" t="inlineStr">
        <is>
          <t>cornerime</t>
        </is>
      </c>
      <c r="B469046" t="n">
        <v>1</v>
      </c>
    </row>
    <row r="469047">
      <c r="A469047" t="inlineStr">
        <is>
          <t>shoeboxk</t>
        </is>
      </c>
      <c r="B469047" t="n">
        <v>1</v>
      </c>
    </row>
    <row r="469048">
      <c r="A469048" t="inlineStr">
        <is>
          <t>mechle</t>
        </is>
      </c>
      <c r="B469048" t="n">
        <v>1</v>
      </c>
    </row>
    <row r="469049">
      <c r="A469049" t="inlineStr">
        <is>
          <t>employeesotcartcarsjal</t>
        </is>
      </c>
      <c r="B469049" t="n">
        <v>1</v>
      </c>
    </row>
    <row r="469050">
      <c r="A469050" t="inlineStr">
        <is>
          <t>5rp</t>
        </is>
      </c>
      <c r="B469050" t="n">
        <v>1</v>
      </c>
    </row>
    <row r="469051">
      <c r="A469051" t="inlineStr">
        <is>
          <t>ghurst</t>
        </is>
      </c>
      <c r="B469051" t="n">
        <v>1</v>
      </c>
    </row>
    <row r="469052">
      <c r="A469052" t="inlineStr">
        <is>
          <t>nacinis</t>
        </is>
      </c>
      <c r="B469052" t="n">
        <v>2</v>
      </c>
    </row>
    <row r="469053">
      <c r="A469053" t="inlineStr">
        <is>
          <t>heav–jacked</t>
        </is>
      </c>
      <c r="B469053" t="n">
        <v>1</v>
      </c>
    </row>
    <row r="469054">
      <c r="A469054" t="inlineStr">
        <is>
          <t>albastione</t>
        </is>
      </c>
      <c r="B469054" t="n">
        <v>1</v>
      </c>
    </row>
    <row r="469055">
      <c r="A469055" t="inlineStr">
        <is>
          <t>moneyincapondale</t>
        </is>
      </c>
      <c r="B469055" t="n">
        <v>1</v>
      </c>
    </row>
    <row r="469056">
      <c r="A469056" t="inlineStr">
        <is>
          <t>redmartinsros</t>
        </is>
      </c>
      <c r="B469056" t="n">
        <v>1</v>
      </c>
    </row>
    <row r="469057">
      <c r="A469057" t="inlineStr">
        <is>
          <t>aqualanda</t>
        </is>
      </c>
      <c r="B469057" t="n">
        <v>1</v>
      </c>
    </row>
    <row r="469058">
      <c r="A469058" t="inlineStr">
        <is>
          <t>roblehky</t>
        </is>
      </c>
      <c r="B469058" t="n">
        <v>1</v>
      </c>
    </row>
    <row r="469059">
      <c r="A469059" t="inlineStr">
        <is>
          <t>laxmain</t>
        </is>
      </c>
      <c r="B469059" t="n">
        <v>1</v>
      </c>
    </row>
    <row r="469060">
      <c r="A469060" t="inlineStr">
        <is>
          <t>romell</t>
        </is>
      </c>
      <c r="B469060" t="n">
        <v>1</v>
      </c>
    </row>
    <row r="469061">
      <c r="A469061" t="inlineStr">
        <is>
          <t>berdin</t>
        </is>
      </c>
      <c r="B469061" t="n">
        <v>1</v>
      </c>
    </row>
    <row r="469062">
      <c r="A469062" t="inlineStr">
        <is>
          <t>rivelt</t>
        </is>
      </c>
      <c r="B469062" t="n">
        <v>1</v>
      </c>
    </row>
    <row r="469063">
      <c r="A469063" t="inlineStr">
        <is>
          <t>agganovich</t>
        </is>
      </c>
      <c r="B469063" t="n">
        <v>1</v>
      </c>
    </row>
    <row r="469064">
      <c r="A469064" t="inlineStr">
        <is>
          <t>evangelim</t>
        </is>
      </c>
      <c r="B469064" t="n">
        <v>1</v>
      </c>
    </row>
    <row r="469065">
      <c r="A469065" t="inlineStr">
        <is>
          <t>bellsun</t>
        </is>
      </c>
      <c r="B469065" t="n">
        <v>1</v>
      </c>
    </row>
    <row r="469066">
      <c r="A469066" t="inlineStr">
        <is>
          <t>targetgfastmatrix</t>
        </is>
      </c>
      <c r="B469066" t="n">
        <v>1</v>
      </c>
    </row>
    <row r="469067">
      <c r="A469067" t="inlineStr">
        <is>
          <t>hfst_discovery_adapter</t>
        </is>
      </c>
      <c r="B469067" t="n">
        <v>1</v>
      </c>
    </row>
    <row r="469068">
      <c r="A469068" t="inlineStr">
        <is>
          <t>c\1f\output_font</t>
        </is>
      </c>
      <c r="B469068" t="n">
        <v>1</v>
      </c>
    </row>
    <row r="469069">
      <c r="A469069" t="inlineStr">
        <is>
          <t>03x0</t>
        </is>
      </c>
      <c r="B469069" t="n">
        <v>1</v>
      </c>
    </row>
    <row r="469070">
      <c r="A469070" t="inlineStr">
        <is>
          <t>directives_online</t>
        </is>
      </c>
      <c r="B469070" t="n">
        <v>1</v>
      </c>
    </row>
    <row r="469071">
      <c r="A469071" t="inlineStr">
        <is>
          <t>z\t\t</t>
        </is>
      </c>
      <c r="B469071" t="n">
        <v>1</v>
      </c>
    </row>
    <row r="469072">
      <c r="A469072" t="inlineStr">
        <is>
          <t>targethardware_gserver</t>
        </is>
      </c>
      <c r="B469072" t="n">
        <v>1</v>
      </c>
    </row>
    <row r="469073">
      <c r="A469073" t="inlineStr">
        <is>
          <t>500ʕ</t>
        </is>
      </c>
      <c r="B469073" t="n">
        <v>1</v>
      </c>
    </row>
    <row r="469074">
      <c r="A469074" t="inlineStr">
        <is>
          <t>labelvalue</t>
        </is>
      </c>
      <c r="B469074" t="n">
        <v>1</v>
      </c>
    </row>
    <row r="469075">
      <c r="A469075" t="inlineStr">
        <is>
          <t>targeteg0</t>
        </is>
      </c>
      <c r="B469075" t="n">
        <v>1</v>
      </c>
    </row>
    <row r="469076">
      <c r="A469076" t="inlineStr">
        <is>
          <t>portableweb</t>
        </is>
      </c>
      <c r="B469076" t="n">
        <v>1</v>
      </c>
    </row>
    <row r="469077">
      <c r="A469077" t="inlineStr">
        <is>
          <t>fontversionadjusted</t>
        </is>
      </c>
      <c r="B469077" t="n">
        <v>1</v>
      </c>
    </row>
    <row r="469078">
      <c r="A469078" t="inlineStr">
        <is>
          <t>optitype</t>
        </is>
      </c>
      <c r="B469078" t="n">
        <v>1</v>
      </c>
    </row>
    <row r="469079">
      <c r="A469079" t="inlineStr">
        <is>
          <t>max_wracleships</t>
        </is>
      </c>
      <c r="B469079" t="n">
        <v>1</v>
      </c>
    </row>
    <row r="469080">
      <c r="A469080" t="inlineStr">
        <is>
          <t>{font\text\in</t>
        </is>
      </c>
      <c r="B469080" t="n">
        <v>1</v>
      </c>
    </row>
    <row r="469081">
      <c r="A469081" t="inlineStr">
        <is>
          <t>howeversomecolorsnapshot</t>
        </is>
      </c>
      <c r="B469081" t="n">
        <v>1</v>
      </c>
    </row>
    <row r="469082">
      <c r="A469082" t="inlineStr">
        <is>
          <t>cfde_ftg</t>
        </is>
      </c>
      <c r="B469082" t="n">
        <v>1</v>
      </c>
    </row>
    <row r="469083">
      <c r="A469083" t="inlineStr">
        <is>
          <t>appcomponentenablingdevice</t>
        </is>
      </c>
      <c r="B469083" t="n">
        <v>1</v>
      </c>
    </row>
    <row r="469084">
      <c r="A469084" t="inlineStr">
        <is>
          <t>doi381_tiplee</t>
        </is>
      </c>
      <c r="B469084" t="n">
        <v>1</v>
      </c>
    </row>
    <row r="469085">
      <c r="A469085" t="inlineStr">
        <is>
          <t>bu_block</t>
        </is>
      </c>
      <c r="B469085" t="n">
        <v>1</v>
      </c>
    </row>
    <row r="469086">
      <c r="A469086" t="inlineStr">
        <is>
          <t>hfindlayer2006</t>
        </is>
      </c>
      <c r="B469086" t="n">
        <v>1</v>
      </c>
    </row>
    <row r="469087">
      <c r="A469087" t="inlineStr">
        <is>
          <t>combittorrentesbookface</t>
        </is>
      </c>
      <c r="B469087" t="n">
        <v>1</v>
      </c>
    </row>
    <row r="469088">
      <c r="A469088" t="inlineStr">
        <is>
          <t>requiredcommands</t>
        </is>
      </c>
      <c r="B469088" t="n">
        <v>1</v>
      </c>
    </row>
    <row r="469089">
      <c r="A469089" t="inlineStr">
        <is>
          <t>02xbase</t>
        </is>
      </c>
      <c r="B469089" t="n">
        <v>1</v>
      </c>
    </row>
    <row r="469090">
      <c r="A469090" t="inlineStr">
        <is>
          <t>targetgps5070</t>
        </is>
      </c>
      <c r="B469090" t="n">
        <v>1</v>
      </c>
    </row>
    <row r="469091">
      <c r="A469091" t="inlineStr">
        <is>
          <t>`|x0`</t>
        </is>
      </c>
      <c r="B469091" t="n">
        <v>1</v>
      </c>
    </row>
    <row r="469092">
      <c r="A469092" t="inlineStr">
        <is>
          <t>simplebroadbanddgueminer</t>
        </is>
      </c>
      <c r="B469092" t="n">
        <v>1</v>
      </c>
    </row>
    <row r="469093">
      <c r="A469093" t="inlineStr">
        <is>
          <t>0white</t>
        </is>
      </c>
      <c r="B469093" t="n">
        <v>1</v>
      </c>
    </row>
    <row r="469094">
      <c r="A469094" t="inlineStr">
        <is>
          <t>offsettype</t>
        </is>
      </c>
      <c r="B469094" t="n">
        <v>1</v>
      </c>
    </row>
    <row r="469095">
      <c r="A469095" t="inlineStr">
        <is>
          <t>performancecompliant</t>
        </is>
      </c>
      <c r="B469095" t="n">
        <v>1</v>
      </c>
    </row>
    <row r="469096">
      <c r="A469096" t="inlineStr">
        <is>
          <t>eigenlicade1multixnnversiondot</t>
        </is>
      </c>
      <c r="B469096" t="n">
        <v>1</v>
      </c>
    </row>
    <row r="469097">
      <c r="A469097" t="inlineStr">
        <is>
          <t>{z\t\t</t>
        </is>
      </c>
      <c r="B469097" t="n">
        <v>1</v>
      </c>
    </row>
    <row r="469098">
      <c r="A469098" t="inlineStr">
        <is>
          <t>typejsfilters\xztoggle1</t>
        </is>
      </c>
      <c r="B469098" t="n">
        <v>1</v>
      </c>
    </row>
    <row r="469099">
      <c r="A469099" t="inlineStr">
        <is>
          <t>fontsize30</t>
        </is>
      </c>
      <c r="B469099" t="n">
        <v>1</v>
      </c>
    </row>
    <row r="469100">
      <c r="A469100" t="inlineStr">
        <is>
          <t>blockbalancestoragetm1</t>
        </is>
      </c>
      <c r="B469100" t="n">
        <v>1</v>
      </c>
    </row>
    <row r="469101">
      <c r="A469101" t="inlineStr">
        <is>
          <t>{z\t</t>
        </is>
      </c>
      <c r="B469101" t="n">
        <v>1</v>
      </c>
    </row>
    <row r="469102">
      <c r="A469102" t="inlineStr">
        <is>
          <t>dl50</t>
        </is>
      </c>
      <c r="B469102" t="n">
        <v>1</v>
      </c>
    </row>
    <row r="469103">
      <c r="A469103" t="inlineStr">
        <is>
          <t>identifierattributes</t>
        </is>
      </c>
      <c r="B469103" t="n">
        <v>1</v>
      </c>
    </row>
    <row r="469104">
      <c r="A469104" t="inlineStr">
        <is>
          <t>globalsize</t>
        </is>
      </c>
      <c r="B469104" t="n">
        <v>1</v>
      </c>
    </row>
    <row r="469105">
      <c r="A469105" t="inlineStr">
        <is>
          <t>library_unit1</t>
        </is>
      </c>
      <c r="B469105" t="n">
        <v>1</v>
      </c>
    </row>
    <row r="469106">
      <c r="A469106" t="inlineStr">
        <is>
          <t>whiteн</t>
        </is>
      </c>
      <c r="B469106" t="n">
        <v>1</v>
      </c>
    </row>
    <row r="469107">
      <c r="A469107" t="inlineStr">
        <is>
          <t>oximine</t>
        </is>
      </c>
      <c r="B469107" t="n">
        <v>1</v>
      </c>
    </row>
    <row r="469108">
      <c r="A469108" t="inlineStr">
        <is>
          <t>cfde_top_web_binding</t>
        </is>
      </c>
      <c r="B469108" t="n">
        <v>1</v>
      </c>
    </row>
    <row r="469109">
      <c r="A469109" t="inlineStr">
        <is>
          <t>_cfde_ult</t>
        </is>
      </c>
      <c r="B469109" t="n">
        <v>1</v>
      </c>
    </row>
    <row r="469110">
      <c r="A469110" t="inlineStr">
        <is>
          <t>coalition—an</t>
        </is>
      </c>
      <c r="B469110" t="n">
        <v>1</v>
      </c>
    </row>
    <row r="469111">
      <c r="A469111" t="inlineStr">
        <is>
          <t>complies—rules</t>
        </is>
      </c>
      <c r="B469111" t="n">
        <v>1</v>
      </c>
    </row>
    <row r="469112">
      <c r="A469112" t="inlineStr">
        <is>
          <t>62007—62307</t>
        </is>
      </c>
      <c r="B469112" t="n">
        <v>1</v>
      </c>
    </row>
    <row r="469113">
      <c r="A469113" t="inlineStr">
        <is>
          <t>female—sexting</t>
        </is>
      </c>
      <c r="B469113" t="n">
        <v>1</v>
      </c>
    </row>
    <row r="469114">
      <c r="A469114" t="inlineStr">
        <is>
          <t>authors—rev</t>
        </is>
      </c>
      <c r="B469114" t="n">
        <v>1</v>
      </c>
    </row>
    <row r="469115">
      <c r="A469115" t="inlineStr">
        <is>
          <t>victims—mindsters</t>
        </is>
      </c>
      <c r="B469115" t="n">
        <v>1</v>
      </c>
    </row>
    <row r="469116">
      <c r="A469116" t="inlineStr">
        <is>
          <t>cd–osnellins</t>
        </is>
      </c>
      <c r="B469116" t="n">
        <v>1</v>
      </c>
    </row>
    <row r="469117">
      <c r="A469117" t="inlineStr">
        <is>
          <t>whitehoare</t>
        </is>
      </c>
      <c r="B469117" t="n">
        <v>1</v>
      </c>
    </row>
    <row r="469118">
      <c r="A469118" t="inlineStr">
        <is>
          <t>keewwind</t>
        </is>
      </c>
      <c r="B469118" t="n">
        <v>1</v>
      </c>
    </row>
    <row r="469119">
      <c r="A469119" t="inlineStr">
        <is>
          <t>escalia</t>
        </is>
      </c>
      <c r="B469119" t="n">
        <v>2</v>
      </c>
    </row>
    <row r="469120">
      <c r="A469120" t="inlineStr">
        <is>
          <t>spongepots</t>
        </is>
      </c>
      <c r="B469120" t="n">
        <v>1</v>
      </c>
    </row>
    <row r="469121">
      <c r="A469121" t="inlineStr">
        <is>
          <t>blandalatism</t>
        </is>
      </c>
      <c r="B469121" t="n">
        <v>1</v>
      </c>
    </row>
    <row r="469122">
      <c r="A469122" t="inlineStr">
        <is>
          <t>beikine</t>
        </is>
      </c>
      <c r="B469122" t="n">
        <v>1</v>
      </c>
    </row>
    <row r="469123">
      <c r="A469123" t="inlineStr">
        <is>
          <t>crapay</t>
        </is>
      </c>
      <c r="B469123" t="n">
        <v>1</v>
      </c>
    </row>
    <row r="469124">
      <c r="A469124" t="inlineStr">
        <is>
          <t>mengan</t>
        </is>
      </c>
      <c r="B469124" t="n">
        <v>1</v>
      </c>
    </row>
    <row r="469125">
      <c r="A469125" t="inlineStr">
        <is>
          <t>kyt</t>
        </is>
      </c>
      <c r="B469125" t="n">
        <v>1</v>
      </c>
    </row>
    <row r="469126">
      <c r="A469126" t="inlineStr">
        <is>
          <t>freylines</t>
        </is>
      </c>
      <c r="B469126" t="n">
        <v>1</v>
      </c>
    </row>
    <row r="469127">
      <c r="A469127" t="inlineStr">
        <is>
          <t>kutiwe</t>
        </is>
      </c>
      <c r="B469127" t="n">
        <v>1</v>
      </c>
    </row>
    <row r="469128">
      <c r="A469128" t="inlineStr">
        <is>
          <t>riddns</t>
        </is>
      </c>
      <c r="B469128" t="n">
        <v>1</v>
      </c>
    </row>
    <row r="469129">
      <c r="A469129" t="inlineStr">
        <is>
          <t>gambking</t>
        </is>
      </c>
      <c r="B469129" t="n">
        <v>1</v>
      </c>
    </row>
    <row r="469130">
      <c r="A469130" t="inlineStr">
        <is>
          <t>ayerson</t>
        </is>
      </c>
      <c r="B469130" t="n">
        <v>1</v>
      </c>
    </row>
    <row r="469131">
      <c r="A469131" t="inlineStr">
        <is>
          <t>tonyist</t>
        </is>
      </c>
      <c r="B469131" t="n">
        <v>1</v>
      </c>
    </row>
    <row r="469132">
      <c r="A469132" t="inlineStr">
        <is>
          <t>hamlowsker</t>
        </is>
      </c>
      <c r="B469132" t="n">
        <v>1</v>
      </c>
    </row>
    <row r="469133">
      <c r="A469133" t="inlineStr">
        <is>
          <t>corxhngasorv</t>
        </is>
      </c>
      <c r="B469133" t="n">
        <v>1</v>
      </c>
    </row>
    <row r="469134">
      <c r="A469134" t="inlineStr">
        <is>
          <t>elevolum</t>
        </is>
      </c>
      <c r="B469134" t="n">
        <v>1</v>
      </c>
    </row>
    <row r="469135">
      <c r="A469135" t="inlineStr">
        <is>
          <t>keoula</t>
        </is>
      </c>
      <c r="B469135" t="n">
        <v>1</v>
      </c>
    </row>
    <row r="469136">
      <c r="A469136" t="inlineStr">
        <is>
          <t>vauxhallers</t>
        </is>
      </c>
      <c r="B469136" t="n">
        <v>1</v>
      </c>
    </row>
    <row r="469137">
      <c r="A469137" t="inlineStr">
        <is>
          <t>socialcom</t>
        </is>
      </c>
      <c r="B469137" t="n">
        <v>1</v>
      </c>
    </row>
    <row r="469138">
      <c r="A469138" t="inlineStr">
        <is>
          <t>corrywoodam</t>
        </is>
      </c>
      <c r="B469138" t="n">
        <v>1</v>
      </c>
    </row>
    <row r="469139">
      <c r="A469139" t="inlineStr">
        <is>
          <t>goodlat</t>
        </is>
      </c>
      <c r="B469139" t="n">
        <v>1</v>
      </c>
    </row>
    <row r="469140">
      <c r="A469140" t="inlineStr">
        <is>
          <t>bellefy</t>
        </is>
      </c>
      <c r="B469140" t="n">
        <v>1</v>
      </c>
    </row>
    <row r="469141">
      <c r="A469141" t="inlineStr">
        <is>
          <t>oyleux</t>
        </is>
      </c>
      <c r="B469141" t="n">
        <v>1</v>
      </c>
    </row>
    <row r="469142">
      <c r="A469142" t="inlineStr">
        <is>
          <t>botax</t>
        </is>
      </c>
      <c r="B469142" t="n">
        <v>1</v>
      </c>
    </row>
    <row r="469143">
      <c r="A469143" t="inlineStr">
        <is>
          <t>jimlowsker</t>
        </is>
      </c>
      <c r="B469143" t="n">
        <v>1</v>
      </c>
    </row>
    <row r="469144">
      <c r="A469144" t="inlineStr">
        <is>
          <t>techmans</t>
        </is>
      </c>
      <c r="B469144" t="n">
        <v>2</v>
      </c>
    </row>
    <row r="469145">
      <c r="A469145" t="inlineStr">
        <is>
          <t>polgukus</t>
        </is>
      </c>
      <c r="B469145" t="n">
        <v>1</v>
      </c>
    </row>
    <row r="469146">
      <c r="A469146" t="inlineStr">
        <is>
          <t>thefting</t>
        </is>
      </c>
      <c r="B469146" t="n">
        <v>1</v>
      </c>
    </row>
    <row r="469147">
      <c r="A469147" t="inlineStr">
        <is>
          <t>miems</t>
        </is>
      </c>
      <c r="B469147" t="n">
        <v>1</v>
      </c>
    </row>
    <row r="469148">
      <c r="A469148" t="inlineStr">
        <is>
          <t>polguku</t>
        </is>
      </c>
      <c r="B469148" t="n">
        <v>1</v>
      </c>
    </row>
    <row r="469149">
      <c r="A469149" t="inlineStr">
        <is>
          <t>klecik</t>
        </is>
      </c>
      <c r="B469149" t="n">
        <v>1</v>
      </c>
    </row>
    <row r="469150">
      <c r="A469150" t="inlineStr">
        <is>
          <t>flightapingydashan</t>
        </is>
      </c>
      <c r="B469150" t="n">
        <v>1</v>
      </c>
    </row>
    <row r="469151">
      <c r="A469151" t="inlineStr">
        <is>
          <t>comyomfcfoxzq</t>
        </is>
      </c>
      <c r="B469151" t="n">
        <v>1</v>
      </c>
    </row>
    <row r="469152">
      <c r="A469152" t="inlineStr">
        <is>
          <t>mt85</t>
        </is>
      </c>
      <c r="B469152" t="n">
        <v>1</v>
      </c>
    </row>
    <row r="469153">
      <c r="A469153" t="inlineStr">
        <is>
          <t>jasingersteets</t>
        </is>
      </c>
      <c r="B469153" t="n">
        <v>1</v>
      </c>
    </row>
    <row r="469154">
      <c r="A469154" t="inlineStr">
        <is>
          <t>bararmazza</t>
        </is>
      </c>
      <c r="B469154" t="n">
        <v>1</v>
      </c>
    </row>
    <row r="469155">
      <c r="A469155" t="inlineStr">
        <is>
          <t>plancione</t>
        </is>
      </c>
      <c r="B469155" t="n">
        <v>1</v>
      </c>
    </row>
    <row r="469156">
      <c r="A469156" t="inlineStr">
        <is>
          <t>pantheoni</t>
        </is>
      </c>
      <c r="B469156" t="n">
        <v>1</v>
      </c>
    </row>
    <row r="469157">
      <c r="A469157" t="inlineStr">
        <is>
          <t>gisella</t>
        </is>
      </c>
      <c r="B469157" t="n">
        <v>1</v>
      </c>
    </row>
    <row r="469158">
      <c r="A469158" t="inlineStr">
        <is>
          <t>seschetti</t>
        </is>
      </c>
      <c r="B469158" t="n">
        <v>1</v>
      </c>
    </row>
    <row r="469159">
      <c r="A469159" t="inlineStr">
        <is>
          <t>episcopical</t>
        </is>
      </c>
      <c r="B469159" t="n">
        <v>1</v>
      </c>
    </row>
    <row r="469160">
      <c r="A469160" t="inlineStr">
        <is>
          <t>onsobariemi</t>
        </is>
      </c>
      <c r="B469160" t="n">
        <v>1</v>
      </c>
    </row>
    <row r="469161">
      <c r="A469161" t="inlineStr">
        <is>
          <t>mayabilistic</t>
        </is>
      </c>
      <c r="B469161" t="n">
        <v>1</v>
      </c>
    </row>
    <row r="469162">
      <c r="A469162" t="inlineStr">
        <is>
          <t>origussa</t>
        </is>
      </c>
      <c r="B469162" t="n">
        <v>1</v>
      </c>
    </row>
    <row r="469163">
      <c r="A469163" t="inlineStr">
        <is>
          <t>aquitania</t>
        </is>
      </c>
      <c r="B469163" t="n">
        <v>1</v>
      </c>
    </row>
    <row r="469164">
      <c r="A469164" t="inlineStr">
        <is>
          <t>fieldaz</t>
        </is>
      </c>
      <c r="B469164" t="n">
        <v>1</v>
      </c>
    </row>
    <row r="469165">
      <c r="A469165" t="inlineStr">
        <is>
          <t>fontart</t>
        </is>
      </c>
      <c r="B469165" t="n">
        <v>1</v>
      </c>
    </row>
    <row r="469166">
      <c r="A469166" t="inlineStr">
        <is>
          <t>estanding</t>
        </is>
      </c>
      <c r="B469166" t="n">
        <v>2</v>
      </c>
    </row>
    <row r="469167">
      <c r="A469167" t="inlineStr">
        <is>
          <t>iustanday</t>
        </is>
      </c>
      <c r="B469167" t="n">
        <v>1</v>
      </c>
    </row>
    <row r="469168">
      <c r="A469168" t="inlineStr">
        <is>
          <t>caloma</t>
        </is>
      </c>
      <c r="B469168" t="n">
        <v>1</v>
      </c>
    </row>
    <row r="469169">
      <c r="A469169" t="inlineStr">
        <is>
          <t>shipuer</t>
        </is>
      </c>
      <c r="B469169" t="n">
        <v>1</v>
      </c>
    </row>
    <row r="469170">
      <c r="A469170" t="inlineStr">
        <is>
          <t>fochty</t>
        </is>
      </c>
      <c r="B469170" t="n">
        <v>1</v>
      </c>
    </row>
    <row r="469171">
      <c r="A469171" t="inlineStr">
        <is>
          <t>bfdl</t>
        </is>
      </c>
      <c r="B469171" t="n">
        <v>1</v>
      </c>
    </row>
    <row r="469172">
      <c r="A469172" t="inlineStr">
        <is>
          <t>diocidades</t>
        </is>
      </c>
      <c r="B469172" t="n">
        <v>1</v>
      </c>
    </row>
    <row r="469173">
      <c r="A469173" t="inlineStr">
        <is>
          <t>catgil</t>
        </is>
      </c>
      <c r="B469173" t="n">
        <v>1</v>
      </c>
    </row>
    <row r="469174">
      <c r="A469174" t="inlineStr">
        <is>
          <t>balkaz</t>
        </is>
      </c>
      <c r="B469174" t="n">
        <v>1</v>
      </c>
    </row>
    <row r="469175">
      <c r="A469175" t="inlineStr">
        <is>
          <t>grosnon</t>
        </is>
      </c>
      <c r="B469175" t="n">
        <v>1</v>
      </c>
    </row>
    <row r="469176">
      <c r="A469176" t="inlineStr">
        <is>
          <t>sanminia</t>
        </is>
      </c>
      <c r="B469176" t="n">
        <v>1</v>
      </c>
    </row>
    <row r="469177">
      <c r="A469177" t="inlineStr">
        <is>
          <t>sedispinner</t>
        </is>
      </c>
      <c r="B469177" t="n">
        <v>1</v>
      </c>
    </row>
    <row r="469178">
      <c r="A469178" t="inlineStr">
        <is>
          <t>aspectorions</t>
        </is>
      </c>
      <c r="B469178" t="n">
        <v>1</v>
      </c>
    </row>
    <row r="469179">
      <c r="A469179" t="inlineStr">
        <is>
          <t>lajacquez</t>
        </is>
      </c>
      <c r="B469179" t="n">
        <v>1</v>
      </c>
    </row>
    <row r="469180">
      <c r="A469180" t="inlineStr">
        <is>
          <t>dimensionalists</t>
        </is>
      </c>
      <c r="B469180" t="n">
        <v>1</v>
      </c>
    </row>
    <row r="469181">
      <c r="A469181" t="inlineStr">
        <is>
          <t>resilienceantic</t>
        </is>
      </c>
      <c r="B469181" t="n">
        <v>1</v>
      </c>
    </row>
    <row r="469182">
      <c r="A469182" t="inlineStr">
        <is>
          <t>denamylass</t>
        </is>
      </c>
      <c r="B469182" t="n">
        <v>1</v>
      </c>
    </row>
    <row r="469183">
      <c r="A469183" t="inlineStr">
        <is>
          <t>nottheir</t>
        </is>
      </c>
      <c r="B469183" t="n">
        <v>1</v>
      </c>
    </row>
    <row r="469184">
      <c r="A469184" t="inlineStr">
        <is>
          <t>handtoward</t>
        </is>
      </c>
      <c r="B469184" t="n">
        <v>1</v>
      </c>
    </row>
    <row r="469185">
      <c r="A469185" t="inlineStr">
        <is>
          <t>anering</t>
        </is>
      </c>
      <c r="B469185" t="n">
        <v>1</v>
      </c>
    </row>
    <row r="469186">
      <c r="A469186" t="inlineStr">
        <is>
          <t>steadyness</t>
        </is>
      </c>
      <c r="B469186" t="n">
        <v>1</v>
      </c>
    </row>
    <row r="469187">
      <c r="A469187" t="inlineStr">
        <is>
          <t>densityof</t>
        </is>
      </c>
      <c r="B469187" t="n">
        <v>1</v>
      </c>
    </row>
    <row r="469188">
      <c r="A469188" t="inlineStr">
        <is>
          <t>genstragen</t>
        </is>
      </c>
      <c r="B469188" t="n">
        <v>1</v>
      </c>
    </row>
    <row r="469189">
      <c r="A469189" t="inlineStr">
        <is>
          <t>lapeder</t>
        </is>
      </c>
      <c r="B469189" t="n">
        <v>1</v>
      </c>
    </row>
    <row r="469190">
      <c r="A469190" t="inlineStr">
        <is>
          <t>felsopoulos</t>
        </is>
      </c>
      <c r="B469190" t="n">
        <v>1</v>
      </c>
    </row>
    <row r="469191">
      <c r="A469191" t="inlineStr">
        <is>
          <t>luposnima</t>
        </is>
      </c>
      <c r="B469191" t="n">
        <v>1</v>
      </c>
    </row>
    <row r="469192">
      <c r="A469192" t="inlineStr">
        <is>
          <t>mantigone</t>
        </is>
      </c>
      <c r="B469192" t="n">
        <v>1</v>
      </c>
    </row>
    <row r="469193">
      <c r="A469193" t="inlineStr">
        <is>
          <t>koldcommunity</t>
        </is>
      </c>
      <c r="B469193" t="n">
        <v>1</v>
      </c>
    </row>
    <row r="469194">
      <c r="A469194" t="inlineStr">
        <is>
          <t>siddband</t>
        </is>
      </c>
      <c r="B469194" t="n">
        <v>1</v>
      </c>
    </row>
    <row r="469195">
      <c r="A469195" t="inlineStr">
        <is>
          <t>highwaylakes</t>
        </is>
      </c>
      <c r="B469195" t="n">
        <v>1</v>
      </c>
    </row>
    <row r="469196">
      <c r="A469196" t="inlineStr">
        <is>
          <t>santudien</t>
        </is>
      </c>
      <c r="B469196" t="n">
        <v>1</v>
      </c>
    </row>
    <row r="469197">
      <c r="A469197" t="inlineStr">
        <is>
          <t>​​​​​​​bulls</t>
        </is>
      </c>
      <c r="B469197" t="n">
        <v>1</v>
      </c>
    </row>
    <row r="469198">
      <c r="A469198" t="inlineStr">
        <is>
          <t>hurdardis</t>
        </is>
      </c>
      <c r="B469198" t="n">
        <v>1</v>
      </c>
    </row>
    <row r="469199">
      <c r="A469199" t="inlineStr">
        <is>
          <t>debrenne</t>
        </is>
      </c>
      <c r="B469199" t="n">
        <v>1</v>
      </c>
    </row>
    <row r="469200">
      <c r="A469200" t="inlineStr">
        <is>
          <t>podheamine</t>
        </is>
      </c>
      <c r="B469200" t="n">
        <v>1</v>
      </c>
    </row>
    <row r="469201">
      <c r="A469201" t="inlineStr">
        <is>
          <t>ec23</t>
        </is>
      </c>
      <c r="B469201" t="n">
        <v>1</v>
      </c>
    </row>
    <row r="469202">
      <c r="A469202" t="inlineStr">
        <is>
          <t>reticulous</t>
        </is>
      </c>
      <c r="B469202" t="n">
        <v>1</v>
      </c>
    </row>
    <row r="469203">
      <c r="A469203" t="inlineStr">
        <is>
          <t>tutagin</t>
        </is>
      </c>
      <c r="B469203" t="n">
        <v>1</v>
      </c>
    </row>
    <row r="469204">
      <c r="A469204" t="inlineStr">
        <is>
          <t>lightskills</t>
        </is>
      </c>
      <c r="B469204" t="n">
        <v>2</v>
      </c>
    </row>
    <row r="469205">
      <c r="A469205" t="inlineStr">
        <is>
          <t>creepboar</t>
        </is>
      </c>
      <c r="B469205" t="n">
        <v>1</v>
      </c>
    </row>
    <row r="469206">
      <c r="A469206" t="inlineStr">
        <is>
          <t>davieu</t>
        </is>
      </c>
      <c r="B469206" t="n">
        <v>1</v>
      </c>
    </row>
    <row r="469207">
      <c r="A469207" t="inlineStr">
        <is>
          <t>erufr</t>
        </is>
      </c>
      <c r="B469207" t="n">
        <v>1</v>
      </c>
    </row>
    <row r="469208">
      <c r="A469208" t="inlineStr">
        <is>
          <t>skufferernal</t>
        </is>
      </c>
      <c r="B469208" t="n">
        <v>1</v>
      </c>
    </row>
    <row r="469209">
      <c r="A469209" t="inlineStr">
        <is>
          <t>havocblizzici</t>
        </is>
      </c>
      <c r="B469209" t="n">
        <v>1</v>
      </c>
    </row>
    <row r="469210">
      <c r="A469210" t="inlineStr">
        <is>
          <t>talkand</t>
        </is>
      </c>
      <c r="B469210" t="n">
        <v>2</v>
      </c>
    </row>
    <row r="469211">
      <c r="A469211" t="inlineStr">
        <is>
          <t>chastisentry</t>
        </is>
      </c>
      <c r="B469211" t="n">
        <v>1</v>
      </c>
    </row>
    <row r="469212">
      <c r="A469212" t="inlineStr">
        <is>
          <t>codichorman</t>
        </is>
      </c>
      <c r="B469212" t="n">
        <v>1</v>
      </c>
    </row>
    <row r="469213">
      <c r="A469213" t="inlineStr">
        <is>
          <t>darkeen</t>
        </is>
      </c>
      <c r="B469213" t="n">
        <v>1</v>
      </c>
    </row>
    <row r="469214">
      <c r="A469214" t="inlineStr">
        <is>
          <t>freech</t>
        </is>
      </c>
      <c r="B469214" t="n">
        <v>1</v>
      </c>
    </row>
    <row r="469215">
      <c r="A469215" t="inlineStr">
        <is>
          <t>voldyard</t>
        </is>
      </c>
      <c r="B469215" t="n">
        <v>1</v>
      </c>
    </row>
    <row r="469216">
      <c r="A469216" t="inlineStr">
        <is>
          <t>glencarchtych</t>
        </is>
      </c>
      <c r="B469216" t="n">
        <v>1</v>
      </c>
    </row>
    <row r="469217">
      <c r="A469217" t="inlineStr">
        <is>
          <t>can_won</t>
        </is>
      </c>
      <c r="B469217" t="n">
        <v>1</v>
      </c>
    </row>
    <row r="469218">
      <c r="A469218" t="inlineStr">
        <is>
          <t>chrypy</t>
        </is>
      </c>
      <c r="B469218" t="n">
        <v>1</v>
      </c>
    </row>
    <row r="469219">
      <c r="A469219" t="inlineStr">
        <is>
          <t>sideswolf</t>
        </is>
      </c>
      <c r="B469219" t="n">
        <v>1</v>
      </c>
    </row>
    <row r="469220">
      <c r="A469220" t="inlineStr">
        <is>
          <t>indites</t>
        </is>
      </c>
      <c r="B469220" t="n">
        <v>2</v>
      </c>
    </row>
    <row r="469221">
      <c r="A469221" t="inlineStr">
        <is>
          <t>proculating</t>
        </is>
      </c>
      <c r="B469221" t="n">
        <v>1</v>
      </c>
    </row>
    <row r="469222">
      <c r="A469222" t="inlineStr">
        <is>
          <t>psychopathicillow</t>
        </is>
      </c>
      <c r="B469222" t="n">
        <v>1</v>
      </c>
    </row>
    <row r="469223">
      <c r="A469223" t="inlineStr">
        <is>
          <t>lakerhunter</t>
        </is>
      </c>
      <c r="B469223" t="n">
        <v>1</v>
      </c>
    </row>
    <row r="469224">
      <c r="A469224" t="inlineStr">
        <is>
          <t>gickney</t>
        </is>
      </c>
      <c r="B469224" t="n">
        <v>1</v>
      </c>
    </row>
    <row r="469225">
      <c r="A469225" t="inlineStr">
        <is>
          <t>demonscale</t>
        </is>
      </c>
      <c r="B469225" t="n">
        <v>1</v>
      </c>
    </row>
    <row r="469226">
      <c r="A469226" t="inlineStr">
        <is>
          <t>ubrandsugiter</t>
        </is>
      </c>
      <c r="B469226" t="n">
        <v>1</v>
      </c>
    </row>
    <row r="469227">
      <c r="A469227" t="inlineStr">
        <is>
          <t>chimsinpter</t>
        </is>
      </c>
      <c r="B469227" t="n">
        <v>1</v>
      </c>
    </row>
    <row r="469228">
      <c r="A469228" t="inlineStr">
        <is>
          <t>blufferguy</t>
        </is>
      </c>
      <c r="B469228" t="n">
        <v>1</v>
      </c>
    </row>
    <row r="469229">
      <c r="A469229" t="inlineStr">
        <is>
          <t>cifemaleeddones</t>
        </is>
      </c>
      <c r="B469229" t="n">
        <v>1</v>
      </c>
    </row>
    <row r="469230">
      <c r="A469230" t="inlineStr">
        <is>
          <t>midasa</t>
        </is>
      </c>
      <c r="B469230" t="n">
        <v>1</v>
      </c>
    </row>
    <row r="469231">
      <c r="A469231" t="inlineStr">
        <is>
          <t>episodeß</t>
        </is>
      </c>
      <c r="B469231" t="n">
        <v>1</v>
      </c>
    </row>
    <row r="469232">
      <c r="A469232" t="inlineStr">
        <is>
          <t>cycuz</t>
        </is>
      </c>
      <c r="B469232" t="n">
        <v>1</v>
      </c>
    </row>
    <row r="469233">
      <c r="A469233" t="inlineStr">
        <is>
          <t>müur</t>
        </is>
      </c>
      <c r="B469233" t="n">
        <v>1</v>
      </c>
    </row>
    <row r="469234">
      <c r="A469234" t="inlineStr">
        <is>
          <t>celebrate┲</t>
        </is>
      </c>
      <c r="B469234" t="n">
        <v>1</v>
      </c>
    </row>
    <row r="469235">
      <c r="A469235" t="inlineStr">
        <is>
          <t>dysix</t>
        </is>
      </c>
      <c r="B469235" t="n">
        <v>1</v>
      </c>
    </row>
    <row r="469236">
      <c r="A469236" t="inlineStr">
        <is>
          <t>avg358の檻闘</t>
        </is>
      </c>
      <c r="B469236" t="n">
        <v>1</v>
      </c>
    </row>
    <row r="469237">
      <c r="A469237" t="inlineStr">
        <is>
          <t>blobred</t>
        </is>
      </c>
      <c r="B469237" t="n">
        <v>1</v>
      </c>
    </row>
    <row r="469238">
      <c r="A469238" t="inlineStr">
        <is>
          <t>gabalo</t>
        </is>
      </c>
      <c r="B469238" t="n">
        <v>2</v>
      </c>
    </row>
    <row r="469239">
      <c r="A469239" t="inlineStr">
        <is>
          <t>lallemor💡</t>
        </is>
      </c>
      <c r="B469239" t="n">
        <v>1</v>
      </c>
    </row>
    <row r="469240">
      <c r="A469240" t="inlineStr">
        <is>
          <t>europeasgeneralovies</t>
        </is>
      </c>
      <c r="B469240" t="n">
        <v>1</v>
      </c>
    </row>
    <row r="469241">
      <c r="A469241" t="inlineStr">
        <is>
          <t>videogames™</t>
        </is>
      </c>
      <c r="B469241" t="n">
        <v>1</v>
      </c>
    </row>
    <row r="469242">
      <c r="A469242" t="inlineStr">
        <is>
          <t>footrules</t>
        </is>
      </c>
      <c r="B469242" t="n">
        <v>1</v>
      </c>
    </row>
    <row r="469243">
      <c r="A469243" t="inlineStr">
        <is>
          <t>ᅶᅶᇃᅶᅶᇃᅶᇃ</t>
        </is>
      </c>
      <c r="B469243" t="n">
        <v>1</v>
      </c>
    </row>
    <row r="469244">
      <c r="A469244" t="inlineStr">
        <is>
          <t>hidebubble</t>
        </is>
      </c>
      <c r="B469244" t="n">
        <v>1</v>
      </c>
    </row>
    <row r="469245">
      <c r="A469245" t="inlineStr">
        <is>
          <t>offfixed</t>
        </is>
      </c>
      <c r="B469245" t="n">
        <v>1</v>
      </c>
    </row>
    <row r="469246">
      <c r="A469246" t="inlineStr">
        <is>
          <t>ly2kqcw8b</t>
        </is>
      </c>
      <c r="B469246" t="n">
        <v>1</v>
      </c>
    </row>
    <row r="469247">
      <c r="A469247" t="inlineStr">
        <is>
          <t>dyseb</t>
        </is>
      </c>
      <c r="B469247" t="n">
        <v>1</v>
      </c>
    </row>
    <row r="469248">
      <c r="A469248" t="inlineStr">
        <is>
          <t>needlessplace</t>
        </is>
      </c>
      <c r="B469248" t="n">
        <v>1</v>
      </c>
    </row>
    <row r="469249">
      <c r="A469249" t="inlineStr">
        <is>
          <t>emeraldbang</t>
        </is>
      </c>
      <c r="B469249" t="n">
        <v>1</v>
      </c>
    </row>
    <row r="469250">
      <c r="A469250" t="inlineStr">
        <is>
          <t>8wallpapers{4</t>
        </is>
      </c>
      <c r="B469250" t="n">
        <v>1</v>
      </c>
    </row>
    <row r="469251">
      <c r="A469251" t="inlineStr">
        <is>
          <t>karads</t>
        </is>
      </c>
      <c r="B469251" t="n">
        <v>1</v>
      </c>
    </row>
    <row r="469252">
      <c r="A469252" t="inlineStr">
        <is>
          <t>8646w</t>
        </is>
      </c>
      <c r="B469252" t="n">
        <v>1</v>
      </c>
    </row>
    <row r="469253">
      <c r="A469253" t="inlineStr">
        <is>
          <t>akingsfeaturedir</t>
        </is>
      </c>
      <c r="B469253" t="n">
        <v>1</v>
      </c>
    </row>
    <row r="469254">
      <c r="A469254" t="inlineStr">
        <is>
          <t>asexizationrproject</t>
        </is>
      </c>
      <c r="B469254" t="n">
        <v>1</v>
      </c>
    </row>
    <row r="469255">
      <c r="A469255" t="inlineStr">
        <is>
          <t>whyc3today</t>
        </is>
      </c>
      <c r="B469255" t="n">
        <v>1</v>
      </c>
    </row>
    <row r="469256">
      <c r="A469256" t="inlineStr">
        <is>
          <t>sculptorsinft</t>
        </is>
      </c>
      <c r="B469256" t="n">
        <v>1</v>
      </c>
    </row>
    <row r="469257">
      <c r="A469257" t="inlineStr">
        <is>
          <t>いア</t>
        </is>
      </c>
      <c r="B469257" t="n">
        <v>1</v>
      </c>
    </row>
    <row r="469258">
      <c r="A469258" t="inlineStr">
        <is>
          <t>done➤🐘💡</t>
        </is>
      </c>
      <c r="B469258" t="n">
        <v>1</v>
      </c>
    </row>
    <row r="469259">
      <c r="A469259" t="inlineStr">
        <is>
          <t>じ</t>
        </is>
      </c>
      <c r="B469259" t="n">
        <v>1</v>
      </c>
    </row>
    <row r="469260">
      <c r="A469260" t="inlineStr">
        <is>
          <t>comajaxlibswikidataenginesv1</t>
        </is>
      </c>
      <c r="B469260" t="n">
        <v>1</v>
      </c>
    </row>
    <row r="469261">
      <c r="A469261" t="inlineStr">
        <is>
          <t>owencow</t>
        </is>
      </c>
      <c r="B469261" t="n">
        <v>1</v>
      </c>
    </row>
    <row r="469262">
      <c r="A469262" t="inlineStr">
        <is>
          <t>geddonesapi</t>
        </is>
      </c>
      <c r="B469262" t="n">
        <v>1</v>
      </c>
    </row>
    <row r="469263">
      <c r="A469263" t="inlineStr">
        <is>
          <t>movethree</t>
        </is>
      </c>
      <c r="B469263" t="n">
        <v>1</v>
      </c>
    </row>
    <row r="469264">
      <c r="A469264" t="inlineStr">
        <is>
          <t>scrib2cream</t>
        </is>
      </c>
      <c r="B469264" t="n">
        <v>1</v>
      </c>
    </row>
    <row r="469265">
      <c r="A469265" t="inlineStr">
        <is>
          <t>interruptances</t>
        </is>
      </c>
      <c r="B469265" t="n">
        <v>1</v>
      </c>
    </row>
    <row r="469266">
      <c r="A469266" t="inlineStr">
        <is>
          <t>flambisam</t>
        </is>
      </c>
      <c r="B469266" t="n">
        <v>1</v>
      </c>
    </row>
    <row r="469267">
      <c r="A469267" t="inlineStr">
        <is>
          <t>personalupdated</t>
        </is>
      </c>
      <c r="B469267" t="n">
        <v>1</v>
      </c>
    </row>
    <row r="469268">
      <c r="A469268" t="inlineStr">
        <is>
          <t>robatcherrumours</t>
        </is>
      </c>
      <c r="B469268" t="n">
        <v>1</v>
      </c>
    </row>
    <row r="469269">
      <c r="A469269" t="inlineStr">
        <is>
          <t>chalicely</t>
        </is>
      </c>
      <c r="B469269" t="n">
        <v>1</v>
      </c>
    </row>
    <row r="469270">
      <c r="A469270" t="inlineStr">
        <is>
          <t>domethiens</t>
        </is>
      </c>
      <c r="B469270" t="n">
        <v>1</v>
      </c>
    </row>
    <row r="469271">
      <c r="A469271" t="inlineStr">
        <is>
          <t>morgenee</t>
        </is>
      </c>
      <c r="B469271" t="n">
        <v>1</v>
      </c>
    </row>
    <row r="469272">
      <c r="A469272" t="inlineStr">
        <is>
          <t>uheart™</t>
        </is>
      </c>
      <c r="B469272" t="n">
        <v>1</v>
      </c>
    </row>
    <row r="469273">
      <c r="A469273" t="inlineStr">
        <is>
          <t>adults—has</t>
        </is>
      </c>
      <c r="B469273" t="n">
        <v>1</v>
      </c>
    </row>
    <row r="469274">
      <c r="A469274" t="inlineStr">
        <is>
          <t>ehome™</t>
        </is>
      </c>
      <c r="B469274" t="n">
        <v>1</v>
      </c>
    </row>
    <row r="469275">
      <c r="A469275" t="inlineStr">
        <is>
          <t>income—the</t>
        </is>
      </c>
      <c r="B469275" t="n">
        <v>2</v>
      </c>
    </row>
    <row r="469276">
      <c r="A469276" t="inlineStr">
        <is>
          <t>hoeberlein</t>
        </is>
      </c>
      <c r="B469276" t="n">
        <v>1</v>
      </c>
    </row>
    <row r="469277">
      <c r="A469277" t="inlineStr">
        <is>
          <t>shamamed</t>
        </is>
      </c>
      <c r="B469277" t="n">
        <v>1</v>
      </c>
    </row>
    <row r="469278">
      <c r="A469278" t="inlineStr">
        <is>
          <t>talkwealth</t>
        </is>
      </c>
      <c r="B469278" t="n">
        <v>1</v>
      </c>
    </row>
    <row r="469279">
      <c r="A469279" t="inlineStr">
        <is>
          <t>akrimi</t>
        </is>
      </c>
      <c r="B469279" t="n">
        <v>1</v>
      </c>
    </row>
    <row r="469280">
      <c r="A469280" t="inlineStr">
        <is>
          <t>wellshares</t>
        </is>
      </c>
      <c r="B469280" t="n">
        <v>1</v>
      </c>
    </row>
    <row r="469281">
      <c r="A469281" t="inlineStr">
        <is>
          <t>europeanists</t>
        </is>
      </c>
      <c r="B469281" t="n">
        <v>1</v>
      </c>
    </row>
    <row r="469282">
      <c r="A469282" t="inlineStr">
        <is>
          <t>cooperatif</t>
        </is>
      </c>
      <c r="B469282" t="n">
        <v>1</v>
      </c>
    </row>
    <row r="469283">
      <c r="A469283" t="inlineStr">
        <is>
          <t>nussambah</t>
        </is>
      </c>
      <c r="B469283" t="n">
        <v>1</v>
      </c>
    </row>
    <row r="469284">
      <c r="A469284" t="inlineStr">
        <is>
          <t>us17bn</t>
        </is>
      </c>
      <c r="B469284" t="n">
        <v>1</v>
      </c>
    </row>
    <row r="469285">
      <c r="A469285" t="inlineStr">
        <is>
          <t>spotifigured</t>
        </is>
      </c>
      <c r="B469285" t="n">
        <v>1</v>
      </c>
    </row>
    <row r="469286">
      <c r="A469286" t="inlineStr">
        <is>
          <t>donoudov</t>
        </is>
      </c>
      <c r="B469286" t="n">
        <v>1</v>
      </c>
    </row>
    <row r="469287">
      <c r="A469287" t="inlineStr">
        <is>
          <t>tendarmerie</t>
        </is>
      </c>
      <c r="B469287" t="n">
        <v>1</v>
      </c>
    </row>
    <row r="469288">
      <c r="A469288" t="inlineStr">
        <is>
          <t>theatlantic100</t>
        </is>
      </c>
      <c r="B469288" t="n">
        <v>1</v>
      </c>
    </row>
    <row r="469289">
      <c r="A469289" t="inlineStr">
        <is>
          <t>davoldov</t>
        </is>
      </c>
      <c r="B469289" t="n">
        <v>1</v>
      </c>
    </row>
    <row r="469290">
      <c r="A469290" t="inlineStr">
        <is>
          <t>makshevsky</t>
        </is>
      </c>
      <c r="B469290" t="n">
        <v>1</v>
      </c>
    </row>
    <row r="469291">
      <c r="A469291" t="inlineStr">
        <is>
          <t>alosudigitaloik</t>
        </is>
      </c>
      <c r="B469291" t="n">
        <v>1</v>
      </c>
    </row>
    <row r="469292">
      <c r="A469292" t="inlineStr">
        <is>
          <t>esemiid</t>
        </is>
      </c>
      <c r="B469292" t="n">
        <v>1</v>
      </c>
    </row>
    <row r="469293">
      <c r="A469293" t="inlineStr">
        <is>
          <t>tokashiro</t>
        </is>
      </c>
      <c r="B469293" t="n">
        <v>1</v>
      </c>
    </row>
    <row r="469294">
      <c r="A469294" t="inlineStr">
        <is>
          <t>rltfg</t>
        </is>
      </c>
      <c r="B469294" t="n">
        <v>1</v>
      </c>
    </row>
    <row r="469295">
      <c r="A469295" t="inlineStr">
        <is>
          <t>ierscom</t>
        </is>
      </c>
      <c r="B469295" t="n">
        <v>1</v>
      </c>
    </row>
    <row r="469296">
      <c r="A469296" t="inlineStr">
        <is>
          <t>trueshots</t>
        </is>
      </c>
      <c r="B469296" t="n">
        <v>1</v>
      </c>
    </row>
    <row r="469297">
      <c r="A469297" t="inlineStr">
        <is>
          <t>mengmande</t>
        </is>
      </c>
      <c r="B469297" t="n">
        <v>1</v>
      </c>
    </row>
    <row r="469298">
      <c r="A469298" t="inlineStr">
        <is>
          <t>staffyboy</t>
        </is>
      </c>
      <c r="B469298" t="n">
        <v>1</v>
      </c>
    </row>
    <row r="469299">
      <c r="A469299" t="inlineStr">
        <is>
          <t>jonahbo</t>
        </is>
      </c>
      <c r="B469299" t="n">
        <v>1</v>
      </c>
    </row>
    <row r="469300">
      <c r="A469300" t="inlineStr">
        <is>
          <t>ikkil</t>
        </is>
      </c>
      <c r="B469300" t="n">
        <v>1</v>
      </c>
    </row>
    <row r="469301">
      <c r="A469301" t="inlineStr">
        <is>
          <t>anyust</t>
        </is>
      </c>
      <c r="B469301" t="n">
        <v>1</v>
      </c>
    </row>
    <row r="469302">
      <c r="A469302" t="inlineStr">
        <is>
          <t>herethers</t>
        </is>
      </c>
      <c r="B469302" t="n">
        <v>1</v>
      </c>
    </row>
    <row r="469303">
      <c r="A469303" t="inlineStr">
        <is>
          <t>mandender</t>
        </is>
      </c>
      <c r="B469303" t="n">
        <v>1</v>
      </c>
    </row>
    <row r="469304">
      <c r="A469304" t="inlineStr">
        <is>
          <t>ly48yh8v</t>
        </is>
      </c>
      <c r="B469304" t="n">
        <v>1</v>
      </c>
    </row>
    <row r="469305">
      <c r="A469305" t="inlineStr">
        <is>
          <t>janeful</t>
        </is>
      </c>
      <c r="B469305" t="n">
        <v>1</v>
      </c>
    </row>
    <row r="469306">
      <c r="A469306" t="inlineStr">
        <is>
          <t>comspreadsheetsd1plc9_t1ie5dkm1kczqfjxl1xh</t>
        </is>
      </c>
      <c r="B469306" t="n">
        <v>1</v>
      </c>
    </row>
    <row r="469307">
      <c r="A469307" t="inlineStr">
        <is>
          <t>dvdster</t>
        </is>
      </c>
      <c r="B469307" t="n">
        <v>1</v>
      </c>
    </row>
    <row r="469308">
      <c r="A469308" t="inlineStr">
        <is>
          <t>tinybombers</t>
        </is>
      </c>
      <c r="B469308" t="n">
        <v>1</v>
      </c>
    </row>
    <row r="469309">
      <c r="A469309" t="inlineStr">
        <is>
          <t>errie</t>
        </is>
      </c>
      <c r="B469309" t="n">
        <v>1</v>
      </c>
    </row>
    <row r="469310">
      <c r="A469310" t="inlineStr">
        <is>
          <t>panzga</t>
        </is>
      </c>
      <c r="B469310" t="n">
        <v>1</v>
      </c>
    </row>
    <row r="469311">
      <c r="A469311" t="inlineStr">
        <is>
          <t>nnezan</t>
        </is>
      </c>
      <c r="B469311" t="n">
        <v>1</v>
      </c>
    </row>
    <row r="469312">
      <c r="A469312" t="inlineStr">
        <is>
          <t>jeru</t>
        </is>
      </c>
      <c r="B469312" t="n">
        <v>1</v>
      </c>
    </row>
    <row r="469313">
      <c r="A469313" t="inlineStr">
        <is>
          <t>condit|</t>
        </is>
      </c>
      <c r="B469313" t="n">
        <v>1</v>
      </c>
    </row>
    <row r="469314">
      <c r="A469314" t="inlineStr">
        <is>
          <t>schaypin</t>
        </is>
      </c>
      <c r="B469314" t="n">
        <v>1</v>
      </c>
    </row>
    <row r="469315">
      <c r="A469315" t="inlineStr">
        <is>
          <t>blessingvery</t>
        </is>
      </c>
      <c r="B469315" t="n">
        <v>1</v>
      </c>
    </row>
    <row r="469316">
      <c r="A469316" t="inlineStr">
        <is>
          <t>nestorimation</t>
        </is>
      </c>
      <c r="B469316" t="n">
        <v>1</v>
      </c>
    </row>
    <row r="469317">
      <c r="A469317" t="inlineStr">
        <is>
          <t>zdekan</t>
        </is>
      </c>
      <c r="B469317" t="n">
        <v>1</v>
      </c>
    </row>
    <row r="469318">
      <c r="A469318" t="inlineStr">
        <is>
          <t>twtp</t>
        </is>
      </c>
      <c r="B469318" t="n">
        <v>1</v>
      </c>
    </row>
    <row r="469319">
      <c r="A469319" t="inlineStr">
        <is>
          <t>wherors</t>
        </is>
      </c>
      <c r="B469319" t="n">
        <v>1</v>
      </c>
    </row>
    <row r="469320">
      <c r="A469320" t="inlineStr">
        <is>
          <t>ruachium</t>
        </is>
      </c>
      <c r="B469320" t="n">
        <v>1</v>
      </c>
    </row>
    <row r="469321">
      <c r="A469321" t="inlineStr">
        <is>
          <t>pub­</t>
        </is>
      </c>
      <c r="B469321" t="n">
        <v>1</v>
      </c>
    </row>
    <row r="469322">
      <c r="A469322" t="inlineStr">
        <is>
          <t>_evh</t>
        </is>
      </c>
      <c r="B469322" t="n">
        <v>1</v>
      </c>
    </row>
    <row r="469323">
      <c r="A469323" t="inlineStr">
        <is>
          <t>bdehlyaojyfjkpvxkbaedit</t>
        </is>
      </c>
      <c r="B469323" t="n">
        <v>1</v>
      </c>
    </row>
    <row r="469324">
      <c r="A469324" t="inlineStr">
        <is>
          <t>jzy</t>
        </is>
      </c>
      <c r="B469324" t="n">
        <v>1</v>
      </c>
    </row>
    <row r="469325">
      <c r="A469325" t="inlineStr">
        <is>
          <t>asciibis</t>
        </is>
      </c>
      <c r="B469325" t="n">
        <v>1</v>
      </c>
    </row>
    <row r="469326">
      <c r="A469326" t="inlineStr">
        <is>
          <t>hasidosa</t>
        </is>
      </c>
      <c r="B469326" t="n">
        <v>1</v>
      </c>
    </row>
    <row r="469327">
      <c r="A469327" t="inlineStr">
        <is>
          <t>safariyard</t>
        </is>
      </c>
      <c r="B469327" t="n">
        <v>1</v>
      </c>
    </row>
    <row r="469328">
      <c r="A469328" t="inlineStr">
        <is>
          <t>idrak</t>
        </is>
      </c>
      <c r="B469328" t="n">
        <v>1</v>
      </c>
    </row>
    <row r="469329">
      <c r="A469329" t="inlineStr">
        <is>
          <t>300kph</t>
        </is>
      </c>
      <c r="B469329" t="n">
        <v>1</v>
      </c>
    </row>
    <row r="469330">
      <c r="A469330" t="inlineStr">
        <is>
          <t>br7</t>
        </is>
      </c>
      <c r="B469330" t="n">
        <v>1</v>
      </c>
    </row>
    <row r="469331">
      <c r="A469331" t="inlineStr">
        <is>
          <t>midslam</t>
        </is>
      </c>
      <c r="B469331" t="n">
        <v>1</v>
      </c>
    </row>
    <row r="469332">
      <c r="A469332" t="inlineStr">
        <is>
          <t>7476604</t>
        </is>
      </c>
      <c r="B469332" t="n">
        <v>1</v>
      </c>
    </row>
    <row r="469333">
      <c r="A469333" t="inlineStr">
        <is>
          <t>coulibs</t>
        </is>
      </c>
      <c r="B469333" t="n">
        <v>1</v>
      </c>
    </row>
    <row r="469334">
      <c r="A469334" t="inlineStr">
        <is>
          <t>value2nd</t>
        </is>
      </c>
      <c r="B469334" t="n">
        <v>1</v>
      </c>
    </row>
    <row r="469335">
      <c r="A469335" t="inlineStr">
        <is>
          <t>supportttyamattychw2</t>
        </is>
      </c>
      <c r="B469335" t="n">
        <v>1</v>
      </c>
    </row>
    <row r="469336">
      <c r="A469336" t="inlineStr">
        <is>
          <t>questquest</t>
        </is>
      </c>
      <c r="B469336" t="n">
        <v>1</v>
      </c>
    </row>
    <row r="469337">
      <c r="A469337" t="inlineStr">
        <is>
          <t>satellitebus</t>
        </is>
      </c>
      <c r="B469337" t="n">
        <v>1</v>
      </c>
    </row>
    <row r="469338">
      <c r="A469338" t="inlineStr">
        <is>
          <t>rfc4625</t>
        </is>
      </c>
      <c r="B469338" t="n">
        <v>1</v>
      </c>
    </row>
    <row r="469339">
      <c r="A469339" t="inlineStr">
        <is>
          <t>spectc</t>
        </is>
      </c>
      <c r="B469339" t="n">
        <v>1</v>
      </c>
    </row>
    <row r="469340">
      <c r="A469340" t="inlineStr">
        <is>
          <t>rdico</t>
        </is>
      </c>
      <c r="B469340" t="n">
        <v>1</v>
      </c>
    </row>
    <row r="469341">
      <c r="A469341" t="inlineStr">
        <is>
          <t>724900</t>
        </is>
      </c>
      <c r="B469341" t="n">
        <v>1</v>
      </c>
    </row>
    <row r="469342">
      <c r="A469342" t="inlineStr">
        <is>
          <t>argptjg82</t>
        </is>
      </c>
      <c r="B469342" t="n">
        <v>1</v>
      </c>
    </row>
    <row r="469343">
      <c r="A469343" t="inlineStr">
        <is>
          <t>usrbinkvm</t>
        </is>
      </c>
      <c r="B469343" t="n">
        <v>2</v>
      </c>
    </row>
    <row r="469344">
      <c r="A469344" t="inlineStr">
        <is>
          <t>num_tiles</t>
        </is>
      </c>
      <c r="B469344" t="n">
        <v>1</v>
      </c>
    </row>
    <row r="469345">
      <c r="A469345" t="inlineStr">
        <is>
          <t>youantrue</t>
        </is>
      </c>
      <c r="B469345" t="n">
        <v>1</v>
      </c>
    </row>
    <row r="469346">
      <c r="A469346" t="inlineStr">
        <is>
          <t>tt_n0</t>
        </is>
      </c>
      <c r="B469346" t="n">
        <v>1</v>
      </c>
    </row>
    <row r="469347">
      <c r="A469347" t="inlineStr">
        <is>
          <t>fsfslatest</t>
        </is>
      </c>
      <c r="B469347" t="n">
        <v>1</v>
      </c>
    </row>
    <row r="469348">
      <c r="A469348" t="inlineStr">
        <is>
          <t>equal0</t>
        </is>
      </c>
      <c r="B469348" t="n">
        <v>1</v>
      </c>
    </row>
    <row r="469349">
      <c r="A469349" t="inlineStr">
        <is>
          <t>monitor_maxudidris</t>
        </is>
      </c>
      <c r="B469349" t="n">
        <v>1</v>
      </c>
    </row>
    <row r="469350">
      <c r="A469350" t="inlineStr">
        <is>
          <t>replay|</t>
        </is>
      </c>
      <c r="B469350" t="n">
        <v>1</v>
      </c>
    </row>
    <row r="469351">
      <c r="A469351" t="inlineStr">
        <is>
          <t>llabll</t>
        </is>
      </c>
      <c r="B469351" t="n">
        <v>1</v>
      </c>
    </row>
    <row r="469352">
      <c r="A469352" t="inlineStr">
        <is>
          <t>usersraz035730desktop</t>
        </is>
      </c>
      <c r="B469352" t="n">
        <v>1</v>
      </c>
    </row>
    <row r="469353">
      <c r="A469353" t="inlineStr">
        <is>
          <t>fc64</t>
        </is>
      </c>
      <c r="B469353" t="n">
        <v>1</v>
      </c>
    </row>
    <row r="469354">
      <c r="A469354" t="inlineStr">
        <is>
          <t>rbpiommmqinputbufco</t>
        </is>
      </c>
      <c r="B469354" t="n">
        <v>1</v>
      </c>
    </row>
    <row r="469355">
      <c r="A469355" t="inlineStr">
        <is>
          <t>onesbeardships</t>
        </is>
      </c>
      <c r="B469355" t="n">
        <v>1</v>
      </c>
    </row>
    <row r="469356">
      <c r="A469356" t="inlineStr">
        <is>
          <t>rdrt{get_total_remaining_temp</t>
        </is>
      </c>
      <c r="B469356" t="n">
        <v>1</v>
      </c>
    </row>
    <row r="469357">
      <c r="A469357" t="inlineStr">
        <is>
          <t>greyscale30</t>
        </is>
      </c>
      <c r="B469357" t="n">
        <v>1</v>
      </c>
    </row>
    <row r="469358">
      <c r="A469358" t="inlineStr">
        <is>
          <t>initialtrue</t>
        </is>
      </c>
      <c r="B469358" t="n">
        <v>1</v>
      </c>
    </row>
    <row r="469359">
      <c r="A469359" t="inlineStr">
        <is>
          <t>hostiso</t>
        </is>
      </c>
      <c r="B469359" t="n">
        <v>1</v>
      </c>
    </row>
    <row r="469360">
      <c r="A469360" t="inlineStr">
        <is>
          <t>createdstartcurrent</t>
        </is>
      </c>
      <c r="B469360" t="n">
        <v>1</v>
      </c>
    </row>
    <row r="469361">
      <c r="A469361" t="inlineStr">
        <is>
          <t>f80409</t>
        </is>
      </c>
      <c r="B469361" t="n">
        <v>1</v>
      </c>
    </row>
    <row r="469362">
      <c r="A469362" t="inlineStr">
        <is>
          <t>rcflav</t>
        </is>
      </c>
      <c r="B469362" t="n">
        <v>1</v>
      </c>
    </row>
    <row r="469363">
      <c r="A469363" t="inlineStr">
        <is>
          <t>bind_finally</t>
        </is>
      </c>
      <c r="B469363" t="n">
        <v>1</v>
      </c>
    </row>
    <row r="469364">
      <c r="A469364" t="inlineStr">
        <is>
          <t>areeq</t>
        </is>
      </c>
      <c r="B469364" t="n">
        <v>1</v>
      </c>
    </row>
    <row r="469365">
      <c r="A469365" t="inlineStr">
        <is>
          <t>rdrt</t>
        </is>
      </c>
      <c r="B469365" t="n">
        <v>1</v>
      </c>
    </row>
    <row r="469366">
      <c r="A469366" t="inlineStr">
        <is>
          <t>desktopcentralremission127013006630061</t>
        </is>
      </c>
      <c r="B469366" t="n">
        <v>1</v>
      </c>
    </row>
    <row r="469367">
      <c r="A469367" t="inlineStr">
        <is>
          <t>pushprocmoe2018</t>
        </is>
      </c>
      <c r="B469367" t="n">
        <v>1</v>
      </c>
    </row>
    <row r="469368">
      <c r="A469368" t="inlineStr">
        <is>
          <t>sizeoffs0</t>
        </is>
      </c>
      <c r="B469368" t="n">
        <v>1</v>
      </c>
    </row>
    <row r="469369">
      <c r="A469369" t="inlineStr">
        <is>
          <t>lastcpu</t>
        </is>
      </c>
      <c r="B469369" t="n">
        <v>1</v>
      </c>
    </row>
    <row r="469370">
      <c r="A469370" t="inlineStr">
        <is>
          <t>xquicktree</t>
        </is>
      </c>
      <c r="B469370" t="n">
        <v>1</v>
      </c>
    </row>
    <row r="469371">
      <c r="A469371" t="inlineStr">
        <is>
          <t>336413</t>
        </is>
      </c>
      <c r="B469371" t="n">
        <v>1</v>
      </c>
    </row>
    <row r="469372">
      <c r="A469372" t="inlineStr">
        <is>
          <t>realtimefs</t>
        </is>
      </c>
      <c r="B469372" t="n">
        <v>1</v>
      </c>
    </row>
    <row r="469373">
      <c r="A469373" t="inlineStr">
        <is>
          <t>urgencymda</t>
        </is>
      </c>
      <c r="B469373" t="n">
        <v>1</v>
      </c>
    </row>
    <row r="469374">
      <c r="A469374" t="inlineStr">
        <is>
          <t>1270000</t>
        </is>
      </c>
      <c r="B469374" t="n">
        <v>1</v>
      </c>
    </row>
    <row r="469375">
      <c r="A469375" t="inlineStr">
        <is>
          <t>4060097</t>
        </is>
      </c>
      <c r="B469375" t="n">
        <v>1</v>
      </c>
    </row>
    <row r="469376">
      <c r="A469376" t="inlineStr">
        <is>
          <t>51222fe03fdfdd</t>
        </is>
      </c>
      <c r="B469376" t="n">
        <v>1</v>
      </c>
    </row>
    <row r="469377">
      <c r="A469377" t="inlineStr">
        <is>
          <t>281vm</t>
        </is>
      </c>
      <c r="B469377" t="n">
        <v>1</v>
      </c>
    </row>
    <row r="469378">
      <c r="A469378" t="inlineStr">
        <is>
          <t>inputatherspcc</t>
        </is>
      </c>
      <c r="B469378" t="n">
        <v>1</v>
      </c>
    </row>
    <row r="469379">
      <c r="A469379" t="inlineStr">
        <is>
          <t>remanately</t>
        </is>
      </c>
      <c r="B469379" t="n">
        <v>1</v>
      </c>
    </row>
    <row r="469380">
      <c r="A469380" t="inlineStr">
        <is>
          <t>attensity8</t>
        </is>
      </c>
      <c r="B469380" t="n">
        <v>1</v>
      </c>
    </row>
    <row r="469381">
      <c r="A469381" t="inlineStr">
        <is>
          <t>vstatemoe</t>
        </is>
      </c>
      <c r="B469381" t="n">
        <v>1</v>
      </c>
    </row>
    <row r="469382">
      <c r="A469382" t="inlineStr">
        <is>
          <t>envpkgdocs</t>
        </is>
      </c>
      <c r="B469382" t="n">
        <v>1</v>
      </c>
    </row>
    <row r="469383">
      <c r="A469383" t="inlineStr">
        <is>
          <t>yrawtrue</t>
        </is>
      </c>
      <c r="B469383" t="n">
        <v>1</v>
      </c>
    </row>
    <row r="469384">
      <c r="A469384" t="inlineStr">
        <is>
          <t>310880</t>
        </is>
      </c>
      <c r="B469384" t="n">
        <v>1</v>
      </c>
    </row>
    <row r="469385">
      <c r="A469385" t="inlineStr">
        <is>
          <t>defaultgrapho</t>
        </is>
      </c>
      <c r="B469385" t="n">
        <v>1</v>
      </c>
    </row>
    <row r="469386">
      <c r="A469386" t="inlineStr">
        <is>
          <t>37500</t>
        </is>
      </c>
      <c r="B469386" t="n">
        <v>4</v>
      </c>
    </row>
    <row r="469387">
      <c r="A469387" t="inlineStr">
        <is>
          <t>flashroot</t>
        </is>
      </c>
      <c r="B469387" t="n">
        <v>1</v>
      </c>
    </row>
    <row r="469388">
      <c r="A469388" t="inlineStr">
        <is>
          <t>oo2f71798021a90</t>
        </is>
      </c>
      <c r="B469388" t="n">
        <v>1</v>
      </c>
    </row>
    <row r="469389">
      <c r="A469389" t="inlineStr">
        <is>
          <t>rwrml</t>
        </is>
      </c>
      <c r="B469389" t="n">
        <v>1</v>
      </c>
    </row>
    <row r="469390">
      <c r="A469390" t="inlineStr">
        <is>
          <t>sysfs_pathpattern</t>
        </is>
      </c>
      <c r="B469390" t="n">
        <v>1</v>
      </c>
    </row>
    <row r="469391">
      <c r="A469391" t="inlineStr">
        <is>
          <t>system|</t>
        </is>
      </c>
      <c r="B469391" t="n">
        <v>1</v>
      </c>
    </row>
    <row r="469392">
      <c r="A469392" t="inlineStr">
        <is>
          <t>argint67import</t>
        </is>
      </c>
      <c r="B469392" t="n">
        <v>1</v>
      </c>
    </row>
    <row r="469393">
      <c r="A469393" t="inlineStr">
        <is>
          <t>d8e1</t>
        </is>
      </c>
      <c r="B469393" t="n">
        <v>1</v>
      </c>
    </row>
    <row r="469394">
      <c r="A469394" t="inlineStr">
        <is>
          <t>14344</t>
        </is>
      </c>
      <c r="B469394" t="n">
        <v>1</v>
      </c>
    </row>
    <row r="469395">
      <c r="A469395" t="inlineStr">
        <is>
          <t>resourcepulse</t>
        </is>
      </c>
      <c r="B469395" t="n">
        <v>1</v>
      </c>
    </row>
    <row r="469396">
      <c r="A469396" t="inlineStr">
        <is>
          <t>23276</t>
        </is>
      </c>
      <c r="B469396" t="n">
        <v>1</v>
      </c>
    </row>
    <row r="469397">
      <c r="A469397" t="inlineStr">
        <is>
          <t>downloadsdownload</t>
        </is>
      </c>
      <c r="B469397" t="n">
        <v>1</v>
      </c>
    </row>
    <row r="469398">
      <c r="A469398" t="inlineStr">
        <is>
          <t>bongans</t>
        </is>
      </c>
      <c r="B469398" t="n">
        <v>1</v>
      </c>
    </row>
    <row r="469399">
      <c r="A469399" t="inlineStr">
        <is>
          <t>parlinthe</t>
        </is>
      </c>
      <c r="B469399" t="n">
        <v>1</v>
      </c>
    </row>
    <row r="469400">
      <c r="A469400" t="inlineStr">
        <is>
          <t>chreig</t>
        </is>
      </c>
      <c r="B469400" t="n">
        <v>1</v>
      </c>
    </row>
    <row r="469401">
      <c r="A469401" t="inlineStr">
        <is>
          <t>140835</t>
        </is>
      </c>
      <c r="B469401" t="n">
        <v>1</v>
      </c>
    </row>
    <row r="469402">
      <c r="A469402" t="inlineStr">
        <is>
          <t>snoutboards</t>
        </is>
      </c>
      <c r="B469402" t="n">
        <v>1</v>
      </c>
    </row>
    <row r="469403">
      <c r="A469403" t="inlineStr">
        <is>
          <t>bongan</t>
        </is>
      </c>
      <c r="B469403" t="n">
        <v>1</v>
      </c>
    </row>
    <row r="469404">
      <c r="A469404" t="inlineStr">
        <is>
          <t>greenmere</t>
        </is>
      </c>
      <c r="B469404" t="n">
        <v>1</v>
      </c>
    </row>
    <row r="469405">
      <c r="A469405" t="inlineStr">
        <is>
          <t>290953</t>
        </is>
      </c>
      <c r="B469405" t="n">
        <v>1</v>
      </c>
    </row>
    <row r="469406">
      <c r="A469406" t="inlineStr">
        <is>
          <t>265930</t>
        </is>
      </c>
      <c r="B469406" t="n">
        <v>1</v>
      </c>
    </row>
    <row r="469407">
      <c r="A469407" t="inlineStr">
        <is>
          <t>statisticsusa</t>
        </is>
      </c>
      <c r="B469407" t="n">
        <v>1</v>
      </c>
    </row>
    <row r="469408">
      <c r="A469408" t="inlineStr">
        <is>
          <t>mccarthal</t>
        </is>
      </c>
      <c r="B469408" t="n">
        <v>1</v>
      </c>
    </row>
    <row r="469409">
      <c r="A469409" t="inlineStr">
        <is>
          <t>illiwalk</t>
        </is>
      </c>
      <c r="B469409" t="n">
        <v>1</v>
      </c>
    </row>
    <row r="469410">
      <c r="A469410" t="inlineStr">
        <is>
          <t>friedouw</t>
        </is>
      </c>
      <c r="B469410" t="n">
        <v>1</v>
      </c>
    </row>
    <row r="469411">
      <c r="A469411" t="inlineStr">
        <is>
          <t>cccv</t>
        </is>
      </c>
      <c r="B469411" t="n">
        <v>1</v>
      </c>
    </row>
    <row r="469412">
      <c r="A469412" t="inlineStr">
        <is>
          <t>auero</t>
        </is>
      </c>
      <c r="B469412" t="n">
        <v>1</v>
      </c>
    </row>
    <row r="469413">
      <c r="A469413" t="inlineStr">
        <is>
          <t>comsignors</t>
        </is>
      </c>
      <c r="B469413" t="n">
        <v>1</v>
      </c>
    </row>
    <row r="469414">
      <c r="A469414" t="inlineStr">
        <is>
          <t>ledgerbuy</t>
        </is>
      </c>
      <c r="B469414" t="n">
        <v>1</v>
      </c>
    </row>
    <row r="469415">
      <c r="A469415" t="inlineStr">
        <is>
          <t>deconsolidated</t>
        </is>
      </c>
      <c r="B469415" t="n">
        <v>1</v>
      </c>
    </row>
    <row r="469416">
      <c r="A469416" t="inlineStr">
        <is>
          <t>moforge</t>
        </is>
      </c>
      <c r="B469416" t="n">
        <v>1</v>
      </c>
    </row>
    <row r="469417">
      <c r="A469417" t="inlineStr">
        <is>
          <t>bertaal</t>
        </is>
      </c>
      <c r="B469417" t="n">
        <v>1</v>
      </c>
    </row>
    <row r="469418">
      <c r="A469418" t="inlineStr">
        <is>
          <t>romendorle</t>
        </is>
      </c>
      <c r="B469418" t="n">
        <v>1</v>
      </c>
    </row>
    <row r="469419">
      <c r="A469419" t="inlineStr">
        <is>
          <t>102203</t>
        </is>
      </c>
      <c r="B469419" t="n">
        <v>1</v>
      </c>
    </row>
    <row r="469420">
      <c r="A469420" t="inlineStr">
        <is>
          <t>fjani</t>
        </is>
      </c>
      <c r="B469420" t="n">
        <v>1</v>
      </c>
    </row>
    <row r="469421">
      <c r="A469421" t="inlineStr">
        <is>
          <t>maximmixs</t>
        </is>
      </c>
      <c r="B469421" t="n">
        <v>1</v>
      </c>
    </row>
    <row r="469422">
      <c r="A469422" t="inlineStr">
        <is>
          <t>kantarc</t>
        </is>
      </c>
      <c r="B469422" t="n">
        <v>1</v>
      </c>
    </row>
    <row r="469423">
      <c r="A469423" t="inlineStr">
        <is>
          <t>120620144</t>
        </is>
      </c>
      <c r="B469423" t="n">
        <v>1</v>
      </c>
    </row>
    <row r="469424">
      <c r="A469424" t="inlineStr">
        <is>
          <t>edcing</t>
        </is>
      </c>
      <c r="B469424" t="n">
        <v>1</v>
      </c>
    </row>
    <row r="469425">
      <c r="A469425" t="inlineStr">
        <is>
          <t>preparationmonitoring</t>
        </is>
      </c>
      <c r="B469425" t="n">
        <v>1</v>
      </c>
    </row>
    <row r="469426">
      <c r="A469426" t="inlineStr">
        <is>
          <t>bayrona</t>
        </is>
      </c>
      <c r="B469426" t="n">
        <v>1</v>
      </c>
    </row>
    <row r="469427">
      <c r="A469427" t="inlineStr">
        <is>
          <t>tiddystock</t>
        </is>
      </c>
      <c r="B469427" t="n">
        <v>1</v>
      </c>
    </row>
    <row r="469428">
      <c r="A469428" t="inlineStr">
        <is>
          <t>picture_1</t>
        </is>
      </c>
      <c r="B469428" t="n">
        <v>1</v>
      </c>
    </row>
    <row r="469429">
      <c r="A469429" t="inlineStr">
        <is>
          <t>eyemat</t>
        </is>
      </c>
      <c r="B469429" t="n">
        <v>1</v>
      </c>
    </row>
    <row r="469430">
      <c r="A469430" t="inlineStr">
        <is>
          <t>beernorcell</t>
        </is>
      </c>
      <c r="B469430" t="n">
        <v>1</v>
      </c>
    </row>
    <row r="469431">
      <c r="A469431" t="inlineStr">
        <is>
          <t>succesually</t>
        </is>
      </c>
      <c r="B469431" t="n">
        <v>1</v>
      </c>
    </row>
    <row r="469432">
      <c r="A469432" t="inlineStr">
        <is>
          <t>cloudplayer</t>
        </is>
      </c>
      <c r="B469432" t="n">
        <v>1</v>
      </c>
    </row>
    <row r="469433">
      <c r="A469433" t="inlineStr">
        <is>
          <t>bargainsable</t>
        </is>
      </c>
      <c r="B469433" t="n">
        <v>1</v>
      </c>
    </row>
    <row r="469434">
      <c r="A469434" t="inlineStr">
        <is>
          <t>scoreburn</t>
        </is>
      </c>
      <c r="B469434" t="n">
        <v>1</v>
      </c>
    </row>
    <row r="469435">
      <c r="A469435" t="inlineStr">
        <is>
          <t>mobann</t>
        </is>
      </c>
      <c r="B469435" t="n">
        <v>1</v>
      </c>
    </row>
    <row r="469436">
      <c r="A469436" t="inlineStr">
        <is>
          <t>steamwinsteam</t>
        </is>
      </c>
      <c r="B469436" t="n">
        <v>1</v>
      </c>
    </row>
    <row r="469437">
      <c r="A469437" t="inlineStr">
        <is>
          <t>beg3vkszminedu</t>
        </is>
      </c>
      <c r="B469437" t="n">
        <v>1</v>
      </c>
    </row>
    <row r="469438">
      <c r="A469438" t="inlineStr">
        <is>
          <t>jrvp</t>
        </is>
      </c>
      <c r="B469438" t="n">
        <v>1</v>
      </c>
    </row>
    <row r="469439">
      <c r="A469439" t="inlineStr">
        <is>
          <t>folderedit</t>
        </is>
      </c>
      <c r="B469439" t="n">
        <v>1</v>
      </c>
    </row>
    <row r="469440">
      <c r="A469440" t="inlineStr">
        <is>
          <t>rapita</t>
        </is>
      </c>
      <c r="B469440" t="n">
        <v>1</v>
      </c>
    </row>
    <row r="469441">
      <c r="A469441" t="inlineStr">
        <is>
          <t>phonapples</t>
        </is>
      </c>
      <c r="B469441" t="n">
        <v>1</v>
      </c>
    </row>
    <row r="469442">
      <c r="A469442" t="inlineStr">
        <is>
          <t>clonassos</t>
        </is>
      </c>
      <c r="B469442" t="n">
        <v>1</v>
      </c>
    </row>
    <row r="469443">
      <c r="A469443" t="inlineStr">
        <is>
          <t>epsentinos</t>
        </is>
      </c>
      <c r="B469443" t="n">
        <v>1</v>
      </c>
    </row>
    <row r="469444">
      <c r="A469444" t="inlineStr">
        <is>
          <t>ieam</t>
        </is>
      </c>
      <c r="B469444" t="n">
        <v>1</v>
      </c>
    </row>
    <row r="469445">
      <c r="A469445" t="inlineStr">
        <is>
          <t>sisone</t>
        </is>
      </c>
      <c r="B469445" t="n">
        <v>1</v>
      </c>
    </row>
    <row r="469446">
      <c r="A469446" t="inlineStr">
        <is>
          <t>peacenow</t>
        </is>
      </c>
      <c r="B469446" t="n">
        <v>1</v>
      </c>
    </row>
    <row r="469447">
      <c r="A469447" t="inlineStr">
        <is>
          <t>washat</t>
        </is>
      </c>
      <c r="B469447" t="n">
        <v>1</v>
      </c>
    </row>
    <row r="469448">
      <c r="A469448" t="inlineStr">
        <is>
          <t>nightacy</t>
        </is>
      </c>
      <c r="B469448" t="n">
        <v>1</v>
      </c>
    </row>
    <row r="469449">
      <c r="A469449" t="inlineStr">
        <is>
          <t>aginelli</t>
        </is>
      </c>
      <c r="B469449" t="n">
        <v>1</v>
      </c>
    </row>
    <row r="469450">
      <c r="A469450" t="inlineStr">
        <is>
          <t>joshina</t>
        </is>
      </c>
      <c r="B469450" t="n">
        <v>1</v>
      </c>
    </row>
    <row r="469451">
      <c r="A469451" t="inlineStr">
        <is>
          <t>karnathapar</t>
        </is>
      </c>
      <c r="B469451" t="n">
        <v>1</v>
      </c>
    </row>
    <row r="469452">
      <c r="A469452" t="inlineStr">
        <is>
          <t>phangakaran</t>
        </is>
      </c>
      <c r="B469452" t="n">
        <v>1</v>
      </c>
    </row>
    <row r="469453">
      <c r="A469453" t="inlineStr">
        <is>
          <t>jayelalith</t>
        </is>
      </c>
      <c r="B469453" t="n">
        <v>1</v>
      </c>
    </row>
    <row r="469454">
      <c r="A469454" t="inlineStr">
        <is>
          <t>natna</t>
        </is>
      </c>
      <c r="B469454" t="n">
        <v>2</v>
      </c>
    </row>
    <row r="469455">
      <c r="A469455" t="inlineStr">
        <is>
          <t>palanis</t>
        </is>
      </c>
      <c r="B469455" t="n">
        <v>1</v>
      </c>
    </row>
    <row r="469456">
      <c r="A469456" t="inlineStr">
        <is>
          <t>pornatant</t>
        </is>
      </c>
      <c r="B469456" t="n">
        <v>1</v>
      </c>
    </row>
    <row r="469457">
      <c r="A469457" t="inlineStr">
        <is>
          <t>jacillus</t>
        </is>
      </c>
      <c r="B469457" t="n">
        <v>1</v>
      </c>
    </row>
    <row r="469458">
      <c r="A469458" t="inlineStr">
        <is>
          <t>reddycantaillepublique</t>
        </is>
      </c>
      <c r="B469458" t="n">
        <v>1</v>
      </c>
    </row>
    <row r="469459">
      <c r="A469459" t="inlineStr">
        <is>
          <t>thapars</t>
        </is>
      </c>
      <c r="B469459" t="n">
        <v>2</v>
      </c>
    </row>
    <row r="469460">
      <c r="A469460" t="inlineStr">
        <is>
          <t>nicril</t>
        </is>
      </c>
      <c r="B469460" t="n">
        <v>1</v>
      </c>
    </row>
    <row r="469461">
      <c r="A469461" t="inlineStr">
        <is>
          <t>orchik</t>
        </is>
      </c>
      <c r="B469461" t="n">
        <v>1</v>
      </c>
    </row>
    <row r="469462">
      <c r="A469462" t="inlineStr">
        <is>
          <t>judyon</t>
        </is>
      </c>
      <c r="B469462" t="n">
        <v>1</v>
      </c>
    </row>
    <row r="469463">
      <c r="A469463" t="inlineStr">
        <is>
          <t>10indi</t>
        </is>
      </c>
      <c r="B469463" t="n">
        <v>1</v>
      </c>
    </row>
    <row r="469464">
      <c r="A469464" t="inlineStr">
        <is>
          <t>bhavanbal</t>
        </is>
      </c>
      <c r="B469464" t="n">
        <v>1</v>
      </c>
    </row>
    <row r="469465">
      <c r="A469465" t="inlineStr">
        <is>
          <t>guliani</t>
        </is>
      </c>
      <c r="B469465" t="n">
        <v>2</v>
      </c>
    </row>
    <row r="469466">
      <c r="A469466" t="inlineStr">
        <is>
          <t>uponbank</t>
        </is>
      </c>
      <c r="B469466" t="n">
        <v>1</v>
      </c>
    </row>
    <row r="469467">
      <c r="A469467" t="inlineStr">
        <is>
          <t>hewingalter</t>
        </is>
      </c>
      <c r="B469467" t="n">
        <v>1</v>
      </c>
    </row>
    <row r="469468">
      <c r="A469468" t="inlineStr">
        <is>
          <t>phillinger</t>
        </is>
      </c>
      <c r="B469468" t="n">
        <v>1</v>
      </c>
    </row>
    <row r="469469">
      <c r="A469469" t="inlineStr">
        <is>
          <t>omniretail</t>
        </is>
      </c>
      <c r="B469469" t="n">
        <v>1</v>
      </c>
    </row>
    <row r="469470">
      <c r="A469470" t="inlineStr">
        <is>
          <t>pesocrepé</t>
        </is>
      </c>
      <c r="B469470" t="n">
        <v>1</v>
      </c>
    </row>
    <row r="469471">
      <c r="A469471" t="inlineStr">
        <is>
          <t>rgregory</t>
        </is>
      </c>
      <c r="B469471" t="n">
        <v>1</v>
      </c>
    </row>
    <row r="469472">
      <c r="A469472" t="inlineStr">
        <is>
          <t>eadtvs</t>
        </is>
      </c>
      <c r="B469472" t="n">
        <v>1</v>
      </c>
    </row>
    <row r="469473">
      <c r="A469473" t="inlineStr">
        <is>
          <t>252614</t>
        </is>
      </c>
      <c r="B469473" t="n">
        <v>1</v>
      </c>
    </row>
    <row r="469474">
      <c r="A469474" t="inlineStr">
        <is>
          <t>23314</t>
        </is>
      </c>
      <c r="B469474" t="n">
        <v>1</v>
      </c>
    </row>
    <row r="469475">
      <c r="A469475" t="inlineStr">
        <is>
          <t>coca���s</t>
        </is>
      </c>
      <c r="B469475" t="n">
        <v>1</v>
      </c>
    </row>
    <row r="469476">
      <c r="A469476" t="inlineStr">
        <is>
          <t>ischwitz</t>
        </is>
      </c>
      <c r="B469476" t="n">
        <v>1</v>
      </c>
    </row>
    <row r="469477">
      <c r="A469477" t="inlineStr">
        <is>
          <t>27714</t>
        </is>
      </c>
      <c r="B469477" t="n">
        <v>1</v>
      </c>
    </row>
    <row r="469478">
      <c r="A469478" t="inlineStr">
        <is>
          <t>kanabawa</t>
        </is>
      </c>
      <c r="B469478" t="n">
        <v>1</v>
      </c>
    </row>
    <row r="469479">
      <c r="A469479" t="inlineStr">
        <is>
          <t>titja</t>
        </is>
      </c>
      <c r="B469479" t="n">
        <v>1</v>
      </c>
    </row>
    <row r="469480">
      <c r="A469480" t="inlineStr">
        <is>
          <t>kanawagata</t>
        </is>
      </c>
      <c r="B469480" t="n">
        <v>1</v>
      </c>
    </row>
    <row r="469481">
      <c r="A469481" t="inlineStr">
        <is>
          <t>chelesters</t>
        </is>
      </c>
      <c r="B469481" t="n">
        <v>1</v>
      </c>
    </row>
    <row r="469482">
      <c r="A469482" t="inlineStr">
        <is>
          <t>trainshouse</t>
        </is>
      </c>
      <c r="B469482" t="n">
        <v>1</v>
      </c>
    </row>
    <row r="469483">
      <c r="A469483" t="inlineStr">
        <is>
          <t>injos</t>
        </is>
      </c>
      <c r="B469483" t="n">
        <v>1</v>
      </c>
    </row>
    <row r="469484">
      <c r="A469484" t="inlineStr">
        <is>
          <t>debtz</t>
        </is>
      </c>
      <c r="B469484" t="n">
        <v>1</v>
      </c>
    </row>
    <row r="469485">
      <c r="A469485" t="inlineStr">
        <is>
          <t>sourcethe</t>
        </is>
      </c>
      <c r="B469485" t="n">
        <v>1</v>
      </c>
    </row>
    <row r="469486">
      <c r="A469486" t="inlineStr">
        <is>
          <t>party—blue</t>
        </is>
      </c>
      <c r="B469486" t="n">
        <v>1</v>
      </c>
    </row>
    <row r="469487">
      <c r="A469487" t="inlineStr">
        <is>
          <t>gaseas</t>
        </is>
      </c>
      <c r="B469487" t="n">
        <v>1</v>
      </c>
    </row>
    <row r="469488">
      <c r="A469488" t="inlineStr">
        <is>
          <t>brokeclient</t>
        </is>
      </c>
      <c r="B469488" t="n">
        <v>1</v>
      </c>
    </row>
    <row r="469489">
      <c r="A469489" t="inlineStr">
        <is>
          <t>workists</t>
        </is>
      </c>
      <c r="B469489" t="n">
        <v>1</v>
      </c>
    </row>
    <row r="469490">
      <c r="A469490" t="inlineStr">
        <is>
          <t>iseeha</t>
        </is>
      </c>
      <c r="B469490" t="n">
        <v>1</v>
      </c>
    </row>
    <row r="469491">
      <c r="A469491" t="inlineStr">
        <is>
          <t>80100100</t>
        </is>
      </c>
      <c r="B469491" t="n">
        <v>1</v>
      </c>
    </row>
    <row r="469492">
      <c r="A469492" t="inlineStr">
        <is>
          <t>digoids</t>
        </is>
      </c>
      <c r="B469492" t="n">
        <v>1</v>
      </c>
    </row>
    <row r="469493">
      <c r="A469493" t="inlineStr">
        <is>
          <t>myakanui</t>
        </is>
      </c>
      <c r="B469493" t="n">
        <v>1</v>
      </c>
    </row>
    <row r="469494">
      <c r="A469494" t="inlineStr">
        <is>
          <t>heautopoliager</t>
        </is>
      </c>
      <c r="B469494" t="n">
        <v>1</v>
      </c>
    </row>
    <row r="469495">
      <c r="A469495" t="inlineStr">
        <is>
          <t>kitazato</t>
        </is>
      </c>
      <c r="B469495" t="n">
        <v>1</v>
      </c>
    </row>
    <row r="469496">
      <c r="A469496" t="inlineStr">
        <is>
          <t>attashari</t>
        </is>
      </c>
      <c r="B469496" t="n">
        <v>1</v>
      </c>
    </row>
    <row r="469497">
      <c r="A469497" t="inlineStr">
        <is>
          <t>65rd</t>
        </is>
      </c>
      <c r="B469497" t="n">
        <v>3</v>
      </c>
    </row>
    <row r="469498">
      <c r="A469498" t="inlineStr">
        <is>
          <t>kumabushi</t>
        </is>
      </c>
      <c r="B469498" t="n">
        <v>1</v>
      </c>
    </row>
    <row r="469499">
      <c r="A469499" t="inlineStr">
        <is>
          <t>woltering</t>
        </is>
      </c>
      <c r="B469499" t="n">
        <v>2</v>
      </c>
    </row>
    <row r="469500">
      <c r="A469500" t="inlineStr">
        <is>
          <t>soutou</t>
        </is>
      </c>
      <c r="B469500" t="n">
        <v>1</v>
      </c>
    </row>
    <row r="469501">
      <c r="A469501" t="inlineStr">
        <is>
          <t>ultrasavvy</t>
        </is>
      </c>
      <c r="B469501" t="n">
        <v>1</v>
      </c>
    </row>
    <row r="469502">
      <c r="A469502" t="inlineStr">
        <is>
          <t>shotama</t>
        </is>
      </c>
      <c r="B469502" t="n">
        <v>1</v>
      </c>
    </row>
    <row r="469503">
      <c r="A469503" t="inlineStr">
        <is>
          <t>kitazatos</t>
        </is>
      </c>
      <c r="B469503" t="n">
        <v>1</v>
      </c>
    </row>
    <row r="469504">
      <c r="A469504" t="inlineStr">
        <is>
          <t>980hrs</t>
        </is>
      </c>
      <c r="B469504" t="n">
        <v>1</v>
      </c>
    </row>
    <row r="469505">
      <c r="A469505" t="inlineStr">
        <is>
          <t>jnifat</t>
        </is>
      </c>
      <c r="B469505" t="n">
        <v>1</v>
      </c>
    </row>
    <row r="469506">
      <c r="A469506" t="inlineStr">
        <is>
          <t>ヨメニ</t>
        </is>
      </c>
      <c r="B469506" t="n">
        <v>1</v>
      </c>
    </row>
    <row r="469507">
      <c r="A469507" t="inlineStr">
        <is>
          <t>tokutoro</t>
        </is>
      </c>
      <c r="B469507" t="n">
        <v>1</v>
      </c>
    </row>
    <row r="469508">
      <c r="A469508" t="inlineStr">
        <is>
          <t>reichpower</t>
        </is>
      </c>
      <c r="B469508" t="n">
        <v>1</v>
      </c>
    </row>
    <row r="469509">
      <c r="A469509" t="inlineStr">
        <is>
          <t>cormamus</t>
        </is>
      </c>
      <c r="B469509" t="n">
        <v>1</v>
      </c>
    </row>
    <row r="469510">
      <c r="A469510" t="inlineStr">
        <is>
          <t>meatyo</t>
        </is>
      </c>
      <c r="B469510" t="n">
        <v>1</v>
      </c>
    </row>
    <row r="469511">
      <c r="A469511" t="inlineStr">
        <is>
          <t>shiigo</t>
        </is>
      </c>
      <c r="B469511" t="n">
        <v>1</v>
      </c>
    </row>
    <row r="469512">
      <c r="A469512" t="inlineStr">
        <is>
          <t>toshimasa</t>
        </is>
      </c>
      <c r="B469512" t="n">
        <v>2</v>
      </c>
    </row>
    <row r="469513">
      <c r="A469513" t="inlineStr">
        <is>
          <t>レメニ</t>
        </is>
      </c>
      <c r="B469513" t="n">
        <v>1</v>
      </c>
    </row>
    <row r="469514">
      <c r="A469514" t="inlineStr">
        <is>
          <t>takajima</t>
        </is>
      </c>
      <c r="B469514" t="n">
        <v>1</v>
      </c>
    </row>
    <row r="469515">
      <c r="A469515" t="inlineStr">
        <is>
          <t>shologue</t>
        </is>
      </c>
      <c r="B469515" t="n">
        <v>1</v>
      </c>
    </row>
    <row r="469516">
      <c r="A469516" t="inlineStr">
        <is>
          <t>doctomplloadion</t>
        </is>
      </c>
      <c r="B469516" t="n">
        <v>1</v>
      </c>
    </row>
    <row r="469517">
      <c r="A469517" t="inlineStr">
        <is>
          <t>100og</t>
        </is>
      </c>
      <c r="B469517" t="n">
        <v>1</v>
      </c>
    </row>
    <row r="469518">
      <c r="A469518" t="inlineStr">
        <is>
          <t>foundercontributor</t>
        </is>
      </c>
      <c r="B469518" t="n">
        <v>1</v>
      </c>
    </row>
    <row r="469519">
      <c r="A469519" t="inlineStr">
        <is>
          <t>51girl</t>
        </is>
      </c>
      <c r="B469519" t="n">
        <v>1</v>
      </c>
    </row>
    <row r="469520">
      <c r="A469520" t="inlineStr">
        <is>
          <t>1column</t>
        </is>
      </c>
      <c r="B469520" t="n">
        <v>1</v>
      </c>
    </row>
    <row r="469521">
      <c r="A469521" t="inlineStr">
        <is>
          <t>angelqueer</t>
        </is>
      </c>
      <c r="B469521" t="n">
        <v>1</v>
      </c>
    </row>
    <row r="469522">
      <c r="A469522" t="inlineStr">
        <is>
          <t>sodomandica</t>
        </is>
      </c>
      <c r="B469522" t="n">
        <v>1</v>
      </c>
    </row>
    <row r="469523">
      <c r="A469523" t="inlineStr">
        <is>
          <t>tedwright</t>
        </is>
      </c>
      <c r="B469523" t="n">
        <v>1</v>
      </c>
    </row>
    <row r="469524">
      <c r="A469524" t="inlineStr">
        <is>
          <t>louiegarnirs</t>
        </is>
      </c>
      <c r="B469524" t="n">
        <v>1</v>
      </c>
    </row>
    <row r="469525">
      <c r="A469525" t="inlineStr">
        <is>
          <t>desbaliz</t>
        </is>
      </c>
      <c r="B469525" t="n">
        <v>1</v>
      </c>
    </row>
    <row r="469526">
      <c r="A469526" t="inlineStr">
        <is>
          <t>phil‌t</t>
        </is>
      </c>
      <c r="B469526" t="n">
        <v>1</v>
      </c>
    </row>
    <row r="469527">
      <c r="A469527" t="inlineStr">
        <is>
          <t>uran1kn</t>
        </is>
      </c>
      <c r="B469527" t="n">
        <v>1</v>
      </c>
    </row>
    <row r="469528">
      <c r="A469528" t="inlineStr">
        <is>
          <t>barolit</t>
        </is>
      </c>
      <c r="B469528" t="n">
        <v>1</v>
      </c>
    </row>
    <row r="469529">
      <c r="A469529" t="inlineStr">
        <is>
          <t>goatgardence</t>
        </is>
      </c>
      <c r="B469529" t="n">
        <v>1</v>
      </c>
    </row>
    <row r="469530">
      <c r="A469530" t="inlineStr">
        <is>
          <t>porterage</t>
        </is>
      </c>
      <c r="B469530" t="n">
        <v>1</v>
      </c>
    </row>
    <row r="469531">
      <c r="A469531" t="inlineStr">
        <is>
          <t>absolicita</t>
        </is>
      </c>
      <c r="B469531" t="n">
        <v>1</v>
      </c>
    </row>
    <row r="469532">
      <c r="A469532" t="inlineStr">
        <is>
          <t>districtfals</t>
        </is>
      </c>
      <c r="B469532" t="n">
        <v>1</v>
      </c>
    </row>
    <row r="469533">
      <c r="A469533" t="inlineStr">
        <is>
          <t>cabigail</t>
        </is>
      </c>
      <c r="B469533" t="n">
        <v>1</v>
      </c>
    </row>
    <row r="469534">
      <c r="A469534" t="inlineStr">
        <is>
          <t>prodrom</t>
        </is>
      </c>
      <c r="B469534" t="n">
        <v>1</v>
      </c>
    </row>
    <row r="469535">
      <c r="A469535" t="inlineStr">
        <is>
          <t>abigatonizing</t>
        </is>
      </c>
      <c r="B469535" t="n">
        <v>1</v>
      </c>
    </row>
    <row r="469536">
      <c r="A469536" t="inlineStr">
        <is>
          <t>kingwomenstheocracyaudience</t>
        </is>
      </c>
      <c r="B469536" t="n">
        <v>1</v>
      </c>
    </row>
    <row r="469537">
      <c r="A469537" t="inlineStr">
        <is>
          <t>flaxmen</t>
        </is>
      </c>
      <c r="B469537" t="n">
        <v>1</v>
      </c>
    </row>
    <row r="469538">
      <c r="A469538" t="inlineStr">
        <is>
          <t>illxuing</t>
        </is>
      </c>
      <c r="B469538" t="n">
        <v>1</v>
      </c>
    </row>
    <row r="469539">
      <c r="A469539" t="inlineStr">
        <is>
          <t>aprmatic</t>
        </is>
      </c>
      <c r="B469539" t="n">
        <v>1</v>
      </c>
    </row>
    <row r="469540">
      <c r="A469540" t="inlineStr">
        <is>
          <t>créctaville</t>
        </is>
      </c>
      <c r="B469540" t="n">
        <v>1</v>
      </c>
    </row>
    <row r="469541">
      <c r="A469541" t="inlineStr">
        <is>
          <t>prayg</t>
        </is>
      </c>
      <c r="B469541" t="n">
        <v>1</v>
      </c>
    </row>
    <row r="469542">
      <c r="A469542" t="inlineStr">
        <is>
          <t>chucketheceivedcleasant</t>
        </is>
      </c>
      <c r="B469542" t="n">
        <v>1</v>
      </c>
    </row>
    <row r="469543">
      <c r="A469543" t="inlineStr">
        <is>
          <t>plantoflife</t>
        </is>
      </c>
      <c r="B469543" t="n">
        <v>1</v>
      </c>
    </row>
    <row r="469544">
      <c r="A469544" t="inlineStr">
        <is>
          <t>comdocstransient</t>
        </is>
      </c>
      <c r="B469544" t="n">
        <v>1</v>
      </c>
    </row>
    <row r="469545">
      <c r="A469545" t="inlineStr">
        <is>
          <t>redoor</t>
        </is>
      </c>
      <c r="B469545" t="n">
        <v>1</v>
      </c>
    </row>
    <row r="469546">
      <c r="A469546" t="inlineStr">
        <is>
          <t>plantlifebooks</t>
        </is>
      </c>
      <c r="B469546" t="n">
        <v>1</v>
      </c>
    </row>
    <row r="469547">
      <c r="A469547" t="inlineStr">
        <is>
          <t>nfoodstore</t>
        </is>
      </c>
      <c r="B469547" t="n">
        <v>1</v>
      </c>
    </row>
    <row r="469548">
      <c r="A469548" t="inlineStr">
        <is>
          <t>leptins</t>
        </is>
      </c>
      <c r="B469548" t="n">
        <v>1</v>
      </c>
    </row>
    <row r="469549">
      <c r="A469549" t="inlineStr">
        <is>
          <t>beliso</t>
        </is>
      </c>
      <c r="B469549" t="n">
        <v>1</v>
      </c>
    </row>
    <row r="469550">
      <c r="A469550" t="inlineStr">
        <is>
          <t>lechnerwood</t>
        </is>
      </c>
      <c r="B469550" t="n">
        <v>1</v>
      </c>
    </row>
    <row r="469551">
      <c r="A469551" t="inlineStr">
        <is>
          <t>undena</t>
        </is>
      </c>
      <c r="B469551" t="n">
        <v>1</v>
      </c>
    </row>
    <row r="469552">
      <c r="A469552" t="inlineStr">
        <is>
          <t>staiken</t>
        </is>
      </c>
      <c r="B469552" t="n">
        <v>1</v>
      </c>
    </row>
    <row r="469553">
      <c r="A469553" t="inlineStr">
        <is>
          <t>pruong</t>
        </is>
      </c>
      <c r="B469553" t="n">
        <v>1</v>
      </c>
    </row>
    <row r="469554">
      <c r="A469554" t="inlineStr">
        <is>
          <t>puxtiale</t>
        </is>
      </c>
      <c r="B469554" t="n">
        <v>1</v>
      </c>
    </row>
    <row r="469555">
      <c r="A469555" t="inlineStr">
        <is>
          <t>creamycookie</t>
        </is>
      </c>
      <c r="B469555" t="n">
        <v>1</v>
      </c>
    </row>
    <row r="469556">
      <c r="A469556" t="inlineStr">
        <is>
          <t>nikeshait</t>
        </is>
      </c>
      <c r="B469556" t="n">
        <v>1</v>
      </c>
    </row>
    <row r="469557">
      <c r="A469557" t="inlineStr">
        <is>
          <t>reludo</t>
        </is>
      </c>
      <c r="B469557" t="n">
        <v>1</v>
      </c>
    </row>
    <row r="469558">
      <c r="A469558" t="inlineStr">
        <is>
          <t>gallivated</t>
        </is>
      </c>
      <c r="B469558" t="n">
        <v>1</v>
      </c>
    </row>
    <row r="469559">
      <c r="A469559" t="inlineStr">
        <is>
          <t>kydashockey</t>
        </is>
      </c>
      <c r="B469559" t="n">
        <v>1</v>
      </c>
    </row>
    <row r="469560">
      <c r="A469560" t="inlineStr">
        <is>
          <t>angelista</t>
        </is>
      </c>
      <c r="B469560" t="n">
        <v>1</v>
      </c>
    </row>
    <row r="469561">
      <c r="A469561" t="inlineStr">
        <is>
          <t>relesed</t>
        </is>
      </c>
      <c r="B469561" t="n">
        <v>1</v>
      </c>
    </row>
    <row r="469562">
      <c r="A469562" t="inlineStr">
        <is>
          <t>smackyourfabbats</t>
        </is>
      </c>
      <c r="B469562" t="n">
        <v>1</v>
      </c>
    </row>
    <row r="469563">
      <c r="A469563" t="inlineStr">
        <is>
          <t>onm longtime</t>
        </is>
      </c>
      <c r="B469563" t="n">
        <v>1</v>
      </c>
    </row>
    <row r="469564">
      <c r="A469564" t="inlineStr">
        <is>
          <t>girlsydorphs</t>
        </is>
      </c>
      <c r="B469564" t="n">
        <v>1</v>
      </c>
    </row>
    <row r="469565">
      <c r="A469565" t="inlineStr">
        <is>
          <t>s─and</t>
        </is>
      </c>
      <c r="B469565" t="n">
        <v>1</v>
      </c>
    </row>
    <row r="469566">
      <c r="A469566" t="inlineStr">
        <is>
          <t>ontsshockersall</t>
        </is>
      </c>
      <c r="B469566" t="n">
        <v>1</v>
      </c>
    </row>
    <row r="469567">
      <c r="A469567" t="inlineStr">
        <is>
          <t>with juggies</t>
        </is>
      </c>
      <c r="B469567" t="n">
        <v>1</v>
      </c>
    </row>
    <row r="469568">
      <c r="A469568" t="inlineStr">
        <is>
          <t>blycero</t>
        </is>
      </c>
      <c r="B469568" t="n">
        <v>1</v>
      </c>
    </row>
    <row r="469569">
      <c r="A469569" t="inlineStr">
        <is>
          <t>responsibilitiam</t>
        </is>
      </c>
      <c r="B469569" t="n">
        <v>1</v>
      </c>
    </row>
    <row r="469570">
      <c r="A469570" t="inlineStr">
        <is>
          <t>exeurous</t>
        </is>
      </c>
      <c r="B469570" t="n">
        <v>1</v>
      </c>
    </row>
    <row r="469571">
      <c r="A469571" t="inlineStr">
        <is>
          <t>norru</t>
        </is>
      </c>
      <c r="B469571" t="n">
        <v>1</v>
      </c>
    </row>
    <row r="469572">
      <c r="A469572" t="inlineStr">
        <is>
          <t>meitano</t>
        </is>
      </c>
      <c r="B469572" t="n">
        <v>1</v>
      </c>
    </row>
    <row r="469573">
      <c r="A469573" t="inlineStr">
        <is>
          <t>jakovcik</t>
        </is>
      </c>
      <c r="B469573" t="n">
        <v>1</v>
      </c>
    </row>
    <row r="469574">
      <c r="A469574" t="inlineStr">
        <is>
          <t>harapira</t>
        </is>
      </c>
      <c r="B469574" t="n">
        <v>1</v>
      </c>
    </row>
    <row r="469575">
      <c r="A469575" t="inlineStr">
        <is>
          <t>morball</t>
        </is>
      </c>
      <c r="B469575" t="n">
        <v>1</v>
      </c>
    </row>
    <row r="469576">
      <c r="A469576" t="inlineStr">
        <is>
          <t>paschedaw</t>
        </is>
      </c>
      <c r="B469576" t="n">
        <v>1</v>
      </c>
    </row>
    <row r="469577">
      <c r="A469577" t="inlineStr">
        <is>
          <t>motper</t>
        </is>
      </c>
      <c r="B469577" t="n">
        <v>1</v>
      </c>
    </row>
    <row r="469578">
      <c r="A469578" t="inlineStr">
        <is>
          <t>janzeišt</t>
        </is>
      </c>
      <c r="B469578" t="n">
        <v>1</v>
      </c>
    </row>
    <row r="469579">
      <c r="A469579" t="inlineStr">
        <is>
          <t>ferozkins</t>
        </is>
      </c>
      <c r="B469579" t="n">
        <v>1</v>
      </c>
    </row>
    <row r="469580">
      <c r="A469580" t="inlineStr">
        <is>
          <t>transkor</t>
        </is>
      </c>
      <c r="B469580" t="n">
        <v>1</v>
      </c>
    </row>
    <row r="469581">
      <c r="A469581" t="inlineStr">
        <is>
          <t>rikoda</t>
        </is>
      </c>
      <c r="B469581" t="n">
        <v>1</v>
      </c>
    </row>
    <row r="469582">
      <c r="A469582" t="inlineStr">
        <is>
          <t>politiktland</t>
        </is>
      </c>
      <c r="B469582" t="n">
        <v>1</v>
      </c>
    </row>
    <row r="469583">
      <c r="A469583" t="inlineStr">
        <is>
          <t>ferozkin</t>
        </is>
      </c>
      <c r="B469583" t="n">
        <v>1</v>
      </c>
    </row>
    <row r="469584">
      <c r="A469584" t="inlineStr">
        <is>
          <t>hiesler</t>
        </is>
      </c>
      <c r="B469584" t="n">
        <v>1</v>
      </c>
    </row>
    <row r="469585">
      <c r="A469585" t="inlineStr">
        <is>
          <t>martinova</t>
        </is>
      </c>
      <c r="B469585" t="n">
        <v>1</v>
      </c>
    </row>
    <row r="469586">
      <c r="A469586" t="inlineStr">
        <is>
          <t>talci</t>
        </is>
      </c>
      <c r="B469586" t="n">
        <v>1</v>
      </c>
    </row>
    <row r="469587">
      <c r="A469587" t="inlineStr">
        <is>
          <t>trigrie</t>
        </is>
      </c>
      <c r="B469587" t="n">
        <v>1</v>
      </c>
    </row>
    <row r="469588">
      <c r="A469588" t="inlineStr">
        <is>
          <t>macanthony</t>
        </is>
      </c>
      <c r="B469588" t="n">
        <v>1</v>
      </c>
    </row>
    <row r="469589">
      <c r="A469589" t="inlineStr">
        <is>
          <t>baturweiler</t>
        </is>
      </c>
      <c r="B469589" t="n">
        <v>1</v>
      </c>
    </row>
    <row r="469590">
      <c r="A469590" t="inlineStr">
        <is>
          <t>jeromaru</t>
        </is>
      </c>
      <c r="B469590" t="n">
        <v>1</v>
      </c>
    </row>
    <row r="469591">
      <c r="A469591" t="inlineStr">
        <is>
          <t>ermsdorff</t>
        </is>
      </c>
      <c r="B469591" t="n">
        <v>1</v>
      </c>
    </row>
    <row r="469592">
      <c r="A469592" t="inlineStr">
        <is>
          <t>rinsez</t>
        </is>
      </c>
      <c r="B469592" t="n">
        <v>1</v>
      </c>
    </row>
    <row r="469593">
      <c r="A469593" t="inlineStr">
        <is>
          <t>dongraf</t>
        </is>
      </c>
      <c r="B469593" t="n">
        <v>1</v>
      </c>
    </row>
    <row r="469594">
      <c r="A469594" t="inlineStr">
        <is>
          <t>nugarcutter</t>
        </is>
      </c>
      <c r="B469594" t="n">
        <v>1</v>
      </c>
    </row>
    <row r="469595">
      <c r="A469595" t="inlineStr">
        <is>
          <t>gandur</t>
        </is>
      </c>
      <c r="B469595" t="n">
        <v>1</v>
      </c>
    </row>
    <row r="469596">
      <c r="A469596" t="inlineStr">
        <is>
          <t>redreden</t>
        </is>
      </c>
      <c r="B469596" t="n">
        <v>1</v>
      </c>
    </row>
    <row r="469597">
      <c r="A469597" t="inlineStr">
        <is>
          <t>dagoberta</t>
        </is>
      </c>
      <c r="B469597" t="n">
        <v>1</v>
      </c>
    </row>
    <row r="469598">
      <c r="A469598" t="inlineStr">
        <is>
          <t>whitewelz</t>
        </is>
      </c>
      <c r="B469598" t="n">
        <v>1</v>
      </c>
    </row>
    <row r="469599">
      <c r="A469599" t="inlineStr">
        <is>
          <t>lepidomystis</t>
        </is>
      </c>
      <c r="B469599" t="n">
        <v>1</v>
      </c>
    </row>
    <row r="469600">
      <c r="A469600" t="inlineStr">
        <is>
          <t>glappin</t>
        </is>
      </c>
      <c r="B469600" t="n">
        <v>1</v>
      </c>
    </row>
    <row r="469601">
      <c r="A469601" t="inlineStr">
        <is>
          <t>morballs</t>
        </is>
      </c>
      <c r="B469601" t="n">
        <v>1</v>
      </c>
    </row>
    <row r="469602">
      <c r="A469602" t="inlineStr">
        <is>
          <t>semereban</t>
        </is>
      </c>
      <c r="B469602" t="n">
        <v>1</v>
      </c>
    </row>
    <row r="469603">
      <c r="A469603" t="inlineStr">
        <is>
          <t>därsü</t>
        </is>
      </c>
      <c r="B469603" t="n">
        <v>1</v>
      </c>
    </row>
    <row r="469604">
      <c r="A469604" t="inlineStr">
        <is>
          <t>skorpuk</t>
        </is>
      </c>
      <c r="B469604" t="n">
        <v>1</v>
      </c>
    </row>
    <row r="469605">
      <c r="A469605" t="inlineStr">
        <is>
          <t>courtsupervised</t>
        </is>
      </c>
      <c r="B469605" t="n">
        <v>1</v>
      </c>
    </row>
    <row r="469606">
      <c r="A469606" t="inlineStr">
        <is>
          <t>cosm3iszfsmp</t>
        </is>
      </c>
      <c r="B469606" t="n">
        <v>1</v>
      </c>
    </row>
    <row r="469607">
      <c r="A469607" t="inlineStr">
        <is>
          <t>lontlor</t>
        </is>
      </c>
      <c r="B469607" t="n">
        <v>1</v>
      </c>
    </row>
    <row r="469608">
      <c r="A469608" t="inlineStr">
        <is>
          <t>mnfpo</t>
        </is>
      </c>
      <c r="B469608" t="n">
        <v>1</v>
      </c>
    </row>
    <row r="469609">
      <c r="A469609" t="inlineStr">
        <is>
          <t>joall</t>
        </is>
      </c>
      <c r="B469609" t="n">
        <v>1</v>
      </c>
    </row>
    <row r="469610">
      <c r="A469610" t="inlineStr">
        <is>
          <t>infobrownshirtdrop</t>
        </is>
      </c>
      <c r="B469610" t="n">
        <v>1</v>
      </c>
    </row>
    <row r="469611">
      <c r="A469611" t="inlineStr">
        <is>
          <t>navash</t>
        </is>
      </c>
      <c r="B469611" t="n">
        <v>1</v>
      </c>
    </row>
    <row r="469612">
      <c r="A469612" t="inlineStr">
        <is>
          <t>fahnas</t>
        </is>
      </c>
      <c r="B469612" t="n">
        <v>1</v>
      </c>
    </row>
    <row r="469613">
      <c r="A469613" t="inlineStr">
        <is>
          <t>batrice517</t>
        </is>
      </c>
      <c r="B469613" t="n">
        <v>1</v>
      </c>
    </row>
    <row r="469614">
      <c r="A469614" t="inlineStr">
        <is>
          <t>health–appropriately</t>
        </is>
      </c>
      <c r="B469614" t="n">
        <v>1</v>
      </c>
    </row>
    <row r="469615">
      <c r="A469615" t="inlineStr">
        <is>
          <t>largefile</t>
        </is>
      </c>
      <c r="B469615" t="n">
        <v>1</v>
      </c>
    </row>
    <row r="469616">
      <c r="A469616" t="inlineStr">
        <is>
          <t>kiljugloattbrownshirtdrop</t>
        </is>
      </c>
      <c r="B469616" t="n">
        <v>1</v>
      </c>
    </row>
    <row r="469617">
      <c r="A469617" t="inlineStr">
        <is>
          <t>mnfpa</t>
        </is>
      </c>
      <c r="B469617" t="n">
        <v>1</v>
      </c>
    </row>
    <row r="469618">
      <c r="A469618" t="inlineStr">
        <is>
          <t>6–year</t>
        </is>
      </c>
      <c r="B469618" t="n">
        <v>1</v>
      </c>
    </row>
    <row r="469619">
      <c r="A469619" t="inlineStr">
        <is>
          <t>ponipend</t>
        </is>
      </c>
      <c r="B469619" t="n">
        <v>1</v>
      </c>
    </row>
    <row r="469620">
      <c r="A469620" t="inlineStr">
        <is>
          <t>comtero</t>
        </is>
      </c>
      <c r="B469620" t="n">
        <v>1</v>
      </c>
    </row>
    <row r="469621">
      <c r="A469621" t="inlineStr">
        <is>
          <t>opreala</t>
        </is>
      </c>
      <c r="B469621" t="n">
        <v>1</v>
      </c>
    </row>
    <row r="469622">
      <c r="A469622" t="inlineStr">
        <is>
          <t>lidah</t>
        </is>
      </c>
      <c r="B469622" t="n">
        <v>1</v>
      </c>
    </row>
    <row r="469623">
      <c r="A469623" t="inlineStr">
        <is>
          <t>kitingej</t>
        </is>
      </c>
      <c r="B469623" t="n">
        <v>1</v>
      </c>
    </row>
    <row r="469624">
      <c r="A469624" t="inlineStr">
        <is>
          <t>sorgencs</t>
        </is>
      </c>
      <c r="B469624" t="n">
        <v>1</v>
      </c>
    </row>
    <row r="469625">
      <c r="A469625" t="inlineStr">
        <is>
          <t>stutskvist</t>
        </is>
      </c>
      <c r="B469625" t="n">
        <v>1</v>
      </c>
    </row>
    <row r="469626">
      <c r="A469626" t="inlineStr">
        <is>
          <t>žiljkž</t>
        </is>
      </c>
      <c r="B469626" t="n">
        <v>1</v>
      </c>
    </row>
    <row r="469627">
      <c r="A469627" t="inlineStr">
        <is>
          <t>ővocrošek</t>
        </is>
      </c>
      <c r="B469627" t="n">
        <v>1</v>
      </c>
    </row>
    <row r="469628">
      <c r="A469628" t="inlineStr">
        <is>
          <t>ővo</t>
        </is>
      </c>
      <c r="B469628" t="n">
        <v>1</v>
      </c>
    </row>
    <row r="469629">
      <c r="A469629" t="inlineStr">
        <is>
          <t>odenas</t>
        </is>
      </c>
      <c r="B469629" t="n">
        <v>1</v>
      </c>
    </row>
    <row r="469630">
      <c r="A469630" t="inlineStr">
        <is>
          <t>swayason</t>
        </is>
      </c>
      <c r="B469630" t="n">
        <v>1</v>
      </c>
    </row>
    <row r="469631">
      <c r="A469631" t="inlineStr">
        <is>
          <t>antifasiou</t>
        </is>
      </c>
      <c r="B469631" t="n">
        <v>1</v>
      </c>
    </row>
    <row r="469632">
      <c r="A469632" t="inlineStr">
        <is>
          <t>intentings</t>
        </is>
      </c>
      <c r="B469632" t="n">
        <v>1</v>
      </c>
    </row>
    <row r="469633">
      <c r="A469633" t="inlineStr">
        <is>
          <t>pennkel</t>
        </is>
      </c>
      <c r="B469633" t="n">
        <v>1</v>
      </c>
    </row>
    <row r="469634">
      <c r="A469634" t="inlineStr">
        <is>
          <t>networksdom</t>
        </is>
      </c>
      <c r="B469634" t="n">
        <v>1</v>
      </c>
    </row>
    <row r="469635">
      <c r="A469635" t="inlineStr">
        <is>
          <t>tündel</t>
        </is>
      </c>
      <c r="B469635" t="n">
        <v>1</v>
      </c>
    </row>
    <row r="469636">
      <c r="A469636" t="inlineStr">
        <is>
          <t>hedgework</t>
        </is>
      </c>
      <c r="B469636" t="n">
        <v>1</v>
      </c>
    </row>
    <row r="469637">
      <c r="A469637" t="inlineStr">
        <is>
          <t>clapsack</t>
        </is>
      </c>
      <c r="B469637" t="n">
        <v>1</v>
      </c>
    </row>
    <row r="469638">
      <c r="A469638" t="inlineStr">
        <is>
          <t>ternaswann</t>
        </is>
      </c>
      <c r="B469638" t="n">
        <v>1</v>
      </c>
    </row>
    <row r="469639">
      <c r="A469639" t="inlineStr">
        <is>
          <t>trophyridge</t>
        </is>
      </c>
      <c r="B469639" t="n">
        <v>1</v>
      </c>
    </row>
    <row r="469640">
      <c r="A469640" t="inlineStr">
        <is>
          <t>periscalcentage</t>
        </is>
      </c>
      <c r="B469640" t="n">
        <v>1</v>
      </c>
    </row>
    <row r="469641">
      <c r="A469641" t="inlineStr">
        <is>
          <t>efforter</t>
        </is>
      </c>
      <c r="B469641" t="n">
        <v>1</v>
      </c>
    </row>
    <row r="469642">
      <c r="A469642" t="inlineStr">
        <is>
          <t>buckside</t>
        </is>
      </c>
      <c r="B469642" t="n">
        <v>1</v>
      </c>
    </row>
    <row r="469643">
      <c r="A469643" t="inlineStr">
        <is>
          <t>uwhuccun</t>
        </is>
      </c>
      <c r="B469643" t="n">
        <v>1</v>
      </c>
    </row>
    <row r="469644">
      <c r="A469644" t="inlineStr">
        <is>
          <t>dettinger</t>
        </is>
      </c>
      <c r="B469644" t="n">
        <v>1</v>
      </c>
    </row>
    <row r="469645">
      <c r="A469645" t="inlineStr">
        <is>
          <t>shacklehold</t>
        </is>
      </c>
      <c r="B469645" t="n">
        <v>1</v>
      </c>
    </row>
    <row r="469646">
      <c r="A469646" t="inlineStr">
        <is>
          <t>zilian</t>
        </is>
      </c>
      <c r="B469646" t="n">
        <v>1</v>
      </c>
    </row>
    <row r="469647">
      <c r="A469647" t="inlineStr">
        <is>
          <t>saareek</t>
        </is>
      </c>
      <c r="B469647" t="n">
        <v>1</v>
      </c>
    </row>
    <row r="469648">
      <c r="A469648" t="inlineStr">
        <is>
          <t>autoencio</t>
        </is>
      </c>
      <c r="B469648" t="n">
        <v>1</v>
      </c>
    </row>
    <row r="469649">
      <c r="A469649" t="inlineStr">
        <is>
          <t>stockrenewal</t>
        </is>
      </c>
      <c r="B469649" t="n">
        <v>1</v>
      </c>
    </row>
    <row r="469650">
      <c r="A469650" t="inlineStr">
        <is>
          <t>sootkhack</t>
        </is>
      </c>
      <c r="B469650" t="n">
        <v>1</v>
      </c>
    </row>
    <row r="469651">
      <c r="A469651" t="inlineStr">
        <is>
          <t>farén</t>
        </is>
      </c>
      <c r="B469651" t="n">
        <v>1</v>
      </c>
    </row>
    <row r="469652">
      <c r="A469652" t="inlineStr">
        <is>
          <t>eurobisch</t>
        </is>
      </c>
      <c r="B469652" t="n">
        <v>1</v>
      </c>
    </row>
    <row r="469653">
      <c r="A469653" t="inlineStr">
        <is>
          <t>uchika</t>
        </is>
      </c>
      <c r="B469653" t="n">
        <v>2</v>
      </c>
    </row>
    <row r="469654">
      <c r="A469654" t="inlineStr">
        <is>
          <t>cdcamp</t>
        </is>
      </c>
      <c r="B469654" t="n">
        <v>1</v>
      </c>
    </row>
    <row r="469655">
      <c r="A469655" t="inlineStr">
        <is>
          <t>brediscarrier</t>
        </is>
      </c>
      <c r="B469655" t="n">
        <v>1</v>
      </c>
    </row>
    <row r="469656">
      <c r="A469656" t="inlineStr">
        <is>
          <t>kateselliford</t>
        </is>
      </c>
      <c r="B469656" t="n">
        <v>1</v>
      </c>
    </row>
    <row r="469657">
      <c r="A469657" t="inlineStr">
        <is>
          <t>whitya</t>
        </is>
      </c>
      <c r="B469657" t="n">
        <v>1</v>
      </c>
    </row>
    <row r="469658">
      <c r="A469658" t="inlineStr">
        <is>
          <t>ratingnegative</t>
        </is>
      </c>
      <c r="B469658" t="n">
        <v>1</v>
      </c>
    </row>
    <row r="469659">
      <c r="A469659" t="inlineStr">
        <is>
          <t>bookwriters</t>
        </is>
      </c>
      <c r="B469659" t="n">
        <v>3</v>
      </c>
    </row>
    <row r="469660">
      <c r="A469660" t="inlineStr">
        <is>
          <t>frouting</t>
        </is>
      </c>
      <c r="B469660" t="n">
        <v>1</v>
      </c>
    </row>
    <row r="469661">
      <c r="A469661" t="inlineStr">
        <is>
          <t>donface</t>
        </is>
      </c>
      <c r="B469661" t="n">
        <v>1</v>
      </c>
    </row>
    <row r="469662">
      <c r="A469662" t="inlineStr">
        <is>
          <t>p100d</t>
        </is>
      </c>
      <c r="B469662" t="n">
        <v>1</v>
      </c>
    </row>
    <row r="469663">
      <c r="A469663" t="inlineStr">
        <is>
          <t>vrdx</t>
        </is>
      </c>
      <c r="B469663" t="n">
        <v>1</v>
      </c>
    </row>
    <row r="469664">
      <c r="A469664" t="inlineStr">
        <is>
          <t>httpriskystyle</t>
        </is>
      </c>
      <c r="B469664" t="n">
        <v>1</v>
      </c>
    </row>
    <row r="469665">
      <c r="A469665" t="inlineStr">
        <is>
          <t>r375</t>
        </is>
      </c>
      <c r="B469665" t="n">
        <v>1</v>
      </c>
    </row>
    <row r="469666">
      <c r="A469666" t="inlineStr">
        <is>
          <t>comtutorialsconcerning_bathing_clouds_deadfire</t>
        </is>
      </c>
      <c r="B469666" t="n">
        <v>1</v>
      </c>
    </row>
    <row r="469667">
      <c r="A469667" t="inlineStr">
        <is>
          <t>debatwise</t>
        </is>
      </c>
      <c r="B469667" t="n">
        <v>1</v>
      </c>
    </row>
    <row r="469668">
      <c r="A469668" t="inlineStr">
        <is>
          <t>gaspropellant</t>
        </is>
      </c>
      <c r="B469668" t="n">
        <v>1</v>
      </c>
    </row>
    <row r="469669">
      <c r="A469669" t="inlineStr">
        <is>
          <t>dhc2</t>
        </is>
      </c>
      <c r="B469669" t="n">
        <v>1</v>
      </c>
    </row>
    <row r="469670">
      <c r="A469670" t="inlineStr">
        <is>
          <t>aerodlc</t>
        </is>
      </c>
      <c r="B469670" t="n">
        <v>1</v>
      </c>
    </row>
    <row r="469671">
      <c r="A469671" t="inlineStr">
        <is>
          <t>kvc11</t>
        </is>
      </c>
      <c r="B469671" t="n">
        <v>1</v>
      </c>
    </row>
    <row r="469672">
      <c r="A469672" t="inlineStr">
        <is>
          <t>howlins</t>
        </is>
      </c>
      <c r="B469672" t="n">
        <v>1</v>
      </c>
    </row>
    <row r="469673">
      <c r="A469673" t="inlineStr">
        <is>
          <t>pinmods</t>
        </is>
      </c>
      <c r="B469673" t="n">
        <v>1</v>
      </c>
    </row>
    <row r="469674">
      <c r="A469674" t="inlineStr">
        <is>
          <t>kvc11s</t>
        </is>
      </c>
      <c r="B469674" t="n">
        <v>1</v>
      </c>
    </row>
    <row r="469675">
      <c r="A469675" t="inlineStr">
        <is>
          <t>fortolechurch</t>
        </is>
      </c>
      <c r="B469675" t="n">
        <v>1</v>
      </c>
    </row>
    <row r="469676">
      <c r="A469676" t="inlineStr">
        <is>
          <t>yulhi</t>
        </is>
      </c>
      <c r="B469676" t="n">
        <v>1</v>
      </c>
    </row>
    <row r="469677">
      <c r="A469677" t="inlineStr">
        <is>
          <t>nitbelly</t>
        </is>
      </c>
      <c r="B469677" t="n">
        <v>1</v>
      </c>
    </row>
    <row r="469678">
      <c r="A469678" t="inlineStr">
        <is>
          <t>dystopi</t>
        </is>
      </c>
      <c r="B469678" t="n">
        <v>1</v>
      </c>
    </row>
    <row r="469679">
      <c r="A469679" t="inlineStr">
        <is>
          <t>arikel</t>
        </is>
      </c>
      <c r="B469679" t="n">
        <v>1</v>
      </c>
    </row>
    <row r="469680">
      <c r="A469680" t="inlineStr">
        <is>
          <t>evacibility</t>
        </is>
      </c>
      <c r="B469680" t="n">
        <v>1</v>
      </c>
    </row>
    <row r="469681">
      <c r="A469681" t="inlineStr">
        <is>
          <t>givhurak</t>
        </is>
      </c>
      <c r="B469681" t="n">
        <v>1</v>
      </c>
    </row>
    <row r="469682">
      <c r="A469682" t="inlineStr">
        <is>
          <t>reshand</t>
        </is>
      </c>
      <c r="B469682" t="n">
        <v>1</v>
      </c>
    </row>
    <row r="469683">
      <c r="A469683" t="inlineStr">
        <is>
          <t>cngress</t>
        </is>
      </c>
      <c r="B469683" t="n">
        <v>1</v>
      </c>
    </row>
    <row r="469684">
      <c r="A469684" t="inlineStr">
        <is>
          <t>flaméball</t>
        </is>
      </c>
      <c r="B469684" t="n">
        <v>1</v>
      </c>
    </row>
    <row r="469685">
      <c r="A469685" t="inlineStr">
        <is>
          <t>consolactive</t>
        </is>
      </c>
      <c r="B469685" t="n">
        <v>1</v>
      </c>
    </row>
    <row r="469686">
      <c r="A469686" t="inlineStr">
        <is>
          <t>fox_cobb</t>
        </is>
      </c>
      <c r="B469686" t="n">
        <v>1</v>
      </c>
    </row>
    <row r="469687">
      <c r="A469687" t="inlineStr">
        <is>
          <t>chenuagu</t>
        </is>
      </c>
      <c r="B469687" t="n">
        <v>1</v>
      </c>
    </row>
    <row r="469688">
      <c r="A469688" t="inlineStr">
        <is>
          <t>mckarliet</t>
        </is>
      </c>
      <c r="B469688" t="n">
        <v>1</v>
      </c>
    </row>
    <row r="469689">
      <c r="A469689" t="inlineStr">
        <is>
          <t>bossaults</t>
        </is>
      </c>
      <c r="B469689" t="n">
        <v>1</v>
      </c>
    </row>
    <row r="469690">
      <c r="A469690" t="inlineStr">
        <is>
          <t>marvisted</t>
        </is>
      </c>
      <c r="B469690" t="n">
        <v>1</v>
      </c>
    </row>
    <row r="469691">
      <c r="A469691" t="inlineStr">
        <is>
          <t>swaprange</t>
        </is>
      </c>
      <c r="B469691" t="n">
        <v>1</v>
      </c>
    </row>
    <row r="469692">
      <c r="A469692" t="inlineStr">
        <is>
          <t>propertybyteaudio</t>
        </is>
      </c>
      <c r="B469692" t="n">
        <v>1</v>
      </c>
    </row>
    <row r="469693">
      <c r="A469693" t="inlineStr">
        <is>
          <t>undirectclosed</t>
        </is>
      </c>
      <c r="B469693" t="n">
        <v>1</v>
      </c>
    </row>
    <row r="469694">
      <c r="A469694" t="inlineStr">
        <is>
          <t>svsvc</t>
        </is>
      </c>
      <c r="B469694" t="n">
        <v>1</v>
      </c>
    </row>
    <row r="469695">
      <c r="A469695" t="inlineStr">
        <is>
          <t>launchifintended</t>
        </is>
      </c>
      <c r="B469695" t="n">
        <v>1</v>
      </c>
    </row>
    <row r="469696">
      <c r="A469696" t="inlineStr">
        <is>
          <t>upatsmallbarhppl0</t>
        </is>
      </c>
      <c r="B469696" t="n">
        <v>1</v>
      </c>
    </row>
    <row r="469697">
      <c r="A469697" t="inlineStr">
        <is>
          <t>emptytemply</t>
        </is>
      </c>
      <c r="B469697" t="n">
        <v>1</v>
      </c>
    </row>
    <row r="469698">
      <c r="A469698" t="inlineStr">
        <is>
          <t>iodlevel</t>
        </is>
      </c>
      <c r="B469698" t="n">
        <v>1</v>
      </c>
    </row>
    <row r="469699">
      <c r="A469699" t="inlineStr">
        <is>
          <t>xspec</t>
        </is>
      </c>
      <c r="B469699" t="n">
        <v>1</v>
      </c>
    </row>
    <row r="469700">
      <c r="A469700" t="inlineStr">
        <is>
          <t>datetimedata</t>
        </is>
      </c>
      <c r="B469700" t="n">
        <v>1</v>
      </c>
    </row>
    <row r="469701">
      <c r="A469701" t="inlineStr">
        <is>
          <t>iupie</t>
        </is>
      </c>
      <c r="B469701" t="n">
        <v>1</v>
      </c>
    </row>
    <row r="469702">
      <c r="A469702" t="inlineStr">
        <is>
          <t>eventchangechoice</t>
        </is>
      </c>
      <c r="B469702" t="n">
        <v>1</v>
      </c>
    </row>
    <row r="469703">
      <c r="A469703" t="inlineStr">
        <is>
          <t>teamfirst</t>
        </is>
      </c>
      <c r="B469703" t="n">
        <v>1</v>
      </c>
    </row>
    <row r="469704">
      <c r="A469704" t="inlineStr">
        <is>
          <t>svcselect</t>
        </is>
      </c>
      <c r="B469704" t="n">
        <v>1</v>
      </c>
    </row>
    <row r="469705">
      <c r="A469705" t="inlineStr">
        <is>
          <t>test_target</t>
        </is>
      </c>
      <c r="B469705" t="n">
        <v>1</v>
      </c>
    </row>
    <row r="469706">
      <c r="A469706" t="inlineStr">
        <is>
          <t>aforesymbolvrlfposes</t>
        </is>
      </c>
      <c r="B469706" t="n">
        <v>1</v>
      </c>
    </row>
    <row r="469707">
      <c r="A469707" t="inlineStr">
        <is>
          <t>entitycarewasm</t>
        </is>
      </c>
      <c r="B469707" t="n">
        <v>1</v>
      </c>
    </row>
    <row r="469708">
      <c r="A469708" t="inlineStr">
        <is>
          <t>empea</t>
        </is>
      </c>
      <c r="B469708" t="n">
        <v>1</v>
      </c>
    </row>
    <row r="469709">
      <c r="A469709" t="inlineStr">
        <is>
          <t>skripton_spoon</t>
        </is>
      </c>
      <c r="B469709" t="n">
        <v>1</v>
      </c>
    </row>
    <row r="469710">
      <c r="A469710" t="inlineStr">
        <is>
          <t>largeball</t>
        </is>
      </c>
      <c r="B469710" t="n">
        <v>1</v>
      </c>
    </row>
    <row r="469711">
      <c r="A469711" t="inlineStr">
        <is>
          <t>addinterpreter</t>
        </is>
      </c>
      <c r="B469711" t="n">
        <v>1</v>
      </c>
    </row>
    <row r="469712">
      <c r="A469712" t="inlineStr">
        <is>
          <t>preduce3</t>
        </is>
      </c>
      <c r="B469712" t="n">
        <v>1</v>
      </c>
    </row>
    <row r="469713">
      <c r="A469713" t="inlineStr">
        <is>
          <t>foreachinitial</t>
        </is>
      </c>
      <c r="B469713" t="n">
        <v>1</v>
      </c>
    </row>
    <row r="469714">
      <c r="A469714" t="inlineStr">
        <is>
          <t>ctrlearchcart</t>
        </is>
      </c>
      <c r="B469714" t="n">
        <v>1</v>
      </c>
    </row>
    <row r="469715">
      <c r="A469715" t="inlineStr">
        <is>
          <t>stagefocused</t>
        </is>
      </c>
      <c r="B469715" t="n">
        <v>1</v>
      </c>
    </row>
    <row r="469716">
      <c r="A469716" t="inlineStr">
        <is>
          <t>computer11</t>
        </is>
      </c>
      <c r="B469716" t="n">
        <v>1</v>
      </c>
    </row>
    <row r="469717">
      <c r="A469717" t="inlineStr">
        <is>
          <t>int28mm</t>
        </is>
      </c>
      <c r="B469717" t="n">
        <v>1</v>
      </c>
    </row>
    <row r="469718">
      <c r="A469718" t="inlineStr">
        <is>
          <t>l4clasor</t>
        </is>
      </c>
      <c r="B469718" t="n">
        <v>1</v>
      </c>
    </row>
    <row r="469719">
      <c r="A469719" t="inlineStr">
        <is>
          <t>homestake</t>
        </is>
      </c>
      <c r="B469719" t="n">
        <v>1</v>
      </c>
    </row>
    <row r="469720">
      <c r="A469720" t="inlineStr">
        <is>
          <t>simpleeventquickcheck</t>
        </is>
      </c>
      <c r="B469720" t="n">
        <v>1</v>
      </c>
    </row>
    <row r="469721">
      <c r="A469721" t="inlineStr">
        <is>
          <t>hppltest</t>
        </is>
      </c>
      <c r="B469721" t="n">
        <v>1</v>
      </c>
    </row>
    <row r="469722">
      <c r="A469722" t="inlineStr">
        <is>
          <t>screeneronver</t>
        </is>
      </c>
      <c r="B469722" t="n">
        <v>1</v>
      </c>
    </row>
    <row r="469723">
      <c r="A469723" t="inlineStr">
        <is>
          <t>newfunctionality</t>
        </is>
      </c>
      <c r="B469723" t="n">
        <v>1</v>
      </c>
    </row>
    <row r="469724">
      <c r="A469724" t="inlineStr">
        <is>
          <t>eventchangeeventtarget</t>
        </is>
      </c>
      <c r="B469724" t="n">
        <v>1</v>
      </c>
    </row>
    <row r="469725">
      <c r="A469725" t="inlineStr">
        <is>
          <t>capturecode®</t>
        </is>
      </c>
      <c r="B469725" t="n">
        <v>1</v>
      </c>
    </row>
    <row r="469726">
      <c r="A469726" t="inlineStr">
        <is>
          <t>lanity</t>
        </is>
      </c>
      <c r="B469726" t="n">
        <v>1</v>
      </c>
    </row>
    <row r="469727">
      <c r="A469727" t="inlineStr">
        <is>
          <t>registerally</t>
        </is>
      </c>
      <c r="B469727" t="n">
        <v>1</v>
      </c>
    </row>
    <row r="469728">
      <c r="A469728" t="inlineStr">
        <is>
          <t>gtvf</t>
        </is>
      </c>
      <c r="B469728" t="n">
        <v>1</v>
      </c>
    </row>
    <row r="469729">
      <c r="A469729" t="inlineStr">
        <is>
          <t>stlctl</t>
        </is>
      </c>
      <c r="B469729" t="n">
        <v>1</v>
      </c>
    </row>
    <row r="469730">
      <c r="A469730" t="inlineStr">
        <is>
          <t>lencyp</t>
        </is>
      </c>
      <c r="B469730" t="n">
        <v>1</v>
      </c>
    </row>
    <row r="469731">
      <c r="A469731" t="inlineStr">
        <is>
          <t>secureaction</t>
        </is>
      </c>
      <c r="B469731" t="n">
        <v>1</v>
      </c>
    </row>
    <row r="469732">
      <c r="A469732" t="inlineStr">
        <is>
          <t>xit_e</t>
        </is>
      </c>
      <c r="B469732" t="n">
        <v>1</v>
      </c>
    </row>
    <row r="469733">
      <c r="A469733" t="inlineStr">
        <is>
          <t>standardwest</t>
        </is>
      </c>
      <c r="B469733" t="n">
        <v>1</v>
      </c>
    </row>
    <row r="469734">
      <c r="A469734" t="inlineStr">
        <is>
          <t>qctr5</t>
        </is>
      </c>
      <c r="B469734" t="n">
        <v>1</v>
      </c>
    </row>
    <row r="469735">
      <c r="A469735" t="inlineStr">
        <is>
          <t>canewsitemcitybrim2buslewuk</t>
        </is>
      </c>
      <c r="B469735" t="n">
        <v>1</v>
      </c>
    </row>
    <row r="469736">
      <c r="A469736" t="inlineStr">
        <is>
          <t>walkard</t>
        </is>
      </c>
      <c r="B469736" t="n">
        <v>1</v>
      </c>
    </row>
    <row r="469737">
      <c r="A469737" t="inlineStr">
        <is>
          <t>superdeacons</t>
        </is>
      </c>
      <c r="B469737" t="n">
        <v>1</v>
      </c>
    </row>
    <row r="469738">
      <c r="A469738" t="inlineStr">
        <is>
          <t>ecelangle</t>
        </is>
      </c>
      <c r="B469738" t="n">
        <v>1</v>
      </c>
    </row>
    <row r="469739">
      <c r="A469739" t="inlineStr">
        <is>
          <t>arckeral</t>
        </is>
      </c>
      <c r="B469739" t="n">
        <v>1</v>
      </c>
    </row>
    <row r="469740">
      <c r="A469740" t="inlineStr">
        <is>
          <t>johnfield</t>
        </is>
      </c>
      <c r="B469740" t="n">
        <v>1</v>
      </c>
    </row>
    <row r="469741">
      <c r="A469741" t="inlineStr">
        <is>
          <t>commessing</t>
        </is>
      </c>
      <c r="B469741" t="n">
        <v>1</v>
      </c>
    </row>
    <row r="469742">
      <c r="A469742" t="inlineStr">
        <is>
          <t>cmsglmerce</t>
        </is>
      </c>
      <c r="B469742" t="n">
        <v>1</v>
      </c>
    </row>
    <row r="469743">
      <c r="A469743" t="inlineStr">
        <is>
          <t>se85</t>
        </is>
      </c>
      <c r="B469743" t="n">
        <v>1</v>
      </c>
    </row>
    <row r="469744">
      <c r="A469744" t="inlineStr">
        <is>
          <t>tpa1</t>
        </is>
      </c>
      <c r="B469744" t="n">
        <v>2</v>
      </c>
    </row>
    <row r="469745">
      <c r="A469745" t="inlineStr">
        <is>
          <t>shipmeets</t>
        </is>
      </c>
      <c r="B469745" t="n">
        <v>1</v>
      </c>
    </row>
    <row r="469746">
      <c r="A469746" t="inlineStr">
        <is>
          <t>5tr9</t>
        </is>
      </c>
      <c r="B469746" t="n">
        <v>1</v>
      </c>
    </row>
    <row r="469747">
      <c r="A469747" t="inlineStr">
        <is>
          <t>proccoupler</t>
        </is>
      </c>
      <c r="B469747" t="n">
        <v>1</v>
      </c>
    </row>
    <row r="469748">
      <c r="A469748" t="inlineStr">
        <is>
          <t>ukcommercial</t>
        </is>
      </c>
      <c r="B469748" t="n">
        <v>1</v>
      </c>
    </row>
    <row r="469749">
      <c r="A469749" t="inlineStr">
        <is>
          <t>jennifred</t>
        </is>
      </c>
      <c r="B469749" t="n">
        <v>1</v>
      </c>
    </row>
    <row r="469750">
      <c r="A469750" t="inlineStr">
        <is>
          <t>06ws</t>
        </is>
      </c>
      <c r="B469750" t="n">
        <v>1</v>
      </c>
    </row>
    <row r="469751">
      <c r="A469751" t="inlineStr">
        <is>
          <t>httptodaywirelay</t>
        </is>
      </c>
      <c r="B469751" t="n">
        <v>1</v>
      </c>
    </row>
    <row r="469752">
      <c r="A469752" t="inlineStr">
        <is>
          <t>4cd4c</t>
        </is>
      </c>
      <c r="B469752" t="n">
        <v>1</v>
      </c>
    </row>
    <row r="469753">
      <c r="A469753" t="inlineStr">
        <is>
          <t>systemdevices</t>
        </is>
      </c>
      <c r="B469753" t="n">
        <v>1</v>
      </c>
    </row>
    <row r="469754">
      <c r="A469754" t="inlineStr">
        <is>
          <t>c4c4da</t>
        </is>
      </c>
      <c r="B469754" t="n">
        <v>1</v>
      </c>
    </row>
    <row r="469755">
      <c r="A469755" t="inlineStr">
        <is>
          <t>07found</t>
        </is>
      </c>
      <c r="B469755" t="n">
        <v>1</v>
      </c>
    </row>
    <row r="469756">
      <c r="A469756" t="inlineStr">
        <is>
          <t>ㅫ</t>
        </is>
      </c>
      <c r="B469756" t="n">
        <v>1</v>
      </c>
    </row>
    <row r="469757">
      <c r="A469757" t="inlineStr">
        <is>
          <t>nitinya</t>
        </is>
      </c>
      <c r="B469757" t="n">
        <v>1</v>
      </c>
    </row>
    <row r="469758">
      <c r="A469758" t="inlineStr">
        <is>
          <t>v15s</t>
        </is>
      </c>
      <c r="B469758" t="n">
        <v>1</v>
      </c>
    </row>
    <row r="469759">
      <c r="A469759" t="inlineStr">
        <is>
          <t>1994—thats</t>
        </is>
      </c>
      <c r="B469759" t="n">
        <v>1</v>
      </c>
    </row>
    <row r="469760">
      <c r="A469760" t="inlineStr">
        <is>
          <t>mybodybreakdown</t>
        </is>
      </c>
      <c r="B469760" t="n">
        <v>1</v>
      </c>
    </row>
    <row r="469761">
      <c r="A469761" t="inlineStr">
        <is>
          <t>ir8__tuner</t>
        </is>
      </c>
      <c r="B469761" t="n">
        <v>1</v>
      </c>
    </row>
    <row r="469762">
      <c r="A469762" t="inlineStr">
        <is>
          <t>can_strip0</t>
        </is>
      </c>
      <c r="B469762" t="n">
        <v>1</v>
      </c>
    </row>
    <row r="469763">
      <c r="A469763" t="inlineStr">
        <is>
          <t>ir9__tuner</t>
        </is>
      </c>
      <c r="B469763" t="n">
        <v>1</v>
      </c>
    </row>
    <row r="469764">
      <c r="A469764" t="inlineStr">
        <is>
          <t>id2p02</t>
        </is>
      </c>
      <c r="B469764" t="n">
        <v>1</v>
      </c>
    </row>
    <row r="469765">
      <c r="A469765" t="inlineStr">
        <is>
          <t>splinemass_trunney</t>
        </is>
      </c>
      <c r="B469765" t="n">
        <v>1</v>
      </c>
    </row>
    <row r="469766">
      <c r="A469766" t="inlineStr">
        <is>
          <t>returnedfilename</t>
        </is>
      </c>
      <c r="B469766" t="n">
        <v>1</v>
      </c>
    </row>
    <row r="469767">
      <c r="A469767" t="inlineStr">
        <is>
          <t>logotypeslongetimestamp</t>
        </is>
      </c>
      <c r="B469767" t="n">
        <v>1</v>
      </c>
    </row>
    <row r="469768">
      <c r="A469768" t="inlineStr">
        <is>
          <t>3x_dns</t>
        </is>
      </c>
      <c r="B469768" t="n">
        <v>1</v>
      </c>
    </row>
    <row r="469769">
      <c r="A469769" t="inlineStr">
        <is>
          <t>rungwordyyy12345598975</t>
        </is>
      </c>
      <c r="B469769" t="n">
        <v>1</v>
      </c>
    </row>
    <row r="469770">
      <c r="A469770" t="inlineStr">
        <is>
          <t>mixeddecodeorutf8</t>
        </is>
      </c>
      <c r="B469770" t="n">
        <v>1</v>
      </c>
    </row>
    <row r="469771">
      <c r="A469771" t="inlineStr">
        <is>
          <t>resizefalse</t>
        </is>
      </c>
      <c r="B469771" t="n">
        <v>1</v>
      </c>
    </row>
    <row r="469772">
      <c r="A469772" t="inlineStr">
        <is>
          <t>blfreads</t>
        </is>
      </c>
      <c r="B469772" t="n">
        <v>1</v>
      </c>
    </row>
    <row r="469773">
      <c r="A469773" t="inlineStr">
        <is>
          <t>sshond</t>
        </is>
      </c>
      <c r="B469773" t="n">
        <v>1</v>
      </c>
    </row>
    <row r="469774">
      <c r="A469774" t="inlineStr">
        <is>
          <t>pollnrsula</t>
        </is>
      </c>
      <c r="B469774" t="n">
        <v>1</v>
      </c>
    </row>
    <row r="469775">
      <c r="A469775" t="inlineStr">
        <is>
          <t>addstringr8</t>
        </is>
      </c>
      <c r="B469775" t="n">
        <v>1</v>
      </c>
    </row>
    <row r="469776">
      <c r="A469776" t="inlineStr">
        <is>
          <t>slangpostjo</t>
        </is>
      </c>
      <c r="B469776" t="n">
        <v>1</v>
      </c>
    </row>
    <row r="469777">
      <c r="A469777" t="inlineStr">
        <is>
          <t>utc{0</t>
        </is>
      </c>
      <c r="B469777" t="n">
        <v>1</v>
      </c>
    </row>
    <row r="469778">
      <c r="A469778" t="inlineStr">
        <is>
          <t>eventcaller</t>
        </is>
      </c>
      <c r="B469778" t="n">
        <v>1</v>
      </c>
    </row>
    <row r="469779">
      <c r="A469779" t="inlineStr">
        <is>
          <t>red_boost</t>
        </is>
      </c>
      <c r="B469779" t="n">
        <v>1</v>
      </c>
    </row>
    <row r="469780">
      <c r="A469780" t="inlineStr">
        <is>
          <t>scriptylp48sv</t>
        </is>
      </c>
      <c r="B469780" t="n">
        <v>1</v>
      </c>
    </row>
    <row r="469781">
      <c r="A469781" t="inlineStr">
        <is>
          <t>appeal_sort</t>
        </is>
      </c>
      <c r="B469781" t="n">
        <v>1</v>
      </c>
    </row>
    <row r="469782">
      <c r="A469782" t="inlineStr">
        <is>
          <t>joinpager</t>
        </is>
      </c>
      <c r="B469782" t="n">
        <v>1</v>
      </c>
    </row>
    <row r="469783">
      <c r="A469783" t="inlineStr">
        <is>
          <t>llmin</t>
        </is>
      </c>
      <c r="B469783" t="n">
        <v>1</v>
      </c>
    </row>
    <row r="469784">
      <c r="A469784" t="inlineStr">
        <is>
          <t>plmdump</t>
        </is>
      </c>
      <c r="B469784" t="n">
        <v>1</v>
      </c>
    </row>
    <row r="469785">
      <c r="A469785" t="inlineStr">
        <is>
          <t>2000800</t>
        </is>
      </c>
      <c r="B469785" t="n">
        <v>1</v>
      </c>
    </row>
    <row r="469786">
      <c r="A469786" t="inlineStr">
        <is>
          <t>onemultipart</t>
        </is>
      </c>
      <c r="B469786" t="n">
        <v>1</v>
      </c>
    </row>
    <row r="469787">
      <c r="A469787" t="inlineStr">
        <is>
          <t>arraysstore</t>
        </is>
      </c>
      <c r="B469787" t="n">
        <v>1</v>
      </c>
    </row>
    <row r="469788">
      <c r="A469788" t="inlineStr">
        <is>
          <t>blzor</t>
        </is>
      </c>
      <c r="B469788" t="n">
        <v>1</v>
      </c>
    </row>
    <row r="469789">
      <c r="A469789" t="inlineStr">
        <is>
          <t>notsledit</t>
        </is>
      </c>
      <c r="B469789" t="n">
        <v>1</v>
      </c>
    </row>
    <row r="469790">
      <c r="A469790" t="inlineStr">
        <is>
          <t>followingfilename</t>
        </is>
      </c>
      <c r="B469790" t="n">
        <v>1</v>
      </c>
    </row>
    <row r="469791">
      <c r="A469791" t="inlineStr">
        <is>
          <t>vсotto</t>
        </is>
      </c>
      <c r="B469791" t="n">
        <v>1</v>
      </c>
    </row>
    <row r="469792">
      <c r="A469792" t="inlineStr">
        <is>
          <t>fortunne</t>
        </is>
      </c>
      <c r="B469792" t="n">
        <v>1</v>
      </c>
    </row>
    <row r="469793">
      <c r="A469793" t="inlineStr">
        <is>
          <t>expremity</t>
        </is>
      </c>
      <c r="B469793" t="n">
        <v>1</v>
      </c>
    </row>
    <row r="469794">
      <c r="A469794" t="inlineStr">
        <is>
          <t>oleshackiet</t>
        </is>
      </c>
      <c r="B469794" t="n">
        <v>1</v>
      </c>
    </row>
    <row r="469795">
      <c r="A469795" t="inlineStr">
        <is>
          <t>r8_match_dir_dir</t>
        </is>
      </c>
      <c r="B469795" t="n">
        <v>1</v>
      </c>
    </row>
    <row r="469796">
      <c r="A469796" t="inlineStr">
        <is>
          <t>auto_check_querysignifyest</t>
        </is>
      </c>
      <c r="B469796" t="n">
        <v>1</v>
      </c>
    </row>
    <row r="469797">
      <c r="A469797" t="inlineStr">
        <is>
          <t>12s_numfrpgsmsg</t>
        </is>
      </c>
      <c r="B469797" t="n">
        <v>1</v>
      </c>
    </row>
    <row r="469798">
      <c r="A469798" t="inlineStr">
        <is>
          <t>rsetg_windowx9</t>
        </is>
      </c>
      <c r="B469798" t="n">
        <v>1</v>
      </c>
    </row>
    <row r="469799">
      <c r="A469799" t="inlineStr">
        <is>
          <t>onesample</t>
        </is>
      </c>
      <c r="B469799" t="n">
        <v>1</v>
      </c>
    </row>
    <row r="469800">
      <c r="A469800" t="inlineStr">
        <is>
          <t>chimaniajumblebeepageruniqpager</t>
        </is>
      </c>
      <c r="B469800" t="n">
        <v>1</v>
      </c>
    </row>
    <row r="469801">
      <c r="A469801" t="inlineStr">
        <is>
          <t>w_check_watchword_write</t>
        </is>
      </c>
      <c r="B469801" t="n">
        <v>1</v>
      </c>
    </row>
    <row r="469802">
      <c r="A469802" t="inlineStr">
        <is>
          <t>1614252</t>
        </is>
      </c>
      <c r="B469802" t="n">
        <v>1</v>
      </c>
    </row>
    <row r="469803">
      <c r="A469803" t="inlineStr">
        <is>
          <t>strr1</t>
        </is>
      </c>
      <c r="B469803" t="n">
        <v>1</v>
      </c>
    </row>
    <row r="469804">
      <c r="A469804" t="inlineStr">
        <is>
          <t>mmssplinemass_trunney</t>
        </is>
      </c>
      <c r="B469804" t="n">
        <v>1</v>
      </c>
    </row>
    <row r="469805">
      <c r="A469805" t="inlineStr">
        <is>
          <t>074229</t>
        </is>
      </c>
      <c r="B469805" t="n">
        <v>1</v>
      </c>
    </row>
    <row r="469806">
      <c r="A469806" t="inlineStr">
        <is>
          <t>200073</t>
        </is>
      </c>
      <c r="B469806" t="n">
        <v>1</v>
      </c>
    </row>
    <row r="469807">
      <c r="A469807" t="inlineStr">
        <is>
          <t>pidup</t>
        </is>
      </c>
      <c r="B469807" t="n">
        <v>1</v>
      </c>
    </row>
    <row r="469808">
      <c r="A469808" t="inlineStr">
        <is>
          <t>lenwrite</t>
        </is>
      </c>
      <c r="B469808" t="n">
        <v>1</v>
      </c>
    </row>
    <row r="469809">
      <c r="A469809" t="inlineStr">
        <is>
          <t>perisimilian</t>
        </is>
      </c>
      <c r="B469809" t="n">
        <v>1</v>
      </c>
    </row>
    <row r="469810">
      <c r="A469810" t="inlineStr">
        <is>
          <t>savescript_topleft</t>
        </is>
      </c>
      <c r="B469810" t="n">
        <v>1</v>
      </c>
    </row>
    <row r="469811">
      <c r="A469811" t="inlineStr">
        <is>
          <t>maxvids0</t>
        </is>
      </c>
      <c r="B469811" t="n">
        <v>1</v>
      </c>
    </row>
    <row r="469812">
      <c r="A469812" t="inlineStr">
        <is>
          <t>drd2p11</t>
        </is>
      </c>
      <c r="B469812" t="n">
        <v>1</v>
      </c>
    </row>
    <row r="469813">
      <c r="A469813" t="inlineStr">
        <is>
          <t>l3snmp3</t>
        </is>
      </c>
      <c r="B469813" t="n">
        <v>1</v>
      </c>
    </row>
    <row r="469814">
      <c r="A469814" t="inlineStr">
        <is>
          <t>dbcdirindor</t>
        </is>
      </c>
      <c r="B469814" t="n">
        <v>1</v>
      </c>
    </row>
    <row r="469815">
      <c r="A469815" t="inlineStr">
        <is>
          <t>characterslllminpl_load</t>
        </is>
      </c>
      <c r="B469815" t="n">
        <v>1</v>
      </c>
    </row>
    <row r="469816">
      <c r="A469816" t="inlineStr">
        <is>
          <t>cheerz</t>
        </is>
      </c>
      <c r="B469816" t="n">
        <v>1</v>
      </c>
    </row>
    <row r="469817">
      <c r="A469817" t="inlineStr">
        <is>
          <t>waix161f1d</t>
        </is>
      </c>
      <c r="B469817" t="n">
        <v>1</v>
      </c>
    </row>
    <row r="469818">
      <c r="A469818" t="inlineStr">
        <is>
          <t>asp4089</t>
        </is>
      </c>
      <c r="B469818" t="n">
        <v>1</v>
      </c>
    </row>
    <row r="469819">
      <c r="A469819" t="inlineStr">
        <is>
          <t>employeeriskkydash</t>
        </is>
      </c>
      <c r="B469819" t="n">
        <v>1</v>
      </c>
    </row>
    <row r="469820">
      <c r="A469820" t="inlineStr">
        <is>
          <t>pylinkeridxfmtinno40</t>
        </is>
      </c>
      <c r="B469820" t="n">
        <v>1</v>
      </c>
    </row>
    <row r="469821">
      <c r="A469821" t="inlineStr">
        <is>
          <t>width245</t>
        </is>
      </c>
      <c r="B469821" t="n">
        <v>1</v>
      </c>
    </row>
    <row r="469822">
      <c r="A469822" t="inlineStr">
        <is>
          <t>sqlsplitstrsql</t>
        </is>
      </c>
      <c r="B469822" t="n">
        <v>1</v>
      </c>
    </row>
    <row r="469823">
      <c r="A469823" t="inlineStr">
        <is>
          <t>bogabasesorg</t>
        </is>
      </c>
      <c r="B469823" t="n">
        <v>1</v>
      </c>
    </row>
    <row r="469824">
      <c r="A469824" t="inlineStr">
        <is>
          <t>lllmin</t>
        </is>
      </c>
      <c r="B469824" t="n">
        <v>1</v>
      </c>
    </row>
    <row r="469825">
      <c r="A469825" t="inlineStr">
        <is>
          <t>filterslongetimestamp</t>
        </is>
      </c>
      <c r="B469825" t="n">
        <v>1</v>
      </c>
    </row>
    <row r="469826">
      <c r="A469826" t="inlineStr">
        <is>
          <t>myplex</t>
        </is>
      </c>
      <c r="B469826" t="n">
        <v>1</v>
      </c>
    </row>
    <row r="469827">
      <c r="A469827" t="inlineStr">
        <is>
          <t>jutlamya</t>
        </is>
      </c>
      <c r="B469827" t="n">
        <v>1</v>
      </c>
    </row>
    <row r="469828">
      <c r="A469828" t="inlineStr">
        <is>
          <t>198505</t>
        </is>
      </c>
      <c r="B469828" t="n">
        <v>1</v>
      </c>
    </row>
    <row r="469829">
      <c r="A469829" t="inlineStr">
        <is>
          <t>startuppn25</t>
        </is>
      </c>
      <c r="B469829" t="n">
        <v>1</v>
      </c>
    </row>
    <row r="469830">
      <c r="A469830" t="inlineStr">
        <is>
          <t>notesmy_record</t>
        </is>
      </c>
      <c r="B469830" t="n">
        <v>1</v>
      </c>
    </row>
    <row r="469831">
      <c r="A469831" t="inlineStr">
        <is>
          <t>l1nblocks</t>
        </is>
      </c>
      <c r="B469831" t="n">
        <v>1</v>
      </c>
    </row>
    <row r="469832">
      <c r="A469832" t="inlineStr">
        <is>
          <t>pythreadsthread</t>
        </is>
      </c>
      <c r="B469832" t="n">
        <v>1</v>
      </c>
    </row>
    <row r="469833">
      <c r="A469833" t="inlineStr">
        <is>
          <t>text_subject20</t>
        </is>
      </c>
      <c r="B469833" t="n">
        <v>1</v>
      </c>
    </row>
    <row r="469834">
      <c r="A469834" t="inlineStr">
        <is>
          <t>urlsjeffa91</t>
        </is>
      </c>
      <c r="B469834" t="n">
        <v>1</v>
      </c>
    </row>
    <row r="469835">
      <c r="A469835" t="inlineStr">
        <is>
          <t>hotestdo</t>
        </is>
      </c>
      <c r="B469835" t="n">
        <v>1</v>
      </c>
    </row>
    <row r="469836">
      <c r="A469836" t="inlineStr">
        <is>
          <t>hhmmss{1</t>
        </is>
      </c>
      <c r="B469836" t="n">
        <v>1</v>
      </c>
    </row>
    <row r="469837">
      <c r="A469837" t="inlineStr">
        <is>
          <t>maybeblfwr2x</t>
        </is>
      </c>
      <c r="B469837" t="n">
        <v>1</v>
      </c>
    </row>
    <row r="469838">
      <c r="A469838" t="inlineStr">
        <is>
          <t>l2iblocks</t>
        </is>
      </c>
      <c r="B469838" t="n">
        <v>1</v>
      </c>
    </row>
    <row r="469839">
      <c r="A469839" t="inlineStr">
        <is>
          <t>joinendstartascade</t>
        </is>
      </c>
      <c r="B469839" t="n">
        <v>1</v>
      </c>
    </row>
    <row r="469840">
      <c r="A469840" t="inlineStr">
        <is>
          <t>sumbytes</t>
        </is>
      </c>
      <c r="B469840" t="n">
        <v>1</v>
      </c>
    </row>
    <row r="469841">
      <c r="A469841" t="inlineStr">
        <is>
          <t>joinstartstr</t>
        </is>
      </c>
      <c r="B469841" t="n">
        <v>1</v>
      </c>
    </row>
    <row r="469842">
      <c r="A469842" t="inlineStr">
        <is>
          <t>1615715</t>
        </is>
      </c>
      <c r="B469842" t="n">
        <v>1</v>
      </c>
    </row>
    <row r="469843">
      <c r="A469843" t="inlineStr">
        <is>
          <t>size92</t>
        </is>
      </c>
      <c r="B469843" t="n">
        <v>1</v>
      </c>
    </row>
    <row r="469844">
      <c r="A469844" t="inlineStr">
        <is>
          <t>freads</t>
        </is>
      </c>
      <c r="B469844" t="n">
        <v>1</v>
      </c>
    </row>
    <row r="469845">
      <c r="A469845" t="inlineStr">
        <is>
          <t>pfinite</t>
        </is>
      </c>
      <c r="B469845" t="n">
        <v>1</v>
      </c>
    </row>
    <row r="469846">
      <c r="A469846" t="inlineStr">
        <is>
          <t>redux_sum288</t>
        </is>
      </c>
      <c r="B469846" t="n">
        <v>1</v>
      </c>
    </row>
    <row r="469847">
      <c r="A469847" t="inlineStr">
        <is>
          <t>cliejongetimestamp</t>
        </is>
      </c>
      <c r="B469847" t="n">
        <v>1</v>
      </c>
    </row>
    <row r="469848">
      <c r="A469848" t="inlineStr">
        <is>
          <t>resume_close</t>
        </is>
      </c>
      <c r="B469848" t="n">
        <v>1</v>
      </c>
    </row>
    <row r="469849">
      <c r="A469849" t="inlineStr">
        <is>
          <t>iplstatno</t>
        </is>
      </c>
      <c r="B469849" t="n">
        <v>1</v>
      </c>
    </row>
    <row r="469850">
      <c r="A469850" t="inlineStr">
        <is>
          <t>statifier0</t>
        </is>
      </c>
      <c r="B469850" t="n">
        <v>1</v>
      </c>
    </row>
    <row r="469851">
      <c r="A469851" t="inlineStr">
        <is>
          <t>jumpsplotsaren</t>
        </is>
      </c>
      <c r="B469851" t="n">
        <v>1</v>
      </c>
    </row>
    <row r="469852">
      <c r="A469852" t="inlineStr">
        <is>
          <t>numanandom</t>
        </is>
      </c>
      <c r="B469852" t="n">
        <v>1</v>
      </c>
    </row>
    <row r="469853">
      <c r="A469853" t="inlineStr">
        <is>
          <t>ptmxczenaandar</t>
        </is>
      </c>
      <c r="B469853" t="n">
        <v>1</v>
      </c>
    </row>
    <row r="469854">
      <c r="A469854" t="inlineStr">
        <is>
          <t>fixedarch</t>
        </is>
      </c>
      <c r="B469854" t="n">
        <v>1</v>
      </c>
    </row>
    <row r="469855">
      <c r="A469855" t="inlineStr">
        <is>
          <t>ftprewroll</t>
        </is>
      </c>
      <c r="B469855" t="n">
        <v>1</v>
      </c>
    </row>
    <row r="469856">
      <c r="A469856" t="inlineStr">
        <is>
          <t>gradleifandroid</t>
        </is>
      </c>
      <c r="B469856" t="n">
        <v>1</v>
      </c>
    </row>
    <row r="469857">
      <c r="A469857" t="inlineStr">
        <is>
          <t>leagueteam</t>
        </is>
      </c>
      <c r="B469857" t="n">
        <v>1</v>
      </c>
    </row>
    <row r="469858">
      <c r="A469858" t="inlineStr">
        <is>
          <t>splatbackunix</t>
        </is>
      </c>
      <c r="B469858" t="n">
        <v>1</v>
      </c>
    </row>
    <row r="469859">
      <c r="A469859" t="inlineStr">
        <is>
          <t>root205</t>
        </is>
      </c>
      <c r="B469859" t="n">
        <v>1</v>
      </c>
    </row>
    <row r="469860">
      <c r="A469860" t="inlineStr">
        <is>
          <t>linux65</t>
        </is>
      </c>
      <c r="B469860" t="n">
        <v>1</v>
      </c>
    </row>
    <row r="469861">
      <c r="A469861" t="inlineStr">
        <is>
          <t>fl1p</t>
        </is>
      </c>
      <c r="B469861" t="n">
        <v>1</v>
      </c>
    </row>
    <row r="469862">
      <c r="A469862" t="inlineStr">
        <is>
          <t>012556</t>
        </is>
      </c>
      <c r="B469862" t="n">
        <v>1</v>
      </c>
    </row>
    <row r="469863">
      <c r="A469863" t="inlineStr">
        <is>
          <t>encceekarb</t>
        </is>
      </c>
      <c r="B469863" t="n">
        <v>1</v>
      </c>
    </row>
    <row r="469864">
      <c r="A469864" t="inlineStr">
        <is>
          <t>velvetcloud</t>
        </is>
      </c>
      <c r="B469864" t="n">
        <v>1</v>
      </c>
    </row>
    <row r="469865">
      <c r="A469865" t="inlineStr">
        <is>
          <t>feesprummik</t>
        </is>
      </c>
      <c r="B469865" t="n">
        <v>1</v>
      </c>
    </row>
    <row r="469866">
      <c r="A469866" t="inlineStr">
        <is>
          <t>launcherglobalener</t>
        </is>
      </c>
      <c r="B469866" t="n">
        <v>1</v>
      </c>
    </row>
    <row r="469867">
      <c r="A469867" t="inlineStr">
        <is>
          <t>nimharr</t>
        </is>
      </c>
      <c r="B469867" t="n">
        <v>1</v>
      </c>
    </row>
    <row r="469868">
      <c r="A469868" t="inlineStr">
        <is>
          <t>thuutighty</t>
        </is>
      </c>
      <c r="B469868" t="n">
        <v>1</v>
      </c>
    </row>
    <row r="469869">
      <c r="A469869" t="inlineStr">
        <is>
          <t>concom</t>
        </is>
      </c>
      <c r="B469869" t="n">
        <v>1</v>
      </c>
    </row>
    <row r="469870">
      <c r="A469870" t="inlineStr">
        <is>
          <t>zhaosoc</t>
        </is>
      </c>
      <c r="B469870" t="n">
        <v>1</v>
      </c>
    </row>
    <row r="469871">
      <c r="A469871" t="inlineStr">
        <is>
          <t>googlesearchbackup</t>
        </is>
      </c>
      <c r="B469871" t="n">
        <v>1</v>
      </c>
    </row>
    <row r="469872">
      <c r="A469872" t="inlineStr">
        <is>
          <t>fcprobe</t>
        </is>
      </c>
      <c r="B469872" t="n">
        <v>1</v>
      </c>
    </row>
    <row r="469873">
      <c r="A469873" t="inlineStr">
        <is>
          <t>technomacid</t>
        </is>
      </c>
      <c r="B469873" t="n">
        <v>1</v>
      </c>
    </row>
    <row r="469874">
      <c r="A469874" t="inlineStr">
        <is>
          <t>librationalmfx</t>
        </is>
      </c>
      <c r="B469874" t="n">
        <v>1</v>
      </c>
    </row>
    <row r="469875">
      <c r="A469875" t="inlineStr">
        <is>
          <t>ciman03</t>
        </is>
      </c>
      <c r="B469875" t="n">
        <v>1</v>
      </c>
    </row>
    <row r="469876">
      <c r="A469876" t="inlineStr">
        <is>
          <t>rootopen</t>
        </is>
      </c>
      <c r="B469876" t="n">
        <v>1</v>
      </c>
    </row>
    <row r="469877">
      <c r="A469877" t="inlineStr">
        <is>
          <t>systemedump</t>
        </is>
      </c>
      <c r="B469877" t="n">
        <v>1</v>
      </c>
    </row>
    <row r="469878">
      <c r="A469878" t="inlineStr">
        <is>
          <t>invibrewdirfilteronfn</t>
        </is>
      </c>
      <c r="B469878" t="n">
        <v>1</v>
      </c>
    </row>
    <row r="469879">
      <c r="A469879" t="inlineStr">
        <is>
          <t>slimbot</t>
        </is>
      </c>
      <c r="B469879" t="n">
        <v>1</v>
      </c>
    </row>
    <row r="469880">
      <c r="A469880" t="inlineStr">
        <is>
          <t>john_3146714</t>
        </is>
      </c>
      <c r="B469880" t="n">
        <v>1</v>
      </c>
    </row>
    <row r="469881">
      <c r="A469881" t="inlineStr">
        <is>
          <t>gzauonya</t>
        </is>
      </c>
      <c r="B469881" t="n">
        <v>1</v>
      </c>
    </row>
    <row r="469882">
      <c r="A469882" t="inlineStr">
        <is>
          <t>cryptoffs</t>
        </is>
      </c>
      <c r="B469882" t="n">
        <v>1</v>
      </c>
    </row>
    <row r="469883">
      <c r="A469883" t="inlineStr">
        <is>
          <t>18f68a17a</t>
        </is>
      </c>
      <c r="B469883" t="n">
        <v>1</v>
      </c>
    </row>
    <row r="469884">
      <c r="A469884" t="inlineStr">
        <is>
          <t>4ple</t>
        </is>
      </c>
      <c r="B469884" t="n">
        <v>2</v>
      </c>
    </row>
    <row r="469885">
      <c r="A469885" t="inlineStr">
        <is>
          <t>wcba4</t>
        </is>
      </c>
      <c r="B469885" t="n">
        <v>1</v>
      </c>
    </row>
    <row r="469886">
      <c r="A469886" t="inlineStr">
        <is>
          <t>retest1</t>
        </is>
      </c>
      <c r="B469886" t="n">
        <v>1</v>
      </c>
    </row>
    <row r="469887">
      <c r="A469887" t="inlineStr">
        <is>
          <t>magnure</t>
        </is>
      </c>
      <c r="B469887" t="n">
        <v>1</v>
      </c>
    </row>
    <row r="469888">
      <c r="A469888" t="inlineStr">
        <is>
          <t>26f498f35</t>
        </is>
      </c>
      <c r="B469888" t="n">
        <v>1</v>
      </c>
    </row>
    <row r="469889">
      <c r="A469889" t="inlineStr">
        <is>
          <t>affcov</t>
        </is>
      </c>
      <c r="B469889" t="n">
        <v>1</v>
      </c>
    </row>
    <row r="469890">
      <c r="A469890" t="inlineStr">
        <is>
          <t>r331738</t>
        </is>
      </c>
      <c r="B469890" t="n">
        <v>1</v>
      </c>
    </row>
    <row r="469891">
      <c r="A469891" t="inlineStr">
        <is>
          <t>decodersincluding</t>
        </is>
      </c>
      <c r="B469891" t="n">
        <v>1</v>
      </c>
    </row>
    <row r="469892">
      <c r="A469892" t="inlineStr">
        <is>
          <t>etcfemex</t>
        </is>
      </c>
      <c r="B469892" t="n">
        <v>1</v>
      </c>
    </row>
    <row r="469893">
      <c r="A469893" t="inlineStr">
        <is>
          <t>httprmurl</t>
        </is>
      </c>
      <c r="B469893" t="n">
        <v>1</v>
      </c>
    </row>
    <row r="469894">
      <c r="A469894" t="inlineStr">
        <is>
          <t>centaba</t>
        </is>
      </c>
      <c r="B469894" t="n">
        <v>1</v>
      </c>
    </row>
    <row r="469895">
      <c r="A469895" t="inlineStr">
        <is>
          <t>ld_transform</t>
        </is>
      </c>
      <c r="B469895" t="n">
        <v>1</v>
      </c>
    </row>
    <row r="469896">
      <c r="A469896" t="inlineStr">
        <is>
          <t>comtldfreewaresndo</t>
        </is>
      </c>
      <c r="B469896" t="n">
        <v>1</v>
      </c>
    </row>
    <row r="469897">
      <c r="A469897" t="inlineStr">
        <is>
          <t>zsieh</t>
        </is>
      </c>
      <c r="B469897" t="n">
        <v>1</v>
      </c>
    </row>
    <row r="469898">
      <c r="A469898" t="inlineStr">
        <is>
          <t>freewaresndo</t>
        </is>
      </c>
      <c r="B469898" t="n">
        <v>1</v>
      </c>
    </row>
    <row r="469899">
      <c r="A469899" t="inlineStr">
        <is>
          <t>rootpair</t>
        </is>
      </c>
      <c r="B469899" t="n">
        <v>1</v>
      </c>
    </row>
    <row r="469900">
      <c r="A469900" t="inlineStr">
        <is>
          <t>true_cipher</t>
        </is>
      </c>
      <c r="B469900" t="n">
        <v>1</v>
      </c>
    </row>
    <row r="469901">
      <c r="A469901" t="inlineStr">
        <is>
          <t>cfredist</t>
        </is>
      </c>
      <c r="B469901" t="n">
        <v>1</v>
      </c>
    </row>
    <row r="469902">
      <c r="A469902" t="inlineStr">
        <is>
          <t>blxaps</t>
        </is>
      </c>
      <c r="B469902" t="n">
        <v>1</v>
      </c>
    </row>
    <row r="469903">
      <c r="A469903" t="inlineStr">
        <is>
          <t>lf48</t>
        </is>
      </c>
      <c r="B469903" t="n">
        <v>1</v>
      </c>
    </row>
    <row r="469904">
      <c r="A469904" t="inlineStr">
        <is>
          <t>maa33</t>
        </is>
      </c>
      <c r="B469904" t="n">
        <v>1</v>
      </c>
    </row>
    <row r="469905">
      <c r="A469905" t="inlineStr">
        <is>
          <t>carbondianpdf</t>
        </is>
      </c>
      <c r="B469905" t="n">
        <v>1</v>
      </c>
    </row>
    <row r="469906">
      <c r="A469906" t="inlineStr">
        <is>
          <t>gigcl</t>
        </is>
      </c>
      <c r="B469906" t="n">
        <v>1</v>
      </c>
    </row>
    <row r="469907">
      <c r="A469907" t="inlineStr">
        <is>
          <t>udigit</t>
        </is>
      </c>
      <c r="B469907" t="n">
        <v>1</v>
      </c>
    </row>
    <row r="469908">
      <c r="A469908" t="inlineStr">
        <is>
          <t>theirass</t>
        </is>
      </c>
      <c r="B469908" t="n">
        <v>1</v>
      </c>
    </row>
    <row r="469909">
      <c r="A469909" t="inlineStr">
        <is>
          <t>joauto</t>
        </is>
      </c>
      <c r="B469909" t="n">
        <v>1</v>
      </c>
    </row>
    <row r="469910">
      <c r="A469910" t="inlineStr">
        <is>
          <t>mjmithsted</t>
        </is>
      </c>
      <c r="B469910" t="n">
        <v>1</v>
      </c>
    </row>
    <row r="469911">
      <c r="A469911" t="inlineStr">
        <is>
          <t>tryet</t>
        </is>
      </c>
      <c r="B469911" t="n">
        <v>1</v>
      </c>
    </row>
    <row r="469912">
      <c r="A469912" t="inlineStr">
        <is>
          <t>2004god</t>
        </is>
      </c>
      <c r="B469912" t="n">
        <v>1</v>
      </c>
    </row>
    <row r="469913">
      <c r="A469913" t="inlineStr">
        <is>
          <t>qualm0r</t>
        </is>
      </c>
      <c r="B469913" t="n">
        <v>1</v>
      </c>
    </row>
    <row r="469914">
      <c r="A469914" t="inlineStr">
        <is>
          <t>babro</t>
        </is>
      </c>
      <c r="B469914" t="n">
        <v>2</v>
      </c>
    </row>
    <row r="469915">
      <c r="A469915" t="inlineStr">
        <is>
          <t>operativeo</t>
        </is>
      </c>
      <c r="B469915" t="n">
        <v>1</v>
      </c>
    </row>
    <row r="469916">
      <c r="A469916" t="inlineStr">
        <is>
          <t>qyn</t>
        </is>
      </c>
      <c r="B469916" t="n">
        <v>1</v>
      </c>
    </row>
    <row r="469917">
      <c r="A469917" t="inlineStr">
        <is>
          <t>ithttpboard</t>
        </is>
      </c>
      <c r="B469917" t="n">
        <v>1</v>
      </c>
    </row>
    <row r="469918">
      <c r="A469918" t="inlineStr">
        <is>
          <t>jinetic</t>
        </is>
      </c>
      <c r="B469918" t="n">
        <v>1</v>
      </c>
    </row>
    <row r="469919">
      <c r="A469919" t="inlineStr">
        <is>
          <t>anadyice</t>
        </is>
      </c>
      <c r="B469919" t="n">
        <v>1</v>
      </c>
    </row>
    <row r="469920">
      <c r="A469920" t="inlineStr">
        <is>
          <t>pawntalk</t>
        </is>
      </c>
      <c r="B469920" t="n">
        <v>1</v>
      </c>
    </row>
    <row r="469921">
      <c r="A469921" t="inlineStr">
        <is>
          <t>rankec</t>
        </is>
      </c>
      <c r="B469921" t="n">
        <v>1</v>
      </c>
    </row>
    <row r="469922">
      <c r="A469922" t="inlineStr">
        <is>
          <t>intargetsing</t>
        </is>
      </c>
      <c r="B469922" t="n">
        <v>1</v>
      </c>
    </row>
    <row r="469923">
      <c r="A469923" t="inlineStr">
        <is>
          <t>beenoping</t>
        </is>
      </c>
      <c r="B469923" t="n">
        <v>1</v>
      </c>
    </row>
    <row r="469924">
      <c r="A469924" t="inlineStr">
        <is>
          <t>koptg</t>
        </is>
      </c>
      <c r="B469924" t="n">
        <v>1</v>
      </c>
    </row>
    <row r="469925">
      <c r="A469925" t="inlineStr">
        <is>
          <t>kantanhen</t>
        </is>
      </c>
      <c r="B469925" t="n">
        <v>1</v>
      </c>
    </row>
    <row r="469926">
      <c r="A469926" t="inlineStr">
        <is>
          <t>wyanderet</t>
        </is>
      </c>
      <c r="B469926" t="n">
        <v>1</v>
      </c>
    </row>
    <row r="469927">
      <c r="A469927" t="inlineStr">
        <is>
          <t>greenald</t>
        </is>
      </c>
      <c r="B469927" t="n">
        <v>1</v>
      </c>
    </row>
    <row r="469928">
      <c r="A469928" t="inlineStr">
        <is>
          <t>planet62</t>
        </is>
      </c>
      <c r="B469928" t="n">
        <v>1</v>
      </c>
    </row>
    <row r="469929">
      <c r="A469929" t="inlineStr">
        <is>
          <t>covroleplay30038320</t>
        </is>
      </c>
      <c r="B469929" t="n">
        <v>1</v>
      </c>
    </row>
    <row r="469930">
      <c r="A469930" t="inlineStr">
        <is>
          <t>pinkated</t>
        </is>
      </c>
      <c r="B469930" t="n">
        <v>1</v>
      </c>
    </row>
    <row r="469931">
      <c r="A469931" t="inlineStr">
        <is>
          <t>wata2</t>
        </is>
      </c>
      <c r="B469931" t="n">
        <v>1</v>
      </c>
    </row>
    <row r="469932">
      <c r="A469932" t="inlineStr">
        <is>
          <t>narcision</t>
        </is>
      </c>
      <c r="B469932" t="n">
        <v>1</v>
      </c>
    </row>
    <row r="469933">
      <c r="A469933" t="inlineStr">
        <is>
          <t>planablis</t>
        </is>
      </c>
      <c r="B469933" t="n">
        <v>1</v>
      </c>
    </row>
    <row r="469934">
      <c r="A469934" t="inlineStr">
        <is>
          <t>ultimateguy</t>
        </is>
      </c>
      <c r="B469934" t="n">
        <v>1</v>
      </c>
    </row>
    <row r="469935">
      <c r="A469935" t="inlineStr">
        <is>
          <t>omobloot</t>
        </is>
      </c>
      <c r="B469935" t="n">
        <v>1</v>
      </c>
    </row>
    <row r="469936">
      <c r="A469936" t="inlineStr">
        <is>
          <t>sparrowlar</t>
        </is>
      </c>
      <c r="B469936" t="n">
        <v>1</v>
      </c>
    </row>
    <row r="469937">
      <c r="A469937" t="inlineStr">
        <is>
          <t>quoooooooooooo</t>
        </is>
      </c>
      <c r="B469937" t="n">
        <v>1</v>
      </c>
    </row>
    <row r="469938">
      <c r="A469938" t="inlineStr">
        <is>
          <t>kagemancy</t>
        </is>
      </c>
      <c r="B469938" t="n">
        <v>1</v>
      </c>
    </row>
    <row r="469939">
      <c r="A469939" t="inlineStr">
        <is>
          <t>tekwan</t>
        </is>
      </c>
      <c r="B469939" t="n">
        <v>1</v>
      </c>
    </row>
    <row r="469940">
      <c r="A469940" t="inlineStr">
        <is>
          <t>summitwill</t>
        </is>
      </c>
      <c r="B469940" t="n">
        <v>1</v>
      </c>
    </row>
    <row r="469941">
      <c r="A469941" t="inlineStr">
        <is>
          <t>üke</t>
        </is>
      </c>
      <c r="B469941" t="n">
        <v>1</v>
      </c>
    </row>
    <row r="469942">
      <c r="A469942" t="inlineStr">
        <is>
          <t>expressionname</t>
        </is>
      </c>
      <c r="B469942" t="n">
        <v>1</v>
      </c>
    </row>
    <row r="469943">
      <c r="A469943" t="inlineStr">
        <is>
          <t>rm_cell</t>
        </is>
      </c>
      <c r="B469943" t="n">
        <v>1</v>
      </c>
    </row>
    <row r="469944">
      <c r="A469944" t="inlineStr">
        <is>
          <t>forgeing</t>
        </is>
      </c>
      <c r="B469944" t="n">
        <v>1</v>
      </c>
    </row>
    <row r="469945">
      <c r="A469945" t="inlineStr">
        <is>
          <t>addswitch</t>
        </is>
      </c>
      <c r="B469945" t="n">
        <v>1</v>
      </c>
    </row>
    <row r="469946">
      <c r="A469946" t="inlineStr">
        <is>
          <t>168std8</t>
        </is>
      </c>
      <c r="B469946" t="n">
        <v>1</v>
      </c>
    </row>
    <row r="469947">
      <c r="A469947" t="inlineStr">
        <is>
          <t>getfloatormoment</t>
        </is>
      </c>
      <c r="B469947" t="n">
        <v>1</v>
      </c>
    </row>
    <row r="469948">
      <c r="A469948" t="inlineStr">
        <is>
          <t>eq_list_concat</t>
        </is>
      </c>
      <c r="B469948" t="n">
        <v>1</v>
      </c>
    </row>
    <row r="469949">
      <c r="A469949" t="inlineStr">
        <is>
          <t>int_batch</t>
        </is>
      </c>
      <c r="B469949" t="n">
        <v>1</v>
      </c>
    </row>
    <row r="469950">
      <c r="A469950" t="inlineStr">
        <is>
          <t>romdogma</t>
        </is>
      </c>
      <c r="B469950" t="n">
        <v>1</v>
      </c>
    </row>
    <row r="469951">
      <c r="A469951" t="inlineStr">
        <is>
          <t>pnh0</t>
        </is>
      </c>
      <c r="B469951" t="n">
        <v>1</v>
      </c>
    </row>
    <row r="469952">
      <c r="A469952" t="inlineStr">
        <is>
          <t>rootdictionary</t>
        </is>
      </c>
      <c r="B469952" t="n">
        <v>1</v>
      </c>
    </row>
    <row r="469953">
      <c r="A469953" t="inlineStr">
        <is>
          <t>enhack</t>
        </is>
      </c>
      <c r="B469953" t="n">
        <v>1</v>
      </c>
    </row>
    <row r="469954">
      <c r="A469954" t="inlineStr">
        <is>
          <t>snandra</t>
        </is>
      </c>
      <c r="B469954" t="n">
        <v>1</v>
      </c>
    </row>
    <row r="469955">
      <c r="A469955" t="inlineStr">
        <is>
          <t>repichnum</t>
        </is>
      </c>
      <c r="B469955" t="n">
        <v>1</v>
      </c>
    </row>
    <row r="469956">
      <c r="A469956" t="inlineStr">
        <is>
          <t>listcons</t>
        </is>
      </c>
      <c r="B469956" t="n">
        <v>1</v>
      </c>
    </row>
    <row r="469957">
      <c r="A469957" t="inlineStr">
        <is>
          <t>writefromarraysetwith</t>
        </is>
      </c>
      <c r="B469957" t="n">
        <v>1</v>
      </c>
    </row>
    <row r="469958">
      <c r="A469958" t="inlineStr">
        <is>
          <t>lyk2</t>
        </is>
      </c>
      <c r="B469958" t="n">
        <v>1</v>
      </c>
    </row>
    <row r="469959">
      <c r="A469959" t="inlineStr">
        <is>
          <t>0xff622</t>
        </is>
      </c>
      <c r="B469959" t="n">
        <v>1</v>
      </c>
    </row>
    <row r="469960">
      <c r="A469960" t="inlineStr">
        <is>
          <t>getrepichnum</t>
        </is>
      </c>
      <c r="B469960" t="n">
        <v>1</v>
      </c>
    </row>
    <row r="469961">
      <c r="A469961" t="inlineStr">
        <is>
          <t>skipval</t>
        </is>
      </c>
      <c r="B469961" t="n">
        <v>1</v>
      </c>
    </row>
    <row r="469962">
      <c r="A469962" t="inlineStr">
        <is>
          <t>pobit</t>
        </is>
      </c>
      <c r="B469962" t="n">
        <v>1</v>
      </c>
    </row>
    <row r="469963">
      <c r="A469963" t="inlineStr">
        <is>
          <t>backrower</t>
        </is>
      </c>
      <c r="B469963" t="n">
        <v>1</v>
      </c>
    </row>
    <row r="469964">
      <c r="A469964" t="inlineStr">
        <is>
          <t>schememap</t>
        </is>
      </c>
      <c r="B469964" t="n">
        <v>1</v>
      </c>
    </row>
    <row r="469965">
      <c r="A469965" t="inlineStr">
        <is>
          <t>todifficult</t>
        </is>
      </c>
      <c r="B469965" t="n">
        <v>1</v>
      </c>
    </row>
    <row r="469966">
      <c r="A469966" t="inlineStr">
        <is>
          <t>v4b</t>
        </is>
      </c>
      <c r="B469966" t="n">
        <v>1</v>
      </c>
    </row>
    <row r="469967">
      <c r="A469967" t="inlineStr">
        <is>
          <t>associdata</t>
        </is>
      </c>
      <c r="B469967" t="n">
        <v>1</v>
      </c>
    </row>
    <row r="469968">
      <c r="A469968" t="inlineStr">
        <is>
          <t>strlocal</t>
        </is>
      </c>
      <c r="B469968" t="n">
        <v>1</v>
      </c>
    </row>
    <row r="469969">
      <c r="A469969" t="inlineStr">
        <is>
          <t>doublookupinstance</t>
        </is>
      </c>
      <c r="B469969" t="n">
        <v>1</v>
      </c>
    </row>
    <row r="469970">
      <c r="A469970" t="inlineStr">
        <is>
          <t>listassets</t>
        </is>
      </c>
      <c r="B469970" t="n">
        <v>1</v>
      </c>
    </row>
    <row r="469971">
      <c r="A469971" t="inlineStr">
        <is>
          <t>eval_args</t>
        </is>
      </c>
      <c r="B469971" t="n">
        <v>1</v>
      </c>
    </row>
    <row r="469972">
      <c r="A469972" t="inlineStr">
        <is>
          <t>eyebrows0</t>
        </is>
      </c>
      <c r="B469972" t="n">
        <v>1</v>
      </c>
    </row>
    <row r="469973">
      <c r="A469973" t="inlineStr">
        <is>
          <t>{be</t>
        </is>
      </c>
      <c r="B469973" t="n">
        <v>1</v>
      </c>
    </row>
    <row r="469974">
      <c r="A469974" t="inlineStr">
        <is>
          <t>newbytes</t>
        </is>
      </c>
      <c r="B469974" t="n">
        <v>1</v>
      </c>
    </row>
    <row r="469975">
      <c r="A469975" t="inlineStr">
        <is>
          <t>pospbiff</t>
        </is>
      </c>
      <c r="B469975" t="n">
        <v>1</v>
      </c>
    </row>
    <row r="469976">
      <c r="A469976" t="inlineStr">
        <is>
          <t>changelistlist</t>
        </is>
      </c>
      <c r="B469976" t="n">
        <v>1</v>
      </c>
    </row>
    <row r="469977">
      <c r="A469977" t="inlineStr">
        <is>
          <t>five_keyoccur</t>
        </is>
      </c>
      <c r="B469977" t="n">
        <v>1</v>
      </c>
    </row>
    <row r="469978">
      <c r="A469978" t="inlineStr">
        <is>
          <t>getpart</t>
        </is>
      </c>
      <c r="B469978" t="n">
        <v>1</v>
      </c>
    </row>
    <row r="469979">
      <c r="A469979" t="inlineStr">
        <is>
          <t>cc´</t>
        </is>
      </c>
      <c r="B469979" t="n">
        <v>1</v>
      </c>
    </row>
    <row r="469980">
      <c r="A469980" t="inlineStr">
        <is>
          <t>maxrepichnum</t>
        </is>
      </c>
      <c r="B469980" t="n">
        <v>1</v>
      </c>
    </row>
    <row r="469981">
      <c r="A469981" t="inlineStr">
        <is>
          <t>makearg</t>
        </is>
      </c>
      <c r="B469981" t="n">
        <v>1</v>
      </c>
    </row>
    <row r="469982">
      <c r="A469982" t="inlineStr">
        <is>
          <t>strrepos</t>
        </is>
      </c>
      <c r="B469982" t="n">
        <v>1</v>
      </c>
    </row>
    <row r="469983">
      <c r="A469983" t="inlineStr">
        <is>
          <t>acdfs</t>
        </is>
      </c>
      <c r="B469983" t="n">
        <v>1</v>
      </c>
    </row>
    <row r="469984">
      <c r="A469984" t="inlineStr">
        <is>
          <t>posplain</t>
        </is>
      </c>
      <c r="B469984" t="n">
        <v>1</v>
      </c>
    </row>
    <row r="469985">
      <c r="A469985" t="inlineStr">
        <is>
          <t>checkfailure</t>
        </is>
      </c>
      <c r="B469985" t="n">
        <v>1</v>
      </c>
    </row>
    <row r="469986">
      <c r="A469986" t="inlineStr">
        <is>
          <t>middlelayerstba</t>
        </is>
      </c>
      <c r="B469986" t="n">
        <v>1</v>
      </c>
    </row>
    <row r="469987">
      <c r="A469987" t="inlineStr">
        <is>
          <t>removalism</t>
        </is>
      </c>
      <c r="B469987" t="n">
        <v>1</v>
      </c>
    </row>
    <row r="469988">
      <c r="A469988" t="inlineStr">
        <is>
          <t>rabriel</t>
        </is>
      </c>
      <c r="B469988" t="n">
        <v>1</v>
      </c>
    </row>
    <row r="469989">
      <c r="A469989" t="inlineStr">
        <is>
          <t>8mill</t>
        </is>
      </c>
      <c r="B469989" t="n">
        <v>1</v>
      </c>
    </row>
    <row r="469990">
      <c r="A469990" t="inlineStr">
        <is>
          <t>kirkpool</t>
        </is>
      </c>
      <c r="B469990" t="n">
        <v>1</v>
      </c>
    </row>
    <row r="469991">
      <c r="A469991" t="inlineStr">
        <is>
          <t>junkgon</t>
        </is>
      </c>
      <c r="B469991" t="n">
        <v>1</v>
      </c>
    </row>
    <row r="469992">
      <c r="A469992" t="inlineStr">
        <is>
          <t>bluegrasss</t>
        </is>
      </c>
      <c r="B469992" t="n">
        <v>1</v>
      </c>
    </row>
    <row r="469993">
      <c r="A469993" t="inlineStr">
        <is>
          <t>spiderys</t>
        </is>
      </c>
      <c r="B469993" t="n">
        <v>1</v>
      </c>
    </row>
    <row r="469994">
      <c r="A469994" t="inlineStr">
        <is>
          <t>juhaxy</t>
        </is>
      </c>
      <c r="B469994" t="n">
        <v>1</v>
      </c>
    </row>
    <row r="469995">
      <c r="A469995" t="inlineStr">
        <is>
          <t>nudebut</t>
        </is>
      </c>
      <c r="B469995" t="n">
        <v>1</v>
      </c>
    </row>
    <row r="469996">
      <c r="A469996" t="inlineStr">
        <is>
          <t>prison007</t>
        </is>
      </c>
      <c r="B469996" t="n">
        <v>1</v>
      </c>
    </row>
    <row r="469997">
      <c r="A469997" t="inlineStr">
        <is>
          <t>hzrd1g</t>
        </is>
      </c>
      <c r="B469997" t="n">
        <v>1</v>
      </c>
    </row>
    <row r="469998">
      <c r="A469998" t="inlineStr">
        <is>
          <t>wilfauss</t>
        </is>
      </c>
      <c r="B469998" t="n">
        <v>1</v>
      </c>
    </row>
    <row r="469999">
      <c r="A469999" t="inlineStr">
        <is>
          <t>arterby</t>
        </is>
      </c>
      <c r="B469999" t="n">
        <v>1</v>
      </c>
    </row>
    <row r="470000">
      <c r="A470000" t="inlineStr">
        <is>
          <t>clistory</t>
        </is>
      </c>
      <c r="B470000" t="n">
        <v>1</v>
      </c>
    </row>
    <row r="470001">
      <c r="A470001" t="inlineStr">
        <is>
          <t>coolgeleys</t>
        </is>
      </c>
      <c r="B470001" t="n">
        <v>1</v>
      </c>
    </row>
    <row r="470002">
      <c r="A470002" t="inlineStr">
        <is>
          <t>sent—its</t>
        </is>
      </c>
      <c r="B470002" t="n">
        <v>1</v>
      </c>
    </row>
    <row r="470003">
      <c r="A470003" t="inlineStr">
        <is>
          <t>oddeggmoney</t>
        </is>
      </c>
      <c r="B470003" t="n">
        <v>1</v>
      </c>
    </row>
    <row r="470004">
      <c r="A470004" t="inlineStr">
        <is>
          <t>algernonforth</t>
        </is>
      </c>
      <c r="B470004" t="n">
        <v>1</v>
      </c>
    </row>
    <row r="470005">
      <c r="A470005" t="inlineStr">
        <is>
          <t>progres—aggradation</t>
        </is>
      </c>
      <c r="B470005" t="n">
        <v>1</v>
      </c>
    </row>
    <row r="470006">
      <c r="A470006" t="inlineStr">
        <is>
          <t>millagh</t>
        </is>
      </c>
      <c r="B470006" t="n">
        <v>1</v>
      </c>
    </row>
    <row r="470007">
      <c r="A470007" t="inlineStr">
        <is>
          <t>link—details</t>
        </is>
      </c>
      <c r="B470007" t="n">
        <v>1</v>
      </c>
    </row>
    <row r="470008">
      <c r="A470008" t="inlineStr">
        <is>
          <t>125–26</t>
        </is>
      </c>
      <c r="B470008" t="n">
        <v>1</v>
      </c>
    </row>
    <row r="470009">
      <c r="A470009" t="inlineStr">
        <is>
          <t>coolgeley</t>
        </is>
      </c>
      <c r="B470009" t="n">
        <v>1</v>
      </c>
    </row>
    <row r="470010">
      <c r="A470010" t="inlineStr">
        <is>
          <t>soulation</t>
        </is>
      </c>
      <c r="B470010" t="n">
        <v>1</v>
      </c>
    </row>
    <row r="470011">
      <c r="A470011" t="inlineStr">
        <is>
          <t>chaffinger</t>
        </is>
      </c>
      <c r="B470011" t="n">
        <v>1</v>
      </c>
    </row>
    <row r="470012">
      <c r="A470012" t="inlineStr">
        <is>
          <t>gomipsy</t>
        </is>
      </c>
      <c r="B470012" t="n">
        <v>1</v>
      </c>
    </row>
    <row r="470013">
      <c r="A470013" t="inlineStr">
        <is>
          <t>pivading</t>
        </is>
      </c>
      <c r="B470013" t="n">
        <v>1</v>
      </c>
    </row>
    <row r="470014">
      <c r="A470014" t="inlineStr">
        <is>
          <t>hcz</t>
        </is>
      </c>
      <c r="B470014" t="n">
        <v>1</v>
      </c>
    </row>
    <row r="470015">
      <c r="A470015" t="inlineStr">
        <is>
          <t>formare</t>
        </is>
      </c>
      <c r="B470015" t="n">
        <v>2</v>
      </c>
    </row>
    <row r="470016">
      <c r="A470016" t="inlineStr">
        <is>
          <t>bathcetting</t>
        </is>
      </c>
      <c r="B470016" t="n">
        <v>1</v>
      </c>
    </row>
    <row r="470017">
      <c r="A470017" t="inlineStr">
        <is>
          <t>diglyceridases</t>
        </is>
      </c>
      <c r="B470017" t="n">
        <v>1</v>
      </c>
    </row>
    <row r="470018">
      <c r="A470018" t="inlineStr">
        <is>
          <t>rsc×d</t>
        </is>
      </c>
      <c r="B470018" t="n">
        <v>1</v>
      </c>
    </row>
    <row r="470019">
      <c r="A470019" t="inlineStr">
        <is>
          <t>finestorms</t>
        </is>
      </c>
      <c r="B470019" t="n">
        <v>1</v>
      </c>
    </row>
    <row r="470020">
      <c r="A470020" t="inlineStr">
        <is>
          <t>104kg</t>
        </is>
      </c>
      <c r="B470020" t="n">
        <v>1</v>
      </c>
    </row>
    <row r="470021">
      <c r="A470021" t="inlineStr">
        <is>
          <t>alcaemo</t>
        </is>
      </c>
      <c r="B470021" t="n">
        <v>1</v>
      </c>
    </row>
    <row r="470022">
      <c r="A470022" t="inlineStr">
        <is>
          <t>silnaria</t>
        </is>
      </c>
      <c r="B470022" t="n">
        <v>1</v>
      </c>
    </row>
    <row r="470023">
      <c r="A470023" t="inlineStr">
        <is>
          <t>erlangn</t>
        </is>
      </c>
      <c r="B470023" t="n">
        <v>1</v>
      </c>
    </row>
    <row r="470024">
      <c r="A470024" t="inlineStr">
        <is>
          <t>reliable1</t>
        </is>
      </c>
      <c r="B470024" t="n">
        <v>1</v>
      </c>
    </row>
    <row r="470025">
      <c r="A470025" t="inlineStr">
        <is>
          <t>box26jan2013</t>
        </is>
      </c>
      <c r="B470025" t="n">
        <v>1</v>
      </c>
    </row>
    <row r="470026">
      <c r="A470026" t="inlineStr">
        <is>
          <t>eventmail</t>
        </is>
      </c>
      <c r="B470026" t="n">
        <v>1</v>
      </c>
    </row>
    <row r="470027">
      <c r="A470027" t="inlineStr">
        <is>
          <t>takento</t>
        </is>
      </c>
      <c r="B470027" t="n">
        <v>1</v>
      </c>
    </row>
    <row r="470028">
      <c r="A470028" t="inlineStr">
        <is>
          <t>greenzhang</t>
        </is>
      </c>
      <c r="B470028" t="n">
        <v>1</v>
      </c>
    </row>
    <row r="470029">
      <c r="A470029" t="inlineStr">
        <is>
          <t>bartolya</t>
        </is>
      </c>
      <c r="B470029" t="n">
        <v>1</v>
      </c>
    </row>
    <row r="470030">
      <c r="A470030" t="inlineStr">
        <is>
          <t>9top</t>
        </is>
      </c>
      <c r="B470030" t="n">
        <v>1</v>
      </c>
    </row>
    <row r="470031">
      <c r="A470031" t="inlineStr">
        <is>
          <t>coerenned</t>
        </is>
      </c>
      <c r="B470031" t="n">
        <v>1</v>
      </c>
    </row>
    <row r="470032">
      <c r="A470032" t="inlineStr">
        <is>
          <t>pmssowner</t>
        </is>
      </c>
      <c r="B470032" t="n">
        <v>1</v>
      </c>
    </row>
    <row r="470033">
      <c r="A470033" t="inlineStr">
        <is>
          <t>thecptvan21169</t>
        </is>
      </c>
      <c r="B470033" t="n">
        <v>1</v>
      </c>
    </row>
    <row r="470034">
      <c r="A470034" t="inlineStr">
        <is>
          <t>2018playin</t>
        </is>
      </c>
      <c r="B470034" t="n">
        <v>1</v>
      </c>
    </row>
    <row r="470035">
      <c r="A470035" t="inlineStr">
        <is>
          <t>drillingreplaceing</t>
        </is>
      </c>
      <c r="B470035" t="n">
        <v>1</v>
      </c>
    </row>
    <row r="470036">
      <c r="A470036" t="inlineStr">
        <is>
          <t>konffurther</t>
        </is>
      </c>
      <c r="B470036" t="n">
        <v>1</v>
      </c>
    </row>
    <row r="470037">
      <c r="A470037" t="inlineStr">
        <is>
          <t>jayc9916</t>
        </is>
      </c>
      <c r="B470037" t="n">
        <v>1</v>
      </c>
    </row>
    <row r="470038">
      <c r="A470038" t="inlineStr">
        <is>
          <t>slabbit</t>
        </is>
      </c>
      <c r="B470038" t="n">
        <v>1</v>
      </c>
    </row>
    <row r="470039">
      <c r="A470039" t="inlineStr">
        <is>
          <t>nochlen_k9</t>
        </is>
      </c>
      <c r="B470039" t="n">
        <v>1</v>
      </c>
    </row>
    <row r="470040">
      <c r="A470040" t="inlineStr">
        <is>
          <t>quevenaff</t>
        </is>
      </c>
      <c r="B470040" t="n">
        <v>1</v>
      </c>
    </row>
    <row r="470041">
      <c r="A470041" t="inlineStr">
        <is>
          <t>waitlets</t>
        </is>
      </c>
      <c r="B470041" t="n">
        <v>1</v>
      </c>
    </row>
    <row r="470042">
      <c r="A470042" t="inlineStr">
        <is>
          <t>norongo</t>
        </is>
      </c>
      <c r="B470042" t="n">
        <v>1</v>
      </c>
    </row>
    <row r="470043">
      <c r="A470043" t="inlineStr">
        <is>
          <t>gleant</t>
        </is>
      </c>
      <c r="B470043" t="n">
        <v>1</v>
      </c>
    </row>
    <row r="470044">
      <c r="A470044" t="inlineStr">
        <is>
          <t>hanneborn</t>
        </is>
      </c>
      <c r="B470044" t="n">
        <v>1</v>
      </c>
    </row>
    <row r="470045">
      <c r="A470045" t="inlineStr">
        <is>
          <t>owncomparing</t>
        </is>
      </c>
      <c r="B470045" t="n">
        <v>1</v>
      </c>
    </row>
    <row r="470046">
      <c r="A470046" t="inlineStr">
        <is>
          <t>borlstein</t>
        </is>
      </c>
      <c r="B470046" t="n">
        <v>1</v>
      </c>
    </row>
    <row r="470047">
      <c r="A470047" t="inlineStr">
        <is>
          <t>gt412</t>
        </is>
      </c>
      <c r="B470047" t="n">
        <v>1</v>
      </c>
    </row>
    <row r="470048">
      <c r="A470048" t="inlineStr">
        <is>
          <t>sayregardless</t>
        </is>
      </c>
      <c r="B470048" t="n">
        <v>1</v>
      </c>
    </row>
    <row r="470049">
      <c r="A470049" t="inlineStr">
        <is>
          <t>devyclrightyahoo</t>
        </is>
      </c>
      <c r="B470049" t="n">
        <v>1</v>
      </c>
    </row>
    <row r="470050">
      <c r="A470050" t="inlineStr">
        <is>
          <t>unseamed</t>
        </is>
      </c>
      <c r="B470050" t="n">
        <v>1</v>
      </c>
    </row>
    <row r="470051">
      <c r="A470051" t="inlineStr">
        <is>
          <t>comlivinggoodsbynordicdrystatics</t>
        </is>
      </c>
      <c r="B470051" t="n">
        <v>1</v>
      </c>
    </row>
    <row r="470052">
      <c r="A470052" t="inlineStr">
        <is>
          <t>comlivinggoodsmundofficial</t>
        </is>
      </c>
      <c r="B470052" t="n">
        <v>1</v>
      </c>
    </row>
    <row r="470053">
      <c r="A470053" t="inlineStr">
        <is>
          <t>spideo</t>
        </is>
      </c>
      <c r="B470053" t="n">
        <v>1</v>
      </c>
    </row>
    <row r="470054">
      <c r="A470054" t="inlineStr">
        <is>
          <t>carrading</t>
        </is>
      </c>
      <c r="B470054" t="n">
        <v>1</v>
      </c>
    </row>
    <row r="470055">
      <c r="A470055" t="inlineStr">
        <is>
          <t>dmisi</t>
        </is>
      </c>
      <c r="B470055" t="n">
        <v>1</v>
      </c>
    </row>
    <row r="470056">
      <c r="A470056" t="inlineStr">
        <is>
          <t>explodedown</t>
        </is>
      </c>
      <c r="B470056" t="n">
        <v>1</v>
      </c>
    </row>
    <row r="470057">
      <c r="A470057" t="inlineStr">
        <is>
          <t>lunaticization</t>
        </is>
      </c>
      <c r="B470057" t="n">
        <v>1</v>
      </c>
    </row>
    <row r="470058">
      <c r="A470058" t="inlineStr">
        <is>
          <t>demonstrconspiracy</t>
        </is>
      </c>
      <c r="B470058" t="n">
        <v>1</v>
      </c>
    </row>
    <row r="470059">
      <c r="A470059" t="inlineStr">
        <is>
          <t>forthrighting</t>
        </is>
      </c>
      <c r="B470059" t="n">
        <v>1</v>
      </c>
    </row>
    <row r="470060">
      <c r="A470060" t="inlineStr">
        <is>
          <t>lesor</t>
        </is>
      </c>
      <c r="B470060" t="n">
        <v>1</v>
      </c>
    </row>
    <row r="470061">
      <c r="A470061" t="inlineStr">
        <is>
          <t>sriblog</t>
        </is>
      </c>
      <c r="B470061" t="n">
        <v>1</v>
      </c>
    </row>
    <row r="470062">
      <c r="A470062" t="inlineStr">
        <is>
          <t>minnesotastay</t>
        </is>
      </c>
      <c r="B470062" t="n">
        <v>1</v>
      </c>
    </row>
    <row r="470063">
      <c r="A470063" t="inlineStr">
        <is>
          <t>valleygear</t>
        </is>
      </c>
      <c r="B470063" t="n">
        <v>1</v>
      </c>
    </row>
    <row r="470064">
      <c r="A470064" t="inlineStr">
        <is>
          <t>nulab</t>
        </is>
      </c>
      <c r="B470064" t="n">
        <v>1</v>
      </c>
    </row>
    <row r="470065">
      <c r="A470065" t="inlineStr">
        <is>
          <t>recombicates</t>
        </is>
      </c>
      <c r="B470065" t="n">
        <v>1</v>
      </c>
    </row>
    <row r="470066">
      <c r="A470066" t="inlineStr">
        <is>
          <t>miyashitas</t>
        </is>
      </c>
      <c r="B470066" t="n">
        <v>1</v>
      </c>
    </row>
    <row r="470067">
      <c r="A470067" t="inlineStr">
        <is>
          <t>sawowncloth</t>
        </is>
      </c>
      <c r="B470067" t="n">
        <v>1</v>
      </c>
    </row>
    <row r="470068">
      <c r="A470068" t="inlineStr">
        <is>
          <t>songuru</t>
        </is>
      </c>
      <c r="B470068" t="n">
        <v>1</v>
      </c>
    </row>
    <row r="470069">
      <c r="A470069" t="inlineStr">
        <is>
          <t>namkalam</t>
        </is>
      </c>
      <c r="B470069" t="n">
        <v>1</v>
      </c>
    </row>
    <row r="470070">
      <c r="A470070" t="inlineStr">
        <is>
          <t>foleneven</t>
        </is>
      </c>
      <c r="B470070" t="n">
        <v>1</v>
      </c>
    </row>
    <row r="470071">
      <c r="A470071" t="inlineStr">
        <is>
          <t>motoname</t>
        </is>
      </c>
      <c r="B470071" t="n">
        <v>1</v>
      </c>
    </row>
    <row r="470072">
      <c r="A470072" t="inlineStr">
        <is>
          <t>swengezernes</t>
        </is>
      </c>
      <c r="B470072" t="n">
        <v>1</v>
      </c>
    </row>
    <row r="470073">
      <c r="A470073" t="inlineStr">
        <is>
          <t>korhan</t>
        </is>
      </c>
      <c r="B470073" t="n">
        <v>1</v>
      </c>
    </row>
    <row r="470074">
      <c r="A470074" t="inlineStr">
        <is>
          <t>gla55am132</t>
        </is>
      </c>
      <c r="B470074" t="n">
        <v>1</v>
      </c>
    </row>
    <row r="470075">
      <c r="A470075" t="inlineStr">
        <is>
          <t>appsats</t>
        </is>
      </c>
      <c r="B470075" t="n">
        <v>1</v>
      </c>
    </row>
    <row r="470076">
      <c r="A470076" t="inlineStr">
        <is>
          <t>determou2</t>
        </is>
      </c>
      <c r="B470076" t="n">
        <v>1</v>
      </c>
    </row>
    <row r="470077">
      <c r="A470077" t="inlineStr">
        <is>
          <t>relmu</t>
        </is>
      </c>
      <c r="B470077" t="n">
        <v>1</v>
      </c>
    </row>
    <row r="470078">
      <c r="A470078" t="inlineStr">
        <is>
          <t>1030thurst</t>
        </is>
      </c>
      <c r="B470078" t="n">
        <v>1</v>
      </c>
    </row>
    <row r="470079">
      <c r="A470079" t="inlineStr">
        <is>
          <t>rdvp</t>
        </is>
      </c>
      <c r="B470079" t="n">
        <v>1</v>
      </c>
    </row>
    <row r="470080">
      <c r="A470080" t="inlineStr">
        <is>
          <t>maltearz</t>
        </is>
      </c>
      <c r="B470080" t="n">
        <v>1</v>
      </c>
    </row>
    <row r="470081">
      <c r="A470081" t="inlineStr">
        <is>
          <t>beforeseenstos</t>
        </is>
      </c>
      <c r="B470081" t="n">
        <v>1</v>
      </c>
    </row>
    <row r="470082">
      <c r="A470082" t="inlineStr">
        <is>
          <t>guruil</t>
        </is>
      </c>
      <c r="B470082" t="n">
        <v>1</v>
      </c>
    </row>
    <row r="470083">
      <c r="A470083" t="inlineStr">
        <is>
          <t>132456</t>
        </is>
      </c>
      <c r="B470083" t="n">
        <v>1</v>
      </c>
    </row>
    <row r="470084">
      <c r="A470084" t="inlineStr">
        <is>
          <t>anindran</t>
        </is>
      </c>
      <c r="B470084" t="n">
        <v>1</v>
      </c>
    </row>
    <row r="470085">
      <c r="A470085" t="inlineStr">
        <is>
          <t>swapdiegtentyou</t>
        </is>
      </c>
      <c r="B470085" t="n">
        <v>1</v>
      </c>
    </row>
    <row r="470086">
      <c r="A470086" t="inlineStr">
        <is>
          <t>ny334</t>
        </is>
      </c>
      <c r="B470086" t="n">
        <v>1</v>
      </c>
    </row>
    <row r="470087">
      <c r="A470087" t="inlineStr">
        <is>
          <t>steba</t>
        </is>
      </c>
      <c r="B470087" t="n">
        <v>1</v>
      </c>
    </row>
    <row r="470088">
      <c r="A470088" t="inlineStr">
        <is>
          <t>spitskoye</t>
        </is>
      </c>
      <c r="B470088" t="n">
        <v>1</v>
      </c>
    </row>
    <row r="470089">
      <c r="A470089" t="inlineStr">
        <is>
          <t>cylent</t>
        </is>
      </c>
      <c r="B470089" t="n">
        <v>1</v>
      </c>
    </row>
    <row r="470090">
      <c r="A470090" t="inlineStr">
        <is>
          <t>primotionmikogovzandadin</t>
        </is>
      </c>
      <c r="B470090" t="n">
        <v>1</v>
      </c>
    </row>
    <row r="470091">
      <c r="A470091" t="inlineStr">
        <is>
          <t>manewen</t>
        </is>
      </c>
      <c r="B470091" t="n">
        <v>1</v>
      </c>
    </row>
    <row r="470092">
      <c r="A470092" t="inlineStr">
        <is>
          <t>arenaquestufoþ</t>
        </is>
      </c>
      <c r="B470092" t="n">
        <v>1</v>
      </c>
    </row>
    <row r="470093">
      <c r="A470093" t="inlineStr">
        <is>
          <t>doormoord</t>
        </is>
      </c>
      <c r="B470093" t="n">
        <v>1</v>
      </c>
    </row>
    <row r="470094">
      <c r="A470094" t="inlineStr">
        <is>
          <t>hcbil</t>
        </is>
      </c>
      <c r="B470094" t="n">
        <v>1</v>
      </c>
    </row>
    <row r="470095">
      <c r="A470095" t="inlineStr">
        <is>
          <t>appbrities</t>
        </is>
      </c>
      <c r="B470095" t="n">
        <v>1</v>
      </c>
    </row>
    <row r="470096">
      <c r="A470096" t="inlineStr">
        <is>
          <t>membersts</t>
        </is>
      </c>
      <c r="B470096" t="n">
        <v>1</v>
      </c>
    </row>
    <row r="470097">
      <c r="A470097" t="inlineStr">
        <is>
          <t>peskaspatrick</t>
        </is>
      </c>
      <c r="B470097" t="n">
        <v>1</v>
      </c>
    </row>
    <row r="470098">
      <c r="A470098" t="inlineStr">
        <is>
          <t>028161</t>
        </is>
      </c>
      <c r="B470098" t="n">
        <v>1</v>
      </c>
    </row>
    <row r="470099">
      <c r="A470099" t="inlineStr">
        <is>
          <t>fabya</t>
        </is>
      </c>
      <c r="B470099" t="n">
        <v>1</v>
      </c>
    </row>
    <row r="470100">
      <c r="A470100" t="inlineStr">
        <is>
          <t>aurfd</t>
        </is>
      </c>
      <c r="B470100" t="n">
        <v>1</v>
      </c>
    </row>
    <row r="470101">
      <c r="A470101" t="inlineStr">
        <is>
          <t>senlinors</t>
        </is>
      </c>
      <c r="B470101" t="n">
        <v>1</v>
      </c>
    </row>
    <row r="470102">
      <c r="A470102" t="inlineStr">
        <is>
          <t>karsakt</t>
        </is>
      </c>
      <c r="B470102" t="n">
        <v>1</v>
      </c>
    </row>
    <row r="470103">
      <c r="A470103" t="inlineStr">
        <is>
          <t>601560</t>
        </is>
      </c>
      <c r="B470103" t="n">
        <v>1</v>
      </c>
    </row>
    <row r="470104">
      <c r="A470104" t="inlineStr">
        <is>
          <t>nettinue</t>
        </is>
      </c>
      <c r="B470104" t="n">
        <v>1</v>
      </c>
    </row>
    <row r="470105">
      <c r="A470105" t="inlineStr">
        <is>
          <t>senlators</t>
        </is>
      </c>
      <c r="B470105" t="n">
        <v>1</v>
      </c>
    </row>
    <row r="470106">
      <c r="A470106" t="inlineStr">
        <is>
          <t>abeluechittmi</t>
        </is>
      </c>
      <c r="B470106" t="n">
        <v>1</v>
      </c>
    </row>
    <row r="470107">
      <c r="A470107" t="inlineStr">
        <is>
          <t>makruti</t>
        </is>
      </c>
      <c r="B470107" t="n">
        <v>1</v>
      </c>
    </row>
    <row r="470108">
      <c r="A470108" t="inlineStr">
        <is>
          <t>hooor</t>
        </is>
      </c>
      <c r="B470108" t="n">
        <v>1</v>
      </c>
    </row>
    <row r="470109">
      <c r="A470109" t="inlineStr">
        <is>
          <t>kaylagor</t>
        </is>
      </c>
      <c r="B470109" t="n">
        <v>1</v>
      </c>
    </row>
    <row r="470110">
      <c r="A470110" t="inlineStr">
        <is>
          <t>toanbeoren</t>
        </is>
      </c>
      <c r="B470110" t="n">
        <v>1</v>
      </c>
    </row>
    <row r="470111">
      <c r="A470111" t="inlineStr">
        <is>
          <t>wokewept97</t>
        </is>
      </c>
      <c r="B470111" t="n">
        <v>1</v>
      </c>
    </row>
    <row r="470112">
      <c r="A470112" t="inlineStr">
        <is>
          <t>maushi</t>
        </is>
      </c>
      <c r="B470112" t="n">
        <v>1</v>
      </c>
    </row>
    <row r="470113">
      <c r="A470113" t="inlineStr">
        <is>
          <t>dfimilat</t>
        </is>
      </c>
      <c r="B470113" t="n">
        <v>1</v>
      </c>
    </row>
    <row r="470114">
      <c r="A470114" t="inlineStr">
        <is>
          <t>indera</t>
        </is>
      </c>
      <c r="B470114" t="n">
        <v>1</v>
      </c>
    </row>
    <row r="470115">
      <c r="A470115" t="inlineStr">
        <is>
          <t>beitische</t>
        </is>
      </c>
      <c r="B470115" t="n">
        <v>1</v>
      </c>
    </row>
    <row r="470116">
      <c r="A470116" t="inlineStr">
        <is>
          <t>margmila</t>
        </is>
      </c>
      <c r="B470116" t="n">
        <v>1</v>
      </c>
    </row>
    <row r="470117">
      <c r="A470117" t="inlineStr">
        <is>
          <t>inv40</t>
        </is>
      </c>
      <c r="B470117" t="n">
        <v>1</v>
      </c>
    </row>
    <row r="470118">
      <c r="A470118" t="inlineStr">
        <is>
          <t>molitasakiou</t>
        </is>
      </c>
      <c r="B470118" t="n">
        <v>1</v>
      </c>
    </row>
    <row r="470119">
      <c r="A470119" t="inlineStr">
        <is>
          <t xml:space="preserve"> funds</t>
        </is>
      </c>
      <c r="B470119" t="n">
        <v>1</v>
      </c>
    </row>
    <row r="470120">
      <c r="A470120" t="inlineStr">
        <is>
          <t>mrituin</t>
        </is>
      </c>
      <c r="B470120" t="n">
        <v>1</v>
      </c>
    </row>
    <row r="470121">
      <c r="A470121" t="inlineStr">
        <is>
          <t>japped</t>
        </is>
      </c>
      <c r="B470121" t="n">
        <v>1</v>
      </c>
    </row>
    <row r="470122">
      <c r="A470122" t="inlineStr">
        <is>
          <t>tushedhood</t>
        </is>
      </c>
      <c r="B470122" t="n">
        <v>1</v>
      </c>
    </row>
    <row r="470123">
      <c r="A470123" t="inlineStr">
        <is>
          <t>navco</t>
        </is>
      </c>
      <c r="B470123" t="n">
        <v>1</v>
      </c>
    </row>
    <row r="470124">
      <c r="A470124" t="inlineStr">
        <is>
          <t>ardelis</t>
        </is>
      </c>
      <c r="B470124" t="n">
        <v>1</v>
      </c>
    </row>
    <row r="470125">
      <c r="A470125" t="inlineStr">
        <is>
          <t>traubia</t>
        </is>
      </c>
      <c r="B470125" t="n">
        <v>1</v>
      </c>
    </row>
    <row r="470126">
      <c r="A470126" t="inlineStr">
        <is>
          <t>inv149</t>
        </is>
      </c>
      <c r="B470126" t="n">
        <v>1</v>
      </c>
    </row>
    <row r="470127">
      <c r="A470127" t="inlineStr">
        <is>
          <t>anindra</t>
        </is>
      </c>
      <c r="B470127" t="n">
        <v>1</v>
      </c>
    </row>
    <row r="470128">
      <c r="A470128" t="inlineStr">
        <is>
          <t>tughs</t>
        </is>
      </c>
      <c r="B470128" t="n">
        <v>1</v>
      </c>
    </row>
    <row r="470129">
      <c r="A470129" t="inlineStr">
        <is>
          <t>125500</t>
        </is>
      </c>
      <c r="B470129" t="n">
        <v>1</v>
      </c>
    </row>
    <row r="470130">
      <c r="A470130" t="inlineStr">
        <is>
          <t>stepis09</t>
        </is>
      </c>
      <c r="B470130" t="n">
        <v>1</v>
      </c>
    </row>
    <row r="470131">
      <c r="A470131" t="inlineStr">
        <is>
          <t>ottalinga</t>
        </is>
      </c>
      <c r="B470131" t="n">
        <v>1</v>
      </c>
    </row>
    <row r="470132">
      <c r="A470132" t="inlineStr">
        <is>
          <t>ridersopenarkstowriteias</t>
        </is>
      </c>
      <c r="B470132" t="n">
        <v>1</v>
      </c>
    </row>
    <row r="470133">
      <c r="A470133" t="inlineStr">
        <is>
          <t>malkmeun</t>
        </is>
      </c>
      <c r="B470133" t="n">
        <v>1</v>
      </c>
    </row>
    <row r="470134">
      <c r="A470134" t="inlineStr">
        <is>
          <t>signefunkerik</t>
        </is>
      </c>
      <c r="B470134" t="n">
        <v>1</v>
      </c>
    </row>
    <row r="470135">
      <c r="A470135" t="inlineStr">
        <is>
          <t>124704293747</t>
        </is>
      </c>
      <c r="B470135" t="n">
        <v>1</v>
      </c>
    </row>
    <row r="470136">
      <c r="A470136" t="inlineStr">
        <is>
          <t>factraveling</t>
        </is>
      </c>
      <c r="B470136" t="n">
        <v>1</v>
      </c>
    </row>
    <row r="470137">
      <c r="A470137" t="inlineStr">
        <is>
          <t>раша</t>
        </is>
      </c>
      <c r="B470137" t="n">
        <v>1</v>
      </c>
    </row>
    <row r="470138">
      <c r="A470138" t="inlineStr">
        <is>
          <t>suburasi</t>
        </is>
      </c>
      <c r="B470138" t="n">
        <v>1</v>
      </c>
    </row>
    <row r="470139">
      <c r="A470139" t="inlineStr">
        <is>
          <t>tlevshaves</t>
        </is>
      </c>
      <c r="B470139" t="n">
        <v>1</v>
      </c>
    </row>
    <row r="470140">
      <c r="A470140" t="inlineStr">
        <is>
          <t>info1916610</t>
        </is>
      </c>
      <c r="B470140" t="n">
        <v>1</v>
      </c>
    </row>
    <row r="470141">
      <c r="A470141" t="inlineStr">
        <is>
          <t>upgr2</t>
        </is>
      </c>
      <c r="B470141" t="n">
        <v>1</v>
      </c>
    </row>
    <row r="470142">
      <c r="A470142" t="inlineStr">
        <is>
          <t>titangameiya</t>
        </is>
      </c>
      <c r="B470142" t="n">
        <v>1</v>
      </c>
    </row>
    <row r="470143">
      <c r="A470143" t="inlineStr">
        <is>
          <t>patrihon</t>
        </is>
      </c>
      <c r="B470143" t="n">
        <v>1</v>
      </c>
    </row>
    <row r="470144">
      <c r="A470144" t="inlineStr">
        <is>
          <t>monsterdunk</t>
        </is>
      </c>
      <c r="B470144" t="n">
        <v>1</v>
      </c>
    </row>
    <row r="470145">
      <c r="A470145" t="inlineStr">
        <is>
          <t>knaptail</t>
        </is>
      </c>
      <c r="B470145" t="n">
        <v>1</v>
      </c>
    </row>
    <row r="470146">
      <c r="A470146" t="inlineStr">
        <is>
          <t>flyer—down</t>
        </is>
      </c>
      <c r="B470146" t="n">
        <v>1</v>
      </c>
    </row>
    <row r="470147">
      <c r="A470147" t="inlineStr">
        <is>
          <t>challenges—from</t>
        </is>
      </c>
      <c r="B470147" t="n">
        <v>1</v>
      </c>
    </row>
    <row r="470148">
      <c r="A470148" t="inlineStr">
        <is>
          <t>detuelyburn</t>
        </is>
      </c>
      <c r="B470148" t="n">
        <v>1</v>
      </c>
    </row>
    <row r="470149">
      <c r="A470149" t="inlineStr">
        <is>
          <t>inside—yet</t>
        </is>
      </c>
      <c r="B470149" t="n">
        <v>1</v>
      </c>
    </row>
    <row r="470150">
      <c r="A470150" t="inlineStr">
        <is>
          <t>orjot</t>
        </is>
      </c>
      <c r="B470150" t="n">
        <v>1</v>
      </c>
    </row>
    <row r="470151">
      <c r="A470151" t="inlineStr">
        <is>
          <t>bodnka</t>
        </is>
      </c>
      <c r="B470151" t="n">
        <v>1</v>
      </c>
    </row>
    <row r="470152">
      <c r="A470152" t="inlineStr">
        <is>
          <t>samuelsen</t>
        </is>
      </c>
      <c r="B470152" t="n">
        <v>1</v>
      </c>
    </row>
    <row r="470153">
      <c r="A470153" t="inlineStr">
        <is>
          <t>paradisess</t>
        </is>
      </c>
      <c r="B470153" t="n">
        <v>1</v>
      </c>
    </row>
    <row r="470154">
      <c r="A470154" t="inlineStr">
        <is>
          <t>servoructure</t>
        </is>
      </c>
      <c r="B470154" t="n">
        <v>1</v>
      </c>
    </row>
    <row r="470155">
      <c r="A470155" t="inlineStr">
        <is>
          <t>euroabcnews</t>
        </is>
      </c>
      <c r="B470155" t="n">
        <v>1</v>
      </c>
    </row>
    <row r="470156">
      <c r="A470156" t="inlineStr">
        <is>
          <t>larwen</t>
        </is>
      </c>
      <c r="B470156" t="n">
        <v>1</v>
      </c>
    </row>
    <row r="470157">
      <c r="A470157" t="inlineStr">
        <is>
          <t>clards</t>
        </is>
      </c>
      <c r="B470157" t="n">
        <v>1</v>
      </c>
    </row>
    <row r="470158">
      <c r="A470158" t="inlineStr">
        <is>
          <t>helengen</t>
        </is>
      </c>
      <c r="B470158" t="n">
        <v>1</v>
      </c>
    </row>
    <row r="470159">
      <c r="A470159" t="inlineStr">
        <is>
          <t>middlesexs</t>
        </is>
      </c>
      <c r="B470159" t="n">
        <v>1</v>
      </c>
    </row>
    <row r="470160">
      <c r="A470160" t="inlineStr">
        <is>
          <t>knebels</t>
        </is>
      </c>
      <c r="B470160" t="n">
        <v>2</v>
      </c>
    </row>
    <row r="470161">
      <c r="A470161" t="inlineStr">
        <is>
          <t>nestoplasmic</t>
        </is>
      </c>
      <c r="B470161" t="n">
        <v>1</v>
      </c>
    </row>
    <row r="470162">
      <c r="A470162" t="inlineStr">
        <is>
          <t>whemo</t>
        </is>
      </c>
      <c r="B470162" t="n">
        <v>1</v>
      </c>
    </row>
    <row r="470163">
      <c r="A470163" t="inlineStr">
        <is>
          <t>slowroads</t>
        </is>
      </c>
      <c r="B470163" t="n">
        <v>1</v>
      </c>
    </row>
    <row r="470164">
      <c r="A470164" t="inlineStr">
        <is>
          <t>condermine</t>
        </is>
      </c>
      <c r="B470164" t="n">
        <v>1</v>
      </c>
    </row>
    <row r="470165">
      <c r="A470165" t="inlineStr">
        <is>
          <t>tjns</t>
        </is>
      </c>
      <c r="B470165" t="n">
        <v>2</v>
      </c>
    </row>
    <row r="470166">
      <c r="A470166" t="inlineStr">
        <is>
          <t>factoro</t>
        </is>
      </c>
      <c r="B470166" t="n">
        <v>1</v>
      </c>
    </row>
    <row r="470167">
      <c r="A470167" t="inlineStr">
        <is>
          <t>anolid</t>
        </is>
      </c>
      <c r="B470167" t="n">
        <v>1</v>
      </c>
    </row>
    <row r="470168">
      <c r="A470168" t="inlineStr">
        <is>
          <t>manufacters</t>
        </is>
      </c>
      <c r="B470168" t="n">
        <v>1</v>
      </c>
    </row>
    <row r="470169">
      <c r="A470169" t="inlineStr">
        <is>
          <t>pettyke</t>
        </is>
      </c>
      <c r="B470169" t="n">
        <v>1</v>
      </c>
    </row>
    <row r="470170">
      <c r="A470170" t="inlineStr">
        <is>
          <t>tattooer</t>
        </is>
      </c>
      <c r="B470170" t="n">
        <v>3</v>
      </c>
    </row>
    <row r="470171">
      <c r="A470171" t="inlineStr">
        <is>
          <t>dampenanth</t>
        </is>
      </c>
      <c r="B470171" t="n">
        <v>1</v>
      </c>
    </row>
    <row r="470172">
      <c r="A470172" t="inlineStr">
        <is>
          <t>stimion</t>
        </is>
      </c>
      <c r="B470172" t="n">
        <v>1</v>
      </c>
    </row>
    <row r="470173">
      <c r="A470173" t="inlineStr">
        <is>
          <t>haihas</t>
        </is>
      </c>
      <c r="B470173" t="n">
        <v>1</v>
      </c>
    </row>
    <row r="470174">
      <c r="A470174" t="inlineStr">
        <is>
          <t>fdalmus</t>
        </is>
      </c>
      <c r="B470174" t="n">
        <v>1</v>
      </c>
    </row>
    <row r="470175">
      <c r="A470175" t="inlineStr">
        <is>
          <t>xenarion</t>
        </is>
      </c>
      <c r="B470175" t="n">
        <v>1</v>
      </c>
    </row>
    <row r="470176">
      <c r="A470176" t="inlineStr">
        <is>
          <t>maniah</t>
        </is>
      </c>
      <c r="B470176" t="n">
        <v>1</v>
      </c>
    </row>
    <row r="470177">
      <c r="A470177" t="inlineStr">
        <is>
          <t>haoyue</t>
        </is>
      </c>
      <c r="B470177" t="n">
        <v>1</v>
      </c>
    </row>
    <row r="470178">
      <c r="A470178" t="inlineStr">
        <is>
          <t>fuckmeit</t>
        </is>
      </c>
      <c r="B470178" t="n">
        <v>1</v>
      </c>
    </row>
    <row r="470179">
      <c r="A470179" t="inlineStr">
        <is>
          <t>rajaracho</t>
        </is>
      </c>
      <c r="B470179" t="n">
        <v>1</v>
      </c>
    </row>
    <row r="470180">
      <c r="A470180" t="inlineStr">
        <is>
          <t>parsemoubty</t>
        </is>
      </c>
      <c r="B470180" t="n">
        <v>1</v>
      </c>
    </row>
    <row r="470181">
      <c r="A470181" t="inlineStr">
        <is>
          <t>itagay</t>
        </is>
      </c>
      <c r="B470181" t="n">
        <v>1</v>
      </c>
    </row>
    <row r="470182">
      <c r="A470182" t="inlineStr">
        <is>
          <t>jaublema</t>
        </is>
      </c>
      <c r="B470182" t="n">
        <v>1</v>
      </c>
    </row>
    <row r="470183">
      <c r="A470183" t="inlineStr">
        <is>
          <t>moderversosatham_is</t>
        </is>
      </c>
      <c r="B470183" t="n">
        <v>1</v>
      </c>
    </row>
    <row r="470184">
      <c r="A470184" t="inlineStr">
        <is>
          <t>pruxio</t>
        </is>
      </c>
      <c r="B470184" t="n">
        <v>1</v>
      </c>
    </row>
    <row r="470185">
      <c r="A470185" t="inlineStr">
        <is>
          <t>vjaid</t>
        </is>
      </c>
      <c r="B470185" t="n">
        <v>1</v>
      </c>
    </row>
    <row r="470186">
      <c r="A470186" t="inlineStr">
        <is>
          <t>dancesmash</t>
        </is>
      </c>
      <c r="B470186" t="n">
        <v>1</v>
      </c>
    </row>
    <row r="470187">
      <c r="A470187" t="inlineStr">
        <is>
          <t>phagine</t>
        </is>
      </c>
      <c r="B470187" t="n">
        <v>1</v>
      </c>
    </row>
    <row r="470188">
      <c r="A470188" t="inlineStr">
        <is>
          <t>decribed241</t>
        </is>
      </c>
      <c r="B470188" t="n">
        <v>1</v>
      </c>
    </row>
    <row r="470189">
      <c r="A470189" t="inlineStr">
        <is>
          <t>pgp2dhcp</t>
        </is>
      </c>
      <c r="B470189" t="n">
        <v>1</v>
      </c>
    </row>
    <row r="470190">
      <c r="A470190" t="inlineStr">
        <is>
          <t>dewnclip</t>
        </is>
      </c>
      <c r="B470190" t="n">
        <v>1</v>
      </c>
    </row>
    <row r="470191">
      <c r="A470191" t="inlineStr">
        <is>
          <t>wingfiz</t>
        </is>
      </c>
      <c r="B470191" t="n">
        <v>1</v>
      </c>
    </row>
    <row r="470192">
      <c r="A470192" t="inlineStr">
        <is>
          <t>dashioa</t>
        </is>
      </c>
      <c r="B470192" t="n">
        <v>1</v>
      </c>
    </row>
    <row r="470193">
      <c r="A470193" t="inlineStr">
        <is>
          <t>chulainen</t>
        </is>
      </c>
      <c r="B470193" t="n">
        <v>1</v>
      </c>
    </row>
    <row r="470194">
      <c r="A470194" t="inlineStr">
        <is>
          <t>charmeri</t>
        </is>
      </c>
      <c r="B470194" t="n">
        <v>1</v>
      </c>
    </row>
    <row r="470195">
      <c r="A470195" t="inlineStr">
        <is>
          <t>mariagas</t>
        </is>
      </c>
      <c r="B470195" t="n">
        <v>1</v>
      </c>
    </row>
    <row r="470196">
      <c r="A470196" t="inlineStr">
        <is>
          <t>hanaes</t>
        </is>
      </c>
      <c r="B470196" t="n">
        <v>3</v>
      </c>
    </row>
    <row r="470197">
      <c r="A470197" t="inlineStr">
        <is>
          <t>landenstein</t>
        </is>
      </c>
      <c r="B470197" t="n">
        <v>1</v>
      </c>
    </row>
    <row r="470198">
      <c r="A470198" t="inlineStr">
        <is>
          <t>chroniclesthe</t>
        </is>
      </c>
      <c r="B470198" t="n">
        <v>1</v>
      </c>
    </row>
    <row r="470199">
      <c r="A470199" t="inlineStr">
        <is>
          <t>kjembal</t>
        </is>
      </c>
      <c r="B470199" t="n">
        <v>1</v>
      </c>
    </row>
    <row r="470200">
      <c r="A470200" t="inlineStr">
        <is>
          <t>entertainty</t>
        </is>
      </c>
      <c r="B470200" t="n">
        <v>1</v>
      </c>
    </row>
    <row r="470201">
      <c r="A470201" t="inlineStr">
        <is>
          <t>kayells</t>
        </is>
      </c>
      <c r="B470201" t="n">
        <v>1</v>
      </c>
    </row>
    <row r="470202">
      <c r="A470202" t="inlineStr">
        <is>
          <t>humidhe</t>
        </is>
      </c>
      <c r="B470202" t="n">
        <v>1</v>
      </c>
    </row>
    <row r="470203">
      <c r="A470203" t="inlineStr">
        <is>
          <t>kerlinger</t>
        </is>
      </c>
      <c r="B470203" t="n">
        <v>2</v>
      </c>
    </row>
    <row r="470204">
      <c r="A470204" t="inlineStr">
        <is>
          <t>weisssthumbing</t>
        </is>
      </c>
      <c r="B470204" t="n">
        <v>1</v>
      </c>
    </row>
    <row r="470205">
      <c r="A470205" t="inlineStr">
        <is>
          <t>beindevs</t>
        </is>
      </c>
      <c r="B470205" t="n">
        <v>1</v>
      </c>
    </row>
    <row r="470206">
      <c r="A470206" t="inlineStr">
        <is>
          <t>pedersensthe</t>
        </is>
      </c>
      <c r="B470206" t="n">
        <v>1</v>
      </c>
    </row>
    <row r="470207">
      <c r="A470207" t="inlineStr">
        <is>
          <t>lostnement</t>
        </is>
      </c>
      <c r="B470207" t="n">
        <v>1</v>
      </c>
    </row>
    <row r="470208">
      <c r="A470208" t="inlineStr">
        <is>
          <t>blairsgraek</t>
        </is>
      </c>
      <c r="B470208" t="n">
        <v>1</v>
      </c>
    </row>
    <row r="470209">
      <c r="A470209" t="inlineStr">
        <is>
          <t>trapsy</t>
        </is>
      </c>
      <c r="B470209" t="n">
        <v>1</v>
      </c>
    </row>
    <row r="470210">
      <c r="A470210" t="inlineStr">
        <is>
          <t>viendniks</t>
        </is>
      </c>
      <c r="B470210" t="n">
        <v>1</v>
      </c>
    </row>
    <row r="470211">
      <c r="A470211" t="inlineStr">
        <is>
          <t>heniam</t>
        </is>
      </c>
      <c r="B470211" t="n">
        <v>1</v>
      </c>
    </row>
    <row r="470212">
      <c r="A470212" t="inlineStr">
        <is>
          <t>backermap</t>
        </is>
      </c>
      <c r="B470212" t="n">
        <v>1</v>
      </c>
    </row>
    <row r="470213">
      <c r="A470213" t="inlineStr">
        <is>
          <t>soulseeker</t>
        </is>
      </c>
      <c r="B470213" t="n">
        <v>1</v>
      </c>
    </row>
    <row r="470214">
      <c r="A470214" t="inlineStr">
        <is>
          <t>narrativeally</t>
        </is>
      </c>
      <c r="B470214" t="n">
        <v>1</v>
      </c>
    </row>
    <row r="470215">
      <c r="A470215" t="inlineStr">
        <is>
          <t>dadr</t>
        </is>
      </c>
      <c r="B470215" t="n">
        <v>1</v>
      </c>
    </row>
    <row r="470216">
      <c r="A470216" t="inlineStr">
        <is>
          <t>baekse</t>
        </is>
      </c>
      <c r="B470216" t="n">
        <v>1</v>
      </c>
    </row>
    <row r="470217">
      <c r="A470217" t="inlineStr">
        <is>
          <t>lhamloada</t>
        </is>
      </c>
      <c r="B470217" t="n">
        <v>1</v>
      </c>
    </row>
    <row r="470218">
      <c r="A470218" t="inlineStr">
        <is>
          <t>politbowser</t>
        </is>
      </c>
      <c r="B470218" t="n">
        <v>1</v>
      </c>
    </row>
    <row r="470219">
      <c r="A470219" t="inlineStr">
        <is>
          <t>devak</t>
        </is>
      </c>
      <c r="B470219" t="n">
        <v>1</v>
      </c>
    </row>
    <row r="470220">
      <c r="A470220" t="inlineStr">
        <is>
          <t>62010s</t>
        </is>
      </c>
      <c r="B470220" t="n">
        <v>1</v>
      </c>
    </row>
    <row r="470221">
      <c r="A470221" t="inlineStr">
        <is>
          <t>pos_progress</t>
        </is>
      </c>
      <c r="B470221" t="n">
        <v>1</v>
      </c>
    </row>
    <row r="470222">
      <c r="A470222" t="inlineStr">
        <is>
          <t>v_neo3d2</t>
        </is>
      </c>
      <c r="B470222" t="n">
        <v>1</v>
      </c>
    </row>
    <row r="470223">
      <c r="A470223" t="inlineStr">
        <is>
          <t>pos_property</t>
        </is>
      </c>
      <c r="B470223" t="n">
        <v>1</v>
      </c>
    </row>
    <row r="470224">
      <c r="A470224" t="inlineStr">
        <is>
          <t>sniprise</t>
        </is>
      </c>
      <c r="B470224" t="n">
        <v>1</v>
      </c>
    </row>
    <row r="470225">
      <c r="A470225" t="inlineStr">
        <is>
          <t>playfulknight114</t>
        </is>
      </c>
      <c r="B470225" t="n">
        <v>1</v>
      </c>
    </row>
    <row r="470226">
      <c r="A470226" t="inlineStr">
        <is>
          <t>bregret</t>
        </is>
      </c>
      <c r="B470226" t="n">
        <v>1</v>
      </c>
    </row>
    <row r="470227">
      <c r="A470227" t="inlineStr">
        <is>
          <t>rustyroye</t>
        </is>
      </c>
      <c r="B470227" t="n">
        <v>1</v>
      </c>
    </row>
    <row r="470228">
      <c r="A470228" t="inlineStr">
        <is>
          <t>kazpar</t>
        </is>
      </c>
      <c r="B470228" t="n">
        <v>1</v>
      </c>
    </row>
    <row r="470229">
      <c r="A470229" t="inlineStr">
        <is>
          <t>hahuhuhuh</t>
        </is>
      </c>
      <c r="B470229" t="n">
        <v>1</v>
      </c>
    </row>
    <row r="470230">
      <c r="A470230" t="inlineStr">
        <is>
          <t>nitrosyria</t>
        </is>
      </c>
      <c r="B470230" t="n">
        <v>1</v>
      </c>
    </row>
    <row r="470231">
      <c r="A470231" t="inlineStr">
        <is>
          <t>ktree3h3mmsoedy88</t>
        </is>
      </c>
      <c r="B470231" t="n">
        <v>1</v>
      </c>
    </row>
    <row r="470232">
      <c r="A470232" t="inlineStr">
        <is>
          <t>cki1clip29</t>
        </is>
      </c>
      <c r="B470232" t="n">
        <v>1</v>
      </c>
    </row>
    <row r="470233">
      <c r="A470233" t="inlineStr">
        <is>
          <t>dagasp28</t>
        </is>
      </c>
      <c r="B470233" t="n">
        <v>1</v>
      </c>
    </row>
    <row r="470234">
      <c r="A470234" t="inlineStr">
        <is>
          <t>sneaky_hunter114</t>
        </is>
      </c>
      <c r="B470234" t="n">
        <v>1</v>
      </c>
    </row>
    <row r="470235">
      <c r="A470235" t="inlineStr">
        <is>
          <t>csymphanky</t>
        </is>
      </c>
      <c r="B470235" t="n">
        <v>1</v>
      </c>
    </row>
    <row r="470236">
      <c r="A470236" t="inlineStr">
        <is>
          <t>sneaky_hunter112</t>
        </is>
      </c>
      <c r="B470236" t="n">
        <v>1</v>
      </c>
    </row>
    <row r="470237">
      <c r="A470237" t="inlineStr">
        <is>
          <t>bloodworking_killer2323</t>
        </is>
      </c>
      <c r="B470237" t="n">
        <v>1</v>
      </c>
    </row>
    <row r="470238">
      <c r="A470238" t="inlineStr">
        <is>
          <t>tytern</t>
        </is>
      </c>
      <c r="B470238" t="n">
        <v>1</v>
      </c>
    </row>
    <row r="470239">
      <c r="A470239" t="inlineStr">
        <is>
          <t>squirrel413</t>
        </is>
      </c>
      <c r="B470239" t="n">
        <v>1</v>
      </c>
    </row>
    <row r="470240">
      <c r="A470240" t="inlineStr">
        <is>
          <t>multoman</t>
        </is>
      </c>
      <c r="B470240" t="n">
        <v>1</v>
      </c>
    </row>
    <row r="470241">
      <c r="A470241" t="inlineStr">
        <is>
          <t>asteriqued</t>
        </is>
      </c>
      <c r="B470241" t="n">
        <v>1</v>
      </c>
    </row>
    <row r="470242">
      <c r="A470242" t="inlineStr">
        <is>
          <t>was hurled just</t>
        </is>
      </c>
      <c r="B470242" t="n">
        <v>1</v>
      </c>
    </row>
    <row r="470243">
      <c r="A470243" t="inlineStr">
        <is>
          <t>edubledupe</t>
        </is>
      </c>
      <c r="B470243" t="n">
        <v>1</v>
      </c>
    </row>
    <row r="470244">
      <c r="A470244" t="inlineStr">
        <is>
          <t>long‐tailed</t>
        </is>
      </c>
      <c r="B470244" t="n">
        <v>1</v>
      </c>
    </row>
    <row r="470245">
      <c r="A470245" t="inlineStr">
        <is>
          <t>synchrotronics</t>
        </is>
      </c>
      <c r="B470245" t="n">
        <v>1</v>
      </c>
    </row>
    <row r="470246">
      <c r="A470246" t="inlineStr">
        <is>
          <t>sinzmonethrocanz</t>
        </is>
      </c>
      <c r="B470246" t="n">
        <v>1</v>
      </c>
    </row>
    <row r="470247">
      <c r="A470247" t="inlineStr">
        <is>
          <t>pisw</t>
        </is>
      </c>
      <c r="B470247" t="n">
        <v>1</v>
      </c>
    </row>
    <row r="470248">
      <c r="A470248" t="inlineStr">
        <is>
          <t>fixpoint</t>
        </is>
      </c>
      <c r="B470248" t="n">
        <v>2</v>
      </c>
    </row>
    <row r="470249">
      <c r="A470249" t="inlineStr">
        <is>
          <t>degenerances</t>
        </is>
      </c>
      <c r="B470249" t="n">
        <v>1</v>
      </c>
    </row>
    <row r="470250">
      <c r="A470250" t="inlineStr">
        <is>
          <t>gorhan</t>
        </is>
      </c>
      <c r="B470250" t="n">
        <v>1</v>
      </c>
    </row>
    <row r="470251">
      <c r="A470251" t="inlineStr">
        <is>
          <t>azimuthally</t>
        </is>
      </c>
      <c r="B470251" t="n">
        <v>1</v>
      </c>
    </row>
    <row r="470252">
      <c r="A470252" t="inlineStr">
        <is>
          <t>tamrien</t>
        </is>
      </c>
      <c r="B470252" t="n">
        <v>1</v>
      </c>
    </row>
    <row r="470253">
      <c r="A470253" t="inlineStr">
        <is>
          <t>dimensional‐applied</t>
        </is>
      </c>
      <c r="B470253" t="n">
        <v>1</v>
      </c>
    </row>
    <row r="470254">
      <c r="A470254" t="inlineStr">
        <is>
          <t>httpssoc</t>
        </is>
      </c>
      <c r="B470254" t="n">
        <v>1</v>
      </c>
    </row>
    <row r="470255">
      <c r="A470255" t="inlineStr">
        <is>
          <t>2000a–alfar</t>
        </is>
      </c>
      <c r="B470255" t="n">
        <v>1</v>
      </c>
    </row>
    <row r="470256">
      <c r="A470256" t="inlineStr">
        <is>
          <t>ambobarrier</t>
        </is>
      </c>
      <c r="B470256" t="n">
        <v>1</v>
      </c>
    </row>
    <row r="470257">
      <c r="A470257" t="inlineStr">
        <is>
          <t>burnmassrockisbeauty</t>
        </is>
      </c>
      <c r="B470257" t="n">
        <v>1</v>
      </c>
    </row>
    <row r="470258">
      <c r="A470258" t="inlineStr">
        <is>
          <t>guardkeeping</t>
        </is>
      </c>
      <c r="B470258" t="n">
        <v>1</v>
      </c>
    </row>
    <row r="470259">
      <c r="A470259" t="inlineStr">
        <is>
          <t>gaggenheim</t>
        </is>
      </c>
      <c r="B470259" t="n">
        <v>2</v>
      </c>
    </row>
    <row r="470260">
      <c r="A470260" t="inlineStr">
        <is>
          <t>schuddz</t>
        </is>
      </c>
      <c r="B470260" t="n">
        <v>1</v>
      </c>
    </row>
    <row r="470261">
      <c r="A470261" t="inlineStr">
        <is>
          <t>illshell</t>
        </is>
      </c>
      <c r="B470261" t="n">
        <v>1</v>
      </c>
    </row>
    <row r="470262">
      <c r="A470262" t="inlineStr">
        <is>
          <t>rosebods</t>
        </is>
      </c>
      <c r="B470262" t="n">
        <v>1</v>
      </c>
    </row>
    <row r="470263">
      <c r="A470263" t="inlineStr">
        <is>
          <t>religious_activism</t>
        </is>
      </c>
      <c r="B470263" t="n">
        <v>1</v>
      </c>
    </row>
    <row r="470264">
      <c r="A470264" t="inlineStr">
        <is>
          <t>ysomist</t>
        </is>
      </c>
      <c r="B470264" t="n">
        <v>1</v>
      </c>
    </row>
    <row r="470265">
      <c r="A470265" t="inlineStr">
        <is>
          <t>piñohi</t>
        </is>
      </c>
      <c r="B470265" t="n">
        <v>1</v>
      </c>
    </row>
    <row r="470266">
      <c r="A470266" t="inlineStr">
        <is>
          <t>fairnessright</t>
        </is>
      </c>
      <c r="B470266" t="n">
        <v>1</v>
      </c>
    </row>
    <row r="470267">
      <c r="A470267" t="inlineStr">
        <is>
          <t>leongtheduo</t>
        </is>
      </c>
      <c r="B470267" t="n">
        <v>1</v>
      </c>
    </row>
    <row r="470268">
      <c r="A470268" t="inlineStr">
        <is>
          <t>quickt</t>
        </is>
      </c>
      <c r="B470268" t="n">
        <v>1</v>
      </c>
    </row>
    <row r="470269">
      <c r="A470269" t="inlineStr">
        <is>
          <t>xillne</t>
        </is>
      </c>
      <c r="B470269" t="n">
        <v>1</v>
      </c>
    </row>
    <row r="470270">
      <c r="A470270" t="inlineStr">
        <is>
          <t>drakesguard</t>
        </is>
      </c>
      <c r="B470270" t="n">
        <v>1</v>
      </c>
    </row>
    <row r="470271">
      <c r="A470271" t="inlineStr">
        <is>
          <t>spademahok</t>
        </is>
      </c>
      <c r="B470271" t="n">
        <v>1</v>
      </c>
    </row>
    <row r="470272">
      <c r="A470272" t="inlineStr">
        <is>
          <t>usqts</t>
        </is>
      </c>
      <c r="B470272" t="n">
        <v>1</v>
      </c>
    </row>
    <row r="470273">
      <c r="A470273" t="inlineStr">
        <is>
          <t>symondsous</t>
        </is>
      </c>
      <c r="B470273" t="n">
        <v>1</v>
      </c>
    </row>
    <row r="470274">
      <c r="A470274" t="inlineStr">
        <is>
          <t>immediatev1</t>
        </is>
      </c>
      <c r="B470274" t="n">
        <v>1</v>
      </c>
    </row>
    <row r="470275">
      <c r="A470275" t="inlineStr">
        <is>
          <t>productpagesource</t>
        </is>
      </c>
      <c r="B470275" t="n">
        <v>1</v>
      </c>
    </row>
    <row r="470276">
      <c r="A470276" t="inlineStr">
        <is>
          <t>sandarts</t>
        </is>
      </c>
      <c r="B470276" t="n">
        <v>1</v>
      </c>
    </row>
    <row r="470277">
      <c r="A470277" t="inlineStr">
        <is>
          <t>crystalquest</t>
        </is>
      </c>
      <c r="B470277" t="n">
        <v>1</v>
      </c>
    </row>
    <row r="470278">
      <c r="A470278" t="inlineStr">
        <is>
          <t>detailsof</t>
        </is>
      </c>
      <c r="B470278" t="n">
        <v>1</v>
      </c>
    </row>
    <row r="470279">
      <c r="A470279" t="inlineStr">
        <is>
          <t>mystle</t>
        </is>
      </c>
      <c r="B470279" t="n">
        <v>1</v>
      </c>
    </row>
    <row r="470280">
      <c r="A470280" t="inlineStr">
        <is>
          <t>inthejousts</t>
        </is>
      </c>
      <c r="B470280" t="n">
        <v>1</v>
      </c>
    </row>
    <row r="470281">
      <c r="A470281" t="inlineStr">
        <is>
          <t>haveadd</t>
        </is>
      </c>
      <c r="B470281" t="n">
        <v>1</v>
      </c>
    </row>
    <row r="470282">
      <c r="A470282" t="inlineStr">
        <is>
          <t>ironfistsgold</t>
        </is>
      </c>
      <c r="B470282" t="n">
        <v>1</v>
      </c>
    </row>
    <row r="470283">
      <c r="A470283" t="inlineStr">
        <is>
          <t>frustratedinsultedly</t>
        </is>
      </c>
      <c r="B470283" t="n">
        <v>1</v>
      </c>
    </row>
    <row r="470284">
      <c r="A470284" t="inlineStr">
        <is>
          <t>pushectructure</t>
        </is>
      </c>
      <c r="B470284" t="n">
        <v>1</v>
      </c>
    </row>
    <row r="470285">
      <c r="A470285" t="inlineStr">
        <is>
          <t>creatorsangel</t>
        </is>
      </c>
      <c r="B470285" t="n">
        <v>1</v>
      </c>
    </row>
    <row r="470286">
      <c r="A470286" t="inlineStr">
        <is>
          <t>crystalsquest</t>
        </is>
      </c>
      <c r="B470286" t="n">
        <v>1</v>
      </c>
    </row>
    <row r="470287">
      <c r="A470287" t="inlineStr">
        <is>
          <t>mystles</t>
        </is>
      </c>
      <c r="B470287" t="n">
        <v>1</v>
      </c>
    </row>
    <row r="470288">
      <c r="A470288" t="inlineStr">
        <is>
          <t>girlpemey</t>
        </is>
      </c>
      <c r="B470288" t="n">
        <v>1</v>
      </c>
    </row>
    <row r="470289">
      <c r="A470289" t="inlineStr">
        <is>
          <t>m_magic___ry75i_551iprime_category</t>
        </is>
      </c>
      <c r="B470289" t="n">
        <v>1</v>
      </c>
    </row>
    <row r="470290">
      <c r="A470290" t="inlineStr">
        <is>
          <t>usfinally</t>
        </is>
      </c>
      <c r="B470290" t="n">
        <v>1</v>
      </c>
    </row>
    <row r="470291">
      <c r="A470291" t="inlineStr">
        <is>
          <t>out_original_updated_locals</t>
        </is>
      </c>
      <c r="B470291" t="n">
        <v>1</v>
      </c>
    </row>
    <row r="470292">
      <c r="A470292" t="inlineStr">
        <is>
          <t>6qts</t>
        </is>
      </c>
      <c r="B470292" t="n">
        <v>1</v>
      </c>
    </row>
    <row r="470293">
      <c r="A470293" t="inlineStr">
        <is>
          <t>legioned</t>
        </is>
      </c>
      <c r="B470293" t="n">
        <v>1</v>
      </c>
    </row>
    <row r="470294">
      <c r="A470294" t="inlineStr">
        <is>
          <t>untasteurized</t>
        </is>
      </c>
      <c r="B470294" t="n">
        <v>1</v>
      </c>
    </row>
    <row r="470295">
      <c r="A470295" t="inlineStr">
        <is>
          <t>commonb</t>
        </is>
      </c>
      <c r="B470295" t="n">
        <v>1</v>
      </c>
    </row>
    <row r="470296">
      <c r="A470296" t="inlineStr">
        <is>
          <t>sparkledried</t>
        </is>
      </c>
      <c r="B470296" t="n">
        <v>1</v>
      </c>
    </row>
    <row r="470297">
      <c r="A470297" t="inlineStr">
        <is>
          <t>artsaurora</t>
        </is>
      </c>
      <c r="B470297" t="n">
        <v>1</v>
      </c>
    </row>
    <row r="470298">
      <c r="A470298" t="inlineStr">
        <is>
          <t>kaaranes</t>
        </is>
      </c>
      <c r="B470298" t="n">
        <v>1</v>
      </c>
    </row>
    <row r="470299">
      <c r="A470299" t="inlineStr">
        <is>
          <t>domedical</t>
        </is>
      </c>
      <c r="B470299" t="n">
        <v>1</v>
      </c>
    </row>
    <row r="470300">
      <c r="A470300" t="inlineStr">
        <is>
          <t>labourup6s</t>
        </is>
      </c>
      <c r="B470300" t="n">
        <v>1</v>
      </c>
    </row>
    <row r="470301">
      <c r="A470301" t="inlineStr">
        <is>
          <t>labourup1s</t>
        </is>
      </c>
      <c r="B470301" t="n">
        <v>1</v>
      </c>
    </row>
    <row r="470302">
      <c r="A470302" t="inlineStr">
        <is>
          <t>hulkerobequeensin20</t>
        </is>
      </c>
      <c r="B470302" t="n">
        <v>1</v>
      </c>
    </row>
    <row r="470303">
      <c r="A470303" t="inlineStr">
        <is>
          <t>labourup2s</t>
        </is>
      </c>
      <c r="B470303" t="n">
        <v>1</v>
      </c>
    </row>
    <row r="470304">
      <c r="A470304" t="inlineStr">
        <is>
          <t>odorternally</t>
        </is>
      </c>
      <c r="B470304" t="n">
        <v>1</v>
      </c>
    </row>
    <row r="470305">
      <c r="A470305" t="inlineStr">
        <is>
          <t>contentcolors</t>
        </is>
      </c>
      <c r="B470305" t="n">
        <v>1</v>
      </c>
    </row>
    <row r="470306">
      <c r="A470306" t="inlineStr">
        <is>
          <t>ancientist</t>
        </is>
      </c>
      <c r="B470306" t="n">
        <v>1</v>
      </c>
    </row>
    <row r="470307">
      <c r="A470307" t="inlineStr">
        <is>
          <t>labourup20laun</t>
        </is>
      </c>
      <c r="B470307" t="n">
        <v>1</v>
      </c>
    </row>
    <row r="470308">
      <c r="A470308" t="inlineStr">
        <is>
          <t>thrusttbrife</t>
        </is>
      </c>
      <c r="B470308" t="n">
        <v>1</v>
      </c>
    </row>
    <row r="470309">
      <c r="A470309" t="inlineStr">
        <is>
          <t>tbrifeconservative</t>
        </is>
      </c>
      <c r="B470309" t="n">
        <v>1</v>
      </c>
    </row>
    <row r="470310">
      <c r="A470310" t="inlineStr">
        <is>
          <t>arlyrichardsonbubba</t>
        </is>
      </c>
      <c r="B470310" t="n">
        <v>1</v>
      </c>
    </row>
    <row r="470311">
      <c r="A470311" t="inlineStr">
        <is>
          <t>gamecenters</t>
        </is>
      </c>
      <c r="B470311" t="n">
        <v>3</v>
      </c>
    </row>
    <row r="470312">
      <c r="A470312" t="inlineStr">
        <is>
          <t>crossdowns</t>
        </is>
      </c>
      <c r="B470312" t="n">
        <v>1</v>
      </c>
    </row>
    <row r="470313">
      <c r="A470313" t="inlineStr">
        <is>
          <t>gh2forget</t>
        </is>
      </c>
      <c r="B470313" t="n">
        <v>1</v>
      </c>
    </row>
    <row r="470314">
      <c r="A470314" t="inlineStr">
        <is>
          <t>selizatio</t>
        </is>
      </c>
      <c r="B470314" t="n">
        <v>1</v>
      </c>
    </row>
    <row r="470315">
      <c r="A470315" t="inlineStr">
        <is>
          <t>himotteons</t>
        </is>
      </c>
      <c r="B470315" t="n">
        <v>1</v>
      </c>
    </row>
    <row r="470316">
      <c r="A470316" t="inlineStr">
        <is>
          <t>bramé</t>
        </is>
      </c>
      <c r="B470316" t="n">
        <v>1</v>
      </c>
    </row>
    <row r="470317">
      <c r="A470317" t="inlineStr">
        <is>
          <t>mordicai</t>
        </is>
      </c>
      <c r="B470317" t="n">
        <v>1</v>
      </c>
    </row>
    <row r="470318">
      <c r="A470318" t="inlineStr">
        <is>
          <t>weekbusiness</t>
        </is>
      </c>
      <c r="B470318" t="n">
        <v>1</v>
      </c>
    </row>
    <row r="470319">
      <c r="A470319" t="inlineStr">
        <is>
          <t>addivision</t>
        </is>
      </c>
      <c r="B470319" t="n">
        <v>1</v>
      </c>
    </row>
    <row r="470320">
      <c r="A470320" t="inlineStr">
        <is>
          <t>civilizaci</t>
        </is>
      </c>
      <c r="B470320" t="n">
        <v>1</v>
      </c>
    </row>
    <row r="470321">
      <c r="A470321" t="inlineStr">
        <is>
          <t>46hpm</t>
        </is>
      </c>
      <c r="B470321" t="n">
        <v>1</v>
      </c>
    </row>
    <row r="470322">
      <c r="A470322" t="inlineStr">
        <is>
          <t>yasauri</t>
        </is>
      </c>
      <c r="B470322" t="n">
        <v>1</v>
      </c>
    </row>
    <row r="470323">
      <c r="A470323" t="inlineStr">
        <is>
          <t>phonmars</t>
        </is>
      </c>
      <c r="B470323" t="n">
        <v>1</v>
      </c>
    </row>
    <row r="470324">
      <c r="A470324" t="inlineStr">
        <is>
          <t>dumnwong</t>
        </is>
      </c>
      <c r="B470324" t="n">
        <v>1</v>
      </c>
    </row>
    <row r="470325">
      <c r="A470325" t="inlineStr">
        <is>
          <t>comusappevil</t>
        </is>
      </c>
      <c r="B470325" t="n">
        <v>1</v>
      </c>
    </row>
    <row r="470326">
      <c r="A470326" t="inlineStr">
        <is>
          <t>rlsd</t>
        </is>
      </c>
      <c r="B470326" t="n">
        <v>1</v>
      </c>
    </row>
    <row r="470327">
      <c r="A470327" t="inlineStr">
        <is>
          <t>335price</t>
        </is>
      </c>
      <c r="B470327" t="n">
        <v>1</v>
      </c>
    </row>
    <row r="470328">
      <c r="A470328" t="inlineStr">
        <is>
          <t>api120mighthasks</t>
        </is>
      </c>
      <c r="B470328" t="n">
        <v>1</v>
      </c>
    </row>
    <row r="470329">
      <c r="A470329" t="inlineStr">
        <is>
          <t>lolsureskey</t>
        </is>
      </c>
      <c r="B470329" t="n">
        <v>1</v>
      </c>
    </row>
    <row r="470330">
      <c r="A470330" t="inlineStr">
        <is>
          <t>horrend</t>
        </is>
      </c>
      <c r="B470330" t="n">
        <v>2</v>
      </c>
    </row>
    <row r="470331">
      <c r="A470331" t="inlineStr">
        <is>
          <t>influentialavppery</t>
        </is>
      </c>
      <c r="B470331" t="n">
        <v>1</v>
      </c>
    </row>
    <row r="470332">
      <c r="A470332" t="inlineStr">
        <is>
          <t>enoughupl</t>
        </is>
      </c>
      <c r="B470332" t="n">
        <v>1</v>
      </c>
    </row>
    <row r="470333">
      <c r="A470333" t="inlineStr">
        <is>
          <t>sharkid617268143</t>
        </is>
      </c>
      <c r="B470333" t="n">
        <v>1</v>
      </c>
    </row>
    <row r="470334">
      <c r="A470334" t="inlineStr">
        <is>
          <t>ignits</t>
        </is>
      </c>
      <c r="B470334" t="n">
        <v>1</v>
      </c>
    </row>
    <row r="470335">
      <c r="A470335" t="inlineStr">
        <is>
          <t>2008m</t>
        </is>
      </c>
      <c r="B470335" t="n">
        <v>1</v>
      </c>
    </row>
    <row r="470336">
      <c r="A470336" t="inlineStr">
        <is>
          <t>ipages</t>
        </is>
      </c>
      <c r="B470336" t="n">
        <v>1</v>
      </c>
    </row>
    <row r="470337">
      <c r="A470337" t="inlineStr">
        <is>
          <t>homeighbrownusers</t>
        </is>
      </c>
      <c r="B470337" t="n">
        <v>1</v>
      </c>
    </row>
    <row r="470338">
      <c r="A470338" t="inlineStr">
        <is>
          <t>txchannel</t>
        </is>
      </c>
      <c r="B470338" t="n">
        <v>1</v>
      </c>
    </row>
    <row r="470339">
      <c r="A470339" t="inlineStr">
        <is>
          <t>meterrology</t>
        </is>
      </c>
      <c r="B470339" t="n">
        <v>1</v>
      </c>
    </row>
    <row r="470340">
      <c r="A470340" t="inlineStr">
        <is>
          <t>regimeuflex</t>
        </is>
      </c>
      <c r="B470340" t="n">
        <v>1</v>
      </c>
    </row>
    <row r="470341">
      <c r="A470341" t="inlineStr">
        <is>
          <t>getlocalhost</t>
        </is>
      </c>
      <c r="B470341" t="n">
        <v>3</v>
      </c>
    </row>
    <row r="470342">
      <c r="A470342" t="inlineStr">
        <is>
          <t>protocolnegot</t>
        </is>
      </c>
      <c r="B470342" t="n">
        <v>1</v>
      </c>
    </row>
    <row r="470343">
      <c r="A470343" t="inlineStr">
        <is>
          <t>ringache</t>
        </is>
      </c>
      <c r="B470343" t="n">
        <v>1</v>
      </c>
    </row>
    <row r="470344">
      <c r="A470344" t="inlineStr">
        <is>
          <t>35rcoincode</t>
        </is>
      </c>
      <c r="B470344" t="n">
        <v>1</v>
      </c>
    </row>
    <row r="470345">
      <c r="A470345" t="inlineStr">
        <is>
          <t>esp85x</t>
        </is>
      </c>
      <c r="B470345" t="n">
        <v>1</v>
      </c>
    </row>
    <row r="470346">
      <c r="A470346" t="inlineStr">
        <is>
          <t>1bednews</t>
        </is>
      </c>
      <c r="B470346" t="n">
        <v>1</v>
      </c>
    </row>
    <row r="470347">
      <c r="A470347" t="inlineStr">
        <is>
          <t>ebgelin</t>
        </is>
      </c>
      <c r="B470347" t="n">
        <v>1</v>
      </c>
    </row>
    <row r="470348">
      <c r="A470348" t="inlineStr">
        <is>
          <t>chronotacez</t>
        </is>
      </c>
      <c r="B470348" t="n">
        <v>1</v>
      </c>
    </row>
    <row r="470349">
      <c r="A470349" t="inlineStr">
        <is>
          <t>5bhb</t>
        </is>
      </c>
      <c r="B470349" t="n">
        <v>1</v>
      </c>
    </row>
    <row r="470350">
      <c r="A470350" t="inlineStr">
        <is>
          <t>alicegameranub</t>
        </is>
      </c>
      <c r="B470350" t="n">
        <v>1</v>
      </c>
    </row>
    <row r="470351">
      <c r="A470351" t="inlineStr">
        <is>
          <t>api1080get</t>
        </is>
      </c>
      <c r="B470351" t="n">
        <v>1</v>
      </c>
    </row>
    <row r="470352">
      <c r="A470352" t="inlineStr">
        <is>
          <t>socnic</t>
        </is>
      </c>
      <c r="B470352" t="n">
        <v>1</v>
      </c>
    </row>
    <row r="470353">
      <c r="A470353" t="inlineStr">
        <is>
          <t>cryptocryptotalk</t>
        </is>
      </c>
      <c r="B470353" t="n">
        <v>1</v>
      </c>
    </row>
    <row r="470354">
      <c r="A470354" t="inlineStr">
        <is>
          <t>goldibais</t>
        </is>
      </c>
      <c r="B470354" t="n">
        <v>1</v>
      </c>
    </row>
    <row r="470355">
      <c r="A470355" t="inlineStr">
        <is>
          <t>bitcoinython</t>
        </is>
      </c>
      <c r="B470355" t="n">
        <v>1</v>
      </c>
    </row>
    <row r="470356">
      <c r="A470356" t="inlineStr">
        <is>
          <t>gardailink</t>
        </is>
      </c>
      <c r="B470356" t="n">
        <v>1</v>
      </c>
    </row>
    <row r="470357">
      <c r="A470357" t="inlineStr">
        <is>
          <t>loafor</t>
        </is>
      </c>
      <c r="B470357" t="n">
        <v>1</v>
      </c>
    </row>
    <row r="470358">
      <c r="A470358" t="inlineStr">
        <is>
          <t>smartcarry</t>
        </is>
      </c>
      <c r="B470358" t="n">
        <v>1</v>
      </c>
    </row>
    <row r="470359">
      <c r="A470359" t="inlineStr">
        <is>
          <t>hasbit</t>
        </is>
      </c>
      <c r="B470359" t="n">
        <v>1</v>
      </c>
    </row>
    <row r="470360">
      <c r="A470360" t="inlineStr">
        <is>
          <t>cursefinjerologist</t>
        </is>
      </c>
      <c r="B470360" t="n">
        <v>1</v>
      </c>
    </row>
    <row r="470361">
      <c r="A470361" t="inlineStr">
        <is>
          <t>ufolks</t>
        </is>
      </c>
      <c r="B470361" t="n">
        <v>1</v>
      </c>
    </row>
    <row r="470362">
      <c r="A470362" t="inlineStr">
        <is>
          <t>machetto</t>
        </is>
      </c>
      <c r="B470362" t="n">
        <v>1</v>
      </c>
    </row>
    <row r="470363">
      <c r="A470363" t="inlineStr">
        <is>
          <t>vhd3gg0xyy2rs</t>
        </is>
      </c>
      <c r="B470363" t="n">
        <v>1</v>
      </c>
    </row>
    <row r="470364">
      <c r="A470364" t="inlineStr">
        <is>
          <t>com2017102132</t>
        </is>
      </c>
      <c r="B470364" t="n">
        <v>1</v>
      </c>
    </row>
    <row r="470365">
      <c r="A470365" t="inlineStr">
        <is>
          <t>nr1740</t>
        </is>
      </c>
      <c r="B470365" t="n">
        <v>1</v>
      </c>
    </row>
    <row r="470366">
      <c r="A470366" t="inlineStr">
        <is>
          <t>crestboards</t>
        </is>
      </c>
      <c r="B470366" t="n">
        <v>1</v>
      </c>
    </row>
    <row r="470367">
      <c r="A470367" t="inlineStr">
        <is>
          <t>3300bits</t>
        </is>
      </c>
      <c r="B470367" t="n">
        <v>1</v>
      </c>
    </row>
    <row r="470368">
      <c r="A470368" t="inlineStr">
        <is>
          <t>witzimonger</t>
        </is>
      </c>
      <c r="B470368" t="n">
        <v>1</v>
      </c>
    </row>
    <row r="470369">
      <c r="A470369" t="inlineStr">
        <is>
          <t>comkgoldmarkuglifjobsblobmasterappssourcedownloadsblock</t>
        </is>
      </c>
      <c r="B470369" t="n">
        <v>1</v>
      </c>
    </row>
    <row r="470370">
      <c r="A470370" t="inlineStr">
        <is>
          <t>uuglifjobs</t>
        </is>
      </c>
      <c r="B470370" t="n">
        <v>1</v>
      </c>
    </row>
    <row r="470371">
      <c r="A470371" t="inlineStr">
        <is>
          <t>hasmerce20170919all</t>
        </is>
      </c>
      <c r="B470371" t="n">
        <v>1</v>
      </c>
    </row>
    <row r="470372">
      <c r="A470372" t="inlineStr">
        <is>
          <t>frittatae</t>
        </is>
      </c>
      <c r="B470372" t="n">
        <v>1</v>
      </c>
    </row>
    <row r="470373">
      <c r="A470373" t="inlineStr">
        <is>
          <t>collinsl</t>
        </is>
      </c>
      <c r="B470373" t="n">
        <v>1</v>
      </c>
    </row>
    <row r="470374">
      <c r="A470374" t="inlineStr">
        <is>
          <t>94994</t>
        </is>
      </c>
      <c r="B470374" t="n">
        <v>1</v>
      </c>
    </row>
    <row r="470375">
      <c r="A470375" t="inlineStr">
        <is>
          <t>91063</t>
        </is>
      </c>
      <c r="B470375" t="n">
        <v>1</v>
      </c>
    </row>
    <row r="470376">
      <c r="A470376" t="inlineStr">
        <is>
          <t>quattrocyl</t>
        </is>
      </c>
      <c r="B470376" t="n">
        <v>1</v>
      </c>
    </row>
    <row r="470377">
      <c r="A470377" t="inlineStr">
        <is>
          <t>11234200</t>
        </is>
      </c>
      <c r="B470377" t="n">
        <v>1</v>
      </c>
    </row>
    <row r="470378">
      <c r="A470378" t="inlineStr">
        <is>
          <t>m398</t>
        </is>
      </c>
      <c r="B470378" t="n">
        <v>1</v>
      </c>
    </row>
    <row r="470379">
      <c r="A470379" t="inlineStr">
        <is>
          <t>71117</t>
        </is>
      </c>
      <c r="B470379" t="n">
        <v>1</v>
      </c>
    </row>
    <row r="470380">
      <c r="A470380" t="inlineStr">
        <is>
          <t>9234</t>
        </is>
      </c>
      <c r="B470380" t="n">
        <v>1</v>
      </c>
    </row>
    <row r="470381">
      <c r="A470381" t="inlineStr">
        <is>
          <t>gtro</t>
        </is>
      </c>
      <c r="B470381" t="n">
        <v>1</v>
      </c>
    </row>
    <row r="470382">
      <c r="A470382" t="inlineStr">
        <is>
          <t>72862</t>
        </is>
      </c>
      <c r="B470382" t="n">
        <v>1</v>
      </c>
    </row>
    <row r="470383">
      <c r="A470383" t="inlineStr">
        <is>
          <t>conwlite</t>
        </is>
      </c>
      <c r="B470383" t="n">
        <v>1</v>
      </c>
    </row>
    <row r="470384">
      <c r="A470384" t="inlineStr">
        <is>
          <t>89872</t>
        </is>
      </c>
      <c r="B470384" t="n">
        <v>1</v>
      </c>
    </row>
    <row r="470385">
      <c r="A470385" t="inlineStr">
        <is>
          <t>89884</t>
        </is>
      </c>
      <c r="B470385" t="n">
        <v>2</v>
      </c>
    </row>
    <row r="470386">
      <c r="A470386" t="inlineStr">
        <is>
          <t>94b2e</t>
        </is>
      </c>
      <c r="B470386" t="n">
        <v>1</v>
      </c>
    </row>
    <row r="470387">
      <c r="A470387" t="inlineStr">
        <is>
          <t>maccier</t>
        </is>
      </c>
      <c r="B470387" t="n">
        <v>1</v>
      </c>
    </row>
    <row r="470388">
      <c r="A470388" t="inlineStr">
        <is>
          <t>9872</t>
        </is>
      </c>
      <c r="B470388" t="n">
        <v>1</v>
      </c>
    </row>
    <row r="470389">
      <c r="A470389" t="inlineStr">
        <is>
          <t>91059</t>
        </is>
      </c>
      <c r="B470389" t="n">
        <v>1</v>
      </c>
    </row>
    <row r="470390">
      <c r="A470390" t="inlineStr">
        <is>
          <t>audcleach</t>
        </is>
      </c>
      <c r="B470390" t="n">
        <v>1</v>
      </c>
    </row>
    <row r="470391">
      <c r="A470391" t="inlineStr">
        <is>
          <t>workord</t>
        </is>
      </c>
      <c r="B470391" t="n">
        <v>1</v>
      </c>
    </row>
    <row r="470392">
      <c r="A470392" t="inlineStr">
        <is>
          <t>9439</t>
        </is>
      </c>
      <c r="B470392" t="n">
        <v>2</v>
      </c>
    </row>
    <row r="470393">
      <c r="A470393" t="inlineStr">
        <is>
          <t>544210b85</t>
        </is>
      </c>
      <c r="B470393" t="n">
        <v>1</v>
      </c>
    </row>
    <row r="470394">
      <c r="A470394" t="inlineStr">
        <is>
          <t>dungier</t>
        </is>
      </c>
      <c r="B470394" t="n">
        <v>2</v>
      </c>
    </row>
    <row r="470395">
      <c r="A470395" t="inlineStr">
        <is>
          <t>042650</t>
        </is>
      </c>
      <c r="B470395" t="n">
        <v>1</v>
      </c>
    </row>
    <row r="470396">
      <c r="A470396" t="inlineStr">
        <is>
          <t>semispeed</t>
        </is>
      </c>
      <c r="B470396" t="n">
        <v>1</v>
      </c>
    </row>
    <row r="470397">
      <c r="A470397" t="inlineStr">
        <is>
          <t>parapingers</t>
        </is>
      </c>
      <c r="B470397" t="n">
        <v>1</v>
      </c>
    </row>
    <row r="470398">
      <c r="A470398" t="inlineStr">
        <is>
          <t>72854</t>
        </is>
      </c>
      <c r="B470398" t="n">
        <v>1</v>
      </c>
    </row>
    <row r="470399">
      <c r="A470399" t="inlineStr">
        <is>
          <t>mandezen</t>
        </is>
      </c>
      <c r="B470399" t="n">
        <v>1</v>
      </c>
    </row>
    <row r="470400">
      <c r="A470400" t="inlineStr">
        <is>
          <t>aeroborn</t>
        </is>
      </c>
      <c r="B470400" t="n">
        <v>1</v>
      </c>
    </row>
    <row r="470401">
      <c r="A470401" t="inlineStr">
        <is>
          <t>prephilted</t>
        </is>
      </c>
      <c r="B470401" t="n">
        <v>1</v>
      </c>
    </row>
    <row r="470402">
      <c r="A470402" t="inlineStr">
        <is>
          <t>c0119</t>
        </is>
      </c>
      <c r="B470402" t="n">
        <v>1</v>
      </c>
    </row>
    <row r="470403">
      <c r="A470403" t="inlineStr">
        <is>
          <t>72712</t>
        </is>
      </c>
      <c r="B470403" t="n">
        <v>2</v>
      </c>
    </row>
    <row r="470404">
      <c r="A470404" t="inlineStr">
        <is>
          <t>89820</t>
        </is>
      </c>
      <c r="B470404" t="n">
        <v>1</v>
      </c>
    </row>
    <row r="470405">
      <c r="A470405" t="inlineStr">
        <is>
          <t>85007</t>
        </is>
      </c>
      <c r="B470405" t="n">
        <v>2</v>
      </c>
    </row>
    <row r="470406">
      <c r="A470406" t="inlineStr">
        <is>
          <t>laufaigs</t>
        </is>
      </c>
      <c r="B470406" t="n">
        <v>1</v>
      </c>
    </row>
    <row r="470407">
      <c r="A470407" t="inlineStr">
        <is>
          <t>87864</t>
        </is>
      </c>
      <c r="B470407" t="n">
        <v>1</v>
      </c>
    </row>
    <row r="470408">
      <c r="A470408" t="inlineStr">
        <is>
          <t>071109</t>
        </is>
      </c>
      <c r="B470408" t="n">
        <v>1</v>
      </c>
    </row>
    <row r="470409">
      <c r="A470409" t="inlineStr">
        <is>
          <t>gt27</t>
        </is>
      </c>
      <c r="B470409" t="n">
        <v>1</v>
      </c>
    </row>
    <row r="470410">
      <c r="A470410" t="inlineStr">
        <is>
          <t>961d3</t>
        </is>
      </c>
      <c r="B470410" t="n">
        <v>1</v>
      </c>
    </row>
    <row r="470411">
      <c r="A470411" t="inlineStr">
        <is>
          <t>7303344</t>
        </is>
      </c>
      <c r="B470411" t="n">
        <v>1</v>
      </c>
    </row>
    <row r="470412">
      <c r="A470412" t="inlineStr">
        <is>
          <t>9786</t>
        </is>
      </c>
      <c r="B470412" t="n">
        <v>1</v>
      </c>
    </row>
    <row r="470413">
      <c r="A470413" t="inlineStr">
        <is>
          <t>87580</t>
        </is>
      </c>
      <c r="B470413" t="n">
        <v>1</v>
      </c>
    </row>
    <row r="470414">
      <c r="A470414" t="inlineStr">
        <is>
          <t>90192</t>
        </is>
      </c>
      <c r="B470414" t="n">
        <v>1</v>
      </c>
    </row>
    <row r="470415">
      <c r="A470415" t="inlineStr">
        <is>
          <t>baertfors</t>
        </is>
      </c>
      <c r="B470415" t="n">
        <v>1</v>
      </c>
    </row>
    <row r="470416">
      <c r="A470416" t="inlineStr">
        <is>
          <t>94b2f</t>
        </is>
      </c>
      <c r="B470416" t="n">
        <v>1</v>
      </c>
    </row>
    <row r="470417">
      <c r="A470417" t="inlineStr">
        <is>
          <t>1229200</t>
        </is>
      </c>
      <c r="B470417" t="n">
        <v>1</v>
      </c>
    </row>
    <row r="470418">
      <c r="A470418" t="inlineStr">
        <is>
          <t>961x2</t>
        </is>
      </c>
      <c r="B470418" t="n">
        <v>1</v>
      </c>
    </row>
    <row r="470419">
      <c r="A470419" t="inlineStr">
        <is>
          <t>yalekkaincasewrites</t>
        </is>
      </c>
      <c r="B470419" t="n">
        <v>1</v>
      </c>
    </row>
    <row r="470420">
      <c r="A470420" t="inlineStr">
        <is>
          <t>valirm</t>
        </is>
      </c>
      <c r="B470420" t="n">
        <v>1</v>
      </c>
    </row>
    <row r="470421">
      <c r="A470421" t="inlineStr">
        <is>
          <t>oldiman</t>
        </is>
      </c>
      <c r="B470421" t="n">
        <v>1</v>
      </c>
    </row>
    <row r="470422">
      <c r="A470422" t="inlineStr">
        <is>
          <t>deathmatrix</t>
        </is>
      </c>
      <c r="B470422" t="n">
        <v>1</v>
      </c>
    </row>
    <row r="470423">
      <c r="A470423" t="inlineStr">
        <is>
          <t>alexandroup</t>
        </is>
      </c>
      <c r="B470423" t="n">
        <v>1</v>
      </c>
    </row>
    <row r="470424">
      <c r="A470424" t="inlineStr">
        <is>
          <t>lisaki</t>
        </is>
      </c>
      <c r="B470424" t="n">
        <v>1</v>
      </c>
    </row>
    <row r="470425">
      <c r="A470425" t="inlineStr">
        <is>
          <t>biafraow</t>
        </is>
      </c>
      <c r="B470425" t="n">
        <v>1</v>
      </c>
    </row>
    <row r="470426">
      <c r="A470426" t="inlineStr">
        <is>
          <t>uncommerge</t>
        </is>
      </c>
      <c r="B470426" t="n">
        <v>1</v>
      </c>
    </row>
    <row r="470427">
      <c r="A470427" t="inlineStr">
        <is>
          <t>vmility</t>
        </is>
      </c>
      <c r="B470427" t="n">
        <v>1</v>
      </c>
    </row>
    <row r="470428">
      <c r="A470428" t="inlineStr">
        <is>
          <t>fumename</t>
        </is>
      </c>
      <c r="B470428" t="n">
        <v>1</v>
      </c>
    </row>
    <row r="470429">
      <c r="A470429" t="inlineStr">
        <is>
          <t>detictable</t>
        </is>
      </c>
      <c r="B470429" t="n">
        <v>1</v>
      </c>
    </row>
    <row r="470430">
      <c r="A470430" t="inlineStr">
        <is>
          <t>caithrey</t>
        </is>
      </c>
      <c r="B470430" t="n">
        <v>1</v>
      </c>
    </row>
    <row r="470431">
      <c r="A470431" t="inlineStr">
        <is>
          <t>toothandmore</t>
        </is>
      </c>
      <c r="B470431" t="n">
        <v>1</v>
      </c>
    </row>
    <row r="470432">
      <c r="A470432" t="inlineStr">
        <is>
          <t>blooditis</t>
        </is>
      </c>
      <c r="B470432" t="n">
        <v>1</v>
      </c>
    </row>
    <row r="470433">
      <c r="A470433" t="inlineStr">
        <is>
          <t>exxtd</t>
        </is>
      </c>
      <c r="B470433" t="n">
        <v>1</v>
      </c>
    </row>
    <row r="470434">
      <c r="A470434" t="inlineStr">
        <is>
          <t>v8grabspinner</t>
        </is>
      </c>
      <c r="B470434" t="n">
        <v>1</v>
      </c>
    </row>
    <row r="470435">
      <c r="A470435" t="inlineStr">
        <is>
          <t>canyonsmoon</t>
        </is>
      </c>
      <c r="B470435" t="n">
        <v>1</v>
      </c>
    </row>
    <row r="470436">
      <c r="A470436" t="inlineStr">
        <is>
          <t>24library—</t>
        </is>
      </c>
      <c r="B470436" t="n">
        <v>1</v>
      </c>
    </row>
    <row r="470437">
      <c r="A470437" t="inlineStr">
        <is>
          <t>consideries</t>
        </is>
      </c>
      <c r="B470437" t="n">
        <v>1</v>
      </c>
    </row>
    <row r="470438">
      <c r="A470438" t="inlineStr">
        <is>
          <t>meanwhileally</t>
        </is>
      </c>
      <c r="B470438" t="n">
        <v>1</v>
      </c>
    </row>
    <row r="470439">
      <c r="A470439" t="inlineStr">
        <is>
          <t>byxxxxozx</t>
        </is>
      </c>
      <c r="B470439" t="n">
        <v>1</v>
      </c>
    </row>
    <row r="470440">
      <c r="A470440" t="inlineStr">
        <is>
          <t>「price</t>
        </is>
      </c>
      <c r="B470440" t="n">
        <v>1</v>
      </c>
    </row>
    <row r="470441">
      <c r="A470441" t="inlineStr">
        <is>
          <t>deojese</t>
        </is>
      </c>
      <c r="B470441" t="n">
        <v>1</v>
      </c>
    </row>
    <row r="470442">
      <c r="A470442" t="inlineStr">
        <is>
          <t>subuna</t>
        </is>
      </c>
      <c r="B470442" t="n">
        <v>1</v>
      </c>
    </row>
    <row r="470443">
      <c r="A470443" t="inlineStr">
        <is>
          <t>virmans</t>
        </is>
      </c>
      <c r="B470443" t="n">
        <v>1</v>
      </c>
    </row>
    <row r="470444">
      <c r="A470444" t="inlineStr">
        <is>
          <t>thanksnow</t>
        </is>
      </c>
      <c r="B470444" t="n">
        <v>1</v>
      </c>
    </row>
    <row r="470445">
      <c r="A470445" t="inlineStr">
        <is>
          <t>kyaoku</t>
        </is>
      </c>
      <c r="B470445" t="n">
        <v>1</v>
      </c>
    </row>
    <row r="470446">
      <c r="A470446" t="inlineStr">
        <is>
          <t>xhero</t>
        </is>
      </c>
      <c r="B470446" t="n">
        <v>1</v>
      </c>
    </row>
    <row r="470447">
      <c r="A470447" t="inlineStr">
        <is>
          <t>mirandra</t>
        </is>
      </c>
      <c r="B470447" t="n">
        <v>1</v>
      </c>
    </row>
    <row r="470448">
      <c r="A470448" t="inlineStr">
        <is>
          <t>ev00</t>
        </is>
      </c>
      <c r="B470448" t="n">
        <v>1</v>
      </c>
    </row>
    <row r="470449">
      <c r="A470449" t="inlineStr">
        <is>
          <t>clûrs</t>
        </is>
      </c>
      <c r="B470449" t="n">
        <v>1</v>
      </c>
    </row>
    <row r="470450">
      <c r="A470450" t="inlineStr">
        <is>
          <t>waruun</t>
        </is>
      </c>
      <c r="B470450" t="n">
        <v>1</v>
      </c>
    </row>
    <row r="470451">
      <c r="A470451" t="inlineStr">
        <is>
          <t>kter</t>
        </is>
      </c>
      <c r="B470451" t="n">
        <v>1</v>
      </c>
    </row>
    <row r="470452">
      <c r="A470452" t="inlineStr">
        <is>
          <t>sisop</t>
        </is>
      </c>
      <c r="B470452" t="n">
        <v>1</v>
      </c>
    </row>
    <row r="470453">
      <c r="A470453" t="inlineStr">
        <is>
          <t>fujure</t>
        </is>
      </c>
      <c r="B470453" t="n">
        <v>1</v>
      </c>
    </row>
    <row r="470454">
      <c r="A470454" t="inlineStr">
        <is>
          <t>ruinsian</t>
        </is>
      </c>
      <c r="B470454" t="n">
        <v>1</v>
      </c>
    </row>
    <row r="470455">
      <c r="A470455" t="inlineStr">
        <is>
          <t>karaued</t>
        </is>
      </c>
      <c r="B470455" t="n">
        <v>1</v>
      </c>
    </row>
    <row r="470456">
      <c r="A470456" t="inlineStr">
        <is>
          <t>benedictale</t>
        </is>
      </c>
      <c r="B470456" t="n">
        <v>1</v>
      </c>
    </row>
    <row r="470457">
      <c r="A470457" t="inlineStr">
        <is>
          <t>karenjrpla</t>
        </is>
      </c>
      <c r="B470457" t="n">
        <v>1</v>
      </c>
    </row>
    <row r="470458">
      <c r="A470458" t="inlineStr">
        <is>
          <t>esterisely</t>
        </is>
      </c>
      <c r="B470458" t="n">
        <v>1</v>
      </c>
    </row>
    <row r="470459">
      <c r="A470459" t="inlineStr">
        <is>
          <t>instruments0</t>
        </is>
      </c>
      <c r="B470459" t="n">
        <v>1</v>
      </c>
    </row>
    <row r="470460">
      <c r="A470460" t="inlineStr">
        <is>
          <t>onwale</t>
        </is>
      </c>
      <c r="B470460" t="n">
        <v>1</v>
      </c>
    </row>
    <row r="470461">
      <c r="A470461" t="inlineStr">
        <is>
          <t>r224</t>
        </is>
      </c>
      <c r="B470461" t="n">
        <v>1</v>
      </c>
    </row>
    <row r="470462">
      <c r="A470462" t="inlineStr">
        <is>
          <t>lenhä</t>
        </is>
      </c>
      <c r="B470462" t="n">
        <v>1</v>
      </c>
    </row>
    <row r="470463">
      <c r="A470463" t="inlineStr">
        <is>
          <t>at12ta18</t>
        </is>
      </c>
      <c r="B470463" t="n">
        <v>1</v>
      </c>
    </row>
    <row r="470464">
      <c r="A470464" t="inlineStr">
        <is>
          <t>wildberries</t>
        </is>
      </c>
      <c r="B470464" t="n">
        <v>1</v>
      </c>
    </row>
    <row r="470465">
      <c r="A470465" t="inlineStr">
        <is>
          <t>suslig</t>
        </is>
      </c>
      <c r="B470465" t="n">
        <v>1</v>
      </c>
    </row>
    <row r="470466">
      <c r="A470466" t="inlineStr">
        <is>
          <t>tth587</t>
        </is>
      </c>
      <c r="B470466" t="n">
        <v>1</v>
      </c>
    </row>
    <row r="470467">
      <c r="A470467" t="inlineStr">
        <is>
          <t>mishf</t>
        </is>
      </c>
      <c r="B470467" t="n">
        <v>1</v>
      </c>
    </row>
    <row r="470468">
      <c r="A470468" t="inlineStr">
        <is>
          <t>vallotte</t>
        </is>
      </c>
      <c r="B470468" t="n">
        <v>1</v>
      </c>
    </row>
    <row r="470469">
      <c r="A470469" t="inlineStr">
        <is>
          <t>efiva</t>
        </is>
      </c>
      <c r="B470469" t="n">
        <v>1</v>
      </c>
    </row>
    <row r="470470">
      <c r="A470470" t="inlineStr">
        <is>
          <t>physility</t>
        </is>
      </c>
      <c r="B470470" t="n">
        <v>1</v>
      </c>
    </row>
    <row r="470471">
      <c r="A470471" t="inlineStr">
        <is>
          <t>heaarts</t>
        </is>
      </c>
      <c r="B470471" t="n">
        <v>1</v>
      </c>
    </row>
    <row r="470472">
      <c r="A470472" t="inlineStr">
        <is>
          <t>mewge</t>
        </is>
      </c>
      <c r="B470472" t="n">
        <v>1</v>
      </c>
    </row>
    <row r="470473">
      <c r="A470473" t="inlineStr">
        <is>
          <t>gosalent</t>
        </is>
      </c>
      <c r="B470473" t="n">
        <v>1</v>
      </c>
    </row>
    <row r="470474">
      <c r="A470474" t="inlineStr">
        <is>
          <t>starbuck®</t>
        </is>
      </c>
      <c r="B470474" t="n">
        <v>1</v>
      </c>
    </row>
    <row r="470475">
      <c r="A470475" t="inlineStr">
        <is>
          <t>hyperboles</t>
        </is>
      </c>
      <c r="B470475" t="n">
        <v>1</v>
      </c>
    </row>
    <row r="470476">
      <c r="A470476" t="inlineStr">
        <is>
          <t>s�ine</t>
        </is>
      </c>
      <c r="B470476" t="n">
        <v>1</v>
      </c>
    </row>
    <row r="470477">
      <c r="A470477" t="inlineStr">
        <is>
          <t>renewition</t>
        </is>
      </c>
      <c r="B470477" t="n">
        <v>1</v>
      </c>
    </row>
    <row r="470478">
      <c r="A470478" t="inlineStr">
        <is>
          <t>spagmethis</t>
        </is>
      </c>
      <c r="B470478" t="n">
        <v>1</v>
      </c>
    </row>
    <row r="470479">
      <c r="A470479" t="inlineStr">
        <is>
          <t>engledite</t>
        </is>
      </c>
      <c r="B470479" t="n">
        <v>1</v>
      </c>
    </row>
    <row r="470480">
      <c r="A470480" t="inlineStr">
        <is>
          <t>habousy</t>
        </is>
      </c>
      <c r="B470480" t="n">
        <v>1</v>
      </c>
    </row>
    <row r="470481">
      <c r="A470481" t="inlineStr">
        <is>
          <t>xynogy</t>
        </is>
      </c>
      <c r="B470481" t="n">
        <v>1</v>
      </c>
    </row>
    <row r="470482">
      <c r="A470482" t="inlineStr">
        <is>
          <t>iracings</t>
        </is>
      </c>
      <c r="B470482" t="n">
        <v>1</v>
      </c>
    </row>
    <row r="470483">
      <c r="A470483" t="inlineStr">
        <is>
          <t>bestiaau</t>
        </is>
      </c>
      <c r="B470483" t="n">
        <v>1</v>
      </c>
    </row>
    <row r="470484">
      <c r="A470484" t="inlineStr">
        <is>
          <t>attorneysbridge</t>
        </is>
      </c>
      <c r="B470484" t="n">
        <v>1</v>
      </c>
    </row>
    <row r="470485">
      <c r="A470485" t="inlineStr">
        <is>
          <t>bizia</t>
        </is>
      </c>
      <c r="B470485" t="n">
        <v>1</v>
      </c>
    </row>
    <row r="470486">
      <c r="A470486" t="inlineStr">
        <is>
          <t>kdla</t>
        </is>
      </c>
      <c r="B470486" t="n">
        <v>1</v>
      </c>
    </row>
    <row r="470487">
      <c r="A470487" t="inlineStr">
        <is>
          <t>daا</t>
        </is>
      </c>
      <c r="B470487" t="n">
        <v>1</v>
      </c>
    </row>
    <row r="470488">
      <c r="A470488" t="inlineStr">
        <is>
          <t>explainreeldel</t>
        </is>
      </c>
      <c r="B470488" t="n">
        <v>1</v>
      </c>
    </row>
    <row r="470489">
      <c r="A470489" t="inlineStr">
        <is>
          <t>missecurity</t>
        </is>
      </c>
      <c r="B470489" t="n">
        <v>1</v>
      </c>
    </row>
    <row r="470490">
      <c r="A470490" t="inlineStr">
        <is>
          <t>counteroffers</t>
        </is>
      </c>
      <c r="B470490" t="n">
        <v>1</v>
      </c>
    </row>
    <row r="470491">
      <c r="A470491" t="inlineStr">
        <is>
          <t>gepqp</t>
        </is>
      </c>
      <c r="B470491" t="n">
        <v>1</v>
      </c>
    </row>
    <row r="470492">
      <c r="A470492" t="inlineStr">
        <is>
          <t>com201403australia</t>
        </is>
      </c>
      <c r="B470492" t="n">
        <v>1</v>
      </c>
    </row>
    <row r="470493">
      <c r="A470493" t="inlineStr">
        <is>
          <t>defensivate</t>
        </is>
      </c>
      <c r="B470493" t="n">
        <v>1</v>
      </c>
    </row>
    <row r="470494">
      <c r="A470494" t="inlineStr">
        <is>
          <t>riddable</t>
        </is>
      </c>
      <c r="B470494" t="n">
        <v>1</v>
      </c>
    </row>
    <row r="470495">
      <c r="A470495" t="inlineStr">
        <is>
          <t>listmcafee</t>
        </is>
      </c>
      <c r="B470495" t="n">
        <v>1</v>
      </c>
    </row>
    <row r="470496">
      <c r="A470496" t="inlineStr">
        <is>
          <t>tannerbitners</t>
        </is>
      </c>
      <c r="B470496" t="n">
        <v>1</v>
      </c>
    </row>
    <row r="470497">
      <c r="A470497" t="inlineStr">
        <is>
          <t>piduldoodle</t>
        </is>
      </c>
      <c r="B470497" t="n">
        <v>1</v>
      </c>
    </row>
    <row r="470498">
      <c r="A470498" t="inlineStr">
        <is>
          <t>hakulin</t>
        </is>
      </c>
      <c r="B470498" t="n">
        <v>1</v>
      </c>
    </row>
    <row r="470499">
      <c r="A470499" t="inlineStr">
        <is>
          <t>tryerfer</t>
        </is>
      </c>
      <c r="B470499" t="n">
        <v>1</v>
      </c>
    </row>
    <row r="470500">
      <c r="A470500" t="inlineStr">
        <is>
          <t>clearcoted</t>
        </is>
      </c>
      <c r="B470500" t="n">
        <v>1</v>
      </c>
    </row>
    <row r="470501">
      <c r="A470501" t="inlineStr">
        <is>
          <t>uifcid_694</t>
        </is>
      </c>
      <c r="B470501" t="n">
        <v>1</v>
      </c>
    </row>
    <row r="470502">
      <c r="A470502" t="inlineStr">
        <is>
          <t>shitreqwho</t>
        </is>
      </c>
      <c r="B470502" t="n">
        <v>1</v>
      </c>
    </row>
    <row r="470503">
      <c r="A470503" t="inlineStr">
        <is>
          <t>sortaangothing</t>
        </is>
      </c>
      <c r="B470503" t="n">
        <v>1</v>
      </c>
    </row>
    <row r="470504">
      <c r="A470504" t="inlineStr">
        <is>
          <t>sheidis</t>
        </is>
      </c>
      <c r="B470504" t="n">
        <v>1</v>
      </c>
    </row>
    <row r="470505">
      <c r="A470505" t="inlineStr">
        <is>
          <t>theyinterface</t>
        </is>
      </c>
      <c r="B470505" t="n">
        <v>1</v>
      </c>
    </row>
    <row r="470506">
      <c r="A470506" t="inlineStr">
        <is>
          <t>reqwho</t>
        </is>
      </c>
      <c r="B470506" t="n">
        <v>1</v>
      </c>
    </row>
    <row r="470507">
      <c r="A470507" t="inlineStr">
        <is>
          <t>santonyate</t>
        </is>
      </c>
      <c r="B470507" t="n">
        <v>1</v>
      </c>
    </row>
    <row r="470508">
      <c r="A470508" t="inlineStr">
        <is>
          <t>lynchheq</t>
        </is>
      </c>
      <c r="B470508" t="n">
        <v>1</v>
      </c>
    </row>
    <row r="470509">
      <c r="A470509" t="inlineStr">
        <is>
          <t>itping</t>
        </is>
      </c>
      <c r="B470509" t="n">
        <v>1</v>
      </c>
    </row>
    <row r="470510">
      <c r="A470510" t="inlineStr">
        <is>
          <t>bffk</t>
        </is>
      </c>
      <c r="B470510" t="n">
        <v>1</v>
      </c>
    </row>
    <row r="470511">
      <c r="A470511" t="inlineStr">
        <is>
          <t>wcst</t>
        </is>
      </c>
      <c r="B470511" t="n">
        <v>1</v>
      </c>
    </row>
    <row r="470512">
      <c r="A470512" t="inlineStr">
        <is>
          <t>mortalityherent</t>
        </is>
      </c>
      <c r="B470512" t="n">
        <v>1</v>
      </c>
    </row>
    <row r="470513">
      <c r="A470513" t="inlineStr">
        <is>
          <t>kb·</t>
        </is>
      </c>
      <c r="B470513" t="n">
        <v>1</v>
      </c>
    </row>
    <row r="470514">
      <c r="A470514" t="inlineStr">
        <is>
          <t>chamchuk</t>
        </is>
      </c>
      <c r="B470514" t="n">
        <v>1</v>
      </c>
    </row>
    <row r="470515">
      <c r="A470515" t="inlineStr">
        <is>
          <t>femalesometimes</t>
        </is>
      </c>
      <c r="B470515" t="n">
        <v>1</v>
      </c>
    </row>
    <row r="470516">
      <c r="A470516" t="inlineStr">
        <is>
          <t>cincess</t>
        </is>
      </c>
      <c r="B470516" t="n">
        <v>1</v>
      </c>
    </row>
    <row r="470517">
      <c r="A470517" t="inlineStr">
        <is>
          <t>bluelani</t>
        </is>
      </c>
      <c r="B470517" t="n">
        <v>1</v>
      </c>
    </row>
    <row r="470518">
      <c r="A470518" t="inlineStr">
        <is>
          <t>otohme</t>
        </is>
      </c>
      <c r="B470518" t="n">
        <v>1</v>
      </c>
    </row>
    <row r="470519">
      <c r="A470519" t="inlineStr">
        <is>
          <t>sepsives</t>
        </is>
      </c>
      <c r="B470519" t="n">
        <v>1</v>
      </c>
    </row>
    <row r="470520">
      <c r="A470520" t="inlineStr">
        <is>
          <t>skyscreen</t>
        </is>
      </c>
      <c r="B470520" t="n">
        <v>1</v>
      </c>
    </row>
    <row r="470521">
      <c r="A470521" t="inlineStr">
        <is>
          <t>blewfree</t>
        </is>
      </c>
      <c r="B470521" t="n">
        <v>1</v>
      </c>
    </row>
    <row r="470522">
      <c r="A470522" t="inlineStr">
        <is>
          <t>somethingymariners</t>
        </is>
      </c>
      <c r="B470522" t="n">
        <v>1</v>
      </c>
    </row>
    <row r="470523">
      <c r="A470523" t="inlineStr">
        <is>
          <t>residents–</t>
        </is>
      </c>
      <c r="B470523" t="n">
        <v>1</v>
      </c>
    </row>
    <row r="470524">
      <c r="A470524" t="inlineStr">
        <is>
          <t>toursthe</t>
        </is>
      </c>
      <c r="B470524" t="n">
        <v>1</v>
      </c>
    </row>
    <row r="470525">
      <c r="A470525" t="inlineStr">
        <is>
          <t>eisfherbrook</t>
        </is>
      </c>
      <c r="B470525" t="n">
        <v>1</v>
      </c>
    </row>
    <row r="470526">
      <c r="A470526" t="inlineStr">
        <is>
          <t>day—literally</t>
        </is>
      </c>
      <c r="B470526" t="n">
        <v>1</v>
      </c>
    </row>
    <row r="470527">
      <c r="A470527" t="inlineStr">
        <is>
          <t>street—to</t>
        </is>
      </c>
      <c r="B470527" t="n">
        <v>2</v>
      </c>
    </row>
    <row r="470528">
      <c r="A470528" t="inlineStr">
        <is>
          <t>chinatown—arking</t>
        </is>
      </c>
      <c r="B470528" t="n">
        <v>1</v>
      </c>
    </row>
    <row r="470529">
      <c r="A470529" t="inlineStr">
        <is>
          <t>frualles</t>
        </is>
      </c>
      <c r="B470529" t="n">
        <v>1</v>
      </c>
    </row>
    <row r="470530">
      <c r="A470530" t="inlineStr">
        <is>
          <t>nemputvwarten</t>
        </is>
      </c>
      <c r="B470530" t="n">
        <v>1</v>
      </c>
    </row>
    <row r="470531">
      <c r="A470531" t="inlineStr">
        <is>
          <t>partyxingle</t>
        </is>
      </c>
      <c r="B470531" t="n">
        <v>1</v>
      </c>
    </row>
    <row r="470532">
      <c r="A470532" t="inlineStr">
        <is>
          <t>niklian</t>
        </is>
      </c>
      <c r="B470532" t="n">
        <v>1</v>
      </c>
    </row>
    <row r="470533">
      <c r="A470533" t="inlineStr">
        <is>
          <t>hodrio</t>
        </is>
      </c>
      <c r="B470533" t="n">
        <v>1</v>
      </c>
    </row>
    <row r="470534">
      <c r="A470534" t="inlineStr">
        <is>
          <t>sydelius</t>
        </is>
      </c>
      <c r="B470534" t="n">
        <v>1</v>
      </c>
    </row>
    <row r="470535">
      <c r="A470535" t="inlineStr">
        <is>
          <t>seacherium</t>
        </is>
      </c>
      <c r="B470535" t="n">
        <v>1</v>
      </c>
    </row>
    <row r="470536">
      <c r="A470536" t="inlineStr">
        <is>
          <t>angkoruba</t>
        </is>
      </c>
      <c r="B470536" t="n">
        <v>1</v>
      </c>
    </row>
    <row r="470537">
      <c r="A470537" t="inlineStr">
        <is>
          <t>izkelje</t>
        </is>
      </c>
      <c r="B470537" t="n">
        <v>1</v>
      </c>
    </row>
    <row r="470538">
      <c r="A470538" t="inlineStr">
        <is>
          <t>heisenheim</t>
        </is>
      </c>
      <c r="B470538" t="n">
        <v>1</v>
      </c>
    </row>
    <row r="470539">
      <c r="A470539" t="inlineStr">
        <is>
          <t>gamagien</t>
        </is>
      </c>
      <c r="B470539" t="n">
        <v>1</v>
      </c>
    </row>
    <row r="470540">
      <c r="A470540" t="inlineStr">
        <is>
          <t>drystrider</t>
        </is>
      </c>
      <c r="B470540" t="n">
        <v>1</v>
      </c>
    </row>
    <row r="470541">
      <c r="A470541" t="inlineStr">
        <is>
          <t>gamesino</t>
        </is>
      </c>
      <c r="B470541" t="n">
        <v>1</v>
      </c>
    </row>
    <row r="470542">
      <c r="A470542" t="inlineStr">
        <is>
          <t>jpbloggame</t>
        </is>
      </c>
      <c r="B470542" t="n">
        <v>1</v>
      </c>
    </row>
    <row r="470543">
      <c r="A470543" t="inlineStr">
        <is>
          <t>martii</t>
        </is>
      </c>
      <c r="B470543" t="n">
        <v>1</v>
      </c>
    </row>
    <row r="470544">
      <c r="A470544" t="inlineStr">
        <is>
          <t>stallburnes</t>
        </is>
      </c>
      <c r="B470544" t="n">
        <v>1</v>
      </c>
    </row>
    <row r="470545">
      <c r="A470545" t="inlineStr">
        <is>
          <t>snowscapes</t>
        </is>
      </c>
      <c r="B470545" t="n">
        <v>1</v>
      </c>
    </row>
    <row r="470546">
      <c r="A470546" t="inlineStr">
        <is>
          <t>honeytrip</t>
        </is>
      </c>
      <c r="B470546" t="n">
        <v>1</v>
      </c>
    </row>
    <row r="470547">
      <c r="A470547" t="inlineStr">
        <is>
          <t>flavourbrite</t>
        </is>
      </c>
      <c r="B470547" t="n">
        <v>1</v>
      </c>
    </row>
    <row r="470548">
      <c r="A470548" t="inlineStr">
        <is>
          <t>veidi</t>
        </is>
      </c>
      <c r="B470548" t="n">
        <v>1</v>
      </c>
    </row>
    <row r="470549">
      <c r="A470549" t="inlineStr">
        <is>
          <t>izapunomics</t>
        </is>
      </c>
      <c r="B470549" t="n">
        <v>1</v>
      </c>
    </row>
    <row r="470550">
      <c r="A470550" t="inlineStr">
        <is>
          <t>sayam</t>
        </is>
      </c>
      <c r="B470550" t="n">
        <v>1</v>
      </c>
    </row>
    <row r="470551">
      <c r="A470551" t="inlineStr">
        <is>
          <t>busyouk</t>
        </is>
      </c>
      <c r="B470551" t="n">
        <v>1</v>
      </c>
    </row>
    <row r="470552">
      <c r="A470552" t="inlineStr">
        <is>
          <t>jongahung</t>
        </is>
      </c>
      <c r="B470552" t="n">
        <v>1</v>
      </c>
    </row>
    <row r="470553">
      <c r="A470553" t="inlineStr">
        <is>
          <t>100ha</t>
        </is>
      </c>
      <c r="B470553" t="n">
        <v>1</v>
      </c>
    </row>
    <row r="470554">
      <c r="A470554" t="inlineStr">
        <is>
          <t>curveg</t>
        </is>
      </c>
      <c r="B470554" t="n">
        <v>1</v>
      </c>
    </row>
    <row r="470555">
      <c r="A470555" t="inlineStr">
        <is>
          <t>mrmedrin</t>
        </is>
      </c>
      <c r="B470555" t="n">
        <v>1</v>
      </c>
    </row>
    <row r="470556">
      <c r="A470556" t="inlineStr">
        <is>
          <t>tinzo</t>
        </is>
      </c>
      <c r="B470556" t="n">
        <v>1</v>
      </c>
    </row>
    <row r="470557">
      <c r="A470557" t="inlineStr">
        <is>
          <t>freewaylanes</t>
        </is>
      </c>
      <c r="B470557" t="n">
        <v>1</v>
      </c>
    </row>
    <row r="470558">
      <c r="A470558" t="inlineStr">
        <is>
          <t>2581m</t>
        </is>
      </c>
      <c r="B470558" t="n">
        <v>1</v>
      </c>
    </row>
    <row r="470559">
      <c r="A470559" t="inlineStr">
        <is>
          <t>saptore</t>
        </is>
      </c>
      <c r="B470559" t="n">
        <v>1</v>
      </c>
    </row>
    <row r="470560">
      <c r="A470560" t="inlineStr">
        <is>
          <t>hniever</t>
        </is>
      </c>
      <c r="B470560" t="n">
        <v>1</v>
      </c>
    </row>
    <row r="470561">
      <c r="A470561" t="inlineStr">
        <is>
          <t>vanceypundit</t>
        </is>
      </c>
      <c r="B470561" t="n">
        <v>1</v>
      </c>
    </row>
    <row r="470562">
      <c r="A470562" t="inlineStr">
        <is>
          <t>likeiny</t>
        </is>
      </c>
      <c r="B470562" t="n">
        <v>1</v>
      </c>
    </row>
    <row r="470563">
      <c r="A470563" t="inlineStr">
        <is>
          <t>nomorts</t>
        </is>
      </c>
      <c r="B470563" t="n">
        <v>1</v>
      </c>
    </row>
    <row r="470564">
      <c r="A470564" t="inlineStr">
        <is>
          <t>backtales</t>
        </is>
      </c>
      <c r="B470564" t="n">
        <v>1</v>
      </c>
    </row>
    <row r="470565">
      <c r="A470565" t="inlineStr">
        <is>
          <t>jbbold</t>
        </is>
      </c>
      <c r="B470565" t="n">
        <v>1</v>
      </c>
    </row>
    <row r="470566">
      <c r="A470566" t="inlineStr">
        <is>
          <t>ganþwhat</t>
        </is>
      </c>
      <c r="B470566" t="n">
        <v>1</v>
      </c>
    </row>
    <row r="470567">
      <c r="A470567" t="inlineStr">
        <is>
          <t>mithoon</t>
        </is>
      </c>
      <c r="B470567" t="n">
        <v>1</v>
      </c>
    </row>
    <row r="470568">
      <c r="A470568" t="inlineStr">
        <is>
          <t>old_badman</t>
        </is>
      </c>
      <c r="B470568" t="n">
        <v>1</v>
      </c>
    </row>
    <row r="470569">
      <c r="A470569" t="inlineStr">
        <is>
          <t>säatt</t>
        </is>
      </c>
      <c r="B470569" t="n">
        <v>1</v>
      </c>
    </row>
    <row r="470570">
      <c r="A470570" t="inlineStr">
        <is>
          <t>postplooked</t>
        </is>
      </c>
      <c r="B470570" t="n">
        <v>1</v>
      </c>
    </row>
    <row r="470571">
      <c r="A470571" t="inlineStr">
        <is>
          <t>dadaos</t>
        </is>
      </c>
      <c r="B470571" t="n">
        <v>1</v>
      </c>
    </row>
    <row r="470572">
      <c r="A470572" t="inlineStr">
        <is>
          <t>tinklapens</t>
        </is>
      </c>
      <c r="B470572" t="n">
        <v>1</v>
      </c>
    </row>
    <row r="470573">
      <c r="A470573" t="inlineStr">
        <is>
          <t>pudges</t>
        </is>
      </c>
      <c r="B470573" t="n">
        <v>2</v>
      </c>
    </row>
    <row r="470574">
      <c r="A470574" t="inlineStr">
        <is>
          <t>instmailartgmail</t>
        </is>
      </c>
      <c r="B470574" t="n">
        <v>1</v>
      </c>
    </row>
    <row r="470575">
      <c r="A470575" t="inlineStr">
        <is>
          <t>block01</t>
        </is>
      </c>
      <c r="B470575" t="n">
        <v>1</v>
      </c>
    </row>
    <row r="470576">
      <c r="A470576" t="inlineStr">
        <is>
          <t>caramatzo</t>
        </is>
      </c>
      <c r="B470576" t="n">
        <v>1</v>
      </c>
    </row>
    <row r="470577">
      <c r="A470577" t="inlineStr">
        <is>
          <t>heal\\</t>
        </is>
      </c>
      <c r="B470577" t="n">
        <v>1</v>
      </c>
    </row>
    <row r="470578">
      <c r="A470578" t="inlineStr">
        <is>
          <t>guniest</t>
        </is>
      </c>
      <c r="B470578" t="n">
        <v>1</v>
      </c>
    </row>
    <row r="470579">
      <c r="A470579" t="inlineStr">
        <is>
          <t>evode</t>
        </is>
      </c>
      <c r="B470579" t="n">
        <v>1</v>
      </c>
    </row>
    <row r="470580">
      <c r="A470580" t="inlineStr">
        <is>
          <t>onetything</t>
        </is>
      </c>
      <c r="B470580" t="n">
        <v>1</v>
      </c>
    </row>
    <row r="470581">
      <c r="A470581" t="inlineStr">
        <is>
          <t>nooooooooooooooooooooooooooooooooo</t>
        </is>
      </c>
      <c r="B470581" t="n">
        <v>1</v>
      </c>
    </row>
    <row r="470582">
      <c r="A470582" t="inlineStr">
        <is>
          <t>highforce</t>
        </is>
      </c>
      <c r="B470582" t="n">
        <v>1</v>
      </c>
    </row>
    <row r="470583">
      <c r="A470583" t="inlineStr">
        <is>
          <t>budstumbland</t>
        </is>
      </c>
      <c r="B470583" t="n">
        <v>1</v>
      </c>
    </row>
    <row r="470584">
      <c r="A470584" t="inlineStr">
        <is>
          <t>fricts</t>
        </is>
      </c>
      <c r="B470584" t="n">
        <v>1</v>
      </c>
    </row>
    <row r="470585">
      <c r="A470585" t="inlineStr">
        <is>
          <t>jaase</t>
        </is>
      </c>
      <c r="B470585" t="n">
        <v>1</v>
      </c>
    </row>
    <row r="470586">
      <c r="A470586" t="inlineStr">
        <is>
          <t>articcpush</t>
        </is>
      </c>
      <c r="B470586" t="n">
        <v>1</v>
      </c>
    </row>
    <row r="470587">
      <c r="A470587" t="inlineStr">
        <is>
          <t>shekonrine</t>
        </is>
      </c>
      <c r="B470587" t="n">
        <v>1</v>
      </c>
    </row>
    <row r="470588">
      <c r="A470588" t="inlineStr">
        <is>
          <t>murray680x4d6dd996</t>
        </is>
      </c>
      <c r="B470588" t="n">
        <v>1</v>
      </c>
    </row>
    <row r="470589">
      <c r="A470589" t="inlineStr">
        <is>
          <t>🐝🐝🐝</t>
        </is>
      </c>
      <c r="B470589" t="n">
        <v>1</v>
      </c>
    </row>
    <row r="470590">
      <c r="A470590" t="inlineStr">
        <is>
          <t>kimreese79</t>
        </is>
      </c>
      <c r="B470590" t="n">
        <v>1</v>
      </c>
    </row>
    <row r="470591">
      <c r="A470591" t="inlineStr">
        <is>
          <t>amotb</t>
        </is>
      </c>
      <c r="B470591" t="n">
        <v>1</v>
      </c>
    </row>
    <row r="470592">
      <c r="A470592" t="inlineStr">
        <is>
          <t>coms3bdwysgq7x</t>
        </is>
      </c>
      <c r="B470592" t="n">
        <v>1</v>
      </c>
    </row>
    <row r="470593">
      <c r="A470593" t="inlineStr">
        <is>
          <t>vryland</t>
        </is>
      </c>
      <c r="B470593" t="n">
        <v>1</v>
      </c>
    </row>
    <row r="470594">
      <c r="A470594" t="inlineStr">
        <is>
          <t>13500750</t>
        </is>
      </c>
      <c r="B470594" t="n">
        <v>1</v>
      </c>
    </row>
    <row r="470595">
      <c r="A470595" t="inlineStr">
        <is>
          <t>1349224830</t>
        </is>
      </c>
      <c r="B470595" t="n">
        <v>1</v>
      </c>
    </row>
    <row r="470596">
      <c r="A470596" t="inlineStr">
        <is>
          <t>13497169</t>
        </is>
      </c>
      <c r="B470596" t="n">
        <v>1</v>
      </c>
    </row>
    <row r="470597">
      <c r="A470597" t="inlineStr">
        <is>
          <t>cayster39</t>
        </is>
      </c>
      <c r="B470597" t="n">
        <v>1</v>
      </c>
    </row>
    <row r="470598">
      <c r="A470598" t="inlineStr">
        <is>
          <t>combjqzpdrffc</t>
        </is>
      </c>
      <c r="B470598" t="n">
        <v>1</v>
      </c>
    </row>
    <row r="470599">
      <c r="A470599" t="inlineStr">
        <is>
          <t>»james</t>
        </is>
      </c>
      <c r="B470599" t="n">
        <v>1</v>
      </c>
    </row>
    <row r="470600">
      <c r="A470600" t="inlineStr">
        <is>
          <t>comarticle3145759</t>
        </is>
      </c>
      <c r="B470600" t="n">
        <v>1</v>
      </c>
    </row>
    <row r="470601">
      <c r="A470601" t="inlineStr">
        <is>
          <t>wjky</t>
        </is>
      </c>
      <c r="B470601" t="n">
        <v>1</v>
      </c>
    </row>
    <row r="470602">
      <c r="A470602" t="inlineStr">
        <is>
          <t>leashsixteen</t>
        </is>
      </c>
      <c r="B470602" t="n">
        <v>1</v>
      </c>
    </row>
    <row r="470603">
      <c r="A470603" t="inlineStr">
        <is>
          <t>hissecretgift</t>
        </is>
      </c>
      <c r="B470603" t="n">
        <v>1</v>
      </c>
    </row>
    <row r="470604">
      <c r="A470604" t="inlineStr">
        <is>
          <t>dioceseofynssiek</t>
        </is>
      </c>
      <c r="B470604" t="n">
        <v>1</v>
      </c>
    </row>
    <row r="470605">
      <c r="A470605" t="inlineStr">
        <is>
          <t>comley2ywxogvc</t>
        </is>
      </c>
      <c r="B470605" t="n">
        <v>1</v>
      </c>
    </row>
    <row r="470606">
      <c r="A470606" t="inlineStr">
        <is>
          <t>deadowest4thenigverse</t>
        </is>
      </c>
      <c r="B470606" t="n">
        <v>1</v>
      </c>
    </row>
    <row r="470607">
      <c r="A470607" t="inlineStr">
        <is>
          <t>lesvoli</t>
        </is>
      </c>
      <c r="B470607" t="n">
        <v>1</v>
      </c>
    </row>
    <row r="470608">
      <c r="A470608" t="inlineStr">
        <is>
          <t>13493932</t>
        </is>
      </c>
      <c r="B470608" t="n">
        <v>1</v>
      </c>
    </row>
    <row r="470609">
      <c r="A470609" t="inlineStr">
        <is>
          <t>kezter</t>
        </is>
      </c>
      <c r="B470609" t="n">
        <v>1</v>
      </c>
    </row>
    <row r="470610">
      <c r="A470610" t="inlineStr">
        <is>
          <t>laureller</t>
        </is>
      </c>
      <c r="B470610" t="n">
        <v>1</v>
      </c>
    </row>
    <row r="470611">
      <c r="A470611" t="inlineStr">
        <is>
          <t>lazzaratto</t>
        </is>
      </c>
      <c r="B470611" t="n">
        <v>1</v>
      </c>
    </row>
    <row r="470612">
      <c r="A470612" t="inlineStr">
        <is>
          <t>kölnte1</t>
        </is>
      </c>
      <c r="B470612" t="n">
        <v>1</v>
      </c>
    </row>
    <row r="470613">
      <c r="A470613" t="inlineStr">
        <is>
          <t>lannsairen</t>
        </is>
      </c>
      <c r="B470613" t="n">
        <v>1</v>
      </c>
    </row>
    <row r="470614">
      <c r="A470614" t="inlineStr">
        <is>
          <t>euroviken</t>
        </is>
      </c>
      <c r="B470614" t="n">
        <v>1</v>
      </c>
    </row>
    <row r="470615">
      <c r="A470615" t="inlineStr">
        <is>
          <t>marieje_vicente</t>
        </is>
      </c>
      <c r="B470615" t="n">
        <v>1</v>
      </c>
    </row>
    <row r="470616">
      <c r="A470616" t="inlineStr">
        <is>
          <t>elpaisco</t>
        </is>
      </c>
      <c r="B470616" t="n">
        <v>1</v>
      </c>
    </row>
    <row r="470617">
      <c r="A470617" t="inlineStr">
        <is>
          <t>poesel</t>
        </is>
      </c>
      <c r="B470617" t="n">
        <v>1</v>
      </c>
    </row>
    <row r="470618">
      <c r="A470618" t="inlineStr">
        <is>
          <t>internazionaleg39</t>
        </is>
      </c>
      <c r="B470618" t="n">
        <v>1</v>
      </c>
    </row>
    <row r="470619">
      <c r="A470619" t="inlineStr">
        <is>
          <t>eg3bankhaxe</t>
        </is>
      </c>
      <c r="B470619" t="n">
        <v>1</v>
      </c>
    </row>
    <row r="470620">
      <c r="A470620" t="inlineStr">
        <is>
          <t>creatt</t>
        </is>
      </c>
      <c r="B470620" t="n">
        <v>1</v>
      </c>
    </row>
    <row r="470621">
      <c r="A470621" t="inlineStr">
        <is>
          <t>sceptrey</t>
        </is>
      </c>
      <c r="B470621" t="n">
        <v>1</v>
      </c>
    </row>
    <row r="470622">
      <c r="A470622" t="inlineStr">
        <is>
          <t>musörk</t>
        </is>
      </c>
      <c r="B470622" t="n">
        <v>1</v>
      </c>
    </row>
    <row r="470623">
      <c r="A470623" t="inlineStr">
        <is>
          <t>ebeid</t>
        </is>
      </c>
      <c r="B470623" t="n">
        <v>1</v>
      </c>
    </row>
    <row r="470624">
      <c r="A470624" t="inlineStr">
        <is>
          <t>ngotti</t>
        </is>
      </c>
      <c r="B470624" t="n">
        <v>1</v>
      </c>
    </row>
    <row r="470625">
      <c r="A470625" t="inlineStr">
        <is>
          <t>arsenalg62</t>
        </is>
      </c>
      <c r="B470625" t="n">
        <v>1</v>
      </c>
    </row>
    <row r="470626">
      <c r="A470626" t="inlineStr">
        <is>
          <t>gxs64</t>
        </is>
      </c>
      <c r="B470626" t="n">
        <v>1</v>
      </c>
    </row>
    <row r="470627">
      <c r="A470627" t="inlineStr">
        <is>
          <t>neymaryy05</t>
        </is>
      </c>
      <c r="B470627" t="n">
        <v>1</v>
      </c>
    </row>
    <row r="470628">
      <c r="A470628" t="inlineStr">
        <is>
          <t>ruslanazi</t>
        </is>
      </c>
      <c r="B470628" t="n">
        <v>1</v>
      </c>
    </row>
    <row r="470629">
      <c r="A470629" t="inlineStr">
        <is>
          <t>ciellog34</t>
        </is>
      </c>
      <c r="B470629" t="n">
        <v>1</v>
      </c>
    </row>
    <row r="470630">
      <c r="A470630" t="inlineStr">
        <is>
          <t>transferkit</t>
        </is>
      </c>
      <c r="B470630" t="n">
        <v>1</v>
      </c>
    </row>
    <row r="470631">
      <c r="A470631" t="inlineStr">
        <is>
          <t>shaybrownsplur122</t>
        </is>
      </c>
      <c r="B470631" t="n">
        <v>1</v>
      </c>
    </row>
    <row r="470632">
      <c r="A470632" t="inlineStr">
        <is>
          <t>jerryliberati</t>
        </is>
      </c>
      <c r="B470632" t="n">
        <v>1</v>
      </c>
    </row>
    <row r="470633">
      <c r="A470633" t="inlineStr">
        <is>
          <t>apportadores</t>
        </is>
      </c>
      <c r="B470633" t="n">
        <v>1</v>
      </c>
    </row>
    <row r="470634">
      <c r="A470634" t="inlineStr">
        <is>
          <t>walesn34</t>
        </is>
      </c>
      <c r="B470634" t="n">
        <v>1</v>
      </c>
    </row>
    <row r="470635">
      <c r="A470635" t="inlineStr">
        <is>
          <t>abazzu</t>
        </is>
      </c>
      <c r="B470635" t="n">
        <v>1</v>
      </c>
    </row>
    <row r="470636">
      <c r="A470636" t="inlineStr">
        <is>
          <t>omgj</t>
        </is>
      </c>
      <c r="B470636" t="n">
        <v>1</v>
      </c>
    </row>
    <row r="470637">
      <c r="A470637" t="inlineStr">
        <is>
          <t>genesisbetwick</t>
        </is>
      </c>
      <c r="B470637" t="n">
        <v>1</v>
      </c>
    </row>
    <row r="470638">
      <c r="A470638" t="inlineStr">
        <is>
          <t>recgmot</t>
        </is>
      </c>
      <c r="B470638" t="n">
        <v>1</v>
      </c>
    </row>
    <row r="470639">
      <c r="A470639" t="inlineStr">
        <is>
          <t>suavere</t>
        </is>
      </c>
      <c r="B470639" t="n">
        <v>1</v>
      </c>
    </row>
    <row r="470640">
      <c r="A470640" t="inlineStr">
        <is>
          <t>ofcho</t>
        </is>
      </c>
      <c r="B470640" t="n">
        <v>1</v>
      </c>
    </row>
    <row r="470641">
      <c r="A470641" t="inlineStr">
        <is>
          <t>recordclunker</t>
        </is>
      </c>
      <c r="B470641" t="n">
        <v>1</v>
      </c>
    </row>
    <row r="470642">
      <c r="A470642" t="inlineStr">
        <is>
          <t>mickazarman</t>
        </is>
      </c>
      <c r="B470642" t="n">
        <v>1</v>
      </c>
    </row>
    <row r="470643">
      <c r="A470643" t="inlineStr">
        <is>
          <t>pedchoice</t>
        </is>
      </c>
      <c r="B470643" t="n">
        <v>1</v>
      </c>
    </row>
    <row r="470644">
      <c r="A470644" t="inlineStr">
        <is>
          <t>körcolit4</t>
        </is>
      </c>
      <c r="B470644" t="n">
        <v>1</v>
      </c>
    </row>
    <row r="470645">
      <c r="A470645" t="inlineStr">
        <is>
          <t>martyances</t>
        </is>
      </c>
      <c r="B470645" t="n">
        <v>1</v>
      </c>
    </row>
    <row r="470646">
      <c r="A470646" t="inlineStr">
        <is>
          <t>walesn26</t>
        </is>
      </c>
      <c r="B470646" t="n">
        <v>1</v>
      </c>
    </row>
    <row r="470647">
      <c r="A470647" t="inlineStr">
        <is>
          <t>coxkc77ahrlu</t>
        </is>
      </c>
      <c r="B470647" t="n">
        <v>1</v>
      </c>
    </row>
    <row r="470648">
      <c r="A470648" t="inlineStr">
        <is>
          <t>co72wlastddpff</t>
        </is>
      </c>
      <c r="B470648" t="n">
        <v>1</v>
      </c>
    </row>
    <row r="470649">
      <c r="A470649" t="inlineStr">
        <is>
          <t>spearat</t>
        </is>
      </c>
      <c r="B470649" t="n">
        <v>1</v>
      </c>
    </row>
    <row r="470650">
      <c r="A470650" t="inlineStr">
        <is>
          <t>tottenhams78</t>
        </is>
      </c>
      <c r="B470650" t="n">
        <v>1</v>
      </c>
    </row>
    <row r="470651">
      <c r="A470651" t="inlineStr">
        <is>
          <t>diceboundcal</t>
        </is>
      </c>
      <c r="B470651" t="n">
        <v>1</v>
      </c>
    </row>
    <row r="470652">
      <c r="A470652" t="inlineStr">
        <is>
          <t>dellhuiii</t>
        </is>
      </c>
      <c r="B470652" t="n">
        <v>1</v>
      </c>
    </row>
    <row r="470653">
      <c r="A470653" t="inlineStr">
        <is>
          <t>saturfac</t>
        </is>
      </c>
      <c r="B470653" t="n">
        <v>1</v>
      </c>
    </row>
    <row r="470654">
      <c r="A470654" t="inlineStr">
        <is>
          <t>chelseas73</t>
        </is>
      </c>
      <c r="B470654" t="n">
        <v>1</v>
      </c>
    </row>
    <row r="470655">
      <c r="A470655" t="inlineStr">
        <is>
          <t>comingfzxwp6x</t>
        </is>
      </c>
      <c r="B470655" t="n">
        <v>1</v>
      </c>
    </row>
    <row r="470656">
      <c r="A470656" t="inlineStr">
        <is>
          <t>eptimo</t>
        </is>
      </c>
      <c r="B470656" t="n">
        <v>1</v>
      </c>
    </row>
    <row r="470657">
      <c r="A470657" t="inlineStr">
        <is>
          <t>1asl</t>
        </is>
      </c>
      <c r="B470657" t="n">
        <v>1</v>
      </c>
    </row>
    <row r="470658">
      <c r="A470658" t="inlineStr">
        <is>
          <t>fluorí</t>
        </is>
      </c>
      <c r="B470658" t="n">
        <v>1</v>
      </c>
    </row>
    <row r="470659">
      <c r="A470659" t="inlineStr">
        <is>
          <t>janecam</t>
        </is>
      </c>
      <c r="B470659" t="n">
        <v>1</v>
      </c>
    </row>
    <row r="470660">
      <c r="A470660" t="inlineStr">
        <is>
          <t>afterthefinish</t>
        </is>
      </c>
      <c r="B470660" t="n">
        <v>1</v>
      </c>
    </row>
    <row r="470661">
      <c r="A470661" t="inlineStr">
        <is>
          <t>comdgsxql3vfuw</t>
        </is>
      </c>
      <c r="B470661" t="n">
        <v>1</v>
      </c>
    </row>
    <row r="470662">
      <c r="A470662" t="inlineStr">
        <is>
          <t>peev</t>
        </is>
      </c>
      <c r="B470662" t="n">
        <v>2</v>
      </c>
    </row>
    <row r="470663">
      <c r="A470663" t="inlineStr">
        <is>
          <t>wantagen</t>
        </is>
      </c>
      <c r="B470663" t="n">
        <v>1</v>
      </c>
    </row>
    <row r="470664">
      <c r="A470664" t="inlineStr">
        <is>
          <t>goxbile</t>
        </is>
      </c>
      <c r="B470664" t="n">
        <v>1</v>
      </c>
    </row>
    <row r="470665">
      <c r="A470665" t="inlineStr">
        <is>
          <t>wigans79</t>
        </is>
      </c>
      <c r="B470665" t="n">
        <v>1</v>
      </c>
    </row>
    <row r="470666">
      <c r="A470666" t="inlineStr">
        <is>
          <t>habien</t>
        </is>
      </c>
      <c r="B470666" t="n">
        <v>1</v>
      </c>
    </row>
    <row r="470667">
      <c r="A470667" t="inlineStr">
        <is>
          <t>englandte3</t>
        </is>
      </c>
      <c r="B470667" t="n">
        <v>1</v>
      </c>
    </row>
    <row r="470668">
      <c r="A470668" t="inlineStr">
        <is>
          <t>mickazarman11</t>
        </is>
      </c>
      <c r="B470668" t="n">
        <v>1</v>
      </c>
    </row>
    <row r="470669">
      <c r="A470669" t="inlineStr">
        <is>
          <t>chorus®</t>
        </is>
      </c>
      <c r="B470669" t="n">
        <v>1</v>
      </c>
    </row>
    <row r="470670">
      <c r="A470670" t="inlineStr">
        <is>
          <t>zeituro</t>
        </is>
      </c>
      <c r="B470670" t="n">
        <v>1</v>
      </c>
    </row>
    <row r="470671">
      <c r="A470671" t="inlineStr">
        <is>
          <t>sestrovec</t>
        </is>
      </c>
      <c r="B470671" t="n">
        <v>1</v>
      </c>
    </row>
    <row r="470672">
      <c r="A470672" t="inlineStr">
        <is>
          <t>samkoppel</t>
        </is>
      </c>
      <c r="B470672" t="n">
        <v>1</v>
      </c>
    </row>
    <row r="470673">
      <c r="A470673" t="inlineStr">
        <is>
          <t>neymaryy0r</t>
        </is>
      </c>
      <c r="B470673" t="n">
        <v>1</v>
      </c>
    </row>
    <row r="470674">
      <c r="A470674" t="inlineStr">
        <is>
          <t>fujognots</t>
        </is>
      </c>
      <c r="B470674" t="n">
        <v>1</v>
      </c>
    </row>
    <row r="470675">
      <c r="A470675" t="inlineStr">
        <is>
          <t>p327</t>
        </is>
      </c>
      <c r="B470675" t="n">
        <v>1</v>
      </c>
    </row>
    <row r="470676">
      <c r="A470676" t="inlineStr">
        <is>
          <t>minahan</t>
        </is>
      </c>
      <c r="B470676" t="n">
        <v>1</v>
      </c>
    </row>
    <row r="470677">
      <c r="A470677" t="inlineStr">
        <is>
          <t>4s20</t>
        </is>
      </c>
      <c r="B470677" t="n">
        <v>1</v>
      </c>
    </row>
    <row r="470678">
      <c r="A470678" t="inlineStr">
        <is>
          <t>cercar</t>
        </is>
      </c>
      <c r="B470678" t="n">
        <v>1</v>
      </c>
    </row>
    <row r="470679">
      <c r="A470679" t="inlineStr">
        <is>
          <t>scanofficials</t>
        </is>
      </c>
      <c r="B470679" t="n">
        <v>1</v>
      </c>
    </row>
    <row r="470680">
      <c r="A470680" t="inlineStr">
        <is>
          <t>jovako</t>
        </is>
      </c>
      <c r="B470680" t="n">
        <v>1</v>
      </c>
    </row>
    <row r="470681">
      <c r="A470681" t="inlineStr">
        <is>
          <t>switzerlandr18</t>
        </is>
      </c>
      <c r="B470681" t="n">
        <v>1</v>
      </c>
    </row>
    <row r="470682">
      <c r="A470682" t="inlineStr">
        <is>
          <t>ofilgyev</t>
        </is>
      </c>
      <c r="B470682" t="n">
        <v>1</v>
      </c>
    </row>
    <row r="470683">
      <c r="A470683" t="inlineStr">
        <is>
          <t>jimespeth</t>
        </is>
      </c>
      <c r="B470683" t="n">
        <v>1</v>
      </c>
    </row>
    <row r="470684">
      <c r="A470684" t="inlineStr">
        <is>
          <t>co7yjcxnukrm</t>
        </is>
      </c>
      <c r="B470684" t="n">
        <v>1</v>
      </c>
    </row>
    <row r="470685">
      <c r="A470685" t="inlineStr">
        <is>
          <t>todayd</t>
        </is>
      </c>
      <c r="B470685" t="n">
        <v>1</v>
      </c>
    </row>
    <row r="470686">
      <c r="A470686" t="inlineStr">
        <is>
          <t>fakebit</t>
        </is>
      </c>
      <c r="B470686" t="n">
        <v>1</v>
      </c>
    </row>
    <row r="470687">
      <c r="A470687" t="inlineStr">
        <is>
          <t>gaudó</t>
        </is>
      </c>
      <c r="B470687" t="n">
        <v>1</v>
      </c>
    </row>
    <row r="470688">
      <c r="A470688" t="inlineStr">
        <is>
          <t>tol800</t>
        </is>
      </c>
      <c r="B470688" t="n">
        <v>1</v>
      </c>
    </row>
    <row r="470689">
      <c r="A470689" t="inlineStr">
        <is>
          <t>targetday</t>
        </is>
      </c>
      <c r="B470689" t="n">
        <v>1</v>
      </c>
    </row>
    <row r="470690">
      <c r="A470690" t="inlineStr">
        <is>
          <t>pedicafferty</t>
        </is>
      </c>
      <c r="B470690" t="n">
        <v>1</v>
      </c>
    </row>
    <row r="470691">
      <c r="A470691" t="inlineStr">
        <is>
          <t>schophob</t>
        </is>
      </c>
      <c r="B470691" t="n">
        <v>1</v>
      </c>
    </row>
    <row r="470692">
      <c r="A470692" t="inlineStr">
        <is>
          <t>pellioto</t>
        </is>
      </c>
      <c r="B470692" t="n">
        <v>1</v>
      </c>
    </row>
    <row r="470693">
      <c r="A470693" t="inlineStr">
        <is>
          <t>talkabilly</t>
        </is>
      </c>
      <c r="B470693" t="n">
        <v>1</v>
      </c>
    </row>
    <row r="470694">
      <c r="A470694" t="inlineStr">
        <is>
          <t>gamezen</t>
        </is>
      </c>
      <c r="B470694" t="n">
        <v>1</v>
      </c>
    </row>
    <row r="470695">
      <c r="A470695" t="inlineStr">
        <is>
          <t>dwbat</t>
        </is>
      </c>
      <c r="B470695" t="n">
        <v>1</v>
      </c>
    </row>
    <row r="470696">
      <c r="A470696" t="inlineStr">
        <is>
          <t>ordercuratorsspend</t>
        </is>
      </c>
      <c r="B470696" t="n">
        <v>1</v>
      </c>
    </row>
    <row r="470697">
      <c r="A470697" t="inlineStr">
        <is>
          <t>typesn3</t>
        </is>
      </c>
      <c r="B470697" t="n">
        <v>1</v>
      </c>
    </row>
    <row r="470698">
      <c r="A470698" t="inlineStr">
        <is>
          <t>kingdomcent</t>
        </is>
      </c>
      <c r="B470698" t="n">
        <v>1</v>
      </c>
    </row>
    <row r="470699">
      <c r="A470699" t="inlineStr">
        <is>
          <t>gounderhow</t>
        </is>
      </c>
      <c r="B470699" t="n">
        <v>1</v>
      </c>
    </row>
    <row r="470700">
      <c r="A470700" t="inlineStr">
        <is>
          <t>thribes</t>
        </is>
      </c>
      <c r="B470700" t="n">
        <v>1</v>
      </c>
    </row>
    <row r="470701">
      <c r="A470701" t="inlineStr">
        <is>
          <t>thebanks</t>
        </is>
      </c>
      <c r="B470701" t="n">
        <v>1</v>
      </c>
    </row>
    <row r="470702">
      <c r="A470702" t="inlineStr">
        <is>
          <t>km0l</t>
        </is>
      </c>
      <c r="B470702" t="n">
        <v>1</v>
      </c>
    </row>
    <row r="470703">
      <c r="A470703" t="inlineStr">
        <is>
          <t>previsworp</t>
        </is>
      </c>
      <c r="B470703" t="n">
        <v>1</v>
      </c>
    </row>
    <row r="470704">
      <c r="A470704" t="inlineStr">
        <is>
          <t>fnaj</t>
        </is>
      </c>
      <c r="B470704" t="n">
        <v>1</v>
      </c>
    </row>
    <row r="470705">
      <c r="A470705" t="inlineStr">
        <is>
          <t>filesalike</t>
        </is>
      </c>
      <c r="B470705" t="n">
        <v>1</v>
      </c>
    </row>
    <row r="470706">
      <c r="A470706" t="inlineStr">
        <is>
          <t>silvald</t>
        </is>
      </c>
      <c r="B470706" t="n">
        <v>1</v>
      </c>
    </row>
    <row r="470707">
      <c r="A470707" t="inlineStr">
        <is>
          <t>aquariumsbrackbots</t>
        </is>
      </c>
      <c r="B470707" t="n">
        <v>1</v>
      </c>
    </row>
    <row r="470708">
      <c r="A470708" t="inlineStr">
        <is>
          <t>chatgkipay</t>
        </is>
      </c>
      <c r="B470708" t="n">
        <v>1</v>
      </c>
    </row>
    <row r="470709">
      <c r="A470709" t="inlineStr">
        <is>
          <t>comwhatitamajigdcip</t>
        </is>
      </c>
      <c r="B470709" t="n">
        <v>1</v>
      </c>
    </row>
    <row r="470710">
      <c r="A470710" t="inlineStr">
        <is>
          <t>httplsenchotunepressfellowintelhallacont</t>
        </is>
      </c>
      <c r="B470710" t="n">
        <v>1</v>
      </c>
    </row>
    <row r="470711">
      <c r="A470711" t="inlineStr">
        <is>
          <t>rightn2ago</t>
        </is>
      </c>
      <c r="B470711" t="n">
        <v>1</v>
      </c>
    </row>
    <row r="470712">
      <c r="A470712" t="inlineStr">
        <is>
          <t>demporal</t>
        </is>
      </c>
      <c r="B470712" t="n">
        <v>1</v>
      </c>
    </row>
    <row r="470713">
      <c r="A470713" t="inlineStr">
        <is>
          <t>cold1</t>
        </is>
      </c>
      <c r="B470713" t="n">
        <v>1</v>
      </c>
    </row>
    <row r="470714">
      <c r="A470714" t="inlineStr">
        <is>
          <t>jackenrudube</t>
        </is>
      </c>
      <c r="B470714" t="n">
        <v>1</v>
      </c>
    </row>
    <row r="470715">
      <c r="A470715" t="inlineStr">
        <is>
          <t>pteci</t>
        </is>
      </c>
      <c r="B470715" t="n">
        <v>1</v>
      </c>
    </row>
    <row r="470716">
      <c r="A470716" t="inlineStr">
        <is>
          <t>nyxmote</t>
        </is>
      </c>
      <c r="B470716" t="n">
        <v>1</v>
      </c>
    </row>
    <row r="470717">
      <c r="A470717" t="inlineStr">
        <is>
          <t>btdni</t>
        </is>
      </c>
      <c r="B470717" t="n">
        <v>1</v>
      </c>
    </row>
    <row r="470718">
      <c r="A470718" t="inlineStr">
        <is>
          <t>makingoodle</t>
        </is>
      </c>
      <c r="B470718" t="n">
        <v>1</v>
      </c>
    </row>
    <row r="470719">
      <c r="A470719" t="inlineStr">
        <is>
          <t>zerostraggler</t>
        </is>
      </c>
      <c r="B470719" t="n">
        <v>1</v>
      </c>
    </row>
    <row r="470720">
      <c r="A470720" t="inlineStr">
        <is>
          <t>httpsc4rseomythis</t>
        </is>
      </c>
      <c r="B470720" t="n">
        <v>1</v>
      </c>
    </row>
    <row r="470721">
      <c r="A470721" t="inlineStr">
        <is>
          <t>fallenafly</t>
        </is>
      </c>
      <c r="B470721" t="n">
        <v>1</v>
      </c>
    </row>
    <row r="470722">
      <c r="A470722" t="inlineStr">
        <is>
          <t>denybrackler</t>
        </is>
      </c>
      <c r="B470722" t="n">
        <v>1</v>
      </c>
    </row>
    <row r="470723">
      <c r="A470723" t="inlineStr">
        <is>
          <t>forlame</t>
        </is>
      </c>
      <c r="B470723" t="n">
        <v>1</v>
      </c>
    </row>
    <row r="470724">
      <c r="A470724" t="inlineStr">
        <is>
          <t>initial_version</t>
        </is>
      </c>
      <c r="B470724" t="n">
        <v>1</v>
      </c>
    </row>
    <row r="470725">
      <c r="A470725" t="inlineStr">
        <is>
          <t>capriapp</t>
        </is>
      </c>
      <c r="B470725" t="n">
        <v>1</v>
      </c>
    </row>
    <row r="470726">
      <c r="A470726" t="inlineStr">
        <is>
          <t>bannedwp</t>
        </is>
      </c>
      <c r="B470726" t="n">
        <v>1</v>
      </c>
    </row>
    <row r="470727">
      <c r="A470727" t="inlineStr">
        <is>
          <t>crystalheading</t>
        </is>
      </c>
      <c r="B470727" t="n">
        <v>1</v>
      </c>
    </row>
    <row r="470728">
      <c r="A470728" t="inlineStr">
        <is>
          <t>crackblocks</t>
        </is>
      </c>
      <c r="B470728" t="n">
        <v>1</v>
      </c>
    </row>
    <row r="470729">
      <c r="A470729" t="inlineStr">
        <is>
          <t>selfbanking</t>
        </is>
      </c>
      <c r="B470729" t="n">
        <v>1</v>
      </c>
    </row>
    <row r="470730">
      <c r="A470730" t="inlineStr">
        <is>
          <t>yapperi</t>
        </is>
      </c>
      <c r="B470730" t="n">
        <v>1</v>
      </c>
    </row>
    <row r="470731">
      <c r="A470731" t="inlineStr">
        <is>
          <t>recordsctools</t>
        </is>
      </c>
      <c r="B470731" t="n">
        <v>1</v>
      </c>
    </row>
    <row r="470732">
      <c r="A470732" t="inlineStr">
        <is>
          <t>filmsnotebook_passing</t>
        </is>
      </c>
      <c r="B470732" t="n">
        <v>1</v>
      </c>
    </row>
    <row r="470733">
      <c r="A470733" t="inlineStr">
        <is>
          <t>akinlegalstickereper</t>
        </is>
      </c>
      <c r="B470733" t="n">
        <v>1</v>
      </c>
    </row>
    <row r="470734">
      <c r="A470734" t="inlineStr">
        <is>
          <t>sudavi</t>
        </is>
      </c>
      <c r="B470734" t="n">
        <v>1</v>
      </c>
    </row>
    <row r="470735">
      <c r="A470735" t="inlineStr">
        <is>
          <t>servedover</t>
        </is>
      </c>
      <c r="B470735" t="n">
        <v>1</v>
      </c>
    </row>
    <row r="470736">
      <c r="A470736" t="inlineStr">
        <is>
          <t>agreeсt</t>
        </is>
      </c>
      <c r="B470736" t="n">
        <v>1</v>
      </c>
    </row>
    <row r="470737">
      <c r="A470737" t="inlineStr">
        <is>
          <t>employmentnasium</t>
        </is>
      </c>
      <c r="B470737" t="n">
        <v>1</v>
      </c>
    </row>
    <row r="470738">
      <c r="A470738" t="inlineStr">
        <is>
          <t>1800138</t>
        </is>
      </c>
      <c r="B470738" t="n">
        <v>1</v>
      </c>
    </row>
    <row r="470739">
      <c r="A470739" t="inlineStr">
        <is>
          <t>filmsnotebook_pay_online</t>
        </is>
      </c>
      <c r="B470739" t="n">
        <v>1</v>
      </c>
    </row>
    <row r="470740">
      <c r="A470740" t="inlineStr">
        <is>
          <t>againpatreon</t>
        </is>
      </c>
      <c r="B470740" t="n">
        <v>1</v>
      </c>
    </row>
    <row r="470741">
      <c r="A470741" t="inlineStr">
        <is>
          <t>gamesparkvideo</t>
        </is>
      </c>
      <c r="B470741" t="n">
        <v>1</v>
      </c>
    </row>
    <row r="470742">
      <c r="A470742" t="inlineStr">
        <is>
          <t>yfb</t>
        </is>
      </c>
      <c r="B470742" t="n">
        <v>1</v>
      </c>
    </row>
    <row r="470743">
      <c r="A470743" t="inlineStr">
        <is>
          <t>abstack</t>
        </is>
      </c>
      <c r="B470743" t="n">
        <v>1</v>
      </c>
    </row>
    <row r="470744">
      <c r="A470744" t="inlineStr">
        <is>
          <t>sundeiss</t>
        </is>
      </c>
      <c r="B470744" t="n">
        <v>1</v>
      </c>
    </row>
    <row r="470745">
      <c r="A470745" t="inlineStr">
        <is>
          <t>rmanpass</t>
        </is>
      </c>
      <c r="B470745" t="n">
        <v>1</v>
      </c>
    </row>
    <row r="470746">
      <c r="A470746" t="inlineStr">
        <is>
          <t>gratix</t>
        </is>
      </c>
      <c r="B470746" t="n">
        <v>1</v>
      </c>
    </row>
    <row r="470747">
      <c r="A470747" t="inlineStr">
        <is>
          <t>5edg</t>
        </is>
      </c>
      <c r="B470747" t="n">
        <v>1</v>
      </c>
    </row>
    <row r="470748">
      <c r="A470748" t="inlineStr">
        <is>
          <t>restjos</t>
        </is>
      </c>
      <c r="B470748" t="n">
        <v>1</v>
      </c>
    </row>
    <row r="470749">
      <c r="A470749" t="inlineStr">
        <is>
          <t>abhronds</t>
        </is>
      </c>
      <c r="B470749" t="n">
        <v>1</v>
      </c>
    </row>
    <row r="470750">
      <c r="A470750" t="inlineStr">
        <is>
          <t>naepton</t>
        </is>
      </c>
      <c r="B470750" t="n">
        <v>1</v>
      </c>
    </row>
    <row r="470751">
      <c r="A470751" t="inlineStr">
        <is>
          <t>unkl</t>
        </is>
      </c>
      <c r="B470751" t="n">
        <v>1</v>
      </c>
    </row>
    <row r="470752">
      <c r="A470752" t="inlineStr">
        <is>
          <t>bluett</t>
        </is>
      </c>
      <c r="B470752" t="n">
        <v>1</v>
      </c>
    </row>
    <row r="470753">
      <c r="A470753" t="inlineStr">
        <is>
          <t>copwry</t>
        </is>
      </c>
      <c r="B470753" t="n">
        <v>1</v>
      </c>
    </row>
    <row r="470754">
      <c r="A470754" t="inlineStr">
        <is>
          <t>antonone</t>
        </is>
      </c>
      <c r="B470754" t="n">
        <v>1</v>
      </c>
    </row>
    <row r="470755">
      <c r="A470755" t="inlineStr">
        <is>
          <t>blockties</t>
        </is>
      </c>
      <c r="B470755" t="n">
        <v>1</v>
      </c>
    </row>
    <row r="470756">
      <c r="A470756" t="inlineStr">
        <is>
          <t>64425</t>
        </is>
      </c>
      <c r="B470756" t="n">
        <v>1</v>
      </c>
    </row>
    <row r="470757">
      <c r="A470757" t="inlineStr">
        <is>
          <t>999fits</t>
        </is>
      </c>
      <c r="B470757" t="n">
        <v>1</v>
      </c>
    </row>
    <row r="470758">
      <c r="A470758" t="inlineStr">
        <is>
          <t>ssbx</t>
        </is>
      </c>
      <c r="B470758" t="n">
        <v>1</v>
      </c>
    </row>
    <row r="470759">
      <c r="A470759" t="inlineStr">
        <is>
          <t>relruam</t>
        </is>
      </c>
      <c r="B470759" t="n">
        <v>2</v>
      </c>
    </row>
    <row r="470760">
      <c r="A470760" t="inlineStr">
        <is>
          <t>perodera</t>
        </is>
      </c>
      <c r="B470760" t="n">
        <v>1</v>
      </c>
    </row>
    <row r="470761">
      <c r="A470761" t="inlineStr">
        <is>
          <t>3rdsa</t>
        </is>
      </c>
      <c r="B470761" t="n">
        <v>1</v>
      </c>
    </row>
    <row r="470762">
      <c r="A470762" t="inlineStr">
        <is>
          <t>httpsstonemason2000</t>
        </is>
      </c>
      <c r="B470762" t="n">
        <v>1</v>
      </c>
    </row>
    <row r="470763">
      <c r="A470763" t="inlineStr">
        <is>
          <t>mouthmehtuck</t>
        </is>
      </c>
      <c r="B470763" t="n">
        <v>1</v>
      </c>
    </row>
    <row r="470764">
      <c r="A470764" t="inlineStr">
        <is>
          <t>dislikeably</t>
        </is>
      </c>
      <c r="B470764" t="n">
        <v>1</v>
      </c>
    </row>
    <row r="470765">
      <c r="A470765" t="inlineStr">
        <is>
          <t>toslott19</t>
        </is>
      </c>
      <c r="B470765" t="n">
        <v>1</v>
      </c>
    </row>
    <row r="470766">
      <c r="A470766" t="inlineStr">
        <is>
          <t>primaryfandomrequests</t>
        </is>
      </c>
      <c r="B470766" t="n">
        <v>1</v>
      </c>
    </row>
    <row r="470767">
      <c r="A470767" t="inlineStr">
        <is>
          <t>morning–well</t>
        </is>
      </c>
      <c r="B470767" t="n">
        <v>1</v>
      </c>
    </row>
    <row r="470768">
      <c r="A470768" t="inlineStr">
        <is>
          <t>alexslayer</t>
        </is>
      </c>
      <c r="B470768" t="n">
        <v>1</v>
      </c>
    </row>
    <row r="470769">
      <c r="A470769" t="inlineStr">
        <is>
          <t>limiteddownwind</t>
        </is>
      </c>
      <c r="B470769" t="n">
        <v>1</v>
      </c>
    </row>
    <row r="470770">
      <c r="A470770" t="inlineStr">
        <is>
          <t>whitephoto</t>
        </is>
      </c>
      <c r="B470770" t="n">
        <v>1</v>
      </c>
    </row>
    <row r="470771">
      <c r="A470771" t="inlineStr">
        <is>
          <t>offerfilling</t>
        </is>
      </c>
      <c r="B470771" t="n">
        <v>1</v>
      </c>
    </row>
    <row r="470772">
      <c r="A470772" t="inlineStr">
        <is>
          <t>still—of</t>
        </is>
      </c>
      <c r="B470772" t="n">
        <v>1</v>
      </c>
    </row>
    <row r="470773">
      <c r="A470773" t="inlineStr">
        <is>
          <t>snowscale</t>
        </is>
      </c>
      <c r="B470773" t="n">
        <v>1</v>
      </c>
    </row>
    <row r="470774">
      <c r="A470774" t="inlineStr">
        <is>
          <t>services–</t>
        </is>
      </c>
      <c r="B470774" t="n">
        <v>1</v>
      </c>
    </row>
    <row r="470775">
      <c r="A470775" t="inlineStr">
        <is>
          <t>hsrar</t>
        </is>
      </c>
      <c r="B470775" t="n">
        <v>1</v>
      </c>
    </row>
    <row r="470776">
      <c r="A470776" t="inlineStr">
        <is>
          <t>organdinated</t>
        </is>
      </c>
      <c r="B470776" t="n">
        <v>1</v>
      </c>
    </row>
    <row r="470777">
      <c r="A470777" t="inlineStr">
        <is>
          <t>businesses—</t>
        </is>
      </c>
      <c r="B470777" t="n">
        <v>1</v>
      </c>
    </row>
    <row r="470778">
      <c r="A470778" t="inlineStr">
        <is>
          <t>batteries—</t>
        </is>
      </c>
      <c r="B470778" t="n">
        <v>1</v>
      </c>
    </row>
    <row r="470779">
      <c r="A470779" t="inlineStr">
        <is>
          <t>others—will</t>
        </is>
      </c>
      <c r="B470779" t="n">
        <v>2</v>
      </c>
    </row>
    <row r="470780">
      <c r="A470780" t="inlineStr">
        <is>
          <t>months—between</t>
        </is>
      </c>
      <c r="B470780" t="n">
        <v>1</v>
      </c>
    </row>
    <row r="470781">
      <c r="A470781" t="inlineStr">
        <is>
          <t>back—perhaps</t>
        </is>
      </c>
      <c r="B470781" t="n">
        <v>1</v>
      </c>
    </row>
    <row r="470782">
      <c r="A470782" t="inlineStr">
        <is>
          <t>emissions—getting</t>
        </is>
      </c>
      <c r="B470782" t="n">
        <v>1</v>
      </c>
    </row>
    <row r="470783">
      <c r="A470783" t="inlineStr">
        <is>
          <t>nuchost</t>
        </is>
      </c>
      <c r="B470783" t="n">
        <v>1</v>
      </c>
    </row>
    <row r="470784">
      <c r="A470784" t="inlineStr">
        <is>
          <t>antolakis</t>
        </is>
      </c>
      <c r="B470784" t="n">
        <v>1</v>
      </c>
    </row>
    <row r="470785">
      <c r="A470785" t="inlineStr">
        <is>
          <t>bisany</t>
        </is>
      </c>
      <c r="B470785" t="n">
        <v>1</v>
      </c>
    </row>
    <row r="470786">
      <c r="A470786" t="inlineStr">
        <is>
          <t>antolyevskiech</t>
        </is>
      </c>
      <c r="B470786" t="n">
        <v>1</v>
      </c>
    </row>
    <row r="470787">
      <c r="A470787" t="inlineStr">
        <is>
          <t>sawpinar</t>
        </is>
      </c>
      <c r="B470787" t="n">
        <v>1</v>
      </c>
    </row>
    <row r="470788">
      <c r="A470788" t="inlineStr">
        <is>
          <t>nemenov</t>
        </is>
      </c>
      <c r="B470788" t="n">
        <v>2</v>
      </c>
    </row>
    <row r="470789">
      <c r="A470789" t="inlineStr">
        <is>
          <t>guscoup</t>
        </is>
      </c>
      <c r="B470789" t="n">
        <v>1</v>
      </c>
    </row>
    <row r="470790">
      <c r="A470790" t="inlineStr">
        <is>
          <t>lawtohs</t>
        </is>
      </c>
      <c r="B470790" t="n">
        <v>1</v>
      </c>
    </row>
    <row r="470791">
      <c r="A470791" t="inlineStr">
        <is>
          <t>damnationites</t>
        </is>
      </c>
      <c r="B470791" t="n">
        <v>1</v>
      </c>
    </row>
    <row r="470792">
      <c r="A470792" t="inlineStr">
        <is>
          <t>institutees</t>
        </is>
      </c>
      <c r="B470792" t="n">
        <v>1</v>
      </c>
    </row>
    <row r="470793">
      <c r="A470793" t="inlineStr">
        <is>
          <t>enduranceist</t>
        </is>
      </c>
      <c r="B470793" t="n">
        <v>2</v>
      </c>
    </row>
    <row r="470794">
      <c r="A470794" t="inlineStr">
        <is>
          <t>gumorted</t>
        </is>
      </c>
      <c r="B470794" t="n">
        <v>1</v>
      </c>
    </row>
    <row r="470795">
      <c r="A470795" t="inlineStr">
        <is>
          <t>beluf</t>
        </is>
      </c>
      <c r="B470795" t="n">
        <v>1</v>
      </c>
    </row>
    <row r="470796">
      <c r="A470796" t="inlineStr">
        <is>
          <t>irisees</t>
        </is>
      </c>
      <c r="B470796" t="n">
        <v>1</v>
      </c>
    </row>
    <row r="470797">
      <c r="A470797" t="inlineStr">
        <is>
          <t>ooear</t>
        </is>
      </c>
      <c r="B470797" t="n">
        <v>1</v>
      </c>
    </row>
    <row r="470798">
      <c r="A470798" t="inlineStr">
        <is>
          <t>reejaga</t>
        </is>
      </c>
      <c r="B470798" t="n">
        <v>1</v>
      </c>
    </row>
    <row r="470799">
      <c r="A470799" t="inlineStr">
        <is>
          <t>loryne</t>
        </is>
      </c>
      <c r="B470799" t="n">
        <v>1</v>
      </c>
    </row>
    <row r="470800">
      <c r="A470800" t="inlineStr">
        <is>
          <t>euclzyk</t>
        </is>
      </c>
      <c r="B470800" t="n">
        <v>1</v>
      </c>
    </row>
    <row r="470801">
      <c r="A470801" t="inlineStr">
        <is>
          <t>noofishly</t>
        </is>
      </c>
      <c r="B470801" t="n">
        <v>1</v>
      </c>
    </row>
    <row r="470802">
      <c r="A470802" t="inlineStr">
        <is>
          <t>atreyu</t>
        </is>
      </c>
      <c r="B470802" t="n">
        <v>1</v>
      </c>
    </row>
    <row r="470803">
      <c r="A470803" t="inlineStr">
        <is>
          <t>heldtout</t>
        </is>
      </c>
      <c r="B470803" t="n">
        <v>1</v>
      </c>
    </row>
    <row r="470804">
      <c r="A470804" t="inlineStr">
        <is>
          <t>facetca</t>
        </is>
      </c>
      <c r="B470804" t="n">
        <v>1</v>
      </c>
    </row>
    <row r="470805">
      <c r="A470805" t="inlineStr">
        <is>
          <t>ametation</t>
        </is>
      </c>
      <c r="B470805" t="n">
        <v>1</v>
      </c>
    </row>
    <row r="470806">
      <c r="A470806" t="inlineStr">
        <is>
          <t>uninpathic</t>
        </is>
      </c>
      <c r="B470806" t="n">
        <v>1</v>
      </c>
    </row>
    <row r="470807">
      <c r="A470807" t="inlineStr">
        <is>
          <t>erzin</t>
        </is>
      </c>
      <c r="B470807" t="n">
        <v>1</v>
      </c>
    </row>
    <row r="470808">
      <c r="A470808" t="inlineStr">
        <is>
          <t>topppard</t>
        </is>
      </c>
      <c r="B470808" t="n">
        <v>1</v>
      </c>
    </row>
    <row r="470809">
      <c r="A470809" t="inlineStr">
        <is>
          <t>monolingualsche</t>
        </is>
      </c>
      <c r="B470809" t="n">
        <v>1</v>
      </c>
    </row>
    <row r="470810">
      <c r="A470810" t="inlineStr">
        <is>
          <t>dandadas</t>
        </is>
      </c>
      <c r="B470810" t="n">
        <v>1</v>
      </c>
    </row>
    <row r="470811">
      <c r="A470811" t="inlineStr">
        <is>
          <t>yher</t>
        </is>
      </c>
      <c r="B470811" t="n">
        <v>1</v>
      </c>
    </row>
    <row r="470812">
      <c r="A470812" t="inlineStr">
        <is>
          <t>trestres6</t>
        </is>
      </c>
      <c r="B470812" t="n">
        <v>1</v>
      </c>
    </row>
    <row r="470813">
      <c r="A470813" t="inlineStr">
        <is>
          <t>sepulchran</t>
        </is>
      </c>
      <c r="B470813" t="n">
        <v>1</v>
      </c>
    </row>
    <row r="470814">
      <c r="A470814" t="inlineStr">
        <is>
          <t>30pmthe</t>
        </is>
      </c>
      <c r="B470814" t="n">
        <v>1</v>
      </c>
    </row>
    <row r="470815">
      <c r="A470815" t="inlineStr">
        <is>
          <t>kerrieh</t>
        </is>
      </c>
      <c r="B470815" t="n">
        <v>1</v>
      </c>
    </row>
    <row r="470816">
      <c r="A470816" t="inlineStr">
        <is>
          <t>cabrkabbotttv</t>
        </is>
      </c>
      <c r="B470816" t="n">
        <v>1</v>
      </c>
    </row>
    <row r="470817">
      <c r="A470817" t="inlineStr">
        <is>
          <t>downsigged</t>
        </is>
      </c>
      <c r="B470817" t="n">
        <v>1</v>
      </c>
    </row>
    <row r="470818">
      <c r="A470818" t="inlineStr">
        <is>
          <t>fismas</t>
        </is>
      </c>
      <c r="B470818" t="n">
        <v>1</v>
      </c>
    </row>
    <row r="470819">
      <c r="A470819" t="inlineStr">
        <is>
          <t>fichtnerner</t>
        </is>
      </c>
      <c r="B470819" t="n">
        <v>1</v>
      </c>
    </row>
    <row r="470820">
      <c r="A470820" t="inlineStr">
        <is>
          <t>mucate</t>
        </is>
      </c>
      <c r="B470820" t="n">
        <v>1</v>
      </c>
    </row>
    <row r="470821">
      <c r="A470821" t="inlineStr">
        <is>
          <t>16cd4</t>
        </is>
      </c>
      <c r="B470821" t="n">
        <v>1</v>
      </c>
    </row>
    <row r="470822">
      <c r="A470822" t="inlineStr">
        <is>
          <t>tiv−</t>
        </is>
      </c>
      <c r="B470822" t="n">
        <v>1</v>
      </c>
    </row>
    <row r="470823">
      <c r="A470823" t="inlineStr">
        <is>
          <t>azulacylose</t>
        </is>
      </c>
      <c r="B470823" t="n">
        <v>1</v>
      </c>
    </row>
    <row r="470824">
      <c r="A470824" t="inlineStr">
        <is>
          <t>terbogenic</t>
        </is>
      </c>
      <c r="B470824" t="n">
        <v>1</v>
      </c>
    </row>
    <row r="470825">
      <c r="A470825" t="inlineStr">
        <is>
          <t>duckbaranol</t>
        </is>
      </c>
      <c r="B470825" t="n">
        <v>1</v>
      </c>
    </row>
    <row r="470826">
      <c r="A470826" t="inlineStr">
        <is>
          <t>101683</t>
        </is>
      </c>
      <c r="B470826" t="n">
        <v>1</v>
      </c>
    </row>
    <row r="470827">
      <c r="A470827" t="inlineStr">
        <is>
          <t>cephalophle</t>
        </is>
      </c>
      <c r="B470827" t="n">
        <v>1</v>
      </c>
    </row>
    <row r="470828">
      <c r="A470828" t="inlineStr">
        <is>
          <t>adenovagal</t>
        </is>
      </c>
      <c r="B470828" t="n">
        <v>1</v>
      </c>
    </row>
    <row r="470829">
      <c r="A470829" t="inlineStr">
        <is>
          <t>chiropothelial</t>
        </is>
      </c>
      <c r="B470829" t="n">
        <v>1</v>
      </c>
    </row>
    <row r="470830">
      <c r="A470830" t="inlineStr">
        <is>
          <t>copeposer</t>
        </is>
      </c>
      <c r="B470830" t="n">
        <v>1</v>
      </c>
    </row>
    <row r="470831">
      <c r="A470831" t="inlineStr">
        <is>
          <t>enterocolum</t>
        </is>
      </c>
      <c r="B470831" t="n">
        <v>1</v>
      </c>
    </row>
    <row r="470832">
      <c r="A470832" t="inlineStr">
        <is>
          <t>osteophytic</t>
        </is>
      </c>
      <c r="B470832" t="n">
        <v>1</v>
      </c>
    </row>
    <row r="470833">
      <c r="A470833" t="inlineStr">
        <is>
          <t>leixomonas</t>
        </is>
      </c>
      <c r="B470833" t="n">
        <v>1</v>
      </c>
    </row>
    <row r="470834">
      <c r="A470834" t="inlineStr">
        <is>
          <t>mucocutilly</t>
        </is>
      </c>
      <c r="B470834" t="n">
        <v>1</v>
      </c>
    </row>
    <row r="470835">
      <c r="A470835" t="inlineStr">
        <is>
          <t>carcid</t>
        </is>
      </c>
      <c r="B470835" t="n">
        <v>1</v>
      </c>
    </row>
    <row r="470836">
      <c r="A470836" t="inlineStr">
        <is>
          <t>lgdt2</t>
        </is>
      </c>
      <c r="B470836" t="n">
        <v>1</v>
      </c>
    </row>
    <row r="470837">
      <c r="A470837" t="inlineStr">
        <is>
          <t>ngikongo</t>
        </is>
      </c>
      <c r="B470837" t="n">
        <v>1</v>
      </c>
    </row>
    <row r="470838">
      <c r="A470838" t="inlineStr">
        <is>
          <t>gurbagin</t>
        </is>
      </c>
      <c r="B470838" t="n">
        <v>1</v>
      </c>
    </row>
    <row r="470839">
      <c r="A470839" t="inlineStr">
        <is>
          <t>madunis</t>
        </is>
      </c>
      <c r="B470839" t="n">
        <v>1</v>
      </c>
    </row>
    <row r="470840">
      <c r="A470840" t="inlineStr">
        <is>
          <t>sturnel</t>
        </is>
      </c>
      <c r="B470840" t="n">
        <v>1</v>
      </c>
    </row>
    <row r="470841">
      <c r="A470841" t="inlineStr">
        <is>
          <t>jiser</t>
        </is>
      </c>
      <c r="B470841" t="n">
        <v>1</v>
      </c>
    </row>
    <row r="470842">
      <c r="A470842" t="inlineStr">
        <is>
          <t>lilafoor</t>
        </is>
      </c>
      <c r="B470842" t="n">
        <v>1</v>
      </c>
    </row>
    <row r="470843">
      <c r="A470843" t="inlineStr">
        <is>
          <t>maduni</t>
        </is>
      </c>
      <c r="B470843" t="n">
        <v>1</v>
      </c>
    </row>
    <row r="470844">
      <c r="A470844" t="inlineStr">
        <is>
          <t>faym</t>
        </is>
      </c>
      <c r="B470844" t="n">
        <v>1</v>
      </c>
    </row>
    <row r="470845">
      <c r="A470845" t="inlineStr">
        <is>
          <t>navatore</t>
        </is>
      </c>
      <c r="B470845" t="n">
        <v>1</v>
      </c>
    </row>
    <row r="470846">
      <c r="A470846" t="inlineStr">
        <is>
          <t>rakasikong</t>
        </is>
      </c>
      <c r="B470846" t="n">
        <v>1</v>
      </c>
    </row>
    <row r="470847">
      <c r="A470847" t="inlineStr">
        <is>
          <t>jarasun</t>
        </is>
      </c>
      <c r="B470847" t="n">
        <v>1</v>
      </c>
    </row>
    <row r="470848">
      <c r="A470848" t="inlineStr">
        <is>
          <t>six55</t>
        </is>
      </c>
      <c r="B470848" t="n">
        <v>1</v>
      </c>
    </row>
    <row r="470849">
      <c r="A470849" t="inlineStr">
        <is>
          <t>manart</t>
        </is>
      </c>
      <c r="B470849" t="n">
        <v>1</v>
      </c>
    </row>
    <row r="470850">
      <c r="A470850" t="inlineStr">
        <is>
          <t>battisto</t>
        </is>
      </c>
      <c r="B470850" t="n">
        <v>1</v>
      </c>
    </row>
    <row r="470851">
      <c r="A470851" t="inlineStr">
        <is>
          <t>cookgels</t>
        </is>
      </c>
      <c r="B470851" t="n">
        <v>1</v>
      </c>
    </row>
    <row r="470852">
      <c r="A470852" t="inlineStr">
        <is>
          <t>everyreche</t>
        </is>
      </c>
      <c r="B470852" t="n">
        <v>1</v>
      </c>
    </row>
    <row r="470853">
      <c r="A470853" t="inlineStr">
        <is>
          <t>culato</t>
        </is>
      </c>
      <c r="B470853" t="n">
        <v>1</v>
      </c>
    </row>
    <row r="470854">
      <c r="A470854" t="inlineStr">
        <is>
          <t>driifl</t>
        </is>
      </c>
      <c r="B470854" t="n">
        <v>1</v>
      </c>
    </row>
    <row r="470855">
      <c r="A470855" t="inlineStr">
        <is>
          <t>thinkstockviewfinderflickr</t>
        </is>
      </c>
      <c r="B470855" t="n">
        <v>1</v>
      </c>
    </row>
    <row r="470856">
      <c r="A470856" t="inlineStr">
        <is>
          <t>pazzano</t>
        </is>
      </c>
      <c r="B470856" t="n">
        <v>1</v>
      </c>
    </row>
    <row r="470857">
      <c r="A470857" t="inlineStr">
        <is>
          <t>contassi</t>
        </is>
      </c>
      <c r="B470857" t="n">
        <v>1</v>
      </c>
    </row>
    <row r="470858">
      <c r="A470858" t="inlineStr">
        <is>
          <t>mountcnet</t>
        </is>
      </c>
      <c r="B470858" t="n">
        <v>1</v>
      </c>
    </row>
    <row r="470859">
      <c r="A470859" t="inlineStr">
        <is>
          <t>jetsgate</t>
        </is>
      </c>
      <c r="B470859" t="n">
        <v>1</v>
      </c>
    </row>
    <row r="470860">
      <c r="A470860" t="inlineStr">
        <is>
          <t>sizeo</t>
        </is>
      </c>
      <c r="B470860" t="n">
        <v>1</v>
      </c>
    </row>
    <row r="470861">
      <c r="A470861" t="inlineStr">
        <is>
          <t>not enter</t>
        </is>
      </c>
      <c r="B470861" t="n">
        <v>1</v>
      </c>
    </row>
    <row r="470862">
      <c r="A470862" t="inlineStr">
        <is>
          <t>0μm</t>
        </is>
      </c>
      <c r="B470862" t="n">
        <v>1</v>
      </c>
    </row>
    <row r="470863">
      <c r="A470863" t="inlineStr">
        <is>
          <t>85q</t>
        </is>
      </c>
      <c r="B470863" t="n">
        <v>1</v>
      </c>
    </row>
    <row r="470864">
      <c r="A470864" t="inlineStr">
        <is>
          <t>bwmilliet</t>
        </is>
      </c>
      <c r="B470864" t="n">
        <v>1</v>
      </c>
    </row>
    <row r="470865">
      <c r="A470865" t="inlineStr">
        <is>
          <t>donutbox</t>
        </is>
      </c>
      <c r="B470865" t="n">
        <v>1</v>
      </c>
    </row>
    <row r="470866">
      <c r="A470866" t="inlineStr">
        <is>
          <t>cb3dsp</t>
        </is>
      </c>
      <c r="B470866" t="n">
        <v>1</v>
      </c>
    </row>
    <row r="470867">
      <c r="A470867" t="inlineStr">
        <is>
          <t>comments108</t>
        </is>
      </c>
      <c r="B470867" t="n">
        <v>1</v>
      </c>
    </row>
    <row r="470868">
      <c r="A470868" t="inlineStr">
        <is>
          <t>axisno</t>
        </is>
      </c>
      <c r="B470868" t="n">
        <v>1</v>
      </c>
    </row>
    <row r="470869">
      <c r="A470869" t="inlineStr">
        <is>
          <t>gl4180</t>
        </is>
      </c>
      <c r="B470869" t="n">
        <v>1</v>
      </c>
    </row>
    <row r="470870">
      <c r="A470870" t="inlineStr">
        <is>
          <t>wonglet</t>
        </is>
      </c>
      <c r="B470870" t="n">
        <v>1</v>
      </c>
    </row>
    <row r="470871">
      <c r="A470871" t="inlineStr">
        <is>
          <t>gekkottl</t>
        </is>
      </c>
      <c r="B470871" t="n">
        <v>1</v>
      </c>
    </row>
    <row r="470872">
      <c r="A470872" t="inlineStr">
        <is>
          <t>perftest</t>
        </is>
      </c>
      <c r="B470872" t="n">
        <v>1</v>
      </c>
    </row>
    <row r="470873">
      <c r="A470873" t="inlineStr">
        <is>
          <t>tanksphotafterime</t>
        </is>
      </c>
      <c r="B470873" t="n">
        <v>1</v>
      </c>
    </row>
    <row r="470874">
      <c r="A470874" t="inlineStr">
        <is>
          <t>mista1534</t>
        </is>
      </c>
      <c r="B470874" t="n">
        <v>1</v>
      </c>
    </row>
    <row r="470875">
      <c r="A470875" t="inlineStr">
        <is>
          <t>mmems</t>
        </is>
      </c>
      <c r="B470875" t="n">
        <v>1</v>
      </c>
    </row>
    <row r="470876">
      <c r="A470876" t="inlineStr">
        <is>
          <t>ridoflakery</t>
        </is>
      </c>
      <c r="B470876" t="n">
        <v>1</v>
      </c>
    </row>
    <row r="470877">
      <c r="A470877" t="inlineStr">
        <is>
          <t>andelip</t>
        </is>
      </c>
      <c r="B470877" t="n">
        <v>1</v>
      </c>
    </row>
    <row r="470878">
      <c r="A470878" t="inlineStr">
        <is>
          <t>nagamubgi</t>
        </is>
      </c>
      <c r="B470878" t="n">
        <v>1</v>
      </c>
    </row>
    <row r="470879">
      <c r="A470879" t="inlineStr">
        <is>
          <t>uearth0m</t>
        </is>
      </c>
      <c r="B470879" t="n">
        <v>1</v>
      </c>
    </row>
    <row r="470880">
      <c r="A470880" t="inlineStr">
        <is>
          <t>1158x64</t>
        </is>
      </c>
      <c r="B470880" t="n">
        <v>1</v>
      </c>
    </row>
    <row r="470881">
      <c r="A470881" t="inlineStr">
        <is>
          <t>knifeoil</t>
        </is>
      </c>
      <c r="B470881" t="n">
        <v>1</v>
      </c>
    </row>
    <row r="470882">
      <c r="A470882" t="inlineStr">
        <is>
          <t>oilmarkar</t>
        </is>
      </c>
      <c r="B470882" t="n">
        <v>1</v>
      </c>
    </row>
    <row r="470883">
      <c r="A470883" t="inlineStr">
        <is>
          <t>toberlab</t>
        </is>
      </c>
      <c r="B470883" t="n">
        <v>1</v>
      </c>
    </row>
    <row r="470884">
      <c r="A470884" t="inlineStr">
        <is>
          <t>nenando</t>
        </is>
      </c>
      <c r="B470884" t="n">
        <v>1</v>
      </c>
    </row>
    <row r="470885">
      <c r="A470885" t="inlineStr">
        <is>
          <t>fryprnt</t>
        </is>
      </c>
      <c r="B470885" t="n">
        <v>1</v>
      </c>
    </row>
    <row r="470886">
      <c r="A470886" t="inlineStr">
        <is>
          <t>motivesweat</t>
        </is>
      </c>
      <c r="B470886" t="n">
        <v>1</v>
      </c>
    </row>
    <row r="470887">
      <c r="A470887" t="inlineStr">
        <is>
          <t>retailcraftbusiness53</t>
        </is>
      </c>
      <c r="B470887" t="n">
        <v>1</v>
      </c>
    </row>
    <row r="470888">
      <c r="A470888" t="inlineStr">
        <is>
          <t>ultramakers</t>
        </is>
      </c>
      <c r="B470888" t="n">
        <v>1</v>
      </c>
    </row>
    <row r="470889">
      <c r="A470889" t="inlineStr">
        <is>
          <t>1img_6901801</t>
        </is>
      </c>
      <c r="B470889" t="n">
        <v>1</v>
      </c>
    </row>
    <row r="470890">
      <c r="A470890" t="inlineStr">
        <is>
          <t>trilobene</t>
        </is>
      </c>
      <c r="B470890" t="n">
        <v>1</v>
      </c>
    </row>
    <row r="470891">
      <c r="A470891" t="inlineStr">
        <is>
          <t>penpipe</t>
        </is>
      </c>
      <c r="B470891" t="n">
        <v>1</v>
      </c>
    </row>
    <row r="470892">
      <c r="A470892" t="inlineStr">
        <is>
          <t>oktli</t>
        </is>
      </c>
      <c r="B470892" t="n">
        <v>1</v>
      </c>
    </row>
    <row r="470893">
      <c r="A470893" t="inlineStr">
        <is>
          <t>explaincomplesentmonsigil</t>
        </is>
      </c>
      <c r="B470893" t="n">
        <v>1</v>
      </c>
    </row>
    <row r="470894">
      <c r="A470894" t="inlineStr">
        <is>
          <t>indudea</t>
        </is>
      </c>
      <c r="B470894" t="n">
        <v>1</v>
      </c>
    </row>
    <row r="470895">
      <c r="A470895" t="inlineStr">
        <is>
          <t>nopenny</t>
        </is>
      </c>
      <c r="B470895" t="n">
        <v>1</v>
      </c>
    </row>
    <row r="470896">
      <c r="A470896" t="inlineStr">
        <is>
          <t>copem</t>
        </is>
      </c>
      <c r="B470896" t="n">
        <v>2</v>
      </c>
    </row>
    <row r="470897">
      <c r="A470897" t="inlineStr">
        <is>
          <t>compleand</t>
        </is>
      </c>
      <c r="B470897" t="n">
        <v>1</v>
      </c>
    </row>
    <row r="470898">
      <c r="A470898" t="inlineStr">
        <is>
          <t>moneybar</t>
        </is>
      </c>
      <c r="B470898" t="n">
        <v>1</v>
      </c>
    </row>
    <row r="470899">
      <c r="A470899" t="inlineStr">
        <is>
          <t>markany</t>
        </is>
      </c>
      <c r="B470899" t="n">
        <v>1</v>
      </c>
    </row>
    <row r="470900">
      <c r="A470900" t="inlineStr">
        <is>
          <t>chiefoulist</t>
        </is>
      </c>
      <c r="B470900" t="n">
        <v>1</v>
      </c>
    </row>
    <row r="470901">
      <c r="A470901" t="inlineStr">
        <is>
          <t>machinafactory</t>
        </is>
      </c>
      <c r="B470901" t="n">
        <v>1</v>
      </c>
    </row>
    <row r="470902">
      <c r="A470902" t="inlineStr">
        <is>
          <t>400den</t>
        </is>
      </c>
      <c r="B470902" t="n">
        <v>1</v>
      </c>
    </row>
    <row r="470903">
      <c r="A470903" t="inlineStr">
        <is>
          <t>guncreaking</t>
        </is>
      </c>
      <c r="B470903" t="n">
        <v>1</v>
      </c>
    </row>
    <row r="470904">
      <c r="A470904" t="inlineStr">
        <is>
          <t>knybec</t>
        </is>
      </c>
      <c r="B470904" t="n">
        <v>1</v>
      </c>
    </row>
    <row r="470905">
      <c r="A470905" t="inlineStr">
        <is>
          <t>smvs123rkmpa1</t>
        </is>
      </c>
      <c r="B470905" t="n">
        <v>1</v>
      </c>
    </row>
    <row r="470906">
      <c r="A470906" t="inlineStr">
        <is>
          <t>chromaticx03</t>
        </is>
      </c>
      <c r="B470906" t="n">
        <v>1</v>
      </c>
    </row>
    <row r="470907">
      <c r="A470907" t="inlineStr">
        <is>
          <t>4×7</t>
        </is>
      </c>
      <c r="B470907" t="n">
        <v>2</v>
      </c>
    </row>
    <row r="470908">
      <c r="A470908" t="inlineStr">
        <is>
          <t>beercold</t>
        </is>
      </c>
      <c r="B470908" t="n">
        <v>1</v>
      </c>
    </row>
    <row r="470909">
      <c r="A470909" t="inlineStr">
        <is>
          <t>bufa</t>
        </is>
      </c>
      <c r="B470909" t="n">
        <v>1</v>
      </c>
    </row>
    <row r="470910">
      <c r="A470910" t="inlineStr">
        <is>
          <t>white255m</t>
        </is>
      </c>
      <c r="B470910" t="n">
        <v>1</v>
      </c>
    </row>
    <row r="470911">
      <c r="A470911" t="inlineStr">
        <is>
          <t>konserad</t>
        </is>
      </c>
      <c r="B470911" t="n">
        <v>1</v>
      </c>
    </row>
    <row r="470912">
      <c r="A470912" t="inlineStr">
        <is>
          <t>brandand</t>
        </is>
      </c>
      <c r="B470912" t="n">
        <v>1</v>
      </c>
    </row>
    <row r="470913">
      <c r="A470913" t="inlineStr">
        <is>
          <t>tune4de</t>
        </is>
      </c>
      <c r="B470913" t="n">
        <v>1</v>
      </c>
    </row>
    <row r="470914">
      <c r="A470914" t="inlineStr">
        <is>
          <t>slatestone</t>
        </is>
      </c>
      <c r="B470914" t="n">
        <v>1</v>
      </c>
    </row>
    <row r="470915">
      <c r="A470915" t="inlineStr">
        <is>
          <t>licensants</t>
        </is>
      </c>
      <c r="B470915" t="n">
        <v>1</v>
      </c>
    </row>
    <row r="470916">
      <c r="A470916" t="inlineStr">
        <is>
          <t>drivequillable</t>
        </is>
      </c>
      <c r="B470916" t="n">
        <v>1</v>
      </c>
    </row>
    <row r="470917">
      <c r="A470917" t="inlineStr">
        <is>
          <t>yoyooe</t>
        </is>
      </c>
      <c r="B470917" t="n">
        <v>1</v>
      </c>
    </row>
    <row r="470918">
      <c r="A470918" t="inlineStr">
        <is>
          <t>netphoto74044808481gcxxpiipq</t>
        </is>
      </c>
      <c r="B470918" t="n">
        <v>1</v>
      </c>
    </row>
    <row r="470919">
      <c r="A470919" t="inlineStr">
        <is>
          <t>mfr5s</t>
        </is>
      </c>
      <c r="B470919" t="n">
        <v>1</v>
      </c>
    </row>
    <row r="470920">
      <c r="A470920" t="inlineStr">
        <is>
          <t>chiploef</t>
        </is>
      </c>
      <c r="B470920" t="n">
        <v>1</v>
      </c>
    </row>
    <row r="470921">
      <c r="A470921" t="inlineStr">
        <is>
          <t>р8</t>
        </is>
      </c>
      <c r="B470921" t="n">
        <v>1</v>
      </c>
    </row>
    <row r="470922">
      <c r="A470922" t="inlineStr">
        <is>
          <t>afisullivan</t>
        </is>
      </c>
      <c r="B470922" t="n">
        <v>1</v>
      </c>
    </row>
    <row r="470923">
      <c r="A470923" t="inlineStr">
        <is>
          <t>animj</t>
        </is>
      </c>
      <c r="B470923" t="n">
        <v>1</v>
      </c>
    </row>
    <row r="470924">
      <c r="A470924" t="inlineStr">
        <is>
          <t>adf400</t>
        </is>
      </c>
      <c r="B470924" t="n">
        <v>1</v>
      </c>
    </row>
    <row r="470925">
      <c r="A470925" t="inlineStr">
        <is>
          <t>deadcat</t>
        </is>
      </c>
      <c r="B470925" t="n">
        <v>1</v>
      </c>
    </row>
    <row r="470926">
      <c r="A470926" t="inlineStr">
        <is>
          <t>torchblue</t>
        </is>
      </c>
      <c r="B470926" t="n">
        <v>1</v>
      </c>
    </row>
    <row r="470927">
      <c r="A470927" t="inlineStr">
        <is>
          <t>pink1</t>
        </is>
      </c>
      <c r="B470927" t="n">
        <v>1</v>
      </c>
    </row>
    <row r="470928">
      <c r="A470928" t="inlineStr">
        <is>
          <t>2knife</t>
        </is>
      </c>
      <c r="B470928" t="n">
        <v>1</v>
      </c>
    </row>
    <row r="470929">
      <c r="A470929" t="inlineStr">
        <is>
          <t>1img_68904760</t>
        </is>
      </c>
      <c r="B470929" t="n">
        <v>1</v>
      </c>
    </row>
    <row r="470930">
      <c r="A470930" t="inlineStr">
        <is>
          <t>cosecached</t>
        </is>
      </c>
      <c r="B470930" t="n">
        <v>1</v>
      </c>
    </row>
    <row r="470931">
      <c r="A470931" t="inlineStr">
        <is>
          <t>cyclecalibur</t>
        </is>
      </c>
      <c r="B470931" t="n">
        <v>1</v>
      </c>
    </row>
    <row r="470932">
      <c r="A470932" t="inlineStr">
        <is>
          <t>ltex</t>
        </is>
      </c>
      <c r="B470932" t="n">
        <v>1</v>
      </c>
    </row>
    <row r="470933">
      <c r="A470933" t="inlineStr">
        <is>
          <t>tireson</t>
        </is>
      </c>
      <c r="B470933" t="n">
        <v>1</v>
      </c>
    </row>
    <row r="470934">
      <c r="A470934" t="inlineStr">
        <is>
          <t>cellsewep</t>
        </is>
      </c>
      <c r="B470934" t="n">
        <v>1</v>
      </c>
    </row>
    <row r="470935">
      <c r="A470935" t="inlineStr">
        <is>
          <t>getgot</t>
        </is>
      </c>
      <c r="B470935" t="n">
        <v>1</v>
      </c>
    </row>
    <row r="470936">
      <c r="A470936" t="inlineStr">
        <is>
          <t>qmfw</t>
        </is>
      </c>
      <c r="B470936" t="n">
        <v>1</v>
      </c>
    </row>
    <row r="470937">
      <c r="A470937" t="inlineStr">
        <is>
          <t>tcfashint</t>
        </is>
      </c>
      <c r="B470937" t="n">
        <v>1</v>
      </c>
    </row>
    <row r="470938">
      <c r="A470938" t="inlineStr">
        <is>
          <t>abrid</t>
        </is>
      </c>
      <c r="B470938" t="n">
        <v>1</v>
      </c>
    </row>
    <row r="470939">
      <c r="A470939" t="inlineStr">
        <is>
          <t>neifindemphidden</t>
        </is>
      </c>
      <c r="B470939" t="n">
        <v>1</v>
      </c>
    </row>
    <row r="470940">
      <c r="A470940" t="inlineStr">
        <is>
          <t>_recordrevisions</t>
        </is>
      </c>
      <c r="B470940" t="n">
        <v>1</v>
      </c>
    </row>
    <row r="470941">
      <c r="A470941" t="inlineStr">
        <is>
          <t>t61810</t>
        </is>
      </c>
      <c r="B470941" t="n">
        <v>1</v>
      </c>
    </row>
    <row r="470942">
      <c r="A470942" t="inlineStr">
        <is>
          <t>ai_include_scripts</t>
        </is>
      </c>
      <c r="B470942" t="n">
        <v>1</v>
      </c>
    </row>
    <row r="470943">
      <c r="A470943" t="inlineStr">
        <is>
          <t>atybeats</t>
        </is>
      </c>
      <c r="B470943" t="n">
        <v>1</v>
      </c>
    </row>
    <row r="470944">
      <c r="A470944" t="inlineStr">
        <is>
          <t>0e10000</t>
        </is>
      </c>
      <c r="B470944" t="n">
        <v>1</v>
      </c>
    </row>
    <row r="470945">
      <c r="A470945" t="inlineStr">
        <is>
          <t>ehostffeb5</t>
        </is>
      </c>
      <c r="B470945" t="n">
        <v>1</v>
      </c>
    </row>
    <row r="470946">
      <c r="A470946" t="inlineStr">
        <is>
          <t>byteattackervaluekeyid</t>
        </is>
      </c>
      <c r="B470946" t="n">
        <v>1</v>
      </c>
    </row>
    <row r="470947">
      <c r="A470947" t="inlineStr">
        <is>
          <t>r1_atype_reject_1</t>
        </is>
      </c>
      <c r="B470947" t="n">
        <v>1</v>
      </c>
    </row>
    <row r="470948">
      <c r="A470948" t="inlineStr">
        <is>
          <t>user_staffword</t>
        </is>
      </c>
      <c r="B470948" t="n">
        <v>1</v>
      </c>
    </row>
    <row r="470949">
      <c r="A470949" t="inlineStr">
        <is>
          <t>include_scripts</t>
        </is>
      </c>
      <c r="B470949" t="n">
        <v>1</v>
      </c>
    </row>
    <row r="470950">
      <c r="A470950" t="inlineStr">
        <is>
          <t>orderdescription</t>
        </is>
      </c>
      <c r="B470950" t="n">
        <v>1</v>
      </c>
    </row>
    <row r="470951">
      <c r="A470951" t="inlineStr">
        <is>
          <t>window_manager</t>
        </is>
      </c>
      <c r="B470951" t="n">
        <v>1</v>
      </c>
    </row>
    <row r="470952">
      <c r="A470952" t="inlineStr">
        <is>
          <t>emft</t>
        </is>
      </c>
      <c r="B470952" t="n">
        <v>1</v>
      </c>
    </row>
    <row r="470953">
      <c r="A470953" t="inlineStr">
        <is>
          <t>screen_usage_textnumberequal_monastasis</t>
        </is>
      </c>
      <c r="B470953" t="n">
        <v>1</v>
      </c>
    </row>
    <row r="470954">
      <c r="A470954" t="inlineStr">
        <is>
          <t>helpers_statusoptional34</t>
        </is>
      </c>
      <c r="B470954" t="n">
        <v>1</v>
      </c>
    </row>
    <row r="470955">
      <c r="A470955" t="inlineStr">
        <is>
          <t>admin_character_dialogueinteractivelylabel</t>
        </is>
      </c>
      <c r="B470955" t="n">
        <v>1</v>
      </c>
    </row>
    <row r="470956">
      <c r="A470956" t="inlineStr">
        <is>
          <t>flyenextspider</t>
        </is>
      </c>
      <c r="B470956" t="n">
        <v>1</v>
      </c>
    </row>
    <row r="470957">
      <c r="A470957" t="inlineStr">
        <is>
          <t>loopselectiontext_neifnded3defaultlabel</t>
        </is>
      </c>
      <c r="B470957" t="n">
        <v>1</v>
      </c>
    </row>
    <row r="470958">
      <c r="A470958" t="inlineStr">
        <is>
          <t>414983544484032</t>
        </is>
      </c>
      <c r="B470958" t="n">
        <v>1</v>
      </c>
    </row>
    <row r="470959">
      <c r="A470959" t="inlineStr">
        <is>
          <t>t75646</t>
        </is>
      </c>
      <c r="B470959" t="n">
        <v>1</v>
      </c>
    </row>
    <row r="470960">
      <c r="A470960" t="inlineStr">
        <is>
          <t>actorss</t>
        </is>
      </c>
      <c r="B470960" t="n">
        <v>1</v>
      </c>
    </row>
    <row r="470961">
      <c r="A470961" t="inlineStr">
        <is>
          <t>channel_depth_unaligned</t>
        </is>
      </c>
      <c r="B470961" t="n">
        <v>1</v>
      </c>
    </row>
    <row r="470962">
      <c r="A470962" t="inlineStr">
        <is>
          <t>kriekunin</t>
        </is>
      </c>
      <c r="B470962" t="n">
        <v>1</v>
      </c>
    </row>
    <row r="470963">
      <c r="A470963" t="inlineStr">
        <is>
          <t>t78583</t>
        </is>
      </c>
      <c r="B470963" t="n">
        <v>1</v>
      </c>
    </row>
    <row r="470964">
      <c r="A470964" t="inlineStr">
        <is>
          <t>bio4</t>
        </is>
      </c>
      <c r="B470964" t="n">
        <v>1</v>
      </c>
    </row>
    <row r="470965">
      <c r="A470965" t="inlineStr">
        <is>
          <t>pixel_photoshopsetimage</t>
        </is>
      </c>
      <c r="B470965" t="n">
        <v>1</v>
      </c>
    </row>
    <row r="470966">
      <c r="A470966" t="inlineStr">
        <is>
          <t>gegeworldforters</t>
        </is>
      </c>
      <c r="B470966" t="n">
        <v>1</v>
      </c>
    </row>
    <row r="470967">
      <c r="A470967" t="inlineStr">
        <is>
          <t>t59040</t>
        </is>
      </c>
      <c r="B470967" t="n">
        <v>1</v>
      </c>
    </row>
    <row r="470968">
      <c r="A470968" t="inlineStr">
        <is>
          <t>bossil</t>
        </is>
      </c>
      <c r="B470968" t="n">
        <v>1</v>
      </c>
    </row>
    <row r="470969">
      <c r="A470969" t="inlineStr">
        <is>
          <t>ve0u6wgaoq1qlistplkvo18tch0pziy3kbiko7ahv4aowkgindex0listplkvo18tch74</t>
        </is>
      </c>
      <c r="B470969" t="n">
        <v>1</v>
      </c>
    </row>
    <row r="470970">
      <c r="A470970" t="inlineStr">
        <is>
          <t>heno_armor_gettingattr21</t>
        </is>
      </c>
      <c r="B470970" t="n">
        <v>1</v>
      </c>
    </row>
    <row r="470971">
      <c r="A470971" t="inlineStr">
        <is>
          <t>_model24</t>
        </is>
      </c>
      <c r="B470971" t="n">
        <v>1</v>
      </c>
    </row>
    <row r="470972">
      <c r="A470972" t="inlineStr">
        <is>
          <t>len_size</t>
        </is>
      </c>
      <c r="B470972" t="n">
        <v>1</v>
      </c>
    </row>
    <row r="470973">
      <c r="A470973" t="inlineStr">
        <is>
          <t>bigpicture_picture_hybridsetcell_randomtrue</t>
        </is>
      </c>
      <c r="B470973" t="n">
        <v>1</v>
      </c>
    </row>
    <row r="470974">
      <c r="A470974" t="inlineStr">
        <is>
          <t>facing50</t>
        </is>
      </c>
      <c r="B470974" t="n">
        <v>1</v>
      </c>
    </row>
    <row r="470975">
      <c r="A470975" t="inlineStr">
        <is>
          <t>enjink</t>
        </is>
      </c>
      <c r="B470975" t="n">
        <v>1</v>
      </c>
    </row>
    <row r="470976">
      <c r="A470976" t="inlineStr">
        <is>
          <t>t65611</t>
        </is>
      </c>
      <c r="B470976" t="n">
        <v>1</v>
      </c>
    </row>
    <row r="470977">
      <c r="A470977" t="inlineStr">
        <is>
          <t>t5690</t>
        </is>
      </c>
      <c r="B470977" t="n">
        <v>1</v>
      </c>
    </row>
    <row r="470978">
      <c r="A470978" t="inlineStr">
        <is>
          <t>api_records</t>
        </is>
      </c>
      <c r="B470978" t="n">
        <v>1</v>
      </c>
    </row>
    <row r="470979">
      <c r="A470979" t="inlineStr">
        <is>
          <t>needalization</t>
        </is>
      </c>
      <c r="B470979" t="n">
        <v>1</v>
      </c>
    </row>
    <row r="470980">
      <c r="A470980" t="inlineStr">
        <is>
          <t>mesich</t>
        </is>
      </c>
      <c r="B470980" t="n">
        <v>1</v>
      </c>
    </row>
    <row r="470981">
      <c r="A470981" t="inlineStr">
        <is>
          <t>ybassah</t>
        </is>
      </c>
      <c r="B470981" t="n">
        <v>1</v>
      </c>
    </row>
    <row r="470982">
      <c r="A470982" t="inlineStr">
        <is>
          <t>avoidate</t>
        </is>
      </c>
      <c r="B470982" t="n">
        <v>1</v>
      </c>
    </row>
    <row r="470983">
      <c r="A470983" t="inlineStr">
        <is>
          <t>tippleing</t>
        </is>
      </c>
      <c r="B470983" t="n">
        <v>1</v>
      </c>
    </row>
    <row r="470984">
      <c r="A470984" t="inlineStr">
        <is>
          <t>bolt2woman</t>
        </is>
      </c>
      <c r="B470984" t="n">
        <v>1</v>
      </c>
    </row>
    <row r="470985">
      <c r="A470985" t="inlineStr">
        <is>
          <t>thelesbianpage</t>
        </is>
      </c>
      <c r="B470985" t="n">
        <v>1</v>
      </c>
    </row>
    <row r="470986">
      <c r="A470986" t="inlineStr">
        <is>
          <t>bullups</t>
        </is>
      </c>
      <c r="B470986" t="n">
        <v>1</v>
      </c>
    </row>
    <row r="470987">
      <c r="A470987" t="inlineStr">
        <is>
          <t>webbording</t>
        </is>
      </c>
      <c r="B470987" t="n">
        <v>1</v>
      </c>
    </row>
    <row r="470988">
      <c r="A470988" t="inlineStr">
        <is>
          <t>yukifying</t>
        </is>
      </c>
      <c r="B470988" t="n">
        <v>1</v>
      </c>
    </row>
    <row r="470989">
      <c r="A470989" t="inlineStr">
        <is>
          <t>dontignoreblacklivesmatter</t>
        </is>
      </c>
      <c r="B470989" t="n">
        <v>1</v>
      </c>
    </row>
    <row r="470990">
      <c r="A470990" t="inlineStr">
        <is>
          <t>asele</t>
        </is>
      </c>
      <c r="B470990" t="n">
        <v>2</v>
      </c>
    </row>
    <row r="470991">
      <c r="A470991" t="inlineStr">
        <is>
          <t>wildstaticgeneralsociety</t>
        </is>
      </c>
      <c r="B470991" t="n">
        <v>1</v>
      </c>
    </row>
    <row r="470992">
      <c r="A470992" t="inlineStr">
        <is>
          <t>photocancel</t>
        </is>
      </c>
      <c r="B470992" t="n">
        <v>1</v>
      </c>
    </row>
    <row r="470993">
      <c r="A470993" t="inlineStr">
        <is>
          <t>stereeve</t>
        </is>
      </c>
      <c r="B470993" t="n">
        <v>1</v>
      </c>
    </row>
    <row r="470994">
      <c r="A470994" t="inlineStr">
        <is>
          <t>d3_party</t>
        </is>
      </c>
      <c r="B470994" t="n">
        <v>1</v>
      </c>
    </row>
    <row r="470995">
      <c r="A470995" t="inlineStr">
        <is>
          <t>acmebna</t>
        </is>
      </c>
      <c r="B470995" t="n">
        <v>1</v>
      </c>
    </row>
    <row r="470996">
      <c r="A470996" t="inlineStr">
        <is>
          <t>musarmar</t>
        </is>
      </c>
      <c r="B470996" t="n">
        <v>1</v>
      </c>
    </row>
    <row r="470997">
      <c r="A470997" t="inlineStr">
        <is>
          <t>weekssee</t>
        </is>
      </c>
      <c r="B470997" t="n">
        <v>1</v>
      </c>
    </row>
    <row r="470998">
      <c r="A470998" t="inlineStr">
        <is>
          <t>andyspontaneer</t>
        </is>
      </c>
      <c r="B470998" t="n">
        <v>1</v>
      </c>
    </row>
    <row r="470999">
      <c r="A470999" t="inlineStr">
        <is>
          <t>jj87</t>
        </is>
      </c>
      <c r="B470999" t="n">
        <v>1</v>
      </c>
    </row>
    <row r="471000">
      <c r="A471000" t="inlineStr">
        <is>
          <t>orignedh</t>
        </is>
      </c>
      <c r="B471000" t="n">
        <v>1</v>
      </c>
    </row>
    <row r="471001">
      <c r="A471001" t="inlineStr">
        <is>
          <t>kaliziadora</t>
        </is>
      </c>
      <c r="B471001" t="n">
        <v>1</v>
      </c>
    </row>
    <row r="471002">
      <c r="A471002" t="inlineStr">
        <is>
          <t>guntz</t>
        </is>
      </c>
      <c r="B471002" t="n">
        <v>2</v>
      </c>
    </row>
    <row r="471003">
      <c r="A471003" t="inlineStr">
        <is>
          <t>sercers</t>
        </is>
      </c>
      <c r="B471003" t="n">
        <v>1</v>
      </c>
    </row>
    <row r="471004">
      <c r="A471004" t="inlineStr">
        <is>
          <t>zaerighera</t>
        </is>
      </c>
      <c r="B471004" t="n">
        <v>1</v>
      </c>
    </row>
    <row r="471005">
      <c r="A471005" t="inlineStr">
        <is>
          <t>wedsch</t>
        </is>
      </c>
      <c r="B471005" t="n">
        <v>1</v>
      </c>
    </row>
    <row r="471006">
      <c r="A471006" t="inlineStr">
        <is>
          <t>clozniks</t>
        </is>
      </c>
      <c r="B471006" t="n">
        <v>1</v>
      </c>
    </row>
    <row r="471007">
      <c r="A471007" t="inlineStr">
        <is>
          <t>galeleau</t>
        </is>
      </c>
      <c r="B471007" t="n">
        <v>1</v>
      </c>
    </row>
    <row r="471008">
      <c r="A471008" t="inlineStr">
        <is>
          <t>neverever</t>
        </is>
      </c>
      <c r="B471008" t="n">
        <v>1</v>
      </c>
    </row>
    <row r="471009">
      <c r="A471009" t="inlineStr">
        <is>
          <t>shallhave</t>
        </is>
      </c>
      <c r="B471009" t="n">
        <v>1</v>
      </c>
    </row>
    <row r="471010">
      <c r="A471010" t="inlineStr">
        <is>
          <t>pipeboro</t>
        </is>
      </c>
      <c r="B471010" t="n">
        <v>1</v>
      </c>
    </row>
    <row r="471011">
      <c r="A471011" t="inlineStr">
        <is>
          <t>sdfi</t>
        </is>
      </c>
      <c r="B471011" t="n">
        <v>2</v>
      </c>
    </row>
    <row r="471012">
      <c r="A471012" t="inlineStr">
        <is>
          <t>healingison</t>
        </is>
      </c>
      <c r="B471012" t="n">
        <v>1</v>
      </c>
    </row>
    <row r="471013">
      <c r="A471013" t="inlineStr">
        <is>
          <t>willneversay</t>
        </is>
      </c>
      <c r="B471013" t="n">
        <v>1</v>
      </c>
    </row>
    <row r="471014">
      <c r="A471014" t="inlineStr">
        <is>
          <t>3ius</t>
        </is>
      </c>
      <c r="B471014" t="n">
        <v>1</v>
      </c>
    </row>
    <row r="471015">
      <c r="A471015" t="inlineStr">
        <is>
          <t>lyfent</t>
        </is>
      </c>
      <c r="B471015" t="n">
        <v>1</v>
      </c>
    </row>
    <row r="471016">
      <c r="A471016" t="inlineStr">
        <is>
          <t>artuther</t>
        </is>
      </c>
      <c r="B471016" t="n">
        <v>1</v>
      </c>
    </row>
    <row r="471017">
      <c r="A471017" t="inlineStr">
        <is>
          <t>sumeveragra</t>
        </is>
      </c>
      <c r="B471017" t="n">
        <v>1</v>
      </c>
    </row>
    <row r="471018">
      <c r="A471018" t="inlineStr">
        <is>
          <t>contrimentary</t>
        </is>
      </c>
      <c r="B471018" t="n">
        <v>1</v>
      </c>
    </row>
    <row r="471019">
      <c r="A471019" t="inlineStr">
        <is>
          <t>köve</t>
        </is>
      </c>
      <c r="B471019" t="n">
        <v>1</v>
      </c>
    </row>
    <row r="471020">
      <c r="A471020" t="inlineStr">
        <is>
          <t>leightones</t>
        </is>
      </c>
      <c r="B471020" t="n">
        <v>1</v>
      </c>
    </row>
    <row r="471021">
      <c r="A471021" t="inlineStr">
        <is>
          <t>staboomy</t>
        </is>
      </c>
      <c r="B471021" t="n">
        <v>1</v>
      </c>
    </row>
    <row r="471022">
      <c r="A471022" t="inlineStr">
        <is>
          <t>neversay</t>
        </is>
      </c>
      <c r="B471022" t="n">
        <v>1</v>
      </c>
    </row>
    <row r="471023">
      <c r="A471023" t="inlineStr">
        <is>
          <t>gibbens</t>
        </is>
      </c>
      <c r="B471023" t="n">
        <v>1</v>
      </c>
    </row>
    <row r="471024">
      <c r="A471024" t="inlineStr">
        <is>
          <t>aegria</t>
        </is>
      </c>
      <c r="B471024" t="n">
        <v>1</v>
      </c>
    </row>
    <row r="471025">
      <c r="A471025" t="inlineStr">
        <is>
          <t>eudipal</t>
        </is>
      </c>
      <c r="B471025" t="n">
        <v>1</v>
      </c>
    </row>
    <row r="471026">
      <c r="A471026" t="inlineStr">
        <is>
          <t>oppotyl</t>
        </is>
      </c>
      <c r="B471026" t="n">
        <v>1</v>
      </c>
    </row>
    <row r="471027">
      <c r="A471027" t="inlineStr">
        <is>
          <t>ginornia</t>
        </is>
      </c>
      <c r="B471027" t="n">
        <v>1</v>
      </c>
    </row>
    <row r="471028">
      <c r="A471028" t="inlineStr">
        <is>
          <t>staffeish</t>
        </is>
      </c>
      <c r="B471028" t="n">
        <v>1</v>
      </c>
    </row>
    <row r="471029">
      <c r="A471029" t="inlineStr">
        <is>
          <t>inonistic</t>
        </is>
      </c>
      <c r="B471029" t="n">
        <v>1</v>
      </c>
    </row>
    <row r="471030">
      <c r="A471030" t="inlineStr">
        <is>
          <t>seggar</t>
        </is>
      </c>
      <c r="B471030" t="n">
        <v>1</v>
      </c>
    </row>
    <row r="471031">
      <c r="A471031" t="inlineStr">
        <is>
          <t>ruthlyn</t>
        </is>
      </c>
      <c r="B471031" t="n">
        <v>1</v>
      </c>
    </row>
    <row r="471032">
      <c r="A471032" t="inlineStr">
        <is>
          <t>ordured</t>
        </is>
      </c>
      <c r="B471032" t="n">
        <v>1</v>
      </c>
    </row>
    <row r="471033">
      <c r="A471033" t="inlineStr">
        <is>
          <t>animabel</t>
        </is>
      </c>
      <c r="B471033" t="n">
        <v>1</v>
      </c>
    </row>
    <row r="471034">
      <c r="A471034" t="inlineStr">
        <is>
          <t>batalyser</t>
        </is>
      </c>
      <c r="B471034" t="n">
        <v>1</v>
      </c>
    </row>
    <row r="471035">
      <c r="A471035" t="inlineStr">
        <is>
          <t>bedinner</t>
        </is>
      </c>
      <c r="B471035" t="n">
        <v>1</v>
      </c>
    </row>
    <row r="471036">
      <c r="A471036" t="inlineStr">
        <is>
          <t>\solar</t>
        </is>
      </c>
      <c r="B471036" t="n">
        <v>1</v>
      </c>
    </row>
    <row r="471037">
      <c r="A471037" t="inlineStr">
        <is>
          <t>borchester</t>
        </is>
      </c>
      <c r="B471037" t="n">
        <v>1</v>
      </c>
    </row>
    <row r="471038">
      <c r="A471038" t="inlineStr">
        <is>
          <t>skipal</t>
        </is>
      </c>
      <c r="B471038" t="n">
        <v>1</v>
      </c>
    </row>
    <row r="471039">
      <c r="A471039" t="inlineStr">
        <is>
          <t>falsicist</t>
        </is>
      </c>
      <c r="B471039" t="n">
        <v>1</v>
      </c>
    </row>
    <row r="471040">
      <c r="A471040" t="inlineStr">
        <is>
          <t>heliems</t>
        </is>
      </c>
      <c r="B471040" t="n">
        <v>1</v>
      </c>
    </row>
    <row r="471041">
      <c r="A471041" t="inlineStr">
        <is>
          <t>maniacaled</t>
        </is>
      </c>
      <c r="B471041" t="n">
        <v>1</v>
      </c>
    </row>
    <row r="471042">
      <c r="A471042" t="inlineStr">
        <is>
          <t>freeglmeratic</t>
        </is>
      </c>
      <c r="B471042" t="n">
        <v>1</v>
      </c>
    </row>
    <row r="471043">
      <c r="A471043" t="inlineStr">
        <is>
          <t>micko</t>
        </is>
      </c>
      <c r="B471043" t="n">
        <v>1</v>
      </c>
    </row>
    <row r="471044">
      <c r="A471044" t="inlineStr">
        <is>
          <t>vanshartneys</t>
        </is>
      </c>
      <c r="B471044" t="n">
        <v>1</v>
      </c>
    </row>
    <row r="471045">
      <c r="A471045" t="inlineStr">
        <is>
          <t>kskc</t>
        </is>
      </c>
      <c r="B471045" t="n">
        <v>1</v>
      </c>
    </row>
    <row r="471046">
      <c r="A471046" t="inlineStr">
        <is>
          <t>gypsyopoly</t>
        </is>
      </c>
      <c r="B471046" t="n">
        <v>1</v>
      </c>
    </row>
    <row r="471047">
      <c r="A471047" t="inlineStr">
        <is>
          <t>prusty</t>
        </is>
      </c>
      <c r="B471047" t="n">
        <v>1</v>
      </c>
    </row>
    <row r="471048">
      <c r="A471048" t="inlineStr">
        <is>
          <t>buddiest</t>
        </is>
      </c>
      <c r="B471048" t="n">
        <v>1</v>
      </c>
    </row>
    <row r="471049">
      <c r="A471049" t="inlineStr">
        <is>
          <t>swissmarks</t>
        </is>
      </c>
      <c r="B471049" t="n">
        <v>1</v>
      </c>
    </row>
    <row r="471050">
      <c r="A471050" t="inlineStr">
        <is>
          <t>ostig</t>
        </is>
      </c>
      <c r="B471050" t="n">
        <v>1</v>
      </c>
    </row>
    <row r="471051">
      <c r="A471051" t="inlineStr">
        <is>
          <t>sepicolored</t>
        </is>
      </c>
      <c r="B471051" t="n">
        <v>1</v>
      </c>
    </row>
    <row r="471052">
      <c r="A471052" t="inlineStr">
        <is>
          <t>6x52</t>
        </is>
      </c>
      <c r="B471052" t="n">
        <v>1</v>
      </c>
    </row>
    <row r="471053">
      <c r="A471053" t="inlineStr">
        <is>
          <t>benbers</t>
        </is>
      </c>
      <c r="B471053" t="n">
        <v>1</v>
      </c>
    </row>
    <row r="471054">
      <c r="A471054" t="inlineStr">
        <is>
          <t>america—whether</t>
        </is>
      </c>
      <c r="B471054" t="n">
        <v>4</v>
      </c>
    </row>
    <row r="471055">
      <c r="A471055" t="inlineStr">
        <is>
          <t>irish—hopeless</t>
        </is>
      </c>
      <c r="B471055" t="n">
        <v>1</v>
      </c>
    </row>
    <row r="471056">
      <c r="A471056" t="inlineStr">
        <is>
          <t>cronyalk</t>
        </is>
      </c>
      <c r="B471056" t="n">
        <v>1</v>
      </c>
    </row>
    <row r="471057">
      <c r="A471057" t="inlineStr">
        <is>
          <t>jeremyrobbs</t>
        </is>
      </c>
      <c r="B471057" t="n">
        <v>1</v>
      </c>
    </row>
    <row r="471058">
      <c r="A471058" t="inlineStr">
        <is>
          <t>crowdages</t>
        </is>
      </c>
      <c r="B471058" t="n">
        <v>1</v>
      </c>
    </row>
    <row r="471059">
      <c r="A471059" t="inlineStr">
        <is>
          <t>azailyrobbsaol</t>
        </is>
      </c>
      <c r="B471059" t="n">
        <v>1</v>
      </c>
    </row>
    <row r="471060">
      <c r="A471060" t="inlineStr">
        <is>
          <t>stuse</t>
        </is>
      </c>
      <c r="B471060" t="n">
        <v>1</v>
      </c>
    </row>
    <row r="471061">
      <c r="A471061" t="inlineStr">
        <is>
          <t>schemel</t>
        </is>
      </c>
      <c r="B471061" t="n">
        <v>1</v>
      </c>
    </row>
    <row r="471062">
      <c r="A471062" t="inlineStr">
        <is>
          <t>constructionmetal</t>
        </is>
      </c>
      <c r="B471062" t="n">
        <v>1</v>
      </c>
    </row>
    <row r="471063">
      <c r="A471063" t="inlineStr">
        <is>
          <t>unchurched</t>
        </is>
      </c>
      <c r="B471063" t="n">
        <v>1</v>
      </c>
    </row>
    <row r="471064">
      <c r="A471064" t="inlineStr">
        <is>
          <t>curryzy</t>
        </is>
      </c>
      <c r="B471064" t="n">
        <v>1</v>
      </c>
    </row>
    <row r="471065">
      <c r="A471065" t="inlineStr">
        <is>
          <t>apresi</t>
        </is>
      </c>
      <c r="B471065" t="n">
        <v>1</v>
      </c>
    </row>
    <row r="471066">
      <c r="A471066" t="inlineStr">
        <is>
          <t>elizondos</t>
        </is>
      </c>
      <c r="B471066" t="n">
        <v>1</v>
      </c>
    </row>
    <row r="471067">
      <c r="A471067" t="inlineStr">
        <is>
          <t>zenban</t>
        </is>
      </c>
      <c r="B471067" t="n">
        <v>1</v>
      </c>
    </row>
    <row r="471068">
      <c r="A471068" t="inlineStr">
        <is>
          <t>reports—half</t>
        </is>
      </c>
      <c r="B471068" t="n">
        <v>1</v>
      </c>
    </row>
    <row r="471069">
      <c r="A471069" t="inlineStr">
        <is>
          <t>pom_send</t>
        </is>
      </c>
      <c r="B471069" t="n">
        <v>1</v>
      </c>
    </row>
    <row r="471070">
      <c r="A471070" t="inlineStr">
        <is>
          <t>sovietcoin</t>
        </is>
      </c>
      <c r="B471070" t="n">
        <v>1</v>
      </c>
    </row>
    <row r="471071">
      <c r="A471071" t="inlineStr">
        <is>
          <t>thistternet</t>
        </is>
      </c>
      <c r="B471071" t="n">
        <v>1</v>
      </c>
    </row>
    <row r="471072">
      <c r="A471072" t="inlineStr">
        <is>
          <t>blobhash</t>
        </is>
      </c>
      <c r="B471072" t="n">
        <v>1</v>
      </c>
    </row>
    <row r="471073">
      <c r="A471073" t="inlineStr">
        <is>
          <t>cloud_address</t>
        </is>
      </c>
      <c r="B471073" t="n">
        <v>1</v>
      </c>
    </row>
    <row r="471074">
      <c r="A471074" t="inlineStr">
        <is>
          <t>pom_showonmyassmat</t>
        </is>
      </c>
      <c r="B471074" t="n">
        <v>1</v>
      </c>
    </row>
    <row r="471075">
      <c r="A471075" t="inlineStr">
        <is>
          <t>095748</t>
        </is>
      </c>
      <c r="B471075" t="n">
        <v>1</v>
      </c>
    </row>
    <row r="471076">
      <c r="A471076" t="inlineStr">
        <is>
          <t>she167</t>
        </is>
      </c>
      <c r="B471076" t="n">
        <v>1</v>
      </c>
    </row>
    <row r="471077">
      <c r="A471077" t="inlineStr">
        <is>
          <t>us286</t>
        </is>
      </c>
      <c r="B471077" t="n">
        <v>1</v>
      </c>
    </row>
    <row r="471078">
      <c r="A471078" t="inlineStr">
        <is>
          <t>moniell</t>
        </is>
      </c>
      <c r="B471078" t="n">
        <v>1</v>
      </c>
    </row>
    <row r="471079">
      <c r="A471079" t="inlineStr">
        <is>
          <t>zardron</t>
        </is>
      </c>
      <c r="B471079" t="n">
        <v>1</v>
      </c>
    </row>
    <row r="471080">
      <c r="A471080" t="inlineStr">
        <is>
          <t>—abun</t>
        </is>
      </c>
      <c r="B471080" t="n">
        <v>1</v>
      </c>
    </row>
    <row r="471081">
      <c r="A471081" t="inlineStr">
        <is>
          <t>levinham</t>
        </is>
      </c>
      <c r="B471081" t="n">
        <v>1</v>
      </c>
    </row>
    <row r="471082">
      <c r="A471082" t="inlineStr">
        <is>
          <t>swomes</t>
        </is>
      </c>
      <c r="B471082" t="n">
        <v>1</v>
      </c>
    </row>
    <row r="471083">
      <c r="A471083" t="inlineStr">
        <is>
          <t>tanqua</t>
        </is>
      </c>
      <c r="B471083" t="n">
        <v>1</v>
      </c>
    </row>
    <row r="471084">
      <c r="A471084" t="inlineStr">
        <is>
          <t>dunkleagus</t>
        </is>
      </c>
      <c r="B471084" t="n">
        <v>1</v>
      </c>
    </row>
    <row r="471085">
      <c r="A471085" t="inlineStr">
        <is>
          <t>oelane</t>
        </is>
      </c>
      <c r="B471085" t="n">
        <v>1</v>
      </c>
    </row>
    <row r="471086">
      <c r="A471086" t="inlineStr">
        <is>
          <t>vanmiah</t>
        </is>
      </c>
      <c r="B471086" t="n">
        <v>1</v>
      </c>
    </row>
    <row r="471087">
      <c r="A471087" t="inlineStr">
        <is>
          <t>durote</t>
        </is>
      </c>
      <c r="B471087" t="n">
        <v>1</v>
      </c>
    </row>
    <row r="471088">
      <c r="A471088" t="inlineStr">
        <is>
          <t>wassent</t>
        </is>
      </c>
      <c r="B471088" t="n">
        <v>1</v>
      </c>
    </row>
    <row r="471089">
      <c r="A471089" t="inlineStr">
        <is>
          <t>scheobberg</t>
        </is>
      </c>
      <c r="B471089" t="n">
        <v>1</v>
      </c>
    </row>
    <row r="471090">
      <c r="A471090" t="inlineStr">
        <is>
          <t>wellingreg</t>
        </is>
      </c>
      <c r="B471090" t="n">
        <v>1</v>
      </c>
    </row>
    <row r="471091">
      <c r="A471091" t="inlineStr">
        <is>
          <t>juanfredo</t>
        </is>
      </c>
      <c r="B471091" t="n">
        <v>1</v>
      </c>
    </row>
    <row r="471092">
      <c r="A471092" t="inlineStr">
        <is>
          <t>thytah</t>
        </is>
      </c>
      <c r="B471092" t="n">
        <v>1</v>
      </c>
    </row>
    <row r="471093">
      <c r="A471093" t="inlineStr">
        <is>
          <t>fierman</t>
        </is>
      </c>
      <c r="B471093" t="n">
        <v>4</v>
      </c>
    </row>
    <row r="471094">
      <c r="A471094" t="inlineStr">
        <is>
          <t>ivfc</t>
        </is>
      </c>
      <c r="B471094" t="n">
        <v>1</v>
      </c>
    </row>
    <row r="471095">
      <c r="A471095" t="inlineStr">
        <is>
          <t>financialbroking</t>
        </is>
      </c>
      <c r="B471095" t="n">
        <v>1</v>
      </c>
    </row>
    <row r="471096">
      <c r="A471096" t="inlineStr">
        <is>
          <t>ischenkov</t>
        </is>
      </c>
      <c r="B471096" t="n">
        <v>1</v>
      </c>
    </row>
    <row r="471097">
      <c r="A471097" t="inlineStr">
        <is>
          <t>steault</t>
        </is>
      </c>
      <c r="B471097" t="n">
        <v>1</v>
      </c>
    </row>
    <row r="471098">
      <c r="A471098" t="inlineStr">
        <is>
          <t>steaults</t>
        </is>
      </c>
      <c r="B471098" t="n">
        <v>1</v>
      </c>
    </row>
    <row r="471099">
      <c r="A471099" t="inlineStr">
        <is>
          <t>tiveg</t>
        </is>
      </c>
      <c r="B471099" t="n">
        <v>1</v>
      </c>
    </row>
    <row r="471100">
      <c r="A471100" t="inlineStr">
        <is>
          <t>confiles</t>
        </is>
      </c>
      <c r="B471100" t="n">
        <v>1</v>
      </c>
    </row>
    <row r="471101">
      <c r="A471101" t="inlineStr">
        <is>
          <t>imagesbnj</t>
        </is>
      </c>
      <c r="B471101" t="n">
        <v>1</v>
      </c>
    </row>
    <row r="471102">
      <c r="A471102" t="inlineStr">
        <is>
          <t>notdefdessentially</t>
        </is>
      </c>
      <c r="B471102" t="n">
        <v>1</v>
      </c>
    </row>
    <row r="471103">
      <c r="A471103" t="inlineStr">
        <is>
          <t>brokenchnox</t>
        </is>
      </c>
      <c r="B471103" t="n">
        <v>1</v>
      </c>
    </row>
    <row r="471104">
      <c r="A471104" t="inlineStr">
        <is>
          <t>metrofall</t>
        </is>
      </c>
      <c r="B471104" t="n">
        <v>1</v>
      </c>
    </row>
    <row r="471105">
      <c r="A471105" t="inlineStr">
        <is>
          <t>syogen</t>
        </is>
      </c>
      <c r="B471105" t="n">
        <v>1</v>
      </c>
    </row>
    <row r="471106">
      <c r="A471106" t="inlineStr">
        <is>
          <t>grandmothernut</t>
        </is>
      </c>
      <c r="B471106" t="n">
        <v>1</v>
      </c>
    </row>
    <row r="471107">
      <c r="A471107" t="inlineStr">
        <is>
          <t>nochrist</t>
        </is>
      </c>
      <c r="B471107" t="n">
        <v>1</v>
      </c>
    </row>
    <row r="471108">
      <c r="A471108" t="inlineStr">
        <is>
          <t>exigrater</t>
        </is>
      </c>
      <c r="B471108" t="n">
        <v>1</v>
      </c>
    </row>
    <row r="471109">
      <c r="A471109" t="inlineStr">
        <is>
          <t>cerranza</t>
        </is>
      </c>
      <c r="B471109" t="n">
        <v>1</v>
      </c>
    </row>
    <row r="471110">
      <c r="A471110" t="inlineStr">
        <is>
          <t>raftings</t>
        </is>
      </c>
      <c r="B471110" t="n">
        <v>1</v>
      </c>
    </row>
    <row r="471111">
      <c r="A471111" t="inlineStr">
        <is>
          <t>stemmarks</t>
        </is>
      </c>
      <c r="B471111" t="n">
        <v>1</v>
      </c>
    </row>
    <row r="471112">
      <c r="A471112" t="inlineStr">
        <is>
          <t>anatomir</t>
        </is>
      </c>
      <c r="B471112" t="n">
        <v>1</v>
      </c>
    </row>
    <row r="471113">
      <c r="A471113" t="inlineStr">
        <is>
          <t>cochairman</t>
        </is>
      </c>
      <c r="B471113" t="n">
        <v>3</v>
      </c>
    </row>
    <row r="471114">
      <c r="A471114" t="inlineStr">
        <is>
          <t>rrioux</t>
        </is>
      </c>
      <c r="B471114" t="n">
        <v>1</v>
      </c>
    </row>
    <row r="471115">
      <c r="A471115" t="inlineStr">
        <is>
          <t>b19f</t>
        </is>
      </c>
      <c r="B471115" t="n">
        <v>1</v>
      </c>
    </row>
    <row r="471116">
      <c r="A471116" t="inlineStr">
        <is>
          <t>yourpapua</t>
        </is>
      </c>
      <c r="B471116" t="n">
        <v>1</v>
      </c>
    </row>
    <row r="471117">
      <c r="A471117" t="inlineStr">
        <is>
          <t>creeasanti</t>
        </is>
      </c>
      <c r="B471117" t="n">
        <v>1</v>
      </c>
    </row>
    <row r="471118">
      <c r="A471118" t="inlineStr">
        <is>
          <t>eacingc8a60cb613</t>
        </is>
      </c>
      <c r="B471118" t="n">
        <v>1</v>
      </c>
    </row>
    <row r="471119">
      <c r="A471119" t="inlineStr">
        <is>
          <t>httphugesuru</t>
        </is>
      </c>
      <c r="B471119" t="n">
        <v>1</v>
      </c>
    </row>
    <row r="471120">
      <c r="A471120" t="inlineStr">
        <is>
          <t>56653392</t>
        </is>
      </c>
      <c r="B471120" t="n">
        <v>1</v>
      </c>
    </row>
    <row r="471121">
      <c r="A471121" t="inlineStr">
        <is>
          <t>thurlongggmail</t>
        </is>
      </c>
      <c r="B471121" t="n">
        <v>1</v>
      </c>
    </row>
    <row r="471122">
      <c r="A471122" t="inlineStr">
        <is>
          <t>4e40</t>
        </is>
      </c>
      <c r="B471122" t="n">
        <v>1</v>
      </c>
    </row>
    <row r="471123">
      <c r="A471123" t="inlineStr">
        <is>
          <t>pokérock</t>
        </is>
      </c>
      <c r="B471123" t="n">
        <v>1</v>
      </c>
    </row>
    <row r="471124">
      <c r="A471124" t="inlineStr">
        <is>
          <t>smugglerclaw</t>
        </is>
      </c>
      <c r="B471124" t="n">
        <v>1</v>
      </c>
    </row>
    <row r="471125">
      <c r="A471125" t="inlineStr">
        <is>
          <t>t8403123</t>
        </is>
      </c>
      <c r="B471125" t="n">
        <v>1</v>
      </c>
    </row>
    <row r="471126">
      <c r="A471126" t="inlineStr">
        <is>
          <t>pokégear</t>
        </is>
      </c>
      <c r="B471126" t="n">
        <v>1</v>
      </c>
    </row>
    <row r="471127">
      <c r="A471127" t="inlineStr">
        <is>
          <t>comashen</t>
        </is>
      </c>
      <c r="B471127" t="n">
        <v>1</v>
      </c>
    </row>
    <row r="471128">
      <c r="A471128" t="inlineStr">
        <is>
          <t>stocklogitor</t>
        </is>
      </c>
      <c r="B471128" t="n">
        <v>1</v>
      </c>
    </row>
    <row r="471129">
      <c r="A471129" t="inlineStr">
        <is>
          <t>lineitis</t>
        </is>
      </c>
      <c r="B471129" t="n">
        <v>1</v>
      </c>
    </row>
    <row r="471130">
      <c r="A471130" t="inlineStr">
        <is>
          <t>universitiestodayayampmaphouseawtcap10126002</t>
        </is>
      </c>
      <c r="B471130" t="n">
        <v>1</v>
      </c>
    </row>
    <row r="471131">
      <c r="A471131" t="inlineStr">
        <is>
          <t>vexionality</t>
        </is>
      </c>
      <c r="B471131" t="n">
        <v>1</v>
      </c>
    </row>
    <row r="471132">
      <c r="A471132" t="inlineStr">
        <is>
          <t>baskervorkogmail</t>
        </is>
      </c>
      <c r="B471132" t="n">
        <v>1</v>
      </c>
    </row>
    <row r="471133">
      <c r="A471133" t="inlineStr">
        <is>
          <t>cnhappy_for_lifehalf_warbrained</t>
        </is>
      </c>
      <c r="B471133" t="n">
        <v>1</v>
      </c>
    </row>
    <row r="471134">
      <c r="A471134" t="inlineStr">
        <is>
          <t>existsers</t>
        </is>
      </c>
      <c r="B471134" t="n">
        <v>1</v>
      </c>
    </row>
    <row r="471135">
      <c r="A471135" t="inlineStr">
        <is>
          <t>peripedas</t>
        </is>
      </c>
      <c r="B471135" t="n">
        <v>1</v>
      </c>
    </row>
    <row r="471136">
      <c r="A471136" t="inlineStr">
        <is>
          <t>mkjarkwurts</t>
        </is>
      </c>
      <c r="B471136" t="n">
        <v>1</v>
      </c>
    </row>
    <row r="471137">
      <c r="A471137" t="inlineStr">
        <is>
          <t>oribil</t>
        </is>
      </c>
      <c r="B471137" t="n">
        <v>1</v>
      </c>
    </row>
    <row r="471138">
      <c r="A471138" t="inlineStr">
        <is>
          <t>naglins</t>
        </is>
      </c>
      <c r="B471138" t="n">
        <v>1</v>
      </c>
    </row>
    <row r="471139">
      <c r="A471139" t="inlineStr">
        <is>
          <t>pokéblock</t>
        </is>
      </c>
      <c r="B471139" t="n">
        <v>3</v>
      </c>
    </row>
    <row r="471140">
      <c r="A471140" t="inlineStr">
        <is>
          <t>20cb56</t>
        </is>
      </c>
      <c r="B471140" t="n">
        <v>1</v>
      </c>
    </row>
    <row r="471141">
      <c r="A471141" t="inlineStr">
        <is>
          <t>wy12</t>
        </is>
      </c>
      <c r="B471141" t="n">
        <v>1</v>
      </c>
    </row>
    <row r="471142">
      <c r="A471142" t="inlineStr">
        <is>
          <t>please¡prisoner</t>
        </is>
      </c>
      <c r="B471142" t="n">
        <v>1</v>
      </c>
    </row>
    <row r="471143">
      <c r="A471143" t="inlineStr">
        <is>
          <t>hizzmagics</t>
        </is>
      </c>
      <c r="B471143" t="n">
        <v>1</v>
      </c>
    </row>
    <row r="471144">
      <c r="A471144" t="inlineStr">
        <is>
          <t>aetherment</t>
        </is>
      </c>
      <c r="B471144" t="n">
        <v>1</v>
      </c>
    </row>
    <row r="471145">
      <c r="A471145" t="inlineStr">
        <is>
          <t>leapmouse</t>
        </is>
      </c>
      <c r="B471145" t="n">
        <v>1</v>
      </c>
    </row>
    <row r="471146">
      <c r="A471146" t="inlineStr">
        <is>
          <t>splitare</t>
        </is>
      </c>
      <c r="B471146" t="n">
        <v>1</v>
      </c>
    </row>
    <row r="471147">
      <c r="A471147" t="inlineStr">
        <is>
          <t>thealdagl</t>
        </is>
      </c>
      <c r="B471147" t="n">
        <v>1</v>
      </c>
    </row>
    <row r="471148">
      <c r="A471148" t="inlineStr">
        <is>
          <t>yeareenrdedee</t>
        </is>
      </c>
      <c r="B471148" t="n">
        <v>1</v>
      </c>
    </row>
    <row r="471149">
      <c r="A471149" t="inlineStr">
        <is>
          <t>nieuvet</t>
        </is>
      </c>
      <c r="B471149" t="n">
        <v>1</v>
      </c>
    </row>
    <row r="471150">
      <c r="A471150" t="inlineStr">
        <is>
          <t>faanay</t>
        </is>
      </c>
      <c r="B471150" t="n">
        <v>1</v>
      </c>
    </row>
    <row r="471151">
      <c r="A471151" t="inlineStr">
        <is>
          <t>theyinthayers</t>
        </is>
      </c>
      <c r="B471151" t="n">
        <v>1</v>
      </c>
    </row>
    <row r="471152">
      <c r="A471152" t="inlineStr">
        <is>
          <t>handedes</t>
        </is>
      </c>
      <c r="B471152" t="n">
        <v>1</v>
      </c>
    </row>
    <row r="471153">
      <c r="A471153" t="inlineStr">
        <is>
          <t>lhaveaosis</t>
        </is>
      </c>
      <c r="B471153" t="n">
        <v>1</v>
      </c>
    </row>
    <row r="471154">
      <c r="A471154" t="inlineStr">
        <is>
          <t>mautaganwin</t>
        </is>
      </c>
      <c r="B471154" t="n">
        <v>1</v>
      </c>
    </row>
    <row r="471155">
      <c r="A471155" t="inlineStr">
        <is>
          <t>zanzees</t>
        </is>
      </c>
      <c r="B471155" t="n">
        <v>1</v>
      </c>
    </row>
    <row r="471156">
      <c r="A471156" t="inlineStr">
        <is>
          <t>comsn3mrj9qqkr9aivhuelehvjfmtnctnehij5pack</t>
        </is>
      </c>
      <c r="B471156" t="n">
        <v>1</v>
      </c>
    </row>
    <row r="471157">
      <c r="A471157" t="inlineStr">
        <is>
          <t>yolith</t>
        </is>
      </c>
      <c r="B471157" t="n">
        <v>1</v>
      </c>
    </row>
    <row r="471158">
      <c r="A471158" t="inlineStr">
        <is>
          <t>overwarptile</t>
        </is>
      </c>
      <c r="B471158" t="n">
        <v>1</v>
      </c>
    </row>
    <row r="471159">
      <c r="A471159" t="inlineStr">
        <is>
          <t>asherbornstacks</t>
        </is>
      </c>
      <c r="B471159" t="n">
        <v>1</v>
      </c>
    </row>
    <row r="471160">
      <c r="A471160" t="inlineStr">
        <is>
          <t>postregisterfml</t>
        </is>
      </c>
      <c r="B471160" t="n">
        <v>1</v>
      </c>
    </row>
    <row r="471161">
      <c r="A471161" t="inlineStr">
        <is>
          <t>lloop</t>
        </is>
      </c>
      <c r="B471161" t="n">
        <v>1</v>
      </c>
    </row>
    <row r="471162">
      <c r="A471162" t="inlineStr">
        <is>
          <t>earnbar</t>
        </is>
      </c>
      <c r="B471162" t="n">
        <v>1</v>
      </c>
    </row>
    <row r="471163">
      <c r="A471163" t="inlineStr">
        <is>
          <t>maemonium</t>
        </is>
      </c>
      <c r="B471163" t="n">
        <v>1</v>
      </c>
    </row>
    <row r="471164">
      <c r="A471164" t="inlineStr">
        <is>
          <t>pahohwa</t>
        </is>
      </c>
      <c r="B471164" t="n">
        <v>1</v>
      </c>
    </row>
    <row r="471165">
      <c r="A471165" t="inlineStr">
        <is>
          <t>nethridet</t>
        </is>
      </c>
      <c r="B471165" t="n">
        <v>1</v>
      </c>
    </row>
    <row r="471166">
      <c r="A471166" t="inlineStr">
        <is>
          <t>politomism</t>
        </is>
      </c>
      <c r="B471166" t="n">
        <v>1</v>
      </c>
    </row>
    <row r="471167">
      <c r="A471167" t="inlineStr">
        <is>
          <t>apspeding</t>
        </is>
      </c>
      <c r="B471167" t="n">
        <v>1</v>
      </c>
    </row>
    <row r="471168">
      <c r="A471168" t="inlineStr">
        <is>
          <t>assensaiors</t>
        </is>
      </c>
      <c r="B471168" t="n">
        <v>1</v>
      </c>
    </row>
    <row r="471169">
      <c r="A471169" t="inlineStr">
        <is>
          <t>reinjaned</t>
        </is>
      </c>
      <c r="B471169" t="n">
        <v>1</v>
      </c>
    </row>
    <row r="471170">
      <c r="A471170" t="inlineStr">
        <is>
          <t>spoilerthis</t>
        </is>
      </c>
      <c r="B471170" t="n">
        <v>1</v>
      </c>
    </row>
    <row r="471171">
      <c r="A471171" t="inlineStr">
        <is>
          <t>shrfa</t>
        </is>
      </c>
      <c r="B471171" t="n">
        <v>1</v>
      </c>
    </row>
    <row r="471172">
      <c r="A471172" t="inlineStr">
        <is>
          <t>moreessa</t>
        </is>
      </c>
      <c r="B471172" t="n">
        <v>1</v>
      </c>
    </row>
    <row r="471173">
      <c r="A471173" t="inlineStr">
        <is>
          <t>bisngxys</t>
        </is>
      </c>
      <c r="B471173" t="n">
        <v>1</v>
      </c>
    </row>
    <row r="471174">
      <c r="A471174" t="inlineStr">
        <is>
          <t>micklelow</t>
        </is>
      </c>
      <c r="B471174" t="n">
        <v>1</v>
      </c>
    </row>
    <row r="471175">
      <c r="A471175" t="inlineStr">
        <is>
          <t>chust</t>
        </is>
      </c>
      <c r="B471175" t="n">
        <v>1</v>
      </c>
    </row>
    <row r="471176">
      <c r="A471176" t="inlineStr">
        <is>
          <t>choseory</t>
        </is>
      </c>
      <c r="B471176" t="n">
        <v>1</v>
      </c>
    </row>
    <row r="471177">
      <c r="A471177" t="inlineStr">
        <is>
          <t>mnsj</t>
        </is>
      </c>
      <c r="B471177" t="n">
        <v>1</v>
      </c>
    </row>
    <row r="471178">
      <c r="A471178" t="inlineStr">
        <is>
          <t>zekkowicz</t>
        </is>
      </c>
      <c r="B471178" t="n">
        <v>1</v>
      </c>
    </row>
    <row r="471179">
      <c r="A471179" t="inlineStr">
        <is>
          <t>moutheák</t>
        </is>
      </c>
      <c r="B471179" t="n">
        <v>1</v>
      </c>
    </row>
    <row r="471180">
      <c r="A471180" t="inlineStr">
        <is>
          <t>beatais</t>
        </is>
      </c>
      <c r="B471180" t="n">
        <v>1</v>
      </c>
    </row>
    <row r="471181">
      <c r="A471181" t="inlineStr">
        <is>
          <t>stottie</t>
        </is>
      </c>
      <c r="B471181" t="n">
        <v>1</v>
      </c>
    </row>
    <row r="471182">
      <c r="A471182" t="inlineStr">
        <is>
          <t>mannomappies</t>
        </is>
      </c>
      <c r="B471182" t="n">
        <v>1</v>
      </c>
    </row>
    <row r="471183">
      <c r="A471183" t="inlineStr">
        <is>
          <t>plotskorean</t>
        </is>
      </c>
      <c r="B471183" t="n">
        <v>1</v>
      </c>
    </row>
    <row r="471184">
      <c r="A471184" t="inlineStr">
        <is>
          <t>lilano</t>
        </is>
      </c>
      <c r="B471184" t="n">
        <v>1</v>
      </c>
    </row>
    <row r="471185">
      <c r="A471185" t="inlineStr">
        <is>
          <t>hootenaufer</t>
        </is>
      </c>
      <c r="B471185" t="n">
        <v>1</v>
      </c>
    </row>
    <row r="471186">
      <c r="A471186" t="inlineStr">
        <is>
          <t>ayegling</t>
        </is>
      </c>
      <c r="B471186" t="n">
        <v>1</v>
      </c>
    </row>
    <row r="471187">
      <c r="A471187" t="inlineStr">
        <is>
          <t>hibbingworth</t>
        </is>
      </c>
      <c r="B471187" t="n">
        <v>1</v>
      </c>
    </row>
    <row r="471188">
      <c r="A471188" t="inlineStr">
        <is>
          <t>huubus</t>
        </is>
      </c>
      <c r="B471188" t="n">
        <v>1</v>
      </c>
    </row>
    <row r="471189">
      <c r="A471189" t="inlineStr">
        <is>
          <t>mctimes</t>
        </is>
      </c>
      <c r="B471189" t="n">
        <v>1</v>
      </c>
    </row>
    <row r="471190">
      <c r="A471190" t="inlineStr">
        <is>
          <t>_forget</t>
        </is>
      </c>
      <c r="B471190" t="n">
        <v>1</v>
      </c>
    </row>
    <row r="471191">
      <c r="A471191" t="inlineStr">
        <is>
          <t>peradsians</t>
        </is>
      </c>
      <c r="B471191" t="n">
        <v>1</v>
      </c>
    </row>
    <row r="471192">
      <c r="A471192" t="inlineStr">
        <is>
          <t>atonically</t>
        </is>
      </c>
      <c r="B471192" t="n">
        <v>1</v>
      </c>
    </row>
    <row r="471193">
      <c r="A471193" t="inlineStr">
        <is>
          <t>kindld</t>
        </is>
      </c>
      <c r="B471193" t="n">
        <v>1</v>
      </c>
    </row>
    <row r="471194">
      <c r="A471194" t="inlineStr">
        <is>
          <t>ozonic</t>
        </is>
      </c>
      <c r="B471194" t="n">
        <v>1</v>
      </c>
    </row>
    <row r="471195">
      <c r="A471195" t="inlineStr">
        <is>
          <t>nebrity</t>
        </is>
      </c>
      <c r="B471195" t="n">
        <v>1</v>
      </c>
    </row>
    <row r="471196">
      <c r="A471196" t="inlineStr">
        <is>
          <t>dicreatia</t>
        </is>
      </c>
      <c r="B471196" t="n">
        <v>1</v>
      </c>
    </row>
    <row r="471197">
      <c r="A471197" t="inlineStr">
        <is>
          <t>telepechnik</t>
        </is>
      </c>
      <c r="B471197" t="n">
        <v>1</v>
      </c>
    </row>
    <row r="471198">
      <c r="A471198" t="inlineStr">
        <is>
          <t>wolverine32</t>
        </is>
      </c>
      <c r="B471198" t="n">
        <v>1</v>
      </c>
    </row>
    <row r="471199">
      <c r="A471199" t="inlineStr">
        <is>
          <t>šikköbí</t>
        </is>
      </c>
      <c r="B471199" t="n">
        <v>1</v>
      </c>
    </row>
    <row r="471200">
      <c r="A471200" t="inlineStr">
        <is>
          <t>elimzer</t>
        </is>
      </c>
      <c r="B471200" t="n">
        <v>1</v>
      </c>
    </row>
    <row r="471201">
      <c r="A471201" t="inlineStr">
        <is>
          <t>thanitable</t>
        </is>
      </c>
      <c r="B471201" t="n">
        <v>1</v>
      </c>
    </row>
    <row r="471202">
      <c r="A471202" t="inlineStr">
        <is>
          <t>mil1st</t>
        </is>
      </c>
      <c r="B471202" t="n">
        <v>1</v>
      </c>
    </row>
    <row r="471203">
      <c r="A471203" t="inlineStr">
        <is>
          <t>whineiest</t>
        </is>
      </c>
      <c r="B471203" t="n">
        <v>1</v>
      </c>
    </row>
    <row r="471204">
      <c r="A471204" t="inlineStr">
        <is>
          <t>日交01星与鄌星上</t>
        </is>
      </c>
      <c r="B471204" t="n">
        <v>1</v>
      </c>
    </row>
    <row r="471205">
      <c r="A471205" t="inlineStr">
        <is>
          <t>crazyous</t>
        </is>
      </c>
      <c r="B471205" t="n">
        <v>1</v>
      </c>
    </row>
    <row r="471206">
      <c r="A471206" t="inlineStr">
        <is>
          <t>quintella</t>
        </is>
      </c>
      <c r="B471206" t="n">
        <v>1</v>
      </c>
    </row>
    <row r="471207">
      <c r="A471207" t="inlineStr">
        <is>
          <t>kancouver</t>
        </is>
      </c>
      <c r="B471207" t="n">
        <v>1</v>
      </c>
    </row>
    <row r="471208">
      <c r="A471208" t="inlineStr">
        <is>
          <t>underarging</t>
        </is>
      </c>
      <c r="B471208" t="n">
        <v>1</v>
      </c>
    </row>
    <row r="471209">
      <c r="A471209" t="inlineStr">
        <is>
          <t>dhispanologie</t>
        </is>
      </c>
      <c r="B471209" t="n">
        <v>1</v>
      </c>
    </row>
    <row r="471210">
      <c r="A471210" t="inlineStr">
        <is>
          <t>raddebastian</t>
        </is>
      </c>
      <c r="B471210" t="n">
        <v>1</v>
      </c>
    </row>
    <row r="471211">
      <c r="A471211" t="inlineStr">
        <is>
          <t>swearingens</t>
        </is>
      </c>
      <c r="B471211" t="n">
        <v>1</v>
      </c>
    </row>
    <row r="471212">
      <c r="A471212" t="inlineStr">
        <is>
          <t>rostingers</t>
        </is>
      </c>
      <c r="B471212" t="n">
        <v>1</v>
      </c>
    </row>
    <row r="471213">
      <c r="A471213" t="inlineStr">
        <is>
          <t>jenniferani</t>
        </is>
      </c>
      <c r="B471213" t="n">
        <v>1</v>
      </c>
    </row>
    <row r="471214">
      <c r="A471214" t="inlineStr">
        <is>
          <t>voyin</t>
        </is>
      </c>
      <c r="B471214" t="n">
        <v>1</v>
      </c>
    </row>
    <row r="471215">
      <c r="A471215" t="inlineStr">
        <is>
          <t>divnderms</t>
        </is>
      </c>
      <c r="B471215" t="n">
        <v>1</v>
      </c>
    </row>
    <row r="471216">
      <c r="A471216" t="inlineStr">
        <is>
          <t>barrosse</t>
        </is>
      </c>
      <c r="B471216" t="n">
        <v>1</v>
      </c>
    </row>
    <row r="471217">
      <c r="A471217" t="inlineStr">
        <is>
          <t>eadd</t>
        </is>
      </c>
      <c r="B471217" t="n">
        <v>1</v>
      </c>
    </row>
    <row r="471218">
      <c r="A471218" t="inlineStr">
        <is>
          <t>kid—literally</t>
        </is>
      </c>
      <c r="B471218" t="n">
        <v>1</v>
      </c>
    </row>
    <row r="471219">
      <c r="A471219" t="inlineStr">
        <is>
          <t>harooly</t>
        </is>
      </c>
      <c r="B471219" t="n">
        <v>1</v>
      </c>
    </row>
    <row r="471220">
      <c r="A471220" t="inlineStr">
        <is>
          <t>ohstfolk3168501522041633</t>
        </is>
      </c>
      <c r="B471220" t="n">
        <v>1</v>
      </c>
    </row>
    <row r="471221">
      <c r="A471221" t="inlineStr">
        <is>
          <t>ofanimate</t>
        </is>
      </c>
      <c r="B471221" t="n">
        <v>1</v>
      </c>
    </row>
    <row r="471222">
      <c r="A471222" t="inlineStr">
        <is>
          <t>toycon</t>
        </is>
      </c>
      <c r="B471222" t="n">
        <v>1</v>
      </c>
    </row>
    <row r="471223">
      <c r="A471223" t="inlineStr">
        <is>
          <t>nonahid</t>
        </is>
      </c>
      <c r="B471223" t="n">
        <v>1</v>
      </c>
    </row>
    <row r="471224">
      <c r="A471224" t="inlineStr">
        <is>
          <t>outoftoys</t>
        </is>
      </c>
      <c r="B471224" t="n">
        <v>1</v>
      </c>
    </row>
    <row r="471225">
      <c r="A471225" t="inlineStr">
        <is>
          <t>who—surprise</t>
        </is>
      </c>
      <c r="B471225" t="n">
        <v>1</v>
      </c>
    </row>
    <row r="471226">
      <c r="A471226" t="inlineStr">
        <is>
          <t>ifcaa</t>
        </is>
      </c>
      <c r="B471226" t="n">
        <v>1</v>
      </c>
    </row>
    <row r="471227">
      <c r="A471227" t="inlineStr">
        <is>
          <t>—appear</t>
        </is>
      </c>
      <c r="B471227" t="n">
        <v>1</v>
      </c>
    </row>
    <row r="471228">
      <c r="A471228" t="inlineStr">
        <is>
          <t>0lame</t>
        </is>
      </c>
      <c r="B471228" t="n">
        <v>1</v>
      </c>
    </row>
    <row r="471229">
      <c r="A471229" t="inlineStr">
        <is>
          <t>participateations</t>
        </is>
      </c>
      <c r="B471229" t="n">
        <v>1</v>
      </c>
    </row>
    <row r="471230">
      <c r="A471230" t="inlineStr">
        <is>
          <t>ovipine</t>
        </is>
      </c>
      <c r="B471230" t="n">
        <v>1</v>
      </c>
    </row>
    <row r="471231">
      <c r="A471231" t="inlineStr">
        <is>
          <t>appcrafters</t>
        </is>
      </c>
      <c r="B471231" t="n">
        <v>1</v>
      </c>
    </row>
    <row r="471232">
      <c r="A471232" t="inlineStr">
        <is>
          <t>appbadass</t>
        </is>
      </c>
      <c r="B471232" t="n">
        <v>1</v>
      </c>
    </row>
    <row r="471233">
      <c r="A471233" t="inlineStr">
        <is>
          <t>prolyn</t>
        </is>
      </c>
      <c r="B471233" t="n">
        <v>1</v>
      </c>
    </row>
    <row r="471234">
      <c r="A471234" t="inlineStr">
        <is>
          <t>pollara</t>
        </is>
      </c>
      <c r="B471234" t="n">
        <v>1</v>
      </c>
    </row>
    <row r="471235">
      <c r="A471235" t="inlineStr">
        <is>
          <t>theretuding</t>
        </is>
      </c>
      <c r="B471235" t="n">
        <v>1</v>
      </c>
    </row>
    <row r="471236">
      <c r="A471236" t="inlineStr">
        <is>
          <t>pvp—your</t>
        </is>
      </c>
      <c r="B471236" t="n">
        <v>1</v>
      </c>
    </row>
    <row r="471237">
      <c r="A471237" t="inlineStr">
        <is>
          <t>tuteloc</t>
        </is>
      </c>
      <c r="B471237" t="n">
        <v>1</v>
      </c>
    </row>
    <row r="471238">
      <c r="A471238" t="inlineStr">
        <is>
          <t>part—mythbusters</t>
        </is>
      </c>
      <c r="B471238" t="n">
        <v>1</v>
      </c>
    </row>
    <row r="471239">
      <c r="A471239" t="inlineStr">
        <is>
          <t>here—another</t>
        </is>
      </c>
      <c r="B471239" t="n">
        <v>1</v>
      </c>
    </row>
    <row r="471240">
      <c r="A471240" t="inlineStr">
        <is>
          <t>kethrcantallity</t>
        </is>
      </c>
      <c r="B471240" t="n">
        <v>1</v>
      </c>
    </row>
    <row r="471241">
      <c r="A471241" t="inlineStr">
        <is>
          <t>refoniting</t>
        </is>
      </c>
      <c r="B471241" t="n">
        <v>1</v>
      </c>
    </row>
    <row r="471242">
      <c r="A471242" t="inlineStr">
        <is>
          <t>commyirbk4</t>
        </is>
      </c>
      <c r="B471242" t="n">
        <v>1</v>
      </c>
    </row>
    <row r="471243">
      <c r="A471243" t="inlineStr">
        <is>
          <t>useml</t>
        </is>
      </c>
      <c r="B471243" t="n">
        <v>1</v>
      </c>
    </row>
    <row r="471244">
      <c r="A471244" t="inlineStr">
        <is>
          <t>higherbur</t>
        </is>
      </c>
      <c r="B471244" t="n">
        <v>1</v>
      </c>
    </row>
    <row r="471245">
      <c r="A471245" t="inlineStr">
        <is>
          <t>353megamillion</t>
        </is>
      </c>
      <c r="B471245" t="n">
        <v>1</v>
      </c>
    </row>
    <row r="471246">
      <c r="A471246" t="inlineStr">
        <is>
          <t>stm2s</t>
        </is>
      </c>
      <c r="B471246" t="n">
        <v>1</v>
      </c>
    </row>
    <row r="471247">
      <c r="A471247" t="inlineStr">
        <is>
          <t>startlayclip</t>
        </is>
      </c>
      <c r="B471247" t="n">
        <v>1</v>
      </c>
    </row>
    <row r="471248">
      <c r="A471248" t="inlineStr">
        <is>
          <t>biooutet</t>
        </is>
      </c>
      <c r="B471248" t="n">
        <v>1</v>
      </c>
    </row>
    <row r="471249">
      <c r="A471249" t="inlineStr">
        <is>
          <t>uncertainand</t>
        </is>
      </c>
      <c r="B471249" t="n">
        <v>1</v>
      </c>
    </row>
    <row r="471250">
      <c r="A471250" t="inlineStr">
        <is>
          <t>biooffsets</t>
        </is>
      </c>
      <c r="B471250" t="n">
        <v>1</v>
      </c>
    </row>
    <row r="471251">
      <c r="A471251" t="inlineStr">
        <is>
          <t>indiebrewing</t>
        </is>
      </c>
      <c r="B471251" t="n">
        <v>1</v>
      </c>
    </row>
    <row r="471252">
      <c r="A471252" t="inlineStr">
        <is>
          <t>astroevents</t>
        </is>
      </c>
      <c r="B471252" t="n">
        <v>1</v>
      </c>
    </row>
    <row r="471253">
      <c r="A471253" t="inlineStr">
        <is>
          <t>i—its</t>
        </is>
      </c>
      <c r="B471253" t="n">
        <v>2</v>
      </c>
    </row>
    <row r="471254">
      <c r="A471254" t="inlineStr">
        <is>
          <t>wizardson</t>
        </is>
      </c>
      <c r="B471254" t="n">
        <v>1</v>
      </c>
    </row>
    <row r="471255">
      <c r="A471255" t="inlineStr">
        <is>
          <t>haualle</t>
        </is>
      </c>
      <c r="B471255" t="n">
        <v>1</v>
      </c>
    </row>
    <row r="471256">
      <c r="A471256" t="inlineStr">
        <is>
          <t>steamcar</t>
        </is>
      </c>
      <c r="B471256" t="n">
        <v>1</v>
      </c>
    </row>
    <row r="471257">
      <c r="A471257" t="inlineStr">
        <is>
          <t>cheridentally</t>
        </is>
      </c>
      <c r="B471257" t="n">
        <v>1</v>
      </c>
    </row>
    <row r="471258">
      <c r="A471258" t="inlineStr">
        <is>
          <t>sihyas</t>
        </is>
      </c>
      <c r="B471258" t="n">
        <v>1</v>
      </c>
    </row>
    <row r="471259">
      <c r="A471259" t="inlineStr">
        <is>
          <t>kwamish</t>
        </is>
      </c>
      <c r="B471259" t="n">
        <v>1</v>
      </c>
    </row>
    <row r="471260">
      <c r="A471260" t="inlineStr">
        <is>
          <t>bønesberg</t>
        </is>
      </c>
      <c r="B471260" t="n">
        <v>1</v>
      </c>
    </row>
    <row r="471261">
      <c r="A471261" t="inlineStr">
        <is>
          <t>2tot</t>
        </is>
      </c>
      <c r="B471261" t="n">
        <v>1</v>
      </c>
    </row>
    <row r="471262">
      <c r="A471262" t="inlineStr">
        <is>
          <t>shankane</t>
        </is>
      </c>
      <c r="B471262" t="n">
        <v>1</v>
      </c>
    </row>
    <row r="471263">
      <c r="A471263" t="inlineStr">
        <is>
          <t>corengarde</t>
        </is>
      </c>
      <c r="B471263" t="n">
        <v>1</v>
      </c>
    </row>
    <row r="471264">
      <c r="A471264" t="inlineStr">
        <is>
          <t>releith</t>
        </is>
      </c>
      <c r="B471264" t="n">
        <v>1</v>
      </c>
    </row>
    <row r="471265">
      <c r="A471265" t="inlineStr">
        <is>
          <t>hafnitzkar</t>
        </is>
      </c>
      <c r="B471265" t="n">
        <v>1</v>
      </c>
    </row>
    <row r="471266">
      <c r="A471266" t="inlineStr">
        <is>
          <t>summermen</t>
        </is>
      </c>
      <c r="B471266" t="n">
        <v>1</v>
      </c>
    </row>
    <row r="471267">
      <c r="A471267" t="inlineStr">
        <is>
          <t>riwening</t>
        </is>
      </c>
      <c r="B471267" t="n">
        <v>1</v>
      </c>
    </row>
    <row r="471268">
      <c r="A471268" t="inlineStr">
        <is>
          <t>mistard</t>
        </is>
      </c>
      <c r="B471268" t="n">
        <v>1</v>
      </c>
    </row>
    <row r="471269">
      <c r="A471269" t="inlineStr">
        <is>
          <t>jongos</t>
        </is>
      </c>
      <c r="B471269" t="n">
        <v>1</v>
      </c>
    </row>
    <row r="471270">
      <c r="A471270" t="inlineStr">
        <is>
          <t>igelimedia</t>
        </is>
      </c>
      <c r="B471270" t="n">
        <v>1</v>
      </c>
    </row>
    <row r="471271">
      <c r="A471271" t="inlineStr">
        <is>
          <t>mixttk</t>
        </is>
      </c>
      <c r="B471271" t="n">
        <v>1</v>
      </c>
    </row>
    <row r="471272">
      <c r="A471272" t="inlineStr">
        <is>
          <t>hypocrise</t>
        </is>
      </c>
      <c r="B471272" t="n">
        <v>1</v>
      </c>
    </row>
    <row r="471273">
      <c r="A471273" t="inlineStr">
        <is>
          <t>qler</t>
        </is>
      </c>
      <c r="B471273" t="n">
        <v>1</v>
      </c>
    </row>
    <row r="471274">
      <c r="A471274" t="inlineStr">
        <is>
          <t>edmanufacturer</t>
        </is>
      </c>
      <c r="B471274" t="n">
        <v>1</v>
      </c>
    </row>
    <row r="471275">
      <c r="A471275" t="inlineStr">
        <is>
          <t>dovegod</t>
        </is>
      </c>
      <c r="B471275" t="n">
        <v>1</v>
      </c>
    </row>
    <row r="471276">
      <c r="A471276" t="inlineStr">
        <is>
          <t>whirsap</t>
        </is>
      </c>
      <c r="B471276" t="n">
        <v>1</v>
      </c>
    </row>
    <row r="471277">
      <c r="A471277" t="inlineStr">
        <is>
          <t>alwayshaunted</t>
        </is>
      </c>
      <c r="B471277" t="n">
        <v>1</v>
      </c>
    </row>
    <row r="471278">
      <c r="A471278" t="inlineStr">
        <is>
          <t>compost31343721113674danablestone</t>
        </is>
      </c>
      <c r="B471278" t="n">
        <v>1</v>
      </c>
    </row>
    <row r="471279">
      <c r="A471279" t="inlineStr">
        <is>
          <t>incuberchief</t>
        </is>
      </c>
      <c r="B471279" t="n">
        <v>1</v>
      </c>
    </row>
    <row r="471280">
      <c r="A471280" t="inlineStr">
        <is>
          <t>httpavatarfina</t>
        </is>
      </c>
      <c r="B471280" t="n">
        <v>1</v>
      </c>
    </row>
    <row r="471281">
      <c r="A471281" t="inlineStr">
        <is>
          <t>floivertoo</t>
        </is>
      </c>
      <c r="B471281" t="n">
        <v>1</v>
      </c>
    </row>
    <row r="471282">
      <c r="A471282" t="inlineStr">
        <is>
          <t>teamswag</t>
        </is>
      </c>
      <c r="B471282" t="n">
        <v>1</v>
      </c>
    </row>
    <row r="471283">
      <c r="A471283" t="inlineStr">
        <is>
          <t>vgctaco</t>
        </is>
      </c>
      <c r="B471283" t="n">
        <v>1</v>
      </c>
    </row>
    <row r="471284">
      <c r="A471284" t="inlineStr">
        <is>
          <t>danablestone</t>
        </is>
      </c>
      <c r="B471284" t="n">
        <v>1</v>
      </c>
    </row>
    <row r="471285">
      <c r="A471285" t="inlineStr">
        <is>
          <t>forwardname</t>
        </is>
      </c>
      <c r="B471285" t="n">
        <v>1</v>
      </c>
    </row>
    <row r="471286">
      <c r="A471286" t="inlineStr">
        <is>
          <t>tidsov</t>
        </is>
      </c>
      <c r="B471286" t="n">
        <v>1</v>
      </c>
    </row>
    <row r="471287">
      <c r="A471287" t="inlineStr">
        <is>
          <t>pvpspecific</t>
        </is>
      </c>
      <c r="B471287" t="n">
        <v>1</v>
      </c>
    </row>
    <row r="471288">
      <c r="A471288" t="inlineStr">
        <is>
          <t>etf2l4w</t>
        </is>
      </c>
      <c r="B471288" t="n">
        <v>1</v>
      </c>
    </row>
    <row r="471289">
      <c r="A471289" t="inlineStr">
        <is>
          <t>delfoto</t>
        </is>
      </c>
      <c r="B471289" t="n">
        <v>1</v>
      </c>
    </row>
    <row r="471290">
      <c r="A471290" t="inlineStr">
        <is>
          <t>kothos</t>
        </is>
      </c>
      <c r="B471290" t="n">
        <v>2</v>
      </c>
    </row>
    <row r="471291">
      <c r="A471291" t="inlineStr">
        <is>
          <t>moutvs</t>
        </is>
      </c>
      <c r="B471291" t="n">
        <v>1</v>
      </c>
    </row>
    <row r="471292">
      <c r="A471292" t="inlineStr">
        <is>
          <t>minionsins</t>
        </is>
      </c>
      <c r="B471292" t="n">
        <v>1</v>
      </c>
    </row>
    <row r="471293">
      <c r="A471293" t="inlineStr">
        <is>
          <t>413013</t>
        </is>
      </c>
      <c r="B471293" t="n">
        <v>1</v>
      </c>
    </row>
    <row r="471294">
      <c r="A471294" t="inlineStr">
        <is>
          <t>epicking</t>
        </is>
      </c>
      <c r="B471294" t="n">
        <v>1</v>
      </c>
    </row>
    <row r="471295">
      <c r="A471295" t="inlineStr">
        <is>
          <t>vallado</t>
        </is>
      </c>
      <c r="B471295" t="n">
        <v>1</v>
      </c>
    </row>
    <row r="471296">
      <c r="A471296" t="inlineStr">
        <is>
          <t>talkgaming</t>
        </is>
      </c>
      <c r="B471296" t="n">
        <v>1</v>
      </c>
    </row>
    <row r="471297">
      <c r="A471297" t="inlineStr">
        <is>
          <t>olevery</t>
        </is>
      </c>
      <c r="B471297" t="n">
        <v>1</v>
      </c>
    </row>
    <row r="471298">
      <c r="A471298" t="inlineStr">
        <is>
          <t>sternbusch</t>
        </is>
      </c>
      <c r="B471298" t="n">
        <v>1</v>
      </c>
    </row>
    <row r="471299">
      <c r="A471299" t="inlineStr">
        <is>
          <t>dsmnews</t>
        </is>
      </c>
      <c r="B471299" t="n">
        <v>1</v>
      </c>
    </row>
    <row r="471300">
      <c r="A471300" t="inlineStr">
        <is>
          <t>doerdeghen</t>
        </is>
      </c>
      <c r="B471300" t="n">
        <v>1</v>
      </c>
    </row>
    <row r="471301">
      <c r="A471301" t="inlineStr">
        <is>
          <t>sentout</t>
        </is>
      </c>
      <c r="B471301" t="n">
        <v>1</v>
      </c>
    </row>
    <row r="471302">
      <c r="A471302" t="inlineStr">
        <is>
          <t>videorun</t>
        </is>
      </c>
      <c r="B471302" t="n">
        <v>1</v>
      </c>
    </row>
    <row r="471303">
      <c r="A471303" t="inlineStr">
        <is>
          <t>pettovich</t>
        </is>
      </c>
      <c r="B471303" t="n">
        <v>1</v>
      </c>
    </row>
    <row r="471304">
      <c r="A471304" t="inlineStr">
        <is>
          <t>trivont</t>
        </is>
      </c>
      <c r="B471304" t="n">
        <v>1</v>
      </c>
    </row>
    <row r="471305">
      <c r="A471305" t="inlineStr">
        <is>
          <t>kranajis</t>
        </is>
      </c>
      <c r="B471305" t="n">
        <v>1</v>
      </c>
    </row>
    <row r="471306">
      <c r="A471306" t="inlineStr">
        <is>
          <t>copinam</t>
        </is>
      </c>
      <c r="B471306" t="n">
        <v>1</v>
      </c>
    </row>
    <row r="471307">
      <c r="A471307" t="inlineStr">
        <is>
          <t>whalecoil</t>
        </is>
      </c>
      <c r="B471307" t="n">
        <v>1</v>
      </c>
    </row>
    <row r="471308">
      <c r="A471308" t="inlineStr">
        <is>
          <t>kranaji</t>
        </is>
      </c>
      <c r="B471308" t="n">
        <v>1</v>
      </c>
    </row>
    <row r="471309">
      <c r="A471309" t="inlineStr">
        <is>
          <t>leatherwind</t>
        </is>
      </c>
      <c r="B471309" t="n">
        <v>1</v>
      </c>
    </row>
    <row r="471310">
      <c r="A471310" t="inlineStr">
        <is>
          <t>shirkless</t>
        </is>
      </c>
      <c r="B471310" t="n">
        <v>1</v>
      </c>
    </row>
    <row r="471311">
      <c r="A471311" t="inlineStr">
        <is>
          <t>hedonical</t>
        </is>
      </c>
      <c r="B471311" t="n">
        <v>2</v>
      </c>
    </row>
    <row r="471312">
      <c r="A471312" t="inlineStr">
        <is>
          <t>oncomprehensive</t>
        </is>
      </c>
      <c r="B471312" t="n">
        <v>1</v>
      </c>
    </row>
    <row r="471313">
      <c r="A471313" t="inlineStr">
        <is>
          <t>christapp</t>
        </is>
      </c>
      <c r="B471313" t="n">
        <v>1</v>
      </c>
    </row>
    <row r="471314">
      <c r="A471314" t="inlineStr">
        <is>
          <t>island–the</t>
        </is>
      </c>
      <c r="B471314" t="n">
        <v>1</v>
      </c>
    </row>
    <row r="471315">
      <c r="A471315" t="inlineStr">
        <is>
          <t>fhmac</t>
        </is>
      </c>
      <c r="B471315" t="n">
        <v>1</v>
      </c>
    </row>
    <row r="471316">
      <c r="A471316" t="inlineStr">
        <is>
          <t>zpldll</t>
        </is>
      </c>
      <c r="B471316" t="n">
        <v>1</v>
      </c>
    </row>
    <row r="471317">
      <c r="A471317" t="inlineStr">
        <is>
          <t>imblen</t>
        </is>
      </c>
      <c r="B471317" t="n">
        <v>1</v>
      </c>
    </row>
    <row r="471318">
      <c r="A471318" t="inlineStr">
        <is>
          <t>tht3</t>
        </is>
      </c>
      <c r="B471318" t="n">
        <v>1</v>
      </c>
    </row>
    <row r="471319">
      <c r="A471319" t="inlineStr">
        <is>
          <t>wc1k</t>
        </is>
      </c>
      <c r="B471319" t="n">
        <v>1</v>
      </c>
    </row>
    <row r="471320">
      <c r="A471320" t="inlineStr">
        <is>
          <t>albaby</t>
        </is>
      </c>
      <c r="B471320" t="n">
        <v>1</v>
      </c>
    </row>
    <row r="471321">
      <c r="A471321" t="inlineStr">
        <is>
          <t>fsede</t>
        </is>
      </c>
      <c r="B471321" t="n">
        <v>1</v>
      </c>
    </row>
    <row r="471322">
      <c r="A471322" t="inlineStr">
        <is>
          <t>shoproulette</t>
        </is>
      </c>
      <c r="B471322" t="n">
        <v>1</v>
      </c>
    </row>
    <row r="471323">
      <c r="A471323" t="inlineStr">
        <is>
          <t>repdowd</t>
        </is>
      </c>
      <c r="B471323" t="n">
        <v>1</v>
      </c>
    </row>
    <row r="471324">
      <c r="A471324" t="inlineStr">
        <is>
          <t>proliferant</t>
        </is>
      </c>
      <c r="B471324" t="n">
        <v>1</v>
      </c>
    </row>
    <row r="471325">
      <c r="A471325" t="inlineStr">
        <is>
          <t>comsugrdedwpr</t>
        </is>
      </c>
      <c r="B471325" t="n">
        <v>1</v>
      </c>
    </row>
    <row r="471326">
      <c r="A471326" t="inlineStr">
        <is>
          <t>andating</t>
        </is>
      </c>
      <c r="B471326" t="n">
        <v>1</v>
      </c>
    </row>
    <row r="471327">
      <c r="A471327" t="inlineStr">
        <is>
          <t>aarema</t>
        </is>
      </c>
      <c r="B471327" t="n">
        <v>1</v>
      </c>
    </row>
    <row r="471328">
      <c r="A471328" t="inlineStr">
        <is>
          <t>strahdm</t>
        </is>
      </c>
      <c r="B471328" t="n">
        <v>1</v>
      </c>
    </row>
    <row r="471329">
      <c r="A471329" t="inlineStr">
        <is>
          <t>fornoja</t>
        </is>
      </c>
      <c r="B471329" t="n">
        <v>1</v>
      </c>
    </row>
    <row r="471330">
      <c r="A471330" t="inlineStr">
        <is>
          <t>myssandra</t>
        </is>
      </c>
      <c r="B471330" t="n">
        <v>1</v>
      </c>
    </row>
    <row r="471331">
      <c r="A471331" t="inlineStr">
        <is>
          <t>chalkleys</t>
        </is>
      </c>
      <c r="B471331" t="n">
        <v>1</v>
      </c>
    </row>
    <row r="471332">
      <c r="A471332" t="inlineStr">
        <is>
          <t>chalkley</t>
        </is>
      </c>
      <c r="B471332" t="n">
        <v>1</v>
      </c>
    </row>
    <row r="471333">
      <c r="A471333" t="inlineStr">
        <is>
          <t>thrumpers</t>
        </is>
      </c>
      <c r="B471333" t="n">
        <v>1</v>
      </c>
    </row>
    <row r="471334">
      <c r="A471334" t="inlineStr">
        <is>
          <t>lopley</t>
        </is>
      </c>
      <c r="B471334" t="n">
        <v>3</v>
      </c>
    </row>
    <row r="471335">
      <c r="A471335" t="inlineStr">
        <is>
          <t>seppeleter</t>
        </is>
      </c>
      <c r="B471335" t="n">
        <v>1</v>
      </c>
    </row>
    <row r="471336">
      <c r="A471336" t="inlineStr">
        <is>
          <t>morganity</t>
        </is>
      </c>
      <c r="B471336" t="n">
        <v>1</v>
      </c>
    </row>
    <row r="471337">
      <c r="A471337" t="inlineStr">
        <is>
          <t>insulk</t>
        </is>
      </c>
      <c r="B471337" t="n">
        <v>1</v>
      </c>
    </row>
    <row r="471338">
      <c r="A471338" t="inlineStr">
        <is>
          <t>crorees</t>
        </is>
      </c>
      <c r="B471338" t="n">
        <v>1</v>
      </c>
    </row>
    <row r="471339">
      <c r="A471339" t="inlineStr">
        <is>
          <t>galumpuro</t>
        </is>
      </c>
      <c r="B471339" t="n">
        <v>1</v>
      </c>
    </row>
    <row r="471340">
      <c r="A471340" t="inlineStr">
        <is>
          <t>investmentstrust</t>
        </is>
      </c>
      <c r="B471340" t="n">
        <v>1</v>
      </c>
    </row>
    <row r="471341">
      <c r="A471341" t="inlineStr">
        <is>
          <t>pilwan</t>
        </is>
      </c>
      <c r="B471341" t="n">
        <v>1</v>
      </c>
    </row>
    <row r="471342">
      <c r="A471342" t="inlineStr">
        <is>
          <t>antisemitics</t>
        </is>
      </c>
      <c r="B471342" t="n">
        <v>1</v>
      </c>
    </row>
    <row r="471343">
      <c r="A471343" t="inlineStr">
        <is>
          <t>binyaminar</t>
        </is>
      </c>
      <c r="B471343" t="n">
        <v>1</v>
      </c>
    </row>
    <row r="471344">
      <c r="A471344" t="inlineStr">
        <is>
          <t>revolled</t>
        </is>
      </c>
      <c r="B471344" t="n">
        <v>1</v>
      </c>
    </row>
    <row r="471345">
      <c r="A471345" t="inlineStr">
        <is>
          <t>solidlig</t>
        </is>
      </c>
      <c r="B471345" t="n">
        <v>1</v>
      </c>
    </row>
    <row r="471346">
      <c r="A471346" t="inlineStr">
        <is>
          <t>distitzer</t>
        </is>
      </c>
      <c r="B471346" t="n">
        <v>1</v>
      </c>
    </row>
    <row r="471347">
      <c r="A471347" t="inlineStr">
        <is>
          <t>in16ken</t>
        </is>
      </c>
      <c r="B471347" t="n">
        <v>1</v>
      </c>
    </row>
    <row r="471348">
      <c r="A471348" t="inlineStr">
        <is>
          <t>columbscuzzi</t>
        </is>
      </c>
      <c r="B471348" t="n">
        <v>1</v>
      </c>
    </row>
    <row r="471349">
      <c r="A471349" t="inlineStr">
        <is>
          <t>americanopoundlife</t>
        </is>
      </c>
      <c r="B471349" t="n">
        <v>1</v>
      </c>
    </row>
    <row r="471350">
      <c r="A471350" t="inlineStr">
        <is>
          <t>kunigia</t>
        </is>
      </c>
      <c r="B471350" t="n">
        <v>1</v>
      </c>
    </row>
    <row r="471351">
      <c r="A471351" t="inlineStr">
        <is>
          <t>eerthen</t>
        </is>
      </c>
      <c r="B471351" t="n">
        <v>1</v>
      </c>
    </row>
    <row r="471352">
      <c r="A471352" t="inlineStr">
        <is>
          <t>halbedo</t>
        </is>
      </c>
      <c r="B471352" t="n">
        <v>1</v>
      </c>
    </row>
    <row r="471353">
      <c r="A471353" t="inlineStr">
        <is>
          <t>hureniya</t>
        </is>
      </c>
      <c r="B471353" t="n">
        <v>1</v>
      </c>
    </row>
    <row r="471354">
      <c r="A471354" t="inlineStr">
        <is>
          <t>wendelynsass</t>
        </is>
      </c>
      <c r="B471354" t="n">
        <v>1</v>
      </c>
    </row>
    <row r="471355">
      <c r="A471355" t="inlineStr">
        <is>
          <t>vouloi</t>
        </is>
      </c>
      <c r="B471355" t="n">
        <v>1</v>
      </c>
    </row>
    <row r="471356">
      <c r="A471356" t="inlineStr">
        <is>
          <t>american—</t>
        </is>
      </c>
      <c r="B471356" t="n">
        <v>1</v>
      </c>
    </row>
    <row r="471357">
      <c r="A471357" t="inlineStr">
        <is>
          <t>biristas</t>
        </is>
      </c>
      <c r="B471357" t="n">
        <v>1</v>
      </c>
    </row>
    <row r="471358">
      <c r="A471358" t="inlineStr">
        <is>
          <t>khassov</t>
        </is>
      </c>
      <c r="B471358" t="n">
        <v>1</v>
      </c>
    </row>
    <row r="471359">
      <c r="A471359" t="inlineStr">
        <is>
          <t>alouiya</t>
        </is>
      </c>
      <c r="B471359" t="n">
        <v>1</v>
      </c>
    </row>
    <row r="471360">
      <c r="A471360" t="inlineStr">
        <is>
          <t>lyzerna</t>
        </is>
      </c>
      <c r="B471360" t="n">
        <v>1</v>
      </c>
    </row>
    <row r="471361">
      <c r="A471361" t="inlineStr">
        <is>
          <t>tobydashis</t>
        </is>
      </c>
      <c r="B471361" t="n">
        <v>1</v>
      </c>
    </row>
    <row r="471362">
      <c r="A471362" t="inlineStr">
        <is>
          <t>militius</t>
        </is>
      </c>
      <c r="B471362" t="n">
        <v>1</v>
      </c>
    </row>
    <row r="471363">
      <c r="A471363" t="inlineStr">
        <is>
          <t>irpariappa</t>
        </is>
      </c>
      <c r="B471363" t="n">
        <v>1</v>
      </c>
    </row>
    <row r="471364">
      <c r="A471364" t="inlineStr">
        <is>
          <t>meshok</t>
        </is>
      </c>
      <c r="B471364" t="n">
        <v>1</v>
      </c>
    </row>
    <row r="471365">
      <c r="A471365" t="inlineStr">
        <is>
          <t>arbabsaim</t>
        </is>
      </c>
      <c r="B471365" t="n">
        <v>1</v>
      </c>
    </row>
    <row r="471366">
      <c r="A471366" t="inlineStr">
        <is>
          <t>purmlibs</t>
        </is>
      </c>
      <c r="B471366" t="n">
        <v>1</v>
      </c>
    </row>
    <row r="471367">
      <c r="A471367" t="inlineStr">
        <is>
          <t>watchan</t>
        </is>
      </c>
      <c r="B471367" t="n">
        <v>1</v>
      </c>
    </row>
    <row r="471368">
      <c r="A471368" t="inlineStr">
        <is>
          <t>hureniya—</t>
        </is>
      </c>
      <c r="B471368" t="n">
        <v>1</v>
      </c>
    </row>
    <row r="471369">
      <c r="A471369" t="inlineStr">
        <is>
          <t>indicanese</t>
        </is>
      </c>
      <c r="B471369" t="n">
        <v>1</v>
      </c>
    </row>
    <row r="471370">
      <c r="A471370" t="inlineStr">
        <is>
          <t>1550–1607</t>
        </is>
      </c>
      <c r="B471370" t="n">
        <v>1</v>
      </c>
    </row>
    <row r="471371">
      <c r="A471371" t="inlineStr">
        <is>
          <t>ahesu</t>
        </is>
      </c>
      <c r="B471371" t="n">
        <v>1</v>
      </c>
    </row>
    <row r="471372">
      <c r="A471372" t="inlineStr">
        <is>
          <t>heardogaos</t>
        </is>
      </c>
      <c r="B471372" t="n">
        <v>1</v>
      </c>
    </row>
    <row r="471373">
      <c r="A471373" t="inlineStr">
        <is>
          <t>tonzer</t>
        </is>
      </c>
      <c r="B471373" t="n">
        <v>1</v>
      </c>
    </row>
    <row r="471374">
      <c r="A471374" t="inlineStr">
        <is>
          <t>1627–1763</t>
        </is>
      </c>
      <c r="B471374" t="n">
        <v>1</v>
      </c>
    </row>
    <row r="471375">
      <c r="A471375" t="inlineStr">
        <is>
          <t>galyn</t>
        </is>
      </c>
      <c r="B471375" t="n">
        <v>2</v>
      </c>
    </row>
    <row r="471376">
      <c r="A471376" t="inlineStr">
        <is>
          <t>deanckle</t>
        </is>
      </c>
      <c r="B471376" t="n">
        <v>1</v>
      </c>
    </row>
    <row r="471377">
      <c r="A471377" t="inlineStr">
        <is>
          <t>coutella</t>
        </is>
      </c>
      <c r="B471377" t="n">
        <v>1</v>
      </c>
    </row>
    <row r="471378">
      <c r="A471378" t="inlineStr">
        <is>
          <t>reverdy</t>
        </is>
      </c>
      <c r="B471378" t="n">
        <v>1</v>
      </c>
    </row>
    <row r="471379">
      <c r="A471379" t="inlineStr">
        <is>
          <t>screedotg</t>
        </is>
      </c>
      <c r="B471379" t="n">
        <v>1</v>
      </c>
    </row>
    <row r="471380">
      <c r="A471380" t="inlineStr">
        <is>
          <t>gentilissa</t>
        </is>
      </c>
      <c r="B471380" t="n">
        <v>1</v>
      </c>
    </row>
    <row r="471381">
      <c r="A471381" t="inlineStr">
        <is>
          <t>aboutwards</t>
        </is>
      </c>
      <c r="B471381" t="n">
        <v>1</v>
      </c>
    </row>
    <row r="471382">
      <c r="A471382" t="inlineStr">
        <is>
          <t>newknights</t>
        </is>
      </c>
      <c r="B471382" t="n">
        <v>1</v>
      </c>
    </row>
    <row r="471383">
      <c r="A471383" t="inlineStr">
        <is>
          <t>renderinggame</t>
        </is>
      </c>
      <c r="B471383" t="n">
        <v>1</v>
      </c>
    </row>
    <row r="471384">
      <c r="A471384" t="inlineStr">
        <is>
          <t>kalwell</t>
        </is>
      </c>
      <c r="B471384" t="n">
        <v>1</v>
      </c>
    </row>
    <row r="471385">
      <c r="A471385" t="inlineStr">
        <is>
          <t>2016610</t>
        </is>
      </c>
      <c r="B471385" t="n">
        <v>1</v>
      </c>
    </row>
    <row r="471386">
      <c r="A471386" t="inlineStr">
        <is>
          <t>saltlicmime</t>
        </is>
      </c>
      <c r="B471386" t="n">
        <v>1</v>
      </c>
    </row>
    <row r="471387">
      <c r="A471387" t="inlineStr">
        <is>
          <t>tarri</t>
        </is>
      </c>
      <c r="B471387" t="n">
        <v>1</v>
      </c>
    </row>
    <row r="471388">
      <c r="A471388" t="inlineStr">
        <is>
          <t>abyssvendor</t>
        </is>
      </c>
      <c r="B471388" t="n">
        <v>1</v>
      </c>
    </row>
    <row r="471389">
      <c r="A471389" t="inlineStr">
        <is>
          <t>nogala</t>
        </is>
      </c>
      <c r="B471389" t="n">
        <v>1</v>
      </c>
    </row>
    <row r="471390">
      <c r="A471390" t="inlineStr">
        <is>
          <t>kalha</t>
        </is>
      </c>
      <c r="B471390" t="n">
        <v>2</v>
      </c>
    </row>
    <row r="471391">
      <c r="A471391" t="inlineStr">
        <is>
          <t>demplones</t>
        </is>
      </c>
      <c r="B471391" t="n">
        <v>1</v>
      </c>
    </row>
    <row r="471392">
      <c r="A471392" t="inlineStr">
        <is>
          <t>artefance</t>
        </is>
      </c>
      <c r="B471392" t="n">
        <v>1</v>
      </c>
    </row>
    <row r="471393">
      <c r="A471393" t="inlineStr">
        <is>
          <t>schloved</t>
        </is>
      </c>
      <c r="B471393" t="n">
        <v>1</v>
      </c>
    </row>
    <row r="471394">
      <c r="A471394" t="inlineStr">
        <is>
          <t>transformtexture</t>
        </is>
      </c>
      <c r="B471394" t="n">
        <v>1</v>
      </c>
    </row>
    <row r="471395">
      <c r="A471395" t="inlineStr">
        <is>
          <t>sisturb</t>
        </is>
      </c>
      <c r="B471395" t="n">
        <v>1</v>
      </c>
    </row>
    <row r="471396">
      <c r="A471396" t="inlineStr">
        <is>
          <t>tyrok</t>
        </is>
      </c>
      <c r="B471396" t="n">
        <v>1</v>
      </c>
    </row>
    <row r="471397">
      <c r="A471397" t="inlineStr">
        <is>
          <t>095504</t>
        </is>
      </c>
      <c r="B471397" t="n">
        <v>1</v>
      </c>
    </row>
    <row r="471398">
      <c r="A471398" t="inlineStr">
        <is>
          <t>tolinziem</t>
        </is>
      </c>
      <c r="B471398" t="n">
        <v>1</v>
      </c>
    </row>
    <row r="471399">
      <c r="A471399" t="inlineStr">
        <is>
          <t>naglfin</t>
        </is>
      </c>
      <c r="B471399" t="n">
        <v>1</v>
      </c>
    </row>
    <row r="471400">
      <c r="A471400" t="inlineStr">
        <is>
          <t>grmillion</t>
        </is>
      </c>
      <c r="B471400" t="n">
        <v>1</v>
      </c>
    </row>
    <row r="471401">
      <c r="A471401" t="inlineStr">
        <is>
          <t>devdetermined</t>
        </is>
      </c>
      <c r="B471401" t="n">
        <v>1</v>
      </c>
    </row>
    <row r="471402">
      <c r="A471402" t="inlineStr">
        <is>
          <t>dayearly</t>
        </is>
      </c>
      <c r="B471402" t="n">
        <v>1</v>
      </c>
    </row>
    <row r="471403">
      <c r="A471403" t="inlineStr">
        <is>
          <t>vermunologist</t>
        </is>
      </c>
      <c r="B471403" t="n">
        <v>1</v>
      </c>
    </row>
    <row r="471404">
      <c r="A471404" t="inlineStr">
        <is>
          <t>ooowild</t>
        </is>
      </c>
      <c r="B471404" t="n">
        <v>1</v>
      </c>
    </row>
    <row r="471405">
      <c r="A471405" t="inlineStr">
        <is>
          <t>drse</t>
        </is>
      </c>
      <c r="B471405" t="n">
        <v>2</v>
      </c>
    </row>
    <row r="471406">
      <c r="A471406" t="inlineStr">
        <is>
          <t>yegotri</t>
        </is>
      </c>
      <c r="B471406" t="n">
        <v>1</v>
      </c>
    </row>
    <row r="471407">
      <c r="A471407" t="inlineStr">
        <is>
          <t>hospids</t>
        </is>
      </c>
      <c r="B471407" t="n">
        <v>1</v>
      </c>
    </row>
    <row r="471408">
      <c r="A471408" t="inlineStr">
        <is>
          <t>ollyn</t>
        </is>
      </c>
      <c r="B471408" t="n">
        <v>1</v>
      </c>
    </row>
    <row r="471409">
      <c r="A471409" t="inlineStr">
        <is>
          <t>netgrantsechm_profile_of_kr021</t>
        </is>
      </c>
      <c r="B471409" t="n">
        <v>1</v>
      </c>
    </row>
    <row r="471410">
      <c r="A471410" t="inlineStr">
        <is>
          <t>gtypriids</t>
        </is>
      </c>
      <c r="B471410" t="n">
        <v>1</v>
      </c>
    </row>
    <row r="471411">
      <c r="A471411" t="inlineStr">
        <is>
          <t>himachilles</t>
        </is>
      </c>
      <c r="B471411" t="n">
        <v>1</v>
      </c>
    </row>
    <row r="471412">
      <c r="A471412" t="inlineStr">
        <is>
          <t>bereras</t>
        </is>
      </c>
      <c r="B471412" t="n">
        <v>1</v>
      </c>
    </row>
    <row r="471413">
      <c r="A471413" t="inlineStr">
        <is>
          <t>kwchu</t>
        </is>
      </c>
      <c r="B471413" t="n">
        <v>1</v>
      </c>
    </row>
    <row r="471414">
      <c r="A471414" t="inlineStr">
        <is>
          <t>buck—researched</t>
        </is>
      </c>
      <c r="B471414" t="n">
        <v>1</v>
      </c>
    </row>
    <row r="471415">
      <c r="A471415" t="inlineStr">
        <is>
          <t>bookspeech</t>
        </is>
      </c>
      <c r="B471415" t="n">
        <v>1</v>
      </c>
    </row>
    <row r="471416">
      <c r="A471416" t="inlineStr">
        <is>
          <t>catalogitoljohnivity</t>
        </is>
      </c>
      <c r="B471416" t="n">
        <v>1</v>
      </c>
    </row>
    <row r="471417">
      <c r="A471417" t="inlineStr">
        <is>
          <t>anglopapers</t>
        </is>
      </c>
      <c r="B471417" t="n">
        <v>1</v>
      </c>
    </row>
    <row r="471418">
      <c r="A471418" t="inlineStr">
        <is>
          <t>hartstomin</t>
        </is>
      </c>
      <c r="B471418" t="n">
        <v>1</v>
      </c>
    </row>
    <row r="471419">
      <c r="A471419" t="inlineStr">
        <is>
          <t>paliam</t>
        </is>
      </c>
      <c r="B471419" t="n">
        <v>1</v>
      </c>
    </row>
    <row r="471420">
      <c r="A471420" t="inlineStr">
        <is>
          <t>mnoto</t>
        </is>
      </c>
      <c r="B471420" t="n">
        <v>1</v>
      </c>
    </row>
    <row r="471421">
      <c r="A471421" t="inlineStr">
        <is>
          <t>crawaberry</t>
        </is>
      </c>
      <c r="B471421" t="n">
        <v>1</v>
      </c>
    </row>
    <row r="471422">
      <c r="A471422" t="inlineStr">
        <is>
          <t>robh</t>
        </is>
      </c>
      <c r="B471422" t="n">
        <v>1</v>
      </c>
    </row>
    <row r="471423">
      <c r="A471423" t="inlineStr">
        <is>
          <t>cuzzley</t>
        </is>
      </c>
      <c r="B471423" t="n">
        <v>1</v>
      </c>
    </row>
    <row r="471424">
      <c r="A471424" t="inlineStr">
        <is>
          <t>bintq</t>
        </is>
      </c>
      <c r="B471424" t="n">
        <v>1</v>
      </c>
    </row>
    <row r="471425">
      <c r="A471425" t="inlineStr">
        <is>
          <t>ngnewsanalysis</t>
        </is>
      </c>
      <c r="B471425" t="n">
        <v>1</v>
      </c>
    </row>
    <row r="471426">
      <c r="A471426" t="inlineStr">
        <is>
          <t>newtonnews</t>
        </is>
      </c>
      <c r="B471426" t="n">
        <v>1</v>
      </c>
    </row>
    <row r="471427">
      <c r="A471427" t="inlineStr">
        <is>
          <t>viacs</t>
        </is>
      </c>
      <c r="B471427" t="n">
        <v>1</v>
      </c>
    </row>
    <row r="471428">
      <c r="A471428" t="inlineStr">
        <is>
          <t>lakhdaroglu</t>
        </is>
      </c>
      <c r="B471428" t="n">
        <v>1</v>
      </c>
    </row>
    <row r="471429">
      <c r="A471429" t="inlineStr">
        <is>
          <t>castiniagana</t>
        </is>
      </c>
      <c r="B471429" t="n">
        <v>1</v>
      </c>
    </row>
    <row r="471430">
      <c r="A471430" t="inlineStr">
        <is>
          <t>bewc</t>
        </is>
      </c>
      <c r="B471430" t="n">
        <v>1</v>
      </c>
    </row>
    <row r="471431">
      <c r="A471431" t="inlineStr">
        <is>
          <t>innovationayes</t>
        </is>
      </c>
      <c r="B471431" t="n">
        <v>1</v>
      </c>
    </row>
    <row r="471432">
      <c r="A471432" t="inlineStr">
        <is>
          <t>varenne</t>
        </is>
      </c>
      <c r="B471432" t="n">
        <v>2</v>
      </c>
    </row>
    <row r="471433">
      <c r="A471433" t="inlineStr">
        <is>
          <t>voques</t>
        </is>
      </c>
      <c r="B471433" t="n">
        <v>1</v>
      </c>
    </row>
    <row r="471434">
      <c r="A471434" t="inlineStr">
        <is>
          <t>lasalvo</t>
        </is>
      </c>
      <c r="B471434" t="n">
        <v>1</v>
      </c>
    </row>
    <row r="471435">
      <c r="A471435" t="inlineStr">
        <is>
          <t>kemankind</t>
        </is>
      </c>
      <c r="B471435" t="n">
        <v>1</v>
      </c>
    </row>
    <row r="471436">
      <c r="A471436" t="inlineStr">
        <is>
          <t>fuelast</t>
        </is>
      </c>
      <c r="B471436" t="n">
        <v>1</v>
      </c>
    </row>
    <row r="471437">
      <c r="A471437" t="inlineStr">
        <is>
          <t>dentuck</t>
        </is>
      </c>
      <c r="B471437" t="n">
        <v>1</v>
      </c>
    </row>
    <row r="471438">
      <c r="A471438" t="inlineStr">
        <is>
          <t>louobendle</t>
        </is>
      </c>
      <c r="B471438" t="n">
        <v>1</v>
      </c>
    </row>
    <row r="471439">
      <c r="A471439" t="inlineStr">
        <is>
          <t>interpellate</t>
        </is>
      </c>
      <c r="B471439" t="n">
        <v>1</v>
      </c>
    </row>
    <row r="471440">
      <c r="A471440" t="inlineStr">
        <is>
          <t>farajar</t>
        </is>
      </c>
      <c r="B471440" t="n">
        <v>1</v>
      </c>
    </row>
    <row r="471441">
      <c r="A471441" t="inlineStr">
        <is>
          <t>redcars</t>
        </is>
      </c>
      <c r="B471441" t="n">
        <v>2</v>
      </c>
    </row>
    <row r="471442">
      <c r="A471442" t="inlineStr">
        <is>
          <t>kormag</t>
        </is>
      </c>
      <c r="B471442" t="n">
        <v>1</v>
      </c>
    </row>
    <row r="471443">
      <c r="A471443" t="inlineStr">
        <is>
          <t>10444841596</t>
        </is>
      </c>
      <c r="B471443" t="n">
        <v>1</v>
      </c>
    </row>
    <row r="471444">
      <c r="A471444" t="inlineStr">
        <is>
          <t>c00ugh909</t>
        </is>
      </c>
      <c r="B471444" t="n">
        <v>1</v>
      </c>
    </row>
    <row r="471445">
      <c r="A471445" t="inlineStr">
        <is>
          <t>surelong</t>
        </is>
      </c>
      <c r="B471445" t="n">
        <v>1</v>
      </c>
    </row>
    <row r="471446">
      <c r="A471446" t="inlineStr">
        <is>
          <t>306815820580</t>
        </is>
      </c>
      <c r="B471446" t="n">
        <v>1</v>
      </c>
    </row>
    <row r="471447">
      <c r="A471447" t="inlineStr">
        <is>
          <t>kanderangettangude</t>
        </is>
      </c>
      <c r="B471447" t="n">
        <v>1</v>
      </c>
    </row>
    <row r="471448">
      <c r="A471448" t="inlineStr">
        <is>
          <t>244156140</t>
        </is>
      </c>
      <c r="B471448" t="n">
        <v>1</v>
      </c>
    </row>
    <row r="471449">
      <c r="A471449" t="inlineStr">
        <is>
          <t>ficnotify</t>
        </is>
      </c>
      <c r="B471449" t="n">
        <v>1</v>
      </c>
    </row>
    <row r="471450">
      <c r="A471450" t="inlineStr">
        <is>
          <t>servegreedy</t>
        </is>
      </c>
      <c r="B471450" t="n">
        <v>1</v>
      </c>
    </row>
    <row r="471451">
      <c r="A471451" t="inlineStr">
        <is>
          <t>5911347214</t>
        </is>
      </c>
      <c r="B471451" t="n">
        <v>1</v>
      </c>
    </row>
    <row r="471452">
      <c r="A471452" t="inlineStr">
        <is>
          <t>boundgenius15</t>
        </is>
      </c>
      <c r="B471452" t="n">
        <v>1</v>
      </c>
    </row>
    <row r="471453">
      <c r="A471453" t="inlineStr">
        <is>
          <t>10726948985</t>
        </is>
      </c>
      <c r="B471453" t="n">
        <v>1</v>
      </c>
    </row>
    <row r="471454">
      <c r="A471454" t="inlineStr">
        <is>
          <t>2219888114</t>
        </is>
      </c>
      <c r="B471454" t="n">
        <v>1</v>
      </c>
    </row>
    <row r="471455">
      <c r="A471455" t="inlineStr">
        <is>
          <t>32105884740</t>
        </is>
      </c>
      <c r="B471455" t="n">
        <v>1</v>
      </c>
    </row>
    <row r="471456">
      <c r="A471456" t="inlineStr">
        <is>
          <t>105568723440</t>
        </is>
      </c>
      <c r="B471456" t="n">
        <v>1</v>
      </c>
    </row>
    <row r="471457">
      <c r="A471457" t="inlineStr">
        <is>
          <t>972845299977</t>
        </is>
      </c>
      <c r="B471457" t="n">
        <v>1</v>
      </c>
    </row>
    <row r="471458">
      <c r="A471458" t="inlineStr">
        <is>
          <t>pinaigner</t>
        </is>
      </c>
      <c r="B471458" t="n">
        <v>1</v>
      </c>
    </row>
    <row r="471459">
      <c r="A471459" t="inlineStr">
        <is>
          <t>fic42017737</t>
        </is>
      </c>
      <c r="B471459" t="n">
        <v>1</v>
      </c>
    </row>
    <row r="471460">
      <c r="A471460" t="inlineStr">
        <is>
          <t>nighttheow</t>
        </is>
      </c>
      <c r="B471460" t="n">
        <v>1</v>
      </c>
    </row>
    <row r="471461">
      <c r="A471461" t="inlineStr">
        <is>
          <t>232205761</t>
        </is>
      </c>
      <c r="B471461" t="n">
        <v>1</v>
      </c>
    </row>
    <row r="471462">
      <c r="A471462" t="inlineStr">
        <is>
          <t>рптатеричто</t>
        </is>
      </c>
      <c r="B471462" t="n">
        <v>1</v>
      </c>
    </row>
    <row r="471463">
      <c r="A471463" t="inlineStr">
        <is>
          <t>1392951570</t>
        </is>
      </c>
      <c r="B471463" t="n">
        <v>1</v>
      </c>
    </row>
    <row r="471464">
      <c r="A471464" t="inlineStr">
        <is>
          <t>30820807359</t>
        </is>
      </c>
      <c r="B471464" t="n">
        <v>1</v>
      </c>
    </row>
    <row r="471465">
      <c r="A471465" t="inlineStr">
        <is>
          <t>0279222019</t>
        </is>
      </c>
      <c r="B471465" t="n">
        <v>1</v>
      </c>
    </row>
    <row r="471466">
      <c r="A471466" t="inlineStr">
        <is>
          <t>584308759</t>
        </is>
      </c>
      <c r="B471466" t="n">
        <v>1</v>
      </c>
    </row>
    <row r="471467">
      <c r="A471467" t="inlineStr">
        <is>
          <t>darrinuntil</t>
        </is>
      </c>
      <c r="B471467" t="n">
        <v>1</v>
      </c>
    </row>
    <row r="471468">
      <c r="A471468" t="inlineStr">
        <is>
          <t>03691622328</t>
        </is>
      </c>
      <c r="B471468" t="n">
        <v>1</v>
      </c>
    </row>
    <row r="471469">
      <c r="A471469" t="inlineStr">
        <is>
          <t>146271847352</t>
        </is>
      </c>
      <c r="B471469" t="n">
        <v>1</v>
      </c>
    </row>
    <row r="471470">
      <c r="A471470" t="inlineStr">
        <is>
          <t>chrulk</t>
        </is>
      </c>
      <c r="B471470" t="n">
        <v>1</v>
      </c>
    </row>
    <row r="471471">
      <c r="A471471" t="inlineStr">
        <is>
          <t>43762059990</t>
        </is>
      </c>
      <c r="B471471" t="n">
        <v>1</v>
      </c>
    </row>
    <row r="471472">
      <c r="A471472" t="inlineStr">
        <is>
          <t>1948992325</t>
        </is>
      </c>
      <c r="B471472" t="n">
        <v>1</v>
      </c>
    </row>
    <row r="471473">
      <c r="A471473" t="inlineStr">
        <is>
          <t>292790764007</t>
        </is>
      </c>
      <c r="B471473" t="n">
        <v>1</v>
      </c>
    </row>
    <row r="471474">
      <c r="A471474" t="inlineStr">
        <is>
          <t>6392295808</t>
        </is>
      </c>
      <c r="B471474" t="n">
        <v>1</v>
      </c>
    </row>
    <row r="471475">
      <c r="A471475" t="inlineStr">
        <is>
          <t>631547224718</t>
        </is>
      </c>
      <c r="B471475" t="n">
        <v>1</v>
      </c>
    </row>
    <row r="471476">
      <c r="A471476" t="inlineStr">
        <is>
          <t>xdrasticye</t>
        </is>
      </c>
      <c r="B471476" t="n">
        <v>1</v>
      </c>
    </row>
    <row r="471477">
      <c r="A471477" t="inlineStr">
        <is>
          <t>ocbo</t>
        </is>
      </c>
      <c r="B471477" t="n">
        <v>1</v>
      </c>
    </row>
    <row r="471478">
      <c r="A471478" t="inlineStr">
        <is>
          <t>totaltimeipng</t>
        </is>
      </c>
      <c r="B471478" t="n">
        <v>1</v>
      </c>
    </row>
    <row r="471479">
      <c r="A471479" t="inlineStr">
        <is>
          <t>08551412115</t>
        </is>
      </c>
      <c r="B471479" t="n">
        <v>1</v>
      </c>
    </row>
    <row r="471480">
      <c r="A471480" t="inlineStr">
        <is>
          <t>danounced</t>
        </is>
      </c>
      <c r="B471480" t="n">
        <v>1</v>
      </c>
    </row>
    <row r="471481">
      <c r="A471481" t="inlineStr">
        <is>
          <t>treesgrown</t>
        </is>
      </c>
      <c r="B471481" t="n">
        <v>1</v>
      </c>
    </row>
    <row r="471482">
      <c r="A471482" t="inlineStr">
        <is>
          <t>sicgibe</t>
        </is>
      </c>
      <c r="B471482" t="n">
        <v>1</v>
      </c>
    </row>
    <row r="471483">
      <c r="A471483" t="inlineStr">
        <is>
          <t>14423078329</t>
        </is>
      </c>
      <c r="B471483" t="n">
        <v>1</v>
      </c>
    </row>
    <row r="471484">
      <c r="A471484" t="inlineStr">
        <is>
          <t>0434371628</t>
        </is>
      </c>
      <c r="B471484" t="n">
        <v>1</v>
      </c>
    </row>
    <row r="471485">
      <c r="A471485" t="inlineStr">
        <is>
          <t>197211832</t>
        </is>
      </c>
      <c r="B471485" t="n">
        <v>1</v>
      </c>
    </row>
    <row r="471486">
      <c r="A471486" t="inlineStr">
        <is>
          <t>fgyd67</t>
        </is>
      </c>
      <c r="B471486" t="n">
        <v>1</v>
      </c>
    </row>
    <row r="471487">
      <c r="A471487" t="inlineStr">
        <is>
          <t>redworcia</t>
        </is>
      </c>
      <c r="B471487" t="n">
        <v>1</v>
      </c>
    </row>
    <row r="471488">
      <c r="A471488" t="inlineStr">
        <is>
          <t>10431963196</t>
        </is>
      </c>
      <c r="B471488" t="n">
        <v>1</v>
      </c>
    </row>
    <row r="471489">
      <c r="A471489" t="inlineStr">
        <is>
          <t>artisanbeardix</t>
        </is>
      </c>
      <c r="B471489" t="n">
        <v>1</v>
      </c>
    </row>
    <row r="471490">
      <c r="A471490" t="inlineStr">
        <is>
          <t>lhound</t>
        </is>
      </c>
      <c r="B471490" t="n">
        <v>1</v>
      </c>
    </row>
    <row r="471491">
      <c r="A471491" t="inlineStr">
        <is>
          <t>deathtrace</t>
        </is>
      </c>
      <c r="B471491" t="n">
        <v>1</v>
      </c>
    </row>
    <row r="471492">
      <c r="A471492" t="inlineStr">
        <is>
          <t>aristracypsia</t>
        </is>
      </c>
      <c r="B471492" t="n">
        <v>1</v>
      </c>
    </row>
    <row r="471493">
      <c r="A471493" t="inlineStr">
        <is>
          <t>saliyah</t>
        </is>
      </c>
      <c r="B471493" t="n">
        <v>1</v>
      </c>
    </row>
    <row r="471494">
      <c r="A471494" t="inlineStr">
        <is>
          <t>keilerfly</t>
        </is>
      </c>
      <c r="B471494" t="n">
        <v>1</v>
      </c>
    </row>
    <row r="471495">
      <c r="A471495" t="inlineStr">
        <is>
          <t>1564332340612</t>
        </is>
      </c>
      <c r="B471495" t="n">
        <v>1</v>
      </c>
    </row>
    <row r="471496">
      <c r="A471496" t="inlineStr">
        <is>
          <t>terrantone</t>
        </is>
      </c>
      <c r="B471496" t="n">
        <v>1</v>
      </c>
    </row>
    <row r="471497">
      <c r="A471497" t="inlineStr">
        <is>
          <t>0187836104</t>
        </is>
      </c>
      <c r="B471497" t="n">
        <v>1</v>
      </c>
    </row>
    <row r="471498">
      <c r="A471498" t="inlineStr">
        <is>
          <t>диток</t>
        </is>
      </c>
      <c r="B471498" t="n">
        <v>1</v>
      </c>
    </row>
    <row r="471499">
      <c r="A471499" t="inlineStr">
        <is>
          <t>11460449384</t>
        </is>
      </c>
      <c r="B471499" t="n">
        <v>1</v>
      </c>
    </row>
    <row r="471500">
      <c r="A471500" t="inlineStr">
        <is>
          <t>cloudcombat</t>
        </is>
      </c>
      <c r="B471500" t="n">
        <v>1</v>
      </c>
    </row>
    <row r="471501">
      <c r="A471501" t="inlineStr">
        <is>
          <t>hesperman</t>
        </is>
      </c>
      <c r="B471501" t="n">
        <v>1</v>
      </c>
    </row>
    <row r="471502">
      <c r="A471502" t="inlineStr">
        <is>
          <t>0090881968</t>
        </is>
      </c>
      <c r="B471502" t="n">
        <v>1</v>
      </c>
    </row>
    <row r="471503">
      <c r="A471503" t="inlineStr">
        <is>
          <t>pranksy</t>
        </is>
      </c>
      <c r="B471503" t="n">
        <v>2</v>
      </c>
    </row>
    <row r="471504">
      <c r="A471504" t="inlineStr">
        <is>
          <t>sottagewife304</t>
        </is>
      </c>
      <c r="B471504" t="n">
        <v>1</v>
      </c>
    </row>
    <row r="471505">
      <c r="A471505" t="inlineStr">
        <is>
          <t>1303609888</t>
        </is>
      </c>
      <c r="B471505" t="n">
        <v>1</v>
      </c>
    </row>
    <row r="471506">
      <c r="A471506" t="inlineStr">
        <is>
          <t>suregmp</t>
        </is>
      </c>
      <c r="B471506" t="n">
        <v>1</v>
      </c>
    </row>
    <row r="471507">
      <c r="A471507" t="inlineStr">
        <is>
          <t>awasara</t>
        </is>
      </c>
      <c r="B471507" t="n">
        <v>1</v>
      </c>
    </row>
    <row r="471508">
      <c r="A471508" t="inlineStr">
        <is>
          <t>14090779883</t>
        </is>
      </c>
      <c r="B471508" t="n">
        <v>1</v>
      </c>
    </row>
    <row r="471509">
      <c r="A471509" t="inlineStr">
        <is>
          <t>20606110646</t>
        </is>
      </c>
      <c r="B471509" t="n">
        <v>1</v>
      </c>
    </row>
    <row r="471510">
      <c r="A471510" t="inlineStr">
        <is>
          <t>407893560</t>
        </is>
      </c>
      <c r="B471510" t="n">
        <v>1</v>
      </c>
    </row>
    <row r="471511">
      <c r="A471511" t="inlineStr">
        <is>
          <t>31326260580</t>
        </is>
      </c>
      <c r="B471511" t="n">
        <v>1</v>
      </c>
    </row>
    <row r="471512">
      <c r="A471512" t="inlineStr">
        <is>
          <t>17836807452</t>
        </is>
      </c>
      <c r="B471512" t="n">
        <v>1</v>
      </c>
    </row>
    <row r="471513">
      <c r="A471513" t="inlineStr">
        <is>
          <t>1514600574</t>
        </is>
      </c>
      <c r="B471513" t="n">
        <v>1</v>
      </c>
    </row>
    <row r="471514">
      <c r="A471514" t="inlineStr">
        <is>
          <t>20732349167</t>
        </is>
      </c>
      <c r="B471514" t="n">
        <v>1</v>
      </c>
    </row>
    <row r="471515">
      <c r="A471515" t="inlineStr">
        <is>
          <t>9023513101</t>
        </is>
      </c>
      <c r="B471515" t="n">
        <v>1</v>
      </c>
    </row>
    <row r="471516">
      <c r="A471516" t="inlineStr">
        <is>
          <t>9220060631</t>
        </is>
      </c>
      <c r="B471516" t="n">
        <v>1</v>
      </c>
    </row>
    <row r="471517">
      <c r="A471517" t="inlineStr">
        <is>
          <t>25370524752</t>
        </is>
      </c>
      <c r="B471517" t="n">
        <v>1</v>
      </c>
    </row>
    <row r="471518">
      <c r="A471518" t="inlineStr">
        <is>
          <t>10472409908</t>
        </is>
      </c>
      <c r="B471518" t="n">
        <v>1</v>
      </c>
    </row>
    <row r="471519">
      <c r="A471519" t="inlineStr">
        <is>
          <t>0850663682</t>
        </is>
      </c>
      <c r="B471519" t="n">
        <v>1</v>
      </c>
    </row>
    <row r="471520">
      <c r="A471520" t="inlineStr">
        <is>
          <t>punerto</t>
        </is>
      </c>
      <c r="B471520" t="n">
        <v>1</v>
      </c>
    </row>
    <row r="471521">
      <c r="A471521" t="inlineStr">
        <is>
          <t>серяк</t>
        </is>
      </c>
      <c r="B471521" t="n">
        <v>1</v>
      </c>
    </row>
    <row r="471522">
      <c r="A471522" t="inlineStr">
        <is>
          <t>motndem412</t>
        </is>
      </c>
      <c r="B471522" t="n">
        <v>1</v>
      </c>
    </row>
    <row r="471523">
      <c r="A471523" t="inlineStr">
        <is>
          <t>sh2hu</t>
        </is>
      </c>
      <c r="B471523" t="n">
        <v>1</v>
      </c>
    </row>
    <row r="471524">
      <c r="A471524" t="inlineStr">
        <is>
          <t>2242996228</t>
        </is>
      </c>
      <c r="B471524" t="n">
        <v>1</v>
      </c>
    </row>
    <row r="471525">
      <c r="A471525" t="inlineStr">
        <is>
          <t>odirtyfilm</t>
        </is>
      </c>
      <c r="B471525" t="n">
        <v>1</v>
      </c>
    </row>
    <row r="471526">
      <c r="A471526" t="inlineStr">
        <is>
          <t>8527631489</t>
        </is>
      </c>
      <c r="B471526" t="n">
        <v>1</v>
      </c>
    </row>
    <row r="471527">
      <c r="A471527" t="inlineStr">
        <is>
          <t>mwr1ing212</t>
        </is>
      </c>
      <c r="B471527" t="n">
        <v>1</v>
      </c>
    </row>
    <row r="471528">
      <c r="A471528" t="inlineStr">
        <is>
          <t>98844653</t>
        </is>
      </c>
      <c r="B471528" t="n">
        <v>1</v>
      </c>
    </row>
    <row r="471529">
      <c r="A471529" t="inlineStr">
        <is>
          <t>74836772220</t>
        </is>
      </c>
      <c r="B471529" t="n">
        <v>1</v>
      </c>
    </row>
    <row r="471530">
      <c r="A471530" t="inlineStr">
        <is>
          <t>amagratiyou</t>
        </is>
      </c>
      <c r="B471530" t="n">
        <v>1</v>
      </c>
    </row>
    <row r="471531">
      <c r="A471531" t="inlineStr">
        <is>
          <t>442669643</t>
        </is>
      </c>
      <c r="B471531" t="n">
        <v>1</v>
      </c>
    </row>
    <row r="471532">
      <c r="A471532" t="inlineStr">
        <is>
          <t>disidentis</t>
        </is>
      </c>
      <c r="B471532" t="n">
        <v>1</v>
      </c>
    </row>
    <row r="471533">
      <c r="A471533" t="inlineStr">
        <is>
          <t>2010931429369</t>
        </is>
      </c>
      <c r="B471533" t="n">
        <v>1</v>
      </c>
    </row>
    <row r="471534">
      <c r="A471534" t="inlineStr">
        <is>
          <t>0826628436</t>
        </is>
      </c>
      <c r="B471534" t="n">
        <v>1</v>
      </c>
    </row>
    <row r="471535">
      <c r="A471535" t="inlineStr">
        <is>
          <t>242112975</t>
        </is>
      </c>
      <c r="B471535" t="n">
        <v>1</v>
      </c>
    </row>
    <row r="471536">
      <c r="A471536" t="inlineStr">
        <is>
          <t>1134954344</t>
        </is>
      </c>
      <c r="B471536" t="n">
        <v>1</v>
      </c>
    </row>
    <row r="471537">
      <c r="A471537" t="inlineStr">
        <is>
          <t>015973311521</t>
        </is>
      </c>
      <c r="B471537" t="n">
        <v>1</v>
      </c>
    </row>
    <row r="471538">
      <c r="A471538" t="inlineStr">
        <is>
          <t>42412012857</t>
        </is>
      </c>
      <c r="B471538" t="n">
        <v>1</v>
      </c>
    </row>
    <row r="471539">
      <c r="A471539" t="inlineStr">
        <is>
          <t>folbi</t>
        </is>
      </c>
      <c r="B471539" t="n">
        <v>1</v>
      </c>
    </row>
    <row r="471540">
      <c r="A471540" t="inlineStr">
        <is>
          <t>12044320029</t>
        </is>
      </c>
      <c r="B471540" t="n">
        <v>1</v>
      </c>
    </row>
    <row r="471541">
      <c r="A471541" t="inlineStr">
        <is>
          <t>20166827371</t>
        </is>
      </c>
      <c r="B471541" t="n">
        <v>1</v>
      </c>
    </row>
    <row r="471542">
      <c r="A471542" t="inlineStr">
        <is>
          <t>トアアリ修ゲー緑リ</t>
        </is>
      </c>
      <c r="B471542" t="n">
        <v>1</v>
      </c>
    </row>
    <row r="471543">
      <c r="A471543" t="inlineStr">
        <is>
          <t>2126827797</t>
        </is>
      </c>
      <c r="B471543" t="n">
        <v>1</v>
      </c>
    </row>
    <row r="471544">
      <c r="A471544" t="inlineStr">
        <is>
          <t>9226820051</t>
        </is>
      </c>
      <c r="B471544" t="n">
        <v>1</v>
      </c>
    </row>
    <row r="471545">
      <c r="A471545" t="inlineStr">
        <is>
          <t>3244881172</t>
        </is>
      </c>
      <c r="B471545" t="n">
        <v>1</v>
      </c>
    </row>
    <row r="471546">
      <c r="A471546" t="inlineStr">
        <is>
          <t>1349159809</t>
        </is>
      </c>
      <c r="B471546" t="n">
        <v>1</v>
      </c>
    </row>
    <row r="471547">
      <c r="A471547" t="inlineStr">
        <is>
          <t>soijinse</t>
        </is>
      </c>
      <c r="B471547" t="n">
        <v>1</v>
      </c>
    </row>
    <row r="471548">
      <c r="A471548" t="inlineStr">
        <is>
          <t>36826082942</t>
        </is>
      </c>
      <c r="B471548" t="n">
        <v>1</v>
      </c>
    </row>
    <row r="471549">
      <c r="A471549" t="inlineStr">
        <is>
          <t>simographer311</t>
        </is>
      </c>
      <c r="B471549" t="n">
        <v>1</v>
      </c>
    </row>
    <row r="471550">
      <c r="A471550" t="inlineStr">
        <is>
          <t>nocalahime</t>
        </is>
      </c>
      <c r="B471550" t="n">
        <v>1</v>
      </c>
    </row>
    <row r="471551">
      <c r="A471551" t="inlineStr">
        <is>
          <t>23195143718</t>
        </is>
      </c>
      <c r="B471551" t="n">
        <v>1</v>
      </c>
    </row>
    <row r="471552">
      <c r="A471552" t="inlineStr">
        <is>
          <t>gn6</t>
        </is>
      </c>
      <c r="B471552" t="n">
        <v>1</v>
      </c>
    </row>
    <row r="471553">
      <c r="A471553" t="inlineStr">
        <is>
          <t>ав</t>
        </is>
      </c>
      <c r="B471553" t="n">
        <v>1</v>
      </c>
    </row>
    <row r="471554">
      <c r="A471554" t="inlineStr">
        <is>
          <t>gradualtor</t>
        </is>
      </c>
      <c r="B471554" t="n">
        <v>1</v>
      </c>
    </row>
    <row r="471555">
      <c r="A471555" t="inlineStr">
        <is>
          <t>13786874438</t>
        </is>
      </c>
      <c r="B471555" t="n">
        <v>1</v>
      </c>
    </row>
    <row r="471556">
      <c r="A471556" t="inlineStr">
        <is>
          <t>pathetictristan</t>
        </is>
      </c>
      <c r="B471556" t="n">
        <v>1</v>
      </c>
    </row>
    <row r="471557">
      <c r="A471557" t="inlineStr">
        <is>
          <t>291035415475</t>
        </is>
      </c>
      <c r="B471557" t="n">
        <v>1</v>
      </c>
    </row>
    <row r="471558">
      <c r="A471558" t="inlineStr">
        <is>
          <t>3570816258</t>
        </is>
      </c>
      <c r="B471558" t="n">
        <v>1</v>
      </c>
    </row>
    <row r="471559">
      <c r="A471559" t="inlineStr">
        <is>
          <t>jetzah</t>
        </is>
      </c>
      <c r="B471559" t="n">
        <v>1</v>
      </c>
    </row>
    <row r="471560">
      <c r="A471560" t="inlineStr">
        <is>
          <t>1451000952</t>
        </is>
      </c>
      <c r="B471560" t="n">
        <v>1</v>
      </c>
    </row>
    <row r="471561">
      <c r="A471561" t="inlineStr">
        <is>
          <t>horsecopter</t>
        </is>
      </c>
      <c r="B471561" t="n">
        <v>1</v>
      </c>
    </row>
    <row r="471562">
      <c r="A471562" t="inlineStr">
        <is>
          <t>transformanime</t>
        </is>
      </c>
      <c r="B471562" t="n">
        <v>1</v>
      </c>
    </row>
    <row r="471563">
      <c r="A471563" t="inlineStr">
        <is>
          <t>1510100634</t>
        </is>
      </c>
      <c r="B471563" t="n">
        <v>1</v>
      </c>
    </row>
    <row r="471564">
      <c r="A471564" t="inlineStr">
        <is>
          <t>paralomade</t>
        </is>
      </c>
      <c r="B471564" t="n">
        <v>1</v>
      </c>
    </row>
    <row r="471565">
      <c r="A471565" t="inlineStr">
        <is>
          <t>4713524906</t>
        </is>
      </c>
      <c r="B471565" t="n">
        <v>1</v>
      </c>
    </row>
    <row r="471566">
      <c r="A471566" t="inlineStr">
        <is>
          <t>1191398889</t>
        </is>
      </c>
      <c r="B471566" t="n">
        <v>1</v>
      </c>
    </row>
    <row r="471567">
      <c r="A471567" t="inlineStr">
        <is>
          <t>4450320525</t>
        </is>
      </c>
      <c r="B471567" t="n">
        <v>1</v>
      </c>
    </row>
    <row r="471568">
      <c r="A471568" t="inlineStr">
        <is>
          <t>waterfreaky</t>
        </is>
      </c>
      <c r="B471568" t="n">
        <v>1</v>
      </c>
    </row>
    <row r="471569">
      <c r="A471569" t="inlineStr">
        <is>
          <t>027933756</t>
        </is>
      </c>
      <c r="B471569" t="n">
        <v>1</v>
      </c>
    </row>
    <row r="471570">
      <c r="A471570" t="inlineStr">
        <is>
          <t>brattlegroundron</t>
        </is>
      </c>
      <c r="B471570" t="n">
        <v>1</v>
      </c>
    </row>
    <row r="471571">
      <c r="A471571" t="inlineStr">
        <is>
          <t>guy018847</t>
        </is>
      </c>
      <c r="B471571" t="n">
        <v>1</v>
      </c>
    </row>
    <row r="471572">
      <c r="A471572" t="inlineStr">
        <is>
          <t>2211730652</t>
        </is>
      </c>
      <c r="B471572" t="n">
        <v>1</v>
      </c>
    </row>
    <row r="471573">
      <c r="A471573" t="inlineStr">
        <is>
          <t>1365697275</t>
        </is>
      </c>
      <c r="B471573" t="n">
        <v>1</v>
      </c>
    </row>
    <row r="471574">
      <c r="A471574" t="inlineStr">
        <is>
          <t>8060590195</t>
        </is>
      </c>
      <c r="B471574" t="n">
        <v>1</v>
      </c>
    </row>
    <row r="471575">
      <c r="A471575" t="inlineStr">
        <is>
          <t>270521465</t>
        </is>
      </c>
      <c r="B471575" t="n">
        <v>1</v>
      </c>
    </row>
    <row r="471576">
      <c r="A471576" t="inlineStr">
        <is>
          <t>096888129</t>
        </is>
      </c>
      <c r="B471576" t="n">
        <v>1</v>
      </c>
    </row>
    <row r="471577">
      <c r="A471577" t="inlineStr">
        <is>
          <t>33505057450</t>
        </is>
      </c>
      <c r="B471577" t="n">
        <v>1</v>
      </c>
    </row>
    <row r="471578">
      <c r="A471578" t="inlineStr">
        <is>
          <t>03160163923</t>
        </is>
      </c>
      <c r="B471578" t="n">
        <v>1</v>
      </c>
    </row>
    <row r="471579">
      <c r="A471579" t="inlineStr">
        <is>
          <t>aggritionistic</t>
        </is>
      </c>
      <c r="B471579" t="n">
        <v>1</v>
      </c>
    </row>
    <row r="471580">
      <c r="A471580" t="inlineStr">
        <is>
          <t>4cryptic</t>
        </is>
      </c>
      <c r="B471580" t="n">
        <v>1</v>
      </c>
    </row>
    <row r="471581">
      <c r="A471581" t="inlineStr">
        <is>
          <t>magicalseduction</t>
        </is>
      </c>
      <c r="B471581" t="n">
        <v>1</v>
      </c>
    </row>
    <row r="471582">
      <c r="A471582" t="inlineStr">
        <is>
          <t>9225541775</t>
        </is>
      </c>
      <c r="B471582" t="n">
        <v>1</v>
      </c>
    </row>
    <row r="471583">
      <c r="A471583" t="inlineStr">
        <is>
          <t>2157835333</t>
        </is>
      </c>
      <c r="B471583" t="n">
        <v>1</v>
      </c>
    </row>
    <row r="471584">
      <c r="A471584" t="inlineStr">
        <is>
          <t>zlei</t>
        </is>
      </c>
      <c r="B471584" t="n">
        <v>1</v>
      </c>
    </row>
    <row r="471585">
      <c r="A471585" t="inlineStr">
        <is>
          <t>ukarooha</t>
        </is>
      </c>
      <c r="B471585" t="n">
        <v>1</v>
      </c>
    </row>
    <row r="471586">
      <c r="A471586" t="inlineStr">
        <is>
          <t>777710150534</t>
        </is>
      </c>
      <c r="B471586" t="n">
        <v>1</v>
      </c>
    </row>
    <row r="471587">
      <c r="A471587" t="inlineStr">
        <is>
          <t>1169781313</t>
        </is>
      </c>
      <c r="B471587" t="n">
        <v>1</v>
      </c>
    </row>
    <row r="471588">
      <c r="A471588" t="inlineStr">
        <is>
          <t>рома</t>
        </is>
      </c>
      <c r="B471588" t="n">
        <v>1</v>
      </c>
    </row>
    <row r="471589">
      <c r="A471589" t="inlineStr">
        <is>
          <t>zatai</t>
        </is>
      </c>
      <c r="B471589" t="n">
        <v>1</v>
      </c>
    </row>
    <row r="471590">
      <c r="A471590" t="inlineStr">
        <is>
          <t>xiansa</t>
        </is>
      </c>
      <c r="B471590" t="n">
        <v>1</v>
      </c>
    </row>
    <row r="471591">
      <c r="A471591" t="inlineStr">
        <is>
          <t>34240694110</t>
        </is>
      </c>
      <c r="B471591" t="n">
        <v>1</v>
      </c>
    </row>
    <row r="471592">
      <c r="A471592" t="inlineStr">
        <is>
          <t>httpscoinbrite</t>
        </is>
      </c>
      <c r="B471592" t="n">
        <v>1</v>
      </c>
    </row>
    <row r="471593">
      <c r="A471593" t="inlineStr">
        <is>
          <t>mowerman87</t>
        </is>
      </c>
      <c r="B471593" t="n">
        <v>1</v>
      </c>
    </row>
    <row r="471594">
      <c r="A471594" t="inlineStr">
        <is>
          <t>25144734</t>
        </is>
      </c>
      <c r="B471594" t="n">
        <v>1</v>
      </c>
    </row>
    <row r="471595">
      <c r="A471595" t="inlineStr">
        <is>
          <t>9727091769</t>
        </is>
      </c>
      <c r="B471595" t="n">
        <v>1</v>
      </c>
    </row>
    <row r="471596">
      <c r="A471596" t="inlineStr">
        <is>
          <t>18975539437</t>
        </is>
      </c>
      <c r="B471596" t="n">
        <v>1</v>
      </c>
    </row>
    <row r="471597">
      <c r="A471597" t="inlineStr">
        <is>
          <t>xcozzy</t>
        </is>
      </c>
      <c r="B471597" t="n">
        <v>1</v>
      </c>
    </row>
    <row r="471598">
      <c r="A471598" t="inlineStr">
        <is>
          <t>garguana</t>
        </is>
      </c>
      <c r="B471598" t="n">
        <v>1</v>
      </c>
    </row>
    <row r="471599">
      <c r="A471599" t="inlineStr">
        <is>
          <t>fundella</t>
        </is>
      </c>
      <c r="B471599" t="n">
        <v>1</v>
      </c>
    </row>
    <row r="471600">
      <c r="A471600" t="inlineStr">
        <is>
          <t>covue</t>
        </is>
      </c>
      <c r="B471600" t="n">
        <v>1</v>
      </c>
    </row>
    <row r="471601">
      <c r="A471601" t="inlineStr">
        <is>
          <t>wothi</t>
        </is>
      </c>
      <c r="B471601" t="n">
        <v>1</v>
      </c>
    </row>
    <row r="471602">
      <c r="A471602" t="inlineStr">
        <is>
          <t>originssome</t>
        </is>
      </c>
      <c r="B471602" t="n">
        <v>1</v>
      </c>
    </row>
    <row r="471603">
      <c r="A471603" t="inlineStr">
        <is>
          <t>usway</t>
        </is>
      </c>
      <c r="B471603" t="n">
        <v>1</v>
      </c>
    </row>
    <row r="471604">
      <c r="A471604" t="inlineStr">
        <is>
          <t>dragoneye</t>
        </is>
      </c>
      <c r="B471604" t="n">
        <v>2</v>
      </c>
    </row>
    <row r="471605">
      <c r="A471605" t="inlineStr">
        <is>
          <t>ifsdisasters</t>
        </is>
      </c>
      <c r="B471605" t="n">
        <v>1</v>
      </c>
    </row>
    <row r="471606">
      <c r="A471606" t="inlineStr">
        <is>
          <t>npcwarhead</t>
        </is>
      </c>
      <c r="B471606" t="n">
        <v>1</v>
      </c>
    </row>
    <row r="471607">
      <c r="A471607" t="inlineStr">
        <is>
          <t>skyreplay</t>
        </is>
      </c>
      <c r="B471607" t="n">
        <v>1</v>
      </c>
    </row>
    <row r="471608">
      <c r="A471608" t="inlineStr">
        <is>
          <t>hallister</t>
        </is>
      </c>
      <c r="B471608" t="n">
        <v>2</v>
      </c>
    </row>
    <row r="471609">
      <c r="A471609" t="inlineStr">
        <is>
          <t>bloodallow</t>
        </is>
      </c>
      <c r="B471609" t="n">
        <v>1</v>
      </c>
    </row>
    <row r="471610">
      <c r="A471610" t="inlineStr">
        <is>
          <t>wothis</t>
        </is>
      </c>
      <c r="B471610" t="n">
        <v>1</v>
      </c>
    </row>
    <row r="471611">
      <c r="A471611" t="inlineStr">
        <is>
          <t>controlutterly</t>
        </is>
      </c>
      <c r="B471611" t="n">
        <v>1</v>
      </c>
    </row>
    <row r="471612">
      <c r="A471612" t="inlineStr">
        <is>
          <t>timewithout</t>
        </is>
      </c>
      <c r="B471612" t="n">
        <v>1</v>
      </c>
    </row>
    <row r="471613">
      <c r="A471613" t="inlineStr">
        <is>
          <t>szorrő</t>
        </is>
      </c>
      <c r="B471613" t="n">
        <v>1</v>
      </c>
    </row>
    <row r="471614">
      <c r="A471614" t="inlineStr">
        <is>
          <t>328def</t>
        </is>
      </c>
      <c r="B471614" t="n">
        <v>1</v>
      </c>
    </row>
    <row r="471615">
      <c r="A471615" t="inlineStr">
        <is>
          <t>proptocin</t>
        </is>
      </c>
      <c r="B471615" t="n">
        <v>1</v>
      </c>
    </row>
    <row r="471616">
      <c r="A471616" t="inlineStr">
        <is>
          <t>asmfc</t>
        </is>
      </c>
      <c r="B471616" t="n">
        <v>1</v>
      </c>
    </row>
    <row r="471617">
      <c r="A471617" t="inlineStr">
        <is>
          <t>2005‐2006</t>
        </is>
      </c>
      <c r="B471617" t="n">
        <v>1</v>
      </c>
    </row>
    <row r="471618">
      <c r="A471618" t="inlineStr">
        <is>
          <t>prodes</t>
        </is>
      </c>
      <c r="B471618" t="n">
        <v>1</v>
      </c>
    </row>
    <row r="471619">
      <c r="A471619" t="inlineStr">
        <is>
          <t>nottingino</t>
        </is>
      </c>
      <c r="B471619" t="n">
        <v>1</v>
      </c>
    </row>
    <row r="471620">
      <c r="A471620" t="inlineStr">
        <is>
          <t>promfoc</t>
        </is>
      </c>
      <c r="B471620" t="n">
        <v>1</v>
      </c>
    </row>
    <row r="471621">
      <c r="A471621" t="inlineStr">
        <is>
          <t>rhabdomin</t>
        </is>
      </c>
      <c r="B471621" t="n">
        <v>1</v>
      </c>
    </row>
    <row r="471622">
      <c r="A471622" t="inlineStr">
        <is>
          <t>647a</t>
        </is>
      </c>
      <c r="B471622" t="n">
        <v>2</v>
      </c>
    </row>
    <row r="471623">
      <c r="A471623" t="inlineStr">
        <is>
          <t>reservin</t>
        </is>
      </c>
      <c r="B471623" t="n">
        <v>1</v>
      </c>
    </row>
    <row r="471624">
      <c r="A471624" t="inlineStr">
        <is>
          <t>sensitohistochemical</t>
        </is>
      </c>
      <c r="B471624" t="n">
        <v>1</v>
      </c>
    </row>
    <row r="471625">
      <c r="A471625" t="inlineStr">
        <is>
          <t>8–006</t>
        </is>
      </c>
      <c r="B471625" t="n">
        <v>1</v>
      </c>
    </row>
    <row r="471626">
      <c r="A471626" t="inlineStr">
        <is>
          <t>boryson</t>
        </is>
      </c>
      <c r="B471626" t="n">
        <v>2</v>
      </c>
    </row>
    <row r="471627">
      <c r="A471627" t="inlineStr">
        <is>
          <t>kabelin</t>
        </is>
      </c>
      <c r="B471627" t="n">
        <v>1</v>
      </c>
    </row>
    <row r="471628">
      <c r="A471628" t="inlineStr">
        <is>
          <t>echenos</t>
        </is>
      </c>
      <c r="B471628" t="n">
        <v>1</v>
      </c>
    </row>
    <row r="471629">
      <c r="A471629" t="inlineStr">
        <is>
          <t>cytitic</t>
        </is>
      </c>
      <c r="B471629" t="n">
        <v>1</v>
      </c>
    </row>
    <row r="471630">
      <c r="A471630" t="inlineStr">
        <is>
          <t>jea2</t>
        </is>
      </c>
      <c r="B471630" t="n">
        <v>1</v>
      </c>
    </row>
    <row r="471631">
      <c r="A471631" t="inlineStr">
        <is>
          <t>brilege</t>
        </is>
      </c>
      <c r="B471631" t="n">
        <v>1</v>
      </c>
    </row>
    <row r="471632">
      <c r="A471632" t="inlineStr">
        <is>
          <t>epsilonc</t>
        </is>
      </c>
      <c r="B471632" t="n">
        <v>1</v>
      </c>
    </row>
    <row r="471633">
      <c r="A471633" t="inlineStr">
        <is>
          <t>psdb1</t>
        </is>
      </c>
      <c r="B471633" t="n">
        <v>1</v>
      </c>
    </row>
    <row r="471634">
      <c r="A471634" t="inlineStr">
        <is>
          <t>betaj</t>
        </is>
      </c>
      <c r="B471634" t="n">
        <v>1</v>
      </c>
    </row>
    <row r="471635">
      <c r="A471635" t="inlineStr">
        <is>
          <t>manama–pinto</t>
        </is>
      </c>
      <c r="B471635" t="n">
        <v>1</v>
      </c>
    </row>
    <row r="471636">
      <c r="A471636" t="inlineStr">
        <is>
          <t>tunimarz</t>
        </is>
      </c>
      <c r="B471636" t="n">
        <v>1</v>
      </c>
    </row>
    <row r="471637">
      <c r="A471637" t="inlineStr">
        <is>
          <t>pavarangelo</t>
        </is>
      </c>
      <c r="B471637" t="n">
        <v>1</v>
      </c>
    </row>
    <row r="471638">
      <c r="A471638" t="inlineStr">
        <is>
          <t>protermality</t>
        </is>
      </c>
      <c r="B471638" t="n">
        <v>1</v>
      </c>
    </row>
    <row r="471639">
      <c r="A471639" t="inlineStr">
        <is>
          <t>sclp1</t>
        </is>
      </c>
      <c r="B471639" t="n">
        <v>1</v>
      </c>
    </row>
    <row r="471640">
      <c r="A471640" t="inlineStr">
        <is>
          <t>freiret</t>
        </is>
      </c>
      <c r="B471640" t="n">
        <v>1</v>
      </c>
    </row>
    <row r="471641">
      <c r="A471641" t="inlineStr">
        <is>
          <t>touiryago</t>
        </is>
      </c>
      <c r="B471641" t="n">
        <v>1</v>
      </c>
    </row>
    <row r="471642">
      <c r="A471642" t="inlineStr">
        <is>
          <t>rodicomole</t>
        </is>
      </c>
      <c r="B471642" t="n">
        <v>1</v>
      </c>
    </row>
    <row r="471643">
      <c r="A471643" t="inlineStr">
        <is>
          <t>685mg</t>
        </is>
      </c>
      <c r="B471643" t="n">
        <v>1</v>
      </c>
    </row>
    <row r="471644">
      <c r="A471644" t="inlineStr">
        <is>
          <t>transipara</t>
        </is>
      </c>
      <c r="B471644" t="n">
        <v>1</v>
      </c>
    </row>
    <row r="471645">
      <c r="A471645" t="inlineStr">
        <is>
          <t>termblada</t>
        </is>
      </c>
      <c r="B471645" t="n">
        <v>1</v>
      </c>
    </row>
    <row r="471646">
      <c r="A471646" t="inlineStr">
        <is>
          <t>feoglytequin</t>
        </is>
      </c>
      <c r="B471646" t="n">
        <v>1</v>
      </c>
    </row>
    <row r="471647">
      <c r="A471647" t="inlineStr">
        <is>
          <t>homiodecaud</t>
        </is>
      </c>
      <c r="B471647" t="n">
        <v>1</v>
      </c>
    </row>
    <row r="471648">
      <c r="A471648" t="inlineStr">
        <is>
          <t>10a–10d</t>
        </is>
      </c>
      <c r="B471648" t="n">
        <v>1</v>
      </c>
    </row>
    <row r="471649">
      <c r="A471649" t="inlineStr">
        <is>
          <t>frenzi</t>
        </is>
      </c>
      <c r="B471649" t="n">
        <v>1</v>
      </c>
    </row>
    <row r="471650">
      <c r="A471650" t="inlineStr">
        <is>
          <t>p2ε</t>
        </is>
      </c>
      <c r="B471650" t="n">
        <v>1</v>
      </c>
    </row>
    <row r="471651">
      <c r="A471651" t="inlineStr">
        <is>
          <t>acylymphotropic</t>
        </is>
      </c>
      <c r="B471651" t="n">
        <v>1</v>
      </c>
    </row>
    <row r="471652">
      <c r="A471652" t="inlineStr">
        <is>
          <t>dichrountil</t>
        </is>
      </c>
      <c r="B471652" t="n">
        <v>1</v>
      </c>
    </row>
    <row r="471653">
      <c r="A471653" t="inlineStr">
        <is>
          <t>ctangerine</t>
        </is>
      </c>
      <c r="B471653" t="n">
        <v>1</v>
      </c>
    </row>
    <row r="471654">
      <c r="A471654" t="inlineStr">
        <is>
          <t>γc2</t>
        </is>
      </c>
      <c r="B471654" t="n">
        <v>1</v>
      </c>
    </row>
    <row r="471655">
      <c r="A471655" t="inlineStr">
        <is>
          <t>psycholi</t>
        </is>
      </c>
      <c r="B471655" t="n">
        <v>1</v>
      </c>
    </row>
    <row r="471656">
      <c r="A471656" t="inlineStr">
        <is>
          <t>argentández</t>
        </is>
      </c>
      <c r="B471656" t="n">
        <v>1</v>
      </c>
    </row>
    <row r="471657">
      <c r="A471657" t="inlineStr">
        <is>
          <t>syocalcin</t>
        </is>
      </c>
      <c r="B471657" t="n">
        <v>1</v>
      </c>
    </row>
    <row r="471658">
      <c r="A471658" t="inlineStr">
        <is>
          <t>γc1</t>
        </is>
      </c>
      <c r="B471658" t="n">
        <v>1</v>
      </c>
    </row>
    <row r="471659">
      <c r="A471659" t="inlineStr">
        <is>
          <t>sahasu</t>
        </is>
      </c>
      <c r="B471659" t="n">
        <v>1</v>
      </c>
    </row>
    <row r="471660">
      <c r="A471660" t="inlineStr">
        <is>
          <t>twoderm</t>
        </is>
      </c>
      <c r="B471660" t="n">
        <v>1</v>
      </c>
    </row>
    <row r="471661">
      <c r="A471661" t="inlineStr">
        <is>
          <t>pridzi</t>
        </is>
      </c>
      <c r="B471661" t="n">
        <v>1</v>
      </c>
    </row>
    <row r="471662">
      <c r="A471662" t="inlineStr">
        <is>
          <t>ysaq48</t>
        </is>
      </c>
      <c r="B471662" t="n">
        <v>1</v>
      </c>
    </row>
    <row r="471663">
      <c r="A471663" t="inlineStr">
        <is>
          <t>newsfrequentlyenvyxtbh</t>
        </is>
      </c>
      <c r="B471663" t="n">
        <v>1</v>
      </c>
    </row>
    <row r="471664">
      <c r="A471664" t="inlineStr">
        <is>
          <t>comfrequentlyenvyxtbh</t>
        </is>
      </c>
      <c r="B471664" t="n">
        <v>1</v>
      </c>
    </row>
    <row r="471665">
      <c r="A471665" t="inlineStr">
        <is>
          <t>sensider</t>
        </is>
      </c>
      <c r="B471665" t="n">
        <v>1</v>
      </c>
    </row>
    <row r="471666">
      <c r="A471666" t="inlineStr">
        <is>
          <t>continue—but</t>
        </is>
      </c>
      <c r="B471666" t="n">
        <v>1</v>
      </c>
    </row>
    <row r="471667">
      <c r="A471667" t="inlineStr">
        <is>
          <t>nomortgut</t>
        </is>
      </c>
      <c r="B471667" t="n">
        <v>1</v>
      </c>
    </row>
    <row r="471668">
      <c r="A471668" t="inlineStr">
        <is>
          <t>perwiyagorder</t>
        </is>
      </c>
      <c r="B471668" t="n">
        <v>1</v>
      </c>
    </row>
    <row r="471669">
      <c r="A471669" t="inlineStr">
        <is>
          <t>kovaku</t>
        </is>
      </c>
      <c r="B471669" t="n">
        <v>2</v>
      </c>
    </row>
    <row r="471670">
      <c r="A471670" t="inlineStr">
        <is>
          <t>jewbritish</t>
        </is>
      </c>
      <c r="B471670" t="n">
        <v>1</v>
      </c>
    </row>
    <row r="471671">
      <c r="A471671" t="inlineStr">
        <is>
          <t>izanesians</t>
        </is>
      </c>
      <c r="B471671" t="n">
        <v>1</v>
      </c>
    </row>
    <row r="471672">
      <c r="A471672" t="inlineStr">
        <is>
          <t>quileans</t>
        </is>
      </c>
      <c r="B471672" t="n">
        <v>1</v>
      </c>
    </row>
    <row r="471673">
      <c r="A471673" t="inlineStr">
        <is>
          <t>kl2k77</t>
        </is>
      </c>
      <c r="B471673" t="n">
        <v>1</v>
      </c>
    </row>
    <row r="471674">
      <c r="A471674" t="inlineStr">
        <is>
          <t>beressman</t>
        </is>
      </c>
      <c r="B471674" t="n">
        <v>1</v>
      </c>
    </row>
    <row r="471675">
      <c r="A471675" t="inlineStr">
        <is>
          <t>forecrank</t>
        </is>
      </c>
      <c r="B471675" t="n">
        <v>1</v>
      </c>
    </row>
    <row r="471676">
      <c r="A471676" t="inlineStr">
        <is>
          <t>aaaaaanlses</t>
        </is>
      </c>
      <c r="B471676" t="n">
        <v>1</v>
      </c>
    </row>
    <row r="471677">
      <c r="A471677" t="inlineStr">
        <is>
          <t>dcozark</t>
        </is>
      </c>
      <c r="B471677" t="n">
        <v>1</v>
      </c>
    </row>
    <row r="471678">
      <c r="A471678" t="inlineStr">
        <is>
          <t>jewjewishspanish</t>
        </is>
      </c>
      <c r="B471678" t="n">
        <v>1</v>
      </c>
    </row>
    <row r="471679">
      <c r="A471679" t="inlineStr">
        <is>
          <t>close_rel</t>
        </is>
      </c>
      <c r="B471679" t="n">
        <v>1</v>
      </c>
    </row>
    <row r="471680">
      <c r="A471680" t="inlineStr">
        <is>
          <t>tumarejo</t>
        </is>
      </c>
      <c r="B471680" t="n">
        <v>1</v>
      </c>
    </row>
    <row r="471681">
      <c r="A471681" t="inlineStr">
        <is>
          <t>orfagne</t>
        </is>
      </c>
      <c r="B471681" t="n">
        <v>1</v>
      </c>
    </row>
    <row r="471682">
      <c r="A471682" t="inlineStr">
        <is>
          <t>chantapplication2013</t>
        </is>
      </c>
      <c r="B471682" t="n">
        <v>1</v>
      </c>
    </row>
    <row r="471683">
      <c r="A471683" t="inlineStr">
        <is>
          <t>comel7r1ihz81</t>
        </is>
      </c>
      <c r="B471683" t="n">
        <v>1</v>
      </c>
    </row>
    <row r="471684">
      <c r="A471684" t="inlineStr">
        <is>
          <t>odaf</t>
        </is>
      </c>
      <c r="B471684" t="n">
        <v>1</v>
      </c>
    </row>
    <row r="471685">
      <c r="A471685" t="inlineStr">
        <is>
          <t>co3tcbnwozwm</t>
        </is>
      </c>
      <c r="B471685" t="n">
        <v>1</v>
      </c>
    </row>
    <row r="471686">
      <c r="A471686" t="inlineStr">
        <is>
          <t>cloweback</t>
        </is>
      </c>
      <c r="B471686" t="n">
        <v>1</v>
      </c>
    </row>
    <row r="471687">
      <c r="A471687" t="inlineStr">
        <is>
          <t>campillaro</t>
        </is>
      </c>
      <c r="B471687" t="n">
        <v>1</v>
      </c>
    </row>
    <row r="471688">
      <c r="A471688" t="inlineStr">
        <is>
          <t>frameworkgit</t>
        </is>
      </c>
      <c r="B471688" t="n">
        <v>1</v>
      </c>
    </row>
    <row r="471689">
      <c r="A471689" t="inlineStr">
        <is>
          <t>responseouteadd</t>
        </is>
      </c>
      <c r="B471689" t="n">
        <v>1</v>
      </c>
    </row>
    <row r="471690">
      <c r="A471690" t="inlineStr">
        <is>
          <t>flashmongodb</t>
        </is>
      </c>
      <c r="B471690" t="n">
        <v>1</v>
      </c>
    </row>
    <row r="471691">
      <c r="A471691" t="inlineStr">
        <is>
          <t>nodger</t>
        </is>
      </c>
      <c r="B471691" t="n">
        <v>1</v>
      </c>
    </row>
    <row r="471692">
      <c r="A471692" t="inlineStr">
        <is>
          <t>ardman</t>
        </is>
      </c>
      <c r="B471692" t="n">
        <v>1</v>
      </c>
    </row>
    <row r="471693">
      <c r="A471693" t="inlineStr">
        <is>
          <t>shippinghookpath</t>
        </is>
      </c>
      <c r="B471693" t="n">
        <v>1</v>
      </c>
    </row>
    <row r="471694">
      <c r="A471694" t="inlineStr">
        <is>
          <t>jeswijkfried</t>
        </is>
      </c>
      <c r="B471694" t="n">
        <v>1</v>
      </c>
    </row>
    <row r="471695">
      <c r="A471695" t="inlineStr">
        <is>
          <t>sgetrc</t>
        </is>
      </c>
      <c r="B471695" t="n">
        <v>1</v>
      </c>
    </row>
    <row r="471696">
      <c r="A471696" t="inlineStr">
        <is>
          <t>infcomea</t>
        </is>
      </c>
      <c r="B471696" t="n">
        <v>1</v>
      </c>
    </row>
    <row r="471697">
      <c r="A471697" t="inlineStr">
        <is>
          <t>splashescript</t>
        </is>
      </c>
      <c r="B471697" t="n">
        <v>1</v>
      </c>
    </row>
    <row r="471698">
      <c r="A471698" t="inlineStr">
        <is>
          <t>autopost</t>
        </is>
      </c>
      <c r="B471698" t="n">
        <v>3</v>
      </c>
    </row>
    <row r="471699">
      <c r="A471699" t="inlineStr">
        <is>
          <t>codad9g9zb64</t>
        </is>
      </c>
      <c r="B471699" t="n">
        <v>1</v>
      </c>
    </row>
    <row r="471700">
      <c r="A471700" t="inlineStr">
        <is>
          <t>liebowitzs</t>
        </is>
      </c>
      <c r="B471700" t="n">
        <v>2</v>
      </c>
    </row>
    <row r="471701">
      <c r="A471701" t="inlineStr">
        <is>
          <t>herglothic</t>
        </is>
      </c>
      <c r="B471701" t="n">
        <v>1</v>
      </c>
    </row>
    <row r="471702">
      <c r="A471702" t="inlineStr">
        <is>
          <t>chokidsev</t>
        </is>
      </c>
      <c r="B471702" t="n">
        <v>1</v>
      </c>
    </row>
    <row r="471703">
      <c r="A471703" t="inlineStr">
        <is>
          <t>shupass</t>
        </is>
      </c>
      <c r="B471703" t="n">
        <v>1</v>
      </c>
    </row>
    <row r="471704">
      <c r="A471704" t="inlineStr">
        <is>
          <t>cooas98qpmno</t>
        </is>
      </c>
      <c r="B471704" t="n">
        <v>1</v>
      </c>
    </row>
    <row r="471705">
      <c r="A471705" t="inlineStr">
        <is>
          <t>flightfeeds</t>
        </is>
      </c>
      <c r="B471705" t="n">
        <v>1</v>
      </c>
    </row>
    <row r="471706">
      <c r="A471706" t="inlineStr">
        <is>
          <t>fantasland</t>
        </is>
      </c>
      <c r="B471706" t="n">
        <v>1</v>
      </c>
    </row>
    <row r="471707">
      <c r="A471707" t="inlineStr">
        <is>
          <t>myburial</t>
        </is>
      </c>
      <c r="B471707" t="n">
        <v>1</v>
      </c>
    </row>
    <row r="471708">
      <c r="A471708" t="inlineStr">
        <is>
          <t>bualo</t>
        </is>
      </c>
      <c r="B471708" t="n">
        <v>1</v>
      </c>
    </row>
    <row r="471709">
      <c r="A471709" t="inlineStr">
        <is>
          <t>abaia</t>
        </is>
      </c>
      <c r="B471709" t="n">
        <v>1</v>
      </c>
    </row>
    <row r="471710">
      <c r="A471710" t="inlineStr">
        <is>
          <t>chopmage</t>
        </is>
      </c>
      <c r="B471710" t="n">
        <v>1</v>
      </c>
    </row>
    <row r="471711">
      <c r="A471711" t="inlineStr">
        <is>
          <t>ministerlichtmans</t>
        </is>
      </c>
      <c r="B471711" t="n">
        <v>1</v>
      </c>
    </row>
    <row r="471712">
      <c r="A471712" t="inlineStr">
        <is>
          <t>alfeinrti</t>
        </is>
      </c>
      <c r="B471712" t="n">
        <v>1</v>
      </c>
    </row>
    <row r="471713">
      <c r="A471713" t="inlineStr">
        <is>
          <t>thermitiesilchino</t>
        </is>
      </c>
      <c r="B471713" t="n">
        <v>1</v>
      </c>
    </row>
    <row r="471714">
      <c r="A471714" t="inlineStr">
        <is>
          <t>dcel</t>
        </is>
      </c>
      <c r="B471714" t="n">
        <v>1</v>
      </c>
    </row>
    <row r="471715">
      <c r="A471715" t="inlineStr">
        <is>
          <t>adbading</t>
        </is>
      </c>
      <c r="B471715" t="n">
        <v>1</v>
      </c>
    </row>
    <row r="471716">
      <c r="A471716" t="inlineStr">
        <is>
          <t>chirongodorovsk</t>
        </is>
      </c>
      <c r="B471716" t="n">
        <v>1</v>
      </c>
    </row>
    <row r="471717">
      <c r="A471717" t="inlineStr">
        <is>
          <t>gorica</t>
        </is>
      </c>
      <c r="B471717" t="n">
        <v>1</v>
      </c>
    </row>
    <row r="471718">
      <c r="A471718" t="inlineStr">
        <is>
          <t>patranes</t>
        </is>
      </c>
      <c r="B471718" t="n">
        <v>1</v>
      </c>
    </row>
    <row r="471719">
      <c r="A471719" t="inlineStr">
        <is>
          <t>telemetologist</t>
        </is>
      </c>
      <c r="B471719" t="n">
        <v>1</v>
      </c>
    </row>
    <row r="471720">
      <c r="A471720" t="inlineStr">
        <is>
          <t>tikjak</t>
        </is>
      </c>
      <c r="B471720" t="n">
        <v>1</v>
      </c>
    </row>
    <row r="471721">
      <c r="A471721" t="inlineStr">
        <is>
          <t>182941</t>
        </is>
      </c>
      <c r="B471721" t="n">
        <v>1</v>
      </c>
    </row>
    <row r="471722">
      <c r="A471722" t="inlineStr">
        <is>
          <t>boscanzech</t>
        </is>
      </c>
      <c r="B471722" t="n">
        <v>1</v>
      </c>
    </row>
    <row r="471723">
      <c r="A471723" t="inlineStr">
        <is>
          <t>fischikina</t>
        </is>
      </c>
      <c r="B471723" t="n">
        <v>1</v>
      </c>
    </row>
    <row r="471724">
      <c r="A471724" t="inlineStr">
        <is>
          <t>prozh</t>
        </is>
      </c>
      <c r="B471724" t="n">
        <v>1</v>
      </c>
    </row>
    <row r="471725">
      <c r="A471725" t="inlineStr">
        <is>
          <t>giroc</t>
        </is>
      </c>
      <c r="B471725" t="n">
        <v>1</v>
      </c>
    </row>
    <row r="471726">
      <c r="A471726" t="inlineStr">
        <is>
          <t>chinaconsulate</t>
        </is>
      </c>
      <c r="B471726" t="n">
        <v>1</v>
      </c>
    </row>
    <row r="471727">
      <c r="A471727" t="inlineStr">
        <is>
          <t>zamellan</t>
        </is>
      </c>
      <c r="B471727" t="n">
        <v>1</v>
      </c>
    </row>
    <row r="471728">
      <c r="A471728" t="inlineStr">
        <is>
          <t>wishfinder</t>
        </is>
      </c>
      <c r="B471728" t="n">
        <v>1</v>
      </c>
    </row>
    <row r="471729">
      <c r="A471729" t="inlineStr">
        <is>
          <t>yerebovic</t>
        </is>
      </c>
      <c r="B471729" t="n">
        <v>1</v>
      </c>
    </row>
    <row r="471730">
      <c r="A471730" t="inlineStr">
        <is>
          <t>potgurg</t>
        </is>
      </c>
      <c r="B471730" t="n">
        <v>1</v>
      </c>
    </row>
    <row r="471731">
      <c r="A471731" t="inlineStr">
        <is>
          <t>ulacinski</t>
        </is>
      </c>
      <c r="B471731" t="n">
        <v>1</v>
      </c>
    </row>
    <row r="471732">
      <c r="A471732" t="inlineStr">
        <is>
          <t>serbnika</t>
        </is>
      </c>
      <c r="B471732" t="n">
        <v>1</v>
      </c>
    </row>
    <row r="471733">
      <c r="A471733" t="inlineStr">
        <is>
          <t>soviederm</t>
        </is>
      </c>
      <c r="B471733" t="n">
        <v>1</v>
      </c>
    </row>
    <row r="471734">
      <c r="A471734" t="inlineStr">
        <is>
          <t>nitikes</t>
        </is>
      </c>
      <c r="B471734" t="n">
        <v>1</v>
      </c>
    </row>
    <row r="471735">
      <c r="A471735" t="inlineStr">
        <is>
          <t>klezarcounon</t>
        </is>
      </c>
      <c r="B471735" t="n">
        <v>1</v>
      </c>
    </row>
    <row r="471736">
      <c r="A471736" t="inlineStr">
        <is>
          <t>kholento</t>
        </is>
      </c>
      <c r="B471736" t="n">
        <v>1</v>
      </c>
    </row>
    <row r="471737">
      <c r="A471737" t="inlineStr">
        <is>
          <t>roomsbut</t>
        </is>
      </c>
      <c r="B471737" t="n">
        <v>1</v>
      </c>
    </row>
    <row r="471738">
      <c r="A471738" t="inlineStr">
        <is>
          <t>bumpington</t>
        </is>
      </c>
      <c r="B471738" t="n">
        <v>1</v>
      </c>
    </row>
    <row r="471739">
      <c r="A471739" t="inlineStr">
        <is>
          <t>quildotber</t>
        </is>
      </c>
      <c r="B471739" t="n">
        <v>1</v>
      </c>
    </row>
    <row r="471740">
      <c r="A471740" t="inlineStr">
        <is>
          <t>yesds</t>
        </is>
      </c>
      <c r="B471740" t="n">
        <v>1</v>
      </c>
    </row>
    <row r="471741">
      <c r="A471741" t="inlineStr">
        <is>
          <t>caarage</t>
        </is>
      </c>
      <c r="B471741" t="n">
        <v>1</v>
      </c>
    </row>
    <row r="471742">
      <c r="A471742" t="inlineStr">
        <is>
          <t>sugarreshet</t>
        </is>
      </c>
      <c r="B471742" t="n">
        <v>1</v>
      </c>
    </row>
    <row r="471743">
      <c r="A471743" t="inlineStr">
        <is>
          <t>hyponatraemia</t>
        </is>
      </c>
      <c r="B471743" t="n">
        <v>1</v>
      </c>
    </row>
    <row r="471744">
      <c r="A471744" t="inlineStr">
        <is>
          <t>differencemaking</t>
        </is>
      </c>
      <c r="B471744" t="n">
        <v>1</v>
      </c>
    </row>
    <row r="471745">
      <c r="A471745" t="inlineStr">
        <is>
          <t>bezelman</t>
        </is>
      </c>
      <c r="B471745" t="n">
        <v>1</v>
      </c>
    </row>
    <row r="471746">
      <c r="A471746" t="inlineStr">
        <is>
          <t>alexoranism</t>
        </is>
      </c>
      <c r="B471746" t="n">
        <v>1</v>
      </c>
    </row>
    <row r="471747">
      <c r="A471747" t="inlineStr">
        <is>
          <t>gramicall</t>
        </is>
      </c>
      <c r="B471747" t="n">
        <v>1</v>
      </c>
    </row>
    <row r="471748">
      <c r="A471748" t="inlineStr">
        <is>
          <t>vallota</t>
        </is>
      </c>
      <c r="B471748" t="n">
        <v>1</v>
      </c>
    </row>
    <row r="471749">
      <c r="A471749" t="inlineStr">
        <is>
          <t>1994—when</t>
        </is>
      </c>
      <c r="B471749" t="n">
        <v>1</v>
      </c>
    </row>
    <row r="471750">
      <c r="A471750" t="inlineStr">
        <is>
          <t>customering</t>
        </is>
      </c>
      <c r="B471750" t="n">
        <v>1</v>
      </c>
    </row>
    <row r="471751">
      <c r="A471751" t="inlineStr">
        <is>
          <t>criteria—these</t>
        </is>
      </c>
      <c r="B471751" t="n">
        <v>1</v>
      </c>
    </row>
    <row r="471752">
      <c r="A471752" t="inlineStr">
        <is>
          <t>further—beyond</t>
        </is>
      </c>
      <c r="B471752" t="n">
        <v>1</v>
      </c>
    </row>
    <row r="471753">
      <c r="A471753" t="inlineStr">
        <is>
          <t>trying—as</t>
        </is>
      </c>
      <c r="B471753" t="n">
        <v>1</v>
      </c>
    </row>
    <row r="471754">
      <c r="A471754" t="inlineStr">
        <is>
          <t>believe—to</t>
        </is>
      </c>
      <c r="B471754" t="n">
        <v>1</v>
      </c>
    </row>
    <row r="471755">
      <c r="A471755" t="inlineStr">
        <is>
          <t>miniatney</t>
        </is>
      </c>
      <c r="B471755" t="n">
        <v>1</v>
      </c>
    </row>
    <row r="471756">
      <c r="A471756" t="inlineStr">
        <is>
          <t>birthday—he</t>
        </is>
      </c>
      <c r="B471756" t="n">
        <v>1</v>
      </c>
    </row>
    <row r="471757">
      <c r="A471757" t="inlineStr">
        <is>
          <t>quicksaw</t>
        </is>
      </c>
      <c r="B471757" t="n">
        <v>1</v>
      </c>
    </row>
    <row r="471758">
      <c r="A471758" t="inlineStr">
        <is>
          <t>carryaro</t>
        </is>
      </c>
      <c r="B471758" t="n">
        <v>1</v>
      </c>
    </row>
    <row r="471759">
      <c r="A471759" t="inlineStr">
        <is>
          <t>lecture—without</t>
        </is>
      </c>
      <c r="B471759" t="n">
        <v>1</v>
      </c>
    </row>
    <row r="471760">
      <c r="A471760" t="inlineStr">
        <is>
          <t>thedel</t>
        </is>
      </c>
      <c r="B471760" t="n">
        <v>1</v>
      </c>
    </row>
    <row r="471761">
      <c r="A471761" t="inlineStr">
        <is>
          <t>nimper</t>
        </is>
      </c>
      <c r="B471761" t="n">
        <v>1</v>
      </c>
    </row>
    <row r="471762">
      <c r="A471762" t="inlineStr">
        <is>
          <t>mustter</t>
        </is>
      </c>
      <c r="B471762" t="n">
        <v>1</v>
      </c>
    </row>
    <row r="471763">
      <c r="A471763" t="inlineStr">
        <is>
          <t>goodtank</t>
        </is>
      </c>
      <c r="B471763" t="n">
        <v>1</v>
      </c>
    </row>
    <row r="471764">
      <c r="A471764" t="inlineStr">
        <is>
          <t>aidjs</t>
        </is>
      </c>
      <c r="B471764" t="n">
        <v>1</v>
      </c>
    </row>
    <row r="471765">
      <c r="A471765" t="inlineStr">
        <is>
          <t>weightsd</t>
        </is>
      </c>
      <c r="B471765" t="n">
        <v>1</v>
      </c>
    </row>
    <row r="471766">
      <c r="A471766" t="inlineStr">
        <is>
          <t>contricker</t>
        </is>
      </c>
      <c r="B471766" t="n">
        <v>1</v>
      </c>
    </row>
    <row r="471767">
      <c r="A471767" t="inlineStr">
        <is>
          <t>mailalready</t>
        </is>
      </c>
      <c r="B471767" t="n">
        <v>1</v>
      </c>
    </row>
    <row r="471768">
      <c r="A471768" t="inlineStr">
        <is>
          <t>listsing</t>
        </is>
      </c>
      <c r="B471768" t="n">
        <v>1</v>
      </c>
    </row>
    <row r="471769">
      <c r="A471769" t="inlineStr">
        <is>
          <t>bellsouthglobal</t>
        </is>
      </c>
      <c r="B471769" t="n">
        <v>1</v>
      </c>
    </row>
    <row r="471770">
      <c r="A471770" t="inlineStr">
        <is>
          <t>psrferelegon</t>
        </is>
      </c>
      <c r="B471770" t="n">
        <v>1</v>
      </c>
    </row>
    <row r="471771">
      <c r="A471771" t="inlineStr">
        <is>
          <t>nuggetping</t>
        </is>
      </c>
      <c r="B471771" t="n">
        <v>1</v>
      </c>
    </row>
    <row r="471772">
      <c r="A471772" t="inlineStr">
        <is>
          <t>gottsgen</t>
        </is>
      </c>
      <c r="B471772" t="n">
        <v>1</v>
      </c>
    </row>
    <row r="471773">
      <c r="A471773" t="inlineStr">
        <is>
          <t>brillianto</t>
        </is>
      </c>
      <c r="B471773" t="n">
        <v>2</v>
      </c>
    </row>
    <row r="471774">
      <c r="A471774" t="inlineStr">
        <is>
          <t>leufgusier</t>
        </is>
      </c>
      <c r="B471774" t="n">
        <v>1</v>
      </c>
    </row>
    <row r="471775">
      <c r="A471775" t="inlineStr">
        <is>
          <t>grazname</t>
        </is>
      </c>
      <c r="B471775" t="n">
        <v>1</v>
      </c>
    </row>
    <row r="471776">
      <c r="A471776" t="inlineStr">
        <is>
          <t>todif</t>
        </is>
      </c>
      <c r="B471776" t="n">
        <v>1</v>
      </c>
    </row>
    <row r="471777">
      <c r="A471777" t="inlineStr">
        <is>
          <t>monitoras</t>
        </is>
      </c>
      <c r="B471777" t="n">
        <v>1</v>
      </c>
    </row>
    <row r="471778">
      <c r="A471778" t="inlineStr">
        <is>
          <t>ideenbier</t>
        </is>
      </c>
      <c r="B471778" t="n">
        <v>1</v>
      </c>
    </row>
    <row r="471779">
      <c r="A471779" t="inlineStr">
        <is>
          <t>07720</t>
        </is>
      </c>
      <c r="B471779" t="n">
        <v>1</v>
      </c>
    </row>
    <row r="471780">
      <c r="A471780" t="inlineStr">
        <is>
          <t>webweb1820</t>
        </is>
      </c>
      <c r="B471780" t="n">
        <v>1</v>
      </c>
    </row>
    <row r="471781">
      <c r="A471781" t="inlineStr">
        <is>
          <t>53028</t>
        </is>
      </c>
      <c r="B471781" t="n">
        <v>2</v>
      </c>
    </row>
    <row r="471782">
      <c r="A471782" t="inlineStr">
        <is>
          <t>кятрский</t>
        </is>
      </c>
      <c r="B471782" t="n">
        <v>1</v>
      </c>
    </row>
    <row r="471783">
      <c r="A471783" t="inlineStr">
        <is>
          <t>a5319</t>
        </is>
      </c>
      <c r="B471783" t="n">
        <v>1</v>
      </c>
    </row>
    <row r="471784">
      <c r="A471784" t="inlineStr">
        <is>
          <t>‎665</t>
        </is>
      </c>
      <c r="B471784" t="n">
        <v>1</v>
      </c>
    </row>
    <row r="471785">
      <c r="A471785" t="inlineStr">
        <is>
          <t>majedseuse</t>
        </is>
      </c>
      <c r="B471785" t="n">
        <v>1</v>
      </c>
    </row>
    <row r="471786">
      <c r="A471786" t="inlineStr">
        <is>
          <t>‎medium</t>
        </is>
      </c>
      <c r="B471786" t="n">
        <v>1</v>
      </c>
    </row>
    <row r="471787">
      <c r="A471787" t="inlineStr">
        <is>
          <t>skarov</t>
        </is>
      </c>
      <c r="B471787" t="n">
        <v>1</v>
      </c>
    </row>
    <row r="471788">
      <c r="A471788" t="inlineStr">
        <is>
          <t>debke</t>
        </is>
      </c>
      <c r="B471788" t="n">
        <v>1</v>
      </c>
    </row>
    <row r="471789">
      <c r="A471789" t="inlineStr">
        <is>
          <t>3183635845</t>
        </is>
      </c>
      <c r="B471789" t="n">
        <v>1</v>
      </c>
    </row>
    <row r="471790">
      <c r="A471790" t="inlineStr">
        <is>
          <t>‎85</t>
        </is>
      </c>
      <c r="B471790" t="n">
        <v>1</v>
      </c>
    </row>
    <row r="471791">
      <c r="A471791" t="inlineStr">
        <is>
          <t>33776385</t>
        </is>
      </c>
      <c r="B471791" t="n">
        <v>1</v>
      </c>
    </row>
    <row r="471792">
      <c r="A471792" t="inlineStr">
        <is>
          <t>gaslitta</t>
        </is>
      </c>
      <c r="B471792" t="n">
        <v>1</v>
      </c>
    </row>
    <row r="471793">
      <c r="A471793" t="inlineStr">
        <is>
          <t>249123powerere</t>
        </is>
      </c>
      <c r="B471793" t="n">
        <v>1</v>
      </c>
    </row>
    <row r="471794">
      <c r="A471794" t="inlineStr">
        <is>
          <t>broncosville</t>
        </is>
      </c>
      <c r="B471794" t="n">
        <v>1</v>
      </c>
    </row>
    <row r="471795">
      <c r="A471795" t="inlineStr">
        <is>
          <t>242916</t>
        </is>
      </c>
      <c r="B471795" t="n">
        <v>1</v>
      </c>
    </row>
    <row r="471796">
      <c r="A471796" t="inlineStr">
        <is>
          <t>devicals</t>
        </is>
      </c>
      <c r="B471796" t="n">
        <v>1</v>
      </c>
    </row>
    <row r="471797">
      <c r="A471797" t="inlineStr">
        <is>
          <t>132131</t>
        </is>
      </c>
      <c r="B471797" t="n">
        <v>1</v>
      </c>
    </row>
    <row r="471798">
      <c r="A471798" t="inlineStr">
        <is>
          <t>ir\team</t>
        </is>
      </c>
      <c r="B471798" t="n">
        <v>1</v>
      </c>
    </row>
    <row r="471799">
      <c r="A471799" t="inlineStr">
        <is>
          <t>leaflet‎</t>
        </is>
      </c>
      <c r="B471799" t="n">
        <v>1</v>
      </c>
    </row>
    <row r="471800">
      <c r="A471800" t="inlineStr">
        <is>
          <t>584906</t>
        </is>
      </c>
      <c r="B471800" t="n">
        <v>1</v>
      </c>
    </row>
    <row r="471801">
      <c r="A471801" t="inlineStr">
        <is>
          <t>oecd�volunteer</t>
        </is>
      </c>
      <c r="B471801" t="n">
        <v>1</v>
      </c>
    </row>
    <row r="471802">
      <c r="A471802" t="inlineStr">
        <is>
          <t>‎375</t>
        </is>
      </c>
      <c r="B471802" t="n">
        <v>1</v>
      </c>
    </row>
    <row r="471803">
      <c r="A471803" t="inlineStr">
        <is>
          <t>grigorandren</t>
        </is>
      </c>
      <c r="B471803" t="n">
        <v>1</v>
      </c>
    </row>
    <row r="471804">
      <c r="A471804" t="inlineStr">
        <is>
          <t>coverthey</t>
        </is>
      </c>
      <c r="B471804" t="n">
        <v>1</v>
      </c>
    </row>
    <row r="471805">
      <c r="A471805" t="inlineStr">
        <is>
          <t>reduxes‎</t>
        </is>
      </c>
      <c r="B471805" t="n">
        <v>1</v>
      </c>
    </row>
    <row r="471806">
      <c r="A471806" t="inlineStr">
        <is>
          <t>9736345518</t>
        </is>
      </c>
      <c r="B471806" t="n">
        <v>1</v>
      </c>
    </row>
    <row r="471807">
      <c r="A471807" t="inlineStr">
        <is>
          <t>regmedf</t>
        </is>
      </c>
      <c r="B471807" t="n">
        <v>1</v>
      </c>
    </row>
    <row r="471808">
      <c r="A471808" t="inlineStr">
        <is>
          <t>upfallt</t>
        </is>
      </c>
      <c r="B471808" t="n">
        <v>1</v>
      </c>
    </row>
    <row r="471809">
      <c r="A471809" t="inlineStr">
        <is>
          <t>phaseb</t>
        </is>
      </c>
      <c r="B471809" t="n">
        <v>1</v>
      </c>
    </row>
    <row r="471810">
      <c r="A471810" t="inlineStr">
        <is>
          <t>map10</t>
        </is>
      </c>
      <c r="B471810" t="n">
        <v>1</v>
      </c>
    </row>
    <row r="471811">
      <c r="A471811" t="inlineStr">
        <is>
          <t>secification</t>
        </is>
      </c>
      <c r="B471811" t="n">
        <v>1</v>
      </c>
    </row>
    <row r="471812">
      <c r="A471812" t="inlineStr">
        <is>
          <t>syeker</t>
        </is>
      </c>
      <c r="B471812" t="n">
        <v>1</v>
      </c>
    </row>
    <row r="471813">
      <c r="A471813" t="inlineStr">
        <is>
          <t>level10s</t>
        </is>
      </c>
      <c r="B471813" t="n">
        <v>1</v>
      </c>
    </row>
    <row r="471814">
      <c r="A471814" t="inlineStr">
        <is>
          <t>nothooked</t>
        </is>
      </c>
      <c r="B471814" t="n">
        <v>1</v>
      </c>
    </row>
    <row r="471815">
      <c r="A471815" t="inlineStr">
        <is>
          <t>kid1608</t>
        </is>
      </c>
      <c r="B471815" t="n">
        <v>1</v>
      </c>
    </row>
    <row r="471816">
      <c r="A471816" t="inlineStr">
        <is>
          <t>flamongcor</t>
        </is>
      </c>
      <c r="B471816" t="n">
        <v>1</v>
      </c>
    </row>
    <row r="471817">
      <c r="A471817" t="inlineStr">
        <is>
          <t>kracterem</t>
        </is>
      </c>
      <c r="B471817" t="n">
        <v>1</v>
      </c>
    </row>
    <row r="471818">
      <c r="A471818" t="inlineStr">
        <is>
          <t>thrashinglights</t>
        </is>
      </c>
      <c r="B471818" t="n">
        <v>1</v>
      </c>
    </row>
    <row r="471819">
      <c r="A471819" t="inlineStr">
        <is>
          <t>slaughterbag</t>
        </is>
      </c>
      <c r="B471819" t="n">
        <v>1</v>
      </c>
    </row>
    <row r="471820">
      <c r="A471820" t="inlineStr">
        <is>
          <t>eventgamemode</t>
        </is>
      </c>
      <c r="B471820" t="n">
        <v>1</v>
      </c>
    </row>
    <row r="471821">
      <c r="A471821" t="inlineStr">
        <is>
          <t>coombie</t>
        </is>
      </c>
      <c r="B471821" t="n">
        <v>1</v>
      </c>
    </row>
    <row r="471822">
      <c r="A471822" t="inlineStr">
        <is>
          <t>kilefront</t>
        </is>
      </c>
      <c r="B471822" t="n">
        <v>1</v>
      </c>
    </row>
    <row r="471823">
      <c r="A471823" t="inlineStr">
        <is>
          <t>little1</t>
        </is>
      </c>
      <c r="B471823" t="n">
        <v>1</v>
      </c>
    </row>
    <row r="471824">
      <c r="A471824" t="inlineStr">
        <is>
          <t>nr350</t>
        </is>
      </c>
      <c r="B471824" t="n">
        <v>1</v>
      </c>
    </row>
    <row r="471825">
      <c r="A471825" t="inlineStr">
        <is>
          <t>turbinetree</t>
        </is>
      </c>
      <c r="B471825" t="n">
        <v>1</v>
      </c>
    </row>
    <row r="471826">
      <c r="A471826" t="inlineStr">
        <is>
          <t>timegamemode</t>
        </is>
      </c>
      <c r="B471826" t="n">
        <v>1</v>
      </c>
    </row>
    <row r="471827">
      <c r="A471827" t="inlineStr">
        <is>
          <t>changas</t>
        </is>
      </c>
      <c r="B471827" t="n">
        <v>2</v>
      </c>
    </row>
    <row r="471828">
      <c r="A471828" t="inlineStr">
        <is>
          <t>ekigernobbyg</t>
        </is>
      </c>
      <c r="B471828" t="n">
        <v>1</v>
      </c>
    </row>
    <row r="471829">
      <c r="A471829" t="inlineStr">
        <is>
          <t>mogkul</t>
        </is>
      </c>
      <c r="B471829" t="n">
        <v>1</v>
      </c>
    </row>
    <row r="471830">
      <c r="A471830" t="inlineStr">
        <is>
          <t>darkmelting</t>
        </is>
      </c>
      <c r="B471830" t="n">
        <v>1</v>
      </c>
    </row>
    <row r="471831">
      <c r="A471831" t="inlineStr">
        <is>
          <t>stormleague</t>
        </is>
      </c>
      <c r="B471831" t="n">
        <v>1</v>
      </c>
    </row>
    <row r="471832">
      <c r="A471832" t="inlineStr">
        <is>
          <t>tintwithout</t>
        </is>
      </c>
      <c r="B471832" t="n">
        <v>1</v>
      </c>
    </row>
    <row r="471833">
      <c r="A471833" t="inlineStr">
        <is>
          <t>awokens</t>
        </is>
      </c>
      <c r="B471833" t="n">
        <v>1</v>
      </c>
    </row>
    <row r="471834">
      <c r="A471834" t="inlineStr">
        <is>
          <t>howllgent</t>
        </is>
      </c>
      <c r="B471834" t="n">
        <v>1</v>
      </c>
    </row>
    <row r="471835">
      <c r="A471835" t="inlineStr">
        <is>
          <t>dejoave</t>
        </is>
      </c>
      <c r="B471835" t="n">
        <v>1</v>
      </c>
    </row>
    <row r="471836">
      <c r="A471836" t="inlineStr">
        <is>
          <t>skullrider</t>
        </is>
      </c>
      <c r="B471836" t="n">
        <v>1</v>
      </c>
    </row>
    <row r="471837">
      <c r="A471837" t="inlineStr">
        <is>
          <t>botemy</t>
        </is>
      </c>
      <c r="B471837" t="n">
        <v>1</v>
      </c>
    </row>
    <row r="471838">
      <c r="A471838" t="inlineStr">
        <is>
          <t>n422914</t>
        </is>
      </c>
      <c r="B471838" t="n">
        <v>1</v>
      </c>
    </row>
    <row r="471839">
      <c r="A471839" t="inlineStr">
        <is>
          <t>demorios</t>
        </is>
      </c>
      <c r="B471839" t="n">
        <v>1</v>
      </c>
    </row>
    <row r="471840">
      <c r="A471840" t="inlineStr">
        <is>
          <t>epement</t>
        </is>
      </c>
      <c r="B471840" t="n">
        <v>1</v>
      </c>
    </row>
    <row r="471841">
      <c r="A471841" t="inlineStr">
        <is>
          <t>l57</t>
        </is>
      </c>
      <c r="B471841" t="n">
        <v>1</v>
      </c>
    </row>
    <row r="471842">
      <c r="A471842" t="inlineStr">
        <is>
          <t>disace</t>
        </is>
      </c>
      <c r="B471842" t="n">
        <v>1</v>
      </c>
    </row>
    <row r="471843">
      <c r="A471843" t="inlineStr">
        <is>
          <t>heattress</t>
        </is>
      </c>
      <c r="B471843" t="n">
        <v>1</v>
      </c>
    </row>
    <row r="471844">
      <c r="A471844" t="inlineStr">
        <is>
          <t>nondimensional</t>
        </is>
      </c>
      <c r="B471844" t="n">
        <v>1</v>
      </c>
    </row>
    <row r="471845">
      <c r="A471845" t="inlineStr">
        <is>
          <t>magicstv</t>
        </is>
      </c>
      <c r="B471845" t="n">
        <v>1</v>
      </c>
    </row>
    <row r="471846">
      <c r="A471846" t="inlineStr">
        <is>
          <t>termors</t>
        </is>
      </c>
      <c r="B471846" t="n">
        <v>1</v>
      </c>
    </row>
    <row r="471847">
      <c r="A471847" t="inlineStr">
        <is>
          <t>orgcharacterphysicssinceb</t>
        </is>
      </c>
      <c r="B471847" t="n">
        <v>1</v>
      </c>
    </row>
    <row r="471848">
      <c r="A471848" t="inlineStr">
        <is>
          <t>sleepingconfusion</t>
        </is>
      </c>
      <c r="B471848" t="n">
        <v>1</v>
      </c>
    </row>
    <row r="471849">
      <c r="A471849" t="inlineStr">
        <is>
          <t>custom_commentbox</t>
        </is>
      </c>
      <c r="B471849" t="n">
        <v>1</v>
      </c>
    </row>
    <row r="471850">
      <c r="A471850" t="inlineStr">
        <is>
          <t>fucktion</t>
        </is>
      </c>
      <c r="B471850" t="n">
        <v>1</v>
      </c>
    </row>
    <row r="471851">
      <c r="A471851" t="inlineStr">
        <is>
          <t>descure_ggdata</t>
        </is>
      </c>
      <c r="B471851" t="n">
        <v>1</v>
      </c>
    </row>
    <row r="471852">
      <c r="A471852" t="inlineStr">
        <is>
          <t>standoff_walkers</t>
        </is>
      </c>
      <c r="B471852" t="n">
        <v>1</v>
      </c>
    </row>
    <row r="471853">
      <c r="A471853" t="inlineStr">
        <is>
          <t>doesnotenter</t>
        </is>
      </c>
      <c r="B471853" t="n">
        <v>1</v>
      </c>
    </row>
    <row r="471854">
      <c r="A471854" t="inlineStr">
        <is>
          <t>subjectparticle</t>
        </is>
      </c>
      <c r="B471854" t="n">
        <v>1</v>
      </c>
    </row>
    <row r="471855">
      <c r="A471855" t="inlineStr">
        <is>
          <t>add_subject</t>
        </is>
      </c>
      <c r="B471855" t="n">
        <v>1</v>
      </c>
    </row>
    <row r="471856">
      <c r="A471856" t="inlineStr">
        <is>
          <t>mortalitymost</t>
        </is>
      </c>
      <c r="B471856" t="n">
        <v>1</v>
      </c>
    </row>
    <row r="471857">
      <c r="A471857" t="inlineStr">
        <is>
          <t>wicarproject</t>
        </is>
      </c>
      <c r="B471857" t="n">
        <v>1</v>
      </c>
    </row>
    <row r="471858">
      <c r="A471858" t="inlineStr">
        <is>
          <t>rsladymymod</t>
        </is>
      </c>
      <c r="B471858" t="n">
        <v>1</v>
      </c>
    </row>
    <row r="471859">
      <c r="A471859" t="inlineStr">
        <is>
          <t>queryend</t>
        </is>
      </c>
      <c r="B471859" t="n">
        <v>1</v>
      </c>
    </row>
    <row r="471860">
      <c r="A471860" t="inlineStr">
        <is>
          <t>lev_state</t>
        </is>
      </c>
      <c r="B471860" t="n">
        <v>1</v>
      </c>
    </row>
    <row r="471861">
      <c r="A471861" t="inlineStr">
        <is>
          <t>sentunpmac</t>
        </is>
      </c>
      <c r="B471861" t="n">
        <v>1</v>
      </c>
    </row>
    <row r="471862">
      <c r="A471862" t="inlineStr">
        <is>
          <t>technogold</t>
        </is>
      </c>
      <c r="B471862" t="n">
        <v>1</v>
      </c>
    </row>
    <row r="471863">
      <c r="A471863" t="inlineStr">
        <is>
          <t>occr_average</t>
        </is>
      </c>
      <c r="B471863" t="n">
        <v>1</v>
      </c>
    </row>
    <row r="471864">
      <c r="A471864" t="inlineStr">
        <is>
          <t>render_report_from_might_or_needs</t>
        </is>
      </c>
      <c r="B471864" t="n">
        <v>1</v>
      </c>
    </row>
    <row r="471865">
      <c r="A471865" t="inlineStr">
        <is>
          <t>get_overlapping</t>
        </is>
      </c>
      <c r="B471865" t="n">
        <v>1</v>
      </c>
    </row>
    <row r="471866">
      <c r="A471866" t="inlineStr">
        <is>
          <t>maybe_say</t>
        </is>
      </c>
      <c r="B471866" t="n">
        <v>1</v>
      </c>
    </row>
    <row r="471867">
      <c r="A471867" t="inlineStr">
        <is>
          <t>in_state</t>
        </is>
      </c>
      <c r="B471867" t="n">
        <v>1</v>
      </c>
    </row>
    <row r="471868">
      <c r="A471868" t="inlineStr">
        <is>
          <t>canonicalised</t>
        </is>
      </c>
      <c r="B471868" t="n">
        <v>1</v>
      </c>
    </row>
    <row r="471869">
      <c r="A471869" t="inlineStr">
        <is>
          <t>groundherosels</t>
        </is>
      </c>
      <c r="B471869" t="n">
        <v>1</v>
      </c>
    </row>
    <row r="471870">
      <c r="A471870" t="inlineStr">
        <is>
          <t>jacobinbacterial</t>
        </is>
      </c>
      <c r="B471870" t="n">
        <v>1</v>
      </c>
    </row>
    <row r="471871">
      <c r="A471871" t="inlineStr">
        <is>
          <t>brounces</t>
        </is>
      </c>
      <c r="B471871" t="n">
        <v>1</v>
      </c>
    </row>
    <row r="471872">
      <c r="A471872" t="inlineStr">
        <is>
          <t>ivinanïsa</t>
        </is>
      </c>
      <c r="B471872" t="n">
        <v>1</v>
      </c>
    </row>
    <row r="471873">
      <c r="A471873" t="inlineStr">
        <is>
          <t>ekonomism</t>
        </is>
      </c>
      <c r="B471873" t="n">
        <v>1</v>
      </c>
    </row>
    <row r="471874">
      <c r="A471874" t="inlineStr">
        <is>
          <t>marinere</t>
        </is>
      </c>
      <c r="B471874" t="n">
        <v>1</v>
      </c>
    </row>
    <row r="471875">
      <c r="A471875" t="inlineStr">
        <is>
          <t>engenslaben</t>
        </is>
      </c>
      <c r="B471875" t="n">
        <v>1</v>
      </c>
    </row>
    <row r="471876">
      <c r="A471876" t="inlineStr">
        <is>
          <t>conzity</t>
        </is>
      </c>
      <c r="B471876" t="n">
        <v>1</v>
      </c>
    </row>
    <row r="471877">
      <c r="A471877" t="inlineStr">
        <is>
          <t>gabaven</t>
        </is>
      </c>
      <c r="B471877" t="n">
        <v>1</v>
      </c>
    </row>
    <row r="471878">
      <c r="A471878" t="inlineStr">
        <is>
          <t>varnand</t>
        </is>
      </c>
      <c r="B471878" t="n">
        <v>1</v>
      </c>
    </row>
    <row r="471879">
      <c r="A471879" t="inlineStr">
        <is>
          <t>freedoma</t>
        </is>
      </c>
      <c r="B471879" t="n">
        <v>1</v>
      </c>
    </row>
    <row r="471880">
      <c r="A471880" t="inlineStr">
        <is>
          <t>lepord</t>
        </is>
      </c>
      <c r="B471880" t="n">
        <v>1</v>
      </c>
    </row>
    <row r="471881">
      <c r="A471881" t="inlineStr">
        <is>
          <t>mensai</t>
        </is>
      </c>
      <c r="B471881" t="n">
        <v>2</v>
      </c>
    </row>
    <row r="471882">
      <c r="A471882" t="inlineStr">
        <is>
          <t>maecia</t>
        </is>
      </c>
      <c r="B471882" t="n">
        <v>1</v>
      </c>
    </row>
    <row r="471883">
      <c r="A471883" t="inlineStr">
        <is>
          <t>karriere</t>
        </is>
      </c>
      <c r="B471883" t="n">
        <v>1</v>
      </c>
    </row>
    <row r="471884">
      <c r="A471884" t="inlineStr">
        <is>
          <t>vicksasson</t>
        </is>
      </c>
      <c r="B471884" t="n">
        <v>1</v>
      </c>
    </row>
    <row r="471885">
      <c r="A471885" t="inlineStr">
        <is>
          <t>delavery</t>
        </is>
      </c>
      <c r="B471885" t="n">
        <v>1</v>
      </c>
    </row>
    <row r="471886">
      <c r="A471886" t="inlineStr">
        <is>
          <t>pawnls</t>
        </is>
      </c>
      <c r="B471886" t="n">
        <v>1</v>
      </c>
    </row>
    <row r="471887">
      <c r="A471887" t="inlineStr">
        <is>
          <t>bakuninist</t>
        </is>
      </c>
      <c r="B471887" t="n">
        <v>1</v>
      </c>
    </row>
    <row r="471888">
      <c r="A471888" t="inlineStr">
        <is>
          <t>kaismv</t>
        </is>
      </c>
      <c r="B471888" t="n">
        <v>1</v>
      </c>
    </row>
    <row r="471889">
      <c r="A471889" t="inlineStr">
        <is>
          <t>bundrobes</t>
        </is>
      </c>
      <c r="B471889" t="n">
        <v>1</v>
      </c>
    </row>
    <row r="471890">
      <c r="A471890" t="inlineStr">
        <is>
          <t>frasília</t>
        </is>
      </c>
      <c r="B471890" t="n">
        <v>1</v>
      </c>
    </row>
    <row r="471891">
      <c r="A471891" t="inlineStr">
        <is>
          <t>manuensis</t>
        </is>
      </c>
      <c r="B471891" t="n">
        <v>1</v>
      </c>
    </row>
    <row r="471892">
      <c r="A471892" t="inlineStr">
        <is>
          <t>communapping</t>
        </is>
      </c>
      <c r="B471892" t="n">
        <v>1</v>
      </c>
    </row>
    <row r="471893">
      <c r="A471893" t="inlineStr">
        <is>
          <t>openblade</t>
        </is>
      </c>
      <c r="B471893" t="n">
        <v>1</v>
      </c>
    </row>
    <row r="471894">
      <c r="A471894" t="inlineStr">
        <is>
          <t>aloresande</t>
        </is>
      </c>
      <c r="B471894" t="n">
        <v>1</v>
      </c>
    </row>
    <row r="471895">
      <c r="A471895" t="inlineStr">
        <is>
          <t>mundium</t>
        </is>
      </c>
      <c r="B471895" t="n">
        <v>1</v>
      </c>
    </row>
    <row r="471896">
      <c r="A471896" t="inlineStr">
        <is>
          <t>mccostin</t>
        </is>
      </c>
      <c r="B471896" t="n">
        <v>1</v>
      </c>
    </row>
    <row r="471897">
      <c r="A471897" t="inlineStr">
        <is>
          <t>—humanity</t>
        </is>
      </c>
      <c r="B471897" t="n">
        <v>1</v>
      </c>
    </row>
    <row r="471898">
      <c r="A471898" t="inlineStr">
        <is>
          <t>asathered</t>
        </is>
      </c>
      <c r="B471898" t="n">
        <v>1</v>
      </c>
    </row>
    <row r="471899">
      <c r="A471899" t="inlineStr">
        <is>
          <t>faberisation</t>
        </is>
      </c>
      <c r="B471899" t="n">
        <v>1</v>
      </c>
    </row>
    <row r="471900">
      <c r="A471900" t="inlineStr">
        <is>
          <t>fate—an</t>
        </is>
      </c>
      <c r="B471900" t="n">
        <v>1</v>
      </c>
    </row>
    <row r="471901">
      <c r="A471901" t="inlineStr">
        <is>
          <t>stir—</t>
        </is>
      </c>
      <c r="B471901" t="n">
        <v>1</v>
      </c>
    </row>
    <row r="471902">
      <c r="A471902" t="inlineStr">
        <is>
          <t>chaittense</t>
        </is>
      </c>
      <c r="B471902" t="n">
        <v>1</v>
      </c>
    </row>
    <row r="471903">
      <c r="A471903" t="inlineStr">
        <is>
          <t>zúreno</t>
        </is>
      </c>
      <c r="B471903" t="n">
        <v>1</v>
      </c>
    </row>
    <row r="471904">
      <c r="A471904" t="inlineStr">
        <is>
          <t>chardemining</t>
        </is>
      </c>
      <c r="B471904" t="n">
        <v>1</v>
      </c>
    </row>
    <row r="471905">
      <c r="A471905" t="inlineStr">
        <is>
          <t>shoppinglcp</t>
        </is>
      </c>
      <c r="B471905" t="n">
        <v>1</v>
      </c>
    </row>
    <row r="471906">
      <c r="A471906" t="inlineStr">
        <is>
          <t>lumbrex</t>
        </is>
      </c>
      <c r="B471906" t="n">
        <v>1</v>
      </c>
    </row>
    <row r="471907">
      <c r="A471907" t="inlineStr">
        <is>
          <t>scatterdoor</t>
        </is>
      </c>
      <c r="B471907" t="n">
        <v>1</v>
      </c>
    </row>
    <row r="471908">
      <c r="A471908" t="inlineStr">
        <is>
          <t>motorol</t>
        </is>
      </c>
      <c r="B471908" t="n">
        <v>1</v>
      </c>
    </row>
    <row r="471909">
      <c r="A471909" t="inlineStr">
        <is>
          <t>rotoflare</t>
        </is>
      </c>
      <c r="B471909" t="n">
        <v>1</v>
      </c>
    </row>
    <row r="471910">
      <c r="A471910" t="inlineStr">
        <is>
          <t>bromnz</t>
        </is>
      </c>
      <c r="B471910" t="n">
        <v>1</v>
      </c>
    </row>
    <row r="471911">
      <c r="A471911" t="inlineStr">
        <is>
          <t>bloodrwergbons</t>
        </is>
      </c>
      <c r="B471911" t="n">
        <v>1</v>
      </c>
    </row>
    <row r="471912">
      <c r="A471912" t="inlineStr">
        <is>
          <t>flashtracker</t>
        </is>
      </c>
      <c r="B471912" t="n">
        <v>1</v>
      </c>
    </row>
    <row r="471913">
      <c r="A471913" t="inlineStr">
        <is>
          <t>withdrawler</t>
        </is>
      </c>
      <c r="B471913" t="n">
        <v>1</v>
      </c>
    </row>
    <row r="471914">
      <c r="A471914" t="inlineStr">
        <is>
          <t>winpasta</t>
        </is>
      </c>
      <c r="B471914" t="n">
        <v>1</v>
      </c>
    </row>
    <row r="471915">
      <c r="A471915" t="inlineStr">
        <is>
          <t>penours</t>
        </is>
      </c>
      <c r="B471915" t="n">
        <v>1</v>
      </c>
    </row>
    <row r="471916">
      <c r="A471916" t="inlineStr">
        <is>
          <t>publicarchist</t>
        </is>
      </c>
      <c r="B471916" t="n">
        <v>1</v>
      </c>
    </row>
    <row r="471917">
      <c r="A471917" t="inlineStr">
        <is>
          <t>casguns</t>
        </is>
      </c>
      <c r="B471917" t="n">
        <v>1</v>
      </c>
    </row>
    <row r="471918">
      <c r="A471918" t="inlineStr">
        <is>
          <t>bd618</t>
        </is>
      </c>
      <c r="B471918" t="n">
        <v>1</v>
      </c>
    </row>
    <row r="471919">
      <c r="A471919" t="inlineStr">
        <is>
          <t>memblers</t>
        </is>
      </c>
      <c r="B471919" t="n">
        <v>1</v>
      </c>
    </row>
    <row r="471920">
      <c r="A471920" t="inlineStr">
        <is>
          <t>d08t62</t>
        </is>
      </c>
      <c r="B471920" t="n">
        <v>1</v>
      </c>
    </row>
    <row r="471921">
      <c r="A471921" t="inlineStr">
        <is>
          <t>faultposts</t>
        </is>
      </c>
      <c r="B471921" t="n">
        <v>1</v>
      </c>
    </row>
    <row r="471922">
      <c r="A471922" t="inlineStr">
        <is>
          <t>thechoe</t>
        </is>
      </c>
      <c r="B471922" t="n">
        <v>1</v>
      </c>
    </row>
    <row r="471923">
      <c r="A471923" t="inlineStr">
        <is>
          <t>xirai</t>
        </is>
      </c>
      <c r="B471923" t="n">
        <v>1</v>
      </c>
    </row>
    <row r="471924">
      <c r="A471924" t="inlineStr">
        <is>
          <t>muffinarkey</t>
        </is>
      </c>
      <c r="B471924" t="n">
        <v>1</v>
      </c>
    </row>
    <row r="471925">
      <c r="A471925" t="inlineStr">
        <is>
          <t>startdude</t>
        </is>
      </c>
      <c r="B471925" t="n">
        <v>1</v>
      </c>
    </row>
    <row r="471926">
      <c r="A471926" t="inlineStr">
        <is>
          <t>dickersflow400</t>
        </is>
      </c>
      <c r="B471926" t="n">
        <v>1</v>
      </c>
    </row>
    <row r="471927">
      <c r="A471927" t="inlineStr">
        <is>
          <t>keyoptimal</t>
        </is>
      </c>
      <c r="B471927" t="n">
        <v>1</v>
      </c>
    </row>
    <row r="471928">
      <c r="A471928" t="inlineStr">
        <is>
          <t>carcinophile</t>
        </is>
      </c>
      <c r="B471928" t="n">
        <v>1</v>
      </c>
    </row>
    <row r="471929">
      <c r="A471929" t="inlineStr">
        <is>
          <t>jahanifph</t>
        </is>
      </c>
      <c r="B471929" t="n">
        <v>1</v>
      </c>
    </row>
    <row r="471930">
      <c r="A471930" t="inlineStr">
        <is>
          <t>robashikyoskiińskii</t>
        </is>
      </c>
      <c r="B471930" t="n">
        <v>1</v>
      </c>
    </row>
    <row r="471931">
      <c r="A471931" t="inlineStr">
        <is>
          <t>vpremodni</t>
        </is>
      </c>
      <c r="B471931" t="n">
        <v>1</v>
      </c>
    </row>
    <row r="471932">
      <c r="A471932" t="inlineStr">
        <is>
          <t>bissification</t>
        </is>
      </c>
      <c r="B471932" t="n">
        <v>1</v>
      </c>
    </row>
    <row r="471933">
      <c r="A471933" t="inlineStr">
        <is>
          <t>dethuciform</t>
        </is>
      </c>
      <c r="B471933" t="n">
        <v>1</v>
      </c>
    </row>
    <row r="471934">
      <c r="A471934" t="inlineStr">
        <is>
          <t>blness</t>
        </is>
      </c>
      <c r="B471934" t="n">
        <v>1</v>
      </c>
    </row>
    <row r="471935">
      <c r="A471935" t="inlineStr">
        <is>
          <t>fuckingcelvicke</t>
        </is>
      </c>
      <c r="B471935" t="n">
        <v>1</v>
      </c>
    </row>
    <row r="471936">
      <c r="A471936" t="inlineStr">
        <is>
          <t>jaakparovic</t>
        </is>
      </c>
      <c r="B471936" t="n">
        <v>1</v>
      </c>
    </row>
    <row r="471937">
      <c r="A471937" t="inlineStr">
        <is>
          <t>hristic</t>
        </is>
      </c>
      <c r="B471937" t="n">
        <v>1</v>
      </c>
    </row>
    <row r="471938">
      <c r="A471938" t="inlineStr">
        <is>
          <t>jd{post</t>
        </is>
      </c>
      <c r="B471938" t="n">
        <v>1</v>
      </c>
    </row>
    <row r="471939">
      <c r="A471939" t="inlineStr">
        <is>
          <t>spiegell</t>
        </is>
      </c>
      <c r="B471939" t="n">
        <v>1</v>
      </c>
    </row>
    <row r="471940">
      <c r="A471940" t="inlineStr">
        <is>
          <t>forcaja</t>
        </is>
      </c>
      <c r="B471940" t="n">
        <v>1</v>
      </c>
    </row>
    <row r="471941">
      <c r="A471941" t="inlineStr">
        <is>
          <t>нязркический</t>
        </is>
      </c>
      <c r="B471941" t="n">
        <v>1</v>
      </c>
    </row>
    <row r="471942">
      <c r="A471942" t="inlineStr">
        <is>
          <t>commanderillian</t>
        </is>
      </c>
      <c r="B471942" t="n">
        <v>1</v>
      </c>
    </row>
    <row r="471943">
      <c r="A471943" t="inlineStr">
        <is>
          <t>siirio</t>
        </is>
      </c>
      <c r="B471943" t="n">
        <v>1</v>
      </c>
    </row>
    <row r="471944">
      <c r="A471944" t="inlineStr">
        <is>
          <t>quabbays</t>
        </is>
      </c>
      <c r="B471944" t="n">
        <v>1</v>
      </c>
    </row>
    <row r="471945">
      <c r="A471945" t="inlineStr">
        <is>
          <t>tybiyah</t>
        </is>
      </c>
      <c r="B471945" t="n">
        <v>1</v>
      </c>
    </row>
    <row r="471946">
      <c r="A471946" t="inlineStr">
        <is>
          <t>sultanatidis</t>
        </is>
      </c>
      <c r="B471946" t="n">
        <v>1</v>
      </c>
    </row>
    <row r="471947">
      <c r="A471947" t="inlineStr">
        <is>
          <t>tdiami</t>
        </is>
      </c>
      <c r="B471947" t="n">
        <v>1</v>
      </c>
    </row>
    <row r="471948">
      <c r="A471948" t="inlineStr">
        <is>
          <t>mafike</t>
        </is>
      </c>
      <c r="B471948" t="n">
        <v>1</v>
      </c>
    </row>
    <row r="471949">
      <c r="A471949" t="inlineStr">
        <is>
          <t>cutibe</t>
        </is>
      </c>
      <c r="B471949" t="n">
        <v>1</v>
      </c>
    </row>
    <row r="471950">
      <c r="A471950" t="inlineStr">
        <is>
          <t>tasnimthe</t>
        </is>
      </c>
      <c r="B471950" t="n">
        <v>1</v>
      </c>
    </row>
    <row r="471951">
      <c r="A471951" t="inlineStr">
        <is>
          <t>damadze</t>
        </is>
      </c>
      <c r="B471951" t="n">
        <v>1</v>
      </c>
    </row>
    <row r="471952">
      <c r="A471952" t="inlineStr">
        <is>
          <t>fix_mocsustufact</t>
        </is>
      </c>
      <c r="B471952" t="n">
        <v>1</v>
      </c>
    </row>
    <row r="471953">
      <c r="A471953" t="inlineStr">
        <is>
          <t>aliteh</t>
        </is>
      </c>
      <c r="B471953" t="n">
        <v>1</v>
      </c>
    </row>
    <row r="471954">
      <c r="A471954" t="inlineStr">
        <is>
          <t>0183550346</t>
        </is>
      </c>
      <c r="B471954" t="n">
        <v>1</v>
      </c>
    </row>
    <row r="471955">
      <c r="A471955" t="inlineStr">
        <is>
          <t>windauer</t>
        </is>
      </c>
      <c r="B471955" t="n">
        <v>1</v>
      </c>
    </row>
    <row r="471956">
      <c r="A471956" t="inlineStr">
        <is>
          <t>vetronu</t>
        </is>
      </c>
      <c r="B471956" t="n">
        <v>1</v>
      </c>
    </row>
    <row r="471957">
      <c r="A471957" t="inlineStr">
        <is>
          <t>jaramana</t>
        </is>
      </c>
      <c r="B471957" t="n">
        <v>1</v>
      </c>
    </row>
    <row r="471958">
      <c r="A471958" t="inlineStr">
        <is>
          <t>achmeriev</t>
        </is>
      </c>
      <c r="B471958" t="n">
        <v>1</v>
      </c>
    </row>
    <row r="471959">
      <c r="A471959" t="inlineStr">
        <is>
          <t>gramella</t>
        </is>
      </c>
      <c r="B471959" t="n">
        <v>1</v>
      </c>
    </row>
    <row r="471960">
      <c r="A471960" t="inlineStr">
        <is>
          <t>evenshould</t>
        </is>
      </c>
      <c r="B471960" t="n">
        <v>1</v>
      </c>
    </row>
    <row r="471961">
      <c r="A471961" t="inlineStr">
        <is>
          <t>laqim</t>
        </is>
      </c>
      <c r="B471961" t="n">
        <v>1</v>
      </c>
    </row>
    <row r="471962">
      <c r="A471962" t="inlineStr">
        <is>
          <t>contactbot</t>
        </is>
      </c>
      <c r="B471962" t="n">
        <v>1</v>
      </c>
    </row>
    <row r="471963">
      <c r="A471963" t="inlineStr">
        <is>
          <t>leopardag</t>
        </is>
      </c>
      <c r="B471963" t="n">
        <v>1</v>
      </c>
    </row>
    <row r="471964">
      <c r="A471964" t="inlineStr">
        <is>
          <t>rivercrete</t>
        </is>
      </c>
      <c r="B471964" t="n">
        <v>1</v>
      </c>
    </row>
    <row r="471965">
      <c r="A471965" t="inlineStr">
        <is>
          <t>lorisienne</t>
        </is>
      </c>
      <c r="B471965" t="n">
        <v>1</v>
      </c>
    </row>
    <row r="471966">
      <c r="A471966" t="inlineStr">
        <is>
          <t>exisitor</t>
        </is>
      </c>
      <c r="B471966" t="n">
        <v>2</v>
      </c>
    </row>
    <row r="471967">
      <c r="A471967" t="inlineStr">
        <is>
          <t>theomara</t>
        </is>
      </c>
      <c r="B471967" t="n">
        <v>1</v>
      </c>
    </row>
    <row r="471968">
      <c r="A471968" t="inlineStr">
        <is>
          <t>direting</t>
        </is>
      </c>
      <c r="B471968" t="n">
        <v>1</v>
      </c>
    </row>
    <row r="471969">
      <c r="A471969" t="inlineStr">
        <is>
          <t>pzalei</t>
        </is>
      </c>
      <c r="B471969" t="n">
        <v>1</v>
      </c>
    </row>
    <row r="471970">
      <c r="A471970" t="inlineStr">
        <is>
          <t>nrrg</t>
        </is>
      </c>
      <c r="B471970" t="n">
        <v>1</v>
      </c>
    </row>
    <row r="471971">
      <c r="A471971" t="inlineStr">
        <is>
          <t>naaaaahhh</t>
        </is>
      </c>
      <c r="B471971" t="n">
        <v>1</v>
      </c>
    </row>
    <row r="471972">
      <c r="A471972" t="inlineStr">
        <is>
          <t>creatiny</t>
        </is>
      </c>
      <c r="B471972" t="n">
        <v>1</v>
      </c>
    </row>
    <row r="471973">
      <c r="A471973" t="inlineStr">
        <is>
          <t>nibbias</t>
        </is>
      </c>
      <c r="B471973" t="n">
        <v>1</v>
      </c>
    </row>
    <row r="471974">
      <c r="A471974" t="inlineStr">
        <is>
          <t>half60991</t>
        </is>
      </c>
      <c r="B471974" t="n">
        <v>1</v>
      </c>
    </row>
    <row r="471975">
      <c r="A471975" t="inlineStr">
        <is>
          <t>confad</t>
        </is>
      </c>
      <c r="B471975" t="n">
        <v>1</v>
      </c>
    </row>
    <row r="471976">
      <c r="A471976" t="inlineStr">
        <is>
          <t>bunnyballs</t>
        </is>
      </c>
      <c r="B471976" t="n">
        <v>1</v>
      </c>
    </row>
    <row r="471977">
      <c r="A471977" t="inlineStr">
        <is>
          <t>fpal</t>
        </is>
      </c>
      <c r="B471977" t="n">
        <v>1</v>
      </c>
    </row>
    <row r="471978">
      <c r="A471978" t="inlineStr">
        <is>
          <t>parademm26</t>
        </is>
      </c>
      <c r="B471978" t="n">
        <v>1</v>
      </c>
    </row>
    <row r="471979">
      <c r="A471979" t="inlineStr">
        <is>
          <t>perichieye</t>
        </is>
      </c>
      <c r="B471979" t="n">
        <v>1</v>
      </c>
    </row>
    <row r="471980">
      <c r="A471980" t="inlineStr">
        <is>
          <t>■akiko</t>
        </is>
      </c>
      <c r="B471980" t="n">
        <v>1</v>
      </c>
    </row>
    <row r="471981">
      <c r="A471981" t="inlineStr">
        <is>
          <t>fckpop</t>
        </is>
      </c>
      <c r="B471981" t="n">
        <v>1</v>
      </c>
    </row>
    <row r="471982">
      <c r="A471982" t="inlineStr">
        <is>
          <t>herobatology</t>
        </is>
      </c>
      <c r="B471982" t="n">
        <v>1</v>
      </c>
    </row>
    <row r="471983">
      <c r="A471983" t="inlineStr">
        <is>
          <t>garettista</t>
        </is>
      </c>
      <c r="B471983" t="n">
        <v>1</v>
      </c>
    </row>
    <row r="471984">
      <c r="A471984" t="inlineStr">
        <is>
          <t>suabunk</t>
        </is>
      </c>
      <c r="B471984" t="n">
        <v>1</v>
      </c>
    </row>
    <row r="471985">
      <c r="A471985" t="inlineStr">
        <is>
          <t>downturnes</t>
        </is>
      </c>
      <c r="B471985" t="n">
        <v>1</v>
      </c>
    </row>
    <row r="471986">
      <c r="A471986" t="inlineStr">
        <is>
          <t>■having</t>
        </is>
      </c>
      <c r="B471986" t="n">
        <v>1</v>
      </c>
    </row>
    <row r="471987">
      <c r="A471987" t="inlineStr">
        <is>
          <t>katau</t>
        </is>
      </c>
      <c r="B471987" t="n">
        <v>2</v>
      </c>
    </row>
    <row r="471988">
      <c r="A471988" t="inlineStr">
        <is>
          <t>n009</t>
        </is>
      </c>
      <c r="B471988" t="n">
        <v>1</v>
      </c>
    </row>
    <row r="471989">
      <c r="A471989" t="inlineStr">
        <is>
          <t>yetjokes</t>
        </is>
      </c>
      <c r="B471989" t="n">
        <v>1</v>
      </c>
    </row>
    <row r="471990">
      <c r="A471990" t="inlineStr">
        <is>
          <t>starterplace</t>
        </is>
      </c>
      <c r="B471990" t="n">
        <v>1</v>
      </c>
    </row>
    <row r="471991">
      <c r="A471991" t="inlineStr">
        <is>
          <t>feiwei</t>
        </is>
      </c>
      <c r="B471991" t="n">
        <v>1</v>
      </c>
    </row>
    <row r="471992">
      <c r="A471992" t="inlineStr">
        <is>
          <t>withog</t>
        </is>
      </c>
      <c r="B471992" t="n">
        <v>1</v>
      </c>
    </row>
    <row r="471993">
      <c r="A471993" t="inlineStr">
        <is>
          <t>ingfern</t>
        </is>
      </c>
      <c r="B471993" t="n">
        <v>1</v>
      </c>
    </row>
    <row r="471994">
      <c r="A471994" t="inlineStr">
        <is>
          <t>danoka</t>
        </is>
      </c>
      <c r="B471994" t="n">
        <v>1</v>
      </c>
    </row>
    <row r="471995">
      <c r="A471995" t="inlineStr">
        <is>
          <t>su7000</t>
        </is>
      </c>
      <c r="B471995" t="n">
        <v>1</v>
      </c>
    </row>
    <row r="471996">
      <c r="A471996" t="inlineStr">
        <is>
          <t>memori</t>
        </is>
      </c>
      <c r="B471996" t="n">
        <v>1</v>
      </c>
    </row>
    <row r="471997">
      <c r="A471997" t="inlineStr">
        <is>
          <t>■karen</t>
        </is>
      </c>
      <c r="B471997" t="n">
        <v>1</v>
      </c>
    </row>
    <row r="471998">
      <c r="A471998" t="inlineStr">
        <is>
          <t>tienfw</t>
        </is>
      </c>
      <c r="B471998" t="n">
        <v>1</v>
      </c>
    </row>
    <row r="471999">
      <c r="A471999" t="inlineStr">
        <is>
          <t>httppubertyquiz_girlfr_ordercon_va</t>
        </is>
      </c>
      <c r="B471999" t="n">
        <v>1</v>
      </c>
    </row>
    <row r="472000">
      <c r="A472000" t="inlineStr">
        <is>
          <t>riseupdapples</t>
        </is>
      </c>
      <c r="B472000" t="n">
        <v>1</v>
      </c>
    </row>
    <row r="472001">
      <c r="A472001" t="inlineStr">
        <is>
          <t>ㅇㅋㅋ</t>
        </is>
      </c>
      <c r="B472001" t="n">
        <v>1</v>
      </c>
    </row>
    <row r="472002">
      <c r="A472002" t="inlineStr">
        <is>
          <t>labrient</t>
        </is>
      </c>
      <c r="B472002" t="n">
        <v>1</v>
      </c>
    </row>
    <row r="472003">
      <c r="A472003" t="inlineStr">
        <is>
          <t>advary</t>
        </is>
      </c>
      <c r="B472003" t="n">
        <v>1</v>
      </c>
    </row>
    <row r="472004">
      <c r="A472004" t="inlineStr">
        <is>
          <t>antitonal</t>
        </is>
      </c>
      <c r="B472004" t="n">
        <v>1</v>
      </c>
    </row>
    <row r="472005">
      <c r="A472005" t="inlineStr">
        <is>
          <t>gramsci–by</t>
        </is>
      </c>
      <c r="B472005" t="n">
        <v>1</v>
      </c>
    </row>
    <row r="472006">
      <c r="A472006" t="inlineStr">
        <is>
          <t>gaddering</t>
        </is>
      </c>
      <c r="B472006" t="n">
        <v>1</v>
      </c>
    </row>
    <row r="472007">
      <c r="A472007" t="inlineStr">
        <is>
          <t>idea–with</t>
        </is>
      </c>
      <c r="B472007" t="n">
        <v>1</v>
      </c>
    </row>
    <row r="472008">
      <c r="A472008" t="inlineStr">
        <is>
          <t>junkry</t>
        </is>
      </c>
      <c r="B472008" t="n">
        <v>1</v>
      </c>
    </row>
    <row r="472009">
      <c r="A472009" t="inlineStr">
        <is>
          <t>then–former</t>
        </is>
      </c>
      <c r="B472009" t="n">
        <v>1</v>
      </c>
    </row>
    <row r="472010">
      <c r="A472010" t="inlineStr">
        <is>
          <t>gvib</t>
        </is>
      </c>
      <c r="B472010" t="n">
        <v>1</v>
      </c>
    </row>
    <row r="472011">
      <c r="A472011" t="inlineStr">
        <is>
          <t>antipodescreate</t>
        </is>
      </c>
      <c r="B472011" t="n">
        <v>1</v>
      </c>
    </row>
    <row r="472012">
      <c r="A472012" t="inlineStr">
        <is>
          <t>wildwilderness</t>
        </is>
      </c>
      <c r="B472012" t="n">
        <v>1</v>
      </c>
    </row>
    <row r="472013">
      <c r="A472013" t="inlineStr">
        <is>
          <t>enpill</t>
        </is>
      </c>
      <c r="B472013" t="n">
        <v>1</v>
      </c>
    </row>
    <row r="472014">
      <c r="A472014" t="inlineStr">
        <is>
          <t>shubre</t>
        </is>
      </c>
      <c r="B472014" t="n">
        <v>1</v>
      </c>
    </row>
    <row r="472015">
      <c r="A472015" t="inlineStr">
        <is>
          <t>108sp</t>
        </is>
      </c>
      <c r="B472015" t="n">
        <v>1</v>
      </c>
    </row>
    <row r="472016">
      <c r="A472016" t="inlineStr">
        <is>
          <t>arejoin</t>
        </is>
      </c>
      <c r="B472016" t="n">
        <v>1</v>
      </c>
    </row>
    <row r="472017">
      <c r="A472017" t="inlineStr">
        <is>
          <t>theactory</t>
        </is>
      </c>
      <c r="B472017" t="n">
        <v>1</v>
      </c>
    </row>
    <row r="472018">
      <c r="A472018" t="inlineStr">
        <is>
          <t>steadypounder</t>
        </is>
      </c>
      <c r="B472018" t="n">
        <v>1</v>
      </c>
    </row>
    <row r="472019">
      <c r="A472019" t="inlineStr">
        <is>
          <t>another\—</t>
        </is>
      </c>
      <c r="B472019" t="n">
        <v>1</v>
      </c>
    </row>
    <row r="472020">
      <c r="A472020" t="inlineStr">
        <is>
          <t>goalgs</t>
        </is>
      </c>
      <c r="B472020" t="n">
        <v>1</v>
      </c>
    </row>
    <row r="472021">
      <c r="A472021" t="inlineStr">
        <is>
          <t>attackbuilders</t>
        </is>
      </c>
      <c r="B472021" t="n">
        <v>1</v>
      </c>
    </row>
    <row r="472022">
      <c r="A472022" t="inlineStr">
        <is>
          <t>pacemakerscm</t>
        </is>
      </c>
      <c r="B472022" t="n">
        <v>1</v>
      </c>
    </row>
    <row r="472023">
      <c r="A472023" t="inlineStr">
        <is>
          <t>uharu</t>
        </is>
      </c>
      <c r="B472023" t="n">
        <v>1</v>
      </c>
    </row>
    <row r="472024">
      <c r="A472024" t="inlineStr">
        <is>
          <t>sociode</t>
        </is>
      </c>
      <c r="B472024" t="n">
        <v>1</v>
      </c>
    </row>
    <row r="472025">
      <c r="A472025" t="inlineStr">
        <is>
          <t>httplockeessgb</t>
        </is>
      </c>
      <c r="B472025" t="n">
        <v>1</v>
      </c>
    </row>
    <row r="472026">
      <c r="A472026" t="inlineStr">
        <is>
          <t>sense_whatever</t>
        </is>
      </c>
      <c r="B472026" t="n">
        <v>1</v>
      </c>
    </row>
    <row r="472027">
      <c r="A472027" t="inlineStr">
        <is>
          <t>supportite</t>
        </is>
      </c>
      <c r="B472027" t="n">
        <v>1</v>
      </c>
    </row>
    <row r="472028">
      <c r="A472028" t="inlineStr">
        <is>
          <t>knowjob</t>
        </is>
      </c>
      <c r="B472028" t="n">
        <v>1</v>
      </c>
    </row>
    <row r="472029">
      <c r="A472029" t="inlineStr">
        <is>
          <t>pornisic</t>
        </is>
      </c>
      <c r="B472029" t="n">
        <v>1</v>
      </c>
    </row>
    <row r="472030">
      <c r="A472030" t="inlineStr">
        <is>
          <t>coalsonflonesexual</t>
        </is>
      </c>
      <c r="B472030" t="n">
        <v>1</v>
      </c>
    </row>
    <row r="472031">
      <c r="A472031" t="inlineStr">
        <is>
          <t>potionism</t>
        </is>
      </c>
      <c r="B472031" t="n">
        <v>1</v>
      </c>
    </row>
    <row r="472032">
      <c r="A472032" t="inlineStr">
        <is>
          <t>randomls</t>
        </is>
      </c>
      <c r="B472032" t="n">
        <v>1</v>
      </c>
    </row>
    <row r="472033">
      <c r="A472033" t="inlineStr">
        <is>
          <t>holyrod</t>
        </is>
      </c>
      <c r="B472033" t="n">
        <v>1</v>
      </c>
    </row>
    <row r="472034">
      <c r="A472034" t="inlineStr">
        <is>
          <t xml:space="preserve">vc </t>
        </is>
      </c>
      <c r="B472034" t="n">
        <v>1</v>
      </c>
    </row>
    <row r="472035">
      <c r="A472035" t="inlineStr">
        <is>
          <t>tcualtheck</t>
        </is>
      </c>
      <c r="B472035" t="n">
        <v>1</v>
      </c>
    </row>
    <row r="472036">
      <c r="A472036" t="inlineStr">
        <is>
          <t>vcthey</t>
        </is>
      </c>
      <c r="B472036" t="n">
        <v>1</v>
      </c>
    </row>
    <row r="472037">
      <c r="A472037" t="inlineStr">
        <is>
          <t>mangelas</t>
        </is>
      </c>
      <c r="B472037" t="n">
        <v>1</v>
      </c>
    </row>
    <row r="472038">
      <c r="A472038" t="inlineStr">
        <is>
          <t>cicarrying</t>
        </is>
      </c>
      <c r="B472038" t="n">
        <v>1</v>
      </c>
    </row>
    <row r="472039">
      <c r="A472039" t="inlineStr">
        <is>
          <t>ecamodels</t>
        </is>
      </c>
      <c r="B472039" t="n">
        <v>1</v>
      </c>
    </row>
    <row r="472040">
      <c r="A472040" t="inlineStr">
        <is>
          <t>simlcav</t>
        </is>
      </c>
      <c r="B472040" t="n">
        <v>1</v>
      </c>
    </row>
    <row r="472041">
      <c r="A472041" t="inlineStr">
        <is>
          <t>variousvel</t>
        </is>
      </c>
      <c r="B472041" t="n">
        <v>1</v>
      </c>
    </row>
    <row r="472042">
      <c r="A472042" t="inlineStr">
        <is>
          <t>beginningconsistent</t>
        </is>
      </c>
      <c r="B472042" t="n">
        <v>1</v>
      </c>
    </row>
    <row r="472043">
      <c r="A472043" t="inlineStr">
        <is>
          <t>0·31·</t>
        </is>
      </c>
      <c r="B472043" t="n">
        <v>1</v>
      </c>
    </row>
    <row r="472044">
      <c r="A472044" t="inlineStr">
        <is>
          <t>bulfrey</t>
        </is>
      </c>
      <c r="B472044" t="n">
        <v>1</v>
      </c>
    </row>
    <row r="472045">
      <c r="A472045" t="inlineStr">
        <is>
          <t>yoursberger</t>
        </is>
      </c>
      <c r="B472045" t="n">
        <v>1</v>
      </c>
    </row>
    <row r="472046">
      <c r="A472046" t="inlineStr">
        <is>
          <t>chapunny</t>
        </is>
      </c>
      <c r="B472046" t="n">
        <v>1</v>
      </c>
    </row>
    <row r="472047">
      <c r="A472047" t="inlineStr">
        <is>
          <t>girfhing</t>
        </is>
      </c>
      <c r="B472047" t="n">
        <v>1</v>
      </c>
    </row>
    <row r="472048">
      <c r="A472048" t="inlineStr">
        <is>
          <t>backesampling</t>
        </is>
      </c>
      <c r="B472048" t="n">
        <v>1</v>
      </c>
    </row>
    <row r="472049">
      <c r="A472049" t="inlineStr">
        <is>
          <t>anmogee</t>
        </is>
      </c>
      <c r="B472049" t="n">
        <v>1</v>
      </c>
    </row>
    <row r="472050">
      <c r="A472050" t="inlineStr">
        <is>
          <t>drugmakersfeel</t>
        </is>
      </c>
      <c r="B472050" t="n">
        <v>1</v>
      </c>
    </row>
    <row r="472051">
      <c r="A472051" t="inlineStr">
        <is>
          <t>darkell</t>
        </is>
      </c>
      <c r="B472051" t="n">
        <v>1</v>
      </c>
    </row>
    <row r="472052">
      <c r="A472052" t="inlineStr">
        <is>
          <t>beank</t>
        </is>
      </c>
      <c r="B472052" t="n">
        <v>1</v>
      </c>
    </row>
    <row r="472053">
      <c r="A472053" t="inlineStr">
        <is>
          <t>lothoutheast</t>
        </is>
      </c>
      <c r="B472053" t="n">
        <v>1</v>
      </c>
    </row>
    <row r="472054">
      <c r="A472054" t="inlineStr">
        <is>
          <t>httpssynthfur</t>
        </is>
      </c>
      <c r="B472054" t="n">
        <v>1</v>
      </c>
    </row>
    <row r="472055">
      <c r="A472055" t="inlineStr">
        <is>
          <t>ostolt</t>
        </is>
      </c>
      <c r="B472055" t="n">
        <v>1</v>
      </c>
    </row>
    <row r="472056">
      <c r="A472056" t="inlineStr">
        <is>
          <t>steeleniwa</t>
        </is>
      </c>
      <c r="B472056" t="n">
        <v>1</v>
      </c>
    </row>
    <row r="472057">
      <c r="A472057" t="inlineStr">
        <is>
          <t>barfile</t>
        </is>
      </c>
      <c r="B472057" t="n">
        <v>1</v>
      </c>
    </row>
    <row r="472058">
      <c r="A472058" t="inlineStr">
        <is>
          <t>mukherjeesalorus</t>
        </is>
      </c>
      <c r="B472058" t="n">
        <v>1</v>
      </c>
    </row>
    <row r="472059">
      <c r="A472059" t="inlineStr">
        <is>
          <t>trauber</t>
        </is>
      </c>
      <c r="B472059" t="n">
        <v>1</v>
      </c>
    </row>
    <row r="472060">
      <c r="A472060" t="inlineStr">
        <is>
          <t>i´im</t>
        </is>
      </c>
      <c r="B472060" t="n">
        <v>1</v>
      </c>
    </row>
    <row r="472061">
      <c r="A472061" t="inlineStr">
        <is>
          <t>summerjuice</t>
        </is>
      </c>
      <c r="B472061" t="n">
        <v>1</v>
      </c>
    </row>
    <row r="472062">
      <c r="A472062" t="inlineStr">
        <is>
          <t>radiginos</t>
        </is>
      </c>
      <c r="B472062" t="n">
        <v>1</v>
      </c>
    </row>
    <row r="472063">
      <c r="A472063" t="inlineStr">
        <is>
          <t>custoder</t>
        </is>
      </c>
      <c r="B472063" t="n">
        <v>1</v>
      </c>
    </row>
    <row r="472064">
      <c r="A472064" t="inlineStr">
        <is>
          <t>ivanaha</t>
        </is>
      </c>
      <c r="B472064" t="n">
        <v>1</v>
      </c>
    </row>
    <row r="472065">
      <c r="A472065" t="inlineStr">
        <is>
          <t>millindaenergy</t>
        </is>
      </c>
      <c r="B472065" t="n">
        <v>1</v>
      </c>
    </row>
    <row r="472066">
      <c r="A472066" t="inlineStr">
        <is>
          <t>clrontons</t>
        </is>
      </c>
      <c r="B472066" t="n">
        <v>1</v>
      </c>
    </row>
    <row r="472067">
      <c r="A472067" t="inlineStr">
        <is>
          <t>pistolontricky</t>
        </is>
      </c>
      <c r="B472067" t="n">
        <v>1</v>
      </c>
    </row>
    <row r="472068">
      <c r="A472068" t="inlineStr">
        <is>
          <t>thourita</t>
        </is>
      </c>
      <c r="B472068" t="n">
        <v>1</v>
      </c>
    </row>
    <row r="472069">
      <c r="A472069" t="inlineStr">
        <is>
          <t>brimertingsten</t>
        </is>
      </c>
      <c r="B472069" t="n">
        <v>1</v>
      </c>
    </row>
    <row r="472070">
      <c r="A472070" t="inlineStr">
        <is>
          <t>comalbum0995884</t>
        </is>
      </c>
      <c r="B472070" t="n">
        <v>1</v>
      </c>
    </row>
    <row r="472071">
      <c r="A472071" t="inlineStr">
        <is>
          <t>kendalurry</t>
        </is>
      </c>
      <c r="B472071" t="n">
        <v>1</v>
      </c>
    </row>
    <row r="472072">
      <c r="A472072" t="inlineStr">
        <is>
          <t>exwitcher</t>
        </is>
      </c>
      <c r="B472072" t="n">
        <v>1</v>
      </c>
    </row>
    <row r="472073">
      <c r="A472073" t="inlineStr">
        <is>
          <t>secunfat</t>
        </is>
      </c>
      <c r="B472073" t="n">
        <v>1</v>
      </c>
    </row>
    <row r="472074">
      <c r="A472074" t="inlineStr">
        <is>
          <t>segwash</t>
        </is>
      </c>
      <c r="B472074" t="n">
        <v>1</v>
      </c>
    </row>
    <row r="472075">
      <c r="A472075" t="inlineStr">
        <is>
          <t>au_pinka</t>
        </is>
      </c>
      <c r="B472075" t="n">
        <v>1</v>
      </c>
    </row>
    <row r="472076">
      <c r="A472076" t="inlineStr">
        <is>
          <t>proqidoria</t>
        </is>
      </c>
      <c r="B472076" t="n">
        <v>1</v>
      </c>
    </row>
    <row r="472077">
      <c r="A472077" t="inlineStr">
        <is>
          <t>tribest</t>
        </is>
      </c>
      <c r="B472077" t="n">
        <v>1</v>
      </c>
    </row>
    <row r="472078">
      <c r="A472078" t="inlineStr">
        <is>
          <t>4slo</t>
        </is>
      </c>
      <c r="B472078" t="n">
        <v>1</v>
      </c>
    </row>
    <row r="472079">
      <c r="A472079" t="inlineStr">
        <is>
          <t>desceased</t>
        </is>
      </c>
      <c r="B472079" t="n">
        <v>1</v>
      </c>
    </row>
    <row r="472080">
      <c r="A472080" t="inlineStr">
        <is>
          <t>porfice</t>
        </is>
      </c>
      <c r="B472080" t="n">
        <v>1</v>
      </c>
    </row>
    <row r="472081">
      <c r="A472081" t="inlineStr">
        <is>
          <t>wkin</t>
        </is>
      </c>
      <c r="B472081" t="n">
        <v>1</v>
      </c>
    </row>
    <row r="472082">
      <c r="A472082" t="inlineStr">
        <is>
          <t>wrlllad</t>
        </is>
      </c>
      <c r="B472082" t="n">
        <v>1</v>
      </c>
    </row>
    <row r="472083">
      <c r="A472083" t="inlineStr">
        <is>
          <t>jhuynh</t>
        </is>
      </c>
      <c r="B472083" t="n">
        <v>1</v>
      </c>
    </row>
    <row r="472084">
      <c r="A472084" t="inlineStr">
        <is>
          <t>dervasi</t>
        </is>
      </c>
      <c r="B472084" t="n">
        <v>1</v>
      </c>
    </row>
    <row r="472085">
      <c r="A472085" t="inlineStr">
        <is>
          <t>radjics</t>
        </is>
      </c>
      <c r="B472085" t="n">
        <v>1</v>
      </c>
    </row>
    <row r="472086">
      <c r="A472086" t="inlineStr">
        <is>
          <t>aznarem</t>
        </is>
      </c>
      <c r="B472086" t="n">
        <v>1</v>
      </c>
    </row>
    <row r="472087">
      <c r="A472087" t="inlineStr">
        <is>
          <t>unpopularness</t>
        </is>
      </c>
      <c r="B472087" t="n">
        <v>1</v>
      </c>
    </row>
    <row r="472088">
      <c r="A472088" t="inlineStr">
        <is>
          <t>pickoujoe</t>
        </is>
      </c>
      <c r="B472088" t="n">
        <v>1</v>
      </c>
    </row>
    <row r="472089">
      <c r="A472089" t="inlineStr">
        <is>
          <t>330kv</t>
        </is>
      </c>
      <c r="B472089" t="n">
        <v>1</v>
      </c>
    </row>
    <row r="472090">
      <c r="A472090" t="inlineStr">
        <is>
          <t>clonadog</t>
        </is>
      </c>
      <c r="B472090" t="n">
        <v>1</v>
      </c>
    </row>
    <row r="472091">
      <c r="A472091" t="inlineStr">
        <is>
          <t>150kv</t>
        </is>
      </c>
      <c r="B472091" t="n">
        <v>1</v>
      </c>
    </row>
    <row r="472092">
      <c r="A472092" t="inlineStr">
        <is>
          <t>tullet</t>
        </is>
      </c>
      <c r="B472092" t="n">
        <v>1</v>
      </c>
    </row>
    <row r="472093">
      <c r="A472093" t="inlineStr">
        <is>
          <t>ncow|i</t>
        </is>
      </c>
      <c r="B472093" t="n">
        <v>1</v>
      </c>
    </row>
    <row r="472094">
      <c r="A472094" t="inlineStr">
        <is>
          <t>v\u182</t>
        </is>
      </c>
      <c r="B472094" t="n">
        <v>1</v>
      </c>
    </row>
    <row r="472095">
      <c r="A472095" t="inlineStr">
        <is>
          <t>newsvan</t>
        </is>
      </c>
      <c r="B472095" t="n">
        <v>1</v>
      </c>
    </row>
    <row r="472096">
      <c r="A472096" t="inlineStr">
        <is>
          <t>75mo</t>
        </is>
      </c>
      <c r="B472096" t="n">
        <v>1</v>
      </c>
    </row>
    <row r="472097">
      <c r="A472097" t="inlineStr">
        <is>
          <t>suretail</t>
        </is>
      </c>
      <c r="B472097" t="n">
        <v>1</v>
      </c>
    </row>
    <row r="472098">
      <c r="A472098" t="inlineStr">
        <is>
          <t>nyseqcom</t>
        </is>
      </c>
      <c r="B472098" t="n">
        <v>1</v>
      </c>
    </row>
    <row r="472099">
      <c r="A472099" t="inlineStr">
        <is>
          <t>sicositin</t>
        </is>
      </c>
      <c r="B472099" t="n">
        <v>1</v>
      </c>
    </row>
    <row r="472100">
      <c r="A472100" t="inlineStr">
        <is>
          <t>techcare</t>
        </is>
      </c>
      <c r="B472100" t="n">
        <v>1</v>
      </c>
    </row>
    <row r="472101">
      <c r="A472101" t="inlineStr">
        <is>
          <t>talentocracy</t>
        </is>
      </c>
      <c r="B472101" t="n">
        <v>1</v>
      </c>
    </row>
    <row r="472102">
      <c r="A472102" t="inlineStr">
        <is>
          <t>substandards</t>
        </is>
      </c>
      <c r="B472102" t="n">
        <v>1</v>
      </c>
    </row>
    <row r="472103">
      <c r="A472103" t="inlineStr">
        <is>
          <t>tengrico</t>
        </is>
      </c>
      <c r="B472103" t="n">
        <v>1</v>
      </c>
    </row>
    <row r="472104">
      <c r="A472104" t="inlineStr">
        <is>
          <t>akbasovis</t>
        </is>
      </c>
      <c r="B472104" t="n">
        <v>1</v>
      </c>
    </row>
    <row r="472105">
      <c r="A472105" t="inlineStr">
        <is>
          <t>sovuxe</t>
        </is>
      </c>
      <c r="B472105" t="n">
        <v>1</v>
      </c>
    </row>
    <row r="472106">
      <c r="A472106" t="inlineStr">
        <is>
          <t>dreshetz</t>
        </is>
      </c>
      <c r="B472106" t="n">
        <v>1</v>
      </c>
    </row>
    <row r="472107">
      <c r="A472107" t="inlineStr">
        <is>
          <t>changhai</t>
        </is>
      </c>
      <c r="B472107" t="n">
        <v>1</v>
      </c>
    </row>
    <row r="472108">
      <c r="A472108" t="inlineStr">
        <is>
          <t>kuspo</t>
        </is>
      </c>
      <c r="B472108" t="n">
        <v>1</v>
      </c>
    </row>
    <row r="472109">
      <c r="A472109" t="inlineStr">
        <is>
          <t>surmis</t>
        </is>
      </c>
      <c r="B472109" t="n">
        <v>1</v>
      </c>
    </row>
    <row r="472110">
      <c r="A472110" t="inlineStr">
        <is>
          <t>songking</t>
        </is>
      </c>
      <c r="B472110" t="n">
        <v>1</v>
      </c>
    </row>
    <row r="472111">
      <c r="A472111" t="inlineStr">
        <is>
          <t>hfsils</t>
        </is>
      </c>
      <c r="B472111" t="n">
        <v>1</v>
      </c>
    </row>
    <row r="472112">
      <c r="A472112" t="inlineStr">
        <is>
          <t>gobbin</t>
        </is>
      </c>
      <c r="B472112" t="n">
        <v>1</v>
      </c>
    </row>
    <row r="472113">
      <c r="A472113" t="inlineStr">
        <is>
          <t>fleshndarchies</t>
        </is>
      </c>
      <c r="B472113" t="n">
        <v>1</v>
      </c>
    </row>
    <row r="472114">
      <c r="A472114" t="inlineStr">
        <is>
          <t>panchogloss</t>
        </is>
      </c>
      <c r="B472114" t="n">
        <v>1</v>
      </c>
    </row>
    <row r="472115">
      <c r="A472115" t="inlineStr">
        <is>
          <t>spellbreakers</t>
        </is>
      </c>
      <c r="B472115" t="n">
        <v>1</v>
      </c>
    </row>
    <row r="472116">
      <c r="A472116" t="inlineStr">
        <is>
          <t>rahwe</t>
        </is>
      </c>
      <c r="B472116" t="n">
        <v>1</v>
      </c>
    </row>
    <row r="472117">
      <c r="A472117" t="inlineStr">
        <is>
          <t>csié</t>
        </is>
      </c>
      <c r="B472117" t="n">
        <v>1</v>
      </c>
    </row>
    <row r="472118">
      <c r="A472118" t="inlineStr">
        <is>
          <t>aglanthonyodka</t>
        </is>
      </c>
      <c r="B472118" t="n">
        <v>1</v>
      </c>
    </row>
    <row r="472119">
      <c r="A472119" t="inlineStr">
        <is>
          <t>21stars</t>
        </is>
      </c>
      <c r="B472119" t="n">
        <v>1</v>
      </c>
    </row>
    <row r="472120">
      <c r="A472120" t="inlineStr">
        <is>
          <t>paleana</t>
        </is>
      </c>
      <c r="B472120" t="n">
        <v>1</v>
      </c>
    </row>
    <row r="472121">
      <c r="A472121" t="inlineStr">
        <is>
          <t>preinostisy</t>
        </is>
      </c>
      <c r="B472121" t="n">
        <v>1</v>
      </c>
    </row>
    <row r="472122">
      <c r="A472122" t="inlineStr">
        <is>
          <t>sunwondo</t>
        </is>
      </c>
      <c r="B472122" t="n">
        <v>1</v>
      </c>
    </row>
    <row r="472123">
      <c r="A472123" t="inlineStr">
        <is>
          <t>lm24</t>
        </is>
      </c>
      <c r="B472123" t="n">
        <v>1</v>
      </c>
    </row>
    <row r="472124">
      <c r="A472124" t="inlineStr">
        <is>
          <t>filvings</t>
        </is>
      </c>
      <c r="B472124" t="n">
        <v>1</v>
      </c>
    </row>
    <row r="472125">
      <c r="A472125" t="inlineStr">
        <is>
          <t>msftfs</t>
        </is>
      </c>
      <c r="B472125" t="n">
        <v>1</v>
      </c>
    </row>
    <row r="472126">
      <c r="A472126" t="inlineStr">
        <is>
          <t>msftf</t>
        </is>
      </c>
      <c r="B472126" t="n">
        <v>1</v>
      </c>
    </row>
    <row r="472127">
      <c r="A472127" t="inlineStr">
        <is>
          <t>heuldve</t>
        </is>
      </c>
      <c r="B472127" t="n">
        <v>1</v>
      </c>
    </row>
    <row r="472128">
      <c r="A472128" t="inlineStr">
        <is>
          <t>annualpersonhood</t>
        </is>
      </c>
      <c r="B472128" t="n">
        <v>1</v>
      </c>
    </row>
    <row r="472129">
      <c r="A472129" t="inlineStr">
        <is>
          <t>stummptions</t>
        </is>
      </c>
      <c r="B472129" t="n">
        <v>1</v>
      </c>
    </row>
    <row r="472130">
      <c r="A472130" t="inlineStr">
        <is>
          <t>diffhttpserver</t>
        </is>
      </c>
      <c r="B472130" t="n">
        <v>1</v>
      </c>
    </row>
    <row r="472131">
      <c r="A472131" t="inlineStr">
        <is>
          <t>com2manga</t>
        </is>
      </c>
      <c r="B472131" t="n">
        <v>1</v>
      </c>
    </row>
    <row r="472132">
      <c r="A472132" t="inlineStr">
        <is>
          <t>01prepare</t>
        </is>
      </c>
      <c r="B472132" t="n">
        <v>1</v>
      </c>
    </row>
    <row r="472133">
      <c r="A472133" t="inlineStr">
        <is>
          <t>ignist</t>
        </is>
      </c>
      <c r="B472133" t="n">
        <v>1</v>
      </c>
    </row>
    <row r="472134">
      <c r="A472134" t="inlineStr">
        <is>
          <t>marlinsprite</t>
        </is>
      </c>
      <c r="B472134" t="n">
        <v>1</v>
      </c>
    </row>
    <row r="472135">
      <c r="A472135" t="inlineStr">
        <is>
          <t>withoutput</t>
        </is>
      </c>
      <c r="B472135" t="n">
        <v>1</v>
      </c>
    </row>
    <row r="472136">
      <c r="A472136" t="inlineStr">
        <is>
          <t>httpmanual</t>
        </is>
      </c>
      <c r="B472136" t="n">
        <v>1</v>
      </c>
    </row>
    <row r="472137">
      <c r="A472137" t="inlineStr">
        <is>
          <t>mailring</t>
        </is>
      </c>
      <c r="B472137" t="n">
        <v>1</v>
      </c>
    </row>
    <row r="472138">
      <c r="A472138" t="inlineStr">
        <is>
          <t>orgtryourmitimagechips</t>
        </is>
      </c>
      <c r="B472138" t="n">
        <v>1</v>
      </c>
    </row>
    <row r="472139">
      <c r="A472139" t="inlineStr">
        <is>
          <t>orgpubtrademarkbluray</t>
        </is>
      </c>
      <c r="B472139" t="n">
        <v>1</v>
      </c>
    </row>
    <row r="472140">
      <c r="A472140" t="inlineStr">
        <is>
          <t>deferresumintify</t>
        </is>
      </c>
      <c r="B472140" t="n">
        <v>1</v>
      </c>
    </row>
    <row r="472141">
      <c r="A472141" t="inlineStr">
        <is>
          <t>advance`</t>
        </is>
      </c>
      <c r="B472141" t="n">
        <v>1</v>
      </c>
    </row>
    <row r="472142">
      <c r="A472142" t="inlineStr">
        <is>
          <t>facehttps2</t>
        </is>
      </c>
      <c r="B472142" t="n">
        <v>1</v>
      </c>
    </row>
    <row r="472143">
      <c r="A472143" t="inlineStr">
        <is>
          <t>signdir</t>
        </is>
      </c>
      <c r="B472143" t="n">
        <v>1</v>
      </c>
    </row>
    <row r="472144">
      <c r="A472144" t="inlineStr">
        <is>
          <t>toobjs</t>
        </is>
      </c>
      <c r="B472144" t="n">
        <v>1</v>
      </c>
    </row>
    <row r="472145">
      <c r="A472145" t="inlineStr">
        <is>
          <t>orgapnpajerois</t>
        </is>
      </c>
      <c r="B472145" t="n">
        <v>1</v>
      </c>
    </row>
    <row r="472146">
      <c r="A472146" t="inlineStr">
        <is>
          <t>isfherware</t>
        </is>
      </c>
      <c r="B472146" t="n">
        <v>1</v>
      </c>
    </row>
    <row r="472147">
      <c r="A472147" t="inlineStr">
        <is>
          <t>ifeto</t>
        </is>
      </c>
      <c r="B472147" t="n">
        <v>1</v>
      </c>
    </row>
    <row r="472148">
      <c r="A472148" t="inlineStr">
        <is>
          <t>maqmhtms</t>
        </is>
      </c>
      <c r="B472148" t="n">
        <v>1</v>
      </c>
    </row>
    <row r="472149">
      <c r="A472149" t="inlineStr">
        <is>
          <t>passphraseetc</t>
        </is>
      </c>
      <c r="B472149" t="n">
        <v>1</v>
      </c>
    </row>
    <row r="472150">
      <c r="A472150" t="inlineStr">
        <is>
          <t>lookabobbootpkgcmdsu</t>
        </is>
      </c>
      <c r="B472150" t="n">
        <v>1</v>
      </c>
    </row>
    <row r="472151">
      <c r="A472151" t="inlineStr">
        <is>
          <t>access_dir</t>
        </is>
      </c>
      <c r="B472151" t="n">
        <v>1</v>
      </c>
    </row>
    <row r="472152">
      <c r="A472152" t="inlineStr">
        <is>
          <t>fkhld</t>
        </is>
      </c>
      <c r="B472152" t="n">
        <v>1</v>
      </c>
    </row>
    <row r="472153">
      <c r="A472153" t="inlineStr">
        <is>
          <t>netprojectstorienethttp</t>
        </is>
      </c>
      <c r="B472153" t="n">
        <v>1</v>
      </c>
    </row>
    <row r="472154">
      <c r="A472154" t="inlineStr">
        <is>
          <t>signprintglog</t>
        </is>
      </c>
      <c r="B472154" t="n">
        <v>1</v>
      </c>
    </row>
    <row r="472155">
      <c r="A472155" t="inlineStr">
        <is>
          <t>httpsha4</t>
        </is>
      </c>
      <c r="B472155" t="n">
        <v>1</v>
      </c>
    </row>
    <row r="472156">
      <c r="A472156" t="inlineStr">
        <is>
          <t>haqmirrors</t>
        </is>
      </c>
      <c r="B472156" t="n">
        <v>1</v>
      </c>
    </row>
    <row r="472157">
      <c r="A472157" t="inlineStr">
        <is>
          <t>atibui</t>
        </is>
      </c>
      <c r="B472157" t="n">
        <v>1</v>
      </c>
    </row>
    <row r="472158">
      <c r="A472158" t="inlineStr">
        <is>
          <t>drewbmi</t>
        </is>
      </c>
      <c r="B472158" t="n">
        <v>1</v>
      </c>
    </row>
    <row r="472159">
      <c r="A472159" t="inlineStr">
        <is>
          <t>comu4652320cf</t>
        </is>
      </c>
      <c r="B472159" t="n">
        <v>1</v>
      </c>
    </row>
    <row r="472160">
      <c r="A472160" t="inlineStr">
        <is>
          <t>utm_sourcethe</t>
        </is>
      </c>
      <c r="B472160" t="n">
        <v>1</v>
      </c>
    </row>
    <row r="472161">
      <c r="A472161" t="inlineStr">
        <is>
          <t>perlcrlf</t>
        </is>
      </c>
      <c r="B472161" t="n">
        <v>1</v>
      </c>
    </row>
    <row r="472162">
      <c r="A472162" t="inlineStr">
        <is>
          <t>minified_optionsize</t>
        </is>
      </c>
      <c r="B472162" t="n">
        <v>1</v>
      </c>
    </row>
    <row r="472163">
      <c r="A472163" t="inlineStr">
        <is>
          <t>neidio</t>
        </is>
      </c>
      <c r="B472163" t="n">
        <v>1</v>
      </c>
    </row>
    <row r="472164">
      <c r="A472164" t="inlineStr">
        <is>
          <t>machinating</t>
        </is>
      </c>
      <c r="B472164" t="n">
        <v>1</v>
      </c>
    </row>
    <row r="472165">
      <c r="A472165" t="inlineStr">
        <is>
          <t>tonetrack</t>
        </is>
      </c>
      <c r="B472165" t="n">
        <v>1</v>
      </c>
    </row>
    <row r="472166">
      <c r="A472166" t="inlineStr">
        <is>
          <t>menarnics</t>
        </is>
      </c>
      <c r="B472166" t="n">
        <v>1</v>
      </c>
    </row>
    <row r="472167">
      <c r="A472167" t="inlineStr">
        <is>
          <t>storyways</t>
        </is>
      </c>
      <c r="B472167" t="n">
        <v>1</v>
      </c>
    </row>
    <row r="472168">
      <c r="A472168" t="inlineStr">
        <is>
          <t>packtrinks</t>
        </is>
      </c>
      <c r="B472168" t="n">
        <v>1</v>
      </c>
    </row>
    <row r="472169">
      <c r="A472169" t="inlineStr">
        <is>
          <t>villainty</t>
        </is>
      </c>
      <c r="B472169" t="n">
        <v>1</v>
      </c>
    </row>
    <row r="472170">
      <c r="A472170" t="inlineStr">
        <is>
          <t>reverins</t>
        </is>
      </c>
      <c r="B472170" t="n">
        <v>1</v>
      </c>
    </row>
    <row r="472171">
      <c r="A472171" t="inlineStr">
        <is>
          <t>cosmocom</t>
        </is>
      </c>
      <c r="B472171" t="n">
        <v>1</v>
      </c>
    </row>
    <row r="472172">
      <c r="A472172" t="inlineStr">
        <is>
          <t>luxuan</t>
        </is>
      </c>
      <c r="B472172" t="n">
        <v>1</v>
      </c>
    </row>
    <row r="472173">
      <c r="A472173" t="inlineStr">
        <is>
          <t>jetless</t>
        </is>
      </c>
      <c r="B472173" t="n">
        <v>1</v>
      </c>
    </row>
    <row r="472174">
      <c r="A472174" t="inlineStr">
        <is>
          <t>nighttheinous</t>
        </is>
      </c>
      <c r="B472174" t="n">
        <v>1</v>
      </c>
    </row>
    <row r="472175">
      <c r="A472175" t="inlineStr">
        <is>
          <t>wordfighter</t>
        </is>
      </c>
      <c r="B472175" t="n">
        <v>1</v>
      </c>
    </row>
    <row r="472176">
      <c r="A472176" t="inlineStr">
        <is>
          <t>rsubreddit</t>
        </is>
      </c>
      <c r="B472176" t="n">
        <v>3</v>
      </c>
    </row>
    <row r="472177">
      <c r="A472177" t="inlineStr">
        <is>
          <t>ryouaremods</t>
        </is>
      </c>
      <c r="B472177" t="n">
        <v>1</v>
      </c>
    </row>
    <row r="472178">
      <c r="A472178" t="inlineStr">
        <is>
          <t>valencework</t>
        </is>
      </c>
      <c r="B472178" t="n">
        <v>1</v>
      </c>
    </row>
    <row r="472179">
      <c r="A472179" t="inlineStr">
        <is>
          <t>overmechanically</t>
        </is>
      </c>
      <c r="B472179" t="n">
        <v>1</v>
      </c>
    </row>
    <row r="472180">
      <c r="A472180" t="inlineStr">
        <is>
          <t>brokegrace</t>
        </is>
      </c>
      <c r="B472180" t="n">
        <v>1</v>
      </c>
    </row>
    <row r="472181">
      <c r="A472181" t="inlineStr">
        <is>
          <t>counterfail</t>
        </is>
      </c>
      <c r="B472181" t="n">
        <v>1</v>
      </c>
    </row>
    <row r="472182">
      <c r="A472182" t="inlineStr">
        <is>
          <t>osteoes</t>
        </is>
      </c>
      <c r="B472182" t="n">
        <v>1</v>
      </c>
    </row>
    <row r="472183">
      <c r="A472183" t="inlineStr">
        <is>
          <t>poltergee</t>
        </is>
      </c>
      <c r="B472183" t="n">
        <v>1</v>
      </c>
    </row>
    <row r="472184">
      <c r="A472184" t="inlineStr">
        <is>
          <t>nonhomologic</t>
        </is>
      </c>
      <c r="B472184" t="n">
        <v>1</v>
      </c>
    </row>
    <row r="472185">
      <c r="A472185" t="inlineStr">
        <is>
          <t>suremo</t>
        </is>
      </c>
      <c r="B472185" t="n">
        <v>1</v>
      </c>
    </row>
    <row r="472186">
      <c r="A472186" t="inlineStr">
        <is>
          <t>eveling</t>
        </is>
      </c>
      <c r="B472186" t="n">
        <v>2</v>
      </c>
    </row>
    <row r="472187">
      <c r="A472187" t="inlineStr">
        <is>
          <t>oomega</t>
        </is>
      </c>
      <c r="B472187" t="n">
        <v>1</v>
      </c>
    </row>
    <row r="472188">
      <c r="A472188" t="inlineStr">
        <is>
          <t>zoophils</t>
        </is>
      </c>
      <c r="B472188" t="n">
        <v>1</v>
      </c>
    </row>
    <row r="472189">
      <c r="A472189" t="inlineStr">
        <is>
          <t>sunea</t>
        </is>
      </c>
      <c r="B472189" t="n">
        <v>1</v>
      </c>
    </row>
    <row r="472190">
      <c r="A472190" t="inlineStr">
        <is>
          <t>monoreaction</t>
        </is>
      </c>
      <c r="B472190" t="n">
        <v>1</v>
      </c>
    </row>
    <row r="472191">
      <c r="A472191" t="inlineStr">
        <is>
          <t>orthopropene</t>
        </is>
      </c>
      <c r="B472191" t="n">
        <v>1</v>
      </c>
    </row>
    <row r="472192">
      <c r="A472192" t="inlineStr">
        <is>
          <t>inapproachable</t>
        </is>
      </c>
      <c r="B472192" t="n">
        <v>1</v>
      </c>
    </row>
    <row r="472193">
      <c r="A472193" t="inlineStr">
        <is>
          <t>juggie</t>
        </is>
      </c>
      <c r="B472193" t="n">
        <v>1</v>
      </c>
    </row>
    <row r="472194">
      <c r="A472194" t="inlineStr">
        <is>
          <t>cocombous</t>
        </is>
      </c>
      <c r="B472194" t="n">
        <v>1</v>
      </c>
    </row>
    <row r="472195">
      <c r="A472195" t="inlineStr">
        <is>
          <t>sorote</t>
        </is>
      </c>
      <c r="B472195" t="n">
        <v>1</v>
      </c>
    </row>
    <row r="472196">
      <c r="A472196" t="inlineStr">
        <is>
          <t>coadayscq3ty4</t>
        </is>
      </c>
      <c r="B472196" t="n">
        <v>1</v>
      </c>
    </row>
    <row r="472197">
      <c r="A472197" t="inlineStr">
        <is>
          <t>jojata</t>
        </is>
      </c>
      <c r="B472197" t="n">
        <v>1</v>
      </c>
    </row>
    <row r="472198">
      <c r="A472198" t="inlineStr">
        <is>
          <t>charrugs</t>
        </is>
      </c>
      <c r="B472198" t="n">
        <v>1</v>
      </c>
    </row>
    <row r="472199">
      <c r="A472199" t="inlineStr">
        <is>
          <t>biolummiators</t>
        </is>
      </c>
      <c r="B472199" t="n">
        <v>1</v>
      </c>
    </row>
    <row r="472200">
      <c r="A472200" t="inlineStr">
        <is>
          <t>j2cl</t>
        </is>
      </c>
      <c r="B472200" t="n">
        <v>1</v>
      </c>
    </row>
    <row r="472201">
      <c r="A472201" t="inlineStr">
        <is>
          <t>exictive</t>
        </is>
      </c>
      <c r="B472201" t="n">
        <v>1</v>
      </c>
    </row>
    <row r="472202">
      <c r="A472202" t="inlineStr">
        <is>
          <t>actinifene</t>
        </is>
      </c>
      <c r="B472202" t="n">
        <v>1</v>
      </c>
    </row>
    <row r="472203">
      <c r="A472203" t="inlineStr">
        <is>
          <t>lubez</t>
        </is>
      </c>
      <c r="B472203" t="n">
        <v>2</v>
      </c>
    </row>
    <row r="472204">
      <c r="A472204" t="inlineStr">
        <is>
          <t>photoglossic</t>
        </is>
      </c>
      <c r="B472204" t="n">
        <v>1</v>
      </c>
    </row>
    <row r="472205">
      <c r="A472205" t="inlineStr">
        <is>
          <t>cocstidia</t>
        </is>
      </c>
      <c r="B472205" t="n">
        <v>1</v>
      </c>
    </row>
    <row r="472206">
      <c r="A472206" t="inlineStr">
        <is>
          <t>microborne</t>
        </is>
      </c>
      <c r="B472206" t="n">
        <v>1</v>
      </c>
    </row>
    <row r="472207">
      <c r="A472207" t="inlineStr">
        <is>
          <t>takapias</t>
        </is>
      </c>
      <c r="B472207" t="n">
        <v>1</v>
      </c>
    </row>
    <row r="472208">
      <c r="A472208" t="inlineStr">
        <is>
          <t>deiques</t>
        </is>
      </c>
      <c r="B472208" t="n">
        <v>1</v>
      </c>
    </row>
    <row r="472209">
      <c r="A472209" t="inlineStr">
        <is>
          <t>parobical</t>
        </is>
      </c>
      <c r="B472209" t="n">
        <v>1</v>
      </c>
    </row>
    <row r="472210">
      <c r="A472210" t="inlineStr">
        <is>
          <t>decocutaneous</t>
        </is>
      </c>
      <c r="B472210" t="n">
        <v>1</v>
      </c>
    </row>
    <row r="472211">
      <c r="A472211" t="inlineStr">
        <is>
          <t>deoxyclots2</t>
        </is>
      </c>
      <c r="B472211" t="n">
        <v>1</v>
      </c>
    </row>
    <row r="472212">
      <c r="A472212" t="inlineStr">
        <is>
          <t>stema</t>
        </is>
      </c>
      <c r="B472212" t="n">
        <v>1</v>
      </c>
    </row>
    <row r="472213">
      <c r="A472213" t="inlineStr">
        <is>
          <t>farmersthe</t>
        </is>
      </c>
      <c r="B472213" t="n">
        <v>1</v>
      </c>
    </row>
    <row r="472214">
      <c r="A472214" t="inlineStr">
        <is>
          <t>bioted</t>
        </is>
      </c>
      <c r="B472214" t="n">
        <v>1</v>
      </c>
    </row>
    <row r="472215">
      <c r="A472215" t="inlineStr">
        <is>
          <t>odogl</t>
        </is>
      </c>
      <c r="B472215" t="n">
        <v>1</v>
      </c>
    </row>
    <row r="472216">
      <c r="A472216" t="inlineStr">
        <is>
          <t>pixiecone</t>
        </is>
      </c>
      <c r="B472216" t="n">
        <v>1</v>
      </c>
    </row>
    <row r="472217">
      <c r="A472217" t="inlineStr">
        <is>
          <t>dconscious</t>
        </is>
      </c>
      <c r="B472217" t="n">
        <v>1</v>
      </c>
    </row>
    <row r="472218">
      <c r="A472218" t="inlineStr">
        <is>
          <t>fllung</t>
        </is>
      </c>
      <c r="B472218" t="n">
        <v>1</v>
      </c>
    </row>
    <row r="472219">
      <c r="A472219" t="inlineStr">
        <is>
          <t>kaijōjo</t>
        </is>
      </c>
      <c r="B472219" t="n">
        <v>1</v>
      </c>
    </row>
    <row r="472220">
      <c r="A472220" t="inlineStr">
        <is>
          <t>idiomality</t>
        </is>
      </c>
      <c r="B472220" t="n">
        <v>1</v>
      </c>
    </row>
    <row r="472221">
      <c r="A472221" t="inlineStr">
        <is>
          <t>ex‐apiser</t>
        </is>
      </c>
      <c r="B472221" t="n">
        <v>1</v>
      </c>
    </row>
    <row r="472222">
      <c r="A472222" t="inlineStr">
        <is>
          <t>tonnaca</t>
        </is>
      </c>
      <c r="B472222" t="n">
        <v>1</v>
      </c>
    </row>
    <row r="472223">
      <c r="A472223" t="inlineStr">
        <is>
          <t>shawkyo</t>
        </is>
      </c>
      <c r="B472223" t="n">
        <v>1</v>
      </c>
    </row>
    <row r="472224">
      <c r="A472224" t="inlineStr">
        <is>
          <t>chellium</t>
        </is>
      </c>
      <c r="B472224" t="n">
        <v>1</v>
      </c>
    </row>
    <row r="472225">
      <c r="A472225" t="inlineStr">
        <is>
          <t>röykner</t>
        </is>
      </c>
      <c r="B472225" t="n">
        <v>1</v>
      </c>
    </row>
    <row r="472226">
      <c r="A472226" t="inlineStr">
        <is>
          <t>taimhous</t>
        </is>
      </c>
      <c r="B472226" t="n">
        <v>1</v>
      </c>
    </row>
    <row r="472227">
      <c r="A472227" t="inlineStr">
        <is>
          <t>filepress</t>
        </is>
      </c>
      <c r="B472227" t="n">
        <v>1</v>
      </c>
    </row>
    <row r="472228">
      <c r="A472228" t="inlineStr">
        <is>
          <t>korotok</t>
        </is>
      </c>
      <c r="B472228" t="n">
        <v>1</v>
      </c>
    </row>
    <row r="472229">
      <c r="A472229" t="inlineStr">
        <is>
          <t>dev_private_data</t>
        </is>
      </c>
      <c r="B472229" t="n">
        <v>1</v>
      </c>
    </row>
    <row r="472230">
      <c r="A472230" t="inlineStr">
        <is>
          <t>dkavakjsassetsspriteimagesbazpeekervthe_file_on_go_chrome</t>
        </is>
      </c>
      <c r="B472230" t="n">
        <v>1</v>
      </c>
    </row>
    <row r="472231">
      <c r="A472231" t="inlineStr">
        <is>
          <t>adapterany</t>
        </is>
      </c>
      <c r="B472231" t="n">
        <v>1</v>
      </c>
    </row>
    <row r="472232">
      <c r="A472232" t="inlineStr">
        <is>
          <t>ikitizenok</t>
        </is>
      </c>
      <c r="B472232" t="n">
        <v>1</v>
      </c>
    </row>
    <row r="472233">
      <c r="A472233" t="inlineStr">
        <is>
          <t>brolib</t>
        </is>
      </c>
      <c r="B472233" t="n">
        <v>1</v>
      </c>
    </row>
    <row r="472234">
      <c r="A472234" t="inlineStr">
        <is>
          <t>chromeprofile</t>
        </is>
      </c>
      <c r="B472234" t="n">
        <v>1</v>
      </c>
    </row>
    <row r="472235">
      <c r="A472235" t="inlineStr">
        <is>
          <t>m47j</t>
        </is>
      </c>
      <c r="B472235" t="n">
        <v>1</v>
      </c>
    </row>
    <row r="472236">
      <c r="A472236" t="inlineStr">
        <is>
          <t>needingcongress</t>
        </is>
      </c>
      <c r="B472236" t="n">
        <v>1</v>
      </c>
    </row>
    <row r="472237">
      <c r="A472237" t="inlineStr">
        <is>
          <t>bluefriday</t>
        </is>
      </c>
      <c r="B472237" t="n">
        <v>1</v>
      </c>
    </row>
    <row r="472238">
      <c r="A472238" t="inlineStr">
        <is>
          <t>userreplace</t>
        </is>
      </c>
      <c r="B472238" t="n">
        <v>1</v>
      </c>
    </row>
    <row r="472239">
      <c r="A472239" t="inlineStr">
        <is>
          <t>dimemount</t>
        </is>
      </c>
      <c r="B472239" t="n">
        <v>1</v>
      </c>
    </row>
    <row r="472240">
      <c r="A472240" t="inlineStr">
        <is>
          <t>utws</t>
        </is>
      </c>
      <c r="B472240" t="n">
        <v>1</v>
      </c>
    </row>
    <row r="472241">
      <c r="A472241" t="inlineStr">
        <is>
          <t>chargebackup</t>
        </is>
      </c>
      <c r="B472241" t="n">
        <v>1</v>
      </c>
    </row>
    <row r="472242">
      <c r="A472242" t="inlineStr">
        <is>
          <t>zzeppex</t>
        </is>
      </c>
      <c r="B472242" t="n">
        <v>1</v>
      </c>
    </row>
    <row r="472243">
      <c r="A472243" t="inlineStr">
        <is>
          <t>comprojectapp</t>
        </is>
      </c>
      <c r="B472243" t="n">
        <v>1</v>
      </c>
    </row>
    <row r="472244">
      <c r="A472244" t="inlineStr">
        <is>
          <t>libm3</t>
        </is>
      </c>
      <c r="B472244" t="n">
        <v>1</v>
      </c>
    </row>
    <row r="472245">
      <c r="A472245" t="inlineStr">
        <is>
          <t>decemberhalf</t>
        </is>
      </c>
      <c r="B472245" t="n">
        <v>1</v>
      </c>
    </row>
    <row r="472246">
      <c r="A472246" t="inlineStr">
        <is>
          <t>imted</t>
        </is>
      </c>
      <c r="B472246" t="n">
        <v>1</v>
      </c>
    </row>
    <row r="472247">
      <c r="A472247" t="inlineStr">
        <is>
          <t>twolb</t>
        </is>
      </c>
      <c r="B472247" t="n">
        <v>1</v>
      </c>
    </row>
    <row r="472248">
      <c r="A472248" t="inlineStr">
        <is>
          <t>rotatebottom</t>
        </is>
      </c>
      <c r="B472248" t="n">
        <v>1</v>
      </c>
    </row>
    <row r="472249">
      <c r="A472249" t="inlineStr">
        <is>
          <t>goaits</t>
        </is>
      </c>
      <c r="B472249" t="n">
        <v>1</v>
      </c>
    </row>
    <row r="472250">
      <c r="A472250" t="inlineStr">
        <is>
          <t>noxynnlluatetvninja</t>
        </is>
      </c>
      <c r="B472250" t="n">
        <v>1</v>
      </c>
    </row>
    <row r="472251">
      <c r="A472251" t="inlineStr">
        <is>
          <t>u9ggo</t>
        </is>
      </c>
      <c r="B472251" t="n">
        <v>1</v>
      </c>
    </row>
    <row r="472252">
      <c r="A472252" t="inlineStr">
        <is>
          <t>packf88</t>
        </is>
      </c>
      <c r="B472252" t="n">
        <v>1</v>
      </c>
    </row>
    <row r="472253">
      <c r="A472253" t="inlineStr">
        <is>
          <t>aurachina</t>
        </is>
      </c>
      <c r="B472253" t="n">
        <v>1</v>
      </c>
    </row>
    <row r="472254">
      <c r="A472254" t="inlineStr">
        <is>
          <t>jspoe</t>
        </is>
      </c>
      <c r="B472254" t="n">
        <v>1</v>
      </c>
    </row>
    <row r="472255">
      <c r="A472255" t="inlineStr">
        <is>
          <t>dwarfy</t>
        </is>
      </c>
      <c r="B472255" t="n">
        <v>1</v>
      </c>
    </row>
    <row r="472256">
      <c r="A472256" t="inlineStr">
        <is>
          <t>elevenventh</t>
        </is>
      </c>
      <c r="B472256" t="n">
        <v>1</v>
      </c>
    </row>
    <row r="472257">
      <c r="A472257" t="inlineStr">
        <is>
          <t>morouzi</t>
        </is>
      </c>
      <c r="B472257" t="n">
        <v>1</v>
      </c>
    </row>
    <row r="472258">
      <c r="A472258" t="inlineStr">
        <is>
          <t>lakricuchi</t>
        </is>
      </c>
      <c r="B472258" t="n">
        <v>1</v>
      </c>
    </row>
    <row r="472259">
      <c r="A472259" t="inlineStr">
        <is>
          <t>moncalien</t>
        </is>
      </c>
      <c r="B472259" t="n">
        <v>1</v>
      </c>
    </row>
    <row r="472260">
      <c r="A472260" t="inlineStr">
        <is>
          <t>bakhchian</t>
        </is>
      </c>
      <c r="B472260" t="n">
        <v>1</v>
      </c>
    </row>
    <row r="472261">
      <c r="A472261" t="inlineStr">
        <is>
          <t>anatolen</t>
        </is>
      </c>
      <c r="B472261" t="n">
        <v>1</v>
      </c>
    </row>
    <row r="472262">
      <c r="A472262" t="inlineStr">
        <is>
          <t>morouxonis</t>
        </is>
      </c>
      <c r="B472262" t="n">
        <v>1</v>
      </c>
    </row>
    <row r="472263">
      <c r="A472263" t="inlineStr">
        <is>
          <t>morougi</t>
        </is>
      </c>
      <c r="B472263" t="n">
        <v>1</v>
      </c>
    </row>
    <row r="472264">
      <c r="A472264" t="inlineStr">
        <is>
          <t>possesory</t>
        </is>
      </c>
      <c r="B472264" t="n">
        <v>1</v>
      </c>
    </row>
    <row r="472265">
      <c r="A472265" t="inlineStr">
        <is>
          <t>osceipolandfire</t>
        </is>
      </c>
      <c r="B472265" t="n">
        <v>1</v>
      </c>
    </row>
    <row r="472266">
      <c r="A472266" t="inlineStr">
        <is>
          <t>missaling</t>
        </is>
      </c>
      <c r="B472266" t="n">
        <v>1</v>
      </c>
    </row>
    <row r="472267">
      <c r="A472267" t="inlineStr">
        <is>
          <t>duguh</t>
        </is>
      </c>
      <c r="B472267" t="n">
        <v>1</v>
      </c>
    </row>
    <row r="472268">
      <c r="A472268" t="inlineStr">
        <is>
          <t>coelegged</t>
        </is>
      </c>
      <c r="B472268" t="n">
        <v>1</v>
      </c>
    </row>
    <row r="472269">
      <c r="A472269" t="inlineStr">
        <is>
          <t>sioouk</t>
        </is>
      </c>
      <c r="B472269" t="n">
        <v>1</v>
      </c>
    </row>
    <row r="472270">
      <c r="A472270" t="inlineStr">
        <is>
          <t xml:space="preserve"> burkund</t>
        </is>
      </c>
      <c r="B472270" t="n">
        <v>1</v>
      </c>
    </row>
    <row r="472271">
      <c r="A472271" t="inlineStr">
        <is>
          <t>nagantra</t>
        </is>
      </c>
      <c r="B472271" t="n">
        <v>1</v>
      </c>
    </row>
    <row r="472272">
      <c r="A472272" t="inlineStr">
        <is>
          <t>mohsor</t>
        </is>
      </c>
      <c r="B472272" t="n">
        <v>1</v>
      </c>
    </row>
    <row r="472273">
      <c r="A472273" t="inlineStr">
        <is>
          <t>nikkri</t>
        </is>
      </c>
      <c r="B472273" t="n">
        <v>1</v>
      </c>
    </row>
    <row r="472274">
      <c r="A472274" t="inlineStr">
        <is>
          <t>347231</t>
        </is>
      </c>
      <c r="B472274" t="n">
        <v>1</v>
      </c>
    </row>
    <row r="472275">
      <c r="A472275" t="inlineStr">
        <is>
          <t>pataggio</t>
        </is>
      </c>
      <c r="B472275" t="n">
        <v>1</v>
      </c>
    </row>
    <row r="472276">
      <c r="A472276" t="inlineStr">
        <is>
          <t>kayun</t>
        </is>
      </c>
      <c r="B472276" t="n">
        <v>1</v>
      </c>
    </row>
    <row r="472277">
      <c r="A472277" t="inlineStr">
        <is>
          <t>soundthis</t>
        </is>
      </c>
      <c r="B472277" t="n">
        <v>1</v>
      </c>
    </row>
    <row r="472278">
      <c r="A472278" t="inlineStr">
        <is>
          <t>03dd</t>
        </is>
      </c>
      <c r="B472278" t="n">
        <v>1</v>
      </c>
    </row>
    <row r="472279">
      <c r="A472279" t="inlineStr">
        <is>
          <t>nova02o4</t>
        </is>
      </c>
      <c r="B472279" t="n">
        <v>1</v>
      </c>
    </row>
    <row r="472280">
      <c r="A472280" t="inlineStr">
        <is>
          <t>25˝</t>
        </is>
      </c>
      <c r="B472280" t="n">
        <v>1</v>
      </c>
    </row>
    <row r="472281">
      <c r="A472281" t="inlineStr">
        <is>
          <t>woofling</t>
        </is>
      </c>
      <c r="B472281" t="n">
        <v>1</v>
      </c>
    </row>
    <row r="472282">
      <c r="A472282" t="inlineStr">
        <is>
          <t>sudowooda</t>
        </is>
      </c>
      <c r="B472282" t="n">
        <v>1</v>
      </c>
    </row>
    <row r="472283">
      <c r="A472283" t="inlineStr">
        <is>
          <t>cloudalloween</t>
        </is>
      </c>
      <c r="B472283" t="n">
        <v>1</v>
      </c>
    </row>
    <row r="472284">
      <c r="A472284" t="inlineStr">
        <is>
          <t>frs4</t>
        </is>
      </c>
      <c r="B472284" t="n">
        <v>1</v>
      </c>
    </row>
    <row r="472285">
      <c r="A472285" t="inlineStr">
        <is>
          <t>outjustin</t>
        </is>
      </c>
      <c r="B472285" t="n">
        <v>1</v>
      </c>
    </row>
    <row r="472286">
      <c r="A472286" t="inlineStr">
        <is>
          <t>adsecurity</t>
        </is>
      </c>
      <c r="B472286" t="n">
        <v>2</v>
      </c>
    </row>
    <row r="472287">
      <c r="A472287" t="inlineStr">
        <is>
          <t>malkrat</t>
        </is>
      </c>
      <c r="B472287" t="n">
        <v>1</v>
      </c>
    </row>
    <row r="472288">
      <c r="A472288" t="inlineStr">
        <is>
          <t>tezmine</t>
        </is>
      </c>
      <c r="B472288" t="n">
        <v>1</v>
      </c>
    </row>
    <row r="472289">
      <c r="A472289" t="inlineStr">
        <is>
          <t>venomouch</t>
        </is>
      </c>
      <c r="B472289" t="n">
        <v>1</v>
      </c>
    </row>
    <row r="472290">
      <c r="A472290" t="inlineStr">
        <is>
          <t>vaguelybur</t>
        </is>
      </c>
      <c r="B472290" t="n">
        <v>1</v>
      </c>
    </row>
    <row r="472291">
      <c r="A472291" t="inlineStr">
        <is>
          <t>igud</t>
        </is>
      </c>
      <c r="B472291" t="n">
        <v>1</v>
      </c>
    </row>
    <row r="472292">
      <c r="A472292" t="inlineStr">
        <is>
          <t>herfontaine</t>
        </is>
      </c>
      <c r="B472292" t="n">
        <v>1</v>
      </c>
    </row>
    <row r="472293">
      <c r="A472293" t="inlineStr">
        <is>
          <t>270xspeeder</t>
        </is>
      </c>
      <c r="B472293" t="n">
        <v>1</v>
      </c>
    </row>
    <row r="472294">
      <c r="A472294" t="inlineStr">
        <is>
          <t>moonull</t>
        </is>
      </c>
      <c r="B472294" t="n">
        <v>1</v>
      </c>
    </row>
    <row r="472295">
      <c r="A472295" t="inlineStr">
        <is>
          <t>teamwrecks</t>
        </is>
      </c>
      <c r="B472295" t="n">
        <v>1</v>
      </c>
    </row>
    <row r="472296">
      <c r="A472296" t="inlineStr">
        <is>
          <t>baycot</t>
        </is>
      </c>
      <c r="B472296" t="n">
        <v>1</v>
      </c>
    </row>
    <row r="472297">
      <c r="A472297" t="inlineStr">
        <is>
          <t>sadomasochos</t>
        </is>
      </c>
      <c r="B472297" t="n">
        <v>1</v>
      </c>
    </row>
    <row r="472298">
      <c r="A472298" t="inlineStr">
        <is>
          <t>geckorootformer</t>
        </is>
      </c>
      <c r="B472298" t="n">
        <v>1</v>
      </c>
    </row>
    <row r="472299">
      <c r="A472299" t="inlineStr">
        <is>
          <t>coma3r</t>
        </is>
      </c>
      <c r="B472299" t="n">
        <v>1</v>
      </c>
    </row>
    <row r="472300">
      <c r="A472300" t="inlineStr">
        <is>
          <t>piperpacman</t>
        </is>
      </c>
      <c r="B472300" t="n">
        <v>1</v>
      </c>
    </row>
    <row r="472301">
      <c r="A472301" t="inlineStr">
        <is>
          <t>duskue</t>
        </is>
      </c>
      <c r="B472301" t="n">
        <v>1</v>
      </c>
    </row>
    <row r="472302">
      <c r="A472302" t="inlineStr">
        <is>
          <t>venomou</t>
        </is>
      </c>
      <c r="B472302" t="n">
        <v>1</v>
      </c>
    </row>
    <row r="472303">
      <c r="A472303" t="inlineStr">
        <is>
          <t>keerkoa</t>
        </is>
      </c>
      <c r="B472303" t="n">
        <v>1</v>
      </c>
    </row>
    <row r="472304">
      <c r="A472304" t="inlineStr">
        <is>
          <t>nwarz</t>
        </is>
      </c>
      <c r="B472304" t="n">
        <v>1</v>
      </c>
    </row>
    <row r="472305">
      <c r="A472305" t="inlineStr">
        <is>
          <t>usbor</t>
        </is>
      </c>
      <c r="B472305" t="n">
        <v>1</v>
      </c>
    </row>
    <row r="472306">
      <c r="A472306" t="inlineStr">
        <is>
          <t>bronythinn</t>
        </is>
      </c>
      <c r="B472306" t="n">
        <v>1</v>
      </c>
    </row>
    <row r="472307">
      <c r="A472307" t="inlineStr">
        <is>
          <t>dimors</t>
        </is>
      </c>
      <c r="B472307" t="n">
        <v>1</v>
      </c>
    </row>
    <row r="472308">
      <c r="A472308" t="inlineStr">
        <is>
          <t>sirino</t>
        </is>
      </c>
      <c r="B472308" t="n">
        <v>1</v>
      </c>
    </row>
    <row r="472309">
      <c r="A472309" t="inlineStr">
        <is>
          <t>nosepass</t>
        </is>
      </c>
      <c r="B472309" t="n">
        <v>1</v>
      </c>
    </row>
    <row r="472310">
      <c r="A472310" t="inlineStr">
        <is>
          <t>generallypguard</t>
        </is>
      </c>
      <c r="B472310" t="n">
        <v>1</v>
      </c>
    </row>
    <row r="472311">
      <c r="A472311" t="inlineStr">
        <is>
          <t>sebujin</t>
        </is>
      </c>
      <c r="B472311" t="n">
        <v>1</v>
      </c>
    </row>
    <row r="472312">
      <c r="A472312" t="inlineStr">
        <is>
          <t>pipit</t>
        </is>
      </c>
      <c r="B472312" t="n">
        <v>1</v>
      </c>
    </row>
    <row r="472313">
      <c r="A472313" t="inlineStr">
        <is>
          <t>leblanca</t>
        </is>
      </c>
      <c r="B472313" t="n">
        <v>1</v>
      </c>
    </row>
    <row r="472314">
      <c r="A472314" t="inlineStr">
        <is>
          <t>witchspear</t>
        </is>
      </c>
      <c r="B472314" t="n">
        <v>1</v>
      </c>
    </row>
    <row r="472315">
      <c r="A472315" t="inlineStr">
        <is>
          <t>stondarr</t>
        </is>
      </c>
      <c r="B472315" t="n">
        <v>1</v>
      </c>
    </row>
    <row r="472316">
      <c r="A472316" t="inlineStr">
        <is>
          <t>feelir</t>
        </is>
      </c>
      <c r="B472316" t="n">
        <v>1</v>
      </c>
    </row>
    <row r="472317">
      <c r="A472317" t="inlineStr">
        <is>
          <t>bhattachra</t>
        </is>
      </c>
      <c r="B472317" t="n">
        <v>1</v>
      </c>
    </row>
    <row r="472318">
      <c r="A472318" t="inlineStr">
        <is>
          <t>glutamategold</t>
        </is>
      </c>
      <c r="B472318" t="n">
        <v>1</v>
      </c>
    </row>
    <row r="472319">
      <c r="A472319" t="inlineStr">
        <is>
          <t>nbog</t>
        </is>
      </c>
      <c r="B472319" t="n">
        <v>1</v>
      </c>
    </row>
    <row r="472320">
      <c r="A472320" t="inlineStr">
        <is>
          <t>cialouch</t>
        </is>
      </c>
      <c r="B472320" t="n">
        <v>1</v>
      </c>
    </row>
    <row r="472321">
      <c r="A472321" t="inlineStr">
        <is>
          <t>desolvement</t>
        </is>
      </c>
      <c r="B472321" t="n">
        <v>1</v>
      </c>
    </row>
    <row r="472322">
      <c r="A472322" t="inlineStr">
        <is>
          <t>bbvg</t>
        </is>
      </c>
      <c r="B472322" t="n">
        <v>1</v>
      </c>
    </row>
    <row r="472323">
      <c r="A472323" t="inlineStr">
        <is>
          <t>siftα1</t>
        </is>
      </c>
      <c r="B472323" t="n">
        <v>1</v>
      </c>
    </row>
    <row r="472324">
      <c r="A472324" t="inlineStr">
        <is>
          <t>vposecle</t>
        </is>
      </c>
      <c r="B472324" t="n">
        <v>1</v>
      </c>
    </row>
    <row r="472325">
      <c r="A472325" t="inlineStr">
        <is>
          <t>edraser</t>
        </is>
      </c>
      <c r="B472325" t="n">
        <v>1</v>
      </c>
    </row>
    <row r="472326">
      <c r="A472326" t="inlineStr">
        <is>
          <t>cagetic</t>
        </is>
      </c>
      <c r="B472326" t="n">
        <v>1</v>
      </c>
    </row>
    <row r="472327">
      <c r="A472327" t="inlineStr">
        <is>
          <t>phco</t>
        </is>
      </c>
      <c r="B472327" t="n">
        <v>1</v>
      </c>
    </row>
    <row r="472328">
      <c r="A472328" t="inlineStr">
        <is>
          <t>ns94</t>
        </is>
      </c>
      <c r="B472328" t="n">
        <v>1</v>
      </c>
    </row>
    <row r="472329">
      <c r="A472329" t="inlineStr">
        <is>
          <t>makp</t>
        </is>
      </c>
      <c r="B472329" t="n">
        <v>1</v>
      </c>
    </row>
    <row r="472330">
      <c r="A472330" t="inlineStr">
        <is>
          <t>decarboxylization</t>
        </is>
      </c>
      <c r="B472330" t="n">
        <v>1</v>
      </c>
    </row>
    <row r="472331">
      <c r="A472331" t="inlineStr">
        <is>
          <t>basidiomycete</t>
        </is>
      </c>
      <c r="B472331" t="n">
        <v>1</v>
      </c>
    </row>
    <row r="472332">
      <c r="A472332" t="inlineStr">
        <is>
          <t>creataceae</t>
        </is>
      </c>
      <c r="B472332" t="n">
        <v>1</v>
      </c>
    </row>
    <row r="472333">
      <c r="A472333" t="inlineStr">
        <is>
          <t>neoe</t>
        </is>
      </c>
      <c r="B472333" t="n">
        <v>2</v>
      </c>
    </row>
    <row r="472334">
      <c r="A472334" t="inlineStr">
        <is>
          <t>tods29</t>
        </is>
      </c>
      <c r="B472334" t="n">
        <v>1</v>
      </c>
    </row>
    <row r="472335">
      <c r="A472335" t="inlineStr">
        <is>
          <t>hungary39</t>
        </is>
      </c>
      <c r="B472335" t="n">
        <v>1</v>
      </c>
    </row>
    <row r="472336">
      <c r="A472336" t="inlineStr">
        <is>
          <t>hypervdc</t>
        </is>
      </c>
      <c r="B472336" t="n">
        <v>1</v>
      </c>
    </row>
    <row r="472337">
      <c r="A472337" t="inlineStr">
        <is>
          <t>institutalian</t>
        </is>
      </c>
      <c r="B472337" t="n">
        <v>1</v>
      </c>
    </row>
    <row r="472338">
      <c r="A472338" t="inlineStr">
        <is>
          <t>receiverthrower</t>
        </is>
      </c>
      <c r="B472338" t="n">
        <v>1</v>
      </c>
    </row>
    <row r="472339">
      <c r="A472339" t="inlineStr">
        <is>
          <t>hardarson</t>
        </is>
      </c>
      <c r="B472339" t="n">
        <v>1</v>
      </c>
    </row>
    <row r="472340">
      <c r="A472340" t="inlineStr">
        <is>
          <t>usipodx</t>
        </is>
      </c>
      <c r="B472340" t="n">
        <v>1</v>
      </c>
    </row>
    <row r="472341">
      <c r="A472341" t="inlineStr">
        <is>
          <t>timemit</t>
        </is>
      </c>
      <c r="B472341" t="n">
        <v>1</v>
      </c>
    </row>
    <row r="472342">
      <c r="A472342" t="inlineStr">
        <is>
          <t>simple_ko</t>
        </is>
      </c>
      <c r="B472342" t="n">
        <v>1</v>
      </c>
    </row>
    <row r="472343">
      <c r="A472343" t="inlineStr">
        <is>
          <t>icmp_export64</t>
        </is>
      </c>
      <c r="B472343" t="n">
        <v>1</v>
      </c>
    </row>
    <row r="472344">
      <c r="A472344" t="inlineStr">
        <is>
          <t>awlder</t>
        </is>
      </c>
      <c r="B472344" t="n">
        <v>1</v>
      </c>
    </row>
    <row r="472345">
      <c r="A472345" t="inlineStr">
        <is>
          <t>personnamewith</t>
        </is>
      </c>
      <c r="B472345" t="n">
        <v>1</v>
      </c>
    </row>
    <row r="472346">
      <c r="A472346" t="inlineStr">
        <is>
          <t>uefaugpass</t>
        </is>
      </c>
      <c r="B472346" t="n">
        <v>1</v>
      </c>
    </row>
    <row r="472347">
      <c r="A472347" t="inlineStr">
        <is>
          <t>modetestclass</t>
        </is>
      </c>
      <c r="B472347" t="n">
        <v>1</v>
      </c>
    </row>
    <row r="472348">
      <c r="A472348" t="inlineStr">
        <is>
          <t>plainunand</t>
        </is>
      </c>
      <c r="B472348" t="n">
        <v>1</v>
      </c>
    </row>
    <row r="472349">
      <c r="A472349" t="inlineStr">
        <is>
          <t>rshicryptotlsminhr</t>
        </is>
      </c>
      <c r="B472349" t="n">
        <v>1</v>
      </c>
    </row>
    <row r="472350">
      <c r="A472350" t="inlineStr">
        <is>
          <t>bumpname</t>
        </is>
      </c>
      <c r="B472350" t="n">
        <v>1</v>
      </c>
    </row>
    <row r="472351">
      <c r="A472351" t="inlineStr">
        <is>
          <t>nsunword</t>
        </is>
      </c>
      <c r="B472351" t="n">
        <v>1</v>
      </c>
    </row>
    <row r="472352">
      <c r="A472352" t="inlineStr">
        <is>
          <t>newshigh</t>
        </is>
      </c>
      <c r="B472352" t="n">
        <v>1</v>
      </c>
    </row>
    <row r="472353">
      <c r="A472353" t="inlineStr">
        <is>
          <t>vget_flow</t>
        </is>
      </c>
      <c r="B472353" t="n">
        <v>1</v>
      </c>
    </row>
    <row r="472354">
      <c r="A472354" t="inlineStr">
        <is>
          <t>cndpdtoluplcgl</t>
        </is>
      </c>
      <c r="B472354" t="n">
        <v>1</v>
      </c>
    </row>
    <row r="472355">
      <c r="A472355" t="inlineStr">
        <is>
          <t>_rnull</t>
        </is>
      </c>
      <c r="B472355" t="n">
        <v>1</v>
      </c>
    </row>
    <row r="472356">
      <c r="A472356" t="inlineStr">
        <is>
          <t>secrecbrown</t>
        </is>
      </c>
      <c r="B472356" t="n">
        <v>1</v>
      </c>
    </row>
    <row r="472357">
      <c r="A472357" t="inlineStr">
        <is>
          <t>uplud</t>
        </is>
      </c>
      <c r="B472357" t="n">
        <v>1</v>
      </c>
    </row>
    <row r="472358">
      <c r="A472358" t="inlineStr">
        <is>
          <t>loaddisabled</t>
        </is>
      </c>
      <c r="B472358" t="n">
        <v>1</v>
      </c>
    </row>
    <row r="472359">
      <c r="A472359" t="inlineStr">
        <is>
          <t>memberdata</t>
        </is>
      </c>
      <c r="B472359" t="n">
        <v>1</v>
      </c>
    </row>
    <row r="472360">
      <c r="A472360" t="inlineStr">
        <is>
          <t>inet_filename</t>
        </is>
      </c>
      <c r="B472360" t="n">
        <v>1</v>
      </c>
    </row>
    <row r="472361">
      <c r="A472361" t="inlineStr">
        <is>
          <t>extensionload_event_key_id</t>
        </is>
      </c>
      <c r="B472361" t="n">
        <v>1</v>
      </c>
    </row>
    <row r="472362">
      <c r="A472362" t="inlineStr">
        <is>
          <t>lvpx</t>
        </is>
      </c>
      <c r="B472362" t="n">
        <v>1</v>
      </c>
    </row>
    <row r="472363">
      <c r="A472363" t="inlineStr">
        <is>
          <t>oldos</t>
        </is>
      </c>
      <c r="B472363" t="n">
        <v>1</v>
      </c>
    </row>
    <row r="472364">
      <c r="A472364" t="inlineStr">
        <is>
          <t>a254f5bb670e023429bf80fb23b85a603cbf78daf867231ccb</t>
        </is>
      </c>
      <c r="B472364" t="n">
        <v>1</v>
      </c>
    </row>
    <row r="472365">
      <c r="A472365" t="inlineStr">
        <is>
          <t>easy_methbuster</t>
        </is>
      </c>
      <c r="B472365" t="n">
        <v>1</v>
      </c>
    </row>
    <row r="472366">
      <c r="A472366" t="inlineStr">
        <is>
          <t>trade_trade_addresses</t>
        </is>
      </c>
      <c r="B472366" t="n">
        <v>1</v>
      </c>
    </row>
    <row r="472367">
      <c r="A472367" t="inlineStr">
        <is>
          <t>_decidlanguage</t>
        </is>
      </c>
      <c r="B472367" t="n">
        <v>1</v>
      </c>
    </row>
    <row r="472368">
      <c r="A472368" t="inlineStr">
        <is>
          <t>pmvu</t>
        </is>
      </c>
      <c r="B472368" t="n">
        <v>1</v>
      </c>
    </row>
    <row r="472369">
      <c r="A472369" t="inlineStr">
        <is>
          <t>trade_trade_administration_user_x</t>
        </is>
      </c>
      <c r="B472369" t="n">
        <v>1</v>
      </c>
    </row>
    <row r="472370">
      <c r="A472370" t="inlineStr">
        <is>
          <t>fnorstart</t>
        </is>
      </c>
      <c r="B472370" t="n">
        <v>1</v>
      </c>
    </row>
    <row r="472371">
      <c r="A472371" t="inlineStr">
        <is>
          <t>createrolekey</t>
        </is>
      </c>
      <c r="B472371" t="n">
        <v>1</v>
      </c>
    </row>
    <row r="472372">
      <c r="A472372" t="inlineStr">
        <is>
          <t>letsay</t>
        </is>
      </c>
      <c r="B472372" t="n">
        <v>1</v>
      </c>
    </row>
    <row r="472373">
      <c r="A472373" t="inlineStr">
        <is>
          <t>globlog</t>
        </is>
      </c>
      <c r="B472373" t="n">
        <v>1</v>
      </c>
    </row>
    <row r="472374">
      <c r="A472374" t="inlineStr">
        <is>
          <t>readcurrentz</t>
        </is>
      </c>
      <c r="B472374" t="n">
        <v>1</v>
      </c>
    </row>
    <row r="472375">
      <c r="A472375" t="inlineStr">
        <is>
          <t>swf2js</t>
        </is>
      </c>
      <c r="B472375" t="n">
        <v>1</v>
      </c>
    </row>
    <row r="472376">
      <c r="A472376" t="inlineStr">
        <is>
          <t>placecolumencoreva</t>
        </is>
      </c>
      <c r="B472376" t="n">
        <v>1</v>
      </c>
    </row>
    <row r="472377">
      <c r="A472377" t="inlineStr">
        <is>
          <t>simplekeychainservice</t>
        </is>
      </c>
      <c r="B472377" t="n">
        <v>1</v>
      </c>
    </row>
    <row r="472378">
      <c r="A472378" t="inlineStr">
        <is>
          <t>axmusion</t>
        </is>
      </c>
      <c r="B472378" t="n">
        <v>1</v>
      </c>
    </row>
    <row r="472379">
      <c r="A472379" t="inlineStr">
        <is>
          <t>_lstoreentry_allervice</t>
        </is>
      </c>
      <c r="B472379" t="n">
        <v>1</v>
      </c>
    </row>
    <row r="472380">
      <c r="A472380" t="inlineStr">
        <is>
          <t>btreefile</t>
        </is>
      </c>
      <c r="B472380" t="n">
        <v>1</v>
      </c>
    </row>
    <row r="472381">
      <c r="A472381" t="inlineStr">
        <is>
          <t>showlsvcautorootobject</t>
        </is>
      </c>
      <c r="B472381" t="n">
        <v>1</v>
      </c>
    </row>
    <row r="472382">
      <c r="A472382" t="inlineStr">
        <is>
          <t>modetest</t>
        </is>
      </c>
      <c r="B472382" t="n">
        <v>1</v>
      </c>
    </row>
    <row r="472383">
      <c r="A472383" t="inlineStr">
        <is>
          <t>morelsvc</t>
        </is>
      </c>
      <c r="B472383" t="n">
        <v>1</v>
      </c>
    </row>
    <row r="472384">
      <c r="A472384" t="inlineStr">
        <is>
          <t>{27de1d36a38f8131a203de1620203abe714</t>
        </is>
      </c>
      <c r="B472384" t="n">
        <v>1</v>
      </c>
    </row>
    <row r="472385">
      <c r="A472385" t="inlineStr">
        <is>
          <t>uniquessgrids</t>
        </is>
      </c>
      <c r="B472385" t="n">
        <v>1</v>
      </c>
    </row>
    <row r="472386">
      <c r="A472386" t="inlineStr">
        <is>
          <t>dindrex</t>
        </is>
      </c>
      <c r="B472386" t="n">
        <v>1</v>
      </c>
    </row>
    <row r="472387">
      <c r="A472387" t="inlineStr">
        <is>
          <t>lmoduleglobalpredefined</t>
        </is>
      </c>
      <c r="B472387" t="n">
        <v>1</v>
      </c>
    </row>
    <row r="472388">
      <c r="A472388" t="inlineStr">
        <is>
          <t>installationgit</t>
        </is>
      </c>
      <c r="B472388" t="n">
        <v>1</v>
      </c>
    </row>
    <row r="472389">
      <c r="A472389" t="inlineStr">
        <is>
          <t>get_active_key_id</t>
        </is>
      </c>
      <c r="B472389" t="n">
        <v>1</v>
      </c>
    </row>
    <row r="472390">
      <c r="A472390" t="inlineStr">
        <is>
          <t>sh\updatefuncs</t>
        </is>
      </c>
      <c r="B472390" t="n">
        <v>1</v>
      </c>
    </row>
    <row r="472391">
      <c r="A472391" t="inlineStr">
        <is>
          <t>sy_fwsource</t>
        </is>
      </c>
      <c r="B472391" t="n">
        <v>1</v>
      </c>
    </row>
    <row r="472392">
      <c r="A472392" t="inlineStr">
        <is>
          <t>putux</t>
        </is>
      </c>
      <c r="B472392" t="n">
        <v>1</v>
      </c>
    </row>
    <row r="472393">
      <c r="A472393" t="inlineStr">
        <is>
          <t>findatable</t>
        </is>
      </c>
      <c r="B472393" t="n">
        <v>1</v>
      </c>
    </row>
    <row r="472394">
      <c r="A472394" t="inlineStr">
        <is>
          <t>xxyoubsworth</t>
        </is>
      </c>
      <c r="B472394" t="n">
        <v>1</v>
      </c>
    </row>
    <row r="472395">
      <c r="A472395" t="inlineStr">
        <is>
          <t>chisquareworking</t>
        </is>
      </c>
      <c r="B472395" t="n">
        <v>1</v>
      </c>
    </row>
    <row r="472396">
      <c r="A472396" t="inlineStr">
        <is>
          <t>tnoespgup</t>
        </is>
      </c>
      <c r="B472396" t="n">
        <v>1</v>
      </c>
    </row>
    <row r="472397">
      <c r="A472397" t="inlineStr">
        <is>
          <t>initcr</t>
        </is>
      </c>
      <c r="B472397" t="n">
        <v>1</v>
      </c>
    </row>
    <row r="472398">
      <c r="A472398" t="inlineStr">
        <is>
          <t>scriptprovider</t>
        </is>
      </c>
      <c r="B472398" t="n">
        <v>1</v>
      </c>
    </row>
    <row r="472399">
      <c r="A472399" t="inlineStr">
        <is>
          <t>ativa</t>
        </is>
      </c>
      <c r="B472399" t="n">
        <v>1</v>
      </c>
    </row>
    <row r="472400">
      <c r="A472400" t="inlineStr">
        <is>
          <t>showshowshow</t>
        </is>
      </c>
      <c r="B472400" t="n">
        <v>1</v>
      </c>
    </row>
    <row r="472401">
      <c r="A472401" t="inlineStr">
        <is>
          <t>enabledlsvf</t>
        </is>
      </c>
      <c r="B472401" t="n">
        <v>1</v>
      </c>
    </row>
    <row r="472402">
      <c r="A472402" t="inlineStr">
        <is>
          <t>funcprocess</t>
        </is>
      </c>
      <c r="B472402" t="n">
        <v>1</v>
      </c>
    </row>
    <row r="472403">
      <c r="A472403" t="inlineStr">
        <is>
          <t>usipodgdata</t>
        </is>
      </c>
      <c r="B472403" t="n">
        <v>1</v>
      </c>
    </row>
    <row r="472404">
      <c r="A472404" t="inlineStr">
        <is>
          <t>icmp_export8initiative</t>
        </is>
      </c>
      <c r="B472404" t="n">
        <v>1</v>
      </c>
    </row>
    <row r="472405">
      <c r="A472405" t="inlineStr">
        <is>
          <t>lobbylocation</t>
        </is>
      </c>
      <c r="B472405" t="n">
        <v>1</v>
      </c>
    </row>
    <row r="472406">
      <c r="A472406" t="inlineStr">
        <is>
          <t>esqas</t>
        </is>
      </c>
      <c r="B472406" t="n">
        <v>1</v>
      </c>
    </row>
    <row r="472407">
      <c r="A472407" t="inlineStr">
        <is>
          <t>chainare2</t>
        </is>
      </c>
      <c r="B472407" t="n">
        <v>1</v>
      </c>
    </row>
    <row r="472408">
      <c r="A472408" t="inlineStr">
        <is>
          <t>yessup</t>
        </is>
      </c>
      <c r="B472408" t="n">
        <v>1</v>
      </c>
    </row>
    <row r="472409">
      <c r="A472409" t="inlineStr">
        <is>
          <t>9fe</t>
        </is>
      </c>
      <c r="B472409" t="n">
        <v>1</v>
      </c>
    </row>
    <row r="472410">
      <c r="A472410" t="inlineStr">
        <is>
          <t>sourcelocation</t>
        </is>
      </c>
      <c r="B472410" t="n">
        <v>1</v>
      </c>
    </row>
    <row r="472411">
      <c r="A472411" t="inlineStr">
        <is>
          <t>solious</t>
        </is>
      </c>
      <c r="B472411" t="n">
        <v>1</v>
      </c>
    </row>
    <row r="472412">
      <c r="A472412" t="inlineStr">
        <is>
          <t>3affidavit</t>
        </is>
      </c>
      <c r="B472412" t="n">
        <v>1</v>
      </c>
    </row>
    <row r="472413">
      <c r="A472413" t="inlineStr">
        <is>
          <t>§1392</t>
        </is>
      </c>
      <c r="B472413" t="n">
        <v>1</v>
      </c>
    </row>
    <row r="472414">
      <c r="A472414" t="inlineStr">
        <is>
          <t>523524</t>
        </is>
      </c>
      <c r="B472414" t="n">
        <v>1</v>
      </c>
    </row>
    <row r="472415">
      <c r="A472415" t="inlineStr">
        <is>
          <t>theattorneys</t>
        </is>
      </c>
      <c r="B472415" t="n">
        <v>1</v>
      </c>
    </row>
    <row r="472416">
      <c r="A472416" t="inlineStr">
        <is>
          <t>{equalitycollege</t>
        </is>
      </c>
      <c r="B472416" t="n">
        <v>1</v>
      </c>
    </row>
    <row r="472417">
      <c r="A472417" t="inlineStr">
        <is>
          <t>8text</t>
        </is>
      </c>
      <c r="B472417" t="n">
        <v>1</v>
      </c>
    </row>
    <row r="472418">
      <c r="A472418" t="inlineStr">
        <is>
          <t>muskegons</t>
        </is>
      </c>
      <c r="B472418" t="n">
        <v>2</v>
      </c>
    </row>
    <row r="472419">
      <c r="A472419" t="inlineStr">
        <is>
          <t>nuym</t>
        </is>
      </c>
      <c r="B472419" t="n">
        <v>1</v>
      </c>
    </row>
    <row r="472420">
      <c r="A472420" t="inlineStr">
        <is>
          <t>winschleson</t>
        </is>
      </c>
      <c r="B472420" t="n">
        <v>1</v>
      </c>
    </row>
    <row r="472421">
      <c r="A472421" t="inlineStr">
        <is>
          <t>subroga</t>
        </is>
      </c>
      <c r="B472421" t="n">
        <v>1</v>
      </c>
    </row>
    <row r="472422">
      <c r="A472422" t="inlineStr">
        <is>
          <t>abantschion</t>
        </is>
      </c>
      <c r="B472422" t="n">
        <v>1</v>
      </c>
    </row>
    <row r="472423">
      <c r="A472423" t="inlineStr">
        <is>
          <t>promidiously</t>
        </is>
      </c>
      <c r="B472423" t="n">
        <v>1</v>
      </c>
    </row>
    <row r="472424">
      <c r="A472424" t="inlineStr">
        <is>
          <t>vincentius</t>
        </is>
      </c>
      <c r="B472424" t="n">
        <v>1</v>
      </c>
    </row>
    <row r="472425">
      <c r="A472425" t="inlineStr">
        <is>
          <t>hareply</t>
        </is>
      </c>
      <c r="B472425" t="n">
        <v>1</v>
      </c>
    </row>
    <row r="472426">
      <c r="A472426" t="inlineStr">
        <is>
          <t>vasuel</t>
        </is>
      </c>
      <c r="B472426" t="n">
        <v>1</v>
      </c>
    </row>
    <row r="472427">
      <c r="A472427" t="inlineStr">
        <is>
          <t>attachiumitch</t>
        </is>
      </c>
      <c r="B472427" t="n">
        <v>1</v>
      </c>
    </row>
    <row r="472428">
      <c r="A472428" t="inlineStr">
        <is>
          <t>chicanemids</t>
        </is>
      </c>
      <c r="B472428" t="n">
        <v>1</v>
      </c>
    </row>
    <row r="472429">
      <c r="A472429" t="inlineStr">
        <is>
          <t>httpsarchivesobbeliqu</t>
        </is>
      </c>
      <c r="B472429" t="n">
        <v>1</v>
      </c>
    </row>
    <row r="472430">
      <c r="A472430" t="inlineStr">
        <is>
          <t>zneu</t>
        </is>
      </c>
      <c r="B472430" t="n">
        <v>1</v>
      </c>
    </row>
    <row r="472431">
      <c r="A472431" t="inlineStr">
        <is>
          <t>dileys</t>
        </is>
      </c>
      <c r="B472431" t="n">
        <v>1</v>
      </c>
    </row>
    <row r="472432">
      <c r="A472432" t="inlineStr">
        <is>
          <t>crubys</t>
        </is>
      </c>
      <c r="B472432" t="n">
        <v>1</v>
      </c>
    </row>
    <row r="472433">
      <c r="A472433" t="inlineStr">
        <is>
          <t>indignaine</t>
        </is>
      </c>
      <c r="B472433" t="n">
        <v>1</v>
      </c>
    </row>
    <row r="472434">
      <c r="A472434" t="inlineStr">
        <is>
          <t>lendels</t>
        </is>
      </c>
      <c r="B472434" t="n">
        <v>1</v>
      </c>
    </row>
    <row r="472435">
      <c r="A472435" t="inlineStr">
        <is>
          <t>mu3edi3ebnfkm3edrx</t>
        </is>
      </c>
      <c r="B472435" t="n">
        <v>1</v>
      </c>
    </row>
    <row r="472436">
      <c r="A472436" t="inlineStr">
        <is>
          <t>rabbell</t>
        </is>
      </c>
      <c r="B472436" t="n">
        <v>1</v>
      </c>
    </row>
    <row r="472437">
      <c r="A472437" t="inlineStr">
        <is>
          <t>letom</t>
        </is>
      </c>
      <c r="B472437" t="n">
        <v>1</v>
      </c>
    </row>
    <row r="472438">
      <c r="A472438" t="inlineStr">
        <is>
          <t>snootllllllllll</t>
        </is>
      </c>
      <c r="B472438" t="n">
        <v>1</v>
      </c>
    </row>
    <row r="472439">
      <c r="A472439" t="inlineStr">
        <is>
          <t>forleters</t>
        </is>
      </c>
      <c r="B472439" t="n">
        <v>1</v>
      </c>
    </row>
    <row r="472440">
      <c r="A472440" t="inlineStr">
        <is>
          <t>bodyflaw</t>
        </is>
      </c>
      <c r="B472440" t="n">
        <v>1</v>
      </c>
    </row>
    <row r="472441">
      <c r="A472441" t="inlineStr">
        <is>
          <t>manueve</t>
        </is>
      </c>
      <c r="B472441" t="n">
        <v>1</v>
      </c>
    </row>
    <row r="472442">
      <c r="A472442" t="inlineStr">
        <is>
          <t>hartew</t>
        </is>
      </c>
      <c r="B472442" t="n">
        <v>1</v>
      </c>
    </row>
    <row r="472443">
      <c r="A472443" t="inlineStr">
        <is>
          <t>calmurs</t>
        </is>
      </c>
      <c r="B472443" t="n">
        <v>1</v>
      </c>
    </row>
    <row r="472444">
      <c r="A472444" t="inlineStr">
        <is>
          <t>reproofed</t>
        </is>
      </c>
      <c r="B472444" t="n">
        <v>1</v>
      </c>
    </row>
    <row r="472445">
      <c r="A472445" t="inlineStr">
        <is>
          <t>manueves</t>
        </is>
      </c>
      <c r="B472445" t="n">
        <v>1</v>
      </c>
    </row>
    <row r="472446">
      <c r="A472446" t="inlineStr">
        <is>
          <t>fordeimo</t>
        </is>
      </c>
      <c r="B472446" t="n">
        <v>1</v>
      </c>
    </row>
    <row r="472447">
      <c r="A472447" t="inlineStr">
        <is>
          <t>mëreneau</t>
        </is>
      </c>
      <c r="B472447" t="n">
        <v>1</v>
      </c>
    </row>
    <row r="472448">
      <c r="A472448" t="inlineStr">
        <is>
          <t>balbre</t>
        </is>
      </c>
      <c r="B472448" t="n">
        <v>1</v>
      </c>
    </row>
    <row r="472449">
      <c r="A472449" t="inlineStr">
        <is>
          <t>authorfolio</t>
        </is>
      </c>
      <c r="B472449" t="n">
        <v>1</v>
      </c>
    </row>
    <row r="472450">
      <c r="A472450" t="inlineStr">
        <is>
          <t>net19970312_29621</t>
        </is>
      </c>
      <c r="B472450" t="n">
        <v>1</v>
      </c>
    </row>
    <row r="472451">
      <c r="A472451" t="inlineStr">
        <is>
          <t>hsbpc</t>
        </is>
      </c>
      <c r="B472451" t="n">
        <v>1</v>
      </c>
    </row>
    <row r="472452">
      <c r="A472452" t="inlineStr">
        <is>
          <t>yábo</t>
        </is>
      </c>
      <c r="B472452" t="n">
        <v>1</v>
      </c>
    </row>
    <row r="472453">
      <c r="A472453" t="inlineStr">
        <is>
          <t>boerge</t>
        </is>
      </c>
      <c r="B472453" t="n">
        <v>1</v>
      </c>
    </row>
    <row r="472454">
      <c r="A472454" t="inlineStr">
        <is>
          <t>eyes—like</t>
        </is>
      </c>
      <c r="B472454" t="n">
        <v>1</v>
      </c>
    </row>
    <row r="472455">
      <c r="A472455" t="inlineStr">
        <is>
          <t>brickoso</t>
        </is>
      </c>
      <c r="B472455" t="n">
        <v>1</v>
      </c>
    </row>
    <row r="472456">
      <c r="A472456" t="inlineStr">
        <is>
          <t>me—lauren</t>
        </is>
      </c>
      <c r="B472456" t="n">
        <v>1</v>
      </c>
    </row>
    <row r="472457">
      <c r="A472457" t="inlineStr">
        <is>
          <t>cyclingbraided</t>
        </is>
      </c>
      <c r="B472457" t="n">
        <v>1</v>
      </c>
    </row>
    <row r="472458">
      <c r="A472458" t="inlineStr">
        <is>
          <t>pragmat</t>
        </is>
      </c>
      <c r="B472458" t="n">
        <v>1</v>
      </c>
    </row>
    <row r="472459">
      <c r="A472459" t="inlineStr">
        <is>
          <t>faithinbrooks</t>
        </is>
      </c>
      <c r="B472459" t="n">
        <v>1</v>
      </c>
    </row>
    <row r="472460">
      <c r="A472460" t="inlineStr">
        <is>
          <t>coloradalog</t>
        </is>
      </c>
      <c r="B472460" t="n">
        <v>1</v>
      </c>
    </row>
    <row r="472461">
      <c r="A472461" t="inlineStr">
        <is>
          <t>shadowport</t>
        </is>
      </c>
      <c r="B472461" t="n">
        <v>1</v>
      </c>
    </row>
    <row r="472462">
      <c r="A472462" t="inlineStr">
        <is>
          <t>budona</t>
        </is>
      </c>
      <c r="B472462" t="n">
        <v>1</v>
      </c>
    </row>
    <row r="472463">
      <c r="A472463" t="inlineStr">
        <is>
          <t>tri_by</t>
        </is>
      </c>
      <c r="B472463" t="n">
        <v>1</v>
      </c>
    </row>
    <row r="472464">
      <c r="A472464" t="inlineStr">
        <is>
          <t>15406</t>
        </is>
      </c>
      <c r="B472464" t="n">
        <v>1</v>
      </c>
    </row>
    <row r="472465">
      <c r="A472465" t="inlineStr">
        <is>
          <t>spmb</t>
        </is>
      </c>
      <c r="B472465" t="n">
        <v>1</v>
      </c>
    </row>
    <row r="472466">
      <c r="A472466" t="inlineStr">
        <is>
          <t>cobold</t>
        </is>
      </c>
      <c r="B472466" t="n">
        <v>1</v>
      </c>
    </row>
    <row r="472467">
      <c r="A472467" t="inlineStr">
        <is>
          <t>makiguchis</t>
        </is>
      </c>
      <c r="B472467" t="n">
        <v>1</v>
      </c>
    </row>
    <row r="472468">
      <c r="A472468" t="inlineStr">
        <is>
          <t>ryoju</t>
        </is>
      </c>
      <c r="B472468" t="n">
        <v>1</v>
      </c>
    </row>
    <row r="472469">
      <c r="A472469" t="inlineStr">
        <is>
          <t>provoalistic</t>
        </is>
      </c>
      <c r="B472469" t="n">
        <v>1</v>
      </c>
    </row>
    <row r="472470">
      <c r="A472470" t="inlineStr">
        <is>
          <t>foemuses</t>
        </is>
      </c>
      <c r="B472470" t="n">
        <v>1</v>
      </c>
    </row>
    <row r="472471">
      <c r="A472471" t="inlineStr">
        <is>
          <t>reedii</t>
        </is>
      </c>
      <c r="B472471" t="n">
        <v>1</v>
      </c>
    </row>
    <row r="472472">
      <c r="A472472" t="inlineStr">
        <is>
          <t>hemmana</t>
        </is>
      </c>
      <c r="B472472" t="n">
        <v>1</v>
      </c>
    </row>
    <row r="472473">
      <c r="A472473" t="inlineStr">
        <is>
          <t>extravaglia</t>
        </is>
      </c>
      <c r="B472473" t="n">
        <v>1</v>
      </c>
    </row>
    <row r="472474">
      <c r="A472474" t="inlineStr">
        <is>
          <t>ripplerily</t>
        </is>
      </c>
      <c r="B472474" t="n">
        <v>1</v>
      </c>
    </row>
    <row r="472475">
      <c r="A472475" t="inlineStr">
        <is>
          <t>throughdon</t>
        </is>
      </c>
      <c r="B472475" t="n">
        <v>1</v>
      </c>
    </row>
    <row r="472476">
      <c r="A472476" t="inlineStr">
        <is>
          <t>sametts</t>
        </is>
      </c>
      <c r="B472476" t="n">
        <v>1</v>
      </c>
    </row>
    <row r="472477">
      <c r="A472477" t="inlineStr">
        <is>
          <t>talkingfrm</t>
        </is>
      </c>
      <c r="B472477" t="n">
        <v>1</v>
      </c>
    </row>
    <row r="472478">
      <c r="A472478" t="inlineStr">
        <is>
          <t>message2007great53</t>
        </is>
      </c>
      <c r="B472478" t="n">
        <v>1</v>
      </c>
    </row>
    <row r="472479">
      <c r="A472479" t="inlineStr">
        <is>
          <t>fh11</t>
        </is>
      </c>
      <c r="B472479" t="n">
        <v>1</v>
      </c>
    </row>
    <row r="472480">
      <c r="A472480" t="inlineStr">
        <is>
          <t>questler</t>
        </is>
      </c>
      <c r="B472480" t="n">
        <v>1</v>
      </c>
    </row>
    <row r="472481">
      <c r="A472481" t="inlineStr">
        <is>
          <t>ownershiplm171</t>
        </is>
      </c>
      <c r="B472481" t="n">
        <v>1</v>
      </c>
    </row>
    <row r="472482">
      <c r="A472482" t="inlineStr">
        <is>
          <t>27mt</t>
        </is>
      </c>
      <c r="B472482" t="n">
        <v>1</v>
      </c>
    </row>
    <row r="472483">
      <c r="A472483" t="inlineStr">
        <is>
          <t>enuro</t>
        </is>
      </c>
      <c r="B472483" t="n">
        <v>1</v>
      </c>
    </row>
    <row r="472484">
      <c r="A472484" t="inlineStr">
        <is>
          <t>23ws</t>
        </is>
      </c>
      <c r="B472484" t="n">
        <v>2</v>
      </c>
    </row>
    <row r="472485">
      <c r="A472485" t="inlineStr">
        <is>
          <t>feedwise</t>
        </is>
      </c>
      <c r="B472485" t="n">
        <v>1</v>
      </c>
    </row>
    <row r="472486">
      <c r="A472486" t="inlineStr">
        <is>
          <t>comhoneyknox</t>
        </is>
      </c>
      <c r="B472486" t="n">
        <v>1</v>
      </c>
    </row>
    <row r="472487">
      <c r="A472487" t="inlineStr">
        <is>
          <t>temperding</t>
        </is>
      </c>
      <c r="B472487" t="n">
        <v>1</v>
      </c>
    </row>
    <row r="472488">
      <c r="A472488" t="inlineStr">
        <is>
          <t>stewingoptimizing</t>
        </is>
      </c>
      <c r="B472488" t="n">
        <v>1</v>
      </c>
    </row>
    <row r="472489">
      <c r="A472489" t="inlineStr">
        <is>
          <t>teensb</t>
        </is>
      </c>
      <c r="B472489" t="n">
        <v>1</v>
      </c>
    </row>
    <row r="472490">
      <c r="A472490" t="inlineStr">
        <is>
          <t>dhphs</t>
        </is>
      </c>
      <c r="B472490" t="n">
        <v>1</v>
      </c>
    </row>
    <row r="472491">
      <c r="A472491" t="inlineStr">
        <is>
          <t>frwartle</t>
        </is>
      </c>
      <c r="B472491" t="n">
        <v>1</v>
      </c>
    </row>
    <row r="472492">
      <c r="A472492" t="inlineStr">
        <is>
          <t>guevey</t>
        </is>
      </c>
      <c r="B472492" t="n">
        <v>1</v>
      </c>
    </row>
    <row r="472493">
      <c r="A472493" t="inlineStr">
        <is>
          <t>musiccrafted</t>
        </is>
      </c>
      <c r="B472493" t="n">
        <v>1</v>
      </c>
    </row>
    <row r="472494">
      <c r="A472494" t="inlineStr">
        <is>
          <t>joldite</t>
        </is>
      </c>
      <c r="B472494" t="n">
        <v>1</v>
      </c>
    </row>
    <row r="472495">
      <c r="A472495" t="inlineStr">
        <is>
          <t>87kt</t>
        </is>
      </c>
      <c r="B472495" t="n">
        <v>1</v>
      </c>
    </row>
    <row r="472496">
      <c r="A472496" t="inlineStr">
        <is>
          <t>rapidese</t>
        </is>
      </c>
      <c r="B472496" t="n">
        <v>1</v>
      </c>
    </row>
    <row r="472497">
      <c r="A472497" t="inlineStr">
        <is>
          <t>ecachetransactionscriptutil</t>
        </is>
      </c>
      <c r="B472497" t="n">
        <v>1</v>
      </c>
    </row>
    <row r="472498">
      <c r="A472498" t="inlineStr">
        <is>
          <t>virtualforum</t>
        </is>
      </c>
      <c r="B472498" t="n">
        <v>1</v>
      </c>
    </row>
    <row r="472499">
      <c r="A472499" t="inlineStr">
        <is>
          <t>bitcup</t>
        </is>
      </c>
      <c r="B472499" t="n">
        <v>1</v>
      </c>
    </row>
    <row r="472500">
      <c r="A472500" t="inlineStr">
        <is>
          <t>bisce</t>
        </is>
      </c>
      <c r="B472500" t="n">
        <v>1</v>
      </c>
    </row>
    <row r="472501">
      <c r="A472501" t="inlineStr">
        <is>
          <t>korsun</t>
        </is>
      </c>
      <c r="B472501" t="n">
        <v>1</v>
      </c>
    </row>
    <row r="472502">
      <c r="A472502" t="inlineStr">
        <is>
          <t>22vm</t>
        </is>
      </c>
      <c r="B472502" t="n">
        <v>2</v>
      </c>
    </row>
    <row r="472503">
      <c r="A472503" t="inlineStr">
        <is>
          <t>1btc1m</t>
        </is>
      </c>
      <c r="B472503" t="n">
        <v>1</v>
      </c>
    </row>
    <row r="472504">
      <c r="A472504" t="inlineStr">
        <is>
          <t>blakesolution</t>
        </is>
      </c>
      <c r="B472504" t="n">
        <v>1</v>
      </c>
    </row>
    <row r="472505">
      <c r="A472505" t="inlineStr">
        <is>
          <t>hypomethingstc</t>
        </is>
      </c>
      <c r="B472505" t="n">
        <v>1</v>
      </c>
    </row>
    <row r="472506">
      <c r="A472506" t="inlineStr">
        <is>
          <t>kelite</t>
        </is>
      </c>
      <c r="B472506" t="n">
        <v>1</v>
      </c>
    </row>
    <row r="472507">
      <c r="A472507" t="inlineStr">
        <is>
          <t>2xcdrcd</t>
        </is>
      </c>
      <c r="B472507" t="n">
        <v>1</v>
      </c>
    </row>
    <row r="472508">
      <c r="A472508" t="inlineStr">
        <is>
          <t>ogos</t>
        </is>
      </c>
      <c r="B472508" t="n">
        <v>1</v>
      </c>
    </row>
    <row r="472509">
      <c r="A472509" t="inlineStr">
        <is>
          <t>pastisation</t>
        </is>
      </c>
      <c r="B472509" t="n">
        <v>1</v>
      </c>
    </row>
    <row r="472510">
      <c r="A472510" t="inlineStr">
        <is>
          <t>com20121248programming</t>
        </is>
      </c>
      <c r="B472510" t="n">
        <v>1</v>
      </c>
    </row>
    <row r="472511">
      <c r="A472511" t="inlineStr">
        <is>
          <t>brammatt</t>
        </is>
      </c>
      <c r="B472511" t="n">
        <v>1</v>
      </c>
    </row>
    <row r="472512">
      <c r="A472512" t="inlineStr">
        <is>
          <t>youably</t>
        </is>
      </c>
      <c r="B472512" t="n">
        <v>1</v>
      </c>
    </row>
    <row r="472513">
      <c r="A472513" t="inlineStr">
        <is>
          <t>bottman</t>
        </is>
      </c>
      <c r="B472513" t="n">
        <v>1</v>
      </c>
    </row>
    <row r="472514">
      <c r="A472514" t="inlineStr">
        <is>
          <t>copied—theyre</t>
        </is>
      </c>
      <c r="B472514" t="n">
        <v>1</v>
      </c>
    </row>
    <row r="472515">
      <c r="A472515" t="inlineStr">
        <is>
          <t>chalif</t>
        </is>
      </c>
      <c r="B472515" t="n">
        <v>1</v>
      </c>
    </row>
    <row r="472516">
      <c r="A472516" t="inlineStr">
        <is>
          <t>landlings</t>
        </is>
      </c>
      <c r="B472516" t="n">
        <v>1</v>
      </c>
    </row>
    <row r="472517">
      <c r="A472517" t="inlineStr">
        <is>
          <t>creative—reading</t>
        </is>
      </c>
      <c r="B472517" t="n">
        <v>1</v>
      </c>
    </row>
    <row r="472518">
      <c r="A472518" t="inlineStr">
        <is>
          <t>hippiepignycat</t>
        </is>
      </c>
      <c r="B472518" t="n">
        <v>1</v>
      </c>
    </row>
    <row r="472519">
      <c r="A472519" t="inlineStr">
        <is>
          <t>kotzehan</t>
        </is>
      </c>
      <c r="B472519" t="n">
        <v>1</v>
      </c>
    </row>
    <row r="472520">
      <c r="A472520" t="inlineStr">
        <is>
          <t>effortss</t>
        </is>
      </c>
      <c r="B472520" t="n">
        <v>2</v>
      </c>
    </row>
    <row r="472521">
      <c r="A472521" t="inlineStr">
        <is>
          <t>jamya</t>
        </is>
      </c>
      <c r="B472521" t="n">
        <v>1</v>
      </c>
    </row>
    <row r="472522">
      <c r="A472522" t="inlineStr">
        <is>
          <t>wenzliuyse</t>
        </is>
      </c>
      <c r="B472522" t="n">
        <v>1</v>
      </c>
    </row>
    <row r="472523">
      <c r="A472523" t="inlineStr">
        <is>
          <t>alleyby</t>
        </is>
      </c>
      <c r="B472523" t="n">
        <v>1</v>
      </c>
    </row>
    <row r="472524">
      <c r="A472524" t="inlineStr">
        <is>
          <t>ucpolice</t>
        </is>
      </c>
      <c r="B472524" t="n">
        <v>1</v>
      </c>
    </row>
    <row r="472525">
      <c r="A472525" t="inlineStr">
        <is>
          <t>111qua</t>
        </is>
      </c>
      <c r="B472525" t="n">
        <v>1</v>
      </c>
    </row>
    <row r="472526">
      <c r="A472526" t="inlineStr">
        <is>
          <t>110185</t>
        </is>
      </c>
      <c r="B472526" t="n">
        <v>1</v>
      </c>
    </row>
    <row r="472527">
      <c r="A472527" t="inlineStr">
        <is>
          <t>naonaux</t>
        </is>
      </c>
      <c r="B472527" t="n">
        <v>1</v>
      </c>
    </row>
    <row r="472528">
      <c r="A472528" t="inlineStr">
        <is>
          <t>168168</t>
        </is>
      </c>
      <c r="B472528" t="n">
        <v>1</v>
      </c>
    </row>
    <row r="472529">
      <c r="A472529" t="inlineStr">
        <is>
          <t>bayintended</t>
        </is>
      </c>
      <c r="B472529" t="n">
        <v>1</v>
      </c>
    </row>
    <row r="472530">
      <c r="A472530" t="inlineStr">
        <is>
          <t>worldcoms</t>
        </is>
      </c>
      <c r="B472530" t="n">
        <v>1</v>
      </c>
    </row>
    <row r="472531">
      <c r="A472531" t="inlineStr">
        <is>
          <t>posimkin</t>
        </is>
      </c>
      <c r="B472531" t="n">
        <v>1</v>
      </c>
    </row>
    <row r="472532">
      <c r="A472532" t="inlineStr">
        <is>
          <t>cashmatters</t>
        </is>
      </c>
      <c r="B472532" t="n">
        <v>1</v>
      </c>
    </row>
    <row r="472533">
      <c r="A472533" t="inlineStr">
        <is>
          <t>1z2</t>
        </is>
      </c>
      <c r="B472533" t="n">
        <v>2</v>
      </c>
    </row>
    <row r="472534">
      <c r="A472534" t="inlineStr">
        <is>
          <t>josez</t>
        </is>
      </c>
      <c r="B472534" t="n">
        <v>1</v>
      </c>
    </row>
    <row r="472535">
      <c r="A472535" t="inlineStr">
        <is>
          <t>httpfreepress</t>
        </is>
      </c>
      <c r="B472535" t="n">
        <v>2</v>
      </c>
    </row>
    <row r="472536">
      <c r="A472536" t="inlineStr">
        <is>
          <t>rieke</t>
        </is>
      </c>
      <c r="B472536" t="n">
        <v>6</v>
      </c>
    </row>
    <row r="472537">
      <c r="A472537" t="inlineStr">
        <is>
          <t>mikebrowning</t>
        </is>
      </c>
      <c r="B472537" t="n">
        <v>1</v>
      </c>
    </row>
    <row r="472538">
      <c r="A472538" t="inlineStr">
        <is>
          <t>medicaidally</t>
        </is>
      </c>
      <c r="B472538" t="n">
        <v>1</v>
      </c>
    </row>
    <row r="472539">
      <c r="A472539" t="inlineStr">
        <is>
          <t>httpmyorangeflushes</t>
        </is>
      </c>
      <c r="B472539" t="n">
        <v>1</v>
      </c>
    </row>
    <row r="472540">
      <c r="A472540" t="inlineStr">
        <is>
          <t>thoraco</t>
        </is>
      </c>
      <c r="B472540" t="n">
        <v>1</v>
      </c>
    </row>
    <row r="472541">
      <c r="A472541" t="inlineStr">
        <is>
          <t>ueuls</t>
        </is>
      </c>
      <c r="B472541" t="n">
        <v>1</v>
      </c>
    </row>
    <row r="472542">
      <c r="A472542" t="inlineStr">
        <is>
          <t>zaitura</t>
        </is>
      </c>
      <c r="B472542" t="n">
        <v>1</v>
      </c>
    </row>
    <row r="472543">
      <c r="A472543" t="inlineStr">
        <is>
          <t>§93</t>
        </is>
      </c>
      <c r="B472543" t="n">
        <v>1</v>
      </c>
    </row>
    <row r="472544">
      <c r="A472544" t="inlineStr">
        <is>
          <t>stebl</t>
        </is>
      </c>
      <c r="B472544" t="n">
        <v>1</v>
      </c>
    </row>
    <row r="472545">
      <c r="A472545" t="inlineStr">
        <is>
          <t>ivdd</t>
        </is>
      </c>
      <c r="B472545" t="n">
        <v>1</v>
      </c>
    </row>
    <row r="472546">
      <c r="A472546" t="inlineStr">
        <is>
          <t>epilecess</t>
        </is>
      </c>
      <c r="B472546" t="n">
        <v>1</v>
      </c>
    </row>
    <row r="472547">
      <c r="A472547" t="inlineStr">
        <is>
          <t>httpartis</t>
        </is>
      </c>
      <c r="B472547" t="n">
        <v>1</v>
      </c>
    </row>
    <row r="472548">
      <c r="A472548" t="inlineStr">
        <is>
          <t>ckds</t>
        </is>
      </c>
      <c r="B472548" t="n">
        <v>1</v>
      </c>
    </row>
    <row r="472549">
      <c r="A472549" t="inlineStr">
        <is>
          <t>fathers—all</t>
        </is>
      </c>
      <c r="B472549" t="n">
        <v>1</v>
      </c>
    </row>
    <row r="472550">
      <c r="A472550" t="inlineStr">
        <is>
          <t>briergarden</t>
        </is>
      </c>
      <c r="B472550" t="n">
        <v>1</v>
      </c>
    </row>
    <row r="472551">
      <c r="A472551" t="inlineStr">
        <is>
          <t>spaces—while</t>
        </is>
      </c>
      <c r="B472551" t="n">
        <v>1</v>
      </c>
    </row>
    <row r="472552">
      <c r="A472552" t="inlineStr">
        <is>
          <t>sfgeeksl</t>
        </is>
      </c>
      <c r="B472552" t="n">
        <v>1</v>
      </c>
    </row>
    <row r="472553">
      <c r="A472553" t="inlineStr">
        <is>
          <t>comlhvjnew1hxcsg</t>
        </is>
      </c>
      <c r="B472553" t="n">
        <v>1</v>
      </c>
    </row>
    <row r="472554">
      <c r="A472554" t="inlineStr">
        <is>
          <t>realige</t>
        </is>
      </c>
      <c r="B472554" t="n">
        <v>1</v>
      </c>
    </row>
    <row r="472555">
      <c r="A472555" t="inlineStr">
        <is>
          <t>overcomeers</t>
        </is>
      </c>
      <c r="B472555" t="n">
        <v>1</v>
      </c>
    </row>
    <row r="472556">
      <c r="A472556" t="inlineStr">
        <is>
          <t>bandwidthd</t>
        </is>
      </c>
      <c r="B472556" t="n">
        <v>1</v>
      </c>
    </row>
    <row r="472557">
      <c r="A472557" t="inlineStr">
        <is>
          <t>parents—prior</t>
        </is>
      </c>
      <c r="B472557" t="n">
        <v>1</v>
      </c>
    </row>
    <row r="472558">
      <c r="A472558" t="inlineStr">
        <is>
          <t>abbotsons</t>
        </is>
      </c>
      <c r="B472558" t="n">
        <v>1</v>
      </c>
    </row>
    <row r="472559">
      <c r="A472559" t="inlineStr">
        <is>
          <t>wilmarner</t>
        </is>
      </c>
      <c r="B472559" t="n">
        <v>1</v>
      </c>
    </row>
    <row r="472560">
      <c r="A472560" t="inlineStr">
        <is>
          <t>traditionsat</t>
        </is>
      </c>
      <c r="B472560" t="n">
        <v>1</v>
      </c>
    </row>
    <row r="472561">
      <c r="A472561" t="inlineStr">
        <is>
          <t>warrants—inncertaining</t>
        </is>
      </c>
      <c r="B472561" t="n">
        <v>1</v>
      </c>
    </row>
    <row r="472562">
      <c r="A472562" t="inlineStr">
        <is>
          <t>guilfords</t>
        </is>
      </c>
      <c r="B472562" t="n">
        <v>1</v>
      </c>
    </row>
    <row r="472563">
      <c r="A472563" t="inlineStr">
        <is>
          <t>paatabhathen</t>
        </is>
      </c>
      <c r="B472563" t="n">
        <v>1</v>
      </c>
    </row>
    <row r="472564">
      <c r="A472564" t="inlineStr">
        <is>
          <t>sooungly</t>
        </is>
      </c>
      <c r="B472564" t="n">
        <v>1</v>
      </c>
    </row>
    <row r="472565">
      <c r="A472565" t="inlineStr">
        <is>
          <t>followopstrog</t>
        </is>
      </c>
      <c r="B472565" t="n">
        <v>1</v>
      </c>
    </row>
    <row r="472566">
      <c r="A472566" t="inlineStr">
        <is>
          <t>roadcocaine</t>
        </is>
      </c>
      <c r="B472566" t="n">
        <v>1</v>
      </c>
    </row>
    <row r="472567">
      <c r="A472567" t="inlineStr">
        <is>
          <t>ugazilandswania</t>
        </is>
      </c>
      <c r="B472567" t="n">
        <v>1</v>
      </c>
    </row>
    <row r="472568">
      <c r="A472568" t="inlineStr">
        <is>
          <t>allmmm</t>
        </is>
      </c>
      <c r="B472568" t="n">
        <v>1</v>
      </c>
    </row>
    <row r="472569">
      <c r="A472569" t="inlineStr">
        <is>
          <t>svapy</t>
        </is>
      </c>
      <c r="B472569" t="n">
        <v>1</v>
      </c>
    </row>
    <row r="472570">
      <c r="A472570" t="inlineStr">
        <is>
          <t>gotaforectly</t>
        </is>
      </c>
      <c r="B472570" t="n">
        <v>1</v>
      </c>
    </row>
    <row r="472571">
      <c r="A472571" t="inlineStr">
        <is>
          <t>illads</t>
        </is>
      </c>
      <c r="B472571" t="n">
        <v>1</v>
      </c>
    </row>
    <row r="472572">
      <c r="A472572" t="inlineStr">
        <is>
          <t>703aau</t>
        </is>
      </c>
      <c r="B472572" t="n">
        <v>1</v>
      </c>
    </row>
    <row r="472573">
      <c r="A472573" t="inlineStr">
        <is>
          <t>obanagan</t>
        </is>
      </c>
      <c r="B472573" t="n">
        <v>1</v>
      </c>
    </row>
    <row r="472574">
      <c r="A472574" t="inlineStr">
        <is>
          <t>today11</t>
        </is>
      </c>
      <c r="B472574" t="n">
        <v>1</v>
      </c>
    </row>
    <row r="472575">
      <c r="A472575" t="inlineStr">
        <is>
          <t>enforme</t>
        </is>
      </c>
      <c r="B472575" t="n">
        <v>1</v>
      </c>
    </row>
    <row r="472576">
      <c r="A472576" t="inlineStr">
        <is>
          <t>sahupertal</t>
        </is>
      </c>
      <c r="B472576" t="n">
        <v>1</v>
      </c>
    </row>
    <row r="472577">
      <c r="A472577" t="inlineStr">
        <is>
          <t>koz040d88</t>
        </is>
      </c>
      <c r="B472577" t="n">
        <v>1</v>
      </c>
    </row>
    <row r="472578">
      <c r="A472578" t="inlineStr">
        <is>
          <t>1910monmerrockybr</t>
        </is>
      </c>
      <c r="B472578" t="n">
        <v>1</v>
      </c>
    </row>
    <row r="472579">
      <c r="A472579" t="inlineStr">
        <is>
          <t>hopliterated</t>
        </is>
      </c>
      <c r="B472579" t="n">
        <v>1</v>
      </c>
    </row>
    <row r="472580">
      <c r="A472580" t="inlineStr">
        <is>
          <t>6ontag</t>
        </is>
      </c>
      <c r="B472580" t="n">
        <v>1</v>
      </c>
    </row>
    <row r="472581">
      <c r="A472581" t="inlineStr">
        <is>
          <t>oyz</t>
        </is>
      </c>
      <c r="B472581" t="n">
        <v>1</v>
      </c>
    </row>
    <row r="472582">
      <c r="A472582" t="inlineStr">
        <is>
          <t>mahabadin</t>
        </is>
      </c>
      <c r="B472582" t="n">
        <v>1</v>
      </c>
    </row>
    <row r="472583">
      <c r="A472583" t="inlineStr">
        <is>
          <t>21please</t>
        </is>
      </c>
      <c r="B472583" t="n">
        <v>1</v>
      </c>
    </row>
    <row r="472584">
      <c r="A472584" t="inlineStr">
        <is>
          <t>rebronchus</t>
        </is>
      </c>
      <c r="B472584" t="n">
        <v>1</v>
      </c>
    </row>
    <row r="472585">
      <c r="A472585" t="inlineStr">
        <is>
          <t>gksrmmos</t>
        </is>
      </c>
      <c r="B472585" t="n">
        <v>1</v>
      </c>
    </row>
    <row r="472586">
      <c r="A472586" t="inlineStr">
        <is>
          <t>homeo_sun</t>
        </is>
      </c>
      <c r="B472586" t="n">
        <v>1</v>
      </c>
    </row>
    <row r="472587">
      <c r="A472587" t="inlineStr">
        <is>
          <t>petelli</t>
        </is>
      </c>
      <c r="B472587" t="n">
        <v>1</v>
      </c>
    </row>
    <row r="472588">
      <c r="A472588" t="inlineStr">
        <is>
          <t>diedros</t>
        </is>
      </c>
      <c r="B472588" t="n">
        <v>1</v>
      </c>
    </row>
    <row r="472589">
      <c r="A472589" t="inlineStr">
        <is>
          <t>10cn</t>
        </is>
      </c>
      <c r="B472589" t="n">
        <v>1</v>
      </c>
    </row>
    <row r="472590">
      <c r="A472590" t="inlineStr">
        <is>
          <t>whoathson</t>
        </is>
      </c>
      <c r="B472590" t="n">
        <v>1</v>
      </c>
    </row>
    <row r="472591">
      <c r="A472591" t="inlineStr">
        <is>
          <t>beseto</t>
        </is>
      </c>
      <c r="B472591" t="n">
        <v>1</v>
      </c>
    </row>
    <row r="472592">
      <c r="A472592" t="inlineStr">
        <is>
          <t>sjogrenkom</t>
        </is>
      </c>
      <c r="B472592" t="n">
        <v>1</v>
      </c>
    </row>
    <row r="472593">
      <c r="A472593" t="inlineStr">
        <is>
          <t>hircuty</t>
        </is>
      </c>
      <c r="B472593" t="n">
        <v>1</v>
      </c>
    </row>
    <row r="472594">
      <c r="A472594" t="inlineStr">
        <is>
          <t>fianceer</t>
        </is>
      </c>
      <c r="B472594" t="n">
        <v>1</v>
      </c>
    </row>
    <row r="472595">
      <c r="A472595" t="inlineStr">
        <is>
          <t>suprobatic</t>
        </is>
      </c>
      <c r="B472595" t="n">
        <v>1</v>
      </c>
    </row>
    <row r="472596">
      <c r="A472596" t="inlineStr">
        <is>
          <t>r__policy__</t>
        </is>
      </c>
      <c r="B472596" t="n">
        <v>1</v>
      </c>
    </row>
    <row r="472597">
      <c r="A472597" t="inlineStr">
        <is>
          <t>loinland</t>
        </is>
      </c>
      <c r="B472597" t="n">
        <v>1</v>
      </c>
    </row>
    <row r="472598">
      <c r="A472598" t="inlineStr">
        <is>
          <t>parakt</t>
        </is>
      </c>
      <c r="B472598" t="n">
        <v>1</v>
      </c>
    </row>
    <row r="472599">
      <c r="A472599" t="inlineStr">
        <is>
          <t>gumsworp13</t>
        </is>
      </c>
      <c r="B472599" t="n">
        <v>1</v>
      </c>
    </row>
    <row r="472600">
      <c r="A472600" t="inlineStr">
        <is>
          <t>izanus</t>
        </is>
      </c>
      <c r="B472600" t="n">
        <v>1</v>
      </c>
    </row>
    <row r="472601">
      <c r="A472601" t="inlineStr">
        <is>
          <t>lagollony</t>
        </is>
      </c>
      <c r="B472601" t="n">
        <v>1</v>
      </c>
    </row>
    <row r="472602">
      <c r="A472602" t="inlineStr">
        <is>
          <t>hardlined</t>
        </is>
      </c>
      <c r="B472602" t="n">
        <v>1</v>
      </c>
    </row>
    <row r="472603">
      <c r="A472603" t="inlineStr">
        <is>
          <t>coydyshfrsszl</t>
        </is>
      </c>
      <c r="B472603" t="n">
        <v>1</v>
      </c>
    </row>
    <row r="472604">
      <c r="A472604" t="inlineStr">
        <is>
          <t>emrulx</t>
        </is>
      </c>
      <c r="B472604" t="n">
        <v>1</v>
      </c>
    </row>
    <row r="472605">
      <c r="A472605" t="inlineStr">
        <is>
          <t>oriahjinae</t>
        </is>
      </c>
      <c r="B472605" t="n">
        <v>1</v>
      </c>
    </row>
    <row r="472606">
      <c r="A472606" t="inlineStr">
        <is>
          <t>likentl</t>
        </is>
      </c>
      <c r="B472606" t="n">
        <v>1</v>
      </c>
    </row>
    <row r="472607">
      <c r="A472607" t="inlineStr">
        <is>
          <t>menux1</t>
        </is>
      </c>
      <c r="B472607" t="n">
        <v>1</v>
      </c>
    </row>
    <row r="472608">
      <c r="A472608" t="inlineStr">
        <is>
          <t>maniof</t>
        </is>
      </c>
      <c r="B472608" t="n">
        <v>1</v>
      </c>
    </row>
    <row r="472609">
      <c r="A472609" t="inlineStr">
        <is>
          <t>sarcasmaino</t>
        </is>
      </c>
      <c r="B472609" t="n">
        <v>1</v>
      </c>
    </row>
    <row r="472610">
      <c r="A472610" t="inlineStr">
        <is>
          <t>iniva</t>
        </is>
      </c>
      <c r="B472610" t="n">
        <v>1</v>
      </c>
    </row>
    <row r="472611">
      <c r="A472611" t="inlineStr">
        <is>
          <t>rshiv</t>
        </is>
      </c>
      <c r="B472611" t="n">
        <v>1</v>
      </c>
    </row>
    <row r="472612">
      <c r="A472612" t="inlineStr">
        <is>
          <t>weifing</t>
        </is>
      </c>
      <c r="B472612" t="n">
        <v>1</v>
      </c>
    </row>
    <row r="472613">
      <c r="A472613" t="inlineStr">
        <is>
          <t>shtthelred</t>
        </is>
      </c>
      <c r="B472613" t="n">
        <v>1</v>
      </c>
    </row>
    <row r="472614">
      <c r="A472614" t="inlineStr">
        <is>
          <t>sunilwilliam</t>
        </is>
      </c>
      <c r="B472614" t="n">
        <v>1</v>
      </c>
    </row>
    <row r="472615">
      <c r="A472615" t="inlineStr">
        <is>
          <t>commuso</t>
        </is>
      </c>
      <c r="B472615" t="n">
        <v>1</v>
      </c>
    </row>
    <row r="472616">
      <c r="A472616" t="inlineStr">
        <is>
          <t>fkggod</t>
        </is>
      </c>
      <c r="B472616" t="n">
        <v>1</v>
      </c>
    </row>
    <row r="472617">
      <c r="A472617" t="inlineStr">
        <is>
          <t>footuipers</t>
        </is>
      </c>
      <c r="B472617" t="n">
        <v>1</v>
      </c>
    </row>
    <row r="472618">
      <c r="A472618" t="inlineStr">
        <is>
          <t>lottiave</t>
        </is>
      </c>
      <c r="B472618" t="n">
        <v>1</v>
      </c>
    </row>
    <row r="472619">
      <c r="A472619" t="inlineStr">
        <is>
          <t>8h00h</t>
        </is>
      </c>
      <c r="B472619" t="n">
        <v>1</v>
      </c>
    </row>
    <row r="472620">
      <c r="A472620" t="inlineStr">
        <is>
          <t>λajto</t>
        </is>
      </c>
      <c r="B472620" t="n">
        <v>1</v>
      </c>
    </row>
    <row r="472621">
      <c r="A472621" t="inlineStr">
        <is>
          <t>igminey</t>
        </is>
      </c>
      <c r="B472621" t="n">
        <v>1</v>
      </c>
    </row>
    <row r="472622">
      <c r="A472622" t="inlineStr">
        <is>
          <t>birbilauderdotty133</t>
        </is>
      </c>
      <c r="B472622" t="n">
        <v>1</v>
      </c>
    </row>
    <row r="472623">
      <c r="A472623" t="inlineStr">
        <is>
          <t>diaxville</t>
        </is>
      </c>
      <c r="B472623" t="n">
        <v>1</v>
      </c>
    </row>
    <row r="472624">
      <c r="A472624" t="inlineStr">
        <is>
          <t>thevery</t>
        </is>
      </c>
      <c r="B472624" t="n">
        <v>1</v>
      </c>
    </row>
    <row r="472625">
      <c r="A472625" t="inlineStr">
        <is>
          <t>skygates</t>
        </is>
      </c>
      <c r="B472625" t="n">
        <v>1</v>
      </c>
    </row>
    <row r="472626">
      <c r="A472626" t="inlineStr">
        <is>
          <t>delgix</t>
        </is>
      </c>
      <c r="B472626" t="n">
        <v>1</v>
      </c>
    </row>
    <row r="472627">
      <c r="A472627" t="inlineStr">
        <is>
          <t>noordung</t>
        </is>
      </c>
      <c r="B472627" t="n">
        <v>1</v>
      </c>
    </row>
    <row r="472628">
      <c r="A472628" t="inlineStr">
        <is>
          <t>sauerham</t>
        </is>
      </c>
      <c r="B472628" t="n">
        <v>1</v>
      </c>
    </row>
    <row r="472629">
      <c r="A472629" t="inlineStr">
        <is>
          <t>collinsmull</t>
        </is>
      </c>
      <c r="B472629" t="n">
        <v>1</v>
      </c>
    </row>
    <row r="472630">
      <c r="A472630" t="inlineStr">
        <is>
          <t>asnz</t>
        </is>
      </c>
      <c r="B472630" t="n">
        <v>1</v>
      </c>
    </row>
    <row r="472631">
      <c r="A472631" t="inlineStr">
        <is>
          <t>ic2s</t>
        </is>
      </c>
      <c r="B472631" t="n">
        <v>1</v>
      </c>
    </row>
    <row r="472632">
      <c r="A472632" t="inlineStr">
        <is>
          <t>altarmao</t>
        </is>
      </c>
      <c r="B472632" t="n">
        <v>1</v>
      </c>
    </row>
    <row r="472633">
      <c r="A472633" t="inlineStr">
        <is>
          <t>wheelerwax</t>
        </is>
      </c>
      <c r="B472633" t="n">
        <v>1</v>
      </c>
    </row>
    <row r="472634">
      <c r="A472634" t="inlineStr">
        <is>
          <t>elpsweh</t>
        </is>
      </c>
      <c r="B472634" t="n">
        <v>1</v>
      </c>
    </row>
    <row r="472635">
      <c r="A472635" t="inlineStr">
        <is>
          <t>daignons</t>
        </is>
      </c>
      <c r="B472635" t="n">
        <v>1</v>
      </c>
    </row>
    <row r="472636">
      <c r="A472636" t="inlineStr">
        <is>
          <t>sydneywodongas</t>
        </is>
      </c>
      <c r="B472636" t="n">
        <v>1</v>
      </c>
    </row>
    <row r="472637">
      <c r="A472637" t="inlineStr">
        <is>
          <t>spectoulies</t>
        </is>
      </c>
      <c r="B472637" t="n">
        <v>1</v>
      </c>
    </row>
    <row r="472638">
      <c r="A472638" t="inlineStr">
        <is>
          <t>shuish</t>
        </is>
      </c>
      <c r="B472638" t="n">
        <v>1</v>
      </c>
    </row>
    <row r="472639">
      <c r="A472639" t="inlineStr">
        <is>
          <t>nucates</t>
        </is>
      </c>
      <c r="B472639" t="n">
        <v>1</v>
      </c>
    </row>
    <row r="472640">
      <c r="A472640" t="inlineStr">
        <is>
          <t>favourivarivector</t>
        </is>
      </c>
      <c r="B472640" t="n">
        <v>1</v>
      </c>
    </row>
    <row r="472641">
      <c r="A472641" t="inlineStr">
        <is>
          <t>lotot</t>
        </is>
      </c>
      <c r="B472641" t="n">
        <v>1</v>
      </c>
    </row>
    <row r="472642">
      <c r="A472642" t="inlineStr">
        <is>
          <t>offrikshack</t>
        </is>
      </c>
      <c r="B472642" t="n">
        <v>1</v>
      </c>
    </row>
    <row r="472643">
      <c r="A472643" t="inlineStr">
        <is>
          <t>skypost</t>
        </is>
      </c>
      <c r="B472643" t="n">
        <v>1</v>
      </c>
    </row>
    <row r="472644">
      <c r="A472644" t="inlineStr">
        <is>
          <t>sourceevalx</t>
        </is>
      </c>
      <c r="B472644" t="n">
        <v>1</v>
      </c>
    </row>
    <row r="472645">
      <c r="A472645" t="inlineStr">
        <is>
          <t>buttercupbigleopardous</t>
        </is>
      </c>
      <c r="B472645" t="n">
        <v>1</v>
      </c>
    </row>
    <row r="472646">
      <c r="A472646" t="inlineStr">
        <is>
          <t>ckeyimportheaderoutput</t>
        </is>
      </c>
      <c r="B472646" t="n">
        <v>1</v>
      </c>
    </row>
    <row r="472647">
      <c r="A472647" t="inlineStr">
        <is>
          <t>koonghyun</t>
        </is>
      </c>
      <c r="B472647" t="n">
        <v>1</v>
      </c>
    </row>
    <row r="472648">
      <c r="A472648" t="inlineStr">
        <is>
          <t>docglyphlet</t>
        </is>
      </c>
      <c r="B472648" t="n">
        <v>1</v>
      </c>
    </row>
    <row r="472649">
      <c r="A472649" t="inlineStr">
        <is>
          <t>emacsemacs</t>
        </is>
      </c>
      <c r="B472649" t="n">
        <v>1</v>
      </c>
    </row>
    <row r="472650">
      <c r="A472650" t="inlineStr">
        <is>
          <t>netaastest</t>
        </is>
      </c>
      <c r="B472650" t="n">
        <v>1</v>
      </c>
    </row>
    <row r="472651">
      <c r="A472651" t="inlineStr">
        <is>
          <t>keepwarbrushers</t>
        </is>
      </c>
      <c r="B472651" t="n">
        <v>1</v>
      </c>
    </row>
    <row r="472652">
      <c r="A472652" t="inlineStr">
        <is>
          <t>bkformonths</t>
        </is>
      </c>
      <c r="B472652" t="n">
        <v>1</v>
      </c>
    </row>
    <row r="472653">
      <c r="A472653" t="inlineStr">
        <is>
          <t>hersqldize</t>
        </is>
      </c>
      <c r="B472653" t="n">
        <v>1</v>
      </c>
    </row>
    <row r="472654">
      <c r="A472654" t="inlineStr">
        <is>
          <t>classautoboottoolbaritemlist</t>
        </is>
      </c>
      <c r="B472654" t="n">
        <v>1</v>
      </c>
    </row>
    <row r="472655">
      <c r="A472655" t="inlineStr">
        <is>
          <t>stringspec</t>
        </is>
      </c>
      <c r="B472655" t="n">
        <v>1</v>
      </c>
    </row>
    <row r="472656">
      <c r="A472656" t="inlineStr">
        <is>
          <t>onfirstimportclang</t>
        </is>
      </c>
      <c r="B472656" t="n">
        <v>1</v>
      </c>
    </row>
    <row r="472657">
      <c r="A472657" t="inlineStr">
        <is>
          <t>oxpqdb</t>
        </is>
      </c>
      <c r="B472657" t="n">
        <v>1</v>
      </c>
    </row>
    <row r="472658">
      <c r="A472658" t="inlineStr">
        <is>
          <t>environmentsrc</t>
        </is>
      </c>
      <c r="B472658" t="n">
        <v>1</v>
      </c>
    </row>
    <row r="472659">
      <c r="A472659" t="inlineStr">
        <is>
          <t>libevalx</t>
        </is>
      </c>
      <c r="B472659" t="n">
        <v>1</v>
      </c>
    </row>
    <row r="472660">
      <c r="A472660" t="inlineStr">
        <is>
          <t>ospw</t>
        </is>
      </c>
      <c r="B472660" t="n">
        <v>1</v>
      </c>
    </row>
    <row r="472661">
      <c r="A472661" t="inlineStr">
        <is>
          <t>emcpassports</t>
        </is>
      </c>
      <c r="B472661" t="n">
        <v>1</v>
      </c>
    </row>
    <row r="472662">
      <c r="A472662" t="inlineStr">
        <is>
          <t>os2s</t>
        </is>
      </c>
      <c r="B472662" t="n">
        <v>1</v>
      </c>
    </row>
    <row r="472663">
      <c r="A472663" t="inlineStr">
        <is>
          <t>uijg</t>
        </is>
      </c>
      <c r="B472663" t="n">
        <v>1</v>
      </c>
    </row>
    <row r="472664">
      <c r="A472664" t="inlineStr">
        <is>
          <t>cistore</t>
        </is>
      </c>
      <c r="B472664" t="n">
        <v>1</v>
      </c>
    </row>
    <row r="472665">
      <c r="A472665" t="inlineStr">
        <is>
          <t>icrusted</t>
        </is>
      </c>
      <c r="B472665" t="n">
        <v>1</v>
      </c>
    </row>
    <row r="472666">
      <c r="A472666" t="inlineStr">
        <is>
          <t>cworkstate</t>
        </is>
      </c>
      <c r="B472666" t="n">
        <v>1</v>
      </c>
    </row>
    <row r="472667">
      <c r="A472667" t="inlineStr">
        <is>
          <t>cterminal</t>
        </is>
      </c>
      <c r="B472667" t="n">
        <v>1</v>
      </c>
    </row>
    <row r="472668">
      <c r="A472668" t="inlineStr">
        <is>
          <t>guacêti</t>
        </is>
      </c>
      <c r="B472668" t="n">
        <v>1</v>
      </c>
    </row>
    <row r="472669">
      <c r="A472669" t="inlineStr">
        <is>
          <t>dintkopt</t>
        </is>
      </c>
      <c r="B472669" t="n">
        <v>1</v>
      </c>
    </row>
    <row r="472670">
      <c r="A472670" t="inlineStr">
        <is>
          <t>rattledance</t>
        </is>
      </c>
      <c r="B472670" t="n">
        <v>1</v>
      </c>
    </row>
    <row r="472671">
      <c r="A472671" t="inlineStr">
        <is>
          <t>internalese</t>
        </is>
      </c>
      <c r="B472671" t="n">
        <v>1</v>
      </c>
    </row>
    <row r="472672">
      <c r="A472672" t="inlineStr">
        <is>
          <t>lamington</t>
        </is>
      </c>
      <c r="B472672" t="n">
        <v>1</v>
      </c>
    </row>
    <row r="472673">
      <c r="A472673" t="inlineStr">
        <is>
          <t>lwilson</t>
        </is>
      </c>
      <c r="B472673" t="n">
        <v>1</v>
      </c>
    </row>
    <row r="472674">
      <c r="A472674" t="inlineStr">
        <is>
          <t>puteringa</t>
        </is>
      </c>
      <c r="B472674" t="n">
        <v>1</v>
      </c>
    </row>
    <row r="472675">
      <c r="A472675" t="inlineStr">
        <is>
          <t>rotangle</t>
        </is>
      </c>
      <c r="B472675" t="n">
        <v>2</v>
      </c>
    </row>
    <row r="472676">
      <c r="A472676" t="inlineStr">
        <is>
          <t>cirage</t>
        </is>
      </c>
      <c r="B472676" t="n">
        <v>1</v>
      </c>
    </row>
    <row r="472677">
      <c r="A472677" t="inlineStr">
        <is>
          <t>decurris</t>
        </is>
      </c>
      <c r="B472677" t="n">
        <v>1</v>
      </c>
    </row>
    <row r="472678">
      <c r="A472678" t="inlineStr">
        <is>
          <t>kikkosh</t>
        </is>
      </c>
      <c r="B472678" t="n">
        <v>1</v>
      </c>
    </row>
    <row r="472679">
      <c r="A472679" t="inlineStr">
        <is>
          <t>firewyre</t>
        </is>
      </c>
      <c r="B472679" t="n">
        <v>1</v>
      </c>
    </row>
    <row r="472680">
      <c r="A472680" t="inlineStr">
        <is>
          <t>mapmodding</t>
        </is>
      </c>
      <c r="B472680" t="n">
        <v>1</v>
      </c>
    </row>
    <row r="472681">
      <c r="A472681" t="inlineStr">
        <is>
          <t>drunger</t>
        </is>
      </c>
      <c r="B472681" t="n">
        <v>1</v>
      </c>
    </row>
    <row r="472682">
      <c r="A472682" t="inlineStr">
        <is>
          <t>acceptableobvious</t>
        </is>
      </c>
      <c r="B472682" t="n">
        <v>1</v>
      </c>
    </row>
    <row r="472683">
      <c r="A472683" t="inlineStr">
        <is>
          <t>slumpedplay</t>
        </is>
      </c>
      <c r="B472683" t="n">
        <v>1</v>
      </c>
    </row>
    <row r="472684">
      <c r="A472684" t="inlineStr">
        <is>
          <t>tl_mx</t>
        </is>
      </c>
      <c r="B472684" t="n">
        <v>1</v>
      </c>
    </row>
    <row r="472685">
      <c r="A472685" t="inlineStr">
        <is>
          <t>kodivel</t>
        </is>
      </c>
      <c r="B472685" t="n">
        <v>1</v>
      </c>
    </row>
    <row r="472686">
      <c r="A472686" t="inlineStr">
        <is>
          <t>dk70</t>
        </is>
      </c>
      <c r="B472686" t="n">
        <v>1</v>
      </c>
    </row>
    <row r="472687">
      <c r="A472687" t="inlineStr">
        <is>
          <t>keysgay</t>
        </is>
      </c>
      <c r="B472687" t="n">
        <v>1</v>
      </c>
    </row>
    <row r="472688">
      <c r="A472688" t="inlineStr">
        <is>
          <t>blogthescenes</t>
        </is>
      </c>
      <c r="B472688" t="n">
        <v>1</v>
      </c>
    </row>
    <row r="472689">
      <c r="A472689" t="inlineStr">
        <is>
          <t>singesse</t>
        </is>
      </c>
      <c r="B472689" t="n">
        <v>1</v>
      </c>
    </row>
    <row r="472690">
      <c r="A472690" t="inlineStr">
        <is>
          <t>dk30</t>
        </is>
      </c>
      <c r="B472690" t="n">
        <v>1</v>
      </c>
    </row>
    <row r="472691">
      <c r="A472691" t="inlineStr">
        <is>
          <t>eitcopioneer</t>
        </is>
      </c>
      <c r="B472691" t="n">
        <v>1</v>
      </c>
    </row>
    <row r="472692">
      <c r="A472692" t="inlineStr">
        <is>
          <t>dan87ironically</t>
        </is>
      </c>
      <c r="B472692" t="n">
        <v>1</v>
      </c>
    </row>
    <row r="472693">
      <c r="A472693" t="inlineStr">
        <is>
          <t>1176728964375987</t>
        </is>
      </c>
      <c r="B472693" t="n">
        <v>1</v>
      </c>
    </row>
    <row r="472694">
      <c r="A472694" t="inlineStr">
        <is>
          <t>swoiduli</t>
        </is>
      </c>
      <c r="B472694" t="n">
        <v>1</v>
      </c>
    </row>
    <row r="472695">
      <c r="A472695" t="inlineStr">
        <is>
          <t>sheetman</t>
        </is>
      </c>
      <c r="B472695" t="n">
        <v>1</v>
      </c>
    </row>
    <row r="472696">
      <c r="A472696" t="inlineStr">
        <is>
          <t>sahip</t>
        </is>
      </c>
      <c r="B472696" t="n">
        <v>1</v>
      </c>
    </row>
    <row r="472697">
      <c r="A472697" t="inlineStr">
        <is>
          <t>ibasamce</t>
        </is>
      </c>
      <c r="B472697" t="n">
        <v>1</v>
      </c>
    </row>
    <row r="472698">
      <c r="A472698" t="inlineStr">
        <is>
          <t>planedjerry</t>
        </is>
      </c>
      <c r="B472698" t="n">
        <v>1</v>
      </c>
    </row>
    <row r="472699">
      <c r="A472699" t="inlineStr">
        <is>
          <t>plantikerest</t>
        </is>
      </c>
      <c r="B472699" t="n">
        <v>1</v>
      </c>
    </row>
    <row r="472700">
      <c r="A472700" t="inlineStr">
        <is>
          <t>jsillingatk</t>
        </is>
      </c>
      <c r="B472700" t="n">
        <v>1</v>
      </c>
    </row>
    <row r="472701">
      <c r="A472701" t="inlineStr">
        <is>
          <t>malejoined</t>
        </is>
      </c>
      <c r="B472701" t="n">
        <v>1</v>
      </c>
    </row>
    <row r="472702">
      <c r="A472702" t="inlineStr">
        <is>
          <t>freehood</t>
        </is>
      </c>
      <c r="B472702" t="n">
        <v>1</v>
      </c>
    </row>
    <row r="472703">
      <c r="A472703" t="inlineStr">
        <is>
          <t>koargo</t>
        </is>
      </c>
      <c r="B472703" t="n">
        <v>1</v>
      </c>
    </row>
    <row r="472704">
      <c r="A472704" t="inlineStr">
        <is>
          <t>cybermod</t>
        </is>
      </c>
      <c r="B472704" t="n">
        <v>1</v>
      </c>
    </row>
    <row r="472705">
      <c r="A472705" t="inlineStr">
        <is>
          <t>damagingmusicaloverhead</t>
        </is>
      </c>
      <c r="B472705" t="n">
        <v>1</v>
      </c>
    </row>
    <row r="472706">
      <c r="A472706" t="inlineStr">
        <is>
          <t>titular_tagits</t>
        </is>
      </c>
      <c r="B472706" t="n">
        <v>1</v>
      </c>
    </row>
    <row r="472707">
      <c r="A472707" t="inlineStr">
        <is>
          <t>gymfan1727f4</t>
        </is>
      </c>
      <c r="B472707" t="n">
        <v>1</v>
      </c>
    </row>
    <row r="472708">
      <c r="A472708" t="inlineStr">
        <is>
          <t>im1flix</t>
        </is>
      </c>
      <c r="B472708" t="n">
        <v>1</v>
      </c>
    </row>
    <row r="472709">
      <c r="A472709" t="inlineStr">
        <is>
          <t>hk70</t>
        </is>
      </c>
      <c r="B472709" t="n">
        <v>2</v>
      </c>
    </row>
    <row r="472710">
      <c r="A472710" t="inlineStr">
        <is>
          <t>葉八</t>
        </is>
      </c>
      <c r="B472710" t="n">
        <v>1</v>
      </c>
    </row>
    <row r="472711">
      <c r="A472711" t="inlineStr">
        <is>
          <t>assesortallly</t>
        </is>
      </c>
      <c r="B472711" t="n">
        <v>1</v>
      </c>
    </row>
    <row r="472712">
      <c r="A472712" t="inlineStr">
        <is>
          <t>30ds</t>
        </is>
      </c>
      <c r="B472712" t="n">
        <v>1</v>
      </c>
    </row>
    <row r="472713">
      <c r="A472713" t="inlineStr">
        <is>
          <t>kds30ds</t>
        </is>
      </c>
      <c r="B472713" t="n">
        <v>1</v>
      </c>
    </row>
    <row r="472714">
      <c r="A472714" t="inlineStr">
        <is>
          <t>«captain</t>
        </is>
      </c>
      <c r="B472714" t="n">
        <v>1</v>
      </c>
    </row>
    <row r="472715">
      <c r="A472715" t="inlineStr">
        <is>
          <t>blacktrait</t>
        </is>
      </c>
      <c r="B472715" t="n">
        <v>1</v>
      </c>
    </row>
    <row r="472716">
      <c r="A472716" t="inlineStr">
        <is>
          <t>blackknobmetal</t>
        </is>
      </c>
      <c r="B472716" t="n">
        <v>1</v>
      </c>
    </row>
    <row r="472717">
      <c r="A472717" t="inlineStr">
        <is>
          <t>larpant</t>
        </is>
      </c>
      <c r="B472717" t="n">
        <v>1</v>
      </c>
    </row>
    <row r="472718">
      <c r="A472718" t="inlineStr">
        <is>
          <t>yellowsash</t>
        </is>
      </c>
      <c r="B472718" t="n">
        <v>1</v>
      </c>
    </row>
    <row r="472719">
      <c r="A472719" t="inlineStr">
        <is>
          <t>rawm123x</t>
        </is>
      </c>
      <c r="B472719" t="n">
        <v>1</v>
      </c>
    </row>
    <row r="472720">
      <c r="A472720" t="inlineStr">
        <is>
          <t>often—medieval</t>
        </is>
      </c>
      <c r="B472720" t="n">
        <v>1</v>
      </c>
    </row>
    <row r="472721">
      <c r="A472721" t="inlineStr">
        <is>
          <t>whitakerox</t>
        </is>
      </c>
      <c r="B472721" t="n">
        <v>1</v>
      </c>
    </row>
    <row r="472722">
      <c r="A472722" t="inlineStr">
        <is>
          <t>colorantium</t>
        </is>
      </c>
      <c r="B472722" t="n">
        <v>1</v>
      </c>
    </row>
    <row r="472723">
      <c r="A472723" t="inlineStr">
        <is>
          <t>ngelinear</t>
        </is>
      </c>
      <c r="B472723" t="n">
        <v>1</v>
      </c>
    </row>
    <row r="472724">
      <c r="A472724" t="inlineStr">
        <is>
          <t>blackg</t>
        </is>
      </c>
      <c r="B472724" t="n">
        <v>1</v>
      </c>
    </row>
    <row r="472725">
      <c r="A472725" t="inlineStr">
        <is>
          <t>changeport</t>
        </is>
      </c>
      <c r="B472725" t="n">
        <v>1</v>
      </c>
    </row>
    <row r="472726">
      <c r="A472726" t="inlineStr">
        <is>
          <t>thrend</t>
        </is>
      </c>
      <c r="B472726" t="n">
        <v>1</v>
      </c>
    </row>
    <row r="472727">
      <c r="A472727" t="inlineStr">
        <is>
          <t>madashir321</t>
        </is>
      </c>
      <c r="B472727" t="n">
        <v>1</v>
      </c>
    </row>
    <row r="472728">
      <c r="A472728" t="inlineStr">
        <is>
          <t>lumpus</t>
        </is>
      </c>
      <c r="B472728" t="n">
        <v>1</v>
      </c>
    </row>
    <row r="472729">
      <c r="A472729" t="inlineStr">
        <is>
          <t>foxtermhequires</t>
        </is>
      </c>
      <c r="B472729" t="n">
        <v>1</v>
      </c>
    </row>
    <row r="472730">
      <c r="A472730" t="inlineStr">
        <is>
          <t>shpuring</t>
        </is>
      </c>
      <c r="B472730" t="n">
        <v>1</v>
      </c>
    </row>
    <row r="472731">
      <c r="A472731" t="inlineStr">
        <is>
          <t>stgfrog</t>
        </is>
      </c>
      <c r="B472731" t="n">
        <v>1</v>
      </c>
    </row>
    <row r="472732">
      <c r="A472732" t="inlineStr">
        <is>
          <t>plryined</t>
        </is>
      </c>
      <c r="B472732" t="n">
        <v>1</v>
      </c>
    </row>
    <row r="472733">
      <c r="A472733" t="inlineStr">
        <is>
          <t>yyyhistory</t>
        </is>
      </c>
      <c r="B472733" t="n">
        <v>1</v>
      </c>
    </row>
    <row r="472734">
      <c r="A472734" t="inlineStr">
        <is>
          <t>httpsdigsweb</t>
        </is>
      </c>
      <c r="B472734" t="n">
        <v>1</v>
      </c>
    </row>
    <row r="472735">
      <c r="A472735" t="inlineStr">
        <is>
          <t>metallicdiamond</t>
        </is>
      </c>
      <c r="B472735" t="n">
        <v>1</v>
      </c>
    </row>
    <row r="472736">
      <c r="A472736" t="inlineStr">
        <is>
          <t>comitem209662worst</t>
        </is>
      </c>
      <c r="B472736" t="n">
        <v>1</v>
      </c>
    </row>
    <row r="472737">
      <c r="A472737" t="inlineStr">
        <is>
          <t>ducasch</t>
        </is>
      </c>
      <c r="B472737" t="n">
        <v>1</v>
      </c>
    </row>
    <row r="472738">
      <c r="A472738" t="inlineStr">
        <is>
          <t>lpioss</t>
        </is>
      </c>
      <c r="B472738" t="n">
        <v>1</v>
      </c>
    </row>
    <row r="472739">
      <c r="A472739" t="inlineStr">
        <is>
          <t>earolla</t>
        </is>
      </c>
      <c r="B472739" t="n">
        <v>1</v>
      </c>
    </row>
    <row r="472740">
      <c r="A472740" t="inlineStr">
        <is>
          <t>yellowmarmot</t>
        </is>
      </c>
      <c r="B472740" t="n">
        <v>1</v>
      </c>
    </row>
    <row r="472741">
      <c r="A472741" t="inlineStr">
        <is>
          <t>icelia</t>
        </is>
      </c>
      <c r="B472741" t="n">
        <v>1</v>
      </c>
    </row>
    <row r="472742">
      <c r="A472742" t="inlineStr">
        <is>
          <t>goldruby2</t>
        </is>
      </c>
      <c r="B472742" t="n">
        <v>1</v>
      </c>
    </row>
    <row r="472743">
      <c r="A472743" t="inlineStr">
        <is>
          <t>darkeagerwolf</t>
        </is>
      </c>
      <c r="B472743" t="n">
        <v>1</v>
      </c>
    </row>
    <row r="472744">
      <c r="A472744" t="inlineStr">
        <is>
          <t>blancadero</t>
        </is>
      </c>
      <c r="B472744" t="n">
        <v>1</v>
      </c>
    </row>
    <row r="472745">
      <c r="A472745" t="inlineStr">
        <is>
          <t>75minutes</t>
        </is>
      </c>
      <c r="B472745" t="n">
        <v>1</v>
      </c>
    </row>
    <row r="472746">
      <c r="A472746" t="inlineStr">
        <is>
          <t>mercedes—ham</t>
        </is>
      </c>
      <c r="B472746" t="n">
        <v>1</v>
      </c>
    </row>
    <row r="472747">
      <c r="A472747" t="inlineStr">
        <is>
          <t>bookbarn</t>
        </is>
      </c>
      <c r="B472747" t="n">
        <v>1</v>
      </c>
    </row>
    <row r="472748">
      <c r="A472748" t="inlineStr">
        <is>
          <t>comsnileosnvi</t>
        </is>
      </c>
      <c r="B472748" t="n">
        <v>1</v>
      </c>
    </row>
    <row r="472749">
      <c r="A472749" t="inlineStr">
        <is>
          <t>comtgfpdiurs94</t>
        </is>
      </c>
      <c r="B472749" t="n">
        <v>1</v>
      </c>
    </row>
    <row r="472750">
      <c r="A472750" t="inlineStr">
        <is>
          <t>movesgedfare</t>
        </is>
      </c>
      <c r="B472750" t="n">
        <v>1</v>
      </c>
    </row>
    <row r="472751">
      <c r="A472751" t="inlineStr">
        <is>
          <t>hermithematpruturethimedragon07</t>
        </is>
      </c>
      <c r="B472751" t="n">
        <v>1</v>
      </c>
    </row>
    <row r="472752">
      <c r="A472752" t="inlineStr">
        <is>
          <t>legid</t>
        </is>
      </c>
      <c r="B472752" t="n">
        <v>1</v>
      </c>
    </row>
    <row r="472753">
      <c r="A472753" t="inlineStr">
        <is>
          <t>phettyoucle</t>
        </is>
      </c>
      <c r="B472753" t="n">
        <v>1</v>
      </c>
    </row>
    <row r="472754">
      <c r="A472754" t="inlineStr">
        <is>
          <t>jeffcunningham</t>
        </is>
      </c>
      <c r="B472754" t="n">
        <v>1</v>
      </c>
    </row>
    <row r="472755">
      <c r="A472755" t="inlineStr">
        <is>
          <t>jbradleywftv</t>
        </is>
      </c>
      <c r="B472755" t="n">
        <v>1</v>
      </c>
    </row>
    <row r="472756">
      <c r="A472756" t="inlineStr">
        <is>
          <t>doados</t>
        </is>
      </c>
      <c r="B472756" t="n">
        <v>1</v>
      </c>
    </row>
    <row r="472757">
      <c r="A472757" t="inlineStr">
        <is>
          <t>comdglnibrw91z</t>
        </is>
      </c>
      <c r="B472757" t="n">
        <v>1</v>
      </c>
    </row>
    <row r="472758">
      <c r="A472758" t="inlineStr">
        <is>
          <t>teacept</t>
        </is>
      </c>
      <c r="B472758" t="n">
        <v>1</v>
      </c>
    </row>
    <row r="472759">
      <c r="A472759" t="inlineStr">
        <is>
          <t>brapete</t>
        </is>
      </c>
      <c r="B472759" t="n">
        <v>1</v>
      </c>
    </row>
    <row r="472760">
      <c r="A472760" t="inlineStr">
        <is>
          <t>balldetroit</t>
        </is>
      </c>
      <c r="B472760" t="n">
        <v>1</v>
      </c>
    </row>
    <row r="472761">
      <c r="A472761" t="inlineStr">
        <is>
          <t>p8mmxxajer</t>
        </is>
      </c>
      <c r="B472761" t="n">
        <v>1</v>
      </c>
    </row>
    <row r="472762">
      <c r="A472762" t="inlineStr">
        <is>
          <t>ridofboxes</t>
        </is>
      </c>
      <c r="B472762" t="n">
        <v>1</v>
      </c>
    </row>
    <row r="472763">
      <c r="A472763" t="inlineStr">
        <is>
          <t>trcps</t>
        </is>
      </c>
      <c r="B472763" t="n">
        <v>1</v>
      </c>
    </row>
    <row r="472764">
      <c r="A472764" t="inlineStr">
        <is>
          <t>coino</t>
        </is>
      </c>
      <c r="B472764" t="n">
        <v>1</v>
      </c>
    </row>
    <row r="472765">
      <c r="A472765" t="inlineStr">
        <is>
          <t>noremoteowner</t>
        </is>
      </c>
      <c r="B472765" t="n">
        <v>1</v>
      </c>
    </row>
    <row r="472766">
      <c r="A472766" t="inlineStr">
        <is>
          <t>adsmoker</t>
        </is>
      </c>
      <c r="B472766" t="n">
        <v>1</v>
      </c>
    </row>
    <row r="472767">
      <c r="A472767" t="inlineStr">
        <is>
          <t>libtrforland</t>
        </is>
      </c>
      <c r="B472767" t="n">
        <v>1</v>
      </c>
    </row>
    <row r="472768">
      <c r="A472768" t="inlineStr">
        <is>
          <t>goodbye9</t>
        </is>
      </c>
      <c r="B472768" t="n">
        <v>1</v>
      </c>
    </row>
    <row r="472769">
      <c r="A472769" t="inlineStr">
        <is>
          <t>myotherpoint</t>
        </is>
      </c>
      <c r="B472769" t="n">
        <v>1</v>
      </c>
    </row>
    <row r="472770">
      <c r="A472770" t="inlineStr">
        <is>
          <t>flagscoring</t>
        </is>
      </c>
      <c r="B472770" t="n">
        <v>1</v>
      </c>
    </row>
    <row r="472771">
      <c r="A472771" t="inlineStr">
        <is>
          <t>fieldbufs</t>
        </is>
      </c>
      <c r="B472771" t="n">
        <v>1</v>
      </c>
    </row>
    <row r="472772">
      <c r="A472772" t="inlineStr">
        <is>
          <t>typeweightssexual</t>
        </is>
      </c>
      <c r="B472772" t="n">
        <v>1</v>
      </c>
    </row>
    <row r="472773">
      <c r="A472773" t="inlineStr">
        <is>
          <t>herbuello</t>
        </is>
      </c>
      <c r="B472773" t="n">
        <v>1</v>
      </c>
    </row>
    <row r="472774">
      <c r="A472774" t="inlineStr">
        <is>
          <t>pastefrom</t>
        </is>
      </c>
      <c r="B472774" t="n">
        <v>1</v>
      </c>
    </row>
    <row r="472775">
      <c r="A472775" t="inlineStr">
        <is>
          <t>recorsive</t>
        </is>
      </c>
      <c r="B472775" t="n">
        <v>1</v>
      </c>
    </row>
    <row r="472776">
      <c r="A472776" t="inlineStr">
        <is>
          <t>dspooky</t>
        </is>
      </c>
      <c r="B472776" t="n">
        <v>1</v>
      </c>
    </row>
    <row r="472777">
      <c r="A472777" t="inlineStr">
        <is>
          <t>findoader</t>
        </is>
      </c>
      <c r="B472777" t="n">
        <v>1</v>
      </c>
    </row>
    <row r="472778">
      <c r="A472778" t="inlineStr">
        <is>
          <t>rungamecard</t>
        </is>
      </c>
      <c r="B472778" t="n">
        <v>1</v>
      </c>
    </row>
    <row r="472779">
      <c r="A472779" t="inlineStr">
        <is>
          <t>ahda37r1x2x3xsh48isdhfrzm57760goxp7y2n3xyytgjl8puqxty2gfqrgb2j0i3jzbhbfb4gq1kuw99g6dn7sc9imfphijji4tgym5zpegjlx9i</t>
        </is>
      </c>
      <c r="B472779" t="n">
        <v>1</v>
      </c>
    </row>
    <row r="472780">
      <c r="A472780" t="inlineStr">
        <is>
          <t>libtrimain</t>
        </is>
      </c>
      <c r="B472780" t="n">
        <v>1</v>
      </c>
    </row>
    <row r="472781">
      <c r="A472781" t="inlineStr">
        <is>
          <t>rwwjcmc3ei5j9xsjrh9yuxrya6qyts13f9ou5joioo2aac8jlot9wgjerodcg</t>
        </is>
      </c>
      <c r="B472781" t="n">
        <v>1</v>
      </c>
    </row>
    <row r="472782">
      <c r="A472782" t="inlineStr">
        <is>
          <t>biocyahasion</t>
        </is>
      </c>
      <c r="B472782" t="n">
        <v>1</v>
      </c>
    </row>
    <row r="472783">
      <c r="A472783" t="inlineStr">
        <is>
          <t>quiddhist</t>
        </is>
      </c>
      <c r="B472783" t="n">
        <v>1</v>
      </c>
    </row>
    <row r="472784">
      <c r="A472784" t="inlineStr">
        <is>
          <t>orgtitlett010xxajer</t>
        </is>
      </c>
      <c r="B472784" t="n">
        <v>1</v>
      </c>
    </row>
    <row r="472785">
      <c r="A472785" t="inlineStr">
        <is>
          <t>altsnet</t>
        </is>
      </c>
      <c r="B472785" t="n">
        <v>1</v>
      </c>
    </row>
    <row r="472786">
      <c r="A472786" t="inlineStr">
        <is>
          <t>tinardius</t>
        </is>
      </c>
      <c r="B472786" t="n">
        <v>1</v>
      </c>
    </row>
    <row r="472787">
      <c r="A472787" t="inlineStr">
        <is>
          <t>linuxmc</t>
        </is>
      </c>
      <c r="B472787" t="n">
        <v>1</v>
      </c>
    </row>
    <row r="472788">
      <c r="A472788" t="inlineStr">
        <is>
          <t>amplify_s2disableqte</t>
        </is>
      </c>
      <c r="B472788" t="n">
        <v>1</v>
      </c>
    </row>
    <row r="472789">
      <c r="A472789" t="inlineStr">
        <is>
          <t>moriks</t>
        </is>
      </c>
      <c r="B472789" t="n">
        <v>1</v>
      </c>
    </row>
    <row r="472790">
      <c r="A472790" t="inlineStr">
        <is>
          <t>talkingbeat</t>
        </is>
      </c>
      <c r="B472790" t="n">
        <v>1</v>
      </c>
    </row>
    <row r="472791">
      <c r="A472791" t="inlineStr">
        <is>
          <t>hbts</t>
        </is>
      </c>
      <c r="B472791" t="n">
        <v>1</v>
      </c>
    </row>
    <row r="472792">
      <c r="A472792" t="inlineStr">
        <is>
          <t>jackasseseather</t>
        </is>
      </c>
      <c r="B472792" t="n">
        <v>1</v>
      </c>
    </row>
    <row r="472793">
      <c r="A472793" t="inlineStr">
        <is>
          <t>depravedly</t>
        </is>
      </c>
      <c r="B472793" t="n">
        <v>1</v>
      </c>
    </row>
    <row r="472794">
      <c r="A472794" t="inlineStr">
        <is>
          <t>gangsterdrug</t>
        </is>
      </c>
      <c r="B472794" t="n">
        <v>1</v>
      </c>
    </row>
    <row r="472795">
      <c r="A472795" t="inlineStr">
        <is>
          <t>nwart</t>
        </is>
      </c>
      <c r="B472795" t="n">
        <v>1</v>
      </c>
    </row>
    <row r="472796">
      <c r="A472796" t="inlineStr">
        <is>
          <t>blackcenter</t>
        </is>
      </c>
      <c r="B472796" t="n">
        <v>1</v>
      </c>
    </row>
    <row r="472797">
      <c r="A472797" t="inlineStr">
        <is>
          <t>rookiear</t>
        </is>
      </c>
      <c r="B472797" t="n">
        <v>1</v>
      </c>
    </row>
    <row r="472798">
      <c r="A472798" t="inlineStr">
        <is>
          <t>at12abs</t>
        </is>
      </c>
      <c r="B472798" t="n">
        <v>1</v>
      </c>
    </row>
    <row r="472799">
      <c r="A472799" t="inlineStr">
        <is>
          <t>pooblack</t>
        </is>
      </c>
      <c r="B472799" t="n">
        <v>1</v>
      </c>
    </row>
    <row r="472800">
      <c r="A472800" t="inlineStr">
        <is>
          <t>beastok</t>
        </is>
      </c>
      <c r="B472800" t="n">
        <v>1</v>
      </c>
    </row>
    <row r="472801">
      <c r="A472801" t="inlineStr">
        <is>
          <t>vandertown{</t>
        </is>
      </c>
      <c r="B472801" t="n">
        <v>1</v>
      </c>
    </row>
    <row r="472802">
      <c r="A472802" t="inlineStr">
        <is>
          <t>shadelisting</t>
        </is>
      </c>
      <c r="B472802" t="n">
        <v>1</v>
      </c>
    </row>
    <row r="472803">
      <c r="A472803" t="inlineStr">
        <is>
          <t>eyepunch</t>
        </is>
      </c>
      <c r="B472803" t="n">
        <v>1</v>
      </c>
    </row>
    <row r="472804">
      <c r="A472804" t="inlineStr">
        <is>
          <t>outbouts</t>
        </is>
      </c>
      <c r="B472804" t="n">
        <v>1</v>
      </c>
    </row>
    <row r="472805">
      <c r="A472805" t="inlineStr">
        <is>
          <t>thoroughworks19c</t>
        </is>
      </c>
      <c r="B472805" t="n">
        <v>1</v>
      </c>
    </row>
    <row r="472806">
      <c r="A472806" t="inlineStr">
        <is>
          <t>skaffards</t>
        </is>
      </c>
      <c r="B472806" t="n">
        <v>1</v>
      </c>
    </row>
    <row r="472807">
      <c r="A472807" t="inlineStr">
        <is>
          <t>hucklefucker</t>
        </is>
      </c>
      <c r="B472807" t="n">
        <v>1</v>
      </c>
    </row>
    <row r="472808">
      <c r="A472808" t="inlineStr">
        <is>
          <t>toolets</t>
        </is>
      </c>
      <c r="B472808" t="n">
        <v>1</v>
      </c>
    </row>
    <row r="472809">
      <c r="A472809" t="inlineStr">
        <is>
          <t>murphymurphycp</t>
        </is>
      </c>
      <c r="B472809" t="n">
        <v>1</v>
      </c>
    </row>
    <row r="472810">
      <c r="A472810" t="inlineStr">
        <is>
          <t>runstown</t>
        </is>
      </c>
      <c r="B472810" t="n">
        <v>1</v>
      </c>
    </row>
    <row r="472811">
      <c r="A472811" t="inlineStr">
        <is>
          <t>voltronsafari</t>
        </is>
      </c>
      <c r="B472811" t="n">
        <v>1</v>
      </c>
    </row>
    <row r="472812">
      <c r="A472812" t="inlineStr">
        <is>
          <t>torgueuts</t>
        </is>
      </c>
      <c r="B472812" t="n">
        <v>1</v>
      </c>
    </row>
    <row r="472813">
      <c r="A472813" t="inlineStr">
        <is>
          <t>michicalsville</t>
        </is>
      </c>
      <c r="B472813" t="n">
        <v>1</v>
      </c>
    </row>
    <row r="472814">
      <c r="A472814" t="inlineStr">
        <is>
          <t>survey360</t>
        </is>
      </c>
      <c r="B472814" t="n">
        <v>1</v>
      </c>
    </row>
    <row r="472815">
      <c r="A472815" t="inlineStr">
        <is>
          <t>drink_hat</t>
        </is>
      </c>
      <c r="B472815" t="n">
        <v>1</v>
      </c>
    </row>
    <row r="472816">
      <c r="A472816" t="inlineStr">
        <is>
          <t>primason</t>
        </is>
      </c>
      <c r="B472816" t="n">
        <v>1</v>
      </c>
    </row>
    <row r="472817">
      <c r="A472817" t="inlineStr">
        <is>
          <t>crescentary</t>
        </is>
      </c>
      <c r="B472817" t="n">
        <v>1</v>
      </c>
    </row>
    <row r="472818">
      <c r="A472818" t="inlineStr">
        <is>
          <t>differentage</t>
        </is>
      </c>
      <c r="B472818" t="n">
        <v>1</v>
      </c>
    </row>
    <row r="472819">
      <c r="A472819" t="inlineStr">
        <is>
          <t>mag』pool</t>
        </is>
      </c>
      <c r="B472819" t="n">
        <v>1</v>
      </c>
    </row>
    <row r="472820">
      <c r="A472820" t="inlineStr">
        <is>
          <t>——in</t>
        </is>
      </c>
      <c r="B472820" t="n">
        <v>1</v>
      </c>
    </row>
    <row r="472821">
      <c r="A472821" t="inlineStr">
        <is>
          <t>toashimeement</t>
        </is>
      </c>
      <c r="B472821" t="n">
        <v>1</v>
      </c>
    </row>
    <row r="472822">
      <c r="A472822" t="inlineStr">
        <is>
          <t>tomfare</t>
        </is>
      </c>
      <c r="B472822" t="n">
        <v>1</v>
      </c>
    </row>
    <row r="472823">
      <c r="A472823" t="inlineStr">
        <is>
          <t>insaneworld</t>
        </is>
      </c>
      <c r="B472823" t="n">
        <v>1</v>
      </c>
    </row>
    <row r="472824">
      <c r="A472824" t="inlineStr">
        <is>
          <t>ant2nl</t>
        </is>
      </c>
      <c r="B472824" t="n">
        <v>1</v>
      </c>
    </row>
    <row r="472825">
      <c r="A472825" t="inlineStr">
        <is>
          <t>steelousaky</t>
        </is>
      </c>
      <c r="B472825" t="n">
        <v>1</v>
      </c>
    </row>
    <row r="472826">
      <c r="A472826" t="inlineStr">
        <is>
          <t>cotetime</t>
        </is>
      </c>
      <c r="B472826" t="n">
        <v>1</v>
      </c>
    </row>
    <row r="472827">
      <c r="A472827" t="inlineStr">
        <is>
          <t>siding|keeping</t>
        </is>
      </c>
      <c r="B472827" t="n">
        <v>1</v>
      </c>
    </row>
    <row r="472828">
      <c r="A472828" t="inlineStr">
        <is>
          <t>契自集恰</t>
        </is>
      </c>
      <c r="B472828" t="n">
        <v>1</v>
      </c>
    </row>
    <row r="472829">
      <c r="A472829" t="inlineStr">
        <is>
          <t>comzdnwkla</t>
        </is>
      </c>
      <c r="B472829" t="n">
        <v>1</v>
      </c>
    </row>
    <row r="472830">
      <c r="A472830" t="inlineStr">
        <is>
          <t>聖a</t>
        </is>
      </c>
      <c r="B472830" t="n">
        <v>1</v>
      </c>
    </row>
    <row r="472831">
      <c r="A472831" t="inlineStr">
        <is>
          <t>bluehandboilot</t>
        </is>
      </c>
      <c r="B472831" t="n">
        <v>1</v>
      </c>
    </row>
    <row r="472832">
      <c r="A472832" t="inlineStr">
        <is>
          <t>人才以受が師されます</t>
        </is>
      </c>
      <c r="B472832" t="n">
        <v>1</v>
      </c>
    </row>
    <row r="472833">
      <c r="A472833" t="inlineStr">
        <is>
          <t>inittle</t>
        </is>
      </c>
      <c r="B472833" t="n">
        <v>1</v>
      </c>
    </row>
    <row r="472834">
      <c r="A472834" t="inlineStr">
        <is>
          <t>mudurlbr</t>
        </is>
      </c>
      <c r="B472834" t="n">
        <v>1</v>
      </c>
    </row>
    <row r="472835">
      <c r="A472835" t="inlineStr">
        <is>
          <t>riskgao</t>
        </is>
      </c>
      <c r="B472835" t="n">
        <v>1</v>
      </c>
    </row>
    <row r="472836">
      <c r="A472836" t="inlineStr">
        <is>
          <t>notfversebt</t>
        </is>
      </c>
      <c r="B472836" t="n">
        <v>1</v>
      </c>
    </row>
    <row r="472837">
      <c r="A472837" t="inlineStr">
        <is>
          <t>2030m</t>
        </is>
      </c>
      <c r="B472837" t="n">
        <v>1</v>
      </c>
    </row>
    <row r="472838">
      <c r="A472838" t="inlineStr">
        <is>
          <t>strawmanock</t>
        </is>
      </c>
      <c r="B472838" t="n">
        <v>1</v>
      </c>
    </row>
    <row r="472839">
      <c r="A472839" t="inlineStr">
        <is>
          <t>retibults</t>
        </is>
      </c>
      <c r="B472839" t="n">
        <v>1</v>
      </c>
    </row>
    <row r="472840">
      <c r="A472840" t="inlineStr">
        <is>
          <t>disrozen</t>
        </is>
      </c>
      <c r="B472840" t="n">
        <v>1</v>
      </c>
    </row>
    <row r="472841">
      <c r="A472841" t="inlineStr">
        <is>
          <t>munitorum</t>
        </is>
      </c>
      <c r="B472841" t="n">
        <v>1</v>
      </c>
    </row>
    <row r="472842">
      <c r="A472842" t="inlineStr">
        <is>
          <t>abertons</t>
        </is>
      </c>
      <c r="B472842" t="n">
        <v>1</v>
      </c>
    </row>
    <row r="472843">
      <c r="A472843" t="inlineStr">
        <is>
          <t>bm024</t>
        </is>
      </c>
      <c r="B472843" t="n">
        <v>1</v>
      </c>
    </row>
    <row r="472844">
      <c r="A472844" t="inlineStr">
        <is>
          <t>l975</t>
        </is>
      </c>
      <c r="B472844" t="n">
        <v>1</v>
      </c>
    </row>
    <row r="472845">
      <c r="A472845" t="inlineStr">
        <is>
          <t>handettings</t>
        </is>
      </c>
      <c r="B472845" t="n">
        <v>1</v>
      </c>
    </row>
    <row r="472846">
      <c r="A472846" t="inlineStr">
        <is>
          <t>290km</t>
        </is>
      </c>
      <c r="B472846" t="n">
        <v>1</v>
      </c>
    </row>
    <row r="472847">
      <c r="A472847" t="inlineStr">
        <is>
          <t>jaygu</t>
        </is>
      </c>
      <c r="B472847" t="n">
        <v>1</v>
      </c>
    </row>
    <row r="472848">
      <c r="A472848" t="inlineStr">
        <is>
          <t>gregmartin</t>
        </is>
      </c>
      <c r="B472848" t="n">
        <v>1</v>
      </c>
    </row>
    <row r="472849">
      <c r="A472849" t="inlineStr">
        <is>
          <t>bossaser</t>
        </is>
      </c>
      <c r="B472849" t="n">
        <v>1</v>
      </c>
    </row>
    <row r="472850">
      <c r="A472850" t="inlineStr">
        <is>
          <t>fencie</t>
        </is>
      </c>
      <c r="B472850" t="n">
        <v>1</v>
      </c>
    </row>
    <row r="472851">
      <c r="A472851" t="inlineStr">
        <is>
          <t>foringam</t>
        </is>
      </c>
      <c r="B472851" t="n">
        <v>1</v>
      </c>
    </row>
    <row r="472852">
      <c r="A472852" t="inlineStr">
        <is>
          <t>instructator</t>
        </is>
      </c>
      <c r="B472852" t="n">
        <v>1</v>
      </c>
    </row>
    <row r="472853">
      <c r="A472853" t="inlineStr">
        <is>
          <t>sierpęn</t>
        </is>
      </c>
      <c r="B472853" t="n">
        <v>1</v>
      </c>
    </row>
    <row r="472854">
      <c r="A472854" t="inlineStr">
        <is>
          <t>e1440siguel</t>
        </is>
      </c>
      <c r="B472854" t="n">
        <v>1</v>
      </c>
    </row>
    <row r="472855">
      <c r="A472855" t="inlineStr">
        <is>
          <t>lavables</t>
        </is>
      </c>
      <c r="B472855" t="n">
        <v>1</v>
      </c>
    </row>
    <row r="472856">
      <c r="A472856" t="inlineStr">
        <is>
          <t>exedar</t>
        </is>
      </c>
      <c r="B472856" t="n">
        <v>1</v>
      </c>
    </row>
    <row r="472857">
      <c r="A472857" t="inlineStr">
        <is>
          <t>orbit1</t>
        </is>
      </c>
      <c r="B472857" t="n">
        <v>1</v>
      </c>
    </row>
    <row r="472858">
      <c r="A472858" t="inlineStr">
        <is>
          <t>fitzards</t>
        </is>
      </c>
      <c r="B472858" t="n">
        <v>1</v>
      </c>
    </row>
    <row r="472859">
      <c r="A472859" t="inlineStr">
        <is>
          <t>gggf</t>
        </is>
      </c>
      <c r="B472859" t="n">
        <v>1</v>
      </c>
    </row>
    <row r="472860">
      <c r="A472860" t="inlineStr">
        <is>
          <t>unswitched</t>
        </is>
      </c>
      <c r="B472860" t="n">
        <v>1</v>
      </c>
    </row>
    <row r="472861">
      <c r="A472861" t="inlineStr">
        <is>
          <t>intername</t>
        </is>
      </c>
      <c r="B472861" t="n">
        <v>1</v>
      </c>
    </row>
    <row r="472862">
      <c r="A472862" t="inlineStr">
        <is>
          <t>uv12</t>
        </is>
      </c>
      <c r="B472862" t="n">
        <v>1</v>
      </c>
    </row>
    <row r="472863">
      <c r="A472863" t="inlineStr">
        <is>
          <t>offertations</t>
        </is>
      </c>
      <c r="B472863" t="n">
        <v>1</v>
      </c>
    </row>
    <row r="472864">
      <c r="A472864" t="inlineStr">
        <is>
          <t>echq</t>
        </is>
      </c>
      <c r="B472864" t="n">
        <v>1</v>
      </c>
    </row>
    <row r="472865">
      <c r="A472865" t="inlineStr">
        <is>
          <t>demunitionarmory</t>
        </is>
      </c>
      <c r="B472865" t="n">
        <v>1</v>
      </c>
    </row>
    <row r="472866">
      <c r="A472866" t="inlineStr">
        <is>
          <t>n16001sv2</t>
        </is>
      </c>
      <c r="B472866" t="n">
        <v>1</v>
      </c>
    </row>
    <row r="472867">
      <c r="A472867" t="inlineStr">
        <is>
          <t>xp300</t>
        </is>
      </c>
      <c r="B472867" t="n">
        <v>1</v>
      </c>
    </row>
    <row r="472868">
      <c r="A472868" t="inlineStr">
        <is>
          <t>jv9</t>
        </is>
      </c>
      <c r="B472868" t="n">
        <v>1</v>
      </c>
    </row>
    <row r="472869">
      <c r="A472869" t="inlineStr">
        <is>
          <t>51000sv2</t>
        </is>
      </c>
      <c r="B472869" t="n">
        <v>1</v>
      </c>
    </row>
    <row r="472870">
      <c r="A472870" t="inlineStr">
        <is>
          <t>exclamacy</t>
        </is>
      </c>
      <c r="B472870" t="n">
        <v>1</v>
      </c>
    </row>
    <row r="472871">
      <c r="A472871" t="inlineStr">
        <is>
          <t>captain25</t>
        </is>
      </c>
      <c r="B472871" t="n">
        <v>1</v>
      </c>
    </row>
    <row r="472872">
      <c r="A472872" t="inlineStr">
        <is>
          <t>gallowsbrutus</t>
        </is>
      </c>
      <c r="B472872" t="n">
        <v>1</v>
      </c>
    </row>
    <row r="472873">
      <c r="A472873" t="inlineStr">
        <is>
          <t>tentarmor</t>
        </is>
      </c>
      <c r="B472873" t="n">
        <v>1</v>
      </c>
    </row>
    <row r="472874">
      <c r="A472874" t="inlineStr">
        <is>
          <t>comfitment</t>
        </is>
      </c>
      <c r="B472874" t="n">
        <v>1</v>
      </c>
    </row>
    <row r="472875">
      <c r="A472875" t="inlineStr">
        <is>
          <t>53000sv2</t>
        </is>
      </c>
      <c r="B472875" t="n">
        <v>1</v>
      </c>
    </row>
    <row r="472876">
      <c r="A472876" t="inlineStr">
        <is>
          <t>3rs1</t>
        </is>
      </c>
      <c r="B472876" t="n">
        <v>1</v>
      </c>
    </row>
    <row r="472877">
      <c r="A472877" t="inlineStr">
        <is>
          <t>77888</t>
        </is>
      </c>
      <c r="B472877" t="n">
        <v>1</v>
      </c>
    </row>
    <row r="472878">
      <c r="A472878" t="inlineStr">
        <is>
          <t>cal®</t>
        </is>
      </c>
      <c r="B472878" t="n">
        <v>1</v>
      </c>
    </row>
    <row r="472879">
      <c r="A472879" t="inlineStr">
        <is>
          <t>cochlearna</t>
        </is>
      </c>
      <c r="B472879" t="n">
        <v>1</v>
      </c>
    </row>
    <row r="472880">
      <c r="A472880" t="inlineStr">
        <is>
          <t>–midnight</t>
        </is>
      </c>
      <c r="B472880" t="n">
        <v>1</v>
      </c>
    </row>
    <row r="472881">
      <c r="A472881" t="inlineStr">
        <is>
          <t>austanamian</t>
        </is>
      </c>
      <c r="B472881" t="n">
        <v>1</v>
      </c>
    </row>
    <row r="472882">
      <c r="A472882" t="inlineStr">
        <is>
          <t>awlak</t>
        </is>
      </c>
      <c r="B472882" t="n">
        <v>1</v>
      </c>
    </row>
    <row r="472883">
      <c r="A472883" t="inlineStr">
        <is>
          <t>terrificy</t>
        </is>
      </c>
      <c r="B472883" t="n">
        <v>1</v>
      </c>
    </row>
    <row r="472884">
      <c r="A472884" t="inlineStr">
        <is>
          <t>judelson</t>
        </is>
      </c>
      <c r="B472884" t="n">
        <v>1</v>
      </c>
    </row>
    <row r="472885">
      <c r="A472885" t="inlineStr">
        <is>
          <t>windball</t>
        </is>
      </c>
      <c r="B472885" t="n">
        <v>1</v>
      </c>
    </row>
    <row r="472886">
      <c r="A472886" t="inlineStr">
        <is>
          <t>jindar</t>
        </is>
      </c>
      <c r="B472886" t="n">
        <v>1</v>
      </c>
    </row>
    <row r="472887">
      <c r="A472887" t="inlineStr">
        <is>
          <t>borsak</t>
        </is>
      </c>
      <c r="B472887" t="n">
        <v>1</v>
      </c>
    </row>
    <row r="472888">
      <c r="A472888" t="inlineStr">
        <is>
          <t>norcested</t>
        </is>
      </c>
      <c r="B472888" t="n">
        <v>1</v>
      </c>
    </row>
    <row r="472889">
      <c r="A472889" t="inlineStr">
        <is>
          <t>doctorio</t>
        </is>
      </c>
      <c r="B472889" t="n">
        <v>1</v>
      </c>
    </row>
    <row r="472890">
      <c r="A472890" t="inlineStr">
        <is>
          <t>expared</t>
        </is>
      </c>
      <c r="B472890" t="n">
        <v>1</v>
      </c>
    </row>
    <row r="472891">
      <c r="A472891" t="inlineStr">
        <is>
          <t>80of</t>
        </is>
      </c>
      <c r="B472891" t="n">
        <v>1</v>
      </c>
    </row>
    <row r="472892">
      <c r="A472892" t="inlineStr">
        <is>
          <t>buraki</t>
        </is>
      </c>
      <c r="B472892" t="n">
        <v>1</v>
      </c>
    </row>
    <row r="472893">
      <c r="A472893" t="inlineStr">
        <is>
          <t>orkayerburo124</t>
        </is>
      </c>
      <c r="B472893" t="n">
        <v>1</v>
      </c>
    </row>
    <row r="472894">
      <c r="A472894" t="inlineStr">
        <is>
          <t>frgar</t>
        </is>
      </c>
      <c r="B472894" t="n">
        <v>1</v>
      </c>
    </row>
    <row r="472895">
      <c r="A472895" t="inlineStr">
        <is>
          <t>capobricks</t>
        </is>
      </c>
      <c r="B472895" t="n">
        <v>1</v>
      </c>
    </row>
    <row r="472896">
      <c r="A472896" t="inlineStr">
        <is>
          <t>wonout</t>
        </is>
      </c>
      <c r="B472896" t="n">
        <v>1</v>
      </c>
    </row>
    <row r="472897">
      <c r="A472897" t="inlineStr">
        <is>
          <t>iclose</t>
        </is>
      </c>
      <c r="B472897" t="n">
        <v>2</v>
      </c>
    </row>
    <row r="472898">
      <c r="A472898" t="inlineStr">
        <is>
          <t>cciii</t>
        </is>
      </c>
      <c r="B472898" t="n">
        <v>1</v>
      </c>
    </row>
    <row r="472899">
      <c r="A472899" t="inlineStr">
        <is>
          <t>zenain</t>
        </is>
      </c>
      <c r="B472899" t="n">
        <v>1</v>
      </c>
    </row>
    <row r="472900">
      <c r="A472900" t="inlineStr">
        <is>
          <t>myclosing</t>
        </is>
      </c>
      <c r="B472900" t="n">
        <v>1</v>
      </c>
    </row>
    <row r="472901">
      <c r="A472901" t="inlineStr">
        <is>
          <t>burrake</t>
        </is>
      </c>
      <c r="B472901" t="n">
        <v>1</v>
      </c>
    </row>
    <row r="472902">
      <c r="A472902" t="inlineStr">
        <is>
          <t>geost</t>
        </is>
      </c>
      <c r="B472902" t="n">
        <v>1</v>
      </c>
    </row>
    <row r="472903">
      <c r="A472903" t="inlineStr">
        <is>
          <t>futstore</t>
        </is>
      </c>
      <c r="B472903" t="n">
        <v>1</v>
      </c>
    </row>
    <row r="472904">
      <c r="A472904" t="inlineStr">
        <is>
          <t>comuserfiledarkieandrew</t>
        </is>
      </c>
      <c r="B472904" t="n">
        <v>1</v>
      </c>
    </row>
    <row r="472905">
      <c r="A472905" t="inlineStr">
        <is>
          <t>slicingsplicing</t>
        </is>
      </c>
      <c r="B472905" t="n">
        <v>1</v>
      </c>
    </row>
    <row r="472906">
      <c r="A472906" t="inlineStr">
        <is>
          <t>libsembver</t>
        </is>
      </c>
      <c r="B472906" t="n">
        <v>1</v>
      </c>
    </row>
    <row r="472907">
      <c r="A472907" t="inlineStr">
        <is>
          <t>wemdev</t>
        </is>
      </c>
      <c r="B472907" t="n">
        <v>1</v>
      </c>
    </row>
    <row r="472908">
      <c r="A472908" t="inlineStr">
        <is>
          <t>arrested once</t>
        </is>
      </c>
      <c r="B472908" t="n">
        <v>1</v>
      </c>
    </row>
    <row r="472909">
      <c r="A472909" t="inlineStr">
        <is>
          <t>largestnets</t>
        </is>
      </c>
      <c r="B472909" t="n">
        <v>1</v>
      </c>
    </row>
    <row r="472910">
      <c r="A472910" t="inlineStr">
        <is>
          <t>fraudant</t>
        </is>
      </c>
      <c r="B472910" t="n">
        <v>1</v>
      </c>
    </row>
    <row r="472911">
      <c r="A472911" t="inlineStr">
        <is>
          <t>051114</t>
        </is>
      </c>
      <c r="B472911" t="n">
        <v>2</v>
      </c>
    </row>
    <row r="472912">
      <c r="A472912" t="inlineStr">
        <is>
          <t>interlawsters</t>
        </is>
      </c>
      <c r="B472912" t="n">
        <v>1</v>
      </c>
    </row>
    <row r="472913">
      <c r="A472913" t="inlineStr">
        <is>
          <t>personacilles</t>
        </is>
      </c>
      <c r="B472913" t="n">
        <v>1</v>
      </c>
    </row>
    <row r="472914">
      <c r="A472914" t="inlineStr">
        <is>
          <t>priogis</t>
        </is>
      </c>
      <c r="B472914" t="n">
        <v>1</v>
      </c>
    </row>
    <row r="472915">
      <c r="A472915" t="inlineStr">
        <is>
          <t>sedulissss</t>
        </is>
      </c>
      <c r="B472915" t="n">
        <v>1</v>
      </c>
    </row>
    <row r="472916">
      <c r="A472916" t="inlineStr">
        <is>
          <t>imxml</t>
        </is>
      </c>
      <c r="B472916" t="n">
        <v>1</v>
      </c>
    </row>
    <row r="472917">
      <c r="A472917" t="inlineStr">
        <is>
          <t>pawnak</t>
        </is>
      </c>
      <c r="B472917" t="n">
        <v>1</v>
      </c>
    </row>
    <row r="472918">
      <c r="A472918" t="inlineStr">
        <is>
          <t>burisia</t>
        </is>
      </c>
      <c r="B472918" t="n">
        <v>1</v>
      </c>
    </row>
    <row r="472919">
      <c r="A472919" t="inlineStr">
        <is>
          <t>simcrude</t>
        </is>
      </c>
      <c r="B472919" t="n">
        <v>1</v>
      </c>
    </row>
    <row r="472920">
      <c r="A472920" t="inlineStr">
        <is>
          <t>oestke</t>
        </is>
      </c>
      <c r="B472920" t="n">
        <v>1</v>
      </c>
    </row>
    <row r="472921">
      <c r="A472921" t="inlineStr">
        <is>
          <t>habrity</t>
        </is>
      </c>
      <c r="B472921" t="n">
        <v>1</v>
      </c>
    </row>
    <row r="472922">
      <c r="A472922" t="inlineStr">
        <is>
          <t>mexian</t>
        </is>
      </c>
      <c r="B472922" t="n">
        <v>1</v>
      </c>
    </row>
    <row r="472923">
      <c r="A472923" t="inlineStr">
        <is>
          <t>waventure</t>
        </is>
      </c>
      <c r="B472923" t="n">
        <v>1</v>
      </c>
    </row>
    <row r="472924">
      <c r="A472924" t="inlineStr">
        <is>
          <t>chehellii</t>
        </is>
      </c>
      <c r="B472924" t="n">
        <v>1</v>
      </c>
    </row>
    <row r="472925">
      <c r="A472925" t="inlineStr">
        <is>
          <t>lattgull</t>
        </is>
      </c>
      <c r="B472925" t="n">
        <v>1</v>
      </c>
    </row>
    <row r="472926">
      <c r="A472926" t="inlineStr">
        <is>
          <t>spruna</t>
        </is>
      </c>
      <c r="B472926" t="n">
        <v>1</v>
      </c>
    </row>
    <row r="472927">
      <c r="A472927" t="inlineStr">
        <is>
          <t>cardnazzo</t>
        </is>
      </c>
      <c r="B472927" t="n">
        <v>1</v>
      </c>
    </row>
    <row r="472928">
      <c r="A472928" t="inlineStr">
        <is>
          <t>shukm</t>
        </is>
      </c>
      <c r="B472928" t="n">
        <v>1</v>
      </c>
    </row>
    <row r="472929">
      <c r="A472929" t="inlineStr">
        <is>
          <t>yampanga</t>
        </is>
      </c>
      <c r="B472929" t="n">
        <v>1</v>
      </c>
    </row>
    <row r="472930">
      <c r="A472930" t="inlineStr">
        <is>
          <t>uradrik</t>
        </is>
      </c>
      <c r="B472930" t="n">
        <v>1</v>
      </c>
    </row>
    <row r="472931">
      <c r="A472931" t="inlineStr">
        <is>
          <t>parsasek</t>
        </is>
      </c>
      <c r="B472931" t="n">
        <v>1</v>
      </c>
    </row>
    <row r="472932">
      <c r="A472932" t="inlineStr">
        <is>
          <t>chalya</t>
        </is>
      </c>
      <c r="B472932" t="n">
        <v>1</v>
      </c>
    </row>
    <row r="472933">
      <c r="A472933" t="inlineStr">
        <is>
          <t>chattopadu</t>
        </is>
      </c>
      <c r="B472933" t="n">
        <v>1</v>
      </c>
    </row>
    <row r="472934">
      <c r="A472934" t="inlineStr">
        <is>
          <t>cston</t>
        </is>
      </c>
      <c r="B472934" t="n">
        <v>1</v>
      </c>
    </row>
    <row r="472935">
      <c r="A472935" t="inlineStr">
        <is>
          <t>imfc</t>
        </is>
      </c>
      <c r="B472935" t="n">
        <v>1</v>
      </c>
    </row>
    <row r="472936">
      <c r="A472936" t="inlineStr">
        <is>
          <t>martingrounds</t>
        </is>
      </c>
      <c r="B472936" t="n">
        <v>1</v>
      </c>
    </row>
    <row r="472937">
      <c r="A472937" t="inlineStr">
        <is>
          <t>impersedly</t>
        </is>
      </c>
      <c r="B472937" t="n">
        <v>1</v>
      </c>
    </row>
    <row r="472938">
      <c r="A472938" t="inlineStr">
        <is>
          <t>gzgzho</t>
        </is>
      </c>
      <c r="B472938" t="n">
        <v>1</v>
      </c>
    </row>
    <row r="472939">
      <c r="A472939" t="inlineStr">
        <is>
          <t>kartiks</t>
        </is>
      </c>
      <c r="B472939" t="n">
        <v>1</v>
      </c>
    </row>
    <row r="472940">
      <c r="A472940" t="inlineStr">
        <is>
          <t>autoblinshoes</t>
        </is>
      </c>
      <c r="B472940" t="n">
        <v>1</v>
      </c>
    </row>
    <row r="472941">
      <c r="A472941" t="inlineStr">
        <is>
          <t>smould</t>
        </is>
      </c>
      <c r="B472941" t="n">
        <v>1</v>
      </c>
    </row>
    <row r="472942">
      <c r="A472942" t="inlineStr">
        <is>
          <t>saveressed</t>
        </is>
      </c>
      <c r="B472942" t="n">
        <v>1</v>
      </c>
    </row>
    <row r="472943">
      <c r="A472943" t="inlineStr">
        <is>
          <t>adescible</t>
        </is>
      </c>
      <c r="B472943" t="n">
        <v>1</v>
      </c>
    </row>
    <row r="472944">
      <c r="A472944" t="inlineStr">
        <is>
          <t>bobcasaiuri</t>
        </is>
      </c>
      <c r="B472944" t="n">
        <v>1</v>
      </c>
    </row>
    <row r="472945">
      <c r="A472945" t="inlineStr">
        <is>
          <t>ituaka</t>
        </is>
      </c>
      <c r="B472945" t="n">
        <v>1</v>
      </c>
    </row>
    <row r="472946">
      <c r="A472946" t="inlineStr">
        <is>
          <t>lakwinox</t>
        </is>
      </c>
      <c r="B472946" t="n">
        <v>1</v>
      </c>
    </row>
    <row r="472947">
      <c r="A472947" t="inlineStr">
        <is>
          <t>yarmokarpa</t>
        </is>
      </c>
      <c r="B472947" t="n">
        <v>1</v>
      </c>
    </row>
    <row r="472948">
      <c r="A472948" t="inlineStr">
        <is>
          <t>dtwceptock</t>
        </is>
      </c>
      <c r="B472948" t="n">
        <v>1</v>
      </c>
    </row>
    <row r="472949">
      <c r="A472949" t="inlineStr">
        <is>
          <t>yatrul</t>
        </is>
      </c>
      <c r="B472949" t="n">
        <v>1</v>
      </c>
    </row>
    <row r="472950">
      <c r="A472950" t="inlineStr">
        <is>
          <t>butira</t>
        </is>
      </c>
      <c r="B472950" t="n">
        <v>1</v>
      </c>
    </row>
    <row r="472951">
      <c r="A472951" t="inlineStr">
        <is>
          <t>gesaffner</t>
        </is>
      </c>
      <c r="B472951" t="n">
        <v>1</v>
      </c>
    </row>
    <row r="472952">
      <c r="A472952" t="inlineStr">
        <is>
          <t>napheim</t>
        </is>
      </c>
      <c r="B472952" t="n">
        <v>1</v>
      </c>
    </row>
    <row r="472953">
      <c r="A472953" t="inlineStr">
        <is>
          <t>haruba</t>
        </is>
      </c>
      <c r="B472953" t="n">
        <v>1</v>
      </c>
    </row>
    <row r="472954">
      <c r="A472954" t="inlineStr">
        <is>
          <t>militarities</t>
        </is>
      </c>
      <c r="B472954" t="n">
        <v>1</v>
      </c>
    </row>
    <row r="472955">
      <c r="A472955" t="inlineStr">
        <is>
          <t>comreading_club</t>
        </is>
      </c>
      <c r="B472955" t="n">
        <v>1</v>
      </c>
    </row>
    <row r="472956">
      <c r="A472956" t="inlineStr">
        <is>
          <t>linahub</t>
        </is>
      </c>
      <c r="B472956" t="n">
        <v>1</v>
      </c>
    </row>
    <row r="472957">
      <c r="A472957" t="inlineStr">
        <is>
          <t>lek_release</t>
        </is>
      </c>
      <c r="B472957" t="n">
        <v>1</v>
      </c>
    </row>
    <row r="472958">
      <c r="A472958" t="inlineStr">
        <is>
          <t>benthii</t>
        </is>
      </c>
      <c r="B472958" t="n">
        <v>1</v>
      </c>
    </row>
    <row r="472959">
      <c r="A472959" t="inlineStr">
        <is>
          <t>goetheithliedpi</t>
        </is>
      </c>
      <c r="B472959" t="n">
        <v>1</v>
      </c>
    </row>
    <row r="472960">
      <c r="A472960" t="inlineStr">
        <is>
          <t>timberzone</t>
        </is>
      </c>
      <c r="B472960" t="n">
        <v>1</v>
      </c>
    </row>
    <row r="472961">
      <c r="A472961" t="inlineStr">
        <is>
          <t>padrikko</t>
        </is>
      </c>
      <c r="B472961" t="n">
        <v>1</v>
      </c>
    </row>
    <row r="472962">
      <c r="A472962" t="inlineStr">
        <is>
          <t>thanpe</t>
        </is>
      </c>
      <c r="B472962" t="n">
        <v>1</v>
      </c>
    </row>
    <row r="472963">
      <c r="A472963" t="inlineStr">
        <is>
          <t>srudhiq</t>
        </is>
      </c>
      <c r="B472963" t="n">
        <v>1</v>
      </c>
    </row>
    <row r="472964">
      <c r="A472964" t="inlineStr">
        <is>
          <t>cb807</t>
        </is>
      </c>
      <c r="B472964" t="n">
        <v>1</v>
      </c>
    </row>
    <row r="472965">
      <c r="A472965" t="inlineStr">
        <is>
          <t>capezza</t>
        </is>
      </c>
      <c r="B472965" t="n">
        <v>1</v>
      </c>
    </row>
    <row r="472966">
      <c r="A472966" t="inlineStr">
        <is>
          <t>sono_click</t>
        </is>
      </c>
      <c r="B472966" t="n">
        <v>1</v>
      </c>
    </row>
    <row r="472967">
      <c r="A472967" t="inlineStr">
        <is>
          <t>dzel</t>
        </is>
      </c>
      <c r="B472967" t="n">
        <v>1</v>
      </c>
    </row>
    <row r="472968">
      <c r="A472968" t="inlineStr">
        <is>
          <t>bandoss</t>
        </is>
      </c>
      <c r="B472968" t="n">
        <v>2</v>
      </c>
    </row>
    <row r="472969">
      <c r="A472969" t="inlineStr">
        <is>
          <t>3ds33ms0</t>
        </is>
      </c>
      <c r="B472969" t="n">
        <v>1</v>
      </c>
    </row>
    <row r="472970">
      <c r="A472970" t="inlineStr">
        <is>
          <t>booktravelogue</t>
        </is>
      </c>
      <c r="B472970" t="n">
        <v>1</v>
      </c>
    </row>
    <row r="472971">
      <c r="A472971" t="inlineStr">
        <is>
          <t>zticalanky</t>
        </is>
      </c>
      <c r="B472971" t="n">
        <v>1</v>
      </c>
    </row>
    <row r="472972">
      <c r="A472972" t="inlineStr">
        <is>
          <t>b_cap</t>
        </is>
      </c>
      <c r="B472972" t="n">
        <v>1</v>
      </c>
    </row>
    <row r="472973">
      <c r="A472973" t="inlineStr">
        <is>
          <t>chaephewrg</t>
        </is>
      </c>
      <c r="B472973" t="n">
        <v>1</v>
      </c>
    </row>
    <row r="472974">
      <c r="A472974" t="inlineStr">
        <is>
          <t>juniper83</t>
        </is>
      </c>
      <c r="B472974" t="n">
        <v>1</v>
      </c>
    </row>
    <row r="472975">
      <c r="A472975" t="inlineStr">
        <is>
          <t>nievraco</t>
        </is>
      </c>
      <c r="B472975" t="n">
        <v>1</v>
      </c>
    </row>
    <row r="472976">
      <c r="A472976" t="inlineStr">
        <is>
          <t>zbrssnyal</t>
        </is>
      </c>
      <c r="B472976" t="n">
        <v>1</v>
      </c>
    </row>
    <row r="472977">
      <c r="A472977" t="inlineStr">
        <is>
          <t>hkey_local_machine\software\microsoft\windows</t>
        </is>
      </c>
      <c r="B472977" t="n">
        <v>2</v>
      </c>
    </row>
    <row r="472978">
      <c r="A472978" t="inlineStr">
        <is>
          <t>bardapples</t>
        </is>
      </c>
      <c r="B472978" t="n">
        <v>1</v>
      </c>
    </row>
    <row r="472979">
      <c r="A472979" t="inlineStr">
        <is>
          <t>frimo</t>
        </is>
      </c>
      <c r="B472979" t="n">
        <v>1</v>
      </c>
    </row>
    <row r="472980">
      <c r="A472980" t="inlineStr">
        <is>
          <t>so1k</t>
        </is>
      </c>
      <c r="B472980" t="n">
        <v>1</v>
      </c>
    </row>
    <row r="472981">
      <c r="A472981" t="inlineStr">
        <is>
          <t>fallibha</t>
        </is>
      </c>
      <c r="B472981" t="n">
        <v>1</v>
      </c>
    </row>
    <row r="472982">
      <c r="A472982" t="inlineStr">
        <is>
          <t>maplerop</t>
        </is>
      </c>
      <c r="B472982" t="n">
        <v>1</v>
      </c>
    </row>
    <row r="472983">
      <c r="A472983" t="inlineStr">
        <is>
          <t>odinbacker</t>
        </is>
      </c>
      <c r="B472983" t="n">
        <v>1</v>
      </c>
    </row>
    <row r="472984">
      <c r="A472984" t="inlineStr">
        <is>
          <t>fuckahc</t>
        </is>
      </c>
      <c r="B472984" t="n">
        <v>1</v>
      </c>
    </row>
    <row r="472985">
      <c r="A472985" t="inlineStr">
        <is>
          <t>documentsgamingklan\lots\bdn_runnerco</t>
        </is>
      </c>
      <c r="B472985" t="n">
        <v>1</v>
      </c>
    </row>
    <row r="472986">
      <c r="A472986" t="inlineStr">
        <is>
          <t>weenisa</t>
        </is>
      </c>
      <c r="B472986" t="n">
        <v>1</v>
      </c>
    </row>
    <row r="472987">
      <c r="A472987" t="inlineStr">
        <is>
          <t>domcatif</t>
        </is>
      </c>
      <c r="B472987" t="n">
        <v>1</v>
      </c>
    </row>
    <row r="472988">
      <c r="A472988" t="inlineStr">
        <is>
          <t>pontynif</t>
        </is>
      </c>
      <c r="B472988" t="n">
        <v>1</v>
      </c>
    </row>
    <row r="472989">
      <c r="A472989" t="inlineStr">
        <is>
          <t>loianmmantius</t>
        </is>
      </c>
      <c r="B472989" t="n">
        <v>1</v>
      </c>
    </row>
    <row r="472990">
      <c r="A472990" t="inlineStr">
        <is>
          <t>betroq</t>
        </is>
      </c>
      <c r="B472990" t="n">
        <v>1</v>
      </c>
    </row>
    <row r="472991">
      <c r="A472991" t="inlineStr">
        <is>
          <t>dextkrftiefjoured</t>
        </is>
      </c>
      <c r="B472991" t="n">
        <v>1</v>
      </c>
    </row>
    <row r="472992">
      <c r="A472992" t="inlineStr">
        <is>
          <t>bigstache</t>
        </is>
      </c>
      <c r="B472992" t="n">
        <v>1</v>
      </c>
    </row>
    <row r="472993">
      <c r="A472993" t="inlineStr">
        <is>
          <t>iconino</t>
        </is>
      </c>
      <c r="B472993" t="n">
        <v>1</v>
      </c>
    </row>
    <row r="472994">
      <c r="A472994" t="inlineStr">
        <is>
          <t>otomus</t>
        </is>
      </c>
      <c r="B472994" t="n">
        <v>2</v>
      </c>
    </row>
    <row r="472995">
      <c r="A472995" t="inlineStr">
        <is>
          <t>eb4fc459c7e503391bd891990</t>
        </is>
      </c>
      <c r="B472995" t="n">
        <v>1</v>
      </c>
    </row>
    <row r="472996">
      <c r="A472996" t="inlineStr">
        <is>
          <t>spaints</t>
        </is>
      </c>
      <c r="B472996" t="n">
        <v>1</v>
      </c>
    </row>
    <row r="472997">
      <c r="A472997" t="inlineStr">
        <is>
          <t>blackdocks</t>
        </is>
      </c>
      <c r="B472997" t="n">
        <v>1</v>
      </c>
    </row>
    <row r="472998">
      <c r="A472998" t="inlineStr">
        <is>
          <t>95\technicaloptions_main\update\lawrence</t>
        </is>
      </c>
      <c r="B472998" t="n">
        <v>1</v>
      </c>
    </row>
    <row r="472999">
      <c r="A472999" t="inlineStr">
        <is>
          <t>berrync</t>
        </is>
      </c>
      <c r="B472999" t="n">
        <v>1</v>
      </c>
    </row>
    <row r="473000">
      <c r="A473000" t="inlineStr">
        <is>
          <t>8998035</t>
        </is>
      </c>
      <c r="B473000" t="n">
        <v>1</v>
      </c>
    </row>
    <row r="473001">
      <c r="A473001" t="inlineStr">
        <is>
          <t>booktravelogue_00</t>
        </is>
      </c>
      <c r="B473001" t="n">
        <v>1</v>
      </c>
    </row>
    <row r="473002">
      <c r="A473002" t="inlineStr">
        <is>
          <t>tsensorcompleted</t>
        </is>
      </c>
      <c r="B473002" t="n">
        <v>1</v>
      </c>
    </row>
    <row r="473003">
      <c r="A473003" t="inlineStr">
        <is>
          <t>knitkinlord</t>
        </is>
      </c>
      <c r="B473003" t="n">
        <v>1</v>
      </c>
    </row>
    <row r="473004">
      <c r="A473004" t="inlineStr">
        <is>
          <t>file_urlbig_usb_auto</t>
        </is>
      </c>
      <c r="B473004" t="n">
        <v>1</v>
      </c>
    </row>
    <row r="473005">
      <c r="A473005" t="inlineStr">
        <is>
          <t>29thaid43</t>
        </is>
      </c>
      <c r="B473005" t="n">
        <v>1</v>
      </c>
    </row>
    <row r="473006">
      <c r="A473006" t="inlineStr">
        <is>
          <t>bighast</t>
        </is>
      </c>
      <c r="B473006" t="n">
        <v>1</v>
      </c>
    </row>
    <row r="473007">
      <c r="A473007" t="inlineStr">
        <is>
          <t>nip31</t>
        </is>
      </c>
      <c r="B473007" t="n">
        <v>1</v>
      </c>
    </row>
    <row r="473008">
      <c r="A473008" t="inlineStr">
        <is>
          <t>borodemo</t>
        </is>
      </c>
      <c r="B473008" t="n">
        <v>1</v>
      </c>
    </row>
    <row r="473009">
      <c r="A473009" t="inlineStr">
        <is>
          <t>photify</t>
        </is>
      </c>
      <c r="B473009" t="n">
        <v>1</v>
      </c>
    </row>
    <row r="473010">
      <c r="A473010" t="inlineStr">
        <is>
          <t>kiekny</t>
        </is>
      </c>
      <c r="B473010" t="n">
        <v>1</v>
      </c>
    </row>
    <row r="473011">
      <c r="A473011" t="inlineStr">
        <is>
          <t>ha3yi</t>
        </is>
      </c>
      <c r="B473011" t="n">
        <v>1</v>
      </c>
    </row>
    <row r="473012">
      <c r="A473012" t="inlineStr">
        <is>
          <t>sktozo</t>
        </is>
      </c>
      <c r="B473012" t="n">
        <v>1</v>
      </c>
    </row>
    <row r="473013">
      <c r="A473013" t="inlineStr">
        <is>
          <t>zbld</t>
        </is>
      </c>
      <c r="B473013" t="n">
        <v>1</v>
      </c>
    </row>
    <row r="473014">
      <c r="A473014" t="inlineStr">
        <is>
          <t>graph_valentine</t>
        </is>
      </c>
      <c r="B473014" t="n">
        <v>1</v>
      </c>
    </row>
    <row r="473015">
      <c r="A473015" t="inlineStr">
        <is>
          <t>zothumapynraad</t>
        </is>
      </c>
      <c r="B473015" t="n">
        <v>1</v>
      </c>
    </row>
    <row r="473016">
      <c r="A473016" t="inlineStr">
        <is>
          <t>ieren</t>
        </is>
      </c>
      <c r="B473016" t="n">
        <v>1</v>
      </c>
    </row>
    <row r="473017">
      <c r="A473017" t="inlineStr">
        <is>
          <t>thrillania</t>
        </is>
      </c>
      <c r="B473017" t="n">
        <v>1</v>
      </c>
    </row>
    <row r="473018">
      <c r="A473018" t="inlineStr">
        <is>
          <t>ignbfcearthlockote</t>
        </is>
      </c>
      <c r="B473018" t="n">
        <v>1</v>
      </c>
    </row>
    <row r="473019">
      <c r="A473019" t="inlineStr">
        <is>
          <t>teamweehculemode</t>
        </is>
      </c>
      <c r="B473019" t="n">
        <v>1</v>
      </c>
    </row>
    <row r="473020">
      <c r="A473020" t="inlineStr">
        <is>
          <t>fmarkeker</t>
        </is>
      </c>
      <c r="B473020" t="n">
        <v>1</v>
      </c>
    </row>
    <row r="473021">
      <c r="A473021" t="inlineStr">
        <is>
          <t>enturi</t>
        </is>
      </c>
      <c r="B473021" t="n">
        <v>1</v>
      </c>
    </row>
    <row r="473022">
      <c r="A473022" t="inlineStr">
        <is>
          <t>mrrius</t>
        </is>
      </c>
      <c r="B473022" t="n">
        <v>1</v>
      </c>
    </row>
    <row r="473023">
      <c r="A473023" t="inlineStr">
        <is>
          <t>urlhernte</t>
        </is>
      </c>
      <c r="B473023" t="n">
        <v>1</v>
      </c>
    </row>
    <row r="473024">
      <c r="A473024" t="inlineStr">
        <is>
          <t>authorzen</t>
        </is>
      </c>
      <c r="B473024" t="n">
        <v>1</v>
      </c>
    </row>
    <row r="473025">
      <c r="A473025" t="inlineStr">
        <is>
          <t>wply</t>
        </is>
      </c>
      <c r="B473025" t="n">
        <v>1</v>
      </c>
    </row>
    <row r="473026">
      <c r="A473026" t="inlineStr">
        <is>
          <t>grossistersboeas</t>
        </is>
      </c>
      <c r="B473026" t="n">
        <v>1</v>
      </c>
    </row>
    <row r="473027">
      <c r="A473027" t="inlineStr">
        <is>
          <t>lj35</t>
        </is>
      </c>
      <c r="B473027" t="n">
        <v>1</v>
      </c>
    </row>
    <row r="473028">
      <c r="A473028" t="inlineStr">
        <is>
          <t>coregyle</t>
        </is>
      </c>
      <c r="B473028" t="n">
        <v>1</v>
      </c>
    </row>
    <row r="473029">
      <c r="A473029" t="inlineStr">
        <is>
          <t>filenameiter</t>
        </is>
      </c>
      <c r="B473029" t="n">
        <v>1</v>
      </c>
    </row>
    <row r="473030">
      <c r="A473030" t="inlineStr">
        <is>
          <t>petemem</t>
        </is>
      </c>
      <c r="B473030" t="n">
        <v>1</v>
      </c>
    </row>
    <row r="473031">
      <c r="A473031" t="inlineStr">
        <is>
          <t>w40j0r</t>
        </is>
      </c>
      <c r="B473031" t="n">
        <v>1</v>
      </c>
    </row>
    <row r="473032">
      <c r="A473032" t="inlineStr">
        <is>
          <t>aaueberliefle_boyann</t>
        </is>
      </c>
      <c r="B473032" t="n">
        <v>1</v>
      </c>
    </row>
    <row r="473033">
      <c r="A473033" t="inlineStr">
        <is>
          <t>filemanter</t>
        </is>
      </c>
      <c r="B473033" t="n">
        <v>1</v>
      </c>
    </row>
    <row r="473034">
      <c r="A473034" t="inlineStr">
        <is>
          <t>rushblades</t>
        </is>
      </c>
      <c r="B473034" t="n">
        <v>1</v>
      </c>
    </row>
    <row r="473035">
      <c r="A473035" t="inlineStr">
        <is>
          <t>lekraftencastronaje</t>
        </is>
      </c>
      <c r="B473035" t="n">
        <v>1</v>
      </c>
    </row>
    <row r="473036">
      <c r="A473036" t="inlineStr">
        <is>
          <t>5046tha</t>
        </is>
      </c>
      <c r="B473036" t="n">
        <v>1</v>
      </c>
    </row>
    <row r="473037">
      <c r="A473037" t="inlineStr">
        <is>
          <t>bohontan</t>
        </is>
      </c>
      <c r="B473037" t="n">
        <v>1</v>
      </c>
    </row>
    <row r="473038">
      <c r="A473038" t="inlineStr">
        <is>
          <t>start_level_desc</t>
        </is>
      </c>
      <c r="B473038" t="n">
        <v>1</v>
      </c>
    </row>
    <row r="473039">
      <c r="A473039" t="inlineStr">
        <is>
          <t>senesaw</t>
        </is>
      </c>
      <c r="B473039" t="n">
        <v>1</v>
      </c>
    </row>
    <row r="473040">
      <c r="A473040" t="inlineStr">
        <is>
          <t>cw14</t>
        </is>
      </c>
      <c r="B473040" t="n">
        <v>1</v>
      </c>
    </row>
    <row r="473041">
      <c r="A473041" t="inlineStr">
        <is>
          <t>mattercoin</t>
        </is>
      </c>
      <c r="B473041" t="n">
        <v>1</v>
      </c>
    </row>
    <row r="473042">
      <c r="A473042" t="inlineStr">
        <is>
          <t>damier</t>
        </is>
      </c>
      <c r="B473042" t="n">
        <v>1</v>
      </c>
    </row>
    <row r="473043">
      <c r="A473043" t="inlineStr">
        <is>
          <t>thrakmeadshieldna</t>
        </is>
      </c>
      <c r="B473043" t="n">
        <v>1</v>
      </c>
    </row>
    <row r="473044">
      <c r="A473044" t="inlineStr">
        <is>
          <t>blackpz</t>
        </is>
      </c>
      <c r="B473044" t="n">
        <v>1</v>
      </c>
    </row>
    <row r="473045">
      <c r="A473045" t="inlineStr">
        <is>
          <t>wozari</t>
        </is>
      </c>
      <c r="B473045" t="n">
        <v>1</v>
      </c>
    </row>
    <row r="473046">
      <c r="A473046" t="inlineStr">
        <is>
          <t>rescitrates</t>
        </is>
      </c>
      <c r="B473046" t="n">
        <v>1</v>
      </c>
    </row>
    <row r="473047">
      <c r="A473047" t="inlineStr">
        <is>
          <t>rsro</t>
        </is>
      </c>
      <c r="B473047" t="n">
        <v>1</v>
      </c>
    </row>
    <row r="473048">
      <c r="A473048" t="inlineStr">
        <is>
          <t>dno_channelbloodfaces</t>
        </is>
      </c>
      <c r="B473048" t="n">
        <v>1</v>
      </c>
    </row>
    <row r="473049">
      <c r="A473049" t="inlineStr">
        <is>
          <t>skrzepunkt</t>
        </is>
      </c>
      <c r="B473049" t="n">
        <v>1</v>
      </c>
    </row>
    <row r="473050">
      <c r="A473050" t="inlineStr">
        <is>
          <t>aviamtpynraad</t>
        </is>
      </c>
      <c r="B473050" t="n">
        <v>1</v>
      </c>
    </row>
    <row r="473051">
      <c r="A473051" t="inlineStr">
        <is>
          <t>sturiu</t>
        </is>
      </c>
      <c r="B473051" t="n">
        <v>1</v>
      </c>
    </row>
    <row r="473052">
      <c r="A473052" t="inlineStr">
        <is>
          <t>member_submission_mesh</t>
        </is>
      </c>
      <c r="B473052" t="n">
        <v>1</v>
      </c>
    </row>
    <row r="473053">
      <c r="A473053" t="inlineStr">
        <is>
          <t>gielchev</t>
        </is>
      </c>
      <c r="B473053" t="n">
        <v>1</v>
      </c>
    </row>
    <row r="473054">
      <c r="A473054" t="inlineStr">
        <is>
          <t>rvtag88</t>
        </is>
      </c>
      <c r="B473054" t="n">
        <v>1</v>
      </c>
    </row>
    <row r="473055">
      <c r="A473055" t="inlineStr">
        <is>
          <t>morgax</t>
        </is>
      </c>
      <c r="B473055" t="n">
        <v>1</v>
      </c>
    </row>
    <row r="473056">
      <c r="A473056" t="inlineStr">
        <is>
          <t>pizeman</t>
        </is>
      </c>
      <c r="B473056" t="n">
        <v>1</v>
      </c>
    </row>
    <row r="473057">
      <c r="A473057" t="inlineStr">
        <is>
          <t>balisticana</t>
        </is>
      </c>
      <c r="B473057" t="n">
        <v>1</v>
      </c>
    </row>
    <row r="473058">
      <c r="A473058" t="inlineStr">
        <is>
          <t>lucimoree</t>
        </is>
      </c>
      <c r="B473058" t="n">
        <v>1</v>
      </c>
    </row>
    <row r="473059">
      <c r="A473059" t="inlineStr">
        <is>
          <t>tktig</t>
        </is>
      </c>
      <c r="B473059" t="n">
        <v>1</v>
      </c>
    </row>
    <row r="473060">
      <c r="A473060" t="inlineStr">
        <is>
          <t>filidare</t>
        </is>
      </c>
      <c r="B473060" t="n">
        <v>1</v>
      </c>
    </row>
    <row r="473061">
      <c r="A473061" t="inlineStr">
        <is>
          <t>director_pinenta</t>
        </is>
      </c>
      <c r="B473061" t="n">
        <v>1</v>
      </c>
    </row>
    <row r="473062">
      <c r="A473062" t="inlineStr">
        <is>
          <t>jbosvynjierd</t>
        </is>
      </c>
      <c r="B473062" t="n">
        <v>1</v>
      </c>
    </row>
    <row r="473063">
      <c r="A473063" t="inlineStr">
        <is>
          <t>bosporje</t>
        </is>
      </c>
      <c r="B473063" t="n">
        <v>1</v>
      </c>
    </row>
    <row r="473064">
      <c r="A473064" t="inlineStr">
        <is>
          <t>405513</t>
        </is>
      </c>
      <c r="B473064" t="n">
        <v>1</v>
      </c>
    </row>
    <row r="473065">
      <c r="A473065" t="inlineStr">
        <is>
          <t>0i1kvnr1or</t>
        </is>
      </c>
      <c r="B473065" t="n">
        <v>1</v>
      </c>
    </row>
    <row r="473066">
      <c r="A473066" t="inlineStr">
        <is>
          <t>crisilware</t>
        </is>
      </c>
      <c r="B473066" t="n">
        <v>1</v>
      </c>
    </row>
    <row r="473067">
      <c r="A473067" t="inlineStr">
        <is>
          <t>southalam</t>
        </is>
      </c>
      <c r="B473067" t="n">
        <v>1</v>
      </c>
    </row>
    <row r="473068">
      <c r="A473068" t="inlineStr">
        <is>
          <t>hgwt</t>
        </is>
      </c>
      <c r="B473068" t="n">
        <v>1</v>
      </c>
    </row>
    <row r="473069">
      <c r="A473069" t="inlineStr">
        <is>
          <t>samtiary</t>
        </is>
      </c>
      <c r="B473069" t="n">
        <v>1</v>
      </c>
    </row>
    <row r="473070">
      <c r="A473070" t="inlineStr">
        <is>
          <t>ureio</t>
        </is>
      </c>
      <c r="B473070" t="n">
        <v>1</v>
      </c>
    </row>
    <row r="473071">
      <c r="A473071" t="inlineStr">
        <is>
          <t>rohan_troi</t>
        </is>
      </c>
      <c r="B473071" t="n">
        <v>1</v>
      </c>
    </row>
    <row r="473072">
      <c r="A473072" t="inlineStr">
        <is>
          <t>voting—means</t>
        </is>
      </c>
      <c r="B473072" t="n">
        <v>1</v>
      </c>
    </row>
    <row r="473073">
      <c r="A473073" t="inlineStr">
        <is>
          <t>—ipod</t>
        </is>
      </c>
      <c r="B473073" t="n">
        <v>1</v>
      </c>
    </row>
    <row r="473074">
      <c r="A473074" t="inlineStr">
        <is>
          <t>exist—whether</t>
        </is>
      </c>
      <c r="B473074" t="n">
        <v>1</v>
      </c>
    </row>
    <row r="473075">
      <c r="A473075" t="inlineStr">
        <is>
          <t>deichis</t>
        </is>
      </c>
      <c r="B473075" t="n">
        <v>1</v>
      </c>
    </row>
    <row r="473076">
      <c r="A473076" t="inlineStr">
        <is>
          <t>rottoonie</t>
        </is>
      </c>
      <c r="B473076" t="n">
        <v>1</v>
      </c>
    </row>
    <row r="473077">
      <c r="A473077" t="inlineStr">
        <is>
          <t>linchief</t>
        </is>
      </c>
      <c r="B473077" t="n">
        <v>1</v>
      </c>
    </row>
    <row r="473078">
      <c r="A473078" t="inlineStr">
        <is>
          <t>karannall</t>
        </is>
      </c>
      <c r="B473078" t="n">
        <v>1</v>
      </c>
    </row>
    <row r="473079">
      <c r="A473079" t="inlineStr">
        <is>
          <t>wasolks</t>
        </is>
      </c>
      <c r="B473079" t="n">
        <v>1</v>
      </c>
    </row>
    <row r="473080">
      <c r="A473080" t="inlineStr">
        <is>
          <t>karanna</t>
        </is>
      </c>
      <c r="B473080" t="n">
        <v>1</v>
      </c>
    </row>
    <row r="473081">
      <c r="A473081" t="inlineStr">
        <is>
          <t>niuy</t>
        </is>
      </c>
      <c r="B473081" t="n">
        <v>1</v>
      </c>
    </row>
    <row r="473082">
      <c r="A473082" t="inlineStr">
        <is>
          <t>lozazzi</t>
        </is>
      </c>
      <c r="B473082" t="n">
        <v>1</v>
      </c>
    </row>
    <row r="473083">
      <c r="A473083" t="inlineStr">
        <is>
          <t>fancks</t>
        </is>
      </c>
      <c r="B473083" t="n">
        <v>1</v>
      </c>
    </row>
    <row r="473084">
      <c r="A473084" t="inlineStr">
        <is>
          <t>thehtmlorgemonic</t>
        </is>
      </c>
      <c r="B473084" t="n">
        <v>1</v>
      </c>
    </row>
    <row r="473085">
      <c r="A473085" t="inlineStr">
        <is>
          <t>scoten</t>
        </is>
      </c>
      <c r="B473085" t="n">
        <v>1</v>
      </c>
    </row>
    <row r="473086">
      <c r="A473086" t="inlineStr">
        <is>
          <t>usipper</t>
        </is>
      </c>
      <c r="B473086" t="n">
        <v>1</v>
      </c>
    </row>
    <row r="473087">
      <c r="A473087" t="inlineStr">
        <is>
          <t>cribbings</t>
        </is>
      </c>
      <c r="B473087" t="n">
        <v>1</v>
      </c>
    </row>
    <row r="473088">
      <c r="A473088" t="inlineStr">
        <is>
          <t>suctionably</t>
        </is>
      </c>
      <c r="B473088" t="n">
        <v>1</v>
      </c>
    </row>
    <row r="473089">
      <c r="A473089" t="inlineStr">
        <is>
          <t>mkaues</t>
        </is>
      </c>
      <c r="B473089" t="n">
        <v>1</v>
      </c>
    </row>
    <row r="473090">
      <c r="A473090" t="inlineStr">
        <is>
          <t>fligan</t>
        </is>
      </c>
      <c r="B473090" t="n">
        <v>1</v>
      </c>
    </row>
    <row r="473091">
      <c r="A473091" t="inlineStr">
        <is>
          <t>agad</t>
        </is>
      </c>
      <c r="B473091" t="n">
        <v>1</v>
      </c>
    </row>
    <row r="473092">
      <c r="A473092" t="inlineStr">
        <is>
          <t>kunlok</t>
        </is>
      </c>
      <c r="B473092" t="n">
        <v>1</v>
      </c>
    </row>
    <row r="473093">
      <c r="A473093" t="inlineStr">
        <is>
          <t>tehovs</t>
        </is>
      </c>
      <c r="B473093" t="n">
        <v>1</v>
      </c>
    </row>
    <row r="473094">
      <c r="A473094" t="inlineStr">
        <is>
          <t>umbubullet</t>
        </is>
      </c>
      <c r="B473094" t="n">
        <v>1</v>
      </c>
    </row>
    <row r="473095">
      <c r="A473095" t="inlineStr">
        <is>
          <t>razorthread</t>
        </is>
      </c>
      <c r="B473095" t="n">
        <v>1</v>
      </c>
    </row>
    <row r="473096">
      <c r="A473096" t="inlineStr">
        <is>
          <t>emergencysquall</t>
        </is>
      </c>
      <c r="B473096" t="n">
        <v>1</v>
      </c>
    </row>
    <row r="473097">
      <c r="A473097" t="inlineStr">
        <is>
          <t>chestpreviousmichaelisa</t>
        </is>
      </c>
      <c r="B473097" t="n">
        <v>1</v>
      </c>
    </row>
    <row r="473098">
      <c r="A473098" t="inlineStr">
        <is>
          <t>subredacted</t>
        </is>
      </c>
      <c r="B473098" t="n">
        <v>1</v>
      </c>
    </row>
    <row r="473099">
      <c r="A473099" t="inlineStr">
        <is>
          <t>sp92</t>
        </is>
      </c>
      <c r="B473099" t="n">
        <v>1</v>
      </c>
    </row>
    <row r="473100">
      <c r="A473100" t="inlineStr">
        <is>
          <t>salalogious</t>
        </is>
      </c>
      <c r="B473100" t="n">
        <v>1</v>
      </c>
    </row>
    <row r="473101">
      <c r="A473101" t="inlineStr">
        <is>
          <t>php_serverhttp_porthttp_filename</t>
        </is>
      </c>
      <c r="B473101" t="n">
        <v>1</v>
      </c>
    </row>
    <row r="473102">
      <c r="A473102" t="inlineStr">
        <is>
          <t>strikespaces</t>
        </is>
      </c>
      <c r="B473102" t="n">
        <v>1</v>
      </c>
    </row>
    <row r="473103">
      <c r="A473103" t="inlineStr">
        <is>
          <t>joffar</t>
        </is>
      </c>
      <c r="B473103" t="n">
        <v>1</v>
      </c>
    </row>
    <row r="473104">
      <c r="A473104" t="inlineStr">
        <is>
          <t>eeeeeeesay</t>
        </is>
      </c>
      <c r="B473104" t="n">
        <v>1</v>
      </c>
    </row>
    <row r="473105">
      <c r="A473105" t="inlineStr">
        <is>
          <t>shaarawitchs</t>
        </is>
      </c>
      <c r="B473105" t="n">
        <v>1</v>
      </c>
    </row>
    <row r="473106">
      <c r="A473106" t="inlineStr">
        <is>
          <t>birdhaven</t>
        </is>
      </c>
      <c r="B473106" t="n">
        <v>1</v>
      </c>
    </row>
    <row r="473107">
      <c r="A473107" t="inlineStr">
        <is>
          <t>desinfected</t>
        </is>
      </c>
      <c r="B473107" t="n">
        <v>1</v>
      </c>
    </row>
    <row r="473108">
      <c r="A473108" t="inlineStr">
        <is>
          <t>rarreals</t>
        </is>
      </c>
      <c r="B473108" t="n">
        <v>1</v>
      </c>
    </row>
    <row r="473109">
      <c r="A473109" t="inlineStr">
        <is>
          <t>punkbrain</t>
        </is>
      </c>
      <c r="B473109" t="n">
        <v>1</v>
      </c>
    </row>
    <row r="473110">
      <c r="A473110" t="inlineStr">
        <is>
          <t>striesthitmatic</t>
        </is>
      </c>
      <c r="B473110" t="n">
        <v>1</v>
      </c>
    </row>
    <row r="473111">
      <c r="A473111" t="inlineStr">
        <is>
          <t>speacemates</t>
        </is>
      </c>
      <c r="B473111" t="n">
        <v>1</v>
      </c>
    </row>
    <row r="473112">
      <c r="A473112" t="inlineStr">
        <is>
          <t>affectioner</t>
        </is>
      </c>
      <c r="B473112" t="n">
        <v>1</v>
      </c>
    </row>
    <row r="473113">
      <c r="A473113" t="inlineStr">
        <is>
          <t>ironbergs</t>
        </is>
      </c>
      <c r="B473113" t="n">
        <v>1</v>
      </c>
    </row>
    <row r="473114">
      <c r="A473114" t="inlineStr">
        <is>
          <t>transpirewell</t>
        </is>
      </c>
      <c r="B473114" t="n">
        <v>1</v>
      </c>
    </row>
    <row r="473115">
      <c r="A473115" t="inlineStr">
        <is>
          <t>taintous</t>
        </is>
      </c>
      <c r="B473115" t="n">
        <v>1</v>
      </c>
    </row>
    <row r="473116">
      <c r="A473116" t="inlineStr">
        <is>
          <t>stennqi</t>
        </is>
      </c>
      <c r="B473116" t="n">
        <v>1</v>
      </c>
    </row>
    <row r="473117">
      <c r="A473117" t="inlineStr">
        <is>
          <t>uahoo</t>
        </is>
      </c>
      <c r="B473117" t="n">
        <v>1</v>
      </c>
    </row>
    <row r="473118">
      <c r="A473118" t="inlineStr">
        <is>
          <t>afkn</t>
        </is>
      </c>
      <c r="B473118" t="n">
        <v>1</v>
      </c>
    </row>
    <row r="473119">
      <c r="A473119" t="inlineStr">
        <is>
          <t>bigridge</t>
        </is>
      </c>
      <c r="B473119" t="n">
        <v>1</v>
      </c>
    </row>
    <row r="473120">
      <c r="A473120" t="inlineStr">
        <is>
          <t>brokenterrible</t>
        </is>
      </c>
      <c r="B473120" t="n">
        <v>1</v>
      </c>
    </row>
    <row r="473121">
      <c r="A473121" t="inlineStr">
        <is>
          <t>predieved</t>
        </is>
      </c>
      <c r="B473121" t="n">
        <v>1</v>
      </c>
    </row>
    <row r="473122">
      <c r="A473122" t="inlineStr">
        <is>
          <t>qchs</t>
        </is>
      </c>
      <c r="B473122" t="n">
        <v>1</v>
      </c>
    </row>
    <row r="473123">
      <c r="A473123" t="inlineStr">
        <is>
          <t>sealor</t>
        </is>
      </c>
      <c r="B473123" t="n">
        <v>1</v>
      </c>
    </row>
    <row r="473124">
      <c r="A473124" t="inlineStr">
        <is>
          <t>imammi</t>
        </is>
      </c>
      <c r="B473124" t="n">
        <v>1</v>
      </c>
    </row>
    <row r="473125">
      <c r="A473125" t="inlineStr">
        <is>
          <t>chryll</t>
        </is>
      </c>
      <c r="B473125" t="n">
        <v>1</v>
      </c>
    </row>
    <row r="473126">
      <c r="A473126" t="inlineStr">
        <is>
          <t>team15</t>
        </is>
      </c>
      <c r="B473126" t="n">
        <v>1</v>
      </c>
    </row>
    <row r="473127">
      <c r="A473127" t="inlineStr">
        <is>
          <t>novads</t>
        </is>
      </c>
      <c r="B473127" t="n">
        <v>1</v>
      </c>
    </row>
    <row r="473128">
      <c r="A473128" t="inlineStr">
        <is>
          <t>shantykeepers</t>
        </is>
      </c>
      <c r="B473128" t="n">
        <v>1</v>
      </c>
    </row>
    <row r="473129">
      <c r="A473129" t="inlineStr">
        <is>
          <t>kurahama</t>
        </is>
      </c>
      <c r="B473129" t="n">
        <v>1</v>
      </c>
    </row>
    <row r="473130">
      <c r="A473130" t="inlineStr">
        <is>
          <t>tciplined</t>
        </is>
      </c>
      <c r="B473130" t="n">
        <v>1</v>
      </c>
    </row>
    <row r="473131">
      <c r="A473131" t="inlineStr">
        <is>
          <t>pou5</t>
        </is>
      </c>
      <c r="B473131" t="n">
        <v>1</v>
      </c>
    </row>
    <row r="473132">
      <c r="A473132" t="inlineStr">
        <is>
          <t>anyiza</t>
        </is>
      </c>
      <c r="B473132" t="n">
        <v>1</v>
      </c>
    </row>
    <row r="473133">
      <c r="A473133" t="inlineStr">
        <is>
          <t>biootics</t>
        </is>
      </c>
      <c r="B473133" t="n">
        <v>1</v>
      </c>
    </row>
    <row r="473134">
      <c r="A473134" t="inlineStr">
        <is>
          <t>bourus</t>
        </is>
      </c>
      <c r="B473134" t="n">
        <v>1</v>
      </c>
    </row>
    <row r="473135">
      <c r="A473135" t="inlineStr">
        <is>
          <t>800kes</t>
        </is>
      </c>
      <c r="B473135" t="n">
        <v>1</v>
      </c>
    </row>
    <row r="473136">
      <c r="A473136" t="inlineStr">
        <is>
          <t>stuffalways</t>
        </is>
      </c>
      <c r="B473136" t="n">
        <v>1</v>
      </c>
    </row>
    <row r="473137">
      <c r="A473137" t="inlineStr">
        <is>
          <t>raooter</t>
        </is>
      </c>
      <c r="B473137" t="n">
        <v>1</v>
      </c>
    </row>
    <row r="473138">
      <c r="A473138" t="inlineStr">
        <is>
          <t>exretrm</t>
        </is>
      </c>
      <c r="B473138" t="n">
        <v>1</v>
      </c>
    </row>
    <row r="473139">
      <c r="A473139" t="inlineStr">
        <is>
          <t>vznrjtmftkvq</t>
        </is>
      </c>
      <c r="B473139" t="n">
        <v>1</v>
      </c>
    </row>
    <row r="473140">
      <c r="A473140" t="inlineStr">
        <is>
          <t>balabus</t>
        </is>
      </c>
      <c r="B473140" t="n">
        <v>1</v>
      </c>
    </row>
    <row r="473141">
      <c r="A473141" t="inlineStr">
        <is>
          <t>dessect</t>
        </is>
      </c>
      <c r="B473141" t="n">
        <v>1</v>
      </c>
    </row>
    <row r="473142">
      <c r="A473142" t="inlineStr">
        <is>
          <t>entrep</t>
        </is>
      </c>
      <c r="B473142" t="n">
        <v>1</v>
      </c>
    </row>
    <row r="473143">
      <c r="A473143" t="inlineStr">
        <is>
          <t>crayolaa</t>
        </is>
      </c>
      <c r="B473143" t="n">
        <v>1</v>
      </c>
    </row>
    <row r="473144">
      <c r="A473144" t="inlineStr">
        <is>
          <t>doomawker</t>
        </is>
      </c>
      <c r="B473144" t="n">
        <v>1</v>
      </c>
    </row>
    <row r="473145">
      <c r="A473145" t="inlineStr">
        <is>
          <t>vyt</t>
        </is>
      </c>
      <c r="B473145" t="n">
        <v>1</v>
      </c>
    </row>
    <row r="473146">
      <c r="A473146" t="inlineStr">
        <is>
          <t>concarria</t>
        </is>
      </c>
      <c r="B473146" t="n">
        <v>1</v>
      </c>
    </row>
    <row r="473147">
      <c r="A473147" t="inlineStr">
        <is>
          <t>fnfadded</t>
        </is>
      </c>
      <c r="B473147" t="n">
        <v>1</v>
      </c>
    </row>
    <row r="473148">
      <c r="A473148" t="inlineStr">
        <is>
          <t>bitass</t>
        </is>
      </c>
      <c r="B473148" t="n">
        <v>1</v>
      </c>
    </row>
    <row r="473149">
      <c r="A473149" t="inlineStr">
        <is>
          <t>unobedient</t>
        </is>
      </c>
      <c r="B473149" t="n">
        <v>1</v>
      </c>
    </row>
    <row r="473150">
      <c r="A473150" t="inlineStr">
        <is>
          <t>lifejuice</t>
        </is>
      </c>
      <c r="B473150" t="n">
        <v>1</v>
      </c>
    </row>
    <row r="473151">
      <c r="A473151" t="inlineStr">
        <is>
          <t>grasfx</t>
        </is>
      </c>
      <c r="B473151" t="n">
        <v>1</v>
      </c>
    </row>
    <row r="473152">
      <c r="A473152" t="inlineStr">
        <is>
          <t>dermaneiners</t>
        </is>
      </c>
      <c r="B473152" t="n">
        <v>1</v>
      </c>
    </row>
    <row r="473153">
      <c r="A473153" t="inlineStr">
        <is>
          <t>machineings</t>
        </is>
      </c>
      <c r="B473153" t="n">
        <v>1</v>
      </c>
    </row>
    <row r="473154">
      <c r="A473154" t="inlineStr">
        <is>
          <t>dermy</t>
        </is>
      </c>
      <c r="B473154" t="n">
        <v>1</v>
      </c>
    </row>
    <row r="473155">
      <c r="A473155" t="inlineStr">
        <is>
          <t>iittany</t>
        </is>
      </c>
      <c r="B473155" t="n">
        <v>1</v>
      </c>
    </row>
    <row r="473156">
      <c r="A473156" t="inlineStr">
        <is>
          <t>derormatsensselte</t>
        </is>
      </c>
      <c r="B473156" t="n">
        <v>1</v>
      </c>
    </row>
    <row r="473157">
      <c r="A473157" t="inlineStr">
        <is>
          <t>precomposer</t>
        </is>
      </c>
      <c r="B473157" t="n">
        <v>1</v>
      </c>
    </row>
    <row r="473158">
      <c r="A473158" t="inlineStr">
        <is>
          <t>httplavelautocracy</t>
        </is>
      </c>
      <c r="B473158" t="n">
        <v>1</v>
      </c>
    </row>
    <row r="473159">
      <c r="A473159" t="inlineStr">
        <is>
          <t>cofoodgangchroniclesh204</t>
        </is>
      </c>
      <c r="B473159" t="n">
        <v>1</v>
      </c>
    </row>
    <row r="473160">
      <c r="A473160" t="inlineStr">
        <is>
          <t>lepchain</t>
        </is>
      </c>
      <c r="B473160" t="n">
        <v>1</v>
      </c>
    </row>
    <row r="473161">
      <c r="A473161" t="inlineStr">
        <is>
          <t>raydce</t>
        </is>
      </c>
      <c r="B473161" t="n">
        <v>1</v>
      </c>
    </row>
    <row r="473162">
      <c r="A473162" t="inlineStr">
        <is>
          <t>deeshield</t>
        </is>
      </c>
      <c r="B473162" t="n">
        <v>1</v>
      </c>
    </row>
    <row r="473163">
      <c r="A473163" t="inlineStr">
        <is>
          <t>tillbox</t>
        </is>
      </c>
      <c r="B473163" t="n">
        <v>1</v>
      </c>
    </row>
    <row r="473164">
      <c r="A473164" t="inlineStr">
        <is>
          <t>vestmatic</t>
        </is>
      </c>
      <c r="B473164" t="n">
        <v>1</v>
      </c>
    </row>
    <row r="473165">
      <c r="A473165" t="inlineStr">
        <is>
          <t>sharemoff</t>
        </is>
      </c>
      <c r="B473165" t="n">
        <v>1</v>
      </c>
    </row>
    <row r="473166">
      <c r="A473166" t="inlineStr">
        <is>
          <t>dabstech7p5p</t>
        </is>
      </c>
      <c r="B473166" t="n">
        <v>1</v>
      </c>
    </row>
    <row r="473167">
      <c r="A473167" t="inlineStr">
        <is>
          <t>hutet</t>
        </is>
      </c>
      <c r="B473167" t="n">
        <v>1</v>
      </c>
    </row>
    <row r="473168">
      <c r="A473168" t="inlineStr">
        <is>
          <t>paradata</t>
        </is>
      </c>
      <c r="B473168" t="n">
        <v>1</v>
      </c>
    </row>
    <row r="473169">
      <c r="A473169" t="inlineStr">
        <is>
          <t>comtransition</t>
        </is>
      </c>
      <c r="B473169" t="n">
        <v>1</v>
      </c>
    </row>
    <row r="473170">
      <c r="A473170" t="inlineStr">
        <is>
          <t>bitener</t>
        </is>
      </c>
      <c r="B473170" t="n">
        <v>1</v>
      </c>
    </row>
    <row r="473171">
      <c r="A473171" t="inlineStr">
        <is>
          <t>nomorthetic</t>
        </is>
      </c>
      <c r="B473171" t="n">
        <v>1</v>
      </c>
    </row>
    <row r="473172">
      <c r="A473172" t="inlineStr">
        <is>
          <t>hmri</t>
        </is>
      </c>
      <c r="B473172" t="n">
        <v>1</v>
      </c>
    </row>
    <row r="473173">
      <c r="A473173" t="inlineStr">
        <is>
          <t>eulight</t>
        </is>
      </c>
      <c r="B473173" t="n">
        <v>1</v>
      </c>
    </row>
    <row r="473174">
      <c r="A473174" t="inlineStr">
        <is>
          <t>joicing</t>
        </is>
      </c>
      <c r="B473174" t="n">
        <v>1</v>
      </c>
    </row>
    <row r="473175">
      <c r="A473175" t="inlineStr">
        <is>
          <t>necklar</t>
        </is>
      </c>
      <c r="B473175" t="n">
        <v>1</v>
      </c>
    </row>
    <row r="473176">
      <c r="A473176" t="inlineStr">
        <is>
          <t>httpweirdrocketjerk</t>
        </is>
      </c>
      <c r="B473176" t="n">
        <v>1</v>
      </c>
    </row>
    <row r="473177">
      <c r="A473177" t="inlineStr">
        <is>
          <t>comworacityingold</t>
        </is>
      </c>
      <c r="B473177" t="n">
        <v>1</v>
      </c>
    </row>
    <row r="473178">
      <c r="A473178" t="inlineStr">
        <is>
          <t>aermore</t>
        </is>
      </c>
      <c r="B473178" t="n">
        <v>1</v>
      </c>
    </row>
    <row r="473179">
      <c r="A473179" t="inlineStr">
        <is>
          <t>auwebsite2233347011</t>
        </is>
      </c>
      <c r="B473179" t="n">
        <v>1</v>
      </c>
    </row>
    <row r="473180">
      <c r="A473180" t="inlineStr">
        <is>
          <t>httpterribleiantaslaves</t>
        </is>
      </c>
      <c r="B473180" t="n">
        <v>1</v>
      </c>
    </row>
    <row r="473181">
      <c r="A473181" t="inlineStr">
        <is>
          <t>worshipheights</t>
        </is>
      </c>
      <c r="B473181" t="n">
        <v>1</v>
      </c>
    </row>
    <row r="473182">
      <c r="A473182" t="inlineStr">
        <is>
          <t>comworacityovermachine</t>
        </is>
      </c>
      <c r="B473182" t="n">
        <v>1</v>
      </c>
    </row>
    <row r="473183">
      <c r="A473183" t="inlineStr">
        <is>
          <t>httpstrongsteelking</t>
        </is>
      </c>
      <c r="B473183" t="n">
        <v>1</v>
      </c>
    </row>
    <row r="473184">
      <c r="A473184" t="inlineStr">
        <is>
          <t>tathooriw</t>
        </is>
      </c>
      <c r="B473184" t="n">
        <v>1</v>
      </c>
    </row>
    <row r="473185">
      <c r="A473185" t="inlineStr">
        <is>
          <t>hairheadward</t>
        </is>
      </c>
      <c r="B473185" t="n">
        <v>1</v>
      </c>
    </row>
    <row r="473186">
      <c r="A473186" t="inlineStr">
        <is>
          <t>httpgoldinnydunism</t>
        </is>
      </c>
      <c r="B473186" t="n">
        <v>1</v>
      </c>
    </row>
    <row r="473187">
      <c r="A473187" t="inlineStr">
        <is>
          <t>uk3696928</t>
        </is>
      </c>
      <c r="B473187" t="n">
        <v>1</v>
      </c>
    </row>
    <row r="473188">
      <c r="A473188" t="inlineStr">
        <is>
          <t>leatherskin</t>
        </is>
      </c>
      <c r="B473188" t="n">
        <v>1</v>
      </c>
    </row>
    <row r="473189">
      <c r="A473189" t="inlineStr">
        <is>
          <t>httpjewelryjackets</t>
        </is>
      </c>
      <c r="B473189" t="n">
        <v>1</v>
      </c>
    </row>
    <row r="473190">
      <c r="A473190" t="inlineStr">
        <is>
          <t>woracity</t>
        </is>
      </c>
      <c r="B473190" t="n">
        <v>1</v>
      </c>
    </row>
    <row r="473191">
      <c r="A473191" t="inlineStr">
        <is>
          <t>pennsynant</t>
        </is>
      </c>
      <c r="B473191" t="n">
        <v>1</v>
      </c>
    </row>
    <row r="473192">
      <c r="A473192" t="inlineStr">
        <is>
          <t>combirthofcibel</t>
        </is>
      </c>
      <c r="B473192" t="n">
        <v>1</v>
      </c>
    </row>
    <row r="473193">
      <c r="A473193" t="inlineStr">
        <is>
          <t>bathyslam</t>
        </is>
      </c>
      <c r="B473193" t="n">
        <v>1</v>
      </c>
    </row>
    <row r="473194">
      <c r="A473194" t="inlineStr">
        <is>
          <t>websitehttpswww</t>
        </is>
      </c>
      <c r="B473194" t="n">
        <v>1</v>
      </c>
    </row>
    <row r="473195">
      <c r="A473195" t="inlineStr">
        <is>
          <t>camelcourtaslaves</t>
        </is>
      </c>
      <c r="B473195" t="n">
        <v>1</v>
      </c>
    </row>
    <row r="473196">
      <c r="A473196" t="inlineStr">
        <is>
          <t>journalismhow</t>
        </is>
      </c>
      <c r="B473196" t="n">
        <v>1</v>
      </c>
    </row>
    <row r="473197">
      <c r="A473197" t="inlineStr">
        <is>
          <t>torcogonis</t>
        </is>
      </c>
      <c r="B473197" t="n">
        <v>1</v>
      </c>
    </row>
    <row r="473198">
      <c r="A473198" t="inlineStr">
        <is>
          <t>telophones</t>
        </is>
      </c>
      <c r="B473198" t="n">
        <v>1</v>
      </c>
    </row>
    <row r="473199">
      <c r="A473199" t="inlineStr">
        <is>
          <t>macguane</t>
        </is>
      </c>
      <c r="B473199" t="n">
        <v>1</v>
      </c>
    </row>
    <row r="473200">
      <c r="A473200" t="inlineStr">
        <is>
          <t>mistress—unworthy</t>
        </is>
      </c>
      <c r="B473200" t="n">
        <v>1</v>
      </c>
    </row>
    <row r="473201">
      <c r="A473201" t="inlineStr">
        <is>
          <t>sparinklance</t>
        </is>
      </c>
      <c r="B473201" t="n">
        <v>1</v>
      </c>
    </row>
    <row r="473202">
      <c r="A473202" t="inlineStr">
        <is>
          <t>widdays</t>
        </is>
      </c>
      <c r="B473202" t="n">
        <v>1</v>
      </c>
    </row>
    <row r="473203">
      <c r="A473203" t="inlineStr">
        <is>
          <t>armormatrix</t>
        </is>
      </c>
      <c r="B473203" t="n">
        <v>1</v>
      </c>
    </row>
    <row r="473204">
      <c r="A473204" t="inlineStr">
        <is>
          <t>sulpulax</t>
        </is>
      </c>
      <c r="B473204" t="n">
        <v>1</v>
      </c>
    </row>
    <row r="473205">
      <c r="A473205" t="inlineStr">
        <is>
          <t>dizzefuls</t>
        </is>
      </c>
      <c r="B473205" t="n">
        <v>1</v>
      </c>
    </row>
    <row r="473206">
      <c r="A473206" t="inlineStr">
        <is>
          <t>geoulof</t>
        </is>
      </c>
      <c r="B473206" t="n">
        <v>1</v>
      </c>
    </row>
    <row r="473207">
      <c r="A473207" t="inlineStr">
        <is>
          <t>beatcoatsou</t>
        </is>
      </c>
      <c r="B473207" t="n">
        <v>1</v>
      </c>
    </row>
    <row r="473208">
      <c r="A473208" t="inlineStr">
        <is>
          <t>spakolin</t>
        </is>
      </c>
      <c r="B473208" t="n">
        <v>1</v>
      </c>
    </row>
    <row r="473209">
      <c r="A473209" t="inlineStr">
        <is>
          <t>cleporus</t>
        </is>
      </c>
      <c r="B473209" t="n">
        <v>1</v>
      </c>
    </row>
    <row r="473210">
      <c r="A473210" t="inlineStr">
        <is>
          <t>productionscreature</t>
        </is>
      </c>
      <c r="B473210" t="n">
        <v>1</v>
      </c>
    </row>
    <row r="473211">
      <c r="A473211" t="inlineStr">
        <is>
          <t>seriver</t>
        </is>
      </c>
      <c r="B473211" t="n">
        <v>1</v>
      </c>
    </row>
    <row r="473212">
      <c r="A473212" t="inlineStr">
        <is>
          <t>transper</t>
        </is>
      </c>
      <c r="B473212" t="n">
        <v>1</v>
      </c>
    </row>
    <row r="473213">
      <c r="A473213" t="inlineStr">
        <is>
          <t>ultrasaradi</t>
        </is>
      </c>
      <c r="B473213" t="n">
        <v>1</v>
      </c>
    </row>
    <row r="473214">
      <c r="A473214" t="inlineStr">
        <is>
          <t>mercilessness</t>
        </is>
      </c>
      <c r="B473214" t="n">
        <v>1</v>
      </c>
    </row>
    <row r="473215">
      <c r="A473215" t="inlineStr">
        <is>
          <t>levitäius</t>
        </is>
      </c>
      <c r="B473215" t="n">
        <v>1</v>
      </c>
    </row>
    <row r="473216">
      <c r="A473216" t="inlineStr">
        <is>
          <t>depulments</t>
        </is>
      </c>
      <c r="B473216" t="n">
        <v>1</v>
      </c>
    </row>
    <row r="473217">
      <c r="A473217" t="inlineStr">
        <is>
          <t>comfeeld1258880</t>
        </is>
      </c>
      <c r="B473217" t="n">
        <v>1</v>
      </c>
    </row>
    <row r="473218">
      <c r="A473218" t="inlineStr">
        <is>
          <t>httpssocialmerchator</t>
        </is>
      </c>
      <c r="B473218" t="n">
        <v>1</v>
      </c>
    </row>
    <row r="473219">
      <c r="A473219" t="inlineStr">
        <is>
          <t>setsroom</t>
        </is>
      </c>
      <c r="B473219" t="n">
        <v>1</v>
      </c>
    </row>
    <row r="473220">
      <c r="A473220" t="inlineStr">
        <is>
          <t>commelc3bconc3b9tribalc3b11aidossicsalliance</t>
        </is>
      </c>
      <c r="B473220" t="n">
        <v>1</v>
      </c>
    </row>
    <row r="473221">
      <c r="A473221" t="inlineStr">
        <is>
          <t>fiddys</t>
        </is>
      </c>
      <c r="B473221" t="n">
        <v>1</v>
      </c>
    </row>
    <row r="473222">
      <c r="A473222" t="inlineStr">
        <is>
          <t>goatish</t>
        </is>
      </c>
      <c r="B473222" t="n">
        <v>1</v>
      </c>
    </row>
    <row r="473223">
      <c r="A473223" t="inlineStr">
        <is>
          <t>galactosed</t>
        </is>
      </c>
      <c r="B473223" t="n">
        <v>1</v>
      </c>
    </row>
    <row r="473224">
      <c r="A473224" t="inlineStr">
        <is>
          <t>en57013</t>
        </is>
      </c>
      <c r="B473224" t="n">
        <v>1</v>
      </c>
    </row>
    <row r="473225">
      <c r="A473225" t="inlineStr">
        <is>
          <t>susidious</t>
        </is>
      </c>
      <c r="B473225" t="n">
        <v>1</v>
      </c>
    </row>
    <row r="473226">
      <c r="A473226" t="inlineStr">
        <is>
          <t>porgies</t>
        </is>
      </c>
      <c r="B473226" t="n">
        <v>1</v>
      </c>
    </row>
    <row r="473227">
      <c r="A473227" t="inlineStr">
        <is>
          <t>buydont</t>
        </is>
      </c>
      <c r="B473227" t="n">
        <v>1</v>
      </c>
    </row>
    <row r="473228">
      <c r="A473228" t="inlineStr">
        <is>
          <t>afaseck</t>
        </is>
      </c>
      <c r="B473228" t="n">
        <v>1</v>
      </c>
    </row>
    <row r="473229">
      <c r="A473229" t="inlineStr">
        <is>
          <t>chromethop</t>
        </is>
      </c>
      <c r="B473229" t="n">
        <v>1</v>
      </c>
    </row>
    <row r="473230">
      <c r="A473230" t="inlineStr">
        <is>
          <t>autyn</t>
        </is>
      </c>
      <c r="B473230" t="n">
        <v>1</v>
      </c>
    </row>
    <row r="473231">
      <c r="A473231" t="inlineStr">
        <is>
          <t>occc75920</t>
        </is>
      </c>
      <c r="B473231" t="n">
        <v>1</v>
      </c>
    </row>
    <row r="473232">
      <c r="A473232" t="inlineStr">
        <is>
          <t>petroneus</t>
        </is>
      </c>
      <c r="B473232" t="n">
        <v>2</v>
      </c>
    </row>
    <row r="473233">
      <c r="A473233" t="inlineStr">
        <is>
          <t>ijmanen</t>
        </is>
      </c>
      <c r="B473233" t="n">
        <v>1</v>
      </c>
    </row>
    <row r="473234">
      <c r="A473234" t="inlineStr">
        <is>
          <t>makash</t>
        </is>
      </c>
      <c r="B473234" t="n">
        <v>2</v>
      </c>
    </row>
    <row r="473235">
      <c r="A473235" t="inlineStr">
        <is>
          <t>minatsy</t>
        </is>
      </c>
      <c r="B473235" t="n">
        <v>1</v>
      </c>
    </row>
    <row r="473236">
      <c r="A473236" t="inlineStr">
        <is>
          <t>ibfundworld</t>
        </is>
      </c>
      <c r="B473236" t="n">
        <v>1</v>
      </c>
    </row>
    <row r="473237">
      <c r="A473237" t="inlineStr">
        <is>
          <t>chllwy</t>
        </is>
      </c>
      <c r="B473237" t="n">
        <v>1</v>
      </c>
    </row>
    <row r="473238">
      <c r="A473238" t="inlineStr">
        <is>
          <t>neuromus</t>
        </is>
      </c>
      <c r="B473238" t="n">
        <v>1</v>
      </c>
    </row>
    <row r="473239">
      <c r="A473239" t="inlineStr">
        <is>
          <t>biodeath</t>
        </is>
      </c>
      <c r="B473239" t="n">
        <v>1</v>
      </c>
    </row>
    <row r="473240">
      <c r="A473240" t="inlineStr">
        <is>
          <t>optread</t>
        </is>
      </c>
      <c r="B473240" t="n">
        <v>2</v>
      </c>
    </row>
    <row r="473241">
      <c r="A473241" t="inlineStr">
        <is>
          <t>nymadine</t>
        </is>
      </c>
      <c r="B473241" t="n">
        <v>1</v>
      </c>
    </row>
    <row r="473242">
      <c r="A473242" t="inlineStr">
        <is>
          <t>ekust</t>
        </is>
      </c>
      <c r="B473242" t="n">
        <v>1</v>
      </c>
    </row>
    <row r="473243">
      <c r="A473243" t="inlineStr">
        <is>
          <t>obkconstatsy</t>
        </is>
      </c>
      <c r="B473243" t="n">
        <v>1</v>
      </c>
    </row>
    <row r="473244">
      <c r="A473244" t="inlineStr">
        <is>
          <t>florenceton</t>
        </is>
      </c>
      <c r="B473244" t="n">
        <v>1</v>
      </c>
    </row>
    <row r="473245">
      <c r="A473245" t="inlineStr">
        <is>
          <t>borowintschnikovic</t>
        </is>
      </c>
      <c r="B473245" t="n">
        <v>1</v>
      </c>
    </row>
    <row r="473246">
      <c r="A473246" t="inlineStr">
        <is>
          <t>brelrag</t>
        </is>
      </c>
      <c r="B473246" t="n">
        <v>1</v>
      </c>
    </row>
    <row r="473247">
      <c r="A473247" t="inlineStr">
        <is>
          <t>besziarismikar</t>
        </is>
      </c>
      <c r="B473247" t="n">
        <v>1</v>
      </c>
    </row>
    <row r="473248">
      <c r="A473248" t="inlineStr">
        <is>
          <t>161rcc</t>
        </is>
      </c>
      <c r="B473248" t="n">
        <v>1</v>
      </c>
    </row>
    <row r="473249">
      <c r="A473249" t="inlineStr">
        <is>
          <t>sch|fp00</t>
        </is>
      </c>
      <c r="B473249" t="n">
        <v>1</v>
      </c>
    </row>
    <row r="473250">
      <c r="A473250" t="inlineStr">
        <is>
          <t>teamlinsitus</t>
        </is>
      </c>
      <c r="B473250" t="n">
        <v>1</v>
      </c>
    </row>
    <row r="473251">
      <c r="A473251" t="inlineStr">
        <is>
          <t>gefunratimir</t>
        </is>
      </c>
      <c r="B473251" t="n">
        <v>1</v>
      </c>
    </row>
    <row r="473252">
      <c r="A473252" t="inlineStr">
        <is>
          <t>pugorio</t>
        </is>
      </c>
      <c r="B473252" t="n">
        <v>1</v>
      </c>
    </row>
    <row r="473253">
      <c r="A473253" t="inlineStr">
        <is>
          <t>tsk€te</t>
        </is>
      </c>
      <c r="B473253" t="n">
        <v>1</v>
      </c>
    </row>
    <row r="473254">
      <c r="A473254" t="inlineStr">
        <is>
          <t>kułarg</t>
        </is>
      </c>
      <c r="B473254" t="n">
        <v>1</v>
      </c>
    </row>
    <row r="473255">
      <c r="A473255" t="inlineStr">
        <is>
          <t>selectæ</t>
        </is>
      </c>
      <c r="B473255" t="n">
        <v>1</v>
      </c>
    </row>
    <row r="473256">
      <c r="A473256" t="inlineStr">
        <is>
          <t>dermalen</t>
        </is>
      </c>
      <c r="B473256" t="n">
        <v>1</v>
      </c>
    </row>
    <row r="473257">
      <c r="A473257" t="inlineStr">
        <is>
          <t>stinnno</t>
        </is>
      </c>
      <c r="B473257" t="n">
        <v>1</v>
      </c>
    </row>
    <row r="473258">
      <c r="A473258" t="inlineStr">
        <is>
          <t>nightbachelor</t>
        </is>
      </c>
      <c r="B473258" t="n">
        <v>1</v>
      </c>
    </row>
    <row r="473259">
      <c r="A473259" t="inlineStr">
        <is>
          <t>connours</t>
        </is>
      </c>
      <c r="B473259" t="n">
        <v>1</v>
      </c>
    </row>
    <row r="473260">
      <c r="A473260" t="inlineStr">
        <is>
          <t>thippersol</t>
        </is>
      </c>
      <c r="B473260" t="n">
        <v>1</v>
      </c>
    </row>
    <row r="473261">
      <c r="A473261" t="inlineStr">
        <is>
          <t>smocù</t>
        </is>
      </c>
      <c r="B473261" t="n">
        <v>1</v>
      </c>
    </row>
    <row r="473262">
      <c r="A473262" t="inlineStr">
        <is>
          <t>percpuatjafól</t>
        </is>
      </c>
      <c r="B473262" t="n">
        <v>1</v>
      </c>
    </row>
    <row r="473263">
      <c r="A473263" t="inlineStr">
        <is>
          <t>comimbn2awdng</t>
        </is>
      </c>
      <c r="B473263" t="n">
        <v>1</v>
      </c>
    </row>
    <row r="473264">
      <c r="A473264" t="inlineStr">
        <is>
          <t>reserved➜</t>
        </is>
      </c>
      <c r="B473264" t="n">
        <v>1</v>
      </c>
    </row>
    <row r="473265">
      <c r="A473265" t="inlineStr">
        <is>
          <t>kitmini</t>
        </is>
      </c>
      <c r="B473265" t="n">
        <v>1</v>
      </c>
    </row>
    <row r="473266">
      <c r="A473266" t="inlineStr">
        <is>
          <t>thedl</t>
        </is>
      </c>
      <c r="B473266" t="n">
        <v>1</v>
      </c>
    </row>
    <row r="473267">
      <c r="A473267" t="inlineStr">
        <is>
          <t>kiritowsky</t>
        </is>
      </c>
      <c r="B473267" t="n">
        <v>1</v>
      </c>
    </row>
    <row r="473268">
      <c r="A473268" t="inlineStr">
        <is>
          <t>keutatal</t>
        </is>
      </c>
      <c r="B473268" t="n">
        <v>1</v>
      </c>
    </row>
    <row r="473269">
      <c r="A473269" t="inlineStr">
        <is>
          <t>brainglasses</t>
        </is>
      </c>
      <c r="B473269" t="n">
        <v>1</v>
      </c>
    </row>
    <row r="473270">
      <c r="A473270" t="inlineStr">
        <is>
          <t>mckeeke</t>
        </is>
      </c>
      <c r="B473270" t="n">
        <v>1</v>
      </c>
    </row>
    <row r="473271">
      <c r="A473271" t="inlineStr">
        <is>
          <t>foxeroszka</t>
        </is>
      </c>
      <c r="B473271" t="n">
        <v>1</v>
      </c>
    </row>
    <row r="473272">
      <c r="A473272" t="inlineStr">
        <is>
          <t>natero</t>
        </is>
      </c>
      <c r="B473272" t="n">
        <v>1</v>
      </c>
    </row>
    <row r="473273">
      <c r="A473273" t="inlineStr">
        <is>
          <t>tracktech</t>
        </is>
      </c>
      <c r="B473273" t="n">
        <v>1</v>
      </c>
    </row>
    <row r="473274">
      <c r="A473274" t="inlineStr">
        <is>
          <t>fbayle</t>
        </is>
      </c>
      <c r="B473274" t="n">
        <v>1</v>
      </c>
    </row>
    <row r="473275">
      <c r="A473275" t="inlineStr">
        <is>
          <t>camerams</t>
        </is>
      </c>
      <c r="B473275" t="n">
        <v>1</v>
      </c>
    </row>
    <row r="473276">
      <c r="A473276" t="inlineStr">
        <is>
          <t>wratiomshack</t>
        </is>
      </c>
      <c r="B473276" t="n">
        <v>1</v>
      </c>
    </row>
    <row r="473277">
      <c r="A473277" t="inlineStr">
        <is>
          <t>matoba</t>
        </is>
      </c>
      <c r="B473277" t="n">
        <v>1</v>
      </c>
    </row>
    <row r="473278">
      <c r="A473278" t="inlineStr">
        <is>
          <t>hobbyoriginal</t>
        </is>
      </c>
      <c r="B473278" t="n">
        <v>1</v>
      </c>
    </row>
    <row r="473279">
      <c r="A473279" t="inlineStr">
        <is>
          <t>lzixtan</t>
        </is>
      </c>
      <c r="B473279" t="n">
        <v>1</v>
      </c>
    </row>
    <row r="473280">
      <c r="A473280" t="inlineStr">
        <is>
          <t>kuryabov</t>
        </is>
      </c>
      <c r="B473280" t="n">
        <v>1</v>
      </c>
    </row>
    <row r="473281">
      <c r="A473281" t="inlineStr">
        <is>
          <t>useaf</t>
        </is>
      </c>
      <c r="B473281" t="n">
        <v>1</v>
      </c>
    </row>
    <row r="473282">
      <c r="A473282" t="inlineStr">
        <is>
          <t>hashingodli</t>
        </is>
      </c>
      <c r="B473282" t="n">
        <v>1</v>
      </c>
    </row>
    <row r="473283">
      <c r="A473283" t="inlineStr">
        <is>
          <t>finnil</t>
        </is>
      </c>
      <c r="B473283" t="n">
        <v>1</v>
      </c>
    </row>
    <row r="473284">
      <c r="A473284" t="inlineStr">
        <is>
          <t>stojczykowski</t>
        </is>
      </c>
      <c r="B473284" t="n">
        <v>1</v>
      </c>
    </row>
    <row r="473285">
      <c r="A473285" t="inlineStr">
        <is>
          <t>fbenekerosce</t>
        </is>
      </c>
      <c r="B473285" t="n">
        <v>1</v>
      </c>
    </row>
    <row r="473286">
      <c r="A473286" t="inlineStr">
        <is>
          <t>nightaufnach</t>
        </is>
      </c>
      <c r="B473286" t="n">
        <v>1</v>
      </c>
    </row>
    <row r="473287">
      <c r="A473287" t="inlineStr">
        <is>
          <t>srñ</t>
        </is>
      </c>
      <c r="B473287" t="n">
        <v>1</v>
      </c>
    </row>
    <row r="473288">
      <c r="A473288" t="inlineStr">
        <is>
          <t>weaponman</t>
        </is>
      </c>
      <c r="B473288" t="n">
        <v>1</v>
      </c>
    </row>
    <row r="473289">
      <c r="A473289" t="inlineStr">
        <is>
          <t>requestsslaves</t>
        </is>
      </c>
      <c r="B473289" t="n">
        <v>1</v>
      </c>
    </row>
    <row r="473290">
      <c r="A473290" t="inlineStr">
        <is>
          <t>canaq97</t>
        </is>
      </c>
      <c r="B473290" t="n">
        <v>1</v>
      </c>
    </row>
    <row r="473291">
      <c r="A473291" t="inlineStr">
        <is>
          <t>jbsop98</t>
        </is>
      </c>
      <c r="B473291" t="n">
        <v>1</v>
      </c>
    </row>
    <row r="473292">
      <c r="A473292" t="inlineStr">
        <is>
          <t>bunnydeepus</t>
        </is>
      </c>
      <c r="B473292" t="n">
        <v>1</v>
      </c>
    </row>
    <row r="473293">
      <c r="A473293" t="inlineStr">
        <is>
          <t>6add</t>
        </is>
      </c>
      <c r="B473293" t="n">
        <v>1</v>
      </c>
    </row>
    <row r="473294">
      <c r="A473294" t="inlineStr">
        <is>
          <t>modstorm</t>
        </is>
      </c>
      <c r="B473294" t="n">
        <v>1</v>
      </c>
    </row>
    <row r="473295">
      <c r="A473295" t="inlineStr">
        <is>
          <t>ofpacks</t>
        </is>
      </c>
      <c r="B473295" t="n">
        <v>1</v>
      </c>
    </row>
    <row r="473296">
      <c r="A473296" t="inlineStr">
        <is>
          <t>disgaeacreep</t>
        </is>
      </c>
      <c r="B473296" t="n">
        <v>1</v>
      </c>
    </row>
    <row r="473297">
      <c r="A473297" t="inlineStr">
        <is>
          <t>80hourdevelopment</t>
        </is>
      </c>
      <c r="B473297" t="n">
        <v>1</v>
      </c>
    </row>
    <row r="473298">
      <c r="A473298" t="inlineStr">
        <is>
          <t>negatezero</t>
        </is>
      </c>
      <c r="B473298" t="n">
        <v>1</v>
      </c>
    </row>
    <row r="473299">
      <c r="A473299" t="inlineStr">
        <is>
          <t>descriptorjumping</t>
        </is>
      </c>
      <c r="B473299" t="n">
        <v>1</v>
      </c>
    </row>
    <row r="473300">
      <c r="A473300" t="inlineStr">
        <is>
          <t>ohrm</t>
        </is>
      </c>
      <c r="B473300" t="n">
        <v>1</v>
      </c>
    </row>
    <row r="473301">
      <c r="A473301" t="inlineStr">
        <is>
          <t>myblaze</t>
        </is>
      </c>
      <c r="B473301" t="n">
        <v>2</v>
      </c>
    </row>
    <row r="473302">
      <c r="A473302" t="inlineStr">
        <is>
          <t>croppackuffin</t>
        </is>
      </c>
      <c r="B473302" t="n">
        <v>1</v>
      </c>
    </row>
    <row r="473303">
      <c r="A473303" t="inlineStr">
        <is>
          <t>ahhhpwn</t>
        </is>
      </c>
      <c r="B473303" t="n">
        <v>1</v>
      </c>
    </row>
    <row r="473304">
      <c r="A473304" t="inlineStr">
        <is>
          <t>v7fc0uwsoyge</t>
        </is>
      </c>
      <c r="B473304" t="n">
        <v>1</v>
      </c>
    </row>
    <row r="473305">
      <c r="A473305" t="inlineStr">
        <is>
          <t>sexly</t>
        </is>
      </c>
      <c r="B473305" t="n">
        <v>3</v>
      </c>
    </row>
    <row r="473306">
      <c r="A473306" t="inlineStr">
        <is>
          <t>iudely</t>
        </is>
      </c>
      <c r="B473306" t="n">
        <v>1</v>
      </c>
    </row>
    <row r="473307">
      <c r="A473307" t="inlineStr">
        <is>
          <t>longmillionaire</t>
        </is>
      </c>
      <c r="B473307" t="n">
        <v>1</v>
      </c>
    </row>
    <row r="473308">
      <c r="A473308" t="inlineStr">
        <is>
          <t>heteropare</t>
        </is>
      </c>
      <c r="B473308" t="n">
        <v>1</v>
      </c>
    </row>
    <row r="473309">
      <c r="A473309" t="inlineStr">
        <is>
          <t>robriger</t>
        </is>
      </c>
      <c r="B473309" t="n">
        <v>1</v>
      </c>
    </row>
    <row r="473310">
      <c r="A473310" t="inlineStr">
        <is>
          <t>thearcticguy</t>
        </is>
      </c>
      <c r="B473310" t="n">
        <v>1</v>
      </c>
    </row>
    <row r="473311">
      <c r="A473311" t="inlineStr">
        <is>
          <t>bathsydab2</t>
        </is>
      </c>
      <c r="B473311" t="n">
        <v>1</v>
      </c>
    </row>
    <row r="473312">
      <c r="A473312" t="inlineStr">
        <is>
          <t>plastictubhackbutt</t>
        </is>
      </c>
      <c r="B473312" t="n">
        <v>1</v>
      </c>
    </row>
    <row r="473313">
      <c r="A473313" t="inlineStr">
        <is>
          <t>lindheformic</t>
        </is>
      </c>
      <c r="B473313" t="n">
        <v>1</v>
      </c>
    </row>
    <row r="473314">
      <c r="A473314" t="inlineStr">
        <is>
          <t>kolstech60</t>
        </is>
      </c>
      <c r="B473314" t="n">
        <v>1</v>
      </c>
    </row>
    <row r="473315">
      <c r="A473315" t="inlineStr">
        <is>
          <t>tak2336</t>
        </is>
      </c>
      <c r="B473315" t="n">
        <v>1</v>
      </c>
    </row>
    <row r="473316">
      <c r="A473316" t="inlineStr">
        <is>
          <t>geckenstorms</t>
        </is>
      </c>
      <c r="B473316" t="n">
        <v>1</v>
      </c>
    </row>
    <row r="473317">
      <c r="A473317" t="inlineStr">
        <is>
          <t>perpetums</t>
        </is>
      </c>
      <c r="B473317" t="n">
        <v>1</v>
      </c>
    </row>
    <row r="473318">
      <c r="A473318" t="inlineStr">
        <is>
          <t>comskyrimmods11218</t>
        </is>
      </c>
      <c r="B473318" t="n">
        <v>1</v>
      </c>
    </row>
    <row r="473319">
      <c r="A473319" t="inlineStr">
        <is>
          <t>tnek</t>
        </is>
      </c>
      <c r="B473319" t="n">
        <v>1</v>
      </c>
    </row>
    <row r="473320">
      <c r="A473320" t="inlineStr">
        <is>
          <t>cmugg</t>
        </is>
      </c>
      <c r="B473320" t="n">
        <v>1</v>
      </c>
    </row>
    <row r="473321">
      <c r="A473321" t="inlineStr">
        <is>
          <t>booboom</t>
        </is>
      </c>
      <c r="B473321" t="n">
        <v>1</v>
      </c>
    </row>
    <row r="473322">
      <c r="A473322" t="inlineStr">
        <is>
          <t>graffhhaps</t>
        </is>
      </c>
      <c r="B473322" t="n">
        <v>1</v>
      </c>
    </row>
    <row r="473323">
      <c r="A473323" t="inlineStr">
        <is>
          <t>modcraft</t>
        </is>
      </c>
      <c r="B473323" t="n">
        <v>1</v>
      </c>
    </row>
    <row r="473324">
      <c r="A473324" t="inlineStr">
        <is>
          <t>tizthecat</t>
        </is>
      </c>
      <c r="B473324" t="n">
        <v>1</v>
      </c>
    </row>
    <row r="473325">
      <c r="A473325" t="inlineStr">
        <is>
          <t>dejected_prof6money</t>
        </is>
      </c>
      <c r="B473325" t="n">
        <v>1</v>
      </c>
    </row>
    <row r="473326">
      <c r="A473326" t="inlineStr">
        <is>
          <t>mastakemine</t>
        </is>
      </c>
      <c r="B473326" t="n">
        <v>1</v>
      </c>
    </row>
    <row r="473327">
      <c r="A473327" t="inlineStr">
        <is>
          <t>onproblem</t>
        </is>
      </c>
      <c r="B473327" t="n">
        <v>1</v>
      </c>
    </row>
    <row r="473328">
      <c r="A473328" t="inlineStr">
        <is>
          <t>wunderhill</t>
        </is>
      </c>
      <c r="B473328" t="n">
        <v>1</v>
      </c>
    </row>
    <row r="473329">
      <c r="A473329" t="inlineStr">
        <is>
          <t>cubencreep</t>
        </is>
      </c>
      <c r="B473329" t="n">
        <v>1</v>
      </c>
    </row>
    <row r="473330">
      <c r="A473330" t="inlineStr">
        <is>
          <t>acid0622morfuzzed</t>
        </is>
      </c>
      <c r="B473330" t="n">
        <v>1</v>
      </c>
    </row>
    <row r="473331">
      <c r="A473331" t="inlineStr">
        <is>
          <t>asqır</t>
        </is>
      </c>
      <c r="B473331" t="n">
        <v>1</v>
      </c>
    </row>
    <row r="473332">
      <c r="A473332" t="inlineStr">
        <is>
          <t>25121024</t>
        </is>
      </c>
      <c r="B473332" t="n">
        <v>1</v>
      </c>
    </row>
    <row r="473333">
      <c r="A473333" t="inlineStr">
        <is>
          <t>quartz´s</t>
        </is>
      </c>
      <c r="B473333" t="n">
        <v>1</v>
      </c>
    </row>
    <row r="473334">
      <c r="A473334" t="inlineStr">
        <is>
          <t>anglicizedsurvivors</t>
        </is>
      </c>
      <c r="B473334" t="n">
        <v>1</v>
      </c>
    </row>
    <row r="473335">
      <c r="A473335" t="inlineStr">
        <is>
          <t>rubybay</t>
        </is>
      </c>
      <c r="B473335" t="n">
        <v>1</v>
      </c>
    </row>
    <row r="473336">
      <c r="A473336" t="inlineStr">
        <is>
          <t>türxisti</t>
        </is>
      </c>
      <c r="B473336" t="n">
        <v>1</v>
      </c>
    </row>
    <row r="473337">
      <c r="A473337" t="inlineStr">
        <is>
          <t>hotcatned</t>
        </is>
      </c>
      <c r="B473337" t="n">
        <v>1</v>
      </c>
    </row>
    <row r="473338">
      <c r="A473338" t="inlineStr">
        <is>
          <t>abb2</t>
        </is>
      </c>
      <c r="B473338" t="n">
        <v>1</v>
      </c>
    </row>
    <row r="473339">
      <c r="A473339" t="inlineStr">
        <is>
          <t>scannedvisible</t>
        </is>
      </c>
      <c r="B473339" t="n">
        <v>1</v>
      </c>
    </row>
    <row r="473340">
      <c r="A473340" t="inlineStr">
        <is>
          <t>atëm</t>
        </is>
      </c>
      <c r="B473340" t="n">
        <v>1</v>
      </c>
    </row>
    <row r="473341">
      <c r="A473341" t="inlineStr">
        <is>
          <t>değluprokið</t>
        </is>
      </c>
      <c r="B473341" t="n">
        <v>1</v>
      </c>
    </row>
    <row r="473342">
      <c r="A473342" t="inlineStr">
        <is>
          <t>scrituation</t>
        </is>
      </c>
      <c r="B473342" t="n">
        <v>1</v>
      </c>
    </row>
    <row r="473343">
      <c r="A473343" t="inlineStr">
        <is>
          <t>securityconfidence</t>
        </is>
      </c>
      <c r="B473343" t="n">
        <v>1</v>
      </c>
    </row>
    <row r="473344">
      <c r="A473344" t="inlineStr">
        <is>
          <t>şiş</t>
        </is>
      </c>
      <c r="B473344" t="n">
        <v>1</v>
      </c>
    </row>
    <row r="473345">
      <c r="A473345" t="inlineStr">
        <is>
          <t>1ran</t>
        </is>
      </c>
      <c r="B473345" t="n">
        <v>1</v>
      </c>
    </row>
    <row r="473346">
      <c r="A473346" t="inlineStr">
        <is>
          <t>bynell</t>
        </is>
      </c>
      <c r="B473346" t="n">
        <v>1</v>
      </c>
    </row>
    <row r="473347">
      <c r="A473347" t="inlineStr">
        <is>
          <t>quaza</t>
        </is>
      </c>
      <c r="B473347" t="n">
        <v>1</v>
      </c>
    </row>
    <row r="473348">
      <c r="A473348" t="inlineStr">
        <is>
          <t>pizzela</t>
        </is>
      </c>
      <c r="B473348" t="n">
        <v>1</v>
      </c>
    </row>
    <row r="473349">
      <c r="A473349" t="inlineStr">
        <is>
          <t>hakkariõvırı</t>
        </is>
      </c>
      <c r="B473349" t="n">
        <v>1</v>
      </c>
    </row>
    <row r="473350">
      <c r="A473350" t="inlineStr">
        <is>
          <t>croruminous</t>
        </is>
      </c>
      <c r="B473350" t="n">
        <v>1</v>
      </c>
    </row>
    <row r="473351">
      <c r="A473351" t="inlineStr">
        <is>
          <t>⪨gaver</t>
        </is>
      </c>
      <c r="B473351" t="n">
        <v>1</v>
      </c>
    </row>
    <row r="473352">
      <c r="A473352" t="inlineStr">
        <is>
          <t>doneever</t>
        </is>
      </c>
      <c r="B473352" t="n">
        <v>1</v>
      </c>
    </row>
    <row r="473353">
      <c r="A473353" t="inlineStr">
        <is>
          <t>presentel</t>
        </is>
      </c>
      <c r="B473353" t="n">
        <v>1</v>
      </c>
    </row>
    <row r="473354">
      <c r="A473354" t="inlineStr">
        <is>
          <t>cievol</t>
        </is>
      </c>
      <c r="B473354" t="n">
        <v>1</v>
      </c>
    </row>
    <row r="473355">
      <c r="A473355" t="inlineStr">
        <is>
          <t>govpubmed654414</t>
        </is>
      </c>
      <c r="B473355" t="n">
        <v>1</v>
      </c>
    </row>
    <row r="473356">
      <c r="A473356" t="inlineStr">
        <is>
          <t>1038rmeq4161</t>
        </is>
      </c>
      <c r="B473356" t="n">
        <v>1</v>
      </c>
    </row>
    <row r="473357">
      <c r="A473357" t="inlineStr">
        <is>
          <t>httpdevelopments</t>
        </is>
      </c>
      <c r="B473357" t="n">
        <v>1</v>
      </c>
    </row>
    <row r="473358">
      <c r="A473358" t="inlineStr">
        <is>
          <t>pol5</t>
        </is>
      </c>
      <c r="B473358" t="n">
        <v>1</v>
      </c>
    </row>
    <row r="473359">
      <c r="A473359" t="inlineStr">
        <is>
          <t>comsciencearticlepiis00007112712147</t>
        </is>
      </c>
      <c r="B473359" t="n">
        <v>1</v>
      </c>
    </row>
    <row r="473360">
      <c r="A473360" t="inlineStr">
        <is>
          <t>topic30571</t>
        </is>
      </c>
      <c r="B473360" t="n">
        <v>1</v>
      </c>
    </row>
    <row r="473361">
      <c r="A473361" t="inlineStr">
        <is>
          <t>soldvit</t>
        </is>
      </c>
      <c r="B473361" t="n">
        <v>1</v>
      </c>
    </row>
    <row r="473362">
      <c r="A473362" t="inlineStr">
        <is>
          <t>endearl</t>
        </is>
      </c>
      <c r="B473362" t="n">
        <v>1</v>
      </c>
    </row>
    <row r="473363">
      <c r="A473363" t="inlineStr">
        <is>
          <t>wiyglo</t>
        </is>
      </c>
      <c r="B473363" t="n">
        <v>1</v>
      </c>
    </row>
    <row r="473364">
      <c r="A473364" t="inlineStr">
        <is>
          <t>frocopop</t>
        </is>
      </c>
      <c r="B473364" t="n">
        <v>1</v>
      </c>
    </row>
    <row r="473365">
      <c r="A473365" t="inlineStr">
        <is>
          <t>anthemmo</t>
        </is>
      </c>
      <c r="B473365" t="n">
        <v>1</v>
      </c>
    </row>
    <row r="473366">
      <c r="A473366" t="inlineStr">
        <is>
          <t>bateswhat</t>
        </is>
      </c>
      <c r="B473366" t="n">
        <v>1</v>
      </c>
    </row>
    <row r="473367">
      <c r="A473367" t="inlineStr">
        <is>
          <t>fagiola</t>
        </is>
      </c>
      <c r="B473367" t="n">
        <v>1</v>
      </c>
    </row>
    <row r="473368">
      <c r="A473368" t="inlineStr">
        <is>
          <t>mindari</t>
        </is>
      </c>
      <c r="B473368" t="n">
        <v>1</v>
      </c>
    </row>
    <row r="473369">
      <c r="A473369" t="inlineStr">
        <is>
          <t>antigourney</t>
        </is>
      </c>
      <c r="B473369" t="n">
        <v>1</v>
      </c>
    </row>
    <row r="473370">
      <c r="A473370" t="inlineStr">
        <is>
          <t>monologuetaping</t>
        </is>
      </c>
      <c r="B473370" t="n">
        <v>1</v>
      </c>
    </row>
    <row r="473371">
      <c r="A473371" t="inlineStr">
        <is>
          <t>ringsky</t>
        </is>
      </c>
      <c r="B473371" t="n">
        <v>1</v>
      </c>
    </row>
    <row r="473372">
      <c r="A473372" t="inlineStr">
        <is>
          <t>cabiologue</t>
        </is>
      </c>
      <c r="B473372" t="n">
        <v>1</v>
      </c>
    </row>
    <row r="473373">
      <c r="A473373" t="inlineStr">
        <is>
          <t>donnester</t>
        </is>
      </c>
      <c r="B473373" t="n">
        <v>1</v>
      </c>
    </row>
    <row r="473374">
      <c r="A473374" t="inlineStr">
        <is>
          <t>aallicmillion</t>
        </is>
      </c>
      <c r="B473374" t="n">
        <v>1</v>
      </c>
    </row>
    <row r="473375">
      <c r="A473375" t="inlineStr">
        <is>
          <t>krs09</t>
        </is>
      </c>
      <c r="B473375" t="n">
        <v>1</v>
      </c>
    </row>
    <row r="473376">
      <c r="A473376" t="inlineStr">
        <is>
          <t>doomfrost</t>
        </is>
      </c>
      <c r="B473376" t="n">
        <v>1</v>
      </c>
    </row>
    <row r="473377">
      <c r="A473377" t="inlineStr">
        <is>
          <t>trashites</t>
        </is>
      </c>
      <c r="B473377" t="n">
        <v>1</v>
      </c>
    </row>
    <row r="473378">
      <c r="A473378" t="inlineStr">
        <is>
          <t>gluber</t>
        </is>
      </c>
      <c r="B473378" t="n">
        <v>1</v>
      </c>
    </row>
    <row r="473379">
      <c r="A473379" t="inlineStr">
        <is>
          <t>unfavor</t>
        </is>
      </c>
      <c r="B473379" t="n">
        <v>1</v>
      </c>
    </row>
    <row r="473380">
      <c r="A473380" t="inlineStr">
        <is>
          <t>kingstrings</t>
        </is>
      </c>
      <c r="B473380" t="n">
        <v>1</v>
      </c>
    </row>
    <row r="473381">
      <c r="A473381" t="inlineStr">
        <is>
          <t>gummyapollo</t>
        </is>
      </c>
      <c r="B473381" t="n">
        <v>1</v>
      </c>
    </row>
    <row r="473382">
      <c r="A473382" t="inlineStr">
        <is>
          <t>sets_grades</t>
        </is>
      </c>
      <c r="B473382" t="n">
        <v>1</v>
      </c>
    </row>
    <row r="473383">
      <c r="A473383" t="inlineStr">
        <is>
          <t>tahmatze</t>
        </is>
      </c>
      <c r="B473383" t="n">
        <v>1</v>
      </c>
    </row>
    <row r="473384">
      <c r="A473384" t="inlineStr">
        <is>
          <t>fatherwilliam</t>
        </is>
      </c>
      <c r="B473384" t="n">
        <v>1</v>
      </c>
    </row>
    <row r="473385">
      <c r="A473385" t="inlineStr">
        <is>
          <t>sharbec</t>
        </is>
      </c>
      <c r="B473385" t="n">
        <v>1</v>
      </c>
    </row>
    <row r="473386">
      <c r="A473386" t="inlineStr">
        <is>
          <t>crueveld</t>
        </is>
      </c>
      <c r="B473386" t="n">
        <v>1</v>
      </c>
    </row>
    <row r="473387">
      <c r="A473387" t="inlineStr">
        <is>
          <t>preëlection</t>
        </is>
      </c>
      <c r="B473387" t="n">
        <v>1</v>
      </c>
    </row>
    <row r="473388">
      <c r="A473388" t="inlineStr">
        <is>
          <t>specializedinger</t>
        </is>
      </c>
      <c r="B473388" t="n">
        <v>1</v>
      </c>
    </row>
    <row r="473389">
      <c r="A473389" t="inlineStr">
        <is>
          <t>reaiihope</t>
        </is>
      </c>
      <c r="B473389" t="n">
        <v>1</v>
      </c>
    </row>
    <row r="473390">
      <c r="A473390" t="inlineStr">
        <is>
          <t>colickyfish</t>
        </is>
      </c>
      <c r="B473390" t="n">
        <v>1</v>
      </c>
    </row>
    <row r="473391">
      <c r="A473391" t="inlineStr">
        <is>
          <t>almocoraction</t>
        </is>
      </c>
      <c r="B473391" t="n">
        <v>1</v>
      </c>
    </row>
    <row r="473392">
      <c r="A473392" t="inlineStr">
        <is>
          <t>shoppersonground</t>
        </is>
      </c>
      <c r="B473392" t="n">
        <v>1</v>
      </c>
    </row>
    <row r="473393">
      <c r="A473393" t="inlineStr">
        <is>
          <t>jipai</t>
        </is>
      </c>
      <c r="B473393" t="n">
        <v>1</v>
      </c>
    </row>
    <row r="473394">
      <c r="A473394" t="inlineStr">
        <is>
          <t>hupir</t>
        </is>
      </c>
      <c r="B473394" t="n">
        <v>1</v>
      </c>
    </row>
    <row r="473395">
      <c r="A473395" t="inlineStr">
        <is>
          <t>dinospath</t>
        </is>
      </c>
      <c r="B473395" t="n">
        <v>1</v>
      </c>
    </row>
    <row r="473396">
      <c r="A473396" t="inlineStr">
        <is>
          <t>fsecuritytrk</t>
        </is>
      </c>
      <c r="B473396" t="n">
        <v>1</v>
      </c>
    </row>
    <row r="473397">
      <c r="A473397" t="inlineStr">
        <is>
          <t>attachable_root</t>
        </is>
      </c>
      <c r="B473397" t="n">
        <v>1</v>
      </c>
    </row>
    <row r="473398">
      <c r="A473398" t="inlineStr">
        <is>
          <t>jerectly</t>
        </is>
      </c>
      <c r="B473398" t="n">
        <v>1</v>
      </c>
    </row>
    <row r="473399">
      <c r="A473399" t="inlineStr">
        <is>
          <t>lw·</t>
        </is>
      </c>
      <c r="B473399" t="n">
        <v>1</v>
      </c>
    </row>
    <row r="473400">
      <c r="A473400" t="inlineStr">
        <is>
          <t>xvione</t>
        </is>
      </c>
      <c r="B473400" t="n">
        <v>1</v>
      </c>
    </row>
    <row r="473401">
      <c r="A473401" t="inlineStr">
        <is>
          <t>autoplug</t>
        </is>
      </c>
      <c r="B473401" t="n">
        <v>1</v>
      </c>
    </row>
    <row r="473402">
      <c r="A473402" t="inlineStr">
        <is>
          <t>tri_device</t>
        </is>
      </c>
      <c r="B473402" t="n">
        <v>1</v>
      </c>
    </row>
    <row r="473403">
      <c r="A473403" t="inlineStr">
        <is>
          <t>matoshield</t>
        </is>
      </c>
      <c r="B473403" t="n">
        <v>1</v>
      </c>
    </row>
    <row r="473404">
      <c r="A473404" t="inlineStr">
        <is>
          <t>bootespionage</t>
        </is>
      </c>
      <c r="B473404" t="n">
        <v>1</v>
      </c>
    </row>
    <row r="473405">
      <c r="A473405" t="inlineStr">
        <is>
          <t>dishaskiple</t>
        </is>
      </c>
      <c r="B473405" t="n">
        <v>1</v>
      </c>
    </row>
    <row r="473406">
      <c r="A473406" t="inlineStr">
        <is>
          <t>gfile</t>
        </is>
      </c>
      <c r="B473406" t="n">
        <v>3</v>
      </c>
    </row>
    <row r="473407">
      <c r="A473407" t="inlineStr">
        <is>
          <t>ensure\mot_debug_reachout_degree</t>
        </is>
      </c>
      <c r="B473407" t="n">
        <v>1</v>
      </c>
    </row>
    <row r="473408">
      <c r="A473408" t="inlineStr">
        <is>
          <t>vidump3</t>
        </is>
      </c>
      <c r="B473408" t="n">
        <v>1</v>
      </c>
    </row>
    <row r="473409">
      <c r="A473409" t="inlineStr">
        <is>
          <t>t_device</t>
        </is>
      </c>
      <c r="B473409" t="n">
        <v>1</v>
      </c>
    </row>
    <row r="473410">
      <c r="A473410" t="inlineStr">
        <is>
          <t>nodeouts</t>
        </is>
      </c>
      <c r="B473410" t="n">
        <v>1</v>
      </c>
    </row>
    <row r="473411">
      <c r="A473411" t="inlineStr">
        <is>
          <t>martami</t>
        </is>
      </c>
      <c r="B473411" t="n">
        <v>1</v>
      </c>
    </row>
    <row r="473412">
      <c r="A473412" t="inlineStr">
        <is>
          <t>4xusb</t>
        </is>
      </c>
      <c r="B473412" t="n">
        <v>1</v>
      </c>
    </row>
    <row r="473413">
      <c r="A473413" t="inlineStr">
        <is>
          <t>mclusions</t>
        </is>
      </c>
      <c r="B473413" t="n">
        <v>1</v>
      </c>
    </row>
    <row r="473414">
      <c r="A473414" t="inlineStr">
        <is>
          <t>yigeki</t>
        </is>
      </c>
      <c r="B473414" t="n">
        <v>1</v>
      </c>
    </row>
    <row r="473415">
      <c r="A473415" t="inlineStr">
        <is>
          <t>weimaker</t>
        </is>
      </c>
      <c r="B473415" t="n">
        <v>2</v>
      </c>
    </row>
    <row r="473416">
      <c r="A473416" t="inlineStr">
        <is>
          <t>max_nondenum</t>
        </is>
      </c>
      <c r="B473416" t="n">
        <v>1</v>
      </c>
    </row>
    <row r="473417">
      <c r="A473417" t="inlineStr">
        <is>
          <t>triesa</t>
        </is>
      </c>
      <c r="B473417" t="n">
        <v>1</v>
      </c>
    </row>
    <row r="473418">
      <c r="A473418" t="inlineStr">
        <is>
          <t>grochinger</t>
        </is>
      </c>
      <c r="B473418" t="n">
        <v>1</v>
      </c>
    </row>
    <row r="473419">
      <c r="A473419" t="inlineStr">
        <is>
          <t>tdops</t>
        </is>
      </c>
      <c r="B473419" t="n">
        <v>1</v>
      </c>
    </row>
    <row r="473420">
      <c r="A473420" t="inlineStr">
        <is>
          <t>m_spa_structure</t>
        </is>
      </c>
      <c r="B473420" t="n">
        <v>1</v>
      </c>
    </row>
    <row r="473421">
      <c r="A473421" t="inlineStr">
        <is>
          <t>datagrab</t>
        </is>
      </c>
      <c r="B473421" t="n">
        <v>1</v>
      </c>
    </row>
    <row r="473422">
      <c r="A473422" t="inlineStr">
        <is>
          <t>owaltools</t>
        </is>
      </c>
      <c r="B473422" t="n">
        <v>1</v>
      </c>
    </row>
    <row r="473423">
      <c r="A473423" t="inlineStr">
        <is>
          <t>pigymword</t>
        </is>
      </c>
      <c r="B473423" t="n">
        <v>1</v>
      </c>
    </row>
    <row r="473424">
      <c r="A473424" t="inlineStr">
        <is>
          <t>4253747</t>
        </is>
      </c>
      <c r="B473424" t="n">
        <v>1</v>
      </c>
    </row>
    <row r="473425">
      <c r="A473425" t="inlineStr">
        <is>
          <t>colwaden</t>
        </is>
      </c>
      <c r="B473425" t="n">
        <v>1</v>
      </c>
    </row>
    <row r="473426">
      <c r="A473426" t="inlineStr">
        <is>
          <t>whisaree</t>
        </is>
      </c>
      <c r="B473426" t="n">
        <v>1</v>
      </c>
    </row>
    <row r="473427">
      <c r="A473427" t="inlineStr">
        <is>
          <t>bb704</t>
        </is>
      </c>
      <c r="B473427" t="n">
        <v>1</v>
      </c>
    </row>
    <row r="473428">
      <c r="A473428" t="inlineStr">
        <is>
          <t>fishmyear</t>
        </is>
      </c>
      <c r="B473428" t="n">
        <v>1</v>
      </c>
    </row>
    <row r="473429">
      <c r="A473429" t="inlineStr">
        <is>
          <t>lezern</t>
        </is>
      </c>
      <c r="B473429" t="n">
        <v>1</v>
      </c>
    </row>
    <row r="473430">
      <c r="A473430" t="inlineStr">
        <is>
          <t>hotramersr</t>
        </is>
      </c>
      <c r="B473430" t="n">
        <v>1</v>
      </c>
    </row>
    <row r="473431">
      <c r="A473431" t="inlineStr">
        <is>
          <t>rariel</t>
        </is>
      </c>
      <c r="B473431" t="n">
        <v>1</v>
      </c>
    </row>
    <row r="473432">
      <c r="A473432" t="inlineStr">
        <is>
          <t>pmdope</t>
        </is>
      </c>
      <c r="B473432" t="n">
        <v>1</v>
      </c>
    </row>
    <row r="473433">
      <c r="A473433" t="inlineStr">
        <is>
          <t>cockbitchin</t>
        </is>
      </c>
      <c r="B473433" t="n">
        <v>1</v>
      </c>
    </row>
    <row r="473434">
      <c r="A473434" t="inlineStr">
        <is>
          <t>aggright</t>
        </is>
      </c>
      <c r="B473434" t="n">
        <v>1</v>
      </c>
    </row>
    <row r="473435">
      <c r="A473435" t="inlineStr">
        <is>
          <t>073151</t>
        </is>
      </c>
      <c r="B473435" t="n">
        <v>1</v>
      </c>
    </row>
    <row r="473436">
      <c r="A473436" t="inlineStr">
        <is>
          <t>tfreeeral</t>
        </is>
      </c>
      <c r="B473436" t="n">
        <v>1</v>
      </c>
    </row>
    <row r="473437">
      <c r="A473437" t="inlineStr">
        <is>
          <t>093135</t>
        </is>
      </c>
      <c r="B473437" t="n">
        <v>1</v>
      </c>
    </row>
    <row r="473438">
      <c r="A473438" t="inlineStr">
        <is>
          <t>rotma</t>
        </is>
      </c>
      <c r="B473438" t="n">
        <v>1</v>
      </c>
    </row>
    <row r="473439">
      <c r="A473439" t="inlineStr">
        <is>
          <t>noribjay</t>
        </is>
      </c>
      <c r="B473439" t="n">
        <v>1</v>
      </c>
    </row>
    <row r="473440">
      <c r="A473440" t="inlineStr">
        <is>
          <t>mainzip</t>
        </is>
      </c>
      <c r="B473440" t="n">
        <v>2</v>
      </c>
    </row>
    <row r="473441">
      <c r="A473441" t="inlineStr">
        <is>
          <t>dickballin</t>
        </is>
      </c>
      <c r="B473441" t="n">
        <v>1</v>
      </c>
    </row>
    <row r="473442">
      <c r="A473442" t="inlineStr">
        <is>
          <t>michaelproject</t>
        </is>
      </c>
      <c r="B473442" t="n">
        <v>1</v>
      </c>
    </row>
    <row r="473443">
      <c r="A473443" t="inlineStr">
        <is>
          <t>noregards</t>
        </is>
      </c>
      <c r="B473443" t="n">
        <v>1</v>
      </c>
    </row>
    <row r="473444">
      <c r="A473444" t="inlineStr">
        <is>
          <t>104800</t>
        </is>
      </c>
      <c r="B473444" t="n">
        <v>2</v>
      </c>
    </row>
    <row r="473445">
      <c r="A473445" t="inlineStr">
        <is>
          <t>rapphuntersraining</t>
        </is>
      </c>
      <c r="B473445" t="n">
        <v>1</v>
      </c>
    </row>
    <row r="473446">
      <c r="A473446" t="inlineStr">
        <is>
          <t>comzj6cg27</t>
        </is>
      </c>
      <c r="B473446" t="n">
        <v>1</v>
      </c>
    </row>
    <row r="473447">
      <c r="A473447" t="inlineStr">
        <is>
          <t>daelderman</t>
        </is>
      </c>
      <c r="B473447" t="n">
        <v>1</v>
      </c>
    </row>
    <row r="473448">
      <c r="A473448" t="inlineStr">
        <is>
          <t>maleitemheaven</t>
        </is>
      </c>
      <c r="B473448" t="n">
        <v>1</v>
      </c>
    </row>
    <row r="473449">
      <c r="A473449" t="inlineStr">
        <is>
          <t>pmeliteawson</t>
        </is>
      </c>
      <c r="B473449" t="n">
        <v>1</v>
      </c>
    </row>
    <row r="473450">
      <c r="A473450" t="inlineStr">
        <is>
          <t>macjcie</t>
        </is>
      </c>
      <c r="B473450" t="n">
        <v>1</v>
      </c>
    </row>
    <row r="473451">
      <c r="A473451" t="inlineStr">
        <is>
          <t>zedream</t>
        </is>
      </c>
      <c r="B473451" t="n">
        <v>1</v>
      </c>
    </row>
    <row r="473452">
      <c r="A473452" t="inlineStr">
        <is>
          <t>dicklay</t>
        </is>
      </c>
      <c r="B473452" t="n">
        <v>1</v>
      </c>
    </row>
    <row r="473453">
      <c r="A473453" t="inlineStr">
        <is>
          <t>oversexusive</t>
        </is>
      </c>
      <c r="B473453" t="n">
        <v>1</v>
      </c>
    </row>
    <row r="473454">
      <c r="A473454" t="inlineStr">
        <is>
          <t>critictom</t>
        </is>
      </c>
      <c r="B473454" t="n">
        <v>1</v>
      </c>
    </row>
    <row r="473455">
      <c r="A473455" t="inlineStr">
        <is>
          <t>bountystoroo</t>
        </is>
      </c>
      <c r="B473455" t="n">
        <v>1</v>
      </c>
    </row>
    <row r="473456">
      <c r="A473456" t="inlineStr">
        <is>
          <t>rainbot</t>
        </is>
      </c>
      <c r="B473456" t="n">
        <v>1</v>
      </c>
    </row>
    <row r="473457">
      <c r="A473457" t="inlineStr">
        <is>
          <t>rrisalumans</t>
        </is>
      </c>
      <c r="B473457" t="n">
        <v>1</v>
      </c>
    </row>
    <row r="473458">
      <c r="A473458" t="inlineStr">
        <is>
          <t>alsnorporburg</t>
        </is>
      </c>
      <c r="B473458" t="n">
        <v>1</v>
      </c>
    </row>
    <row r="473459">
      <c r="A473459" t="inlineStr">
        <is>
          <t>edrians</t>
        </is>
      </c>
      <c r="B473459" t="n">
        <v>1</v>
      </c>
    </row>
    <row r="473460">
      <c r="A473460" t="inlineStr">
        <is>
          <t>norvi</t>
        </is>
      </c>
      <c r="B473460" t="n">
        <v>2</v>
      </c>
    </row>
    <row r="473461">
      <c r="A473461" t="inlineStr">
        <is>
          <t>forumru</t>
        </is>
      </c>
      <c r="B473461" t="n">
        <v>1</v>
      </c>
    </row>
    <row r="473462">
      <c r="A473462" t="inlineStr">
        <is>
          <t>wonderworld</t>
        </is>
      </c>
      <c r="B473462" t="n">
        <v>1</v>
      </c>
    </row>
    <row r="473463">
      <c r="A473463" t="inlineStr">
        <is>
          <t>campenger</t>
        </is>
      </c>
      <c r="B473463" t="n">
        <v>1</v>
      </c>
    </row>
    <row r="473464">
      <c r="A473464" t="inlineStr">
        <is>
          <t>ialls</t>
        </is>
      </c>
      <c r="B473464" t="n">
        <v>1</v>
      </c>
    </row>
    <row r="473465">
      <c r="A473465" t="inlineStr">
        <is>
          <t>surbean</t>
        </is>
      </c>
      <c r="B473465" t="n">
        <v>1</v>
      </c>
    </row>
    <row r="473466">
      <c r="A473466" t="inlineStr">
        <is>
          <t>huntertown</t>
        </is>
      </c>
      <c r="B473466" t="n">
        <v>1</v>
      </c>
    </row>
    <row r="473467">
      <c r="A473467" t="inlineStr">
        <is>
          <t>mysbw</t>
        </is>
      </c>
      <c r="B473467" t="n">
        <v>1</v>
      </c>
    </row>
    <row r="473468">
      <c r="A473468" t="inlineStr">
        <is>
          <t>bucksystem</t>
        </is>
      </c>
      <c r="B473468" t="n">
        <v>1</v>
      </c>
    </row>
    <row r="473469">
      <c r="A473469" t="inlineStr">
        <is>
          <t>pinzan</t>
        </is>
      </c>
      <c r="B473469" t="n">
        <v>1</v>
      </c>
    </row>
    <row r="473470">
      <c r="A473470" t="inlineStr">
        <is>
          <t>hunterford</t>
        </is>
      </c>
      <c r="B473470" t="n">
        <v>1</v>
      </c>
    </row>
    <row r="473471">
      <c r="A473471" t="inlineStr">
        <is>
          <t>0x1e35f2b3a</t>
        </is>
      </c>
      <c r="B473471" t="n">
        <v>1</v>
      </c>
    </row>
    <row r="473472">
      <c r="A473472" t="inlineStr">
        <is>
          <t>ft19er</t>
        </is>
      </c>
      <c r="B473472" t="n">
        <v>1</v>
      </c>
    </row>
    <row r="473473">
      <c r="A473473" t="inlineStr">
        <is>
          <t>tiorkak</t>
        </is>
      </c>
      <c r="B473473" t="n">
        <v>1</v>
      </c>
    </row>
    <row r="473474">
      <c r="A473474" t="inlineStr">
        <is>
          <t>antedormine</t>
        </is>
      </c>
      <c r="B473474" t="n">
        <v>1</v>
      </c>
    </row>
    <row r="473475">
      <c r="A473475" t="inlineStr">
        <is>
          <t>aiolí</t>
        </is>
      </c>
      <c r="B473475" t="n">
        <v>1</v>
      </c>
    </row>
    <row r="473476">
      <c r="A473476" t="inlineStr">
        <is>
          <t>hayaka</t>
        </is>
      </c>
      <c r="B473476" t="n">
        <v>1</v>
      </c>
    </row>
    <row r="473477">
      <c r="A473477" t="inlineStr">
        <is>
          <t>dtonymile</t>
        </is>
      </c>
      <c r="B473477" t="n">
        <v>1</v>
      </c>
    </row>
    <row r="473478">
      <c r="A473478" t="inlineStr">
        <is>
          <t>mourotto—local</t>
        </is>
      </c>
      <c r="B473478" t="n">
        <v>1</v>
      </c>
    </row>
    <row r="473479">
      <c r="A473479" t="inlineStr">
        <is>
          <t>nyubohno</t>
        </is>
      </c>
      <c r="B473479" t="n">
        <v>1</v>
      </c>
    </row>
    <row r="473480">
      <c r="A473480" t="inlineStr">
        <is>
          <t>malyloo</t>
        </is>
      </c>
      <c r="B473480" t="n">
        <v>1</v>
      </c>
    </row>
    <row r="473481">
      <c r="A473481" t="inlineStr">
        <is>
          <t>√uerald</t>
        </is>
      </c>
      <c r="B473481" t="n">
        <v>1</v>
      </c>
    </row>
    <row r="473482">
      <c r="A473482" t="inlineStr">
        <is>
          <t>wordssaucesaturday</t>
        </is>
      </c>
      <c r="B473482" t="n">
        <v>1</v>
      </c>
    </row>
    <row r="473483">
      <c r="A473483" t="inlineStr">
        <is>
          <t>lygre</t>
        </is>
      </c>
      <c r="B473483" t="n">
        <v>1</v>
      </c>
    </row>
    <row r="473484">
      <c r="A473484" t="inlineStr">
        <is>
          <t>pigamel</t>
        </is>
      </c>
      <c r="B473484" t="n">
        <v>1</v>
      </c>
    </row>
    <row r="473485">
      <c r="A473485" t="inlineStr">
        <is>
          <t>patrafiscarten</t>
        </is>
      </c>
      <c r="B473485" t="n">
        <v>1</v>
      </c>
    </row>
    <row r="473486">
      <c r="A473486" t="inlineStr">
        <is>
          <t>ridersopenarkstoontroiter</t>
        </is>
      </c>
      <c r="B473486" t="n">
        <v>1</v>
      </c>
    </row>
    <row r="473487">
      <c r="A473487" t="inlineStr">
        <is>
          <t>werkze</t>
        </is>
      </c>
      <c r="B473487" t="n">
        <v>1</v>
      </c>
    </row>
    <row r="473488">
      <c r="A473488" t="inlineStr">
        <is>
          <t>kirmenbuy</t>
        </is>
      </c>
      <c r="B473488" t="n">
        <v>1</v>
      </c>
    </row>
    <row r="473489">
      <c r="A473489" t="inlineStr">
        <is>
          <t>gobbledip</t>
        </is>
      </c>
      <c r="B473489" t="n">
        <v>1</v>
      </c>
    </row>
    <row r="473490">
      <c r="A473490" t="inlineStr">
        <is>
          <t>madize</t>
        </is>
      </c>
      <c r="B473490" t="n">
        <v>1</v>
      </c>
    </row>
    <row r="473491">
      <c r="A473491" t="inlineStr">
        <is>
          <t>octascotra</t>
        </is>
      </c>
      <c r="B473491" t="n">
        <v>1</v>
      </c>
    </row>
    <row r="473492">
      <c r="A473492" t="inlineStr">
        <is>
          <t>1025s</t>
        </is>
      </c>
      <c r="B473492" t="n">
        <v>1</v>
      </c>
    </row>
    <row r="473493">
      <c r="A473493" t="inlineStr">
        <is>
          <t>bergacci</t>
        </is>
      </c>
      <c r="B473493" t="n">
        <v>1</v>
      </c>
    </row>
    <row r="473494">
      <c r="A473494" t="inlineStr">
        <is>
          <t>potionmentary</t>
        </is>
      </c>
      <c r="B473494" t="n">
        <v>1</v>
      </c>
    </row>
    <row r="473495">
      <c r="A473495" t="inlineStr">
        <is>
          <t>celola</t>
        </is>
      </c>
      <c r="B473495" t="n">
        <v>1</v>
      </c>
    </row>
    <row r="473496">
      <c r="A473496" t="inlineStr">
        <is>
          <t>takono</t>
        </is>
      </c>
      <c r="B473496" t="n">
        <v>1</v>
      </c>
    </row>
    <row r="473497">
      <c r="A473497" t="inlineStr">
        <is>
          <t>sasssa</t>
        </is>
      </c>
      <c r="B473497" t="n">
        <v>1</v>
      </c>
    </row>
    <row r="473498">
      <c r="A473498" t="inlineStr">
        <is>
          <t>gardensmokinglessmisc</t>
        </is>
      </c>
      <c r="B473498" t="n">
        <v>1</v>
      </c>
    </row>
    <row r="473499">
      <c r="A473499" t="inlineStr">
        <is>
          <t>mukehushi</t>
        </is>
      </c>
      <c r="B473499" t="n">
        <v>1</v>
      </c>
    </row>
    <row r="473500">
      <c r="A473500" t="inlineStr">
        <is>
          <t>chauvinized</t>
        </is>
      </c>
      <c r="B473500" t="n">
        <v>1</v>
      </c>
    </row>
    <row r="473501">
      <c r="A473501" t="inlineStr">
        <is>
          <t>pnyky</t>
        </is>
      </c>
      <c r="B473501" t="n">
        <v>1</v>
      </c>
    </row>
    <row r="473502">
      <c r="A473502" t="inlineStr">
        <is>
          <t>babboc</t>
        </is>
      </c>
      <c r="B473502" t="n">
        <v>1</v>
      </c>
    </row>
    <row r="473503">
      <c r="A473503" t="inlineStr">
        <is>
          <t>okonomiyashi</t>
        </is>
      </c>
      <c r="B473503" t="n">
        <v>1</v>
      </c>
    </row>
    <row r="473504">
      <c r="A473504" t="inlineStr">
        <is>
          <t>fiachi</t>
        </is>
      </c>
      <c r="B473504" t="n">
        <v>1</v>
      </c>
    </row>
    <row r="473505">
      <c r="A473505" t="inlineStr">
        <is>
          <t>perakas</t>
        </is>
      </c>
      <c r="B473505" t="n">
        <v>1</v>
      </c>
    </row>
    <row r="473506">
      <c r="A473506" t="inlineStr">
        <is>
          <t>222nwale2h</t>
        </is>
      </c>
      <c r="B473506" t="n">
        <v>1</v>
      </c>
    </row>
    <row r="473507">
      <c r="A473507" t="inlineStr">
        <is>
          <t>fundelli</t>
        </is>
      </c>
      <c r="B473507" t="n">
        <v>1</v>
      </c>
    </row>
    <row r="473508">
      <c r="A473508" t="inlineStr">
        <is>
          <t>izaete</t>
        </is>
      </c>
      <c r="B473508" t="n">
        <v>1</v>
      </c>
    </row>
    <row r="473509">
      <c r="A473509" t="inlineStr">
        <is>
          <t>c11d4p</t>
        </is>
      </c>
      <c r="B473509" t="n">
        <v>1</v>
      </c>
    </row>
    <row r="473510">
      <c r="A473510" t="inlineStr">
        <is>
          <t>move_up_val</t>
        </is>
      </c>
      <c r="B473510" t="n">
        <v>1</v>
      </c>
    </row>
    <row r="473511">
      <c r="A473511" t="inlineStr">
        <is>
          <t>remove_invalid</t>
        </is>
      </c>
      <c r="B473511" t="n">
        <v>1</v>
      </c>
    </row>
    <row r="473512">
      <c r="A473512" t="inlineStr">
        <is>
          <t>infer256</t>
        </is>
      </c>
      <c r="B473512" t="n">
        <v>1</v>
      </c>
    </row>
    <row r="473513">
      <c r="A473513" t="inlineStr">
        <is>
          <t>glanceup_selected</t>
        </is>
      </c>
      <c r="B473513" t="n">
        <v>1</v>
      </c>
    </row>
    <row r="473514">
      <c r="A473514" t="inlineStr">
        <is>
          <t>error_verbosity</t>
        </is>
      </c>
      <c r="B473514" t="n">
        <v>1</v>
      </c>
    </row>
    <row r="473515">
      <c r="A473515" t="inlineStr">
        <is>
          <t>jtricknine</t>
        </is>
      </c>
      <c r="B473515" t="n">
        <v>1</v>
      </c>
    </row>
    <row r="473516">
      <c r="A473516" t="inlineStr">
        <is>
          <t>blockinserts</t>
        </is>
      </c>
      <c r="B473516" t="n">
        <v>1</v>
      </c>
    </row>
    <row r="473517">
      <c r="A473517" t="inlineStr">
        <is>
          <t>card_marketing</t>
        </is>
      </c>
      <c r="B473517" t="n">
        <v>1</v>
      </c>
    </row>
    <row r="473518">
      <c r="A473518" t="inlineStr">
        <is>
          <t>dommildiles</t>
        </is>
      </c>
      <c r="B473518" t="n">
        <v>1</v>
      </c>
    </row>
    <row r="473519">
      <c r="A473519" t="inlineStr">
        <is>
          <t>formatba</t>
        </is>
      </c>
      <c r="B473519" t="n">
        <v>1</v>
      </c>
    </row>
    <row r="473520">
      <c r="A473520" t="inlineStr">
        <is>
          <t>royalpants</t>
        </is>
      </c>
      <c r="B473520" t="n">
        <v>1</v>
      </c>
    </row>
    <row r="473521">
      <c r="A473521" t="inlineStr">
        <is>
          <t>card_colour</t>
        </is>
      </c>
      <c r="B473521" t="n">
        <v>1</v>
      </c>
    </row>
    <row r="473522">
      <c r="A473522" t="inlineStr">
        <is>
          <t>westh</t>
        </is>
      </c>
      <c r="B473522" t="n">
        <v>1</v>
      </c>
    </row>
    <row r="473523">
      <c r="A473523" t="inlineStr">
        <is>
          <t>mscoll</t>
        </is>
      </c>
      <c r="B473523" t="n">
        <v>1</v>
      </c>
    </row>
    <row r="473524">
      <c r="A473524" t="inlineStr">
        <is>
          <t>_oktab</t>
        </is>
      </c>
      <c r="B473524" t="n">
        <v>1</v>
      </c>
    </row>
    <row r="473525">
      <c r="A473525" t="inlineStr">
        <is>
          <t>mscoll1</t>
        </is>
      </c>
      <c r="B473525" t="n">
        <v>1</v>
      </c>
    </row>
    <row r="473526">
      <c r="A473526" t="inlineStr">
        <is>
          <t>primaryftopont</t>
        </is>
      </c>
      <c r="B473526" t="n">
        <v>1</v>
      </c>
    </row>
    <row r="473527">
      <c r="A473527" t="inlineStr">
        <is>
          <t>botanixss</t>
        </is>
      </c>
      <c r="B473527" t="n">
        <v>1</v>
      </c>
    </row>
    <row r="473528">
      <c r="A473528" t="inlineStr">
        <is>
          <t>skip_player</t>
        </is>
      </c>
      <c r="B473528" t="n">
        <v>1</v>
      </c>
    </row>
    <row r="473529">
      <c r="A473529" t="inlineStr">
        <is>
          <t>whichev</t>
        </is>
      </c>
      <c r="B473529" t="n">
        <v>1</v>
      </c>
    </row>
    <row r="473530">
      <c r="A473530" t="inlineStr">
        <is>
          <t>wayses</t>
        </is>
      </c>
      <c r="B473530" t="n">
        <v>1</v>
      </c>
    </row>
    <row r="473531">
      <c r="A473531" t="inlineStr">
        <is>
          <t>formatpkg</t>
        </is>
      </c>
      <c r="B473531" t="n">
        <v>1</v>
      </c>
    </row>
    <row r="473532">
      <c r="A473532" t="inlineStr">
        <is>
          <t>card_image</t>
        </is>
      </c>
      <c r="B473532" t="n">
        <v>2</v>
      </c>
    </row>
    <row r="473533">
      <c r="A473533" t="inlineStr">
        <is>
          <t>record_type</t>
        </is>
      </c>
      <c r="B473533" t="n">
        <v>1</v>
      </c>
    </row>
    <row r="473534">
      <c r="A473534" t="inlineStr">
        <is>
          <t>copies_its_in</t>
        </is>
      </c>
      <c r="B473534" t="n">
        <v>1</v>
      </c>
    </row>
    <row r="473535">
      <c r="A473535" t="inlineStr">
        <is>
          <t>morebradveyards</t>
        </is>
      </c>
      <c r="B473535" t="n">
        <v>1</v>
      </c>
    </row>
    <row r="473536">
      <c r="A473536" t="inlineStr">
        <is>
          <t>commit_param</t>
        </is>
      </c>
      <c r="B473536" t="n">
        <v>1</v>
      </c>
    </row>
    <row r="473537">
      <c r="A473537" t="inlineStr">
        <is>
          <t>commit_once</t>
        </is>
      </c>
      <c r="B473537" t="n">
        <v>1</v>
      </c>
    </row>
    <row r="473538">
      <c r="A473538" t="inlineStr">
        <is>
          <t>spiky_paradigm</t>
        </is>
      </c>
      <c r="B473538" t="n">
        <v>1</v>
      </c>
    </row>
    <row r="473539">
      <c r="A473539" t="inlineStr">
        <is>
          <t>younurd</t>
        </is>
      </c>
      <c r="B473539" t="n">
        <v>1</v>
      </c>
    </row>
    <row r="473540">
      <c r="A473540" t="inlineStr">
        <is>
          <t>nearestwhitelist</t>
        </is>
      </c>
      <c r="B473540" t="n">
        <v>1</v>
      </c>
    </row>
    <row r="473541">
      <c r="A473541" t="inlineStr">
        <is>
          <t>card_letter</t>
        </is>
      </c>
      <c r="B473541" t="n">
        <v>1</v>
      </c>
    </row>
    <row r="473542">
      <c r="A473542" t="inlineStr">
        <is>
          <t>plausions</t>
        </is>
      </c>
      <c r="B473542" t="n">
        <v>1</v>
      </c>
    </row>
    <row r="473543">
      <c r="A473543" t="inlineStr">
        <is>
          <t>stoodffic</t>
        </is>
      </c>
      <c r="B473543" t="n">
        <v>1</v>
      </c>
    </row>
    <row r="473544">
      <c r="A473544" t="inlineStr">
        <is>
          <t>and_rebindings</t>
        </is>
      </c>
      <c r="B473544" t="n">
        <v>1</v>
      </c>
    </row>
    <row r="473545">
      <c r="A473545" t="inlineStr">
        <is>
          <t>sparkle101</t>
        </is>
      </c>
      <c r="B473545" t="n">
        <v>1</v>
      </c>
    </row>
    <row r="473546">
      <c r="A473546" t="inlineStr">
        <is>
          <t>member_type</t>
        </is>
      </c>
      <c r="B473546" t="n">
        <v>2</v>
      </c>
    </row>
    <row r="473547">
      <c r="A473547" t="inlineStr">
        <is>
          <t>figurew</t>
        </is>
      </c>
      <c r="B473547" t="n">
        <v>1</v>
      </c>
    </row>
    <row r="473548">
      <c r="A473548" t="inlineStr">
        <is>
          <t>searchlypare</t>
        </is>
      </c>
      <c r="B473548" t="n">
        <v>1</v>
      </c>
    </row>
    <row r="473549">
      <c r="A473549" t="inlineStr">
        <is>
          <t>preject</t>
        </is>
      </c>
      <c r="B473549" t="n">
        <v>1</v>
      </c>
    </row>
    <row r="473550">
      <c r="A473550" t="inlineStr">
        <is>
          <t>hellobs</t>
        </is>
      </c>
      <c r="B473550" t="n">
        <v>1</v>
      </c>
    </row>
    <row r="473551">
      <c r="A473551" t="inlineStr">
        <is>
          <t>executerve</t>
        </is>
      </c>
      <c r="B473551" t="n">
        <v>1</v>
      </c>
    </row>
    <row r="473552">
      <c r="A473552" t="inlineStr">
        <is>
          <t>cliffinpants</t>
        </is>
      </c>
      <c r="B473552" t="n">
        <v>1</v>
      </c>
    </row>
    <row r="473553">
      <c r="A473553" t="inlineStr">
        <is>
          <t>anyisate</t>
        </is>
      </c>
      <c r="B473553" t="n">
        <v>1</v>
      </c>
    </row>
    <row r="473554">
      <c r="A473554" t="inlineStr">
        <is>
          <t>talkouri</t>
        </is>
      </c>
      <c r="B473554" t="n">
        <v>1</v>
      </c>
    </row>
    <row r="473555">
      <c r="A473555" t="inlineStr">
        <is>
          <t>defstruct</t>
        </is>
      </c>
      <c r="B473555" t="n">
        <v>1</v>
      </c>
    </row>
    <row r="473556">
      <c r="A473556" t="inlineStr">
        <is>
          <t>cplaneta</t>
        </is>
      </c>
      <c r="B473556" t="n">
        <v>1</v>
      </c>
    </row>
    <row r="473557">
      <c r="A473557" t="inlineStr">
        <is>
          <t>cardenza</t>
        </is>
      </c>
      <c r="B473557" t="n">
        <v>1</v>
      </c>
    </row>
    <row r="473558">
      <c r="A473558" t="inlineStr">
        <is>
          <t>buhuuhn</t>
        </is>
      </c>
      <c r="B473558" t="n">
        <v>1</v>
      </c>
    </row>
    <row r="473559">
      <c r="A473559" t="inlineStr">
        <is>
          <t>mscoll10</t>
        </is>
      </c>
      <c r="B473559" t="n">
        <v>1</v>
      </c>
    </row>
    <row r="473560">
      <c r="A473560" t="inlineStr">
        <is>
          <t>regexp_word</t>
        </is>
      </c>
      <c r="B473560" t="n">
        <v>1</v>
      </c>
    </row>
    <row r="473561">
      <c r="A473561" t="inlineStr">
        <is>
          <t>ltock</t>
        </is>
      </c>
      <c r="B473561" t="n">
        <v>1</v>
      </c>
    </row>
    <row r="473562">
      <c r="A473562" t="inlineStr">
        <is>
          <t>tosurefixzone</t>
        </is>
      </c>
      <c r="B473562" t="n">
        <v>1</v>
      </c>
    </row>
    <row r="473563">
      <c r="A473563" t="inlineStr">
        <is>
          <t>l_swift_buy_open_to_other</t>
        </is>
      </c>
      <c r="B473563" t="n">
        <v>1</v>
      </c>
    </row>
    <row r="473564">
      <c r="A473564" t="inlineStr">
        <is>
          <t>httpanne</t>
        </is>
      </c>
      <c r="B473564" t="n">
        <v>2</v>
      </c>
    </row>
    <row r="473565">
      <c r="A473565" t="inlineStr">
        <is>
          <t>move_up_spec</t>
        </is>
      </c>
      <c r="B473565" t="n">
        <v>1</v>
      </c>
    </row>
    <row r="473566">
      <c r="A473566" t="inlineStr">
        <is>
          <t>juventudellas</t>
        </is>
      </c>
      <c r="B473566" t="n">
        <v>1</v>
      </c>
    </row>
    <row r="473567">
      <c r="A473567" t="inlineStr">
        <is>
          <t>fritki</t>
        </is>
      </c>
      <c r="B473567" t="n">
        <v>1</v>
      </c>
    </row>
    <row r="473568">
      <c r="A473568" t="inlineStr">
        <is>
          <t>kristín</t>
        </is>
      </c>
      <c r="B473568" t="n">
        <v>1</v>
      </c>
    </row>
    <row r="473569">
      <c r="A473569" t="inlineStr">
        <is>
          <t>bagshit</t>
        </is>
      </c>
      <c r="B473569" t="n">
        <v>1</v>
      </c>
    </row>
    <row r="473570">
      <c r="A473570" t="inlineStr">
        <is>
          <t>9192939495</t>
        </is>
      </c>
      <c r="B473570" t="n">
        <v>1</v>
      </c>
    </row>
    <row r="473571">
      <c r="A473571" t="inlineStr">
        <is>
          <t>03cover</t>
        </is>
      </c>
      <c r="B473571" t="n">
        <v>1</v>
      </c>
    </row>
    <row r="473572">
      <c r="A473572" t="inlineStr">
        <is>
          <t>familiarik</t>
        </is>
      </c>
      <c r="B473572" t="n">
        <v>1</v>
      </c>
    </row>
    <row r="473573">
      <c r="A473573" t="inlineStr">
        <is>
          <t>fritjenkoli</t>
        </is>
      </c>
      <c r="B473573" t="n">
        <v>1</v>
      </c>
    </row>
    <row r="473574">
      <c r="A473574" t="inlineStr">
        <is>
          <t>αtre`buloki</t>
        </is>
      </c>
      <c r="B473574" t="n">
        <v>1</v>
      </c>
    </row>
    <row r="473575">
      <c r="A473575" t="inlineStr">
        <is>
          <t>hedmyo</t>
        </is>
      </c>
      <c r="B473575" t="n">
        <v>1</v>
      </c>
    </row>
    <row r="473576">
      <c r="A473576" t="inlineStr">
        <is>
          <t>bustathon</t>
        </is>
      </c>
      <c r="B473576" t="n">
        <v>1</v>
      </c>
    </row>
    <row r="473577">
      <c r="A473577" t="inlineStr">
        <is>
          <t>kuston</t>
        </is>
      </c>
      <c r="B473577" t="n">
        <v>1</v>
      </c>
    </row>
    <row r="473578">
      <c r="A473578" t="inlineStr">
        <is>
          <t>jangbike</t>
        </is>
      </c>
      <c r="B473578" t="n">
        <v>1</v>
      </c>
    </row>
    <row r="473579">
      <c r="A473579" t="inlineStr">
        <is>
          <t>dentery</t>
        </is>
      </c>
      <c r="B473579" t="n">
        <v>1</v>
      </c>
    </row>
    <row r="473580">
      <c r="A473580" t="inlineStr">
        <is>
          <t>femminile</t>
        </is>
      </c>
      <c r="B473580" t="n">
        <v>1</v>
      </c>
    </row>
    <row r="473581">
      <c r="A473581" t="inlineStr">
        <is>
          <t>maskiestized</t>
        </is>
      </c>
      <c r="B473581" t="n">
        <v>1</v>
      </c>
    </row>
    <row r="473582">
      <c r="A473582" t="inlineStr">
        <is>
          <t>heverily</t>
        </is>
      </c>
      <c r="B473582" t="n">
        <v>1</v>
      </c>
    </row>
    <row r="473583">
      <c r="A473583" t="inlineStr">
        <is>
          <t>blogcriminarianforce</t>
        </is>
      </c>
      <c r="B473583" t="n">
        <v>1</v>
      </c>
    </row>
    <row r="473584">
      <c r="A473584" t="inlineStr">
        <is>
          <t>mrsbedaude</t>
        </is>
      </c>
      <c r="B473584" t="n">
        <v>1</v>
      </c>
    </row>
    <row r="473585">
      <c r="A473585" t="inlineStr">
        <is>
          <t>bulianspotluck</t>
        </is>
      </c>
      <c r="B473585" t="n">
        <v>1</v>
      </c>
    </row>
    <row r="473586">
      <c r="A473586" t="inlineStr">
        <is>
          <t>alichmunday</t>
        </is>
      </c>
      <c r="B473586" t="n">
        <v>1</v>
      </c>
    </row>
    <row r="473587">
      <c r="A473587" t="inlineStr">
        <is>
          <t>axelmans</t>
        </is>
      </c>
      <c r="B473587" t="n">
        <v>1</v>
      </c>
    </row>
    <row r="473588">
      <c r="A473588" t="inlineStr">
        <is>
          <t>zawan</t>
        </is>
      </c>
      <c r="B473588" t="n">
        <v>1</v>
      </c>
    </row>
    <row r="473589">
      <c r="A473589" t="inlineStr">
        <is>
          <t>sumzy</t>
        </is>
      </c>
      <c r="B473589" t="n">
        <v>1</v>
      </c>
    </row>
    <row r="473590">
      <c r="A473590" t="inlineStr">
        <is>
          <t>­mp3</t>
        </is>
      </c>
      <c r="B473590" t="n">
        <v>1</v>
      </c>
    </row>
    <row r="473591">
      <c r="A473591" t="inlineStr">
        <is>
          <t>jabbull</t>
        </is>
      </c>
      <c r="B473591" t="n">
        <v>1</v>
      </c>
    </row>
    <row r="473592">
      <c r="A473592" t="inlineStr">
        <is>
          <t>fantastauros</t>
        </is>
      </c>
      <c r="B473592" t="n">
        <v>1</v>
      </c>
    </row>
    <row r="473593">
      <c r="A473593" t="inlineStr">
        <is>
          <t>yawlers</t>
        </is>
      </c>
      <c r="B473593" t="n">
        <v>1</v>
      </c>
    </row>
    <row r="473594">
      <c r="A473594" t="inlineStr">
        <is>
          <t>comunwedlatest</t>
        </is>
      </c>
      <c r="B473594" t="n">
        <v>1</v>
      </c>
    </row>
    <row r="473595">
      <c r="A473595" t="inlineStr">
        <is>
          <t>104408</t>
        </is>
      </c>
      <c r="B473595" t="n">
        <v>1</v>
      </c>
    </row>
    <row r="473596">
      <c r="A473596" t="inlineStr">
        <is>
          <t>visrex</t>
        </is>
      </c>
      <c r="B473596" t="n">
        <v>1</v>
      </c>
    </row>
    <row r="473597">
      <c r="A473597" t="inlineStr">
        <is>
          <t>clothesinesssals</t>
        </is>
      </c>
      <c r="B473597" t="n">
        <v>1</v>
      </c>
    </row>
    <row r="473598">
      <c r="A473598" t="inlineStr">
        <is>
          <t>secondarychangelog</t>
        </is>
      </c>
      <c r="B473598" t="n">
        <v>1</v>
      </c>
    </row>
    <row r="473599">
      <c r="A473599" t="inlineStr">
        <is>
          <t>concertsjust</t>
        </is>
      </c>
      <c r="B473599" t="n">
        <v>1</v>
      </c>
    </row>
    <row r="473600">
      <c r="A473600" t="inlineStr">
        <is>
          <t>podcasts–</t>
        </is>
      </c>
      <c r="B473600" t="n">
        <v>1</v>
      </c>
    </row>
    <row r="473601">
      <c r="A473601" t="inlineStr">
        <is>
          <t>mentality34</t>
        </is>
      </c>
      <c r="B473601" t="n">
        <v>1</v>
      </c>
    </row>
    <row r="473602">
      <c r="A473602" t="inlineStr">
        <is>
          <t>fieldii</t>
        </is>
      </c>
      <c r="B473602" t="n">
        <v>1</v>
      </c>
    </row>
    <row r="473603">
      <c r="A473603" t="inlineStr">
        <is>
          <t>lovershood</t>
        </is>
      </c>
      <c r="B473603" t="n">
        <v>1</v>
      </c>
    </row>
    <row r="473604">
      <c r="A473604" t="inlineStr">
        <is>
          <t>arkis</t>
        </is>
      </c>
      <c r="B473604" t="n">
        <v>1</v>
      </c>
    </row>
    <row r="473605">
      <c r="A473605" t="inlineStr">
        <is>
          <t>eventuallyself</t>
        </is>
      </c>
      <c r="B473605" t="n">
        <v>1</v>
      </c>
    </row>
    <row r="473606">
      <c r="A473606" t="inlineStr">
        <is>
          <t>reflexresolutely</t>
        </is>
      </c>
      <c r="B473606" t="n">
        <v>1</v>
      </c>
    </row>
    <row r="473607">
      <c r="A473607" t="inlineStr">
        <is>
          <t>armadaces</t>
        </is>
      </c>
      <c r="B473607" t="n">
        <v>1</v>
      </c>
    </row>
    <row r="473608">
      <c r="A473608" t="inlineStr">
        <is>
          <t>completely30</t>
        </is>
      </c>
      <c r="B473608" t="n">
        <v>1</v>
      </c>
    </row>
    <row r="473609">
      <c r="A473609" t="inlineStr">
        <is>
          <t>efforts25</t>
        </is>
      </c>
      <c r="B473609" t="n">
        <v>1</v>
      </c>
    </row>
    <row r="473610">
      <c r="A473610" t="inlineStr">
        <is>
          <t>noodlestriker</t>
        </is>
      </c>
      <c r="B473610" t="n">
        <v>1</v>
      </c>
    </row>
    <row r="473611">
      <c r="A473611" t="inlineStr">
        <is>
          <t>ponies60</t>
        </is>
      </c>
      <c r="B473611" t="n">
        <v>1</v>
      </c>
    </row>
    <row r="473612">
      <c r="A473612" t="inlineStr">
        <is>
          <t>boldmanship</t>
        </is>
      </c>
      <c r="B473612" t="n">
        <v>1</v>
      </c>
    </row>
    <row r="473613">
      <c r="A473613" t="inlineStr">
        <is>
          <t>midnightcheck</t>
        </is>
      </c>
      <c r="B473613" t="n">
        <v>1</v>
      </c>
    </row>
    <row r="473614">
      <c r="A473614" t="inlineStr">
        <is>
          <t>pitchba</t>
        </is>
      </c>
      <c r="B473614" t="n">
        <v>1</v>
      </c>
    </row>
    <row r="473615">
      <c r="A473615" t="inlineStr">
        <is>
          <t>ponies8</t>
        </is>
      </c>
      <c r="B473615" t="n">
        <v>1</v>
      </c>
    </row>
    <row r="473616">
      <c r="A473616" t="inlineStr">
        <is>
          <t>aplosionevil</t>
        </is>
      </c>
      <c r="B473616" t="n">
        <v>1</v>
      </c>
    </row>
    <row r="473617">
      <c r="A473617" t="inlineStr">
        <is>
          <t>snakelers</t>
        </is>
      </c>
      <c r="B473617" t="n">
        <v>1</v>
      </c>
    </row>
    <row r="473618">
      <c r="A473618" t="inlineStr">
        <is>
          <t>goufflet</t>
        </is>
      </c>
      <c r="B473618" t="n">
        <v>1</v>
      </c>
    </row>
    <row r="473619">
      <c r="A473619" t="inlineStr">
        <is>
          <t>spiralblarg</t>
        </is>
      </c>
      <c r="B473619" t="n">
        <v>1</v>
      </c>
    </row>
    <row r="473620">
      <c r="A473620" t="inlineStr">
        <is>
          <t>gerdersongouffletgroves</t>
        </is>
      </c>
      <c r="B473620" t="n">
        <v>1</v>
      </c>
    </row>
    <row r="473621">
      <c r="A473621" t="inlineStr">
        <is>
          <t>gregravell</t>
        </is>
      </c>
      <c r="B473621" t="n">
        <v>1</v>
      </c>
    </row>
    <row r="473622">
      <c r="A473622" t="inlineStr">
        <is>
          <t>wellalive</t>
        </is>
      </c>
      <c r="B473622" t="n">
        <v>1</v>
      </c>
    </row>
    <row r="473623">
      <c r="A473623" t="inlineStr">
        <is>
          <t>minnichs</t>
        </is>
      </c>
      <c r="B473623" t="n">
        <v>1</v>
      </c>
    </row>
    <row r="473624">
      <c r="A473624" t="inlineStr">
        <is>
          <t>joshsappelbaum</t>
        </is>
      </c>
      <c r="B473624" t="n">
        <v>1</v>
      </c>
    </row>
    <row r="473625">
      <c r="A473625" t="inlineStr">
        <is>
          <t>yanov</t>
        </is>
      </c>
      <c r="B473625" t="n">
        <v>3</v>
      </c>
    </row>
    <row r="473626">
      <c r="A473626" t="inlineStr">
        <is>
          <t>surviction</t>
        </is>
      </c>
      <c r="B473626" t="n">
        <v>1</v>
      </c>
    </row>
    <row r="473627">
      <c r="A473627" t="inlineStr">
        <is>
          <t>wtgt_token</t>
        </is>
      </c>
      <c r="B473627" t="n">
        <v>1</v>
      </c>
    </row>
    <row r="473628">
      <c r="A473628" t="inlineStr">
        <is>
          <t>surfaceammon</t>
        </is>
      </c>
      <c r="B473628" t="n">
        <v>1</v>
      </c>
    </row>
    <row r="473629">
      <c r="A473629" t="inlineStr">
        <is>
          <t>locktheevents</t>
        </is>
      </c>
      <c r="B473629" t="n">
        <v>1</v>
      </c>
    </row>
    <row r="473630">
      <c r="A473630" t="inlineStr">
        <is>
          <t>long2</t>
        </is>
      </c>
      <c r="B473630" t="n">
        <v>1</v>
      </c>
    </row>
    <row r="473631">
      <c r="A473631" t="inlineStr">
        <is>
          <t>yaess</t>
        </is>
      </c>
      <c r="B473631" t="n">
        <v>1</v>
      </c>
    </row>
    <row r="473632">
      <c r="A473632" t="inlineStr">
        <is>
          <t>greasecoat</t>
        </is>
      </c>
      <c r="B473632" t="n">
        <v>1</v>
      </c>
    </row>
    <row r="473633">
      <c r="A473633" t="inlineStr">
        <is>
          <t>urrell</t>
        </is>
      </c>
      <c r="B473633" t="n">
        <v>1</v>
      </c>
    </row>
    <row r="473634">
      <c r="A473634" t="inlineStr">
        <is>
          <t>kowyth</t>
        </is>
      </c>
      <c r="B473634" t="n">
        <v>1</v>
      </c>
    </row>
    <row r="473635">
      <c r="A473635" t="inlineStr">
        <is>
          <t>jakes1</t>
        </is>
      </c>
      <c r="B473635" t="n">
        <v>1</v>
      </c>
    </row>
    <row r="473636">
      <c r="A473636" t="inlineStr">
        <is>
          <t>coppar</t>
        </is>
      </c>
      <c r="B473636" t="n">
        <v>1</v>
      </c>
    </row>
    <row r="473637">
      <c r="A473637" t="inlineStr">
        <is>
          <t>javadinch</t>
        </is>
      </c>
      <c r="B473637" t="n">
        <v>1</v>
      </c>
    </row>
    <row r="473638">
      <c r="A473638" t="inlineStr">
        <is>
          <t>oopsats</t>
        </is>
      </c>
      <c r="B473638" t="n">
        <v>1</v>
      </c>
    </row>
    <row r="473639">
      <c r="A473639" t="inlineStr">
        <is>
          <t>ammonoon</t>
        </is>
      </c>
      <c r="B473639" t="n">
        <v>1</v>
      </c>
    </row>
    <row r="473640">
      <c r="A473640" t="inlineStr">
        <is>
          <t>tityi</t>
        </is>
      </c>
      <c r="B473640" t="n">
        <v>1</v>
      </c>
    </row>
    <row r="473641">
      <c r="A473641" t="inlineStr">
        <is>
          <t>wordbringer</t>
        </is>
      </c>
      <c r="B473641" t="n">
        <v>1</v>
      </c>
    </row>
    <row r="473642">
      <c r="A473642" t="inlineStr">
        <is>
          <t>wowoommmgggg</t>
        </is>
      </c>
      <c r="B473642" t="n">
        <v>1</v>
      </c>
    </row>
    <row r="473643">
      <c r="A473643" t="inlineStr">
        <is>
          <t>bed455</t>
        </is>
      </c>
      <c r="B473643" t="n">
        <v>1</v>
      </c>
    </row>
    <row r="473644">
      <c r="A473644" t="inlineStr">
        <is>
          <t>griffing</t>
        </is>
      </c>
      <c r="B473644" t="n">
        <v>1</v>
      </c>
    </row>
    <row r="473645">
      <c r="A473645" t="inlineStr">
        <is>
          <t>loeuler</t>
        </is>
      </c>
      <c r="B473645" t="n">
        <v>1</v>
      </c>
    </row>
    <row r="473646">
      <c r="A473646" t="inlineStr">
        <is>
          <t>nobelulingistawhat</t>
        </is>
      </c>
      <c r="B473646" t="n">
        <v>1</v>
      </c>
    </row>
    <row r="473647">
      <c r="A473647" t="inlineStr">
        <is>
          <t>arrowled</t>
        </is>
      </c>
      <c r="B473647" t="n">
        <v>1</v>
      </c>
    </row>
    <row r="473648">
      <c r="A473648" t="inlineStr">
        <is>
          <t>vouchergateact</t>
        </is>
      </c>
      <c r="B473648" t="n">
        <v>1</v>
      </c>
    </row>
    <row r="473649">
      <c r="A473649" t="inlineStr">
        <is>
          <t>bedsandafunk</t>
        </is>
      </c>
      <c r="B473649" t="n">
        <v>1</v>
      </c>
    </row>
    <row r="473650">
      <c r="A473650" t="inlineStr">
        <is>
          <t>songsilknows</t>
        </is>
      </c>
      <c r="B473650" t="n">
        <v>1</v>
      </c>
    </row>
    <row r="473651">
      <c r="A473651" t="inlineStr">
        <is>
          <t>backbolleton</t>
        </is>
      </c>
      <c r="B473651" t="n">
        <v>1</v>
      </c>
    </row>
    <row r="473652">
      <c r="A473652" t="inlineStr">
        <is>
          <t>huizi</t>
        </is>
      </c>
      <c r="B473652" t="n">
        <v>1</v>
      </c>
    </row>
    <row r="473653">
      <c r="A473653" t="inlineStr">
        <is>
          <t>compexiamtec</t>
        </is>
      </c>
      <c r="B473653" t="n">
        <v>1</v>
      </c>
    </row>
    <row r="473654">
      <c r="A473654" t="inlineStr">
        <is>
          <t>darkneyshc</t>
        </is>
      </c>
      <c r="B473654" t="n">
        <v>1</v>
      </c>
    </row>
    <row r="473655">
      <c r="A473655" t="inlineStr">
        <is>
          <t>gonzalez6</t>
        </is>
      </c>
      <c r="B473655" t="n">
        <v>1</v>
      </c>
    </row>
    <row r="473656">
      <c r="A473656" t="inlineStr">
        <is>
          <t>predict�a</t>
        </is>
      </c>
      <c r="B473656" t="n">
        <v>1</v>
      </c>
    </row>
    <row r="473657">
      <c r="A473657" t="inlineStr">
        <is>
          <t>wonexclusive</t>
        </is>
      </c>
      <c r="B473657" t="n">
        <v>1</v>
      </c>
    </row>
    <row r="473658">
      <c r="A473658" t="inlineStr">
        <is>
          <t>prismica</t>
        </is>
      </c>
      <c r="B473658" t="n">
        <v>1</v>
      </c>
    </row>
    <row r="473659">
      <c r="A473659" t="inlineStr">
        <is>
          <t>comsitesradonnorcopevgstory20160311sandman23</t>
        </is>
      </c>
      <c r="B473659" t="n">
        <v>1</v>
      </c>
    </row>
    <row r="473660">
      <c r="A473660" t="inlineStr">
        <is>
          <t>boyrun</t>
        </is>
      </c>
      <c r="B473660" t="n">
        <v>1</v>
      </c>
    </row>
    <row r="473661">
      <c r="A473661" t="inlineStr">
        <is>
          <t>comsitesradonnorcopevgstory20160812sandman23</t>
        </is>
      </c>
      <c r="B473661" t="n">
        <v>1</v>
      </c>
    </row>
    <row r="473662">
      <c r="A473662" t="inlineStr">
        <is>
          <t>comsitesradonnorcopevgstory20160926sandman23</t>
        </is>
      </c>
      <c r="B473662" t="n">
        <v>1</v>
      </c>
    </row>
    <row r="473663">
      <c r="A473663" t="inlineStr">
        <is>
          <t>comsitesradonnorcopevgstory20160426sandman23</t>
        </is>
      </c>
      <c r="B473663" t="n">
        <v>1</v>
      </c>
    </row>
    <row r="473664">
      <c r="A473664" t="inlineStr">
        <is>
          <t>guest112never</t>
        </is>
      </c>
      <c r="B473664" t="n">
        <v>1</v>
      </c>
    </row>
    <row r="473665">
      <c r="A473665" t="inlineStr">
        <is>
          <t>sandedagainstsirens</t>
        </is>
      </c>
      <c r="B473665" t="n">
        <v>1</v>
      </c>
    </row>
    <row r="473666">
      <c r="A473666" t="inlineStr">
        <is>
          <t>bubblestorm</t>
        </is>
      </c>
      <c r="B473666" t="n">
        <v>1</v>
      </c>
    </row>
    <row r="473667">
      <c r="A473667" t="inlineStr">
        <is>
          <t>comsitesradonnorcopevgstory20160711sandman23</t>
        </is>
      </c>
      <c r="B473667" t="n">
        <v>1</v>
      </c>
    </row>
    <row r="473668">
      <c r="A473668" t="inlineStr">
        <is>
          <t>blankwithonironskinarmm</t>
        </is>
      </c>
      <c r="B473668" t="n">
        <v>1</v>
      </c>
    </row>
    <row r="473669">
      <c r="A473669" t="inlineStr">
        <is>
          <t>raincoastalot</t>
        </is>
      </c>
      <c r="B473669" t="n">
        <v>1</v>
      </c>
    </row>
    <row r="473670">
      <c r="A473670" t="inlineStr">
        <is>
          <t>parkrun</t>
        </is>
      </c>
      <c r="B473670" t="n">
        <v>1</v>
      </c>
    </row>
    <row r="473671">
      <c r="A473671" t="inlineStr">
        <is>
          <t>starbun</t>
        </is>
      </c>
      <c r="B473671" t="n">
        <v>1</v>
      </c>
    </row>
    <row r="473672">
      <c r="A473672" t="inlineStr">
        <is>
          <t>saddtechspind</t>
        </is>
      </c>
      <c r="B473672" t="n">
        <v>1</v>
      </c>
    </row>
    <row r="473673">
      <c r="A473673" t="inlineStr">
        <is>
          <t>switchlate</t>
        </is>
      </c>
      <c r="B473673" t="n">
        <v>1</v>
      </c>
    </row>
    <row r="473674">
      <c r="A473674" t="inlineStr">
        <is>
          <t>suttwe</t>
        </is>
      </c>
      <c r="B473674" t="n">
        <v>2</v>
      </c>
    </row>
    <row r="473675">
      <c r="A473675" t="inlineStr">
        <is>
          <t>menreaid</t>
        </is>
      </c>
      <c r="B473675" t="n">
        <v>1</v>
      </c>
    </row>
    <row r="473676">
      <c r="A473676" t="inlineStr">
        <is>
          <t>chimpi</t>
        </is>
      </c>
      <c r="B473676" t="n">
        <v>1</v>
      </c>
    </row>
    <row r="473677">
      <c r="A473677" t="inlineStr">
        <is>
          <t>nachabenehe</t>
        </is>
      </c>
      <c r="B473677" t="n">
        <v>1</v>
      </c>
    </row>
    <row r="473678">
      <c r="A473678" t="inlineStr">
        <is>
          <t>halyapindi</t>
        </is>
      </c>
      <c r="B473678" t="n">
        <v>1</v>
      </c>
    </row>
    <row r="473679">
      <c r="A473679" t="inlineStr">
        <is>
          <t>lcet</t>
        </is>
      </c>
      <c r="B473679" t="n">
        <v>1</v>
      </c>
    </row>
    <row r="473680">
      <c r="A473680" t="inlineStr">
        <is>
          <t>chikungunimans</t>
        </is>
      </c>
      <c r="B473680" t="n">
        <v>1</v>
      </c>
    </row>
    <row r="473681">
      <c r="A473681" t="inlineStr">
        <is>
          <t>garhar</t>
        </is>
      </c>
      <c r="B473681" t="n">
        <v>1</v>
      </c>
    </row>
    <row r="473682">
      <c r="A473682" t="inlineStr">
        <is>
          <t>resslence</t>
        </is>
      </c>
      <c r="B473682" t="n">
        <v>1</v>
      </c>
    </row>
    <row r="473683">
      <c r="A473683" t="inlineStr">
        <is>
          <t>leadthe</t>
        </is>
      </c>
      <c r="B473683" t="n">
        <v>1</v>
      </c>
    </row>
    <row r="473684">
      <c r="A473684" t="inlineStr">
        <is>
          <t>dragous</t>
        </is>
      </c>
      <c r="B473684" t="n">
        <v>1</v>
      </c>
    </row>
    <row r="473685">
      <c r="A473685" t="inlineStr">
        <is>
          <t>almoar</t>
        </is>
      </c>
      <c r="B473685" t="n">
        <v>1</v>
      </c>
    </row>
    <row r="473686">
      <c r="A473686" t="inlineStr">
        <is>
          <t>garhed</t>
        </is>
      </c>
      <c r="B473686" t="n">
        <v>1</v>
      </c>
    </row>
    <row r="473687">
      <c r="A473687" t="inlineStr">
        <is>
          <t>aaaftusers</t>
        </is>
      </c>
      <c r="B473687" t="n">
        <v>1</v>
      </c>
    </row>
    <row r="473688">
      <c r="A473688" t="inlineStr">
        <is>
          <t>throadam</t>
        </is>
      </c>
      <c r="B473688" t="n">
        <v>1</v>
      </c>
    </row>
    <row r="473689">
      <c r="A473689" t="inlineStr">
        <is>
          <t>mastracudes</t>
        </is>
      </c>
      <c r="B473689" t="n">
        <v>1</v>
      </c>
    </row>
    <row r="473690">
      <c r="A473690" t="inlineStr">
        <is>
          <t>netdrunken</t>
        </is>
      </c>
      <c r="B473690" t="n">
        <v>1</v>
      </c>
    </row>
    <row r="473691">
      <c r="A473691" t="inlineStr">
        <is>
          <t>magazinein</t>
        </is>
      </c>
      <c r="B473691" t="n">
        <v>1</v>
      </c>
    </row>
    <row r="473692">
      <c r="A473692" t="inlineStr">
        <is>
          <t>altstarjoy</t>
        </is>
      </c>
      <c r="B473692" t="n">
        <v>1</v>
      </c>
    </row>
    <row r="473693">
      <c r="A473693" t="inlineStr">
        <is>
          <t>awwi</t>
        </is>
      </c>
      <c r="B473693" t="n">
        <v>1</v>
      </c>
    </row>
    <row r="473694">
      <c r="A473694" t="inlineStr">
        <is>
          <t>whaud</t>
        </is>
      </c>
      <c r="B473694" t="n">
        <v>1</v>
      </c>
    </row>
    <row r="473695">
      <c r="A473695" t="inlineStr">
        <is>
          <t>skimens</t>
        </is>
      </c>
      <c r="B473695" t="n">
        <v>1</v>
      </c>
    </row>
    <row r="473696">
      <c r="A473696" t="inlineStr">
        <is>
          <t>14ireau</t>
        </is>
      </c>
      <c r="B473696" t="n">
        <v>1</v>
      </c>
    </row>
    <row r="473697">
      <c r="A473697" t="inlineStr">
        <is>
          <t>raguettes</t>
        </is>
      </c>
      <c r="B473697" t="n">
        <v>1</v>
      </c>
    </row>
    <row r="473698">
      <c r="A473698" t="inlineStr">
        <is>
          <t>therapismil</t>
        </is>
      </c>
      <c r="B473698" t="n">
        <v>1</v>
      </c>
    </row>
    <row r="473699">
      <c r="A473699" t="inlineStr">
        <is>
          <t>morelinbird</t>
        </is>
      </c>
      <c r="B473699" t="n">
        <v>1</v>
      </c>
    </row>
    <row r="473700">
      <c r="A473700" t="inlineStr">
        <is>
          <t>interbeoming</t>
        </is>
      </c>
      <c r="B473700" t="n">
        <v>1</v>
      </c>
    </row>
    <row r="473701">
      <c r="A473701" t="inlineStr">
        <is>
          <t>saysjosss</t>
        </is>
      </c>
      <c r="B473701" t="n">
        <v>1</v>
      </c>
    </row>
    <row r="473702">
      <c r="A473702" t="inlineStr">
        <is>
          <t>mangagu</t>
        </is>
      </c>
      <c r="B473702" t="n">
        <v>1</v>
      </c>
    </row>
    <row r="473703">
      <c r="A473703" t="inlineStr">
        <is>
          <t>diverio</t>
        </is>
      </c>
      <c r="B473703" t="n">
        <v>1</v>
      </c>
    </row>
    <row r="473704">
      <c r="A473704" t="inlineStr">
        <is>
          <t>illyais</t>
        </is>
      </c>
      <c r="B473704" t="n">
        <v>1</v>
      </c>
    </row>
    <row r="473705">
      <c r="A473705" t="inlineStr">
        <is>
          <t>whileprising</t>
        </is>
      </c>
      <c r="B473705" t="n">
        <v>1</v>
      </c>
    </row>
    <row r="473706">
      <c r="A473706" t="inlineStr">
        <is>
          <t>an­son­titis­us</t>
        </is>
      </c>
      <c r="B473706" t="n">
        <v>1</v>
      </c>
    </row>
    <row r="473707">
      <c r="A473707" t="inlineStr">
        <is>
          <t>unsomone­ni­ans</t>
        </is>
      </c>
      <c r="B473707" t="n">
        <v>1</v>
      </c>
    </row>
    <row r="473708">
      <c r="A473708" t="inlineStr">
        <is>
          <t>chang­t</t>
        </is>
      </c>
      <c r="B473708" t="n">
        <v>1</v>
      </c>
    </row>
    <row r="473709">
      <c r="A473709" t="inlineStr">
        <is>
          <t>meek­in</t>
        </is>
      </c>
      <c r="B473709" t="n">
        <v>1</v>
      </c>
    </row>
    <row r="473710">
      <c r="A473710" t="inlineStr">
        <is>
          <t>charl­abania—thats</t>
        </is>
      </c>
      <c r="B473710" t="n">
        <v>1</v>
      </c>
    </row>
    <row r="473711">
      <c r="A473711" t="inlineStr">
        <is>
          <t>twocheese</t>
        </is>
      </c>
      <c r="B473711" t="n">
        <v>1</v>
      </c>
    </row>
    <row r="473712">
      <c r="A473712" t="inlineStr">
        <is>
          <t>charmerhood</t>
        </is>
      </c>
      <c r="B473712" t="n">
        <v>1</v>
      </c>
    </row>
    <row r="473713">
      <c r="A473713" t="inlineStr">
        <is>
          <t>blechitboy</t>
        </is>
      </c>
      <c r="B473713" t="n">
        <v>1</v>
      </c>
    </row>
    <row r="473714">
      <c r="A473714" t="inlineStr">
        <is>
          <t>filpar</t>
        </is>
      </c>
      <c r="B473714" t="n">
        <v>1</v>
      </c>
    </row>
    <row r="473715">
      <c r="A473715" t="inlineStr">
        <is>
          <t>horsethongi</t>
        </is>
      </c>
      <c r="B473715" t="n">
        <v>1</v>
      </c>
    </row>
    <row r="473716">
      <c r="A473716" t="inlineStr">
        <is>
          <t>andbest</t>
        </is>
      </c>
      <c r="B473716" t="n">
        <v>1</v>
      </c>
    </row>
    <row r="473717">
      <c r="A473717" t="inlineStr">
        <is>
          <t>waterdigs</t>
        </is>
      </c>
      <c r="B473717" t="n">
        <v>1</v>
      </c>
    </row>
    <row r="473718">
      <c r="A473718" t="inlineStr">
        <is>
          <t>amazing too</t>
        </is>
      </c>
      <c r="B473718" t="n">
        <v>1</v>
      </c>
    </row>
    <row r="473719">
      <c r="A473719" t="inlineStr">
        <is>
          <t>tarezhs</t>
        </is>
      </c>
      <c r="B473719" t="n">
        <v>1</v>
      </c>
    </row>
    <row r="473720">
      <c r="A473720" t="inlineStr">
        <is>
          <t>freshfood</t>
        </is>
      </c>
      <c r="B473720" t="n">
        <v>1</v>
      </c>
    </row>
    <row r="473721">
      <c r="A473721" t="inlineStr">
        <is>
          <t>keeeelos</t>
        </is>
      </c>
      <c r="B473721" t="n">
        <v>1</v>
      </c>
    </row>
    <row r="473722">
      <c r="A473722" t="inlineStr">
        <is>
          <t>eldwood</t>
        </is>
      </c>
      <c r="B473722" t="n">
        <v>2</v>
      </c>
    </row>
    <row r="473723">
      <c r="A473723" t="inlineStr">
        <is>
          <t>secondseire</t>
        </is>
      </c>
      <c r="B473723" t="n">
        <v>1</v>
      </c>
    </row>
    <row r="473724">
      <c r="A473724" t="inlineStr">
        <is>
          <t>push_leading_markings</t>
        </is>
      </c>
      <c r="B473724" t="n">
        <v>1</v>
      </c>
    </row>
    <row r="473725">
      <c r="A473725" t="inlineStr">
        <is>
          <t>a_loop</t>
        </is>
      </c>
      <c r="B473725" t="n">
        <v>1</v>
      </c>
    </row>
    <row r="473726">
      <c r="A473726" t="inlineStr">
        <is>
          <t>contents_to</t>
        </is>
      </c>
      <c r="B473726" t="n">
        <v>1</v>
      </c>
    </row>
    <row r="473727">
      <c r="A473727" t="inlineStr">
        <is>
          <t>read_by_raw_illegal_value</t>
        </is>
      </c>
      <c r="B473727" t="n">
        <v>1</v>
      </c>
    </row>
    <row r="473728">
      <c r="A473728" t="inlineStr">
        <is>
          <t>tv_first</t>
        </is>
      </c>
      <c r="B473728" t="n">
        <v>1</v>
      </c>
    </row>
    <row r="473729">
      <c r="A473729" t="inlineStr">
        <is>
          <t>fulcast</t>
        </is>
      </c>
      <c r="B473729" t="n">
        <v>1</v>
      </c>
    </row>
    <row r="473730">
      <c r="A473730" t="inlineStr">
        <is>
          <t>throw_type_assignment_callable_traits</t>
        </is>
      </c>
      <c r="B473730" t="n">
        <v>1</v>
      </c>
    </row>
    <row r="473731">
      <c r="A473731" t="inlineStr">
        <is>
          <t>compare_toof</t>
        </is>
      </c>
      <c r="B473731" t="n">
        <v>1</v>
      </c>
    </row>
    <row r="473732">
      <c r="A473732" t="inlineStr">
        <is>
          <t>virtually_observable</t>
        </is>
      </c>
      <c r="B473732" t="n">
        <v>1</v>
      </c>
    </row>
    <row r="473733">
      <c r="A473733" t="inlineStr">
        <is>
          <t>create_ptr</t>
        </is>
      </c>
      <c r="B473733" t="n">
        <v>1</v>
      </c>
    </row>
    <row r="473734">
      <c r="A473734" t="inlineStr">
        <is>
          <t>copy_vector</t>
        </is>
      </c>
      <c r="B473734" t="n">
        <v>1</v>
      </c>
    </row>
    <row r="473735">
      <c r="A473735" t="inlineStr">
        <is>
          <t>stdtransform</t>
        </is>
      </c>
      <c r="B473735" t="n">
        <v>1</v>
      </c>
    </row>
    <row r="473736">
      <c r="A473736" t="inlineStr">
        <is>
          <t>vot_unbound_ptr</t>
        </is>
      </c>
      <c r="B473736" t="n">
        <v>1</v>
      </c>
    </row>
    <row r="473737">
      <c r="A473737" t="inlineStr">
        <is>
          <t>bufferreaded</t>
        </is>
      </c>
      <c r="B473737" t="n">
        <v>1</v>
      </c>
    </row>
    <row r="473738">
      <c r="A473738" t="inlineStr">
        <is>
          <t>rules_level</t>
        </is>
      </c>
      <c r="B473738" t="n">
        <v>1</v>
      </c>
    </row>
    <row r="473739">
      <c r="A473739" t="inlineStr">
        <is>
          <t>local_body</t>
        </is>
      </c>
      <c r="B473739" t="n">
        <v>1</v>
      </c>
    </row>
    <row r="473740">
      <c r="A473740" t="inlineStr">
        <is>
          <t>as_ok_implied</t>
        </is>
      </c>
      <c r="B473740" t="n">
        <v>1</v>
      </c>
    </row>
    <row r="473741">
      <c r="A473741" t="inlineStr">
        <is>
          <t>__xgen__</t>
        </is>
      </c>
      <c r="B473741" t="n">
        <v>1</v>
      </c>
    </row>
    <row r="473742">
      <c r="A473742" t="inlineStr">
        <is>
          <t>proxy_cast</t>
        </is>
      </c>
      <c r="B473742" t="n">
        <v>1</v>
      </c>
    </row>
    <row r="473743">
      <c r="A473743" t="inlineStr">
        <is>
          <t>diff_pointer</t>
        </is>
      </c>
      <c r="B473743" t="n">
        <v>1</v>
      </c>
    </row>
    <row r="473744">
      <c r="A473744" t="inlineStr">
        <is>
          <t>l_ptr</t>
        </is>
      </c>
      <c r="B473744" t="n">
        <v>1</v>
      </c>
    </row>
    <row r="473745">
      <c r="A473745" t="inlineStr">
        <is>
          <t>created_category_of</t>
        </is>
      </c>
      <c r="B473745" t="n">
        <v>1</v>
      </c>
    </row>
    <row r="473746">
      <c r="A473746" t="inlineStr">
        <is>
          <t>rule_set</t>
        </is>
      </c>
      <c r="B473746" t="n">
        <v>1</v>
      </c>
    </row>
    <row r="473747">
      <c r="A473747" t="inlineStr">
        <is>
          <t>rules_set</t>
        </is>
      </c>
      <c r="B473747" t="n">
        <v>1</v>
      </c>
    </row>
    <row r="473748">
      <c r="A473748" t="inlineStr">
        <is>
          <t>whileoffset</t>
        </is>
      </c>
      <c r="B473748" t="n">
        <v>1</v>
      </c>
    </row>
    <row r="473749">
      <c r="A473749" t="inlineStr">
        <is>
          <t>whichxy</t>
        </is>
      </c>
      <c r="B473749" t="n">
        <v>1</v>
      </c>
    </row>
    <row r="473750">
      <c r="A473750" t="inlineStr">
        <is>
          <t>doubleargfe10</t>
        </is>
      </c>
      <c r="B473750" t="n">
        <v>1</v>
      </c>
    </row>
    <row r="473751">
      <c r="A473751" t="inlineStr">
        <is>
          <t>dots_like</t>
        </is>
      </c>
      <c r="B473751" t="n">
        <v>1</v>
      </c>
    </row>
    <row r="473752">
      <c r="A473752" t="inlineStr">
        <is>
          <t>forecast_point</t>
        </is>
      </c>
      <c r="B473752" t="n">
        <v>1</v>
      </c>
    </row>
    <row r="473753">
      <c r="A473753" t="inlineStr">
        <is>
          <t>ptrlist</t>
        </is>
      </c>
      <c r="B473753" t="n">
        <v>1</v>
      </c>
    </row>
    <row r="473754">
      <c r="A473754" t="inlineStr">
        <is>
          <t>make_rounded</t>
        </is>
      </c>
      <c r="B473754" t="n">
        <v>1</v>
      </c>
    </row>
    <row r="473755">
      <c r="A473755" t="inlineStr">
        <is>
          <t>lestype</t>
        </is>
      </c>
      <c r="B473755" t="n">
        <v>1</v>
      </c>
    </row>
    <row r="473756">
      <c r="A473756" t="inlineStr">
        <is>
          <t>constx</t>
        </is>
      </c>
      <c r="B473756" t="n">
        <v>1</v>
      </c>
    </row>
    <row r="473757">
      <c r="A473757" t="inlineStr">
        <is>
          <t>show_left</t>
        </is>
      </c>
      <c r="B473757" t="n">
        <v>1</v>
      </c>
    </row>
    <row r="473758">
      <c r="A473758" t="inlineStr">
        <is>
          <t>cashkin</t>
        </is>
      </c>
      <c r="B473758" t="n">
        <v>1</v>
      </c>
    </row>
    <row r="473759">
      <c r="A473759" t="inlineStr">
        <is>
          <t>gfamoregonian</t>
        </is>
      </c>
      <c r="B473759" t="n">
        <v>1</v>
      </c>
    </row>
    <row r="473760">
      <c r="A473760" t="inlineStr">
        <is>
          <t>frlex</t>
        </is>
      </c>
      <c r="B473760" t="n">
        <v>2</v>
      </c>
    </row>
    <row r="473761">
      <c r="A473761" t="inlineStr">
        <is>
          <t>bmalionoregonian</t>
        </is>
      </c>
      <c r="B473761" t="n">
        <v>1</v>
      </c>
    </row>
    <row r="473762">
      <c r="A473762" t="inlineStr">
        <is>
          <t>lampengost</t>
        </is>
      </c>
      <c r="B473762" t="n">
        <v>1</v>
      </c>
    </row>
    <row r="473763">
      <c r="A473763" t="inlineStr">
        <is>
          <t>misbracer</t>
        </is>
      </c>
      <c r="B473763" t="n">
        <v>1</v>
      </c>
    </row>
    <row r="473764">
      <c r="A473764" t="inlineStr">
        <is>
          <t>upricked</t>
        </is>
      </c>
      <c r="B473764" t="n">
        <v>1</v>
      </c>
    </row>
    <row r="473765">
      <c r="A473765" t="inlineStr">
        <is>
          <t>diswinded</t>
        </is>
      </c>
      <c r="B473765" t="n">
        <v>1</v>
      </c>
    </row>
    <row r="473766">
      <c r="A473766" t="inlineStr">
        <is>
          <t>brolins</t>
        </is>
      </c>
      <c r="B473766" t="n">
        <v>1</v>
      </c>
    </row>
    <row r="473767">
      <c r="A473767" t="inlineStr">
        <is>
          <t>eagraff</t>
        </is>
      </c>
      <c r="B473767" t="n">
        <v>1</v>
      </c>
    </row>
    <row r="473768">
      <c r="A473768" t="inlineStr">
        <is>
          <t>socnetny</t>
        </is>
      </c>
      <c r="B473768" t="n">
        <v>1</v>
      </c>
    </row>
    <row r="473769">
      <c r="A473769" t="inlineStr">
        <is>
          <t>scolarizing</t>
        </is>
      </c>
      <c r="B473769" t="n">
        <v>1</v>
      </c>
    </row>
    <row r="473770">
      <c r="A473770" t="inlineStr">
        <is>
          <t>internallen</t>
        </is>
      </c>
      <c r="B473770" t="n">
        <v>1</v>
      </c>
    </row>
    <row r="473771">
      <c r="A473771" t="inlineStr">
        <is>
          <t>kodstein</t>
        </is>
      </c>
      <c r="B473771" t="n">
        <v>1</v>
      </c>
    </row>
    <row r="473772">
      <c r="A473772" t="inlineStr">
        <is>
          <t>brajilian</t>
        </is>
      </c>
      <c r="B473772" t="n">
        <v>1</v>
      </c>
    </row>
    <row r="473773">
      <c r="A473773" t="inlineStr">
        <is>
          <t>hasanovich</t>
        </is>
      </c>
      <c r="B473773" t="n">
        <v>1</v>
      </c>
    </row>
    <row r="473774">
      <c r="A473774" t="inlineStr">
        <is>
          <t>hallmarkscotal</t>
        </is>
      </c>
      <c r="B473774" t="n">
        <v>1</v>
      </c>
    </row>
    <row r="473775">
      <c r="A473775" t="inlineStr">
        <is>
          <t>pivotalsad</t>
        </is>
      </c>
      <c r="B473775" t="n">
        <v>1</v>
      </c>
    </row>
    <row r="473776">
      <c r="A473776" t="inlineStr">
        <is>
          <t>melhade</t>
        </is>
      </c>
      <c r="B473776" t="n">
        <v>1</v>
      </c>
    </row>
    <row r="473777">
      <c r="A473777" t="inlineStr">
        <is>
          <t>tibbedni</t>
        </is>
      </c>
      <c r="B473777" t="n">
        <v>1</v>
      </c>
    </row>
    <row r="473778">
      <c r="A473778" t="inlineStr">
        <is>
          <t>inflectively</t>
        </is>
      </c>
      <c r="B473778" t="n">
        <v>1</v>
      </c>
    </row>
    <row r="473779">
      <c r="A473779" t="inlineStr">
        <is>
          <t>staterge</t>
        </is>
      </c>
      <c r="B473779" t="n">
        <v>1</v>
      </c>
    </row>
    <row r="473780">
      <c r="A473780" t="inlineStr">
        <is>
          <t>acchian</t>
        </is>
      </c>
      <c r="B473780" t="n">
        <v>1</v>
      </c>
    </row>
    <row r="473781">
      <c r="A473781" t="inlineStr">
        <is>
          <t>dediminka</t>
        </is>
      </c>
      <c r="B473781" t="n">
        <v>1</v>
      </c>
    </row>
    <row r="473782">
      <c r="A473782" t="inlineStr">
        <is>
          <t>tensionful</t>
        </is>
      </c>
      <c r="B473782" t="n">
        <v>1</v>
      </c>
    </row>
    <row r="473783">
      <c r="A473783" t="inlineStr">
        <is>
          <t>smöhlfeld</t>
        </is>
      </c>
      <c r="B473783" t="n">
        <v>1</v>
      </c>
    </row>
    <row r="473784">
      <c r="A473784" t="inlineStr">
        <is>
          <t>parith</t>
        </is>
      </c>
      <c r="B473784" t="n">
        <v>1</v>
      </c>
    </row>
    <row r="473785">
      <c r="A473785" t="inlineStr">
        <is>
          <t>sneidel</t>
        </is>
      </c>
      <c r="B473785" t="n">
        <v>1</v>
      </c>
    </row>
    <row r="473786">
      <c r="A473786" t="inlineStr">
        <is>
          <t>coyah</t>
        </is>
      </c>
      <c r="B473786" t="n">
        <v>1</v>
      </c>
    </row>
    <row r="473787">
      <c r="A473787" t="inlineStr">
        <is>
          <t>selakuu</t>
        </is>
      </c>
      <c r="B473787" t="n">
        <v>1</v>
      </c>
    </row>
    <row r="473788">
      <c r="A473788" t="inlineStr">
        <is>
          <t>divorceable</t>
        </is>
      </c>
      <c r="B473788" t="n">
        <v>1</v>
      </c>
    </row>
    <row r="473789">
      <c r="A473789" t="inlineStr">
        <is>
          <t>romputeda</t>
        </is>
      </c>
      <c r="B473789" t="n">
        <v>1</v>
      </c>
    </row>
    <row r="473790">
      <c r="A473790" t="inlineStr">
        <is>
          <t>divrammy</t>
        </is>
      </c>
      <c r="B473790" t="n">
        <v>1</v>
      </c>
    </row>
    <row r="473791">
      <c r="A473791" t="inlineStr">
        <is>
          <t>rarded</t>
        </is>
      </c>
      <c r="B473791" t="n">
        <v>1</v>
      </c>
    </row>
    <row r="473792">
      <c r="A473792" t="inlineStr">
        <is>
          <t>ventilatorysis</t>
        </is>
      </c>
      <c r="B473792" t="n">
        <v>1</v>
      </c>
    </row>
    <row r="473793">
      <c r="A473793" t="inlineStr">
        <is>
          <t>aborosing</t>
        </is>
      </c>
      <c r="B473793" t="n">
        <v>1</v>
      </c>
    </row>
    <row r="473794">
      <c r="A473794" t="inlineStr">
        <is>
          <t>incapulatum</t>
        </is>
      </c>
      <c r="B473794" t="n">
        <v>1</v>
      </c>
    </row>
    <row r="473795">
      <c r="A473795" t="inlineStr">
        <is>
          <t>engelprage</t>
        </is>
      </c>
      <c r="B473795" t="n">
        <v>1</v>
      </c>
    </row>
    <row r="473796">
      <c r="A473796" t="inlineStr">
        <is>
          <t>hipsitus</t>
        </is>
      </c>
      <c r="B473796" t="n">
        <v>1</v>
      </c>
    </row>
    <row r="473797">
      <c r="A473797" t="inlineStr">
        <is>
          <t>triemetal</t>
        </is>
      </c>
      <c r="B473797" t="n">
        <v>1</v>
      </c>
    </row>
    <row r="473798">
      <c r="A473798" t="inlineStr">
        <is>
          <t>youalum</t>
        </is>
      </c>
      <c r="B473798" t="n">
        <v>1</v>
      </c>
    </row>
    <row r="473799">
      <c r="A473799" t="inlineStr">
        <is>
          <t>mattens</t>
        </is>
      </c>
      <c r="B473799" t="n">
        <v>1</v>
      </c>
    </row>
    <row r="473800">
      <c r="A473800" t="inlineStr">
        <is>
          <t>restative</t>
        </is>
      </c>
      <c r="B473800" t="n">
        <v>1</v>
      </c>
    </row>
    <row r="473801">
      <c r="A473801" t="inlineStr">
        <is>
          <t>cowsround</t>
        </is>
      </c>
      <c r="B473801" t="n">
        <v>1</v>
      </c>
    </row>
    <row r="473802">
      <c r="A473802" t="inlineStr">
        <is>
          <t>cemails</t>
        </is>
      </c>
      <c r="B473802" t="n">
        <v>1</v>
      </c>
    </row>
    <row r="473803">
      <c r="A473803" t="inlineStr">
        <is>
          <t>cubrangely</t>
        </is>
      </c>
      <c r="B473803" t="n">
        <v>1</v>
      </c>
    </row>
    <row r="473804">
      <c r="A473804" t="inlineStr">
        <is>
          <t>gheckes</t>
        </is>
      </c>
      <c r="B473804" t="n">
        <v>1</v>
      </c>
    </row>
    <row r="473805">
      <c r="A473805" t="inlineStr">
        <is>
          <t>dayquests</t>
        </is>
      </c>
      <c r="B473805" t="n">
        <v>1</v>
      </c>
    </row>
    <row r="473806">
      <c r="A473806" t="inlineStr">
        <is>
          <t>sagotes</t>
        </is>
      </c>
      <c r="B473806" t="n">
        <v>1</v>
      </c>
    </row>
    <row r="473807">
      <c r="A473807" t="inlineStr">
        <is>
          <t>comoneysaur</t>
        </is>
      </c>
      <c r="B473807" t="n">
        <v>1</v>
      </c>
    </row>
    <row r="473808">
      <c r="A473808" t="inlineStr">
        <is>
          <t>lrive</t>
        </is>
      </c>
      <c r="B473808" t="n">
        <v>1</v>
      </c>
    </row>
    <row r="473809">
      <c r="A473809" t="inlineStr">
        <is>
          <t>toytown</t>
        </is>
      </c>
      <c r="B473809" t="n">
        <v>1</v>
      </c>
    </row>
    <row r="473810">
      <c r="A473810" t="inlineStr">
        <is>
          <t>treecombe</t>
        </is>
      </c>
      <c r="B473810" t="n">
        <v>1</v>
      </c>
    </row>
    <row r="473811">
      <c r="A473811" t="inlineStr">
        <is>
          <t>andlyse</t>
        </is>
      </c>
      <c r="B473811" t="n">
        <v>1</v>
      </c>
    </row>
    <row r="473812">
      <c r="A473812" t="inlineStr">
        <is>
          <t>aeratin</t>
        </is>
      </c>
      <c r="B473812" t="n">
        <v>1</v>
      </c>
    </row>
    <row r="473813">
      <c r="A473813" t="inlineStr">
        <is>
          <t>anastroflood</t>
        </is>
      </c>
      <c r="B473813" t="n">
        <v>1</v>
      </c>
    </row>
    <row r="473814">
      <c r="A473814" t="inlineStr">
        <is>
          <t>metallbacks</t>
        </is>
      </c>
      <c r="B473814" t="n">
        <v>1</v>
      </c>
    </row>
    <row r="473815">
      <c r="A473815" t="inlineStr">
        <is>
          <t>blurrets</t>
        </is>
      </c>
      <c r="B473815" t="n">
        <v>1</v>
      </c>
    </row>
    <row r="473816">
      <c r="A473816" t="inlineStr">
        <is>
          <t>gregoryt</t>
        </is>
      </c>
      <c r="B473816" t="n">
        <v>1</v>
      </c>
    </row>
    <row r="473817">
      <c r="A473817" t="inlineStr">
        <is>
          <t>djblief</t>
        </is>
      </c>
      <c r="B473817" t="n">
        <v>1</v>
      </c>
    </row>
    <row r="473818">
      <c r="A473818" t="inlineStr">
        <is>
          <t>bivalllae</t>
        </is>
      </c>
      <c r="B473818" t="n">
        <v>1</v>
      </c>
    </row>
    <row r="473819">
      <c r="A473819" t="inlineStr">
        <is>
          <t>flv3</t>
        </is>
      </c>
      <c r="B473819" t="n">
        <v>1</v>
      </c>
    </row>
    <row r="473820">
      <c r="A473820" t="inlineStr">
        <is>
          <t>benforataspcafecristoad</t>
        </is>
      </c>
      <c r="B473820" t="n">
        <v>1</v>
      </c>
    </row>
    <row r="473821">
      <c r="A473821" t="inlineStr">
        <is>
          <t>chippendalees</t>
        </is>
      </c>
      <c r="B473821" t="n">
        <v>1</v>
      </c>
    </row>
    <row r="473822">
      <c r="A473822" t="inlineStr">
        <is>
          <t>skypopie</t>
        </is>
      </c>
      <c r="B473822" t="n">
        <v>1</v>
      </c>
    </row>
    <row r="473823">
      <c r="A473823" t="inlineStr">
        <is>
          <t>foot2</t>
        </is>
      </c>
      <c r="B473823" t="n">
        <v>1</v>
      </c>
    </row>
    <row r="473824">
      <c r="A473824" t="inlineStr">
        <is>
          <t>pésara</t>
        </is>
      </c>
      <c r="B473824" t="n">
        <v>1</v>
      </c>
    </row>
    <row r="473825">
      <c r="A473825" t="inlineStr">
        <is>
          <t>benforça</t>
        </is>
      </c>
      <c r="B473825" t="n">
        <v>1</v>
      </c>
    </row>
    <row r="473826">
      <c r="A473826" t="inlineStr">
        <is>
          <t>bakala</t>
        </is>
      </c>
      <c r="B473826" t="n">
        <v>1</v>
      </c>
    </row>
    <row r="473827">
      <c r="A473827" t="inlineStr">
        <is>
          <t>jgreen</t>
        </is>
      </c>
      <c r="B473827" t="n">
        <v>1</v>
      </c>
    </row>
    <row r="473828">
      <c r="A473828" t="inlineStr">
        <is>
          <t>gamombials</t>
        </is>
      </c>
      <c r="B473828" t="n">
        <v>1</v>
      </c>
    </row>
    <row r="473829">
      <c r="A473829" t="inlineStr">
        <is>
          <t>caranda</t>
        </is>
      </c>
      <c r="B473829" t="n">
        <v>1</v>
      </c>
    </row>
    <row r="473830">
      <c r="A473830" t="inlineStr">
        <is>
          <t>installates</t>
        </is>
      </c>
      <c r="B473830" t="n">
        <v>1</v>
      </c>
    </row>
    <row r="473831">
      <c r="A473831" t="inlineStr">
        <is>
          <t>fastfather</t>
        </is>
      </c>
      <c r="B473831" t="n">
        <v>1</v>
      </c>
    </row>
    <row r="473832">
      <c r="A473832" t="inlineStr">
        <is>
          <t>comuf2nbaobdpv</t>
        </is>
      </c>
      <c r="B473832" t="n">
        <v>1</v>
      </c>
    </row>
    <row r="473833">
      <c r="A473833" t="inlineStr">
        <is>
          <t>janesie</t>
        </is>
      </c>
      <c r="B473833" t="n">
        <v>1</v>
      </c>
    </row>
    <row r="473834">
      <c r="A473834" t="inlineStr">
        <is>
          <t>samizdatst</t>
        </is>
      </c>
      <c r="B473834" t="n">
        <v>1</v>
      </c>
    </row>
    <row r="473835">
      <c r="A473835" t="inlineStr">
        <is>
          <t>wimpshire</t>
        </is>
      </c>
      <c r="B473835" t="n">
        <v>1</v>
      </c>
    </row>
    <row r="473836">
      <c r="A473836" t="inlineStr">
        <is>
          <t>psulana</t>
        </is>
      </c>
      <c r="B473836" t="n">
        <v>1</v>
      </c>
    </row>
    <row r="473837">
      <c r="A473837" t="inlineStr">
        <is>
          <t>inbandas</t>
        </is>
      </c>
      <c r="B473837" t="n">
        <v>1</v>
      </c>
    </row>
    <row r="473838">
      <c r="A473838" t="inlineStr">
        <is>
          <t>grisre4</t>
        </is>
      </c>
      <c r="B473838" t="n">
        <v>1</v>
      </c>
    </row>
    <row r="473839">
      <c r="A473839" t="inlineStr">
        <is>
          <t>farstrokes</t>
        </is>
      </c>
      <c r="B473839" t="n">
        <v>1</v>
      </c>
    </row>
    <row r="473840">
      <c r="A473840" t="inlineStr">
        <is>
          <t>scottes</t>
        </is>
      </c>
      <c r="B473840" t="n">
        <v>1</v>
      </c>
    </row>
    <row r="473841">
      <c r="A473841" t="inlineStr">
        <is>
          <t>spamdouble</t>
        </is>
      </c>
      <c r="B473841" t="n">
        <v>1</v>
      </c>
    </row>
    <row r="473842">
      <c r="A473842" t="inlineStr">
        <is>
          <t>lagyngins</t>
        </is>
      </c>
      <c r="B473842" t="n">
        <v>1</v>
      </c>
    </row>
    <row r="473843">
      <c r="A473843" t="inlineStr">
        <is>
          <t>lipnet</t>
        </is>
      </c>
      <c r="B473843" t="n">
        <v>1</v>
      </c>
    </row>
    <row r="473844">
      <c r="A473844" t="inlineStr">
        <is>
          <t>goatnip</t>
        </is>
      </c>
      <c r="B473844" t="n">
        <v>1</v>
      </c>
    </row>
    <row r="473845">
      <c r="A473845" t="inlineStr">
        <is>
          <t>sound3</t>
        </is>
      </c>
      <c r="B473845" t="n">
        <v>1</v>
      </c>
    </row>
    <row r="473846">
      <c r="A473846" t="inlineStr">
        <is>
          <t>lancher</t>
        </is>
      </c>
      <c r="B473846" t="n">
        <v>1</v>
      </c>
    </row>
    <row r="473847">
      <c r="A473847" t="inlineStr">
        <is>
          <t>muscletsy</t>
        </is>
      </c>
      <c r="B473847" t="n">
        <v>1</v>
      </c>
    </row>
    <row r="473848">
      <c r="A473848" t="inlineStr">
        <is>
          <t>nosegasm</t>
        </is>
      </c>
      <c r="B473848" t="n">
        <v>1</v>
      </c>
    </row>
    <row r="473849">
      <c r="A473849" t="inlineStr">
        <is>
          <t>gglourds</t>
        </is>
      </c>
      <c r="B473849" t="n">
        <v>1</v>
      </c>
    </row>
    <row r="473850">
      <c r="A473850" t="inlineStr">
        <is>
          <t>trick9</t>
        </is>
      </c>
      <c r="B473850" t="n">
        <v>1</v>
      </c>
    </row>
    <row r="473851">
      <c r="A473851" t="inlineStr">
        <is>
          <t>arstanding</t>
        </is>
      </c>
      <c r="B473851" t="n">
        <v>1</v>
      </c>
    </row>
    <row r="473852">
      <c r="A473852" t="inlineStr">
        <is>
          <t>viewswitches</t>
        </is>
      </c>
      <c r="B473852" t="n">
        <v>1</v>
      </c>
    </row>
    <row r="473853">
      <c r="A473853" t="inlineStr">
        <is>
          <t>dedeaker</t>
        </is>
      </c>
      <c r="B473853" t="n">
        <v>1</v>
      </c>
    </row>
    <row r="473854">
      <c r="A473854" t="inlineStr">
        <is>
          <t>voltages3</t>
        </is>
      </c>
      <c r="B473854" t="n">
        <v>1</v>
      </c>
    </row>
    <row r="473855">
      <c r="A473855" t="inlineStr">
        <is>
          <t>3808s</t>
        </is>
      </c>
      <c r="B473855" t="n">
        <v>1</v>
      </c>
    </row>
    <row r="473856">
      <c r="A473856" t="inlineStr">
        <is>
          <t>learnworkers</t>
        </is>
      </c>
      <c r="B473856" t="n">
        <v>1</v>
      </c>
    </row>
    <row r="473857">
      <c r="A473857" t="inlineStr">
        <is>
          <t>convderg</t>
        </is>
      </c>
      <c r="B473857" t="n">
        <v>1</v>
      </c>
    </row>
    <row r="473858">
      <c r="A473858" t="inlineStr">
        <is>
          <t>madmap2</t>
        </is>
      </c>
      <c r="B473858" t="n">
        <v>1</v>
      </c>
    </row>
    <row r="473859">
      <c r="A473859" t="inlineStr">
        <is>
          <t>viewswitched</t>
        </is>
      </c>
      <c r="B473859" t="n">
        <v>1</v>
      </c>
    </row>
    <row r="473860">
      <c r="A473860" t="inlineStr">
        <is>
          <t>3amas</t>
        </is>
      </c>
      <c r="B473860" t="n">
        <v>1</v>
      </c>
    </row>
    <row r="473861">
      <c r="A473861" t="inlineStr">
        <is>
          <t xml:space="preserve"> completely</t>
        </is>
      </c>
      <c r="B473861" t="n">
        <v>1</v>
      </c>
    </row>
    <row r="473862">
      <c r="A473862" t="inlineStr">
        <is>
          <t>scharre</t>
        </is>
      </c>
      <c r="B473862" t="n">
        <v>2</v>
      </c>
    </row>
    <row r="473863">
      <c r="A473863" t="inlineStr">
        <is>
          <t>spanmy</t>
        </is>
      </c>
      <c r="B473863" t="n">
        <v>1</v>
      </c>
    </row>
    <row r="473864">
      <c r="A473864" t="inlineStr">
        <is>
          <t>coachalert</t>
        </is>
      </c>
      <c r="B473864" t="n">
        <v>1</v>
      </c>
    </row>
    <row r="473865">
      <c r="A473865" t="inlineStr">
        <is>
          <t>95ncrawlings</t>
        </is>
      </c>
      <c r="B473865" t="n">
        <v>1</v>
      </c>
    </row>
    <row r="473866">
      <c r="A473866" t="inlineStr">
        <is>
          <t>sskamaiskewed</t>
        </is>
      </c>
      <c r="B473866" t="n">
        <v>1</v>
      </c>
    </row>
    <row r="473867">
      <c r="A473867" t="inlineStr">
        <is>
          <t>policenettipsgmail</t>
        </is>
      </c>
      <c r="B473867" t="n">
        <v>1</v>
      </c>
    </row>
    <row r="473868">
      <c r="A473868" t="inlineStr">
        <is>
          <t>vdpain</t>
        </is>
      </c>
      <c r="B473868" t="n">
        <v>1</v>
      </c>
    </row>
    <row r="473869">
      <c r="A473869" t="inlineStr">
        <is>
          <t>httpgetpic</t>
        </is>
      </c>
      <c r="B473869" t="n">
        <v>1</v>
      </c>
    </row>
    <row r="473870">
      <c r="A473870" t="inlineStr">
        <is>
          <t>translucently</t>
        </is>
      </c>
      <c r="B473870" t="n">
        <v>1</v>
      </c>
    </row>
    <row r="473871">
      <c r="A473871" t="inlineStr">
        <is>
          <t>soundboardseditorcopyfiledialog</t>
        </is>
      </c>
      <c r="B473871" t="n">
        <v>1</v>
      </c>
    </row>
    <row r="473872">
      <c r="A473872" t="inlineStr">
        <is>
          <t>finalswordtastic</t>
        </is>
      </c>
      <c r="B473872" t="n">
        <v>1</v>
      </c>
    </row>
    <row r="473873">
      <c r="A473873" t="inlineStr">
        <is>
          <t>1desktop</t>
        </is>
      </c>
      <c r="B473873" t="n">
        <v>1</v>
      </c>
    </row>
    <row r="473874">
      <c r="A473874" t="inlineStr">
        <is>
          <t>slidewhistle</t>
        </is>
      </c>
      <c r="B473874" t="n">
        <v>1</v>
      </c>
    </row>
    <row r="473875">
      <c r="A473875" t="inlineStr">
        <is>
          <t>shonghai</t>
        </is>
      </c>
      <c r="B473875" t="n">
        <v>1</v>
      </c>
    </row>
    <row r="473876">
      <c r="A473876" t="inlineStr">
        <is>
          <t>voicesmatch</t>
        </is>
      </c>
      <c r="B473876" t="n">
        <v>1</v>
      </c>
    </row>
    <row r="473877">
      <c r="A473877" t="inlineStr">
        <is>
          <t>emertly</t>
        </is>
      </c>
      <c r="B473877" t="n">
        <v>1</v>
      </c>
    </row>
    <row r="473878">
      <c r="A473878" t="inlineStr">
        <is>
          <t>mornoes</t>
        </is>
      </c>
      <c r="B473878" t="n">
        <v>1</v>
      </c>
    </row>
    <row r="473879">
      <c r="A473879" t="inlineStr">
        <is>
          <t>sourced_re21</t>
        </is>
      </c>
      <c r="B473879" t="n">
        <v>1</v>
      </c>
    </row>
    <row r="473880">
      <c r="A473880" t="inlineStr">
        <is>
          <t>steilzer</t>
        </is>
      </c>
      <c r="B473880" t="n">
        <v>1</v>
      </c>
    </row>
    <row r="473881">
      <c r="A473881" t="inlineStr">
        <is>
          <t>nzrerianjohnsonvoluntary_ethicsbushham</t>
        </is>
      </c>
      <c r="B473881" t="n">
        <v>1</v>
      </c>
    </row>
    <row r="473882">
      <c r="A473882" t="inlineStr">
        <is>
          <t>nzrerianjohnsonvoluntary_ethical_sponsors</t>
        </is>
      </c>
      <c r="B473882" t="n">
        <v>1</v>
      </c>
    </row>
    <row r="473883">
      <c r="A473883" t="inlineStr">
        <is>
          <t>launched_down</t>
        </is>
      </c>
      <c r="B473883" t="n">
        <v>1</v>
      </c>
    </row>
    <row r="473884">
      <c r="A473884" t="inlineStr">
        <is>
          <t>hphackfun</t>
        </is>
      </c>
      <c r="B473884" t="n">
        <v>1</v>
      </c>
    </row>
    <row r="473885">
      <c r="A473885" t="inlineStr">
        <is>
          <t>timidism</t>
        </is>
      </c>
      <c r="B473885" t="n">
        <v>1</v>
      </c>
    </row>
    <row r="473886">
      <c r="A473886" t="inlineStr">
        <is>
          <t>swellingly</t>
        </is>
      </c>
      <c r="B473886" t="n">
        <v>1</v>
      </c>
    </row>
    <row r="473887">
      <c r="A473887" t="inlineStr">
        <is>
          <t>gracevtaol</t>
        </is>
      </c>
      <c r="B473887" t="n">
        <v>1</v>
      </c>
    </row>
    <row r="473888">
      <c r="A473888" t="inlineStr">
        <is>
          <t>girllyness</t>
        </is>
      </c>
      <c r="B473888" t="n">
        <v>1</v>
      </c>
    </row>
    <row r="473889">
      <c r="A473889" t="inlineStr">
        <is>
          <t>moodsy</t>
        </is>
      </c>
      <c r="B473889" t="n">
        <v>1</v>
      </c>
    </row>
    <row r="473890">
      <c r="A473890" t="inlineStr">
        <is>
          <t>hurtier</t>
        </is>
      </c>
      <c r="B473890" t="n">
        <v>1</v>
      </c>
    </row>
    <row r="473891">
      <c r="A473891" t="inlineStr">
        <is>
          <t>creaturelike</t>
        </is>
      </c>
      <c r="B473891" t="n">
        <v>1</v>
      </c>
    </row>
    <row r="473892">
      <c r="A473892" t="inlineStr">
        <is>
          <t>10termethane</t>
        </is>
      </c>
      <c r="B473892" t="n">
        <v>1</v>
      </c>
    </row>
    <row r="473893">
      <c r="A473893" t="inlineStr">
        <is>
          <t>romchip</t>
        </is>
      </c>
      <c r="B473893" t="n">
        <v>1</v>
      </c>
    </row>
    <row r="473894">
      <c r="A473894" t="inlineStr">
        <is>
          <t>27vsb</t>
        </is>
      </c>
      <c r="B473894" t="n">
        <v>1</v>
      </c>
    </row>
    <row r="473895">
      <c r="A473895" t="inlineStr">
        <is>
          <t>850cc</t>
        </is>
      </c>
      <c r="B473895" t="n">
        <v>1</v>
      </c>
    </row>
    <row r="473896">
      <c r="A473896" t="inlineStr">
        <is>
          <t>expressx1</t>
        </is>
      </c>
      <c r="B473896" t="n">
        <v>1</v>
      </c>
    </row>
    <row r="473897">
      <c r="A473897" t="inlineStr">
        <is>
          <t>scigsetic</t>
        </is>
      </c>
      <c r="B473897" t="n">
        <v>1</v>
      </c>
    </row>
    <row r="473898">
      <c r="A473898" t="inlineStr">
        <is>
          <t>2700k</t>
        </is>
      </c>
      <c r="B473898" t="n">
        <v>5</v>
      </c>
    </row>
    <row r="473899">
      <c r="A473899" t="inlineStr">
        <is>
          <t>csldem</t>
        </is>
      </c>
      <c r="B473899" t="n">
        <v>1</v>
      </c>
    </row>
    <row r="473900">
      <c r="A473900" t="inlineStr">
        <is>
          <t>rate_one</t>
        </is>
      </c>
      <c r="B473900" t="n">
        <v>1</v>
      </c>
    </row>
    <row r="473901">
      <c r="A473901" t="inlineStr">
        <is>
          <t>jpgopengl</t>
        </is>
      </c>
      <c r="B473901" t="n">
        <v>1</v>
      </c>
    </row>
    <row r="473902">
      <c r="A473902" t="inlineStr">
        <is>
          <t>mediashell</t>
        </is>
      </c>
      <c r="B473902" t="n">
        <v>1</v>
      </c>
    </row>
    <row r="473903">
      <c r="A473903" t="inlineStr">
        <is>
          <t>wwwprevious</t>
        </is>
      </c>
      <c r="B473903" t="n">
        <v>1</v>
      </c>
    </row>
    <row r="473904">
      <c r="A473904" t="inlineStr">
        <is>
          <t>zipfieldbefore</t>
        </is>
      </c>
      <c r="B473904" t="n">
        <v>1</v>
      </c>
    </row>
    <row r="473905">
      <c r="A473905" t="inlineStr">
        <is>
          <t>tip__</t>
        </is>
      </c>
      <c r="B473905" t="n">
        <v>1</v>
      </c>
    </row>
    <row r="473906">
      <c r="A473906" t="inlineStr">
        <is>
          <t>frameworkappschemas</t>
        </is>
      </c>
      <c r="B473906" t="n">
        <v>1</v>
      </c>
    </row>
    <row r="473907">
      <c r="A473907" t="inlineStr">
        <is>
          <t>comarticles18514</t>
        </is>
      </c>
      <c r="B473907" t="n">
        <v>1</v>
      </c>
    </row>
    <row r="473908">
      <c r="A473908" t="inlineStr">
        <is>
          <t>namepy</t>
        </is>
      </c>
      <c r="B473908" t="n">
        <v>1</v>
      </c>
    </row>
    <row r="473909">
      <c r="A473909" t="inlineStr">
        <is>
          <t>htmlgood</t>
        </is>
      </c>
      <c r="B473909" t="n">
        <v>1</v>
      </c>
    </row>
    <row r="473910">
      <c r="A473910" t="inlineStr">
        <is>
          <t>fromhttppebbleuthor</t>
        </is>
      </c>
      <c r="B473910" t="n">
        <v>1</v>
      </c>
    </row>
    <row r="473911">
      <c r="A473911" t="inlineStr">
        <is>
          <t>metanamev</t>
        </is>
      </c>
      <c r="B473911" t="n">
        <v>1</v>
      </c>
    </row>
    <row r="473912">
      <c r="A473912" t="inlineStr">
        <is>
          <t>fe10f116a034</t>
        </is>
      </c>
      <c r="B473912" t="n">
        <v>1</v>
      </c>
    </row>
    <row r="473913">
      <c r="A473913" t="inlineStr">
        <is>
          <t>sugarglass_emporter</t>
        </is>
      </c>
      <c r="B473913" t="n">
        <v>1</v>
      </c>
    </row>
    <row r="473914">
      <c r="A473914" t="inlineStr">
        <is>
          <t>websiteengineer</t>
        </is>
      </c>
      <c r="B473914" t="n">
        <v>1</v>
      </c>
    </row>
    <row r="473915">
      <c r="A473915" t="inlineStr">
        <is>
          <t>clifftimeminute</t>
        </is>
      </c>
      <c r="B473915" t="n">
        <v>1</v>
      </c>
    </row>
    <row r="473916">
      <c r="A473916" t="inlineStr">
        <is>
          <t>reached5</t>
        </is>
      </c>
      <c r="B473916" t="n">
        <v>1</v>
      </c>
    </row>
    <row r="473917">
      <c r="A473917" t="inlineStr">
        <is>
          <t>cxopen_le</t>
        </is>
      </c>
      <c r="B473917" t="n">
        <v>1</v>
      </c>
    </row>
    <row r="473918">
      <c r="A473918" t="inlineStr">
        <is>
          <t>get_colmetadata</t>
        </is>
      </c>
      <c r="B473918" t="n">
        <v>1</v>
      </c>
    </row>
    <row r="473919">
      <c r="A473919" t="inlineStr">
        <is>
          <t>uniquemath</t>
        </is>
      </c>
      <c r="B473919" t="n">
        <v>1</v>
      </c>
    </row>
    <row r="473920">
      <c r="A473920" t="inlineStr">
        <is>
          <t>garbagedok</t>
        </is>
      </c>
      <c r="B473920" t="n">
        <v>1</v>
      </c>
    </row>
    <row r="473921">
      <c r="A473921" t="inlineStr">
        <is>
          <t>getexternalattributes</t>
        </is>
      </c>
      <c r="B473921" t="n">
        <v>1</v>
      </c>
    </row>
    <row r="473922">
      <c r="A473922" t="inlineStr">
        <is>
          <t>scoredefault</t>
        </is>
      </c>
      <c r="B473922" t="n">
        <v>1</v>
      </c>
    </row>
    <row r="473923">
      <c r="A473923" t="inlineStr">
        <is>
          <t>selfying</t>
        </is>
      </c>
      <c r="B473923" t="n">
        <v>1</v>
      </c>
    </row>
    <row r="473924">
      <c r="A473924" t="inlineStr">
        <is>
          <t>sha1data</t>
        </is>
      </c>
      <c r="B473924" t="n">
        <v>1</v>
      </c>
    </row>
    <row r="473925">
      <c r="A473925" t="inlineStr">
        <is>
          <t>bwrd</t>
        </is>
      </c>
      <c r="B473925" t="n">
        <v>1</v>
      </c>
    </row>
    <row r="473926">
      <c r="A473926" t="inlineStr">
        <is>
          <t>663136</t>
        </is>
      </c>
      <c r="B473926" t="n">
        <v>1</v>
      </c>
    </row>
    <row r="473927">
      <c r="A473927" t="inlineStr">
        <is>
          <t>completeunit</t>
        </is>
      </c>
      <c r="B473927" t="n">
        <v>1</v>
      </c>
    </row>
    <row r="473928">
      <c r="A473928" t="inlineStr">
        <is>
          <t>reraalli</t>
        </is>
      </c>
      <c r="B473928" t="n">
        <v>1</v>
      </c>
    </row>
    <row r="473929">
      <c r="A473929" t="inlineStr">
        <is>
          <t>setslinked</t>
        </is>
      </c>
      <c r="B473929" t="n">
        <v>1</v>
      </c>
    </row>
    <row r="473930">
      <c r="A473930" t="inlineStr">
        <is>
          <t>geoschema</t>
        </is>
      </c>
      <c r="B473930" t="n">
        <v>1</v>
      </c>
    </row>
    <row r="473931">
      <c r="A473931" t="inlineStr">
        <is>
          <t>66814950695291</t>
        </is>
      </c>
      <c r="B473931" t="n">
        <v>1</v>
      </c>
    </row>
    <row r="473932">
      <c r="A473932" t="inlineStr">
        <is>
          <t>partisourcerooten</t>
        </is>
      </c>
      <c r="B473932" t="n">
        <v>1</v>
      </c>
    </row>
    <row r="473933">
      <c r="A473933" t="inlineStr">
        <is>
          <t>raftred</t>
        </is>
      </c>
      <c r="B473933" t="n">
        <v>1</v>
      </c>
    </row>
    <row r="473934">
      <c r="A473934" t="inlineStr">
        <is>
          <t>xfaa</t>
        </is>
      </c>
      <c r="B473934" t="n">
        <v>1</v>
      </c>
    </row>
    <row r="473935">
      <c r="A473935" t="inlineStr">
        <is>
          <t>seiceevilla</t>
        </is>
      </c>
      <c r="B473935" t="n">
        <v>1</v>
      </c>
    </row>
    <row r="473936">
      <c r="A473936" t="inlineStr">
        <is>
          <t>keyslot__</t>
        </is>
      </c>
      <c r="B473936" t="n">
        <v>1</v>
      </c>
    </row>
    <row r="473937">
      <c r="A473937" t="inlineStr">
        <is>
          <t>0right</t>
        </is>
      </c>
      <c r="B473937" t="n">
        <v>1</v>
      </c>
    </row>
    <row r="473938">
      <c r="A473938" t="inlineStr">
        <is>
          <t>useeventtab</t>
        </is>
      </c>
      <c r="B473938" t="n">
        <v>1</v>
      </c>
    </row>
    <row r="473939">
      <c r="A473939" t="inlineStr">
        <is>
          <t>treegitechooutpebblemetervelopment</t>
        </is>
      </c>
      <c r="B473939" t="n">
        <v>1</v>
      </c>
    </row>
    <row r="473940">
      <c r="A473940" t="inlineStr">
        <is>
          <t>breftred</t>
        </is>
      </c>
      <c r="B473940" t="n">
        <v>1</v>
      </c>
    </row>
    <row r="473941">
      <c r="A473941" t="inlineStr">
        <is>
          <t>comsdkv1assets</t>
        </is>
      </c>
      <c r="B473941" t="n">
        <v>1</v>
      </c>
    </row>
    <row r="473942">
      <c r="A473942" t="inlineStr">
        <is>
          <t>sufficientserversdetails</t>
        </is>
      </c>
      <c r="B473942" t="n">
        <v>1</v>
      </c>
    </row>
    <row r="473943">
      <c r="A473943" t="inlineStr">
        <is>
          <t>soundsource_signal</t>
        </is>
      </c>
      <c r="B473943" t="n">
        <v>1</v>
      </c>
    </row>
    <row r="473944">
      <c r="A473944" t="inlineStr">
        <is>
          <t>rootspageindex</t>
        </is>
      </c>
      <c r="B473944" t="n">
        <v>1</v>
      </c>
    </row>
    <row r="473945">
      <c r="A473945" t="inlineStr">
        <is>
          <t>catscars</t>
        </is>
      </c>
      <c r="B473945" t="n">
        <v>1</v>
      </c>
    </row>
    <row r="473946">
      <c r="A473946" t="inlineStr">
        <is>
          <t>httpinterval</t>
        </is>
      </c>
      <c r="B473946" t="n">
        <v>1</v>
      </c>
    </row>
    <row r="473947">
      <c r="A473947" t="inlineStr">
        <is>
          <t>httpbirdie</t>
        </is>
      </c>
      <c r="B473947" t="n">
        <v>1</v>
      </c>
    </row>
    <row r="473948">
      <c r="A473948" t="inlineStr">
        <is>
          <t>4042807035</t>
        </is>
      </c>
      <c r="B473948" t="n">
        <v>1</v>
      </c>
    </row>
    <row r="473949">
      <c r="A473949" t="inlineStr">
        <is>
          <t>basefalse</t>
        </is>
      </c>
      <c r="B473949" t="n">
        <v>1</v>
      </c>
    </row>
    <row r="473950">
      <c r="A473950" t="inlineStr">
        <is>
          <t>childscope</t>
        </is>
      </c>
      <c r="B473950" t="n">
        <v>1</v>
      </c>
    </row>
    <row r="473951">
      <c r="A473951" t="inlineStr">
        <is>
          <t>picomox</t>
        </is>
      </c>
      <c r="B473951" t="n">
        <v>1</v>
      </c>
    </row>
    <row r="473952">
      <c r="A473952" t="inlineStr">
        <is>
          <t>exulently</t>
        </is>
      </c>
      <c r="B473952" t="n">
        <v>1</v>
      </c>
    </row>
    <row r="473953">
      <c r="A473953" t="inlineStr">
        <is>
          <t>blessiciornima</t>
        </is>
      </c>
      <c r="B473953" t="n">
        <v>1</v>
      </c>
    </row>
    <row r="473954">
      <c r="A473954" t="inlineStr">
        <is>
          <t>strilla</t>
        </is>
      </c>
      <c r="B473954" t="n">
        <v>1</v>
      </c>
    </row>
    <row r="473955">
      <c r="A473955" t="inlineStr">
        <is>
          <t>arteque</t>
        </is>
      </c>
      <c r="B473955" t="n">
        <v>1</v>
      </c>
    </row>
    <row r="473956">
      <c r="A473956" t="inlineStr">
        <is>
          <t>lepetanti</t>
        </is>
      </c>
      <c r="B473956" t="n">
        <v>1</v>
      </c>
    </row>
    <row r="473957">
      <c r="A473957" t="inlineStr">
        <is>
          <t>coaltente</t>
        </is>
      </c>
      <c r="B473957" t="n">
        <v>1</v>
      </c>
    </row>
    <row r="473958">
      <c r="A473958" t="inlineStr">
        <is>
          <t>inquoris</t>
        </is>
      </c>
      <c r="B473958" t="n">
        <v>1</v>
      </c>
    </row>
    <row r="473959">
      <c r="A473959" t="inlineStr">
        <is>
          <t>vorststedt</t>
        </is>
      </c>
      <c r="B473959" t="n">
        <v>1</v>
      </c>
    </row>
    <row r="473960">
      <c r="A473960" t="inlineStr">
        <is>
          <t>fowro</t>
        </is>
      </c>
      <c r="B473960" t="n">
        <v>1</v>
      </c>
    </row>
    <row r="473961">
      <c r="A473961" t="inlineStr">
        <is>
          <t>solpa</t>
        </is>
      </c>
      <c r="B473961" t="n">
        <v>1</v>
      </c>
    </row>
    <row r="473962">
      <c r="A473962" t="inlineStr">
        <is>
          <t>lluч§</t>
        </is>
      </c>
      <c r="B473962" t="n">
        <v>1</v>
      </c>
    </row>
    <row r="473963">
      <c r="A473963" t="inlineStr">
        <is>
          <t>acionaante</t>
        </is>
      </c>
      <c r="B473963" t="n">
        <v>1</v>
      </c>
    </row>
    <row r="473964">
      <c r="A473964" t="inlineStr">
        <is>
          <t>semnon</t>
        </is>
      </c>
      <c r="B473964" t="n">
        <v>1</v>
      </c>
    </row>
    <row r="473965">
      <c r="A473965" t="inlineStr">
        <is>
          <t>vodede</t>
        </is>
      </c>
      <c r="B473965" t="n">
        <v>1</v>
      </c>
    </row>
    <row r="473966">
      <c r="A473966" t="inlineStr">
        <is>
          <t>physiurems</t>
        </is>
      </c>
      <c r="B473966" t="n">
        <v>1</v>
      </c>
    </row>
    <row r="473967">
      <c r="A473967" t="inlineStr">
        <is>
          <t>trismesse</t>
        </is>
      </c>
      <c r="B473967" t="n">
        <v>1</v>
      </c>
    </row>
    <row r="473968">
      <c r="A473968" t="inlineStr">
        <is>
          <t>andant</t>
        </is>
      </c>
      <c r="B473968" t="n">
        <v>1</v>
      </c>
    </row>
    <row r="473969">
      <c r="A473969" t="inlineStr">
        <is>
          <t>incritita</t>
        </is>
      </c>
      <c r="B473969" t="n">
        <v>1</v>
      </c>
    </row>
    <row r="473970">
      <c r="A473970" t="inlineStr">
        <is>
          <t>réformo</t>
        </is>
      </c>
      <c r="B473970" t="n">
        <v>1</v>
      </c>
    </row>
    <row r="473971">
      <c r="A473971" t="inlineStr">
        <is>
          <t>dediverse</t>
        </is>
      </c>
      <c r="B473971" t="n">
        <v>1</v>
      </c>
    </row>
    <row r="473972">
      <c r="A473972" t="inlineStr">
        <is>
          <t>credidales</t>
        </is>
      </c>
      <c r="B473972" t="n">
        <v>1</v>
      </c>
    </row>
    <row r="473973">
      <c r="A473973" t="inlineStr">
        <is>
          <t>sugna</t>
        </is>
      </c>
      <c r="B473973" t="n">
        <v>1</v>
      </c>
    </row>
    <row r="473974">
      <c r="A473974" t="inlineStr">
        <is>
          <t>mittatillat</t>
        </is>
      </c>
      <c r="B473974" t="n">
        <v>1</v>
      </c>
    </row>
    <row r="473975">
      <c r="A473975" t="inlineStr">
        <is>
          <t>univitio</t>
        </is>
      </c>
      <c r="B473975" t="n">
        <v>1</v>
      </c>
    </row>
    <row r="473976">
      <c r="A473976" t="inlineStr">
        <is>
          <t>seregatamente</t>
        </is>
      </c>
      <c r="B473976" t="n">
        <v>1</v>
      </c>
    </row>
    <row r="473977">
      <c r="A473977" t="inlineStr">
        <is>
          <t>ilbay</t>
        </is>
      </c>
      <c r="B473977" t="n">
        <v>1</v>
      </c>
    </row>
    <row r="473978">
      <c r="A473978" t="inlineStr">
        <is>
          <t>suscitendo</t>
        </is>
      </c>
      <c r="B473978" t="n">
        <v>1</v>
      </c>
    </row>
    <row r="473979">
      <c r="A473979" t="inlineStr">
        <is>
          <t>potopuliente</t>
        </is>
      </c>
      <c r="B473979" t="n">
        <v>1</v>
      </c>
    </row>
    <row r="473980">
      <c r="A473980" t="inlineStr">
        <is>
          <t>vilitate</t>
        </is>
      </c>
      <c r="B473980" t="n">
        <v>1</v>
      </c>
    </row>
    <row r="473981">
      <c r="A473981" t="inlineStr">
        <is>
          <t>dirigiomara</t>
        </is>
      </c>
      <c r="B473981" t="n">
        <v>1</v>
      </c>
    </row>
    <row r="473982">
      <c r="A473982" t="inlineStr">
        <is>
          <t>veranto</t>
        </is>
      </c>
      <c r="B473982" t="n">
        <v>1</v>
      </c>
    </row>
    <row r="473983">
      <c r="A473983" t="inlineStr">
        <is>
          <t>avosit</t>
        </is>
      </c>
      <c r="B473983" t="n">
        <v>1</v>
      </c>
    </row>
    <row r="473984">
      <c r="A473984" t="inlineStr">
        <is>
          <t>ncumen</t>
        </is>
      </c>
      <c r="B473984" t="n">
        <v>1</v>
      </c>
    </row>
    <row r="473985">
      <c r="A473985" t="inlineStr">
        <is>
          <t>sienti</t>
        </is>
      </c>
      <c r="B473985" t="n">
        <v>1</v>
      </c>
    </row>
    <row r="473986">
      <c r="A473986" t="inlineStr">
        <is>
          <t>compopenrato</t>
        </is>
      </c>
      <c r="B473986" t="n">
        <v>1</v>
      </c>
    </row>
    <row r="473987">
      <c r="A473987" t="inlineStr">
        <is>
          <t>lormativarum</t>
        </is>
      </c>
      <c r="B473987" t="n">
        <v>1</v>
      </c>
    </row>
    <row r="473988">
      <c r="A473988" t="inlineStr">
        <is>
          <t>existructura</t>
        </is>
      </c>
      <c r="B473988" t="n">
        <v>1</v>
      </c>
    </row>
    <row r="473989">
      <c r="A473989" t="inlineStr">
        <is>
          <t>mastabe</t>
        </is>
      </c>
      <c r="B473989" t="n">
        <v>1</v>
      </c>
    </row>
    <row r="473990">
      <c r="A473990" t="inlineStr">
        <is>
          <t>skimjetnine</t>
        </is>
      </c>
      <c r="B473990" t="n">
        <v>1</v>
      </c>
    </row>
    <row r="473991">
      <c r="A473991" t="inlineStr">
        <is>
          <t>chibicb</t>
        </is>
      </c>
      <c r="B473991" t="n">
        <v>1</v>
      </c>
    </row>
    <row r="473992">
      <c r="A473992" t="inlineStr">
        <is>
          <t>neural040martinbonners</t>
        </is>
      </c>
      <c r="B473992" t="n">
        <v>1</v>
      </c>
    </row>
    <row r="473993">
      <c r="A473993" t="inlineStr">
        <is>
          <t>asapdo</t>
        </is>
      </c>
      <c r="B473993" t="n">
        <v>1</v>
      </c>
    </row>
    <row r="473994">
      <c r="A473994" t="inlineStr">
        <is>
          <t>usled</t>
        </is>
      </c>
      <c r="B473994" t="n">
        <v>1</v>
      </c>
    </row>
    <row r="473995">
      <c r="A473995" t="inlineStr">
        <is>
          <t>coinstash</t>
        </is>
      </c>
      <c r="B473995" t="n">
        <v>2</v>
      </c>
    </row>
    <row r="473996">
      <c r="A473996" t="inlineStr">
        <is>
          <t>lemili</t>
        </is>
      </c>
      <c r="B473996" t="n">
        <v>1</v>
      </c>
    </row>
    <row r="473997">
      <c r="A473997" t="inlineStr">
        <is>
          <t>stagesof</t>
        </is>
      </c>
      <c r="B473997" t="n">
        <v>1</v>
      </c>
    </row>
    <row r="473998">
      <c r="A473998" t="inlineStr">
        <is>
          <t>inspectionnew</t>
        </is>
      </c>
      <c r="B473998" t="n">
        <v>1</v>
      </c>
    </row>
    <row r="473999">
      <c r="A473999" t="inlineStr">
        <is>
          <t>stuffhigh</t>
        </is>
      </c>
      <c r="B473999" t="n">
        <v>1</v>
      </c>
    </row>
    <row r="474000">
      <c r="A474000" t="inlineStr">
        <is>
          <t>ankolinheadspatch</t>
        </is>
      </c>
      <c r="B474000" t="n">
        <v>1</v>
      </c>
    </row>
    <row r="474001">
      <c r="A474001" t="inlineStr">
        <is>
          <t>musiccompatibilitymodmenuattach</t>
        </is>
      </c>
      <c r="B474001" t="n">
        <v>1</v>
      </c>
    </row>
    <row r="474002">
      <c r="A474002" t="inlineStr">
        <is>
          <t>strongarmor_assassinskinmod_patch</t>
        </is>
      </c>
      <c r="B474002" t="n">
        <v>1</v>
      </c>
    </row>
    <row r="474003">
      <c r="A474003" t="inlineStr">
        <is>
          <t>additivehudskrkills</t>
        </is>
      </c>
      <c r="B474003" t="n">
        <v>1</v>
      </c>
    </row>
    <row r="474004">
      <c r="A474004" t="inlineStr">
        <is>
          <t>lvllvl</t>
        </is>
      </c>
      <c r="B474004" t="n">
        <v>1</v>
      </c>
    </row>
    <row r="474005">
      <c r="A474005" t="inlineStr">
        <is>
          <t>1812359</t>
        </is>
      </c>
      <c r="B474005" t="n">
        <v>1</v>
      </c>
    </row>
    <row r="474006">
      <c r="A474006" t="inlineStr">
        <is>
          <t>30alchemical_dogmeat_creatures</t>
        </is>
      </c>
      <c r="B474006" t="n">
        <v>1</v>
      </c>
    </row>
    <row r="474007">
      <c r="A474007" t="inlineStr">
        <is>
          <t>chesko_wearablelantern</t>
        </is>
      </c>
      <c r="B474007" t="n">
        <v>2</v>
      </c>
    </row>
    <row r="474008">
      <c r="A474008" t="inlineStr">
        <is>
          <t>1bbs</t>
        </is>
      </c>
      <c r="B474008" t="n">
        <v>1</v>
      </c>
    </row>
    <row r="474009">
      <c r="A474009" t="inlineStr">
        <is>
          <t>equippableskyrim</t>
        </is>
      </c>
      <c r="B474009" t="n">
        <v>1</v>
      </c>
    </row>
    <row r="474010">
      <c r="A474010" t="inlineStr">
        <is>
          <t>twribakes</t>
        </is>
      </c>
      <c r="B474010" t="n">
        <v>1</v>
      </c>
    </row>
    <row r="474011">
      <c r="A474011" t="inlineStr">
        <is>
          <t>vendorexpansion</t>
        </is>
      </c>
      <c r="B474011" t="n">
        <v>1</v>
      </c>
    </row>
    <row r="474012">
      <c r="A474012" t="inlineStr">
        <is>
          <t>paylershorter</t>
        </is>
      </c>
      <c r="B474012" t="n">
        <v>1</v>
      </c>
    </row>
    <row r="474013">
      <c r="A474013" t="inlineStr">
        <is>
          <t>cinxo</t>
        </is>
      </c>
      <c r="B474013" t="n">
        <v>1</v>
      </c>
    </row>
    <row r="474014">
      <c r="A474014" t="inlineStr">
        <is>
          <t>onenighttalisman</t>
        </is>
      </c>
      <c r="B474014" t="n">
        <v>1</v>
      </c>
    </row>
    <row r="474015">
      <c r="A474015" t="inlineStr">
        <is>
          <t>unrearranged</t>
        </is>
      </c>
      <c r="B474015" t="n">
        <v>1</v>
      </c>
    </row>
    <row r="474016">
      <c r="A474016" t="inlineStr">
        <is>
          <t>legislativeisation</t>
        </is>
      </c>
      <c r="B474016" t="n">
        <v>1</v>
      </c>
    </row>
    <row r="474017">
      <c r="A474017" t="inlineStr">
        <is>
          <t>negalvoyseolium</t>
        </is>
      </c>
      <c r="B474017" t="n">
        <v>1</v>
      </c>
    </row>
    <row r="474018">
      <c r="A474018" t="inlineStr">
        <is>
          <t>kindreporter</t>
        </is>
      </c>
      <c r="B474018" t="n">
        <v>1</v>
      </c>
    </row>
    <row r="474019">
      <c r="A474019" t="inlineStr">
        <is>
          <t>rspublic</t>
        </is>
      </c>
      <c r="B474019" t="n">
        <v>1</v>
      </c>
    </row>
    <row r="474020">
      <c r="A474020" t="inlineStr">
        <is>
          <t>userzender</t>
        </is>
      </c>
      <c r="B474020" t="n">
        <v>1</v>
      </c>
    </row>
    <row r="474021">
      <c r="A474021" t="inlineStr">
        <is>
          <t>bitnikw</t>
        </is>
      </c>
      <c r="B474021" t="n">
        <v>1</v>
      </c>
    </row>
    <row r="474022">
      <c r="A474022" t="inlineStr">
        <is>
          <t>statustruedata</t>
        </is>
      </c>
      <c r="B474022" t="n">
        <v>1</v>
      </c>
    </row>
    <row r="474023">
      <c r="A474023" t="inlineStr">
        <is>
          <t>zerodeold</t>
        </is>
      </c>
      <c r="B474023" t="n">
        <v>1</v>
      </c>
    </row>
    <row r="474024">
      <c r="A474024" t="inlineStr">
        <is>
          <t>caribbeanportulo</t>
        </is>
      </c>
      <c r="B474024" t="n">
        <v>1</v>
      </c>
    </row>
    <row r="474025">
      <c r="A474025" t="inlineStr">
        <is>
          <t>zipfromzeroesstringzip0</t>
        </is>
      </c>
      <c r="B474025" t="n">
        <v>1</v>
      </c>
    </row>
    <row r="474026">
      <c r="A474026" t="inlineStr">
        <is>
          <t>bornҗ</t>
        </is>
      </c>
      <c r="B474026" t="n">
        <v>1</v>
      </c>
    </row>
    <row r="474027">
      <c r="A474027" t="inlineStr">
        <is>
          <t>splashplayerunknowns</t>
        </is>
      </c>
      <c r="B474027" t="n">
        <v>1</v>
      </c>
    </row>
    <row r="474028">
      <c r="A474028" t="inlineStr">
        <is>
          <t>orgmediafilesm908a_reformcomplies_2004gr_princes</t>
        </is>
      </c>
      <c r="B474028" t="n">
        <v>1</v>
      </c>
    </row>
    <row r="474029">
      <c r="A474029" t="inlineStr">
        <is>
          <t>zenderjs</t>
        </is>
      </c>
      <c r="B474029" t="n">
        <v>1</v>
      </c>
    </row>
    <row r="474030">
      <c r="A474030" t="inlineStr">
        <is>
          <t>praayang</t>
        </is>
      </c>
      <c r="B474030" t="n">
        <v>1</v>
      </c>
    </row>
    <row r="474031">
      <c r="A474031" t="inlineStr">
        <is>
          <t>quantity9550</t>
        </is>
      </c>
      <c r="B474031" t="n">
        <v>1</v>
      </c>
    </row>
    <row r="474032">
      <c r="A474032" t="inlineStr">
        <is>
          <t>234139</t>
        </is>
      </c>
      <c r="B474032" t="n">
        <v>1</v>
      </c>
    </row>
    <row r="474033">
      <c r="A474033" t="inlineStr">
        <is>
          <t>valuecount1</t>
        </is>
      </c>
      <c r="B474033" t="n">
        <v>1</v>
      </c>
    </row>
    <row r="474034">
      <c r="A474034" t="inlineStr">
        <is>
          <t>xtyrt</t>
        </is>
      </c>
      <c r="B474034" t="n">
        <v>1</v>
      </c>
    </row>
    <row r="474035">
      <c r="A474035" t="inlineStr">
        <is>
          <t>battlegroundsplainlyexplanatoryff76e7ff7ef75f4f5000068b50db81950aa0a800e18fffa1e61d61e8290f0356236fdf5f50000684d8be88b97094b9ef3115fe0d9aeab81b5980e4e971197dea07f6f6000008c0fbe8cefe10d3017014ea73417f78a2574bf50408bf7f7000008c0fbe8e341e3592faf18</t>
        </is>
      </c>
      <c r="B474035" t="n">
        <v>1</v>
      </c>
    </row>
    <row r="474036">
      <c r="A474036" t="inlineStr">
        <is>
          <t>pmactrue</t>
        </is>
      </c>
      <c r="B474036" t="n">
        <v>1</v>
      </c>
    </row>
    <row r="474037">
      <c r="A474037" t="inlineStr">
        <is>
          <t>seezw</t>
        </is>
      </c>
      <c r="B474037" t="n">
        <v>1</v>
      </c>
    </row>
    <row r="474038">
      <c r="A474038" t="inlineStr">
        <is>
          <t>refappointmentscheers</t>
        </is>
      </c>
      <c r="B474038" t="n">
        <v>1</v>
      </c>
    </row>
    <row r="474039">
      <c r="A474039" t="inlineStr">
        <is>
          <t>towngrida</t>
        </is>
      </c>
      <c r="B474039" t="n">
        <v>1</v>
      </c>
    </row>
    <row r="474040">
      <c r="A474040" t="inlineStr">
        <is>
          <t>perlot</t>
        </is>
      </c>
      <c r="B474040" t="n">
        <v>1</v>
      </c>
    </row>
    <row r="474041">
      <c r="A474041" t="inlineStr">
        <is>
          <t>4a80</t>
        </is>
      </c>
      <c r="B474041" t="n">
        <v>1</v>
      </c>
    </row>
    <row r="474042">
      <c r="A474042" t="inlineStr">
        <is>
          <t>virepql</t>
        </is>
      </c>
      <c r="B474042" t="n">
        <v>1</v>
      </c>
    </row>
    <row r="474043">
      <c r="A474043" t="inlineStr">
        <is>
          <t>986e</t>
        </is>
      </c>
      <c r="B474043" t="n">
        <v>1</v>
      </c>
    </row>
    <row r="474044">
      <c r="A474044" t="inlineStr">
        <is>
          <t>zip3groupid{</t>
        </is>
      </c>
      <c r="B474044" t="n">
        <v>1</v>
      </c>
    </row>
    <row r="474045">
      <c r="A474045" t="inlineStr">
        <is>
          <t>bitmapstartagreen</t>
        </is>
      </c>
      <c r="B474045" t="n">
        <v>1</v>
      </c>
    </row>
    <row r="474046">
      <c r="A474046" t="inlineStr">
        <is>
          <t>children|triage</t>
        </is>
      </c>
      <c r="B474046" t="n">
        <v>1</v>
      </c>
    </row>
    <row r="474047">
      <c r="A474047" t="inlineStr">
        <is>
          <t>followoprent</t>
        </is>
      </c>
      <c r="B474047" t="n">
        <v>1</v>
      </c>
    </row>
    <row r="474048">
      <c r="A474048" t="inlineStr">
        <is>
          <t>w2ep</t>
        </is>
      </c>
      <c r="B474048" t="n">
        <v>1</v>
      </c>
    </row>
    <row r="474049">
      <c r="A474049" t="inlineStr">
        <is>
          <t>5pangibleye</t>
        </is>
      </c>
      <c r="B474049" t="n">
        <v>1</v>
      </c>
    </row>
    <row r="474050">
      <c r="A474050" t="inlineStr">
        <is>
          <t>zerostil</t>
        </is>
      </c>
      <c r="B474050" t="n">
        <v>1</v>
      </c>
    </row>
    <row r="474051">
      <c r="A474051" t="inlineStr">
        <is>
          <t>xtyr\command</t>
        </is>
      </c>
      <c r="B474051" t="n">
        <v>1</v>
      </c>
    </row>
    <row r="474052">
      <c r="A474052" t="inlineStr">
        <is>
          <t>be614a09b2f62</t>
        </is>
      </c>
      <c r="B474052" t="n">
        <v>1</v>
      </c>
    </row>
    <row r="474053">
      <c r="A474053" t="inlineStr">
        <is>
          <t>dirtytrue</t>
        </is>
      </c>
      <c r="B474053" t="n">
        <v>1</v>
      </c>
    </row>
    <row r="474054">
      <c r="A474054" t="inlineStr">
        <is>
          <t>zigxswztog</t>
        </is>
      </c>
      <c r="B474054" t="n">
        <v>1</v>
      </c>
    </row>
    <row r="474055">
      <c r="A474055" t="inlineStr">
        <is>
          <t>medicaliskc</t>
        </is>
      </c>
      <c r="B474055" t="n">
        <v>1</v>
      </c>
    </row>
    <row r="474056">
      <c r="A474056" t="inlineStr">
        <is>
          <t>choah</t>
        </is>
      </c>
      <c r="B474056" t="n">
        <v>2</v>
      </c>
    </row>
    <row r="474057">
      <c r="A474057" t="inlineStr">
        <is>
          <t>zeroes↑</t>
        </is>
      </c>
      <c r="B474057" t="n">
        <v>1</v>
      </c>
    </row>
    <row r="474058">
      <c r="A474058" t="inlineStr">
        <is>
          <t>romcanova</t>
        </is>
      </c>
      <c r="B474058" t="n">
        <v>1</v>
      </c>
    </row>
    <row r="474059">
      <c r="A474059" t="inlineStr">
        <is>
          <t>towntrue</t>
        </is>
      </c>
      <c r="B474059" t="n">
        <v>1</v>
      </c>
    </row>
    <row r="474060">
      <c r="A474060" t="inlineStr">
        <is>
          <t>cryptoinformation</t>
        </is>
      </c>
      <c r="B474060" t="n">
        <v>1</v>
      </c>
    </row>
    <row r="474061">
      <c r="A474061" t="inlineStr">
        <is>
          <t>cluelesscam</t>
        </is>
      </c>
      <c r="B474061" t="n">
        <v>1</v>
      </c>
    </row>
    <row r="474062">
      <c r="A474062" t="inlineStr">
        <is>
          <t>leum</t>
        </is>
      </c>
      <c r="B474062" t="n">
        <v>1</v>
      </c>
    </row>
    <row r="474063">
      <c r="A474063" t="inlineStr">
        <is>
          <t>data{zipuuid0c6a66ad2</t>
        </is>
      </c>
      <c r="B474063" t="n">
        <v>1</v>
      </c>
    </row>
    <row r="474064">
      <c r="A474064" t="inlineStr">
        <is>
          <t>usagezenderlatestrelease</t>
        </is>
      </c>
      <c r="B474064" t="n">
        <v>1</v>
      </c>
    </row>
    <row r="474065">
      <c r="A474065" t="inlineStr">
        <is>
          <t>tetarpixie</t>
        </is>
      </c>
      <c r="B474065" t="n">
        <v>1</v>
      </c>
    </row>
    <row r="474066">
      <c r="A474066" t="inlineStr">
        <is>
          <t>mandiium</t>
        </is>
      </c>
      <c r="B474066" t="n">
        <v>1</v>
      </c>
    </row>
    <row r="474067">
      <c r="A474067" t="inlineStr">
        <is>
          <t>sg2b</t>
        </is>
      </c>
      <c r="B474067" t="n">
        <v>1</v>
      </c>
    </row>
    <row r="474068">
      <c r="A474068" t="inlineStr">
        <is>
          <t>1vo</t>
        </is>
      </c>
      <c r="B474068" t="n">
        <v>1</v>
      </c>
    </row>
    <row r="474069">
      <c r="A474069" t="inlineStr">
        <is>
          <t>044208</t>
        </is>
      </c>
      <c r="B474069" t="n">
        <v>1</v>
      </c>
    </row>
    <row r="474070">
      <c r="A474070" t="inlineStr">
        <is>
          <t>co9cmcqcmh04</t>
        </is>
      </c>
      <c r="B474070" t="n">
        <v>1</v>
      </c>
    </row>
    <row r="474071">
      <c r="A474071" t="inlineStr">
        <is>
          <t>michelletranway</t>
        </is>
      </c>
      <c r="B474071" t="n">
        <v>1</v>
      </c>
    </row>
    <row r="474072">
      <c r="A474072" t="inlineStr">
        <is>
          <t>visatures</t>
        </is>
      </c>
      <c r="B474072" t="n">
        <v>1</v>
      </c>
    </row>
    <row r="474073">
      <c r="A474073" t="inlineStr">
        <is>
          <t>health‐sponsored</t>
        </is>
      </c>
      <c r="B474073" t="n">
        <v>1</v>
      </c>
    </row>
    <row r="474074">
      <c r="A474074" t="inlineStr">
        <is>
          <t>httpskare17</t>
        </is>
      </c>
      <c r="B474074" t="n">
        <v>1</v>
      </c>
    </row>
    <row r="474075">
      <c r="A474075" t="inlineStr">
        <is>
          <t>com201202video</t>
        </is>
      </c>
      <c r="B474075" t="n">
        <v>1</v>
      </c>
    </row>
    <row r="474076">
      <c r="A474076" t="inlineStr">
        <is>
          <t>hypewaol</t>
        </is>
      </c>
      <c r="B474076" t="n">
        <v>1</v>
      </c>
    </row>
    <row r="474077">
      <c r="A474077" t="inlineStr">
        <is>
          <t>subposture</t>
        </is>
      </c>
      <c r="B474077" t="n">
        <v>1</v>
      </c>
    </row>
    <row r="474078">
      <c r="A474078" t="inlineStr">
        <is>
          <t>abducteesbo</t>
        </is>
      </c>
      <c r="B474078" t="n">
        <v>1</v>
      </c>
    </row>
    <row r="474079">
      <c r="A474079" t="inlineStr">
        <is>
          <t>serversie</t>
        </is>
      </c>
      <c r="B474079" t="n">
        <v>1</v>
      </c>
    </row>
    <row r="474080">
      <c r="A474080" t="inlineStr">
        <is>
          <t>ostracizedfair</t>
        </is>
      </c>
      <c r="B474080" t="n">
        <v>1</v>
      </c>
    </row>
    <row r="474081">
      <c r="A474081" t="inlineStr">
        <is>
          <t>marenthoodwas</t>
        </is>
      </c>
      <c r="B474081" t="n">
        <v>1</v>
      </c>
    </row>
    <row r="474082">
      <c r="A474082" t="inlineStr">
        <is>
          <t>dreamerlibertyiq</t>
        </is>
      </c>
      <c r="B474082" t="n">
        <v>1</v>
      </c>
    </row>
    <row r="474083">
      <c r="A474083" t="inlineStr">
        <is>
          <t>cardanabee</t>
        </is>
      </c>
      <c r="B474083" t="n">
        <v>1</v>
      </c>
    </row>
    <row r="474084">
      <c r="A474084" t="inlineStr">
        <is>
          <t>wehov</t>
        </is>
      </c>
      <c r="B474084" t="n">
        <v>1</v>
      </c>
    </row>
    <row r="474085">
      <c r="A474085" t="inlineStr">
        <is>
          <t>betweenurban</t>
        </is>
      </c>
      <c r="B474085" t="n">
        <v>1</v>
      </c>
    </row>
    <row r="474086">
      <c r="A474086" t="inlineStr">
        <is>
          <t>kindertransactional</t>
        </is>
      </c>
      <c r="B474086" t="n">
        <v>1</v>
      </c>
    </row>
    <row r="474087">
      <c r="A474087" t="inlineStr">
        <is>
          <t>losercreamgodnessanotherairplaneshning</t>
        </is>
      </c>
      <c r="B474087" t="n">
        <v>1</v>
      </c>
    </row>
    <row r="474088">
      <c r="A474088" t="inlineStr">
        <is>
          <t>cimsofm00rded</t>
        </is>
      </c>
      <c r="B474088" t="n">
        <v>1</v>
      </c>
    </row>
    <row r="474089">
      <c r="A474089" t="inlineStr">
        <is>
          <t>modelsimts</t>
        </is>
      </c>
      <c r="B474089" t="n">
        <v>1</v>
      </c>
    </row>
    <row r="474090">
      <c r="A474090" t="inlineStr">
        <is>
          <t>datespace</t>
        </is>
      </c>
      <c r="B474090" t="n">
        <v>1</v>
      </c>
    </row>
    <row r="474091">
      <c r="A474091" t="inlineStr">
        <is>
          <t>soloite</t>
        </is>
      </c>
      <c r="B474091" t="n">
        <v>1</v>
      </c>
    </row>
    <row r="474092">
      <c r="A474092" t="inlineStr">
        <is>
          <t>comicewylrusied30</t>
        </is>
      </c>
      <c r="B474092" t="n">
        <v>1</v>
      </c>
    </row>
    <row r="474093">
      <c r="A474093" t="inlineStr">
        <is>
          <t>thermodynamicswhitboost</t>
        </is>
      </c>
      <c r="B474093" t="n">
        <v>1</v>
      </c>
    </row>
    <row r="474094">
      <c r="A474094" t="inlineStr">
        <is>
          <t>02052004</t>
        </is>
      </c>
      <c r="B474094" t="n">
        <v>1</v>
      </c>
    </row>
    <row r="474095">
      <c r="A474095" t="inlineStr">
        <is>
          <t>cquanton</t>
        </is>
      </c>
      <c r="B474095" t="n">
        <v>1</v>
      </c>
    </row>
    <row r="474096">
      <c r="A474096" t="inlineStr">
        <is>
          <t>contourofacocuswho</t>
        </is>
      </c>
      <c r="B474096" t="n">
        <v>1</v>
      </c>
    </row>
    <row r="474097">
      <c r="A474097" t="inlineStr">
        <is>
          <t>hme_architectets</t>
        </is>
      </c>
      <c r="B474097" t="n">
        <v>1</v>
      </c>
    </row>
    <row r="474098">
      <c r="A474098" t="inlineStr">
        <is>
          <t>tppwnotes</t>
        </is>
      </c>
      <c r="B474098" t="n">
        <v>1</v>
      </c>
    </row>
    <row r="474099">
      <c r="A474099" t="inlineStr">
        <is>
          <t>majestya</t>
        </is>
      </c>
      <c r="B474099" t="n">
        <v>1</v>
      </c>
    </row>
    <row r="474100">
      <c r="A474100" t="inlineStr">
        <is>
          <t>chubalong</t>
        </is>
      </c>
      <c r="B474100" t="n">
        <v>1</v>
      </c>
    </row>
    <row r="474101">
      <c r="A474101" t="inlineStr">
        <is>
          <t>dailyolg</t>
        </is>
      </c>
      <c r="B474101" t="n">
        <v>1</v>
      </c>
    </row>
    <row r="474102">
      <c r="A474102" t="inlineStr">
        <is>
          <t>usgb</t>
        </is>
      </c>
      <c r="B474102" t="n">
        <v>1</v>
      </c>
    </row>
    <row r="474103">
      <c r="A474103" t="inlineStr">
        <is>
          <t>lspin</t>
        </is>
      </c>
      <c r="B474103" t="n">
        <v>1</v>
      </c>
    </row>
    <row r="474104">
      <c r="A474104" t="inlineStr">
        <is>
          <t>randoni</t>
        </is>
      </c>
      <c r="B474104" t="n">
        <v>1</v>
      </c>
    </row>
    <row r="474105">
      <c r="A474105" t="inlineStr">
        <is>
          <t>battlebonds</t>
        </is>
      </c>
      <c r="B474105" t="n">
        <v>1</v>
      </c>
    </row>
    <row r="474106">
      <c r="A474106" t="inlineStr">
        <is>
          <t>repairsiphone</t>
        </is>
      </c>
      <c r="B474106" t="n">
        <v>1</v>
      </c>
    </row>
    <row r="474107">
      <c r="A474107" t="inlineStr">
        <is>
          <t>bgh2</t>
        </is>
      </c>
      <c r="B474107" t="n">
        <v>1</v>
      </c>
    </row>
    <row r="474108">
      <c r="A474108" t="inlineStr">
        <is>
          <t>fleshbanes</t>
        </is>
      </c>
      <c r="B474108" t="n">
        <v>1</v>
      </c>
    </row>
    <row r="474109">
      <c r="A474109" t="inlineStr">
        <is>
          <t>battlebit</t>
        </is>
      </c>
      <c r="B474109" t="n">
        <v>1</v>
      </c>
    </row>
    <row r="474110">
      <c r="A474110" t="inlineStr">
        <is>
          <t>rolocraft</t>
        </is>
      </c>
      <c r="B474110" t="n">
        <v>1</v>
      </c>
    </row>
    <row r="474111">
      <c r="A474111" t="inlineStr">
        <is>
          <t>wraithserenityrotor</t>
        </is>
      </c>
      <c r="B474111" t="n">
        <v>1</v>
      </c>
    </row>
    <row r="474112">
      <c r="A474112" t="inlineStr">
        <is>
          <t>directedgifs</t>
        </is>
      </c>
      <c r="B474112" t="n">
        <v>1</v>
      </c>
    </row>
    <row r="474113">
      <c r="A474113" t="inlineStr">
        <is>
          <t>mannick</t>
        </is>
      </c>
      <c r="B474113" t="n">
        <v>1</v>
      </c>
    </row>
    <row r="474114">
      <c r="A474114" t="inlineStr">
        <is>
          <t>mac20money</t>
        </is>
      </c>
      <c r="B474114" t="n">
        <v>1</v>
      </c>
    </row>
    <row r="474115">
      <c r="A474115" t="inlineStr">
        <is>
          <t>psychaminetics</t>
        </is>
      </c>
      <c r="B474115" t="n">
        <v>1</v>
      </c>
    </row>
    <row r="474116">
      <c r="A474116" t="inlineStr">
        <is>
          <t>ar92la</t>
        </is>
      </c>
      <c r="B474116" t="n">
        <v>1</v>
      </c>
    </row>
    <row r="474117">
      <c r="A474117" t="inlineStr">
        <is>
          <t>uk166reality</t>
        </is>
      </c>
      <c r="B474117" t="n">
        <v>1</v>
      </c>
    </row>
    <row r="474118">
      <c r="A474118" t="inlineStr">
        <is>
          <t>disneve</t>
        </is>
      </c>
      <c r="B474118" t="n">
        <v>1</v>
      </c>
    </row>
    <row r="474119">
      <c r="A474119" t="inlineStr">
        <is>
          <t>oagas</t>
        </is>
      </c>
      <c r="B474119" t="n">
        <v>1</v>
      </c>
    </row>
    <row r="474120">
      <c r="A474120" t="inlineStr">
        <is>
          <t>habilites</t>
        </is>
      </c>
      <c r="B474120" t="n">
        <v>1</v>
      </c>
    </row>
    <row r="474121">
      <c r="A474121" t="inlineStr">
        <is>
          <t>dny8</t>
        </is>
      </c>
      <c r="B474121" t="n">
        <v>1</v>
      </c>
    </row>
    <row r="474122">
      <c r="A474122" t="inlineStr">
        <is>
          <t>germinalibalka</t>
        </is>
      </c>
      <c r="B474122" t="n">
        <v>1</v>
      </c>
    </row>
    <row r="474123">
      <c r="A474123" t="inlineStr">
        <is>
          <t>tearos</t>
        </is>
      </c>
      <c r="B474123" t="n">
        <v>1</v>
      </c>
    </row>
    <row r="474124">
      <c r="A474124" t="inlineStr">
        <is>
          <t>magnifiplayers</t>
        </is>
      </c>
      <c r="B474124" t="n">
        <v>1</v>
      </c>
    </row>
    <row r="474125">
      <c r="A474125" t="inlineStr">
        <is>
          <t>metacrit</t>
        </is>
      </c>
      <c r="B474125" t="n">
        <v>1</v>
      </c>
    </row>
    <row r="474126">
      <c r="A474126" t="inlineStr">
        <is>
          <t>鷹村守</t>
        </is>
      </c>
      <c r="B474126" t="n">
        <v>1</v>
      </c>
    </row>
    <row r="474127">
      <c r="A474127" t="inlineStr">
        <is>
          <t>超サイヤ人第三段階・トランクス</t>
        </is>
      </c>
      <c r="B474127" t="n">
        <v>1</v>
      </c>
    </row>
    <row r="474128">
      <c r="A474128" t="inlineStr">
        <is>
          <t>耀星の伴神龍・ゴティーン</t>
        </is>
      </c>
      <c r="B474128" t="n">
        <v>1</v>
      </c>
    </row>
    <row r="474129">
      <c r="A474129" t="inlineStr">
        <is>
          <t>重岩龍・ガルムット</t>
        </is>
      </c>
      <c r="B474129" t="n">
        <v>1</v>
      </c>
    </row>
    <row r="474130">
      <c r="A474130" t="inlineStr">
        <is>
          <t>pepen</t>
        </is>
      </c>
      <c r="B474130" t="n">
        <v>4</v>
      </c>
    </row>
    <row r="474131">
      <c r="A474131" t="inlineStr">
        <is>
          <t>長谷川泰三</t>
        </is>
      </c>
      <c r="B474131" t="n">
        <v>1</v>
      </c>
    </row>
    <row r="474132">
      <c r="A474132" t="inlineStr">
        <is>
          <t>闇の王</t>
        </is>
      </c>
      <c r="B474132" t="n">
        <v>1</v>
      </c>
    </row>
    <row r="474133">
      <c r="A474133" t="inlineStr">
        <is>
          <t>聖舶神・ノアドラゴン</t>
        </is>
      </c>
      <c r="B474133" t="n">
        <v>2</v>
      </c>
    </row>
    <row r="474134">
      <c r="A474134" t="inlineStr">
        <is>
          <t>三望の真・レクトゲン</t>
        </is>
      </c>
      <c r="B474134" t="n">
        <v>1</v>
      </c>
    </row>
    <row r="474135">
      <c r="A474135" t="inlineStr">
        <is>
          <t>hidamari</t>
        </is>
      </c>
      <c r="B474135" t="n">
        <v>1</v>
      </c>
    </row>
    <row r="474136">
      <c r="A474136" t="inlineStr">
        <is>
          <t>超人血盟軍中堅・バッファローマン</t>
        </is>
      </c>
      <c r="B474136" t="n">
        <v>1</v>
      </c>
    </row>
    <row r="474137">
      <c r="A474137" t="inlineStr">
        <is>
          <t>超大型巨人・戦闘状態</t>
        </is>
      </c>
      <c r="B474137" t="n">
        <v>1</v>
      </c>
    </row>
    <row r="474138">
      <c r="A474138" t="inlineStr">
        <is>
          <t>gigarock</t>
        </is>
      </c>
      <c r="B474138" t="n">
        <v>2</v>
      </c>
    </row>
    <row r="474139">
      <c r="A474139" t="inlineStr">
        <is>
          <t>酢昆布</t>
        </is>
      </c>
      <c r="B474139" t="n">
        <v>1</v>
      </c>
    </row>
    <row r="474140">
      <c r="A474140" t="inlineStr">
        <is>
          <t>whillie</t>
        </is>
      </c>
      <c r="B474140" t="n">
        <v>1</v>
      </c>
    </row>
    <row r="474141">
      <c r="A474141" t="inlineStr">
        <is>
          <t>超神星ネプチューン・シュトローム</t>
        </is>
      </c>
      <c r="B474141" t="n">
        <v>1</v>
      </c>
    </row>
    <row r="474142">
      <c r="A474142" t="inlineStr">
        <is>
          <t>grimmjow</t>
        </is>
      </c>
      <c r="B474142" t="n">
        <v>1</v>
      </c>
    </row>
    <row r="474143">
      <c r="A474143" t="inlineStr">
        <is>
          <t>edogawa</t>
        </is>
      </c>
      <c r="B474143" t="n">
        <v>2</v>
      </c>
    </row>
    <row r="474144">
      <c r="A474144" t="inlineStr">
        <is>
          <t>聖天使クラウゼ・バルキューラ</t>
        </is>
      </c>
      <c r="B474144" t="n">
        <v>2</v>
      </c>
    </row>
    <row r="474145">
      <c r="A474145" t="inlineStr">
        <is>
          <t>jeagerjaques</t>
        </is>
      </c>
      <c r="B474145" t="n">
        <v>1</v>
      </c>
    </row>
    <row r="474146">
      <c r="A474146" t="inlineStr">
        <is>
          <t>超人血盟軍先鋒・ザ・ニンジャ</t>
        </is>
      </c>
      <c r="B474146" t="n">
        <v>1</v>
      </c>
    </row>
    <row r="474147">
      <c r="A474147" t="inlineStr">
        <is>
          <t>酎</t>
        </is>
      </c>
      <c r="B474147" t="n">
        <v>1</v>
      </c>
    </row>
    <row r="474148">
      <c r="A474148" t="inlineStr">
        <is>
          <t>超サイヤ人破壊王子ベジータ</t>
        </is>
      </c>
      <c r="B474148" t="n">
        <v>1</v>
      </c>
    </row>
    <row r="474149">
      <c r="A474149" t="inlineStr">
        <is>
          <t>超モリりん</t>
        </is>
      </c>
      <c r="B474149" t="n">
        <v>1</v>
      </c>
    </row>
    <row r="474150">
      <c r="A474150" t="inlineStr">
        <is>
          <t>eco・シャボタン</t>
        </is>
      </c>
      <c r="B474150" t="n">
        <v>2</v>
      </c>
    </row>
    <row r="474151">
      <c r="A474151" t="inlineStr">
        <is>
          <t>龍皇・ベナレス</t>
        </is>
      </c>
      <c r="B474151" t="n">
        <v>1</v>
      </c>
    </row>
    <row r="474152">
      <c r="A474152" t="inlineStr">
        <is>
          <t>pacingunder</t>
        </is>
      </c>
      <c r="B474152" t="n">
        <v>1</v>
      </c>
    </row>
    <row r="474153">
      <c r="A474153" t="inlineStr">
        <is>
          <t>spreadand</t>
        </is>
      </c>
      <c r="B474153" t="n">
        <v>1</v>
      </c>
    </row>
    <row r="474154">
      <c r="A474154" t="inlineStr">
        <is>
          <t>vicep</t>
        </is>
      </c>
      <c r="B474154" t="n">
        <v>1</v>
      </c>
    </row>
    <row r="474155">
      <c r="A474155" t="inlineStr">
        <is>
          <t>chichun</t>
        </is>
      </c>
      <c r="B474155" t="n">
        <v>2</v>
      </c>
    </row>
    <row r="474156">
      <c r="A474156" t="inlineStr">
        <is>
          <t>gausa</t>
        </is>
      </c>
      <c r="B474156" t="n">
        <v>1</v>
      </c>
    </row>
    <row r="474157">
      <c r="A474157" t="inlineStr">
        <is>
          <t>coodlegate</t>
        </is>
      </c>
      <c r="B474157" t="n">
        <v>1</v>
      </c>
    </row>
    <row r="474158">
      <c r="A474158" t="inlineStr">
        <is>
          <t>tuifob</t>
        </is>
      </c>
      <c r="B474158" t="n">
        <v>1</v>
      </c>
    </row>
    <row r="474159">
      <c r="A474159" t="inlineStr">
        <is>
          <t>forgame</t>
        </is>
      </c>
      <c r="B474159" t="n">
        <v>1</v>
      </c>
    </row>
    <row r="474160">
      <c r="A474160" t="inlineStr">
        <is>
          <t>bushlash</t>
        </is>
      </c>
      <c r="B474160" t="n">
        <v>1</v>
      </c>
    </row>
    <row r="474161">
      <c r="A474161" t="inlineStr">
        <is>
          <t>sluttery</t>
        </is>
      </c>
      <c r="B474161" t="n">
        <v>2</v>
      </c>
    </row>
    <row r="474162">
      <c r="A474162" t="inlineStr">
        <is>
          <t>clintfield</t>
        </is>
      </c>
      <c r="B474162" t="n">
        <v>1</v>
      </c>
    </row>
    <row r="474163">
      <c r="A474163" t="inlineStr">
        <is>
          <t>coverageity</t>
        </is>
      </c>
      <c r="B474163" t="n">
        <v>1</v>
      </c>
    </row>
    <row r="474164">
      <c r="A474164" t="inlineStr">
        <is>
          <t>feambosi</t>
        </is>
      </c>
      <c r="B474164" t="n">
        <v>1</v>
      </c>
    </row>
    <row r="474165">
      <c r="A474165" t="inlineStr">
        <is>
          <t>bossesovers</t>
        </is>
      </c>
      <c r="B474165" t="n">
        <v>1</v>
      </c>
    </row>
    <row r="474166">
      <c r="A474166" t="inlineStr">
        <is>
          <t>phallically</t>
        </is>
      </c>
      <c r="B474166" t="n">
        <v>1</v>
      </c>
    </row>
    <row r="474167">
      <c r="A474167" t="inlineStr">
        <is>
          <t>groundius</t>
        </is>
      </c>
      <c r="B474167" t="n">
        <v>1</v>
      </c>
    </row>
    <row r="474168">
      <c r="A474168" t="inlineStr">
        <is>
          <t>kubike</t>
        </is>
      </c>
      <c r="B474168" t="n">
        <v>1</v>
      </c>
    </row>
    <row r="474169">
      <c r="A474169" t="inlineStr">
        <is>
          <t>3qb</t>
        </is>
      </c>
      <c r="B474169" t="n">
        <v>1</v>
      </c>
    </row>
    <row r="474170">
      <c r="A474170" t="inlineStr">
        <is>
          <t>cockatiour</t>
        </is>
      </c>
      <c r="B474170" t="n">
        <v>1</v>
      </c>
    </row>
    <row r="474171">
      <c r="A474171" t="inlineStr">
        <is>
          <t>grossuolo</t>
        </is>
      </c>
      <c r="B474171" t="n">
        <v>1</v>
      </c>
    </row>
    <row r="474172">
      <c r="A474172" t="inlineStr">
        <is>
          <t>emailusing</t>
        </is>
      </c>
      <c r="B474172" t="n">
        <v>1</v>
      </c>
    </row>
    <row r="474173">
      <c r="A474173" t="inlineStr">
        <is>
          <t>soosehis</t>
        </is>
      </c>
      <c r="B474173" t="n">
        <v>1</v>
      </c>
    </row>
    <row r="474174">
      <c r="A474174" t="inlineStr">
        <is>
          <t>trackresses</t>
        </is>
      </c>
      <c r="B474174" t="n">
        <v>1</v>
      </c>
    </row>
    <row r="474175">
      <c r="A474175" t="inlineStr">
        <is>
          <t>yourfect</t>
        </is>
      </c>
      <c r="B474175" t="n">
        <v>1</v>
      </c>
    </row>
    <row r="474176">
      <c r="A474176" t="inlineStr">
        <is>
          <t>newsquotations</t>
        </is>
      </c>
      <c r="B474176" t="n">
        <v>1</v>
      </c>
    </row>
    <row r="474177">
      <c r="A474177" t="inlineStr">
        <is>
          <t>relitigation</t>
        </is>
      </c>
      <c r="B474177" t="n">
        <v>2</v>
      </c>
    </row>
    <row r="474178">
      <c r="A474178" t="inlineStr">
        <is>
          <t>whodems</t>
        </is>
      </c>
      <c r="B474178" t="n">
        <v>1</v>
      </c>
    </row>
    <row r="474179">
      <c r="A474179" t="inlineStr">
        <is>
          <t>assfiction</t>
        </is>
      </c>
      <c r="B474179" t="n">
        <v>1</v>
      </c>
    </row>
    <row r="474180">
      <c r="A474180" t="inlineStr">
        <is>
          <t>qtwo</t>
        </is>
      </c>
      <c r="B474180" t="n">
        <v>1</v>
      </c>
    </row>
    <row r="474181">
      <c r="A474181" t="inlineStr">
        <is>
          <t>210968</t>
        </is>
      </c>
      <c r="B474181" t="n">
        <v>1</v>
      </c>
    </row>
    <row r="474182">
      <c r="A474182" t="inlineStr">
        <is>
          <t>24673</t>
        </is>
      </c>
      <c r="B474182" t="n">
        <v>1</v>
      </c>
    </row>
    <row r="474183">
      <c r="A474183" t="inlineStr">
        <is>
          <t>sysuranna</t>
        </is>
      </c>
      <c r="B474183" t="n">
        <v>1</v>
      </c>
    </row>
    <row r="474184">
      <c r="A474184" t="inlineStr">
        <is>
          <t>scaln</t>
        </is>
      </c>
      <c r="B474184" t="n">
        <v>1</v>
      </c>
    </row>
    <row r="474185">
      <c r="A474185" t="inlineStr">
        <is>
          <t>grasstract</t>
        </is>
      </c>
      <c r="B474185" t="n">
        <v>1</v>
      </c>
    </row>
    <row r="474186">
      <c r="A474186" t="inlineStr">
        <is>
          <t>jabinduingii</t>
        </is>
      </c>
      <c r="B474186" t="n">
        <v>1</v>
      </c>
    </row>
    <row r="474187">
      <c r="A474187" t="inlineStr">
        <is>
          <t>652auber</t>
        </is>
      </c>
      <c r="B474187" t="n">
        <v>1</v>
      </c>
    </row>
    <row r="474188">
      <c r="A474188" t="inlineStr">
        <is>
          <t>singular_suppl</t>
        </is>
      </c>
      <c r="B474188" t="n">
        <v>1</v>
      </c>
    </row>
    <row r="474189">
      <c r="A474189" t="inlineStr">
        <is>
          <t>radial1</t>
        </is>
      </c>
      <c r="B474189" t="n">
        <v>1</v>
      </c>
    </row>
    <row r="474190">
      <c r="A474190" t="inlineStr">
        <is>
          <t>sub2induingii</t>
        </is>
      </c>
      <c r="B474190" t="n">
        <v>1</v>
      </c>
    </row>
    <row r="474191">
      <c r="A474191" t="inlineStr">
        <is>
          <t>rmp2</t>
        </is>
      </c>
      <c r="B474191" t="n">
        <v>1</v>
      </c>
    </row>
    <row r="474192">
      <c r="A474192" t="inlineStr">
        <is>
          <t>somnoline</t>
        </is>
      </c>
      <c r="B474192" t="n">
        <v>1</v>
      </c>
    </row>
    <row r="474193">
      <c r="A474193" t="inlineStr">
        <is>
          <t>stagevdf</t>
        </is>
      </c>
      <c r="B474193" t="n">
        <v>1</v>
      </c>
    </row>
    <row r="474194">
      <c r="A474194" t="inlineStr">
        <is>
          <t>showfaces</t>
        </is>
      </c>
      <c r="B474194" t="n">
        <v>1</v>
      </c>
    </row>
    <row r="474195">
      <c r="A474195" t="inlineStr">
        <is>
          <t>xhl</t>
        </is>
      </c>
      <c r="B474195" t="n">
        <v>1</v>
      </c>
    </row>
    <row r="474196">
      <c r="A474196" t="inlineStr">
        <is>
          <t>rhinomics</t>
        </is>
      </c>
      <c r="B474196" t="n">
        <v>1</v>
      </c>
    </row>
    <row r="474197">
      <c r="A474197" t="inlineStr">
        <is>
          <t>ok023</t>
        </is>
      </c>
      <c r="B474197" t="n">
        <v>1</v>
      </c>
    </row>
    <row r="474198">
      <c r="A474198" t="inlineStr">
        <is>
          <t>17025</t>
        </is>
      </c>
      <c r="B474198" t="n">
        <v>1</v>
      </c>
    </row>
    <row r="474199">
      <c r="A474199" t="inlineStr">
        <is>
          <t>radial2</t>
        </is>
      </c>
      <c r="B474199" t="n">
        <v>1</v>
      </c>
    </row>
    <row r="474200">
      <c r="A474200" t="inlineStr">
        <is>
          <t>mdfatitle</t>
        </is>
      </c>
      <c r="B474200" t="n">
        <v>1</v>
      </c>
    </row>
    <row r="474201">
      <c r="A474201" t="inlineStr">
        <is>
          <t>ameng</t>
        </is>
      </c>
      <c r="B474201" t="n">
        <v>1</v>
      </c>
    </row>
    <row r="474202">
      <c r="A474202" t="inlineStr">
        <is>
          <t>capsularavy</t>
        </is>
      </c>
      <c r="B474202" t="n">
        <v>1</v>
      </c>
    </row>
    <row r="474203">
      <c r="A474203" t="inlineStr">
        <is>
          <t>27160</t>
        </is>
      </c>
      <c r="B474203" t="n">
        <v>1</v>
      </c>
    </row>
    <row r="474204">
      <c r="A474204" t="inlineStr">
        <is>
          <t>newordian_n</t>
        </is>
      </c>
      <c r="B474204" t="n">
        <v>1</v>
      </c>
    </row>
    <row r="474205">
      <c r="A474205" t="inlineStr">
        <is>
          <t>vertexcollectsamplingrm</t>
        </is>
      </c>
      <c r="B474205" t="n">
        <v>1</v>
      </c>
    </row>
    <row r="474206">
      <c r="A474206" t="inlineStr">
        <is>
          <t>lasti1</t>
        </is>
      </c>
      <c r="B474206" t="n">
        <v>1</v>
      </c>
    </row>
    <row r="474207">
      <c r="A474207" t="inlineStr">
        <is>
          <t>thederivativeexpression</t>
        </is>
      </c>
      <c r="B474207" t="n">
        <v>1</v>
      </c>
    </row>
    <row r="474208">
      <c r="A474208" t="inlineStr">
        <is>
          <t>zunies</t>
        </is>
      </c>
      <c r="B474208" t="n">
        <v>1</v>
      </c>
    </row>
    <row r="474209">
      <c r="A474209" t="inlineStr">
        <is>
          <t>neocrats</t>
        </is>
      </c>
      <c r="B474209" t="n">
        <v>2</v>
      </c>
    </row>
    <row r="474210">
      <c r="A474210" t="inlineStr">
        <is>
          <t>unpustrated</t>
        </is>
      </c>
      <c r="B474210" t="n">
        <v>1</v>
      </c>
    </row>
    <row r="474211">
      <c r="A474211" t="inlineStr">
        <is>
          <t>incamped</t>
        </is>
      </c>
      <c r="B474211" t="n">
        <v>1</v>
      </c>
    </row>
    <row r="474212">
      <c r="A474212" t="inlineStr">
        <is>
          <t>drowl</t>
        </is>
      </c>
      <c r="B474212" t="n">
        <v>1</v>
      </c>
    </row>
    <row r="474213">
      <c r="A474213" t="inlineStr">
        <is>
          <t>cipping00t</t>
        </is>
      </c>
      <c r="B474213" t="n">
        <v>1</v>
      </c>
    </row>
    <row r="474214">
      <c r="A474214" t="inlineStr">
        <is>
          <t>leurarts</t>
        </is>
      </c>
      <c r="B474214" t="n">
        <v>1</v>
      </c>
    </row>
    <row r="474215">
      <c r="A474215" t="inlineStr">
        <is>
          <t>edarmitage</t>
        </is>
      </c>
      <c r="B474215" t="n">
        <v>1</v>
      </c>
    </row>
    <row r="474216">
      <c r="A474216" t="inlineStr">
        <is>
          <t>unalirez</t>
        </is>
      </c>
      <c r="B474216" t="n">
        <v>1</v>
      </c>
    </row>
    <row r="474217">
      <c r="A474217" t="inlineStr">
        <is>
          <t>thelewinstheaverage</t>
        </is>
      </c>
      <c r="B474217" t="n">
        <v>1</v>
      </c>
    </row>
    <row r="474218">
      <c r="A474218" t="inlineStr">
        <is>
          <t>components—on</t>
        </is>
      </c>
      <c r="B474218" t="n">
        <v>1</v>
      </c>
    </row>
    <row r="474219">
      <c r="A474219" t="inlineStr">
        <is>
          <t>okilleen</t>
        </is>
      </c>
      <c r="B474219" t="n">
        <v>1</v>
      </c>
    </row>
    <row r="474220">
      <c r="A474220" t="inlineStr">
        <is>
          <t>nowyouw</t>
        </is>
      </c>
      <c r="B474220" t="n">
        <v>1</v>
      </c>
    </row>
    <row r="474221">
      <c r="A474221" t="inlineStr">
        <is>
          <t>hyperallactic</t>
        </is>
      </c>
      <c r="B474221" t="n">
        <v>1</v>
      </c>
    </row>
    <row r="474222">
      <c r="A474222" t="inlineStr">
        <is>
          <t>pollyjubilee</t>
        </is>
      </c>
      <c r="B474222" t="n">
        <v>1</v>
      </c>
    </row>
    <row r="474223">
      <c r="A474223" t="inlineStr">
        <is>
          <t>oldfruit</t>
        </is>
      </c>
      <c r="B474223" t="n">
        <v>1</v>
      </c>
    </row>
    <row r="474224">
      <c r="A474224" t="inlineStr">
        <is>
          <t>putzko</t>
        </is>
      </c>
      <c r="B474224" t="n">
        <v>1</v>
      </c>
    </row>
    <row r="474225">
      <c r="A474225" t="inlineStr">
        <is>
          <t>jacksonsaints</t>
        </is>
      </c>
      <c r="B474225" t="n">
        <v>1</v>
      </c>
    </row>
    <row r="474226">
      <c r="A474226" t="inlineStr">
        <is>
          <t>clerotis</t>
        </is>
      </c>
      <c r="B474226" t="n">
        <v>1</v>
      </c>
    </row>
    <row r="474227">
      <c r="A474227" t="inlineStr">
        <is>
          <t>chunktic</t>
        </is>
      </c>
      <c r="B474227" t="n">
        <v>1</v>
      </c>
    </row>
    <row r="474228">
      <c r="A474228" t="inlineStr">
        <is>
          <t>fanyie</t>
        </is>
      </c>
      <c r="B474228" t="n">
        <v>1</v>
      </c>
    </row>
    <row r="474229">
      <c r="A474229" t="inlineStr">
        <is>
          <t>bullpirk</t>
        </is>
      </c>
      <c r="B474229" t="n">
        <v>1</v>
      </c>
    </row>
    <row r="474230">
      <c r="A474230" t="inlineStr">
        <is>
          <t>haathouses</t>
        </is>
      </c>
      <c r="B474230" t="n">
        <v>1</v>
      </c>
    </row>
    <row r="474231">
      <c r="A474231" t="inlineStr">
        <is>
          <t>psychologistsee</t>
        </is>
      </c>
      <c r="B474231" t="n">
        <v>1</v>
      </c>
    </row>
    <row r="474232">
      <c r="A474232" t="inlineStr">
        <is>
          <t>hamurek</t>
        </is>
      </c>
      <c r="B474232" t="n">
        <v>1</v>
      </c>
    </row>
    <row r="474233">
      <c r="A474233" t="inlineStr">
        <is>
          <t>nosdyko</t>
        </is>
      </c>
      <c r="B474233" t="n">
        <v>1</v>
      </c>
    </row>
    <row r="474234">
      <c r="A474234" t="inlineStr">
        <is>
          <t>debrae</t>
        </is>
      </c>
      <c r="B474234" t="n">
        <v>1</v>
      </c>
    </row>
    <row r="474235">
      <c r="A474235" t="inlineStr">
        <is>
          <t>389diving</t>
        </is>
      </c>
      <c r="B474235" t="n">
        <v>1</v>
      </c>
    </row>
    <row r="474236">
      <c r="A474236" t="inlineStr">
        <is>
          <t>bosek</t>
        </is>
      </c>
      <c r="B474236" t="n">
        <v>1</v>
      </c>
    </row>
    <row r="474237">
      <c r="A474237" t="inlineStr">
        <is>
          <t>squorum</t>
        </is>
      </c>
      <c r="B474237" t="n">
        <v>1</v>
      </c>
    </row>
    <row r="474238">
      <c r="A474238" t="inlineStr">
        <is>
          <t>stylistuihterpoulae</t>
        </is>
      </c>
      <c r="B474238" t="n">
        <v>1</v>
      </c>
    </row>
    <row r="474239">
      <c r="A474239" t="inlineStr">
        <is>
          <t>prisonder</t>
        </is>
      </c>
      <c r="B474239" t="n">
        <v>1</v>
      </c>
    </row>
    <row r="474240">
      <c r="A474240" t="inlineStr">
        <is>
          <t>montarban</t>
        </is>
      </c>
      <c r="B474240" t="n">
        <v>1</v>
      </c>
    </row>
    <row r="474241">
      <c r="A474241" t="inlineStr">
        <is>
          <t>serveuive</t>
        </is>
      </c>
      <c r="B474241" t="n">
        <v>1</v>
      </c>
    </row>
    <row r="474242">
      <c r="A474242" t="inlineStr">
        <is>
          <t>kokomos</t>
        </is>
      </c>
      <c r="B474242" t="n">
        <v>2</v>
      </c>
    </row>
    <row r="474243">
      <c r="A474243" t="inlineStr">
        <is>
          <t>asksett</t>
        </is>
      </c>
      <c r="B474243" t="n">
        <v>1</v>
      </c>
    </row>
    <row r="474244">
      <c r="A474244" t="inlineStr">
        <is>
          <t>coxlatest</t>
        </is>
      </c>
      <c r="B474244" t="n">
        <v>1</v>
      </c>
    </row>
    <row r="474245">
      <c r="A474245" t="inlineStr">
        <is>
          <t>rbacks</t>
        </is>
      </c>
      <c r="B474245" t="n">
        <v>1</v>
      </c>
    </row>
    <row r="474246">
      <c r="A474246" t="inlineStr">
        <is>
          <t>ettals</t>
        </is>
      </c>
      <c r="B474246" t="n">
        <v>1</v>
      </c>
    </row>
    <row r="474247">
      <c r="A474247" t="inlineStr">
        <is>
          <t>{videobox</t>
        </is>
      </c>
      <c r="B474247" t="n">
        <v>1</v>
      </c>
    </row>
    <row r="474248">
      <c r="A474248" t="inlineStr">
        <is>
          <t>wiirlgere02</t>
        </is>
      </c>
      <c r="B474248" t="n">
        <v>1</v>
      </c>
    </row>
    <row r="474249">
      <c r="A474249" t="inlineStr">
        <is>
          <t>lediamond</t>
        </is>
      </c>
      <c r="B474249" t="n">
        <v>1</v>
      </c>
    </row>
    <row r="474250">
      <c r="A474250" t="inlineStr">
        <is>
          <t>newgehardenfer</t>
        </is>
      </c>
      <c r="B474250" t="n">
        <v>1</v>
      </c>
    </row>
    <row r="474251">
      <c r="A474251" t="inlineStr">
        <is>
          <t>honukawenko</t>
        </is>
      </c>
      <c r="B474251" t="n">
        <v>1</v>
      </c>
    </row>
    <row r="474252">
      <c r="A474252" t="inlineStr">
        <is>
          <t>buchella</t>
        </is>
      </c>
      <c r="B474252" t="n">
        <v>1</v>
      </c>
    </row>
    <row r="474253">
      <c r="A474253" t="inlineStr">
        <is>
          <t>ulojokwhudby</t>
        </is>
      </c>
      <c r="B474253" t="n">
        <v>1</v>
      </c>
    </row>
    <row r="474254">
      <c r="A474254" t="inlineStr">
        <is>
          <t>advertisementro</t>
        </is>
      </c>
      <c r="B474254" t="n">
        <v>1</v>
      </c>
    </row>
    <row r="474255">
      <c r="A474255" t="inlineStr">
        <is>
          <t>paulny</t>
        </is>
      </c>
      <c r="B474255" t="n">
        <v>1</v>
      </c>
    </row>
    <row r="474256">
      <c r="A474256" t="inlineStr">
        <is>
          <t>viegado</t>
        </is>
      </c>
      <c r="B474256" t="n">
        <v>1</v>
      </c>
    </row>
    <row r="474257">
      <c r="A474257" t="inlineStr">
        <is>
          <t>matimbard</t>
        </is>
      </c>
      <c r="B474257" t="n">
        <v>1</v>
      </c>
    </row>
    <row r="474258">
      <c r="A474258" t="inlineStr">
        <is>
          <t>niceh</t>
        </is>
      </c>
      <c r="B474258" t="n">
        <v>1</v>
      </c>
    </row>
    <row r="474259">
      <c r="A474259" t="inlineStr">
        <is>
          <t>cobolhors</t>
        </is>
      </c>
      <c r="B474259" t="n">
        <v>1</v>
      </c>
    </row>
    <row r="474260">
      <c r="A474260" t="inlineStr">
        <is>
          <t>homesink</t>
        </is>
      </c>
      <c r="B474260" t="n">
        <v>1</v>
      </c>
    </row>
    <row r="474261">
      <c r="A474261" t="inlineStr">
        <is>
          <t>mihajlovitza</t>
        </is>
      </c>
      <c r="B474261" t="n">
        <v>1</v>
      </c>
    </row>
    <row r="474262">
      <c r="A474262" t="inlineStr">
        <is>
          <t>wowibxxim</t>
        </is>
      </c>
      <c r="B474262" t="n">
        <v>1</v>
      </c>
    </row>
    <row r="474263">
      <c r="A474263" t="inlineStr">
        <is>
          <t>ishiwal</t>
        </is>
      </c>
      <c r="B474263" t="n">
        <v>1</v>
      </c>
    </row>
    <row r="474264">
      <c r="A474264" t="inlineStr">
        <is>
          <t>lahiss</t>
        </is>
      </c>
      <c r="B474264" t="n">
        <v>1</v>
      </c>
    </row>
    <row r="474265">
      <c r="A474265" t="inlineStr">
        <is>
          <t>dbnr</t>
        </is>
      </c>
      <c r="B474265" t="n">
        <v>1</v>
      </c>
    </row>
    <row r="474266">
      <c r="A474266" t="inlineStr">
        <is>
          <t>sandrofx</t>
        </is>
      </c>
      <c r="B474266" t="n">
        <v>1</v>
      </c>
    </row>
    <row r="474267">
      <c r="A474267" t="inlineStr">
        <is>
          <t>obragabalethi</t>
        </is>
      </c>
      <c r="B474267" t="n">
        <v>1</v>
      </c>
    </row>
    <row r="474268">
      <c r="A474268" t="inlineStr">
        <is>
          <t>miquelos</t>
        </is>
      </c>
      <c r="B474268" t="n">
        <v>1</v>
      </c>
    </row>
    <row r="474269">
      <c r="A474269" t="inlineStr">
        <is>
          <t>isimq</t>
        </is>
      </c>
      <c r="B474269" t="n">
        <v>1</v>
      </c>
    </row>
    <row r="474270">
      <c r="A474270" t="inlineStr">
        <is>
          <t>logourica</t>
        </is>
      </c>
      <c r="B474270" t="n">
        <v>1</v>
      </c>
    </row>
    <row r="474271">
      <c r="A474271" t="inlineStr">
        <is>
          <t>puncels</t>
        </is>
      </c>
      <c r="B474271" t="n">
        <v>1</v>
      </c>
    </row>
    <row r="474272">
      <c r="A474272" t="inlineStr">
        <is>
          <t>calado</t>
        </is>
      </c>
      <c r="B474272" t="n">
        <v>2</v>
      </c>
    </row>
    <row r="474273">
      <c r="A474273" t="inlineStr">
        <is>
          <t>rvodners</t>
        </is>
      </c>
      <c r="B474273" t="n">
        <v>1</v>
      </c>
    </row>
    <row r="474274">
      <c r="A474274" t="inlineStr">
        <is>
          <t>irinscgo</t>
        </is>
      </c>
      <c r="B474274" t="n">
        <v>1</v>
      </c>
    </row>
    <row r="474275">
      <c r="A474275" t="inlineStr">
        <is>
          <t>máchez</t>
        </is>
      </c>
      <c r="B474275" t="n">
        <v>1</v>
      </c>
    </row>
    <row r="474276">
      <c r="A474276" t="inlineStr">
        <is>
          <t>berca</t>
        </is>
      </c>
      <c r="B474276" t="n">
        <v>1</v>
      </c>
    </row>
    <row r="474277">
      <c r="A474277" t="inlineStr">
        <is>
          <t>anouilas</t>
        </is>
      </c>
      <c r="B474277" t="n">
        <v>1</v>
      </c>
    </row>
    <row r="474278">
      <c r="A474278" t="inlineStr">
        <is>
          <t>uivasim</t>
        </is>
      </c>
      <c r="B474278" t="n">
        <v>1</v>
      </c>
    </row>
    <row r="474279">
      <c r="A474279" t="inlineStr">
        <is>
          <t>btdn</t>
        </is>
      </c>
      <c r="B474279" t="n">
        <v>1</v>
      </c>
    </row>
    <row r="474280">
      <c r="A474280" t="inlineStr">
        <is>
          <t>eptarryblads</t>
        </is>
      </c>
      <c r="B474280" t="n">
        <v>1</v>
      </c>
    </row>
    <row r="474281">
      <c r="A474281" t="inlineStr">
        <is>
          <t>ramdon</t>
        </is>
      </c>
      <c r="B474281" t="n">
        <v>1</v>
      </c>
    </row>
    <row r="474282">
      <c r="A474282" t="inlineStr">
        <is>
          <t>ensshí</t>
        </is>
      </c>
      <c r="B474282" t="n">
        <v>1</v>
      </c>
    </row>
    <row r="474283">
      <c r="A474283" t="inlineStr">
        <is>
          <t>mátitiba</t>
        </is>
      </c>
      <c r="B474283" t="n">
        <v>1</v>
      </c>
    </row>
    <row r="474284">
      <c r="A474284" t="inlineStr">
        <is>
          <t>veselow</t>
        </is>
      </c>
      <c r="B474284" t="n">
        <v>1</v>
      </c>
    </row>
    <row r="474285">
      <c r="A474285" t="inlineStr">
        <is>
          <t>oculaminitis</t>
        </is>
      </c>
      <c r="B474285" t="n">
        <v>1</v>
      </c>
    </row>
    <row r="474286">
      <c r="A474286" t="inlineStr">
        <is>
          <t>xialidemod</t>
        </is>
      </c>
      <c r="B474286" t="n">
        <v>1</v>
      </c>
    </row>
    <row r="474287">
      <c r="A474287" t="inlineStr">
        <is>
          <t>fatherone</t>
        </is>
      </c>
      <c r="B474287" t="n">
        <v>1</v>
      </c>
    </row>
    <row r="474288">
      <c r="A474288" t="inlineStr">
        <is>
          <t>downiaca</t>
        </is>
      </c>
      <c r="B474288" t="n">
        <v>1</v>
      </c>
    </row>
    <row r="474289">
      <c r="A474289" t="inlineStr">
        <is>
          <t>marinejet</t>
        </is>
      </c>
      <c r="B474289" t="n">
        <v>1</v>
      </c>
    </row>
    <row r="474290">
      <c r="A474290" t="inlineStr">
        <is>
          <t>shapesuits</t>
        </is>
      </c>
      <c r="B474290" t="n">
        <v>1</v>
      </c>
    </row>
    <row r="474291">
      <c r="A474291" t="inlineStr">
        <is>
          <t>29holminez</t>
        </is>
      </c>
      <c r="B474291" t="n">
        <v>1</v>
      </c>
    </row>
    <row r="474292">
      <c r="A474292" t="inlineStr">
        <is>
          <t>designatingthing</t>
        </is>
      </c>
      <c r="B474292" t="n">
        <v>1</v>
      </c>
    </row>
    <row r="474293">
      <c r="A474293" t="inlineStr">
        <is>
          <t>tramadepotolia</t>
        </is>
      </c>
      <c r="B474293" t="n">
        <v>1</v>
      </c>
    </row>
    <row r="474294">
      <c r="A474294" t="inlineStr">
        <is>
          <t>segaad</t>
        </is>
      </c>
      <c r="B474294" t="n">
        <v>1</v>
      </c>
    </row>
    <row r="474295">
      <c r="A474295" t="inlineStr">
        <is>
          <t>mandragoras</t>
        </is>
      </c>
      <c r="B474295" t="n">
        <v>1</v>
      </c>
    </row>
    <row r="474296">
      <c r="A474296" t="inlineStr">
        <is>
          <t>cutromneys</t>
        </is>
      </c>
      <c r="B474296" t="n">
        <v>1</v>
      </c>
    </row>
    <row r="474297">
      <c r="A474297" t="inlineStr">
        <is>
          <t>frimpond</t>
        </is>
      </c>
      <c r="B474297" t="n">
        <v>1</v>
      </c>
    </row>
    <row r="474298">
      <c r="A474298" t="inlineStr">
        <is>
          <t>arnadin</t>
        </is>
      </c>
      <c r="B474298" t="n">
        <v>1</v>
      </c>
    </row>
    <row r="474299">
      <c r="A474299" t="inlineStr">
        <is>
          <t>demarajbone</t>
        </is>
      </c>
      <c r="B474299" t="n">
        <v>1</v>
      </c>
    </row>
    <row r="474300">
      <c r="A474300" t="inlineStr">
        <is>
          <t>talkalikes</t>
        </is>
      </c>
      <c r="B474300" t="n">
        <v>1</v>
      </c>
    </row>
    <row r="474301">
      <c r="A474301" t="inlineStr">
        <is>
          <t>departmentships</t>
        </is>
      </c>
      <c r="B474301" t="n">
        <v>1</v>
      </c>
    </row>
    <row r="474302">
      <c r="A474302" t="inlineStr">
        <is>
          <t>things—vegetative</t>
        </is>
      </c>
      <c r="B474302" t="n">
        <v>1</v>
      </c>
    </row>
    <row r="474303">
      <c r="A474303" t="inlineStr">
        <is>
          <t>suggested—to</t>
        </is>
      </c>
      <c r="B474303" t="n">
        <v>1</v>
      </c>
    </row>
    <row r="474304">
      <c r="A474304" t="inlineStr">
        <is>
          <t>kumper</t>
        </is>
      </c>
      <c r="B474304" t="n">
        <v>1</v>
      </c>
    </row>
    <row r="474305">
      <c r="A474305" t="inlineStr">
        <is>
          <t>vitaliette</t>
        </is>
      </c>
      <c r="B474305" t="n">
        <v>1</v>
      </c>
    </row>
    <row r="474306">
      <c r="A474306" t="inlineStr">
        <is>
          <t>things—woodfields</t>
        </is>
      </c>
      <c r="B474306" t="n">
        <v>1</v>
      </c>
    </row>
    <row r="474307">
      <c r="A474307" t="inlineStr">
        <is>
          <t>frenkell</t>
        </is>
      </c>
      <c r="B474307" t="n">
        <v>1</v>
      </c>
    </row>
    <row r="474308">
      <c r="A474308" t="inlineStr">
        <is>
          <t>uncompensated—now</t>
        </is>
      </c>
      <c r="B474308" t="n">
        <v>1</v>
      </c>
    </row>
    <row r="474309">
      <c r="A474309" t="inlineStr">
        <is>
          <t>grovelands</t>
        </is>
      </c>
      <c r="B474309" t="n">
        <v>1</v>
      </c>
    </row>
    <row r="474310">
      <c r="A474310" t="inlineStr">
        <is>
          <t>boys—including</t>
        </is>
      </c>
      <c r="B474310" t="n">
        <v>1</v>
      </c>
    </row>
    <row r="474311">
      <c r="A474311" t="inlineStr">
        <is>
          <t>phone—such</t>
        </is>
      </c>
      <c r="B474311" t="n">
        <v>1</v>
      </c>
    </row>
    <row r="474312">
      <c r="A474312" t="inlineStr">
        <is>
          <t>fredus</t>
        </is>
      </c>
      <c r="B474312" t="n">
        <v>1</v>
      </c>
    </row>
    <row r="474313">
      <c r="A474313" t="inlineStr">
        <is>
          <t>alharto</t>
        </is>
      </c>
      <c r="B474313" t="n">
        <v>1</v>
      </c>
    </row>
    <row r="474314">
      <c r="A474314" t="inlineStr">
        <is>
          <t>envienne</t>
        </is>
      </c>
      <c r="B474314" t="n">
        <v>1</v>
      </c>
    </row>
    <row r="474315">
      <c r="A474315" t="inlineStr">
        <is>
          <t>biebr</t>
        </is>
      </c>
      <c r="B474315" t="n">
        <v>1</v>
      </c>
    </row>
    <row r="474316">
      <c r="A474316" t="inlineStr">
        <is>
          <t>sutherlandshift</t>
        </is>
      </c>
      <c r="B474316" t="n">
        <v>1</v>
      </c>
    </row>
    <row r="474317">
      <c r="A474317" t="inlineStr">
        <is>
          <t>tvblu</t>
        </is>
      </c>
      <c r="B474317" t="n">
        <v>2</v>
      </c>
    </row>
    <row r="474318">
      <c r="A474318" t="inlineStr">
        <is>
          <t>multiscartibles</t>
        </is>
      </c>
      <c r="B474318" t="n">
        <v>1</v>
      </c>
    </row>
    <row r="474319">
      <c r="A474319" t="inlineStr">
        <is>
          <t>solarlink</t>
        </is>
      </c>
      <c r="B474319" t="n">
        <v>1</v>
      </c>
    </row>
    <row r="474320">
      <c r="A474320" t="inlineStr">
        <is>
          <t>dispaces</t>
        </is>
      </c>
      <c r="B474320" t="n">
        <v>1</v>
      </c>
    </row>
    <row r="474321">
      <c r="A474321" t="inlineStr">
        <is>
          <t>navarseredhes</t>
        </is>
      </c>
      <c r="B474321" t="n">
        <v>1</v>
      </c>
    </row>
    <row r="474322">
      <c r="A474322" t="inlineStr">
        <is>
          <t>bugfour</t>
        </is>
      </c>
      <c r="B474322" t="n">
        <v>1</v>
      </c>
    </row>
    <row r="474323">
      <c r="A474323" t="inlineStr">
        <is>
          <t>1hex</t>
        </is>
      </c>
      <c r="B474323" t="n">
        <v>1</v>
      </c>
    </row>
    <row r="474324">
      <c r="A474324" t="inlineStr">
        <is>
          <t>zbergledham</t>
        </is>
      </c>
      <c r="B474324" t="n">
        <v>1</v>
      </c>
    </row>
    <row r="474325">
      <c r="A474325" t="inlineStr">
        <is>
          <t>katzenbachs</t>
        </is>
      </c>
      <c r="B474325" t="n">
        <v>1</v>
      </c>
    </row>
    <row r="474326">
      <c r="A474326" t="inlineStr">
        <is>
          <t>infressing</t>
        </is>
      </c>
      <c r="B474326" t="n">
        <v>1</v>
      </c>
    </row>
    <row r="474327">
      <c r="A474327" t="inlineStr">
        <is>
          <t>lenix</t>
        </is>
      </c>
      <c r="B474327" t="n">
        <v>1</v>
      </c>
    </row>
    <row r="474328">
      <c r="A474328" t="inlineStr">
        <is>
          <t>mdroname</t>
        </is>
      </c>
      <c r="B474328" t="n">
        <v>1</v>
      </c>
    </row>
    <row r="474329">
      <c r="A474329" t="inlineStr">
        <is>
          <t>senses™</t>
        </is>
      </c>
      <c r="B474329" t="n">
        <v>1</v>
      </c>
    </row>
    <row r="474330">
      <c r="A474330" t="inlineStr">
        <is>
          <t>cullia</t>
        </is>
      </c>
      <c r="B474330" t="n">
        <v>1</v>
      </c>
    </row>
    <row r="474331">
      <c r="A474331" t="inlineStr">
        <is>
          <t>ahemband</t>
        </is>
      </c>
      <c r="B474331" t="n">
        <v>1</v>
      </c>
    </row>
    <row r="474332">
      <c r="A474332" t="inlineStr">
        <is>
          <t>newhighpoint</t>
        </is>
      </c>
      <c r="B474332" t="n">
        <v>1</v>
      </c>
    </row>
    <row r="474333">
      <c r="A474333" t="inlineStr">
        <is>
          <t>runagramset</t>
        </is>
      </c>
      <c r="B474333" t="n">
        <v>1</v>
      </c>
    </row>
    <row r="474334">
      <c r="A474334" t="inlineStr">
        <is>
          <t>foetdetdiv</t>
        </is>
      </c>
      <c r="B474334" t="n">
        <v>1</v>
      </c>
    </row>
    <row r="474335">
      <c r="A474335" t="inlineStr">
        <is>
          <t>michiganreligious</t>
        </is>
      </c>
      <c r="B474335" t="n">
        <v>1</v>
      </c>
    </row>
    <row r="474336">
      <c r="A474336" t="inlineStr">
        <is>
          <t>deadgo</t>
        </is>
      </c>
      <c r="B474336" t="n">
        <v>1</v>
      </c>
    </row>
    <row r="474337">
      <c r="A474337" t="inlineStr">
        <is>
          <t>singigun</t>
        </is>
      </c>
      <c r="B474337" t="n">
        <v>1</v>
      </c>
    </row>
    <row r="474338">
      <c r="A474338" t="inlineStr">
        <is>
          <t>ninanlopez</t>
        </is>
      </c>
      <c r="B474338" t="n">
        <v>1</v>
      </c>
    </row>
    <row r="474339">
      <c r="A474339" t="inlineStr">
        <is>
          <t>painderronkeyca</t>
        </is>
      </c>
      <c r="B474339" t="n">
        <v>1</v>
      </c>
    </row>
    <row r="474340">
      <c r="A474340" t="inlineStr">
        <is>
          <t>cursefinauxologist</t>
        </is>
      </c>
      <c r="B474340" t="n">
        <v>1</v>
      </c>
    </row>
    <row r="474341">
      <c r="A474341" t="inlineStr">
        <is>
          <t>abehnerloin</t>
        </is>
      </c>
      <c r="B474341" t="n">
        <v>1</v>
      </c>
    </row>
    <row r="474342">
      <c r="A474342" t="inlineStr">
        <is>
          <t>whitebeaters</t>
        </is>
      </c>
      <c r="B474342" t="n">
        <v>1</v>
      </c>
    </row>
    <row r="474343">
      <c r="A474343" t="inlineStr">
        <is>
          <t>godsnotealiancon</t>
        </is>
      </c>
      <c r="B474343" t="n">
        <v>2</v>
      </c>
    </row>
    <row r="474344">
      <c r="A474344" t="inlineStr">
        <is>
          <t>jsteelesfrpa</t>
        </is>
      </c>
      <c r="B474344" t="n">
        <v>1</v>
      </c>
    </row>
    <row r="474345">
      <c r="A474345" t="inlineStr">
        <is>
          <t>torxtp</t>
        </is>
      </c>
      <c r="B474345" t="n">
        <v>1</v>
      </c>
    </row>
    <row r="474346">
      <c r="A474346" t="inlineStr">
        <is>
          <t>pushingethollarpfe10</t>
        </is>
      </c>
      <c r="B474346" t="n">
        <v>1</v>
      </c>
    </row>
    <row r="474347">
      <c r="A474347" t="inlineStr">
        <is>
          <t>160901</t>
        </is>
      </c>
      <c r="B474347" t="n">
        <v>1</v>
      </c>
    </row>
    <row r="474348">
      <c r="A474348" t="inlineStr">
        <is>
          <t>startplanning</t>
        </is>
      </c>
      <c r="B474348" t="n">
        <v>1</v>
      </c>
    </row>
    <row r="474349">
      <c r="A474349" t="inlineStr">
        <is>
          <t>aznato</t>
        </is>
      </c>
      <c r="B474349" t="n">
        <v>1</v>
      </c>
    </row>
    <row r="474350">
      <c r="A474350" t="inlineStr">
        <is>
          <t>coronnover</t>
        </is>
      </c>
      <c r="B474350" t="n">
        <v>1</v>
      </c>
    </row>
    <row r="474351">
      <c r="A474351" t="inlineStr">
        <is>
          <t>d01254</t>
        </is>
      </c>
      <c r="B474351" t="n">
        <v>1</v>
      </c>
    </row>
    <row r="474352">
      <c r="A474352" t="inlineStr">
        <is>
          <t>irishgar</t>
        </is>
      </c>
      <c r="B474352" t="n">
        <v>1</v>
      </c>
    </row>
    <row r="474353">
      <c r="A474353" t="inlineStr">
        <is>
          <t>starjane</t>
        </is>
      </c>
      <c r="B474353" t="n">
        <v>1</v>
      </c>
    </row>
    <row r="474354">
      <c r="A474354" t="inlineStr">
        <is>
          <t>gordonhead</t>
        </is>
      </c>
      <c r="B474354" t="n">
        <v>1</v>
      </c>
    </row>
    <row r="474355">
      <c r="A474355" t="inlineStr">
        <is>
          <t>unspookypaperlandsd</t>
        </is>
      </c>
      <c r="B474355" t="n">
        <v>1</v>
      </c>
    </row>
    <row r="474356">
      <c r="A474356" t="inlineStr">
        <is>
          <t>rapaster</t>
        </is>
      </c>
      <c r="B474356" t="n">
        <v>1</v>
      </c>
    </row>
    <row r="474357">
      <c r="A474357" t="inlineStr">
        <is>
          <t>affinginthereader</t>
        </is>
      </c>
      <c r="B474357" t="n">
        <v>1</v>
      </c>
    </row>
    <row r="474358">
      <c r="A474358" t="inlineStr">
        <is>
          <t>ghostzilla</t>
        </is>
      </c>
      <c r="B474358" t="n">
        <v>1</v>
      </c>
    </row>
    <row r="474359">
      <c r="A474359" t="inlineStr">
        <is>
          <t>mcginness</t>
        </is>
      </c>
      <c r="B474359" t="n">
        <v>2</v>
      </c>
    </row>
    <row r="474360">
      <c r="A474360" t="inlineStr">
        <is>
          <t>unsloved</t>
        </is>
      </c>
      <c r="B474360" t="n">
        <v>1</v>
      </c>
    </row>
    <row r="474361">
      <c r="A474361" t="inlineStr">
        <is>
          <t>creatorwhislash</t>
        </is>
      </c>
      <c r="B474361" t="n">
        <v>1</v>
      </c>
    </row>
    <row r="474362">
      <c r="A474362" t="inlineStr">
        <is>
          <t>depert</t>
        </is>
      </c>
      <c r="B474362" t="n">
        <v>1</v>
      </c>
    </row>
    <row r="474363">
      <c r="A474363" t="inlineStr">
        <is>
          <t>dacard</t>
        </is>
      </c>
      <c r="B474363" t="n">
        <v>1</v>
      </c>
    </row>
    <row r="474364">
      <c r="A474364" t="inlineStr">
        <is>
          <t>skeletonz</t>
        </is>
      </c>
      <c r="B474364" t="n">
        <v>1</v>
      </c>
    </row>
    <row r="474365">
      <c r="A474365" t="inlineStr">
        <is>
          <t>internetillerman</t>
        </is>
      </c>
      <c r="B474365" t="n">
        <v>1</v>
      </c>
    </row>
    <row r="474366">
      <c r="A474366" t="inlineStr">
        <is>
          <t>vinh_icsollsharpy</t>
        </is>
      </c>
      <c r="B474366" t="n">
        <v>1</v>
      </c>
    </row>
    <row r="474367">
      <c r="A474367" t="inlineStr">
        <is>
          <t>noxiao</t>
        </is>
      </c>
      <c r="B474367" t="n">
        <v>1</v>
      </c>
    </row>
    <row r="474368">
      <c r="A474368" t="inlineStr">
        <is>
          <t>bubmy</t>
        </is>
      </c>
      <c r="B474368" t="n">
        <v>1</v>
      </c>
    </row>
    <row r="474369">
      <c r="A474369" t="inlineStr">
        <is>
          <t>rahulian</t>
        </is>
      </c>
      <c r="B474369" t="n">
        <v>1</v>
      </c>
    </row>
    <row r="474370">
      <c r="A474370" t="inlineStr">
        <is>
          <t>merethical</t>
        </is>
      </c>
      <c r="B474370" t="n">
        <v>1</v>
      </c>
    </row>
    <row r="474371">
      <c r="A474371" t="inlineStr">
        <is>
          <t>sammans</t>
        </is>
      </c>
      <c r="B474371" t="n">
        <v>1</v>
      </c>
    </row>
    <row r="474372">
      <c r="A474372" t="inlineStr">
        <is>
          <t>starface</t>
        </is>
      </c>
      <c r="B474372" t="n">
        <v>2</v>
      </c>
    </row>
    <row r="474373">
      <c r="A474373" t="inlineStr">
        <is>
          <t>putio</t>
        </is>
      </c>
      <c r="B474373" t="n">
        <v>1</v>
      </c>
    </row>
    <row r="474374">
      <c r="A474374" t="inlineStr">
        <is>
          <t>«just</t>
        </is>
      </c>
      <c r="B474374" t="n">
        <v>1</v>
      </c>
    </row>
    <row r="474375">
      <c r="A474375" t="inlineStr">
        <is>
          <t>ethicalreports</t>
        </is>
      </c>
      <c r="B474375" t="n">
        <v>1</v>
      </c>
    </row>
    <row r="474376">
      <c r="A474376" t="inlineStr">
        <is>
          <t>data21s</t>
        </is>
      </c>
      <c r="B474376" t="n">
        <v>1</v>
      </c>
    </row>
    <row r="474377">
      <c r="A474377" t="inlineStr">
        <is>
          <t>mdkost</t>
        </is>
      </c>
      <c r="B474377" t="n">
        <v>1</v>
      </c>
    </row>
    <row r="474378">
      <c r="A474378" t="inlineStr">
        <is>
          <t>gamechainsllsc</t>
        </is>
      </c>
      <c r="B474378" t="n">
        <v>1</v>
      </c>
    </row>
    <row r="474379">
      <c r="A474379" t="inlineStr">
        <is>
          <t>todavid</t>
        </is>
      </c>
      <c r="B474379" t="n">
        <v>1</v>
      </c>
    </row>
    <row r="474380">
      <c r="A474380" t="inlineStr">
        <is>
          <t>fortysiftee</t>
        </is>
      </c>
      <c r="B474380" t="n">
        <v>1</v>
      </c>
    </row>
    <row r="474381">
      <c r="A474381" t="inlineStr">
        <is>
          <t>satisfafe</t>
        </is>
      </c>
      <c r="B474381" t="n">
        <v>1</v>
      </c>
    </row>
    <row r="474382">
      <c r="A474382" t="inlineStr">
        <is>
          <t>wheezys</t>
        </is>
      </c>
      <c r="B474382" t="n">
        <v>1</v>
      </c>
    </row>
    <row r="474383">
      <c r="A474383" t="inlineStr">
        <is>
          <t>disrupte</t>
        </is>
      </c>
      <c r="B474383" t="n">
        <v>1</v>
      </c>
    </row>
    <row r="474384">
      <c r="A474384" t="inlineStr">
        <is>
          <t>fillits</t>
        </is>
      </c>
      <c r="B474384" t="n">
        <v>1</v>
      </c>
    </row>
    <row r="474385">
      <c r="A474385" t="inlineStr">
        <is>
          <t>dedurocha</t>
        </is>
      </c>
      <c r="B474385" t="n">
        <v>1</v>
      </c>
    </row>
    <row r="474386">
      <c r="A474386" t="inlineStr">
        <is>
          <t>oddityba</t>
        </is>
      </c>
      <c r="B474386" t="n">
        <v>1</v>
      </c>
    </row>
    <row r="474387">
      <c r="A474387" t="inlineStr">
        <is>
          <t>floorbound</t>
        </is>
      </c>
      <c r="B474387" t="n">
        <v>1</v>
      </c>
    </row>
    <row r="474388">
      <c r="A474388" t="inlineStr">
        <is>
          <t>fynower</t>
        </is>
      </c>
      <c r="B474388" t="n">
        <v>1</v>
      </c>
    </row>
    <row r="474389">
      <c r="A474389" t="inlineStr">
        <is>
          <t>dearjohn</t>
        </is>
      </c>
      <c r="B474389" t="n">
        <v>1</v>
      </c>
    </row>
    <row r="474390">
      <c r="A474390" t="inlineStr">
        <is>
          <t>infobutver</t>
        </is>
      </c>
      <c r="B474390" t="n">
        <v>1</v>
      </c>
    </row>
    <row r="474391">
      <c r="A474391" t="inlineStr">
        <is>
          <t>conzelian</t>
        </is>
      </c>
      <c r="B474391" t="n">
        <v>1</v>
      </c>
    </row>
    <row r="474392">
      <c r="A474392" t="inlineStr">
        <is>
          <t>wilkos</t>
        </is>
      </c>
      <c r="B474392" t="n">
        <v>1</v>
      </c>
    </row>
    <row r="474393">
      <c r="A474393" t="inlineStr">
        <is>
          <t>flexler</t>
        </is>
      </c>
      <c r="B474393" t="n">
        <v>1</v>
      </c>
    </row>
    <row r="474394">
      <c r="A474394" t="inlineStr">
        <is>
          <t>israelkind</t>
        </is>
      </c>
      <c r="B474394" t="n">
        <v>1</v>
      </c>
    </row>
    <row r="474395">
      <c r="A474395" t="inlineStr">
        <is>
          <t>ancelia</t>
        </is>
      </c>
      <c r="B474395" t="n">
        <v>1</v>
      </c>
    </row>
    <row r="474396">
      <c r="A474396" t="inlineStr">
        <is>
          <t>ramaryite</t>
        </is>
      </c>
      <c r="B474396" t="n">
        <v>1</v>
      </c>
    </row>
    <row r="474397">
      <c r="A474397" t="inlineStr">
        <is>
          <t>courteering</t>
        </is>
      </c>
      <c r="B474397" t="n">
        <v>1</v>
      </c>
    </row>
    <row r="474398">
      <c r="A474398" t="inlineStr">
        <is>
          <t>emaelene</t>
        </is>
      </c>
      <c r="B474398" t="n">
        <v>1</v>
      </c>
    </row>
    <row r="474399">
      <c r="A474399" t="inlineStr">
        <is>
          <t>lookaboo</t>
        </is>
      </c>
      <c r="B474399" t="n">
        <v>1</v>
      </c>
    </row>
    <row r="474400">
      <c r="A474400" t="inlineStr">
        <is>
          <t>sabeasaging</t>
        </is>
      </c>
      <c r="B474400" t="n">
        <v>1</v>
      </c>
    </row>
    <row r="474401">
      <c r="A474401" t="inlineStr">
        <is>
          <t>solaazar</t>
        </is>
      </c>
      <c r="B474401" t="n">
        <v>1</v>
      </c>
    </row>
    <row r="474402">
      <c r="A474402" t="inlineStr">
        <is>
          <t>kanvirthief</t>
        </is>
      </c>
      <c r="B474402" t="n">
        <v>1</v>
      </c>
    </row>
    <row r="474403">
      <c r="A474403" t="inlineStr">
        <is>
          <t>phrobenderahan</t>
        </is>
      </c>
      <c r="B474403" t="n">
        <v>1</v>
      </c>
    </row>
    <row r="474404">
      <c r="A474404" t="inlineStr">
        <is>
          <t>daikumarill</t>
        </is>
      </c>
      <c r="B474404" t="n">
        <v>1</v>
      </c>
    </row>
    <row r="474405">
      <c r="A474405" t="inlineStr">
        <is>
          <t>whomps</t>
        </is>
      </c>
      <c r="B474405" t="n">
        <v>1</v>
      </c>
    </row>
    <row r="474406">
      <c r="A474406" t="inlineStr">
        <is>
          <t>jincy</t>
        </is>
      </c>
      <c r="B474406" t="n">
        <v>1</v>
      </c>
    </row>
    <row r="474407">
      <c r="A474407" t="inlineStr">
        <is>
          <t>stormknight</t>
        </is>
      </c>
      <c r="B474407" t="n">
        <v>1</v>
      </c>
    </row>
    <row r="474408">
      <c r="A474408" t="inlineStr">
        <is>
          <t>turnibalk</t>
        </is>
      </c>
      <c r="B474408" t="n">
        <v>1</v>
      </c>
    </row>
    <row r="474409">
      <c r="A474409" t="inlineStr">
        <is>
          <t>stormlyoak</t>
        </is>
      </c>
      <c r="B474409" t="n">
        <v>1</v>
      </c>
    </row>
    <row r="474410">
      <c r="A474410" t="inlineStr">
        <is>
          <t>turnsir</t>
        </is>
      </c>
      <c r="B474410" t="n">
        <v>1</v>
      </c>
    </row>
    <row r="474411">
      <c r="A474411" t="inlineStr">
        <is>
          <t>choriya</t>
        </is>
      </c>
      <c r="B474411" t="n">
        <v>1</v>
      </c>
    </row>
    <row r="474412">
      <c r="A474412" t="inlineStr">
        <is>
          <t>stormphase</t>
        </is>
      </c>
      <c r="B474412" t="n">
        <v>1</v>
      </c>
    </row>
    <row r="474413">
      <c r="A474413" t="inlineStr">
        <is>
          <t>doneriankotlan</t>
        </is>
      </c>
      <c r="B474413" t="n">
        <v>1</v>
      </c>
    </row>
    <row r="474414">
      <c r="A474414" t="inlineStr">
        <is>
          <t>mistreaver</t>
        </is>
      </c>
      <c r="B474414" t="n">
        <v>1</v>
      </c>
    </row>
    <row r="474415">
      <c r="A474415" t="inlineStr">
        <is>
          <t>squea</t>
        </is>
      </c>
      <c r="B474415" t="n">
        <v>1</v>
      </c>
    </row>
    <row r="474416">
      <c r="A474416" t="inlineStr">
        <is>
          <t>ketchiane</t>
        </is>
      </c>
      <c r="B474416" t="n">
        <v>1</v>
      </c>
    </row>
    <row r="474417">
      <c r="A474417" t="inlineStr">
        <is>
          <t>marbind</t>
        </is>
      </c>
      <c r="B474417" t="n">
        <v>1</v>
      </c>
    </row>
    <row r="474418">
      <c r="A474418" t="inlineStr">
        <is>
          <t>playeduta</t>
        </is>
      </c>
      <c r="B474418" t="n">
        <v>1</v>
      </c>
    </row>
    <row r="474419">
      <c r="A474419" t="inlineStr">
        <is>
          <t>leedypuppetmaster</t>
        </is>
      </c>
      <c r="B474419" t="n">
        <v>1</v>
      </c>
    </row>
    <row r="474420">
      <c r="A474420" t="inlineStr">
        <is>
          <t>summonsstages</t>
        </is>
      </c>
      <c r="B474420" t="n">
        <v>1</v>
      </c>
    </row>
    <row r="474421">
      <c r="A474421" t="inlineStr">
        <is>
          <t>manipackval</t>
        </is>
      </c>
      <c r="B474421" t="n">
        <v>1</v>
      </c>
    </row>
    <row r="474422">
      <c r="A474422" t="inlineStr">
        <is>
          <t>copystatus</t>
        </is>
      </c>
      <c r="B474422" t="n">
        <v>1</v>
      </c>
    </row>
    <row r="474423">
      <c r="A474423" t="inlineStr">
        <is>
          <t>page_b</t>
        </is>
      </c>
      <c r="B474423" t="n">
        <v>1</v>
      </c>
    </row>
    <row r="474424">
      <c r="A474424" t="inlineStr">
        <is>
          <t>page_w</t>
        </is>
      </c>
      <c r="B474424" t="n">
        <v>1</v>
      </c>
    </row>
    <row r="474425">
      <c r="A474425" t="inlineStr">
        <is>
          <t>page_m</t>
        </is>
      </c>
      <c r="B474425" t="n">
        <v>1</v>
      </c>
    </row>
    <row r="474426">
      <c r="A474426" t="inlineStr">
        <is>
          <t>elsedatascanorigin</t>
        </is>
      </c>
      <c r="B474426" t="n">
        <v>1</v>
      </c>
    </row>
    <row r="474427">
      <c r="A474427" t="inlineStr">
        <is>
          <t>page_e</t>
        </is>
      </c>
      <c r="B474427" t="n">
        <v>1</v>
      </c>
    </row>
    <row r="474428">
      <c r="A474428" t="inlineStr">
        <is>
          <t>page_h</t>
        </is>
      </c>
      <c r="B474428" t="n">
        <v>1</v>
      </c>
    </row>
    <row r="474429">
      <c r="A474429" t="inlineStr">
        <is>
          <t>page_g</t>
        </is>
      </c>
      <c r="B474429" t="n">
        <v>1</v>
      </c>
    </row>
    <row r="474430">
      <c r="A474430" t="inlineStr">
        <is>
          <t>gethandlemodedefaulterr</t>
        </is>
      </c>
      <c r="B474430" t="n">
        <v>1</v>
      </c>
    </row>
    <row r="474431">
      <c r="A474431" t="inlineStr">
        <is>
          <t>exportoverlay</t>
        </is>
      </c>
      <c r="B474431" t="n">
        <v>1</v>
      </c>
    </row>
    <row r="474432">
      <c r="A474432" t="inlineStr">
        <is>
          <t>page_ff</t>
        </is>
      </c>
      <c r="B474432" t="n">
        <v>1</v>
      </c>
    </row>
    <row r="474433">
      <c r="A474433" t="inlineStr">
        <is>
          <t>page_hen</t>
        </is>
      </c>
      <c r="B474433" t="n">
        <v>1</v>
      </c>
    </row>
    <row r="474434">
      <c r="A474434" t="inlineStr">
        <is>
          <t>page_c</t>
        </is>
      </c>
      <c r="B474434" t="n">
        <v>1</v>
      </c>
    </row>
    <row r="474435">
      <c r="A474435" t="inlineStr">
        <is>
          <t>page_q</t>
        </is>
      </c>
      <c r="B474435" t="n">
        <v>1</v>
      </c>
    </row>
    <row r="474436">
      <c r="A474436" t="inlineStr">
        <is>
          <t>river_7</t>
        </is>
      </c>
      <c r="B474436" t="n">
        <v>1</v>
      </c>
    </row>
    <row r="474437">
      <c r="A474437" t="inlineStr">
        <is>
          <t>spiginfo</t>
        </is>
      </c>
      <c r="B474437" t="n">
        <v>1</v>
      </c>
    </row>
    <row r="474438">
      <c r="A474438" t="inlineStr">
        <is>
          <t>tc_cache_trace</t>
        </is>
      </c>
      <c r="B474438" t="n">
        <v>1</v>
      </c>
    </row>
    <row r="474439">
      <c r="A474439" t="inlineStr">
        <is>
          <t>page_hi</t>
        </is>
      </c>
      <c r="B474439" t="n">
        <v>1</v>
      </c>
    </row>
    <row r="474440">
      <c r="A474440" t="inlineStr">
        <is>
          <t>status22</t>
        </is>
      </c>
      <c r="B474440" t="n">
        <v>1</v>
      </c>
    </row>
    <row r="474441">
      <c r="A474441" t="inlineStr">
        <is>
          <t>page_j</t>
        </is>
      </c>
      <c r="B474441" t="n">
        <v>1</v>
      </c>
    </row>
    <row r="474442">
      <c r="A474442" t="inlineStr">
        <is>
          <t>page_excolor</t>
        </is>
      </c>
      <c r="B474442" t="n">
        <v>1</v>
      </c>
    </row>
    <row r="474443">
      <c r="A474443" t="inlineStr">
        <is>
          <t>xmlfeq</t>
        </is>
      </c>
      <c r="B474443" t="n">
        <v>1</v>
      </c>
    </row>
    <row r="474444">
      <c r="A474444" t="inlineStr">
        <is>
          <t>page_prom</t>
        </is>
      </c>
      <c r="B474444" t="n">
        <v>1</v>
      </c>
    </row>
    <row r="474445">
      <c r="A474445" t="inlineStr">
        <is>
          <t>unphyremom_t</t>
        </is>
      </c>
      <c r="B474445" t="n">
        <v>1</v>
      </c>
    </row>
    <row r="474446">
      <c r="A474446" t="inlineStr">
        <is>
          <t>page_v</t>
        </is>
      </c>
      <c r="B474446" t="n">
        <v>1</v>
      </c>
    </row>
    <row r="474447">
      <c r="A474447" t="inlineStr">
        <is>
          <t>autoscomp</t>
        </is>
      </c>
      <c r="B474447" t="n">
        <v>1</v>
      </c>
    </row>
    <row r="474448">
      <c r="A474448" t="inlineStr">
        <is>
          <t>page_html</t>
        </is>
      </c>
      <c r="B474448" t="n">
        <v>1</v>
      </c>
    </row>
    <row r="474449">
      <c r="A474449" t="inlineStr">
        <is>
          <t>page_u</t>
        </is>
      </c>
      <c r="B474449" t="n">
        <v>1</v>
      </c>
    </row>
    <row r="474450">
      <c r="A474450" t="inlineStr">
        <is>
          <t>systemportents</t>
        </is>
      </c>
      <c r="B474450" t="n">
        <v>1</v>
      </c>
    </row>
    <row r="474451">
      <c r="A474451" t="inlineStr">
        <is>
          <t>page_d</t>
        </is>
      </c>
      <c r="B474451" t="n">
        <v>1</v>
      </c>
    </row>
    <row r="474452">
      <c r="A474452" t="inlineStr">
        <is>
          <t>pcicharacters</t>
        </is>
      </c>
      <c r="B474452" t="n">
        <v>1</v>
      </c>
    </row>
    <row r="474453">
      <c r="A474453" t="inlineStr">
        <is>
          <t>spigreportandmemapi</t>
        </is>
      </c>
      <c r="B474453" t="n">
        <v>1</v>
      </c>
    </row>
    <row r="474454">
      <c r="A474454" t="inlineStr">
        <is>
          <t>attachmentlist</t>
        </is>
      </c>
      <c r="B474454" t="n">
        <v>1</v>
      </c>
    </row>
    <row r="474455">
      <c r="A474455" t="inlineStr">
        <is>
          <t>page_f</t>
        </is>
      </c>
      <c r="B474455" t="n">
        <v>1</v>
      </c>
    </row>
    <row r="474456">
      <c r="A474456" t="inlineStr">
        <is>
          <t>findstatscontext</t>
        </is>
      </c>
      <c r="B474456" t="n">
        <v>1</v>
      </c>
    </row>
    <row r="474457">
      <c r="A474457" t="inlineStr">
        <is>
          <t>page_tw</t>
        </is>
      </c>
      <c r="B474457" t="n">
        <v>1</v>
      </c>
    </row>
    <row r="474458">
      <c r="A474458" t="inlineStr">
        <is>
          <t>page_host</t>
        </is>
      </c>
      <c r="B474458" t="n">
        <v>1</v>
      </c>
    </row>
    <row r="474459">
      <c r="A474459" t="inlineStr">
        <is>
          <t>llrc</t>
        </is>
      </c>
      <c r="B474459" t="n">
        <v>1</v>
      </c>
    </row>
    <row r="474460">
      <c r="A474460" t="inlineStr">
        <is>
          <t>page_ster</t>
        </is>
      </c>
      <c r="B474460" t="n">
        <v>1</v>
      </c>
    </row>
    <row r="474461">
      <c r="A474461" t="inlineStr">
        <is>
          <t>page_n</t>
        </is>
      </c>
      <c r="B474461" t="n">
        <v>1</v>
      </c>
    </row>
    <row r="474462">
      <c r="A474462" t="inlineStr">
        <is>
          <t>invflags</t>
        </is>
      </c>
      <c r="B474462" t="n">
        <v>1</v>
      </c>
    </row>
    <row r="474463">
      <c r="A474463" t="inlineStr">
        <is>
          <t>threadsaver</t>
        </is>
      </c>
      <c r="B474463" t="n">
        <v>1</v>
      </c>
    </row>
    <row r="474464">
      <c r="A474464" t="inlineStr">
        <is>
          <t>requestuhdro</t>
        </is>
      </c>
      <c r="B474464" t="n">
        <v>1</v>
      </c>
    </row>
    <row r="474465">
      <c r="A474465" t="inlineStr">
        <is>
          <t>page_source</t>
        </is>
      </c>
      <c r="B474465" t="n">
        <v>1</v>
      </c>
    </row>
    <row r="474466">
      <c r="A474466" t="inlineStr">
        <is>
          <t>page_s</t>
        </is>
      </c>
      <c r="B474466" t="n">
        <v>1</v>
      </c>
    </row>
    <row r="474467">
      <c r="A474467" t="inlineStr">
        <is>
          <t>kitaguchi</t>
        </is>
      </c>
      <c r="B474467" t="n">
        <v>1</v>
      </c>
    </row>
    <row r="474468">
      <c r="A474468" t="inlineStr">
        <is>
          <t>嶳世で山回在ラックフォーグバップ</t>
        </is>
      </c>
      <c r="B474468" t="n">
        <v>1</v>
      </c>
    </row>
    <row r="474469">
      <c r="A474469" t="inlineStr">
        <is>
          <t>懸東去の上岩語</t>
        </is>
      </c>
      <c r="B474469" t="n">
        <v>1</v>
      </c>
    </row>
    <row r="474470">
      <c r="A474470" t="inlineStr">
        <is>
          <t>portronotto</t>
        </is>
      </c>
      <c r="B474470" t="n">
        <v>1</v>
      </c>
    </row>
    <row r="474471">
      <c r="A474471" t="inlineStr">
        <is>
          <t>kawachis</t>
        </is>
      </c>
      <c r="B474471" t="n">
        <v>1</v>
      </c>
    </row>
    <row r="474472">
      <c r="A474472" t="inlineStr">
        <is>
          <t>hitsachi</t>
        </is>
      </c>
      <c r="B474472" t="n">
        <v>1</v>
      </c>
    </row>
    <row r="474473">
      <c r="A474473" t="inlineStr">
        <is>
          <t>tsunaya</t>
        </is>
      </c>
      <c r="B474473" t="n">
        <v>1</v>
      </c>
    </row>
    <row r="474474">
      <c r="A474474" t="inlineStr">
        <is>
          <t>►gundams</t>
        </is>
      </c>
      <c r="B474474" t="n">
        <v>1</v>
      </c>
    </row>
    <row r="474475">
      <c r="A474475" t="inlineStr">
        <is>
          <t>countengrau</t>
        </is>
      </c>
      <c r="B474475" t="n">
        <v>1</v>
      </c>
    </row>
    <row r="474476">
      <c r="A474476" t="inlineStr">
        <is>
          <t>landvager</t>
        </is>
      </c>
      <c r="B474476" t="n">
        <v>1</v>
      </c>
    </row>
    <row r="474477">
      <c r="A474477" t="inlineStr">
        <is>
          <t>netecejem</t>
        </is>
      </c>
      <c r="B474477" t="n">
        <v>1</v>
      </c>
    </row>
    <row r="474478">
      <c r="A474478" t="inlineStr">
        <is>
          <t>purwroot</t>
        </is>
      </c>
      <c r="B474478" t="n">
        <v>1</v>
      </c>
    </row>
    <row r="474479">
      <c r="A474479" t="inlineStr">
        <is>
          <t>noahite</t>
        </is>
      </c>
      <c r="B474479" t="n">
        <v>2</v>
      </c>
    </row>
    <row r="474480">
      <c r="A474480" t="inlineStr">
        <is>
          <t>98811</t>
        </is>
      </c>
      <c r="B474480" t="n">
        <v>1</v>
      </c>
    </row>
    <row r="474481">
      <c r="A474481" t="inlineStr">
        <is>
          <t>frostless</t>
        </is>
      </c>
      <c r="B474481" t="n">
        <v>1</v>
      </c>
    </row>
    <row r="474482">
      <c r="A474482" t="inlineStr">
        <is>
          <t>raznin</t>
        </is>
      </c>
      <c r="B474482" t="n">
        <v>1</v>
      </c>
    </row>
    <row r="474483">
      <c r="A474483" t="inlineStr">
        <is>
          <t>crossage</t>
        </is>
      </c>
      <c r="B474483" t="n">
        <v>1</v>
      </c>
    </row>
    <row r="474484">
      <c r="A474484" t="inlineStr">
        <is>
          <t>baconii</t>
        </is>
      </c>
      <c r="B474484" t="n">
        <v>1</v>
      </c>
    </row>
    <row r="474485">
      <c r="A474485" t="inlineStr">
        <is>
          <t>photony</t>
        </is>
      </c>
      <c r="B474485" t="n">
        <v>1</v>
      </c>
    </row>
    <row r="474486">
      <c r="A474486" t="inlineStr">
        <is>
          <t>tresch</t>
        </is>
      </c>
      <c r="B474486" t="n">
        <v>4</v>
      </c>
    </row>
    <row r="474487">
      <c r="A474487" t="inlineStr">
        <is>
          <t>sixthful</t>
        </is>
      </c>
      <c r="B474487" t="n">
        <v>1</v>
      </c>
    </row>
    <row r="474488">
      <c r="A474488" t="inlineStr">
        <is>
          <t>uppetter</t>
        </is>
      </c>
      <c r="B474488" t="n">
        <v>1</v>
      </c>
    </row>
    <row r="474489">
      <c r="A474489" t="inlineStr">
        <is>
          <t>tomuse</t>
        </is>
      </c>
      <c r="B474489" t="n">
        <v>1</v>
      </c>
    </row>
    <row r="474490">
      <c r="A474490" t="inlineStr">
        <is>
          <t>zmuckel</t>
        </is>
      </c>
      <c r="B474490" t="n">
        <v>1</v>
      </c>
    </row>
    <row r="474491">
      <c r="A474491" t="inlineStr">
        <is>
          <t>electoro</t>
        </is>
      </c>
      <c r="B474491" t="n">
        <v>1</v>
      </c>
    </row>
    <row r="474492">
      <c r="A474492" t="inlineStr">
        <is>
          <t>voissen</t>
        </is>
      </c>
      <c r="B474492" t="n">
        <v>1</v>
      </c>
    </row>
    <row r="474493">
      <c r="A474493" t="inlineStr">
        <is>
          <t>tankstroke</t>
        </is>
      </c>
      <c r="B474493" t="n">
        <v>1</v>
      </c>
    </row>
    <row r="474494">
      <c r="A474494" t="inlineStr">
        <is>
          <t>riflesaving</t>
        </is>
      </c>
      <c r="B474494" t="n">
        <v>1</v>
      </c>
    </row>
    <row r="474495">
      <c r="A474495" t="inlineStr">
        <is>
          <t>inkeliialstic</t>
        </is>
      </c>
      <c r="B474495" t="n">
        <v>1</v>
      </c>
    </row>
    <row r="474496">
      <c r="A474496" t="inlineStr">
        <is>
          <t>nor�a</t>
        </is>
      </c>
      <c r="B474496" t="n">
        <v>1</v>
      </c>
    </row>
    <row r="474497">
      <c r="A474497" t="inlineStr">
        <is>
          <t>jinhar</t>
        </is>
      </c>
      <c r="B474497" t="n">
        <v>1</v>
      </c>
    </row>
    <row r="474498">
      <c r="A474498" t="inlineStr">
        <is>
          <t>symposiumhopeful</t>
        </is>
      </c>
      <c r="B474498" t="n">
        <v>1</v>
      </c>
    </row>
    <row r="474499">
      <c r="A474499" t="inlineStr">
        <is>
          <t>snlhaá</t>
        </is>
      </c>
      <c r="B474499" t="n">
        <v>1</v>
      </c>
    </row>
    <row r="474500">
      <c r="A474500" t="inlineStr">
        <is>
          <t>korofnav</t>
        </is>
      </c>
      <c r="B474500" t="n">
        <v>1</v>
      </c>
    </row>
    <row r="474501">
      <c r="A474501" t="inlineStr">
        <is>
          <t>httprobertwaldon</t>
        </is>
      </c>
      <c r="B474501" t="n">
        <v>1</v>
      </c>
    </row>
    <row r="474502">
      <c r="A474502" t="inlineStr">
        <is>
          <t>lan�</t>
        </is>
      </c>
      <c r="B474502" t="n">
        <v>1</v>
      </c>
    </row>
    <row r="474503">
      <c r="A474503" t="inlineStr">
        <is>
          <t>raickers</t>
        </is>
      </c>
      <c r="B474503" t="n">
        <v>2</v>
      </c>
    </row>
    <row r="474504">
      <c r="A474504" t="inlineStr">
        <is>
          <t>substroob</t>
        </is>
      </c>
      <c r="B474504" t="n">
        <v>1</v>
      </c>
    </row>
    <row r="474505">
      <c r="A474505" t="inlineStr">
        <is>
          <t>dad�s</t>
        </is>
      </c>
      <c r="B474505" t="n">
        <v>1</v>
      </c>
    </row>
    <row r="474506">
      <c r="A474506" t="inlineStr">
        <is>
          <t>bredl</t>
        </is>
      </c>
      <c r="B474506" t="n">
        <v>1</v>
      </c>
    </row>
    <row r="474507">
      <c r="A474507" t="inlineStr">
        <is>
          <t>�rob�\s</t>
        </is>
      </c>
      <c r="B474507" t="n">
        <v>1</v>
      </c>
    </row>
    <row r="474508">
      <c r="A474508" t="inlineStr">
        <is>
          <t>makinnyu</t>
        </is>
      </c>
      <c r="B474508" t="n">
        <v>1</v>
      </c>
    </row>
    <row r="474509">
      <c r="A474509" t="inlineStr">
        <is>
          <t>isolis</t>
        </is>
      </c>
      <c r="B474509" t="n">
        <v>2</v>
      </c>
    </row>
    <row r="474510">
      <c r="A474510" t="inlineStr">
        <is>
          <t>sciroccos</t>
        </is>
      </c>
      <c r="B474510" t="n">
        <v>1</v>
      </c>
    </row>
    <row r="474511">
      <c r="A474511" t="inlineStr">
        <is>
          <t>callingploli</t>
        </is>
      </c>
      <c r="B474511" t="n">
        <v>1</v>
      </c>
    </row>
    <row r="474512">
      <c r="A474512" t="inlineStr">
        <is>
          <t>myrache</t>
        </is>
      </c>
      <c r="B474512" t="n">
        <v>1</v>
      </c>
    </row>
    <row r="474513">
      <c r="A474513" t="inlineStr">
        <is>
          <t>vcharoked</t>
        </is>
      </c>
      <c r="B474513" t="n">
        <v>1</v>
      </c>
    </row>
    <row r="474514">
      <c r="A474514" t="inlineStr">
        <is>
          <t>ziggon</t>
        </is>
      </c>
      <c r="B474514" t="n">
        <v>1</v>
      </c>
    </row>
    <row r="474515">
      <c r="A474515" t="inlineStr">
        <is>
          <t>illuméregerrie</t>
        </is>
      </c>
      <c r="B474515" t="n">
        <v>1</v>
      </c>
    </row>
    <row r="474516">
      <c r="A474516" t="inlineStr">
        <is>
          <t>klyminski</t>
        </is>
      </c>
      <c r="B474516" t="n">
        <v>1</v>
      </c>
    </row>
    <row r="474517">
      <c r="A474517" t="inlineStr">
        <is>
          <t>iffan</t>
        </is>
      </c>
      <c r="B474517" t="n">
        <v>1</v>
      </c>
    </row>
    <row r="474518">
      <c r="A474518" t="inlineStr">
        <is>
          <t>tuatl</t>
        </is>
      </c>
      <c r="B474518" t="n">
        <v>1</v>
      </c>
    </row>
    <row r="474519">
      <c r="A474519" t="inlineStr">
        <is>
          <t>broelvanphwx</t>
        </is>
      </c>
      <c r="B474519" t="n">
        <v>1</v>
      </c>
    </row>
    <row r="474520">
      <c r="A474520" t="inlineStr">
        <is>
          <t>unzealous</t>
        </is>
      </c>
      <c r="B474520" t="n">
        <v>1</v>
      </c>
    </row>
    <row r="474521">
      <c r="A474521" t="inlineStr">
        <is>
          <t>rights—by</t>
        </is>
      </c>
      <c r="B474521" t="n">
        <v>1</v>
      </c>
    </row>
    <row r="474522">
      <c r="A474522" t="inlineStr">
        <is>
          <t>rights—so</t>
        </is>
      </c>
      <c r="B474522" t="n">
        <v>1</v>
      </c>
    </row>
    <row r="474523">
      <c r="A474523" t="inlineStr">
        <is>
          <t>cellbiking</t>
        </is>
      </c>
      <c r="B474523" t="n">
        <v>1</v>
      </c>
    </row>
    <row r="474524">
      <c r="A474524" t="inlineStr">
        <is>
          <t>garlataces</t>
        </is>
      </c>
      <c r="B474524" t="n">
        <v>1</v>
      </c>
    </row>
    <row r="474525">
      <c r="A474525" t="inlineStr">
        <is>
          <t>passersignoppers</t>
        </is>
      </c>
      <c r="B474525" t="n">
        <v>1</v>
      </c>
    </row>
    <row r="474526">
      <c r="A474526" t="inlineStr">
        <is>
          <t>brutted</t>
        </is>
      </c>
      <c r="B474526" t="n">
        <v>1</v>
      </c>
    </row>
    <row r="474527">
      <c r="A474527" t="inlineStr">
        <is>
          <t>sb_s</t>
        </is>
      </c>
      <c r="B474527" t="n">
        <v>1</v>
      </c>
    </row>
    <row r="474528">
      <c r="A474528" t="inlineStr">
        <is>
          <t>veramber</t>
        </is>
      </c>
      <c r="B474528" t="n">
        <v>1</v>
      </c>
    </row>
    <row r="474529">
      <c r="A474529" t="inlineStr">
        <is>
          <t>willamberd</t>
        </is>
      </c>
      <c r="B474529" t="n">
        <v>1</v>
      </c>
    </row>
    <row r="474530">
      <c r="A474530" t="inlineStr">
        <is>
          <t>rideburbs</t>
        </is>
      </c>
      <c r="B474530" t="n">
        <v>1</v>
      </c>
    </row>
    <row r="474531">
      <c r="A474531" t="inlineStr">
        <is>
          <t>lekratia</t>
        </is>
      </c>
      <c r="B474531" t="n">
        <v>1</v>
      </c>
    </row>
    <row r="474532">
      <c r="A474532" t="inlineStr">
        <is>
          <t>cherryton</t>
        </is>
      </c>
      <c r="B474532" t="n">
        <v>1</v>
      </c>
    </row>
    <row r="474533">
      <c r="A474533" t="inlineStr">
        <is>
          <t>areprenhvampr</t>
        </is>
      </c>
      <c r="B474533" t="n">
        <v>1</v>
      </c>
    </row>
    <row r="474534">
      <c r="A474534" t="inlineStr">
        <is>
          <t>colgen</t>
        </is>
      </c>
      <c r="B474534" t="n">
        <v>1</v>
      </c>
    </row>
    <row r="474535">
      <c r="A474535" t="inlineStr">
        <is>
          <t>eurovs</t>
        </is>
      </c>
      <c r="B474535" t="n">
        <v>1</v>
      </c>
    </row>
    <row r="474536">
      <c r="A474536" t="inlineStr">
        <is>
          <t>thomsch</t>
        </is>
      </c>
      <c r="B474536" t="n">
        <v>1</v>
      </c>
    </row>
    <row r="474537">
      <c r="A474537" t="inlineStr">
        <is>
          <t>socaf7zer</t>
        </is>
      </c>
      <c r="B474537" t="n">
        <v>1</v>
      </c>
    </row>
    <row r="474538">
      <c r="A474538" t="inlineStr">
        <is>
          <t>warringcraft</t>
        </is>
      </c>
      <c r="B474538" t="n">
        <v>1</v>
      </c>
    </row>
    <row r="474539">
      <c r="A474539" t="inlineStr">
        <is>
          <t>uescensored</t>
        </is>
      </c>
      <c r="B474539" t="n">
        <v>1</v>
      </c>
    </row>
    <row r="474540">
      <c r="A474540" t="inlineStr">
        <is>
          <t>wihc</t>
        </is>
      </c>
      <c r="B474540" t="n">
        <v>1</v>
      </c>
    </row>
    <row r="474541">
      <c r="A474541" t="inlineStr">
        <is>
          <t>noisephon</t>
        </is>
      </c>
      <c r="B474541" t="n">
        <v>1</v>
      </c>
    </row>
    <row r="474542">
      <c r="A474542" t="inlineStr">
        <is>
          <t>quidespread</t>
        </is>
      </c>
      <c r="B474542" t="n">
        <v>1</v>
      </c>
    </row>
    <row r="474543">
      <c r="A474543" t="inlineStr">
        <is>
          <t>bernalius</t>
        </is>
      </c>
      <c r="B474543" t="n">
        <v>1</v>
      </c>
    </row>
    <row r="474544">
      <c r="A474544" t="inlineStr">
        <is>
          <t>unthaisp</t>
        </is>
      </c>
      <c r="B474544" t="n">
        <v>1</v>
      </c>
    </row>
    <row r="474545">
      <c r="A474545" t="inlineStr">
        <is>
          <t>immergen</t>
        </is>
      </c>
      <c r="B474545" t="n">
        <v>1</v>
      </c>
    </row>
    <row r="474546">
      <c r="A474546" t="inlineStr">
        <is>
          <t>nonggellvoroso</t>
        </is>
      </c>
      <c r="B474546" t="n">
        <v>1</v>
      </c>
    </row>
    <row r="474547">
      <c r="A474547" t="inlineStr">
        <is>
          <t>eyawoo</t>
        </is>
      </c>
      <c r="B474547" t="n">
        <v>1</v>
      </c>
    </row>
    <row r="474548">
      <c r="A474548" t="inlineStr">
        <is>
          <t>3000mw</t>
        </is>
      </c>
      <c r="B474548" t="n">
        <v>1</v>
      </c>
    </row>
    <row r="474549">
      <c r="A474549" t="inlineStr">
        <is>
          <t>mt4s</t>
        </is>
      </c>
      <c r="B474549" t="n">
        <v>1</v>
      </c>
    </row>
    <row r="474550">
      <c r="A474550" t="inlineStr">
        <is>
          <t>skeletonemy</t>
        </is>
      </c>
      <c r="B474550" t="n">
        <v>1</v>
      </c>
    </row>
    <row r="474551">
      <c r="A474551" t="inlineStr">
        <is>
          <t>eccemouth</t>
        </is>
      </c>
      <c r="B474551" t="n">
        <v>1</v>
      </c>
    </row>
    <row r="474552">
      <c r="A474552" t="inlineStr">
        <is>
          <t>oberkmagegreatmarkergreatmarker</t>
        </is>
      </c>
      <c r="B474552" t="n">
        <v>1</v>
      </c>
    </row>
    <row r="474553">
      <c r="A474553" t="inlineStr">
        <is>
          <t>stedwych</t>
        </is>
      </c>
      <c r="B474553" t="n">
        <v>1</v>
      </c>
    </row>
    <row r="474554">
      <c r="A474554" t="inlineStr">
        <is>
          <t>moodually</t>
        </is>
      </c>
      <c r="B474554" t="n">
        <v>1</v>
      </c>
    </row>
    <row r="474555">
      <c r="A474555" t="inlineStr">
        <is>
          <t>starsbow</t>
        </is>
      </c>
      <c r="B474555" t="n">
        <v>1</v>
      </c>
    </row>
    <row r="474556">
      <c r="A474556" t="inlineStr">
        <is>
          <t>rockfaller</t>
        </is>
      </c>
      <c r="B474556" t="n">
        <v>1</v>
      </c>
    </row>
    <row r="474557">
      <c r="A474557" t="inlineStr">
        <is>
          <t>meetjob</t>
        </is>
      </c>
      <c r="B474557" t="n">
        <v>1</v>
      </c>
    </row>
    <row r="474558">
      <c r="A474558" t="inlineStr">
        <is>
          <t>nonanswerability</t>
        </is>
      </c>
      <c r="B474558" t="n">
        <v>1</v>
      </c>
    </row>
    <row r="474559">
      <c r="A474559" t="inlineStr">
        <is>
          <t>ichthy5000burstheaded</t>
        </is>
      </c>
      <c r="B474559" t="n">
        <v>1</v>
      </c>
    </row>
    <row r="474560">
      <c r="A474560" t="inlineStr">
        <is>
          <t>gearny</t>
        </is>
      </c>
      <c r="B474560" t="n">
        <v>1</v>
      </c>
    </row>
    <row r="474561">
      <c r="A474561" t="inlineStr">
        <is>
          <t>solicking</t>
        </is>
      </c>
      <c r="B474561" t="n">
        <v>1</v>
      </c>
    </row>
    <row r="474562">
      <c r="A474562" t="inlineStr">
        <is>
          <t>thuslist</t>
        </is>
      </c>
      <c r="B474562" t="n">
        <v>1</v>
      </c>
    </row>
    <row r="474563">
      <c r="A474563" t="inlineStr">
        <is>
          <t>nopsies</t>
        </is>
      </c>
      <c r="B474563" t="n">
        <v>1</v>
      </c>
    </row>
    <row r="474564">
      <c r="A474564" t="inlineStr">
        <is>
          <t>seafoodnet</t>
        </is>
      </c>
      <c r="B474564" t="n">
        <v>1</v>
      </c>
    </row>
    <row r="474565">
      <c r="A474565" t="inlineStr">
        <is>
          <t>thanydcbies</t>
        </is>
      </c>
      <c r="B474565" t="n">
        <v>1</v>
      </c>
    </row>
    <row r="474566">
      <c r="A474566" t="inlineStr">
        <is>
          <t>makroup</t>
        </is>
      </c>
      <c r="B474566" t="n">
        <v>1</v>
      </c>
    </row>
    <row r="474567">
      <c r="A474567" t="inlineStr">
        <is>
          <t>coldpipes</t>
        </is>
      </c>
      <c r="B474567" t="n">
        <v>1</v>
      </c>
    </row>
    <row r="474568">
      <c r="A474568" t="inlineStr">
        <is>
          <t>capromnica</t>
        </is>
      </c>
      <c r="B474568" t="n">
        <v>1</v>
      </c>
    </row>
    <row r="474569">
      <c r="A474569" t="inlineStr">
        <is>
          <t>eventromandasia</t>
        </is>
      </c>
      <c r="B474569" t="n">
        <v>1</v>
      </c>
    </row>
    <row r="474570">
      <c r="A474570" t="inlineStr">
        <is>
          <t>cuva</t>
        </is>
      </c>
      <c r="B474570" t="n">
        <v>1</v>
      </c>
    </row>
    <row r="474571">
      <c r="A474571" t="inlineStr">
        <is>
          <t>paulrene</t>
        </is>
      </c>
      <c r="B474571" t="n">
        <v>1</v>
      </c>
    </row>
    <row r="474572">
      <c r="A474572" t="inlineStr">
        <is>
          <t>toadbase</t>
        </is>
      </c>
      <c r="B474572" t="n">
        <v>1</v>
      </c>
    </row>
    <row r="474573">
      <c r="A474573" t="inlineStr">
        <is>
          <t>and∢ℓ</t>
        </is>
      </c>
      <c r="B474573" t="n">
        <v>1</v>
      </c>
    </row>
    <row r="474574">
      <c r="A474574" t="inlineStr">
        <is>
          <t>ntingmyself</t>
        </is>
      </c>
      <c r="B474574" t="n">
        <v>1</v>
      </c>
    </row>
    <row r="474575">
      <c r="A474575" t="inlineStr">
        <is>
          <t>gozuev</t>
        </is>
      </c>
      <c r="B474575" t="n">
        <v>1</v>
      </c>
    </row>
    <row r="474576">
      <c r="A474576" t="inlineStr">
        <is>
          <t>staatspark</t>
        </is>
      </c>
      <c r="B474576" t="n">
        <v>1</v>
      </c>
    </row>
    <row r="474577">
      <c r="A474577" t="inlineStr">
        <is>
          <t>blogcoxbox</t>
        </is>
      </c>
      <c r="B474577" t="n">
        <v>1</v>
      </c>
    </row>
    <row r="474578">
      <c r="A474578" t="inlineStr">
        <is>
          <t>yaroslavbek</t>
        </is>
      </c>
      <c r="B474578" t="n">
        <v>1</v>
      </c>
    </row>
    <row r="474579">
      <c r="A474579" t="inlineStr">
        <is>
          <t>koljil</t>
        </is>
      </c>
      <c r="B474579" t="n">
        <v>1</v>
      </c>
    </row>
    <row r="474580">
      <c r="A474580" t="inlineStr">
        <is>
          <t>useittest</t>
        </is>
      </c>
      <c r="B474580" t="n">
        <v>1</v>
      </c>
    </row>
    <row r="474581">
      <c r="A474581" t="inlineStr">
        <is>
          <t>outicular</t>
        </is>
      </c>
      <c r="B474581" t="n">
        <v>1</v>
      </c>
    </row>
    <row r="474582">
      <c r="A474582" t="inlineStr">
        <is>
          <t>louoberet</t>
        </is>
      </c>
      <c r="B474582" t="n">
        <v>1</v>
      </c>
    </row>
    <row r="474583">
      <c r="A474583" t="inlineStr">
        <is>
          <t>mercwuzzles</t>
        </is>
      </c>
      <c r="B474583" t="n">
        <v>1</v>
      </c>
    </row>
    <row r="474584">
      <c r="A474584" t="inlineStr">
        <is>
          <t>bugmans</t>
        </is>
      </c>
      <c r="B474584" t="n">
        <v>1</v>
      </c>
    </row>
    <row r="474585">
      <c r="A474585" t="inlineStr">
        <is>
          <t>rockarm</t>
        </is>
      </c>
      <c r="B474585" t="n">
        <v>1</v>
      </c>
    </row>
    <row r="474586">
      <c r="A474586" t="inlineStr">
        <is>
          <t>nerlsey</t>
        </is>
      </c>
      <c r="B474586" t="n">
        <v>1</v>
      </c>
    </row>
    <row r="474587">
      <c r="A474587" t="inlineStr">
        <is>
          <t>devatradara</t>
        </is>
      </c>
      <c r="B474587" t="n">
        <v>1</v>
      </c>
    </row>
    <row r="474588">
      <c r="A474588" t="inlineStr">
        <is>
          <t>alternative—for</t>
        </is>
      </c>
      <c r="B474588" t="n">
        <v>1</v>
      </c>
    </row>
    <row r="474589">
      <c r="A474589" t="inlineStr">
        <is>
          <t>carrousels</t>
        </is>
      </c>
      <c r="B474589" t="n">
        <v>1</v>
      </c>
    </row>
    <row r="474590">
      <c r="A474590" t="inlineStr">
        <is>
          <t>gumblesen</t>
        </is>
      </c>
      <c r="B474590" t="n">
        <v>1</v>
      </c>
    </row>
    <row r="474591">
      <c r="A474591" t="inlineStr">
        <is>
          <t>here—no</t>
        </is>
      </c>
      <c r="B474591" t="n">
        <v>2</v>
      </c>
    </row>
    <row r="474592">
      <c r="A474592" t="inlineStr">
        <is>
          <t>jogrant</t>
        </is>
      </c>
      <c r="B474592" t="n">
        <v>1</v>
      </c>
    </row>
    <row r="474593">
      <c r="A474593" t="inlineStr">
        <is>
          <t>quotemill</t>
        </is>
      </c>
      <c r="B474593" t="n">
        <v>1</v>
      </c>
    </row>
    <row r="474594">
      <c r="A474594" t="inlineStr">
        <is>
          <t>omissionss</t>
        </is>
      </c>
      <c r="B474594" t="n">
        <v>1</v>
      </c>
    </row>
    <row r="474595">
      <c r="A474595" t="inlineStr">
        <is>
          <t>flanahan</t>
        </is>
      </c>
      <c r="B474595" t="n">
        <v>1</v>
      </c>
    </row>
    <row r="474596">
      <c r="A474596" t="inlineStr">
        <is>
          <t>abovespecified</t>
        </is>
      </c>
      <c r="B474596" t="n">
        <v>1</v>
      </c>
    </row>
    <row r="474597">
      <c r="A474597" t="inlineStr">
        <is>
          <t>xonsynopsisexcellent</t>
        </is>
      </c>
      <c r="B474597" t="n">
        <v>1</v>
      </c>
    </row>
    <row r="474598">
      <c r="A474598" t="inlineStr">
        <is>
          <t>politiery</t>
        </is>
      </c>
      <c r="B474598" t="n">
        <v>2</v>
      </c>
    </row>
    <row r="474599">
      <c r="A474599" t="inlineStr">
        <is>
          <t>decuoted</t>
        </is>
      </c>
      <c r="B474599" t="n">
        <v>1</v>
      </c>
    </row>
    <row r="474600">
      <c r="A474600" t="inlineStr">
        <is>
          <t>headkanester</t>
        </is>
      </c>
      <c r="B474600" t="n">
        <v>1</v>
      </c>
    </row>
    <row r="474601">
      <c r="A474601" t="inlineStr">
        <is>
          <t>swattery</t>
        </is>
      </c>
      <c r="B474601" t="n">
        <v>1</v>
      </c>
    </row>
    <row r="474602">
      <c r="A474602" t="inlineStr">
        <is>
          <t>antetta</t>
        </is>
      </c>
      <c r="B474602" t="n">
        <v>1</v>
      </c>
    </row>
    <row r="474603">
      <c r="A474603" t="inlineStr">
        <is>
          <t>commonlyuzzoughby</t>
        </is>
      </c>
      <c r="B474603" t="n">
        <v>1</v>
      </c>
    </row>
    <row r="474604">
      <c r="A474604" t="inlineStr">
        <is>
          <t>medicantly</t>
        </is>
      </c>
      <c r="B474604" t="n">
        <v>1</v>
      </c>
    </row>
    <row r="474605">
      <c r="A474605" t="inlineStr">
        <is>
          <t>folderdumpstatereducable</t>
        </is>
      </c>
      <c r="B474605" t="n">
        <v>1</v>
      </c>
    </row>
    <row r="474606">
      <c r="A474606" t="inlineStr">
        <is>
          <t>decurtles</t>
        </is>
      </c>
      <c r="B474606" t="n">
        <v>1</v>
      </c>
    </row>
    <row r="474607">
      <c r="A474607" t="inlineStr">
        <is>
          <t>cflds</t>
        </is>
      </c>
      <c r="B474607" t="n">
        <v>1</v>
      </c>
    </row>
    <row r="474608">
      <c r="A474608" t="inlineStr">
        <is>
          <t>riateb</t>
        </is>
      </c>
      <c r="B474608" t="n">
        <v>1</v>
      </c>
    </row>
    <row r="474609">
      <c r="A474609" t="inlineStr">
        <is>
          <t>slowses</t>
        </is>
      </c>
      <c r="B474609" t="n">
        <v>1</v>
      </c>
    </row>
    <row r="474610">
      <c r="A474610" t="inlineStr">
        <is>
          <t>newskills</t>
        </is>
      </c>
      <c r="B474610" t="n">
        <v>2</v>
      </c>
    </row>
    <row r="474611">
      <c r="A474611" t="inlineStr">
        <is>
          <t>1911staffyer</t>
        </is>
      </c>
      <c r="B474611" t="n">
        <v>1</v>
      </c>
    </row>
    <row r="474612">
      <c r="A474612" t="inlineStr">
        <is>
          <t>netkileengmail</t>
        </is>
      </c>
      <c r="B474612" t="n">
        <v>1</v>
      </c>
    </row>
    <row r="474613">
      <c r="A474613" t="inlineStr">
        <is>
          <t>l4931100</t>
        </is>
      </c>
      <c r="B474613" t="n">
        <v>1</v>
      </c>
    </row>
    <row r="474614">
      <c r="A474614" t="inlineStr">
        <is>
          <t>scriptchat</t>
        </is>
      </c>
      <c r="B474614" t="n">
        <v>1</v>
      </c>
    </row>
    <row r="474615">
      <c r="A474615" t="inlineStr">
        <is>
          <t>l02702348</t>
        </is>
      </c>
      <c r="B474615" t="n">
        <v>1</v>
      </c>
    </row>
    <row r="474616">
      <c r="A474616" t="inlineStr">
        <is>
          <t>annobleheart</t>
        </is>
      </c>
      <c r="B474616" t="n">
        <v>1</v>
      </c>
    </row>
    <row r="474617">
      <c r="A474617" t="inlineStr">
        <is>
          <t>l8x</t>
        </is>
      </c>
      <c r="B474617" t="n">
        <v>1</v>
      </c>
    </row>
    <row r="474618">
      <c r="A474618" t="inlineStr">
        <is>
          <t>l000282d089</t>
        </is>
      </c>
      <c r="B474618" t="n">
        <v>1</v>
      </c>
    </row>
    <row r="474619">
      <c r="A474619" t="inlineStr">
        <is>
          <t>041716</t>
        </is>
      </c>
      <c r="B474619" t="n">
        <v>1</v>
      </c>
    </row>
    <row r="474620">
      <c r="A474620" t="inlineStr">
        <is>
          <t>4어시작</t>
        </is>
      </c>
      <c r="B474620" t="n">
        <v>1</v>
      </c>
    </row>
    <row r="474621">
      <c r="A474621" t="inlineStr">
        <is>
          <t>sympathi</t>
        </is>
      </c>
      <c r="B474621" t="n">
        <v>1</v>
      </c>
    </row>
    <row r="474622">
      <c r="A474622" t="inlineStr">
        <is>
          <t>160never</t>
        </is>
      </c>
      <c r="B474622" t="n">
        <v>1</v>
      </c>
    </row>
    <row r="474623">
      <c r="A474623" t="inlineStr">
        <is>
          <t>해나정라</t>
        </is>
      </c>
      <c r="B474623" t="n">
        <v>1</v>
      </c>
    </row>
    <row r="474624">
      <c r="A474624" t="inlineStr">
        <is>
          <t>quickhere</t>
        </is>
      </c>
      <c r="B474624" t="n">
        <v>1</v>
      </c>
    </row>
    <row r="474625">
      <c r="A474625" t="inlineStr">
        <is>
          <t>evenped</t>
        </is>
      </c>
      <c r="B474625" t="n">
        <v>1</v>
      </c>
    </row>
    <row r="474626">
      <c r="A474626" t="inlineStr">
        <is>
          <t>abovalkwifix497</t>
        </is>
      </c>
      <c r="B474626" t="n">
        <v>1</v>
      </c>
    </row>
    <row r="474627">
      <c r="A474627" t="inlineStr">
        <is>
          <t>listnaming</t>
        </is>
      </c>
      <c r="B474627" t="n">
        <v>1</v>
      </c>
    </row>
    <row r="474628">
      <c r="A474628" t="inlineStr">
        <is>
          <t>54745</t>
        </is>
      </c>
      <c r="B474628" t="n">
        <v>1</v>
      </c>
    </row>
    <row r="474629">
      <c r="A474629" t="inlineStr">
        <is>
          <t>goesx</t>
        </is>
      </c>
      <c r="B474629" t="n">
        <v>1</v>
      </c>
    </row>
    <row r="474630">
      <c r="A474630" t="inlineStr">
        <is>
          <t>patrika</t>
        </is>
      </c>
      <c r="B474630" t="n">
        <v>1</v>
      </c>
    </row>
    <row r="474631">
      <c r="A474631" t="inlineStr">
        <is>
          <t>185039</t>
        </is>
      </c>
      <c r="B474631" t="n">
        <v>1</v>
      </c>
    </row>
    <row r="474632">
      <c r="A474632" t="inlineStr">
        <is>
          <t>carolynxxx</t>
        </is>
      </c>
      <c r="B474632" t="n">
        <v>1</v>
      </c>
    </row>
    <row r="474633">
      <c r="A474633" t="inlineStr">
        <is>
          <t>gyaf</t>
        </is>
      </c>
      <c r="B474633" t="n">
        <v>1</v>
      </c>
    </row>
    <row r="474634">
      <c r="A474634" t="inlineStr">
        <is>
          <t>mcshannon</t>
        </is>
      </c>
      <c r="B474634" t="n">
        <v>1</v>
      </c>
    </row>
    <row r="474635">
      <c r="A474635" t="inlineStr">
        <is>
          <t>hallp</t>
        </is>
      </c>
      <c r="B474635" t="n">
        <v>1</v>
      </c>
    </row>
    <row r="474636">
      <c r="A474636" t="inlineStr">
        <is>
          <t>sydneye</t>
        </is>
      </c>
      <c r="B474636" t="n">
        <v>1</v>
      </c>
    </row>
    <row r="474637">
      <c r="A474637" t="inlineStr">
        <is>
          <t>jm13653d7qmqk1qtxdgag8_q_yuwjm</t>
        </is>
      </c>
      <c r="B474637" t="n">
        <v>1</v>
      </c>
    </row>
    <row r="474638">
      <c r="A474638" t="inlineStr">
        <is>
          <t>crossciles</t>
        </is>
      </c>
      <c r="B474638" t="n">
        <v>1</v>
      </c>
    </row>
    <row r="474639">
      <c r="A474639" t="inlineStr">
        <is>
          <t>katvinapantuca</t>
        </is>
      </c>
      <c r="B474639" t="n">
        <v>1</v>
      </c>
    </row>
    <row r="474640">
      <c r="A474640" t="inlineStr">
        <is>
          <t>africa�</t>
        </is>
      </c>
      <c r="B474640" t="n">
        <v>1</v>
      </c>
    </row>
    <row r="474641">
      <c r="A474641" t="inlineStr">
        <is>
          <t>layunited</t>
        </is>
      </c>
      <c r="B474641" t="n">
        <v>1</v>
      </c>
    </row>
    <row r="474642">
      <c r="A474642" t="inlineStr">
        <is>
          <t>govdiles</t>
        </is>
      </c>
      <c r="B474642" t="n">
        <v>1</v>
      </c>
    </row>
    <row r="474643">
      <c r="A474643" t="inlineStr">
        <is>
          <t>lavandano</t>
        </is>
      </c>
      <c r="B474643" t="n">
        <v>1</v>
      </c>
    </row>
    <row r="474644">
      <c r="A474644" t="inlineStr">
        <is>
          <t>maxarelli</t>
        </is>
      </c>
      <c r="B474644" t="n">
        <v>1</v>
      </c>
    </row>
    <row r="474645">
      <c r="A474645" t="inlineStr">
        <is>
          <t>unitatticable</t>
        </is>
      </c>
      <c r="B474645" t="n">
        <v>1</v>
      </c>
    </row>
    <row r="474646">
      <c r="A474646" t="inlineStr">
        <is>
          <t>anhbrother</t>
        </is>
      </c>
      <c r="B474646" t="n">
        <v>1</v>
      </c>
    </row>
    <row r="474647">
      <c r="A474647" t="inlineStr">
        <is>
          <t>pumbhuri</t>
        </is>
      </c>
      <c r="B474647" t="n">
        <v>1</v>
      </c>
    </row>
    <row r="474648">
      <c r="A474648" t="inlineStr">
        <is>
          <t>scni</t>
        </is>
      </c>
      <c r="B474648" t="n">
        <v>1</v>
      </c>
    </row>
    <row r="474649">
      <c r="A474649" t="inlineStr">
        <is>
          <t>kurres</t>
        </is>
      </c>
      <c r="B474649" t="n">
        <v>1</v>
      </c>
    </row>
    <row r="474650">
      <c r="A474650" t="inlineStr">
        <is>
          <t>claybrained</t>
        </is>
      </c>
      <c r="B474650" t="n">
        <v>1</v>
      </c>
    </row>
    <row r="474651">
      <c r="A474651" t="inlineStr">
        <is>
          <t>rumberg</t>
        </is>
      </c>
      <c r="B474651" t="n">
        <v>1</v>
      </c>
    </row>
    <row r="474652">
      <c r="A474652" t="inlineStr">
        <is>
          <t>minor`®</t>
        </is>
      </c>
      <c r="B474652" t="n">
        <v>1</v>
      </c>
    </row>
    <row r="474653">
      <c r="A474653" t="inlineStr">
        <is>
          <t>fotaspiccia</t>
        </is>
      </c>
      <c r="B474653" t="n">
        <v>1</v>
      </c>
    </row>
    <row r="474654">
      <c r="A474654" t="inlineStr">
        <is>
          <t>outarraves</t>
        </is>
      </c>
      <c r="B474654" t="n">
        <v>1</v>
      </c>
    </row>
    <row r="474655">
      <c r="A474655" t="inlineStr">
        <is>
          <t>vincoversion</t>
        </is>
      </c>
      <c r="B474655" t="n">
        <v>1</v>
      </c>
    </row>
    <row r="474656">
      <c r="A474656" t="inlineStr">
        <is>
          <t>meliad</t>
        </is>
      </c>
      <c r="B474656" t="n">
        <v>1</v>
      </c>
    </row>
    <row r="474657">
      <c r="A474657" t="inlineStr">
        <is>
          <t>panduca</t>
        </is>
      </c>
      <c r="B474657" t="n">
        <v>1</v>
      </c>
    </row>
    <row r="474658">
      <c r="A474658" t="inlineStr">
        <is>
          <t>caujion</t>
        </is>
      </c>
      <c r="B474658" t="n">
        <v>1</v>
      </c>
    </row>
    <row r="474659">
      <c r="A474659" t="inlineStr">
        <is>
          <t>culiacán</t>
        </is>
      </c>
      <c r="B474659" t="n">
        <v>1</v>
      </c>
    </row>
    <row r="474660">
      <c r="A474660" t="inlineStr">
        <is>
          <t>vorax</t>
        </is>
      </c>
      <c r="B474660" t="n">
        <v>1</v>
      </c>
    </row>
    <row r="474661">
      <c r="A474661" t="inlineStr">
        <is>
          <t>simirs</t>
        </is>
      </c>
      <c r="B474661" t="n">
        <v>1</v>
      </c>
    </row>
    <row r="474662">
      <c r="A474662" t="inlineStr">
        <is>
          <t>octocobos</t>
        </is>
      </c>
      <c r="B474662" t="n">
        <v>1</v>
      </c>
    </row>
    <row r="474663">
      <c r="A474663" t="inlineStr">
        <is>
          <t>ymankinson</t>
        </is>
      </c>
      <c r="B474663" t="n">
        <v>1</v>
      </c>
    </row>
    <row r="474664">
      <c r="A474664" t="inlineStr">
        <is>
          <t>72142011whomlpsv02</t>
        </is>
      </c>
      <c r="B474664" t="n">
        <v>1</v>
      </c>
    </row>
    <row r="474665">
      <c r="A474665" t="inlineStr">
        <is>
          <t>kalovay</t>
        </is>
      </c>
      <c r="B474665" t="n">
        <v>1</v>
      </c>
    </row>
    <row r="474666">
      <c r="A474666" t="inlineStr">
        <is>
          <t>zhicedy</t>
        </is>
      </c>
      <c r="B474666" t="n">
        <v>1</v>
      </c>
    </row>
    <row r="474667">
      <c r="A474667" t="inlineStr">
        <is>
          <t>485b</t>
        </is>
      </c>
      <c r="B474667" t="n">
        <v>1</v>
      </c>
    </row>
    <row r="474668">
      <c r="A474668" t="inlineStr">
        <is>
          <t>chandonham</t>
        </is>
      </c>
      <c r="B474668" t="n">
        <v>1</v>
      </c>
    </row>
    <row r="474669">
      <c r="A474669" t="inlineStr">
        <is>
          <t>jarunehakis</t>
        </is>
      </c>
      <c r="B474669" t="n">
        <v>1</v>
      </c>
    </row>
    <row r="474670">
      <c r="A474670" t="inlineStr">
        <is>
          <t>zanglijun</t>
        </is>
      </c>
      <c r="B474670" t="n">
        <v>1</v>
      </c>
    </row>
    <row r="474671">
      <c r="A474671" t="inlineStr">
        <is>
          <t>cutows</t>
        </is>
      </c>
      <c r="B474671" t="n">
        <v>1</v>
      </c>
    </row>
    <row r="474672">
      <c r="A474672" t="inlineStr">
        <is>
          <t>be–very</t>
        </is>
      </c>
      <c r="B474672" t="n">
        <v>1</v>
      </c>
    </row>
    <row r="474673">
      <c r="A474673" t="inlineStr">
        <is>
          <t>pawarig</t>
        </is>
      </c>
      <c r="B474673" t="n">
        <v>1</v>
      </c>
    </row>
    <row r="474674">
      <c r="A474674" t="inlineStr">
        <is>
          <t>ineverse</t>
        </is>
      </c>
      <c r="B474674" t="n">
        <v>1</v>
      </c>
    </row>
    <row r="474675">
      <c r="A474675" t="inlineStr">
        <is>
          <t>masáay</t>
        </is>
      </c>
      <c r="B474675" t="n">
        <v>1</v>
      </c>
    </row>
    <row r="474676">
      <c r="A474676" t="inlineStr">
        <is>
          <t>yesorideh</t>
        </is>
      </c>
      <c r="B474676" t="n">
        <v>1</v>
      </c>
    </row>
    <row r="474677">
      <c r="A474677" t="inlineStr">
        <is>
          <t>trobberes</t>
        </is>
      </c>
      <c r="B474677" t="n">
        <v>1</v>
      </c>
    </row>
    <row r="474678">
      <c r="A474678" t="inlineStr">
        <is>
          <t>sojón</t>
        </is>
      </c>
      <c r="B474678" t="n">
        <v>1</v>
      </c>
    </row>
    <row r="474679">
      <c r="A474679" t="inlineStr">
        <is>
          <t>habibera</t>
        </is>
      </c>
      <c r="B474679" t="n">
        <v>1</v>
      </c>
    </row>
    <row r="474680">
      <c r="A474680" t="inlineStr">
        <is>
          <t>reito</t>
        </is>
      </c>
      <c r="B474680" t="n">
        <v>2</v>
      </c>
    </row>
    <row r="474681">
      <c r="A474681" t="inlineStr">
        <is>
          <t>canevan</t>
        </is>
      </c>
      <c r="B474681" t="n">
        <v>1</v>
      </c>
    </row>
    <row r="474682">
      <c r="A474682" t="inlineStr">
        <is>
          <t>osanda</t>
        </is>
      </c>
      <c r="B474682" t="n">
        <v>1</v>
      </c>
    </row>
    <row r="474683">
      <c r="A474683" t="inlineStr">
        <is>
          <t>cumacia</t>
        </is>
      </c>
      <c r="B474683" t="n">
        <v>1</v>
      </c>
    </row>
    <row r="474684">
      <c r="A474684" t="inlineStr">
        <is>
          <t>carnetic</t>
        </is>
      </c>
      <c r="B474684" t="n">
        <v>1</v>
      </c>
    </row>
    <row r="474685">
      <c r="A474685" t="inlineStr">
        <is>
          <t>grapeshtown</t>
        </is>
      </c>
      <c r="B474685" t="n">
        <v>1</v>
      </c>
    </row>
    <row r="474686">
      <c r="A474686" t="inlineStr">
        <is>
          <t>wolfheden</t>
        </is>
      </c>
      <c r="B474686" t="n">
        <v>1</v>
      </c>
    </row>
    <row r="474687">
      <c r="A474687" t="inlineStr">
        <is>
          <t>jobshot</t>
        </is>
      </c>
      <c r="B474687" t="n">
        <v>2</v>
      </c>
    </row>
    <row r="474688">
      <c r="A474688" t="inlineStr">
        <is>
          <t>wildermüh</t>
        </is>
      </c>
      <c r="B474688" t="n">
        <v>1</v>
      </c>
    </row>
    <row r="474689">
      <c r="A474689" t="inlineStr">
        <is>
          <t>12177</t>
        </is>
      </c>
      <c r="B474689" t="n">
        <v>1</v>
      </c>
    </row>
    <row r="474690">
      <c r="A474690" t="inlineStr">
        <is>
          <t>countrylers</t>
        </is>
      </c>
      <c r="B474690" t="n">
        <v>1</v>
      </c>
    </row>
    <row r="474691">
      <c r="A474691" t="inlineStr">
        <is>
          <t>dncre</t>
        </is>
      </c>
      <c r="B474691" t="n">
        <v>1</v>
      </c>
    </row>
    <row r="474692">
      <c r="A474692" t="inlineStr">
        <is>
          <t>directantcel</t>
        </is>
      </c>
      <c r="B474692" t="n">
        <v>1</v>
      </c>
    </row>
    <row r="474693">
      <c r="A474693" t="inlineStr">
        <is>
          <t>wordpixel</t>
        </is>
      </c>
      <c r="B474693" t="n">
        <v>1</v>
      </c>
    </row>
    <row r="474694">
      <c r="A474694" t="inlineStr">
        <is>
          <t>houndvar</t>
        </is>
      </c>
      <c r="B474694" t="n">
        <v>1</v>
      </c>
    </row>
    <row r="474695">
      <c r="A474695" t="inlineStr">
        <is>
          <t>26316</t>
        </is>
      </c>
      <c r="B474695" t="n">
        <v>1</v>
      </c>
    </row>
    <row r="474696">
      <c r="A474696" t="inlineStr">
        <is>
          <t>939138</t>
        </is>
      </c>
      <c r="B474696" t="n">
        <v>1</v>
      </c>
    </row>
    <row r="474697">
      <c r="A474697" t="inlineStr">
        <is>
          <t>prestow</t>
        </is>
      </c>
      <c r="B474697" t="n">
        <v>1</v>
      </c>
    </row>
    <row r="474698">
      <c r="A474698" t="inlineStr">
        <is>
          <t>dariant</t>
        </is>
      </c>
      <c r="B474698" t="n">
        <v>1</v>
      </c>
    </row>
    <row r="474699">
      <c r="A474699" t="inlineStr">
        <is>
          <t>87932</t>
        </is>
      </c>
      <c r="B474699" t="n">
        <v>1</v>
      </c>
    </row>
    <row r="474700">
      <c r="A474700" t="inlineStr">
        <is>
          <t>spckyrypt</t>
        </is>
      </c>
      <c r="B474700" t="n">
        <v>1</v>
      </c>
    </row>
    <row r="474701">
      <c r="A474701" t="inlineStr">
        <is>
          <t>67616</t>
        </is>
      </c>
      <c r="B474701" t="n">
        <v>1</v>
      </c>
    </row>
    <row r="474702">
      <c r="A474702" t="inlineStr">
        <is>
          <t>jdbltdd</t>
        </is>
      </c>
      <c r="B474702" t="n">
        <v>1</v>
      </c>
    </row>
    <row r="474703">
      <c r="A474703" t="inlineStr">
        <is>
          <t>706fd0</t>
        </is>
      </c>
      <c r="B474703" t="n">
        <v>1</v>
      </c>
    </row>
    <row r="474704">
      <c r="A474704" t="inlineStr">
        <is>
          <t>93044</t>
        </is>
      </c>
      <c r="B474704" t="n">
        <v>1</v>
      </c>
    </row>
    <row r="474705">
      <c r="A474705" t="inlineStr">
        <is>
          <t>nec80</t>
        </is>
      </c>
      <c r="B474705" t="n">
        <v>1</v>
      </c>
    </row>
    <row r="474706">
      <c r="A474706" t="inlineStr">
        <is>
          <t>198723</t>
        </is>
      </c>
      <c r="B474706" t="n">
        <v>1</v>
      </c>
    </row>
    <row r="474707">
      <c r="A474707" t="inlineStr">
        <is>
          <t>mmiade</t>
        </is>
      </c>
      <c r="B474707" t="n">
        <v>1</v>
      </c>
    </row>
    <row r="474708">
      <c r="A474708" t="inlineStr">
        <is>
          <t>juc80</t>
        </is>
      </c>
      <c r="B474708" t="n">
        <v>1</v>
      </c>
    </row>
    <row r="474709">
      <c r="A474709" t="inlineStr">
        <is>
          <t>r18450</t>
        </is>
      </c>
      <c r="B474709" t="n">
        <v>1</v>
      </c>
    </row>
    <row r="474710">
      <c r="A474710" t="inlineStr">
        <is>
          <t>49820</t>
        </is>
      </c>
      <c r="B474710" t="n">
        <v>1</v>
      </c>
    </row>
    <row r="474711">
      <c r="A474711" t="inlineStr">
        <is>
          <t>nosyesgresotai</t>
        </is>
      </c>
      <c r="B474711" t="n">
        <v>1</v>
      </c>
    </row>
    <row r="474712">
      <c r="A474712" t="inlineStr">
        <is>
          <t>lordner</t>
        </is>
      </c>
      <c r="B474712" t="n">
        <v>1</v>
      </c>
    </row>
    <row r="474713">
      <c r="A474713" t="inlineStr">
        <is>
          <t>2006372</t>
        </is>
      </c>
      <c r="B474713" t="n">
        <v>1</v>
      </c>
    </row>
    <row r="474714">
      <c r="A474714" t="inlineStr">
        <is>
          <t>1097rpm</t>
        </is>
      </c>
      <c r="B474714" t="n">
        <v>1</v>
      </c>
    </row>
    <row r="474715">
      <c r="A474715" t="inlineStr">
        <is>
          <t>oendoc</t>
        </is>
      </c>
      <c r="B474715" t="n">
        <v>1</v>
      </c>
    </row>
    <row r="474716">
      <c r="A474716" t="inlineStr">
        <is>
          <t>dhemsget</t>
        </is>
      </c>
      <c r="B474716" t="n">
        <v>1</v>
      </c>
    </row>
    <row r="474717">
      <c r="A474717" t="inlineStr">
        <is>
          <t>r16332</t>
        </is>
      </c>
      <c r="B474717" t="n">
        <v>1</v>
      </c>
    </row>
    <row r="474718">
      <c r="A474718" t="inlineStr">
        <is>
          <t>msselrich</t>
        </is>
      </c>
      <c r="B474718" t="n">
        <v>1</v>
      </c>
    </row>
    <row r="474719">
      <c r="A474719" t="inlineStr">
        <is>
          <t>sarological_b</t>
        </is>
      </c>
      <c r="B474719" t="n">
        <v>1</v>
      </c>
    </row>
    <row r="474720">
      <c r="A474720" t="inlineStr">
        <is>
          <t>80563</t>
        </is>
      </c>
      <c r="B474720" t="n">
        <v>1</v>
      </c>
    </row>
    <row r="474721">
      <c r="A474721" t="inlineStr">
        <is>
          <t>plus3</t>
        </is>
      </c>
      <c r="B474721" t="n">
        <v>1</v>
      </c>
    </row>
    <row r="474722">
      <c r="A474722" t="inlineStr">
        <is>
          <t>allprefittings</t>
        </is>
      </c>
      <c r="B474722" t="n">
        <v>1</v>
      </c>
    </row>
    <row r="474723">
      <c r="A474723" t="inlineStr">
        <is>
          <t>r1246</t>
        </is>
      </c>
      <c r="B474723" t="n">
        <v>1</v>
      </c>
    </row>
    <row r="474724">
      <c r="A474724" t="inlineStr">
        <is>
          <t>fsisostic</t>
        </is>
      </c>
      <c r="B474724" t="n">
        <v>1</v>
      </c>
    </row>
    <row r="474725">
      <c r="A474725" t="inlineStr">
        <is>
          <t>ratcks</t>
        </is>
      </c>
      <c r="B474725" t="n">
        <v>1</v>
      </c>
    </row>
    <row r="474726">
      <c r="A474726" t="inlineStr">
        <is>
          <t>15205</t>
        </is>
      </c>
      <c r="B474726" t="n">
        <v>1</v>
      </c>
    </row>
    <row r="474727">
      <c r="A474727" t="inlineStr">
        <is>
          <t>mswinrunames</t>
        </is>
      </c>
      <c r="B474727" t="n">
        <v>1</v>
      </c>
    </row>
    <row r="474728">
      <c r="A474728" t="inlineStr">
        <is>
          <t>as_dfl</t>
        </is>
      </c>
      <c r="B474728" t="n">
        <v>1</v>
      </c>
    </row>
    <row r="474729">
      <c r="A474729" t="inlineStr">
        <is>
          <t>inactiontarget</t>
        </is>
      </c>
      <c r="B474729" t="n">
        <v>1</v>
      </c>
    </row>
    <row r="474730">
      <c r="A474730" t="inlineStr">
        <is>
          <t>inactivitytarget</t>
        </is>
      </c>
      <c r="B474730" t="n">
        <v>1</v>
      </c>
    </row>
    <row r="474731">
      <c r="A474731" t="inlineStr">
        <is>
          <t>mehikgo</t>
        </is>
      </c>
      <c r="B474731" t="n">
        <v>1</v>
      </c>
    </row>
    <row r="474732">
      <c r="A474732" t="inlineStr">
        <is>
          <t>errslow</t>
        </is>
      </c>
      <c r="B474732" t="n">
        <v>1</v>
      </c>
    </row>
    <row r="474733">
      <c r="A474733" t="inlineStr">
        <is>
          <t>droppaked</t>
        </is>
      </c>
      <c r="B474733" t="n">
        <v>1</v>
      </c>
    </row>
    <row r="474734">
      <c r="A474734" t="inlineStr">
        <is>
          <t>14580</t>
        </is>
      </c>
      <c r="B474734" t="n">
        <v>1</v>
      </c>
    </row>
    <row r="474735">
      <c r="A474735" t="inlineStr">
        <is>
          <t>fooaddbar</t>
        </is>
      </c>
      <c r="B474735" t="n">
        <v>1</v>
      </c>
    </row>
    <row r="474736">
      <c r="A474736" t="inlineStr">
        <is>
          <t>insetsb_type</t>
        </is>
      </c>
      <c r="B474736" t="n">
        <v>1</v>
      </c>
    </row>
    <row r="474737">
      <c r="A474737" t="inlineStr">
        <is>
          <t>comsqlsharingshares</t>
        </is>
      </c>
      <c r="B474737" t="n">
        <v>1</v>
      </c>
    </row>
    <row r="474738">
      <c r="A474738" t="inlineStr">
        <is>
          <t>sanience_255</t>
        </is>
      </c>
      <c r="B474738" t="n">
        <v>1</v>
      </c>
    </row>
    <row r="474739">
      <c r="A474739" t="inlineStr">
        <is>
          <t>acim2000</t>
        </is>
      </c>
      <c r="B474739" t="n">
        <v>1</v>
      </c>
    </row>
    <row r="474740">
      <c r="A474740" t="inlineStr">
        <is>
          <t>datascherql</t>
        </is>
      </c>
      <c r="B474740" t="n">
        <v>1</v>
      </c>
    </row>
    <row r="474741">
      <c r="A474741" t="inlineStr">
        <is>
          <t>weeds01working</t>
        </is>
      </c>
      <c r="B474741" t="n">
        <v>1</v>
      </c>
    </row>
    <row r="474742">
      <c r="A474742" t="inlineStr">
        <is>
          <t>r10038</t>
        </is>
      </c>
      <c r="B474742" t="n">
        <v>1</v>
      </c>
    </row>
    <row r="474743">
      <c r="A474743" t="inlineStr">
        <is>
          <t>58tertoolsclock</t>
        </is>
      </c>
      <c r="B474743" t="n">
        <v>1</v>
      </c>
    </row>
    <row r="474744">
      <c r="A474744" t="inlineStr">
        <is>
          <t>dir_use</t>
        </is>
      </c>
      <c r="B474744" t="n">
        <v>1</v>
      </c>
    </row>
    <row r="474745">
      <c r="A474745" t="inlineStr">
        <is>
          <t>hdreamlotsyne8</t>
        </is>
      </c>
      <c r="B474745" t="n">
        <v>1</v>
      </c>
    </row>
    <row r="474746">
      <c r="A474746" t="inlineStr">
        <is>
          <t>supernonconstantwindow</t>
        </is>
      </c>
      <c r="B474746" t="n">
        <v>1</v>
      </c>
    </row>
    <row r="474747">
      <c r="A474747" t="inlineStr">
        <is>
          <t>resyncnativeimagecpu</t>
        </is>
      </c>
      <c r="B474747" t="n">
        <v>1</v>
      </c>
    </row>
    <row r="474748">
      <c r="A474748" t="inlineStr">
        <is>
          <t>lpapf</t>
        </is>
      </c>
      <c r="B474748" t="n">
        <v>1</v>
      </c>
    </row>
    <row r="474749">
      <c r="A474749" t="inlineStr">
        <is>
          <t>runelsap</t>
        </is>
      </c>
      <c r="B474749" t="n">
        <v>1</v>
      </c>
    </row>
    <row r="474750">
      <c r="A474750" t="inlineStr">
        <is>
          <t>hdmi0</t>
        </is>
      </c>
      <c r="B474750" t="n">
        <v>1</v>
      </c>
    </row>
    <row r="474751">
      <c r="A474751" t="inlineStr">
        <is>
          <t>positionpadsizefollowrelativecapture1</t>
        </is>
      </c>
      <c r="B474751" t="n">
        <v>1</v>
      </c>
    </row>
    <row r="474752">
      <c r="A474752" t="inlineStr">
        <is>
          <t>clustersinuseheight</t>
        </is>
      </c>
      <c r="B474752" t="n">
        <v>1</v>
      </c>
    </row>
    <row r="474753">
      <c r="A474753" t="inlineStr">
        <is>
          <t>acceptsfullbitrate</t>
        </is>
      </c>
      <c r="B474753" t="n">
        <v>1</v>
      </c>
    </row>
    <row r="474754">
      <c r="A474754" t="inlineStr">
        <is>
          <t>animationtimingmask</t>
        </is>
      </c>
      <c r="B474754" t="n">
        <v>1</v>
      </c>
    </row>
    <row r="474755">
      <c r="A474755" t="inlineStr">
        <is>
          <t>fan2014</t>
        </is>
      </c>
      <c r="B474755" t="n">
        <v>1</v>
      </c>
    </row>
    <row r="474756">
      <c r="A474756" t="inlineStr">
        <is>
          <t>handleerror_exceptionreturn</t>
        </is>
      </c>
      <c r="B474756" t="n">
        <v>1</v>
      </c>
    </row>
    <row r="474757">
      <c r="A474757" t="inlineStr">
        <is>
          <t>tobrowser</t>
        </is>
      </c>
      <c r="B474757" t="n">
        <v>1</v>
      </c>
    </row>
    <row r="474758">
      <c r="A474758" t="inlineStr">
        <is>
          <t>derivingtypenicolor</t>
        </is>
      </c>
      <c r="B474758" t="n">
        <v>1</v>
      </c>
    </row>
    <row r="474759">
      <c r="A474759" t="inlineStr">
        <is>
          <t>nonproportionalplaybutton</t>
        </is>
      </c>
      <c r="B474759" t="n">
        <v>1</v>
      </c>
    </row>
    <row r="474760">
      <c r="A474760" t="inlineStr">
        <is>
          <t>proportionalplaybutton</t>
        </is>
      </c>
      <c r="B474760" t="n">
        <v>1</v>
      </c>
    </row>
    <row r="474761">
      <c r="A474761" t="inlineStr">
        <is>
          <t>imaginingdistance</t>
        </is>
      </c>
      <c r="B474761" t="n">
        <v>1</v>
      </c>
    </row>
    <row r="474762">
      <c r="A474762" t="inlineStr">
        <is>
          <t>x—animatedhighlight</t>
        </is>
      </c>
      <c r="B474762" t="n">
        <v>1</v>
      </c>
    </row>
    <row r="474763">
      <c r="A474763" t="inlineStr">
        <is>
          <t>awaymore</t>
        </is>
      </c>
      <c r="B474763" t="n">
        <v>1</v>
      </c>
    </row>
    <row r="474764">
      <c r="A474764" t="inlineStr">
        <is>
          <t>ffvscdointerspine</t>
        </is>
      </c>
      <c r="B474764" t="n">
        <v>1</v>
      </c>
    </row>
    <row r="474765">
      <c r="A474765" t="inlineStr">
        <is>
          <t>wificontrol</t>
        </is>
      </c>
      <c r="B474765" t="n">
        <v>1</v>
      </c>
    </row>
    <row r="474766">
      <c r="A474766" t="inlineStr">
        <is>
          <t>backgroundget_profile</t>
        </is>
      </c>
      <c r="B474766" t="n">
        <v>1</v>
      </c>
    </row>
    <row r="474767">
      <c r="A474767" t="inlineStr">
        <is>
          <t>usesession</t>
        </is>
      </c>
      <c r="B474767" t="n">
        <v>1</v>
      </c>
    </row>
    <row r="474768">
      <c r="A474768" t="inlineStr">
        <is>
          <t>ongetactivewithoutanimationstartas1even</t>
        </is>
      </c>
      <c r="B474768" t="n">
        <v>1</v>
      </c>
    </row>
    <row r="474769">
      <c r="A474769" t="inlineStr">
        <is>
          <t>contextutf</t>
        </is>
      </c>
      <c r="B474769" t="n">
        <v>1</v>
      </c>
    </row>
    <row r="474770">
      <c r="A474770" t="inlineStr">
        <is>
          <t>showregion</t>
        </is>
      </c>
      <c r="B474770" t="n">
        <v>1</v>
      </c>
    </row>
    <row r="474771">
      <c r="A474771" t="inlineStr">
        <is>
          <t>urlauthor</t>
        </is>
      </c>
      <c r="B474771" t="n">
        <v>1</v>
      </c>
    </row>
    <row r="474772">
      <c r="A474772" t="inlineStr">
        <is>
          <t>capslocksome</t>
        </is>
      </c>
      <c r="B474772" t="n">
        <v>1</v>
      </c>
    </row>
    <row r="474773">
      <c r="A474773" t="inlineStr">
        <is>
          <t>noocclusion</t>
        </is>
      </c>
      <c r="B474773" t="n">
        <v>1</v>
      </c>
    </row>
    <row r="474774">
      <c r="A474774" t="inlineStr">
        <is>
          <t>apoln</t>
        </is>
      </c>
      <c r="B474774" t="n">
        <v>1</v>
      </c>
    </row>
    <row r="474775">
      <c r="A474775" t="inlineStr">
        <is>
          <t>forcenativeiframe</t>
        </is>
      </c>
      <c r="B474775" t="n">
        <v>1</v>
      </c>
    </row>
    <row r="474776">
      <c r="A474776" t="inlineStr">
        <is>
          <t>metaselection0</t>
        </is>
      </c>
      <c r="B474776" t="n">
        <v>1</v>
      </c>
    </row>
    <row r="474777">
      <c r="A474777" t="inlineStr">
        <is>
          <t>cmoq</t>
        </is>
      </c>
      <c r="B474777" t="n">
        <v>1</v>
      </c>
    </row>
    <row r="474778">
      <c r="A474778" t="inlineStr">
        <is>
          <t>αonrendurant</t>
        </is>
      </c>
      <c r="B474778" t="n">
        <v>1</v>
      </c>
    </row>
    <row r="474779">
      <c r="A474779" t="inlineStr">
        <is>
          <t>tooltools</t>
        </is>
      </c>
      <c r="B474779" t="n">
        <v>1</v>
      </c>
    </row>
    <row r="474780">
      <c r="A474780" t="inlineStr">
        <is>
          <t>graphysql</t>
        </is>
      </c>
      <c r="B474780" t="n">
        <v>1</v>
      </c>
    </row>
    <row r="474781">
      <c r="A474781" t="inlineStr">
        <is>
          <t>setsby001h</t>
        </is>
      </c>
      <c r="B474781" t="n">
        <v>1</v>
      </c>
    </row>
    <row r="474782">
      <c r="A474782" t="inlineStr">
        <is>
          <t>animatedhigh</t>
        </is>
      </c>
      <c r="B474782" t="n">
        <v>1</v>
      </c>
    </row>
    <row r="474783">
      <c r="A474783" t="inlineStr">
        <is>
          <t>controlimorthold</t>
        </is>
      </c>
      <c r="B474783" t="n">
        <v>1</v>
      </c>
    </row>
    <row r="474784">
      <c r="A474784" t="inlineStr">
        <is>
          <t>mailappx</t>
        </is>
      </c>
      <c r="B474784" t="n">
        <v>1</v>
      </c>
    </row>
    <row r="474785">
      <c r="A474785" t="inlineStr">
        <is>
          <t>idoverloadraw1</t>
        </is>
      </c>
      <c r="B474785" t="n">
        <v>1</v>
      </c>
    </row>
    <row r="474786">
      <c r="A474786" t="inlineStr">
        <is>
          <t>titleauthor</t>
        </is>
      </c>
      <c r="B474786" t="n">
        <v>1</v>
      </c>
    </row>
    <row r="474787">
      <c r="A474787" t="inlineStr">
        <is>
          <t>tbsettings</t>
        </is>
      </c>
      <c r="B474787" t="n">
        <v>1</v>
      </c>
    </row>
    <row r="474788">
      <c r="A474788" t="inlineStr">
        <is>
          <t>sourcebanner_media_slideshow</t>
        </is>
      </c>
      <c r="B474788" t="n">
        <v>1</v>
      </c>
    </row>
    <row r="474789">
      <c r="A474789" t="inlineStr">
        <is>
          <t>pngifng</t>
        </is>
      </c>
      <c r="B474789" t="n">
        <v>1</v>
      </c>
    </row>
    <row r="474790">
      <c r="A474790" t="inlineStr">
        <is>
          <t>αlinear</t>
        </is>
      </c>
      <c r="B474790" t="n">
        <v>1</v>
      </c>
    </row>
    <row r="474791">
      <c r="A474791" t="inlineStr">
        <is>
          <t>animateinsideexternalblock</t>
        </is>
      </c>
      <c r="B474791" t="n">
        <v>1</v>
      </c>
    </row>
    <row r="474792">
      <c r="A474792" t="inlineStr">
        <is>
          <t>holdtrackkeyboardit</t>
        </is>
      </c>
      <c r="B474792" t="n">
        <v>1</v>
      </c>
    </row>
    <row r="474793">
      <c r="A474793" t="inlineStr">
        <is>
          <t>everymonthcontrolmailwificontroldeadcuts</t>
        </is>
      </c>
      <c r="B474793" t="n">
        <v>1</v>
      </c>
    </row>
    <row r="474794">
      <c r="A474794" t="inlineStr">
        <is>
          <t>resfontillwindowsnpx</t>
        </is>
      </c>
      <c r="B474794" t="n">
        <v>1</v>
      </c>
    </row>
    <row r="474795">
      <c r="A474795" t="inlineStr">
        <is>
          <t>pushtovifstep</t>
        </is>
      </c>
      <c r="B474795" t="n">
        <v>1</v>
      </c>
    </row>
    <row r="474796">
      <c r="A474796" t="inlineStr">
        <is>
          <t>exhibitoreyes</t>
        </is>
      </c>
      <c r="B474796" t="n">
        <v>1</v>
      </c>
    </row>
    <row r="474797">
      <c r="A474797" t="inlineStr">
        <is>
          <t>endwithsuperqualifierxximpipe</t>
        </is>
      </c>
      <c r="B474797" t="n">
        <v>1</v>
      </c>
    </row>
    <row r="474798">
      <c r="A474798" t="inlineStr">
        <is>
          <t>alphasynchronous</t>
        </is>
      </c>
      <c r="B474798" t="n">
        <v>1</v>
      </c>
    </row>
    <row r="474799">
      <c r="A474799" t="inlineStr">
        <is>
          <t>setdippingtrue</t>
        </is>
      </c>
      <c r="B474799" t="n">
        <v>1</v>
      </c>
    </row>
    <row r="474800">
      <c r="A474800" t="inlineStr">
        <is>
          <t>contentmove</t>
        </is>
      </c>
      <c r="B474800" t="n">
        <v>1</v>
      </c>
    </row>
    <row r="474801">
      <c r="A474801" t="inlineStr">
        <is>
          <t>proportionalplaybuttons</t>
        </is>
      </c>
      <c r="B474801" t="n">
        <v>1</v>
      </c>
    </row>
    <row r="474802">
      <c r="A474802" t="inlineStr">
        <is>
          <t>nameovers</t>
        </is>
      </c>
      <c r="B474802" t="n">
        <v>1</v>
      </c>
    </row>
    <row r="474803">
      <c r="A474803" t="inlineStr">
        <is>
          <t>sensin</t>
        </is>
      </c>
      <c r="B474803" t="n">
        <v>2</v>
      </c>
    </row>
    <row r="474804">
      <c r="A474804" t="inlineStr">
        <is>
          <t>games_image</t>
        </is>
      </c>
      <c r="B474804" t="n">
        <v>1</v>
      </c>
    </row>
    <row r="474805">
      <c r="A474805" t="inlineStr">
        <is>
          <t>idoverloadonline</t>
        </is>
      </c>
      <c r="B474805" t="n">
        <v>1</v>
      </c>
    </row>
    <row r="474806">
      <c r="A474806" t="inlineStr">
        <is>
          <t>apsync</t>
        </is>
      </c>
      <c r="B474806" t="n">
        <v>1</v>
      </c>
    </row>
    <row r="474807">
      <c r="A474807" t="inlineStr">
        <is>
          <t>idoverloadiag</t>
        </is>
      </c>
      <c r="B474807" t="n">
        <v>1</v>
      </c>
    </row>
    <row r="474808">
      <c r="A474808" t="inlineStr">
        <is>
          <t>allowcompression</t>
        </is>
      </c>
      <c r="B474808" t="n">
        <v>1</v>
      </c>
    </row>
    <row r="474809">
      <c r="A474809" t="inlineStr">
        <is>
          <t>imagewill</t>
        </is>
      </c>
      <c r="B474809" t="n">
        <v>1</v>
      </c>
    </row>
    <row r="474810">
      <c r="A474810" t="inlineStr">
        <is>
          <t>pathmode</t>
        </is>
      </c>
      <c r="B474810" t="n">
        <v>1</v>
      </c>
    </row>
    <row r="474811">
      <c r="A474811" t="inlineStr">
        <is>
          <t>controlproportionalplaybuttonup</t>
        </is>
      </c>
      <c r="B474811" t="n">
        <v>1</v>
      </c>
    </row>
    <row r="474812">
      <c r="A474812" t="inlineStr">
        <is>
          <t>acceleray</t>
        </is>
      </c>
      <c r="B474812" t="n">
        <v>1</v>
      </c>
    </row>
    <row r="474813">
      <c r="A474813" t="inlineStr">
        <is>
          <t>asinstanceofproinormal</t>
        </is>
      </c>
      <c r="B474813" t="n">
        <v>1</v>
      </c>
    </row>
    <row r="474814">
      <c r="A474814" t="inlineStr">
        <is>
          <t>rescanlicenced</t>
        </is>
      </c>
      <c r="B474814" t="n">
        <v>1</v>
      </c>
    </row>
    <row r="474815">
      <c r="A474815" t="inlineStr">
        <is>
          <t>notshownfontupdate{ifevie_parameter_derr</t>
        </is>
      </c>
      <c r="B474815" t="n">
        <v>1</v>
      </c>
    </row>
    <row r="474816">
      <c r="A474816" t="inlineStr">
        <is>
          <t>callanimation_functionroot</t>
        </is>
      </c>
      <c r="B474816" t="n">
        <v>1</v>
      </c>
    </row>
    <row r="474817">
      <c r="A474817" t="inlineStr">
        <is>
          <t>quelso</t>
        </is>
      </c>
      <c r="B474817" t="n">
        <v>1</v>
      </c>
    </row>
    <row r="474818">
      <c r="A474818" t="inlineStr">
        <is>
          <t>albasin</t>
        </is>
      </c>
      <c r="B474818" t="n">
        <v>1</v>
      </c>
    </row>
    <row r="474819">
      <c r="A474819" t="inlineStr">
        <is>
          <t>noreze</t>
        </is>
      </c>
      <c r="B474819" t="n">
        <v>1</v>
      </c>
    </row>
    <row r="474820">
      <c r="A474820" t="inlineStr">
        <is>
          <t>heveiscent</t>
        </is>
      </c>
      <c r="B474820" t="n">
        <v>1</v>
      </c>
    </row>
    <row r="474821">
      <c r="A474821" t="inlineStr">
        <is>
          <t>ultraresearched</t>
        </is>
      </c>
      <c r="B474821" t="n">
        <v>1</v>
      </c>
    </row>
    <row r="474822">
      <c r="A474822" t="inlineStr">
        <is>
          <t>poignoy</t>
        </is>
      </c>
      <c r="B474822" t="n">
        <v>1</v>
      </c>
    </row>
    <row r="474823">
      <c r="A474823" t="inlineStr">
        <is>
          <t>blega</t>
        </is>
      </c>
      <c r="B474823" t="n">
        <v>1</v>
      </c>
    </row>
    <row r="474824">
      <c r="A474824" t="inlineStr">
        <is>
          <t>vulnerance</t>
        </is>
      </c>
      <c r="B474824" t="n">
        <v>1</v>
      </c>
    </row>
    <row r="474825">
      <c r="A474825" t="inlineStr">
        <is>
          <t>moostens</t>
        </is>
      </c>
      <c r="B474825" t="n">
        <v>1</v>
      </c>
    </row>
    <row r="474826">
      <c r="A474826" t="inlineStr">
        <is>
          <t>wlevii</t>
        </is>
      </c>
      <c r="B474826" t="n">
        <v>1</v>
      </c>
    </row>
    <row r="474827">
      <c r="A474827" t="inlineStr">
        <is>
          <t>fewnede</t>
        </is>
      </c>
      <c r="B474827" t="n">
        <v>1</v>
      </c>
    </row>
    <row r="474828">
      <c r="A474828" t="inlineStr">
        <is>
          <t>14000000</t>
        </is>
      </c>
      <c r="B474828" t="n">
        <v>2</v>
      </c>
    </row>
    <row r="474829">
      <c r="A474829" t="inlineStr">
        <is>
          <t>46bc3166</t>
        </is>
      </c>
      <c r="B474829" t="n">
        <v>1</v>
      </c>
    </row>
    <row r="474830">
      <c r="A474830" t="inlineStr">
        <is>
          <t>46f9be8gs</t>
        </is>
      </c>
      <c r="B474830" t="n">
        <v>1</v>
      </c>
    </row>
    <row r="474831">
      <c r="A474831" t="inlineStr">
        <is>
          <t>maxfmt</t>
        </is>
      </c>
      <c r="B474831" t="n">
        <v>1</v>
      </c>
    </row>
    <row r="474832">
      <c r="A474832" t="inlineStr">
        <is>
          <t>0n04d50u</t>
        </is>
      </c>
      <c r="B474832" t="n">
        <v>1</v>
      </c>
    </row>
    <row r="474833">
      <c r="A474833" t="inlineStr">
        <is>
          <t>untapstage</t>
        </is>
      </c>
      <c r="B474833" t="n">
        <v>1</v>
      </c>
    </row>
    <row r="474834">
      <c r="A474834" t="inlineStr">
        <is>
          <t>0xe62620004807</t>
        </is>
      </c>
      <c r="B474834" t="n">
        <v>1</v>
      </c>
    </row>
    <row r="474835">
      <c r="A474835" t="inlineStr">
        <is>
          <t>fatalisc0</t>
        </is>
      </c>
      <c r="B474835" t="n">
        <v>1</v>
      </c>
    </row>
    <row r="474836">
      <c r="A474836" t="inlineStr">
        <is>
          <t>register_llvm2_tx_done</t>
        </is>
      </c>
      <c r="B474836" t="n">
        <v>1</v>
      </c>
    </row>
    <row r="474837">
      <c r="A474837" t="inlineStr">
        <is>
          <t>12{103diskde_iteran</t>
        </is>
      </c>
      <c r="B474837" t="n">
        <v>1</v>
      </c>
    </row>
    <row r="474838">
      <c r="A474838" t="inlineStr">
        <is>
          <t>nvgmodean</t>
        </is>
      </c>
      <c r="B474838" t="n">
        <v>1</v>
      </c>
    </row>
    <row r="474839">
      <c r="A474839" t="inlineStr">
        <is>
          <t>ret0xabc79404</t>
        </is>
      </c>
      <c r="B474839" t="n">
        <v>1</v>
      </c>
    </row>
    <row r="474840">
      <c r="A474840" t="inlineStr">
        <is>
          <t>4798154</t>
        </is>
      </c>
      <c r="B474840" t="n">
        <v>1</v>
      </c>
    </row>
    <row r="474841">
      <c r="A474841" t="inlineStr">
        <is>
          <t>pj47thcycled6</t>
        </is>
      </c>
      <c r="B474841" t="n">
        <v>1</v>
      </c>
    </row>
    <row r="474842">
      <c r="A474842" t="inlineStr">
        <is>
          <t>bootdebugfail</t>
        </is>
      </c>
      <c r="B474842" t="n">
        <v>1</v>
      </c>
    </row>
    <row r="474843">
      <c r="A474843" t="inlineStr">
        <is>
          <t>b5ee2ec</t>
        </is>
      </c>
      <c r="B474843" t="n">
        <v>1</v>
      </c>
    </row>
    <row r="474844">
      <c r="A474844" t="inlineStr">
        <is>
          <t>fanwritetrue</t>
        </is>
      </c>
      <c r="B474844" t="n">
        <v>1</v>
      </c>
    </row>
    <row r="474845">
      <c r="A474845" t="inlineStr">
        <is>
          <t>0x928581</t>
        </is>
      </c>
      <c r="B474845" t="n">
        <v>1</v>
      </c>
    </row>
    <row r="474846">
      <c r="A474846" t="inlineStr">
        <is>
          <t>pppnt8</t>
        </is>
      </c>
      <c r="B474846" t="n">
        <v>1</v>
      </c>
    </row>
    <row r="474847">
      <c r="A474847" t="inlineStr">
        <is>
          <t>rb33844cd0</t>
        </is>
      </c>
      <c r="B474847" t="n">
        <v>1</v>
      </c>
    </row>
    <row r="474848">
      <c r="A474848" t="inlineStr">
        <is>
          <t>attr_u02zenefghijmzhevd_texos</t>
        </is>
      </c>
      <c r="B474848" t="n">
        <v>1</v>
      </c>
    </row>
    <row r="474849">
      <c r="A474849" t="inlineStr">
        <is>
          <t>ntrng</t>
        </is>
      </c>
      <c r="B474849" t="n">
        <v>1</v>
      </c>
    </row>
    <row r="474850">
      <c r="A474850" t="inlineStr">
        <is>
          <t>0x190x99</t>
        </is>
      </c>
      <c r="B474850" t="n">
        <v>1</v>
      </c>
    </row>
    <row r="474851">
      <c r="A474851" t="inlineStr">
        <is>
          <t>n_n839710c_dmz</t>
        </is>
      </c>
      <c r="B474851" t="n">
        <v>1</v>
      </c>
    </row>
    <row r="474852">
      <c r="A474852" t="inlineStr">
        <is>
          <t>nv_yielddebug</t>
        </is>
      </c>
      <c r="B474852" t="n">
        <v>1</v>
      </c>
    </row>
    <row r="474853">
      <c r="A474853" t="inlineStr">
        <is>
          <t>fast_boot</t>
        </is>
      </c>
      <c r="B474853" t="n">
        <v>1</v>
      </c>
    </row>
    <row r="474854">
      <c r="A474854" t="inlineStr">
        <is>
          <t>306702d</t>
        </is>
      </c>
      <c r="B474854" t="n">
        <v>1</v>
      </c>
    </row>
    <row r="474855">
      <c r="A474855" t="inlineStr">
        <is>
          <t>used0x00</t>
        </is>
      </c>
      <c r="B474855" t="n">
        <v>1</v>
      </c>
    </row>
    <row r="474856">
      <c r="A474856" t="inlineStr">
        <is>
          <t>1cexit</t>
        </is>
      </c>
      <c r="B474856" t="n">
        <v>1</v>
      </c>
    </row>
    <row r="474857">
      <c r="A474857" t="inlineStr">
        <is>
          <t>qdl2531</t>
        </is>
      </c>
      <c r="B474857" t="n">
        <v>1</v>
      </c>
    </row>
    <row r="474858">
      <c r="A474858" t="inlineStr">
        <is>
          <t>d\code\raefyouz</t>
        </is>
      </c>
      <c r="B474858" t="n">
        <v>1</v>
      </c>
    </row>
    <row r="474859">
      <c r="A474859" t="inlineStr">
        <is>
          <t>ussteammultimultipgp</t>
        </is>
      </c>
      <c r="B474859" t="n">
        <v>1</v>
      </c>
    </row>
    <row r="474860">
      <c r="A474860" t="inlineStr">
        <is>
          <t>tun279374</t>
        </is>
      </c>
      <c r="B474860" t="n">
        <v>1</v>
      </c>
    </row>
    <row r="474861">
      <c r="A474861" t="inlineStr">
        <is>
          <t>subdata1</t>
        </is>
      </c>
      <c r="B474861" t="n">
        <v>1</v>
      </c>
    </row>
    <row r="474862">
      <c r="A474862" t="inlineStr">
        <is>
          <t>8802xx</t>
        </is>
      </c>
      <c r="B474862" t="n">
        <v>1</v>
      </c>
    </row>
    <row r="474863">
      <c r="A474863" t="inlineStr">
        <is>
          <t>d9f26e22</t>
        </is>
      </c>
      <c r="B474863" t="n">
        <v>1</v>
      </c>
    </row>
    <row r="474864">
      <c r="A474864" t="inlineStr">
        <is>
          <t>0500f44</t>
        </is>
      </c>
      <c r="B474864" t="n">
        <v>1</v>
      </c>
    </row>
    <row r="474865">
      <c r="A474865" t="inlineStr">
        <is>
          <t>uszechnicald</t>
        </is>
      </c>
      <c r="B474865" t="n">
        <v>1</v>
      </c>
    </row>
    <row r="474866">
      <c r="A474866" t="inlineStr">
        <is>
          <t>828fe26</t>
        </is>
      </c>
      <c r="B474866" t="n">
        <v>1</v>
      </c>
    </row>
    <row r="474867">
      <c r="A474867" t="inlineStr">
        <is>
          <t>ec_za</t>
        </is>
      </c>
      <c r="B474867" t="n">
        <v>1</v>
      </c>
    </row>
    <row r="474868">
      <c r="A474868" t="inlineStr">
        <is>
          <t>deinterlacepubnamed</t>
        </is>
      </c>
      <c r="B474868" t="n">
        <v>1</v>
      </c>
    </row>
    <row r="474869">
      <c r="A474869" t="inlineStr">
        <is>
          <t>883939296</t>
        </is>
      </c>
      <c r="B474869" t="n">
        <v>1</v>
      </c>
    </row>
    <row r="474870">
      <c r="A474870" t="inlineStr">
        <is>
          <t>appendpseudoprax</t>
        </is>
      </c>
      <c r="B474870" t="n">
        <v>1</v>
      </c>
    </row>
    <row r="474871">
      <c r="A474871" t="inlineStr">
        <is>
          <t>emax40</t>
        </is>
      </c>
      <c r="B474871" t="n">
        <v>1</v>
      </c>
    </row>
    <row r="474872">
      <c r="A474872" t="inlineStr">
        <is>
          <t>offbin</t>
        </is>
      </c>
      <c r="B474872" t="n">
        <v>1</v>
      </c>
    </row>
    <row r="474873">
      <c r="A474873" t="inlineStr">
        <is>
          <t>6746t</t>
        </is>
      </c>
      <c r="B474873" t="n">
        <v>1</v>
      </c>
    </row>
    <row r="474874">
      <c r="A474874" t="inlineStr">
        <is>
          <t>hfb96</t>
        </is>
      </c>
      <c r="B474874" t="n">
        <v>1</v>
      </c>
    </row>
    <row r="474875">
      <c r="A474875" t="inlineStr">
        <is>
          <t>rb33540</t>
        </is>
      </c>
      <c r="B474875" t="n">
        <v>1</v>
      </c>
    </row>
    <row r="474876">
      <c r="A474876" t="inlineStr">
        <is>
          <t>pushmir</t>
        </is>
      </c>
      <c r="B474876" t="n">
        <v>1</v>
      </c>
    </row>
    <row r="474877">
      <c r="A474877" t="inlineStr">
        <is>
          <t>base6400000000</t>
        </is>
      </c>
      <c r="B474877" t="n">
        <v>1</v>
      </c>
    </row>
    <row r="474878">
      <c r="A474878" t="inlineStr">
        <is>
          <t>22d9e0d</t>
        </is>
      </c>
      <c r="B474878" t="n">
        <v>1</v>
      </c>
    </row>
    <row r="474879">
      <c r="A474879" t="inlineStr">
        <is>
          <t>vlvvwidth</t>
        </is>
      </c>
      <c r="B474879" t="n">
        <v>1</v>
      </c>
    </row>
    <row r="474880">
      <c r="A474880" t="inlineStr">
        <is>
          <t>snar_no_sciders</t>
        </is>
      </c>
      <c r="B474880" t="n">
        <v>1</v>
      </c>
    </row>
    <row r="474881">
      <c r="A474881" t="inlineStr">
        <is>
          <t>dusersgooglescriptscapacemenu</t>
        </is>
      </c>
      <c r="B474881" t="n">
        <v>1</v>
      </c>
    </row>
    <row r="474882">
      <c r="A474882" t="inlineStr">
        <is>
          <t>group28bits</t>
        </is>
      </c>
      <c r="B474882" t="n">
        <v>1</v>
      </c>
    </row>
    <row r="474883">
      <c r="A474883" t="inlineStr">
        <is>
          <t>uszechnical</t>
        </is>
      </c>
      <c r="B474883" t="n">
        <v>1</v>
      </c>
    </row>
    <row r="474884">
      <c r="A474884" t="inlineStr">
        <is>
          <t>3a98c5d</t>
        </is>
      </c>
      <c r="B474884" t="n">
        <v>1</v>
      </c>
    </row>
    <row r="474885">
      <c r="A474885" t="inlineStr">
        <is>
          <t>0d87e1</t>
        </is>
      </c>
      <c r="B474885" t="n">
        <v>1</v>
      </c>
    </row>
    <row r="474886">
      <c r="A474886" t="inlineStr">
        <is>
          <t>1f9055724</t>
        </is>
      </c>
      <c r="B474886" t="n">
        <v>1</v>
      </c>
    </row>
    <row r="474887">
      <c r="A474887" t="inlineStr">
        <is>
          <t>recode_variables</t>
        </is>
      </c>
      <c r="B474887" t="n">
        <v>1</v>
      </c>
    </row>
    <row r="474888">
      <c r="A474888" t="inlineStr">
        <is>
          <t>tx_end_page</t>
        </is>
      </c>
      <c r="B474888" t="n">
        <v>1</v>
      </c>
    </row>
    <row r="474889">
      <c r="A474889" t="inlineStr">
        <is>
          <t>aabjp</t>
        </is>
      </c>
      <c r="B474889" t="n">
        <v>1</v>
      </c>
    </row>
    <row r="474890">
      <c r="A474890" t="inlineStr">
        <is>
          <t>32737</t>
        </is>
      </c>
      <c r="B474890" t="n">
        <v>1</v>
      </c>
    </row>
    <row r="474891">
      <c r="A474891" t="inlineStr">
        <is>
          <t>rschklobap</t>
        </is>
      </c>
      <c r="B474891" t="n">
        <v>1</v>
      </c>
    </row>
    <row r="474892">
      <c r="A474892" t="inlineStr">
        <is>
          <t>sb424258</t>
        </is>
      </c>
      <c r="B474892" t="n">
        <v>1</v>
      </c>
    </row>
    <row r="474893">
      <c r="A474893" t="inlineStr">
        <is>
          <t>register_llvm2_tx</t>
        </is>
      </c>
      <c r="B474893" t="n">
        <v>1</v>
      </c>
    </row>
    <row r="474894">
      <c r="A474894" t="inlineStr">
        <is>
          <t>ptrindex</t>
        </is>
      </c>
      <c r="B474894" t="n">
        <v>1</v>
      </c>
    </row>
    <row r="474895">
      <c r="A474895" t="inlineStr">
        <is>
          <t>1f9047bb9</t>
        </is>
      </c>
      <c r="B474895" t="n">
        <v>1</v>
      </c>
    </row>
    <row r="474896">
      <c r="A474896" t="inlineStr">
        <is>
          <t>ofi05</t>
        </is>
      </c>
      <c r="B474896" t="n">
        <v>1</v>
      </c>
    </row>
    <row r="474897">
      <c r="A474897" t="inlineStr">
        <is>
          <t>v_n81_bex_xwrs139669b_17</t>
        </is>
      </c>
      <c r="B474897" t="n">
        <v>1</v>
      </c>
    </row>
    <row r="474898">
      <c r="A474898" t="inlineStr">
        <is>
          <t>fgapwdt</t>
        </is>
      </c>
      <c r="B474898" t="n">
        <v>1</v>
      </c>
    </row>
    <row r="474899">
      <c r="A474899" t="inlineStr">
        <is>
          <t>ki_chaininput</t>
        </is>
      </c>
      <c r="B474899" t="n">
        <v>1</v>
      </c>
    </row>
    <row r="474900">
      <c r="A474900" t="inlineStr">
        <is>
          <t>159384</t>
        </is>
      </c>
      <c r="B474900" t="n">
        <v>1</v>
      </c>
    </row>
    <row r="474901">
      <c r="A474901" t="inlineStr">
        <is>
          <t>082408</t>
        </is>
      </c>
      <c r="B474901" t="n">
        <v>2</v>
      </c>
    </row>
    <row r="474902">
      <c r="A474902" t="inlineStr">
        <is>
          <t>feedsize</t>
        </is>
      </c>
      <c r="B474902" t="n">
        <v>1</v>
      </c>
    </row>
    <row r="474903">
      <c r="A474903" t="inlineStr">
        <is>
          <t>qdl25</t>
        </is>
      </c>
      <c r="B474903" t="n">
        <v>1</v>
      </c>
    </row>
    <row r="474904">
      <c r="A474904" t="inlineStr">
        <is>
          <t>nm27</t>
        </is>
      </c>
      <c r="B474904" t="n">
        <v>1</v>
      </c>
    </row>
    <row r="474905">
      <c r="A474905" t="inlineStr">
        <is>
          <t>pstructtain</t>
        </is>
      </c>
      <c r="B474905" t="n">
        <v>1</v>
      </c>
    </row>
    <row r="474906">
      <c r="A474906" t="inlineStr">
        <is>
          <t>ex_y</t>
        </is>
      </c>
      <c r="B474906" t="n">
        <v>1</v>
      </c>
    </row>
    <row r="474907">
      <c r="A474907" t="inlineStr">
        <is>
          <t>dac87</t>
        </is>
      </c>
      <c r="B474907" t="n">
        <v>1</v>
      </c>
    </row>
    <row r="474908">
      <c r="A474908" t="inlineStr">
        <is>
          <t>204kb</t>
        </is>
      </c>
      <c r="B474908" t="n">
        <v>1</v>
      </c>
    </row>
    <row r="474909">
      <c r="A474909" t="inlineStr">
        <is>
          <t>subridge</t>
        </is>
      </c>
      <c r="B474909" t="n">
        <v>1</v>
      </c>
    </row>
    <row r="474910">
      <c r="A474910" t="inlineStr">
        <is>
          <t>crowleyepa</t>
        </is>
      </c>
      <c r="B474910" t="n">
        <v>1</v>
      </c>
    </row>
    <row r="474911">
      <c r="A474911" t="inlineStr">
        <is>
          <t>teklehr</t>
        </is>
      </c>
      <c r="B474911" t="n">
        <v>1</v>
      </c>
    </row>
    <row r="474912">
      <c r="A474912" t="inlineStr">
        <is>
          <t>wouldorthell</t>
        </is>
      </c>
      <c r="B474912" t="n">
        <v>1</v>
      </c>
    </row>
    <row r="474913">
      <c r="A474913" t="inlineStr">
        <is>
          <t>websitecontact</t>
        </is>
      </c>
      <c r="B474913" t="n">
        <v>1</v>
      </c>
    </row>
    <row r="474914">
      <c r="A474914" t="inlineStr">
        <is>
          <t>journaloffice</t>
        </is>
      </c>
      <c r="B474914" t="n">
        <v>1</v>
      </c>
    </row>
    <row r="474915">
      <c r="A474915" t="inlineStr">
        <is>
          <t>3720x594</t>
        </is>
      </c>
      <c r="B474915" t="n">
        <v>1</v>
      </c>
    </row>
    <row r="474916">
      <c r="A474916" t="inlineStr">
        <is>
          <t>levatoconius</t>
        </is>
      </c>
      <c r="B474916" t="n">
        <v>1</v>
      </c>
    </row>
    <row r="474917">
      <c r="A474917" t="inlineStr">
        <is>
          <t>orgresearchifunitways</t>
        </is>
      </c>
      <c r="B474917" t="n">
        <v>1</v>
      </c>
    </row>
    <row r="474918">
      <c r="A474918" t="inlineStr">
        <is>
          <t>tantarion</t>
        </is>
      </c>
      <c r="B474918" t="n">
        <v>1</v>
      </c>
    </row>
    <row r="474919">
      <c r="A474919" t="inlineStr">
        <is>
          <t>sunsparks</t>
        </is>
      </c>
      <c r="B474919" t="n">
        <v>1</v>
      </c>
    </row>
    <row r="474920">
      <c r="A474920" t="inlineStr">
        <is>
          <t>medcrun</t>
        </is>
      </c>
      <c r="B474920" t="n">
        <v>1</v>
      </c>
    </row>
    <row r="474921">
      <c r="A474921" t="inlineStr">
        <is>
          <t>nlasphopia</t>
        </is>
      </c>
      <c r="B474921" t="n">
        <v>1</v>
      </c>
    </row>
    <row r="474922">
      <c r="A474922" t="inlineStr">
        <is>
          <t>xenamine</t>
        </is>
      </c>
      <c r="B474922" t="n">
        <v>1</v>
      </c>
    </row>
    <row r="474923">
      <c r="A474923" t="inlineStr">
        <is>
          <t>medisel</t>
        </is>
      </c>
      <c r="B474923" t="n">
        <v>1</v>
      </c>
    </row>
    <row r="474924">
      <c r="A474924" t="inlineStr">
        <is>
          <t>diplom­cardiogram</t>
        </is>
      </c>
      <c r="B474924" t="n">
        <v>1</v>
      </c>
    </row>
    <row r="474925">
      <c r="A474925" t="inlineStr">
        <is>
          <t>bdet</t>
        </is>
      </c>
      <c r="B474925" t="n">
        <v>1</v>
      </c>
    </row>
    <row r="474926">
      <c r="A474926" t="inlineStr">
        <is>
          <t>1986–xbnxiv</t>
        </is>
      </c>
      <c r="B474926" t="n">
        <v>1</v>
      </c>
    </row>
    <row r="474927">
      <c r="A474927" t="inlineStr">
        <is>
          <t>sigmortation</t>
        </is>
      </c>
      <c r="B474927" t="n">
        <v>1</v>
      </c>
    </row>
    <row r="474928">
      <c r="A474928" t="inlineStr">
        <is>
          <t>duratect</t>
        </is>
      </c>
      <c r="B474928" t="n">
        <v>1</v>
      </c>
    </row>
    <row r="474929">
      <c r="A474929" t="inlineStr">
        <is>
          <t>facility—</t>
        </is>
      </c>
      <c r="B474929" t="n">
        <v>1</v>
      </c>
    </row>
    <row r="474930">
      <c r="A474930" t="inlineStr">
        <is>
          <t>§no</t>
        </is>
      </c>
      <c r="B474930" t="n">
        <v>1</v>
      </c>
    </row>
    <row r="474931">
      <c r="A474931" t="inlineStr">
        <is>
          <t>futurebluei</t>
        </is>
      </c>
      <c r="B474931" t="n">
        <v>1</v>
      </c>
    </row>
    <row r="474932">
      <c r="A474932" t="inlineStr">
        <is>
          <t>physaceae</t>
        </is>
      </c>
      <c r="B474932" t="n">
        <v>1</v>
      </c>
    </row>
    <row r="474933">
      <c r="A474933" t="inlineStr">
        <is>
          <t>galsec</t>
        </is>
      </c>
      <c r="B474933" t="n">
        <v>1</v>
      </c>
    </row>
    <row r="474934">
      <c r="A474934" t="inlineStr">
        <is>
          <t>§energy</t>
        </is>
      </c>
      <c r="B474934" t="n">
        <v>1</v>
      </c>
    </row>
    <row r="474935">
      <c r="A474935" t="inlineStr">
        <is>
          <t>traall</t>
        </is>
      </c>
      <c r="B474935" t="n">
        <v>1</v>
      </c>
    </row>
    <row r="474936">
      <c r="A474936" t="inlineStr">
        <is>
          <t>cl�</t>
        </is>
      </c>
      <c r="B474936" t="n">
        <v>1</v>
      </c>
    </row>
    <row r="474937">
      <c r="A474937" t="inlineStr">
        <is>
          <t>hp43su</t>
        </is>
      </c>
      <c r="B474937" t="n">
        <v>1</v>
      </c>
    </row>
    <row r="474938">
      <c r="A474938" t="inlineStr">
        <is>
          <t>toadiot</t>
        </is>
      </c>
      <c r="B474938" t="n">
        <v>1</v>
      </c>
    </row>
    <row r="474939">
      <c r="A474939" t="inlineStr">
        <is>
          <t>horsseapads</t>
        </is>
      </c>
      <c r="B474939" t="n">
        <v>1</v>
      </c>
    </row>
    <row r="474940">
      <c r="A474940" t="inlineStr">
        <is>
          <t>southaling</t>
        </is>
      </c>
      <c r="B474940" t="n">
        <v>1</v>
      </c>
    </row>
    <row r="474941">
      <c r="A474941" t="inlineStr">
        <is>
          <t>autocrevor</t>
        </is>
      </c>
      <c r="B474941" t="n">
        <v>1</v>
      </c>
    </row>
    <row r="474942">
      <c r="A474942" t="inlineStr">
        <is>
          <t>cleanerback</t>
        </is>
      </c>
      <c r="B474942" t="n">
        <v>1</v>
      </c>
    </row>
    <row r="474943">
      <c r="A474943" t="inlineStr">
        <is>
          <t>84705mo</t>
        </is>
      </c>
      <c r="B474943" t="n">
        <v>1</v>
      </c>
    </row>
    <row r="474944">
      <c r="A474944" t="inlineStr">
        <is>
          <t>asgovernment</t>
        </is>
      </c>
      <c r="B474944" t="n">
        <v>1</v>
      </c>
    </row>
    <row r="474945">
      <c r="A474945" t="inlineStr">
        <is>
          <t>airboxment</t>
        </is>
      </c>
      <c r="B474945" t="n">
        <v>1</v>
      </c>
    </row>
    <row r="474946">
      <c r="A474946" t="inlineStr">
        <is>
          <t>guarajó</t>
        </is>
      </c>
      <c r="B474946" t="n">
        <v>1</v>
      </c>
    </row>
    <row r="474947">
      <c r="A474947" t="inlineStr">
        <is>
          <t>dagoza</t>
        </is>
      </c>
      <c r="B474947" t="n">
        <v>1</v>
      </c>
    </row>
    <row r="474948">
      <c r="A474948" t="inlineStr">
        <is>
          <t>guaranabranch</t>
        </is>
      </c>
      <c r="B474948" t="n">
        <v>1</v>
      </c>
    </row>
    <row r="474949">
      <c r="A474949" t="inlineStr">
        <is>
          <t>avno</t>
        </is>
      </c>
      <c r="B474949" t="n">
        <v>2</v>
      </c>
    </row>
    <row r="474950">
      <c r="A474950" t="inlineStr">
        <is>
          <t>phebeperm</t>
        </is>
      </c>
      <c r="B474950" t="n">
        <v>1</v>
      </c>
    </row>
    <row r="474951">
      <c r="A474951" t="inlineStr">
        <is>
          <t>pourong</t>
        </is>
      </c>
      <c r="B474951" t="n">
        <v>1</v>
      </c>
    </row>
    <row r="474952">
      <c r="A474952" t="inlineStr">
        <is>
          <t>saidn</t>
        </is>
      </c>
      <c r="B474952" t="n">
        <v>1</v>
      </c>
    </row>
    <row r="474953">
      <c r="A474953" t="inlineStr">
        <is>
          <t>zullan</t>
        </is>
      </c>
      <c r="B474953" t="n">
        <v>1</v>
      </c>
    </row>
    <row r="474954">
      <c r="A474954" t="inlineStr">
        <is>
          <t>sinsoppunta</t>
        </is>
      </c>
      <c r="B474954" t="n">
        <v>1</v>
      </c>
    </row>
    <row r="474955">
      <c r="A474955" t="inlineStr">
        <is>
          <t>ignamoisi</t>
        </is>
      </c>
      <c r="B474955" t="n">
        <v>1</v>
      </c>
    </row>
    <row r="474956">
      <c r="A474956" t="inlineStr">
        <is>
          <t>muomir</t>
        </is>
      </c>
      <c r="B474956" t="n">
        <v>1</v>
      </c>
    </row>
    <row r="474957">
      <c r="A474957" t="inlineStr">
        <is>
          <t>tipter</t>
        </is>
      </c>
      <c r="B474957" t="n">
        <v>1</v>
      </c>
    </row>
    <row r="474958">
      <c r="A474958" t="inlineStr">
        <is>
          <t>tuaratreen</t>
        </is>
      </c>
      <c r="B474958" t="n">
        <v>1</v>
      </c>
    </row>
    <row r="474959">
      <c r="A474959" t="inlineStr">
        <is>
          <t>daisissos</t>
        </is>
      </c>
      <c r="B474959" t="n">
        <v>1</v>
      </c>
    </row>
    <row r="474960">
      <c r="A474960" t="inlineStr">
        <is>
          <t>worldttt</t>
        </is>
      </c>
      <c r="B474960" t="n">
        <v>1</v>
      </c>
    </row>
    <row r="474961">
      <c r="A474961" t="inlineStr">
        <is>
          <t>etmtake</t>
        </is>
      </c>
      <c r="B474961" t="n">
        <v>1</v>
      </c>
    </row>
    <row r="474962">
      <c r="A474962" t="inlineStr">
        <is>
          <t>minlah</t>
        </is>
      </c>
      <c r="B474962" t="n">
        <v>1</v>
      </c>
    </row>
    <row r="474963">
      <c r="A474963" t="inlineStr">
        <is>
          <t>rainband</t>
        </is>
      </c>
      <c r="B474963" t="n">
        <v>1</v>
      </c>
    </row>
    <row r="474964">
      <c r="A474964" t="inlineStr">
        <is>
          <t>atsouthern</t>
        </is>
      </c>
      <c r="B474964" t="n">
        <v>1</v>
      </c>
    </row>
    <row r="474965">
      <c r="A474965" t="inlineStr">
        <is>
          <t>dhoi</t>
        </is>
      </c>
      <c r="B474965" t="n">
        <v>1</v>
      </c>
    </row>
    <row r="474966">
      <c r="A474966" t="inlineStr">
        <is>
          <t>muonika</t>
        </is>
      </c>
      <c r="B474966" t="n">
        <v>1</v>
      </c>
    </row>
    <row r="474967">
      <c r="A474967" t="inlineStr">
        <is>
          <t>conservacion</t>
        </is>
      </c>
      <c r="B474967" t="n">
        <v>1</v>
      </c>
    </row>
    <row r="474968">
      <c r="A474968" t="inlineStr">
        <is>
          <t>dumuza</t>
        </is>
      </c>
      <c r="B474968" t="n">
        <v>1</v>
      </c>
    </row>
    <row r="474969">
      <c r="A474969" t="inlineStr">
        <is>
          <t>maniaued</t>
        </is>
      </c>
      <c r="B474969" t="n">
        <v>1</v>
      </c>
    </row>
    <row r="474970">
      <c r="A474970" t="inlineStr">
        <is>
          <t>kchedifen</t>
        </is>
      </c>
      <c r="B474970" t="n">
        <v>1</v>
      </c>
    </row>
    <row r="474971">
      <c r="A474971" t="inlineStr">
        <is>
          <t>lesites</t>
        </is>
      </c>
      <c r="B474971" t="n">
        <v>1</v>
      </c>
    </row>
    <row r="474972">
      <c r="A474972" t="inlineStr">
        <is>
          <t>seespeenko</t>
        </is>
      </c>
      <c r="B474972" t="n">
        <v>1</v>
      </c>
    </row>
    <row r="474973">
      <c r="A474973" t="inlineStr">
        <is>
          <t>selectche</t>
        </is>
      </c>
      <c r="B474973" t="n">
        <v>1</v>
      </c>
    </row>
    <row r="474974">
      <c r="A474974" t="inlineStr">
        <is>
          <t>paddoro</t>
        </is>
      </c>
      <c r="B474974" t="n">
        <v>1</v>
      </c>
    </row>
    <row r="474975">
      <c r="A474975" t="inlineStr">
        <is>
          <t>richtana</t>
        </is>
      </c>
      <c r="B474975" t="n">
        <v>1</v>
      </c>
    </row>
    <row r="474976">
      <c r="A474976" t="inlineStr">
        <is>
          <t>mairiquim</t>
        </is>
      </c>
      <c r="B474976" t="n">
        <v>1</v>
      </c>
    </row>
    <row r="474977">
      <c r="A474977" t="inlineStr">
        <is>
          <t>tededi</t>
        </is>
      </c>
      <c r="B474977" t="n">
        <v>1</v>
      </c>
    </row>
    <row r="474978">
      <c r="A474978" t="inlineStr">
        <is>
          <t>bupta</t>
        </is>
      </c>
      <c r="B474978" t="n">
        <v>2</v>
      </c>
    </row>
    <row r="474979">
      <c r="A474979" t="inlineStr">
        <is>
          <t>futration</t>
        </is>
      </c>
      <c r="B474979" t="n">
        <v>1</v>
      </c>
    </row>
    <row r="474980">
      <c r="A474980" t="inlineStr">
        <is>
          <t>kalsaqui</t>
        </is>
      </c>
      <c r="B474980" t="n">
        <v>1</v>
      </c>
    </row>
    <row r="474981">
      <c r="A474981" t="inlineStr">
        <is>
          <t>manumanidas</t>
        </is>
      </c>
      <c r="B474981" t="n">
        <v>1</v>
      </c>
    </row>
    <row r="474982">
      <c r="A474982" t="inlineStr">
        <is>
          <t>mulaqube</t>
        </is>
      </c>
      <c r="B474982" t="n">
        <v>1</v>
      </c>
    </row>
    <row r="474983">
      <c r="A474983" t="inlineStr">
        <is>
          <t>tareikhanwala</t>
        </is>
      </c>
      <c r="B474983" t="n">
        <v>1</v>
      </c>
    </row>
    <row r="474984">
      <c r="A474984" t="inlineStr">
        <is>
          <t>signessential</t>
        </is>
      </c>
      <c r="B474984" t="n">
        <v>1</v>
      </c>
    </row>
    <row r="474985">
      <c r="A474985" t="inlineStr">
        <is>
          <t>sateneipsavulsiveprice</t>
        </is>
      </c>
      <c r="B474985" t="n">
        <v>1</v>
      </c>
    </row>
    <row r="474986">
      <c r="A474986" t="inlineStr">
        <is>
          <t>abungo</t>
        </is>
      </c>
      <c r="B474986" t="n">
        <v>1</v>
      </c>
    </row>
    <row r="474987">
      <c r="A474987" t="inlineStr">
        <is>
          <t>yashuame</t>
        </is>
      </c>
      <c r="B474987" t="n">
        <v>1</v>
      </c>
    </row>
    <row r="474988">
      <c r="A474988" t="inlineStr">
        <is>
          <t>dandehan</t>
        </is>
      </c>
      <c r="B474988" t="n">
        <v>1</v>
      </c>
    </row>
    <row r="474989">
      <c r="A474989" t="inlineStr">
        <is>
          <t>parentful</t>
        </is>
      </c>
      <c r="B474989" t="n">
        <v>1</v>
      </c>
    </row>
    <row r="474990">
      <c r="A474990" t="inlineStr">
        <is>
          <t>atrump</t>
        </is>
      </c>
      <c r="B474990" t="n">
        <v>1</v>
      </c>
    </row>
    <row r="474991">
      <c r="A474991" t="inlineStr">
        <is>
          <t>pelliss</t>
        </is>
      </c>
      <c r="B474991" t="n">
        <v>1</v>
      </c>
    </row>
    <row r="474992">
      <c r="A474992" t="inlineStr">
        <is>
          <t>sanghaes</t>
        </is>
      </c>
      <c r="B474992" t="n">
        <v>1</v>
      </c>
    </row>
    <row r="474993">
      <c r="A474993" t="inlineStr">
        <is>
          <t>marketingpersons</t>
        </is>
      </c>
      <c r="B474993" t="n">
        <v>1</v>
      </c>
    </row>
    <row r="474994">
      <c r="A474994" t="inlineStr">
        <is>
          <t>caveked</t>
        </is>
      </c>
      <c r="B474994" t="n">
        <v>1</v>
      </c>
    </row>
    <row r="474995">
      <c r="A474995" t="inlineStr">
        <is>
          <t>querulousness</t>
        </is>
      </c>
      <c r="B474995" t="n">
        <v>1</v>
      </c>
    </row>
    <row r="474996">
      <c r="A474996" t="inlineStr">
        <is>
          <t>counterfist</t>
        </is>
      </c>
      <c r="B474996" t="n">
        <v>1</v>
      </c>
    </row>
    <row r="474997">
      <c r="A474997" t="inlineStr">
        <is>
          <t>arghs</t>
        </is>
      </c>
      <c r="B474997" t="n">
        <v>1</v>
      </c>
    </row>
    <row r="474998">
      <c r="A474998" t="inlineStr">
        <is>
          <t>44953</t>
        </is>
      </c>
      <c r="B474998" t="n">
        <v>1</v>
      </c>
    </row>
    <row r="474999">
      <c r="A474999" t="inlineStr">
        <is>
          <t>44935</t>
        </is>
      </c>
      <c r="B474999" t="n">
        <v>1</v>
      </c>
    </row>
    <row r="475000">
      <c r="A475000" t="inlineStr">
        <is>
          <t>afronomianic</t>
        </is>
      </c>
      <c r="B475000" t="n">
        <v>1</v>
      </c>
    </row>
    <row r="475001">
      <c r="A475001" t="inlineStr">
        <is>
          <t>44943</t>
        </is>
      </c>
      <c r="B475001" t="n">
        <v>1</v>
      </c>
    </row>
    <row r="475002">
      <c r="A475002" t="inlineStr">
        <is>
          <t>com201709c</t>
        </is>
      </c>
      <c r="B475002" t="n">
        <v>1</v>
      </c>
    </row>
    <row r="475003">
      <c r="A475003" t="inlineStr">
        <is>
          <t>yourproceedings</t>
        </is>
      </c>
      <c r="B475003" t="n">
        <v>1</v>
      </c>
    </row>
    <row r="475004">
      <c r="A475004" t="inlineStr">
        <is>
          <t>dropmix</t>
        </is>
      </c>
      <c r="B475004" t="n">
        <v>1</v>
      </c>
    </row>
    <row r="475005">
      <c r="A475005" t="inlineStr">
        <is>
          <t>44932</t>
        </is>
      </c>
      <c r="B475005" t="n">
        <v>1</v>
      </c>
    </row>
    <row r="475006">
      <c r="A475006" t="inlineStr">
        <is>
          <t>44929</t>
        </is>
      </c>
      <c r="B475006" t="n">
        <v>1</v>
      </c>
    </row>
    <row r="475007">
      <c r="A475007" t="inlineStr">
        <is>
          <t>kramrrmps</t>
        </is>
      </c>
      <c r="B475007" t="n">
        <v>1</v>
      </c>
    </row>
    <row r="475008">
      <c r="A475008" t="inlineStr">
        <is>
          <t>44944</t>
        </is>
      </c>
      <c r="B475008" t="n">
        <v>1</v>
      </c>
    </row>
    <row r="475009">
      <c r="A475009" t="inlineStr">
        <is>
          <t>subtire</t>
        </is>
      </c>
      <c r="B475009" t="n">
        <v>1</v>
      </c>
    </row>
    <row r="475010">
      <c r="A475010" t="inlineStr">
        <is>
          <t>092517</t>
        </is>
      </c>
      <c r="B475010" t="n">
        <v>1</v>
      </c>
    </row>
    <row r="475011">
      <c r="A475011" t="inlineStr">
        <is>
          <t>inertintermediate</t>
        </is>
      </c>
      <c r="B475011" t="n">
        <v>1</v>
      </c>
    </row>
    <row r="475012">
      <c r="A475012" t="inlineStr">
        <is>
          <t>johinx</t>
        </is>
      </c>
      <c r="B475012" t="n">
        <v>1</v>
      </c>
    </row>
    <row r="475013">
      <c r="A475013" t="inlineStr">
        <is>
          <t>cadp</t>
        </is>
      </c>
      <c r="B475013" t="n">
        <v>1</v>
      </c>
    </row>
    <row r="475014">
      <c r="A475014" t="inlineStr">
        <is>
          <t>dukeann</t>
        </is>
      </c>
      <c r="B475014" t="n">
        <v>1</v>
      </c>
    </row>
    <row r="475015">
      <c r="A475015" t="inlineStr">
        <is>
          <t>exclude_linker</t>
        </is>
      </c>
      <c r="B475015" t="n">
        <v>1</v>
      </c>
    </row>
    <row r="475016">
      <c r="A475016" t="inlineStr">
        <is>
          <t>extractfiles</t>
        </is>
      </c>
      <c r="B475016" t="n">
        <v>1</v>
      </c>
    </row>
    <row r="475017">
      <c r="A475017" t="inlineStr">
        <is>
          <t>pretergui</t>
        </is>
      </c>
      <c r="B475017" t="n">
        <v>1</v>
      </c>
    </row>
    <row r="475018">
      <c r="A475018" t="inlineStr">
        <is>
          <t>triplegray</t>
        </is>
      </c>
      <c r="B475018" t="n">
        <v>1</v>
      </c>
    </row>
    <row r="475019">
      <c r="A475019" t="inlineStr">
        <is>
          <t>groupinquests</t>
        </is>
      </c>
      <c r="B475019" t="n">
        <v>1</v>
      </c>
    </row>
    <row r="475020">
      <c r="A475020" t="inlineStr">
        <is>
          <t>adwrip</t>
        </is>
      </c>
      <c r="B475020" t="n">
        <v>1</v>
      </c>
    </row>
    <row r="475021">
      <c r="A475021" t="inlineStr">
        <is>
          <t>sportsdbapi</t>
        </is>
      </c>
      <c r="B475021" t="n">
        <v>1</v>
      </c>
    </row>
    <row r="475022">
      <c r="A475022" t="inlineStr">
        <is>
          <t>jaccgreet</t>
        </is>
      </c>
      <c r="B475022" t="n">
        <v>1</v>
      </c>
    </row>
    <row r="475023">
      <c r="A475023" t="inlineStr">
        <is>
          <t>anasext</t>
        </is>
      </c>
      <c r="B475023" t="n">
        <v>1</v>
      </c>
    </row>
    <row r="475024">
      <c r="A475024" t="inlineStr">
        <is>
          <t>try_notifyandreturnlando</t>
        </is>
      </c>
      <c r="B475024" t="n">
        <v>1</v>
      </c>
    </row>
    <row r="475025">
      <c r="A475025" t="inlineStr">
        <is>
          <t>authourdable</t>
        </is>
      </c>
      <c r="B475025" t="n">
        <v>1</v>
      </c>
    </row>
    <row r="475026">
      <c r="A475026" t="inlineStr">
        <is>
          <t>build_folder</t>
        </is>
      </c>
      <c r="B475026" t="n">
        <v>1</v>
      </c>
    </row>
    <row r="475027">
      <c r="A475027" t="inlineStr">
        <is>
          <t>contentmatch</t>
        </is>
      </c>
      <c r="B475027" t="n">
        <v>1</v>
      </c>
    </row>
    <row r="475028">
      <c r="A475028" t="inlineStr">
        <is>
          <t>addnewlinkhandler</t>
        </is>
      </c>
      <c r="B475028" t="n">
        <v>1</v>
      </c>
    </row>
    <row r="475029">
      <c r="A475029" t="inlineStr">
        <is>
          <t>locksession</t>
        </is>
      </c>
      <c r="B475029" t="n">
        <v>1</v>
      </c>
    </row>
    <row r="475030">
      <c r="A475030" t="inlineStr">
        <is>
          <t>objdata1</t>
        </is>
      </c>
      <c r="B475030" t="n">
        <v>1</v>
      </c>
    </row>
    <row r="475031">
      <c r="A475031" t="inlineStr">
        <is>
          <t>groupinquestsusername</t>
        </is>
      </c>
      <c r="B475031" t="n">
        <v>1</v>
      </c>
    </row>
    <row r="475032">
      <c r="A475032" t="inlineStr">
        <is>
          <t>senorisettingscalloungfeature</t>
        </is>
      </c>
      <c r="B475032" t="n">
        <v>1</v>
      </c>
    </row>
    <row r="475033">
      <c r="A475033" t="inlineStr">
        <is>
          <t>compytorchsrc</t>
        </is>
      </c>
      <c r="B475033" t="n">
        <v>1</v>
      </c>
    </row>
    <row r="475034">
      <c r="A475034" t="inlineStr">
        <is>
          <t>mypictures</t>
        </is>
      </c>
      <c r="B475034" t="n">
        <v>1</v>
      </c>
    </row>
    <row r="475035">
      <c r="A475035" t="inlineStr">
        <is>
          <t>destination_link</t>
        </is>
      </c>
      <c r="B475035" t="n">
        <v>1</v>
      </c>
    </row>
    <row r="475036">
      <c r="A475036" t="inlineStr">
        <is>
          <t>assign_attributes</t>
        </is>
      </c>
      <c r="B475036" t="n">
        <v>1</v>
      </c>
    </row>
    <row r="475037">
      <c r="A475037" t="inlineStr">
        <is>
          <t>prestoim</t>
        </is>
      </c>
      <c r="B475037" t="n">
        <v>1</v>
      </c>
    </row>
    <row r="475038">
      <c r="A475038" t="inlineStr">
        <is>
          <t>havesingleshot</t>
        </is>
      </c>
      <c r="B475038" t="n">
        <v>1</v>
      </c>
    </row>
    <row r="475039">
      <c r="A475039" t="inlineStr">
        <is>
          <t>pytorchu01</t>
        </is>
      </c>
      <c r="B475039" t="n">
        <v>1</v>
      </c>
    </row>
    <row r="475040">
      <c r="A475040" t="inlineStr">
        <is>
          <t>dadsorry</t>
        </is>
      </c>
      <c r="B475040" t="n">
        <v>1</v>
      </c>
    </row>
    <row r="475041">
      <c r="A475041" t="inlineStr">
        <is>
          <t>address_assist</t>
        </is>
      </c>
      <c r="B475041" t="n">
        <v>1</v>
      </c>
    </row>
    <row r="475042">
      <c r="A475042" t="inlineStr">
        <is>
          <t>vxlweshhho28</t>
        </is>
      </c>
      <c r="B475042" t="n">
        <v>1</v>
      </c>
    </row>
    <row r="475043">
      <c r="A475043" t="inlineStr">
        <is>
          <t>darkrom</t>
        </is>
      </c>
      <c r="B475043" t="n">
        <v>1</v>
      </c>
    </row>
    <row r="475044">
      <c r="A475044" t="inlineStr">
        <is>
          <t>x86pindraw</t>
        </is>
      </c>
      <c r="B475044" t="n">
        <v>1</v>
      </c>
    </row>
    <row r="475045">
      <c r="A475045" t="inlineStr">
        <is>
          <t>affortresses</t>
        </is>
      </c>
      <c r="B475045" t="n">
        <v>1</v>
      </c>
    </row>
    <row r="475046">
      <c r="A475046" t="inlineStr">
        <is>
          <t>testscheap</t>
        </is>
      </c>
      <c r="B475046" t="n">
        <v>1</v>
      </c>
    </row>
    <row r="475047">
      <c r="A475047" t="inlineStr">
        <is>
          <t>broadsack</t>
        </is>
      </c>
      <c r="B475047" t="n">
        <v>1</v>
      </c>
    </row>
    <row r="475048">
      <c r="A475048" t="inlineStr">
        <is>
          <t>currentos</t>
        </is>
      </c>
      <c r="B475048" t="n">
        <v>1</v>
      </c>
    </row>
    <row r="475049">
      <c r="A475049" t="inlineStr">
        <is>
          <t>today12pm</t>
        </is>
      </c>
      <c r="B475049" t="n">
        <v>1</v>
      </c>
    </row>
    <row r="475050">
      <c r="A475050" t="inlineStr">
        <is>
          <t>rickychampion</t>
        </is>
      </c>
      <c r="B475050" t="n">
        <v>1</v>
      </c>
    </row>
    <row r="475051">
      <c r="A475051" t="inlineStr">
        <is>
          <t>one_half</t>
        </is>
      </c>
      <c r="B475051" t="n">
        <v>1</v>
      </c>
    </row>
    <row r="475052">
      <c r="A475052" t="inlineStr">
        <is>
          <t>avatarca</t>
        </is>
      </c>
      <c r="B475052" t="n">
        <v>1</v>
      </c>
    </row>
    <row r="475053">
      <c r="A475053" t="inlineStr">
        <is>
          <t>addnewlink</t>
        </is>
      </c>
      <c r="B475053" t="n">
        <v>1</v>
      </c>
    </row>
    <row r="475054">
      <c r="A475054" t="inlineStr">
        <is>
          <t>uploadinstance</t>
        </is>
      </c>
      <c r="B475054" t="n">
        <v>1</v>
      </c>
    </row>
    <row r="475055">
      <c r="A475055" t="inlineStr">
        <is>
          <t>raullah</t>
        </is>
      </c>
      <c r="B475055" t="n">
        <v>1</v>
      </c>
    </row>
    <row r="475056">
      <c r="A475056" t="inlineStr">
        <is>
          <t>guayikita</t>
        </is>
      </c>
      <c r="B475056" t="n">
        <v>1</v>
      </c>
    </row>
    <row r="475057">
      <c r="A475057" t="inlineStr">
        <is>
          <t>fitzenterprise</t>
        </is>
      </c>
      <c r="B475057" t="n">
        <v>1</v>
      </c>
    </row>
    <row r="475058">
      <c r="A475058" t="inlineStr">
        <is>
          <t>nanoseistras</t>
        </is>
      </c>
      <c r="B475058" t="n">
        <v>1</v>
      </c>
    </row>
    <row r="475059">
      <c r="A475059" t="inlineStr">
        <is>
          <t>haripreet</t>
        </is>
      </c>
      <c r="B475059" t="n">
        <v>1</v>
      </c>
    </row>
    <row r="475060">
      <c r="A475060" t="inlineStr">
        <is>
          <t>murthyalmost</t>
        </is>
      </c>
      <c r="B475060" t="n">
        <v>1</v>
      </c>
    </row>
    <row r="475061">
      <c r="A475061" t="inlineStr">
        <is>
          <t>antander</t>
        </is>
      </c>
      <c r="B475061" t="n">
        <v>1</v>
      </c>
    </row>
    <row r="475062">
      <c r="A475062" t="inlineStr">
        <is>
          <t>advasda</t>
        </is>
      </c>
      <c r="B475062" t="n">
        <v>1</v>
      </c>
    </row>
    <row r="475063">
      <c r="A475063" t="inlineStr">
        <is>
          <t>valeam</t>
        </is>
      </c>
      <c r="B475063" t="n">
        <v>1</v>
      </c>
    </row>
    <row r="475064">
      <c r="A475064" t="inlineStr">
        <is>
          <t>shankarabha</t>
        </is>
      </c>
      <c r="B475064" t="n">
        <v>1</v>
      </c>
    </row>
    <row r="475065">
      <c r="A475065" t="inlineStr">
        <is>
          <t>indicons</t>
        </is>
      </c>
      <c r="B475065" t="n">
        <v>1</v>
      </c>
    </row>
    <row r="475066">
      <c r="A475066" t="inlineStr">
        <is>
          <t>jibiah</t>
        </is>
      </c>
      <c r="B475066" t="n">
        <v>1</v>
      </c>
    </row>
    <row r="475067">
      <c r="A475067" t="inlineStr">
        <is>
          <t>phoolan</t>
        </is>
      </c>
      <c r="B475067" t="n">
        <v>1</v>
      </c>
    </row>
    <row r="475068">
      <c r="A475068" t="inlineStr">
        <is>
          <t>honnathan</t>
        </is>
      </c>
      <c r="B475068" t="n">
        <v>1</v>
      </c>
    </row>
    <row r="475069">
      <c r="A475069" t="inlineStr">
        <is>
          <t>granthie</t>
        </is>
      </c>
      <c r="B475069" t="n">
        <v>1</v>
      </c>
    </row>
    <row r="475070">
      <c r="A475070" t="inlineStr">
        <is>
          <t>remarkatory</t>
        </is>
      </c>
      <c r="B475070" t="n">
        <v>1</v>
      </c>
    </row>
    <row r="475071">
      <c r="A475071" t="inlineStr">
        <is>
          <t>nireni</t>
        </is>
      </c>
      <c r="B475071" t="n">
        <v>1</v>
      </c>
    </row>
    <row r="475072">
      <c r="A475072" t="inlineStr">
        <is>
          <t>galahot</t>
        </is>
      </c>
      <c r="B475072" t="n">
        <v>1</v>
      </c>
    </row>
    <row r="475073">
      <c r="A475073" t="inlineStr">
        <is>
          <t>thereliight</t>
        </is>
      </c>
      <c r="B475073" t="n">
        <v>1</v>
      </c>
    </row>
    <row r="475074">
      <c r="A475074" t="inlineStr">
        <is>
          <t>harvestlands</t>
        </is>
      </c>
      <c r="B475074" t="n">
        <v>1</v>
      </c>
    </row>
    <row r="475075">
      <c r="A475075" t="inlineStr">
        <is>
          <t>322bc</t>
        </is>
      </c>
      <c r="B475075" t="n">
        <v>1</v>
      </c>
    </row>
    <row r="475076">
      <c r="A475076" t="inlineStr">
        <is>
          <t>ceriphaine</t>
        </is>
      </c>
      <c r="B475076" t="n">
        <v>1</v>
      </c>
    </row>
    <row r="475077">
      <c r="A475077" t="inlineStr">
        <is>
          <t>bipkar</t>
        </is>
      </c>
      <c r="B475077" t="n">
        <v>1</v>
      </c>
    </row>
    <row r="475078">
      <c r="A475078" t="inlineStr">
        <is>
          <t>kadwi</t>
        </is>
      </c>
      <c r="B475078" t="n">
        <v>1</v>
      </c>
    </row>
    <row r="475079">
      <c r="A475079" t="inlineStr">
        <is>
          <t>jayanthapurams</t>
        </is>
      </c>
      <c r="B475079" t="n">
        <v>1</v>
      </c>
    </row>
    <row r="475080">
      <c r="A475080" t="inlineStr">
        <is>
          <t>tibetana</t>
        </is>
      </c>
      <c r="B475080" t="n">
        <v>1</v>
      </c>
    </row>
    <row r="475081">
      <c r="A475081" t="inlineStr">
        <is>
          <t>51cn</t>
        </is>
      </c>
      <c r="B475081" t="n">
        <v>1</v>
      </c>
    </row>
    <row r="475082">
      <c r="A475082" t="inlineStr">
        <is>
          <t>beadage</t>
        </is>
      </c>
      <c r="B475082" t="n">
        <v>1</v>
      </c>
    </row>
    <row r="475083">
      <c r="A475083" t="inlineStr">
        <is>
          <t>surducken</t>
        </is>
      </c>
      <c r="B475083" t="n">
        <v>1</v>
      </c>
    </row>
    <row r="475084">
      <c r="A475084" t="inlineStr">
        <is>
          <t>parmaker</t>
        </is>
      </c>
      <c r="B475084" t="n">
        <v>1</v>
      </c>
    </row>
    <row r="475085">
      <c r="A475085" t="inlineStr">
        <is>
          <t>doublesidedness</t>
        </is>
      </c>
      <c r="B475085" t="n">
        <v>1</v>
      </c>
    </row>
    <row r="475086">
      <c r="A475086" t="inlineStr">
        <is>
          <t>smoké</t>
        </is>
      </c>
      <c r="B475086" t="n">
        <v>1</v>
      </c>
    </row>
    <row r="475087">
      <c r="A475087" t="inlineStr">
        <is>
          <t>cybermatter</t>
        </is>
      </c>
      <c r="B475087" t="n">
        <v>1</v>
      </c>
    </row>
    <row r="475088">
      <c r="A475088" t="inlineStr">
        <is>
          <t>qadru</t>
        </is>
      </c>
      <c r="B475088" t="n">
        <v>1</v>
      </c>
    </row>
    <row r="475089">
      <c r="A475089" t="inlineStr">
        <is>
          <t>malaq</t>
        </is>
      </c>
      <c r="B475089" t="n">
        <v>2</v>
      </c>
    </row>
    <row r="475090">
      <c r="A475090" t="inlineStr">
        <is>
          <t>decipherement</t>
        </is>
      </c>
      <c r="B475090" t="n">
        <v>1</v>
      </c>
    </row>
    <row r="475091">
      <c r="A475091" t="inlineStr">
        <is>
          <t>mahadevs</t>
        </is>
      </c>
      <c r="B475091" t="n">
        <v>1</v>
      </c>
    </row>
    <row r="475092">
      <c r="A475092" t="inlineStr">
        <is>
          <t>innay</t>
        </is>
      </c>
      <c r="B475092" t="n">
        <v>1</v>
      </c>
    </row>
    <row r="475093">
      <c r="A475093" t="inlineStr">
        <is>
          <t>ethira</t>
        </is>
      </c>
      <c r="B475093" t="n">
        <v>1</v>
      </c>
    </row>
    <row r="475094">
      <c r="A475094" t="inlineStr">
        <is>
          <t>triderlite</t>
        </is>
      </c>
      <c r="B475094" t="n">
        <v>1</v>
      </c>
    </row>
    <row r="475095">
      <c r="A475095" t="inlineStr">
        <is>
          <t>rtfmk</t>
        </is>
      </c>
      <c r="B475095" t="n">
        <v>1</v>
      </c>
    </row>
    <row r="475096">
      <c r="A475096" t="inlineStr">
        <is>
          <t>unfube</t>
        </is>
      </c>
      <c r="B475096" t="n">
        <v>1</v>
      </c>
    </row>
    <row r="475097">
      <c r="A475097" t="inlineStr">
        <is>
          <t>tooltipsrd</t>
        </is>
      </c>
      <c r="B475097" t="n">
        <v>1</v>
      </c>
    </row>
    <row r="475098">
      <c r="A475098" t="inlineStr">
        <is>
          <t>966f</t>
        </is>
      </c>
      <c r="B475098" t="n">
        <v>1</v>
      </c>
    </row>
    <row r="475099">
      <c r="A475099" t="inlineStr">
        <is>
          <t>animalhemutior</t>
        </is>
      </c>
      <c r="B475099" t="n">
        <v>1</v>
      </c>
    </row>
    <row r="475100">
      <c r="A475100" t="inlineStr">
        <is>
          <t>energytech</t>
        </is>
      </c>
      <c r="B475100" t="n">
        <v>1</v>
      </c>
    </row>
    <row r="475101">
      <c r="A475101" t="inlineStr">
        <is>
          <t>electromos</t>
        </is>
      </c>
      <c r="B475101" t="n">
        <v>1</v>
      </c>
    </row>
    <row r="475102">
      <c r="A475102" t="inlineStr">
        <is>
          <t>automnds</t>
        </is>
      </c>
      <c r="B475102" t="n">
        <v>1</v>
      </c>
    </row>
    <row r="475103">
      <c r="A475103" t="inlineStr">
        <is>
          <t>hitmanport</t>
        </is>
      </c>
      <c r="B475103" t="n">
        <v>1</v>
      </c>
    </row>
    <row r="475104">
      <c r="A475104" t="inlineStr">
        <is>
          <t>bowarm</t>
        </is>
      </c>
      <c r="B475104" t="n">
        <v>1</v>
      </c>
    </row>
    <row r="475105">
      <c r="A475105" t="inlineStr">
        <is>
          <t>complexisation</t>
        </is>
      </c>
      <c r="B475105" t="n">
        <v>1</v>
      </c>
    </row>
    <row r="475106">
      <c r="A475106" t="inlineStr">
        <is>
          <t>haskeller</t>
        </is>
      </c>
      <c r="B475106" t="n">
        <v>1</v>
      </c>
    </row>
    <row r="475107">
      <c r="A475107" t="inlineStr">
        <is>
          <t>but750</t>
        </is>
      </c>
      <c r="B475107" t="n">
        <v>1</v>
      </c>
    </row>
    <row r="475108">
      <c r="A475108" t="inlineStr">
        <is>
          <t>lucky900</t>
        </is>
      </c>
      <c r="B475108" t="n">
        <v>1</v>
      </c>
    </row>
    <row r="475109">
      <c r="A475109" t="inlineStr">
        <is>
          <t>energytechnology</t>
        </is>
      </c>
      <c r="B475109" t="n">
        <v>1</v>
      </c>
    </row>
    <row r="475110">
      <c r="A475110" t="inlineStr">
        <is>
          <t>opinionagaking</t>
        </is>
      </c>
      <c r="B475110" t="n">
        <v>1</v>
      </c>
    </row>
    <row r="475111">
      <c r="A475111" t="inlineStr">
        <is>
          <t>deadlighter</t>
        </is>
      </c>
      <c r="B475111" t="n">
        <v>1</v>
      </c>
    </row>
    <row r="475112">
      <c r="A475112" t="inlineStr">
        <is>
          <t>stzw</t>
        </is>
      </c>
      <c r="B475112" t="n">
        <v>1</v>
      </c>
    </row>
    <row r="475113">
      <c r="A475113" t="inlineStr">
        <is>
          <t>supercyraco</t>
        </is>
      </c>
      <c r="B475113" t="n">
        <v>1</v>
      </c>
    </row>
    <row r="475114">
      <c r="A475114" t="inlineStr">
        <is>
          <t>clincent</t>
        </is>
      </c>
      <c r="B475114" t="n">
        <v>1</v>
      </c>
    </row>
    <row r="475115">
      <c r="A475115" t="inlineStr">
        <is>
          <t>lighterclear</t>
        </is>
      </c>
      <c r="B475115" t="n">
        <v>1</v>
      </c>
    </row>
    <row r="475116">
      <c r="A475116" t="inlineStr">
        <is>
          <t>eyestorm</t>
        </is>
      </c>
      <c r="B475116" t="n">
        <v>1</v>
      </c>
    </row>
    <row r="475117">
      <c r="A475117" t="inlineStr">
        <is>
          <t>3x20″</t>
        </is>
      </c>
      <c r="B475117" t="n">
        <v>1</v>
      </c>
    </row>
    <row r="475118">
      <c r="A475118" t="inlineStr">
        <is>
          <t>läx</t>
        </is>
      </c>
      <c r="B475118" t="n">
        <v>1</v>
      </c>
    </row>
    <row r="475119">
      <c r="A475119" t="inlineStr">
        <is>
          <t>1012010</t>
        </is>
      </c>
      <c r="B475119" t="n">
        <v>1</v>
      </c>
    </row>
    <row r="475120">
      <c r="A475120" t="inlineStr">
        <is>
          <t>depeppo</t>
        </is>
      </c>
      <c r="B475120" t="n">
        <v>1</v>
      </c>
    </row>
    <row r="475121">
      <c r="A475121" t="inlineStr">
        <is>
          <t>brilllins</t>
        </is>
      </c>
      <c r="B475121" t="n">
        <v>1</v>
      </c>
    </row>
    <row r="475122">
      <c r="A475122" t="inlineStr">
        <is>
          <t>ventrilole</t>
        </is>
      </c>
      <c r="B475122" t="n">
        <v>1</v>
      </c>
    </row>
    <row r="475123">
      <c r="A475123" t="inlineStr">
        <is>
          <t>yankout</t>
        </is>
      </c>
      <c r="B475123" t="n">
        <v>1</v>
      </c>
    </row>
    <row r="475124">
      <c r="A475124" t="inlineStr">
        <is>
          <t>anotherargstowrapper</t>
        </is>
      </c>
      <c r="B475124" t="n">
        <v>1</v>
      </c>
    </row>
    <row r="475125">
      <c r="A475125" t="inlineStr">
        <is>
          <t>netkeep</t>
        </is>
      </c>
      <c r="B475125" t="n">
        <v>1</v>
      </c>
    </row>
    <row r="475126">
      <c r="A475126" t="inlineStr">
        <is>
          <t>zipstreamflushpool</t>
        </is>
      </c>
      <c r="B475126" t="n">
        <v>1</v>
      </c>
    </row>
    <row r="475127">
      <c r="A475127" t="inlineStr">
        <is>
          <t>pandasblocking</t>
        </is>
      </c>
      <c r="B475127" t="n">
        <v>1</v>
      </c>
    </row>
    <row r="475128">
      <c r="A475128" t="inlineStr">
        <is>
          <t>closehandler</t>
        </is>
      </c>
      <c r="B475128" t="n">
        <v>1</v>
      </c>
    </row>
    <row r="475129">
      <c r="A475129" t="inlineStr">
        <is>
          <t>setreboottoken</t>
        </is>
      </c>
      <c r="B475129" t="n">
        <v>1</v>
      </c>
    </row>
    <row r="475130">
      <c r="A475130" t="inlineStr">
        <is>
          <t>sec_type</t>
        </is>
      </c>
      <c r="B475130" t="n">
        <v>1</v>
      </c>
    </row>
    <row r="475131">
      <c r="A475131" t="inlineStr">
        <is>
          <t>{e0</t>
        </is>
      </c>
      <c r="B475131" t="n">
        <v>1</v>
      </c>
    </row>
    <row r="475132">
      <c r="A475132" t="inlineStr">
        <is>
          <t>chan_</t>
        </is>
      </c>
      <c r="B475132" t="n">
        <v>1</v>
      </c>
    </row>
    <row r="475133">
      <c r="A475133" t="inlineStr">
        <is>
          <t>dummy8</t>
        </is>
      </c>
      <c r="B475133" t="n">
        <v>1</v>
      </c>
    </row>
    <row r="475134">
      <c r="A475134" t="inlineStr">
        <is>
          <t>prev3c</t>
        </is>
      </c>
      <c r="B475134" t="n">
        <v>1</v>
      </c>
    </row>
    <row r="475135">
      <c r="A475135" t="inlineStr">
        <is>
          <t>rcliresolve</t>
        </is>
      </c>
      <c r="B475135" t="n">
        <v>1</v>
      </c>
    </row>
    <row r="475136">
      <c r="A475136" t="inlineStr">
        <is>
          <t>b9f</t>
        </is>
      </c>
      <c r="B475136" t="n">
        <v>1</v>
      </c>
    </row>
    <row r="475137">
      <c r="A475137" t="inlineStr">
        <is>
          <t>0x0000000000000000a</t>
        </is>
      </c>
      <c r="B475137" t="n">
        <v>1</v>
      </c>
    </row>
    <row r="475138">
      <c r="A475138" t="inlineStr">
        <is>
          <t>encryptiontypename</t>
        </is>
      </c>
      <c r="B475138" t="n">
        <v>1</v>
      </c>
    </row>
    <row r="475139">
      <c r="A475139" t="inlineStr">
        <is>
          <t>containercontext</t>
        </is>
      </c>
      <c r="B475139" t="n">
        <v>1</v>
      </c>
    </row>
    <row r="475140">
      <c r="A475140" t="inlineStr">
        <is>
          <t>aaaaacbff4f9fb90</t>
        </is>
      </c>
      <c r="B475140" t="n">
        <v>1</v>
      </c>
    </row>
    <row r="475141">
      <c r="A475141" t="inlineStr">
        <is>
          <t>privctx</t>
        </is>
      </c>
      <c r="B475141" t="n">
        <v>1</v>
      </c>
    </row>
    <row r="475142">
      <c r="A475142" t="inlineStr">
        <is>
          <t>rip3</t>
        </is>
      </c>
      <c r="B475142" t="n">
        <v>1</v>
      </c>
    </row>
    <row r="475143">
      <c r="A475143" t="inlineStr">
        <is>
          <t>level_irq</t>
        </is>
      </c>
      <c r="B475143" t="n">
        <v>1</v>
      </c>
    </row>
    <row r="475144">
      <c r="A475144" t="inlineStr">
        <is>
          <t>fetalbins</t>
        </is>
      </c>
      <c r="B475144" t="n">
        <v>1</v>
      </c>
    </row>
    <row r="475145">
      <c r="A475145" t="inlineStr">
        <is>
          <t>ifilealloc</t>
        </is>
      </c>
      <c r="B475145" t="n">
        <v>1</v>
      </c>
    </row>
    <row r="475146">
      <c r="A475146" t="inlineStr">
        <is>
          <t>topblockn</t>
        </is>
      </c>
      <c r="B475146" t="n">
        <v>1</v>
      </c>
    </row>
    <row r="475147">
      <c r="A475147" t="inlineStr">
        <is>
          <t>bytestri</t>
        </is>
      </c>
      <c r="B475147" t="n">
        <v>1</v>
      </c>
    </row>
    <row r="475148">
      <c r="A475148" t="inlineStr">
        <is>
          <t>ohm3512477\</t>
        </is>
      </c>
      <c r="B475148" t="n">
        <v>1</v>
      </c>
    </row>
    <row r="475149">
      <c r="A475149" t="inlineStr">
        <is>
          <t>str_p</t>
        </is>
      </c>
      <c r="B475149" t="n">
        <v>1</v>
      </c>
    </row>
    <row r="475150">
      <c r="A475150" t="inlineStr">
        <is>
          <t>ripebinseawindows</t>
        </is>
      </c>
      <c r="B475150" t="n">
        <v>1</v>
      </c>
    </row>
    <row r="475151">
      <c r="A475151" t="inlineStr">
        <is>
          <t>staenateoptions</t>
        </is>
      </c>
      <c r="B475151" t="n">
        <v>1</v>
      </c>
    </row>
    <row r="475152">
      <c r="A475152" t="inlineStr">
        <is>
          <t>geturegosynclisteners</t>
        </is>
      </c>
      <c r="B475152" t="n">
        <v>1</v>
      </c>
    </row>
    <row r="475153">
      <c r="A475153" t="inlineStr">
        <is>
          <t>{e1</t>
        </is>
      </c>
      <c r="B475153" t="n">
        <v>1</v>
      </c>
    </row>
    <row r="475154">
      <c r="A475154" t="inlineStr">
        <is>
          <t>zendchain</t>
        </is>
      </c>
      <c r="B475154" t="n">
        <v>1</v>
      </c>
    </row>
    <row r="475155">
      <c r="A475155" t="inlineStr">
        <is>
          <t>rhhwhooprx</t>
        </is>
      </c>
      <c r="B475155" t="n">
        <v>1</v>
      </c>
    </row>
    <row r="475156">
      <c r="A475156" t="inlineStr">
        <is>
          <t>rip1</t>
        </is>
      </c>
      <c r="B475156" t="n">
        <v>1</v>
      </c>
    </row>
    <row r="475157">
      <c r="A475157" t="inlineStr">
        <is>
          <t>mit9</t>
        </is>
      </c>
      <c r="B475157" t="n">
        <v>1</v>
      </c>
    </row>
    <row r="475158">
      <c r="A475158" t="inlineStr">
        <is>
          <t>509nested</t>
        </is>
      </c>
      <c r="B475158" t="n">
        <v>1</v>
      </c>
    </row>
    <row r="475159">
      <c r="A475159" t="inlineStr">
        <is>
          <t>addmut</t>
        </is>
      </c>
      <c r="B475159" t="n">
        <v>1</v>
      </c>
    </row>
    <row r="475160">
      <c r="A475160" t="inlineStr">
        <is>
          <t>setsecretcache</t>
        </is>
      </c>
      <c r="B475160" t="n">
        <v>1</v>
      </c>
    </row>
    <row r="475161">
      <c r="A475161" t="inlineStr">
        <is>
          <t>noindexfli</t>
        </is>
      </c>
      <c r="B475161" t="n">
        <v>1</v>
      </c>
    </row>
    <row r="475162">
      <c r="A475162" t="inlineStr">
        <is>
          <t>commaindocscurlmasterdevel</t>
        </is>
      </c>
      <c r="B475162" t="n">
        <v>1</v>
      </c>
    </row>
    <row r="475163">
      <c r="A475163" t="inlineStr">
        <is>
          <t>heroop</t>
        </is>
      </c>
      <c r="B475163" t="n">
        <v>1</v>
      </c>
    </row>
    <row r="475164">
      <c r="A475164" t="inlineStr">
        <is>
          <t>has_help</t>
        </is>
      </c>
      <c r="B475164" t="n">
        <v>1</v>
      </c>
    </row>
    <row r="475165">
      <c r="A475165" t="inlineStr">
        <is>
          <t>a99x</t>
        </is>
      </c>
      <c r="B475165" t="n">
        <v>1</v>
      </c>
    </row>
    <row r="475166">
      <c r="A475166" t="inlineStr">
        <is>
          <t>filenameos</t>
        </is>
      </c>
      <c r="B475166" t="n">
        <v>1</v>
      </c>
    </row>
    <row r="475167">
      <c r="A475167" t="inlineStr">
        <is>
          <t>nuristart</t>
        </is>
      </c>
      <c r="B475167" t="n">
        <v>1</v>
      </c>
    </row>
    <row r="475168">
      <c r="A475168" t="inlineStr">
        <is>
          <t>stringlord</t>
        </is>
      </c>
      <c r="B475168" t="n">
        <v>1</v>
      </c>
    </row>
    <row r="475169">
      <c r="A475169" t="inlineStr">
        <is>
          <t>comphongzwrap</t>
        </is>
      </c>
      <c r="B475169" t="n">
        <v>1</v>
      </c>
    </row>
    <row r="475170">
      <c r="A475170" t="inlineStr">
        <is>
          <t>uibuildlegacya</t>
        </is>
      </c>
      <c r="B475170" t="n">
        <v>1</v>
      </c>
    </row>
    <row r="475171">
      <c r="A475171" t="inlineStr">
        <is>
          <t>ripup</t>
        </is>
      </c>
      <c r="B475171" t="n">
        <v>1</v>
      </c>
    </row>
    <row r="475172">
      <c r="A475172" t="inlineStr">
        <is>
          <t>parsefirst</t>
        </is>
      </c>
      <c r="B475172" t="n">
        <v>1</v>
      </c>
    </row>
    <row r="475173">
      <c r="A475173" t="inlineStr">
        <is>
          <t>errorf</t>
        </is>
      </c>
      <c r="B475173" t="n">
        <v>1</v>
      </c>
    </row>
    <row r="475174">
      <c r="A475174" t="inlineStr">
        <is>
          <t>ripimgurhrulin</t>
        </is>
      </c>
      <c r="B475174" t="n">
        <v>1</v>
      </c>
    </row>
    <row r="475175">
      <c r="A475175" t="inlineStr">
        <is>
          <t>a8y</t>
        </is>
      </c>
      <c r="B475175" t="n">
        <v>1</v>
      </c>
    </row>
    <row r="475176">
      <c r="A475176" t="inlineStr">
        <is>
          <t>uploaded\</t>
        </is>
      </c>
      <c r="B475176" t="n">
        <v>1</v>
      </c>
    </row>
    <row r="475177">
      <c r="A475177" t="inlineStr">
        <is>
          <t>0x7a6f5b</t>
        </is>
      </c>
      <c r="B475177" t="n">
        <v>1</v>
      </c>
    </row>
    <row r="475178">
      <c r="A475178" t="inlineStr">
        <is>
          <t>pusbites</t>
        </is>
      </c>
      <c r="B475178" t="n">
        <v>1</v>
      </c>
    </row>
    <row r="475179">
      <c r="A475179" t="inlineStr">
        <is>
          <t>inchcelerine</t>
        </is>
      </c>
      <c r="B475179" t="n">
        <v>1</v>
      </c>
    </row>
    <row r="475180">
      <c r="A475180" t="inlineStr">
        <is>
          <t>yillary</t>
        </is>
      </c>
      <c r="B475180" t="n">
        <v>1</v>
      </c>
    </row>
    <row r="475181">
      <c r="A475181" t="inlineStr">
        <is>
          <t>legitgrown</t>
        </is>
      </c>
      <c r="B475181" t="n">
        <v>1</v>
      </c>
    </row>
    <row r="475182">
      <c r="A475182" t="inlineStr">
        <is>
          <t>giddifieldd</t>
        </is>
      </c>
      <c r="B475182" t="n">
        <v>1</v>
      </c>
    </row>
    <row r="475183">
      <c r="A475183" t="inlineStr">
        <is>
          <t>lodgments</t>
        </is>
      </c>
      <c r="B475183" t="n">
        <v>2</v>
      </c>
    </row>
    <row r="475184">
      <c r="A475184" t="inlineStr">
        <is>
          <t>byeminited</t>
        </is>
      </c>
      <c r="B475184" t="n">
        <v>1</v>
      </c>
    </row>
    <row r="475185">
      <c r="A475185" t="inlineStr">
        <is>
          <t>re­labour</t>
        </is>
      </c>
      <c r="B475185" t="n">
        <v>1</v>
      </c>
    </row>
    <row r="475186">
      <c r="A475186" t="inlineStr">
        <is>
          <t>allegossa</t>
        </is>
      </c>
      <c r="B475186" t="n">
        <v>1</v>
      </c>
    </row>
    <row r="475187">
      <c r="A475187" t="inlineStr">
        <is>
          <t>shrangers</t>
        </is>
      </c>
      <c r="B475187" t="n">
        <v>1</v>
      </c>
    </row>
    <row r="475188">
      <c r="A475188" t="inlineStr">
        <is>
          <t>collarcutters</t>
        </is>
      </c>
      <c r="B475188" t="n">
        <v>1</v>
      </c>
    </row>
    <row r="475189">
      <c r="A475189" t="inlineStr">
        <is>
          <t>rigall</t>
        </is>
      </c>
      <c r="B475189" t="n">
        <v>1</v>
      </c>
    </row>
    <row r="475190">
      <c r="A475190" t="inlineStr">
        <is>
          <t>berkele</t>
        </is>
      </c>
      <c r="B475190" t="n">
        <v>1</v>
      </c>
    </row>
    <row r="475191">
      <c r="A475191" t="inlineStr">
        <is>
          <t>artificialization</t>
        </is>
      </c>
      <c r="B475191" t="n">
        <v>1</v>
      </c>
    </row>
    <row r="475192">
      <c r="A475192" t="inlineStr">
        <is>
          <t>kanol</t>
        </is>
      </c>
      <c r="B475192" t="n">
        <v>1</v>
      </c>
    </row>
    <row r="475193">
      <c r="A475193" t="inlineStr">
        <is>
          <t>proposalborrow</t>
        </is>
      </c>
      <c r="B475193" t="n">
        <v>1</v>
      </c>
    </row>
    <row r="475194">
      <c r="A475194" t="inlineStr">
        <is>
          <t>kekked</t>
        </is>
      </c>
      <c r="B475194" t="n">
        <v>1</v>
      </c>
    </row>
    <row r="475195">
      <c r="A475195" t="inlineStr">
        <is>
          <t>ratiimports</t>
        </is>
      </c>
      <c r="B475195" t="n">
        <v>1</v>
      </c>
    </row>
    <row r="475196">
      <c r="A475196" t="inlineStr">
        <is>
          <t>satoshidistributed</t>
        </is>
      </c>
      <c r="B475196" t="n">
        <v>1</v>
      </c>
    </row>
    <row r="475197">
      <c r="A475197" t="inlineStr">
        <is>
          <t>hurtbitcircle</t>
        </is>
      </c>
      <c r="B475197" t="n">
        <v>1</v>
      </c>
    </row>
    <row r="475198">
      <c r="A475198" t="inlineStr">
        <is>
          <t>317000</t>
        </is>
      </c>
      <c r="B475198" t="n">
        <v>1</v>
      </c>
    </row>
    <row r="475199">
      <c r="A475199" t="inlineStr">
        <is>
          <t>0x8kms</t>
        </is>
      </c>
      <c r="B475199" t="n">
        <v>1</v>
      </c>
    </row>
    <row r="475200">
      <c r="A475200" t="inlineStr">
        <is>
          <t>swazy</t>
        </is>
      </c>
      <c r="B475200" t="n">
        <v>1</v>
      </c>
    </row>
    <row r="475201">
      <c r="A475201" t="inlineStr">
        <is>
          <t>satoshidealing</t>
        </is>
      </c>
      <c r="B475201" t="n">
        <v>1</v>
      </c>
    </row>
    <row r="475202">
      <c r="A475202" t="inlineStr">
        <is>
          <t>472564</t>
        </is>
      </c>
      <c r="B475202" t="n">
        <v>1</v>
      </c>
    </row>
    <row r="475203">
      <c r="A475203" t="inlineStr">
        <is>
          <t>shapecoin</t>
        </is>
      </c>
      <c r="B475203" t="n">
        <v>1</v>
      </c>
    </row>
    <row r="475204">
      <c r="A475204" t="inlineStr">
        <is>
          <t>animalcyurrency</t>
        </is>
      </c>
      <c r="B475204" t="n">
        <v>1</v>
      </c>
    </row>
    <row r="475205">
      <c r="A475205" t="inlineStr">
        <is>
          <t>blizzardfranchises</t>
        </is>
      </c>
      <c r="B475205" t="n">
        <v>1</v>
      </c>
    </row>
    <row r="475206">
      <c r="A475206" t="inlineStr">
        <is>
          <t>slime_</t>
        </is>
      </c>
      <c r="B475206" t="n">
        <v>1</v>
      </c>
    </row>
    <row r="475207">
      <c r="A475207" t="inlineStr">
        <is>
          <t>smtp_demo</t>
        </is>
      </c>
      <c r="B475207" t="n">
        <v>1</v>
      </c>
    </row>
    <row r="475208">
      <c r="A475208" t="inlineStr">
        <is>
          <t>pngz</t>
        </is>
      </c>
      <c r="B475208" t="n">
        <v>1</v>
      </c>
    </row>
    <row r="475209">
      <c r="A475209" t="inlineStr">
        <is>
          <t>snmps</t>
        </is>
      </c>
      <c r="B475209" t="n">
        <v>1</v>
      </c>
    </row>
    <row r="475210">
      <c r="A475210" t="inlineStr">
        <is>
          <t>picture_drop_hrefringing</t>
        </is>
      </c>
      <c r="B475210" t="n">
        <v>1</v>
      </c>
    </row>
    <row r="475211">
      <c r="A475211" t="inlineStr">
        <is>
          <t>smtp_euxensus</t>
        </is>
      </c>
      <c r="B475211" t="n">
        <v>1</v>
      </c>
    </row>
    <row r="475212">
      <c r="A475212" t="inlineStr">
        <is>
          <t>requee</t>
        </is>
      </c>
      <c r="B475212" t="n">
        <v>1</v>
      </c>
    </row>
    <row r="475213">
      <c r="A475213" t="inlineStr">
        <is>
          <t>ulhouette</t>
        </is>
      </c>
      <c r="B475213" t="n">
        <v>1</v>
      </c>
    </row>
    <row r="475214">
      <c r="A475214" t="inlineStr">
        <is>
          <t>traceback_cryptor</t>
        </is>
      </c>
      <c r="B475214" t="n">
        <v>1</v>
      </c>
    </row>
    <row r="475215">
      <c r="A475215" t="inlineStr">
        <is>
          <t>picture_drop_ibmn</t>
        </is>
      </c>
      <c r="B475215" t="n">
        <v>1</v>
      </c>
    </row>
    <row r="475216">
      <c r="A475216" t="inlineStr">
        <is>
          <t>picture_drop_eigam</t>
        </is>
      </c>
      <c r="B475216" t="n">
        <v>1</v>
      </c>
    </row>
    <row r="475217">
      <c r="A475217" t="inlineStr">
        <is>
          <t>shellcode_flac0</t>
        </is>
      </c>
      <c r="B475217" t="n">
        <v>1</v>
      </c>
    </row>
    <row r="475218">
      <c r="A475218" t="inlineStr">
        <is>
          <t>urlle</t>
        </is>
      </c>
      <c r="B475218" t="n">
        <v>1</v>
      </c>
    </row>
    <row r="475219">
      <c r="A475219" t="inlineStr">
        <is>
          <t>quoine_complex</t>
        </is>
      </c>
      <c r="B475219" t="n">
        <v>1</v>
      </c>
    </row>
    <row r="475220">
      <c r="A475220" t="inlineStr">
        <is>
          <t>el9265a4b5</t>
        </is>
      </c>
      <c r="B475220" t="n">
        <v>1</v>
      </c>
    </row>
    <row r="475221">
      <c r="A475221" t="inlineStr">
        <is>
          <t>scriptqueue</t>
        </is>
      </c>
      <c r="B475221" t="n">
        <v>1</v>
      </c>
    </row>
    <row r="475222">
      <c r="A475222" t="inlineStr">
        <is>
          <t>html_files</t>
        </is>
      </c>
      <c r="B475222" t="n">
        <v>1</v>
      </c>
    </row>
    <row r="475223">
      <c r="A475223" t="inlineStr">
        <is>
          <t>c_alkay</t>
        </is>
      </c>
      <c r="B475223" t="n">
        <v>1</v>
      </c>
    </row>
    <row r="475224">
      <c r="A475224" t="inlineStr">
        <is>
          <t>qaaq</t>
        </is>
      </c>
      <c r="B475224" t="n">
        <v>1</v>
      </c>
    </row>
    <row r="475225">
      <c r="A475225" t="inlineStr">
        <is>
          <t>macrofile</t>
        </is>
      </c>
      <c r="B475225" t="n">
        <v>1</v>
      </c>
    </row>
    <row r="475226">
      <c r="A475226" t="inlineStr">
        <is>
          <t>picture_drop_archive</t>
        </is>
      </c>
      <c r="B475226" t="n">
        <v>1</v>
      </c>
    </row>
    <row r="475227">
      <c r="A475227" t="inlineStr">
        <is>
          <t>rbha_map_tester</t>
        </is>
      </c>
      <c r="B475227" t="n">
        <v>1</v>
      </c>
    </row>
    <row r="475228">
      <c r="A475228" t="inlineStr">
        <is>
          <t>chinadelta</t>
        </is>
      </c>
      <c r="B475228" t="n">
        <v>1</v>
      </c>
    </row>
    <row r="475229">
      <c r="A475229" t="inlineStr">
        <is>
          <t>checknames</t>
        </is>
      </c>
      <c r="B475229" t="n">
        <v>1</v>
      </c>
    </row>
    <row r="475230">
      <c r="A475230" t="inlineStr">
        <is>
          <t>sentinel|toolkit</t>
        </is>
      </c>
      <c r="B475230" t="n">
        <v>1</v>
      </c>
    </row>
    <row r="475231">
      <c r="A475231" t="inlineStr">
        <is>
          <t>aizizades</t>
        </is>
      </c>
      <c r="B475231" t="n">
        <v>1</v>
      </c>
    </row>
    <row r="475232">
      <c r="A475232" t="inlineStr">
        <is>
          <t>dper350</t>
        </is>
      </c>
      <c r="B475232" t="n">
        <v>1</v>
      </c>
    </row>
    <row r="475233">
      <c r="A475233" t="inlineStr">
        <is>
          <t>limtourt</t>
        </is>
      </c>
      <c r="B475233" t="n">
        <v>1</v>
      </c>
    </row>
    <row r="475234">
      <c r="A475234" t="inlineStr">
        <is>
          <t>aramallow</t>
        </is>
      </c>
      <c r="B475234" t="n">
        <v>1</v>
      </c>
    </row>
    <row r="475235">
      <c r="A475235" t="inlineStr">
        <is>
          <t>akhtarbloomberg</t>
        </is>
      </c>
      <c r="B475235" t="n">
        <v>1</v>
      </c>
    </row>
    <row r="475236">
      <c r="A475236" t="inlineStr">
        <is>
          <t>massosou</t>
        </is>
      </c>
      <c r="B475236" t="n">
        <v>1</v>
      </c>
    </row>
    <row r="475237">
      <c r="A475237" t="inlineStr">
        <is>
          <t>siniquornis</t>
        </is>
      </c>
      <c r="B475237" t="n">
        <v>1</v>
      </c>
    </row>
    <row r="475238">
      <c r="A475238" t="inlineStr">
        <is>
          <t>shahnat</t>
        </is>
      </c>
      <c r="B475238" t="n">
        <v>1</v>
      </c>
    </row>
    <row r="475239">
      <c r="A475239" t="inlineStr">
        <is>
          <t>haparet</t>
        </is>
      </c>
      <c r="B475239" t="n">
        <v>1</v>
      </c>
    </row>
    <row r="475240">
      <c r="A475240" t="inlineStr">
        <is>
          <t>alsheizades</t>
        </is>
      </c>
      <c r="B475240" t="n">
        <v>1</v>
      </c>
    </row>
    <row r="475241">
      <c r="A475241" t="inlineStr">
        <is>
          <t>youtubehawamas</t>
        </is>
      </c>
      <c r="B475241" t="n">
        <v>1</v>
      </c>
    </row>
    <row r="475242">
      <c r="A475242" t="inlineStr">
        <is>
          <t>rishat</t>
        </is>
      </c>
      <c r="B475242" t="n">
        <v>1</v>
      </c>
    </row>
    <row r="475243">
      <c r="A475243" t="inlineStr">
        <is>
          <t>aftahindi</t>
        </is>
      </c>
      <c r="B475243" t="n">
        <v>1</v>
      </c>
    </row>
    <row r="475244">
      <c r="A475244" t="inlineStr">
        <is>
          <t>jundum</t>
        </is>
      </c>
      <c r="B475244" t="n">
        <v>1</v>
      </c>
    </row>
    <row r="475245">
      <c r="A475245" t="inlineStr">
        <is>
          <t>penturi</t>
        </is>
      </c>
      <c r="B475245" t="n">
        <v>1</v>
      </c>
    </row>
    <row r="475246">
      <c r="A475246" t="inlineStr">
        <is>
          <t>mosulsource</t>
        </is>
      </c>
      <c r="B475246" t="n">
        <v>1</v>
      </c>
    </row>
    <row r="475247">
      <c r="A475247" t="inlineStr">
        <is>
          <t>kidnape</t>
        </is>
      </c>
      <c r="B475247" t="n">
        <v>1</v>
      </c>
    </row>
    <row r="475248">
      <c r="A475248" t="inlineStr">
        <is>
          <t>qaradiyah</t>
        </is>
      </c>
      <c r="B475248" t="n">
        <v>1</v>
      </c>
    </row>
    <row r="475249">
      <c r="A475249" t="inlineStr">
        <is>
          <t>saavedraafpgetty</t>
        </is>
      </c>
      <c r="B475249" t="n">
        <v>1</v>
      </c>
    </row>
    <row r="475250">
      <c r="A475250" t="inlineStr">
        <is>
          <t>slatemane</t>
        </is>
      </c>
      <c r="B475250" t="n">
        <v>1</v>
      </c>
    </row>
    <row r="475251">
      <c r="A475251" t="inlineStr">
        <is>
          <t>smithagence</t>
        </is>
      </c>
      <c r="B475251" t="n">
        <v>1</v>
      </c>
    </row>
    <row r="475252">
      <c r="A475252" t="inlineStr">
        <is>
          <t>mkirchinskyyou</t>
        </is>
      </c>
      <c r="B475252" t="n">
        <v>1</v>
      </c>
    </row>
    <row r="475253">
      <c r="A475253" t="inlineStr">
        <is>
          <t>debestation</t>
        </is>
      </c>
      <c r="B475253" t="n">
        <v>1</v>
      </c>
    </row>
    <row r="475254">
      <c r="A475254" t="inlineStr">
        <is>
          <t>ofsoftware</t>
        </is>
      </c>
      <c r="B475254" t="n">
        <v>1</v>
      </c>
    </row>
    <row r="475255">
      <c r="A475255" t="inlineStr">
        <is>
          <t>monabism</t>
        </is>
      </c>
      <c r="B475255" t="n">
        <v>1</v>
      </c>
    </row>
    <row r="475256">
      <c r="A475256" t="inlineStr">
        <is>
          <t>diagramec</t>
        </is>
      </c>
      <c r="B475256" t="n">
        <v>1</v>
      </c>
    </row>
    <row r="475257">
      <c r="A475257" t="inlineStr">
        <is>
          <t>6ss2</t>
        </is>
      </c>
      <c r="B475257" t="n">
        <v>1</v>
      </c>
    </row>
    <row r="475258">
      <c r="A475258" t="inlineStr">
        <is>
          <t>soiller</t>
        </is>
      </c>
      <c r="B475258" t="n">
        <v>1</v>
      </c>
    </row>
    <row r="475259">
      <c r="A475259" t="inlineStr">
        <is>
          <t>berktags2015</t>
        </is>
      </c>
      <c r="B475259" t="n">
        <v>1</v>
      </c>
    </row>
    <row r="475260">
      <c r="A475260" t="inlineStr">
        <is>
          <t>antechardslate</t>
        </is>
      </c>
      <c r="B475260" t="n">
        <v>1</v>
      </c>
    </row>
    <row r="475261">
      <c r="A475261" t="inlineStr">
        <is>
          <t>surprity</t>
        </is>
      </c>
      <c r="B475261" t="n">
        <v>1</v>
      </c>
    </row>
    <row r="475262">
      <c r="A475262" t="inlineStr">
        <is>
          <t>feelibernews</t>
        </is>
      </c>
      <c r="B475262" t="n">
        <v>1</v>
      </c>
    </row>
    <row r="475263">
      <c r="A475263" t="inlineStr">
        <is>
          <t>desktoptiff_buffer</t>
        </is>
      </c>
      <c r="B475263" t="n">
        <v>1</v>
      </c>
    </row>
    <row r="475264">
      <c r="A475264" t="inlineStr">
        <is>
          <t>beii</t>
        </is>
      </c>
      <c r="B475264" t="n">
        <v>1</v>
      </c>
    </row>
    <row r="475265">
      <c r="A475265" t="inlineStr">
        <is>
          <t>hameka</t>
        </is>
      </c>
      <c r="B475265" t="n">
        <v>1</v>
      </c>
    </row>
    <row r="475266">
      <c r="A475266" t="inlineStr">
        <is>
          <t>desktoptiff_toolsnagios</t>
        </is>
      </c>
      <c r="B475266" t="n">
        <v>1</v>
      </c>
    </row>
    <row r="475267">
      <c r="A475267" t="inlineStr">
        <is>
          <t>kirchinsky</t>
        </is>
      </c>
      <c r="B475267" t="n">
        <v>1</v>
      </c>
    </row>
    <row r="475268">
      <c r="A475268" t="inlineStr">
        <is>
          <t>toujins</t>
        </is>
      </c>
      <c r="B475268" t="n">
        <v>1</v>
      </c>
    </row>
    <row r="475269">
      <c r="A475269" t="inlineStr">
        <is>
          <t>ntane_keirnordiallogburn</t>
        </is>
      </c>
      <c r="B475269" t="n">
        <v>1</v>
      </c>
    </row>
    <row r="475270">
      <c r="A475270" t="inlineStr">
        <is>
          <t>128rn</t>
        </is>
      </c>
      <c r="B475270" t="n">
        <v>1</v>
      </c>
    </row>
    <row r="475271">
      <c r="A475271" t="inlineStr">
        <is>
          <t>conadom</t>
        </is>
      </c>
      <c r="B475271" t="n">
        <v>1</v>
      </c>
    </row>
    <row r="475272">
      <c r="A475272" t="inlineStr">
        <is>
          <t>trackfi</t>
        </is>
      </c>
      <c r="B475272" t="n">
        <v>1</v>
      </c>
    </row>
    <row r="475273">
      <c r="A475273" t="inlineStr">
        <is>
          <t>necif</t>
        </is>
      </c>
      <c r="B475273" t="n">
        <v>1</v>
      </c>
    </row>
    <row r="475274">
      <c r="A475274" t="inlineStr">
        <is>
          <t>beddcove</t>
        </is>
      </c>
      <c r="B475274" t="n">
        <v>1</v>
      </c>
    </row>
    <row r="475275">
      <c r="A475275" t="inlineStr">
        <is>
          <t>onehtm</t>
        </is>
      </c>
      <c r="B475275" t="n">
        <v>1</v>
      </c>
    </row>
    <row r="475276">
      <c r="A475276" t="inlineStr">
        <is>
          <t>keirnor</t>
        </is>
      </c>
      <c r="B475276" t="n">
        <v>1</v>
      </c>
    </row>
    <row r="475277">
      <c r="A475277" t="inlineStr">
        <is>
          <t>iode3fop2dnjaz4ymtsrj8p15fzrj__iqhqfnzt89y6g36rsehhsmabr7dzxrw</t>
        </is>
      </c>
      <c r="B475277" t="n">
        <v>1</v>
      </c>
    </row>
    <row r="475278">
      <c r="A475278" t="inlineStr">
        <is>
          <t>trimbuttons</t>
        </is>
      </c>
      <c r="B475278" t="n">
        <v>1</v>
      </c>
    </row>
    <row r="475279">
      <c r="A475279" t="inlineStr">
        <is>
          <t>experience1989</t>
        </is>
      </c>
      <c r="B475279" t="n">
        <v>1</v>
      </c>
    </row>
    <row r="475280">
      <c r="A475280" t="inlineStr">
        <is>
          <t>berrieville</t>
        </is>
      </c>
      <c r="B475280" t="n">
        <v>1</v>
      </c>
    </row>
    <row r="475281">
      <c r="A475281" t="inlineStr">
        <is>
          <t>8867rn</t>
        </is>
      </c>
      <c r="B475281" t="n">
        <v>1</v>
      </c>
    </row>
    <row r="475282">
      <c r="A475282" t="inlineStr">
        <is>
          <t>124021</t>
        </is>
      </c>
      <c r="B475282" t="n">
        <v>1</v>
      </c>
    </row>
    <row r="475283">
      <c r="A475283" t="inlineStr">
        <is>
          <t>finaldeliverynes</t>
        </is>
      </c>
      <c r="B475283" t="n">
        <v>1</v>
      </c>
    </row>
    <row r="475284">
      <c r="A475284" t="inlineStr">
        <is>
          <t>zhalli</t>
        </is>
      </c>
      <c r="B475284" t="n">
        <v>1</v>
      </c>
    </row>
    <row r="475285">
      <c r="A475285" t="inlineStr">
        <is>
          <t>unfinds</t>
        </is>
      </c>
      <c r="B475285" t="n">
        <v>1</v>
      </c>
    </row>
    <row r="475286">
      <c r="A475286" t="inlineStr">
        <is>
          <t>refrigeratorpaxes</t>
        </is>
      </c>
      <c r="B475286" t="n">
        <v>1</v>
      </c>
    </row>
    <row r="475287">
      <c r="A475287" t="inlineStr">
        <is>
          <t>vsvjprqvn</t>
        </is>
      </c>
      <c r="B475287" t="n">
        <v>1</v>
      </c>
    </row>
    <row r="475288">
      <c r="A475288" t="inlineStr">
        <is>
          <t>unlikehillary</t>
        </is>
      </c>
      <c r="B475288" t="n">
        <v>1</v>
      </c>
    </row>
    <row r="475289">
      <c r="A475289" t="inlineStr">
        <is>
          <t>gwfeatureyoutu</t>
        </is>
      </c>
      <c r="B475289" t="n">
        <v>1</v>
      </c>
    </row>
    <row r="475290">
      <c r="A475290" t="inlineStr">
        <is>
          <t>httpindeworldaware</t>
        </is>
      </c>
      <c r="B475290" t="n">
        <v>1</v>
      </c>
    </row>
    <row r="475291">
      <c r="A475291" t="inlineStr">
        <is>
          <t>comlefteinessalon</t>
        </is>
      </c>
      <c r="B475291" t="n">
        <v>1</v>
      </c>
    </row>
    <row r="475292">
      <c r="A475292" t="inlineStr">
        <is>
          <t>colorwhitemore</t>
        </is>
      </c>
      <c r="B475292" t="n">
        <v>1</v>
      </c>
    </row>
    <row r="475293">
      <c r="A475293" t="inlineStr">
        <is>
          <t>httpsbsk</t>
        </is>
      </c>
      <c r="B475293" t="n">
        <v>1</v>
      </c>
    </row>
    <row r="475294">
      <c r="A475294" t="inlineStr">
        <is>
          <t>christalingene</t>
        </is>
      </c>
      <c r="B475294" t="n">
        <v>1</v>
      </c>
    </row>
    <row r="475295">
      <c r="A475295" t="inlineStr">
        <is>
          <t>affloness</t>
        </is>
      </c>
      <c r="B475295" t="n">
        <v>1</v>
      </c>
    </row>
    <row r="475296">
      <c r="A475296" t="inlineStr">
        <is>
          <t>italicfalse</t>
        </is>
      </c>
      <c r="B475296" t="n">
        <v>1</v>
      </c>
    </row>
    <row r="475297">
      <c r="A475297" t="inlineStr">
        <is>
          <t>conflictuous</t>
        </is>
      </c>
      <c r="B475297" t="n">
        <v>1</v>
      </c>
    </row>
    <row r="475298">
      <c r="A475298" t="inlineStr">
        <is>
          <t>netdownloadfilediddnanibillustration02</t>
        </is>
      </c>
      <c r="B475298" t="n">
        <v>1</v>
      </c>
    </row>
    <row r="475299">
      <c r="A475299" t="inlineStr">
        <is>
          <t>comment8536372503d21a901730d45abcd936</t>
        </is>
      </c>
      <c r="B475299" t="n">
        <v>1</v>
      </c>
    </row>
    <row r="475300">
      <c r="A475300" t="inlineStr">
        <is>
          <t>175939</t>
        </is>
      </c>
      <c r="B475300" t="n">
        <v>1</v>
      </c>
    </row>
    <row r="475301">
      <c r="A475301" t="inlineStr">
        <is>
          <t>csipc</t>
        </is>
      </c>
      <c r="B475301" t="n">
        <v>1</v>
      </c>
    </row>
    <row r="475302">
      <c r="A475302" t="inlineStr">
        <is>
          <t>sheaw</t>
        </is>
      </c>
      <c r="B475302" t="n">
        <v>1</v>
      </c>
    </row>
    <row r="475303">
      <c r="A475303" t="inlineStr">
        <is>
          <t>consediuses</t>
        </is>
      </c>
      <c r="B475303" t="n">
        <v>1</v>
      </c>
    </row>
    <row r="475304">
      <c r="A475304" t="inlineStr">
        <is>
          <t>c1034</t>
        </is>
      </c>
      <c r="B475304" t="n">
        <v>1</v>
      </c>
    </row>
    <row r="475305">
      <c r="A475305" t="inlineStr">
        <is>
          <t>endapers</t>
        </is>
      </c>
      <c r="B475305" t="n">
        <v>1</v>
      </c>
    </row>
    <row r="475306">
      <c r="A475306" t="inlineStr">
        <is>
          <t>homosexualist</t>
        </is>
      </c>
      <c r="B475306" t="n">
        <v>1</v>
      </c>
    </row>
    <row r="475307">
      <c r="A475307" t="inlineStr">
        <is>
          <t>missionariesconverseers</t>
        </is>
      </c>
      <c r="B475307" t="n">
        <v>1</v>
      </c>
    </row>
    <row r="475308">
      <c r="A475308" t="inlineStr">
        <is>
          <t>begleman</t>
        </is>
      </c>
      <c r="B475308" t="n">
        <v>1</v>
      </c>
    </row>
    <row r="475309">
      <c r="A475309" t="inlineStr">
        <is>
          <t>cath7024</t>
        </is>
      </c>
      <c r="B475309" t="n">
        <v>1</v>
      </c>
    </row>
    <row r="475310">
      <c r="A475310" t="inlineStr">
        <is>
          <t>heartceroodmusic</t>
        </is>
      </c>
      <c r="B475310" t="n">
        <v>1</v>
      </c>
    </row>
    <row r="475311">
      <c r="A475311" t="inlineStr">
        <is>
          <t>uknewsyear</t>
        </is>
      </c>
      <c r="B475311" t="n">
        <v>1</v>
      </c>
    </row>
    <row r="475312">
      <c r="A475312" t="inlineStr">
        <is>
          <t>menantities</t>
        </is>
      </c>
      <c r="B475312" t="n">
        <v>1</v>
      </c>
    </row>
    <row r="475313">
      <c r="A475313" t="inlineStr">
        <is>
          <t>benjamy</t>
        </is>
      </c>
      <c r="B475313" t="n">
        <v>1</v>
      </c>
    </row>
    <row r="475314">
      <c r="A475314" t="inlineStr">
        <is>
          <t>skoviates</t>
        </is>
      </c>
      <c r="B475314" t="n">
        <v>1</v>
      </c>
    </row>
    <row r="475315">
      <c r="A475315" t="inlineStr">
        <is>
          <t>httpihterbyyoawyrie</t>
        </is>
      </c>
      <c r="B475315" t="n">
        <v>1</v>
      </c>
    </row>
    <row r="475316">
      <c r="A475316" t="inlineStr">
        <is>
          <t>cath7088</t>
        </is>
      </c>
      <c r="B475316" t="n">
        <v>1</v>
      </c>
    </row>
    <row r="475317">
      <c r="A475317" t="inlineStr">
        <is>
          <t>speed9</t>
        </is>
      </c>
      <c r="B475317" t="n">
        <v>1</v>
      </c>
    </row>
    <row r="475318">
      <c r="A475318" t="inlineStr">
        <is>
          <t>latexrunner</t>
        </is>
      </c>
      <c r="B475318" t="n">
        <v>1</v>
      </c>
    </row>
    <row r="475319">
      <c r="A475319" t="inlineStr">
        <is>
          <t>spout—his</t>
        </is>
      </c>
      <c r="B475319" t="n">
        <v>1</v>
      </c>
    </row>
    <row r="475320">
      <c r="A475320" t="inlineStr">
        <is>
          <t>lespios</t>
        </is>
      </c>
      <c r="B475320" t="n">
        <v>1</v>
      </c>
    </row>
    <row r="475321">
      <c r="A475321" t="inlineStr">
        <is>
          <t>lexetc</t>
        </is>
      </c>
      <c r="B475321" t="n">
        <v>1</v>
      </c>
    </row>
    <row r="475322">
      <c r="A475322" t="inlineStr">
        <is>
          <t>hairdresserhonored</t>
        </is>
      </c>
      <c r="B475322" t="n">
        <v>1</v>
      </c>
    </row>
    <row r="475323">
      <c r="A475323" t="inlineStr">
        <is>
          <t>lexortec</t>
        </is>
      </c>
      <c r="B475323" t="n">
        <v>1</v>
      </c>
    </row>
    <row r="475324">
      <c r="A475324" t="inlineStr">
        <is>
          <t>mauro_winterson</t>
        </is>
      </c>
      <c r="B475324" t="n">
        <v>1</v>
      </c>
    </row>
    <row r="475325">
      <c r="A475325" t="inlineStr">
        <is>
          <t>lespio</t>
        </is>
      </c>
      <c r="B475325" t="n">
        <v>1</v>
      </c>
    </row>
    <row r="475326">
      <c r="A475326" t="inlineStr">
        <is>
          <t>lizorshiprs</t>
        </is>
      </c>
      <c r="B475326" t="n">
        <v>1</v>
      </c>
    </row>
    <row r="475327">
      <c r="A475327" t="inlineStr">
        <is>
          <t>anthologistin</t>
        </is>
      </c>
      <c r="B475327" t="n">
        <v>1</v>
      </c>
    </row>
    <row r="475328">
      <c r="A475328" t="inlineStr">
        <is>
          <t>pelecanos</t>
        </is>
      </c>
      <c r="B475328" t="n">
        <v>2</v>
      </c>
    </row>
    <row r="475329">
      <c r="A475329" t="inlineStr">
        <is>
          <t>uldunain</t>
        </is>
      </c>
      <c r="B475329" t="n">
        <v>1</v>
      </c>
    </row>
    <row r="475330">
      <c r="A475330" t="inlineStr">
        <is>
          <t>trixnyx</t>
        </is>
      </c>
      <c r="B475330" t="n">
        <v>1</v>
      </c>
    </row>
    <row r="475331">
      <c r="A475331" t="inlineStr">
        <is>
          <t>shoulderyourself</t>
        </is>
      </c>
      <c r="B475331" t="n">
        <v>1</v>
      </c>
    </row>
    <row r="475332">
      <c r="A475332" t="inlineStr">
        <is>
          <t>gottrack</t>
        </is>
      </c>
      <c r="B475332" t="n">
        <v>1</v>
      </c>
    </row>
    <row r="475333">
      <c r="A475333" t="inlineStr">
        <is>
          <t>ticling</t>
        </is>
      </c>
      <c r="B475333" t="n">
        <v>1</v>
      </c>
    </row>
    <row r="475334">
      <c r="A475334" t="inlineStr">
        <is>
          <t>sidges</t>
        </is>
      </c>
      <c r="B475334" t="n">
        <v>1</v>
      </c>
    </row>
    <row r="475335">
      <c r="A475335" t="inlineStr">
        <is>
          <t>thumpwood</t>
        </is>
      </c>
      <c r="B475335" t="n">
        <v>1</v>
      </c>
    </row>
    <row r="475336">
      <c r="A475336" t="inlineStr">
        <is>
          <t>applaudably</t>
        </is>
      </c>
      <c r="B475336" t="n">
        <v>1</v>
      </c>
    </row>
    <row r="475337">
      <c r="A475337" t="inlineStr">
        <is>
          <t>civvysucks</t>
        </is>
      </c>
      <c r="B475337" t="n">
        <v>1</v>
      </c>
    </row>
    <row r="475338">
      <c r="A475338" t="inlineStr">
        <is>
          <t>comzjukt6gjhu</t>
        </is>
      </c>
      <c r="B475338" t="n">
        <v>1</v>
      </c>
    </row>
    <row r="475339">
      <c r="A475339" t="inlineStr">
        <is>
          <t>comubloyvdlhym</t>
        </is>
      </c>
      <c r="B475339" t="n">
        <v>1</v>
      </c>
    </row>
    <row r="475340">
      <c r="A475340" t="inlineStr">
        <is>
          <t>comsmzh7jjj98</t>
        </is>
      </c>
      <c r="B475340" t="n">
        <v>1</v>
      </c>
    </row>
    <row r="475341">
      <c r="A475341" t="inlineStr">
        <is>
          <t>evoe1981</t>
        </is>
      </c>
      <c r="B475341" t="n">
        <v>1</v>
      </c>
    </row>
    <row r="475342">
      <c r="A475342" t="inlineStr">
        <is>
          <t>modernthroughsp</t>
        </is>
      </c>
      <c r="B475342" t="n">
        <v>1</v>
      </c>
    </row>
    <row r="475343">
      <c r="A475343" t="inlineStr">
        <is>
          <t>✦️</t>
        </is>
      </c>
      <c r="B475343" t="n">
        <v>1</v>
      </c>
    </row>
    <row r="475344">
      <c r="A475344" t="inlineStr">
        <is>
          <t>comqr806euhipos</t>
        </is>
      </c>
      <c r="B475344" t="n">
        <v>1</v>
      </c>
    </row>
    <row r="475345">
      <c r="A475345" t="inlineStr">
        <is>
          <t>tom{e</t>
        </is>
      </c>
      <c r="B475345" t="n">
        <v>1</v>
      </c>
    </row>
    <row r="475346">
      <c r="A475346" t="inlineStr">
        <is>
          <t>mdgop</t>
        </is>
      </c>
      <c r="B475346" t="n">
        <v>1</v>
      </c>
    </row>
    <row r="475347">
      <c r="A475347" t="inlineStr">
        <is>
          <t>clesr</t>
        </is>
      </c>
      <c r="B475347" t="n">
        <v>1</v>
      </c>
    </row>
    <row r="475348">
      <c r="A475348" t="inlineStr">
        <is>
          <t>saintchristmenon</t>
        </is>
      </c>
      <c r="B475348" t="n">
        <v>1</v>
      </c>
    </row>
    <row r="475349">
      <c r="A475349" t="inlineStr">
        <is>
          <t>hatenation</t>
        </is>
      </c>
      <c r="B475349" t="n">
        <v>1</v>
      </c>
    </row>
    <row r="475350">
      <c r="A475350" t="inlineStr">
        <is>
          <t>aidey</t>
        </is>
      </c>
      <c r="B475350" t="n">
        <v>2</v>
      </c>
    </row>
    <row r="475351">
      <c r="A475351" t="inlineStr">
        <is>
          <t>commatflixc</t>
        </is>
      </c>
      <c r="B475351" t="n">
        <v>1</v>
      </c>
    </row>
    <row r="475352">
      <c r="A475352" t="inlineStr">
        <is>
          <t>stosz</t>
        </is>
      </c>
      <c r="B475352" t="n">
        <v>1</v>
      </c>
    </row>
    <row r="475353">
      <c r="A475353" t="inlineStr">
        <is>
          <t>phinneywheeler</t>
        </is>
      </c>
      <c r="B475353" t="n">
        <v>1</v>
      </c>
    </row>
    <row r="475354">
      <c r="A475354" t="inlineStr">
        <is>
          <t>betiest</t>
        </is>
      </c>
      <c r="B475354" t="n">
        <v>1</v>
      </c>
    </row>
    <row r="475355">
      <c r="A475355" t="inlineStr">
        <is>
          <t>drown—</t>
        </is>
      </c>
      <c r="B475355" t="n">
        <v>1</v>
      </c>
    </row>
    <row r="475356">
      <c r="A475356" t="inlineStr">
        <is>
          <t xml:space="preserve"> posits</t>
        </is>
      </c>
      <c r="B475356" t="n">
        <v>1</v>
      </c>
    </row>
    <row r="475357">
      <c r="A475357" t="inlineStr">
        <is>
          <t>onstory</t>
        </is>
      </c>
      <c r="B475357" t="n">
        <v>2</v>
      </c>
    </row>
    <row r="475358">
      <c r="A475358" t="inlineStr">
        <is>
          <t>durhis</t>
        </is>
      </c>
      <c r="B475358" t="n">
        <v>1</v>
      </c>
    </row>
    <row r="475359">
      <c r="A475359" t="inlineStr">
        <is>
          <t>distressed 006</t>
        </is>
      </c>
      <c r="B475359" t="n">
        <v>1</v>
      </c>
    </row>
    <row r="475360">
      <c r="A475360" t="inlineStr">
        <is>
          <t xml:space="preserve"> when </t>
        </is>
      </c>
      <c r="B475360" t="n">
        <v>2</v>
      </c>
    </row>
    <row r="475361">
      <c r="A475361" t="inlineStr">
        <is>
          <t>81088</t>
        </is>
      </c>
      <c r="B475361" t="n">
        <v>1</v>
      </c>
    </row>
    <row r="475362">
      <c r="A475362" t="inlineStr">
        <is>
          <t>oicza</t>
        </is>
      </c>
      <c r="B475362" t="n">
        <v>1</v>
      </c>
    </row>
    <row r="475363">
      <c r="A475363" t="inlineStr">
        <is>
          <t>fateeg</t>
        </is>
      </c>
      <c r="B475363" t="n">
        <v>1</v>
      </c>
    </row>
    <row r="475364">
      <c r="A475364" t="inlineStr">
        <is>
          <t>festaion</t>
        </is>
      </c>
      <c r="B475364" t="n">
        <v>1</v>
      </c>
    </row>
    <row r="475365">
      <c r="A475365" t="inlineStr">
        <is>
          <t>caseu</t>
        </is>
      </c>
      <c r="B475365" t="n">
        <v>1</v>
      </c>
    </row>
    <row r="475366">
      <c r="A475366" t="inlineStr">
        <is>
          <t>geomorphological</t>
        </is>
      </c>
      <c r="B475366" t="n">
        <v>1</v>
      </c>
    </row>
    <row r="475367">
      <c r="A475367" t="inlineStr">
        <is>
          <t>ildense</t>
        </is>
      </c>
      <c r="B475367" t="n">
        <v>1</v>
      </c>
    </row>
    <row r="475368">
      <c r="A475368" t="inlineStr">
        <is>
          <t>proglobology</t>
        </is>
      </c>
      <c r="B475368" t="n">
        <v>1</v>
      </c>
    </row>
    <row r="475369">
      <c r="A475369" t="inlineStr">
        <is>
          <t>quinet</t>
        </is>
      </c>
      <c r="B475369" t="n">
        <v>1</v>
      </c>
    </row>
    <row r="475370">
      <c r="A475370" t="inlineStr">
        <is>
          <t>lsfybuy</t>
        </is>
      </c>
      <c r="B475370" t="n">
        <v>1</v>
      </c>
    </row>
    <row r="475371">
      <c r="A475371" t="inlineStr">
        <is>
          <t>haattice</t>
        </is>
      </c>
      <c r="B475371" t="n">
        <v>1</v>
      </c>
    </row>
    <row r="475372">
      <c r="A475372" t="inlineStr">
        <is>
          <t>erdetz</t>
        </is>
      </c>
      <c r="B475372" t="n">
        <v>1</v>
      </c>
    </row>
    <row r="475373">
      <c r="A475373" t="inlineStr">
        <is>
          <t>geomorphologic</t>
        </is>
      </c>
      <c r="B475373" t="n">
        <v>1</v>
      </c>
    </row>
    <row r="475374">
      <c r="A475374" t="inlineStr">
        <is>
          <t>savancy</t>
        </is>
      </c>
      <c r="B475374" t="n">
        <v>1</v>
      </c>
    </row>
    <row r="475375">
      <c r="A475375" t="inlineStr">
        <is>
          <t>geomorphologist</t>
        </is>
      </c>
      <c r="B475375" t="n">
        <v>1</v>
      </c>
    </row>
    <row r="475376">
      <c r="A475376" t="inlineStr">
        <is>
          <t>geoatabase</t>
        </is>
      </c>
      <c r="B475376" t="n">
        <v>1</v>
      </c>
    </row>
    <row r="475377">
      <c r="A475377" t="inlineStr">
        <is>
          <t>deslapiot</t>
        </is>
      </c>
      <c r="B475377" t="n">
        <v>1</v>
      </c>
    </row>
    <row r="475378">
      <c r="A475378" t="inlineStr">
        <is>
          <t>geomorphologists</t>
        </is>
      </c>
      <c r="B475378" t="n">
        <v>1</v>
      </c>
    </row>
    <row r="475379">
      <c r="A475379" t="inlineStr">
        <is>
          <t>dictiona</t>
        </is>
      </c>
      <c r="B475379" t="n">
        <v>1</v>
      </c>
    </row>
    <row r="475380">
      <c r="A475380" t="inlineStr">
        <is>
          <t>lordofflop</t>
        </is>
      </c>
      <c r="B475380" t="n">
        <v>1</v>
      </c>
    </row>
    <row r="475381">
      <c r="A475381" t="inlineStr">
        <is>
          <t>dictionzek</t>
        </is>
      </c>
      <c r="B475381" t="n">
        <v>1</v>
      </c>
    </row>
    <row r="475382">
      <c r="A475382" t="inlineStr">
        <is>
          <t>afshalev</t>
        </is>
      </c>
      <c r="B475382" t="n">
        <v>1</v>
      </c>
    </row>
    <row r="475383">
      <c r="A475383" t="inlineStr">
        <is>
          <t>monkeyan</t>
        </is>
      </c>
      <c r="B475383" t="n">
        <v>1</v>
      </c>
    </row>
    <row r="475384">
      <c r="A475384" t="inlineStr">
        <is>
          <t>2789199</t>
        </is>
      </c>
      <c r="B475384" t="n">
        <v>1</v>
      </c>
    </row>
    <row r="475385">
      <c r="A475385" t="inlineStr">
        <is>
          <t>physiourea</t>
        </is>
      </c>
      <c r="B475385" t="n">
        <v>1</v>
      </c>
    </row>
    <row r="475386">
      <c r="A475386" t="inlineStr">
        <is>
          <t>cattlefoot</t>
        </is>
      </c>
      <c r="B475386" t="n">
        <v>1</v>
      </c>
    </row>
    <row r="475387">
      <c r="A475387" t="inlineStr">
        <is>
          <t>reconvoyed</t>
        </is>
      </c>
      <c r="B475387" t="n">
        <v>1</v>
      </c>
    </row>
    <row r="475388">
      <c r="A475388" t="inlineStr">
        <is>
          <t>caledy</t>
        </is>
      </c>
      <c r="B475388" t="n">
        <v>1</v>
      </c>
    </row>
    <row r="475389">
      <c r="A475389" t="inlineStr">
        <is>
          <t>cumbrell</t>
        </is>
      </c>
      <c r="B475389" t="n">
        <v>1</v>
      </c>
    </row>
    <row r="475390">
      <c r="A475390" t="inlineStr">
        <is>
          <t>1899246</t>
        </is>
      </c>
      <c r="B475390" t="n">
        <v>1</v>
      </c>
    </row>
    <row r="475391">
      <c r="A475391" t="inlineStr">
        <is>
          <t>banauskosky</t>
        </is>
      </c>
      <c r="B475391" t="n">
        <v>1</v>
      </c>
    </row>
    <row r="475392">
      <c r="A475392" t="inlineStr">
        <is>
          <t>w3h</t>
        </is>
      </c>
      <c r="B475392" t="n">
        <v>1</v>
      </c>
    </row>
    <row r="475393">
      <c r="A475393" t="inlineStr">
        <is>
          <t>blackvideo</t>
        </is>
      </c>
      <c r="B475393" t="n">
        <v>1</v>
      </c>
    </row>
    <row r="475394">
      <c r="A475394" t="inlineStr">
        <is>
          <t>mispresentation</t>
        </is>
      </c>
      <c r="B475394" t="n">
        <v>1</v>
      </c>
    </row>
    <row r="475395">
      <c r="A475395" t="inlineStr">
        <is>
          <t>vzqingeg51ung</t>
        </is>
      </c>
      <c r="B475395" t="n">
        <v>1</v>
      </c>
    </row>
    <row r="475396">
      <c r="A475396" t="inlineStr">
        <is>
          <t>stevenpowtus</t>
        </is>
      </c>
      <c r="B475396" t="n">
        <v>1</v>
      </c>
    </row>
    <row r="475397">
      <c r="A475397" t="inlineStr">
        <is>
          <t>deathille</t>
        </is>
      </c>
      <c r="B475397" t="n">
        <v>1</v>
      </c>
    </row>
    <row r="475398">
      <c r="A475398" t="inlineStr">
        <is>
          <t>repainer</t>
        </is>
      </c>
      <c r="B475398" t="n">
        <v>1</v>
      </c>
    </row>
    <row r="475399">
      <c r="A475399" t="inlineStr">
        <is>
          <t>shamatha</t>
        </is>
      </c>
      <c r="B475399" t="n">
        <v>1</v>
      </c>
    </row>
    <row r="475400">
      <c r="A475400" t="inlineStr">
        <is>
          <t>whatthearchiesalt</t>
        </is>
      </c>
      <c r="B475400" t="n">
        <v>1</v>
      </c>
    </row>
    <row r="475401">
      <c r="A475401" t="inlineStr">
        <is>
          <t>heyranger</t>
        </is>
      </c>
      <c r="B475401" t="n">
        <v>1</v>
      </c>
    </row>
    <row r="475402">
      <c r="A475402" t="inlineStr">
        <is>
          <t>reademaking</t>
        </is>
      </c>
      <c r="B475402" t="n">
        <v>1</v>
      </c>
    </row>
    <row r="475403">
      <c r="A475403" t="inlineStr">
        <is>
          <t>combooksaboutband</t>
        </is>
      </c>
      <c r="B475403" t="n">
        <v>1</v>
      </c>
    </row>
    <row r="475404">
      <c r="A475404" t="inlineStr">
        <is>
          <t>orgj</t>
        </is>
      </c>
      <c r="B475404" t="n">
        <v>1</v>
      </c>
    </row>
    <row r="475405">
      <c r="A475405" t="inlineStr">
        <is>
          <t>thinkfoto</t>
        </is>
      </c>
      <c r="B475405" t="n">
        <v>1</v>
      </c>
    </row>
    <row r="475406">
      <c r="A475406" t="inlineStr">
        <is>
          <t>idu3mdh3ivv4m</t>
        </is>
      </c>
      <c r="B475406" t="n">
        <v>1</v>
      </c>
    </row>
    <row r="475407">
      <c r="A475407" t="inlineStr">
        <is>
          <t>cows_romancio</t>
        </is>
      </c>
      <c r="B475407" t="n">
        <v>1</v>
      </c>
    </row>
    <row r="475408">
      <c r="A475408" t="inlineStr">
        <is>
          <t>–reproduced</t>
        </is>
      </c>
      <c r="B475408" t="n">
        <v>1</v>
      </c>
    </row>
    <row r="475409">
      <c r="A475409" t="inlineStr">
        <is>
          <t>bwr0</t>
        </is>
      </c>
      <c r="B475409" t="n">
        <v>1</v>
      </c>
    </row>
    <row r="475410">
      <c r="A475410" t="inlineStr">
        <is>
          <t>the_decathlon_x</t>
        </is>
      </c>
      <c r="B475410" t="n">
        <v>1</v>
      </c>
    </row>
    <row r="475411">
      <c r="A475411" t="inlineStr">
        <is>
          <t>tilons</t>
        </is>
      </c>
      <c r="B475411" t="n">
        <v>1</v>
      </c>
    </row>
    <row r="475412">
      <c r="A475412" t="inlineStr">
        <is>
          <t>stanah</t>
        </is>
      </c>
      <c r="B475412" t="n">
        <v>1</v>
      </c>
    </row>
    <row r="475413">
      <c r="A475413" t="inlineStr">
        <is>
          <t>tiburs</t>
        </is>
      </c>
      <c r="B475413" t="n">
        <v>1</v>
      </c>
    </row>
    <row r="475414">
      <c r="A475414" t="inlineStr">
        <is>
          <t>westernnity</t>
        </is>
      </c>
      <c r="B475414" t="n">
        <v>1</v>
      </c>
    </row>
    <row r="475415">
      <c r="A475415" t="inlineStr">
        <is>
          <t>macliight</t>
        </is>
      </c>
      <c r="B475415" t="n">
        <v>1</v>
      </c>
    </row>
    <row r="475416">
      <c r="A475416" t="inlineStr">
        <is>
          <t>axelrov</t>
        </is>
      </c>
      <c r="B475416" t="n">
        <v>1</v>
      </c>
    </row>
    <row r="475417">
      <c r="A475417" t="inlineStr">
        <is>
          <t>luellini</t>
        </is>
      </c>
      <c r="B475417" t="n">
        <v>1</v>
      </c>
    </row>
    <row r="475418">
      <c r="A475418" t="inlineStr">
        <is>
          <t>hillkill</t>
        </is>
      </c>
      <c r="B475418" t="n">
        <v>1</v>
      </c>
    </row>
    <row r="475419">
      <c r="A475419" t="inlineStr">
        <is>
          <t>railsapp</t>
        </is>
      </c>
      <c r="B475419" t="n">
        <v>1</v>
      </c>
    </row>
    <row r="475420">
      <c r="A475420" t="inlineStr">
        <is>
          <t>contentsenvironmentshortcut</t>
        </is>
      </c>
      <c r="B475420" t="n">
        <v>1</v>
      </c>
    </row>
    <row r="475421">
      <c r="A475421" t="inlineStr">
        <is>
          <t>ryour_project</t>
        </is>
      </c>
      <c r="B475421" t="n">
        <v>1</v>
      </c>
    </row>
    <row r="475422">
      <c r="A475422" t="inlineStr">
        <is>
          <t>mildrickandhappy</t>
        </is>
      </c>
      <c r="B475422" t="n">
        <v>1</v>
      </c>
    </row>
    <row r="475423">
      <c r="A475423" t="inlineStr">
        <is>
          <t>pn4nvcvpvi</t>
        </is>
      </c>
      <c r="B475423" t="n">
        <v>1</v>
      </c>
    </row>
    <row r="475424">
      <c r="A475424" t="inlineStr">
        <is>
          <t>workerfare</t>
        </is>
      </c>
      <c r="B475424" t="n">
        <v>1</v>
      </c>
    </row>
    <row r="475425">
      <c r="A475425" t="inlineStr">
        <is>
          <t>extrastravaganza</t>
        </is>
      </c>
      <c r="B475425" t="n">
        <v>1</v>
      </c>
    </row>
    <row r="475426">
      <c r="A475426" t="inlineStr">
        <is>
          <t>durbinbancroft</t>
        </is>
      </c>
      <c r="B475426" t="n">
        <v>1</v>
      </c>
    </row>
    <row r="475427">
      <c r="A475427" t="inlineStr">
        <is>
          <t>worryously</t>
        </is>
      </c>
      <c r="B475427" t="n">
        <v>1</v>
      </c>
    </row>
    <row r="475428">
      <c r="A475428" t="inlineStr">
        <is>
          <t>narfwin</t>
        </is>
      </c>
      <c r="B475428" t="n">
        <v>1</v>
      </c>
    </row>
    <row r="475429">
      <c r="A475429" t="inlineStr">
        <is>
          <t>hitternand</t>
        </is>
      </c>
      <c r="B475429" t="n">
        <v>1</v>
      </c>
    </row>
    <row r="475430">
      <c r="A475430" t="inlineStr">
        <is>
          <t>limewatermitchellishcabbage</t>
        </is>
      </c>
      <c r="B475430" t="n">
        <v>1</v>
      </c>
    </row>
    <row r="475431">
      <c r="A475431" t="inlineStr">
        <is>
          <t>downell</t>
        </is>
      </c>
      <c r="B475431" t="n">
        <v>1</v>
      </c>
    </row>
    <row r="475432">
      <c r="A475432" t="inlineStr">
        <is>
          <t>bvater</t>
        </is>
      </c>
      <c r="B475432" t="n">
        <v>1</v>
      </c>
    </row>
    <row r="475433">
      <c r="A475433" t="inlineStr">
        <is>
          <t>shauchi</t>
        </is>
      </c>
      <c r="B475433" t="n">
        <v>1</v>
      </c>
    </row>
    <row r="475434">
      <c r="A475434" t="inlineStr">
        <is>
          <t>nglili</t>
        </is>
      </c>
      <c r="B475434" t="n">
        <v>1</v>
      </c>
    </row>
    <row r="475435">
      <c r="A475435" t="inlineStr">
        <is>
          <t>yelvya</t>
        </is>
      </c>
      <c r="B475435" t="n">
        <v>1</v>
      </c>
    </row>
    <row r="475436">
      <c r="A475436" t="inlineStr">
        <is>
          <t>whirms</t>
        </is>
      </c>
      <c r="B475436" t="n">
        <v>1</v>
      </c>
    </row>
    <row r="475437">
      <c r="A475437" t="inlineStr">
        <is>
          <t>rirdote</t>
        </is>
      </c>
      <c r="B475437" t="n">
        <v>1</v>
      </c>
    </row>
    <row r="475438">
      <c r="A475438" t="inlineStr">
        <is>
          <t>mirarius</t>
        </is>
      </c>
      <c r="B475438" t="n">
        <v>1</v>
      </c>
    </row>
    <row r="475439">
      <c r="A475439" t="inlineStr">
        <is>
          <t>electroball</t>
        </is>
      </c>
      <c r="B475439" t="n">
        <v>1</v>
      </c>
    </row>
    <row r="475440">
      <c r="A475440" t="inlineStr">
        <is>
          <t>dresnoth</t>
        </is>
      </c>
      <c r="B475440" t="n">
        <v>1</v>
      </c>
    </row>
    <row r="475441">
      <c r="A475441" t="inlineStr">
        <is>
          <t>espiring</t>
        </is>
      </c>
      <c r="B475441" t="n">
        <v>1</v>
      </c>
    </row>
    <row r="475442">
      <c r="A475442" t="inlineStr">
        <is>
          <t>calander</t>
        </is>
      </c>
      <c r="B475442" t="n">
        <v>1</v>
      </c>
    </row>
    <row r="475443">
      <c r="A475443" t="inlineStr">
        <is>
          <t>centbat</t>
        </is>
      </c>
      <c r="B475443" t="n">
        <v>1</v>
      </c>
    </row>
    <row r="475444">
      <c r="A475444" t="inlineStr">
        <is>
          <t>consley</t>
        </is>
      </c>
      <c r="B475444" t="n">
        <v>1</v>
      </c>
    </row>
    <row r="475445">
      <c r="A475445" t="inlineStr">
        <is>
          <t>nominalyrs</t>
        </is>
      </c>
      <c r="B475445" t="n">
        <v>1</v>
      </c>
    </row>
    <row r="475446">
      <c r="A475446" t="inlineStr">
        <is>
          <t>more‐fabled</t>
        </is>
      </c>
      <c r="B475446" t="n">
        <v>1</v>
      </c>
    </row>
    <row r="475447">
      <c r="A475447" t="inlineStr">
        <is>
          <t>hot–epigums</t>
        </is>
      </c>
      <c r="B475447" t="n">
        <v>1</v>
      </c>
    </row>
    <row r="475448">
      <c r="A475448" t="inlineStr">
        <is>
          <t>odilights</t>
        </is>
      </c>
      <c r="B475448" t="n">
        <v>1</v>
      </c>
    </row>
    <row r="475449">
      <c r="A475449" t="inlineStr">
        <is>
          <t>curiositymusicpl</t>
        </is>
      </c>
      <c r="B475449" t="n">
        <v>1</v>
      </c>
    </row>
    <row r="475450">
      <c r="A475450" t="inlineStr">
        <is>
          <t>pettucinos</t>
        </is>
      </c>
      <c r="B475450" t="n">
        <v>1</v>
      </c>
    </row>
    <row r="475451">
      <c r="A475451" t="inlineStr">
        <is>
          <t>explodified</t>
        </is>
      </c>
      <c r="B475451" t="n">
        <v>1</v>
      </c>
    </row>
    <row r="475452">
      <c r="A475452" t="inlineStr">
        <is>
          <t>hangingouts</t>
        </is>
      </c>
      <c r="B475452" t="n">
        <v>1</v>
      </c>
    </row>
    <row r="475453">
      <c r="A475453" t="inlineStr">
        <is>
          <t>mediasme</t>
        </is>
      </c>
      <c r="B475453" t="n">
        <v>1</v>
      </c>
    </row>
    <row r="475454">
      <c r="A475454" t="inlineStr">
        <is>
          <t>pollen–laden</t>
        </is>
      </c>
      <c r="B475454" t="n">
        <v>1</v>
      </c>
    </row>
    <row r="475455">
      <c r="A475455" t="inlineStr">
        <is>
          <t>dénim</t>
        </is>
      </c>
      <c r="B475455" t="n">
        <v>1</v>
      </c>
    </row>
    <row r="475456">
      <c r="A475456" t="inlineStr">
        <is>
          <t>diclopentanoids</t>
        </is>
      </c>
      <c r="B475456" t="n">
        <v>1</v>
      </c>
    </row>
    <row r="475457">
      <c r="A475457" t="inlineStr">
        <is>
          <t>ea435517375bdpb001uvyogrefsr_1_1_satqid158616991</t>
        </is>
      </c>
      <c r="B475457" t="n">
        <v>1</v>
      </c>
    </row>
    <row r="475458">
      <c r="A475458" t="inlineStr">
        <is>
          <t>whitehatcentre</t>
        </is>
      </c>
      <c r="B475458" t="n">
        <v>1</v>
      </c>
    </row>
    <row r="475459">
      <c r="A475459" t="inlineStr">
        <is>
          <t>ukjulian</t>
        </is>
      </c>
      <c r="B475459" t="n">
        <v>1</v>
      </c>
    </row>
    <row r="475460">
      <c r="A475460" t="inlineStr">
        <is>
          <t>namuille</t>
        </is>
      </c>
      <c r="B475460" t="n">
        <v>1</v>
      </c>
    </row>
    <row r="475461">
      <c r="A475461" t="inlineStr">
        <is>
          <t>54194</t>
        </is>
      </c>
      <c r="B475461" t="n">
        <v>1</v>
      </c>
    </row>
    <row r="475462">
      <c r="A475462" t="inlineStr">
        <is>
          <t>poleticus</t>
        </is>
      </c>
      <c r="B475462" t="n">
        <v>1</v>
      </c>
    </row>
    <row r="475463">
      <c r="A475463" t="inlineStr">
        <is>
          <t>presiquently</t>
        </is>
      </c>
      <c r="B475463" t="n">
        <v>1</v>
      </c>
    </row>
    <row r="475464">
      <c r="A475464" t="inlineStr">
        <is>
          <t>baoh´t</t>
        </is>
      </c>
      <c r="B475464" t="n">
        <v>1</v>
      </c>
    </row>
    <row r="475465">
      <c r="A475465" t="inlineStr">
        <is>
          <t>39x37</t>
        </is>
      </c>
      <c r="B475465" t="n">
        <v>1</v>
      </c>
    </row>
    <row r="475466">
      <c r="A475466" t="inlineStr">
        <is>
          <t>dripsor</t>
        </is>
      </c>
      <c r="B475466" t="n">
        <v>1</v>
      </c>
    </row>
    <row r="475467">
      <c r="A475467" t="inlineStr">
        <is>
          <t>anglester</t>
        </is>
      </c>
      <c r="B475467" t="n">
        <v>1</v>
      </c>
    </row>
    <row r="475468">
      <c r="A475468" t="inlineStr">
        <is>
          <t>isoho</t>
        </is>
      </c>
      <c r="B475468" t="n">
        <v>1</v>
      </c>
    </row>
    <row r="475469">
      <c r="A475469" t="inlineStr">
        <is>
          <t>belongishisson</t>
        </is>
      </c>
      <c r="B475469" t="n">
        <v>1</v>
      </c>
    </row>
    <row r="475470">
      <c r="A475470" t="inlineStr">
        <is>
          <t>storids</t>
        </is>
      </c>
      <c r="B475470" t="n">
        <v>1</v>
      </c>
    </row>
    <row r="475471">
      <c r="A475471" t="inlineStr">
        <is>
          <t>alboon</t>
        </is>
      </c>
      <c r="B475471" t="n">
        <v>1</v>
      </c>
    </row>
    <row r="475472">
      <c r="A475472" t="inlineStr">
        <is>
          <t>nbnim</t>
        </is>
      </c>
      <c r="B475472" t="n">
        <v>1</v>
      </c>
    </row>
    <row r="475473">
      <c r="A475473" t="inlineStr">
        <is>
          <t>constour</t>
        </is>
      </c>
      <c r="B475473" t="n">
        <v>1</v>
      </c>
    </row>
    <row r="475474">
      <c r="A475474" t="inlineStr">
        <is>
          <t>sea�</t>
        </is>
      </c>
      <c r="B475474" t="n">
        <v>1</v>
      </c>
    </row>
    <row r="475475">
      <c r="A475475" t="inlineStr">
        <is>
          <t>stratigram</t>
        </is>
      </c>
      <c r="B475475" t="n">
        <v>1</v>
      </c>
    </row>
    <row r="475476">
      <c r="A475476" t="inlineStr">
        <is>
          <t>stratigures</t>
        </is>
      </c>
      <c r="B475476" t="n">
        <v>1</v>
      </c>
    </row>
    <row r="475477">
      <c r="A475477" t="inlineStr">
        <is>
          <t>constrange</t>
        </is>
      </c>
      <c r="B475477" t="n">
        <v>1</v>
      </c>
    </row>
    <row r="475478">
      <c r="A475478" t="inlineStr">
        <is>
          <t>témgedon</t>
        </is>
      </c>
      <c r="B475478" t="n">
        <v>1</v>
      </c>
    </row>
    <row r="475479">
      <c r="A475479" t="inlineStr">
        <is>
          <t>comfindps</t>
        </is>
      </c>
      <c r="B475479" t="n">
        <v>1</v>
      </c>
    </row>
    <row r="475480">
      <c r="A475480" t="inlineStr">
        <is>
          <t>morsk</t>
        </is>
      </c>
      <c r="B475480" t="n">
        <v>1</v>
      </c>
    </row>
    <row r="475481">
      <c r="A475481" t="inlineStr">
        <is>
          <t>sledtech</t>
        </is>
      </c>
      <c r="B475481" t="n">
        <v>1</v>
      </c>
    </row>
    <row r="475482">
      <c r="A475482" t="inlineStr">
        <is>
          <t>mprowdoblog</t>
        </is>
      </c>
      <c r="B475482" t="n">
        <v>1</v>
      </c>
    </row>
    <row r="475483">
      <c r="A475483" t="inlineStr">
        <is>
          <t>mprowdo</t>
        </is>
      </c>
      <c r="B475483" t="n">
        <v>1</v>
      </c>
    </row>
    <row r="475484">
      <c r="A475484" t="inlineStr">
        <is>
          <t>manurors</t>
        </is>
      </c>
      <c r="B475484" t="n">
        <v>1</v>
      </c>
    </row>
    <row r="475485">
      <c r="A475485" t="inlineStr">
        <is>
          <t>9753</t>
        </is>
      </c>
      <c r="B475485" t="n">
        <v>1</v>
      </c>
    </row>
    <row r="475486">
      <c r="A475486" t="inlineStr">
        <is>
          <t>jagpucki</t>
        </is>
      </c>
      <c r="B475486" t="n">
        <v>1</v>
      </c>
    </row>
    <row r="475487">
      <c r="A475487" t="inlineStr">
        <is>
          <t>matuyko</t>
        </is>
      </c>
      <c r="B475487" t="n">
        <v>1</v>
      </c>
    </row>
    <row r="475488">
      <c r="A475488" t="inlineStr">
        <is>
          <t>snaktor</t>
        </is>
      </c>
      <c r="B475488" t="n">
        <v>1</v>
      </c>
    </row>
    <row r="475489">
      <c r="A475489" t="inlineStr">
        <is>
          <t>philosi</t>
        </is>
      </c>
      <c r="B475489" t="n">
        <v>1</v>
      </c>
    </row>
    <row r="475490">
      <c r="A475490" t="inlineStr">
        <is>
          <t>sciocko</t>
        </is>
      </c>
      <c r="B475490" t="n">
        <v>1</v>
      </c>
    </row>
    <row r="475491">
      <c r="A475491" t="inlineStr">
        <is>
          <t>skihirata</t>
        </is>
      </c>
      <c r="B475491" t="n">
        <v>1</v>
      </c>
    </row>
    <row r="475492">
      <c r="A475492" t="inlineStr">
        <is>
          <t>dahyel</t>
        </is>
      </c>
      <c r="B475492" t="n">
        <v>1</v>
      </c>
    </row>
    <row r="475493">
      <c r="A475493" t="inlineStr">
        <is>
          <t>rdlgid</t>
        </is>
      </c>
      <c r="B475493" t="n">
        <v>1</v>
      </c>
    </row>
    <row r="475494">
      <c r="A475494" t="inlineStr">
        <is>
          <t>rosolak</t>
        </is>
      </c>
      <c r="B475494" t="n">
        <v>1</v>
      </c>
    </row>
    <row r="475495">
      <c r="A475495" t="inlineStr">
        <is>
          <t>larcourt</t>
        </is>
      </c>
      <c r="B475495" t="n">
        <v>1</v>
      </c>
    </row>
    <row r="475496">
      <c r="A475496" t="inlineStr">
        <is>
          <t>abcsn</t>
        </is>
      </c>
      <c r="B475496" t="n">
        <v>1</v>
      </c>
    </row>
    <row r="475497">
      <c r="A475497" t="inlineStr">
        <is>
          <t>manuverlief</t>
        </is>
      </c>
      <c r="B475497" t="n">
        <v>1</v>
      </c>
    </row>
    <row r="475498">
      <c r="A475498" t="inlineStr">
        <is>
          <t>pttle</t>
        </is>
      </c>
      <c r="B475498" t="n">
        <v>1</v>
      </c>
    </row>
    <row r="475499">
      <c r="A475499" t="inlineStr">
        <is>
          <t>slavet</t>
        </is>
      </c>
      <c r="B475499" t="n">
        <v>1</v>
      </c>
    </row>
    <row r="475500">
      <c r="A475500" t="inlineStr">
        <is>
          <t>tuterman</t>
        </is>
      </c>
      <c r="B475500" t="n">
        <v>1</v>
      </c>
    </row>
    <row r="475501">
      <c r="A475501" t="inlineStr">
        <is>
          <t>oregarious</t>
        </is>
      </c>
      <c r="B475501" t="n">
        <v>1</v>
      </c>
    </row>
    <row r="475502">
      <c r="A475502" t="inlineStr">
        <is>
          <t>coopergetty</t>
        </is>
      </c>
      <c r="B475502" t="n">
        <v>1</v>
      </c>
    </row>
    <row r="475503">
      <c r="A475503" t="inlineStr">
        <is>
          <t>tutermandick</t>
        </is>
      </c>
      <c r="B475503" t="n">
        <v>1</v>
      </c>
    </row>
    <row r="475504">
      <c r="A475504" t="inlineStr">
        <is>
          <t>cibrones</t>
        </is>
      </c>
      <c r="B475504" t="n">
        <v>1</v>
      </c>
    </row>
    <row r="475505">
      <c r="A475505" t="inlineStr">
        <is>
          <t>tumblemore</t>
        </is>
      </c>
      <c r="B475505" t="n">
        <v>1</v>
      </c>
    </row>
    <row r="475506">
      <c r="A475506" t="inlineStr">
        <is>
          <t>darlis</t>
        </is>
      </c>
      <c r="B475506" t="n">
        <v>2</v>
      </c>
    </row>
    <row r="475507">
      <c r="A475507" t="inlineStr">
        <is>
          <t>externalizations</t>
        </is>
      </c>
      <c r="B475507" t="n">
        <v>1</v>
      </c>
    </row>
    <row r="475508">
      <c r="A475508" t="inlineStr">
        <is>
          <t>betrois</t>
        </is>
      </c>
      <c r="B475508" t="n">
        <v>1</v>
      </c>
    </row>
    <row r="475509">
      <c r="A475509" t="inlineStr">
        <is>
          <t>sciulli</t>
        </is>
      </c>
      <c r="B475509" t="n">
        <v>1</v>
      </c>
    </row>
    <row r="475510">
      <c r="A475510" t="inlineStr">
        <is>
          <t>backearth</t>
        </is>
      </c>
      <c r="B475510" t="n">
        <v>1</v>
      </c>
    </row>
    <row r="475511">
      <c r="A475511" t="inlineStr">
        <is>
          <t>phellips</t>
        </is>
      </c>
      <c r="B475511" t="n">
        <v>1</v>
      </c>
    </row>
    <row r="475512">
      <c r="A475512" t="inlineStr">
        <is>
          <t>oakssson</t>
        </is>
      </c>
      <c r="B475512" t="n">
        <v>1</v>
      </c>
    </row>
    <row r="475513">
      <c r="A475513" t="inlineStr">
        <is>
          <t>dartio</t>
        </is>
      </c>
      <c r="B475513" t="n">
        <v>1</v>
      </c>
    </row>
    <row r="475514">
      <c r="A475514" t="inlineStr">
        <is>
          <t>dejet</t>
        </is>
      </c>
      <c r="B475514" t="n">
        <v>1</v>
      </c>
    </row>
    <row r="475515">
      <c r="A475515" t="inlineStr">
        <is>
          <t>1_1_win32</t>
        </is>
      </c>
      <c r="B475515" t="n">
        <v>1</v>
      </c>
    </row>
    <row r="475516">
      <c r="A475516" t="inlineStr">
        <is>
          <t>kpga9wv0zmorel3a7oscykpxjruk8imdwuffptus5aukmlx6xduodo0xg5oeb7tqn4ldtscammuggr3q604yw4totugnoo2lpoupclzdwagmgb32</t>
        </is>
      </c>
      <c r="B475516" t="n">
        <v>1</v>
      </c>
    </row>
    <row r="475517">
      <c r="A475517" t="inlineStr">
        <is>
          <t>8fd2</t>
        </is>
      </c>
      <c r="B475517" t="n">
        <v>1</v>
      </c>
    </row>
    <row r="475518">
      <c r="A475518" t="inlineStr">
        <is>
          <t>totallyvanillmounts</t>
        </is>
      </c>
      <c r="B475518" t="n">
        <v>1</v>
      </c>
    </row>
    <row r="475519">
      <c r="A475519" t="inlineStr">
        <is>
          <t>coma637</t>
        </is>
      </c>
      <c r="B475519" t="n">
        <v>1</v>
      </c>
    </row>
    <row r="475520">
      <c r="A475520" t="inlineStr">
        <is>
          <t>23880</t>
        </is>
      </c>
      <c r="B475520" t="n">
        <v>1</v>
      </c>
    </row>
    <row r="475521">
      <c r="A475521" t="inlineStr">
        <is>
          <t>ashx044444e324outebin22</t>
        </is>
      </c>
      <c r="B475521" t="n">
        <v>1</v>
      </c>
    </row>
    <row r="475522">
      <c r="A475522" t="inlineStr">
        <is>
          <t>launchpadgames</t>
        </is>
      </c>
      <c r="B475522" t="n">
        <v>1</v>
      </c>
    </row>
    <row r="475523">
      <c r="A475523" t="inlineStr">
        <is>
          <t>ee6ce0ab72f1a</t>
        </is>
      </c>
      <c r="B475523" t="n">
        <v>1</v>
      </c>
    </row>
    <row r="475524">
      <c r="A475524" t="inlineStr">
        <is>
          <t>cdab5</t>
        </is>
      </c>
      <c r="B475524" t="n">
        <v>1</v>
      </c>
    </row>
    <row r="475525">
      <c r="A475525" t="inlineStr">
        <is>
          <t>d9feeqaab81adac7tqynjwvyjsng1ytbbqwhcjssnoi6rovrer5uesxqfallovegxrpxazprkglj6uktnmuu0pc317we1lsfebotqlzqnizhzuf0afpgginvjbblu3v33azjdyajxcxdihsiz45y1uxr5odawhtfosxnctue6vnxwvprk4ddtzbflbjd53bd1u44zxizwfxe3zqd</t>
        </is>
      </c>
      <c r="B475525" t="n">
        <v>1</v>
      </c>
    </row>
    <row r="475526">
      <c r="A475526" t="inlineStr">
        <is>
          <t>wooooooooo</t>
        </is>
      </c>
      <c r="B475526" t="n">
        <v>1</v>
      </c>
    </row>
    <row r="475527">
      <c r="A475527" t="inlineStr">
        <is>
          <t>gps_min</t>
        </is>
      </c>
      <c r="B475527" t="n">
        <v>1</v>
      </c>
    </row>
    <row r="475528">
      <c r="A475528" t="inlineStr">
        <is>
          <t>value100ff</t>
        </is>
      </c>
      <c r="B475528" t="n">
        <v>1</v>
      </c>
    </row>
    <row r="475529">
      <c r="A475529" t="inlineStr">
        <is>
          <t>eg_</t>
        </is>
      </c>
      <c r="B475529" t="n">
        <v>1</v>
      </c>
    </row>
    <row r="475530">
      <c r="A475530" t="inlineStr">
        <is>
          <t>1d50</t>
        </is>
      </c>
      <c r="B475530" t="n">
        <v>1</v>
      </c>
    </row>
    <row r="475531">
      <c r="A475531" t="inlineStr">
        <is>
          <t>arrayunique</t>
        </is>
      </c>
      <c r="B475531" t="n">
        <v>1</v>
      </c>
    </row>
    <row r="475532">
      <c r="A475532" t="inlineStr">
        <is>
          <t>coma550</t>
        </is>
      </c>
      <c r="B475532" t="n">
        <v>1</v>
      </c>
    </row>
    <row r="475533">
      <c r="A475533" t="inlineStr">
        <is>
          <t>56librid</t>
        </is>
      </c>
      <c r="B475533" t="n">
        <v>1</v>
      </c>
    </row>
    <row r="475534">
      <c r="A475534" t="inlineStr">
        <is>
          <t>com1512017031431740605</t>
        </is>
      </c>
      <c r="B475534" t="n">
        <v>1</v>
      </c>
    </row>
    <row r="475535">
      <c r="A475535" t="inlineStr">
        <is>
          <t>coma674bb</t>
        </is>
      </c>
      <c r="B475535" t="n">
        <v>1</v>
      </c>
    </row>
    <row r="475536">
      <c r="A475536" t="inlineStr">
        <is>
          <t>derchtufferiditemelsaaaaaacbaq</t>
        </is>
      </c>
      <c r="B475536" t="n">
        <v>1</v>
      </c>
    </row>
    <row r="475537">
      <c r="A475537" t="inlineStr">
        <is>
          <t>1_1_mac</t>
        </is>
      </c>
      <c r="B475537" t="n">
        <v>1</v>
      </c>
    </row>
    <row r="475538">
      <c r="A475538" t="inlineStr">
        <is>
          <t>instant_ms</t>
        </is>
      </c>
      <c r="B475538" t="n">
        <v>1</v>
      </c>
    </row>
    <row r="475539">
      <c r="A475539" t="inlineStr">
        <is>
          <t>idaliasvelocityindex</t>
        </is>
      </c>
      <c r="B475539" t="n">
        <v>1</v>
      </c>
    </row>
    <row r="475540">
      <c r="A475540" t="inlineStr">
        <is>
          <t>sake_key</t>
        </is>
      </c>
      <c r="B475540" t="n">
        <v>1</v>
      </c>
    </row>
    <row r="475541">
      <c r="A475541" t="inlineStr">
        <is>
          <t>httpcedar</t>
        </is>
      </c>
      <c r="B475541" t="n">
        <v>1</v>
      </c>
    </row>
    <row r="475542">
      <c r="A475542" t="inlineStr">
        <is>
          <t>1000cc2680</t>
        </is>
      </c>
      <c r="B475542" t="n">
        <v>1</v>
      </c>
    </row>
    <row r="475543">
      <c r="A475543" t="inlineStr">
        <is>
          <t>httpkisskids</t>
        </is>
      </c>
      <c r="B475543" t="n">
        <v>1</v>
      </c>
    </row>
    <row r="475544">
      <c r="A475544" t="inlineStr">
        <is>
          <t>derpperprefskb01502464xcode</t>
        </is>
      </c>
      <c r="B475544" t="n">
        <v>1</v>
      </c>
    </row>
    <row r="475545">
      <c r="A475545" t="inlineStr">
        <is>
          <t>rx18_ipv6_afga26000</t>
        </is>
      </c>
      <c r="B475545" t="n">
        <v>1</v>
      </c>
    </row>
    <row r="475546">
      <c r="A475546" t="inlineStr">
        <is>
          <t>coma625</t>
        </is>
      </c>
      <c r="B475546" t="n">
        <v>1</v>
      </c>
    </row>
    <row r="475547">
      <c r="A475547" t="inlineStr">
        <is>
          <t>3f38</t>
        </is>
      </c>
      <c r="B475547" t="n">
        <v>1</v>
      </c>
    </row>
    <row r="475548">
      <c r="A475548" t="inlineStr">
        <is>
          <t>jrcrgpsyllxfxph6ifmkmqr5umk9gp</t>
        </is>
      </c>
      <c r="B475548" t="n">
        <v>1</v>
      </c>
    </row>
    <row r="475549">
      <c r="A475549" t="inlineStr">
        <is>
          <t>7fd6493a</t>
        </is>
      </c>
      <c r="B475549" t="n">
        <v>1</v>
      </c>
    </row>
    <row r="475550">
      <c r="A475550" t="inlineStr">
        <is>
          <t>timemt1000cc2680</t>
        </is>
      </c>
      <c r="B475550" t="n">
        <v>1</v>
      </c>
    </row>
    <row r="475551">
      <c r="A475551" t="inlineStr">
        <is>
          <t>complatex</t>
        </is>
      </c>
      <c r="B475551" t="n">
        <v>1</v>
      </c>
    </row>
    <row r="475552">
      <c r="A475552" t="inlineStr">
        <is>
          <t>xcfmfuxucoemax8hbzlabcwy07fr</t>
        </is>
      </c>
      <c r="B475552" t="n">
        <v>1</v>
      </c>
    </row>
    <row r="475553">
      <c r="A475553" t="inlineStr">
        <is>
          <t>asillooshos</t>
        </is>
      </c>
      <c r="B475553" t="n">
        <v>1</v>
      </c>
    </row>
    <row r="475554">
      <c r="A475554" t="inlineStr">
        <is>
          <t>coma53</t>
        </is>
      </c>
      <c r="B475554" t="n">
        <v>1</v>
      </c>
    </row>
    <row r="475555">
      <c r="A475555" t="inlineStr">
        <is>
          <t>asotils</t>
        </is>
      </c>
      <c r="B475555" t="n">
        <v>1</v>
      </c>
    </row>
    <row r="475556">
      <c r="A475556" t="inlineStr">
        <is>
          <t>unreindicated</t>
        </is>
      </c>
      <c r="B475556" t="n">
        <v>2</v>
      </c>
    </row>
    <row r="475557">
      <c r="A475557" t="inlineStr">
        <is>
          <t>eafie</t>
        </is>
      </c>
      <c r="B475557" t="n">
        <v>1</v>
      </c>
    </row>
    <row r="475558">
      <c r="A475558" t="inlineStr">
        <is>
          <t>eyedey</t>
        </is>
      </c>
      <c r="B475558" t="n">
        <v>1</v>
      </c>
    </row>
    <row r="475559">
      <c r="A475559" t="inlineStr">
        <is>
          <t>ogorilla</t>
        </is>
      </c>
      <c r="B475559" t="n">
        <v>1</v>
      </c>
    </row>
    <row r="475560">
      <c r="A475560" t="inlineStr">
        <is>
          <t>piang269</t>
        </is>
      </c>
      <c r="B475560" t="n">
        <v>1</v>
      </c>
    </row>
    <row r="475561">
      <c r="A475561" t="inlineStr">
        <is>
          <t>wackub</t>
        </is>
      </c>
      <c r="B475561" t="n">
        <v>1</v>
      </c>
    </row>
    <row r="475562">
      <c r="A475562" t="inlineStr">
        <is>
          <t>passlife</t>
        </is>
      </c>
      <c r="B475562" t="n">
        <v>1</v>
      </c>
    </row>
    <row r="475563">
      <c r="A475563" t="inlineStr">
        <is>
          <t>acidew</t>
        </is>
      </c>
      <c r="B475563" t="n">
        <v>1</v>
      </c>
    </row>
    <row r="475564">
      <c r="A475564" t="inlineStr">
        <is>
          <t>winsoshogobedits</t>
        </is>
      </c>
      <c r="B475564" t="n">
        <v>1</v>
      </c>
    </row>
    <row r="475565">
      <c r="A475565" t="inlineStr">
        <is>
          <t>shredna</t>
        </is>
      </c>
      <c r="B475565" t="n">
        <v>1</v>
      </c>
    </row>
    <row r="475566">
      <c r="A475566" t="inlineStr">
        <is>
          <t>hempshoe</t>
        </is>
      </c>
      <c r="B475566" t="n">
        <v>1</v>
      </c>
    </row>
    <row r="475567">
      <c r="A475567" t="inlineStr">
        <is>
          <t>evildoer000lander</t>
        </is>
      </c>
      <c r="B475567" t="n">
        <v>1</v>
      </c>
    </row>
    <row r="475568">
      <c r="A475568" t="inlineStr">
        <is>
          <t>083936</t>
        </is>
      </c>
      <c r="B475568" t="n">
        <v>1</v>
      </c>
    </row>
    <row r="475569">
      <c r="A475569" t="inlineStr">
        <is>
          <t>76368</t>
        </is>
      </c>
      <c r="B475569" t="n">
        <v>1</v>
      </c>
    </row>
    <row r="475570">
      <c r="A475570" t="inlineStr">
        <is>
          <t>glenclofs</t>
        </is>
      </c>
      <c r="B475570" t="n">
        <v>1</v>
      </c>
    </row>
    <row r="475571">
      <c r="A475571" t="inlineStr">
        <is>
          <t>berlmar</t>
        </is>
      </c>
      <c r="B475571" t="n">
        <v>1</v>
      </c>
    </row>
    <row r="475572">
      <c r="A475572" t="inlineStr">
        <is>
          <t>happyhomosexual</t>
        </is>
      </c>
      <c r="B475572" t="n">
        <v>1</v>
      </c>
    </row>
    <row r="475573">
      <c r="A475573" t="inlineStr">
        <is>
          <t>estgoingprideofthebraveness17</t>
        </is>
      </c>
      <c r="B475573" t="n">
        <v>1</v>
      </c>
    </row>
    <row r="475574">
      <c r="A475574" t="inlineStr">
        <is>
          <t>tesths</t>
        </is>
      </c>
      <c r="B475574" t="n">
        <v>1</v>
      </c>
    </row>
    <row r="475575">
      <c r="A475575" t="inlineStr">
        <is>
          <t>whoowe</t>
        </is>
      </c>
      <c r="B475575" t="n">
        <v>1</v>
      </c>
    </row>
    <row r="475576">
      <c r="A475576" t="inlineStr">
        <is>
          <t>stemmingoithawe</t>
        </is>
      </c>
      <c r="B475576" t="n">
        <v>1</v>
      </c>
    </row>
    <row r="475577">
      <c r="A475577" t="inlineStr">
        <is>
          <t>coindike</t>
        </is>
      </c>
      <c r="B475577" t="n">
        <v>1</v>
      </c>
    </row>
    <row r="475578">
      <c r="A475578" t="inlineStr">
        <is>
          <t>130310</t>
        </is>
      </c>
      <c r="B475578" t="n">
        <v>1</v>
      </c>
    </row>
    <row r="475579">
      <c r="A475579" t="inlineStr">
        <is>
          <t>cheekjob</t>
        </is>
      </c>
      <c r="B475579" t="n">
        <v>1</v>
      </c>
    </row>
    <row r="475580">
      <c r="A475580" t="inlineStr">
        <is>
          <t>bitvelcher</t>
        </is>
      </c>
      <c r="B475580" t="n">
        <v>1</v>
      </c>
    </row>
    <row r="475581">
      <c r="A475581" t="inlineStr">
        <is>
          <t>sauvagin</t>
        </is>
      </c>
      <c r="B475581" t="n">
        <v>1</v>
      </c>
    </row>
    <row r="475582">
      <c r="A475582" t="inlineStr">
        <is>
          <t>numrediethey</t>
        </is>
      </c>
      <c r="B475582" t="n">
        <v>1</v>
      </c>
    </row>
    <row r="475583">
      <c r="A475583" t="inlineStr">
        <is>
          <t>222601</t>
        </is>
      </c>
      <c r="B475583" t="n">
        <v>1</v>
      </c>
    </row>
    <row r="475584">
      <c r="A475584" t="inlineStr">
        <is>
          <t>tripletoe</t>
        </is>
      </c>
      <c r="B475584" t="n">
        <v>1</v>
      </c>
    </row>
    <row r="475585">
      <c r="A475585" t="inlineStr">
        <is>
          <t>010559</t>
        </is>
      </c>
      <c r="B475585" t="n">
        <v>1</v>
      </c>
    </row>
    <row r="475586">
      <c r="A475586" t="inlineStr">
        <is>
          <t>121343</t>
        </is>
      </c>
      <c r="B475586" t="n">
        <v>1</v>
      </c>
    </row>
    <row r="475587">
      <c r="A475587" t="inlineStr">
        <is>
          <t>pleasurephobia</t>
        </is>
      </c>
      <c r="B475587" t="n">
        <v>1</v>
      </c>
    </row>
    <row r="475588">
      <c r="A475588" t="inlineStr">
        <is>
          <t>jumboai</t>
        </is>
      </c>
      <c r="B475588" t="n">
        <v>1</v>
      </c>
    </row>
    <row r="475589">
      <c r="A475589" t="inlineStr">
        <is>
          <t>aveka</t>
        </is>
      </c>
      <c r="B475589" t="n">
        <v>1</v>
      </c>
    </row>
    <row r="475590">
      <c r="A475590" t="inlineStr">
        <is>
          <t>hpujies</t>
        </is>
      </c>
      <c r="B475590" t="n">
        <v>1</v>
      </c>
    </row>
    <row r="475591">
      <c r="A475591" t="inlineStr">
        <is>
          <t>lsrver</t>
        </is>
      </c>
      <c r="B475591" t="n">
        <v>1</v>
      </c>
    </row>
    <row r="475592">
      <c r="A475592" t="inlineStr">
        <is>
          <t>211956</t>
        </is>
      </c>
      <c r="B475592" t="n">
        <v>1</v>
      </c>
    </row>
    <row r="475593">
      <c r="A475593" t="inlineStr">
        <is>
          <t>kopontract</t>
        </is>
      </c>
      <c r="B475593" t="n">
        <v>1</v>
      </c>
    </row>
    <row r="475594">
      <c r="A475594" t="inlineStr">
        <is>
          <t>terrade</t>
        </is>
      </c>
      <c r="B475594" t="n">
        <v>2</v>
      </c>
    </row>
    <row r="475595">
      <c r="A475595" t="inlineStr">
        <is>
          <t>muyland</t>
        </is>
      </c>
      <c r="B475595" t="n">
        <v>1</v>
      </c>
    </row>
    <row r="475596">
      <c r="A475596" t="inlineStr">
        <is>
          <t>styny</t>
        </is>
      </c>
      <c r="B475596" t="n">
        <v>1</v>
      </c>
    </row>
    <row r="475597">
      <c r="A475597" t="inlineStr">
        <is>
          <t>knadian</t>
        </is>
      </c>
      <c r="B475597" t="n">
        <v>1</v>
      </c>
    </row>
    <row r="475598">
      <c r="A475598" t="inlineStr">
        <is>
          <t>instafum</t>
        </is>
      </c>
      <c r="B475598" t="n">
        <v>1</v>
      </c>
    </row>
    <row r="475599">
      <c r="A475599" t="inlineStr">
        <is>
          <t>buttershield</t>
        </is>
      </c>
      <c r="B475599" t="n">
        <v>1</v>
      </c>
    </row>
    <row r="475600">
      <c r="A475600" t="inlineStr">
        <is>
          <t>295128</t>
        </is>
      </c>
      <c r="B475600" t="n">
        <v>1</v>
      </c>
    </row>
    <row r="475601">
      <c r="A475601" t="inlineStr">
        <is>
          <t>slete</t>
        </is>
      </c>
      <c r="B475601" t="n">
        <v>1</v>
      </c>
    </row>
    <row r="475602">
      <c r="A475602" t="inlineStr">
        <is>
          <t>112256</t>
        </is>
      </c>
      <c r="B475602" t="n">
        <v>1</v>
      </c>
    </row>
    <row r="475603">
      <c r="A475603" t="inlineStr">
        <is>
          <t>owk</t>
        </is>
      </c>
      <c r="B475603" t="n">
        <v>1</v>
      </c>
    </row>
    <row r="475604">
      <c r="A475604" t="inlineStr">
        <is>
          <t>floppybutt</t>
        </is>
      </c>
      <c r="B475604" t="n">
        <v>1</v>
      </c>
    </row>
    <row r="475605">
      <c r="A475605" t="inlineStr">
        <is>
          <t>184429</t>
        </is>
      </c>
      <c r="B475605" t="n">
        <v>1</v>
      </c>
    </row>
    <row r="475606">
      <c r="A475606" t="inlineStr">
        <is>
          <t>183251</t>
        </is>
      </c>
      <c r="B475606" t="n">
        <v>1</v>
      </c>
    </row>
    <row r="475607">
      <c r="A475607" t="inlineStr">
        <is>
          <t>57850</t>
        </is>
      </c>
      <c r="B475607" t="n">
        <v>1</v>
      </c>
    </row>
    <row r="475608">
      <c r="A475608" t="inlineStr">
        <is>
          <t>coulddeal</t>
        </is>
      </c>
      <c r="B475608" t="n">
        <v>1</v>
      </c>
    </row>
    <row r="475609">
      <c r="A475609" t="inlineStr">
        <is>
          <t>infoarabinistmedia</t>
        </is>
      </c>
      <c r="B475609" t="n">
        <v>1</v>
      </c>
    </row>
    <row r="475610">
      <c r="A475610" t="inlineStr">
        <is>
          <t>vtvh8x5xtzqx3</t>
        </is>
      </c>
      <c r="B475610" t="n">
        <v>1</v>
      </c>
    </row>
    <row r="475611">
      <c r="A475611" t="inlineStr">
        <is>
          <t>barok</t>
        </is>
      </c>
      <c r="B475611" t="n">
        <v>1</v>
      </c>
    </row>
    <row r="475612">
      <c r="A475612" t="inlineStr">
        <is>
          <t>lazarski</t>
        </is>
      </c>
      <c r="B475612" t="n">
        <v>1</v>
      </c>
    </row>
    <row r="475613">
      <c r="A475613" t="inlineStr">
        <is>
          <t>viepb0</t>
        </is>
      </c>
      <c r="B475613" t="n">
        <v>1</v>
      </c>
    </row>
    <row r="475614">
      <c r="A475614" t="inlineStr">
        <is>
          <t>sbwi</t>
        </is>
      </c>
      <c r="B475614" t="n">
        <v>2</v>
      </c>
    </row>
    <row r="475615">
      <c r="A475615" t="inlineStr">
        <is>
          <t>iyh27u</t>
        </is>
      </c>
      <c r="B475615" t="n">
        <v>1</v>
      </c>
    </row>
    <row r="475616">
      <c r="A475616" t="inlineStr">
        <is>
          <t>stopyoutu</t>
        </is>
      </c>
      <c r="B475616" t="n">
        <v>1</v>
      </c>
    </row>
    <row r="475617">
      <c r="A475617" t="inlineStr">
        <is>
          <t>kiddard</t>
        </is>
      </c>
      <c r="B475617" t="n">
        <v>1</v>
      </c>
    </row>
    <row r="475618">
      <c r="A475618" t="inlineStr">
        <is>
          <t>oblier</t>
        </is>
      </c>
      <c r="B475618" t="n">
        <v>1</v>
      </c>
    </row>
    <row r="475619">
      <c r="A475619" t="inlineStr">
        <is>
          <t>stuggs</t>
        </is>
      </c>
      <c r="B475619" t="n">
        <v>1</v>
      </c>
    </row>
    <row r="475620">
      <c r="A475620" t="inlineStr">
        <is>
          <t>shochipi</t>
        </is>
      </c>
      <c r="B475620" t="n">
        <v>1</v>
      </c>
    </row>
    <row r="475621">
      <c r="A475621" t="inlineStr">
        <is>
          <t>aquinenico</t>
        </is>
      </c>
      <c r="B475621" t="n">
        <v>1</v>
      </c>
    </row>
    <row r="475622">
      <c r="A475622" t="inlineStr">
        <is>
          <t>badlick</t>
        </is>
      </c>
      <c r="B475622" t="n">
        <v>1</v>
      </c>
    </row>
    <row r="475623">
      <c r="A475623" t="inlineStr">
        <is>
          <t>paramos</t>
        </is>
      </c>
      <c r="B475623" t="n">
        <v>2</v>
      </c>
    </row>
    <row r="475624">
      <c r="A475624" t="inlineStr">
        <is>
          <t>purset</t>
        </is>
      </c>
      <c r="B475624" t="n">
        <v>1</v>
      </c>
    </row>
    <row r="475625">
      <c r="A475625" t="inlineStr">
        <is>
          <t>goneroomical</t>
        </is>
      </c>
      <c r="B475625" t="n">
        <v>1</v>
      </c>
    </row>
    <row r="475626">
      <c r="A475626" t="inlineStr">
        <is>
          <t>playpums</t>
        </is>
      </c>
      <c r="B475626" t="n">
        <v>1</v>
      </c>
    </row>
    <row r="475627">
      <c r="A475627" t="inlineStr">
        <is>
          <t>methodner</t>
        </is>
      </c>
      <c r="B475627" t="n">
        <v>1</v>
      </c>
    </row>
    <row r="475628">
      <c r="A475628" t="inlineStr">
        <is>
          <t>kopouw</t>
        </is>
      </c>
      <c r="B475628" t="n">
        <v>1</v>
      </c>
    </row>
    <row r="475629">
      <c r="A475629" t="inlineStr">
        <is>
          <t>playpyesons</t>
        </is>
      </c>
      <c r="B475629" t="n">
        <v>1</v>
      </c>
    </row>
    <row r="475630">
      <c r="A475630" t="inlineStr">
        <is>
          <t>winsax</t>
        </is>
      </c>
      <c r="B475630" t="n">
        <v>1</v>
      </c>
    </row>
    <row r="475631">
      <c r="A475631" t="inlineStr">
        <is>
          <t>bediously</t>
        </is>
      </c>
      <c r="B475631" t="n">
        <v>1</v>
      </c>
    </row>
    <row r="475632">
      <c r="A475632" t="inlineStr">
        <is>
          <t>encoderdecoders</t>
        </is>
      </c>
      <c r="B475632" t="n">
        <v>1</v>
      </c>
    </row>
    <row r="475633">
      <c r="A475633" t="inlineStr">
        <is>
          <t>preizng</t>
        </is>
      </c>
      <c r="B475633" t="n">
        <v>1</v>
      </c>
    </row>
    <row r="475634">
      <c r="A475634" t="inlineStr">
        <is>
          <t>frenchnpalm</t>
        </is>
      </c>
      <c r="B475634" t="n">
        <v>1</v>
      </c>
    </row>
    <row r="475635">
      <c r="A475635" t="inlineStr">
        <is>
          <t>comenwebproxy</t>
        </is>
      </c>
      <c r="B475635" t="n">
        <v>1</v>
      </c>
    </row>
    <row r="475636">
      <c r="A475636" t="inlineStr">
        <is>
          <t>accook</t>
        </is>
      </c>
      <c r="B475636" t="n">
        <v>1</v>
      </c>
    </row>
    <row r="475637">
      <c r="A475637" t="inlineStr">
        <is>
          <t>berlinen</t>
        </is>
      </c>
      <c r="B475637" t="n">
        <v>1</v>
      </c>
    </row>
    <row r="475638">
      <c r="A475638" t="inlineStr">
        <is>
          <t>ifletten</t>
        </is>
      </c>
      <c r="B475638" t="n">
        <v>1</v>
      </c>
    </row>
    <row r="475639">
      <c r="A475639" t="inlineStr">
        <is>
          <t>dezathmunt</t>
        </is>
      </c>
      <c r="B475639" t="n">
        <v>1</v>
      </c>
    </row>
    <row r="475640">
      <c r="A475640" t="inlineStr">
        <is>
          <t>gesicher</t>
        </is>
      </c>
      <c r="B475640" t="n">
        <v>1</v>
      </c>
    </row>
    <row r="475641">
      <c r="A475641" t="inlineStr">
        <is>
          <t>bilther</t>
        </is>
      </c>
      <c r="B475641" t="n">
        <v>1</v>
      </c>
    </row>
    <row r="475642">
      <c r="A475642" t="inlineStr">
        <is>
          <t>hemmuddzahrsche</t>
        </is>
      </c>
      <c r="B475642" t="n">
        <v>1</v>
      </c>
    </row>
    <row r="475643">
      <c r="A475643" t="inlineStr">
        <is>
          <t>mahnener</t>
        </is>
      </c>
      <c r="B475643" t="n">
        <v>1</v>
      </c>
    </row>
    <row r="475644">
      <c r="A475644" t="inlineStr">
        <is>
          <t>centaiil</t>
        </is>
      </c>
      <c r="B475644" t="n">
        <v>1</v>
      </c>
    </row>
    <row r="475645">
      <c r="A475645" t="inlineStr">
        <is>
          <t>kurfantsgesetz</t>
        </is>
      </c>
      <c r="B475645" t="n">
        <v>1</v>
      </c>
    </row>
    <row r="475646">
      <c r="A475646" t="inlineStr">
        <is>
          <t>walkigde</t>
        </is>
      </c>
      <c r="B475646" t="n">
        <v>1</v>
      </c>
    </row>
    <row r="475647">
      <c r="A475647" t="inlineStr">
        <is>
          <t>überwirtschaftlichen</t>
        </is>
      </c>
      <c r="B475647" t="n">
        <v>1</v>
      </c>
    </row>
    <row r="475648">
      <c r="A475648" t="inlineStr">
        <is>
          <t>hatpresse</t>
        </is>
      </c>
      <c r="B475648" t="n">
        <v>1</v>
      </c>
    </row>
    <row r="475649">
      <c r="A475649" t="inlineStr">
        <is>
          <t>tattentomie</t>
        </is>
      </c>
      <c r="B475649" t="n">
        <v>1</v>
      </c>
    </row>
    <row r="475650">
      <c r="A475650" t="inlineStr">
        <is>
          <t>jedentlichen</t>
        </is>
      </c>
      <c r="B475650" t="n">
        <v>1</v>
      </c>
    </row>
    <row r="475651">
      <c r="A475651" t="inlineStr">
        <is>
          <t>einfläpplicher</t>
        </is>
      </c>
      <c r="B475651" t="n">
        <v>1</v>
      </c>
    </row>
    <row r="475652">
      <c r="A475652" t="inlineStr">
        <is>
          <t>besgtdugelnlich</t>
        </is>
      </c>
      <c r="B475652" t="n">
        <v>1</v>
      </c>
    </row>
    <row r="475653">
      <c r="A475653" t="inlineStr">
        <is>
          <t>blindfloybers</t>
        </is>
      </c>
      <c r="B475653" t="n">
        <v>1</v>
      </c>
    </row>
    <row r="475654">
      <c r="A475654" t="inlineStr">
        <is>
          <t>peinet</t>
        </is>
      </c>
      <c r="B475654" t="n">
        <v>1</v>
      </c>
    </row>
    <row r="475655">
      <c r="A475655" t="inlineStr">
        <is>
          <t>tagt</t>
        </is>
      </c>
      <c r="B475655" t="n">
        <v>1</v>
      </c>
    </row>
    <row r="475656">
      <c r="A475656" t="inlineStr">
        <is>
          <t>coveringers</t>
        </is>
      </c>
      <c r="B475656" t="n">
        <v>1</v>
      </c>
    </row>
    <row r="475657">
      <c r="A475657" t="inlineStr">
        <is>
          <t>wingere</t>
        </is>
      </c>
      <c r="B475657" t="n">
        <v>1</v>
      </c>
    </row>
    <row r="475658">
      <c r="A475658" t="inlineStr">
        <is>
          <t>mundora</t>
        </is>
      </c>
      <c r="B475658" t="n">
        <v>1</v>
      </c>
    </row>
    <row r="475659">
      <c r="A475659" t="inlineStr">
        <is>
          <t>glonbwinningten</t>
        </is>
      </c>
      <c r="B475659" t="n">
        <v>1</v>
      </c>
    </row>
    <row r="475660">
      <c r="A475660" t="inlineStr">
        <is>
          <t>yerdon</t>
        </is>
      </c>
      <c r="B475660" t="n">
        <v>1</v>
      </c>
    </row>
    <row r="475661">
      <c r="A475661" t="inlineStr">
        <is>
          <t>goergerprässels</t>
        </is>
      </c>
      <c r="B475661" t="n">
        <v>1</v>
      </c>
    </row>
    <row r="475662">
      <c r="A475662" t="inlineStr">
        <is>
          <t>hatzeit</t>
        </is>
      </c>
      <c r="B475662" t="n">
        <v>1</v>
      </c>
    </row>
    <row r="475663">
      <c r="A475663" t="inlineStr">
        <is>
          <t>mänfür</t>
        </is>
      </c>
      <c r="B475663" t="n">
        <v>1</v>
      </c>
    </row>
    <row r="475664">
      <c r="A475664" t="inlineStr">
        <is>
          <t>pubenfüßet</t>
        </is>
      </c>
      <c r="B475664" t="n">
        <v>1</v>
      </c>
    </row>
    <row r="475665">
      <c r="A475665" t="inlineStr">
        <is>
          <t>sigilsentigen</t>
        </is>
      </c>
      <c r="B475665" t="n">
        <v>1</v>
      </c>
    </row>
    <row r="475666">
      <c r="A475666" t="inlineStr">
        <is>
          <t>lenmartered</t>
        </is>
      </c>
      <c r="B475666" t="n">
        <v>1</v>
      </c>
    </row>
    <row r="475667">
      <c r="A475667" t="inlineStr">
        <is>
          <t>kraepheit</t>
        </is>
      </c>
      <c r="B475667" t="n">
        <v>1</v>
      </c>
    </row>
    <row r="475668">
      <c r="A475668" t="inlineStr">
        <is>
          <t>zuhetliattet</t>
        </is>
      </c>
      <c r="B475668" t="n">
        <v>1</v>
      </c>
    </row>
    <row r="475669">
      <c r="A475669" t="inlineStr">
        <is>
          <t>norschunghausen</t>
        </is>
      </c>
      <c r="B475669" t="n">
        <v>1</v>
      </c>
    </row>
    <row r="475670">
      <c r="A475670" t="inlineStr">
        <is>
          <t>instrumenten</t>
        </is>
      </c>
      <c r="B475670" t="n">
        <v>1</v>
      </c>
    </row>
    <row r="475671">
      <c r="A475671" t="inlineStr">
        <is>
          <t>stanzultefahrung</t>
        </is>
      </c>
      <c r="B475671" t="n">
        <v>1</v>
      </c>
    </row>
    <row r="475672">
      <c r="A475672" t="inlineStr">
        <is>
          <t>arboretumund</t>
        </is>
      </c>
      <c r="B475672" t="n">
        <v>1</v>
      </c>
    </row>
    <row r="475673">
      <c r="A475673" t="inlineStr">
        <is>
          <t>omscht</t>
        </is>
      </c>
      <c r="B475673" t="n">
        <v>1</v>
      </c>
    </row>
    <row r="475674">
      <c r="A475674" t="inlineStr">
        <is>
          <t>bührendende</t>
        </is>
      </c>
      <c r="B475674" t="n">
        <v>1</v>
      </c>
    </row>
    <row r="475675">
      <c r="A475675" t="inlineStr">
        <is>
          <t>notwiesellt</t>
        </is>
      </c>
      <c r="B475675" t="n">
        <v>1</v>
      </c>
    </row>
    <row r="475676">
      <c r="A475676" t="inlineStr">
        <is>
          <t>landsgetwelt</t>
        </is>
      </c>
      <c r="B475676" t="n">
        <v>1</v>
      </c>
    </row>
    <row r="475677">
      <c r="A475677" t="inlineStr">
        <is>
          <t>beschulerlichen</t>
        </is>
      </c>
      <c r="B475677" t="n">
        <v>1</v>
      </c>
    </row>
    <row r="475678">
      <c r="A475678" t="inlineStr">
        <is>
          <t>reifiert</t>
        </is>
      </c>
      <c r="B475678" t="n">
        <v>1</v>
      </c>
    </row>
    <row r="475679">
      <c r="A475679" t="inlineStr">
        <is>
          <t>steinntik</t>
        </is>
      </c>
      <c r="B475679" t="n">
        <v>1</v>
      </c>
    </row>
    <row r="475680">
      <c r="A475680" t="inlineStr">
        <is>
          <t>outtes</t>
        </is>
      </c>
      <c r="B475680" t="n">
        <v>1</v>
      </c>
    </row>
    <row r="475681">
      <c r="A475681" t="inlineStr">
        <is>
          <t>spitaperedtten</t>
        </is>
      </c>
      <c r="B475681" t="n">
        <v>1</v>
      </c>
    </row>
    <row r="475682">
      <c r="A475682" t="inlineStr">
        <is>
          <t>goetschaus</t>
        </is>
      </c>
      <c r="B475682" t="n">
        <v>1</v>
      </c>
    </row>
    <row r="475683">
      <c r="A475683" t="inlineStr">
        <is>
          <t>exidelibung</t>
        </is>
      </c>
      <c r="B475683" t="n">
        <v>1</v>
      </c>
    </row>
    <row r="475684">
      <c r="A475684" t="inlineStr">
        <is>
          <t>impeengen</t>
        </is>
      </c>
      <c r="B475684" t="n">
        <v>1</v>
      </c>
    </row>
    <row r="475685">
      <c r="A475685" t="inlineStr">
        <is>
          <t>masdiv</t>
        </is>
      </c>
      <c r="B475685" t="n">
        <v>1</v>
      </c>
    </row>
    <row r="475686">
      <c r="A475686" t="inlineStr">
        <is>
          <t>gaskindersdanke</t>
        </is>
      </c>
      <c r="B475686" t="n">
        <v>1</v>
      </c>
    </row>
    <row r="475687">
      <c r="A475687" t="inlineStr">
        <is>
          <t>statismellt</t>
        </is>
      </c>
      <c r="B475687" t="n">
        <v>1</v>
      </c>
    </row>
    <row r="475688">
      <c r="A475688" t="inlineStr">
        <is>
          <t>lebenset</t>
        </is>
      </c>
      <c r="B475688" t="n">
        <v>1</v>
      </c>
    </row>
    <row r="475689">
      <c r="A475689" t="inlineStr">
        <is>
          <t>fernenend</t>
        </is>
      </c>
      <c r="B475689" t="n">
        <v>1</v>
      </c>
    </row>
    <row r="475690">
      <c r="A475690" t="inlineStr">
        <is>
          <t>sprachte</t>
        </is>
      </c>
      <c r="B475690" t="n">
        <v>1</v>
      </c>
    </row>
    <row r="475691">
      <c r="A475691" t="inlineStr">
        <is>
          <t>enne__zungskáskel</t>
        </is>
      </c>
      <c r="B475691" t="n">
        <v>1</v>
      </c>
    </row>
    <row r="475692">
      <c r="A475692" t="inlineStr">
        <is>
          <t>sangerer</t>
        </is>
      </c>
      <c r="B475692" t="n">
        <v>1</v>
      </c>
    </row>
    <row r="475693">
      <c r="A475693" t="inlineStr">
        <is>
          <t>sourceplate</t>
        </is>
      </c>
      <c r="B475693" t="n">
        <v>1</v>
      </c>
    </row>
    <row r="475694">
      <c r="A475694" t="inlineStr">
        <is>
          <t>budchat</t>
        </is>
      </c>
      <c r="B475694" t="n">
        <v>1</v>
      </c>
    </row>
    <row r="475695">
      <c r="A475695" t="inlineStr">
        <is>
          <t>federaléen</t>
        </is>
      </c>
      <c r="B475695" t="n">
        <v>1</v>
      </c>
    </row>
    <row r="475696">
      <c r="A475696" t="inlineStr">
        <is>
          <t>schweraten</t>
        </is>
      </c>
      <c r="B475696" t="n">
        <v>1</v>
      </c>
    </row>
    <row r="475697">
      <c r="A475697" t="inlineStr">
        <is>
          <t>einsatzldorfen</t>
        </is>
      </c>
      <c r="B475697" t="n">
        <v>1</v>
      </c>
    </row>
    <row r="475698">
      <c r="A475698" t="inlineStr">
        <is>
          <t>detealen</t>
        </is>
      </c>
      <c r="B475698" t="n">
        <v>1</v>
      </c>
    </row>
    <row r="475699">
      <c r="A475699" t="inlineStr">
        <is>
          <t>jogoisend</t>
        </is>
      </c>
      <c r="B475699" t="n">
        <v>1</v>
      </c>
    </row>
    <row r="475700">
      <c r="A475700" t="inlineStr">
        <is>
          <t>nercegar</t>
        </is>
      </c>
      <c r="B475700" t="n">
        <v>1</v>
      </c>
    </row>
    <row r="475701">
      <c r="A475701" t="inlineStr">
        <is>
          <t>fugeln</t>
        </is>
      </c>
      <c r="B475701" t="n">
        <v>1</v>
      </c>
    </row>
    <row r="475702">
      <c r="A475702" t="inlineStr">
        <is>
          <t>kriech</t>
        </is>
      </c>
      <c r="B475702" t="n">
        <v>1</v>
      </c>
    </row>
    <row r="475703">
      <c r="A475703" t="inlineStr">
        <is>
          <t>gibtdst</t>
        </is>
      </c>
      <c r="B475703" t="n">
        <v>1</v>
      </c>
    </row>
    <row r="475704">
      <c r="A475704" t="inlineStr">
        <is>
          <t>eingesmedi</t>
        </is>
      </c>
      <c r="B475704" t="n">
        <v>1</v>
      </c>
    </row>
    <row r="475705">
      <c r="A475705" t="inlineStr">
        <is>
          <t>poorellrem</t>
        </is>
      </c>
      <c r="B475705" t="n">
        <v>1</v>
      </c>
    </row>
    <row r="475706">
      <c r="A475706" t="inlineStr">
        <is>
          <t>ganagehrundig</t>
        </is>
      </c>
      <c r="B475706" t="n">
        <v>1</v>
      </c>
    </row>
    <row r="475707">
      <c r="A475707" t="inlineStr">
        <is>
          <t>martellen</t>
        </is>
      </c>
      <c r="B475707" t="n">
        <v>1</v>
      </c>
    </row>
    <row r="475708">
      <c r="A475708" t="inlineStr">
        <is>
          <t>calleeið</t>
        </is>
      </c>
      <c r="B475708" t="n">
        <v>1</v>
      </c>
    </row>
    <row r="475709">
      <c r="A475709" t="inlineStr">
        <is>
          <t>athates</t>
        </is>
      </c>
      <c r="B475709" t="n">
        <v>1</v>
      </c>
    </row>
    <row r="475710">
      <c r="A475710" t="inlineStr">
        <is>
          <t>dabeus</t>
        </is>
      </c>
      <c r="B475710" t="n">
        <v>1</v>
      </c>
    </row>
    <row r="475711">
      <c r="A475711" t="inlineStr">
        <is>
          <t>dumeln</t>
        </is>
      </c>
      <c r="B475711" t="n">
        <v>1</v>
      </c>
    </row>
    <row r="475712">
      <c r="A475712" t="inlineStr">
        <is>
          <t>inigin</t>
        </is>
      </c>
      <c r="B475712" t="n">
        <v>1</v>
      </c>
    </row>
    <row r="475713">
      <c r="A475713" t="inlineStr">
        <is>
          <t>dwellalter</t>
        </is>
      </c>
      <c r="B475713" t="n">
        <v>1</v>
      </c>
    </row>
    <row r="475714">
      <c r="A475714" t="inlineStr">
        <is>
          <t>proofessionen</t>
        </is>
      </c>
      <c r="B475714" t="n">
        <v>1</v>
      </c>
    </row>
    <row r="475715">
      <c r="A475715" t="inlineStr">
        <is>
          <t>engrund</t>
        </is>
      </c>
      <c r="B475715" t="n">
        <v>1</v>
      </c>
    </row>
    <row r="475716">
      <c r="A475716" t="inlineStr">
        <is>
          <t>dankt</t>
        </is>
      </c>
      <c r="B475716" t="n">
        <v>1</v>
      </c>
    </row>
    <row r="475717">
      <c r="A475717" t="inlineStr">
        <is>
          <t>kenseg</t>
        </is>
      </c>
      <c r="B475717" t="n">
        <v>1</v>
      </c>
    </row>
    <row r="475718">
      <c r="A475718" t="inlineStr">
        <is>
          <t>healthhbarenzeit</t>
        </is>
      </c>
      <c r="B475718" t="n">
        <v>1</v>
      </c>
    </row>
    <row r="475719">
      <c r="A475719" t="inlineStr">
        <is>
          <t>schоl</t>
        </is>
      </c>
      <c r="B475719" t="n">
        <v>1</v>
      </c>
    </row>
    <row r="475720">
      <c r="A475720" t="inlineStr">
        <is>
          <t>dörungen</t>
        </is>
      </c>
      <c r="B475720" t="n">
        <v>1</v>
      </c>
    </row>
    <row r="475721">
      <c r="A475721" t="inlineStr">
        <is>
          <t>souscoen</t>
        </is>
      </c>
      <c r="B475721" t="n">
        <v>1</v>
      </c>
    </row>
    <row r="475722">
      <c r="A475722" t="inlineStr">
        <is>
          <t>zeugene</t>
        </is>
      </c>
      <c r="B475722" t="n">
        <v>1</v>
      </c>
    </row>
    <row r="475723">
      <c r="A475723" t="inlineStr">
        <is>
          <t>adamantuerentt</t>
        </is>
      </c>
      <c r="B475723" t="n">
        <v>1</v>
      </c>
    </row>
    <row r="475724">
      <c r="A475724" t="inlineStr">
        <is>
          <t>contraptionisme</t>
        </is>
      </c>
      <c r="B475724" t="n">
        <v>1</v>
      </c>
    </row>
    <row r="475725">
      <c r="A475725" t="inlineStr">
        <is>
          <t>aufganglicht</t>
        </is>
      </c>
      <c r="B475725" t="n">
        <v>1</v>
      </c>
    </row>
    <row r="475726">
      <c r="A475726" t="inlineStr">
        <is>
          <t>haublunderbandi</t>
        </is>
      </c>
      <c r="B475726" t="n">
        <v>1</v>
      </c>
    </row>
    <row r="475727">
      <c r="A475727" t="inlineStr">
        <is>
          <t>avorgen</t>
        </is>
      </c>
      <c r="B475727" t="n">
        <v>1</v>
      </c>
    </row>
    <row r="475728">
      <c r="A475728" t="inlineStr">
        <is>
          <t>voraster</t>
        </is>
      </c>
      <c r="B475728" t="n">
        <v>1</v>
      </c>
    </row>
    <row r="475729">
      <c r="A475729" t="inlineStr">
        <is>
          <t>escopulos</t>
        </is>
      </c>
      <c r="B475729" t="n">
        <v>1</v>
      </c>
    </row>
    <row r="475730">
      <c r="A475730" t="inlineStr">
        <is>
          <t>gewundßen</t>
        </is>
      </c>
      <c r="B475730" t="n">
        <v>1</v>
      </c>
    </row>
    <row r="475731">
      <c r="A475731" t="inlineStr">
        <is>
          <t>beaubaut</t>
        </is>
      </c>
      <c r="B475731" t="n">
        <v>1</v>
      </c>
    </row>
    <row r="475732">
      <c r="A475732" t="inlineStr">
        <is>
          <t>gedande</t>
        </is>
      </c>
      <c r="B475732" t="n">
        <v>1</v>
      </c>
    </row>
    <row r="475733">
      <c r="A475733" t="inlineStr">
        <is>
          <t>gegenüsextet</t>
        </is>
      </c>
      <c r="B475733" t="n">
        <v>1</v>
      </c>
    </row>
    <row r="475734">
      <c r="A475734" t="inlineStr">
        <is>
          <t>einstme</t>
        </is>
      </c>
      <c r="B475734" t="n">
        <v>1</v>
      </c>
    </row>
    <row r="475735">
      <c r="A475735" t="inlineStr">
        <is>
          <t>forensiger</t>
        </is>
      </c>
      <c r="B475735" t="n">
        <v>1</v>
      </c>
    </row>
    <row r="475736">
      <c r="A475736" t="inlineStr">
        <is>
          <t>insbesondere</t>
        </is>
      </c>
      <c r="B475736" t="n">
        <v>1</v>
      </c>
    </row>
    <row r="475737">
      <c r="A475737" t="inlineStr">
        <is>
          <t>peoplechap</t>
        </is>
      </c>
      <c r="B475737" t="n">
        <v>1</v>
      </c>
    </row>
    <row r="475738">
      <c r="A475738" t="inlineStr">
        <is>
          <t>mäns</t>
        </is>
      </c>
      <c r="B475738" t="n">
        <v>1</v>
      </c>
    </row>
    <row r="475739">
      <c r="A475739" t="inlineStr">
        <is>
          <t>näcer</t>
        </is>
      </c>
      <c r="B475739" t="n">
        <v>1</v>
      </c>
    </row>
    <row r="475740">
      <c r="A475740" t="inlineStr">
        <is>
          <t>einformatlich</t>
        </is>
      </c>
      <c r="B475740" t="n">
        <v>1</v>
      </c>
    </row>
    <row r="475741">
      <c r="A475741" t="inlineStr">
        <is>
          <t>katteuniverskap</t>
        </is>
      </c>
      <c r="B475741" t="n">
        <v>1</v>
      </c>
    </row>
    <row r="475742">
      <c r="A475742" t="inlineStr">
        <is>
          <t>erfreibem</t>
        </is>
      </c>
      <c r="B475742" t="n">
        <v>1</v>
      </c>
    </row>
    <row r="475743">
      <c r="A475743" t="inlineStr">
        <is>
          <t>lühring</t>
        </is>
      </c>
      <c r="B475743" t="n">
        <v>1</v>
      </c>
    </row>
    <row r="475744">
      <c r="A475744" t="inlineStr">
        <is>
          <t>agmittel</t>
        </is>
      </c>
      <c r="B475744" t="n">
        <v>1</v>
      </c>
    </row>
    <row r="475745">
      <c r="A475745" t="inlineStr">
        <is>
          <t>limmigrantellen</t>
        </is>
      </c>
      <c r="B475745" t="n">
        <v>1</v>
      </c>
    </row>
    <row r="475746">
      <c r="A475746" t="inlineStr">
        <is>
          <t>abolvenozlich</t>
        </is>
      </c>
      <c r="B475746" t="n">
        <v>1</v>
      </c>
    </row>
    <row r="475747">
      <c r="A475747" t="inlineStr">
        <is>
          <t>gapchen</t>
        </is>
      </c>
      <c r="B475747" t="n">
        <v>1</v>
      </c>
    </row>
    <row r="475748">
      <c r="A475748" t="inlineStr">
        <is>
          <t>arbeitern</t>
        </is>
      </c>
      <c r="B475748" t="n">
        <v>1</v>
      </c>
    </row>
    <row r="475749">
      <c r="A475749" t="inlineStr">
        <is>
          <t>worksiiert</t>
        </is>
      </c>
      <c r="B475749" t="n">
        <v>1</v>
      </c>
    </row>
    <row r="475750">
      <c r="A475750" t="inlineStr">
        <is>
          <t>oppletschlegend</t>
        </is>
      </c>
      <c r="B475750" t="n">
        <v>1</v>
      </c>
    </row>
    <row r="475751">
      <c r="A475751" t="inlineStr">
        <is>
          <t>sheißlich</t>
        </is>
      </c>
      <c r="B475751" t="n">
        <v>1</v>
      </c>
    </row>
    <row r="475752">
      <c r="A475752" t="inlineStr">
        <is>
          <t>minstellte</t>
        </is>
      </c>
      <c r="B475752" t="n">
        <v>1</v>
      </c>
    </row>
    <row r="475753">
      <c r="A475753" t="inlineStr">
        <is>
          <t>cymoteny</t>
        </is>
      </c>
      <c r="B475753" t="n">
        <v>1</v>
      </c>
    </row>
    <row r="475754">
      <c r="A475754" t="inlineStr">
        <is>
          <t>dialepierreissenzne</t>
        </is>
      </c>
      <c r="B475754" t="n">
        <v>1</v>
      </c>
    </row>
    <row r="475755">
      <c r="A475755" t="inlineStr">
        <is>
          <t>tieflungen</t>
        </is>
      </c>
      <c r="B475755" t="n">
        <v>1</v>
      </c>
    </row>
    <row r="475756">
      <c r="A475756" t="inlineStr">
        <is>
          <t>größieren</t>
        </is>
      </c>
      <c r="B475756" t="n">
        <v>1</v>
      </c>
    </row>
    <row r="475757">
      <c r="A475757" t="inlineStr">
        <is>
          <t>evolutione</t>
        </is>
      </c>
      <c r="B475757" t="n">
        <v>1</v>
      </c>
    </row>
    <row r="475758">
      <c r="A475758" t="inlineStr">
        <is>
          <t>meindlichlets</t>
        </is>
      </c>
      <c r="B475758" t="n">
        <v>1</v>
      </c>
    </row>
    <row r="475759">
      <c r="A475759" t="inlineStr">
        <is>
          <t>engommen</t>
        </is>
      </c>
      <c r="B475759" t="n">
        <v>1</v>
      </c>
    </row>
    <row r="475760">
      <c r="A475760" t="inlineStr">
        <is>
          <t>überrägtige</t>
        </is>
      </c>
      <c r="B475760" t="n">
        <v>1</v>
      </c>
    </row>
    <row r="475761">
      <c r="A475761" t="inlineStr">
        <is>
          <t>einstemenheits</t>
        </is>
      </c>
      <c r="B475761" t="n">
        <v>1</v>
      </c>
    </row>
    <row r="475762">
      <c r="A475762" t="inlineStr">
        <is>
          <t>möglichuletor</t>
        </is>
      </c>
      <c r="B475762" t="n">
        <v>1</v>
      </c>
    </row>
    <row r="475763">
      <c r="A475763" t="inlineStr">
        <is>
          <t>staord</t>
        </is>
      </c>
      <c r="B475763" t="n">
        <v>1</v>
      </c>
    </row>
    <row r="475764">
      <c r="A475764" t="inlineStr">
        <is>
          <t>verserge</t>
        </is>
      </c>
      <c r="B475764" t="n">
        <v>1</v>
      </c>
    </row>
    <row r="475765">
      <c r="A475765" t="inlineStr">
        <is>
          <t>gapieren</t>
        </is>
      </c>
      <c r="B475765" t="n">
        <v>1</v>
      </c>
    </row>
    <row r="475766">
      <c r="A475766" t="inlineStr">
        <is>
          <t>ausgebieteat</t>
        </is>
      </c>
      <c r="B475766" t="n">
        <v>1</v>
      </c>
    </row>
    <row r="475767">
      <c r="A475767" t="inlineStr">
        <is>
          <t>durchstellingen</t>
        </is>
      </c>
      <c r="B475767" t="n">
        <v>1</v>
      </c>
    </row>
    <row r="475768">
      <c r="A475768" t="inlineStr">
        <is>
          <t>verschwinskiig</t>
        </is>
      </c>
      <c r="B475768" t="n">
        <v>1</v>
      </c>
    </row>
    <row r="475769">
      <c r="A475769" t="inlineStr">
        <is>
          <t>dureth</t>
        </is>
      </c>
      <c r="B475769" t="n">
        <v>1</v>
      </c>
    </row>
    <row r="475770">
      <c r="A475770" t="inlineStr">
        <is>
          <t>gaguard</t>
        </is>
      </c>
      <c r="B475770" t="n">
        <v>1</v>
      </c>
    </row>
    <row r="475771">
      <c r="A475771" t="inlineStr">
        <is>
          <t>kolkfscherich</t>
        </is>
      </c>
      <c r="B475771" t="n">
        <v>1</v>
      </c>
    </row>
    <row r="475772">
      <c r="A475772" t="inlineStr">
        <is>
          <t>smednitz</t>
        </is>
      </c>
      <c r="B475772" t="n">
        <v>1</v>
      </c>
    </row>
    <row r="475773">
      <c r="A475773" t="inlineStr">
        <is>
          <t>mattott</t>
        </is>
      </c>
      <c r="B475773" t="n">
        <v>1</v>
      </c>
    </row>
    <row r="475774">
      <c r="A475774" t="inlineStr">
        <is>
          <t>krismitz</t>
        </is>
      </c>
      <c r="B475774" t="n">
        <v>1</v>
      </c>
    </row>
    <row r="475775">
      <c r="A475775" t="inlineStr">
        <is>
          <t>veratrine</t>
        </is>
      </c>
      <c r="B475775" t="n">
        <v>1</v>
      </c>
    </row>
    <row r="475776">
      <c r="A475776" t="inlineStr">
        <is>
          <t>hertas</t>
        </is>
      </c>
      <c r="B475776" t="n">
        <v>1</v>
      </c>
    </row>
    <row r="475777">
      <c r="A475777" t="inlineStr">
        <is>
          <t>fuykun</t>
        </is>
      </c>
      <c r="B475777" t="n">
        <v>1</v>
      </c>
    </row>
    <row r="475778">
      <c r="A475778" t="inlineStr">
        <is>
          <t>mafalda</t>
        </is>
      </c>
      <c r="B475778" t="n">
        <v>1</v>
      </c>
    </row>
    <row r="475779">
      <c r="A475779" t="inlineStr">
        <is>
          <t>cohostkickers</t>
        </is>
      </c>
      <c r="B475779" t="n">
        <v>1</v>
      </c>
    </row>
    <row r="475780">
      <c r="A475780" t="inlineStr">
        <is>
          <t>bmflyerscontralini</t>
        </is>
      </c>
      <c r="B475780" t="n">
        <v>1</v>
      </c>
    </row>
    <row r="475781">
      <c r="A475781" t="inlineStr">
        <is>
          <t>zykov</t>
        </is>
      </c>
      <c r="B475781" t="n">
        <v>1</v>
      </c>
    </row>
    <row r="475782">
      <c r="A475782" t="inlineStr">
        <is>
          <t>blundey</t>
        </is>
      </c>
      <c r="B475782" t="n">
        <v>1</v>
      </c>
    </row>
    <row r="475783">
      <c r="A475783" t="inlineStr">
        <is>
          <t>goodrou</t>
        </is>
      </c>
      <c r="B475783" t="n">
        <v>1</v>
      </c>
    </row>
    <row r="475784">
      <c r="A475784" t="inlineStr">
        <is>
          <t>burecchia</t>
        </is>
      </c>
      <c r="B475784" t="n">
        <v>1</v>
      </c>
    </row>
    <row r="475785">
      <c r="A475785" t="inlineStr">
        <is>
          <t>whatsietano</t>
        </is>
      </c>
      <c r="B475785" t="n">
        <v>1</v>
      </c>
    </row>
    <row r="475786">
      <c r="A475786" t="inlineStr">
        <is>
          <t>svitofski</t>
        </is>
      </c>
      <c r="B475786" t="n">
        <v>1</v>
      </c>
    </row>
    <row r="475787">
      <c r="A475787" t="inlineStr">
        <is>
          <t>sodolov</t>
        </is>
      </c>
      <c r="B475787" t="n">
        <v>1</v>
      </c>
    </row>
    <row r="475788">
      <c r="A475788" t="inlineStr">
        <is>
          <t>kurzmore</t>
        </is>
      </c>
      <c r="B475788" t="n">
        <v>1</v>
      </c>
    </row>
    <row r="475789">
      <c r="A475789" t="inlineStr">
        <is>
          <t>braidig</t>
        </is>
      </c>
      <c r="B475789" t="n">
        <v>1</v>
      </c>
    </row>
    <row r="475790">
      <c r="A475790" t="inlineStr">
        <is>
          <t>vaimin</t>
        </is>
      </c>
      <c r="B475790" t="n">
        <v>1</v>
      </c>
    </row>
    <row r="475791">
      <c r="A475791" t="inlineStr">
        <is>
          <t>potaliga</t>
        </is>
      </c>
      <c r="B475791" t="n">
        <v>1</v>
      </c>
    </row>
    <row r="475792">
      <c r="A475792" t="inlineStr">
        <is>
          <t>20162020</t>
        </is>
      </c>
      <c r="B475792" t="n">
        <v>1</v>
      </c>
    </row>
    <row r="475793">
      <c r="A475793" t="inlineStr">
        <is>
          <t>miurtamba</t>
        </is>
      </c>
      <c r="B475793" t="n">
        <v>1</v>
      </c>
    </row>
    <row r="475794">
      <c r="A475794" t="inlineStr">
        <is>
          <t>villeonda</t>
        </is>
      </c>
      <c r="B475794" t="n">
        <v>1</v>
      </c>
    </row>
    <row r="475795">
      <c r="A475795" t="inlineStr">
        <is>
          <t>beespannented</t>
        </is>
      </c>
      <c r="B475795" t="n">
        <v>1</v>
      </c>
    </row>
    <row r="475796">
      <c r="A475796" t="inlineStr">
        <is>
          <t>campciadrawaudio</t>
        </is>
      </c>
      <c r="B475796" t="n">
        <v>1</v>
      </c>
    </row>
    <row r="475797">
      <c r="A475797" t="inlineStr">
        <is>
          <t>archlly</t>
        </is>
      </c>
      <c r="B475797" t="n">
        <v>1</v>
      </c>
    </row>
    <row r="475798">
      <c r="A475798" t="inlineStr">
        <is>
          <t>campcia2016</t>
        </is>
      </c>
      <c r="B475798" t="n">
        <v>1</v>
      </c>
    </row>
    <row r="475799">
      <c r="A475799" t="inlineStr">
        <is>
          <t>thyard</t>
        </is>
      </c>
      <c r="B475799" t="n">
        <v>1</v>
      </c>
    </row>
    <row r="475800">
      <c r="A475800" t="inlineStr">
        <is>
          <t>campcia</t>
        </is>
      </c>
      <c r="B475800" t="n">
        <v>1</v>
      </c>
    </row>
    <row r="475801">
      <c r="A475801" t="inlineStr">
        <is>
          <t>dpwe</t>
        </is>
      </c>
      <c r="B475801" t="n">
        <v>1</v>
      </c>
    </row>
    <row r="475802">
      <c r="A475802" t="inlineStr">
        <is>
          <t>damabond</t>
        </is>
      </c>
      <c r="B475802" t="n">
        <v>1</v>
      </c>
    </row>
    <row r="475803">
      <c r="A475803" t="inlineStr">
        <is>
          <t>darenbooz</t>
        </is>
      </c>
      <c r="B475803" t="n">
        <v>1</v>
      </c>
    </row>
    <row r="475804">
      <c r="A475804" t="inlineStr">
        <is>
          <t>lobbyike</t>
        </is>
      </c>
      <c r="B475804" t="n">
        <v>1</v>
      </c>
    </row>
    <row r="475805">
      <c r="A475805" t="inlineStr">
        <is>
          <t>mahnewt</t>
        </is>
      </c>
      <c r="B475805" t="n">
        <v>1</v>
      </c>
    </row>
    <row r="475806">
      <c r="A475806" t="inlineStr">
        <is>
          <t>martinhendersonville</t>
        </is>
      </c>
      <c r="B475806" t="n">
        <v>1</v>
      </c>
    </row>
    <row r="475807">
      <c r="A475807" t="inlineStr">
        <is>
          <t>atevier</t>
        </is>
      </c>
      <c r="B475807" t="n">
        <v>1</v>
      </c>
    </row>
    <row r="475808">
      <c r="A475808" t="inlineStr">
        <is>
          <t>washkov</t>
        </is>
      </c>
      <c r="B475808" t="n">
        <v>1</v>
      </c>
    </row>
    <row r="475809">
      <c r="A475809" t="inlineStr">
        <is>
          <t>greenglad</t>
        </is>
      </c>
      <c r="B475809" t="n">
        <v>1</v>
      </c>
    </row>
    <row r="475810">
      <c r="A475810" t="inlineStr">
        <is>
          <t>chizeks</t>
        </is>
      </c>
      <c r="B475810" t="n">
        <v>1</v>
      </c>
    </row>
    <row r="475811">
      <c r="A475811" t="inlineStr">
        <is>
          <t>lacharsson</t>
        </is>
      </c>
      <c r="B475811" t="n">
        <v>1</v>
      </c>
    </row>
    <row r="475812">
      <c r="A475812" t="inlineStr">
        <is>
          <t>men—all</t>
        </is>
      </c>
      <c r="B475812" t="n">
        <v>1</v>
      </c>
    </row>
    <row r="475813">
      <c r="A475813" t="inlineStr">
        <is>
          <t>sensitivetroubled</t>
        </is>
      </c>
      <c r="B475813" t="n">
        <v>1</v>
      </c>
    </row>
    <row r="475814">
      <c r="A475814" t="inlineStr">
        <is>
          <t>chargarescia</t>
        </is>
      </c>
      <c r="B475814" t="n">
        <v>1</v>
      </c>
    </row>
    <row r="475815">
      <c r="A475815" t="inlineStr">
        <is>
          <t>okends</t>
        </is>
      </c>
      <c r="B475815" t="n">
        <v>1</v>
      </c>
    </row>
    <row r="475816">
      <c r="A475816" t="inlineStr">
        <is>
          <t>tinyletter</t>
        </is>
      </c>
      <c r="B475816" t="n">
        <v>1</v>
      </c>
    </row>
    <row r="475817">
      <c r="A475817" t="inlineStr">
        <is>
          <t>nolice</t>
        </is>
      </c>
      <c r="B475817" t="n">
        <v>1</v>
      </c>
    </row>
    <row r="475818">
      <c r="A475818" t="inlineStr">
        <is>
          <t>boastingly</t>
        </is>
      </c>
      <c r="B475818" t="n">
        <v>1</v>
      </c>
    </row>
    <row r="475819">
      <c r="A475819" t="inlineStr">
        <is>
          <t>bharation</t>
        </is>
      </c>
      <c r="B475819" t="n">
        <v>1</v>
      </c>
    </row>
    <row r="475820">
      <c r="A475820" t="inlineStr">
        <is>
          <t>above—in</t>
        </is>
      </c>
      <c r="B475820" t="n">
        <v>1</v>
      </c>
    </row>
    <row r="475821">
      <c r="A475821" t="inlineStr">
        <is>
          <t>mind—cleveland</t>
        </is>
      </c>
      <c r="B475821" t="n">
        <v>1</v>
      </c>
    </row>
    <row r="475822">
      <c r="A475822" t="inlineStr">
        <is>
          <t>fubbering</t>
        </is>
      </c>
      <c r="B475822" t="n">
        <v>1</v>
      </c>
    </row>
    <row r="475823">
      <c r="A475823" t="inlineStr">
        <is>
          <t>journalists—including</t>
        </is>
      </c>
      <c r="B475823" t="n">
        <v>2</v>
      </c>
    </row>
    <row r="475824">
      <c r="A475824" t="inlineStr">
        <is>
          <t>pubic—</t>
        </is>
      </c>
      <c r="B475824" t="n">
        <v>1</v>
      </c>
    </row>
    <row r="475825">
      <c r="A475825" t="inlineStr">
        <is>
          <t>matter—else</t>
        </is>
      </c>
      <c r="B475825" t="n">
        <v>1</v>
      </c>
    </row>
    <row r="475826">
      <c r="A475826" t="inlineStr">
        <is>
          <t>135gtsm</t>
        </is>
      </c>
      <c r="B475826" t="n">
        <v>1</v>
      </c>
    </row>
    <row r="475827">
      <c r="A475827" t="inlineStr">
        <is>
          <t>180nuke</t>
        </is>
      </c>
      <c r="B475827" t="n">
        <v>1</v>
      </c>
    </row>
    <row r="475828">
      <c r="A475828" t="inlineStr">
        <is>
          <t>hisley</t>
        </is>
      </c>
      <c r="B475828" t="n">
        <v>1</v>
      </c>
    </row>
    <row r="475829">
      <c r="A475829" t="inlineStr">
        <is>
          <t>14week</t>
        </is>
      </c>
      <c r="B475829" t="n">
        <v>1</v>
      </c>
    </row>
    <row r="475830">
      <c r="A475830" t="inlineStr">
        <is>
          <t>threshes</t>
        </is>
      </c>
      <c r="B475830" t="n">
        <v>1</v>
      </c>
    </row>
    <row r="475831">
      <c r="A475831" t="inlineStr">
        <is>
          <t>replywell</t>
        </is>
      </c>
      <c r="B475831" t="n">
        <v>1</v>
      </c>
    </row>
    <row r="475832">
      <c r="A475832" t="inlineStr">
        <is>
          <t>yachtmakers</t>
        </is>
      </c>
      <c r="B475832" t="n">
        <v>1</v>
      </c>
    </row>
    <row r="475833">
      <c r="A475833" t="inlineStr">
        <is>
          <t>them—itll</t>
        </is>
      </c>
      <c r="B475833" t="n">
        <v>2</v>
      </c>
    </row>
    <row r="475834">
      <c r="A475834" t="inlineStr">
        <is>
          <t>tashika</t>
        </is>
      </c>
      <c r="B475834" t="n">
        <v>1</v>
      </c>
    </row>
    <row r="475835">
      <c r="A475835" t="inlineStr">
        <is>
          <t>piezucchinilemon</t>
        </is>
      </c>
      <c r="B475835" t="n">
        <v>1</v>
      </c>
    </row>
    <row r="475836">
      <c r="A475836" t="inlineStr">
        <is>
          <t>brahest</t>
        </is>
      </c>
      <c r="B475836" t="n">
        <v>1</v>
      </c>
    </row>
    <row r="475837">
      <c r="A475837" t="inlineStr">
        <is>
          <t>subisafe</t>
        </is>
      </c>
      <c r="B475837" t="n">
        <v>1</v>
      </c>
    </row>
    <row r="475838">
      <c r="A475838" t="inlineStr">
        <is>
          <t>disordinary</t>
        </is>
      </c>
      <c r="B475838" t="n">
        <v>1</v>
      </c>
    </row>
    <row r="475839">
      <c r="A475839" t="inlineStr">
        <is>
          <t>gottschalks</t>
        </is>
      </c>
      <c r="B475839" t="n">
        <v>1</v>
      </c>
    </row>
    <row r="475840">
      <c r="A475840" t="inlineStr">
        <is>
          <t>fingerbread</t>
        </is>
      </c>
      <c r="B475840" t="n">
        <v>1</v>
      </c>
    </row>
    <row r="475841">
      <c r="A475841" t="inlineStr">
        <is>
          <t>makinjula</t>
        </is>
      </c>
      <c r="B475841" t="n">
        <v>1</v>
      </c>
    </row>
    <row r="475842">
      <c r="A475842" t="inlineStr">
        <is>
          <t>lenningen</t>
        </is>
      </c>
      <c r="B475842" t="n">
        <v>1</v>
      </c>
    </row>
    <row r="475843">
      <c r="A475843" t="inlineStr">
        <is>
          <t>purandahs</t>
        </is>
      </c>
      <c r="B475843" t="n">
        <v>1</v>
      </c>
    </row>
    <row r="475844">
      <c r="A475844" t="inlineStr">
        <is>
          <t>flrimm</t>
        </is>
      </c>
      <c r="B475844" t="n">
        <v>1</v>
      </c>
    </row>
    <row r="475845">
      <c r="A475845" t="inlineStr">
        <is>
          <t>worshipgiving</t>
        </is>
      </c>
      <c r="B475845" t="n">
        <v>1</v>
      </c>
    </row>
    <row r="475846">
      <c r="A475846" t="inlineStr">
        <is>
          <t>casefat</t>
        </is>
      </c>
      <c r="B475846" t="n">
        <v>1</v>
      </c>
    </row>
    <row r="475847">
      <c r="A475847" t="inlineStr">
        <is>
          <t>tésaccade</t>
        </is>
      </c>
      <c r="B475847" t="n">
        <v>1</v>
      </c>
    </row>
    <row r="475848">
      <c r="A475848" t="inlineStr">
        <is>
          <t>ketoglucosien</t>
        </is>
      </c>
      <c r="B475848" t="n">
        <v>1</v>
      </c>
    </row>
    <row r="475849">
      <c r="A475849" t="inlineStr">
        <is>
          <t>glozove</t>
        </is>
      </c>
      <c r="B475849" t="n">
        <v>1</v>
      </c>
    </row>
    <row r="475850">
      <c r="A475850" t="inlineStr">
        <is>
          <t>auniot</t>
        </is>
      </c>
      <c r="B475850" t="n">
        <v>1</v>
      </c>
    </row>
    <row r="475851">
      <c r="A475851" t="inlineStr">
        <is>
          <t>coucartourer</t>
        </is>
      </c>
      <c r="B475851" t="n">
        <v>1</v>
      </c>
    </row>
    <row r="475852">
      <c r="A475852" t="inlineStr">
        <is>
          <t>seropemicminine</t>
        </is>
      </c>
      <c r="B475852" t="n">
        <v>1</v>
      </c>
    </row>
    <row r="475853">
      <c r="A475853" t="inlineStr">
        <is>
          <t>bombodement</t>
        </is>
      </c>
      <c r="B475853" t="n">
        <v>1</v>
      </c>
    </row>
    <row r="475854">
      <c r="A475854" t="inlineStr">
        <is>
          <t>hemodes</t>
        </is>
      </c>
      <c r="B475854" t="n">
        <v>1</v>
      </c>
    </row>
    <row r="475855">
      <c r="A475855" t="inlineStr">
        <is>
          <t>autorhedenified</t>
        </is>
      </c>
      <c r="B475855" t="n">
        <v>1</v>
      </c>
    </row>
    <row r="475856">
      <c r="A475856" t="inlineStr">
        <is>
          <t>precipotestine</t>
        </is>
      </c>
      <c r="B475856" t="n">
        <v>1</v>
      </c>
    </row>
    <row r="475857">
      <c r="A475857" t="inlineStr">
        <is>
          <t>potentcer</t>
        </is>
      </c>
      <c r="B475857" t="n">
        <v>1</v>
      </c>
    </row>
    <row r="475858">
      <c r="A475858" t="inlineStr">
        <is>
          <t>dermonturoapetopitanorhabditisylactosylvaleric</t>
        </is>
      </c>
      <c r="B475858" t="n">
        <v>1</v>
      </c>
    </row>
    <row r="475859">
      <c r="A475859" t="inlineStr">
        <is>
          <t>sysnires</t>
        </is>
      </c>
      <c r="B475859" t="n">
        <v>1</v>
      </c>
    </row>
    <row r="475860">
      <c r="A475860" t="inlineStr">
        <is>
          <t>glycanic</t>
        </is>
      </c>
      <c r="B475860" t="n">
        <v>1</v>
      </c>
    </row>
    <row r="475861">
      <c r="A475861" t="inlineStr">
        <is>
          <t>bfix</t>
        </is>
      </c>
      <c r="B475861" t="n">
        <v>2</v>
      </c>
    </row>
    <row r="475862">
      <c r="A475862" t="inlineStr">
        <is>
          <t>gentlecre</t>
        </is>
      </c>
      <c r="B475862" t="n">
        <v>1</v>
      </c>
    </row>
    <row r="475863">
      <c r="A475863" t="inlineStr">
        <is>
          <t>copenshttp</t>
        </is>
      </c>
      <c r="B475863" t="n">
        <v>1</v>
      </c>
    </row>
    <row r="475864">
      <c r="A475864" t="inlineStr">
        <is>
          <t>triosecloystrol</t>
        </is>
      </c>
      <c r="B475864" t="n">
        <v>1</v>
      </c>
    </row>
    <row r="475865">
      <c r="A475865" t="inlineStr">
        <is>
          <t>yeastadversarial</t>
        </is>
      </c>
      <c r="B475865" t="n">
        <v>1</v>
      </c>
    </row>
    <row r="475866">
      <c r="A475866" t="inlineStr">
        <is>
          <t>leucigen</t>
        </is>
      </c>
      <c r="B475866" t="n">
        <v>1</v>
      </c>
    </row>
    <row r="475867">
      <c r="A475867" t="inlineStr">
        <is>
          <t>iron29</t>
        </is>
      </c>
      <c r="B475867" t="n">
        <v>1</v>
      </c>
    </row>
    <row r="475868">
      <c r="A475868" t="inlineStr">
        <is>
          <t>xial</t>
        </is>
      </c>
      <c r="B475868" t="n">
        <v>3</v>
      </c>
    </row>
    <row r="475869">
      <c r="A475869" t="inlineStr">
        <is>
          <t>glutenthisan</t>
        </is>
      </c>
      <c r="B475869" t="n">
        <v>1</v>
      </c>
    </row>
    <row r="475870">
      <c r="A475870" t="inlineStr">
        <is>
          <t>inu·rnormancloces</t>
        </is>
      </c>
      <c r="B475870" t="n">
        <v>1</v>
      </c>
    </row>
    <row r="475871">
      <c r="A475871" t="inlineStr">
        <is>
          <t>arcticextil̶</t>
        </is>
      </c>
      <c r="B475871" t="n">
        <v>1</v>
      </c>
    </row>
    <row r="475872">
      <c r="A475872" t="inlineStr">
        <is>
          <t>rhesions</t>
        </is>
      </c>
      <c r="B475872" t="n">
        <v>1</v>
      </c>
    </row>
    <row r="475873">
      <c r="A475873" t="inlineStr">
        <is>
          <t>encasin</t>
        </is>
      </c>
      <c r="B475873" t="n">
        <v>1</v>
      </c>
    </row>
    <row r="475874">
      <c r="A475874" t="inlineStr">
        <is>
          <t>ordt</t>
        </is>
      </c>
      <c r="B475874" t="n">
        <v>1</v>
      </c>
    </row>
    <row r="475875">
      <c r="A475875" t="inlineStr">
        <is>
          <t>gyroma</t>
        </is>
      </c>
      <c r="B475875" t="n">
        <v>1</v>
      </c>
    </row>
    <row r="475876">
      <c r="A475876" t="inlineStr">
        <is>
          <t>tergesitivm​ates</t>
        </is>
      </c>
      <c r="B475876" t="n">
        <v>1</v>
      </c>
    </row>
    <row r="475877">
      <c r="A475877" t="inlineStr">
        <is>
          <t>mkanboch</t>
        </is>
      </c>
      <c r="B475877" t="n">
        <v>1</v>
      </c>
    </row>
    <row r="475878">
      <c r="A475878" t="inlineStr">
        <is>
          <t>stuuct</t>
        </is>
      </c>
      <c r="B475878" t="n">
        <v>1</v>
      </c>
    </row>
    <row r="475879">
      <c r="A475879" t="inlineStr">
        <is>
          <t>0552421</t>
        </is>
      </c>
      <c r="B475879" t="n">
        <v>1</v>
      </c>
    </row>
    <row r="475880">
      <c r="A475880" t="inlineStr">
        <is>
          <t>gombermic</t>
        </is>
      </c>
      <c r="B475880" t="n">
        <v>1</v>
      </c>
    </row>
    <row r="475881">
      <c r="A475881" t="inlineStr">
        <is>
          <t>entiredotevur</t>
        </is>
      </c>
      <c r="B475881" t="n">
        <v>1</v>
      </c>
    </row>
    <row r="475882">
      <c r="A475882" t="inlineStr">
        <is>
          <t>électriciques</t>
        </is>
      </c>
      <c r="B475882" t="n">
        <v>1</v>
      </c>
    </row>
    <row r="475883">
      <c r="A475883" t="inlineStr">
        <is>
          <t>25–43</t>
        </is>
      </c>
      <c r="B475883" t="n">
        <v>1</v>
      </c>
    </row>
    <row r="475884">
      <c r="A475884" t="inlineStr">
        <is>
          <t>wyrr</t>
        </is>
      </c>
      <c r="B475884" t="n">
        <v>1</v>
      </c>
    </row>
    <row r="475885">
      <c r="A475885" t="inlineStr">
        <is>
          <t>cspr6cr3</t>
        </is>
      </c>
      <c r="B475885" t="n">
        <v>1</v>
      </c>
    </row>
    <row r="475886">
      <c r="A475886" t="inlineStr">
        <is>
          <t>vedrapxon</t>
        </is>
      </c>
      <c r="B475886" t="n">
        <v>1</v>
      </c>
    </row>
    <row r="475887">
      <c r="A475887" t="inlineStr">
        <is>
          <t>dulafenic</t>
        </is>
      </c>
      <c r="B475887" t="n">
        <v>1</v>
      </c>
    </row>
    <row r="475888">
      <c r="A475888" t="inlineStr">
        <is>
          <t>accédiéologie</t>
        </is>
      </c>
      <c r="B475888" t="n">
        <v>1</v>
      </c>
    </row>
    <row r="475889">
      <c r="A475889" t="inlineStr">
        <is>
          <t>rulena</t>
        </is>
      </c>
      <c r="B475889" t="n">
        <v>1</v>
      </c>
    </row>
    <row r="475890">
      <c r="A475890" t="inlineStr">
        <is>
          <t>mellonellophosid</t>
        </is>
      </c>
      <c r="B475890" t="n">
        <v>1</v>
      </c>
    </row>
    <row r="475891">
      <c r="A475891" t="inlineStr">
        <is>
          <t>≥50m2</t>
        </is>
      </c>
      <c r="B475891" t="n">
        <v>1</v>
      </c>
    </row>
    <row r="475892">
      <c r="A475892" t="inlineStr">
        <is>
          <t>glucinogenesis</t>
        </is>
      </c>
      <c r="B475892" t="n">
        <v>1</v>
      </c>
    </row>
    <row r="475893">
      <c r="A475893" t="inlineStr">
        <is>
          <t>maltase</t>
        </is>
      </c>
      <c r="B475893" t="n">
        <v>2</v>
      </c>
    </row>
    <row r="475894">
      <c r="A475894" t="inlineStr">
        <is>
          <t>bergenhop</t>
        </is>
      </c>
      <c r="B475894" t="n">
        <v>1</v>
      </c>
    </row>
    <row r="475895">
      <c r="A475895" t="inlineStr">
        <is>
          <t>lyfolding</t>
        </is>
      </c>
      <c r="B475895" t="n">
        <v>1</v>
      </c>
    </row>
    <row r="475896">
      <c r="A475896" t="inlineStr">
        <is>
          <t>aafa8cricby</t>
        </is>
      </c>
      <c r="B475896" t="n">
        <v>1</v>
      </c>
    </row>
    <row r="475897">
      <c r="A475897" t="inlineStr">
        <is>
          <t>granitκ</t>
        </is>
      </c>
      <c r="B475897" t="n">
        <v>1</v>
      </c>
    </row>
    <row r="475898">
      <c r="A475898" t="inlineStr">
        <is>
          <t>helocytosis</t>
        </is>
      </c>
      <c r="B475898" t="n">
        <v>1</v>
      </c>
    </row>
    <row r="475899">
      <c r="A475899" t="inlineStr">
        <is>
          <t>antioxygen</t>
        </is>
      </c>
      <c r="B475899" t="n">
        <v>1</v>
      </c>
    </row>
    <row r="475900">
      <c r="A475900" t="inlineStr">
        <is>
          <t>parvalbumidal</t>
        </is>
      </c>
      <c r="B475900" t="n">
        <v>1</v>
      </c>
    </row>
    <row r="475901">
      <c r="A475901" t="inlineStr">
        <is>
          <t>alhart</t>
        </is>
      </c>
      <c r="B475901" t="n">
        <v>1</v>
      </c>
    </row>
    <row r="475902">
      <c r="A475902" t="inlineStr">
        <is>
          <t>runshooting</t>
        </is>
      </c>
      <c r="B475902" t="n">
        <v>1</v>
      </c>
    </row>
    <row r="475903">
      <c r="A475903" t="inlineStr">
        <is>
          <t>reabses</t>
        </is>
      </c>
      <c r="B475903" t="n">
        <v>2</v>
      </c>
    </row>
    <row r="475904">
      <c r="A475904" t="inlineStr">
        <is>
          <t>promisfactions</t>
        </is>
      </c>
      <c r="B475904" t="n">
        <v>1</v>
      </c>
    </row>
    <row r="475905">
      <c r="A475905" t="inlineStr">
        <is>
          <t>statebacks</t>
        </is>
      </c>
      <c r="B475905" t="n">
        <v>1</v>
      </c>
    </row>
    <row r="475906">
      <c r="A475906" t="inlineStr">
        <is>
          <t>ofeligibility</t>
        </is>
      </c>
      <c r="B475906" t="n">
        <v>1</v>
      </c>
    </row>
    <row r="475907">
      <c r="A475907" t="inlineStr">
        <is>
          <t>astrosletning</t>
        </is>
      </c>
      <c r="B475907" t="n">
        <v>1</v>
      </c>
    </row>
    <row r="475908">
      <c r="A475908" t="inlineStr">
        <is>
          <t>co06zs4xhpvbha</t>
        </is>
      </c>
      <c r="B475908" t="n">
        <v>1</v>
      </c>
    </row>
    <row r="475909">
      <c r="A475909" t="inlineStr">
        <is>
          <t>lacingu</t>
        </is>
      </c>
      <c r="B475909" t="n">
        <v>1</v>
      </c>
    </row>
    <row r="475910">
      <c r="A475910" t="inlineStr">
        <is>
          <t>275x15667</t>
        </is>
      </c>
      <c r="B475910" t="n">
        <v>1</v>
      </c>
    </row>
    <row r="475911">
      <c r="A475911" t="inlineStr">
        <is>
          <t>895273</t>
        </is>
      </c>
      <c r="B475911" t="n">
        <v>1</v>
      </c>
    </row>
    <row r="475912">
      <c r="A475912" t="inlineStr">
        <is>
          <t>ukair</t>
        </is>
      </c>
      <c r="B475912" t="n">
        <v>1</v>
      </c>
    </row>
    <row r="475913">
      <c r="A475913" t="inlineStr">
        <is>
          <t>castars</t>
        </is>
      </c>
      <c r="B475913" t="n">
        <v>1</v>
      </c>
    </row>
    <row r="475914">
      <c r="A475914" t="inlineStr">
        <is>
          <t>toonsports</t>
        </is>
      </c>
      <c r="B475914" t="n">
        <v>1</v>
      </c>
    </row>
    <row r="475915">
      <c r="A475915" t="inlineStr">
        <is>
          <t>eually</t>
        </is>
      </c>
      <c r="B475915" t="n">
        <v>1</v>
      </c>
    </row>
    <row r="475916">
      <c r="A475916" t="inlineStr">
        <is>
          <t>foxguy</t>
        </is>
      </c>
      <c r="B475916" t="n">
        <v>1</v>
      </c>
    </row>
    <row r="475917">
      <c r="A475917" t="inlineStr">
        <is>
          <t>bycharley</t>
        </is>
      </c>
      <c r="B475917" t="n">
        <v>1</v>
      </c>
    </row>
    <row r="475918">
      <c r="A475918" t="inlineStr">
        <is>
          <t>lasenthal</t>
        </is>
      </c>
      <c r="B475918" t="n">
        <v>1</v>
      </c>
    </row>
    <row r="475919">
      <c r="A475919" t="inlineStr">
        <is>
          <t>superpure</t>
        </is>
      </c>
      <c r="B475919" t="n">
        <v>1</v>
      </c>
    </row>
    <row r="475920">
      <c r="A475920" t="inlineStr">
        <is>
          <t>outargue</t>
        </is>
      </c>
      <c r="B475920" t="n">
        <v>1</v>
      </c>
    </row>
    <row r="475921">
      <c r="A475921" t="inlineStr">
        <is>
          <t>viaoslovak643</t>
        </is>
      </c>
      <c r="B475921" t="n">
        <v>1</v>
      </c>
    </row>
    <row r="475922">
      <c r="A475922" t="inlineStr">
        <is>
          <t xml:space="preserve">pinball </t>
        </is>
      </c>
      <c r="B475922" t="n">
        <v>1</v>
      </c>
    </row>
    <row r="475923">
      <c r="A475923" t="inlineStr">
        <is>
          <t>coasm4xwh0opy</t>
        </is>
      </c>
      <c r="B475923" t="n">
        <v>1</v>
      </c>
    </row>
    <row r="475924">
      <c r="A475924" t="inlineStr">
        <is>
          <t>llim</t>
        </is>
      </c>
      <c r="B475924" t="n">
        <v>1</v>
      </c>
    </row>
    <row r="475925">
      <c r="A475925" t="inlineStr">
        <is>
          <t>byclick</t>
        </is>
      </c>
      <c r="B475925" t="n">
        <v>1</v>
      </c>
    </row>
    <row r="475926">
      <c r="A475926" t="inlineStr">
        <is>
          <t>lt_stream</t>
        </is>
      </c>
      <c r="B475926" t="n">
        <v>1</v>
      </c>
    </row>
    <row r="475927">
      <c r="A475927" t="inlineStr">
        <is>
          <t>seannological</t>
        </is>
      </c>
      <c r="B475927" t="n">
        <v>1</v>
      </c>
    </row>
    <row r="475928">
      <c r="A475928" t="inlineStr">
        <is>
          <t>homingu</t>
        </is>
      </c>
      <c r="B475928" t="n">
        <v>1</v>
      </c>
    </row>
    <row r="475929">
      <c r="A475929" t="inlineStr">
        <is>
          <t>davinson</t>
        </is>
      </c>
      <c r="B475929" t="n">
        <v>2</v>
      </c>
    </row>
    <row r="475930">
      <c r="A475930" t="inlineStr">
        <is>
          <t>escalatolou</t>
        </is>
      </c>
      <c r="B475930" t="n">
        <v>1</v>
      </c>
    </row>
    <row r="475931">
      <c r="A475931" t="inlineStr">
        <is>
          <t>sun46</t>
        </is>
      </c>
      <c r="B475931" t="n">
        <v>1</v>
      </c>
    </row>
    <row r="475932">
      <c r="A475932" t="inlineStr">
        <is>
          <t>corachnid</t>
        </is>
      </c>
      <c r="B475932" t="n">
        <v>1</v>
      </c>
    </row>
    <row r="475933">
      <c r="A475933" t="inlineStr">
        <is>
          <t>chastrasan</t>
        </is>
      </c>
      <c r="B475933" t="n">
        <v>1</v>
      </c>
    </row>
    <row r="475934">
      <c r="A475934" t="inlineStr">
        <is>
          <t>pricewas</t>
        </is>
      </c>
      <c r="B475934" t="n">
        <v>1</v>
      </c>
    </row>
    <row r="475935">
      <c r="A475935" t="inlineStr">
        <is>
          <t>davis2sw</t>
        </is>
      </c>
      <c r="B475935" t="n">
        <v>1</v>
      </c>
    </row>
    <row r="475936">
      <c r="A475936" t="inlineStr">
        <is>
          <t>oghurangs</t>
        </is>
      </c>
      <c r="B475936" t="n">
        <v>1</v>
      </c>
    </row>
    <row r="475937">
      <c r="A475937" t="inlineStr">
        <is>
          <t>atlanticeesweet</t>
        </is>
      </c>
      <c r="B475937" t="n">
        <v>1</v>
      </c>
    </row>
    <row r="475938">
      <c r="A475938" t="inlineStr">
        <is>
          <t>60306</t>
        </is>
      </c>
      <c r="B475938" t="n">
        <v>2</v>
      </c>
    </row>
    <row r="475939">
      <c r="A475939" t="inlineStr">
        <is>
          <t>birfolk</t>
        </is>
      </c>
      <c r="B475939" t="n">
        <v>1</v>
      </c>
    </row>
    <row r="475940">
      <c r="A475940" t="inlineStr">
        <is>
          <t>vtyqwkacw7u_g</t>
        </is>
      </c>
      <c r="B475940" t="n">
        <v>1</v>
      </c>
    </row>
    <row r="475941">
      <c r="A475941" t="inlineStr">
        <is>
          <t>manekind</t>
        </is>
      </c>
      <c r="B475941" t="n">
        <v>1</v>
      </c>
    </row>
    <row r="475942">
      <c r="A475942" t="inlineStr">
        <is>
          <t>lfchrists</t>
        </is>
      </c>
      <c r="B475942" t="n">
        <v>1</v>
      </c>
    </row>
    <row r="475943">
      <c r="A475943" t="inlineStr">
        <is>
          <t>epitares</t>
        </is>
      </c>
      <c r="B475943" t="n">
        <v>1</v>
      </c>
    </row>
    <row r="475944">
      <c r="A475944" t="inlineStr">
        <is>
          <t>sunkawn</t>
        </is>
      </c>
      <c r="B475944" t="n">
        <v>1</v>
      </c>
    </row>
    <row r="475945">
      <c r="A475945" t="inlineStr">
        <is>
          <t>vromendori</t>
        </is>
      </c>
      <c r="B475945" t="n">
        <v>1</v>
      </c>
    </row>
    <row r="475946">
      <c r="A475946" t="inlineStr">
        <is>
          <t>vynd0dnt_rqfw</t>
        </is>
      </c>
      <c r="B475946" t="n">
        <v>1</v>
      </c>
    </row>
    <row r="475947">
      <c r="A475947" t="inlineStr">
        <is>
          <t>winherbor</t>
        </is>
      </c>
      <c r="B475947" t="n">
        <v>1</v>
      </c>
    </row>
    <row r="475948">
      <c r="A475948" t="inlineStr">
        <is>
          <t>warsgeorge</t>
        </is>
      </c>
      <c r="B475948" t="n">
        <v>1</v>
      </c>
    </row>
    <row r="475949">
      <c r="A475949" t="inlineStr">
        <is>
          <t>tankspanew</t>
        </is>
      </c>
      <c r="B475949" t="n">
        <v>1</v>
      </c>
    </row>
    <row r="475950">
      <c r="A475950" t="inlineStr">
        <is>
          <t>v5oy0o4n8qr04</t>
        </is>
      </c>
      <c r="B475950" t="n">
        <v>1</v>
      </c>
    </row>
    <row r="475951">
      <c r="A475951" t="inlineStr">
        <is>
          <t>nehiatan</t>
        </is>
      </c>
      <c r="B475951" t="n">
        <v>1</v>
      </c>
    </row>
    <row r="475952">
      <c r="A475952" t="inlineStr">
        <is>
          <t>shipaday</t>
        </is>
      </c>
      <c r="B475952" t="n">
        <v>1</v>
      </c>
    </row>
    <row r="475953">
      <c r="A475953" t="inlineStr">
        <is>
          <t>flugto</t>
        </is>
      </c>
      <c r="B475953" t="n">
        <v>1</v>
      </c>
    </row>
    <row r="475954">
      <c r="A475954" t="inlineStr">
        <is>
          <t>chaundro69</t>
        </is>
      </c>
      <c r="B475954" t="n">
        <v>1</v>
      </c>
    </row>
    <row r="475955">
      <c r="A475955" t="inlineStr">
        <is>
          <t>yoolhere</t>
        </is>
      </c>
      <c r="B475955" t="n">
        <v>1</v>
      </c>
    </row>
    <row r="475956">
      <c r="A475956" t="inlineStr">
        <is>
          <t>mingallo</t>
        </is>
      </c>
      <c r="B475956" t="n">
        <v>1</v>
      </c>
    </row>
    <row r="475957">
      <c r="A475957" t="inlineStr">
        <is>
          <t>supeszzle</t>
        </is>
      </c>
      <c r="B475957" t="n">
        <v>1</v>
      </c>
    </row>
    <row r="475958">
      <c r="A475958" t="inlineStr">
        <is>
          <t>bevanenberg</t>
        </is>
      </c>
      <c r="B475958" t="n">
        <v>1</v>
      </c>
    </row>
    <row r="475959">
      <c r="A475959" t="inlineStr">
        <is>
          <t>ggarently</t>
        </is>
      </c>
      <c r="B475959" t="n">
        <v>1</v>
      </c>
    </row>
    <row r="475960">
      <c r="A475960" t="inlineStr">
        <is>
          <t>venorchedown</t>
        </is>
      </c>
      <c r="B475960" t="n">
        <v>1</v>
      </c>
    </row>
    <row r="475961">
      <c r="A475961" t="inlineStr">
        <is>
          <t>muzakayl</t>
        </is>
      </c>
      <c r="B475961" t="n">
        <v>1</v>
      </c>
    </row>
    <row r="475962">
      <c r="A475962" t="inlineStr">
        <is>
          <t>installational</t>
        </is>
      </c>
      <c r="B475962" t="n">
        <v>1</v>
      </c>
    </row>
    <row r="475963">
      <c r="A475963" t="inlineStr">
        <is>
          <t>tophamache</t>
        </is>
      </c>
      <c r="B475963" t="n">
        <v>1</v>
      </c>
    </row>
    <row r="475964">
      <c r="A475964" t="inlineStr">
        <is>
          <t>cruport</t>
        </is>
      </c>
      <c r="B475964" t="n">
        <v>1</v>
      </c>
    </row>
    <row r="475965">
      <c r="A475965" t="inlineStr">
        <is>
          <t>dharmal</t>
        </is>
      </c>
      <c r="B475965" t="n">
        <v>1</v>
      </c>
    </row>
    <row r="475966">
      <c r="A475966" t="inlineStr">
        <is>
          <t>topware</t>
        </is>
      </c>
      <c r="B475966" t="n">
        <v>1</v>
      </c>
    </row>
    <row r="475967">
      <c r="A475967" t="inlineStr">
        <is>
          <t>autozip</t>
        </is>
      </c>
      <c r="B475967" t="n">
        <v>1</v>
      </c>
    </row>
    <row r="475968">
      <c r="A475968" t="inlineStr">
        <is>
          <t>solvolve</t>
        </is>
      </c>
      <c r="B475968" t="n">
        <v>1</v>
      </c>
    </row>
    <row r="475969">
      <c r="A475969" t="inlineStr">
        <is>
          <t>vietdraepal</t>
        </is>
      </c>
      <c r="B475969" t="n">
        <v>1</v>
      </c>
    </row>
    <row r="475970">
      <c r="A475970" t="inlineStr">
        <is>
          <t>farriort18</t>
        </is>
      </c>
      <c r="B475970" t="n">
        <v>1</v>
      </c>
    </row>
    <row r="475971">
      <c r="A475971" t="inlineStr">
        <is>
          <t>herzangles</t>
        </is>
      </c>
      <c r="B475971" t="n">
        <v>1</v>
      </c>
    </row>
    <row r="475972">
      <c r="A475972" t="inlineStr">
        <is>
          <t>rivalism</t>
        </is>
      </c>
      <c r="B475972" t="n">
        <v>1</v>
      </c>
    </row>
    <row r="475973">
      <c r="A475973" t="inlineStr">
        <is>
          <t>forcesafds</t>
        </is>
      </c>
      <c r="B475973" t="n">
        <v>1</v>
      </c>
    </row>
    <row r="475974">
      <c r="A475974" t="inlineStr">
        <is>
          <t>teckri</t>
        </is>
      </c>
      <c r="B475974" t="n">
        <v>1</v>
      </c>
    </row>
    <row r="475975">
      <c r="A475975" t="inlineStr">
        <is>
          <t>65ac</t>
        </is>
      </c>
      <c r="B475975" t="n">
        <v>1</v>
      </c>
    </row>
    <row r="475976">
      <c r="A475976" t="inlineStr">
        <is>
          <t>politahes</t>
        </is>
      </c>
      <c r="B475976" t="n">
        <v>1</v>
      </c>
    </row>
    <row r="475977">
      <c r="A475977" t="inlineStr">
        <is>
          <t>leadershawy</t>
        </is>
      </c>
      <c r="B475977" t="n">
        <v>1</v>
      </c>
    </row>
    <row r="475978">
      <c r="A475978" t="inlineStr">
        <is>
          <t>ussias</t>
        </is>
      </c>
      <c r="B475978" t="n">
        <v>1</v>
      </c>
    </row>
    <row r="475979">
      <c r="A475979" t="inlineStr">
        <is>
          <t>ameriwishes</t>
        </is>
      </c>
      <c r="B475979" t="n">
        <v>1</v>
      </c>
    </row>
    <row r="475980">
      <c r="A475980" t="inlineStr">
        <is>
          <t>superstarry</t>
        </is>
      </c>
      <c r="B475980" t="n">
        <v>1</v>
      </c>
    </row>
    <row r="475981">
      <c r="A475981" t="inlineStr">
        <is>
          <t>mrthoughts</t>
        </is>
      </c>
      <c r="B475981" t="n">
        <v>1</v>
      </c>
    </row>
    <row r="475982">
      <c r="A475982" t="inlineStr">
        <is>
          <t>yotsomal</t>
        </is>
      </c>
      <c r="B475982" t="n">
        <v>1</v>
      </c>
    </row>
    <row r="475983">
      <c r="A475983" t="inlineStr">
        <is>
          <t>bobooo</t>
        </is>
      </c>
      <c r="B475983" t="n">
        <v>1</v>
      </c>
    </row>
    <row r="475984">
      <c r="A475984" t="inlineStr">
        <is>
          <t>59semanimationtek</t>
        </is>
      </c>
      <c r="B475984" t="n">
        <v>1</v>
      </c>
    </row>
    <row r="475985">
      <c r="A475985" t="inlineStr">
        <is>
          <t>olonie</t>
        </is>
      </c>
      <c r="B475985" t="n">
        <v>1</v>
      </c>
    </row>
    <row r="475986">
      <c r="A475986" t="inlineStr">
        <is>
          <t>dressuction</t>
        </is>
      </c>
      <c r="B475986" t="n">
        <v>1</v>
      </c>
    </row>
    <row r="475987">
      <c r="A475987" t="inlineStr">
        <is>
          <t>duckcoin</t>
        </is>
      </c>
      <c r="B475987" t="n">
        <v>1</v>
      </c>
    </row>
    <row r="475988">
      <c r="A475988" t="inlineStr">
        <is>
          <t>gotregrisslet</t>
        </is>
      </c>
      <c r="B475988" t="n">
        <v>1</v>
      </c>
    </row>
    <row r="475989">
      <c r="A475989" t="inlineStr">
        <is>
          <t>places2playquestions</t>
        </is>
      </c>
      <c r="B475989" t="n">
        <v>1</v>
      </c>
    </row>
    <row r="475990">
      <c r="A475990" t="inlineStr">
        <is>
          <t>directoridolist</t>
        </is>
      </c>
      <c r="B475990" t="n">
        <v>1</v>
      </c>
    </row>
    <row r="475991">
      <c r="A475991" t="inlineStr">
        <is>
          <t>friselloan</t>
        </is>
      </c>
      <c r="B475991" t="n">
        <v>1</v>
      </c>
    </row>
    <row r="475992">
      <c r="A475992" t="inlineStr">
        <is>
          <t>divolis</t>
        </is>
      </c>
      <c r="B475992" t="n">
        <v>1</v>
      </c>
    </row>
    <row r="475993">
      <c r="A475993" t="inlineStr">
        <is>
          <t>bunkish</t>
        </is>
      </c>
      <c r="B475993" t="n">
        <v>1</v>
      </c>
    </row>
    <row r="475994">
      <c r="A475994" t="inlineStr">
        <is>
          <t>doim</t>
        </is>
      </c>
      <c r="B475994" t="n">
        <v>1</v>
      </c>
    </row>
    <row r="475995">
      <c r="A475995" t="inlineStr">
        <is>
          <t>most—noticeably</t>
        </is>
      </c>
      <c r="B475995" t="n">
        <v>1</v>
      </c>
    </row>
    <row r="475996">
      <c r="A475996" t="inlineStr">
        <is>
          <t>pelletary</t>
        </is>
      </c>
      <c r="B475996" t="n">
        <v>1</v>
      </c>
    </row>
    <row r="475997">
      <c r="A475997" t="inlineStr">
        <is>
          <t>taheris</t>
        </is>
      </c>
      <c r="B475997" t="n">
        <v>1</v>
      </c>
    </row>
    <row r="475998">
      <c r="A475998" t="inlineStr">
        <is>
          <t>boulatik</t>
        </is>
      </c>
      <c r="B475998" t="n">
        <v>1</v>
      </c>
    </row>
    <row r="475999">
      <c r="A475999" t="inlineStr">
        <is>
          <t>strominski</t>
        </is>
      </c>
      <c r="B475999" t="n">
        <v>2</v>
      </c>
    </row>
    <row r="476000">
      <c r="A476000" t="inlineStr">
        <is>
          <t>khamym</t>
        </is>
      </c>
      <c r="B476000" t="n">
        <v>1</v>
      </c>
    </row>
    <row r="476001">
      <c r="A476001" t="inlineStr">
        <is>
          <t>proonuclei—occasionally</t>
        </is>
      </c>
      <c r="B476001" t="n">
        <v>1</v>
      </c>
    </row>
    <row r="476002">
      <c r="A476002" t="inlineStr">
        <is>
          <t>tajbashi</t>
        </is>
      </c>
      <c r="B476002" t="n">
        <v>1</v>
      </c>
    </row>
    <row r="476003">
      <c r="A476003" t="inlineStr">
        <is>
          <t>najtab</t>
        </is>
      </c>
      <c r="B476003" t="n">
        <v>1</v>
      </c>
    </row>
    <row r="476004">
      <c r="A476004" t="inlineStr">
        <is>
          <t>molinaafpgetty</t>
        </is>
      </c>
      <c r="B476004" t="n">
        <v>1</v>
      </c>
    </row>
    <row r="476005">
      <c r="A476005" t="inlineStr">
        <is>
          <t>abrahim</t>
        </is>
      </c>
      <c r="B476005" t="n">
        <v>1</v>
      </c>
    </row>
    <row r="476006">
      <c r="A476006" t="inlineStr">
        <is>
          <t>chiemamon</t>
        </is>
      </c>
      <c r="B476006" t="n">
        <v>1</v>
      </c>
    </row>
    <row r="476007">
      <c r="A476007" t="inlineStr">
        <is>
          <t>psí</t>
        </is>
      </c>
      <c r="B476007" t="n">
        <v>1</v>
      </c>
    </row>
    <row r="476008">
      <c r="A476008" t="inlineStr">
        <is>
          <t>proonuclei</t>
        </is>
      </c>
      <c r="B476008" t="n">
        <v>1</v>
      </c>
    </row>
    <row r="476009">
      <c r="A476009" t="inlineStr">
        <is>
          <t>repronses</t>
        </is>
      </c>
      <c r="B476009" t="n">
        <v>1</v>
      </c>
    </row>
    <row r="476010">
      <c r="A476010" t="inlineStr">
        <is>
          <t>dischanged</t>
        </is>
      </c>
      <c r="B476010" t="n">
        <v>1</v>
      </c>
    </row>
    <row r="476011">
      <c r="A476011" t="inlineStr">
        <is>
          <t>eloren</t>
        </is>
      </c>
      <c r="B476011" t="n">
        <v>1</v>
      </c>
    </row>
    <row r="476012">
      <c r="A476012" t="inlineStr">
        <is>
          <t>56dbd</t>
        </is>
      </c>
      <c r="B476012" t="n">
        <v>1</v>
      </c>
    </row>
    <row r="476013">
      <c r="A476013" t="inlineStr">
        <is>
          <t>ebcb</t>
        </is>
      </c>
      <c r="B476013" t="n">
        <v>1</v>
      </c>
    </row>
    <row r="476014">
      <c r="A476014" t="inlineStr">
        <is>
          <t>platinummanaged</t>
        </is>
      </c>
      <c r="B476014" t="n">
        <v>1</v>
      </c>
    </row>
    <row r="476015">
      <c r="A476015" t="inlineStr">
        <is>
          <t>demestic</t>
        </is>
      </c>
      <c r="B476015" t="n">
        <v>1</v>
      </c>
    </row>
    <row r="476016">
      <c r="A476016" t="inlineStr">
        <is>
          <t>fx13</t>
        </is>
      </c>
      <c r="B476016" t="n">
        <v>1</v>
      </c>
    </row>
    <row r="476017">
      <c r="A476017" t="inlineStr">
        <is>
          <t>undaed</t>
        </is>
      </c>
      <c r="B476017" t="n">
        <v>1</v>
      </c>
    </row>
    <row r="476018">
      <c r="A476018" t="inlineStr">
        <is>
          <t>0aec8d</t>
        </is>
      </c>
      <c r="B476018" t="n">
        <v>1</v>
      </c>
    </row>
    <row r="476019">
      <c r="A476019" t="inlineStr">
        <is>
          <t>musbidi</t>
        </is>
      </c>
      <c r="B476019" t="n">
        <v>1</v>
      </c>
    </row>
    <row r="476020">
      <c r="A476020" t="inlineStr">
        <is>
          <t>upliftments</t>
        </is>
      </c>
      <c r="B476020" t="n">
        <v>1</v>
      </c>
    </row>
    <row r="476021">
      <c r="A476021" t="inlineStr">
        <is>
          <t>portentousness</t>
        </is>
      </c>
      <c r="B476021" t="n">
        <v>1</v>
      </c>
    </row>
    <row r="476022">
      <c r="A476022" t="inlineStr">
        <is>
          <t>thothari</t>
        </is>
      </c>
      <c r="B476022" t="n">
        <v>1</v>
      </c>
    </row>
    <row r="476023">
      <c r="A476023" t="inlineStr">
        <is>
          <t>surfaceamining</t>
        </is>
      </c>
      <c r="B476023" t="n">
        <v>1</v>
      </c>
    </row>
    <row r="476024">
      <c r="A476024" t="inlineStr">
        <is>
          <t>kifurus</t>
        </is>
      </c>
      <c r="B476024" t="n">
        <v>1</v>
      </c>
    </row>
    <row r="476025">
      <c r="A476025" t="inlineStr">
        <is>
          <t>ncasil</t>
        </is>
      </c>
      <c r="B476025" t="n">
        <v>1</v>
      </c>
    </row>
    <row r="476026">
      <c r="A476026" t="inlineStr">
        <is>
          <t>jamannati</t>
        </is>
      </c>
      <c r="B476026" t="n">
        <v>1</v>
      </c>
    </row>
    <row r="476027">
      <c r="A476027" t="inlineStr">
        <is>
          <t>jayasantree</t>
        </is>
      </c>
      <c r="B476027" t="n">
        <v>1</v>
      </c>
    </row>
    <row r="476028">
      <c r="A476028" t="inlineStr">
        <is>
          <t>cdens</t>
        </is>
      </c>
      <c r="B476028" t="n">
        <v>1</v>
      </c>
    </row>
    <row r="476029">
      <c r="A476029" t="inlineStr">
        <is>
          <t>spouching</t>
        </is>
      </c>
      <c r="B476029" t="n">
        <v>1</v>
      </c>
    </row>
    <row r="476030">
      <c r="A476030" t="inlineStr">
        <is>
          <t>veidyanayem</t>
        </is>
      </c>
      <c r="B476030" t="n">
        <v>1</v>
      </c>
    </row>
    <row r="476031">
      <c r="A476031" t="inlineStr">
        <is>
          <t>shabusa</t>
        </is>
      </c>
      <c r="B476031" t="n">
        <v>1</v>
      </c>
    </row>
    <row r="476032">
      <c r="A476032" t="inlineStr">
        <is>
          <t>exertsport</t>
        </is>
      </c>
      <c r="B476032" t="n">
        <v>1</v>
      </c>
    </row>
    <row r="476033">
      <c r="A476033" t="inlineStr">
        <is>
          <t>kifuru</t>
        </is>
      </c>
      <c r="B476033" t="n">
        <v>1</v>
      </c>
    </row>
    <row r="476034">
      <c r="A476034" t="inlineStr">
        <is>
          <t>letrasari</t>
        </is>
      </c>
      <c r="B476034" t="n">
        <v>1</v>
      </c>
    </row>
    <row r="476035">
      <c r="A476035" t="inlineStr">
        <is>
          <t>sefasrin</t>
        </is>
      </c>
      <c r="B476035" t="n">
        <v>1</v>
      </c>
    </row>
    <row r="476036">
      <c r="A476036" t="inlineStr">
        <is>
          <t>vorobussen</t>
        </is>
      </c>
      <c r="B476036" t="n">
        <v>2</v>
      </c>
    </row>
    <row r="476037">
      <c r="A476037" t="inlineStr">
        <is>
          <t>humouraces</t>
        </is>
      </c>
      <c r="B476037" t="n">
        <v>1</v>
      </c>
    </row>
    <row r="476038">
      <c r="A476038" t="inlineStr">
        <is>
          <t>councilxo</t>
        </is>
      </c>
      <c r="B476038" t="n">
        <v>1</v>
      </c>
    </row>
    <row r="476039">
      <c r="A476039" t="inlineStr">
        <is>
          <t>skampitia</t>
        </is>
      </c>
      <c r="B476039" t="n">
        <v>1</v>
      </c>
    </row>
    <row r="476040">
      <c r="A476040" t="inlineStr">
        <is>
          <t>kadaman</t>
        </is>
      </c>
      <c r="B476040" t="n">
        <v>2</v>
      </c>
    </row>
    <row r="476041">
      <c r="A476041" t="inlineStr">
        <is>
          <t>bangana</t>
        </is>
      </c>
      <c r="B476041" t="n">
        <v>1</v>
      </c>
    </row>
    <row r="476042">
      <c r="A476042" t="inlineStr">
        <is>
          <t>onewas</t>
        </is>
      </c>
      <c r="B476042" t="n">
        <v>1</v>
      </c>
    </row>
    <row r="476043">
      <c r="A476043" t="inlineStr">
        <is>
          <t>wakama</t>
        </is>
      </c>
      <c r="B476043" t="n">
        <v>1</v>
      </c>
    </row>
    <row r="476044">
      <c r="A476044" t="inlineStr">
        <is>
          <t>schmity</t>
        </is>
      </c>
      <c r="B476044" t="n">
        <v>1</v>
      </c>
    </row>
    <row r="476045">
      <c r="A476045" t="inlineStr">
        <is>
          <t>mccordcy</t>
        </is>
      </c>
      <c r="B476045" t="n">
        <v>1</v>
      </c>
    </row>
    <row r="476046">
      <c r="A476046" t="inlineStr">
        <is>
          <t>flatlanders</t>
        </is>
      </c>
      <c r="B476046" t="n">
        <v>2</v>
      </c>
    </row>
    <row r="476047">
      <c r="A476047" t="inlineStr">
        <is>
          <t>ba29</t>
        </is>
      </c>
      <c r="B476047" t="n">
        <v>1</v>
      </c>
    </row>
    <row r="476048">
      <c r="A476048" t="inlineStr">
        <is>
          <t>proteene</t>
        </is>
      </c>
      <c r="B476048" t="n">
        <v>1</v>
      </c>
    </row>
    <row r="476049">
      <c r="A476049" t="inlineStr">
        <is>
          <t>9もdomain</t>
        </is>
      </c>
      <c r="B476049" t="n">
        <v>1</v>
      </c>
    </row>
    <row r="476050">
      <c r="A476050" t="inlineStr">
        <is>
          <t>pikheesh</t>
        </is>
      </c>
      <c r="B476050" t="n">
        <v>1</v>
      </c>
    </row>
    <row r="476051">
      <c r="A476051" t="inlineStr">
        <is>
          <t>tablemarsted</t>
        </is>
      </c>
      <c r="B476051" t="n">
        <v>1</v>
      </c>
    </row>
    <row r="476052">
      <c r="A476052" t="inlineStr">
        <is>
          <t>offsloba</t>
        </is>
      </c>
      <c r="B476052" t="n">
        <v>1</v>
      </c>
    </row>
    <row r="476053">
      <c r="A476053" t="inlineStr">
        <is>
          <t>garmented</t>
        </is>
      </c>
      <c r="B476053" t="n">
        <v>1</v>
      </c>
    </row>
    <row r="476054">
      <c r="A476054" t="inlineStr">
        <is>
          <t>valipost</t>
        </is>
      </c>
      <c r="B476054" t="n">
        <v>1</v>
      </c>
    </row>
    <row r="476055">
      <c r="A476055" t="inlineStr">
        <is>
          <t>themselves–not</t>
        </is>
      </c>
      <c r="B476055" t="n">
        <v>1</v>
      </c>
    </row>
    <row r="476056">
      <c r="A476056" t="inlineStr">
        <is>
          <t>hitswell</t>
        </is>
      </c>
      <c r="B476056" t="n">
        <v>1</v>
      </c>
    </row>
    <row r="476057">
      <c r="A476057" t="inlineStr">
        <is>
          <t>lameway</t>
        </is>
      </c>
      <c r="B476057" t="n">
        <v>1</v>
      </c>
    </row>
    <row r="476058">
      <c r="A476058" t="inlineStr">
        <is>
          <t>ensch</t>
        </is>
      </c>
      <c r="B476058" t="n">
        <v>1</v>
      </c>
    </row>
    <row r="476059">
      <c r="A476059" t="inlineStr">
        <is>
          <t>comsz3hvis7qz</t>
        </is>
      </c>
      <c r="B476059" t="n">
        <v>1</v>
      </c>
    </row>
    <row r="476060">
      <c r="A476060" t="inlineStr">
        <is>
          <t>hoopsnow</t>
        </is>
      </c>
      <c r="B476060" t="n">
        <v>1</v>
      </c>
    </row>
    <row r="476061">
      <c r="A476061" t="inlineStr">
        <is>
          <t>comnds_newsstatus98487728733042528</t>
        </is>
      </c>
      <c r="B476061" t="n">
        <v>1</v>
      </c>
    </row>
    <row r="476062">
      <c r="A476062" t="inlineStr">
        <is>
          <t>martinassociated</t>
        </is>
      </c>
      <c r="B476062" t="n">
        <v>2</v>
      </c>
    </row>
    <row r="476063">
      <c r="A476063" t="inlineStr">
        <is>
          <t>cowgill</t>
        </is>
      </c>
      <c r="B476063" t="n">
        <v>3</v>
      </c>
    </row>
    <row r="476064">
      <c r="A476064" t="inlineStr">
        <is>
          <t>saoudi</t>
        </is>
      </c>
      <c r="B476064" t="n">
        <v>1</v>
      </c>
    </row>
    <row r="476065">
      <c r="A476065" t="inlineStr">
        <is>
          <t>cortnr48gqehpic</t>
        </is>
      </c>
      <c r="B476065" t="n">
        <v>1</v>
      </c>
    </row>
    <row r="476066">
      <c r="A476066" t="inlineStr">
        <is>
          <t>sacmond</t>
        </is>
      </c>
      <c r="B476066" t="n">
        <v>1</v>
      </c>
    </row>
    <row r="476067">
      <c r="A476067" t="inlineStr">
        <is>
          <t>month—is</t>
        </is>
      </c>
      <c r="B476067" t="n">
        <v>2</v>
      </c>
    </row>
    <row r="476068">
      <c r="A476068" t="inlineStr">
        <is>
          <t>coaches—scott</t>
        </is>
      </c>
      <c r="B476068" t="n">
        <v>1</v>
      </c>
    </row>
    <row r="476069">
      <c r="A476069" t="inlineStr">
        <is>
          <t>com9m9y41nim8d</t>
        </is>
      </c>
      <c r="B476069" t="n">
        <v>1</v>
      </c>
    </row>
    <row r="476070">
      <c r="A476070" t="inlineStr">
        <is>
          <t>bustanero</t>
        </is>
      </c>
      <c r="B476070" t="n">
        <v>1</v>
      </c>
    </row>
    <row r="476071">
      <c r="A476071" t="inlineStr">
        <is>
          <t>glabot</t>
        </is>
      </c>
      <c r="B476071" t="n">
        <v>1</v>
      </c>
    </row>
    <row r="476072">
      <c r="A476072" t="inlineStr">
        <is>
          <t>circumveniisnye</t>
        </is>
      </c>
      <c r="B476072" t="n">
        <v>1</v>
      </c>
    </row>
    <row r="476073">
      <c r="A476073" t="inlineStr">
        <is>
          <t>garbinka</t>
        </is>
      </c>
      <c r="B476073" t="n">
        <v>1</v>
      </c>
    </row>
    <row r="476074">
      <c r="A476074" t="inlineStr">
        <is>
          <t>beschovaret</t>
        </is>
      </c>
      <c r="B476074" t="n">
        <v>1</v>
      </c>
    </row>
    <row r="476075">
      <c r="A476075" t="inlineStr">
        <is>
          <t>vakhnov</t>
        </is>
      </c>
      <c r="B476075" t="n">
        <v>1</v>
      </c>
    </row>
    <row r="476076">
      <c r="A476076" t="inlineStr">
        <is>
          <t>itsfugu</t>
        </is>
      </c>
      <c r="B476076" t="n">
        <v>1</v>
      </c>
    </row>
    <row r="476077">
      <c r="A476077" t="inlineStr">
        <is>
          <t>wongmaidikun</t>
        </is>
      </c>
      <c r="B476077" t="n">
        <v>1</v>
      </c>
    </row>
    <row r="476078">
      <c r="A476078" t="inlineStr">
        <is>
          <t>justthou</t>
        </is>
      </c>
      <c r="B476078" t="n">
        <v>1</v>
      </c>
    </row>
    <row r="476079">
      <c r="A476079" t="inlineStr">
        <is>
          <t>tomivsevich</t>
        </is>
      </c>
      <c r="B476079" t="n">
        <v>1</v>
      </c>
    </row>
    <row r="476080">
      <c r="A476080" t="inlineStr">
        <is>
          <t>inventoryae</t>
        </is>
      </c>
      <c r="B476080" t="n">
        <v>1</v>
      </c>
    </row>
    <row r="476081">
      <c r="A476081" t="inlineStr">
        <is>
          <t>snailfly</t>
        </is>
      </c>
      <c r="B476081" t="n">
        <v>1</v>
      </c>
    </row>
    <row r="476082">
      <c r="A476082" t="inlineStr">
        <is>
          <t>snailflys</t>
        </is>
      </c>
      <c r="B476082" t="n">
        <v>1</v>
      </c>
    </row>
    <row r="476083">
      <c r="A476083" t="inlineStr">
        <is>
          <t>pektolemy</t>
        </is>
      </c>
      <c r="B476083" t="n">
        <v>1</v>
      </c>
    </row>
    <row r="476084">
      <c r="A476084" t="inlineStr">
        <is>
          <t>ugglaback</t>
        </is>
      </c>
      <c r="B476084" t="n">
        <v>1</v>
      </c>
    </row>
    <row r="476085">
      <c r="A476085" t="inlineStr">
        <is>
          <t>boguts</t>
        </is>
      </c>
      <c r="B476085" t="n">
        <v>1</v>
      </c>
    </row>
    <row r="476086">
      <c r="A476086" t="inlineStr">
        <is>
          <t>mamme386</t>
        </is>
      </c>
      <c r="B476086" t="n">
        <v>1</v>
      </c>
    </row>
    <row r="476087">
      <c r="A476087" t="inlineStr">
        <is>
          <t>sugarowski</t>
        </is>
      </c>
      <c r="B476087" t="n">
        <v>1</v>
      </c>
    </row>
    <row r="476088">
      <c r="A476088" t="inlineStr">
        <is>
          <t>attesada</t>
        </is>
      </c>
      <c r="B476088" t="n">
        <v>1</v>
      </c>
    </row>
    <row r="476089">
      <c r="A476089" t="inlineStr">
        <is>
          <t>jaico</t>
        </is>
      </c>
      <c r="B476089" t="n">
        <v>1</v>
      </c>
    </row>
    <row r="476090">
      <c r="A476090" t="inlineStr">
        <is>
          <t>salaski</t>
        </is>
      </c>
      <c r="B476090" t="n">
        <v>1</v>
      </c>
    </row>
    <row r="476091">
      <c r="A476091" t="inlineStr">
        <is>
          <t>3611890</t>
        </is>
      </c>
      <c r="B476091" t="n">
        <v>1</v>
      </c>
    </row>
    <row r="476092">
      <c r="A476092" t="inlineStr">
        <is>
          <t>rosenglijff</t>
        </is>
      </c>
      <c r="B476092" t="n">
        <v>1</v>
      </c>
    </row>
    <row r="476093">
      <c r="A476093" t="inlineStr">
        <is>
          <t>schieving</t>
        </is>
      </c>
      <c r="B476093" t="n">
        <v>1</v>
      </c>
    </row>
    <row r="476094">
      <c r="A476094" t="inlineStr">
        <is>
          <t>wilbellania</t>
        </is>
      </c>
      <c r="B476094" t="n">
        <v>1</v>
      </c>
    </row>
    <row r="476095">
      <c r="A476095" t="inlineStr">
        <is>
          <t>poktanskiate</t>
        </is>
      </c>
      <c r="B476095" t="n">
        <v>1</v>
      </c>
    </row>
    <row r="476096">
      <c r="A476096" t="inlineStr">
        <is>
          <t>e0151937</t>
        </is>
      </c>
      <c r="B476096" t="n">
        <v>1</v>
      </c>
    </row>
    <row r="476097">
      <c r="A476097" t="inlineStr">
        <is>
          <t>thikoor</t>
        </is>
      </c>
      <c r="B476097" t="n">
        <v>1</v>
      </c>
    </row>
    <row r="476098">
      <c r="A476098" t="inlineStr">
        <is>
          <t>lambrou</t>
        </is>
      </c>
      <c r="B476098" t="n">
        <v>1</v>
      </c>
    </row>
    <row r="476099">
      <c r="A476099" t="inlineStr">
        <is>
          <t>laurezes</t>
        </is>
      </c>
      <c r="B476099" t="n">
        <v>1</v>
      </c>
    </row>
    <row r="476100">
      <c r="A476100" t="inlineStr">
        <is>
          <t>1109gateas13105930671397f9</t>
        </is>
      </c>
      <c r="B476100" t="n">
        <v>1</v>
      </c>
    </row>
    <row r="476101">
      <c r="A476101" t="inlineStr">
        <is>
          <t>bonnea</t>
        </is>
      </c>
      <c r="B476101" t="n">
        <v>1</v>
      </c>
    </row>
    <row r="476102">
      <c r="A476102" t="inlineStr">
        <is>
          <t>1007bosdj35749</t>
        </is>
      </c>
      <c r="B476102" t="n">
        <v>1</v>
      </c>
    </row>
    <row r="476103">
      <c r="A476103" t="inlineStr">
        <is>
          <t>occshortening</t>
        </is>
      </c>
      <c r="B476103" t="n">
        <v>1</v>
      </c>
    </row>
    <row r="476104">
      <c r="A476104" t="inlineStr">
        <is>
          <t>tikagi</t>
        </is>
      </c>
      <c r="B476104" t="n">
        <v>1</v>
      </c>
    </row>
    <row r="476105">
      <c r="A476105" t="inlineStr">
        <is>
          <t>hypothesic</t>
        </is>
      </c>
      <c r="B476105" t="n">
        <v>1</v>
      </c>
    </row>
    <row r="476106">
      <c r="A476106" t="inlineStr">
        <is>
          <t>34584</t>
        </is>
      </c>
      <c r="B476106" t="n">
        <v>1</v>
      </c>
    </row>
    <row r="476107">
      <c r="A476107" t="inlineStr">
        <is>
          <t>acanthoidal</t>
        </is>
      </c>
      <c r="B476107" t="n">
        <v>1</v>
      </c>
    </row>
    <row r="476108">
      <c r="A476108" t="inlineStr">
        <is>
          <t>1994–1965</t>
        </is>
      </c>
      <c r="B476108" t="n">
        <v>1</v>
      </c>
    </row>
    <row r="476109">
      <c r="A476109" t="inlineStr">
        <is>
          <t>006141632703698751</t>
        </is>
      </c>
      <c r="B476109" t="n">
        <v>1</v>
      </c>
    </row>
    <row r="476110">
      <c r="A476110" t="inlineStr">
        <is>
          <t>shadaburan</t>
        </is>
      </c>
      <c r="B476110" t="n">
        <v>1</v>
      </c>
    </row>
    <row r="476111">
      <c r="A476111" t="inlineStr">
        <is>
          <t>neurochronicity</t>
        </is>
      </c>
      <c r="B476111" t="n">
        <v>1</v>
      </c>
    </row>
    <row r="476112">
      <c r="A476112" t="inlineStr">
        <is>
          <t>shelladak</t>
        </is>
      </c>
      <c r="B476112" t="n">
        <v>1</v>
      </c>
    </row>
    <row r="476113">
      <c r="A476113" t="inlineStr">
        <is>
          <t>1109eo</t>
        </is>
      </c>
      <c r="B476113" t="n">
        <v>1</v>
      </c>
    </row>
    <row r="476114">
      <c r="A476114" t="inlineStr">
        <is>
          <t>vlt2</t>
        </is>
      </c>
      <c r="B476114" t="n">
        <v>1</v>
      </c>
    </row>
    <row r="476115">
      <c r="A476115" t="inlineStr">
        <is>
          <t>broderovels‐ritchety</t>
        </is>
      </c>
      <c r="B476115" t="n">
        <v>1</v>
      </c>
    </row>
    <row r="476116">
      <c r="A476116" t="inlineStr">
        <is>
          <t>asohesodynamics</t>
        </is>
      </c>
      <c r="B476116" t="n">
        <v>1</v>
      </c>
    </row>
    <row r="476117">
      <c r="A476117" t="inlineStr">
        <is>
          <t>boltert</t>
        </is>
      </c>
      <c r="B476117" t="n">
        <v>1</v>
      </c>
    </row>
    <row r="476118">
      <c r="A476118" t="inlineStr">
        <is>
          <t>virtualternals</t>
        </is>
      </c>
      <c r="B476118" t="n">
        <v>1</v>
      </c>
    </row>
    <row r="476119">
      <c r="A476119" t="inlineStr">
        <is>
          <t>ptcdfusa</t>
        </is>
      </c>
      <c r="B476119" t="n">
        <v>1</v>
      </c>
    </row>
    <row r="476120">
      <c r="A476120" t="inlineStr">
        <is>
          <t>`gnu`</t>
        </is>
      </c>
      <c r="B476120" t="n">
        <v>1</v>
      </c>
    </row>
    <row r="476121">
      <c r="A476121" t="inlineStr">
        <is>
          <t>bharrzy</t>
        </is>
      </c>
      <c r="B476121" t="n">
        <v>1</v>
      </c>
    </row>
    <row r="476122">
      <c r="A476122" t="inlineStr">
        <is>
          <t>discds</t>
        </is>
      </c>
      <c r="B476122" t="n">
        <v>1</v>
      </c>
    </row>
    <row r="476123">
      <c r="A476123" t="inlineStr">
        <is>
          <t>testforclass</t>
        </is>
      </c>
      <c r="B476123" t="n">
        <v>1</v>
      </c>
    </row>
    <row r="476124">
      <c r="A476124" t="inlineStr">
        <is>
          <t>singlemytemp</t>
        </is>
      </c>
      <c r="B476124" t="n">
        <v>1</v>
      </c>
    </row>
    <row r="476125">
      <c r="A476125" t="inlineStr">
        <is>
          <t>stdmake_malloc</t>
        </is>
      </c>
      <c r="B476125" t="n">
        <v>1</v>
      </c>
    </row>
    <row r="476126">
      <c r="A476126" t="inlineStr">
        <is>
          <t>hctxrc</t>
        </is>
      </c>
      <c r="B476126" t="n">
        <v>1</v>
      </c>
    </row>
    <row r="476127">
      <c r="A476127" t="inlineStr">
        <is>
          <t>smodiscls</t>
        </is>
      </c>
      <c r="B476127" t="n">
        <v>1</v>
      </c>
    </row>
    <row r="476128">
      <c r="A476128" t="inlineStr">
        <is>
          <t>rcxfinitmake_block</t>
        </is>
      </c>
      <c r="B476128" t="n">
        <v>1</v>
      </c>
    </row>
    <row r="476129">
      <c r="A476129" t="inlineStr">
        <is>
          <t>c11or</t>
        </is>
      </c>
      <c r="B476129" t="n">
        <v>1</v>
      </c>
    </row>
    <row r="476130">
      <c r="A476130" t="inlineStr">
        <is>
          <t>testforpush</t>
        </is>
      </c>
      <c r="B476130" t="n">
        <v>1</v>
      </c>
    </row>
    <row r="476131">
      <c r="A476131" t="inlineStr">
        <is>
          <t>winwindo</t>
        </is>
      </c>
      <c r="B476131" t="n">
        <v>1</v>
      </c>
    </row>
    <row r="476132">
      <c r="A476132" t="inlineStr">
        <is>
          <t>atomsil</t>
        </is>
      </c>
      <c r="B476132" t="n">
        <v>1</v>
      </c>
    </row>
    <row r="476133">
      <c r="A476133" t="inlineStr">
        <is>
          <t>howmay</t>
        </is>
      </c>
      <c r="B476133" t="n">
        <v>1</v>
      </c>
    </row>
    <row r="476134">
      <c r="A476134" t="inlineStr">
        <is>
          <t>bgwasjo</t>
        </is>
      </c>
      <c r="B476134" t="n">
        <v>1</v>
      </c>
    </row>
    <row r="476135">
      <c r="A476135" t="inlineStr">
        <is>
          <t>fctestfast</t>
        </is>
      </c>
      <c r="B476135" t="n">
        <v>1</v>
      </c>
    </row>
    <row r="476136">
      <c r="A476136" t="inlineStr">
        <is>
          <t>startnodemalloc</t>
        </is>
      </c>
      <c r="B476136" t="n">
        <v>1</v>
      </c>
    </row>
    <row r="476137">
      <c r="A476137" t="inlineStr">
        <is>
          <t>coldquotehow</t>
        </is>
      </c>
      <c r="B476137" t="n">
        <v>1</v>
      </c>
    </row>
    <row r="476138">
      <c r="A476138" t="inlineStr">
        <is>
          <t>codemu</t>
        </is>
      </c>
      <c r="B476138" t="n">
        <v>1</v>
      </c>
    </row>
    <row r="476139">
      <c r="A476139" t="inlineStr">
        <is>
          <t>wsmp</t>
        </is>
      </c>
      <c r="B476139" t="n">
        <v>1</v>
      </c>
    </row>
    <row r="476140">
      <c r="A476140" t="inlineStr">
        <is>
          <t>attachextend</t>
        </is>
      </c>
      <c r="B476140" t="n">
        <v>1</v>
      </c>
    </row>
    <row r="476141">
      <c r="A476141" t="inlineStr">
        <is>
          <t>medwhy</t>
        </is>
      </c>
      <c r="B476141" t="n">
        <v>1</v>
      </c>
    </row>
    <row r="476142">
      <c r="A476142" t="inlineStr">
        <is>
          <t>pactmy</t>
        </is>
      </c>
      <c r="B476142" t="n">
        <v>1</v>
      </c>
    </row>
    <row r="476143">
      <c r="A476143" t="inlineStr">
        <is>
          <t>xcodearc_source</t>
        </is>
      </c>
      <c r="B476143" t="n">
        <v>1</v>
      </c>
    </row>
    <row r="476144">
      <c r="A476144" t="inlineStr">
        <is>
          <t>takenevent</t>
        </is>
      </c>
      <c r="B476144" t="n">
        <v>1</v>
      </c>
    </row>
    <row r="476145">
      <c r="A476145" t="inlineStr">
        <is>
          <t>bootstrapparserafterlinemailing</t>
        </is>
      </c>
      <c r="B476145" t="n">
        <v>1</v>
      </c>
    </row>
    <row r="476146">
      <c r="A476146" t="inlineStr">
        <is>
          <t>ckcd</t>
        </is>
      </c>
      <c r="B476146" t="n">
        <v>1</v>
      </c>
    </row>
    <row r="476147">
      <c r="A476147" t="inlineStr">
        <is>
          <t>colorographical</t>
        </is>
      </c>
      <c r="B476147" t="n">
        <v>1</v>
      </c>
    </row>
    <row r="476148">
      <c r="A476148" t="inlineStr">
        <is>
          <t>sincape</t>
        </is>
      </c>
      <c r="B476148" t="n">
        <v>1</v>
      </c>
    </row>
    <row r="476149">
      <c r="A476149" t="inlineStr">
        <is>
          <t>nature—05</t>
        </is>
      </c>
      <c r="B476149" t="n">
        <v>1</v>
      </c>
    </row>
    <row r="476150">
      <c r="A476150" t="inlineStr">
        <is>
          <t>putkeep</t>
        </is>
      </c>
      <c r="B476150" t="n">
        <v>1</v>
      </c>
    </row>
    <row r="476151">
      <c r="A476151" t="inlineStr">
        <is>
          <t>latence</t>
        </is>
      </c>
      <c r="B476151" t="n">
        <v>2</v>
      </c>
    </row>
    <row r="476152">
      <c r="A476152" t="inlineStr">
        <is>
          <t>sermi</t>
        </is>
      </c>
      <c r="B476152" t="n">
        <v>1</v>
      </c>
    </row>
    <row r="476153">
      <c r="A476153" t="inlineStr">
        <is>
          <t>certainizations</t>
        </is>
      </c>
      <c r="B476153" t="n">
        <v>1</v>
      </c>
    </row>
    <row r="476154">
      <c r="A476154" t="inlineStr">
        <is>
          <t>hollywool</t>
        </is>
      </c>
      <c r="B476154" t="n">
        <v>1</v>
      </c>
    </row>
    <row r="476155">
      <c r="A476155" t="inlineStr">
        <is>
          <t>evident—either</t>
        </is>
      </c>
      <c r="B476155" t="n">
        <v>1</v>
      </c>
    </row>
    <row r="476156">
      <c r="A476156" t="inlineStr">
        <is>
          <t>akinje</t>
        </is>
      </c>
      <c r="B476156" t="n">
        <v>1</v>
      </c>
    </row>
    <row r="476157">
      <c r="A476157" t="inlineStr">
        <is>
          <t>butb</t>
        </is>
      </c>
      <c r="B476157" t="n">
        <v>2</v>
      </c>
    </row>
    <row r="476158">
      <c r="A476158" t="inlineStr">
        <is>
          <t>repetitionrefutation</t>
        </is>
      </c>
      <c r="B476158" t="n">
        <v>1</v>
      </c>
    </row>
    <row r="476159">
      <c r="A476159" t="inlineStr">
        <is>
          <t>below—the</t>
        </is>
      </c>
      <c r="B476159" t="n">
        <v>1</v>
      </c>
    </row>
    <row r="476160">
      <c r="A476160" t="inlineStr">
        <is>
          <t>beinges</t>
        </is>
      </c>
      <c r="B476160" t="n">
        <v>1</v>
      </c>
    </row>
    <row r="476161">
      <c r="A476161" t="inlineStr">
        <is>
          <t>briskening</t>
        </is>
      </c>
      <c r="B476161" t="n">
        <v>1</v>
      </c>
    </row>
    <row r="476162">
      <c r="A476162" t="inlineStr">
        <is>
          <t>surfaceamplenty</t>
        </is>
      </c>
      <c r="B476162" t="n">
        <v>1</v>
      </c>
    </row>
    <row r="476163">
      <c r="A476163" t="inlineStr">
        <is>
          <t>riverauld</t>
        </is>
      </c>
      <c r="B476163" t="n">
        <v>1</v>
      </c>
    </row>
    <row r="476164">
      <c r="A476164" t="inlineStr">
        <is>
          <t>planning—not</t>
        </is>
      </c>
      <c r="B476164" t="n">
        <v>1</v>
      </c>
    </row>
    <row r="476165">
      <c r="A476165" t="inlineStr">
        <is>
          <t>­melbournes</t>
        </is>
      </c>
      <c r="B476165" t="n">
        <v>1</v>
      </c>
    </row>
    <row r="476166">
      <c r="A476166" t="inlineStr">
        <is>
          <t>teachleannsib_inj</t>
        </is>
      </c>
      <c r="B476166" t="n">
        <v>1</v>
      </c>
    </row>
    <row r="476167">
      <c r="A476167" t="inlineStr">
        <is>
          <t>prepailing</t>
        </is>
      </c>
      <c r="B476167" t="n">
        <v>1</v>
      </c>
    </row>
    <row r="476168">
      <c r="A476168" t="inlineStr">
        <is>
          <t>­winstmailart</t>
        </is>
      </c>
      <c r="B476168" t="n">
        <v>1</v>
      </c>
    </row>
    <row r="476169">
      <c r="A476169" t="inlineStr">
        <is>
          <t>mandalino</t>
        </is>
      </c>
      <c r="B476169" t="n">
        <v>1</v>
      </c>
    </row>
    <row r="476170">
      <c r="A476170" t="inlineStr">
        <is>
          <t>ʴr</t>
        </is>
      </c>
      <c r="B476170" t="n">
        <v>1</v>
      </c>
    </row>
    <row r="476171">
      <c r="A476171" t="inlineStr">
        <is>
          <t>abwinter</t>
        </is>
      </c>
      <c r="B476171" t="n">
        <v>1</v>
      </c>
    </row>
    <row r="476172">
      <c r="A476172" t="inlineStr">
        <is>
          <t>nspn</t>
        </is>
      </c>
      <c r="B476172" t="n">
        <v>1</v>
      </c>
    </row>
    <row r="476173">
      <c r="A476173" t="inlineStr">
        <is>
          <t>51971515</t>
        </is>
      </c>
      <c r="B476173" t="n">
        <v>1</v>
      </c>
    </row>
    <row r="476174">
      <c r="A476174" t="inlineStr">
        <is>
          <t>d⇣</t>
        </is>
      </c>
      <c r="B476174" t="n">
        <v>1</v>
      </c>
    </row>
    <row r="476175">
      <c r="A476175" t="inlineStr">
        <is>
          <t>⏇</t>
        </is>
      </c>
      <c r="B476175" t="n">
        <v>1</v>
      </c>
    </row>
    <row r="476176">
      <c r="A476176" t="inlineStr">
        <is>
          <t>∼─</t>
        </is>
      </c>
      <c r="B476176" t="n">
        <v>1</v>
      </c>
    </row>
    <row r="476177">
      <c r="A476177" t="inlineStr">
        <is>
          <t>frłowski</t>
        </is>
      </c>
      <c r="B476177" t="n">
        <v>1</v>
      </c>
    </row>
    <row r="476178">
      <c r="A476178" t="inlineStr">
        <is>
          <t>rhuhu</t>
        </is>
      </c>
      <c r="B476178" t="n">
        <v>1</v>
      </c>
    </row>
    <row r="476179">
      <c r="A476179" t="inlineStr">
        <is>
          <t>quovalent</t>
        </is>
      </c>
      <c r="B476179" t="n">
        <v>1</v>
      </c>
    </row>
    <row r="476180">
      <c r="A476180" t="inlineStr">
        <is>
          <t>aionlytheseavt</t>
        </is>
      </c>
      <c r="B476180" t="n">
        <v>1</v>
      </c>
    </row>
    <row r="476181">
      <c r="A476181" t="inlineStr">
        <is>
          <t>type157</t>
        </is>
      </c>
      <c r="B476181" t="n">
        <v>1</v>
      </c>
    </row>
    <row r="476182">
      <c r="A476182" t="inlineStr">
        <is>
          <t>4718532</t>
        </is>
      </c>
      <c r="B476182" t="n">
        <v>1</v>
      </c>
    </row>
    <row r="476183">
      <c r="A476183" t="inlineStr">
        <is>
          <t>dcak005</t>
        </is>
      </c>
      <c r="B476183" t="n">
        <v>1</v>
      </c>
    </row>
    <row r="476184">
      <c r="A476184" t="inlineStr">
        <is>
          <t>╶</t>
        </is>
      </c>
      <c r="B476184" t="n">
        <v>1</v>
      </c>
    </row>
    <row r="476185">
      <c r="A476185" t="inlineStr">
        <is>
          <t>kouliance</t>
        </is>
      </c>
      <c r="B476185" t="n">
        <v>1</v>
      </c>
    </row>
    <row r="476186">
      <c r="A476186" t="inlineStr">
        <is>
          <t>obens</t>
        </is>
      </c>
      <c r="B476186" t="n">
        <v>1</v>
      </c>
    </row>
    <row r="476187">
      <c r="A476187" t="inlineStr">
        <is>
          <t>fashionherngemes</t>
        </is>
      </c>
      <c r="B476187" t="n">
        <v>1</v>
      </c>
    </row>
    <row r="476188">
      <c r="A476188" t="inlineStr">
        <is>
          <t>vadok</t>
        </is>
      </c>
      <c r="B476188" t="n">
        <v>2</v>
      </c>
    </row>
    <row r="476189">
      <c r="A476189" t="inlineStr">
        <is>
          <t>cihlo</t>
        </is>
      </c>
      <c r="B476189" t="n">
        <v>1</v>
      </c>
    </row>
    <row r="476190">
      <c r="A476190" t="inlineStr">
        <is>
          <t>quúmc</t>
        </is>
      </c>
      <c r="B476190" t="n">
        <v>1</v>
      </c>
    </row>
    <row r="476191">
      <c r="A476191" t="inlineStr">
        <is>
          <t>wolty</t>
        </is>
      </c>
      <c r="B476191" t="n">
        <v>1</v>
      </c>
    </row>
    <row r="476192">
      <c r="A476192" t="inlineStr">
        <is>
          <t>adjundure</t>
        </is>
      </c>
      <c r="B476192" t="n">
        <v>1</v>
      </c>
    </row>
    <row r="476193">
      <c r="A476193" t="inlineStr">
        <is>
          <t>sampleting360</t>
        </is>
      </c>
      <c r="B476193" t="n">
        <v>1</v>
      </c>
    </row>
    <row r="476194">
      <c r="A476194" t="inlineStr">
        <is>
          <t>┌────────────────────────┞</t>
        </is>
      </c>
      <c r="B476194" t="n">
        <v>1</v>
      </c>
    </row>
    <row r="476195">
      <c r="A476195" t="inlineStr">
        <is>
          <t>theyhikikhulwat</t>
        </is>
      </c>
      <c r="B476195" t="n">
        <v>1</v>
      </c>
    </row>
    <row r="476196">
      <c r="A476196" t="inlineStr">
        <is>
          <t>nablusński</t>
        </is>
      </c>
      <c r="B476196" t="n">
        <v>1</v>
      </c>
    </row>
    <row r="476197">
      <c r="A476197" t="inlineStr">
        <is>
          <t>bclr</t>
        </is>
      </c>
      <c r="B476197" t="n">
        <v>1</v>
      </c>
    </row>
    <row r="476198">
      <c r="A476198" t="inlineStr">
        <is>
          <t>mediumd</t>
        </is>
      </c>
      <c r="B476198" t="n">
        <v>1</v>
      </c>
    </row>
    <row r="476199">
      <c r="A476199" t="inlineStr">
        <is>
          <t>stezon</t>
        </is>
      </c>
      <c r="B476199" t="n">
        <v>1</v>
      </c>
    </row>
    <row r="476200">
      <c r="A476200" t="inlineStr">
        <is>
          <t>10—12</t>
        </is>
      </c>
      <c r="B476200" t="n">
        <v>1</v>
      </c>
    </row>
    <row r="476201">
      <c r="A476201" t="inlineStr">
        <is>
          <t>≈256</t>
        </is>
      </c>
      <c r="B476201" t="n">
        <v>1</v>
      </c>
    </row>
    <row r="476202">
      <c r="A476202" t="inlineStr">
        <is>
          <t>phalanxetero</t>
        </is>
      </c>
      <c r="B476202" t="n">
        <v>1</v>
      </c>
    </row>
    <row r="476203">
      <c r="A476203" t="inlineStr">
        <is>
          <t>ultrafurl</t>
        </is>
      </c>
      <c r="B476203" t="n">
        <v>1</v>
      </c>
    </row>
    <row r="476204">
      <c r="A476204" t="inlineStr">
        <is>
          <t>samanake</t>
        </is>
      </c>
      <c r="B476204" t="n">
        <v>1</v>
      </c>
    </row>
    <row r="476205">
      <c r="A476205" t="inlineStr">
        <is>
          <t>ehirov</t>
        </is>
      </c>
      <c r="B476205" t="n">
        <v>1</v>
      </c>
    </row>
    <row r="476206">
      <c r="A476206" t="inlineStr">
        <is>
          <t>mconfidenceambubic</t>
        </is>
      </c>
      <c r="B476206" t="n">
        <v>1</v>
      </c>
    </row>
    <row r="476207">
      <c r="A476207" t="inlineStr">
        <is>
          <t>ott_</t>
        </is>
      </c>
      <c r="B476207" t="n">
        <v>1</v>
      </c>
    </row>
    <row r="476208">
      <c r="A476208" t="inlineStr">
        <is>
          <t>≈0–0</t>
        </is>
      </c>
      <c r="B476208" t="n">
        <v>1</v>
      </c>
    </row>
    <row r="476209">
      <c r="A476209" t="inlineStr">
        <is>
          <t>wvus5</t>
        </is>
      </c>
      <c r="B476209" t="n">
        <v>1</v>
      </c>
    </row>
    <row r="476210">
      <c r="A476210" t="inlineStr">
        <is>
          <t>ktreu</t>
        </is>
      </c>
      <c r="B476210" t="n">
        <v>1</v>
      </c>
    </row>
    <row r="476211">
      <c r="A476211" t="inlineStr">
        <is>
          <t>nailst</t>
        </is>
      </c>
      <c r="B476211" t="n">
        <v>1</v>
      </c>
    </row>
    <row r="476212">
      <c r="A476212" t="inlineStr">
        <is>
          <t>schalkern</t>
        </is>
      </c>
      <c r="B476212" t="n">
        <v>1</v>
      </c>
    </row>
    <row r="476213">
      <c r="A476213" t="inlineStr">
        <is>
          <t>418010</t>
        </is>
      </c>
      <c r="B476213" t="n">
        <v>1</v>
      </c>
    </row>
    <row r="476214">
      <c r="A476214" t="inlineStr">
        <is>
          <t>eng43</t>
        </is>
      </c>
      <c r="B476214" t="n">
        <v>1</v>
      </c>
    </row>
    <row r="476215">
      <c r="A476215" t="inlineStr">
        <is>
          <t>ⷔ</t>
        </is>
      </c>
      <c r="B476215" t="n">
        <v>1</v>
      </c>
    </row>
    <row r="476216">
      <c r="A476216" t="inlineStr">
        <is>
          <t>nabioglu</t>
        </is>
      </c>
      <c r="B476216" t="n">
        <v>1</v>
      </c>
    </row>
    <row r="476217">
      <c r="A476217" t="inlineStr">
        <is>
          <t>weiel</t>
        </is>
      </c>
      <c r="B476217" t="n">
        <v>1</v>
      </c>
    </row>
    <row r="476218">
      <c r="A476218" t="inlineStr">
        <is>
          <t>radoglu</t>
        </is>
      </c>
      <c r="B476218" t="n">
        <v>1</v>
      </c>
    </row>
    <row r="476219">
      <c r="A476219" t="inlineStr">
        <is>
          <t>rógand</t>
        </is>
      </c>
      <c r="B476219" t="n">
        <v>1</v>
      </c>
    </row>
    <row r="476220">
      <c r="A476220" t="inlineStr">
        <is>
          <t>effectorsearcher</t>
        </is>
      </c>
      <c r="B476220" t="n">
        <v>1</v>
      </c>
    </row>
    <row r="476221">
      <c r="A476221" t="inlineStr">
        <is>
          <t>523472</t>
        </is>
      </c>
      <c r="B476221" t="n">
        <v>1</v>
      </c>
    </row>
    <row r="476222">
      <c r="A476222" t="inlineStr">
        <is>
          <t>┼──</t>
        </is>
      </c>
      <c r="B476222" t="n">
        <v>1</v>
      </c>
    </row>
    <row r="476223">
      <c r="A476223" t="inlineStr">
        <is>
          <t>eh总甥</t>
        </is>
      </c>
      <c r="B476223" t="n">
        <v>1</v>
      </c>
    </row>
    <row r="476224">
      <c r="A476224" t="inlineStr">
        <is>
          <t>×↹</t>
        </is>
      </c>
      <c r="B476224" t="n">
        <v>1</v>
      </c>
    </row>
    <row r="476225">
      <c r="A476225" t="inlineStr">
        <is>
          <t>wilkiss</t>
        </is>
      </c>
      <c r="B476225" t="n">
        <v>1</v>
      </c>
    </row>
    <row r="476226">
      <c r="A476226" t="inlineStr">
        <is>
          <t>kblinux</t>
        </is>
      </c>
      <c r="B476226" t="n">
        <v>1</v>
      </c>
    </row>
    <row r="476227">
      <c r="A476227" t="inlineStr">
        <is>
          <t>ununo</t>
        </is>
      </c>
      <c r="B476227" t="n">
        <v>1</v>
      </c>
    </row>
    <row r="476228">
      <c r="A476228" t="inlineStr">
        <is>
          <t>xdg2000</t>
        </is>
      </c>
      <c r="B476228" t="n">
        <v>1</v>
      </c>
    </row>
    <row r="476229">
      <c r="A476229" t="inlineStr">
        <is>
          <t>versiondescriptors</t>
        </is>
      </c>
      <c r="B476229" t="n">
        <v>1</v>
      </c>
    </row>
    <row r="476230">
      <c r="A476230" t="inlineStr">
        <is>
          <t>websaved</t>
        </is>
      </c>
      <c r="B476230" t="n">
        <v>1</v>
      </c>
    </row>
    <row r="476231">
      <c r="A476231" t="inlineStr">
        <is>
          <t>c\pdf</t>
        </is>
      </c>
      <c r="B476231" t="n">
        <v>1</v>
      </c>
    </row>
    <row r="476232">
      <c r="A476232" t="inlineStr">
        <is>
          <t>wowskippy</t>
        </is>
      </c>
      <c r="B476232" t="n">
        <v>1</v>
      </c>
    </row>
    <row r="476233">
      <c r="A476233" t="inlineStr">
        <is>
          <t>spermicus</t>
        </is>
      </c>
      <c r="B476233" t="n">
        <v>1</v>
      </c>
    </row>
    <row r="476234">
      <c r="A476234" t="inlineStr">
        <is>
          <t>fsko</t>
        </is>
      </c>
      <c r="B476234" t="n">
        <v>1</v>
      </c>
    </row>
    <row r="476235">
      <c r="A476235" t="inlineStr">
        <is>
          <t>le810700</t>
        </is>
      </c>
      <c r="B476235" t="n">
        <v>1</v>
      </c>
    </row>
    <row r="476236">
      <c r="A476236" t="inlineStr">
        <is>
          <t>resultshello</t>
        </is>
      </c>
      <c r="B476236" t="n">
        <v>1</v>
      </c>
    </row>
    <row r="476237">
      <c r="A476237" t="inlineStr">
        <is>
          <t>forstalt</t>
        </is>
      </c>
      <c r="B476237" t="n">
        <v>1</v>
      </c>
    </row>
    <row r="476238">
      <c r="A476238" t="inlineStr">
        <is>
          <t>riskmbearing</t>
        </is>
      </c>
      <c r="B476238" t="n">
        <v>1</v>
      </c>
    </row>
    <row r="476239">
      <c r="A476239" t="inlineStr">
        <is>
          <t>101001000</t>
        </is>
      </c>
      <c r="B476239" t="n">
        <v>2</v>
      </c>
    </row>
    <row r="476240">
      <c r="A476240" t="inlineStr">
        <is>
          <t>winsierra</t>
        </is>
      </c>
      <c r="B476240" t="n">
        <v>1</v>
      </c>
    </row>
    <row r="476241">
      <c r="A476241" t="inlineStr">
        <is>
          <t>aafge</t>
        </is>
      </c>
      <c r="B476241" t="n">
        <v>1</v>
      </c>
    </row>
    <row r="476242">
      <c r="A476242" t="inlineStr">
        <is>
          <t>cibdpynamickernel</t>
        </is>
      </c>
      <c r="B476242" t="n">
        <v>1</v>
      </c>
    </row>
    <row r="476243">
      <c r="A476243" t="inlineStr">
        <is>
          <t>\jonathanmax</t>
        </is>
      </c>
      <c r="B476243" t="n">
        <v>1</v>
      </c>
    </row>
    <row r="476244">
      <c r="A476244" t="inlineStr">
        <is>
          <t>cblit</t>
        </is>
      </c>
      <c r="B476244" t="n">
        <v>1</v>
      </c>
    </row>
    <row r="476245">
      <c r="A476245" t="inlineStr">
        <is>
          <t>9oh</t>
        </is>
      </c>
      <c r="B476245" t="n">
        <v>2</v>
      </c>
    </row>
    <row r="476246">
      <c r="A476246" t="inlineStr">
        <is>
          <t>vintcovere</t>
        </is>
      </c>
      <c r="B476246" t="n">
        <v>1</v>
      </c>
    </row>
    <row r="476247">
      <c r="A476247" t="inlineStr">
        <is>
          <t>llhoun</t>
        </is>
      </c>
      <c r="B476247" t="n">
        <v>1</v>
      </c>
    </row>
    <row r="476248">
      <c r="A476248" t="inlineStr">
        <is>
          <t>govnewsbeat</t>
        </is>
      </c>
      <c r="B476248" t="n">
        <v>1</v>
      </c>
    </row>
    <row r="476249">
      <c r="A476249" t="inlineStr">
        <is>
          <t>wsnr</t>
        </is>
      </c>
      <c r="B476249" t="n">
        <v>1</v>
      </c>
    </row>
    <row r="476250">
      <c r="A476250" t="inlineStr">
        <is>
          <t>verlp</t>
        </is>
      </c>
      <c r="B476250" t="n">
        <v>2</v>
      </c>
    </row>
    <row r="476251">
      <c r="A476251" t="inlineStr">
        <is>
          <t>garwant</t>
        </is>
      </c>
      <c r="B476251" t="n">
        <v>1</v>
      </c>
    </row>
    <row r="476252">
      <c r="A476252" t="inlineStr">
        <is>
          <t>verlps</t>
        </is>
      </c>
      <c r="B476252" t="n">
        <v>1</v>
      </c>
    </row>
    <row r="476253">
      <c r="A476253" t="inlineStr">
        <is>
          <t>danaur</t>
        </is>
      </c>
      <c r="B476253" t="n">
        <v>1</v>
      </c>
    </row>
    <row r="476254">
      <c r="A476254" t="inlineStr">
        <is>
          <t>dignello</t>
        </is>
      </c>
      <c r="B476254" t="n">
        <v>1</v>
      </c>
    </row>
    <row r="476255">
      <c r="A476255" t="inlineStr">
        <is>
          <t>babygreen</t>
        </is>
      </c>
      <c r="B476255" t="n">
        <v>1</v>
      </c>
    </row>
    <row r="476256">
      <c r="A476256" t="inlineStr">
        <is>
          <t>krimble</t>
        </is>
      </c>
      <c r="B476256" t="n">
        <v>1</v>
      </c>
    </row>
    <row r="476257">
      <c r="A476257" t="inlineStr">
        <is>
          <t>nonecclusive</t>
        </is>
      </c>
      <c r="B476257" t="n">
        <v>1</v>
      </c>
    </row>
    <row r="476258">
      <c r="A476258" t="inlineStr">
        <is>
          <t>madv</t>
        </is>
      </c>
      <c r="B476258" t="n">
        <v>1</v>
      </c>
    </row>
    <row r="476259">
      <c r="A476259" t="inlineStr">
        <is>
          <t>scirico</t>
        </is>
      </c>
      <c r="B476259" t="n">
        <v>1</v>
      </c>
    </row>
    <row r="476260">
      <c r="A476260" t="inlineStr">
        <is>
          <t>drobernaciones</t>
        </is>
      </c>
      <c r="B476260" t="n">
        <v>1</v>
      </c>
    </row>
    <row r="476261">
      <c r="A476261" t="inlineStr">
        <is>
          <t>ontestobo</t>
        </is>
      </c>
      <c r="B476261" t="n">
        <v>1</v>
      </c>
    </row>
    <row r="476262">
      <c r="A476262" t="inlineStr">
        <is>
          <t>umdat</t>
        </is>
      </c>
      <c r="B476262" t="n">
        <v>1</v>
      </c>
    </row>
    <row r="476263">
      <c r="A476263" t="inlineStr">
        <is>
          <t>elmbit</t>
        </is>
      </c>
      <c r="B476263" t="n">
        <v>1</v>
      </c>
    </row>
    <row r="476264">
      <c r="A476264" t="inlineStr">
        <is>
          <t>songsarks</t>
        </is>
      </c>
      <c r="B476264" t="n">
        <v>1</v>
      </c>
    </row>
    <row r="476265">
      <c r="A476265" t="inlineStr">
        <is>
          <t>asagocelente</t>
        </is>
      </c>
      <c r="B476265" t="n">
        <v>1</v>
      </c>
    </row>
    <row r="476266">
      <c r="A476266" t="inlineStr">
        <is>
          <t>alicio</t>
        </is>
      </c>
      <c r="B476266" t="n">
        <v>2</v>
      </c>
    </row>
    <row r="476267">
      <c r="A476267" t="inlineStr">
        <is>
          <t>mispport000os</t>
        </is>
      </c>
      <c r="B476267" t="n">
        <v>1</v>
      </c>
    </row>
    <row r="476268">
      <c r="A476268" t="inlineStr">
        <is>
          <t>dandúfítecol</t>
        </is>
      </c>
      <c r="B476268" t="n">
        <v>1</v>
      </c>
    </row>
    <row r="476269">
      <c r="A476269" t="inlineStr">
        <is>
          <t>goombasts</t>
        </is>
      </c>
      <c r="B476269" t="n">
        <v>1</v>
      </c>
    </row>
    <row r="476270">
      <c r="A476270" t="inlineStr">
        <is>
          <t>architectidadas</t>
        </is>
      </c>
      <c r="B476270" t="n">
        <v>1</v>
      </c>
    </row>
    <row r="476271">
      <c r="A476271" t="inlineStr">
        <is>
          <t>insurrectional</t>
        </is>
      </c>
      <c r="B476271" t="n">
        <v>1</v>
      </c>
    </row>
    <row r="476272">
      <c r="A476272" t="inlineStr">
        <is>
          <t>wesmi</t>
        </is>
      </c>
      <c r="B476272" t="n">
        <v>1</v>
      </c>
    </row>
    <row r="476273">
      <c r="A476273" t="inlineStr">
        <is>
          <t>childwokey</t>
        </is>
      </c>
      <c r="B476273" t="n">
        <v>1</v>
      </c>
    </row>
    <row r="476274">
      <c r="A476274" t="inlineStr">
        <is>
          <t>respiterule</t>
        </is>
      </c>
      <c r="B476274" t="n">
        <v>1</v>
      </c>
    </row>
    <row r="476275">
      <c r="A476275" t="inlineStr">
        <is>
          <t>maaticiolus</t>
        </is>
      </c>
      <c r="B476275" t="n">
        <v>1</v>
      </c>
    </row>
    <row r="476276">
      <c r="A476276" t="inlineStr">
        <is>
          <t>ignicar</t>
        </is>
      </c>
      <c r="B476276" t="n">
        <v>1</v>
      </c>
    </row>
    <row r="476277">
      <c r="A476277" t="inlineStr">
        <is>
          <t>daaldlande</t>
        </is>
      </c>
      <c r="B476277" t="n">
        <v>1</v>
      </c>
    </row>
    <row r="476278">
      <c r="A476278" t="inlineStr">
        <is>
          <t>unreales</t>
        </is>
      </c>
      <c r="B476278" t="n">
        <v>1</v>
      </c>
    </row>
    <row r="476279">
      <c r="A476279" t="inlineStr">
        <is>
          <t>bytyat</t>
        </is>
      </c>
      <c r="B476279" t="n">
        <v>1</v>
      </c>
    </row>
    <row r="476280">
      <c r="A476280" t="inlineStr">
        <is>
          <t>civilizationharmonies</t>
        </is>
      </c>
      <c r="B476280" t="n">
        <v>1</v>
      </c>
    </row>
    <row r="476281">
      <c r="A476281" t="inlineStr">
        <is>
          <t>dryhistory</t>
        </is>
      </c>
      <c r="B476281" t="n">
        <v>1</v>
      </c>
    </row>
    <row r="476282">
      <c r="A476282" t="inlineStr">
        <is>
          <t>wonica</t>
        </is>
      </c>
      <c r="B476282" t="n">
        <v>1</v>
      </c>
    </row>
    <row r="476283">
      <c r="A476283" t="inlineStr">
        <is>
          <t>quaercias</t>
        </is>
      </c>
      <c r="B476283" t="n">
        <v>1</v>
      </c>
    </row>
    <row r="476284">
      <c r="A476284" t="inlineStr">
        <is>
          <t>esperaciones</t>
        </is>
      </c>
      <c r="B476284" t="n">
        <v>1</v>
      </c>
    </row>
    <row r="476285">
      <c r="A476285" t="inlineStr">
        <is>
          <t>numberg</t>
        </is>
      </c>
      <c r="B476285" t="n">
        <v>1</v>
      </c>
    </row>
    <row r="476286">
      <c r="A476286" t="inlineStr">
        <is>
          <t>92514when</t>
        </is>
      </c>
      <c r="B476286" t="n">
        <v>1</v>
      </c>
    </row>
    <row r="476287">
      <c r="A476287" t="inlineStr">
        <is>
          <t>futhorns</t>
        </is>
      </c>
      <c r="B476287" t="n">
        <v>1</v>
      </c>
    </row>
    <row r="476288">
      <c r="A476288" t="inlineStr">
        <is>
          <t>cabowvenue</t>
        </is>
      </c>
      <c r="B476288" t="n">
        <v>1</v>
      </c>
    </row>
    <row r="476289">
      <c r="A476289" t="inlineStr">
        <is>
          <t>haraki</t>
        </is>
      </c>
      <c r="B476289" t="n">
        <v>1</v>
      </c>
    </row>
    <row r="476290">
      <c r="A476290" t="inlineStr">
        <is>
          <t>whititonger</t>
        </is>
      </c>
      <c r="B476290" t="n">
        <v>1</v>
      </c>
    </row>
    <row r="476291">
      <c r="A476291" t="inlineStr">
        <is>
          <t>increasinglysuitionsic</t>
        </is>
      </c>
      <c r="B476291" t="n">
        <v>1</v>
      </c>
    </row>
    <row r="476292">
      <c r="A476292" t="inlineStr">
        <is>
          <t>levelowered</t>
        </is>
      </c>
      <c r="B476292" t="n">
        <v>1</v>
      </c>
    </row>
    <row r="476293">
      <c r="A476293" t="inlineStr">
        <is>
          <t>euagence</t>
        </is>
      </c>
      <c r="B476293" t="n">
        <v>1</v>
      </c>
    </row>
    <row r="476294">
      <c r="A476294" t="inlineStr">
        <is>
          <t>lumpingly</t>
        </is>
      </c>
      <c r="B476294" t="n">
        <v>1</v>
      </c>
    </row>
    <row r="476295">
      <c r="A476295" t="inlineStr">
        <is>
          <t>kainebiden</t>
        </is>
      </c>
      <c r="B476295" t="n">
        <v>1</v>
      </c>
    </row>
    <row r="476296">
      <c r="A476296" t="inlineStr">
        <is>
          <t>navalnyspan</t>
        </is>
      </c>
      <c r="B476296" t="n">
        <v>1</v>
      </c>
    </row>
    <row r="476297">
      <c r="A476297" t="inlineStr">
        <is>
          <t>delwater</t>
        </is>
      </c>
      <c r="B476297" t="n">
        <v>1</v>
      </c>
    </row>
    <row r="476298">
      <c r="A476298" t="inlineStr">
        <is>
          <t>malappropriations</t>
        </is>
      </c>
      <c r="B476298" t="n">
        <v>1</v>
      </c>
    </row>
    <row r="476299">
      <c r="A476299" t="inlineStr">
        <is>
          <t>albreak</t>
        </is>
      </c>
      <c r="B476299" t="n">
        <v>1</v>
      </c>
    </row>
    <row r="476300">
      <c r="A476300" t="inlineStr">
        <is>
          <t>siegelafpgetty</t>
        </is>
      </c>
      <c r="B476300" t="n">
        <v>2</v>
      </c>
    </row>
    <row r="476301">
      <c r="A476301" t="inlineStr">
        <is>
          <t>hallierdpa</t>
        </is>
      </c>
      <c r="B476301" t="n">
        <v>1</v>
      </c>
    </row>
    <row r="476302">
      <c r="A476302" t="inlineStr">
        <is>
          <t>galleryempire</t>
        </is>
      </c>
      <c r="B476302" t="n">
        <v>1</v>
      </c>
    </row>
    <row r="476303">
      <c r="A476303" t="inlineStr">
        <is>
          <t>rossiys</t>
        </is>
      </c>
      <c r="B476303" t="n">
        <v>1</v>
      </c>
    </row>
    <row r="476304">
      <c r="A476304" t="inlineStr">
        <is>
          <t>bernatiafpgetty</t>
        </is>
      </c>
      <c r="B476304" t="n">
        <v>1</v>
      </c>
    </row>
    <row r="476305">
      <c r="A476305" t="inlineStr">
        <is>
          <t>psilnergizmodo</t>
        </is>
      </c>
      <c r="B476305" t="n">
        <v>1</v>
      </c>
    </row>
    <row r="476306">
      <c r="A476306" t="inlineStr">
        <is>
          <t>httpkaszartesky</t>
        </is>
      </c>
      <c r="B476306" t="n">
        <v>1</v>
      </c>
    </row>
    <row r="476307">
      <c r="A476307" t="inlineStr">
        <is>
          <t>diffunctive</t>
        </is>
      </c>
      <c r="B476307" t="n">
        <v>1</v>
      </c>
    </row>
    <row r="476308">
      <c r="A476308" t="inlineStr">
        <is>
          <t>toinx</t>
        </is>
      </c>
      <c r="B476308" t="n">
        <v>1</v>
      </c>
    </row>
    <row r="476309">
      <c r="A476309" t="inlineStr">
        <is>
          <t>45zvc</t>
        </is>
      </c>
      <c r="B476309" t="n">
        <v>1</v>
      </c>
    </row>
    <row r="476310">
      <c r="A476310" t="inlineStr">
        <is>
          <t>axid100255058975618saen</t>
        </is>
      </c>
      <c r="B476310" t="n">
        <v>1</v>
      </c>
    </row>
    <row r="476311">
      <c r="A476311" t="inlineStr">
        <is>
          <t>dongletx</t>
        </is>
      </c>
      <c r="B476311" t="n">
        <v>1</v>
      </c>
    </row>
    <row r="476312">
      <c r="A476312" t="inlineStr">
        <is>
          <t>ap110mas</t>
        </is>
      </c>
      <c r="B476312" t="n">
        <v>1</v>
      </c>
    </row>
    <row r="476313">
      <c r="A476313" t="inlineStr">
        <is>
          <t>6a15c</t>
        </is>
      </c>
      <c r="B476313" t="n">
        <v>1</v>
      </c>
    </row>
    <row r="476314">
      <c r="A476314" t="inlineStr">
        <is>
          <t>dec8202</t>
        </is>
      </c>
      <c r="B476314" t="n">
        <v>1</v>
      </c>
    </row>
    <row r="476315">
      <c r="A476315" t="inlineStr">
        <is>
          <t>gridelectric</t>
        </is>
      </c>
      <c r="B476315" t="n">
        <v>1</v>
      </c>
    </row>
    <row r="476316">
      <c r="A476316" t="inlineStr">
        <is>
          <t>7ues</t>
        </is>
      </c>
      <c r="B476316" t="n">
        <v>1</v>
      </c>
    </row>
    <row r="476317">
      <c r="A476317" t="inlineStr">
        <is>
          <t>payaloolex</t>
        </is>
      </c>
      <c r="B476317" t="n">
        <v>1</v>
      </c>
    </row>
    <row r="476318">
      <c r="A476318" t="inlineStr">
        <is>
          <t>prondles</t>
        </is>
      </c>
      <c r="B476318" t="n">
        <v>1</v>
      </c>
    </row>
    <row r="476319">
      <c r="A476319" t="inlineStr">
        <is>
          <t>stablevanderbilt</t>
        </is>
      </c>
      <c r="B476319" t="n">
        <v>1</v>
      </c>
    </row>
    <row r="476320">
      <c r="A476320" t="inlineStr">
        <is>
          <t>eareohpositive</t>
        </is>
      </c>
      <c r="B476320" t="n">
        <v>1</v>
      </c>
    </row>
    <row r="476321">
      <c r="A476321" t="inlineStr">
        <is>
          <t>billionuses</t>
        </is>
      </c>
      <c r="B476321" t="n">
        <v>1</v>
      </c>
    </row>
    <row r="476322">
      <c r="A476322" t="inlineStr">
        <is>
          <t>cdipt</t>
        </is>
      </c>
      <c r="B476322" t="n">
        <v>1</v>
      </c>
    </row>
    <row r="476323">
      <c r="A476323" t="inlineStr">
        <is>
          <t>transmisters</t>
        </is>
      </c>
      <c r="B476323" t="n">
        <v>1</v>
      </c>
    </row>
    <row r="476324">
      <c r="A476324" t="inlineStr">
        <is>
          <t>loaith</t>
        </is>
      </c>
      <c r="B476324" t="n">
        <v>1</v>
      </c>
    </row>
    <row r="476325">
      <c r="A476325" t="inlineStr">
        <is>
          <t>ishanishillo</t>
        </is>
      </c>
      <c r="B476325" t="n">
        <v>1</v>
      </c>
    </row>
    <row r="476326">
      <c r="A476326" t="inlineStr">
        <is>
          <t>qeraiaxe</t>
        </is>
      </c>
      <c r="B476326" t="n">
        <v>1</v>
      </c>
    </row>
    <row r="476327">
      <c r="A476327" t="inlineStr">
        <is>
          <t>1e408</t>
        </is>
      </c>
      <c r="B476327" t="n">
        <v>1</v>
      </c>
    </row>
    <row r="476328">
      <c r="A476328" t="inlineStr">
        <is>
          <t>djunitarns</t>
        </is>
      </c>
      <c r="B476328" t="n">
        <v>1</v>
      </c>
    </row>
    <row r="476329">
      <c r="A476329" t="inlineStr">
        <is>
          <t>mahaelversod</t>
        </is>
      </c>
      <c r="B476329" t="n">
        <v>1</v>
      </c>
    </row>
    <row r="476330">
      <c r="A476330" t="inlineStr">
        <is>
          <t>neomoses</t>
        </is>
      </c>
      <c r="B476330" t="n">
        <v>1</v>
      </c>
    </row>
    <row r="476331">
      <c r="A476331" t="inlineStr">
        <is>
          <t>jellah</t>
        </is>
      </c>
      <c r="B476331" t="n">
        <v>1</v>
      </c>
    </row>
    <row r="476332">
      <c r="A476332" t="inlineStr">
        <is>
          <t>caduceuss</t>
        </is>
      </c>
      <c r="B476332" t="n">
        <v>2</v>
      </c>
    </row>
    <row r="476333">
      <c r="A476333" t="inlineStr">
        <is>
          <t>embersund</t>
        </is>
      </c>
      <c r="B476333" t="n">
        <v>1</v>
      </c>
    </row>
    <row r="476334">
      <c r="A476334" t="inlineStr">
        <is>
          <t>scalyver9</t>
        </is>
      </c>
      <c r="B476334" t="n">
        <v>1</v>
      </c>
    </row>
    <row r="476335">
      <c r="A476335" t="inlineStr">
        <is>
          <t>percevalus</t>
        </is>
      </c>
      <c r="B476335" t="n">
        <v>1</v>
      </c>
    </row>
    <row r="476336">
      <c r="A476336" t="inlineStr">
        <is>
          <t>kaijan</t>
        </is>
      </c>
      <c r="B476336" t="n">
        <v>2</v>
      </c>
    </row>
    <row r="476337">
      <c r="A476337" t="inlineStr">
        <is>
          <t>armadame111</t>
        </is>
      </c>
      <c r="B476337" t="n">
        <v>1</v>
      </c>
    </row>
    <row r="476338">
      <c r="A476338" t="inlineStr">
        <is>
          <t>inuba</t>
        </is>
      </c>
      <c r="B476338" t="n">
        <v>1</v>
      </c>
    </row>
    <row r="476339">
      <c r="A476339" t="inlineStr">
        <is>
          <t>irithyll</t>
        </is>
      </c>
      <c r="B476339" t="n">
        <v>1</v>
      </c>
    </row>
    <row r="476340">
      <c r="A476340" t="inlineStr">
        <is>
          <t>grotos</t>
        </is>
      </c>
      <c r="B476340" t="n">
        <v>1</v>
      </c>
    </row>
    <row r="476341">
      <c r="A476341" t="inlineStr">
        <is>
          <t>deflowizot</t>
        </is>
      </c>
      <c r="B476341" t="n">
        <v>1</v>
      </c>
    </row>
    <row r="476342">
      <c r="A476342" t="inlineStr">
        <is>
          <t>dhyn</t>
        </is>
      </c>
      <c r="B476342" t="n">
        <v>1</v>
      </c>
    </row>
    <row r="476343">
      <c r="A476343" t="inlineStr">
        <is>
          <t>delsim</t>
        </is>
      </c>
      <c r="B476343" t="n">
        <v>1</v>
      </c>
    </row>
    <row r="476344">
      <c r="A476344" t="inlineStr">
        <is>
          <t>onderons</t>
        </is>
      </c>
      <c r="B476344" t="n">
        <v>1</v>
      </c>
    </row>
    <row r="476345">
      <c r="A476345" t="inlineStr">
        <is>
          <t>padk</t>
        </is>
      </c>
      <c r="B476345" t="n">
        <v>2</v>
      </c>
    </row>
    <row r="476346">
      <c r="A476346" t="inlineStr">
        <is>
          <t>aidois</t>
        </is>
      </c>
      <c r="B476346" t="n">
        <v>1</v>
      </c>
    </row>
    <row r="476347">
      <c r="A476347" t="inlineStr">
        <is>
          <t>nokadan</t>
        </is>
      </c>
      <c r="B476347" t="n">
        <v>1</v>
      </c>
    </row>
    <row r="476348">
      <c r="A476348" t="inlineStr">
        <is>
          <t>olandrath</t>
        </is>
      </c>
      <c r="B476348" t="n">
        <v>1</v>
      </c>
    </row>
    <row r="476349">
      <c r="A476349" t="inlineStr">
        <is>
          <t>raducatskinstrophe</t>
        </is>
      </c>
      <c r="B476349" t="n">
        <v>1</v>
      </c>
    </row>
    <row r="476350">
      <c r="A476350" t="inlineStr">
        <is>
          <t>hazarred</t>
        </is>
      </c>
      <c r="B476350" t="n">
        <v>1</v>
      </c>
    </row>
    <row r="476351">
      <c r="A476351" t="inlineStr">
        <is>
          <t>despersion</t>
        </is>
      </c>
      <c r="B476351" t="n">
        <v>1</v>
      </c>
    </row>
    <row r="476352">
      <c r="A476352" t="inlineStr">
        <is>
          <t>pithak</t>
        </is>
      </c>
      <c r="B476352" t="n">
        <v>1</v>
      </c>
    </row>
    <row r="476353">
      <c r="A476353" t="inlineStr">
        <is>
          <t>sebi109</t>
        </is>
      </c>
      <c r="B476353" t="n">
        <v>1</v>
      </c>
    </row>
    <row r="476354">
      <c r="A476354" t="inlineStr">
        <is>
          <t>zamriel</t>
        </is>
      </c>
      <c r="B476354" t="n">
        <v>1</v>
      </c>
    </row>
    <row r="476355">
      <c r="A476355" t="inlineStr">
        <is>
          <t>114h1</t>
        </is>
      </c>
      <c r="B476355" t="n">
        <v>1</v>
      </c>
    </row>
    <row r="476356">
      <c r="A476356" t="inlineStr">
        <is>
          <t>neowyr</t>
        </is>
      </c>
      <c r="B476356" t="n">
        <v>1</v>
      </c>
    </row>
    <row r="476357">
      <c r="A476357" t="inlineStr">
        <is>
          <t>tattolale</t>
        </is>
      </c>
      <c r="B476357" t="n">
        <v>1</v>
      </c>
    </row>
    <row r="476358">
      <c r="A476358" t="inlineStr">
        <is>
          <t>luinathac</t>
        </is>
      </c>
      <c r="B476358" t="n">
        <v>1</v>
      </c>
    </row>
    <row r="476359">
      <c r="A476359" t="inlineStr">
        <is>
          <t>azarkin</t>
        </is>
      </c>
      <c r="B476359" t="n">
        <v>1</v>
      </c>
    </row>
    <row r="476360">
      <c r="A476360" t="inlineStr">
        <is>
          <t>playcher</t>
        </is>
      </c>
      <c r="B476360" t="n">
        <v>1</v>
      </c>
    </row>
    <row r="476361">
      <c r="A476361" t="inlineStr">
        <is>
          <t>netastronomyykinks6bell</t>
        </is>
      </c>
      <c r="B476361" t="n">
        <v>1</v>
      </c>
    </row>
    <row r="476362">
      <c r="A476362" t="inlineStr">
        <is>
          <t>nyutus</t>
        </is>
      </c>
      <c r="B476362" t="n">
        <v>1</v>
      </c>
    </row>
    <row r="476363">
      <c r="A476363" t="inlineStr">
        <is>
          <t>gaplessly</t>
        </is>
      </c>
      <c r="B476363" t="n">
        <v>1</v>
      </c>
    </row>
    <row r="476364">
      <c r="A476364" t="inlineStr">
        <is>
          <t>hatbox66</t>
        </is>
      </c>
      <c r="B476364" t="n">
        <v>1</v>
      </c>
    </row>
    <row r="476365">
      <c r="A476365" t="inlineStr">
        <is>
          <t>arousles</t>
        </is>
      </c>
      <c r="B476365" t="n">
        <v>1</v>
      </c>
    </row>
    <row r="476366">
      <c r="A476366" t="inlineStr">
        <is>
          <t>yall273</t>
        </is>
      </c>
      <c r="B476366" t="n">
        <v>1</v>
      </c>
    </row>
    <row r="476367">
      <c r="A476367" t="inlineStr">
        <is>
          <t>jaled</t>
        </is>
      </c>
      <c r="B476367" t="n">
        <v>1</v>
      </c>
    </row>
    <row r="476368">
      <c r="A476368" t="inlineStr">
        <is>
          <t>stopjournal</t>
        </is>
      </c>
      <c r="B476368" t="n">
        <v>1</v>
      </c>
    </row>
    <row r="476369">
      <c r="A476369" t="inlineStr">
        <is>
          <t>lunacharis</t>
        </is>
      </c>
      <c r="B476369" t="n">
        <v>1</v>
      </c>
    </row>
    <row r="476370">
      <c r="A476370" t="inlineStr">
        <is>
          <t>miscofuro</t>
        </is>
      </c>
      <c r="B476370" t="n">
        <v>1</v>
      </c>
    </row>
    <row r="476371">
      <c r="A476371" t="inlineStr">
        <is>
          <t>crownn</t>
        </is>
      </c>
      <c r="B476371" t="n">
        <v>1</v>
      </c>
    </row>
    <row r="476372">
      <c r="A476372" t="inlineStr">
        <is>
          <t>mandragile</t>
        </is>
      </c>
      <c r="B476372" t="n">
        <v>1</v>
      </c>
    </row>
    <row r="476373">
      <c r="A476373" t="inlineStr">
        <is>
          <t>mongatorys</t>
        </is>
      </c>
      <c r="B476373" t="n">
        <v>1</v>
      </c>
    </row>
    <row r="476374">
      <c r="A476374" t="inlineStr">
        <is>
          <t>chocolategrey</t>
        </is>
      </c>
      <c r="B476374" t="n">
        <v>1</v>
      </c>
    </row>
    <row r="476375">
      <c r="A476375" t="inlineStr">
        <is>
          <t>httprsuing</t>
        </is>
      </c>
      <c r="B476375" t="n">
        <v>1</v>
      </c>
    </row>
    <row r="476376">
      <c r="A476376" t="inlineStr">
        <is>
          <t>dargync</t>
        </is>
      </c>
      <c r="B476376" t="n">
        <v>1</v>
      </c>
    </row>
    <row r="476377">
      <c r="A476377" t="inlineStr">
        <is>
          <t>rrouzer</t>
        </is>
      </c>
      <c r="B476377" t="n">
        <v>1</v>
      </c>
    </row>
    <row r="476378">
      <c r="A476378" t="inlineStr">
        <is>
          <t>charrrrrrrs</t>
        </is>
      </c>
      <c r="B476378" t="n">
        <v>1</v>
      </c>
    </row>
    <row r="476379">
      <c r="A476379" t="inlineStr">
        <is>
          <t>eleishware</t>
        </is>
      </c>
      <c r="B476379" t="n">
        <v>1</v>
      </c>
    </row>
    <row r="476380">
      <c r="A476380" t="inlineStr">
        <is>
          <t>simmons1868hotmail</t>
        </is>
      </c>
      <c r="B476380" t="n">
        <v>1</v>
      </c>
    </row>
    <row r="476381">
      <c r="A476381" t="inlineStr">
        <is>
          <t>zorniger</t>
        </is>
      </c>
      <c r="B476381" t="n">
        <v>1</v>
      </c>
    </row>
    <row r="476382">
      <c r="A476382" t="inlineStr">
        <is>
          <t>21056</t>
        </is>
      </c>
      <c r="B476382" t="n">
        <v>1</v>
      </c>
    </row>
    <row r="476383">
      <c r="A476383" t="inlineStr">
        <is>
          <t>20943</t>
        </is>
      </c>
      <c r="B476383" t="n">
        <v>1</v>
      </c>
    </row>
    <row r="476384">
      <c r="A476384" t="inlineStr">
        <is>
          <t>paylai</t>
        </is>
      </c>
      <c r="B476384" t="n">
        <v>1</v>
      </c>
    </row>
    <row r="476385">
      <c r="A476385" t="inlineStr">
        <is>
          <t>nantu</t>
        </is>
      </c>
      <c r="B476385" t="n">
        <v>1</v>
      </c>
    </row>
    <row r="476386">
      <c r="A476386" t="inlineStr">
        <is>
          <t>serphaormacle</t>
        </is>
      </c>
      <c r="B476386" t="n">
        <v>1</v>
      </c>
    </row>
    <row r="476387">
      <c r="A476387" t="inlineStr">
        <is>
          <t>heroryclops</t>
        </is>
      </c>
      <c r="B476387" t="n">
        <v>1</v>
      </c>
    </row>
    <row r="476388">
      <c r="A476388" t="inlineStr">
        <is>
          <t>21054</t>
        </is>
      </c>
      <c r="B476388" t="n">
        <v>1</v>
      </c>
    </row>
    <row r="476389">
      <c r="A476389" t="inlineStr">
        <is>
          <t>wild11able</t>
        </is>
      </c>
      <c r="B476389" t="n">
        <v>1</v>
      </c>
    </row>
    <row r="476390">
      <c r="A476390" t="inlineStr">
        <is>
          <t>20946</t>
        </is>
      </c>
      <c r="B476390" t="n">
        <v>1</v>
      </c>
    </row>
    <row r="476391">
      <c r="A476391" t="inlineStr">
        <is>
          <t>21053</t>
        </is>
      </c>
      <c r="B476391" t="n">
        <v>1</v>
      </c>
    </row>
    <row r="476392">
      <c r="A476392" t="inlineStr">
        <is>
          <t>campsand</t>
        </is>
      </c>
      <c r="B476392" t="n">
        <v>1</v>
      </c>
    </row>
    <row r="476393">
      <c r="A476393" t="inlineStr">
        <is>
          <t>arminent</t>
        </is>
      </c>
      <c r="B476393" t="n">
        <v>1</v>
      </c>
    </row>
    <row r="476394">
      <c r="A476394" t="inlineStr">
        <is>
          <t>sosphotopads</t>
        </is>
      </c>
      <c r="B476394" t="n">
        <v>1</v>
      </c>
    </row>
    <row r="476395">
      <c r="A476395" t="inlineStr">
        <is>
          <t>20947</t>
        </is>
      </c>
      <c r="B476395" t="n">
        <v>1</v>
      </c>
    </row>
    <row r="476396">
      <c r="A476396" t="inlineStr">
        <is>
          <t>fernosa</t>
        </is>
      </c>
      <c r="B476396" t="n">
        <v>2</v>
      </c>
    </row>
    <row r="476397">
      <c r="A476397" t="inlineStr">
        <is>
          <t>20945</t>
        </is>
      </c>
      <c r="B476397" t="n">
        <v>1</v>
      </c>
    </row>
    <row r="476398">
      <c r="A476398" t="inlineStr">
        <is>
          <t>20942</t>
        </is>
      </c>
      <c r="B476398" t="n">
        <v>1</v>
      </c>
    </row>
    <row r="476399">
      <c r="A476399" t="inlineStr">
        <is>
          <t>cocobridge</t>
        </is>
      </c>
      <c r="B476399" t="n">
        <v>1</v>
      </c>
    </row>
    <row r="476400">
      <c r="A476400" t="inlineStr">
        <is>
          <t>sagestones</t>
        </is>
      </c>
      <c r="B476400" t="n">
        <v>1</v>
      </c>
    </row>
    <row r="476401">
      <c r="A476401" t="inlineStr">
        <is>
          <t>21055</t>
        </is>
      </c>
      <c r="B476401" t="n">
        <v>2</v>
      </c>
    </row>
    <row r="476402">
      <c r="A476402" t="inlineStr">
        <is>
          <t>monumentated</t>
        </is>
      </c>
      <c r="B476402" t="n">
        <v>1</v>
      </c>
    </row>
    <row r="476403">
      <c r="A476403" t="inlineStr">
        <is>
          <t>portawg</t>
        </is>
      </c>
      <c r="B476403" t="n">
        <v>1</v>
      </c>
    </row>
    <row r="476404">
      <c r="A476404" t="inlineStr">
        <is>
          <t>mullinthe</t>
        </is>
      </c>
      <c r="B476404" t="n">
        <v>1</v>
      </c>
    </row>
    <row r="476405">
      <c r="A476405" t="inlineStr">
        <is>
          <t>lorsay</t>
        </is>
      </c>
      <c r="B476405" t="n">
        <v>1</v>
      </c>
    </row>
    <row r="476406">
      <c r="A476406" t="inlineStr">
        <is>
          <t>scallykin</t>
        </is>
      </c>
      <c r="B476406" t="n">
        <v>1</v>
      </c>
    </row>
    <row r="476407">
      <c r="A476407" t="inlineStr">
        <is>
          <t>icelteen</t>
        </is>
      </c>
      <c r="B476407" t="n">
        <v>1</v>
      </c>
    </row>
    <row r="476408">
      <c r="A476408" t="inlineStr">
        <is>
          <t>baiaaniac</t>
        </is>
      </c>
      <c r="B476408" t="n">
        <v>1</v>
      </c>
    </row>
    <row r="476409">
      <c r="A476409" t="inlineStr">
        <is>
          <t>letctrangler</t>
        </is>
      </c>
      <c r="B476409" t="n">
        <v>1</v>
      </c>
    </row>
    <row r="476410">
      <c r="A476410" t="inlineStr">
        <is>
          <t>nyjén</t>
        </is>
      </c>
      <c r="B476410" t="n">
        <v>1</v>
      </c>
    </row>
    <row r="476411">
      <c r="A476411" t="inlineStr">
        <is>
          <t>umhome</t>
        </is>
      </c>
      <c r="B476411" t="n">
        <v>1</v>
      </c>
    </row>
    <row r="476412">
      <c r="A476412" t="inlineStr">
        <is>
          <t>balymniding</t>
        </is>
      </c>
      <c r="B476412" t="n">
        <v>1</v>
      </c>
    </row>
    <row r="476413">
      <c r="A476413" t="inlineStr">
        <is>
          <t>naturesnitti</t>
        </is>
      </c>
      <c r="B476413" t="n">
        <v>1</v>
      </c>
    </row>
    <row r="476414">
      <c r="A476414" t="inlineStr">
        <is>
          <t>nétudon</t>
        </is>
      </c>
      <c r="B476414" t="n">
        <v>1</v>
      </c>
    </row>
    <row r="476415">
      <c r="A476415" t="inlineStr">
        <is>
          <t>klnyasatrade</t>
        </is>
      </c>
      <c r="B476415" t="n">
        <v>1</v>
      </c>
    </row>
    <row r="476416">
      <c r="A476416" t="inlineStr">
        <is>
          <t>poralbearers</t>
        </is>
      </c>
      <c r="B476416" t="n">
        <v>1</v>
      </c>
    </row>
    <row r="476417">
      <c r="A476417" t="inlineStr">
        <is>
          <t>amzed</t>
        </is>
      </c>
      <c r="B476417" t="n">
        <v>1</v>
      </c>
    </row>
    <row r="476418">
      <c r="A476418" t="inlineStr">
        <is>
          <t>livealone</t>
        </is>
      </c>
      <c r="B476418" t="n">
        <v>1</v>
      </c>
    </row>
    <row r="476419">
      <c r="A476419" t="inlineStr">
        <is>
          <t>nonpharmacy—which</t>
        </is>
      </c>
      <c r="B476419" t="n">
        <v>1</v>
      </c>
    </row>
    <row r="476420">
      <c r="A476420" t="inlineStr">
        <is>
          <t>mercutiotenas</t>
        </is>
      </c>
      <c r="B476420" t="n">
        <v>1</v>
      </c>
    </row>
    <row r="476421">
      <c r="A476421" t="inlineStr">
        <is>
          <t>kasmanian</t>
        </is>
      </c>
      <c r="B476421" t="n">
        <v>1</v>
      </c>
    </row>
    <row r="476422">
      <c r="A476422" t="inlineStr">
        <is>
          <t>funchies</t>
        </is>
      </c>
      <c r="B476422" t="n">
        <v>1</v>
      </c>
    </row>
    <row r="476423">
      <c r="A476423" t="inlineStr">
        <is>
          <t>dayhairy</t>
        </is>
      </c>
      <c r="B476423" t="n">
        <v>1</v>
      </c>
    </row>
    <row r="476424">
      <c r="A476424" t="inlineStr">
        <is>
          <t>sick—pages</t>
        </is>
      </c>
      <c r="B476424" t="n">
        <v>1</v>
      </c>
    </row>
    <row r="476425">
      <c r="A476425" t="inlineStr">
        <is>
          <t>dimkin</t>
        </is>
      </c>
      <c r="B476425" t="n">
        <v>1</v>
      </c>
    </row>
    <row r="476426">
      <c r="A476426" t="inlineStr">
        <is>
          <t>obtain—and</t>
        </is>
      </c>
      <c r="B476426" t="n">
        <v>1</v>
      </c>
    </row>
    <row r="476427">
      <c r="A476427" t="inlineStr">
        <is>
          <t>29—the</t>
        </is>
      </c>
      <c r="B476427" t="n">
        <v>1</v>
      </c>
    </row>
    <row r="476428">
      <c r="A476428" t="inlineStr">
        <is>
          <t>scllugs</t>
        </is>
      </c>
      <c r="B476428" t="n">
        <v>1</v>
      </c>
    </row>
    <row r="476429">
      <c r="A476429" t="inlineStr">
        <is>
          <t>dufendorf</t>
        </is>
      </c>
      <c r="B476429" t="n">
        <v>1</v>
      </c>
    </row>
    <row r="476430">
      <c r="A476430" t="inlineStr">
        <is>
          <t>kirglu</t>
        </is>
      </c>
      <c r="B476430" t="n">
        <v>1</v>
      </c>
    </row>
    <row r="476431">
      <c r="A476431" t="inlineStr">
        <is>
          <t>c432</t>
        </is>
      </c>
      <c r="B476431" t="n">
        <v>1</v>
      </c>
    </row>
    <row r="476432">
      <c r="A476432" t="inlineStr">
        <is>
          <t>spre36</t>
        </is>
      </c>
      <c r="B476432" t="n">
        <v>1</v>
      </c>
    </row>
    <row r="476433">
      <c r="A476433" t="inlineStr">
        <is>
          <t>libando</t>
        </is>
      </c>
      <c r="B476433" t="n">
        <v>1</v>
      </c>
    </row>
    <row r="476434">
      <c r="A476434" t="inlineStr">
        <is>
          <t>­atlantic</t>
        </is>
      </c>
      <c r="B476434" t="n">
        <v>1</v>
      </c>
    </row>
    <row r="476435">
      <c r="A476435" t="inlineStr">
        <is>
          <t>voidied</t>
        </is>
      </c>
      <c r="B476435" t="n">
        <v>1</v>
      </c>
    </row>
    <row r="476436">
      <c r="A476436" t="inlineStr">
        <is>
          <t>krishers</t>
        </is>
      </c>
      <c r="B476436" t="n">
        <v>1</v>
      </c>
    </row>
    <row r="476437">
      <c r="A476437" t="inlineStr">
        <is>
          <t>hookey</t>
        </is>
      </c>
      <c r="B476437" t="n">
        <v>2</v>
      </c>
    </row>
    <row r="476438">
      <c r="A476438" t="inlineStr">
        <is>
          <t>tsuiaki</t>
        </is>
      </c>
      <c r="B476438" t="n">
        <v>1</v>
      </c>
    </row>
    <row r="476439">
      <c r="A476439" t="inlineStr">
        <is>
          <t>dubbait</t>
        </is>
      </c>
      <c r="B476439" t="n">
        <v>1</v>
      </c>
    </row>
    <row r="476440">
      <c r="A476440" t="inlineStr">
        <is>
          <t>ifll</t>
        </is>
      </c>
      <c r="B476440" t="n">
        <v>1</v>
      </c>
    </row>
    <row r="476441">
      <c r="A476441" t="inlineStr">
        <is>
          <t>kreifman</t>
        </is>
      </c>
      <c r="B476441" t="n">
        <v>1</v>
      </c>
    </row>
    <row r="476442">
      <c r="A476442" t="inlineStr">
        <is>
          <t>neośly</t>
        </is>
      </c>
      <c r="B476442" t="n">
        <v>1</v>
      </c>
    </row>
    <row r="476443">
      <c r="A476443" t="inlineStr">
        <is>
          <t>tiauff</t>
        </is>
      </c>
      <c r="B476443" t="n">
        <v>1</v>
      </c>
    </row>
    <row r="476444">
      <c r="A476444" t="inlineStr">
        <is>
          <t>thicle</t>
        </is>
      </c>
      <c r="B476444" t="n">
        <v>1</v>
      </c>
    </row>
    <row r="476445">
      <c r="A476445" t="inlineStr">
        <is>
          <t>whaaaaa</t>
        </is>
      </c>
      <c r="B476445" t="n">
        <v>2</v>
      </c>
    </row>
    <row r="476446">
      <c r="A476446" t="inlineStr">
        <is>
          <t>zubazi</t>
        </is>
      </c>
      <c r="B476446" t="n">
        <v>1</v>
      </c>
    </row>
    <row r="476447">
      <c r="A476447" t="inlineStr">
        <is>
          <t>comvideosembed5030282</t>
        </is>
      </c>
      <c r="B476447" t="n">
        <v>1</v>
      </c>
    </row>
    <row r="476448">
      <c r="A476448" t="inlineStr">
        <is>
          <t>orgubuntu</t>
        </is>
      </c>
      <c r="B476448" t="n">
        <v>2</v>
      </c>
    </row>
    <row r="476449">
      <c r="A476449" t="inlineStr">
        <is>
          <t>openbridge</t>
        </is>
      </c>
      <c r="B476449" t="n">
        <v>1</v>
      </c>
    </row>
    <row r="476450">
      <c r="A476450" t="inlineStr">
        <is>
          <t>comcontributingmirrors</t>
        </is>
      </c>
      <c r="B476450" t="n">
        <v>1</v>
      </c>
    </row>
    <row r="476451">
      <c r="A476451" t="inlineStr">
        <is>
          <t>flatheads_work</t>
        </is>
      </c>
      <c r="B476451" t="n">
        <v>1</v>
      </c>
    </row>
    <row r="476452">
      <c r="A476452" t="inlineStr">
        <is>
          <t>driceexamplestracker</t>
        </is>
      </c>
      <c r="B476452" t="n">
        <v>1</v>
      </c>
    </row>
    <row r="476453">
      <c r="A476453" t="inlineStr">
        <is>
          <t>orgopensource</t>
        </is>
      </c>
      <c r="B476453" t="n">
        <v>1</v>
      </c>
    </row>
    <row r="476454">
      <c r="A476454" t="inlineStr">
        <is>
          <t>projolt</t>
        </is>
      </c>
      <c r="B476454" t="n">
        <v>1</v>
      </c>
    </row>
    <row r="476455">
      <c r="A476455" t="inlineStr">
        <is>
          <t>mosaical</t>
        </is>
      </c>
      <c r="B476455" t="n">
        <v>1</v>
      </c>
    </row>
    <row r="476456">
      <c r="A476456" t="inlineStr">
        <is>
          <t>comactionclassification</t>
        </is>
      </c>
      <c r="B476456" t="n">
        <v>1</v>
      </c>
    </row>
    <row r="476457">
      <c r="A476457" t="inlineStr">
        <is>
          <t>swimpolice</t>
        </is>
      </c>
      <c r="B476457" t="n">
        <v>1</v>
      </c>
    </row>
    <row r="476458">
      <c r="A476458" t="inlineStr">
        <is>
          <t>thursse</t>
        </is>
      </c>
      <c r="B476458" t="n">
        <v>1</v>
      </c>
    </row>
    <row r="476459">
      <c r="A476459" t="inlineStr">
        <is>
          <t>gibiolina</t>
        </is>
      </c>
      <c r="B476459" t="n">
        <v>1</v>
      </c>
    </row>
    <row r="476460">
      <c r="A476460" t="inlineStr">
        <is>
          <t>liightspeeds</t>
        </is>
      </c>
      <c r="B476460" t="n">
        <v>1</v>
      </c>
    </row>
    <row r="476461">
      <c r="A476461" t="inlineStr">
        <is>
          <t>respitational</t>
        </is>
      </c>
      <c r="B476461" t="n">
        <v>1</v>
      </c>
    </row>
    <row r="476462">
      <c r="A476462" t="inlineStr">
        <is>
          <t>musichord</t>
        </is>
      </c>
      <c r="B476462" t="n">
        <v>1</v>
      </c>
    </row>
    <row r="476463">
      <c r="A476463" t="inlineStr">
        <is>
          <t>sackys</t>
        </is>
      </c>
      <c r="B476463" t="n">
        <v>1</v>
      </c>
    </row>
    <row r="476464">
      <c r="A476464" t="inlineStr">
        <is>
          <t>croftop</t>
        </is>
      </c>
      <c r="B476464" t="n">
        <v>1</v>
      </c>
    </row>
    <row r="476465">
      <c r="A476465" t="inlineStr">
        <is>
          <t>183004</t>
        </is>
      </c>
      <c r="B476465" t="n">
        <v>1</v>
      </c>
    </row>
    <row r="476466">
      <c r="A476466" t="inlineStr">
        <is>
          <t>nonlocusts</t>
        </is>
      </c>
      <c r="B476466" t="n">
        <v>1</v>
      </c>
    </row>
    <row r="476467">
      <c r="A476467" t="inlineStr">
        <is>
          <t>spinspark</t>
        </is>
      </c>
      <c r="B476467" t="n">
        <v>1</v>
      </c>
    </row>
    <row r="476468">
      <c r="A476468" t="inlineStr">
        <is>
          <t>papollini</t>
        </is>
      </c>
      <c r="B476468" t="n">
        <v>1</v>
      </c>
    </row>
    <row r="476469">
      <c r="A476469" t="inlineStr">
        <is>
          <t>lafugaz</t>
        </is>
      </c>
      <c r="B476469" t="n">
        <v>1</v>
      </c>
    </row>
    <row r="476470">
      <c r="A476470" t="inlineStr">
        <is>
          <t>httppss</t>
        </is>
      </c>
      <c r="B476470" t="n">
        <v>1</v>
      </c>
    </row>
    <row r="476471">
      <c r="A476471" t="inlineStr">
        <is>
          <t>comwalkeray27vgpg_care_thslegalizeestoin`here</t>
        </is>
      </c>
      <c r="B476471" t="n">
        <v>1</v>
      </c>
    </row>
    <row r="476472">
      <c r="A476472" t="inlineStr">
        <is>
          <t>comanyhubview</t>
        </is>
      </c>
      <c r="B476472" t="n">
        <v>1</v>
      </c>
    </row>
    <row r="476473">
      <c r="A476473" t="inlineStr">
        <is>
          <t>200031</t>
        </is>
      </c>
      <c r="B476473" t="n">
        <v>1</v>
      </c>
    </row>
    <row r="476474">
      <c r="A476474" t="inlineStr">
        <is>
          <t>bronzewater</t>
        </is>
      </c>
      <c r="B476474" t="n">
        <v>1</v>
      </c>
    </row>
    <row r="476475">
      <c r="A476475" t="inlineStr">
        <is>
          <t>gglmerge</t>
        </is>
      </c>
      <c r="B476475" t="n">
        <v>1</v>
      </c>
    </row>
    <row r="476476">
      <c r="A476476" t="inlineStr">
        <is>
          <t>zappalina</t>
        </is>
      </c>
      <c r="B476476" t="n">
        <v>1</v>
      </c>
    </row>
    <row r="476477">
      <c r="A476477" t="inlineStr">
        <is>
          <t>teplas</t>
        </is>
      </c>
      <c r="B476477" t="n">
        <v>1</v>
      </c>
    </row>
    <row r="476478">
      <c r="A476478" t="inlineStr">
        <is>
          <t>t15234</t>
        </is>
      </c>
      <c r="B476478" t="n">
        <v>1</v>
      </c>
    </row>
    <row r="476479">
      <c r="A476479" t="inlineStr">
        <is>
          <t>medjes</t>
        </is>
      </c>
      <c r="B476479" t="n">
        <v>1</v>
      </c>
    </row>
    <row r="476480">
      <c r="A476480" t="inlineStr">
        <is>
          <t>propnone</t>
        </is>
      </c>
      <c r="B476480" t="n">
        <v>1</v>
      </c>
    </row>
    <row r="476481">
      <c r="A476481" t="inlineStr">
        <is>
          <t>majorleaguebig</t>
        </is>
      </c>
      <c r="B476481" t="n">
        <v>1</v>
      </c>
    </row>
    <row r="476482">
      <c r="A476482" t="inlineStr">
        <is>
          <t>jscontentsnode</t>
        </is>
      </c>
      <c r="B476482" t="n">
        <v>1</v>
      </c>
    </row>
    <row r="476483">
      <c r="A476483" t="inlineStr">
        <is>
          <t>managablemature</t>
        </is>
      </c>
      <c r="B476483" t="n">
        <v>1</v>
      </c>
    </row>
    <row r="476484">
      <c r="A476484" t="inlineStr">
        <is>
          <t>noprograde</t>
        </is>
      </c>
      <c r="B476484" t="n">
        <v>1</v>
      </c>
    </row>
    <row r="476485">
      <c r="A476485" t="inlineStr">
        <is>
          <t>width{{</t>
        </is>
      </c>
      <c r="B476485" t="n">
        <v>1</v>
      </c>
    </row>
    <row r="476486">
      <c r="A476486" t="inlineStr">
        <is>
          <t>styledirect</t>
        </is>
      </c>
      <c r="B476486" t="n">
        <v>1</v>
      </c>
    </row>
    <row r="476487">
      <c r="A476487" t="inlineStr">
        <is>
          <t>reactservlet</t>
        </is>
      </c>
      <c r="B476487" t="n">
        <v>1</v>
      </c>
    </row>
    <row r="476488">
      <c r="A476488" t="inlineStr">
        <is>
          <t>intaining</t>
        </is>
      </c>
      <c r="B476488" t="n">
        <v>3</v>
      </c>
    </row>
    <row r="476489">
      <c r="A476489" t="inlineStr">
        <is>
          <t>gmp0</t>
        </is>
      </c>
      <c r="B476489" t="n">
        <v>1</v>
      </c>
    </row>
    <row r="476490">
      <c r="A476490" t="inlineStr">
        <is>
          <t>unicode5</t>
        </is>
      </c>
      <c r="B476490" t="n">
        <v>1</v>
      </c>
    </row>
    <row r="476491">
      <c r="A476491" t="inlineStr">
        <is>
          <t>ikeaeaaaaalbacuacagwdiay</t>
        </is>
      </c>
      <c r="B476491" t="n">
        <v>1</v>
      </c>
    </row>
    <row r="476492">
      <c r="A476492" t="inlineStr">
        <is>
          <t>renderwindow</t>
        </is>
      </c>
      <c r="B476492" t="n">
        <v>1</v>
      </c>
    </row>
    <row r="476493">
      <c r="A476493" t="inlineStr">
        <is>
          <t>ifscript_waitx</t>
        </is>
      </c>
      <c r="B476493" t="n">
        <v>1</v>
      </c>
    </row>
    <row r="476494">
      <c r="A476494" t="inlineStr">
        <is>
          <t>errorstandard</t>
        </is>
      </c>
      <c r="B476494" t="n">
        <v>1</v>
      </c>
    </row>
    <row r="476495">
      <c r="A476495" t="inlineStr">
        <is>
          <t>errorstroke</t>
        </is>
      </c>
      <c r="B476495" t="n">
        <v>1</v>
      </c>
    </row>
    <row r="476496">
      <c r="A476496" t="inlineStr">
        <is>
          <t>unoprograde</t>
        </is>
      </c>
      <c r="B476496" t="n">
        <v>1</v>
      </c>
    </row>
    <row r="476497">
      <c r="A476497" t="inlineStr">
        <is>
          <t>errornewrs</t>
        </is>
      </c>
      <c r="B476497" t="n">
        <v>1</v>
      </c>
    </row>
    <row r="476498">
      <c r="A476498" t="inlineStr">
        <is>
          <t>imagesend</t>
        </is>
      </c>
      <c r="B476498" t="n">
        <v>1</v>
      </c>
    </row>
    <row r="476499">
      <c r="A476499" t="inlineStr">
        <is>
          <t>render_out</t>
        </is>
      </c>
      <c r="B476499" t="n">
        <v>1</v>
      </c>
    </row>
    <row r="476500">
      <c r="A476500" t="inlineStr">
        <is>
          <t>constantfalse</t>
        </is>
      </c>
      <c r="B476500" t="n">
        <v>1</v>
      </c>
    </row>
    <row r="476501">
      <c r="A476501" t="inlineStr">
        <is>
          <t>entry_id</t>
        </is>
      </c>
      <c r="B476501" t="n">
        <v>1</v>
      </c>
    </row>
    <row r="476502">
      <c r="A476502" t="inlineStr">
        <is>
          <t>moduleielement</t>
        </is>
      </c>
      <c r="B476502" t="n">
        <v>1</v>
      </c>
    </row>
    <row r="476503">
      <c r="A476503" t="inlineStr">
        <is>
          <t>objjson</t>
        </is>
      </c>
      <c r="B476503" t="n">
        <v>1</v>
      </c>
    </row>
    <row r="476504">
      <c r="A476504" t="inlineStr">
        <is>
          <t>avitame</t>
        </is>
      </c>
      <c r="B476504" t="n">
        <v>1</v>
      </c>
    </row>
    <row r="476505">
      <c r="A476505" t="inlineStr">
        <is>
          <t>comcontentpoll</t>
        </is>
      </c>
      <c r="B476505" t="n">
        <v>1</v>
      </c>
    </row>
    <row r="476506">
      <c r="A476506" t="inlineStr">
        <is>
          <t>new_assets</t>
        </is>
      </c>
      <c r="B476506" t="n">
        <v>1</v>
      </c>
    </row>
    <row r="476507">
      <c r="A476507" t="inlineStr">
        <is>
          <t>sourcesdebug</t>
        </is>
      </c>
      <c r="B476507" t="n">
        <v>1</v>
      </c>
    </row>
    <row r="476508">
      <c r="A476508" t="inlineStr">
        <is>
          <t>alt{{</t>
        </is>
      </c>
      <c r="B476508" t="n">
        <v>1</v>
      </c>
    </row>
    <row r="476509">
      <c r="A476509" t="inlineStr">
        <is>
          <t>magicitty</t>
        </is>
      </c>
      <c r="B476509" t="n">
        <v>1</v>
      </c>
    </row>
    <row r="476510">
      <c r="A476510" t="inlineStr">
        <is>
          <t>html5jquery</t>
        </is>
      </c>
      <c r="B476510" t="n">
        <v>1</v>
      </c>
    </row>
    <row r="476511">
      <c r="A476511" t="inlineStr">
        <is>
          <t>shouldpper</t>
        </is>
      </c>
      <c r="B476511" t="n">
        <v>1</v>
      </c>
    </row>
    <row r="476512">
      <c r="A476512" t="inlineStr">
        <is>
          <t>baehler</t>
        </is>
      </c>
      <c r="B476512" t="n">
        <v>1</v>
      </c>
    </row>
    <row r="476513">
      <c r="A476513" t="inlineStr">
        <is>
          <t>bergfield</t>
        </is>
      </c>
      <c r="B476513" t="n">
        <v>2</v>
      </c>
    </row>
    <row r="476514">
      <c r="A476514" t="inlineStr">
        <is>
          <t>postinstmail</t>
        </is>
      </c>
      <c r="B476514" t="n">
        <v>1</v>
      </c>
    </row>
    <row r="476515">
      <c r="A476515" t="inlineStr">
        <is>
          <t>spiegelinger</t>
        </is>
      </c>
      <c r="B476515" t="n">
        <v>1</v>
      </c>
    </row>
    <row r="476516">
      <c r="A476516" t="inlineStr">
        <is>
          <t>own4</t>
        </is>
      </c>
      <c r="B476516" t="n">
        <v>1</v>
      </c>
    </row>
    <row r="476517">
      <c r="A476517" t="inlineStr">
        <is>
          <t>520pcs</t>
        </is>
      </c>
      <c r="B476517" t="n">
        <v>1</v>
      </c>
    </row>
    <row r="476518">
      <c r="A476518" t="inlineStr">
        <is>
          <t>costth</t>
        </is>
      </c>
      <c r="B476518" t="n">
        <v>1</v>
      </c>
    </row>
    <row r="476519">
      <c r="A476519" t="inlineStr">
        <is>
          <t>netkyaml</t>
        </is>
      </c>
      <c r="B476519" t="n">
        <v>1</v>
      </c>
    </row>
    <row r="476520">
      <c r="A476520" t="inlineStr">
        <is>
          <t>│able</t>
        </is>
      </c>
      <c r="B476520" t="n">
        <v>1</v>
      </c>
    </row>
    <row r="476521">
      <c r="A476521" t="inlineStr">
        <is>
          <t>httpmyeditorplannerposters</t>
        </is>
      </c>
      <c r="B476521" t="n">
        <v>1</v>
      </c>
    </row>
    <row r="476522">
      <c r="A476522" t="inlineStr">
        <is>
          <t>pubgame</t>
        </is>
      </c>
      <c r="B476522" t="n">
        <v>1</v>
      </c>
    </row>
    <row r="476523">
      <c r="A476523" t="inlineStr">
        <is>
          <t>hughestry</t>
        </is>
      </c>
      <c r="B476523" t="n">
        <v>1</v>
      </c>
    </row>
    <row r="476524">
      <c r="A476524" t="inlineStr">
        <is>
          <t>it3kq47t</t>
        </is>
      </c>
      <c r="B476524" t="n">
        <v>1</v>
      </c>
    </row>
    <row r="476525">
      <c r="A476525" t="inlineStr">
        <is>
          <t>paroleate</t>
        </is>
      </c>
      <c r="B476525" t="n">
        <v>1</v>
      </c>
    </row>
    <row r="476526">
      <c r="A476526" t="inlineStr">
        <is>
          <t>orgstreamtickets533421997ritsalle</t>
        </is>
      </c>
      <c r="B476526" t="n">
        <v>1</v>
      </c>
    </row>
    <row r="476527">
      <c r="A476527" t="inlineStr">
        <is>
          <t>renamebos</t>
        </is>
      </c>
      <c r="B476527" t="n">
        <v>1</v>
      </c>
    </row>
    <row r="476528">
      <c r="A476528" t="inlineStr">
        <is>
          <t>paraysopausal</t>
        </is>
      </c>
      <c r="B476528" t="n">
        <v>1</v>
      </c>
    </row>
    <row r="476529">
      <c r="A476529" t="inlineStr">
        <is>
          <t>1545z</t>
        </is>
      </c>
      <c r="B476529" t="n">
        <v>1</v>
      </c>
    </row>
    <row r="476530">
      <c r="A476530" t="inlineStr">
        <is>
          <t>bandaes</t>
        </is>
      </c>
      <c r="B476530" t="n">
        <v>1</v>
      </c>
    </row>
    <row r="476531">
      <c r="A476531" t="inlineStr">
        <is>
          <t>heroadvertissa</t>
        </is>
      </c>
      <c r="B476531" t="n">
        <v>1</v>
      </c>
    </row>
    <row r="476532">
      <c r="A476532" t="inlineStr">
        <is>
          <t>herchop</t>
        </is>
      </c>
      <c r="B476532" t="n">
        <v>1</v>
      </c>
    </row>
    <row r="476533">
      <c r="A476533" t="inlineStr">
        <is>
          <t>rappour</t>
        </is>
      </c>
      <c r="B476533" t="n">
        <v>1</v>
      </c>
    </row>
    <row r="476534">
      <c r="A476534" t="inlineStr">
        <is>
          <t>eleanoraementica</t>
        </is>
      </c>
      <c r="B476534" t="n">
        <v>1</v>
      </c>
    </row>
    <row r="476535">
      <c r="A476535" t="inlineStr">
        <is>
          <t>sagittat</t>
        </is>
      </c>
      <c r="B476535" t="n">
        <v>1</v>
      </c>
    </row>
    <row r="476536">
      <c r="A476536" t="inlineStr">
        <is>
          <t>stainage</t>
        </is>
      </c>
      <c r="B476536" t="n">
        <v>1</v>
      </c>
    </row>
    <row r="476537">
      <c r="A476537" t="inlineStr">
        <is>
          <t>satellitevinja</t>
        </is>
      </c>
      <c r="B476537" t="n">
        <v>1</v>
      </c>
    </row>
    <row r="476538">
      <c r="A476538" t="inlineStr">
        <is>
          <t>vubolan</t>
        </is>
      </c>
      <c r="B476538" t="n">
        <v>1</v>
      </c>
    </row>
    <row r="476539">
      <c r="A476539" t="inlineStr">
        <is>
          <t>orgstreamtickets29781616wnix3</t>
        </is>
      </c>
      <c r="B476539" t="n">
        <v>1</v>
      </c>
    </row>
    <row r="476540">
      <c r="A476540" t="inlineStr">
        <is>
          <t>requiemxing</t>
        </is>
      </c>
      <c r="B476540" t="n">
        <v>1</v>
      </c>
    </row>
    <row r="476541">
      <c r="A476541" t="inlineStr">
        <is>
          <t>monkeysquarry</t>
        </is>
      </c>
      <c r="B476541" t="n">
        <v>1</v>
      </c>
    </row>
    <row r="476542">
      <c r="A476542" t="inlineStr">
        <is>
          <t>seocthe</t>
        </is>
      </c>
      <c r="B476542" t="n">
        <v>1</v>
      </c>
    </row>
    <row r="476543">
      <c r="A476543" t="inlineStr">
        <is>
          <t>entricted</t>
        </is>
      </c>
      <c r="B476543" t="n">
        <v>1</v>
      </c>
    </row>
    <row r="476544">
      <c r="A476544" t="inlineStr">
        <is>
          <t>madday</t>
        </is>
      </c>
      <c r="B476544" t="n">
        <v>1</v>
      </c>
    </row>
    <row r="476545">
      <c r="A476545" t="inlineStr">
        <is>
          <t>redroughler</t>
        </is>
      </c>
      <c r="B476545" t="n">
        <v>1</v>
      </c>
    </row>
    <row r="476546">
      <c r="A476546" t="inlineStr">
        <is>
          <t>goldcamel</t>
        </is>
      </c>
      <c r="B476546" t="n">
        <v>1</v>
      </c>
    </row>
    <row r="476547">
      <c r="A476547" t="inlineStr">
        <is>
          <t>laccocca</t>
        </is>
      </c>
      <c r="B476547" t="n">
        <v>1</v>
      </c>
    </row>
    <row r="476548">
      <c r="A476548" t="inlineStr">
        <is>
          <t>hilbarg</t>
        </is>
      </c>
      <c r="B476548" t="n">
        <v>1</v>
      </c>
    </row>
    <row r="476549">
      <c r="A476549" t="inlineStr">
        <is>
          <t>melodian</t>
        </is>
      </c>
      <c r="B476549" t="n">
        <v>1</v>
      </c>
    </row>
    <row r="476550">
      <c r="A476550" t="inlineStr">
        <is>
          <t>vetreats</t>
        </is>
      </c>
      <c r="B476550" t="n">
        <v>1</v>
      </c>
    </row>
    <row r="476551">
      <c r="A476551" t="inlineStr">
        <is>
          <t>xmmv17b098c07870567k518vs</t>
        </is>
      </c>
      <c r="B476551" t="n">
        <v>1</v>
      </c>
    </row>
    <row r="476552">
      <c r="A476552" t="inlineStr">
        <is>
          <t>officiamds</t>
        </is>
      </c>
      <c r="B476552" t="n">
        <v>1</v>
      </c>
    </row>
    <row r="476553">
      <c r="A476553" t="inlineStr">
        <is>
          <t>bonforts</t>
        </is>
      </c>
      <c r="B476553" t="n">
        <v>1</v>
      </c>
    </row>
    <row r="476554">
      <c r="A476554" t="inlineStr">
        <is>
          <t>inside_つ</t>
        </is>
      </c>
      <c r="B476554" t="n">
        <v>1</v>
      </c>
    </row>
    <row r="476555">
      <c r="A476555" t="inlineStr">
        <is>
          <t>pi_ui</t>
        </is>
      </c>
      <c r="B476555" t="n">
        <v>1</v>
      </c>
    </row>
    <row r="476556">
      <c r="A476556" t="inlineStr">
        <is>
          <t>soffffba5</t>
        </is>
      </c>
      <c r="B476556" t="n">
        <v>1</v>
      </c>
    </row>
    <row r="476557">
      <c r="A476557" t="inlineStr">
        <is>
          <t>instructionsprogram</t>
        </is>
      </c>
      <c r="B476557" t="n">
        <v>1</v>
      </c>
    </row>
    <row r="476558">
      <c r="A476558" t="inlineStr">
        <is>
          <t>squarechar</t>
        </is>
      </c>
      <c r="B476558" t="n">
        <v>1</v>
      </c>
    </row>
    <row r="476559">
      <c r="A476559" t="inlineStr">
        <is>
          <t>objectidcond</t>
        </is>
      </c>
      <c r="B476559" t="n">
        <v>1</v>
      </c>
    </row>
    <row r="476560">
      <c r="A476560" t="inlineStr">
        <is>
          <t>conversionpart</t>
        </is>
      </c>
      <c r="B476560" t="n">
        <v>1</v>
      </c>
    </row>
    <row r="476561">
      <c r="A476561" t="inlineStr">
        <is>
          <t>perisyleft</t>
        </is>
      </c>
      <c r="B476561" t="n">
        <v>1</v>
      </c>
    </row>
    <row r="476562">
      <c r="A476562" t="inlineStr">
        <is>
          <t>jdv</t>
        </is>
      </c>
      <c r="B476562" t="n">
        <v>2</v>
      </c>
    </row>
    <row r="476563">
      <c r="A476563" t="inlineStr">
        <is>
          <t>ccbf</t>
        </is>
      </c>
      <c r="B476563" t="n">
        <v>1</v>
      </c>
    </row>
    <row r="476564">
      <c r="A476564" t="inlineStr">
        <is>
          <t>getseekingspacefunc</t>
        </is>
      </c>
      <c r="B476564" t="n">
        <v>1</v>
      </c>
    </row>
    <row r="476565">
      <c r="A476565" t="inlineStr">
        <is>
          <t>sumage</t>
        </is>
      </c>
      <c r="B476565" t="n">
        <v>1</v>
      </c>
    </row>
    <row r="476566">
      <c r="A476566" t="inlineStr">
        <is>
          <t>ifprofile</t>
        </is>
      </c>
      <c r="B476566" t="n">
        <v>1</v>
      </c>
    </row>
    <row r="476567">
      <c r="A476567" t="inlineStr">
        <is>
          <t>pksp</t>
        </is>
      </c>
      <c r="B476567" t="n">
        <v>1</v>
      </c>
    </row>
    <row r="476568">
      <c r="A476568" t="inlineStr">
        <is>
          <t>printfcond</t>
        </is>
      </c>
      <c r="B476568" t="n">
        <v>1</v>
      </c>
    </row>
    <row r="476569">
      <c r="A476569" t="inlineStr">
        <is>
          <t>summintime</t>
        </is>
      </c>
      <c r="B476569" t="n">
        <v>1</v>
      </c>
    </row>
    <row r="476570">
      <c r="A476570" t="inlineStr">
        <is>
          <t>isinchain3</t>
        </is>
      </c>
      <c r="B476570" t="n">
        <v>1</v>
      </c>
    </row>
    <row r="476571">
      <c r="A476571" t="inlineStr">
        <is>
          <t>bd77476</t>
        </is>
      </c>
      <c r="B476571" t="n">
        <v>1</v>
      </c>
    </row>
    <row r="476572">
      <c r="A476572" t="inlineStr">
        <is>
          <t>merges_pgexordinal_pattern</t>
        </is>
      </c>
      <c r="B476572" t="n">
        <v>1</v>
      </c>
    </row>
    <row r="476573">
      <c r="A476573" t="inlineStr">
        <is>
          <t>doomimage_0</t>
        </is>
      </c>
      <c r="B476573" t="n">
        <v>1</v>
      </c>
    </row>
    <row r="476574">
      <c r="A476574" t="inlineStr">
        <is>
          <t>x_comp</t>
        </is>
      </c>
      <c r="B476574" t="n">
        <v>1</v>
      </c>
    </row>
    <row r="476575">
      <c r="A476575" t="inlineStr">
        <is>
          <t>fficiencyofinterpretors</t>
        </is>
      </c>
      <c r="B476575" t="n">
        <v>1</v>
      </c>
    </row>
    <row r="476576">
      <c r="A476576" t="inlineStr">
        <is>
          <t>trns_</t>
        </is>
      </c>
      <c r="B476576" t="n">
        <v>1</v>
      </c>
    </row>
    <row r="476577">
      <c r="A476577" t="inlineStr">
        <is>
          <t>termincb</t>
        </is>
      </c>
      <c r="B476577" t="n">
        <v>1</v>
      </c>
    </row>
    <row r="476578">
      <c r="A476578" t="inlineStr">
        <is>
          <t>int494672</t>
        </is>
      </c>
      <c r="B476578" t="n">
        <v>1</v>
      </c>
    </row>
    <row r="476579">
      <c r="A476579" t="inlineStr">
        <is>
          <t>stepsint</t>
        </is>
      </c>
      <c r="B476579" t="n">
        <v>1</v>
      </c>
    </row>
    <row r="476580">
      <c r="A476580" t="inlineStr">
        <is>
          <t>getfpracticiles</t>
        </is>
      </c>
      <c r="B476580" t="n">
        <v>1</v>
      </c>
    </row>
    <row r="476581">
      <c r="A476581" t="inlineStr">
        <is>
          <t>getsizeof</t>
        </is>
      </c>
      <c r="B476581" t="n">
        <v>1</v>
      </c>
    </row>
    <row r="476582">
      <c r="A476582" t="inlineStr">
        <is>
          <t>quencodecondhfunc</t>
        </is>
      </c>
      <c r="B476582" t="n">
        <v>1</v>
      </c>
    </row>
    <row r="476583">
      <c r="A476583" t="inlineStr">
        <is>
          <t>staffsize5</t>
        </is>
      </c>
      <c r="B476583" t="n">
        <v>1</v>
      </c>
    </row>
    <row r="476584">
      <c r="A476584" t="inlineStr">
        <is>
          <t>getfloatt</t>
        </is>
      </c>
      <c r="B476584" t="n">
        <v>1</v>
      </c>
    </row>
    <row r="476585">
      <c r="A476585" t="inlineStr">
        <is>
          <t>safetake</t>
        </is>
      </c>
      <c r="B476585" t="n">
        <v>1</v>
      </c>
    </row>
    <row r="476586">
      <c r="A476586" t="inlineStr">
        <is>
          <t>quasiquants</t>
        </is>
      </c>
      <c r="B476586" t="n">
        <v>1</v>
      </c>
    </row>
    <row r="476587">
      <c r="A476587" t="inlineStr">
        <is>
          <t>directoryandcalendar</t>
        </is>
      </c>
      <c r="B476587" t="n">
        <v>1</v>
      </c>
    </row>
    <row r="476588">
      <c r="A476588" t="inlineStr">
        <is>
          <t>codepends</t>
        </is>
      </c>
      <c r="B476588" t="n">
        <v>1</v>
      </c>
    </row>
    <row r="476589">
      <c r="A476589" t="inlineStr">
        <is>
          <t>3323ff58</t>
        </is>
      </c>
      <c r="B476589" t="n">
        <v>1</v>
      </c>
    </row>
    <row r="476590">
      <c r="A476590" t="inlineStr">
        <is>
          <t>replacestrn</t>
        </is>
      </c>
      <c r="B476590" t="n">
        <v>1</v>
      </c>
    </row>
    <row r="476591">
      <c r="A476591" t="inlineStr">
        <is>
          <t>xview</t>
        </is>
      </c>
      <c r="B476591" t="n">
        <v>1</v>
      </c>
    </row>
    <row r="476592">
      <c r="A476592" t="inlineStr">
        <is>
          <t>prospeculative</t>
        </is>
      </c>
      <c r="B476592" t="n">
        <v>1</v>
      </c>
    </row>
    <row r="476593">
      <c r="A476593" t="inlineStr">
        <is>
          <t>ordbuffer</t>
        </is>
      </c>
      <c r="B476593" t="n">
        <v>1</v>
      </c>
    </row>
    <row r="476594">
      <c r="A476594" t="inlineStr">
        <is>
          <t>num64_of_words</t>
        </is>
      </c>
      <c r="B476594" t="n">
        <v>1</v>
      </c>
    </row>
    <row r="476595">
      <c r="A476595" t="inlineStr">
        <is>
          <t>get_haminfo</t>
        </is>
      </c>
      <c r="B476595" t="n">
        <v>1</v>
      </c>
    </row>
    <row r="476596">
      <c r="A476596" t="inlineStr">
        <is>
          <t>584679351998</t>
        </is>
      </c>
      <c r="B476596" t="n">
        <v>1</v>
      </c>
    </row>
    <row r="476597">
      <c r="A476597" t="inlineStr">
        <is>
          <t>collecttime</t>
        </is>
      </c>
      <c r="B476597" t="n">
        <v>1</v>
      </c>
    </row>
    <row r="476598">
      <c r="A476598" t="inlineStr">
        <is>
          <t>scheisberg</t>
        </is>
      </c>
      <c r="B476598" t="n">
        <v>1</v>
      </c>
    </row>
    <row r="476599">
      <c r="A476599" t="inlineStr">
        <is>
          <t>jstrømner</t>
        </is>
      </c>
      <c r="B476599" t="n">
        <v>1</v>
      </c>
    </row>
    <row r="476600">
      <c r="A476600" t="inlineStr">
        <is>
          <t>ömlinder</t>
        </is>
      </c>
      <c r="B476600" t="n">
        <v>1</v>
      </c>
    </row>
    <row r="476601">
      <c r="A476601" t="inlineStr">
        <is>
          <t>riave</t>
        </is>
      </c>
      <c r="B476601" t="n">
        <v>1</v>
      </c>
    </row>
    <row r="476602">
      <c r="A476602" t="inlineStr">
        <is>
          <t>røfat</t>
        </is>
      </c>
      <c r="B476602" t="n">
        <v>1</v>
      </c>
    </row>
    <row r="476603">
      <c r="A476603" t="inlineStr">
        <is>
          <t>lokhåkan</t>
        </is>
      </c>
      <c r="B476603" t="n">
        <v>1</v>
      </c>
    </row>
    <row r="476604">
      <c r="A476604" t="inlineStr">
        <is>
          <t>dissertone</t>
        </is>
      </c>
      <c r="B476604" t="n">
        <v>1</v>
      </c>
    </row>
    <row r="476605">
      <c r="A476605" t="inlineStr">
        <is>
          <t>folice85001</t>
        </is>
      </c>
      <c r="B476605" t="n">
        <v>1</v>
      </c>
    </row>
    <row r="476606">
      <c r="A476606" t="inlineStr">
        <is>
          <t>prtopfile</t>
        </is>
      </c>
      <c r="B476606" t="n">
        <v>1</v>
      </c>
    </row>
    <row r="476607">
      <c r="A476607" t="inlineStr">
        <is>
          <t>fcleanup</t>
        </is>
      </c>
      <c r="B476607" t="n">
        <v>1</v>
      </c>
    </row>
    <row r="476608">
      <c r="A476608" t="inlineStr">
        <is>
          <t>u_i</t>
        </is>
      </c>
      <c r="B476608" t="n">
        <v>2</v>
      </c>
    </row>
    <row r="476609">
      <c r="A476609" t="inlineStr">
        <is>
          <t>prinsertoid</t>
        </is>
      </c>
      <c r="B476609" t="n">
        <v>1</v>
      </c>
    </row>
    <row r="476610">
      <c r="A476610" t="inlineStr">
        <is>
          <t>gdalates</t>
        </is>
      </c>
      <c r="B476610" t="n">
        <v>1</v>
      </c>
    </row>
    <row r="476611">
      <c r="A476611" t="inlineStr">
        <is>
          <t>thrashk</t>
        </is>
      </c>
      <c r="B476611" t="n">
        <v>1</v>
      </c>
    </row>
    <row r="476612">
      <c r="A476612" t="inlineStr">
        <is>
          <t>folice70000</t>
        </is>
      </c>
      <c r="B476612" t="n">
        <v>1</v>
      </c>
    </row>
    <row r="476613">
      <c r="A476613" t="inlineStr">
        <is>
          <t>gdalabelscaledmake</t>
        </is>
      </c>
      <c r="B476613" t="n">
        <v>1</v>
      </c>
    </row>
    <row r="476614">
      <c r="A476614" t="inlineStr">
        <is>
          <t>humangebra</t>
        </is>
      </c>
      <c r="B476614" t="n">
        <v>1</v>
      </c>
    </row>
    <row r="476615">
      <c r="A476615" t="inlineStr">
        <is>
          <t>erosandbars</t>
        </is>
      </c>
      <c r="B476615" t="n">
        <v>1</v>
      </c>
    </row>
    <row r="476616">
      <c r="A476616" t="inlineStr">
        <is>
          <t>clothessection_1</t>
        </is>
      </c>
      <c r="B476616" t="n">
        <v>1</v>
      </c>
    </row>
    <row r="476617">
      <c r="A476617" t="inlineStr">
        <is>
          <t>syncels</t>
        </is>
      </c>
      <c r="B476617" t="n">
        <v>1</v>
      </c>
    </row>
    <row r="476618">
      <c r="A476618" t="inlineStr">
        <is>
          <t>rshift</t>
        </is>
      </c>
      <c r="B476618" t="n">
        <v>1</v>
      </c>
    </row>
    <row r="476619">
      <c r="A476619" t="inlineStr">
        <is>
          <t>upkeeprotating</t>
        </is>
      </c>
      <c r="B476619" t="n">
        <v>1</v>
      </c>
    </row>
    <row r="476620">
      <c r="A476620" t="inlineStr">
        <is>
          <t>prtopome</t>
        </is>
      </c>
      <c r="B476620" t="n">
        <v>1</v>
      </c>
    </row>
    <row r="476621">
      <c r="A476621" t="inlineStr">
        <is>
          <t>src_ref`</t>
        </is>
      </c>
      <c r="B476621" t="n">
        <v>1</v>
      </c>
    </row>
    <row r="476622">
      <c r="A476622" t="inlineStr">
        <is>
          <t>bitboxtalk</t>
        </is>
      </c>
      <c r="B476622" t="n">
        <v>1</v>
      </c>
    </row>
    <row r="476623">
      <c r="A476623" t="inlineStr">
        <is>
          <t>preservecycles</t>
        </is>
      </c>
      <c r="B476623" t="n">
        <v>1</v>
      </c>
    </row>
    <row r="476624">
      <c r="A476624" t="inlineStr">
        <is>
          <t>ripperuth</t>
        </is>
      </c>
      <c r="B476624" t="n">
        <v>1</v>
      </c>
    </row>
    <row r="476625">
      <c r="A476625" t="inlineStr">
        <is>
          <t>thewrapout</t>
        </is>
      </c>
      <c r="B476625" t="n">
        <v>1</v>
      </c>
    </row>
    <row r="476626">
      <c r="A476626" t="inlineStr">
        <is>
          <t>lpath</t>
        </is>
      </c>
      <c r="B476626" t="n">
        <v>1</v>
      </c>
    </row>
    <row r="476627">
      <c r="A476627" t="inlineStr">
        <is>
          <t>mod_replace</t>
        </is>
      </c>
      <c r="B476627" t="n">
        <v>1</v>
      </c>
    </row>
    <row r="476628">
      <c r="A476628" t="inlineStr">
        <is>
          <t>butzreverse≣0set</t>
        </is>
      </c>
      <c r="B476628" t="n">
        <v>1</v>
      </c>
    </row>
    <row r="476629">
      <c r="A476629" t="inlineStr">
        <is>
          <t>sdefaults</t>
        </is>
      </c>
      <c r="B476629" t="n">
        <v>1</v>
      </c>
    </row>
    <row r="476630">
      <c r="A476630" t="inlineStr">
        <is>
          <t>subvs</t>
        </is>
      </c>
      <c r="B476630" t="n">
        <v>1</v>
      </c>
    </row>
    <row r="476631">
      <c r="A476631" t="inlineStr">
        <is>
          <t>torcdwhileoscope</t>
        </is>
      </c>
      <c r="B476631" t="n">
        <v>1</v>
      </c>
    </row>
    <row r="476632">
      <c r="A476632" t="inlineStr">
        <is>
          <t>ng_rshift</t>
        </is>
      </c>
      <c r="B476632" t="n">
        <v>1</v>
      </c>
    </row>
    <row r="476633">
      <c r="A476633" t="inlineStr">
        <is>
          <t>scionday</t>
        </is>
      </c>
      <c r="B476633" t="n">
        <v>1</v>
      </c>
    </row>
    <row r="476634">
      <c r="A476634" t="inlineStr">
        <is>
          <t>fukstdsync</t>
        </is>
      </c>
      <c r="B476634" t="n">
        <v>1</v>
      </c>
    </row>
    <row r="476635">
      <c r="A476635" t="inlineStr">
        <is>
          <t>protect_secret_info</t>
        </is>
      </c>
      <c r="B476635" t="n">
        <v>1</v>
      </c>
    </row>
    <row r="476636">
      <c r="A476636" t="inlineStr">
        <is>
          <t>tranformal</t>
        </is>
      </c>
      <c r="B476636" t="n">
        <v>1</v>
      </c>
    </row>
    <row r="476637">
      <c r="A476637" t="inlineStr">
        <is>
          <t>wsettaconscan</t>
        </is>
      </c>
      <c r="B476637" t="n">
        <v>1</v>
      </c>
    </row>
    <row r="476638">
      <c r="A476638" t="inlineStr">
        <is>
          <t>prinserts</t>
        </is>
      </c>
      <c r="B476638" t="n">
        <v>1</v>
      </c>
    </row>
    <row r="476639">
      <c r="A476639" t="inlineStr">
        <is>
          <t>prtopont</t>
        </is>
      </c>
      <c r="B476639" t="n">
        <v>1</v>
      </c>
    </row>
    <row r="476640">
      <c r="A476640" t="inlineStr">
        <is>
          <t>v1unpacked</t>
        </is>
      </c>
      <c r="B476640" t="n">
        <v>1</v>
      </c>
    </row>
    <row r="476641">
      <c r="A476641" t="inlineStr">
        <is>
          <t>forward_mission_type</t>
        </is>
      </c>
      <c r="B476641" t="n">
        <v>1</v>
      </c>
    </row>
    <row r="476642">
      <c r="A476642" t="inlineStr">
        <is>
          <t>mutt_talk_manager_borderless_namespace</t>
        </is>
      </c>
      <c r="B476642" t="n">
        <v>1</v>
      </c>
    </row>
    <row r="476643">
      <c r="A476643" t="inlineStr">
        <is>
          <t>blhemerty</t>
        </is>
      </c>
      <c r="B476643" t="n">
        <v>1</v>
      </c>
    </row>
    <row r="476644">
      <c r="A476644" t="inlineStr">
        <is>
          <t>spltfoa</t>
        </is>
      </c>
      <c r="B476644" t="n">
        <v>1</v>
      </c>
    </row>
    <row r="476645">
      <c r="A476645" t="inlineStr">
        <is>
          <t>lettv</t>
        </is>
      </c>
      <c r="B476645" t="n">
        <v>1</v>
      </c>
    </row>
    <row r="476646">
      <c r="A476646" t="inlineStr">
        <is>
          <t>copainegin</t>
        </is>
      </c>
      <c r="B476646" t="n">
        <v>1</v>
      </c>
    </row>
    <row r="476647">
      <c r="A476647" t="inlineStr">
        <is>
          <t>emscriptio</t>
        </is>
      </c>
      <c r="B476647" t="n">
        <v>1</v>
      </c>
    </row>
    <row r="476648">
      <c r="A476648" t="inlineStr">
        <is>
          <t>splatby</t>
        </is>
      </c>
      <c r="B476648" t="n">
        <v>1</v>
      </c>
    </row>
    <row r="476649">
      <c r="A476649" t="inlineStr">
        <is>
          <t>quickstartcheck</t>
        </is>
      </c>
      <c r="B476649" t="n">
        <v>1</v>
      </c>
    </row>
    <row r="476650">
      <c r="A476650" t="inlineStr">
        <is>
          <t>frenchnatos</t>
        </is>
      </c>
      <c r="B476650" t="n">
        <v>1</v>
      </c>
    </row>
    <row r="476651">
      <c r="A476651" t="inlineStr">
        <is>
          <t>bfunsebottom</t>
        </is>
      </c>
      <c r="B476651" t="n">
        <v>1</v>
      </c>
    </row>
    <row r="476652">
      <c r="A476652" t="inlineStr">
        <is>
          <t>n3geri</t>
        </is>
      </c>
      <c r="B476652" t="n">
        <v>1</v>
      </c>
    </row>
    <row r="476653">
      <c r="A476653" t="inlineStr">
        <is>
          <t>lonskoe</t>
        </is>
      </c>
      <c r="B476653" t="n">
        <v>1</v>
      </c>
    </row>
    <row r="476654">
      <c r="A476654" t="inlineStr">
        <is>
          <t>gg3r5th</t>
        </is>
      </c>
      <c r="B476654" t="n">
        <v>1</v>
      </c>
    </row>
    <row r="476655">
      <c r="A476655" t="inlineStr">
        <is>
          <t>notbefore</t>
        </is>
      </c>
      <c r="B476655" t="n">
        <v>1</v>
      </c>
    </row>
    <row r="476656">
      <c r="A476656" t="inlineStr">
        <is>
          <t>battlesants</t>
        </is>
      </c>
      <c r="B476656" t="n">
        <v>1</v>
      </c>
    </row>
    <row r="476657">
      <c r="A476657" t="inlineStr">
        <is>
          <t>dimiami</t>
        </is>
      </c>
      <c r="B476657" t="n">
        <v>1</v>
      </c>
    </row>
    <row r="476658">
      <c r="A476658" t="inlineStr">
        <is>
          <t>swisstek</t>
        </is>
      </c>
      <c r="B476658" t="n">
        <v>1</v>
      </c>
    </row>
    <row r="476659">
      <c r="A476659" t="inlineStr">
        <is>
          <t>72476922</t>
        </is>
      </c>
      <c r="B476659" t="n">
        <v>1</v>
      </c>
    </row>
    <row r="476660">
      <c r="A476660" t="inlineStr">
        <is>
          <t>peyas</t>
        </is>
      </c>
      <c r="B476660" t="n">
        <v>1</v>
      </c>
    </row>
    <row r="476661">
      <c r="A476661" t="inlineStr">
        <is>
          <t>setinitial</t>
        </is>
      </c>
      <c r="B476661" t="n">
        <v>1</v>
      </c>
    </row>
    <row r="476662">
      <c r="A476662" t="inlineStr">
        <is>
          <t>bigcaps</t>
        </is>
      </c>
      <c r="B476662" t="n">
        <v>3</v>
      </c>
    </row>
    <row r="476663">
      <c r="A476663" t="inlineStr">
        <is>
          <t>disbandedhorny</t>
        </is>
      </c>
      <c r="B476663" t="n">
        <v>1</v>
      </c>
    </row>
    <row r="476664">
      <c r="A476664" t="inlineStr">
        <is>
          <t>blondwolf22</t>
        </is>
      </c>
      <c r="B476664" t="n">
        <v>1</v>
      </c>
    </row>
    <row r="476665">
      <c r="A476665" t="inlineStr">
        <is>
          <t>abouza</t>
        </is>
      </c>
      <c r="B476665" t="n">
        <v>1</v>
      </c>
    </row>
    <row r="476666">
      <c r="A476666" t="inlineStr">
        <is>
          <t>spartare</t>
        </is>
      </c>
      <c r="B476666" t="n">
        <v>1</v>
      </c>
    </row>
    <row r="476667">
      <c r="A476667" t="inlineStr">
        <is>
          <t>kyleville</t>
        </is>
      </c>
      <c r="B476667" t="n">
        <v>1</v>
      </c>
    </row>
    <row r="476668">
      <c r="A476668" t="inlineStr">
        <is>
          <t>vw3k</t>
        </is>
      </c>
      <c r="B476668" t="n">
        <v>1</v>
      </c>
    </row>
    <row r="476669">
      <c r="A476669" t="inlineStr">
        <is>
          <t>laroquette</t>
        </is>
      </c>
      <c r="B476669" t="n">
        <v>1</v>
      </c>
    </row>
    <row r="476670">
      <c r="A476670" t="inlineStr">
        <is>
          <t>46691</t>
        </is>
      </c>
      <c r="B476670" t="n">
        <v>1</v>
      </c>
    </row>
    <row r="476671">
      <c r="A476671" t="inlineStr">
        <is>
          <t>xtlvd</t>
        </is>
      </c>
      <c r="B476671" t="n">
        <v>1</v>
      </c>
    </row>
    <row r="476672">
      <c r="A476672" t="inlineStr">
        <is>
          <t>utolona</t>
        </is>
      </c>
      <c r="B476672" t="n">
        <v>1</v>
      </c>
    </row>
    <row r="476673">
      <c r="A476673" t="inlineStr">
        <is>
          <t>placesother</t>
        </is>
      </c>
      <c r="B476673" t="n">
        <v>1</v>
      </c>
    </row>
    <row r="476674">
      <c r="A476674" t="inlineStr">
        <is>
          <t>wdforq</t>
        </is>
      </c>
      <c r="B476674" t="n">
        <v>1</v>
      </c>
    </row>
    <row r="476675">
      <c r="A476675" t="inlineStr">
        <is>
          <t>vyxsb9ly</t>
        </is>
      </c>
      <c r="B476675" t="n">
        <v>1</v>
      </c>
    </row>
    <row r="476676">
      <c r="A476676" t="inlineStr">
        <is>
          <t>forcedjripton</t>
        </is>
      </c>
      <c r="B476676" t="n">
        <v>1</v>
      </c>
    </row>
    <row r="476677">
      <c r="A476677" t="inlineStr">
        <is>
          <t>3759</t>
        </is>
      </c>
      <c r="B476677" t="n">
        <v>1</v>
      </c>
    </row>
    <row r="476678">
      <c r="A476678" t="inlineStr">
        <is>
          <t>ravagehttpswww</t>
        </is>
      </c>
      <c r="B476678" t="n">
        <v>1</v>
      </c>
    </row>
    <row r="476679">
      <c r="A476679" t="inlineStr">
        <is>
          <t>lezard</t>
        </is>
      </c>
      <c r="B476679" t="n">
        <v>2</v>
      </c>
    </row>
    <row r="476680">
      <c r="A476680" t="inlineStr">
        <is>
          <t>monbush</t>
        </is>
      </c>
      <c r="B476680" t="n">
        <v>1</v>
      </c>
    </row>
    <row r="476681">
      <c r="A476681" t="inlineStr">
        <is>
          <t>thesest</t>
        </is>
      </c>
      <c r="B476681" t="n">
        <v>1</v>
      </c>
    </row>
    <row r="476682">
      <c r="A476682" t="inlineStr">
        <is>
          <t>elimitation</t>
        </is>
      </c>
      <c r="B476682" t="n">
        <v>1</v>
      </c>
    </row>
    <row r="476683">
      <c r="A476683" t="inlineStr">
        <is>
          <t>maarax</t>
        </is>
      </c>
      <c r="B476683" t="n">
        <v>1</v>
      </c>
    </row>
    <row r="476684">
      <c r="A476684" t="inlineStr">
        <is>
          <t>chrismanaku</t>
        </is>
      </c>
      <c r="B476684" t="n">
        <v>1</v>
      </c>
    </row>
    <row r="476685">
      <c r="A476685" t="inlineStr">
        <is>
          <t>dolut</t>
        </is>
      </c>
      <c r="B476685" t="n">
        <v>1</v>
      </c>
    </row>
    <row r="476686">
      <c r="A476686" t="inlineStr">
        <is>
          <t>ithikarian</t>
        </is>
      </c>
      <c r="B476686" t="n">
        <v>1</v>
      </c>
    </row>
    <row r="476687">
      <c r="A476687" t="inlineStr">
        <is>
          <t>sfilond</t>
        </is>
      </c>
      <c r="B476687" t="n">
        <v>1</v>
      </c>
    </row>
    <row r="476688">
      <c r="A476688" t="inlineStr">
        <is>
          <t>vinnock</t>
        </is>
      </c>
      <c r="B476688" t="n">
        <v>1</v>
      </c>
    </row>
    <row r="476689">
      <c r="A476689" t="inlineStr">
        <is>
          <t>oildense</t>
        </is>
      </c>
      <c r="B476689" t="n">
        <v>1</v>
      </c>
    </row>
    <row r="476690">
      <c r="A476690" t="inlineStr">
        <is>
          <t>lanattle</t>
        </is>
      </c>
      <c r="B476690" t="n">
        <v>1</v>
      </c>
    </row>
    <row r="476691">
      <c r="A476691" t="inlineStr">
        <is>
          <t>nailaw</t>
        </is>
      </c>
      <c r="B476691" t="n">
        <v>1</v>
      </c>
    </row>
    <row r="476692">
      <c r="A476692" t="inlineStr">
        <is>
          <t>wheelridge</t>
        </is>
      </c>
      <c r="B476692" t="n">
        <v>1</v>
      </c>
    </row>
    <row r="476693">
      <c r="A476693" t="inlineStr">
        <is>
          <t>132859</t>
        </is>
      </c>
      <c r="B476693" t="n">
        <v>1</v>
      </c>
    </row>
    <row r="476694">
      <c r="A476694" t="inlineStr">
        <is>
          <t>gristers</t>
        </is>
      </c>
      <c r="B476694" t="n">
        <v>1</v>
      </c>
    </row>
    <row r="476695">
      <c r="A476695" t="inlineStr">
        <is>
          <t>pettingum</t>
        </is>
      </c>
      <c r="B476695" t="n">
        <v>1</v>
      </c>
    </row>
    <row r="476696">
      <c r="A476696" t="inlineStr">
        <is>
          <t>frendles</t>
        </is>
      </c>
      <c r="B476696" t="n">
        <v>1</v>
      </c>
    </row>
    <row r="476697">
      <c r="A476697" t="inlineStr">
        <is>
          <t>grister</t>
        </is>
      </c>
      <c r="B476697" t="n">
        <v>2</v>
      </c>
    </row>
    <row r="476698">
      <c r="A476698" t="inlineStr">
        <is>
          <t>pacrer</t>
        </is>
      </c>
      <c r="B476698" t="n">
        <v>1</v>
      </c>
    </row>
    <row r="476699">
      <c r="A476699" t="inlineStr">
        <is>
          <t>galavantic</t>
        </is>
      </c>
      <c r="B476699" t="n">
        <v>1</v>
      </c>
    </row>
    <row r="476700">
      <c r="A476700" t="inlineStr">
        <is>
          <t>falvernbuck</t>
        </is>
      </c>
      <c r="B476700" t="n">
        <v>1</v>
      </c>
    </row>
    <row r="476701">
      <c r="A476701" t="inlineStr">
        <is>
          <t>shakenscourge</t>
        </is>
      </c>
      <c r="B476701" t="n">
        <v>1</v>
      </c>
    </row>
    <row r="476702">
      <c r="A476702" t="inlineStr">
        <is>
          <t>sheems</t>
        </is>
      </c>
      <c r="B476702" t="n">
        <v>1</v>
      </c>
    </row>
    <row r="476703">
      <c r="A476703" t="inlineStr">
        <is>
          <t>pacifica4i</t>
        </is>
      </c>
      <c r="B476703" t="n">
        <v>1</v>
      </c>
    </row>
    <row r="476704">
      <c r="A476704" t="inlineStr">
        <is>
          <t>grovski</t>
        </is>
      </c>
      <c r="B476704" t="n">
        <v>1</v>
      </c>
    </row>
    <row r="476705">
      <c r="A476705" t="inlineStr">
        <is>
          <t>hallelujah–</t>
        </is>
      </c>
      <c r="B476705" t="n">
        <v>1</v>
      </c>
    </row>
    <row r="476706">
      <c r="A476706" t="inlineStr">
        <is>
          <t>petercanadian</t>
        </is>
      </c>
      <c r="B476706" t="n">
        <v>1</v>
      </c>
    </row>
    <row r="476707">
      <c r="A476707" t="inlineStr">
        <is>
          <t>condeifill</t>
        </is>
      </c>
      <c r="B476707" t="n">
        <v>1</v>
      </c>
    </row>
    <row r="476708">
      <c r="A476708" t="inlineStr">
        <is>
          <t>indiscriminator</t>
        </is>
      </c>
      <c r="B476708" t="n">
        <v>1</v>
      </c>
    </row>
    <row r="476709">
      <c r="A476709" t="inlineStr">
        <is>
          <t>parkplaying</t>
        </is>
      </c>
      <c r="B476709" t="n">
        <v>1</v>
      </c>
    </row>
    <row r="476710">
      <c r="A476710" t="inlineStr">
        <is>
          <t>103192</t>
        </is>
      </c>
      <c r="B476710" t="n">
        <v>1</v>
      </c>
    </row>
    <row r="476711">
      <c r="A476711" t="inlineStr">
        <is>
          <t>coloritt</t>
        </is>
      </c>
      <c r="B476711" t="n">
        <v>1</v>
      </c>
    </row>
    <row r="476712">
      <c r="A476712" t="inlineStr">
        <is>
          <t>noreservation</t>
        </is>
      </c>
      <c r="B476712" t="n">
        <v>1</v>
      </c>
    </row>
    <row r="476713">
      <c r="A476713" t="inlineStr">
        <is>
          <t>bc75</t>
        </is>
      </c>
      <c r="B476713" t="n">
        <v>1</v>
      </c>
    </row>
    <row r="476714">
      <c r="A476714" t="inlineStr">
        <is>
          <t>liveuv</t>
        </is>
      </c>
      <c r="B476714" t="n">
        <v>1</v>
      </c>
    </row>
    <row r="476715">
      <c r="A476715" t="inlineStr">
        <is>
          <t>ketolov</t>
        </is>
      </c>
      <c r="B476715" t="n">
        <v>1</v>
      </c>
    </row>
    <row r="476716">
      <c r="A476716" t="inlineStr">
        <is>
          <t>setdevicenameasyncpathwrapperasync</t>
        </is>
      </c>
      <c r="B476716" t="n">
        <v>1</v>
      </c>
    </row>
    <row r="476717">
      <c r="A476717" t="inlineStr">
        <is>
          <t>smartphonebills</t>
        </is>
      </c>
      <c r="B476717" t="n">
        <v>1</v>
      </c>
    </row>
    <row r="476718">
      <c r="A476718" t="inlineStr">
        <is>
          <t>quarterwaiter</t>
        </is>
      </c>
      <c r="B476718" t="n">
        <v>1</v>
      </c>
    </row>
    <row r="476719">
      <c r="A476719" t="inlineStr">
        <is>
          <t>checkenablemenusnametemplate</t>
        </is>
      </c>
      <c r="B476719" t="n">
        <v>1</v>
      </c>
    </row>
    <row r="476720">
      <c r="A476720" t="inlineStr">
        <is>
          <t>enablerlogshee</t>
        </is>
      </c>
      <c r="B476720" t="n">
        <v>1</v>
      </c>
    </row>
    <row r="476721">
      <c r="A476721" t="inlineStr">
        <is>
          <t>neonnt</t>
        </is>
      </c>
      <c r="B476721" t="n">
        <v>1</v>
      </c>
    </row>
    <row r="476722">
      <c r="A476722" t="inlineStr">
        <is>
          <t>planethack</t>
        </is>
      </c>
      <c r="B476722" t="n">
        <v>1</v>
      </c>
    </row>
    <row r="476723">
      <c r="A476723" t="inlineStr">
        <is>
          <t>mchuemon</t>
        </is>
      </c>
      <c r="B476723" t="n">
        <v>1</v>
      </c>
    </row>
    <row r="476724">
      <c r="A476724" t="inlineStr">
        <is>
          <t>labmilk</t>
        </is>
      </c>
      <c r="B476724" t="n">
        <v>1</v>
      </c>
    </row>
    <row r="476725">
      <c r="A476725" t="inlineStr">
        <is>
          <t>fluvimizonguy</t>
        </is>
      </c>
      <c r="B476725" t="n">
        <v>1</v>
      </c>
    </row>
    <row r="476726">
      <c r="A476726" t="inlineStr">
        <is>
          <t>sorry_angels</t>
        </is>
      </c>
      <c r="B476726" t="n">
        <v>1</v>
      </c>
    </row>
    <row r="476727">
      <c r="A476727" t="inlineStr">
        <is>
          <t>allib</t>
        </is>
      </c>
      <c r="B476727" t="n">
        <v>1</v>
      </c>
    </row>
    <row r="476728">
      <c r="A476728" t="inlineStr">
        <is>
          <t>08162013</t>
        </is>
      </c>
      <c r="B476728" t="n">
        <v>1</v>
      </c>
    </row>
    <row r="476729">
      <c r="A476729" t="inlineStr">
        <is>
          <t>méo</t>
        </is>
      </c>
      <c r="B476729" t="n">
        <v>1</v>
      </c>
    </row>
    <row r="476730">
      <c r="A476730" t="inlineStr">
        <is>
          <t>dialum</t>
        </is>
      </c>
      <c r="B476730" t="n">
        <v>1</v>
      </c>
    </row>
    <row r="476731">
      <c r="A476731" t="inlineStr">
        <is>
          <t>abousson</t>
        </is>
      </c>
      <c r="B476731" t="n">
        <v>1</v>
      </c>
    </row>
    <row r="476732">
      <c r="A476732" t="inlineStr">
        <is>
          <t>hmmimus</t>
        </is>
      </c>
      <c r="B476732" t="n">
        <v>1</v>
      </c>
    </row>
    <row r="476733">
      <c r="A476733" t="inlineStr">
        <is>
          <t>fnitec</t>
        </is>
      </c>
      <c r="B476733" t="n">
        <v>1</v>
      </c>
    </row>
    <row r="476734">
      <c r="A476734" t="inlineStr">
        <is>
          <t>alcardian</t>
        </is>
      </c>
      <c r="B476734" t="n">
        <v>1</v>
      </c>
    </row>
    <row r="476735">
      <c r="A476735" t="inlineStr">
        <is>
          <t>videoscape</t>
        </is>
      </c>
      <c r="B476735" t="n">
        <v>1</v>
      </c>
    </row>
    <row r="476736">
      <c r="A476736" t="inlineStr">
        <is>
          <t>vlambee</t>
        </is>
      </c>
      <c r="B476736" t="n">
        <v>1</v>
      </c>
    </row>
    <row r="476737">
      <c r="A476737" t="inlineStr">
        <is>
          <t>disconnectingin</t>
        </is>
      </c>
      <c r="B476737" t="n">
        <v>1</v>
      </c>
    </row>
    <row r="476738">
      <c r="A476738" t="inlineStr">
        <is>
          <t>clroverstorages</t>
        </is>
      </c>
      <c r="B476738" t="n">
        <v>1</v>
      </c>
    </row>
    <row r="476739">
      <c r="A476739" t="inlineStr">
        <is>
          <t>olsalifengta</t>
        </is>
      </c>
      <c r="B476739" t="n">
        <v>1</v>
      </c>
    </row>
    <row r="476740">
      <c r="A476740" t="inlineStr">
        <is>
          <t>osub</t>
        </is>
      </c>
      <c r="B476740" t="n">
        <v>1</v>
      </c>
    </row>
    <row r="476741">
      <c r="A476741" t="inlineStr">
        <is>
          <t>eborginy</t>
        </is>
      </c>
      <c r="B476741" t="n">
        <v>1</v>
      </c>
    </row>
    <row r="476742">
      <c r="A476742" t="inlineStr">
        <is>
          <t>zekedel</t>
        </is>
      </c>
      <c r="B476742" t="n">
        <v>1</v>
      </c>
    </row>
    <row r="476743">
      <c r="A476743" t="inlineStr">
        <is>
          <t>qf11</t>
        </is>
      </c>
      <c r="B476743" t="n">
        <v>1</v>
      </c>
    </row>
    <row r="476744">
      <c r="A476744" t="inlineStr">
        <is>
          <t>umou</t>
        </is>
      </c>
      <c r="B476744" t="n">
        <v>1</v>
      </c>
    </row>
    <row r="476745">
      <c r="A476745" t="inlineStr">
        <is>
          <t>buú</t>
        </is>
      </c>
      <c r="B476745" t="n">
        <v>1</v>
      </c>
    </row>
    <row r="476746">
      <c r="A476746" t="inlineStr">
        <is>
          <t>rtij</t>
        </is>
      </c>
      <c r="B476746" t="n">
        <v>1</v>
      </c>
    </row>
    <row r="476747">
      <c r="A476747" t="inlineStr">
        <is>
          <t>butabias</t>
        </is>
      </c>
      <c r="B476747" t="n">
        <v>1</v>
      </c>
    </row>
    <row r="476748">
      <c r="A476748" t="inlineStr">
        <is>
          <t>ǡo</t>
        </is>
      </c>
      <c r="B476748" t="n">
        <v>1</v>
      </c>
    </row>
    <row r="476749">
      <c r="A476749" t="inlineStr">
        <is>
          <t>jojou</t>
        </is>
      </c>
      <c r="B476749" t="n">
        <v>1</v>
      </c>
    </row>
    <row r="476750">
      <c r="A476750" t="inlineStr">
        <is>
          <t>bolíte</t>
        </is>
      </c>
      <c r="B476750" t="n">
        <v>1</v>
      </c>
    </row>
    <row r="476751">
      <c r="A476751" t="inlineStr">
        <is>
          <t>luzor</t>
        </is>
      </c>
      <c r="B476751" t="n">
        <v>1</v>
      </c>
    </row>
    <row r="476752">
      <c r="A476752" t="inlineStr">
        <is>
          <t>cramolina</t>
        </is>
      </c>
      <c r="B476752" t="n">
        <v>1</v>
      </c>
    </row>
    <row r="476753">
      <c r="A476753" t="inlineStr">
        <is>
          <t>nullan</t>
        </is>
      </c>
      <c r="B476753" t="n">
        <v>1</v>
      </c>
    </row>
    <row r="476754">
      <c r="A476754" t="inlineStr">
        <is>
          <t>ebeenojoh</t>
        </is>
      </c>
      <c r="B476754" t="n">
        <v>1</v>
      </c>
    </row>
    <row r="476755">
      <c r="A476755" t="inlineStr">
        <is>
          <t>senderisa</t>
        </is>
      </c>
      <c r="B476755" t="n">
        <v>1</v>
      </c>
    </row>
    <row r="476756">
      <c r="A476756" t="inlineStr">
        <is>
          <t>guaci</t>
        </is>
      </c>
      <c r="B476756" t="n">
        <v>1</v>
      </c>
    </row>
    <row r="476757">
      <c r="A476757" t="inlineStr">
        <is>
          <t>carisse</t>
        </is>
      </c>
      <c r="B476757" t="n">
        <v>1</v>
      </c>
    </row>
    <row r="476758">
      <c r="A476758" t="inlineStr">
        <is>
          <t>öiti</t>
        </is>
      </c>
      <c r="B476758" t="n">
        <v>1</v>
      </c>
    </row>
    <row r="476759">
      <c r="A476759" t="inlineStr">
        <is>
          <t>tetsou</t>
        </is>
      </c>
      <c r="B476759" t="n">
        <v>1</v>
      </c>
    </row>
    <row r="476760">
      <c r="A476760" t="inlineStr">
        <is>
          <t>fríanínd</t>
        </is>
      </c>
      <c r="B476760" t="n">
        <v>1</v>
      </c>
    </row>
    <row r="476761">
      <c r="A476761" t="inlineStr">
        <is>
          <t>víin</t>
        </is>
      </c>
      <c r="B476761" t="n">
        <v>1</v>
      </c>
    </row>
    <row r="476762">
      <c r="A476762" t="inlineStr">
        <is>
          <t>sagué</t>
        </is>
      </c>
      <c r="B476762" t="n">
        <v>1</v>
      </c>
    </row>
    <row r="476763">
      <c r="A476763" t="inlineStr">
        <is>
          <t>cűgeninfo</t>
        </is>
      </c>
      <c r="B476763" t="n">
        <v>1</v>
      </c>
    </row>
    <row r="476764">
      <c r="A476764" t="inlineStr">
        <is>
          <t>agriad</t>
        </is>
      </c>
      <c r="B476764" t="n">
        <v>1</v>
      </c>
    </row>
    <row r="476765">
      <c r="A476765" t="inlineStr">
        <is>
          <t>libreо</t>
        </is>
      </c>
      <c r="B476765" t="n">
        <v>1</v>
      </c>
    </row>
    <row r="476766">
      <c r="A476766" t="inlineStr">
        <is>
          <t>dajoga</t>
        </is>
      </c>
      <c r="B476766" t="n">
        <v>1</v>
      </c>
    </row>
    <row r="476767">
      <c r="A476767" t="inlineStr">
        <is>
          <t>nemome</t>
        </is>
      </c>
      <c r="B476767" t="n">
        <v>1</v>
      </c>
    </row>
    <row r="476768">
      <c r="A476768" t="inlineStr">
        <is>
          <t>santião</t>
        </is>
      </c>
      <c r="B476768" t="n">
        <v>1</v>
      </c>
    </row>
    <row r="476769">
      <c r="A476769" t="inlineStr">
        <is>
          <t>instancia</t>
        </is>
      </c>
      <c r="B476769" t="n">
        <v>1</v>
      </c>
    </row>
    <row r="476770">
      <c r="A476770" t="inlineStr">
        <is>
          <t>marinegeomoerto</t>
        </is>
      </c>
      <c r="B476770" t="n">
        <v>1</v>
      </c>
    </row>
    <row r="476771">
      <c r="A476771" t="inlineStr">
        <is>
          <t>mstoke</t>
        </is>
      </c>
      <c r="B476771" t="n">
        <v>1</v>
      </c>
    </row>
    <row r="476772">
      <c r="A476772" t="inlineStr">
        <is>
          <t>acontávo</t>
        </is>
      </c>
      <c r="B476772" t="n">
        <v>1</v>
      </c>
    </row>
    <row r="476773">
      <c r="A476773" t="inlineStr">
        <is>
          <t>okinão</t>
        </is>
      </c>
      <c r="B476773" t="n">
        <v>1</v>
      </c>
    </row>
    <row r="476774">
      <c r="A476774" t="inlineStr">
        <is>
          <t>tebieh</t>
        </is>
      </c>
      <c r="B476774" t="n">
        <v>1</v>
      </c>
    </row>
    <row r="476775">
      <c r="A476775" t="inlineStr">
        <is>
          <t>excórdo</t>
        </is>
      </c>
      <c r="B476775" t="n">
        <v>1</v>
      </c>
    </row>
    <row r="476776">
      <c r="A476776" t="inlineStr">
        <is>
          <t>órr</t>
        </is>
      </c>
      <c r="B476776" t="n">
        <v>1</v>
      </c>
    </row>
    <row r="476777">
      <c r="A476777" t="inlineStr">
        <is>
          <t>о_buker</t>
        </is>
      </c>
      <c r="B476777" t="n">
        <v>1</v>
      </c>
    </row>
    <row r="476778">
      <c r="A476778" t="inlineStr">
        <is>
          <t>mandará</t>
        </is>
      </c>
      <c r="B476778" t="n">
        <v>1</v>
      </c>
    </row>
    <row r="476779">
      <c r="A476779" t="inlineStr">
        <is>
          <t>pottedame</t>
        </is>
      </c>
      <c r="B476779" t="n">
        <v>1</v>
      </c>
    </row>
    <row r="476780">
      <c r="A476780" t="inlineStr">
        <is>
          <t>fementio</t>
        </is>
      </c>
      <c r="B476780" t="n">
        <v>1</v>
      </c>
    </row>
    <row r="476781">
      <c r="A476781" t="inlineStr">
        <is>
          <t>hapoi</t>
        </is>
      </c>
      <c r="B476781" t="n">
        <v>1</v>
      </c>
    </row>
    <row r="476782">
      <c r="A476782" t="inlineStr">
        <is>
          <t>pcitrus</t>
        </is>
      </c>
      <c r="B476782" t="n">
        <v>1</v>
      </c>
    </row>
    <row r="476783">
      <c r="A476783" t="inlineStr">
        <is>
          <t>ukamen</t>
        </is>
      </c>
      <c r="B476783" t="n">
        <v>1</v>
      </c>
    </row>
    <row r="476784">
      <c r="A476784" t="inlineStr">
        <is>
          <t>chamutse</t>
        </is>
      </c>
      <c r="B476784" t="n">
        <v>1</v>
      </c>
    </row>
    <row r="476785">
      <c r="A476785" t="inlineStr">
        <is>
          <t>véro</t>
        </is>
      </c>
      <c r="B476785" t="n">
        <v>1</v>
      </c>
    </row>
    <row r="476786">
      <c r="A476786" t="inlineStr">
        <is>
          <t>honestaire</t>
        </is>
      </c>
      <c r="B476786" t="n">
        <v>1</v>
      </c>
    </row>
    <row r="476787">
      <c r="A476787" t="inlineStr">
        <is>
          <t>afção</t>
        </is>
      </c>
      <c r="B476787" t="n">
        <v>1</v>
      </c>
    </row>
    <row r="476788">
      <c r="A476788" t="inlineStr">
        <is>
          <t>uču</t>
        </is>
      </c>
      <c r="B476788" t="n">
        <v>1</v>
      </c>
    </row>
    <row r="476789">
      <c r="A476789" t="inlineStr">
        <is>
          <t>peñatuan</t>
        </is>
      </c>
      <c r="B476789" t="n">
        <v>1</v>
      </c>
    </row>
    <row r="476790">
      <c r="A476790" t="inlineStr">
        <is>
          <t>appellótí</t>
        </is>
      </c>
      <c r="B476790" t="n">
        <v>1</v>
      </c>
    </row>
    <row r="476791">
      <c r="A476791" t="inlineStr">
        <is>
          <t>encandado</t>
        </is>
      </c>
      <c r="B476791" t="n">
        <v>1</v>
      </c>
    </row>
    <row r="476792">
      <c r="A476792" t="inlineStr">
        <is>
          <t>bentacles</t>
        </is>
      </c>
      <c r="B476792" t="n">
        <v>1</v>
      </c>
    </row>
    <row r="476793">
      <c r="A476793" t="inlineStr">
        <is>
          <t>numuc</t>
        </is>
      </c>
      <c r="B476793" t="n">
        <v>1</v>
      </c>
    </row>
    <row r="476794">
      <c r="A476794" t="inlineStr">
        <is>
          <t>mclovers</t>
        </is>
      </c>
      <c r="B476794" t="n">
        <v>1</v>
      </c>
    </row>
    <row r="476795">
      <c r="A476795" t="inlineStr">
        <is>
          <t>columnistuncut</t>
        </is>
      </c>
      <c r="B476795" t="n">
        <v>1</v>
      </c>
    </row>
    <row r="476796">
      <c r="A476796" t="inlineStr">
        <is>
          <t>strixprêngbar</t>
        </is>
      </c>
      <c r="B476796" t="n">
        <v>1</v>
      </c>
    </row>
    <row r="476797">
      <c r="A476797" t="inlineStr">
        <is>
          <t>seneport</t>
        </is>
      </c>
      <c r="B476797" t="n">
        <v>1</v>
      </c>
    </row>
    <row r="476798">
      <c r="A476798" t="inlineStr">
        <is>
          <t>viselike</t>
        </is>
      </c>
      <c r="B476798" t="n">
        <v>1</v>
      </c>
    </row>
    <row r="476799">
      <c r="A476799" t="inlineStr">
        <is>
          <t>nowneta</t>
        </is>
      </c>
      <c r="B476799" t="n">
        <v>1</v>
      </c>
    </row>
    <row r="476800">
      <c r="A476800" t="inlineStr">
        <is>
          <t>1wfa</t>
        </is>
      </c>
      <c r="B476800" t="n">
        <v>1</v>
      </c>
    </row>
    <row r="476801">
      <c r="A476801" t="inlineStr">
        <is>
          <t>professorem</t>
        </is>
      </c>
      <c r="B476801" t="n">
        <v>1</v>
      </c>
    </row>
    <row r="476802">
      <c r="A476802" t="inlineStr">
        <is>
          <t>prodness</t>
        </is>
      </c>
      <c r="B476802" t="n">
        <v>1</v>
      </c>
    </row>
    <row r="476803">
      <c r="A476803" t="inlineStr">
        <is>
          <t>biddama</t>
        </is>
      </c>
      <c r="B476803" t="n">
        <v>1</v>
      </c>
    </row>
    <row r="476804">
      <c r="A476804" t="inlineStr">
        <is>
          <t>maltosecastle</t>
        </is>
      </c>
      <c r="B476804" t="n">
        <v>1</v>
      </c>
    </row>
    <row r="476805">
      <c r="A476805" t="inlineStr">
        <is>
          <t>kalnogad</t>
        </is>
      </c>
      <c r="B476805" t="n">
        <v>1</v>
      </c>
    </row>
    <row r="476806">
      <c r="A476806" t="inlineStr">
        <is>
          <t>abcfa</t>
        </is>
      </c>
      <c r="B476806" t="n">
        <v>1</v>
      </c>
    </row>
    <row r="476807">
      <c r="A476807" t="inlineStr">
        <is>
          <t>hoheie</t>
        </is>
      </c>
      <c r="B476807" t="n">
        <v>1</v>
      </c>
    </row>
    <row r="476808">
      <c r="A476808" t="inlineStr">
        <is>
          <t>trumnwaska</t>
        </is>
      </c>
      <c r="B476808" t="n">
        <v>1</v>
      </c>
    </row>
    <row r="476809">
      <c r="A476809" t="inlineStr">
        <is>
          <t>railistan</t>
        </is>
      </c>
      <c r="B476809" t="n">
        <v>1</v>
      </c>
    </row>
    <row r="476810">
      <c r="A476810" t="inlineStr">
        <is>
          <t>bhaktura</t>
        </is>
      </c>
      <c r="B476810" t="n">
        <v>1</v>
      </c>
    </row>
    <row r="476811">
      <c r="A476811" t="inlineStr">
        <is>
          <t>tradkovsky</t>
        </is>
      </c>
      <c r="B476811" t="n">
        <v>1</v>
      </c>
    </row>
    <row r="476812">
      <c r="A476812" t="inlineStr">
        <is>
          <t>hakarrangus</t>
        </is>
      </c>
      <c r="B476812" t="n">
        <v>1</v>
      </c>
    </row>
    <row r="476813">
      <c r="A476813" t="inlineStr">
        <is>
          <t>relenged</t>
        </is>
      </c>
      <c r="B476813" t="n">
        <v>1</v>
      </c>
    </row>
    <row r="476814">
      <c r="A476814" t="inlineStr">
        <is>
          <t>altercke</t>
        </is>
      </c>
      <c r="B476814" t="n">
        <v>1</v>
      </c>
    </row>
    <row r="476815">
      <c r="A476815" t="inlineStr">
        <is>
          <t>alshej</t>
        </is>
      </c>
      <c r="B476815" t="n">
        <v>1</v>
      </c>
    </row>
    <row r="476816">
      <c r="A476816" t="inlineStr">
        <is>
          <t>biddiq</t>
        </is>
      </c>
      <c r="B476816" t="n">
        <v>1</v>
      </c>
    </row>
    <row r="476817">
      <c r="A476817" t="inlineStr">
        <is>
          <t>alonya</t>
        </is>
      </c>
      <c r="B476817" t="n">
        <v>1</v>
      </c>
    </row>
    <row r="476818">
      <c r="A476818" t="inlineStr">
        <is>
          <t>worksthecat</t>
        </is>
      </c>
      <c r="B476818" t="n">
        <v>1</v>
      </c>
    </row>
    <row r="476819">
      <c r="A476819" t="inlineStr">
        <is>
          <t>duléchkiewicz</t>
        </is>
      </c>
      <c r="B476819" t="n">
        <v>1</v>
      </c>
    </row>
    <row r="476820">
      <c r="A476820" t="inlineStr">
        <is>
          <t>edchels</t>
        </is>
      </c>
      <c r="B476820" t="n">
        <v>1</v>
      </c>
    </row>
    <row r="476821">
      <c r="A476821" t="inlineStr">
        <is>
          <t>cinévu</t>
        </is>
      </c>
      <c r="B476821" t="n">
        <v>1</v>
      </c>
    </row>
    <row r="476822">
      <c r="A476822" t="inlineStr">
        <is>
          <t>miscamber</t>
        </is>
      </c>
      <c r="B476822" t="n">
        <v>1</v>
      </c>
    </row>
    <row r="476823">
      <c r="A476823" t="inlineStr">
        <is>
          <t>edchel</t>
        </is>
      </c>
      <c r="B476823" t="n">
        <v>1</v>
      </c>
    </row>
    <row r="476824">
      <c r="A476824" t="inlineStr">
        <is>
          <t>healthpatrickplugatory</t>
        </is>
      </c>
      <c r="B476824" t="n">
        <v>1</v>
      </c>
    </row>
    <row r="476825">
      <c r="A476825" t="inlineStr">
        <is>
          <t>hostalumni</t>
        </is>
      </c>
      <c r="B476825" t="n">
        <v>1</v>
      </c>
    </row>
    <row r="476826">
      <c r="A476826" t="inlineStr">
        <is>
          <t>gadepuf</t>
        </is>
      </c>
      <c r="B476826" t="n">
        <v>1</v>
      </c>
    </row>
    <row r="476827">
      <c r="A476827" t="inlineStr">
        <is>
          <t>metonline</t>
        </is>
      </c>
      <c r="B476827" t="n">
        <v>1</v>
      </c>
    </row>
    <row r="476828">
      <c r="A476828" t="inlineStr">
        <is>
          <t>ropefighting</t>
        </is>
      </c>
      <c r="B476828" t="n">
        <v>1</v>
      </c>
    </row>
    <row r="476829">
      <c r="A476829" t="inlineStr">
        <is>
          <t>elira</t>
        </is>
      </c>
      <c r="B476829" t="n">
        <v>1</v>
      </c>
    </row>
    <row r="476830">
      <c r="A476830" t="inlineStr">
        <is>
          <t>mountup</t>
        </is>
      </c>
      <c r="B476830" t="n">
        <v>1</v>
      </c>
    </row>
    <row r="476831">
      <c r="A476831" t="inlineStr">
        <is>
          <t>angleolica</t>
        </is>
      </c>
      <c r="B476831" t="n">
        <v>1</v>
      </c>
    </row>
    <row r="476832">
      <c r="A476832" t="inlineStr">
        <is>
          <t>12222019</t>
        </is>
      </c>
      <c r="B476832" t="n">
        <v>1</v>
      </c>
    </row>
    <row r="476833">
      <c r="A476833" t="inlineStr">
        <is>
          <t>ue877</t>
        </is>
      </c>
      <c r="B476833" t="n">
        <v>1</v>
      </c>
    </row>
    <row r="476834">
      <c r="A476834" t="inlineStr">
        <is>
          <t>220438</t>
        </is>
      </c>
      <c r="B476834" t="n">
        <v>1</v>
      </c>
    </row>
    <row r="476835">
      <c r="A476835" t="inlineStr">
        <is>
          <t>cbcsp</t>
        </is>
      </c>
      <c r="B476835" t="n">
        <v>1</v>
      </c>
    </row>
    <row r="476836">
      <c r="A476836" t="inlineStr">
        <is>
          <t>240929</t>
        </is>
      </c>
      <c r="B476836" t="n">
        <v>1</v>
      </c>
    </row>
    <row r="476837">
      <c r="A476837" t="inlineStr">
        <is>
          <t>5ink</t>
        </is>
      </c>
      <c r="B476837" t="n">
        <v>1</v>
      </c>
    </row>
    <row r="476838">
      <c r="A476838" t="inlineStr">
        <is>
          <t>240355</t>
        </is>
      </c>
      <c r="B476838" t="n">
        <v>1</v>
      </c>
    </row>
    <row r="476839">
      <c r="A476839" t="inlineStr">
        <is>
          <t>235515</t>
        </is>
      </c>
      <c r="B476839" t="n">
        <v>1</v>
      </c>
    </row>
    <row r="476840">
      <c r="A476840" t="inlineStr">
        <is>
          <t>222120</t>
        </is>
      </c>
      <c r="B476840" t="n">
        <v>1</v>
      </c>
    </row>
    <row r="476841">
      <c r="A476841" t="inlineStr">
        <is>
          <t>860f</t>
        </is>
      </c>
      <c r="B476841" t="n">
        <v>1</v>
      </c>
    </row>
    <row r="476842">
      <c r="A476842" t="inlineStr">
        <is>
          <t>drinkqsd</t>
        </is>
      </c>
      <c r="B476842" t="n">
        <v>1</v>
      </c>
    </row>
    <row r="476843">
      <c r="A476843" t="inlineStr">
        <is>
          <t>2–4family</t>
        </is>
      </c>
      <c r="B476843" t="n">
        <v>1</v>
      </c>
    </row>
    <row r="476844">
      <c r="A476844" t="inlineStr">
        <is>
          <t>235518</t>
        </is>
      </c>
      <c r="B476844" t="n">
        <v>1</v>
      </c>
    </row>
    <row r="476845">
      <c r="A476845" t="inlineStr">
        <is>
          <t>234227</t>
        </is>
      </c>
      <c r="B476845" t="n">
        <v>1</v>
      </c>
    </row>
    <row r="476846">
      <c r="A476846" t="inlineStr">
        <is>
          <t>abaculum</t>
        </is>
      </c>
      <c r="B476846" t="n">
        <v>1</v>
      </c>
    </row>
    <row r="476847">
      <c r="A476847" t="inlineStr">
        <is>
          <t>jadiee</t>
        </is>
      </c>
      <c r="B476847" t="n">
        <v>1</v>
      </c>
    </row>
    <row r="476848">
      <c r="A476848" t="inlineStr">
        <is>
          <t>amanovic</t>
        </is>
      </c>
      <c r="B476848" t="n">
        <v>1</v>
      </c>
    </row>
    <row r="476849">
      <c r="A476849" t="inlineStr">
        <is>
          <t>haljaid</t>
        </is>
      </c>
      <c r="B476849" t="n">
        <v>1</v>
      </c>
    </row>
    <row r="476850">
      <c r="A476850" t="inlineStr">
        <is>
          <t>stone–spanking</t>
        </is>
      </c>
      <c r="B476850" t="n">
        <v>1</v>
      </c>
    </row>
    <row r="476851">
      <c r="A476851" t="inlineStr">
        <is>
          <t>fesley</t>
        </is>
      </c>
      <c r="B476851" t="n">
        <v>1</v>
      </c>
    </row>
    <row r="476852">
      <c r="A476852" t="inlineStr">
        <is>
          <t>srivinger</t>
        </is>
      </c>
      <c r="B476852" t="n">
        <v>1</v>
      </c>
    </row>
    <row r="476853">
      <c r="A476853" t="inlineStr">
        <is>
          <t>bloomstein</t>
        </is>
      </c>
      <c r="B476853" t="n">
        <v>1</v>
      </c>
    </row>
    <row r="476854">
      <c r="A476854" t="inlineStr">
        <is>
          <t>erges‐mollaele</t>
        </is>
      </c>
      <c r="B476854" t="n">
        <v>1</v>
      </c>
    </row>
    <row r="476855">
      <c r="A476855" t="inlineStr">
        <is>
          <t>ugolov</t>
        </is>
      </c>
      <c r="B476855" t="n">
        <v>1</v>
      </c>
    </row>
    <row r="476856">
      <c r="A476856" t="inlineStr">
        <is>
          <t>filistov</t>
        </is>
      </c>
      <c r="B476856" t="n">
        <v>1</v>
      </c>
    </row>
    <row r="476857">
      <c r="A476857" t="inlineStr">
        <is>
          <t>34–36</t>
        </is>
      </c>
      <c r="B476857" t="n">
        <v>4</v>
      </c>
    </row>
    <row r="476858">
      <c r="A476858" t="inlineStr">
        <is>
          <t>wohnqvist</t>
        </is>
      </c>
      <c r="B476858" t="n">
        <v>1</v>
      </c>
    </row>
    <row r="476859">
      <c r="A476859" t="inlineStr">
        <is>
          <t>gelfond</t>
        </is>
      </c>
      <c r="B476859" t="n">
        <v>3</v>
      </c>
    </row>
    <row r="476860">
      <c r="A476860" t="inlineStr">
        <is>
          <t>progenomics</t>
        </is>
      </c>
      <c r="B476860" t="n">
        <v>1</v>
      </c>
    </row>
    <row r="476861">
      <c r="A476861" t="inlineStr">
        <is>
          <t>18554</t>
        </is>
      </c>
      <c r="B476861" t="n">
        <v>1</v>
      </c>
    </row>
    <row r="476862">
      <c r="A476862" t="inlineStr">
        <is>
          <t>fjerrdink</t>
        </is>
      </c>
      <c r="B476862" t="n">
        <v>1</v>
      </c>
    </row>
    <row r="476863">
      <c r="A476863" t="inlineStr">
        <is>
          <t>e286353</t>
        </is>
      </c>
      <c r="B476863" t="n">
        <v>1</v>
      </c>
    </row>
    <row r="476864">
      <c r="A476864" t="inlineStr">
        <is>
          <t>andershe</t>
        </is>
      </c>
      <c r="B476864" t="n">
        <v>1</v>
      </c>
    </row>
    <row r="476865">
      <c r="A476865" t="inlineStr">
        <is>
          <t>pavolinar</t>
        </is>
      </c>
      <c r="B476865" t="n">
        <v>1</v>
      </c>
    </row>
    <row r="476866">
      <c r="A476866" t="inlineStr">
        <is>
          <t>gonflik</t>
        </is>
      </c>
      <c r="B476866" t="n">
        <v>1</v>
      </c>
    </row>
    <row r="476867">
      <c r="A476867" t="inlineStr">
        <is>
          <t>unifrac</t>
        </is>
      </c>
      <c r="B476867" t="n">
        <v>1</v>
      </c>
    </row>
    <row r="476868">
      <c r="A476868" t="inlineStr">
        <is>
          <t>hosatsu</t>
        </is>
      </c>
      <c r="B476868" t="n">
        <v>1</v>
      </c>
    </row>
    <row r="476869">
      <c r="A476869" t="inlineStr">
        <is>
          <t>myhan</t>
        </is>
      </c>
      <c r="B476869" t="n">
        <v>1</v>
      </c>
    </row>
    <row r="476870">
      <c r="A476870" t="inlineStr">
        <is>
          <t>andersch</t>
        </is>
      </c>
      <c r="B476870" t="n">
        <v>1</v>
      </c>
    </row>
    <row r="476871">
      <c r="A476871" t="inlineStr">
        <is>
          <t>wagenbühte</t>
        </is>
      </c>
      <c r="B476871" t="n">
        <v>1</v>
      </c>
    </row>
    <row r="476872">
      <c r="A476872" t="inlineStr">
        <is>
          <t>hegalan</t>
        </is>
      </c>
      <c r="B476872" t="n">
        <v>1</v>
      </c>
    </row>
    <row r="476873">
      <c r="A476873" t="inlineStr">
        <is>
          <t>rentheim</t>
        </is>
      </c>
      <c r="B476873" t="n">
        <v>1</v>
      </c>
    </row>
    <row r="476874">
      <c r="A476874" t="inlineStr">
        <is>
          <t>birdoid</t>
        </is>
      </c>
      <c r="B476874" t="n">
        <v>1</v>
      </c>
    </row>
    <row r="476875">
      <c r="A476875" t="inlineStr">
        <is>
          <t>craselstra</t>
        </is>
      </c>
      <c r="B476875" t="n">
        <v>1</v>
      </c>
    </row>
    <row r="476876">
      <c r="A476876" t="inlineStr">
        <is>
          <t>sodokar</t>
        </is>
      </c>
      <c r="B476876" t="n">
        <v>1</v>
      </c>
    </row>
    <row r="476877">
      <c r="A476877" t="inlineStr">
        <is>
          <t>cognict</t>
        </is>
      </c>
      <c r="B476877" t="n">
        <v>1</v>
      </c>
    </row>
    <row r="476878">
      <c r="A476878" t="inlineStr">
        <is>
          <t>stockbag</t>
        </is>
      </c>
      <c r="B476878" t="n">
        <v>1</v>
      </c>
    </row>
    <row r="476879">
      <c r="A476879" t="inlineStr">
        <is>
          <t>sehamian</t>
        </is>
      </c>
      <c r="B476879" t="n">
        <v>1</v>
      </c>
    </row>
    <row r="476880">
      <c r="A476880" t="inlineStr">
        <is>
          <t>orientedist</t>
        </is>
      </c>
      <c r="B476880" t="n">
        <v>1</v>
      </c>
    </row>
    <row r="476881">
      <c r="A476881" t="inlineStr">
        <is>
          <t>shuim</t>
        </is>
      </c>
      <c r="B476881" t="n">
        <v>1</v>
      </c>
    </row>
    <row r="476882">
      <c r="A476882" t="inlineStr">
        <is>
          <t>machistan</t>
        </is>
      </c>
      <c r="B476882" t="n">
        <v>1</v>
      </c>
    </row>
    <row r="476883">
      <c r="A476883" t="inlineStr">
        <is>
          <t>boeyvestù�s</t>
        </is>
      </c>
      <c r="B476883" t="n">
        <v>1</v>
      </c>
    </row>
    <row r="476884">
      <c r="A476884" t="inlineStr">
        <is>
          <t>ruranya</t>
        </is>
      </c>
      <c r="B476884" t="n">
        <v>1</v>
      </c>
    </row>
    <row r="476885">
      <c r="A476885" t="inlineStr">
        <is>
          <t>dennisode</t>
        </is>
      </c>
      <c r="B476885" t="n">
        <v>1</v>
      </c>
    </row>
    <row r="476886">
      <c r="A476886" t="inlineStr">
        <is>
          <t>areeste</t>
        </is>
      </c>
      <c r="B476886" t="n">
        <v>1</v>
      </c>
    </row>
    <row r="476887">
      <c r="A476887" t="inlineStr">
        <is>
          <t>biun</t>
        </is>
      </c>
      <c r="B476887" t="n">
        <v>1</v>
      </c>
    </row>
    <row r="476888">
      <c r="A476888" t="inlineStr">
        <is>
          <t>cowif8wbjpbwk</t>
        </is>
      </c>
      <c r="B476888" t="n">
        <v>1</v>
      </c>
    </row>
    <row r="476889">
      <c r="A476889" t="inlineStr">
        <is>
          <t>6dns</t>
        </is>
      </c>
      <c r="B476889" t="n">
        <v>1</v>
      </c>
    </row>
    <row r="476890">
      <c r="A476890" t="inlineStr">
        <is>
          <t>greavess</t>
        </is>
      </c>
      <c r="B476890" t="n">
        <v>1</v>
      </c>
    </row>
    <row r="476891">
      <c r="A476891" t="inlineStr">
        <is>
          <t>biosins</t>
        </is>
      </c>
      <c r="B476891" t="n">
        <v>1</v>
      </c>
    </row>
    <row r="476892">
      <c r="A476892" t="inlineStr">
        <is>
          <t>jenching</t>
        </is>
      </c>
      <c r="B476892" t="n">
        <v>1</v>
      </c>
    </row>
    <row r="476893">
      <c r="A476893" t="inlineStr">
        <is>
          <t>gramlia</t>
        </is>
      </c>
      <c r="B476893" t="n">
        <v>1</v>
      </c>
    </row>
    <row r="476894">
      <c r="A476894" t="inlineStr">
        <is>
          <t>irracount</t>
        </is>
      </c>
      <c r="B476894" t="n">
        <v>1</v>
      </c>
    </row>
    <row r="476895">
      <c r="A476895" t="inlineStr">
        <is>
          <t>kanchty</t>
        </is>
      </c>
      <c r="B476895" t="n">
        <v>1</v>
      </c>
    </row>
    <row r="476896">
      <c r="A476896" t="inlineStr">
        <is>
          <t>venowue</t>
        </is>
      </c>
      <c r="B476896" t="n">
        <v>1</v>
      </c>
    </row>
    <row r="476897">
      <c r="A476897" t="inlineStr">
        <is>
          <t>pistano</t>
        </is>
      </c>
      <c r="B476897" t="n">
        <v>2</v>
      </c>
    </row>
    <row r="476898">
      <c r="A476898" t="inlineStr">
        <is>
          <t>insolstress</t>
        </is>
      </c>
      <c r="B476898" t="n">
        <v>1</v>
      </c>
    </row>
    <row r="476899">
      <c r="A476899" t="inlineStr">
        <is>
          <t>andarel</t>
        </is>
      </c>
      <c r="B476899" t="n">
        <v>1</v>
      </c>
    </row>
    <row r="476900">
      <c r="A476900" t="inlineStr">
        <is>
          <t>streder</t>
        </is>
      </c>
      <c r="B476900" t="n">
        <v>1</v>
      </c>
    </row>
    <row r="476901">
      <c r="A476901" t="inlineStr">
        <is>
          <t>asilbites</t>
        </is>
      </c>
      <c r="B476901" t="n">
        <v>1</v>
      </c>
    </row>
    <row r="476902">
      <c r="A476902" t="inlineStr">
        <is>
          <t>archzealander</t>
        </is>
      </c>
      <c r="B476902" t="n">
        <v>1</v>
      </c>
    </row>
    <row r="476903">
      <c r="A476903" t="inlineStr">
        <is>
          <t>catdoll</t>
        </is>
      </c>
      <c r="B476903" t="n">
        <v>1</v>
      </c>
    </row>
    <row r="476904">
      <c r="A476904" t="inlineStr">
        <is>
          <t>schnelller</t>
        </is>
      </c>
      <c r="B476904" t="n">
        <v>1</v>
      </c>
    </row>
    <row r="476905">
      <c r="A476905" t="inlineStr">
        <is>
          <t>we´d</t>
        </is>
      </c>
      <c r="B476905" t="n">
        <v>1</v>
      </c>
    </row>
    <row r="476906">
      <c r="A476906" t="inlineStr">
        <is>
          <t>lamprow</t>
        </is>
      </c>
      <c r="B476906" t="n">
        <v>1</v>
      </c>
    </row>
    <row r="476907">
      <c r="A476907" t="inlineStr">
        <is>
          <t>supplyaztion</t>
        </is>
      </c>
      <c r="B476907" t="n">
        <v>1</v>
      </c>
    </row>
    <row r="476908">
      <c r="A476908" t="inlineStr">
        <is>
          <t>hress</t>
        </is>
      </c>
      <c r="B476908" t="n">
        <v>1</v>
      </c>
    </row>
    <row r="476909">
      <c r="A476909" t="inlineStr">
        <is>
          <t>hertspark</t>
        </is>
      </c>
      <c r="B476909" t="n">
        <v>1</v>
      </c>
    </row>
    <row r="476910">
      <c r="A476910" t="inlineStr">
        <is>
          <t>clubgmavronsafter</t>
        </is>
      </c>
      <c r="B476910" t="n">
        <v>1</v>
      </c>
    </row>
    <row r="476911">
      <c r="A476911" t="inlineStr">
        <is>
          <t>plbcosimage</t>
        </is>
      </c>
      <c r="B476911" t="n">
        <v>1</v>
      </c>
    </row>
    <row r="476912">
      <c r="A476912" t="inlineStr">
        <is>
          <t>mielings</t>
        </is>
      </c>
      <c r="B476912" t="n">
        <v>1</v>
      </c>
    </row>
    <row r="476913">
      <c r="A476913" t="inlineStr">
        <is>
          <t>meyerisch</t>
        </is>
      </c>
      <c r="B476913" t="n">
        <v>1</v>
      </c>
    </row>
    <row r="476914">
      <c r="A476914" t="inlineStr">
        <is>
          <t>svanhaktut</t>
        </is>
      </c>
      <c r="B476914" t="n">
        <v>1</v>
      </c>
    </row>
    <row r="476915">
      <c r="A476915" t="inlineStr">
        <is>
          <t>weightbands</t>
        </is>
      </c>
      <c r="B476915" t="n">
        <v>1</v>
      </c>
    </row>
    <row r="476916">
      <c r="A476916" t="inlineStr">
        <is>
          <t>liberaryhamiffecklerpopular</t>
        </is>
      </c>
      <c r="B476916" t="n">
        <v>1</v>
      </c>
    </row>
    <row r="476917">
      <c r="A476917" t="inlineStr">
        <is>
          <t>ripport</t>
        </is>
      </c>
      <c r="B476917" t="n">
        <v>1</v>
      </c>
    </row>
    <row r="476918">
      <c r="A476918" t="inlineStr">
        <is>
          <t>loginism</t>
        </is>
      </c>
      <c r="B476918" t="n">
        <v>1</v>
      </c>
    </row>
    <row r="476919">
      <c r="A476919" t="inlineStr">
        <is>
          <t>makutica</t>
        </is>
      </c>
      <c r="B476919" t="n">
        <v>1</v>
      </c>
    </row>
    <row r="476920">
      <c r="A476920" t="inlineStr">
        <is>
          <t>enigies</t>
        </is>
      </c>
      <c r="B476920" t="n">
        <v>1</v>
      </c>
    </row>
    <row r="476921">
      <c r="A476921" t="inlineStr">
        <is>
          <t>ballgg</t>
        </is>
      </c>
      <c r="B476921" t="n">
        <v>1</v>
      </c>
    </row>
    <row r="476922">
      <c r="A476922" t="inlineStr">
        <is>
          <t>orientelholt</t>
        </is>
      </c>
      <c r="B476922" t="n">
        <v>1</v>
      </c>
    </row>
    <row r="476923">
      <c r="A476923" t="inlineStr">
        <is>
          <t>laparle</t>
        </is>
      </c>
      <c r="B476923" t="n">
        <v>1</v>
      </c>
    </row>
    <row r="476924">
      <c r="A476924" t="inlineStr">
        <is>
          <t>europe∇q</t>
        </is>
      </c>
      <c r="B476924" t="n">
        <v>1</v>
      </c>
    </row>
    <row r="476925">
      <c r="A476925" t="inlineStr">
        <is>
          <t>ok65</t>
        </is>
      </c>
      <c r="B476925" t="n">
        <v>1</v>
      </c>
    </row>
    <row r="476926">
      <c r="A476926" t="inlineStr">
        <is>
          <t>brengel</t>
        </is>
      </c>
      <c r="B476926" t="n">
        <v>1</v>
      </c>
    </row>
    <row r="476927">
      <c r="A476927" t="inlineStr">
        <is>
          <t>tereq</t>
        </is>
      </c>
      <c r="B476927" t="n">
        <v>1</v>
      </c>
    </row>
    <row r="476928">
      <c r="A476928" t="inlineStr">
        <is>
          <t xml:space="preserve">phil </t>
        </is>
      </c>
      <c r="B476928" t="n">
        <v>1</v>
      </c>
    </row>
    <row r="476929">
      <c r="A476929" t="inlineStr">
        <is>
          <t>djaz</t>
        </is>
      </c>
      <c r="B476929" t="n">
        <v>1</v>
      </c>
    </row>
    <row r="476930">
      <c r="A476930" t="inlineStr">
        <is>
          <t>khwkh</t>
        </is>
      </c>
      <c r="B476930" t="n">
        <v>1</v>
      </c>
    </row>
    <row r="476931">
      <c r="A476931" t="inlineStr">
        <is>
          <t>shadowings</t>
        </is>
      </c>
      <c r="B476931" t="n">
        <v>1</v>
      </c>
    </row>
    <row r="476932">
      <c r="A476932" t="inlineStr">
        <is>
          <t>uarh</t>
        </is>
      </c>
      <c r="B476932" t="n">
        <v>1</v>
      </c>
    </row>
    <row r="476933">
      <c r="A476933" t="inlineStr">
        <is>
          <t>chonning</t>
        </is>
      </c>
      <c r="B476933" t="n">
        <v>1</v>
      </c>
    </row>
    <row r="476934">
      <c r="A476934" t="inlineStr">
        <is>
          <t>fragrantle</t>
        </is>
      </c>
      <c r="B476934" t="n">
        <v>1</v>
      </c>
    </row>
    <row r="476935">
      <c r="A476935" t="inlineStr">
        <is>
          <t>maragse</t>
        </is>
      </c>
      <c r="B476935" t="n">
        <v>1</v>
      </c>
    </row>
    <row r="476936">
      <c r="A476936" t="inlineStr">
        <is>
          <t>barstersville</t>
        </is>
      </c>
      <c r="B476936" t="n">
        <v>1</v>
      </c>
    </row>
    <row r="476937">
      <c r="A476937" t="inlineStr">
        <is>
          <t>elarab</t>
        </is>
      </c>
      <c r="B476937" t="n">
        <v>1</v>
      </c>
    </row>
    <row r="476938">
      <c r="A476938" t="inlineStr">
        <is>
          <t>sapalo</t>
        </is>
      </c>
      <c r="B476938" t="n">
        <v>1</v>
      </c>
    </row>
    <row r="476939">
      <c r="A476939" t="inlineStr">
        <is>
          <t>hikmarb</t>
        </is>
      </c>
      <c r="B476939" t="n">
        <v>1</v>
      </c>
    </row>
    <row r="476940">
      <c r="A476940" t="inlineStr">
        <is>
          <t>mékettaek</t>
        </is>
      </c>
      <c r="B476940" t="n">
        <v>1</v>
      </c>
    </row>
    <row r="476941">
      <c r="A476941" t="inlineStr">
        <is>
          <t>coughts</t>
        </is>
      </c>
      <c r="B476941" t="n">
        <v>1</v>
      </c>
    </row>
    <row r="476942">
      <c r="A476942" t="inlineStr">
        <is>
          <t>metuin</t>
        </is>
      </c>
      <c r="B476942" t="n">
        <v>1</v>
      </c>
    </row>
    <row r="476943">
      <c r="A476943" t="inlineStr">
        <is>
          <t>trangka</t>
        </is>
      </c>
      <c r="B476943" t="n">
        <v>1</v>
      </c>
    </row>
    <row r="476944">
      <c r="A476944" t="inlineStr">
        <is>
          <t>sydork</t>
        </is>
      </c>
      <c r="B476944" t="n">
        <v>1</v>
      </c>
    </row>
    <row r="476945">
      <c r="A476945" t="inlineStr">
        <is>
          <t>carnatouwaal</t>
        </is>
      </c>
      <c r="B476945" t="n">
        <v>1</v>
      </c>
    </row>
    <row r="476946">
      <c r="A476946" t="inlineStr">
        <is>
          <t>sierankun</t>
        </is>
      </c>
      <c r="B476946" t="n">
        <v>1</v>
      </c>
    </row>
    <row r="476947">
      <c r="A476947" t="inlineStr">
        <is>
          <t>ropla</t>
        </is>
      </c>
      <c r="B476947" t="n">
        <v>1</v>
      </c>
    </row>
    <row r="476948">
      <c r="A476948" t="inlineStr">
        <is>
          <t>tarese</t>
        </is>
      </c>
      <c r="B476948" t="n">
        <v>1</v>
      </c>
    </row>
    <row r="476949">
      <c r="A476949" t="inlineStr">
        <is>
          <t>mädich</t>
        </is>
      </c>
      <c r="B476949" t="n">
        <v>1</v>
      </c>
    </row>
    <row r="476950">
      <c r="A476950" t="inlineStr">
        <is>
          <t>tabatou</t>
        </is>
      </c>
      <c r="B476950" t="n">
        <v>1</v>
      </c>
    </row>
    <row r="476951">
      <c r="A476951" t="inlineStr">
        <is>
          <t>maligtarne</t>
        </is>
      </c>
      <c r="B476951" t="n">
        <v>1</v>
      </c>
    </row>
    <row r="476952">
      <c r="A476952" t="inlineStr">
        <is>
          <t>mahkaversistifice</t>
        </is>
      </c>
      <c r="B476952" t="n">
        <v>1</v>
      </c>
    </row>
    <row r="476953">
      <c r="A476953" t="inlineStr">
        <is>
          <t>sedonazs</t>
        </is>
      </c>
      <c r="B476953" t="n">
        <v>1</v>
      </c>
    </row>
    <row r="476954">
      <c r="A476954" t="inlineStr">
        <is>
          <t>atelancy</t>
        </is>
      </c>
      <c r="B476954" t="n">
        <v>1</v>
      </c>
    </row>
    <row r="476955">
      <c r="A476955" t="inlineStr">
        <is>
          <t>broderiquiere</t>
        </is>
      </c>
      <c r="B476955" t="n">
        <v>1</v>
      </c>
    </row>
    <row r="476956">
      <c r="A476956" t="inlineStr">
        <is>
          <t>target_printf</t>
        </is>
      </c>
      <c r="B476956" t="n">
        <v>1</v>
      </c>
    </row>
    <row r="476957">
      <c r="A476957" t="inlineStr">
        <is>
          <t>00000000000015</t>
        </is>
      </c>
      <c r="B476957" t="n">
        <v>1</v>
      </c>
    </row>
    <row r="476958">
      <c r="A476958" t="inlineStr">
        <is>
          <t>rectities</t>
        </is>
      </c>
      <c r="B476958" t="n">
        <v>1</v>
      </c>
    </row>
    <row r="476959">
      <c r="A476959" t="inlineStr">
        <is>
          <t>env_vars</t>
        </is>
      </c>
      <c r="B476959" t="n">
        <v>1</v>
      </c>
    </row>
    <row r="476960">
      <c r="A476960" t="inlineStr">
        <is>
          <t>comdocsbuilt</t>
        </is>
      </c>
      <c r="B476960" t="n">
        <v>1</v>
      </c>
    </row>
    <row r="476961">
      <c r="A476961" t="inlineStr">
        <is>
          <t>atomasc</t>
        </is>
      </c>
      <c r="B476961" t="n">
        <v>1</v>
      </c>
    </row>
    <row r="476962">
      <c r="A476962" t="inlineStr">
        <is>
          <t>commapsfstandard</t>
        </is>
      </c>
      <c r="B476962" t="n">
        <v>1</v>
      </c>
    </row>
    <row r="476963">
      <c r="A476963" t="inlineStr">
        <is>
          <t>olderressslave</t>
        </is>
      </c>
      <c r="B476963" t="n">
        <v>1</v>
      </c>
    </row>
    <row r="476964">
      <c r="A476964" t="inlineStr">
        <is>
          <t>323dxl8wuv8ahda37</t>
        </is>
      </c>
      <c r="B476964" t="n">
        <v>1</v>
      </c>
    </row>
    <row r="476965">
      <c r="A476965" t="inlineStr">
        <is>
          <t>step2sum</t>
        </is>
      </c>
      <c r="B476965" t="n">
        <v>1</v>
      </c>
    </row>
    <row r="476966">
      <c r="A476966" t="inlineStr">
        <is>
          <t>squvic</t>
        </is>
      </c>
      <c r="B476966" t="n">
        <v>1</v>
      </c>
    </row>
    <row r="476967">
      <c r="A476967" t="inlineStr">
        <is>
          <t>scripthangelinechanged</t>
        </is>
      </c>
      <c r="B476967" t="n">
        <v>1</v>
      </c>
    </row>
    <row r="476968">
      <c r="A476968" t="inlineStr">
        <is>
          <t>step1sum</t>
        </is>
      </c>
      <c r="B476968" t="n">
        <v>1</v>
      </c>
    </row>
    <row r="476969">
      <c r="A476969" t="inlineStr">
        <is>
          <t>commapsjrstories1609022338</t>
        </is>
      </c>
      <c r="B476969" t="n">
        <v>1</v>
      </c>
    </row>
    <row r="476970">
      <c r="A476970" t="inlineStr">
        <is>
          <t>2017so</t>
        </is>
      </c>
      <c r="B476970" t="n">
        <v>2</v>
      </c>
    </row>
    <row r="476971">
      <c r="A476971" t="inlineStr">
        <is>
          <t>argvec</t>
        </is>
      </c>
      <c r="B476971" t="n">
        <v>1</v>
      </c>
    </row>
    <row r="476972">
      <c r="A476972" t="inlineStr">
        <is>
          <t>flags_address</t>
        </is>
      </c>
      <c r="B476972" t="n">
        <v>1</v>
      </c>
    </row>
    <row r="476973">
      <c r="A476973" t="inlineStr">
        <is>
          <t>wh\0x1838500b974000992dc</t>
        </is>
      </c>
      <c r="B476973" t="n">
        <v>1</v>
      </c>
    </row>
    <row r="476974">
      <c r="A476974" t="inlineStr">
        <is>
          <t>181a45b4d826a7d772abe6f58cfe26cd7f8cfd341</t>
        </is>
      </c>
      <c r="B476974" t="n">
        <v>1</v>
      </c>
    </row>
    <row r="476975">
      <c r="A476975" t="inlineStr">
        <is>
          <t>thermaltils</t>
        </is>
      </c>
      <c r="B476975" t="n">
        <v>1</v>
      </c>
    </row>
    <row r="476976">
      <c r="A476976" t="inlineStr">
        <is>
          <t>carbonol</t>
        </is>
      </c>
      <c r="B476976" t="n">
        <v>1</v>
      </c>
    </row>
    <row r="476977">
      <c r="A476977" t="inlineStr">
        <is>
          <t>srse</t>
        </is>
      </c>
      <c r="B476977" t="n">
        <v>1</v>
      </c>
    </row>
    <row r="476978">
      <c r="A476978" t="inlineStr">
        <is>
          <t>htmllib</t>
        </is>
      </c>
      <c r="B476978" t="n">
        <v>1</v>
      </c>
    </row>
    <row r="476979">
      <c r="A476979" t="inlineStr">
        <is>
          <t>blockcapsulates</t>
        </is>
      </c>
      <c r="B476979" t="n">
        <v>1</v>
      </c>
    </row>
    <row r="476980">
      <c r="A476980" t="inlineStr">
        <is>
          <t>commapsfmstories1599341395</t>
        </is>
      </c>
      <c r="B476980" t="n">
        <v>1</v>
      </c>
    </row>
    <row r="476981">
      <c r="A476981" t="inlineStr">
        <is>
          <t>atomasc`</t>
        </is>
      </c>
      <c r="B476981" t="n">
        <v>1</v>
      </c>
    </row>
    <row r="476982">
      <c r="A476982" t="inlineStr">
        <is>
          <t>comg_input_guide</t>
        </is>
      </c>
      <c r="B476982" t="n">
        <v>1</v>
      </c>
    </row>
    <row r="476983">
      <c r="A476983" t="inlineStr">
        <is>
          <t>endresults</t>
        </is>
      </c>
      <c r="B476983" t="n">
        <v>1</v>
      </c>
    </row>
    <row r="476984">
      <c r="A476984" t="inlineStr">
        <is>
          <t>29bye22z7m</t>
        </is>
      </c>
      <c r="B476984" t="n">
        <v>1</v>
      </c>
    </row>
    <row r="476985">
      <c r="A476985" t="inlineStr">
        <is>
          <t>homela</t>
        </is>
      </c>
      <c r="B476985" t="n">
        <v>1</v>
      </c>
    </row>
    <row r="476986">
      <c r="A476986" t="inlineStr">
        <is>
          <t>1someittar</t>
        </is>
      </c>
      <c r="B476986" t="n">
        <v>1</v>
      </c>
    </row>
    <row r="476987">
      <c r="A476987" t="inlineStr">
        <is>
          <t>insolicited</t>
        </is>
      </c>
      <c r="B476987" t="n">
        <v>1</v>
      </c>
    </row>
    <row r="476988">
      <c r="A476988" t="inlineStr">
        <is>
          <t>tjln3u15g04087th</t>
        </is>
      </c>
      <c r="B476988" t="n">
        <v>1</v>
      </c>
    </row>
    <row r="476989">
      <c r="A476989" t="inlineStr">
        <is>
          <t>containsed</t>
        </is>
      </c>
      <c r="B476989" t="n">
        <v>1</v>
      </c>
    </row>
    <row r="476990">
      <c r="A476990" t="inlineStr">
        <is>
          <t>\bangkok</t>
        </is>
      </c>
      <c r="B476990" t="n">
        <v>1</v>
      </c>
    </row>
    <row r="476991">
      <c r="A476991" t="inlineStr">
        <is>
          <t>2017eyapifpel</t>
        </is>
      </c>
      <c r="B476991" t="n">
        <v>1</v>
      </c>
    </row>
    <row r="476992">
      <c r="A476992" t="inlineStr">
        <is>
          <t>17cday</t>
        </is>
      </c>
      <c r="B476992" t="n">
        <v>1</v>
      </c>
    </row>
    <row r="476993">
      <c r="A476993" t="inlineStr">
        <is>
          <t>stack_1</t>
        </is>
      </c>
      <c r="B476993" t="n">
        <v>1</v>
      </c>
    </row>
    <row r="476994">
      <c r="A476994" t="inlineStr">
        <is>
          <t>commapssfstories1608348335</t>
        </is>
      </c>
      <c r="B476994" t="n">
        <v>1</v>
      </c>
    </row>
    <row r="476995">
      <c r="A476995" t="inlineStr">
        <is>
          <t>stack_id</t>
        </is>
      </c>
      <c r="B476995" t="n">
        <v>1</v>
      </c>
    </row>
    <row r="476996">
      <c r="A476996" t="inlineStr">
        <is>
          <t>0pid</t>
        </is>
      </c>
      <c r="B476996" t="n">
        <v>1</v>
      </c>
    </row>
    <row r="476997">
      <c r="A476997" t="inlineStr">
        <is>
          <t>htmstep2sum</t>
        </is>
      </c>
      <c r="B476997" t="n">
        <v>1</v>
      </c>
    </row>
    <row r="476998">
      <c r="A476998" t="inlineStr">
        <is>
          <t>00000000000015»</t>
        </is>
      </c>
      <c r="B476998" t="n">
        <v>1</v>
      </c>
    </row>
    <row r="476999">
      <c r="A476999" t="inlineStr">
        <is>
          <t>0011001241210b</t>
        </is>
      </c>
      <c r="B476999" t="n">
        <v>1</v>
      </c>
    </row>
    <row r="477000">
      <c r="A477000" t="inlineStr">
        <is>
          <t>768001000070</t>
        </is>
      </c>
      <c r="B477000" t="n">
        <v>1</v>
      </c>
    </row>
    <row r="477001">
      <c r="A477001" t="inlineStr">
        <is>
          <t>comsshdstories172248889</t>
        </is>
      </c>
      <c r="B477001" t="n">
        <v>1</v>
      </c>
    </row>
    <row r="477002">
      <c r="A477002" t="inlineStr">
        <is>
          <t>pengzi</t>
        </is>
      </c>
      <c r="B477002" t="n">
        <v>1</v>
      </c>
    </row>
    <row r="477003">
      <c r="A477003" t="inlineStr">
        <is>
          <t>shanghai_spork</t>
        </is>
      </c>
      <c r="B477003" t="n">
        <v>1</v>
      </c>
    </row>
    <row r="477004">
      <c r="A477004" t="inlineStr">
        <is>
          <t>ongedullahi843</t>
        </is>
      </c>
      <c r="B477004" t="n">
        <v>1</v>
      </c>
    </row>
    <row r="477005">
      <c r="A477005" t="inlineStr">
        <is>
          <t>195700850jpoll</t>
        </is>
      </c>
      <c r="B477005" t="n">
        <v>1</v>
      </c>
    </row>
    <row r="477006">
      <c r="A477006" t="inlineStr">
        <is>
          <t>babycages®</t>
        </is>
      </c>
      <c r="B477006" t="n">
        <v>1</v>
      </c>
    </row>
    <row r="477007">
      <c r="A477007" t="inlineStr">
        <is>
          <t>icafrica</t>
        </is>
      </c>
      <c r="B477007" t="n">
        <v>1</v>
      </c>
    </row>
    <row r="477008">
      <c r="A477008" t="inlineStr">
        <is>
          <t>boegh</t>
        </is>
      </c>
      <c r="B477008" t="n">
        <v>1</v>
      </c>
    </row>
    <row r="477009">
      <c r="A477009" t="inlineStr">
        <is>
          <t>biope</t>
        </is>
      </c>
      <c r="B477009" t="n">
        <v>1</v>
      </c>
    </row>
    <row r="477010">
      <c r="A477010" t="inlineStr">
        <is>
          <t>robustas</t>
        </is>
      </c>
      <c r="B477010" t="n">
        <v>1</v>
      </c>
    </row>
    <row r="477011">
      <c r="A477011" t="inlineStr">
        <is>
          <t>deltmar</t>
        </is>
      </c>
      <c r="B477011" t="n">
        <v>1</v>
      </c>
    </row>
    <row r="477012">
      <c r="A477012" t="inlineStr">
        <is>
          <t>cswiela</t>
        </is>
      </c>
      <c r="B477012" t="n">
        <v>1</v>
      </c>
    </row>
    <row r="477013">
      <c r="A477013" t="inlineStr">
        <is>
          <t>genesta</t>
        </is>
      </c>
      <c r="B477013" t="n">
        <v>1</v>
      </c>
    </row>
    <row r="477014">
      <c r="A477014" t="inlineStr">
        <is>
          <t>aiellos</t>
        </is>
      </c>
      <c r="B477014" t="n">
        <v>1</v>
      </c>
    </row>
    <row r="477015">
      <c r="A477015" t="inlineStr">
        <is>
          <t>kayheaded</t>
        </is>
      </c>
      <c r="B477015" t="n">
        <v>1</v>
      </c>
    </row>
    <row r="477016">
      <c r="A477016" t="inlineStr">
        <is>
          <t>fijal</t>
        </is>
      </c>
      <c r="B477016" t="n">
        <v>1</v>
      </c>
    </row>
    <row r="477017">
      <c r="A477017" t="inlineStr">
        <is>
          <t>genestas</t>
        </is>
      </c>
      <c r="B477017" t="n">
        <v>1</v>
      </c>
    </row>
    <row r="477018">
      <c r="A477018" t="inlineStr">
        <is>
          <t>agargwidth</t>
        </is>
      </c>
      <c r="B477018" t="n">
        <v>1</v>
      </c>
    </row>
    <row r="477019">
      <c r="A477019" t="inlineStr">
        <is>
          <t>cyclisttripad</t>
        </is>
      </c>
      <c r="B477019" t="n">
        <v>1</v>
      </c>
    </row>
    <row r="477020">
      <c r="A477020" t="inlineStr">
        <is>
          <t>adminga</t>
        </is>
      </c>
      <c r="B477020" t="n">
        <v>1</v>
      </c>
    </row>
    <row r="477021">
      <c r="A477021" t="inlineStr">
        <is>
          <t>unclear—there</t>
        </is>
      </c>
      <c r="B477021" t="n">
        <v>1</v>
      </c>
    </row>
    <row r="477022">
      <c r="A477022" t="inlineStr">
        <is>
          <t>skumala</t>
        </is>
      </c>
      <c r="B477022" t="n">
        <v>1</v>
      </c>
    </row>
    <row r="477023">
      <c r="A477023" t="inlineStr">
        <is>
          <t>chirones</t>
        </is>
      </c>
      <c r="B477023" t="n">
        <v>1</v>
      </c>
    </row>
    <row r="477024">
      <c r="A477024" t="inlineStr">
        <is>
          <t>romstal</t>
        </is>
      </c>
      <c r="B477024" t="n">
        <v>1</v>
      </c>
    </row>
    <row r="477025">
      <c r="A477025" t="inlineStr">
        <is>
          <t>applicantless</t>
        </is>
      </c>
      <c r="B477025" t="n">
        <v>1</v>
      </c>
    </row>
    <row r="477026">
      <c r="A477026" t="inlineStr">
        <is>
          <t>receiveers</t>
        </is>
      </c>
      <c r="B477026" t="n">
        <v>1</v>
      </c>
    </row>
    <row r="477027">
      <c r="A477027" t="inlineStr">
        <is>
          <t>fafufunds</t>
        </is>
      </c>
      <c r="B477027" t="n">
        <v>1</v>
      </c>
    </row>
    <row r="477028">
      <c r="A477028" t="inlineStr">
        <is>
          <t>scisine</t>
        </is>
      </c>
      <c r="B477028" t="n">
        <v>1</v>
      </c>
    </row>
    <row r="477029">
      <c r="A477029" t="inlineStr">
        <is>
          <t>illantarska</t>
        </is>
      </c>
      <c r="B477029" t="n">
        <v>1</v>
      </c>
    </row>
    <row r="477030">
      <c r="A477030" t="inlineStr">
        <is>
          <t>mgcptxrp</t>
        </is>
      </c>
      <c r="B477030" t="n">
        <v>1</v>
      </c>
    </row>
    <row r="477031">
      <c r="A477031" t="inlineStr">
        <is>
          <t>dronboske</t>
        </is>
      </c>
      <c r="B477031" t="n">
        <v>1</v>
      </c>
    </row>
    <row r="477032">
      <c r="A477032" t="inlineStr">
        <is>
          <t>40343</t>
        </is>
      </c>
      <c r="B477032" t="n">
        <v>2</v>
      </c>
    </row>
    <row r="477033">
      <c r="A477033" t="inlineStr">
        <is>
          <t>zázc</t>
        </is>
      </c>
      <c r="B477033" t="n">
        <v>1</v>
      </c>
    </row>
    <row r="477034">
      <c r="A477034" t="inlineStr">
        <is>
          <t>thorn335sex</t>
        </is>
      </c>
      <c r="B477034" t="n">
        <v>1</v>
      </c>
    </row>
    <row r="477035">
      <c r="A477035" t="inlineStr">
        <is>
          <t>linêngen</t>
        </is>
      </c>
      <c r="B477035" t="n">
        <v>1</v>
      </c>
    </row>
    <row r="477036">
      <c r="A477036" t="inlineStr">
        <is>
          <t>laribouk</t>
        </is>
      </c>
      <c r="B477036" t="n">
        <v>1</v>
      </c>
    </row>
    <row r="477037">
      <c r="A477037" t="inlineStr">
        <is>
          <t>sehralmund</t>
        </is>
      </c>
      <c r="B477037" t="n">
        <v>1</v>
      </c>
    </row>
    <row r="477038">
      <c r="A477038" t="inlineStr">
        <is>
          <t>armasit</t>
        </is>
      </c>
      <c r="B477038" t="n">
        <v>1</v>
      </c>
    </row>
    <row r="477039">
      <c r="A477039" t="inlineStr">
        <is>
          <t>56194</t>
        </is>
      </c>
      <c r="B477039" t="n">
        <v>1</v>
      </c>
    </row>
    <row r="477040">
      <c r="A477040" t="inlineStr">
        <is>
          <t>8768159</t>
        </is>
      </c>
      <c r="B477040" t="n">
        <v>1</v>
      </c>
    </row>
    <row r="477041">
      <c r="A477041" t="inlineStr">
        <is>
          <t>eritzano</t>
        </is>
      </c>
      <c r="B477041" t="n">
        <v>1</v>
      </c>
    </row>
    <row r="477042">
      <c r="A477042" t="inlineStr">
        <is>
          <t>guestgroom</t>
        </is>
      </c>
      <c r="B477042" t="n">
        <v>1</v>
      </c>
    </row>
    <row r="477043">
      <c r="A477043" t="inlineStr">
        <is>
          <t>wa5000</t>
        </is>
      </c>
      <c r="B477043" t="n">
        <v>1</v>
      </c>
    </row>
    <row r="477044">
      <c r="A477044" t="inlineStr">
        <is>
          <t>septhaels</t>
        </is>
      </c>
      <c r="B477044" t="n">
        <v>1</v>
      </c>
    </row>
    <row r="477045">
      <c r="A477045" t="inlineStr">
        <is>
          <t>teenal</t>
        </is>
      </c>
      <c r="B477045" t="n">
        <v>1</v>
      </c>
    </row>
    <row r="477046">
      <c r="A477046" t="inlineStr">
        <is>
          <t>juannie</t>
        </is>
      </c>
      <c r="B477046" t="n">
        <v>1</v>
      </c>
    </row>
    <row r="477047">
      <c r="A477047" t="inlineStr">
        <is>
          <t>latherno</t>
        </is>
      </c>
      <c r="B477047" t="n">
        <v>1</v>
      </c>
    </row>
    <row r="477048">
      <c r="A477048" t="inlineStr">
        <is>
          <t>gebr</t>
        </is>
      </c>
      <c r="B477048" t="n">
        <v>1</v>
      </c>
    </row>
    <row r="477049">
      <c r="A477049" t="inlineStr">
        <is>
          <t>nicoysm</t>
        </is>
      </c>
      <c r="B477049" t="n">
        <v>1</v>
      </c>
    </row>
    <row r="477050">
      <c r="A477050" t="inlineStr">
        <is>
          <t>7歒高</t>
        </is>
      </c>
      <c r="B477050" t="n">
        <v>1</v>
      </c>
    </row>
    <row r="477051">
      <c r="A477051" t="inlineStr">
        <is>
          <t>undwell</t>
        </is>
      </c>
      <c r="B477051" t="n">
        <v>1</v>
      </c>
    </row>
    <row r="477052">
      <c r="A477052" t="inlineStr">
        <is>
          <t>jushim</t>
        </is>
      </c>
      <c r="B477052" t="n">
        <v>1</v>
      </c>
    </row>
    <row r="477053">
      <c r="A477053" t="inlineStr">
        <is>
          <t>li191jungit</t>
        </is>
      </c>
      <c r="B477053" t="n">
        <v>1</v>
      </c>
    </row>
    <row r="477054">
      <c r="A477054" t="inlineStr">
        <is>
          <t>okalei</t>
        </is>
      </c>
      <c r="B477054" t="n">
        <v>1</v>
      </c>
    </row>
    <row r="477055">
      <c r="A477055" t="inlineStr">
        <is>
          <t>tsjönde</t>
        </is>
      </c>
      <c r="B477055" t="n">
        <v>1</v>
      </c>
    </row>
    <row r="477056">
      <c r="A477056" t="inlineStr">
        <is>
          <t>tanenjiwarbrī</t>
        </is>
      </c>
      <c r="B477056" t="n">
        <v>1</v>
      </c>
    </row>
    <row r="477057">
      <c r="A477057" t="inlineStr">
        <is>
          <t>79073</t>
        </is>
      </c>
      <c r="B477057" t="n">
        <v>1</v>
      </c>
    </row>
    <row r="477058">
      <c r="A477058" t="inlineStr">
        <is>
          <t>sofora</t>
        </is>
      </c>
      <c r="B477058" t="n">
        <v>1</v>
      </c>
    </row>
    <row r="477059">
      <c r="A477059" t="inlineStr">
        <is>
          <t>breastmate</t>
        </is>
      </c>
      <c r="B477059" t="n">
        <v>1</v>
      </c>
    </row>
    <row r="477060">
      <c r="A477060" t="inlineStr">
        <is>
          <t>lokkorn</t>
        </is>
      </c>
      <c r="B477060" t="n">
        <v>1</v>
      </c>
    </row>
    <row r="477061">
      <c r="A477061" t="inlineStr">
        <is>
          <t>lariare</t>
        </is>
      </c>
      <c r="B477061" t="n">
        <v>1</v>
      </c>
    </row>
    <row r="477062">
      <c r="A477062" t="inlineStr">
        <is>
          <t>134940578</t>
        </is>
      </c>
      <c r="B477062" t="n">
        <v>1</v>
      </c>
    </row>
    <row r="477063">
      <c r="A477063" t="inlineStr">
        <is>
          <t>papkus</t>
        </is>
      </c>
      <c r="B477063" t="n">
        <v>1</v>
      </c>
    </row>
    <row r="477064">
      <c r="A477064" t="inlineStr">
        <is>
          <t>7959836</t>
        </is>
      </c>
      <c r="B477064" t="n">
        <v>1</v>
      </c>
    </row>
    <row r="477065">
      <c r="A477065" t="inlineStr">
        <is>
          <t>fightkuationly</t>
        </is>
      </c>
      <c r="B477065" t="n">
        <v>1</v>
      </c>
    </row>
    <row r="477066">
      <c r="A477066" t="inlineStr">
        <is>
          <t>schdfård</t>
        </is>
      </c>
      <c r="B477066" t="n">
        <v>1</v>
      </c>
    </row>
    <row r="477067">
      <c r="A477067" t="inlineStr">
        <is>
          <t>19092</t>
        </is>
      </c>
      <c r="B477067" t="n">
        <v>1</v>
      </c>
    </row>
    <row r="477068">
      <c r="A477068" t="inlineStr">
        <is>
          <t>elousis</t>
        </is>
      </c>
      <c r="B477068" t="n">
        <v>1</v>
      </c>
    </row>
    <row r="477069">
      <c r="A477069" t="inlineStr">
        <is>
          <t>momak</t>
        </is>
      </c>
      <c r="B477069" t="n">
        <v>2</v>
      </c>
    </row>
    <row r="477070">
      <c r="A477070" t="inlineStr">
        <is>
          <t>vdarray</t>
        </is>
      </c>
      <c r="B477070" t="n">
        <v>2</v>
      </c>
    </row>
    <row r="477071">
      <c r="A477071" t="inlineStr">
        <is>
          <t>ivlvlve</t>
        </is>
      </c>
      <c r="B477071" t="n">
        <v>1</v>
      </c>
    </row>
    <row r="477072">
      <c r="A477072" t="inlineStr">
        <is>
          <t>213951</t>
        </is>
      </c>
      <c r="B477072" t="n">
        <v>1</v>
      </c>
    </row>
    <row r="477073">
      <c r="A477073" t="inlineStr">
        <is>
          <t>bpple</t>
        </is>
      </c>
      <c r="B477073" t="n">
        <v>1</v>
      </c>
    </row>
    <row r="477074">
      <c r="A477074" t="inlineStr">
        <is>
          <t>suprathery</t>
        </is>
      </c>
      <c r="B477074" t="n">
        <v>1</v>
      </c>
    </row>
    <row r="477075">
      <c r="A477075" t="inlineStr">
        <is>
          <t>nienza</t>
        </is>
      </c>
      <c r="B477075" t="n">
        <v>1</v>
      </c>
    </row>
    <row r="477076">
      <c r="A477076" t="inlineStr">
        <is>
          <t>simminias</t>
        </is>
      </c>
      <c r="B477076" t="n">
        <v>1</v>
      </c>
    </row>
    <row r="477077">
      <c r="A477077" t="inlineStr">
        <is>
          <t>rzfrom</t>
        </is>
      </c>
      <c r="B477077" t="n">
        <v>1</v>
      </c>
    </row>
    <row r="477078">
      <c r="A477078" t="inlineStr">
        <is>
          <t>badassthe</t>
        </is>
      </c>
      <c r="B477078" t="n">
        <v>1</v>
      </c>
    </row>
    <row r="477079">
      <c r="A477079" t="inlineStr">
        <is>
          <t>rzzalnano</t>
        </is>
      </c>
      <c r="B477079" t="n">
        <v>1</v>
      </c>
    </row>
    <row r="477080">
      <c r="A477080" t="inlineStr">
        <is>
          <t>zmakeup</t>
        </is>
      </c>
      <c r="B477080" t="n">
        <v>1</v>
      </c>
    </row>
    <row r="477081">
      <c r="A477081" t="inlineStr">
        <is>
          <t>baxsa</t>
        </is>
      </c>
      <c r="B477081" t="n">
        <v>1</v>
      </c>
    </row>
    <row r="477082">
      <c r="A477082" t="inlineStr">
        <is>
          <t>verided</t>
        </is>
      </c>
      <c r="B477082" t="n">
        <v>1</v>
      </c>
    </row>
    <row r="477083">
      <c r="A477083" t="inlineStr">
        <is>
          <t>portcycles</t>
        </is>
      </c>
      <c r="B477083" t="n">
        <v>1</v>
      </c>
    </row>
    <row r="477084">
      <c r="A477084" t="inlineStr">
        <is>
          <t>shadersmultipath</t>
        </is>
      </c>
      <c r="B477084" t="n">
        <v>1</v>
      </c>
    </row>
    <row r="477085">
      <c r="A477085" t="inlineStr">
        <is>
          <t>skyramp</t>
        </is>
      </c>
      <c r="B477085" t="n">
        <v>1</v>
      </c>
    </row>
    <row r="477086">
      <c r="A477086" t="inlineStr">
        <is>
          <t>mcoffinclake</t>
        </is>
      </c>
      <c r="B477086" t="n">
        <v>1</v>
      </c>
    </row>
    <row r="477087">
      <c r="A477087" t="inlineStr">
        <is>
          <t>httpphil</t>
        </is>
      </c>
      <c r="B477087" t="n">
        <v>1</v>
      </c>
    </row>
    <row r="477088">
      <c r="A477088" t="inlineStr">
        <is>
          <t>datut</t>
        </is>
      </c>
      <c r="B477088" t="n">
        <v>1</v>
      </c>
    </row>
    <row r="477089">
      <c r="A477089" t="inlineStr">
        <is>
          <t>midgears</t>
        </is>
      </c>
      <c r="B477089" t="n">
        <v>1</v>
      </c>
    </row>
    <row r="477090">
      <c r="A477090" t="inlineStr">
        <is>
          <t>simminians</t>
        </is>
      </c>
      <c r="B477090" t="n">
        <v>1</v>
      </c>
    </row>
    <row r="477091">
      <c r="A477091" t="inlineStr">
        <is>
          <t>nitrural</t>
        </is>
      </c>
      <c r="B477091" t="n">
        <v>1</v>
      </c>
    </row>
    <row r="477092">
      <c r="A477092" t="inlineStr">
        <is>
          <t>texamera</t>
        </is>
      </c>
      <c r="B477092" t="n">
        <v>1</v>
      </c>
    </row>
    <row r="477093">
      <c r="A477093" t="inlineStr">
        <is>
          <t>4rb</t>
        </is>
      </c>
      <c r="B477093" t="n">
        <v>1</v>
      </c>
    </row>
    <row r="477094">
      <c r="A477094" t="inlineStr">
        <is>
          <t>g44what</t>
        </is>
      </c>
      <c r="B477094" t="n">
        <v>1</v>
      </c>
    </row>
    <row r="477095">
      <c r="A477095" t="inlineStr">
        <is>
          <t>2rg</t>
        </is>
      </c>
      <c r="B477095" t="n">
        <v>2</v>
      </c>
    </row>
    <row r="477096">
      <c r="A477096" t="inlineStr">
        <is>
          <t>in\volta</t>
        </is>
      </c>
      <c r="B477096" t="n">
        <v>1</v>
      </c>
    </row>
    <row r="477097">
      <c r="A477097" t="inlineStr">
        <is>
          <t>blvirtual</t>
        </is>
      </c>
      <c r="B477097" t="n">
        <v>1</v>
      </c>
    </row>
    <row r="477098">
      <c r="A477098" t="inlineStr">
        <is>
          <t>reskines</t>
        </is>
      </c>
      <c r="B477098" t="n">
        <v>1</v>
      </c>
    </row>
    <row r="477099">
      <c r="A477099" t="inlineStr">
        <is>
          <t>mahlibi</t>
        </is>
      </c>
      <c r="B477099" t="n">
        <v>1</v>
      </c>
    </row>
    <row r="477100">
      <c r="A477100" t="inlineStr">
        <is>
          <t>tagaris</t>
        </is>
      </c>
      <c r="B477100" t="n">
        <v>1</v>
      </c>
    </row>
    <row r="477101">
      <c r="A477101" t="inlineStr">
        <is>
          <t>sklylook</t>
        </is>
      </c>
      <c r="B477101" t="n">
        <v>1</v>
      </c>
    </row>
    <row r="477102">
      <c r="A477102" t="inlineStr">
        <is>
          <t>orgimages698</t>
        </is>
      </c>
      <c r="B477102" t="n">
        <v>1</v>
      </c>
    </row>
    <row r="477103">
      <c r="A477103" t="inlineStr">
        <is>
          <t>simminia</t>
        </is>
      </c>
      <c r="B477103" t="n">
        <v>1</v>
      </c>
    </row>
    <row r="477104">
      <c r="A477104" t="inlineStr">
        <is>
          <t>mcchoin</t>
        </is>
      </c>
      <c r="B477104" t="n">
        <v>1</v>
      </c>
    </row>
    <row r="477105">
      <c r="A477105" t="inlineStr">
        <is>
          <t>eyematics</t>
        </is>
      </c>
      <c r="B477105" t="n">
        <v>1</v>
      </c>
    </row>
    <row r="477106">
      <c r="A477106" t="inlineStr">
        <is>
          <t>safe–austin</t>
        </is>
      </c>
      <c r="B477106" t="n">
        <v>1</v>
      </c>
    </row>
    <row r="477107">
      <c r="A477107" t="inlineStr">
        <is>
          <t>0122013</t>
        </is>
      </c>
      <c r="B477107" t="n">
        <v>1</v>
      </c>
    </row>
    <row r="477108">
      <c r="A477108" t="inlineStr">
        <is>
          <t xml:space="preserve">prisoner </t>
        </is>
      </c>
      <c r="B477108" t="n">
        <v>1</v>
      </c>
    </row>
    <row r="477109">
      <c r="A477109" t="inlineStr">
        <is>
          <t>dampler</t>
        </is>
      </c>
      <c r="B477109" t="n">
        <v>1</v>
      </c>
    </row>
    <row r="477110">
      <c r="A477110" t="inlineStr">
        <is>
          <t>0142010</t>
        </is>
      </c>
      <c r="B477110" t="n">
        <v>2</v>
      </c>
    </row>
    <row r="477111">
      <c r="A477111" t="inlineStr">
        <is>
          <t>0162010</t>
        </is>
      </c>
      <c r="B477111" t="n">
        <v>1</v>
      </c>
    </row>
    <row r="477112">
      <c r="A477112" t="inlineStr">
        <is>
          <t>sanjak</t>
        </is>
      </c>
      <c r="B477112" t="n">
        <v>1</v>
      </c>
    </row>
    <row r="477113">
      <c r="A477113" t="inlineStr">
        <is>
          <t>prilephors</t>
        </is>
      </c>
      <c r="B477113" t="n">
        <v>1</v>
      </c>
    </row>
    <row r="477114">
      <c r="A477114" t="inlineStr">
        <is>
          <t>olgrebridge</t>
        </is>
      </c>
      <c r="B477114" t="n">
        <v>1</v>
      </c>
    </row>
    <row r="477115">
      <c r="A477115" t="inlineStr">
        <is>
          <t>contina</t>
        </is>
      </c>
      <c r="B477115" t="n">
        <v>1</v>
      </c>
    </row>
    <row r="477116">
      <c r="A477116" t="inlineStr">
        <is>
          <t>panchooppas–all</t>
        </is>
      </c>
      <c r="B477116" t="n">
        <v>1</v>
      </c>
    </row>
    <row r="477117">
      <c r="A477117" t="inlineStr">
        <is>
          <t>callihter</t>
        </is>
      </c>
      <c r="B477117" t="n">
        <v>1</v>
      </c>
    </row>
    <row r="477118">
      <c r="A477118" t="inlineStr">
        <is>
          <t>0212010</t>
        </is>
      </c>
      <c r="B477118" t="n">
        <v>1</v>
      </c>
    </row>
    <row r="477119">
      <c r="A477119" t="inlineStr">
        <is>
          <t>highends</t>
        </is>
      </c>
      <c r="B477119" t="n">
        <v>1</v>
      </c>
    </row>
    <row r="477120">
      <c r="A477120" t="inlineStr">
        <is>
          <t>peanutpotato</t>
        </is>
      </c>
      <c r="B477120" t="n">
        <v>1</v>
      </c>
    </row>
    <row r="477121">
      <c r="A477121" t="inlineStr">
        <is>
          <t>0132013</t>
        </is>
      </c>
      <c r="B477121" t="n">
        <v>2</v>
      </c>
    </row>
    <row r="477122">
      <c r="A477122" t="inlineStr">
        <is>
          <t>media—but</t>
        </is>
      </c>
      <c r="B477122" t="n">
        <v>1</v>
      </c>
    </row>
    <row r="477123">
      <c r="A477123" t="inlineStr">
        <is>
          <t>dedadiere</t>
        </is>
      </c>
      <c r="B477123" t="n">
        <v>1</v>
      </c>
    </row>
    <row r="477124">
      <c r="A477124" t="inlineStr">
        <is>
          <t>stoathy</t>
        </is>
      </c>
      <c r="B477124" t="n">
        <v>1</v>
      </c>
    </row>
    <row r="477125">
      <c r="A477125" t="inlineStr">
        <is>
          <t>confraternitys</t>
        </is>
      </c>
      <c r="B477125" t="n">
        <v>1</v>
      </c>
    </row>
    <row r="477126">
      <c r="A477126" t="inlineStr">
        <is>
          <t>isbury</t>
        </is>
      </c>
      <c r="B477126" t="n">
        <v>1</v>
      </c>
    </row>
    <row r="477127">
      <c r="A477127" t="inlineStr">
        <is>
          <t>sworddraftк</t>
        </is>
      </c>
      <c r="B477127" t="n">
        <v>1</v>
      </c>
    </row>
    <row r="477128">
      <c r="A477128" t="inlineStr">
        <is>
          <t>frogcotted</t>
        </is>
      </c>
      <c r="B477128" t="n">
        <v>1</v>
      </c>
    </row>
    <row r="477129">
      <c r="A477129" t="inlineStr">
        <is>
          <t>sirpp</t>
        </is>
      </c>
      <c r="B477129" t="n">
        <v>1</v>
      </c>
    </row>
    <row r="477130">
      <c r="A477130" t="inlineStr">
        <is>
          <t>stoths</t>
        </is>
      </c>
      <c r="B477130" t="n">
        <v>1</v>
      </c>
    </row>
    <row r="477131">
      <c r="A477131" t="inlineStr">
        <is>
          <t>weathercock</t>
        </is>
      </c>
      <c r="B477131" t="n">
        <v>1</v>
      </c>
    </row>
    <row r="477132">
      <c r="A477132" t="inlineStr">
        <is>
          <t>discourse—as</t>
        </is>
      </c>
      <c r="B477132" t="n">
        <v>1</v>
      </c>
    </row>
    <row r="477133">
      <c r="A477133" t="inlineStr">
        <is>
          <t>chratchy</t>
        </is>
      </c>
      <c r="B477133" t="n">
        <v>1</v>
      </c>
    </row>
    <row r="477134">
      <c r="A477134" t="inlineStr">
        <is>
          <t>wargster</t>
        </is>
      </c>
      <c r="B477134" t="n">
        <v>1</v>
      </c>
    </row>
    <row r="477135">
      <c r="A477135" t="inlineStr">
        <is>
          <t>stokdog</t>
        </is>
      </c>
      <c r="B477135" t="n">
        <v>1</v>
      </c>
    </row>
    <row r="477136">
      <c r="A477136" t="inlineStr">
        <is>
          <t>barimove</t>
        </is>
      </c>
      <c r="B477136" t="n">
        <v>1</v>
      </c>
    </row>
    <row r="477137">
      <c r="A477137" t="inlineStr">
        <is>
          <t>executiveiaons</t>
        </is>
      </c>
      <c r="B477137" t="n">
        <v>1</v>
      </c>
    </row>
    <row r="477138">
      <c r="A477138" t="inlineStr">
        <is>
          <t>debudging</t>
        </is>
      </c>
      <c r="B477138" t="n">
        <v>1</v>
      </c>
    </row>
    <row r="477139">
      <c r="A477139" t="inlineStr">
        <is>
          <t>sirt909</t>
        </is>
      </c>
      <c r="B477139" t="n">
        <v>1</v>
      </c>
    </row>
    <row r="477140">
      <c r="A477140" t="inlineStr">
        <is>
          <t>93`</t>
        </is>
      </c>
      <c r="B477140" t="n">
        <v>1</v>
      </c>
    </row>
    <row r="477141">
      <c r="A477141" t="inlineStr">
        <is>
          <t>proils</t>
        </is>
      </c>
      <c r="B477141" t="n">
        <v>1</v>
      </c>
    </row>
    <row r="477142">
      <c r="A477142" t="inlineStr">
        <is>
          <t>clfxe</t>
        </is>
      </c>
      <c r="B477142" t="n">
        <v>1</v>
      </c>
    </row>
    <row r="477143">
      <c r="A477143" t="inlineStr">
        <is>
          <t>implifaction</t>
        </is>
      </c>
      <c r="B477143" t="n">
        <v>1</v>
      </c>
    </row>
    <row r="477144">
      <c r="A477144" t="inlineStr">
        <is>
          <t>swindig</t>
        </is>
      </c>
      <c r="B477144" t="n">
        <v>1</v>
      </c>
    </row>
    <row r="477145">
      <c r="A477145" t="inlineStr">
        <is>
          <t>technès</t>
        </is>
      </c>
      <c r="B477145" t="n">
        <v>1</v>
      </c>
    </row>
    <row r="477146">
      <c r="A477146" t="inlineStr">
        <is>
          <t>bursor</t>
        </is>
      </c>
      <c r="B477146" t="n">
        <v>1</v>
      </c>
    </row>
    <row r="477147">
      <c r="A477147" t="inlineStr">
        <is>
          <t>speedloader</t>
        </is>
      </c>
      <c r="B477147" t="n">
        <v>2</v>
      </c>
    </row>
    <row r="477148">
      <c r="A477148" t="inlineStr">
        <is>
          <t>705b</t>
        </is>
      </c>
      <c r="B477148" t="n">
        <v>1</v>
      </c>
    </row>
    <row r="477149">
      <c r="A477149" t="inlineStr">
        <is>
          <t>wsll</t>
        </is>
      </c>
      <c r="B477149" t="n">
        <v>1</v>
      </c>
    </row>
    <row r="477150">
      <c r="A477150" t="inlineStr">
        <is>
          <t>skipprocessions</t>
        </is>
      </c>
      <c r="B477150" t="n">
        <v>1</v>
      </c>
    </row>
    <row r="477151">
      <c r="A477151" t="inlineStr">
        <is>
          <t>readaccountrecord</t>
        </is>
      </c>
      <c r="B477151" t="n">
        <v>1</v>
      </c>
    </row>
    <row r="477152">
      <c r="A477152" t="inlineStr">
        <is>
          <t>econderattributefalse</t>
        </is>
      </c>
      <c r="B477152" t="n">
        <v>1</v>
      </c>
    </row>
    <row r="477153">
      <c r="A477153" t="inlineStr">
        <is>
          <t>storagebytes</t>
        </is>
      </c>
      <c r="B477153" t="n">
        <v>1</v>
      </c>
    </row>
    <row r="477154">
      <c r="A477154" t="inlineStr">
        <is>
          <t>backenddeployer</t>
        </is>
      </c>
      <c r="B477154" t="n">
        <v>1</v>
      </c>
    </row>
    <row r="477155">
      <c r="A477155" t="inlineStr">
        <is>
          <t>fillwrapping</t>
        </is>
      </c>
      <c r="B477155" t="n">
        <v>1</v>
      </c>
    </row>
    <row r="477156">
      <c r="A477156" t="inlineStr">
        <is>
          <t>eyedot</t>
        </is>
      </c>
      <c r="B477156" t="n">
        <v>1</v>
      </c>
    </row>
    <row r="477157">
      <c r="A477157" t="inlineStr">
        <is>
          <t>databasebranchread</t>
        </is>
      </c>
      <c r="B477157" t="n">
        <v>1</v>
      </c>
    </row>
    <row r="477158">
      <c r="A477158" t="inlineStr">
        <is>
          <t>successable</t>
        </is>
      </c>
      <c r="B477158" t="n">
        <v>1</v>
      </c>
    </row>
    <row r="477159">
      <c r="A477159" t="inlineStr">
        <is>
          <t>valuen</t>
        </is>
      </c>
      <c r="B477159" t="n">
        <v>1</v>
      </c>
    </row>
    <row r="477160">
      <c r="A477160" t="inlineStr">
        <is>
          <t>wrapswsll</t>
        </is>
      </c>
      <c r="B477160" t="n">
        <v>1</v>
      </c>
    </row>
    <row r="477161">
      <c r="A477161" t="inlineStr">
        <is>
          <t>gethash0</t>
        </is>
      </c>
      <c r="B477161" t="n">
        <v>1</v>
      </c>
    </row>
    <row r="477162">
      <c r="A477162" t="inlineStr">
        <is>
          <t>backendgap</t>
        </is>
      </c>
      <c r="B477162" t="n">
        <v>1</v>
      </c>
    </row>
    <row r="477163">
      <c r="A477163" t="inlineStr">
        <is>
          <t>472000999</t>
        </is>
      </c>
      <c r="B477163" t="n">
        <v>1</v>
      </c>
    </row>
    <row r="477164">
      <c r="A477164" t="inlineStr">
        <is>
          <t>queryrecordwriter</t>
        </is>
      </c>
      <c r="B477164" t="n">
        <v>1</v>
      </c>
    </row>
    <row r="477165">
      <c r="A477165" t="inlineStr">
        <is>
          <t>bfc6d</t>
        </is>
      </c>
      <c r="B477165" t="n">
        <v>1</v>
      </c>
    </row>
    <row r="477166">
      <c r="A477166" t="inlineStr">
        <is>
          <t>backendgaptobygorithm</t>
        </is>
      </c>
      <c r="B477166" t="n">
        <v>1</v>
      </c>
    </row>
    <row r="477167">
      <c r="A477167" t="inlineStr">
        <is>
          <t>deletedatabasekey</t>
        </is>
      </c>
      <c r="B477167" t="n">
        <v>1</v>
      </c>
    </row>
    <row r="477168">
      <c r="A477168" t="inlineStr">
        <is>
          <t>copycert</t>
        </is>
      </c>
      <c r="B477168" t="n">
        <v>1</v>
      </c>
    </row>
    <row r="477169">
      <c r="A477169" t="inlineStr">
        <is>
          <t>readinggames</t>
        </is>
      </c>
      <c r="B477169" t="n">
        <v>1</v>
      </c>
    </row>
    <row r="477170">
      <c r="A477170" t="inlineStr">
        <is>
          <t>backendg</t>
        </is>
      </c>
      <c r="B477170" t="n">
        <v>1</v>
      </c>
    </row>
    <row r="477171">
      <c r="A477171" t="inlineStr">
        <is>
          <t>templatesurlwsll</t>
        </is>
      </c>
      <c r="B477171" t="n">
        <v>1</v>
      </c>
    </row>
    <row r="477172">
      <c r="A477172" t="inlineStr">
        <is>
          <t>maxnumberofhash</t>
        </is>
      </c>
      <c r="B477172" t="n">
        <v>1</v>
      </c>
    </row>
    <row r="477173">
      <c r="A477173" t="inlineStr">
        <is>
          <t>hashsize\</t>
        </is>
      </c>
      <c r="B477173" t="n">
        <v>1</v>
      </c>
    </row>
    <row r="477174">
      <c r="A477174" t="inlineStr">
        <is>
          <t>folder{shortname</t>
        </is>
      </c>
      <c r="B477174" t="n">
        <v>1</v>
      </c>
    </row>
    <row r="477175">
      <c r="A477175" t="inlineStr">
        <is>
          <t>dumpkey_</t>
        </is>
      </c>
      <c r="B477175" t="n">
        <v>1</v>
      </c>
    </row>
    <row r="477176">
      <c r="A477176" t="inlineStr">
        <is>
          <t>get_umfromb</t>
        </is>
      </c>
      <c r="B477176" t="n">
        <v>1</v>
      </c>
    </row>
    <row r="477177">
      <c r="A477177" t="inlineStr">
        <is>
          <t>sinher</t>
        </is>
      </c>
      <c r="B477177" t="n">
        <v>1</v>
      </c>
    </row>
    <row r="477178">
      <c r="A477178" t="inlineStr">
        <is>
          <t>exportdatabasesecret</t>
        </is>
      </c>
      <c r="B477178" t="n">
        <v>1</v>
      </c>
    </row>
    <row r="477179">
      <c r="A477179" t="inlineStr">
        <is>
          <t>copybcrypt</t>
        </is>
      </c>
      <c r="B477179" t="n">
        <v>1</v>
      </c>
    </row>
    <row r="477180">
      <c r="A477180" t="inlineStr">
        <is>
          <t>gethash10000</t>
        </is>
      </c>
      <c r="B477180" t="n">
        <v>1</v>
      </c>
    </row>
    <row r="477181">
      <c r="A477181" t="inlineStr">
        <is>
          <t>userdefclient</t>
        </is>
      </c>
      <c r="B477181" t="n">
        <v>1</v>
      </c>
    </row>
    <row r="477182">
      <c r="A477182" t="inlineStr">
        <is>
          <t>gethashn</t>
        </is>
      </c>
      <c r="B477182" t="n">
        <v>1</v>
      </c>
    </row>
    <row r="477183">
      <c r="A477183" t="inlineStr">
        <is>
          <t>1364ae71b69574247eedb852da37380c610bb9f667b</t>
        </is>
      </c>
      <c r="B477183" t="n">
        <v>1</v>
      </c>
    </row>
    <row r="477184">
      <c r="A477184" t="inlineStr">
        <is>
          <t>cfandom02000000{</t>
        </is>
      </c>
      <c r="B477184" t="n">
        <v>1</v>
      </c>
    </row>
    <row r="477185">
      <c r="A477185" t="inlineStr">
        <is>
          <t>app_select</t>
        </is>
      </c>
      <c r="B477185" t="n">
        <v>1</v>
      </c>
    </row>
    <row r="477186">
      <c r="A477186" t="inlineStr">
        <is>
          <t>sha256n</t>
        </is>
      </c>
      <c r="B477186" t="n">
        <v>1</v>
      </c>
    </row>
    <row r="477187">
      <c r="A477187" t="inlineStr">
        <is>
          <t>inkeyloggy</t>
        </is>
      </c>
      <c r="B477187" t="n">
        <v>1</v>
      </c>
    </row>
    <row r="477188">
      <c r="A477188" t="inlineStr">
        <is>
          <t>skipprocessions0</t>
        </is>
      </c>
      <c r="B477188" t="n">
        <v>1</v>
      </c>
    </row>
    <row r="477189">
      <c r="A477189" t="inlineStr">
        <is>
          <t>acloudify</t>
        </is>
      </c>
      <c r="B477189" t="n">
        <v>1</v>
      </c>
    </row>
    <row r="477190">
      <c r="A477190" t="inlineStr">
        <is>
          <t>coinhash</t>
        </is>
      </c>
      <c r="B477190" t="n">
        <v>1</v>
      </c>
    </row>
    <row r="477191">
      <c r="A477191" t="inlineStr">
        <is>
          <t>beekloo</t>
        </is>
      </c>
      <c r="B477191" t="n">
        <v>1</v>
      </c>
    </row>
    <row r="477192">
      <c r="A477192" t="inlineStr">
        <is>
          <t>positioninitial</t>
        </is>
      </c>
      <c r="B477192" t="n">
        <v>1</v>
      </c>
    </row>
    <row r="477193">
      <c r="A477193" t="inlineStr">
        <is>
          <t>installurlaws</t>
        </is>
      </c>
      <c r="B477193" t="n">
        <v>1</v>
      </c>
    </row>
    <row r="477194">
      <c r="A477194" t="inlineStr">
        <is>
          <t>failureunable</t>
        </is>
      </c>
      <c r="B477194" t="n">
        <v>1</v>
      </c>
    </row>
    <row r="477195">
      <c r="A477195" t="inlineStr">
        <is>
          <t>copyhash</t>
        </is>
      </c>
      <c r="B477195" t="n">
        <v>1</v>
      </c>
    </row>
    <row r="477196">
      <c r="A477196" t="inlineStr">
        <is>
          <t>reversedial</t>
        </is>
      </c>
      <c r="B477196" t="n">
        <v>1</v>
      </c>
    </row>
    <row r="477197">
      <c r="A477197" t="inlineStr">
        <is>
          <t>\simplewlteroldbunnylost`</t>
        </is>
      </c>
      <c r="B477197" t="n">
        <v>1</v>
      </c>
    </row>
    <row r="477198">
      <c r="A477198" t="inlineStr">
        <is>
          <t>screcover</t>
        </is>
      </c>
      <c r="B477198" t="n">
        <v>1</v>
      </c>
    </row>
    <row r="477199">
      <c r="A477199" t="inlineStr">
        <is>
          <t>keycloud</t>
        </is>
      </c>
      <c r="B477199" t="n">
        <v>1</v>
      </c>
    </row>
    <row r="477200">
      <c r="A477200" t="inlineStr">
        <is>
          <t>webpagetime0</t>
        </is>
      </c>
      <c r="B477200" t="n">
        <v>1</v>
      </c>
    </row>
    <row r="477201">
      <c r="A477201" t="inlineStr">
        <is>
          <t>undecrypt</t>
        </is>
      </c>
      <c r="B477201" t="n">
        <v>1</v>
      </c>
    </row>
    <row r="477202">
      <c r="A477202" t="inlineStr">
        <is>
          <t>funerald</t>
        </is>
      </c>
      <c r="B477202" t="n">
        <v>1</v>
      </c>
    </row>
    <row r="477203">
      <c r="A477203" t="inlineStr">
        <is>
          <t>daldila</t>
        </is>
      </c>
      <c r="B477203" t="n">
        <v>1</v>
      </c>
    </row>
    <row r="477204">
      <c r="A477204" t="inlineStr">
        <is>
          <t>12270</t>
        </is>
      </c>
      <c r="B477204" t="n">
        <v>1</v>
      </c>
    </row>
    <row r="477205">
      <c r="A477205" t="inlineStr">
        <is>
          <t>minutemmans</t>
        </is>
      </c>
      <c r="B477205" t="n">
        <v>1</v>
      </c>
    </row>
    <row r="477206">
      <c r="A477206" t="inlineStr">
        <is>
          <t>sheeja</t>
        </is>
      </c>
      <c r="B477206" t="n">
        <v>1</v>
      </c>
    </row>
    <row r="477207">
      <c r="A477207" t="inlineStr">
        <is>
          <t>attendanor</t>
        </is>
      </c>
      <c r="B477207" t="n">
        <v>1</v>
      </c>
    </row>
    <row r="477208">
      <c r="A477208" t="inlineStr">
        <is>
          <t>nakds</t>
        </is>
      </c>
      <c r="B477208" t="n">
        <v>1</v>
      </c>
    </row>
    <row r="477209">
      <c r="A477209" t="inlineStr">
        <is>
          <t>nehle</t>
        </is>
      </c>
      <c r="B477209" t="n">
        <v>1</v>
      </c>
    </row>
    <row r="477210">
      <c r="A477210" t="inlineStr">
        <is>
          <t>genderly</t>
        </is>
      </c>
      <c r="B477210" t="n">
        <v>1</v>
      </c>
    </row>
    <row r="477211">
      <c r="A477211" t="inlineStr">
        <is>
          <t>unterror</t>
        </is>
      </c>
      <c r="B477211" t="n">
        <v>1</v>
      </c>
    </row>
    <row r="477212">
      <c r="A477212" t="inlineStr">
        <is>
          <t>pushicado</t>
        </is>
      </c>
      <c r="B477212" t="n">
        <v>1</v>
      </c>
    </row>
    <row r="477213">
      <c r="A477213" t="inlineStr">
        <is>
          <t>44186</t>
        </is>
      </c>
      <c r="B477213" t="n">
        <v>1</v>
      </c>
    </row>
    <row r="477214">
      <c r="A477214" t="inlineStr">
        <is>
          <t>aknumevic</t>
        </is>
      </c>
      <c r="B477214" t="n">
        <v>1</v>
      </c>
    </row>
    <row r="477215">
      <c r="A477215" t="inlineStr">
        <is>
          <t>beims</t>
        </is>
      </c>
      <c r="B477215" t="n">
        <v>2</v>
      </c>
    </row>
    <row r="477216">
      <c r="A477216" t="inlineStr">
        <is>
          <t>02019</t>
        </is>
      </c>
      <c r="B477216" t="n">
        <v>1</v>
      </c>
    </row>
    <row r="477217">
      <c r="A477217" t="inlineStr">
        <is>
          <t>khukkah</t>
        </is>
      </c>
      <c r="B477217" t="n">
        <v>1</v>
      </c>
    </row>
    <row r="477218">
      <c r="A477218" t="inlineStr">
        <is>
          <t>hebeqi</t>
        </is>
      </c>
      <c r="B477218" t="n">
        <v>1</v>
      </c>
    </row>
    <row r="477219">
      <c r="A477219" t="inlineStr">
        <is>
          <t>theirof</t>
        </is>
      </c>
      <c r="B477219" t="n">
        <v>1</v>
      </c>
    </row>
    <row r="477220">
      <c r="A477220" t="inlineStr">
        <is>
          <t>usanews</t>
        </is>
      </c>
      <c r="B477220" t="n">
        <v>1</v>
      </c>
    </row>
    <row r="477221">
      <c r="A477221" t="inlineStr">
        <is>
          <t>`scare</t>
        </is>
      </c>
      <c r="B477221" t="n">
        <v>1</v>
      </c>
    </row>
    <row r="477222">
      <c r="A477222" t="inlineStr">
        <is>
          <t>pmjd</t>
        </is>
      </c>
      <c r="B477222" t="n">
        <v>1</v>
      </c>
    </row>
    <row r="477223">
      <c r="A477223" t="inlineStr">
        <is>
          <t>21687</t>
        </is>
      </c>
      <c r="B477223" t="n">
        <v>2</v>
      </c>
    </row>
    <row r="477224">
      <c r="A477224" t="inlineStr">
        <is>
          <t>morcyns</t>
        </is>
      </c>
      <c r="B477224" t="n">
        <v>1</v>
      </c>
    </row>
    <row r="477225">
      <c r="A477225" t="inlineStr">
        <is>
          <t>motleyuvol</t>
        </is>
      </c>
      <c r="B477225" t="n">
        <v>1</v>
      </c>
    </row>
    <row r="477226">
      <c r="A477226" t="inlineStr">
        <is>
          <t>cruisegate</t>
        </is>
      </c>
      <c r="B477226" t="n">
        <v>1</v>
      </c>
    </row>
    <row r="477227">
      <c r="A477227" t="inlineStr">
        <is>
          <t>litvigiva</t>
        </is>
      </c>
      <c r="B477227" t="n">
        <v>1</v>
      </c>
    </row>
    <row r="477228">
      <c r="A477228" t="inlineStr">
        <is>
          <t>overuck</t>
        </is>
      </c>
      <c r="B477228" t="n">
        <v>1</v>
      </c>
    </row>
    <row r="477229">
      <c r="A477229" t="inlineStr">
        <is>
          <t>orsawa</t>
        </is>
      </c>
      <c r="B477229" t="n">
        <v>1</v>
      </c>
    </row>
    <row r="477230">
      <c r="A477230" t="inlineStr">
        <is>
          <t>yakisakiakasa</t>
        </is>
      </c>
      <c r="B477230" t="n">
        <v>1</v>
      </c>
    </row>
    <row r="477231">
      <c r="A477231" t="inlineStr">
        <is>
          <t>tenva</t>
        </is>
      </c>
      <c r="B477231" t="n">
        <v>1</v>
      </c>
    </row>
    <row r="477232">
      <c r="A477232" t="inlineStr">
        <is>
          <t>corduction</t>
        </is>
      </c>
      <c r="B477232" t="n">
        <v>1</v>
      </c>
    </row>
    <row r="477233">
      <c r="A477233" t="inlineStr">
        <is>
          <t>zatterberg</t>
        </is>
      </c>
      <c r="B477233" t="n">
        <v>1</v>
      </c>
    </row>
    <row r="477234">
      <c r="A477234" t="inlineStr">
        <is>
          <t>magigan</t>
        </is>
      </c>
      <c r="B477234" t="n">
        <v>1</v>
      </c>
    </row>
    <row r="477235">
      <c r="A477235" t="inlineStr">
        <is>
          <t>httpgender</t>
        </is>
      </c>
      <c r="B477235" t="n">
        <v>1</v>
      </c>
    </row>
    <row r="477236">
      <c r="A477236" t="inlineStr">
        <is>
          <t>genderedpage</t>
        </is>
      </c>
      <c r="B477236" t="n">
        <v>1</v>
      </c>
    </row>
    <row r="477237">
      <c r="A477237" t="inlineStr">
        <is>
          <t>34581</t>
        </is>
      </c>
      <c r="B477237" t="n">
        <v>1</v>
      </c>
    </row>
    <row r="477238">
      <c r="A477238" t="inlineStr">
        <is>
          <t>77721</t>
        </is>
      </c>
      <c r="B477238" t="n">
        <v>1</v>
      </c>
    </row>
    <row r="477239">
      <c r="A477239" t="inlineStr">
        <is>
          <t>slamted</t>
        </is>
      </c>
      <c r="B477239" t="n">
        <v>1</v>
      </c>
    </row>
    <row r="477240">
      <c r="A477240" t="inlineStr">
        <is>
          <t>34478</t>
        </is>
      </c>
      <c r="B477240" t="n">
        <v>1</v>
      </c>
    </row>
    <row r="477241">
      <c r="A477241" t="inlineStr">
        <is>
          <t>8x58</t>
        </is>
      </c>
      <c r="B477241" t="n">
        <v>1</v>
      </c>
    </row>
    <row r="477242">
      <c r="A477242" t="inlineStr">
        <is>
          <t>ronnieaz</t>
        </is>
      </c>
      <c r="B477242" t="n">
        <v>1</v>
      </c>
    </row>
    <row r="477243">
      <c r="A477243" t="inlineStr">
        <is>
          <t>balony</t>
        </is>
      </c>
      <c r="B477243" t="n">
        <v>1</v>
      </c>
    </row>
    <row r="477244">
      <c r="A477244" t="inlineStr">
        <is>
          <t>nuremore</t>
        </is>
      </c>
      <c r="B477244" t="n">
        <v>1</v>
      </c>
    </row>
    <row r="477245">
      <c r="A477245" t="inlineStr">
        <is>
          <t>markazzosuba</t>
        </is>
      </c>
      <c r="B477245" t="n">
        <v>1</v>
      </c>
    </row>
    <row r="477246">
      <c r="A477246" t="inlineStr">
        <is>
          <t>unuschapel</t>
        </is>
      </c>
      <c r="B477246" t="n">
        <v>1</v>
      </c>
    </row>
    <row r="477247">
      <c r="A477247" t="inlineStr">
        <is>
          <t>gregolf</t>
        </is>
      </c>
      <c r="B477247" t="n">
        <v>1</v>
      </c>
    </row>
    <row r="477248">
      <c r="A477248" t="inlineStr">
        <is>
          <t>rodales</t>
        </is>
      </c>
      <c r="B477248" t="n">
        <v>1</v>
      </c>
    </row>
    <row r="477249">
      <c r="A477249" t="inlineStr">
        <is>
          <t>lammenakjamationact</t>
        </is>
      </c>
      <c r="B477249" t="n">
        <v>1</v>
      </c>
    </row>
    <row r="477250">
      <c r="A477250" t="inlineStr">
        <is>
          <t>chapilla</t>
        </is>
      </c>
      <c r="B477250" t="n">
        <v>1</v>
      </c>
    </row>
    <row r="477251">
      <c r="A477251" t="inlineStr">
        <is>
          <t>odertightson</t>
        </is>
      </c>
      <c r="B477251" t="n">
        <v>1</v>
      </c>
    </row>
    <row r="477252">
      <c r="A477252" t="inlineStr">
        <is>
          <t>garamont</t>
        </is>
      </c>
      <c r="B477252" t="n">
        <v>1</v>
      </c>
    </row>
    <row r="477253">
      <c r="A477253" t="inlineStr">
        <is>
          <t>hwachun</t>
        </is>
      </c>
      <c r="B477253" t="n">
        <v>1</v>
      </c>
    </row>
    <row r="477254">
      <c r="A477254" t="inlineStr">
        <is>
          <t>daylah</t>
        </is>
      </c>
      <c r="B477254" t="n">
        <v>1</v>
      </c>
    </row>
    <row r="477255">
      <c r="A477255" t="inlineStr">
        <is>
          <t>misenzothra</t>
        </is>
      </c>
      <c r="B477255" t="n">
        <v>1</v>
      </c>
    </row>
    <row r="477256">
      <c r="A477256" t="inlineStr">
        <is>
          <t>bahorey</t>
        </is>
      </c>
      <c r="B477256" t="n">
        <v>1</v>
      </c>
    </row>
    <row r="477257">
      <c r="A477257" t="inlineStr">
        <is>
          <t>bowung</t>
        </is>
      </c>
      <c r="B477257" t="n">
        <v>1</v>
      </c>
    </row>
    <row r="477258">
      <c r="A477258" t="inlineStr">
        <is>
          <t>durals</t>
        </is>
      </c>
      <c r="B477258" t="n">
        <v>1</v>
      </c>
    </row>
    <row r="477259">
      <c r="A477259" t="inlineStr">
        <is>
          <t>senderdon</t>
        </is>
      </c>
      <c r="B477259" t="n">
        <v>1</v>
      </c>
    </row>
    <row r="477260">
      <c r="A477260" t="inlineStr">
        <is>
          <t>theyisha</t>
        </is>
      </c>
      <c r="B477260" t="n">
        <v>1</v>
      </c>
    </row>
    <row r="477261">
      <c r="A477261" t="inlineStr">
        <is>
          <t>kiespat</t>
        </is>
      </c>
      <c r="B477261" t="n">
        <v>1</v>
      </c>
    </row>
    <row r="477262">
      <c r="A477262" t="inlineStr">
        <is>
          <t>compformity</t>
        </is>
      </c>
      <c r="B477262" t="n">
        <v>1</v>
      </c>
    </row>
    <row r="477263">
      <c r="A477263" t="inlineStr">
        <is>
          <t>kordell</t>
        </is>
      </c>
      <c r="B477263" t="n">
        <v>1</v>
      </c>
    </row>
    <row r="477264">
      <c r="A477264" t="inlineStr">
        <is>
          <t>moherah</t>
        </is>
      </c>
      <c r="B477264" t="n">
        <v>1</v>
      </c>
    </row>
    <row r="477265">
      <c r="A477265" t="inlineStr">
        <is>
          <t>placebodrug</t>
        </is>
      </c>
      <c r="B477265" t="n">
        <v>1</v>
      </c>
    </row>
    <row r="477266">
      <c r="A477266" t="inlineStr">
        <is>
          <t>chinisalam</t>
        </is>
      </c>
      <c r="B477266" t="n">
        <v>1</v>
      </c>
    </row>
    <row r="477267">
      <c r="A477267" t="inlineStr">
        <is>
          <t>woenweg</t>
        </is>
      </c>
      <c r="B477267" t="n">
        <v>1</v>
      </c>
    </row>
    <row r="477268">
      <c r="A477268" t="inlineStr">
        <is>
          <t>cauvé</t>
        </is>
      </c>
      <c r="B477268" t="n">
        <v>1</v>
      </c>
    </row>
    <row r="477269">
      <c r="A477269" t="inlineStr">
        <is>
          <t>administri</t>
        </is>
      </c>
      <c r="B477269" t="n">
        <v>1</v>
      </c>
    </row>
    <row r="477270">
      <c r="A477270" t="inlineStr">
        <is>
          <t>carbonini</t>
        </is>
      </c>
      <c r="B477270" t="n">
        <v>1</v>
      </c>
    </row>
    <row r="477271">
      <c r="A477271" t="inlineStr">
        <is>
          <t>toldabcnews</t>
        </is>
      </c>
      <c r="B477271" t="n">
        <v>1</v>
      </c>
    </row>
    <row r="477272">
      <c r="A477272" t="inlineStr">
        <is>
          <t>helmickifor</t>
        </is>
      </c>
      <c r="B477272" t="n">
        <v>1</v>
      </c>
    </row>
    <row r="477273">
      <c r="A477273" t="inlineStr">
        <is>
          <t>dsennie_cmm</t>
        </is>
      </c>
      <c r="B477273" t="n">
        <v>1</v>
      </c>
    </row>
    <row r="477274">
      <c r="A477274" t="inlineStr">
        <is>
          <t>cmcnp</t>
        </is>
      </c>
      <c r="B477274" t="n">
        <v>1</v>
      </c>
    </row>
    <row r="477275">
      <c r="A477275" t="inlineStr">
        <is>
          <t>facetics</t>
        </is>
      </c>
      <c r="B477275" t="n">
        <v>1</v>
      </c>
    </row>
    <row r="477276">
      <c r="A477276" t="inlineStr">
        <is>
          <t>guildcrew</t>
        </is>
      </c>
      <c r="B477276" t="n">
        <v>1</v>
      </c>
    </row>
    <row r="477277">
      <c r="A477277" t="inlineStr">
        <is>
          <t>sustainableart</t>
        </is>
      </c>
      <c r="B477277" t="n">
        <v>1</v>
      </c>
    </row>
    <row r="477278">
      <c r="A477278" t="inlineStr">
        <is>
          <t>directpertvy</t>
        </is>
      </c>
      <c r="B477278" t="n">
        <v>1</v>
      </c>
    </row>
    <row r="477279">
      <c r="A477279" t="inlineStr">
        <is>
          <t>zoneiacmilen</t>
        </is>
      </c>
      <c r="B477279" t="n">
        <v>1</v>
      </c>
    </row>
    <row r="477280">
      <c r="A477280" t="inlineStr">
        <is>
          <t>govus</t>
        </is>
      </c>
      <c r="B477280" t="n">
        <v>2</v>
      </c>
    </row>
    <row r="477281">
      <c r="A477281" t="inlineStr">
        <is>
          <t>creditsbell</t>
        </is>
      </c>
      <c r="B477281" t="n">
        <v>1</v>
      </c>
    </row>
    <row r="477282">
      <c r="A477282" t="inlineStr">
        <is>
          <t>expeditable</t>
        </is>
      </c>
      <c r="B477282" t="n">
        <v>1</v>
      </c>
    </row>
    <row r="477283">
      <c r="A477283" t="inlineStr">
        <is>
          <t>linetimecast</t>
        </is>
      </c>
      <c r="B477283" t="n">
        <v>1</v>
      </c>
    </row>
    <row r="477284">
      <c r="A477284" t="inlineStr">
        <is>
          <t>yeahtv</t>
        </is>
      </c>
      <c r="B477284" t="n">
        <v>1</v>
      </c>
    </row>
    <row r="477285">
      <c r="A477285" t="inlineStr">
        <is>
          <t>membersciuswgo</t>
        </is>
      </c>
      <c r="B477285" t="n">
        <v>1</v>
      </c>
    </row>
    <row r="477286">
      <c r="A477286" t="inlineStr">
        <is>
          <t>worktastic</t>
        </is>
      </c>
      <c r="B477286" t="n">
        <v>1</v>
      </c>
    </row>
    <row r="477287">
      <c r="A477287" t="inlineStr">
        <is>
          <t>pheath</t>
        </is>
      </c>
      <c r="B477287" t="n">
        <v>1</v>
      </c>
    </row>
    <row r="477288">
      <c r="A477288" t="inlineStr">
        <is>
          <t>beatstarter</t>
        </is>
      </c>
      <c r="B477288" t="n">
        <v>1</v>
      </c>
    </row>
    <row r="477289">
      <c r="A477289" t="inlineStr">
        <is>
          <t>wow80</t>
        </is>
      </c>
      <c r="B477289" t="n">
        <v>1</v>
      </c>
    </row>
    <row r="477290">
      <c r="A477290" t="inlineStr">
        <is>
          <t>techchool</t>
        </is>
      </c>
      <c r="B477290" t="n">
        <v>1</v>
      </c>
    </row>
    <row r="477291">
      <c r="A477291" t="inlineStr">
        <is>
          <t>gameworldkeyboard</t>
        </is>
      </c>
      <c r="B477291" t="n">
        <v>1</v>
      </c>
    </row>
    <row r="477292">
      <c r="A477292" t="inlineStr">
        <is>
          <t>moreuler</t>
        </is>
      </c>
      <c r="B477292" t="n">
        <v>1</v>
      </c>
    </row>
    <row r="477293">
      <c r="A477293" t="inlineStr">
        <is>
          <t>sh2of</t>
        </is>
      </c>
      <c r="B477293" t="n">
        <v>1</v>
      </c>
    </row>
    <row r="477294">
      <c r="A477294" t="inlineStr">
        <is>
          <t>bacquerilla</t>
        </is>
      </c>
      <c r="B477294" t="n">
        <v>1</v>
      </c>
    </row>
    <row r="477295">
      <c r="A477295" t="inlineStr">
        <is>
          <t>darickiance|o</t>
        </is>
      </c>
      <c r="B477295" t="n">
        <v>1</v>
      </c>
    </row>
    <row r="477296">
      <c r="A477296" t="inlineStr">
        <is>
          <t>charfieldters</t>
        </is>
      </c>
      <c r="B477296" t="n">
        <v>1</v>
      </c>
    </row>
    <row r="477297">
      <c r="A477297" t="inlineStr">
        <is>
          <t>noniidar</t>
        </is>
      </c>
      <c r="B477297" t="n">
        <v>1</v>
      </c>
    </row>
    <row r="477298">
      <c r="A477298" t="inlineStr">
        <is>
          <t>licensershipq</t>
        </is>
      </c>
      <c r="B477298" t="n">
        <v>1</v>
      </c>
    </row>
    <row r="477299">
      <c r="A477299" t="inlineStr">
        <is>
          <t>panteratelevision</t>
        </is>
      </c>
      <c r="B477299" t="n">
        <v>1</v>
      </c>
    </row>
    <row r="477300">
      <c r="A477300" t="inlineStr">
        <is>
          <t>tem_cb</t>
        </is>
      </c>
      <c r="B477300" t="n">
        <v>1</v>
      </c>
    </row>
    <row r="477301">
      <c r="A477301" t="inlineStr">
        <is>
          <t>techhemutastic</t>
        </is>
      </c>
      <c r="B477301" t="n">
        <v>1</v>
      </c>
    </row>
    <row r="477302">
      <c r="A477302" t="inlineStr">
        <is>
          <t>communificator</t>
        </is>
      </c>
      <c r="B477302" t="n">
        <v>1</v>
      </c>
    </row>
    <row r="477303">
      <c r="A477303" t="inlineStr">
        <is>
          <t>talibane</t>
        </is>
      </c>
      <c r="B477303" t="n">
        <v>1</v>
      </c>
    </row>
    <row r="477304">
      <c r="A477304" t="inlineStr">
        <is>
          <t>localized1001</t>
        </is>
      </c>
      <c r="B477304" t="n">
        <v>1</v>
      </c>
    </row>
    <row r="477305">
      <c r="A477305" t="inlineStr">
        <is>
          <t>piffcheese</t>
        </is>
      </c>
      <c r="B477305" t="n">
        <v>1</v>
      </c>
    </row>
    <row r="477306">
      <c r="A477306" t="inlineStr">
        <is>
          <t>userjose581</t>
        </is>
      </c>
      <c r="B477306" t="n">
        <v>1</v>
      </c>
    </row>
    <row r="477307">
      <c r="A477307" t="inlineStr">
        <is>
          <t>positionrep</t>
        </is>
      </c>
      <c r="B477307" t="n">
        <v>1</v>
      </c>
    </row>
    <row r="477308">
      <c r="A477308" t="inlineStr">
        <is>
          <t>greldr</t>
        </is>
      </c>
      <c r="B477308" t="n">
        <v>1</v>
      </c>
    </row>
    <row r="477309">
      <c r="A477309" t="inlineStr">
        <is>
          <t>juvpee</t>
        </is>
      </c>
      <c r="B477309" t="n">
        <v>1</v>
      </c>
    </row>
    <row r="477310">
      <c r="A477310" t="inlineStr">
        <is>
          <t>edark</t>
        </is>
      </c>
      <c r="B477310" t="n">
        <v>1</v>
      </c>
    </row>
    <row r="477311">
      <c r="A477311" t="inlineStr">
        <is>
          <t>distacade</t>
        </is>
      </c>
      <c r="B477311" t="n">
        <v>1</v>
      </c>
    </row>
    <row r="477312">
      <c r="A477312" t="inlineStr">
        <is>
          <t>2l2r</t>
        </is>
      </c>
      <c r="B477312" t="n">
        <v>1</v>
      </c>
    </row>
    <row r="477313">
      <c r="A477313" t="inlineStr">
        <is>
          <t>serviceofworldwide</t>
        </is>
      </c>
      <c r="B477313" t="n">
        <v>1</v>
      </c>
    </row>
    <row r="477314">
      <c r="A477314" t="inlineStr">
        <is>
          <t>dennesis</t>
        </is>
      </c>
      <c r="B477314" t="n">
        <v>2</v>
      </c>
    </row>
    <row r="477315">
      <c r="A477315" t="inlineStr">
        <is>
          <t>mudgeell</t>
        </is>
      </c>
      <c r="B477315" t="n">
        <v>1</v>
      </c>
    </row>
    <row r="477316">
      <c r="A477316" t="inlineStr">
        <is>
          <t>denafel</t>
        </is>
      </c>
      <c r="B477316" t="n">
        <v>1</v>
      </c>
    </row>
    <row r="477317">
      <c r="A477317" t="inlineStr">
        <is>
          <t>antauthonies</t>
        </is>
      </c>
      <c r="B477317" t="n">
        <v>1</v>
      </c>
    </row>
    <row r="477318">
      <c r="A477318" t="inlineStr">
        <is>
          <t>lastization</t>
        </is>
      </c>
      <c r="B477318" t="n">
        <v>1</v>
      </c>
    </row>
    <row r="477319">
      <c r="A477319" t="inlineStr">
        <is>
          <t>godwit</t>
        </is>
      </c>
      <c r="B477319" t="n">
        <v>1</v>
      </c>
    </row>
    <row r="477320">
      <c r="A477320" t="inlineStr">
        <is>
          <t>pleasantday</t>
        </is>
      </c>
      <c r="B477320" t="n">
        <v>1</v>
      </c>
    </row>
    <row r="477321">
      <c r="A477321" t="inlineStr">
        <is>
          <t>peinacia</t>
        </is>
      </c>
      <c r="B477321" t="n">
        <v>1</v>
      </c>
    </row>
    <row r="477322">
      <c r="A477322" t="inlineStr">
        <is>
          <t>coppriest</t>
        </is>
      </c>
      <c r="B477322" t="n">
        <v>1</v>
      </c>
    </row>
    <row r="477323">
      <c r="A477323" t="inlineStr">
        <is>
          <t>tefsensefacebook</t>
        </is>
      </c>
      <c r="B477323" t="n">
        <v>1</v>
      </c>
    </row>
    <row r="477324">
      <c r="A477324" t="inlineStr">
        <is>
          <t>pervertorum</t>
        </is>
      </c>
      <c r="B477324" t="n">
        <v>1</v>
      </c>
    </row>
    <row r="477325">
      <c r="A477325" t="inlineStr">
        <is>
          <t>venereopathies</t>
        </is>
      </c>
      <c r="B477325" t="n">
        <v>1</v>
      </c>
    </row>
    <row r="477326">
      <c r="A477326" t="inlineStr">
        <is>
          <t>ba163944</t>
        </is>
      </c>
      <c r="B477326" t="n">
        <v>1</v>
      </c>
    </row>
    <row r="477327">
      <c r="A477327" t="inlineStr">
        <is>
          <t>mowschlet</t>
        </is>
      </c>
      <c r="B477327" t="n">
        <v>1</v>
      </c>
    </row>
    <row r="477328">
      <c r="A477328" t="inlineStr">
        <is>
          <t>basilo</t>
        </is>
      </c>
      <c r="B477328" t="n">
        <v>1</v>
      </c>
    </row>
    <row r="477329">
      <c r="A477329" t="inlineStr">
        <is>
          <t>4sy</t>
        </is>
      </c>
      <c r="B477329" t="n">
        <v>1</v>
      </c>
    </row>
    <row r="477330">
      <c r="A477330" t="inlineStr">
        <is>
          <t>mental_healthparentwork_problem_study</t>
        </is>
      </c>
      <c r="B477330" t="n">
        <v>1</v>
      </c>
    </row>
    <row r="477331">
      <c r="A477331" t="inlineStr">
        <is>
          <t>pathy_00088</t>
        </is>
      </c>
      <c r="B477331" t="n">
        <v>1</v>
      </c>
    </row>
    <row r="477332">
      <c r="A477332" t="inlineStr">
        <is>
          <t>netmedpub24</t>
        </is>
      </c>
      <c r="B477332" t="n">
        <v>1</v>
      </c>
    </row>
    <row r="477333">
      <c r="A477333" t="inlineStr">
        <is>
          <t>netmspuppy</t>
        </is>
      </c>
      <c r="B477333" t="n">
        <v>1</v>
      </c>
    </row>
    <row r="477334">
      <c r="A477334" t="inlineStr">
        <is>
          <t>felizia</t>
        </is>
      </c>
      <c r="B477334" t="n">
        <v>1</v>
      </c>
    </row>
    <row r="477335">
      <c r="A477335" t="inlineStr">
        <is>
          <t>da1905</t>
        </is>
      </c>
      <c r="B477335" t="n">
        <v>1</v>
      </c>
    </row>
    <row r="477336">
      <c r="A477336" t="inlineStr">
        <is>
          <t>pathy_00087</t>
        </is>
      </c>
      <c r="B477336" t="n">
        <v>1</v>
      </c>
    </row>
    <row r="477337">
      <c r="A477337" t="inlineStr">
        <is>
          <t>mcgaidpa</t>
        </is>
      </c>
      <c r="B477337" t="n">
        <v>1</v>
      </c>
    </row>
    <row r="477338">
      <c r="A477338" t="inlineStr">
        <is>
          <t>gynebrijpurić</t>
        </is>
      </c>
      <c r="B477338" t="n">
        <v>1</v>
      </c>
    </row>
    <row r="477339">
      <c r="A477339" t="inlineStr">
        <is>
          <t>highlyconfected</t>
        </is>
      </c>
      <c r="B477339" t="n">
        <v>1</v>
      </c>
    </row>
    <row r="477340">
      <c r="A477340" t="inlineStr">
        <is>
          <t>lynay</t>
        </is>
      </c>
      <c r="B477340" t="n">
        <v>1</v>
      </c>
    </row>
    <row r="477341">
      <c r="A477341" t="inlineStr">
        <is>
          <t>mannmore</t>
        </is>
      </c>
      <c r="B477341" t="n">
        <v>1</v>
      </c>
    </row>
    <row r="477342">
      <c r="A477342" t="inlineStr">
        <is>
          <t>esmiać</t>
        </is>
      </c>
      <c r="B477342" t="n">
        <v>1</v>
      </c>
    </row>
    <row r="477343">
      <c r="A477343" t="inlineStr">
        <is>
          <t>arini</t>
        </is>
      </c>
      <c r="B477343" t="n">
        <v>1</v>
      </c>
    </row>
    <row r="477344">
      <c r="A477344" t="inlineStr">
        <is>
          <t>schnromnibus</t>
        </is>
      </c>
      <c r="B477344" t="n">
        <v>1</v>
      </c>
    </row>
    <row r="477345">
      <c r="A477345" t="inlineStr">
        <is>
          <t>po2495</t>
        </is>
      </c>
      <c r="B477345" t="n">
        <v>1</v>
      </c>
    </row>
    <row r="477346">
      <c r="A477346" t="inlineStr">
        <is>
          <t>frellosv</t>
        </is>
      </c>
      <c r="B477346" t="n">
        <v>1</v>
      </c>
    </row>
    <row r="477347">
      <c r="A477347" t="inlineStr">
        <is>
          <t>yzarettada</t>
        </is>
      </c>
      <c r="B477347" t="n">
        <v>1</v>
      </c>
    </row>
    <row r="477348">
      <c r="A477348" t="inlineStr">
        <is>
          <t>hilarley</t>
        </is>
      </c>
      <c r="B477348" t="n">
        <v>1</v>
      </c>
    </row>
    <row r="477349">
      <c r="A477349" t="inlineStr">
        <is>
          <t>klanend</t>
        </is>
      </c>
      <c r="B477349" t="n">
        <v>1</v>
      </c>
    </row>
    <row r="477350">
      <c r="A477350" t="inlineStr">
        <is>
          <t>stychnine</t>
        </is>
      </c>
      <c r="B477350" t="n">
        <v>1</v>
      </c>
    </row>
    <row r="477351">
      <c r="A477351" t="inlineStr">
        <is>
          <t>comalbumsv125ibererffx</t>
        </is>
      </c>
      <c r="B477351" t="n">
        <v>1</v>
      </c>
    </row>
    <row r="477352">
      <c r="A477352" t="inlineStr">
        <is>
          <t>cantosis</t>
        </is>
      </c>
      <c r="B477352" t="n">
        <v>1</v>
      </c>
    </row>
    <row r="477353">
      <c r="A477353" t="inlineStr">
        <is>
          <t>budzumbug</t>
        </is>
      </c>
      <c r="B477353" t="n">
        <v>1</v>
      </c>
    </row>
    <row r="477354">
      <c r="A477354" t="inlineStr">
        <is>
          <t>crerecy</t>
        </is>
      </c>
      <c r="B477354" t="n">
        <v>1</v>
      </c>
    </row>
    <row r="477355">
      <c r="A477355" t="inlineStr">
        <is>
          <t>https318</t>
        </is>
      </c>
      <c r="B477355" t="n">
        <v>1</v>
      </c>
    </row>
    <row r="477356">
      <c r="A477356" t="inlineStr">
        <is>
          <t>wlob</t>
        </is>
      </c>
      <c r="B477356" t="n">
        <v>1</v>
      </c>
    </row>
    <row r="477357">
      <c r="A477357" t="inlineStr">
        <is>
          <t>katiharunang</t>
        </is>
      </c>
      <c r="B477357" t="n">
        <v>1</v>
      </c>
    </row>
    <row r="477358">
      <c r="A477358" t="inlineStr">
        <is>
          <t>cwantard</t>
        </is>
      </c>
      <c r="B477358" t="n">
        <v>1</v>
      </c>
    </row>
    <row r="477359">
      <c r="A477359" t="inlineStr">
        <is>
          <t>twistaahs</t>
        </is>
      </c>
      <c r="B477359" t="n">
        <v>1</v>
      </c>
    </row>
    <row r="477360">
      <c r="A477360" t="inlineStr">
        <is>
          <t>7752_9g7</t>
        </is>
      </c>
      <c r="B477360" t="n">
        <v>1</v>
      </c>
    </row>
    <row r="477361">
      <c r="A477361" t="inlineStr">
        <is>
          <t>twistaah</t>
        </is>
      </c>
      <c r="B477361" t="n">
        <v>1</v>
      </c>
    </row>
    <row r="477362">
      <c r="A477362" t="inlineStr">
        <is>
          <t>apocalyx</t>
        </is>
      </c>
      <c r="B477362" t="n">
        <v>1</v>
      </c>
    </row>
    <row r="477363">
      <c r="A477363" t="inlineStr">
        <is>
          <t>wabels</t>
        </is>
      </c>
      <c r="B477363" t="n">
        <v>1</v>
      </c>
    </row>
    <row r="477364">
      <c r="A477364" t="inlineStr">
        <is>
          <t>v50s</t>
        </is>
      </c>
      <c r="B477364" t="n">
        <v>1</v>
      </c>
    </row>
    <row r="477365">
      <c r="A477365" t="inlineStr">
        <is>
          <t>ranoia</t>
        </is>
      </c>
      <c r="B477365" t="n">
        <v>1</v>
      </c>
    </row>
    <row r="477366">
      <c r="A477366" t="inlineStr">
        <is>
          <t>metaars</t>
        </is>
      </c>
      <c r="B477366" t="n">
        <v>1</v>
      </c>
    </row>
    <row r="477367">
      <c r="A477367" t="inlineStr">
        <is>
          <t>openshl</t>
        </is>
      </c>
      <c r="B477367" t="n">
        <v>1</v>
      </c>
    </row>
    <row r="477368">
      <c r="A477368" t="inlineStr">
        <is>
          <t>cλ</t>
        </is>
      </c>
      <c r="B477368" t="n">
        <v>1</v>
      </c>
    </row>
    <row r="477369">
      <c r="A477369" t="inlineStr">
        <is>
          <t>valix</t>
        </is>
      </c>
      <c r="B477369" t="n">
        <v>1</v>
      </c>
    </row>
    <row r="477370">
      <c r="A477370" t="inlineStr">
        <is>
          <t>codepoiesround</t>
        </is>
      </c>
      <c r="B477370" t="n">
        <v>1</v>
      </c>
    </row>
    <row r="477371">
      <c r="A477371" t="inlineStr">
        <is>
          <t>terrem7</t>
        </is>
      </c>
      <c r="B477371" t="n">
        <v>1</v>
      </c>
    </row>
    <row r="477372">
      <c r="A477372" t="inlineStr">
        <is>
          <t>ukenriply</t>
        </is>
      </c>
      <c r="B477372" t="n">
        <v>1</v>
      </c>
    </row>
    <row r="477373">
      <c r="A477373" t="inlineStr">
        <is>
          <t>zeroalternative</t>
        </is>
      </c>
      <c r="B477373" t="n">
        <v>1</v>
      </c>
    </row>
    <row r="477374">
      <c r="A477374" t="inlineStr">
        <is>
          <t>openingslashlayer</t>
        </is>
      </c>
      <c r="B477374" t="n">
        <v>1</v>
      </c>
    </row>
    <row r="477375">
      <c r="A477375" t="inlineStr">
        <is>
          <t>topunder</t>
        </is>
      </c>
      <c r="B477375" t="n">
        <v>1</v>
      </c>
    </row>
    <row r="477376">
      <c r="A477376" t="inlineStr">
        <is>
          <t>koushresport</t>
        </is>
      </c>
      <c r="B477376" t="n">
        <v>1</v>
      </c>
    </row>
    <row r="477377">
      <c r="A477377" t="inlineStr">
        <is>
          <t>httpsession4</t>
        </is>
      </c>
      <c r="B477377" t="n">
        <v>1</v>
      </c>
    </row>
    <row r="477378">
      <c r="A477378" t="inlineStr">
        <is>
          <t>bug_notification</t>
        </is>
      </c>
      <c r="B477378" t="n">
        <v>1</v>
      </c>
    </row>
    <row r="477379">
      <c r="A477379" t="inlineStr">
        <is>
          <t>taxions</t>
        </is>
      </c>
      <c r="B477379" t="n">
        <v>1</v>
      </c>
    </row>
    <row r="477380">
      <c r="A477380" t="inlineStr">
        <is>
          <t>dbcmd</t>
        </is>
      </c>
      <c r="B477380" t="n">
        <v>1</v>
      </c>
    </row>
    <row r="477381">
      <c r="A477381" t="inlineStr">
        <is>
          <t>httpscodepoiesroundup</t>
        </is>
      </c>
      <c r="B477381" t="n">
        <v>1</v>
      </c>
    </row>
    <row r="477382">
      <c r="A477382" t="inlineStr">
        <is>
          <t>tihn</t>
        </is>
      </c>
      <c r="B477382" t="n">
        <v>1</v>
      </c>
    </row>
    <row r="477383">
      <c r="A477383" t="inlineStr">
        <is>
          <t>devicomputer</t>
        </is>
      </c>
      <c r="B477383" t="n">
        <v>1</v>
      </c>
    </row>
    <row r="477384">
      <c r="A477384" t="inlineStr">
        <is>
          <t>medrawn</t>
        </is>
      </c>
      <c r="B477384" t="n">
        <v>1</v>
      </c>
    </row>
    <row r="477385">
      <c r="A477385" t="inlineStr">
        <is>
          <t>z4x</t>
        </is>
      </c>
      <c r="B477385" t="n">
        <v>1</v>
      </c>
    </row>
    <row r="477386">
      <c r="A477386" t="inlineStr">
        <is>
          <t>comjoshruffacnumofcontributors</t>
        </is>
      </c>
      <c r="B477386" t="n">
        <v>1</v>
      </c>
    </row>
    <row r="477387">
      <c r="A477387" t="inlineStr">
        <is>
          <t>slasla64bjl6utifocus</t>
        </is>
      </c>
      <c r="B477387" t="n">
        <v>1</v>
      </c>
    </row>
    <row r="477388">
      <c r="A477388" t="inlineStr">
        <is>
          <t>javux</t>
        </is>
      </c>
      <c r="B477388" t="n">
        <v>1</v>
      </c>
    </row>
    <row r="477389">
      <c r="A477389" t="inlineStr">
        <is>
          <t>herehttpcodepoiesrounduphelp</t>
        </is>
      </c>
      <c r="B477389" t="n">
        <v>1</v>
      </c>
    </row>
    <row r="477390">
      <c r="A477390" t="inlineStr">
        <is>
          <t>0_10</t>
        </is>
      </c>
      <c r="B477390" t="n">
        <v>2</v>
      </c>
    </row>
    <row r="477391">
      <c r="A477391" t="inlineStr">
        <is>
          <t>solvene</t>
        </is>
      </c>
      <c r="B477391" t="n">
        <v>1</v>
      </c>
    </row>
    <row r="477392">
      <c r="A477392" t="inlineStr">
        <is>
          <t>opensshs</t>
        </is>
      </c>
      <c r="B477392" t="n">
        <v>2</v>
      </c>
    </row>
    <row r="477393">
      <c r="A477393" t="inlineStr">
        <is>
          <t>commikemrollsshc</t>
        </is>
      </c>
      <c r="B477393" t="n">
        <v>1</v>
      </c>
    </row>
    <row r="477394">
      <c r="A477394" t="inlineStr">
        <is>
          <t>polybarms</t>
        </is>
      </c>
      <c r="B477394" t="n">
        <v>1</v>
      </c>
    </row>
    <row r="477395">
      <c r="A477395" t="inlineStr">
        <is>
          <t>code604</t>
        </is>
      </c>
      <c r="B477395" t="n">
        <v>1</v>
      </c>
    </row>
    <row r="477396">
      <c r="A477396" t="inlineStr">
        <is>
          <t>intelligap</t>
        </is>
      </c>
      <c r="B477396" t="n">
        <v>1</v>
      </c>
    </row>
    <row r="477397">
      <c r="A477397" t="inlineStr">
        <is>
          <t>httpcodepoiesroundup</t>
        </is>
      </c>
      <c r="B477397" t="n">
        <v>1</v>
      </c>
    </row>
    <row r="477398">
      <c r="A477398" t="inlineStr">
        <is>
          <t>toventurllee</t>
        </is>
      </c>
      <c r="B477398" t="n">
        <v>1</v>
      </c>
    </row>
    <row r="477399">
      <c r="A477399" t="inlineStr">
        <is>
          <t>openshls</t>
        </is>
      </c>
      <c r="B477399" t="n">
        <v>1</v>
      </c>
    </row>
    <row r="477400">
      <c r="A477400" t="inlineStr">
        <is>
          <t>f4e5</t>
        </is>
      </c>
      <c r="B477400" t="n">
        <v>1</v>
      </c>
    </row>
    <row r="477401">
      <c r="A477401" t="inlineStr">
        <is>
          <t>httpstic5</t>
        </is>
      </c>
      <c r="B477401" t="n">
        <v>1</v>
      </c>
    </row>
    <row r="477402">
      <c r="A477402" t="inlineStr">
        <is>
          <t>openssshs</t>
        </is>
      </c>
      <c r="B477402" t="n">
        <v>1</v>
      </c>
    </row>
    <row r="477403">
      <c r="A477403" t="inlineStr">
        <is>
          <t>oviotment</t>
        </is>
      </c>
      <c r="B477403" t="n">
        <v>1</v>
      </c>
    </row>
    <row r="477404">
      <c r="A477404" t="inlineStr">
        <is>
          <t>yodemo</t>
        </is>
      </c>
      <c r="B477404" t="n">
        <v>1</v>
      </c>
    </row>
    <row r="477405">
      <c r="A477405" t="inlineStr">
        <is>
          <t>sshc</t>
        </is>
      </c>
      <c r="B477405" t="n">
        <v>1</v>
      </c>
    </row>
    <row r="477406">
      <c r="A477406" t="inlineStr">
        <is>
          <t>mddocument</t>
        </is>
      </c>
      <c r="B477406" t="n">
        <v>1</v>
      </c>
    </row>
    <row r="477407">
      <c r="A477407" t="inlineStr">
        <is>
          <t>50signout</t>
        </is>
      </c>
      <c r="B477407" t="n">
        <v>1</v>
      </c>
    </row>
    <row r="477408">
      <c r="A477408" t="inlineStr">
        <is>
          <t>signifiying</t>
        </is>
      </c>
      <c r="B477408" t="n">
        <v>1</v>
      </c>
    </row>
    <row r="477409">
      <c r="A477409" t="inlineStr">
        <is>
          <t>ferencchio</t>
        </is>
      </c>
      <c r="B477409" t="n">
        <v>1</v>
      </c>
    </row>
    <row r="477410">
      <c r="A477410" t="inlineStr">
        <is>
          <t>comsimon1289</t>
        </is>
      </c>
      <c r="B477410" t="n">
        <v>1</v>
      </c>
    </row>
    <row r="477411">
      <c r="A477411" t="inlineStr">
        <is>
          <t>gwangmyang</t>
        </is>
      </c>
      <c r="B477411" t="n">
        <v>1</v>
      </c>
    </row>
    <row r="477412">
      <c r="A477412" t="inlineStr">
        <is>
          <t>saenzoung</t>
        </is>
      </c>
      <c r="B477412" t="n">
        <v>1</v>
      </c>
    </row>
    <row r="477413">
      <c r="A477413" t="inlineStr">
        <is>
          <t>t1515748</t>
        </is>
      </c>
      <c r="B477413" t="n">
        <v>1</v>
      </c>
    </row>
    <row r="477414">
      <c r="A477414" t="inlineStr">
        <is>
          <t>govshowthread</t>
        </is>
      </c>
      <c r="B477414" t="n">
        <v>1</v>
      </c>
    </row>
    <row r="477415">
      <c r="A477415" t="inlineStr">
        <is>
          <t>clickingly</t>
        </is>
      </c>
      <c r="B477415" t="n">
        <v>1</v>
      </c>
    </row>
    <row r="477416">
      <c r="A477416" t="inlineStr">
        <is>
          <t>armye</t>
        </is>
      </c>
      <c r="B477416" t="n">
        <v>1</v>
      </c>
    </row>
    <row r="477417">
      <c r="A477417" t="inlineStr">
        <is>
          <t>consasketball</t>
        </is>
      </c>
      <c r="B477417" t="n">
        <v>1</v>
      </c>
    </row>
    <row r="477418">
      <c r="A477418" t="inlineStr">
        <is>
          <t>6mven</t>
        </is>
      </c>
      <c r="B477418" t="n">
        <v>1</v>
      </c>
    </row>
    <row r="477419">
      <c r="A477419" t="inlineStr">
        <is>
          <t>koviesisky</t>
        </is>
      </c>
      <c r="B477419" t="n">
        <v>1</v>
      </c>
    </row>
    <row r="477420">
      <c r="A477420" t="inlineStr">
        <is>
          <t>muslimswhat</t>
        </is>
      </c>
      <c r="B477420" t="n">
        <v>1</v>
      </c>
    </row>
    <row r="477421">
      <c r="A477421" t="inlineStr">
        <is>
          <t>hourslevel</t>
        </is>
      </c>
      <c r="B477421" t="n">
        <v>1</v>
      </c>
    </row>
    <row r="477422">
      <c r="A477422" t="inlineStr">
        <is>
          <t>ultrangeous</t>
        </is>
      </c>
      <c r="B477422" t="n">
        <v>1</v>
      </c>
    </row>
    <row r="477423">
      <c r="A477423" t="inlineStr">
        <is>
          <t>zimbalots</t>
        </is>
      </c>
      <c r="B477423" t="n">
        <v>1</v>
      </c>
    </row>
    <row r="477424">
      <c r="A477424" t="inlineStr">
        <is>
          <t>parlaimal</t>
        </is>
      </c>
      <c r="B477424" t="n">
        <v>1</v>
      </c>
    </row>
    <row r="477425">
      <c r="A477425" t="inlineStr">
        <is>
          <t>xmflix</t>
        </is>
      </c>
      <c r="B477425" t="n">
        <v>1</v>
      </c>
    </row>
    <row r="477426">
      <c r="A477426" t="inlineStr">
        <is>
          <t>instructortechnical</t>
        </is>
      </c>
      <c r="B477426" t="n">
        <v>1</v>
      </c>
    </row>
    <row r="477427">
      <c r="A477427" t="inlineStr">
        <is>
          <t>blindskins</t>
        </is>
      </c>
      <c r="B477427" t="n">
        <v>1</v>
      </c>
    </row>
    <row r="477428">
      <c r="A477428" t="inlineStr">
        <is>
          <t>orchildemic</t>
        </is>
      </c>
      <c r="B477428" t="n">
        <v>1</v>
      </c>
    </row>
    <row r="477429">
      <c r="A477429" t="inlineStr">
        <is>
          <t>producthouse</t>
        </is>
      </c>
      <c r="B477429" t="n">
        <v>1</v>
      </c>
    </row>
    <row r="477430">
      <c r="A477430" t="inlineStr">
        <is>
          <t>slyker</t>
        </is>
      </c>
      <c r="B477430" t="n">
        <v>1</v>
      </c>
    </row>
    <row r="477431">
      <c r="A477431" t="inlineStr">
        <is>
          <t>beveller</t>
        </is>
      </c>
      <c r="B477431" t="n">
        <v>1</v>
      </c>
    </row>
    <row r="477432">
      <c r="A477432" t="inlineStr">
        <is>
          <t>colloquya</t>
        </is>
      </c>
      <c r="B477432" t="n">
        <v>1</v>
      </c>
    </row>
    <row r="477433">
      <c r="A477433" t="inlineStr">
        <is>
          <t>giving–in</t>
        </is>
      </c>
      <c r="B477433" t="n">
        <v>1</v>
      </c>
    </row>
    <row r="477434">
      <c r="A477434" t="inlineStr">
        <is>
          <t>italiquity</t>
        </is>
      </c>
      <c r="B477434" t="n">
        <v>1</v>
      </c>
    </row>
    <row r="477435">
      <c r="A477435" t="inlineStr">
        <is>
          <t>kesama</t>
        </is>
      </c>
      <c r="B477435" t="n">
        <v>1</v>
      </c>
    </row>
    <row r="477436">
      <c r="A477436" t="inlineStr">
        <is>
          <t>uncommunitated</t>
        </is>
      </c>
      <c r="B477436" t="n">
        <v>1</v>
      </c>
    </row>
    <row r="477437">
      <c r="A477437" t="inlineStr">
        <is>
          <t>klavisserious</t>
        </is>
      </c>
      <c r="B477437" t="n">
        <v>1</v>
      </c>
    </row>
    <row r="477438">
      <c r="A477438" t="inlineStr">
        <is>
          <t>frustratedness</t>
        </is>
      </c>
      <c r="B477438" t="n">
        <v>1</v>
      </c>
    </row>
    <row r="477439">
      <c r="A477439" t="inlineStr">
        <is>
          <t>peschal</t>
        </is>
      </c>
      <c r="B477439" t="n">
        <v>1</v>
      </c>
    </row>
    <row r="477440">
      <c r="A477440" t="inlineStr">
        <is>
          <t>indigard</t>
        </is>
      </c>
      <c r="B477440" t="n">
        <v>1</v>
      </c>
    </row>
    <row r="477441">
      <c r="A477441" t="inlineStr">
        <is>
          <t>128000555</t>
        </is>
      </c>
      <c r="B477441" t="n">
        <v>1</v>
      </c>
    </row>
    <row r="477442">
      <c r="A477442" t="inlineStr">
        <is>
          <t>iconues</t>
        </is>
      </c>
      <c r="B477442" t="n">
        <v>1</v>
      </c>
    </row>
    <row r="477443">
      <c r="A477443" t="inlineStr">
        <is>
          <t>secredes</t>
        </is>
      </c>
      <c r="B477443" t="n">
        <v>1</v>
      </c>
    </row>
    <row r="477444">
      <c r="A477444" t="inlineStr">
        <is>
          <t>orphoneros</t>
        </is>
      </c>
      <c r="B477444" t="n">
        <v>1</v>
      </c>
    </row>
    <row r="477445">
      <c r="A477445" t="inlineStr">
        <is>
          <t>epison</t>
        </is>
      </c>
      <c r="B477445" t="n">
        <v>1</v>
      </c>
    </row>
    <row r="477446">
      <c r="A477446" t="inlineStr">
        <is>
          <t>dhabia</t>
        </is>
      </c>
      <c r="B477446" t="n">
        <v>1</v>
      </c>
    </row>
    <row r="477447">
      <c r="A477447" t="inlineStr">
        <is>
          <t>danaion</t>
        </is>
      </c>
      <c r="B477447" t="n">
        <v>1</v>
      </c>
    </row>
    <row r="477448">
      <c r="A477448" t="inlineStr">
        <is>
          <t>ovechdraem</t>
        </is>
      </c>
      <c r="B477448" t="n">
        <v>1</v>
      </c>
    </row>
    <row r="477449">
      <c r="A477449" t="inlineStr">
        <is>
          <t>megaprojectramon</t>
        </is>
      </c>
      <c r="B477449" t="n">
        <v>1</v>
      </c>
    </row>
    <row r="477450">
      <c r="A477450" t="inlineStr">
        <is>
          <t>pflerp</t>
        </is>
      </c>
      <c r="B477450" t="n">
        <v>1</v>
      </c>
    </row>
    <row r="477451">
      <c r="A477451" t="inlineStr">
        <is>
          <t>szajcske</t>
        </is>
      </c>
      <c r="B477451" t="n">
        <v>1</v>
      </c>
    </row>
    <row r="477452">
      <c r="A477452" t="inlineStr">
        <is>
          <t>domeswag</t>
        </is>
      </c>
      <c r="B477452" t="n">
        <v>1</v>
      </c>
    </row>
    <row r="477453">
      <c r="A477453" t="inlineStr">
        <is>
          <t>citran</t>
        </is>
      </c>
      <c r="B477453" t="n">
        <v>2</v>
      </c>
    </row>
    <row r="477454">
      <c r="A477454" t="inlineStr">
        <is>
          <t>pincol</t>
        </is>
      </c>
      <c r="B477454" t="n">
        <v>1</v>
      </c>
    </row>
    <row r="477455">
      <c r="A477455" t="inlineStr">
        <is>
          <t>thorest</t>
        </is>
      </c>
      <c r="B477455" t="n">
        <v>1</v>
      </c>
    </row>
    <row r="477456">
      <c r="A477456" t="inlineStr">
        <is>
          <t>palamask</t>
        </is>
      </c>
      <c r="B477456" t="n">
        <v>1</v>
      </c>
    </row>
    <row r="477457">
      <c r="A477457" t="inlineStr">
        <is>
          <t>alientes</t>
        </is>
      </c>
      <c r="B477457" t="n">
        <v>1</v>
      </c>
    </row>
    <row r="477458">
      <c r="A477458" t="inlineStr">
        <is>
          <t>meatracesneakerspiritwho</t>
        </is>
      </c>
      <c r="B477458" t="n">
        <v>1</v>
      </c>
    </row>
    <row r="477459">
      <c r="A477459" t="inlineStr">
        <is>
          <t>51oned2018</t>
        </is>
      </c>
      <c r="B477459" t="n">
        <v>1</v>
      </c>
    </row>
    <row r="477460">
      <c r="A477460" t="inlineStr">
        <is>
          <t>fiendworld3</t>
        </is>
      </c>
      <c r="B477460" t="n">
        <v>1</v>
      </c>
    </row>
    <row r="477461">
      <c r="A477461" t="inlineStr">
        <is>
          <t>learn34sc</t>
        </is>
      </c>
      <c r="B477461" t="n">
        <v>1</v>
      </c>
    </row>
    <row r="477462">
      <c r="A477462" t="inlineStr">
        <is>
          <t>aresticition</t>
        </is>
      </c>
      <c r="B477462" t="n">
        <v>1</v>
      </c>
    </row>
    <row r="477463">
      <c r="A477463" t="inlineStr">
        <is>
          <t>nguxjao</t>
        </is>
      </c>
      <c r="B477463" t="n">
        <v>1</v>
      </c>
    </row>
    <row r="477464">
      <c r="A477464" t="inlineStr">
        <is>
          <t>vollarbow</t>
        </is>
      </c>
      <c r="B477464" t="n">
        <v>1</v>
      </c>
    </row>
    <row r="477465">
      <c r="A477465" t="inlineStr">
        <is>
          <t>burrecratic</t>
        </is>
      </c>
      <c r="B477465" t="n">
        <v>1</v>
      </c>
    </row>
    <row r="477466">
      <c r="A477466" t="inlineStr">
        <is>
          <t>alistaster</t>
        </is>
      </c>
      <c r="B477466" t="n">
        <v>1</v>
      </c>
    </row>
    <row r="477467">
      <c r="A477467" t="inlineStr">
        <is>
          <t>plagpitia</t>
        </is>
      </c>
      <c r="B477467" t="n">
        <v>1</v>
      </c>
    </row>
    <row r="477468">
      <c r="A477468" t="inlineStr">
        <is>
          <t>rocardinongo</t>
        </is>
      </c>
      <c r="B477468" t="n">
        <v>1</v>
      </c>
    </row>
    <row r="477469">
      <c r="A477469" t="inlineStr">
        <is>
          <t>invasi</t>
        </is>
      </c>
      <c r="B477469" t="n">
        <v>2</v>
      </c>
    </row>
    <row r="477470">
      <c r="A477470" t="inlineStr">
        <is>
          <t>lopicae</t>
        </is>
      </c>
      <c r="B477470" t="n">
        <v>1</v>
      </c>
    </row>
    <row r="477471">
      <c r="A477471" t="inlineStr">
        <is>
          <t>domicon</t>
        </is>
      </c>
      <c r="B477471" t="n">
        <v>1</v>
      </c>
    </row>
    <row r="477472">
      <c r="A477472" t="inlineStr">
        <is>
          <t>concata</t>
        </is>
      </c>
      <c r="B477472" t="n">
        <v>1</v>
      </c>
    </row>
    <row r="477473">
      <c r="A477473" t="inlineStr">
        <is>
          <t>plut144</t>
        </is>
      </c>
      <c r="B477473" t="n">
        <v>1</v>
      </c>
    </row>
    <row r="477474">
      <c r="A477474" t="inlineStr">
        <is>
          <t>gnabalism</t>
        </is>
      </c>
      <c r="B477474" t="n">
        <v>1</v>
      </c>
    </row>
    <row r="477475">
      <c r="A477475" t="inlineStr">
        <is>
          <t>gankyy</t>
        </is>
      </c>
      <c r="B477475" t="n">
        <v>1</v>
      </c>
    </row>
    <row r="477476">
      <c r="A477476" t="inlineStr">
        <is>
          <t>trobiness</t>
        </is>
      </c>
      <c r="B477476" t="n">
        <v>1</v>
      </c>
    </row>
    <row r="477477">
      <c r="A477477" t="inlineStr">
        <is>
          <t>cubemcmas</t>
        </is>
      </c>
      <c r="B477477" t="n">
        <v>1</v>
      </c>
    </row>
    <row r="477478">
      <c r="A477478" t="inlineStr">
        <is>
          <t>39artist</t>
        </is>
      </c>
      <c r="B477478" t="n">
        <v>1</v>
      </c>
    </row>
    <row r="477479">
      <c r="A477479" t="inlineStr">
        <is>
          <t>there´h</t>
        </is>
      </c>
      <c r="B477479" t="n">
        <v>1</v>
      </c>
    </row>
    <row r="477480">
      <c r="A477480" t="inlineStr">
        <is>
          <t>aeroshizard</t>
        </is>
      </c>
      <c r="B477480" t="n">
        <v>1</v>
      </c>
    </row>
    <row r="477481">
      <c r="A477481" t="inlineStr">
        <is>
          <t>porsatorium</t>
        </is>
      </c>
      <c r="B477481" t="n">
        <v>1</v>
      </c>
    </row>
    <row r="477482">
      <c r="A477482" t="inlineStr">
        <is>
          <t>tickaluy</t>
        </is>
      </c>
      <c r="B477482" t="n">
        <v>1</v>
      </c>
    </row>
    <row r="477483">
      <c r="A477483" t="inlineStr">
        <is>
          <t>mcmanepadize2500</t>
        </is>
      </c>
      <c r="B477483" t="n">
        <v>1</v>
      </c>
    </row>
    <row r="477484">
      <c r="A477484" t="inlineStr">
        <is>
          <t>railpro</t>
        </is>
      </c>
      <c r="B477484" t="n">
        <v>1</v>
      </c>
    </row>
    <row r="477485">
      <c r="A477485" t="inlineStr">
        <is>
          <t>aflrae</t>
        </is>
      </c>
      <c r="B477485" t="n">
        <v>1</v>
      </c>
    </row>
    <row r="477486">
      <c r="A477486" t="inlineStr">
        <is>
          <t>coachboyultiplex</t>
        </is>
      </c>
      <c r="B477486" t="n">
        <v>1</v>
      </c>
    </row>
    <row r="477487">
      <c r="A477487" t="inlineStr">
        <is>
          <t>deflectdelay</t>
        </is>
      </c>
      <c r="B477487" t="n">
        <v>1</v>
      </c>
    </row>
    <row r="477488">
      <c r="A477488" t="inlineStr">
        <is>
          <t>spazraxane</t>
        </is>
      </c>
      <c r="B477488" t="n">
        <v>1</v>
      </c>
    </row>
    <row r="477489">
      <c r="A477489" t="inlineStr">
        <is>
          <t>factormal</t>
        </is>
      </c>
      <c r="B477489" t="n">
        <v>1</v>
      </c>
    </row>
    <row r="477490">
      <c r="A477490" t="inlineStr">
        <is>
          <t>proexitorial</t>
        </is>
      </c>
      <c r="B477490" t="n">
        <v>1</v>
      </c>
    </row>
    <row r="477491">
      <c r="A477491" t="inlineStr">
        <is>
          <t>physiostgmail</t>
        </is>
      </c>
      <c r="B477491" t="n">
        <v>1</v>
      </c>
    </row>
    <row r="477492">
      <c r="A477492" t="inlineStr">
        <is>
          <t>logophysical</t>
        </is>
      </c>
      <c r="B477492" t="n">
        <v>1</v>
      </c>
    </row>
    <row r="477493">
      <c r="A477493" t="inlineStr">
        <is>
          <t>foxgyde</t>
        </is>
      </c>
      <c r="B477493" t="n">
        <v>1</v>
      </c>
    </row>
    <row r="477494">
      <c r="A477494" t="inlineStr">
        <is>
          <t>jagemen</t>
        </is>
      </c>
      <c r="B477494" t="n">
        <v>1</v>
      </c>
    </row>
    <row r="477495">
      <c r="A477495" t="inlineStr">
        <is>
          <t>ornatucine</t>
        </is>
      </c>
      <c r="B477495" t="n">
        <v>1</v>
      </c>
    </row>
    <row r="477496">
      <c r="A477496" t="inlineStr">
        <is>
          <t>sovells</t>
        </is>
      </c>
      <c r="B477496" t="n">
        <v>1</v>
      </c>
    </row>
    <row r="477497">
      <c r="A477497" t="inlineStr">
        <is>
          <t>nitexed</t>
        </is>
      </c>
      <c r="B477497" t="n">
        <v>1</v>
      </c>
    </row>
    <row r="477498">
      <c r="A477498" t="inlineStr">
        <is>
          <t>existinginfo8i4encv3m1i9</t>
        </is>
      </c>
      <c r="B477498" t="n">
        <v>1</v>
      </c>
    </row>
    <row r="477499">
      <c r="A477499" t="inlineStr">
        <is>
          <t>comlibrarykennet</t>
        </is>
      </c>
      <c r="B477499" t="n">
        <v>1</v>
      </c>
    </row>
    <row r="477500">
      <c r="A477500" t="inlineStr">
        <is>
          <t>physiost</t>
        </is>
      </c>
      <c r="B477500" t="n">
        <v>1</v>
      </c>
    </row>
    <row r="477501">
      <c r="A477501" t="inlineStr">
        <is>
          <t>psicologie</t>
        </is>
      </c>
      <c r="B477501" t="n">
        <v>2</v>
      </c>
    </row>
    <row r="477502">
      <c r="A477502" t="inlineStr">
        <is>
          <t>httpsempire</t>
        </is>
      </c>
      <c r="B477502" t="n">
        <v>1</v>
      </c>
    </row>
    <row r="477503">
      <c r="A477503" t="inlineStr">
        <is>
          <t>schepporats</t>
        </is>
      </c>
      <c r="B477503" t="n">
        <v>1</v>
      </c>
    </row>
    <row r="477504">
      <c r="A477504" t="inlineStr">
        <is>
          <t>sigaidshin</t>
        </is>
      </c>
      <c r="B477504" t="n">
        <v>1</v>
      </c>
    </row>
    <row r="477505">
      <c r="A477505" t="inlineStr">
        <is>
          <t>puertesancheto</t>
        </is>
      </c>
      <c r="B477505" t="n">
        <v>1</v>
      </c>
    </row>
    <row r="477506">
      <c r="A477506" t="inlineStr">
        <is>
          <t>nephe</t>
        </is>
      </c>
      <c r="B477506" t="n">
        <v>1</v>
      </c>
    </row>
    <row r="477507">
      <c r="A477507" t="inlineStr">
        <is>
          <t>onfictiontogain</t>
        </is>
      </c>
      <c r="B477507" t="n">
        <v>1</v>
      </c>
    </row>
    <row r="477508">
      <c r="A477508" t="inlineStr">
        <is>
          <t>definitionthe</t>
        </is>
      </c>
      <c r="B477508" t="n">
        <v>1</v>
      </c>
    </row>
    <row r="477509">
      <c r="A477509" t="inlineStr">
        <is>
          <t>mallartnature</t>
        </is>
      </c>
      <c r="B477509" t="n">
        <v>1</v>
      </c>
    </row>
    <row r="477510">
      <c r="A477510" t="inlineStr">
        <is>
          <t>royeep</t>
        </is>
      </c>
      <c r="B477510" t="n">
        <v>1</v>
      </c>
    </row>
    <row r="477511">
      <c r="A477511" t="inlineStr">
        <is>
          <t>elohimo</t>
        </is>
      </c>
      <c r="B477511" t="n">
        <v>1</v>
      </c>
    </row>
    <row r="477512">
      <c r="A477512" t="inlineStr">
        <is>
          <t>limittty</t>
        </is>
      </c>
      <c r="B477512" t="n">
        <v>1</v>
      </c>
    </row>
    <row r="477513">
      <c r="A477513" t="inlineStr">
        <is>
          <t>chrismat</t>
        </is>
      </c>
      <c r="B477513" t="n">
        <v>1</v>
      </c>
    </row>
    <row r="477514">
      <c r="A477514" t="inlineStr">
        <is>
          <t>damtagonhs</t>
        </is>
      </c>
      <c r="B477514" t="n">
        <v>1</v>
      </c>
    </row>
    <row r="477515">
      <c r="A477515" t="inlineStr">
        <is>
          <t>broditiess</t>
        </is>
      </c>
      <c r="B477515" t="n">
        <v>1</v>
      </c>
    </row>
    <row r="477516">
      <c r="A477516" t="inlineStr">
        <is>
          <t>kohnen</t>
        </is>
      </c>
      <c r="B477516" t="n">
        <v>7</v>
      </c>
    </row>
    <row r="477517">
      <c r="A477517" t="inlineStr">
        <is>
          <t>enhanged</t>
        </is>
      </c>
      <c r="B477517" t="n">
        <v>1</v>
      </c>
    </row>
    <row r="477518">
      <c r="A477518" t="inlineStr">
        <is>
          <t>icadian</t>
        </is>
      </c>
      <c r="B477518" t="n">
        <v>1</v>
      </c>
    </row>
    <row r="477519">
      <c r="A477519" t="inlineStr">
        <is>
          <t>gypies</t>
        </is>
      </c>
      <c r="B477519" t="n">
        <v>1</v>
      </c>
    </row>
    <row r="477520">
      <c r="A477520" t="inlineStr">
        <is>
          <t>pressfit</t>
        </is>
      </c>
      <c r="B477520" t="n">
        <v>1</v>
      </c>
    </row>
    <row r="477521">
      <c r="A477521" t="inlineStr">
        <is>
          <t>intrortionaultualres</t>
        </is>
      </c>
      <c r="B477521" t="n">
        <v>1</v>
      </c>
    </row>
    <row r="477522">
      <c r="A477522" t="inlineStr">
        <is>
          <t>runhead</t>
        </is>
      </c>
      <c r="B477522" t="n">
        <v>1</v>
      </c>
    </row>
    <row r="477523">
      <c r="A477523" t="inlineStr">
        <is>
          <t>momentate</t>
        </is>
      </c>
      <c r="B477523" t="n">
        <v>1</v>
      </c>
    </row>
    <row r="477524">
      <c r="A477524" t="inlineStr">
        <is>
          <t>aceredarelli</t>
        </is>
      </c>
      <c r="B477524" t="n">
        <v>1</v>
      </c>
    </row>
    <row r="477525">
      <c r="A477525" t="inlineStr">
        <is>
          <t>spondees</t>
        </is>
      </c>
      <c r="B477525" t="n">
        <v>1</v>
      </c>
    </row>
    <row r="477526">
      <c r="A477526" t="inlineStr">
        <is>
          <t>bambadt</t>
        </is>
      </c>
      <c r="B477526" t="n">
        <v>1</v>
      </c>
    </row>
    <row r="477527">
      <c r="A477527" t="inlineStr">
        <is>
          <t>sportingists</t>
        </is>
      </c>
      <c r="B477527" t="n">
        <v>1</v>
      </c>
    </row>
    <row r="477528">
      <c r="A477528" t="inlineStr">
        <is>
          <t>urchasing</t>
        </is>
      </c>
      <c r="B477528" t="n">
        <v>1</v>
      </c>
    </row>
    <row r="477529">
      <c r="A477529" t="inlineStr">
        <is>
          <t>deporovie</t>
        </is>
      </c>
      <c r="B477529" t="n">
        <v>1</v>
      </c>
    </row>
    <row r="477530">
      <c r="A477530" t="inlineStr">
        <is>
          <t>disfolk</t>
        </is>
      </c>
      <c r="B477530" t="n">
        <v>1</v>
      </c>
    </row>
    <row r="477531">
      <c r="A477531" t="inlineStr">
        <is>
          <t>argentorians</t>
        </is>
      </c>
      <c r="B477531" t="n">
        <v>1</v>
      </c>
    </row>
    <row r="477532">
      <c r="A477532" t="inlineStr">
        <is>
          <t>hakooh</t>
        </is>
      </c>
      <c r="B477532" t="n">
        <v>1</v>
      </c>
    </row>
    <row r="477533">
      <c r="A477533" t="inlineStr">
        <is>
          <t>delmers</t>
        </is>
      </c>
      <c r="B477533" t="n">
        <v>1</v>
      </c>
    </row>
    <row r="477534">
      <c r="A477534" t="inlineStr">
        <is>
          <t>christoo</t>
        </is>
      </c>
      <c r="B477534" t="n">
        <v>1</v>
      </c>
    </row>
    <row r="477535">
      <c r="A477535" t="inlineStr">
        <is>
          <t>stringeri</t>
        </is>
      </c>
      <c r="B477535" t="n">
        <v>1</v>
      </c>
    </row>
    <row r="477536">
      <c r="A477536" t="inlineStr">
        <is>
          <t>cavullos</t>
        </is>
      </c>
      <c r="B477536" t="n">
        <v>1</v>
      </c>
    </row>
    <row r="477537">
      <c r="A477537" t="inlineStr">
        <is>
          <t>magnomaharu</t>
        </is>
      </c>
      <c r="B477537" t="n">
        <v>1</v>
      </c>
    </row>
    <row r="477538">
      <c r="A477538" t="inlineStr">
        <is>
          <t>slashdoom</t>
        </is>
      </c>
      <c r="B477538" t="n">
        <v>1</v>
      </c>
    </row>
    <row r="477539">
      <c r="A477539" t="inlineStr">
        <is>
          <t>bradventionstory</t>
        </is>
      </c>
      <c r="B477539" t="n">
        <v>1</v>
      </c>
    </row>
    <row r="477540">
      <c r="A477540" t="inlineStr">
        <is>
          <t>khaba</t>
        </is>
      </c>
      <c r="B477540" t="n">
        <v>2</v>
      </c>
    </row>
    <row r="477541">
      <c r="A477541" t="inlineStr">
        <is>
          <t>nonobid</t>
        </is>
      </c>
      <c r="B477541" t="n">
        <v>2</v>
      </c>
    </row>
    <row r="477542">
      <c r="A477542" t="inlineStr">
        <is>
          <t>getntwnearables</t>
        </is>
      </c>
      <c r="B477542" t="n">
        <v>1</v>
      </c>
    </row>
    <row r="477543">
      <c r="A477543" t="inlineStr">
        <is>
          <t>512179</t>
        </is>
      </c>
      <c r="B477543" t="n">
        <v>1</v>
      </c>
    </row>
    <row r="477544">
      <c r="A477544" t="inlineStr">
        <is>
          <t>citricow</t>
        </is>
      </c>
      <c r="B477544" t="n">
        <v>1</v>
      </c>
    </row>
    <row r="477545">
      <c r="A477545" t="inlineStr">
        <is>
          <t>addbl</t>
        </is>
      </c>
      <c r="B477545" t="n">
        <v>1</v>
      </c>
    </row>
    <row r="477546">
      <c r="A477546" t="inlineStr">
        <is>
          <t>cigrel</t>
        </is>
      </c>
      <c r="B477546" t="n">
        <v>1</v>
      </c>
    </row>
    <row r="477547">
      <c r="A477547" t="inlineStr">
        <is>
          <t>rurring</t>
        </is>
      </c>
      <c r="B477547" t="n">
        <v>1</v>
      </c>
    </row>
    <row r="477548">
      <c r="A477548" t="inlineStr">
        <is>
          <t>wnearables</t>
        </is>
      </c>
      <c r="B477548" t="n">
        <v>1</v>
      </c>
    </row>
    <row r="477549">
      <c r="A477549" t="inlineStr">
        <is>
          <t>flammeth</t>
        </is>
      </c>
      <c r="B477549" t="n">
        <v>1</v>
      </c>
    </row>
    <row r="477550">
      <c r="A477550" t="inlineStr">
        <is>
          <t>bankcloth</t>
        </is>
      </c>
      <c r="B477550" t="n">
        <v>1</v>
      </c>
    </row>
    <row r="477551">
      <c r="A477551" t="inlineStr">
        <is>
          <t>bucks will</t>
        </is>
      </c>
      <c r="B477551" t="n">
        <v>1</v>
      </c>
    </row>
    <row r="477552">
      <c r="A477552" t="inlineStr">
        <is>
          <t>hereme</t>
        </is>
      </c>
      <c r="B477552" t="n">
        <v>1</v>
      </c>
    </row>
    <row r="477553">
      <c r="A477553" t="inlineStr">
        <is>
          <t>15for</t>
        </is>
      </c>
      <c r="B477553" t="n">
        <v>1</v>
      </c>
    </row>
    <row r="477554">
      <c r="A477554" t="inlineStr">
        <is>
          <t>mercaul</t>
        </is>
      </c>
      <c r="B477554" t="n">
        <v>1</v>
      </c>
    </row>
    <row r="477555">
      <c r="A477555" t="inlineStr">
        <is>
          <t>irtually</t>
        </is>
      </c>
      <c r="B477555" t="n">
        <v>1</v>
      </c>
    </row>
    <row r="477556">
      <c r="A477556" t="inlineStr">
        <is>
          <t>vasshel</t>
        </is>
      </c>
      <c r="B477556" t="n">
        <v>1</v>
      </c>
    </row>
    <row r="477557">
      <c r="A477557" t="inlineStr">
        <is>
          <t>pyrcating</t>
        </is>
      </c>
      <c r="B477557" t="n">
        <v>1</v>
      </c>
    </row>
    <row r="477558">
      <c r="A477558" t="inlineStr">
        <is>
          <t>nw65</t>
        </is>
      </c>
      <c r="B477558" t="n">
        <v>1</v>
      </c>
    </row>
    <row r="477559">
      <c r="A477559" t="inlineStr">
        <is>
          <t>ifeli</t>
        </is>
      </c>
      <c r="B477559" t="n">
        <v>1</v>
      </c>
    </row>
    <row r="477560">
      <c r="A477560" t="inlineStr">
        <is>
          <t>tautom</t>
        </is>
      </c>
      <c r="B477560" t="n">
        <v>1</v>
      </c>
    </row>
    <row r="477561">
      <c r="A477561" t="inlineStr">
        <is>
          <t>perictum</t>
        </is>
      </c>
      <c r="B477561" t="n">
        <v>1</v>
      </c>
    </row>
    <row r="477562">
      <c r="A477562" t="inlineStr">
        <is>
          <t>cobrea</t>
        </is>
      </c>
      <c r="B477562" t="n">
        <v>1</v>
      </c>
    </row>
    <row r="477563">
      <c r="A477563" t="inlineStr">
        <is>
          <t>complueras</t>
        </is>
      </c>
      <c r="B477563" t="n">
        <v>1</v>
      </c>
    </row>
    <row r="477564">
      <c r="A477564" t="inlineStr">
        <is>
          <t>privumin</t>
        </is>
      </c>
      <c r="B477564" t="n">
        <v>1</v>
      </c>
    </row>
    <row r="477565">
      <c r="A477565" t="inlineStr">
        <is>
          <t>fabei</t>
        </is>
      </c>
      <c r="B477565" t="n">
        <v>1</v>
      </c>
    </row>
    <row r="477566">
      <c r="A477566" t="inlineStr">
        <is>
          <t>utilatu</t>
        </is>
      </c>
      <c r="B477566" t="n">
        <v>1</v>
      </c>
    </row>
    <row r="477567">
      <c r="A477567" t="inlineStr">
        <is>
          <t>flopem</t>
        </is>
      </c>
      <c r="B477567" t="n">
        <v>1</v>
      </c>
    </row>
    <row r="477568">
      <c r="A477568" t="inlineStr">
        <is>
          <t>maturemente</t>
        </is>
      </c>
      <c r="B477568" t="n">
        <v>1</v>
      </c>
    </row>
    <row r="477569">
      <c r="A477569" t="inlineStr">
        <is>
          <t>rodum</t>
        </is>
      </c>
      <c r="B477569" t="n">
        <v>1</v>
      </c>
    </row>
    <row r="477570">
      <c r="A477570" t="inlineStr">
        <is>
          <t>perguuntur</t>
        </is>
      </c>
      <c r="B477570" t="n">
        <v>1</v>
      </c>
    </row>
    <row r="477571">
      <c r="A477571" t="inlineStr">
        <is>
          <t>desilt</t>
        </is>
      </c>
      <c r="B477571" t="n">
        <v>1</v>
      </c>
    </row>
    <row r="477572">
      <c r="A477572" t="inlineStr">
        <is>
          <t>regrowne</t>
        </is>
      </c>
      <c r="B477572" t="n">
        <v>1</v>
      </c>
    </row>
    <row r="477573">
      <c r="A477573" t="inlineStr">
        <is>
          <t>maano</t>
        </is>
      </c>
      <c r="B477573" t="n">
        <v>1</v>
      </c>
    </row>
    <row r="477574">
      <c r="A477574" t="inlineStr">
        <is>
          <t>effectat</t>
        </is>
      </c>
      <c r="B477574" t="n">
        <v>1</v>
      </c>
    </row>
    <row r="477575">
      <c r="A477575" t="inlineStr">
        <is>
          <t>rippam</t>
        </is>
      </c>
      <c r="B477575" t="n">
        <v>1</v>
      </c>
    </row>
    <row r="477576">
      <c r="A477576" t="inlineStr">
        <is>
          <t>tucensum</t>
        </is>
      </c>
      <c r="B477576" t="n">
        <v>1</v>
      </c>
    </row>
    <row r="477577">
      <c r="A477577" t="inlineStr">
        <is>
          <t>nomenhor</t>
        </is>
      </c>
      <c r="B477577" t="n">
        <v>1</v>
      </c>
    </row>
    <row r="477578">
      <c r="A477578" t="inlineStr">
        <is>
          <t>nozter</t>
        </is>
      </c>
      <c r="B477578" t="n">
        <v>1</v>
      </c>
    </row>
    <row r="477579">
      <c r="A477579" t="inlineStr">
        <is>
          <t>decentur</t>
        </is>
      </c>
      <c r="B477579" t="n">
        <v>1</v>
      </c>
    </row>
    <row r="477580">
      <c r="A477580" t="inlineStr">
        <is>
          <t>genibus</t>
        </is>
      </c>
      <c r="B477580" t="n">
        <v>1</v>
      </c>
    </row>
    <row r="477581">
      <c r="A477581" t="inlineStr">
        <is>
          <t>futouse</t>
        </is>
      </c>
      <c r="B477581" t="n">
        <v>1</v>
      </c>
    </row>
    <row r="477582">
      <c r="A477582" t="inlineStr">
        <is>
          <t>sylveth</t>
        </is>
      </c>
      <c r="B477582" t="n">
        <v>2</v>
      </c>
    </row>
    <row r="477583">
      <c r="A477583" t="inlineStr">
        <is>
          <t>parthama</t>
        </is>
      </c>
      <c r="B477583" t="n">
        <v>1</v>
      </c>
    </row>
    <row r="477584">
      <c r="A477584" t="inlineStr">
        <is>
          <t>ultorata</t>
        </is>
      </c>
      <c r="B477584" t="n">
        <v>1</v>
      </c>
    </row>
    <row r="477585">
      <c r="A477585" t="inlineStr">
        <is>
          <t>anchorie</t>
        </is>
      </c>
      <c r="B477585" t="n">
        <v>1</v>
      </c>
    </row>
    <row r="477586">
      <c r="A477586" t="inlineStr">
        <is>
          <t>ipsoux</t>
        </is>
      </c>
      <c r="B477586" t="n">
        <v>1</v>
      </c>
    </row>
    <row r="477587">
      <c r="A477587" t="inlineStr">
        <is>
          <t>approj</t>
        </is>
      </c>
      <c r="B477587" t="n">
        <v>1</v>
      </c>
    </row>
    <row r="477588">
      <c r="A477588" t="inlineStr">
        <is>
          <t>aprigod</t>
        </is>
      </c>
      <c r="B477588" t="n">
        <v>1</v>
      </c>
    </row>
    <row r="477589">
      <c r="A477589" t="inlineStr">
        <is>
          <t>clickerannctensis</t>
        </is>
      </c>
      <c r="B477589" t="n">
        <v>1</v>
      </c>
    </row>
    <row r="477590">
      <c r="A477590" t="inlineStr">
        <is>
          <t>indicatee</t>
        </is>
      </c>
      <c r="B477590" t="n">
        <v>1</v>
      </c>
    </row>
    <row r="477591">
      <c r="A477591" t="inlineStr">
        <is>
          <t>coius</t>
        </is>
      </c>
      <c r="B477591" t="n">
        <v>1</v>
      </c>
    </row>
    <row r="477592">
      <c r="A477592" t="inlineStr">
        <is>
          <t>oague</t>
        </is>
      </c>
      <c r="B477592" t="n">
        <v>1</v>
      </c>
    </row>
    <row r="477593">
      <c r="A477593" t="inlineStr">
        <is>
          <t>pionenthenmott</t>
        </is>
      </c>
      <c r="B477593" t="n">
        <v>1</v>
      </c>
    </row>
    <row r="477594">
      <c r="A477594" t="inlineStr">
        <is>
          <t>floni</t>
        </is>
      </c>
      <c r="B477594" t="n">
        <v>2</v>
      </c>
    </row>
    <row r="477595">
      <c r="A477595" t="inlineStr">
        <is>
          <t>deucepeulentur</t>
        </is>
      </c>
      <c r="B477595" t="n">
        <v>1</v>
      </c>
    </row>
    <row r="477596">
      <c r="A477596" t="inlineStr">
        <is>
          <t>audoba</t>
        </is>
      </c>
      <c r="B477596" t="n">
        <v>1</v>
      </c>
    </row>
    <row r="477597">
      <c r="A477597" t="inlineStr">
        <is>
          <t>chouisarnte</t>
        </is>
      </c>
      <c r="B477597" t="n">
        <v>1</v>
      </c>
    </row>
    <row r="477598">
      <c r="A477598" t="inlineStr">
        <is>
          <t>amorte</t>
        </is>
      </c>
      <c r="B477598" t="n">
        <v>1</v>
      </c>
    </row>
    <row r="477599">
      <c r="A477599" t="inlineStr">
        <is>
          <t>sturtdenkerie</t>
        </is>
      </c>
      <c r="B477599" t="n">
        <v>1</v>
      </c>
    </row>
    <row r="477600">
      <c r="A477600" t="inlineStr">
        <is>
          <t>lfllena</t>
        </is>
      </c>
      <c r="B477600" t="n">
        <v>1</v>
      </c>
    </row>
    <row r="477601">
      <c r="A477601" t="inlineStr">
        <is>
          <t>trobereritas</t>
        </is>
      </c>
      <c r="B477601" t="n">
        <v>1</v>
      </c>
    </row>
    <row r="477602">
      <c r="A477602" t="inlineStr">
        <is>
          <t>dringe</t>
        </is>
      </c>
      <c r="B477602" t="n">
        <v>2</v>
      </c>
    </row>
    <row r="477603">
      <c r="A477603" t="inlineStr">
        <is>
          <t>ultoria</t>
        </is>
      </c>
      <c r="B477603" t="n">
        <v>1</v>
      </c>
    </row>
    <row r="477604">
      <c r="A477604" t="inlineStr">
        <is>
          <t>subspesta</t>
        </is>
      </c>
      <c r="B477604" t="n">
        <v>1</v>
      </c>
    </row>
    <row r="477605">
      <c r="A477605" t="inlineStr">
        <is>
          <t>candidibus</t>
        </is>
      </c>
      <c r="B477605" t="n">
        <v>1</v>
      </c>
    </row>
    <row r="477606">
      <c r="A477606" t="inlineStr">
        <is>
          <t>icni</t>
        </is>
      </c>
      <c r="B477606" t="n">
        <v>2</v>
      </c>
    </row>
    <row r="477607">
      <c r="A477607" t="inlineStr">
        <is>
          <t>profiterunt</t>
        </is>
      </c>
      <c r="B477607" t="n">
        <v>1</v>
      </c>
    </row>
    <row r="477608">
      <c r="A477608" t="inlineStr">
        <is>
          <t>attachnto</t>
        </is>
      </c>
      <c r="B477608" t="n">
        <v>1</v>
      </c>
    </row>
    <row r="477609">
      <c r="A477609" t="inlineStr">
        <is>
          <t>voganate</t>
        </is>
      </c>
      <c r="B477609" t="n">
        <v>1</v>
      </c>
    </row>
    <row r="477610">
      <c r="A477610" t="inlineStr">
        <is>
          <t>comcoreme</t>
        </is>
      </c>
      <c r="B477610" t="n">
        <v>1</v>
      </c>
    </row>
    <row r="477611">
      <c r="A477611" t="inlineStr">
        <is>
          <t>glombella</t>
        </is>
      </c>
      <c r="B477611" t="n">
        <v>1</v>
      </c>
    </row>
    <row r="477612">
      <c r="A477612" t="inlineStr">
        <is>
          <t>glocativeatio</t>
        </is>
      </c>
      <c r="B477612" t="n">
        <v>1</v>
      </c>
    </row>
    <row r="477613">
      <c r="A477613" t="inlineStr">
        <is>
          <t>siriis</t>
        </is>
      </c>
      <c r="B477613" t="n">
        <v>1</v>
      </c>
    </row>
    <row r="477614">
      <c r="A477614" t="inlineStr">
        <is>
          <t>theiolet</t>
        </is>
      </c>
      <c r="B477614" t="n">
        <v>1</v>
      </c>
    </row>
    <row r="477615">
      <c r="A477615" t="inlineStr">
        <is>
          <t>verob</t>
        </is>
      </c>
      <c r="B477615" t="n">
        <v>1</v>
      </c>
    </row>
    <row r="477616">
      <c r="A477616" t="inlineStr">
        <is>
          <t>weurneighpoefwoelt</t>
        </is>
      </c>
      <c r="B477616" t="n">
        <v>1</v>
      </c>
    </row>
    <row r="477617">
      <c r="A477617" t="inlineStr">
        <is>
          <t>scertneggen</t>
        </is>
      </c>
      <c r="B477617" t="n">
        <v>1</v>
      </c>
    </row>
    <row r="477618">
      <c r="A477618" t="inlineStr">
        <is>
          <t>gienneau</t>
        </is>
      </c>
      <c r="B477618" t="n">
        <v>1</v>
      </c>
    </row>
    <row r="477619">
      <c r="A477619" t="inlineStr">
        <is>
          <t>runcema</t>
        </is>
      </c>
      <c r="B477619" t="n">
        <v>1</v>
      </c>
    </row>
    <row r="477620">
      <c r="A477620" t="inlineStr">
        <is>
          <t>languagente</t>
        </is>
      </c>
      <c r="B477620" t="n">
        <v>1</v>
      </c>
    </row>
    <row r="477621">
      <c r="A477621" t="inlineStr">
        <is>
          <t>cigiunt</t>
        </is>
      </c>
      <c r="B477621" t="n">
        <v>1</v>
      </c>
    </row>
    <row r="477622">
      <c r="A477622" t="inlineStr">
        <is>
          <t>contreten</t>
        </is>
      </c>
      <c r="B477622" t="n">
        <v>1</v>
      </c>
    </row>
    <row r="477623">
      <c r="A477623" t="inlineStr">
        <is>
          <t>facitali</t>
        </is>
      </c>
      <c r="B477623" t="n">
        <v>1</v>
      </c>
    </row>
    <row r="477624">
      <c r="A477624" t="inlineStr">
        <is>
          <t>fuerunt</t>
        </is>
      </c>
      <c r="B477624" t="n">
        <v>1</v>
      </c>
    </row>
    <row r="477625">
      <c r="A477625" t="inlineStr">
        <is>
          <t>nostrelfana</t>
        </is>
      </c>
      <c r="B477625" t="n">
        <v>1</v>
      </c>
    </row>
    <row r="477626">
      <c r="A477626" t="inlineStr">
        <is>
          <t>postfingeele</t>
        </is>
      </c>
      <c r="B477626" t="n">
        <v>1</v>
      </c>
    </row>
    <row r="477627">
      <c r="A477627" t="inlineStr">
        <is>
          <t>axiundis</t>
        </is>
      </c>
      <c r="B477627" t="n">
        <v>1</v>
      </c>
    </row>
    <row r="477628">
      <c r="A477628" t="inlineStr">
        <is>
          <t>sgovernæ</t>
        </is>
      </c>
      <c r="B477628" t="n">
        <v>1</v>
      </c>
    </row>
    <row r="477629">
      <c r="A477629" t="inlineStr">
        <is>
          <t>aliciam</t>
        </is>
      </c>
      <c r="B477629" t="n">
        <v>1</v>
      </c>
    </row>
    <row r="477630">
      <c r="A477630" t="inlineStr">
        <is>
          <t>lattusse</t>
        </is>
      </c>
      <c r="B477630" t="n">
        <v>1</v>
      </c>
    </row>
    <row r="477631">
      <c r="A477631" t="inlineStr">
        <is>
          <t>07067</t>
        </is>
      </c>
      <c r="B477631" t="n">
        <v>1</v>
      </c>
    </row>
    <row r="477632">
      <c r="A477632" t="inlineStr">
        <is>
          <t>lentalinemna</t>
        </is>
      </c>
      <c r="B477632" t="n">
        <v>1</v>
      </c>
    </row>
    <row r="477633">
      <c r="A477633" t="inlineStr">
        <is>
          <t>dawksane</t>
        </is>
      </c>
      <c r="B477633" t="n">
        <v>1</v>
      </c>
    </row>
    <row r="477634">
      <c r="A477634" t="inlineStr">
        <is>
          <t>naturam</t>
        </is>
      </c>
      <c r="B477634" t="n">
        <v>1</v>
      </c>
    </row>
    <row r="477635">
      <c r="A477635" t="inlineStr">
        <is>
          <t>agramem</t>
        </is>
      </c>
      <c r="B477635" t="n">
        <v>1</v>
      </c>
    </row>
    <row r="477636">
      <c r="A477636" t="inlineStr">
        <is>
          <t>soltio</t>
        </is>
      </c>
      <c r="B477636" t="n">
        <v>1</v>
      </c>
    </row>
    <row r="477637">
      <c r="A477637" t="inlineStr">
        <is>
          <t>aecuis</t>
        </is>
      </c>
      <c r="B477637" t="n">
        <v>1</v>
      </c>
    </row>
    <row r="477638">
      <c r="A477638" t="inlineStr">
        <is>
          <t>dcirmethmanke</t>
        </is>
      </c>
      <c r="B477638" t="n">
        <v>1</v>
      </c>
    </row>
    <row r="477639">
      <c r="A477639" t="inlineStr">
        <is>
          <t>drytonur</t>
        </is>
      </c>
      <c r="B477639" t="n">
        <v>1</v>
      </c>
    </row>
    <row r="477640">
      <c r="A477640" t="inlineStr">
        <is>
          <t>dealingperation</t>
        </is>
      </c>
      <c r="B477640" t="n">
        <v>1</v>
      </c>
    </row>
    <row r="477641">
      <c r="A477641" t="inlineStr">
        <is>
          <t>interrogitus</t>
        </is>
      </c>
      <c r="B477641" t="n">
        <v>1</v>
      </c>
    </row>
    <row r="477642">
      <c r="A477642" t="inlineStr">
        <is>
          <t>mciam</t>
        </is>
      </c>
      <c r="B477642" t="n">
        <v>1</v>
      </c>
    </row>
    <row r="477643">
      <c r="A477643" t="inlineStr">
        <is>
          <t>accidit</t>
        </is>
      </c>
      <c r="B477643" t="n">
        <v>1</v>
      </c>
    </row>
    <row r="477644">
      <c r="A477644" t="inlineStr">
        <is>
          <t>sommete</t>
        </is>
      </c>
      <c r="B477644" t="n">
        <v>1</v>
      </c>
    </row>
    <row r="477645">
      <c r="A477645" t="inlineStr">
        <is>
          <t>ertigen</t>
        </is>
      </c>
      <c r="B477645" t="n">
        <v>1</v>
      </c>
    </row>
    <row r="477646">
      <c r="A477646" t="inlineStr">
        <is>
          <t>domitia</t>
        </is>
      </c>
      <c r="B477646" t="n">
        <v>1</v>
      </c>
    </row>
    <row r="477647">
      <c r="A477647" t="inlineStr">
        <is>
          <t>cluemente</t>
        </is>
      </c>
      <c r="B477647" t="n">
        <v>1</v>
      </c>
    </row>
    <row r="477648">
      <c r="A477648" t="inlineStr">
        <is>
          <t>caiger</t>
        </is>
      </c>
      <c r="B477648" t="n">
        <v>1</v>
      </c>
    </row>
    <row r="477649">
      <c r="A477649" t="inlineStr">
        <is>
          <t>apicca</t>
        </is>
      </c>
      <c r="B477649" t="n">
        <v>1</v>
      </c>
    </row>
    <row r="477650">
      <c r="A477650" t="inlineStr">
        <is>
          <t>thoan</t>
        </is>
      </c>
      <c r="B477650" t="n">
        <v>1</v>
      </c>
    </row>
    <row r="477651">
      <c r="A477651" t="inlineStr">
        <is>
          <t>fourcitur</t>
        </is>
      </c>
      <c r="B477651" t="n">
        <v>1</v>
      </c>
    </row>
    <row r="477652">
      <c r="A477652" t="inlineStr">
        <is>
          <t>illfeus</t>
        </is>
      </c>
      <c r="B477652" t="n">
        <v>1</v>
      </c>
    </row>
    <row r="477653">
      <c r="A477653" t="inlineStr">
        <is>
          <t>clicitracissie</t>
        </is>
      </c>
      <c r="B477653" t="n">
        <v>1</v>
      </c>
    </row>
    <row r="477654">
      <c r="A477654" t="inlineStr">
        <is>
          <t>obiisislem</t>
        </is>
      </c>
      <c r="B477654" t="n">
        <v>1</v>
      </c>
    </row>
    <row r="477655">
      <c r="A477655" t="inlineStr">
        <is>
          <t>stertum</t>
        </is>
      </c>
      <c r="B477655" t="n">
        <v>1</v>
      </c>
    </row>
    <row r="477656">
      <c r="A477656" t="inlineStr">
        <is>
          <t>suessa</t>
        </is>
      </c>
      <c r="B477656" t="n">
        <v>1</v>
      </c>
    </row>
    <row r="477657">
      <c r="A477657" t="inlineStr">
        <is>
          <t>sonst</t>
        </is>
      </c>
      <c r="B477657" t="n">
        <v>1</v>
      </c>
    </row>
    <row r="477658">
      <c r="A477658" t="inlineStr">
        <is>
          <t>prolico</t>
        </is>
      </c>
      <c r="B477658" t="n">
        <v>1</v>
      </c>
    </row>
    <row r="477659">
      <c r="A477659" t="inlineStr">
        <is>
          <t>citordis</t>
        </is>
      </c>
      <c r="B477659" t="n">
        <v>1</v>
      </c>
    </row>
    <row r="477660">
      <c r="A477660" t="inlineStr">
        <is>
          <t>ohaeb1990</t>
        </is>
      </c>
      <c r="B477660" t="n">
        <v>1</v>
      </c>
    </row>
    <row r="477661">
      <c r="A477661" t="inlineStr">
        <is>
          <t>knearge</t>
        </is>
      </c>
      <c r="B477661" t="n">
        <v>1</v>
      </c>
    </row>
    <row r="477662">
      <c r="A477662" t="inlineStr">
        <is>
          <t>longert</t>
        </is>
      </c>
      <c r="B477662" t="n">
        <v>1</v>
      </c>
    </row>
    <row r="477663">
      <c r="A477663" t="inlineStr">
        <is>
          <t>arquein</t>
        </is>
      </c>
      <c r="B477663" t="n">
        <v>1</v>
      </c>
    </row>
    <row r="477664">
      <c r="A477664" t="inlineStr">
        <is>
          <t>brothietscheym</t>
        </is>
      </c>
      <c r="B477664" t="n">
        <v>1</v>
      </c>
    </row>
    <row r="477665">
      <c r="A477665" t="inlineStr">
        <is>
          <t>galumpio</t>
        </is>
      </c>
      <c r="B477665" t="n">
        <v>1</v>
      </c>
    </row>
    <row r="477666">
      <c r="A477666" t="inlineStr">
        <is>
          <t>piolatas</t>
        </is>
      </c>
      <c r="B477666" t="n">
        <v>1</v>
      </c>
    </row>
    <row r="477667">
      <c r="A477667" t="inlineStr">
        <is>
          <t>appnum</t>
        </is>
      </c>
      <c r="B477667" t="n">
        <v>1</v>
      </c>
    </row>
    <row r="477668">
      <c r="A477668" t="inlineStr">
        <is>
          <t>immendat</t>
        </is>
      </c>
      <c r="B477668" t="n">
        <v>1</v>
      </c>
    </row>
    <row r="477669">
      <c r="A477669" t="inlineStr">
        <is>
          <t>vosuija</t>
        </is>
      </c>
      <c r="B477669" t="n">
        <v>1</v>
      </c>
    </row>
    <row r="477670">
      <c r="A477670" t="inlineStr">
        <is>
          <t>operatum</t>
        </is>
      </c>
      <c r="B477670" t="n">
        <v>1</v>
      </c>
    </row>
    <row r="477671">
      <c r="A477671" t="inlineStr">
        <is>
          <t>reesse</t>
        </is>
      </c>
      <c r="B477671" t="n">
        <v>1</v>
      </c>
    </row>
    <row r="477672">
      <c r="A477672" t="inlineStr">
        <is>
          <t>ipsoqueque</t>
        </is>
      </c>
      <c r="B477672" t="n">
        <v>1</v>
      </c>
    </row>
    <row r="477673">
      <c r="A477673" t="inlineStr">
        <is>
          <t>debugeri</t>
        </is>
      </c>
      <c r="B477673" t="n">
        <v>1</v>
      </c>
    </row>
    <row r="477674">
      <c r="A477674" t="inlineStr">
        <is>
          <t>wret</t>
        </is>
      </c>
      <c r="B477674" t="n">
        <v>1</v>
      </c>
    </row>
    <row r="477675">
      <c r="A477675" t="inlineStr">
        <is>
          <t>charmensis</t>
        </is>
      </c>
      <c r="B477675" t="n">
        <v>1</v>
      </c>
    </row>
    <row r="477676">
      <c r="A477676" t="inlineStr">
        <is>
          <t>stripem</t>
        </is>
      </c>
      <c r="B477676" t="n">
        <v>1</v>
      </c>
    </row>
    <row r="477677">
      <c r="A477677" t="inlineStr">
        <is>
          <t>dextera</t>
        </is>
      </c>
      <c r="B477677" t="n">
        <v>1</v>
      </c>
    </row>
    <row r="477678">
      <c r="A477678" t="inlineStr">
        <is>
          <t>certiter</t>
        </is>
      </c>
      <c r="B477678" t="n">
        <v>1</v>
      </c>
    </row>
    <row r="477679">
      <c r="A477679" t="inlineStr">
        <is>
          <t>pollutare</t>
        </is>
      </c>
      <c r="B477679" t="n">
        <v>1</v>
      </c>
    </row>
    <row r="477680">
      <c r="A477680" t="inlineStr">
        <is>
          <t>bilom</t>
        </is>
      </c>
      <c r="B477680" t="n">
        <v>2</v>
      </c>
    </row>
    <row r="477681">
      <c r="A477681" t="inlineStr">
        <is>
          <t>itemobtained</t>
        </is>
      </c>
      <c r="B477681" t="n">
        <v>1</v>
      </c>
    </row>
    <row r="477682">
      <c r="A477682" t="inlineStr">
        <is>
          <t>meteorical</t>
        </is>
      </c>
      <c r="B477682" t="n">
        <v>1</v>
      </c>
    </row>
    <row r="477683">
      <c r="A477683" t="inlineStr">
        <is>
          <t>netmercien</t>
        </is>
      </c>
      <c r="B477683" t="n">
        <v>1</v>
      </c>
    </row>
    <row r="477684">
      <c r="A477684" t="inlineStr">
        <is>
          <t>athleteslympusesabhomeniarvianarruch</t>
        </is>
      </c>
      <c r="B477684" t="n">
        <v>1</v>
      </c>
    </row>
    <row r="477685">
      <c r="A477685" t="inlineStr">
        <is>
          <t>``all</t>
        </is>
      </c>
      <c r="B477685" t="n">
        <v>1</v>
      </c>
    </row>
    <row r="477686">
      <c r="A477686" t="inlineStr">
        <is>
          <t>rapobolet</t>
        </is>
      </c>
      <c r="B477686" t="n">
        <v>1</v>
      </c>
    </row>
    <row r="477687">
      <c r="A477687" t="inlineStr">
        <is>
          <t>ressue™</t>
        </is>
      </c>
      <c r="B477687" t="n">
        <v>1</v>
      </c>
    </row>
    <row r="477688">
      <c r="A477688" t="inlineStr">
        <is>
          <t>pkwki49754</t>
        </is>
      </c>
      <c r="B477688" t="n">
        <v>1</v>
      </c>
    </row>
    <row r="477689">
      <c r="A477689" t="inlineStr">
        <is>
          <t>2016p1</t>
        </is>
      </c>
      <c r="B477689" t="n">
        <v>1</v>
      </c>
    </row>
    <row r="477690">
      <c r="A477690" t="inlineStr">
        <is>
          <t>handstim</t>
        </is>
      </c>
      <c r="B477690" t="n">
        <v>1</v>
      </c>
    </row>
    <row r="477691">
      <c r="A477691" t="inlineStr">
        <is>
          <t>mskibohalt</t>
        </is>
      </c>
      <c r="B477691" t="n">
        <v>1</v>
      </c>
    </row>
    <row r="477692">
      <c r="A477692" t="inlineStr">
        <is>
          <t>hasenbacher</t>
        </is>
      </c>
      <c r="B477692" t="n">
        <v>1</v>
      </c>
    </row>
    <row r="477693">
      <c r="A477693" t="inlineStr">
        <is>
          <t>estamentaland舞</t>
        </is>
      </c>
      <c r="B477693" t="n">
        <v>1</v>
      </c>
    </row>
    <row r="477694">
      <c r="A477694" t="inlineStr">
        <is>
          <t>pklrrfrr</t>
        </is>
      </c>
      <c r="B477694" t="n">
        <v>1</v>
      </c>
    </row>
    <row r="477695">
      <c r="A477695" t="inlineStr">
        <is>
          <t>bknight</t>
        </is>
      </c>
      <c r="B477695" t="n">
        <v>1</v>
      </c>
    </row>
    <row r="477696">
      <c r="A477696" t="inlineStr">
        <is>
          <t>comcmonovapaleo</t>
        </is>
      </c>
      <c r="B477696" t="n">
        <v>1</v>
      </c>
    </row>
    <row r="477697">
      <c r="A477697" t="inlineStr">
        <is>
          <t>r_simeon1967</t>
        </is>
      </c>
      <c r="B477697" t="n">
        <v>1</v>
      </c>
    </row>
    <row r="477698">
      <c r="A477698" t="inlineStr">
        <is>
          <t>bin\trustless_adfm_01</t>
        </is>
      </c>
      <c r="B477698" t="n">
        <v>1</v>
      </c>
    </row>
    <row r="477699">
      <c r="A477699" t="inlineStr">
        <is>
          <t>8gh7zn</t>
        </is>
      </c>
      <c r="B477699" t="n">
        <v>1</v>
      </c>
    </row>
    <row r="477700">
      <c r="A477700" t="inlineStr">
        <is>
          <t>magsgang</t>
        </is>
      </c>
      <c r="B477700" t="n">
        <v>1</v>
      </c>
    </row>
    <row r="477701">
      <c r="A477701" t="inlineStr">
        <is>
          <t>eduardoasa</t>
        </is>
      </c>
      <c r="B477701" t="n">
        <v>1</v>
      </c>
    </row>
    <row r="477702">
      <c r="A477702" t="inlineStr">
        <is>
          <t>httpjapanhandle</t>
        </is>
      </c>
      <c r="B477702" t="n">
        <v>1</v>
      </c>
    </row>
    <row r="477703">
      <c r="A477703" t="inlineStr">
        <is>
          <t>croshu</t>
        </is>
      </c>
      <c r="B477703" t="n">
        <v>1</v>
      </c>
    </row>
    <row r="477704">
      <c r="A477704" t="inlineStr">
        <is>
          <t>httpthejapanhandle</t>
        </is>
      </c>
      <c r="B477704" t="n">
        <v>1</v>
      </c>
    </row>
    <row r="477705">
      <c r="A477705" t="inlineStr">
        <is>
          <t>spwrp</t>
        </is>
      </c>
      <c r="B477705" t="n">
        <v>1</v>
      </c>
    </row>
    <row r="477706">
      <c r="A477706" t="inlineStr">
        <is>
          <t>areascountry</t>
        </is>
      </c>
      <c r="B477706" t="n">
        <v>1</v>
      </c>
    </row>
    <row r="477707">
      <c r="A477707" t="inlineStr">
        <is>
          <t>dutras</t>
        </is>
      </c>
      <c r="B477707" t="n">
        <v>2</v>
      </c>
    </row>
    <row r="477708">
      <c r="A477708" t="inlineStr">
        <is>
          <t></t>
        </is>
      </c>
      <c r="B477708" t="n">
        <v>1</v>
      </c>
    </row>
    <row r="477709">
      <c r="A477709" t="inlineStr">
        <is>
          <t>flagiricks</t>
        </is>
      </c>
      <c r="B477709" t="n">
        <v>1</v>
      </c>
    </row>
    <row r="477710">
      <c r="A477710" t="inlineStr">
        <is>
          <t>krota</t>
        </is>
      </c>
      <c r="B477710" t="n">
        <v>2</v>
      </c>
    </row>
    <row r="477711">
      <c r="A477711" t="inlineStr">
        <is>
          <t>comlwwevijg</t>
        </is>
      </c>
      <c r="B477711" t="n">
        <v>1</v>
      </c>
    </row>
    <row r="477712">
      <c r="A477712" t="inlineStr">
        <is>
          <t>bbsjfcpre</t>
        </is>
      </c>
      <c r="B477712" t="n">
        <v>1</v>
      </c>
    </row>
    <row r="477713">
      <c r="A477713" t="inlineStr">
        <is>
          <t>comeditorboxfilepaleo</t>
        </is>
      </c>
      <c r="B477713" t="n">
        <v>1</v>
      </c>
    </row>
    <row r="477714">
      <c r="A477714" t="inlineStr">
        <is>
          <t>edupublic_filespaleo_flame</t>
        </is>
      </c>
      <c r="B477714" t="n">
        <v>1</v>
      </c>
    </row>
    <row r="477715">
      <c r="A477715" t="inlineStr">
        <is>
          <t>modillary</t>
        </is>
      </c>
      <c r="B477715" t="n">
        <v>1</v>
      </c>
    </row>
    <row r="477716">
      <c r="A477716" t="inlineStr">
        <is>
          <t>theanticoolt</t>
        </is>
      </c>
      <c r="B477716" t="n">
        <v>1</v>
      </c>
    </row>
    <row r="477717">
      <c r="A477717" t="inlineStr">
        <is>
          <t>privateoros</t>
        </is>
      </c>
      <c r="B477717" t="n">
        <v>1</v>
      </c>
    </row>
    <row r="477718">
      <c r="A477718" t="inlineStr">
        <is>
          <t xml:space="preserve">exe </t>
        </is>
      </c>
      <c r="B477718" t="n">
        <v>1</v>
      </c>
    </row>
    <row r="477719">
      <c r="A477719" t="inlineStr">
        <is>
          <t>isopolitical</t>
        </is>
      </c>
      <c r="B477719" t="n">
        <v>1</v>
      </c>
    </row>
    <row r="477720">
      <c r="A477720" t="inlineStr">
        <is>
          <t>stoneabyney</t>
        </is>
      </c>
      <c r="B477720" t="n">
        <v>1</v>
      </c>
    </row>
    <row r="477721">
      <c r="A477721" t="inlineStr">
        <is>
          <t>alex1</t>
        </is>
      </c>
      <c r="B477721" t="n">
        <v>1</v>
      </c>
    </row>
    <row r="477722">
      <c r="A477722" t="inlineStr">
        <is>
          <t>siddearascape</t>
        </is>
      </c>
      <c r="B477722" t="n">
        <v>1</v>
      </c>
    </row>
    <row r="477723">
      <c r="A477723" t="inlineStr">
        <is>
          <t>remove_references</t>
        </is>
      </c>
      <c r="B477723" t="n">
        <v>1</v>
      </c>
    </row>
    <row r="477724">
      <c r="A477724" t="inlineStr">
        <is>
          <t>httppathcranky</t>
        </is>
      </c>
      <c r="B477724" t="n">
        <v>1</v>
      </c>
    </row>
    <row r="477725">
      <c r="A477725" t="inlineStr">
        <is>
          <t>abdfom</t>
        </is>
      </c>
      <c r="B477725" t="n">
        <v>1</v>
      </c>
    </row>
    <row r="477726">
      <c r="A477726" t="inlineStr">
        <is>
          <t>adguised</t>
        </is>
      </c>
      <c r="B477726" t="n">
        <v>1</v>
      </c>
    </row>
    <row r="477727">
      <c r="A477727" t="inlineStr">
        <is>
          <t>version|</t>
        </is>
      </c>
      <c r="B477727" t="n">
        <v>4</v>
      </c>
    </row>
    <row r="477728">
      <c r="A477728" t="inlineStr">
        <is>
          <t>vedale</t>
        </is>
      </c>
      <c r="B477728" t="n">
        <v>1</v>
      </c>
    </row>
    <row r="477729">
      <c r="A477729" t="inlineStr">
        <is>
          <t>acgeologism</t>
        </is>
      </c>
      <c r="B477729" t="n">
        <v>1</v>
      </c>
    </row>
    <row r="477730">
      <c r="A477730" t="inlineStr">
        <is>
          <t>hostmpisode</t>
        </is>
      </c>
      <c r="B477730" t="n">
        <v>1</v>
      </c>
    </row>
    <row r="477731">
      <c r="A477731" t="inlineStr">
        <is>
          <t>gxflr</t>
        </is>
      </c>
      <c r="B477731" t="n">
        <v>1</v>
      </c>
    </row>
    <row r="477732">
      <c r="A477732" t="inlineStr">
        <is>
          <t>supplychain</t>
        </is>
      </c>
      <c r="B477732" t="n">
        <v>1</v>
      </c>
    </row>
    <row r="477733">
      <c r="A477733" t="inlineStr">
        <is>
          <t>httpkibohalt</t>
        </is>
      </c>
      <c r="B477733" t="n">
        <v>1</v>
      </c>
    </row>
    <row r="477734">
      <c r="A477734" t="inlineStr">
        <is>
          <t>hamdanis</t>
        </is>
      </c>
      <c r="B477734" t="n">
        <v>1</v>
      </c>
    </row>
    <row r="477735">
      <c r="A477735" t="inlineStr">
        <is>
          <t>ansiphimi</t>
        </is>
      </c>
      <c r="B477735" t="n">
        <v>1</v>
      </c>
    </row>
    <row r="477736">
      <c r="A477736" t="inlineStr">
        <is>
          <t>programmbufo</t>
        </is>
      </c>
      <c r="B477736" t="n">
        <v>1</v>
      </c>
    </row>
    <row r="477737">
      <c r="A477737" t="inlineStr">
        <is>
          <t>badasshouse</t>
        </is>
      </c>
      <c r="B477737" t="n">
        <v>1</v>
      </c>
    </row>
    <row r="477738">
      <c r="A477738" t="inlineStr">
        <is>
          <t>thanksedit</t>
        </is>
      </c>
      <c r="B477738" t="n">
        <v>2</v>
      </c>
    </row>
    <row r="477739">
      <c r="A477739" t="inlineStr">
        <is>
          <t>180303</t>
        </is>
      </c>
      <c r="B477739" t="n">
        <v>1</v>
      </c>
    </row>
    <row r="477740">
      <c r="A477740" t="inlineStr">
        <is>
          <t>lameha</t>
        </is>
      </c>
      <c r="B477740" t="n">
        <v>1</v>
      </c>
    </row>
    <row r="477741">
      <c r="A477741" t="inlineStr">
        <is>
          <t>reutersaddis</t>
        </is>
      </c>
      <c r="B477741" t="n">
        <v>1</v>
      </c>
    </row>
    <row r="477742">
      <c r="A477742" t="inlineStr">
        <is>
          <t>susterenthe</t>
        </is>
      </c>
      <c r="B477742" t="n">
        <v>1</v>
      </c>
    </row>
    <row r="477743">
      <c r="A477743" t="inlineStr">
        <is>
          <t>vuggenhagen</t>
        </is>
      </c>
      <c r="B477743" t="n">
        <v>1</v>
      </c>
    </row>
    <row r="477744">
      <c r="A477744" t="inlineStr">
        <is>
          <t>weddler</t>
        </is>
      </c>
      <c r="B477744" t="n">
        <v>1</v>
      </c>
    </row>
    <row r="477745">
      <c r="A477745" t="inlineStr">
        <is>
          <t>posgon</t>
        </is>
      </c>
      <c r="B477745" t="n">
        <v>2</v>
      </c>
    </row>
    <row r="477746">
      <c r="A477746" t="inlineStr">
        <is>
          <t>fundedthey</t>
        </is>
      </c>
      <c r="B477746" t="n">
        <v>1</v>
      </c>
    </row>
    <row r="477747">
      <c r="A477747" t="inlineStr">
        <is>
          <t>zilinksky</t>
        </is>
      </c>
      <c r="B477747" t="n">
        <v>1</v>
      </c>
    </row>
    <row r="477748">
      <c r="A477748" t="inlineStr">
        <is>
          <t>palaceous</t>
        </is>
      </c>
      <c r="B477748" t="n">
        <v>1</v>
      </c>
    </row>
    <row r="477749">
      <c r="A477749" t="inlineStr">
        <is>
          <t>bothweres</t>
        </is>
      </c>
      <c r="B477749" t="n">
        <v>1</v>
      </c>
    </row>
    <row r="477750">
      <c r="A477750" t="inlineStr">
        <is>
          <t>tangipahoa</t>
        </is>
      </c>
      <c r="B477750" t="n">
        <v>1</v>
      </c>
    </row>
    <row r="477751">
      <c r="A477751" t="inlineStr">
        <is>
          <t>superiorathan</t>
        </is>
      </c>
      <c r="B477751" t="n">
        <v>1</v>
      </c>
    </row>
    <row r="477752">
      <c r="A477752" t="inlineStr">
        <is>
          <t>geylock</t>
        </is>
      </c>
      <c r="B477752" t="n">
        <v>1</v>
      </c>
    </row>
    <row r="477753">
      <c r="A477753" t="inlineStr">
        <is>
          <t>raccoonata</t>
        </is>
      </c>
      <c r="B477753" t="n">
        <v>1</v>
      </c>
    </row>
    <row r="477754">
      <c r="A477754" t="inlineStr">
        <is>
          <t>oxwall</t>
        </is>
      </c>
      <c r="B477754" t="n">
        <v>1</v>
      </c>
    </row>
    <row r="477755">
      <c r="A477755" t="inlineStr">
        <is>
          <t>sorelio</t>
        </is>
      </c>
      <c r="B477755" t="n">
        <v>1</v>
      </c>
    </row>
    <row r="477756">
      <c r="A477756" t="inlineStr">
        <is>
          <t>stoppost</t>
        </is>
      </c>
      <c r="B477756" t="n">
        <v>1</v>
      </c>
    </row>
    <row r="477757">
      <c r="A477757" t="inlineStr">
        <is>
          <t>hymanfairfax</t>
        </is>
      </c>
      <c r="B477757" t="n">
        <v>1</v>
      </c>
    </row>
    <row r="477758">
      <c r="A477758" t="inlineStr">
        <is>
          <t>£36k</t>
        </is>
      </c>
      <c r="B477758" t="n">
        <v>1</v>
      </c>
    </row>
    <row r="477759">
      <c r="A477759" t="inlineStr">
        <is>
          <t>markipliest</t>
        </is>
      </c>
      <c r="B477759" t="n">
        <v>1</v>
      </c>
    </row>
    <row r="477760">
      <c r="A477760" t="inlineStr">
        <is>
          <t>complementitium</t>
        </is>
      </c>
      <c r="B477760" t="n">
        <v>1</v>
      </c>
    </row>
    <row r="477761">
      <c r="A477761" t="inlineStr">
        <is>
          <t>thesantcator</t>
        </is>
      </c>
      <c r="B477761" t="n">
        <v>1</v>
      </c>
    </row>
    <row r="477762">
      <c r="A477762" t="inlineStr">
        <is>
          <t>vclan</t>
        </is>
      </c>
      <c r="B477762" t="n">
        <v>1</v>
      </c>
    </row>
    <row r="477763">
      <c r="A477763" t="inlineStr">
        <is>
          <t>specflow</t>
        </is>
      </c>
      <c r="B477763" t="n">
        <v>1</v>
      </c>
    </row>
    <row r="477764">
      <c r="A477764" t="inlineStr">
        <is>
          <t>vlan1</t>
        </is>
      </c>
      <c r="B477764" t="n">
        <v>2</v>
      </c>
    </row>
    <row r="477765">
      <c r="A477765" t="inlineStr">
        <is>
          <t>zipcially</t>
        </is>
      </c>
      <c r="B477765" t="n">
        <v>1</v>
      </c>
    </row>
    <row r="477766">
      <c r="A477766" t="inlineStr">
        <is>
          <t>chcnt</t>
        </is>
      </c>
      <c r="B477766" t="n">
        <v>1</v>
      </c>
    </row>
    <row r="477767">
      <c r="A477767" t="inlineStr">
        <is>
          <t>feh2587</t>
        </is>
      </c>
      <c r="B477767" t="n">
        <v>1</v>
      </c>
    </row>
    <row r="477768">
      <c r="A477768" t="inlineStr">
        <is>
          <t>realloopl</t>
        </is>
      </c>
      <c r="B477768" t="n">
        <v>1</v>
      </c>
    </row>
    <row r="477769">
      <c r="A477769" t="inlineStr">
        <is>
          <t>capancy</t>
        </is>
      </c>
      <c r="B477769" t="n">
        <v>1</v>
      </c>
    </row>
    <row r="477770">
      <c r="A477770" t="inlineStr">
        <is>
          <t>turboc</t>
        </is>
      </c>
      <c r="B477770" t="n">
        <v>1</v>
      </c>
    </row>
    <row r="477771">
      <c r="A477771" t="inlineStr">
        <is>
          <t>floatllvm</t>
        </is>
      </c>
      <c r="B477771" t="n">
        <v>1</v>
      </c>
    </row>
    <row r="477772">
      <c r="A477772" t="inlineStr">
        <is>
          <t>cgroupsconduit</t>
        </is>
      </c>
      <c r="B477772" t="n">
        <v>1</v>
      </c>
    </row>
    <row r="477773">
      <c r="A477773" t="inlineStr">
        <is>
          <t>ataclupcache</t>
        </is>
      </c>
      <c r="B477773" t="n">
        <v>1</v>
      </c>
    </row>
    <row r="477774">
      <c r="A477774" t="inlineStr">
        <is>
          <t>keyable</t>
        </is>
      </c>
      <c r="B477774" t="n">
        <v>1</v>
      </c>
    </row>
    <row r="477775">
      <c r="A477775" t="inlineStr">
        <is>
          <t>linebak</t>
        </is>
      </c>
      <c r="B477775" t="n">
        <v>1</v>
      </c>
    </row>
    <row r="477776">
      <c r="A477776" t="inlineStr">
        <is>
          <t>lapri</t>
        </is>
      </c>
      <c r="B477776" t="n">
        <v>1</v>
      </c>
    </row>
    <row r="477777">
      <c r="A477777" t="inlineStr">
        <is>
          <t>sharpnovel</t>
        </is>
      </c>
      <c r="B477777" t="n">
        <v>1</v>
      </c>
    </row>
    <row r="477778">
      <c r="A477778" t="inlineStr">
        <is>
          <t>npvc3</t>
        </is>
      </c>
      <c r="B477778" t="n">
        <v>1</v>
      </c>
    </row>
    <row r="477779">
      <c r="A477779" t="inlineStr">
        <is>
          <t>drumed</t>
        </is>
      </c>
      <c r="B477779" t="n">
        <v>1</v>
      </c>
    </row>
    <row r="477780">
      <c r="A477780" t="inlineStr">
        <is>
          <t>thbug</t>
        </is>
      </c>
      <c r="B477780" t="n">
        <v>1</v>
      </c>
    </row>
    <row r="477781">
      <c r="A477781" t="inlineStr">
        <is>
          <t>requrby</t>
        </is>
      </c>
      <c r="B477781" t="n">
        <v>1</v>
      </c>
    </row>
    <row r="477782">
      <c r="A477782" t="inlineStr">
        <is>
          <t>npvc2</t>
        </is>
      </c>
      <c r="B477782" t="n">
        <v>1</v>
      </c>
    </row>
    <row r="477783">
      <c r="A477783" t="inlineStr">
        <is>
          <t>npvc4</t>
        </is>
      </c>
      <c r="B477783" t="n">
        <v>1</v>
      </c>
    </row>
    <row r="477784">
      <c r="A477784" t="inlineStr">
        <is>
          <t>npvc1</t>
        </is>
      </c>
      <c r="B477784" t="n">
        <v>1</v>
      </c>
    </row>
    <row r="477785">
      <c r="A477785" t="inlineStr">
        <is>
          <t>usedformeight</t>
        </is>
      </c>
      <c r="B477785" t="n">
        <v>1</v>
      </c>
    </row>
    <row r="477786">
      <c r="A477786" t="inlineStr">
        <is>
          <t>recenttext</t>
        </is>
      </c>
      <c r="B477786" t="n">
        <v>1</v>
      </c>
    </row>
    <row r="477787">
      <c r="A477787" t="inlineStr">
        <is>
          <t>titlebarrecent</t>
        </is>
      </c>
      <c r="B477787" t="n">
        <v>1</v>
      </c>
    </row>
    <row r="477788">
      <c r="A477788" t="inlineStr">
        <is>
          <t>usedformnine</t>
        </is>
      </c>
      <c r="B477788" t="n">
        <v>1</v>
      </c>
    </row>
    <row r="477789">
      <c r="A477789" t="inlineStr">
        <is>
          <t>addsclass</t>
        </is>
      </c>
      <c r="B477789" t="n">
        <v>2</v>
      </c>
    </row>
    <row r="477790">
      <c r="A477790" t="inlineStr">
        <is>
          <t>usedformtwo</t>
        </is>
      </c>
      <c r="B477790" t="n">
        <v>1</v>
      </c>
    </row>
    <row r="477791">
      <c r="A477791" t="inlineStr">
        <is>
          <t>usedformseven</t>
        </is>
      </c>
      <c r="B477791" t="n">
        <v>1</v>
      </c>
    </row>
    <row r="477792">
      <c r="A477792" t="inlineStr">
        <is>
          <t>haveclassid</t>
        </is>
      </c>
      <c r="B477792" t="n">
        <v>1</v>
      </c>
    </row>
    <row r="477793">
      <c r="A477793" t="inlineStr">
        <is>
          <t>httpinspectives</t>
        </is>
      </c>
      <c r="B477793" t="n">
        <v>1</v>
      </c>
    </row>
    <row r="477794">
      <c r="A477794" t="inlineStr">
        <is>
          <t>usedformthree</t>
        </is>
      </c>
      <c r="B477794" t="n">
        <v>1</v>
      </c>
    </row>
    <row r="477795">
      <c r="A477795" t="inlineStr">
        <is>
          <t>barexample</t>
        </is>
      </c>
      <c r="B477795" t="n">
        <v>1</v>
      </c>
    </row>
    <row r="477796">
      <c r="A477796" t="inlineStr">
        <is>
          <t>contentaggressive</t>
        </is>
      </c>
      <c r="B477796" t="n">
        <v>1</v>
      </c>
    </row>
    <row r="477797">
      <c r="A477797" t="inlineStr">
        <is>
          <t>usedformsix</t>
        </is>
      </c>
      <c r="B477797" t="n">
        <v>1</v>
      </c>
    </row>
    <row r="477798">
      <c r="A477798" t="inlineStr">
        <is>
          <t>elementleft</t>
        </is>
      </c>
      <c r="B477798" t="n">
        <v>1</v>
      </c>
    </row>
    <row r="477799">
      <c r="A477799" t="inlineStr">
        <is>
          <t>usbetter</t>
        </is>
      </c>
      <c r="B477799" t="n">
        <v>1</v>
      </c>
    </row>
    <row r="477800">
      <c r="A477800" t="inlineStr">
        <is>
          <t>titlebarcontainerandlastmodified</t>
        </is>
      </c>
      <c r="B477800" t="n">
        <v>1</v>
      </c>
    </row>
    <row r="477801">
      <c r="A477801" t="inlineStr">
        <is>
          <t>titlebarcontainer</t>
        </is>
      </c>
      <c r="B477801" t="n">
        <v>1</v>
      </c>
    </row>
    <row r="477802">
      <c r="A477802" t="inlineStr">
        <is>
          <t>embbs</t>
        </is>
      </c>
      <c r="B477802" t="n">
        <v>1</v>
      </c>
    </row>
    <row r="477803">
      <c r="A477803" t="inlineStr">
        <is>
          <t>adasharchenage</t>
        </is>
      </c>
      <c r="B477803" t="n">
        <v>1</v>
      </c>
    </row>
    <row r="477804">
      <c r="A477804" t="inlineStr">
        <is>
          <t>usedformfour</t>
        </is>
      </c>
      <c r="B477804" t="n">
        <v>1</v>
      </c>
    </row>
    <row r="477805">
      <c r="A477805" t="inlineStr">
        <is>
          <t>classnamechildren</t>
        </is>
      </c>
      <c r="B477805" t="n">
        <v>1</v>
      </c>
    </row>
    <row r="477806">
      <c r="A477806" t="inlineStr">
        <is>
          <t>usedformten</t>
        </is>
      </c>
      <c r="B477806" t="n">
        <v>1</v>
      </c>
    </row>
    <row r="477807">
      <c r="A477807" t="inlineStr">
        <is>
          <t>bindtitlebartitleeventclick</t>
        </is>
      </c>
      <c r="B477807" t="n">
        <v>1</v>
      </c>
    </row>
    <row r="477808">
      <c r="A477808" t="inlineStr">
        <is>
          <t>pelenima</t>
        </is>
      </c>
      <c r="B477808" t="n">
        <v>1</v>
      </c>
    </row>
    <row r="477809">
      <c r="A477809" t="inlineStr">
        <is>
          <t>addedclass</t>
        </is>
      </c>
      <c r="B477809" t="n">
        <v>1</v>
      </c>
    </row>
    <row r="477810">
      <c r="A477810" t="inlineStr">
        <is>
          <t>barmeta</t>
        </is>
      </c>
      <c r="B477810" t="n">
        <v>1</v>
      </c>
    </row>
    <row r="477811">
      <c r="A477811" t="inlineStr">
        <is>
          <t>subtermheapingelement</t>
        </is>
      </c>
      <c r="B477811" t="n">
        <v>1</v>
      </c>
    </row>
    <row r="477812">
      <c r="A477812" t="inlineStr">
        <is>
          <t>fancyname</t>
        </is>
      </c>
      <c r="B477812" t="n">
        <v>1</v>
      </c>
    </row>
    <row r="477813">
      <c r="A477813" t="inlineStr">
        <is>
          <t>classnameprimary</t>
        </is>
      </c>
      <c r="B477813" t="n">
        <v>1</v>
      </c>
    </row>
    <row r="477814">
      <c r="A477814" t="inlineStr">
        <is>
          <t>carneets</t>
        </is>
      </c>
      <c r="B477814" t="n">
        <v>1</v>
      </c>
    </row>
    <row r="477815">
      <c r="A477815" t="inlineStr">
        <is>
          <t>usedformone</t>
        </is>
      </c>
      <c r="B477815" t="n">
        <v>1</v>
      </c>
    </row>
    <row r="477816">
      <c r="A477816" t="inlineStr">
        <is>
          <t>usedformfive</t>
        </is>
      </c>
      <c r="B477816" t="n">
        <v>1</v>
      </c>
    </row>
    <row r="477817">
      <c r="A477817" t="inlineStr">
        <is>
          <t>todatetime</t>
        </is>
      </c>
      <c r="B477817" t="n">
        <v>1</v>
      </c>
    </row>
    <row r="477818">
      <c r="A477818" t="inlineStr">
        <is>
          <t>rayworks</t>
        </is>
      </c>
      <c r="B477818" t="n">
        <v>1</v>
      </c>
    </row>
    <row r="477819">
      <c r="A477819" t="inlineStr">
        <is>
          <t>soilrayworksi</t>
        </is>
      </c>
      <c r="B477819" t="n">
        <v>1</v>
      </c>
    </row>
    <row r="477820">
      <c r="A477820" t="inlineStr">
        <is>
          <t>unitillogenic</t>
        </is>
      </c>
      <c r="B477820" t="n">
        <v>1</v>
      </c>
    </row>
    <row r="477821">
      <c r="A477821" t="inlineStr">
        <is>
          <t>dosname</t>
        </is>
      </c>
      <c r="B477821" t="n">
        <v>1</v>
      </c>
    </row>
    <row r="477822">
      <c r="A477822" t="inlineStr">
        <is>
          <t>traitsnocharring</t>
        </is>
      </c>
      <c r="B477822" t="n">
        <v>1</v>
      </c>
    </row>
    <row r="477823">
      <c r="A477823" t="inlineStr">
        <is>
          <t>45556028605</t>
        </is>
      </c>
      <c r="B477823" t="n">
        <v>1</v>
      </c>
    </row>
    <row r="477824">
      <c r="A477824" t="inlineStr">
        <is>
          <t>joeball</t>
        </is>
      </c>
      <c r="B477824" t="n">
        <v>1</v>
      </c>
    </row>
    <row r="477825">
      <c r="A477825" t="inlineStr">
        <is>
          <t>textencrypted</t>
        </is>
      </c>
      <c r="B477825" t="n">
        <v>1</v>
      </c>
    </row>
    <row r="477826">
      <c r="A477826" t="inlineStr">
        <is>
          <t>markadd</t>
        </is>
      </c>
      <c r="B477826" t="n">
        <v>1</v>
      </c>
    </row>
    <row r="477827">
      <c r="A477827" t="inlineStr">
        <is>
          <t>markhead</t>
        </is>
      </c>
      <c r="B477827" t="n">
        <v>1</v>
      </c>
    </row>
    <row r="477828">
      <c r="A477828" t="inlineStr">
        <is>
          <t>billion_signal</t>
        </is>
      </c>
      <c r="B477828" t="n">
        <v>1</v>
      </c>
    </row>
    <row r="477829">
      <c r="A477829" t="inlineStr">
        <is>
          <t>configtitle</t>
        </is>
      </c>
      <c r="B477829" t="n">
        <v>2</v>
      </c>
    </row>
    <row r="477830">
      <c r="A477830" t="inlineStr">
        <is>
          <t>thingstorybase</t>
        </is>
      </c>
      <c r="B477830" t="n">
        <v>1</v>
      </c>
    </row>
    <row r="477831">
      <c r="A477831" t="inlineStr">
        <is>
          <t>possibilityss</t>
        </is>
      </c>
      <c r="B477831" t="n">
        <v>1</v>
      </c>
    </row>
    <row r="477832">
      <c r="A477832" t="inlineStr">
        <is>
          <t>quoticnonct</t>
        </is>
      </c>
      <c r="B477832" t="n">
        <v>1</v>
      </c>
    </row>
    <row r="477833">
      <c r="A477833" t="inlineStr">
        <is>
          <t>asufieldmember</t>
        </is>
      </c>
      <c r="B477833" t="n">
        <v>1</v>
      </c>
    </row>
    <row r="477834">
      <c r="A477834" t="inlineStr">
        <is>
          <t>markf_</t>
        </is>
      </c>
      <c r="B477834" t="n">
        <v>1</v>
      </c>
    </row>
    <row r="477835">
      <c r="A477835" t="inlineStr">
        <is>
          <t>seqrandomintoffset</t>
        </is>
      </c>
      <c r="B477835" t="n">
        <v>1</v>
      </c>
    </row>
    <row r="477836">
      <c r="A477836" t="inlineStr">
        <is>
          <t>gensize</t>
        </is>
      </c>
      <c r="B477836" t="n">
        <v>1</v>
      </c>
    </row>
    <row r="477837">
      <c r="A477837" t="inlineStr">
        <is>
          <t>autocaled</t>
        </is>
      </c>
      <c r="B477837" t="n">
        <v>1</v>
      </c>
    </row>
    <row r="477838">
      <c r="A477838" t="inlineStr">
        <is>
          <t>markcurrently</t>
        </is>
      </c>
      <c r="B477838" t="n">
        <v>1</v>
      </c>
    </row>
    <row r="477839">
      <c r="A477839" t="inlineStr">
        <is>
          <t>selfzero</t>
        </is>
      </c>
      <c r="B477839" t="n">
        <v>1</v>
      </c>
    </row>
    <row r="477840">
      <c r="A477840" t="inlineStr">
        <is>
          <t>mark´</t>
        </is>
      </c>
      <c r="B477840" t="n">
        <v>1</v>
      </c>
    </row>
    <row r="477841">
      <c r="A477841" t="inlineStr">
        <is>
          <t>idxial</t>
        </is>
      </c>
      <c r="B477841" t="n">
        <v>1</v>
      </c>
    </row>
    <row r="477842">
      <c r="A477842" t="inlineStr">
        <is>
          <t>markthreading</t>
        </is>
      </c>
      <c r="B477842" t="n">
        <v>1</v>
      </c>
    </row>
    <row r="477843">
      <c r="A477843" t="inlineStr">
        <is>
          <t>|transitiontitle</t>
        </is>
      </c>
      <c r="B477843" t="n">
        <v>1</v>
      </c>
    </row>
    <row r="477844">
      <c r="A477844" t="inlineStr">
        <is>
          <t>mthreads</t>
        </is>
      </c>
      <c r="B477844" t="n">
        <v>1</v>
      </c>
    </row>
    <row r="477845">
      <c r="A477845" t="inlineStr">
        <is>
          <t>sorteding</t>
        </is>
      </c>
      <c r="B477845" t="n">
        <v>1</v>
      </c>
    </row>
    <row r="477846">
      <c r="A477846" t="inlineStr">
        <is>
          <t>mayafter</t>
        </is>
      </c>
      <c r="B477846" t="n">
        <v>1</v>
      </c>
    </row>
    <row r="477847">
      <c r="A477847" t="inlineStr">
        <is>
          <t>falsenumeric</t>
        </is>
      </c>
      <c r="B477847" t="n">
        <v>1</v>
      </c>
    </row>
    <row r="477848">
      <c r="A477848" t="inlineStr">
        <is>
          <t>zero_of</t>
        </is>
      </c>
      <c r="B477848" t="n">
        <v>1</v>
      </c>
    </row>
    <row r="477849">
      <c r="A477849" t="inlineStr">
        <is>
          <t>40645505177</t>
        </is>
      </c>
      <c r="B477849" t="n">
        <v>1</v>
      </c>
    </row>
    <row r="477850">
      <c r="A477850" t="inlineStr">
        <is>
          <t>nestedexceptas\</t>
        </is>
      </c>
      <c r="B477850" t="n">
        <v>1</v>
      </c>
    </row>
    <row r="477851">
      <c r="A477851" t="inlineStr">
        <is>
          <t>lmap|item</t>
        </is>
      </c>
      <c r="B477851" t="n">
        <v>1</v>
      </c>
    </row>
    <row r="477852">
      <c r="A477852" t="inlineStr">
        <is>
          <t>shortord</t>
        </is>
      </c>
      <c r="B477852" t="n">
        <v>1</v>
      </c>
    </row>
    <row r="477853">
      <c r="A477853" t="inlineStr">
        <is>
          <t>demwitness</t>
        </is>
      </c>
      <c r="B477853" t="n">
        <v>1</v>
      </c>
    </row>
    <row r="477854">
      <c r="A477854" t="inlineStr">
        <is>
          <t>0150123</t>
        </is>
      </c>
      <c r="B477854" t="n">
        <v>1</v>
      </c>
    </row>
    <row r="477855">
      <c r="A477855" t="inlineStr">
        <is>
          <t>hintror</t>
        </is>
      </c>
      <c r="B477855" t="n">
        <v>1</v>
      </c>
    </row>
    <row r="477856">
      <c r="A477856" t="inlineStr">
        <is>
          <t>__sound</t>
        </is>
      </c>
      <c r="B477856" t="n">
        <v>1</v>
      </c>
    </row>
    <row r="477857">
      <c r="A477857" t="inlineStr">
        <is>
          <t>updateweights</t>
        </is>
      </c>
      <c r="B477857" t="n">
        <v>1</v>
      </c>
    </row>
    <row r="477858">
      <c r="A477858" t="inlineStr">
        <is>
          <t>24818650</t>
        </is>
      </c>
      <c r="B477858" t="n">
        <v>1</v>
      </c>
    </row>
    <row r="477859">
      <c r="A477859" t="inlineStr">
        <is>
          <t>{|val</t>
        </is>
      </c>
      <c r="B477859" t="n">
        <v>1</v>
      </c>
    </row>
    <row r="477860">
      <c r="A477860" t="inlineStr">
        <is>
          <t>{»39</t>
        </is>
      </c>
      <c r="B477860" t="n">
        <v>1</v>
      </c>
    </row>
    <row r="477861">
      <c r="A477861" t="inlineStr">
        <is>
          <t>byrange</t>
        </is>
      </c>
      <c r="B477861" t="n">
        <v>1</v>
      </c>
    </row>
    <row r="477862">
      <c r="A477862" t="inlineStr">
        <is>
          <t>prevends</t>
        </is>
      </c>
      <c r="B477862" t="n">
        <v>1</v>
      </c>
    </row>
    <row r="477863">
      <c r="A477863" t="inlineStr">
        <is>
          <t>requiredss</t>
        </is>
      </c>
      <c r="B477863" t="n">
        <v>1</v>
      </c>
    </row>
    <row r="477864">
      <c r="A477864" t="inlineStr">
        <is>
          <t>90lstr</t>
        </is>
      </c>
      <c r="B477864" t="n">
        <v>1</v>
      </c>
    </row>
    <row r="477865">
      <c r="A477865" t="inlineStr">
        <is>
          <t>xcoma</t>
        </is>
      </c>
      <c r="B477865" t="n">
        <v>1</v>
      </c>
    </row>
    <row r="477866">
      <c r="A477866" t="inlineStr">
        <is>
          <t>sdropper</t>
        </is>
      </c>
      <c r="B477866" t="n">
        <v>1</v>
      </c>
    </row>
    <row r="477867">
      <c r="A477867" t="inlineStr">
        <is>
          <t>traiter</t>
        </is>
      </c>
      <c r="B477867" t="n">
        <v>3</v>
      </c>
    </row>
    <row r="477868">
      <c r="A477868" t="inlineStr">
        <is>
          <t>nonpointall</t>
        </is>
      </c>
      <c r="B477868" t="n">
        <v>1</v>
      </c>
    </row>
    <row r="477869">
      <c r="A477869" t="inlineStr">
        <is>
          <t>maynotupdate</t>
        </is>
      </c>
      <c r="B477869" t="n">
        <v>1</v>
      </c>
    </row>
    <row r="477870">
      <c r="A477870" t="inlineStr">
        <is>
          <t>tostringint</t>
        </is>
      </c>
      <c r="B477870" t="n">
        <v>1</v>
      </c>
    </row>
    <row r="477871">
      <c r="A477871" t="inlineStr">
        <is>
          <t>getactor</t>
        </is>
      </c>
      <c r="B477871" t="n">
        <v>1</v>
      </c>
    </row>
    <row r="477872">
      <c r="A477872" t="inlineStr">
        <is>
          <t>failurestaliabuignore</t>
        </is>
      </c>
      <c r="B477872" t="n">
        <v>1</v>
      </c>
    </row>
    <row r="477873">
      <c r="A477873" t="inlineStr">
        <is>
          <t>lenlmap|item</t>
        </is>
      </c>
      <c r="B477873" t="n">
        <v>1</v>
      </c>
    </row>
    <row r="477874">
      <c r="A477874" t="inlineStr">
        <is>
          <t>farmerni</t>
        </is>
      </c>
      <c r="B477874" t="n">
        <v>1</v>
      </c>
    </row>
    <row r="477875">
      <c r="A477875" t="inlineStr">
        <is>
          <t>textsquotes</t>
        </is>
      </c>
      <c r="B477875" t="n">
        <v>1</v>
      </c>
    </row>
    <row r="477876">
      <c r="A477876" t="inlineStr">
        <is>
          <t>fryarth</t>
        </is>
      </c>
      <c r="B477876" t="n">
        <v>1</v>
      </c>
    </row>
    <row r="477877">
      <c r="A477877" t="inlineStr">
        <is>
          <t>txchevut</t>
        </is>
      </c>
      <c r="B477877" t="n">
        <v>1</v>
      </c>
    </row>
    <row r="477878">
      <c r="A477878" t="inlineStr">
        <is>
          <t>imorim</t>
        </is>
      </c>
      <c r="B477878" t="n">
        <v>1</v>
      </c>
    </row>
    <row r="477879">
      <c r="A477879" t="inlineStr">
        <is>
          <t>quisti</t>
        </is>
      </c>
      <c r="B477879" t="n">
        <v>1</v>
      </c>
    </row>
    <row r="477880">
      <c r="A477880" t="inlineStr">
        <is>
          <t>manzies</t>
        </is>
      </c>
      <c r="B477880" t="n">
        <v>2</v>
      </c>
    </row>
    <row r="477881">
      <c r="A477881" t="inlineStr">
        <is>
          <t>womanphilosophne</t>
        </is>
      </c>
      <c r="B477881" t="n">
        <v>1</v>
      </c>
    </row>
    <row r="477882">
      <c r="A477882" t="inlineStr">
        <is>
          <t>jawek</t>
        </is>
      </c>
      <c r="B477882" t="n">
        <v>1</v>
      </c>
    </row>
    <row r="477883">
      <c r="A477883" t="inlineStr">
        <is>
          <t>uuries</t>
        </is>
      </c>
      <c r="B477883" t="n">
        <v>1</v>
      </c>
    </row>
    <row r="477884">
      <c r="A477884" t="inlineStr">
        <is>
          <t>fucut</t>
        </is>
      </c>
      <c r="B477884" t="n">
        <v>1</v>
      </c>
    </row>
    <row r="477885">
      <c r="A477885" t="inlineStr">
        <is>
          <t>forcho</t>
        </is>
      </c>
      <c r="B477885" t="n">
        <v>1</v>
      </c>
    </row>
    <row r="477886">
      <c r="A477886" t="inlineStr">
        <is>
          <t>buã¡elfer</t>
        </is>
      </c>
      <c r="B477886" t="n">
        <v>1</v>
      </c>
    </row>
    <row r="477887">
      <c r="A477887" t="inlineStr">
        <is>
          <t>partygroups</t>
        </is>
      </c>
      <c r="B477887" t="n">
        <v>1</v>
      </c>
    </row>
    <row r="477888">
      <c r="A477888" t="inlineStr">
        <is>
          <t>manquish</t>
        </is>
      </c>
      <c r="B477888" t="n">
        <v>1</v>
      </c>
    </row>
    <row r="477889">
      <c r="A477889" t="inlineStr">
        <is>
          <t>renunciter</t>
        </is>
      </c>
      <c r="B477889" t="n">
        <v>1</v>
      </c>
    </row>
    <row r="477890">
      <c r="A477890" t="inlineStr">
        <is>
          <t>kurobanslies</t>
        </is>
      </c>
      <c r="B477890" t="n">
        <v>1</v>
      </c>
    </row>
    <row r="477891">
      <c r="A477891" t="inlineStr">
        <is>
          <t>captitige</t>
        </is>
      </c>
      <c r="B477891" t="n">
        <v>1</v>
      </c>
    </row>
    <row r="477892">
      <c r="A477892" t="inlineStr">
        <is>
          <t>journalist—</t>
        </is>
      </c>
      <c r="B477892" t="n">
        <v>1</v>
      </c>
    </row>
    <row r="477893">
      <c r="A477893" t="inlineStr">
        <is>
          <t>debgone</t>
        </is>
      </c>
      <c r="B477893" t="n">
        <v>1</v>
      </c>
    </row>
    <row r="477894">
      <c r="A477894" t="inlineStr">
        <is>
          <t>manulo</t>
        </is>
      </c>
      <c r="B477894" t="n">
        <v>1</v>
      </c>
    </row>
    <row r="477895">
      <c r="A477895" t="inlineStr">
        <is>
          <t>avodaya</t>
        </is>
      </c>
      <c r="B477895" t="n">
        <v>1</v>
      </c>
    </row>
    <row r="477896">
      <c r="A477896" t="inlineStr">
        <is>
          <t>shouian</t>
        </is>
      </c>
      <c r="B477896" t="n">
        <v>1</v>
      </c>
    </row>
    <row r="477897">
      <c r="A477897" t="inlineStr">
        <is>
          <t>corciala</t>
        </is>
      </c>
      <c r="B477897" t="n">
        <v>1</v>
      </c>
    </row>
    <row r="477898">
      <c r="A477898" t="inlineStr">
        <is>
          <t>olstej</t>
        </is>
      </c>
      <c r="B477898" t="n">
        <v>1</v>
      </c>
    </row>
    <row r="477899">
      <c r="A477899" t="inlineStr">
        <is>
          <t>ee8</t>
        </is>
      </c>
      <c r="B477899" t="n">
        <v>1</v>
      </c>
    </row>
    <row r="477900">
      <c r="A477900" t="inlineStr">
        <is>
          <t>kodahenterprise</t>
        </is>
      </c>
      <c r="B477900" t="n">
        <v>1</v>
      </c>
    </row>
    <row r="477901">
      <c r="A477901" t="inlineStr">
        <is>
          <t>readpradin</t>
        </is>
      </c>
      <c r="B477901" t="n">
        <v>1</v>
      </c>
    </row>
    <row r="477902">
      <c r="A477902" t="inlineStr">
        <is>
          <t>vboxfeedback</t>
        </is>
      </c>
      <c r="B477902" t="n">
        <v>1</v>
      </c>
    </row>
    <row r="477903">
      <c r="A477903" t="inlineStr">
        <is>
          <t>timescenic</t>
        </is>
      </c>
      <c r="B477903" t="n">
        <v>1</v>
      </c>
    </row>
    <row r="477904">
      <c r="A477904" t="inlineStr">
        <is>
          <t>triwires</t>
        </is>
      </c>
      <c r="B477904" t="n">
        <v>1</v>
      </c>
    </row>
    <row r="477905">
      <c r="A477905" t="inlineStr">
        <is>
          <t>promwani</t>
        </is>
      </c>
      <c r="B477905" t="n">
        <v>1</v>
      </c>
    </row>
    <row r="477906">
      <c r="A477906" t="inlineStr">
        <is>
          <t>associaat</t>
        </is>
      </c>
      <c r="B477906" t="n">
        <v>1</v>
      </c>
    </row>
    <row r="477907">
      <c r="A477907" t="inlineStr">
        <is>
          <t>coddina</t>
        </is>
      </c>
      <c r="B477907" t="n">
        <v>1</v>
      </c>
    </row>
    <row r="477908">
      <c r="A477908" t="inlineStr">
        <is>
          <t>jonesks</t>
        </is>
      </c>
      <c r="B477908" t="n">
        <v>1</v>
      </c>
    </row>
    <row r="477909">
      <c r="A477909" t="inlineStr">
        <is>
          <t>abortship</t>
        </is>
      </c>
      <c r="B477909" t="n">
        <v>1</v>
      </c>
    </row>
    <row r="477910">
      <c r="A477910" t="inlineStr">
        <is>
          <t>castellsgb</t>
        </is>
      </c>
      <c r="B477910" t="n">
        <v>1</v>
      </c>
    </row>
    <row r="477911">
      <c r="A477911" t="inlineStr">
        <is>
          <t>usgreenlawcell</t>
        </is>
      </c>
      <c r="B477911" t="n">
        <v>1</v>
      </c>
    </row>
    <row r="477912">
      <c r="A477912" t="inlineStr">
        <is>
          <t>importsc</t>
        </is>
      </c>
      <c r="B477912" t="n">
        <v>1</v>
      </c>
    </row>
    <row r="477913">
      <c r="A477913" t="inlineStr">
        <is>
          <t>biologyampl</t>
        </is>
      </c>
      <c r="B477913" t="n">
        <v>1</v>
      </c>
    </row>
    <row r="477914">
      <c r="A477914" t="inlineStr">
        <is>
          <t>pay—deregarding</t>
        </is>
      </c>
      <c r="B477914" t="n">
        <v>1</v>
      </c>
    </row>
    <row r="477915">
      <c r="A477915" t="inlineStr">
        <is>
          <t>will—</t>
        </is>
      </c>
      <c r="B477915" t="n">
        <v>1</v>
      </c>
    </row>
    <row r="477916">
      <c r="A477916" t="inlineStr">
        <is>
          <t>undersupplying</t>
        </is>
      </c>
      <c r="B477916" t="n">
        <v>1</v>
      </c>
    </row>
    <row r="477917">
      <c r="A477917" t="inlineStr">
        <is>
          <t>accurv</t>
        </is>
      </c>
      <c r="B477917" t="n">
        <v>1</v>
      </c>
    </row>
    <row r="477918">
      <c r="A477918" t="inlineStr">
        <is>
          <t>stephmichaels</t>
        </is>
      </c>
      <c r="B477918" t="n">
        <v>1</v>
      </c>
    </row>
    <row r="477919">
      <c r="A477919" t="inlineStr">
        <is>
          <t>vfaat</t>
        </is>
      </c>
      <c r="B477919" t="n">
        <v>1</v>
      </c>
    </row>
    <row r="477920">
      <c r="A477920" t="inlineStr">
        <is>
          <t>vinoggi</t>
        </is>
      </c>
      <c r="B477920" t="n">
        <v>1</v>
      </c>
    </row>
    <row r="477921">
      <c r="A477921" t="inlineStr">
        <is>
          <t>mitertable</t>
        </is>
      </c>
      <c r="B477921" t="n">
        <v>1</v>
      </c>
    </row>
    <row r="477922">
      <c r="A477922" t="inlineStr">
        <is>
          <t>brokepoints</t>
        </is>
      </c>
      <c r="B477922" t="n">
        <v>1</v>
      </c>
    </row>
    <row r="477923">
      <c r="A477923" t="inlineStr">
        <is>
          <t>chantres</t>
        </is>
      </c>
      <c r="B477923" t="n">
        <v>1</v>
      </c>
    </row>
    <row r="477924">
      <c r="A477924" t="inlineStr">
        <is>
          <t>nonscientists</t>
        </is>
      </c>
      <c r="B477924" t="n">
        <v>1</v>
      </c>
    </row>
    <row r="477925">
      <c r="A477925" t="inlineStr">
        <is>
          <t>———ors</t>
        </is>
      </c>
      <c r="B477925" t="n">
        <v>1</v>
      </c>
    </row>
    <row r="477926">
      <c r="A477926" t="inlineStr">
        <is>
          <t>volpegetty</t>
        </is>
      </c>
      <c r="B477926" t="n">
        <v>1</v>
      </c>
    </row>
    <row r="477927">
      <c r="A477927" t="inlineStr">
        <is>
          <t>calciery</t>
        </is>
      </c>
      <c r="B477927" t="n">
        <v>1</v>
      </c>
    </row>
    <row r="477928">
      <c r="A477928" t="inlineStr">
        <is>
          <t>hookf</t>
        </is>
      </c>
      <c r="B477928" t="n">
        <v>1</v>
      </c>
    </row>
    <row r="477929">
      <c r="A477929" t="inlineStr">
        <is>
          <t>nospiencies</t>
        </is>
      </c>
      <c r="B477929" t="n">
        <v>1</v>
      </c>
    </row>
    <row r="477930">
      <c r="A477930" t="inlineStr">
        <is>
          <t>yingke</t>
        </is>
      </c>
      <c r="B477930" t="n">
        <v>1</v>
      </c>
    </row>
    <row r="477931">
      <c r="A477931" t="inlineStr">
        <is>
          <t>conversantism</t>
        </is>
      </c>
      <c r="B477931" t="n">
        <v>1</v>
      </c>
    </row>
    <row r="477932">
      <c r="A477932" t="inlineStr">
        <is>
          <t>justcities</t>
        </is>
      </c>
      <c r="B477932" t="n">
        <v>1</v>
      </c>
    </row>
    <row r="477933">
      <c r="A477933" t="inlineStr">
        <is>
          <t>sittingdock</t>
        </is>
      </c>
      <c r="B477933" t="n">
        <v>1</v>
      </c>
    </row>
    <row r="477934">
      <c r="A477934" t="inlineStr">
        <is>
          <t>underseparated</t>
        </is>
      </c>
      <c r="B477934" t="n">
        <v>1</v>
      </c>
    </row>
    <row r="477935">
      <c r="A477935" t="inlineStr">
        <is>
          <t>pollncavn</t>
        </is>
      </c>
      <c r="B477935" t="n">
        <v>1</v>
      </c>
    </row>
    <row r="477936">
      <c r="A477936" t="inlineStr">
        <is>
          <t>blempishly</t>
        </is>
      </c>
      <c r="B477936" t="n">
        <v>1</v>
      </c>
    </row>
    <row r="477937">
      <c r="A477937" t="inlineStr">
        <is>
          <t>sides—oil</t>
        </is>
      </c>
      <c r="B477937" t="n">
        <v>1</v>
      </c>
    </row>
    <row r="477938">
      <c r="A477938" t="inlineStr">
        <is>
          <t>cwsia</t>
        </is>
      </c>
      <c r="B477938" t="n">
        <v>1</v>
      </c>
    </row>
    <row r="477939">
      <c r="A477939" t="inlineStr">
        <is>
          <t>latoan</t>
        </is>
      </c>
      <c r="B477939" t="n">
        <v>1</v>
      </c>
    </row>
    <row r="477940">
      <c r="A477940" t="inlineStr">
        <is>
          <t>kishon</t>
        </is>
      </c>
      <c r="B477940" t="n">
        <v>1</v>
      </c>
    </row>
    <row r="477941">
      <c r="A477941" t="inlineStr">
        <is>
          <t>oehaa</t>
        </is>
      </c>
      <c r="B477941" t="n">
        <v>1</v>
      </c>
    </row>
    <row r="477942">
      <c r="A477942" t="inlineStr">
        <is>
          <t>kastenhaan</t>
        </is>
      </c>
      <c r="B477942" t="n">
        <v>1</v>
      </c>
    </row>
    <row r="477943">
      <c r="A477943" t="inlineStr">
        <is>
          <t>osi—</t>
        </is>
      </c>
      <c r="B477943" t="n">
        <v>1</v>
      </c>
    </row>
    <row r="477944">
      <c r="A477944" t="inlineStr">
        <is>
          <t>swanover</t>
        </is>
      </c>
      <c r="B477944" t="n">
        <v>1</v>
      </c>
    </row>
    <row r="477945">
      <c r="A477945" t="inlineStr">
        <is>
          <t>medidical</t>
        </is>
      </c>
      <c r="B477945" t="n">
        <v>1</v>
      </c>
    </row>
    <row r="477946">
      <c r="A477946" t="inlineStr">
        <is>
          <t>wlke</t>
        </is>
      </c>
      <c r="B477946" t="n">
        <v>1</v>
      </c>
    </row>
    <row r="477947">
      <c r="A477947" t="inlineStr">
        <is>
          <t>roushpre36</t>
        </is>
      </c>
      <c r="B477947" t="n">
        <v>1</v>
      </c>
    </row>
    <row r="477948">
      <c r="A477948" t="inlineStr">
        <is>
          <t>rindira_anand</t>
        </is>
      </c>
      <c r="B477948" t="n">
        <v>1</v>
      </c>
    </row>
    <row r="477949">
      <c r="A477949" t="inlineStr">
        <is>
          <t>cheatingfooling</t>
        </is>
      </c>
      <c r="B477949" t="n">
        <v>1</v>
      </c>
    </row>
    <row r="477950">
      <c r="A477950" t="inlineStr">
        <is>
          <t>blogging—they</t>
        </is>
      </c>
      <c r="B477950" t="n">
        <v>1</v>
      </c>
    </row>
    <row r="477951">
      <c r="A477951" t="inlineStr">
        <is>
          <t>orandskip</t>
        </is>
      </c>
      <c r="B477951" t="n">
        <v>1</v>
      </c>
    </row>
    <row r="477952">
      <c r="A477952" t="inlineStr">
        <is>
          <t>myekow</t>
        </is>
      </c>
      <c r="B477952" t="n">
        <v>1</v>
      </c>
    </row>
    <row r="477953">
      <c r="A477953" t="inlineStr">
        <is>
          <t>jaripmacourt</t>
        </is>
      </c>
      <c r="B477953" t="n">
        <v>1</v>
      </c>
    </row>
    <row r="477954">
      <c r="A477954" t="inlineStr">
        <is>
          <t>supportstopzvucarbords</t>
        </is>
      </c>
      <c r="B477954" t="n">
        <v>1</v>
      </c>
    </row>
    <row r="477955">
      <c r="A477955" t="inlineStr">
        <is>
          <t>newsdeskrudd</t>
        </is>
      </c>
      <c r="B477955" t="n">
        <v>1</v>
      </c>
    </row>
    <row r="477956">
      <c r="A477956" t="inlineStr">
        <is>
          <t>shopnatan2s</t>
        </is>
      </c>
      <c r="B477956" t="n">
        <v>1</v>
      </c>
    </row>
    <row r="477957">
      <c r="A477957" t="inlineStr">
        <is>
          <t>highpay</t>
        </is>
      </c>
      <c r="B477957" t="n">
        <v>1</v>
      </c>
    </row>
    <row r="477958">
      <c r="A477958" t="inlineStr">
        <is>
          <t>localsocialist</t>
        </is>
      </c>
      <c r="B477958" t="n">
        <v>1</v>
      </c>
    </row>
    <row r="477959">
      <c r="A477959" t="inlineStr">
        <is>
          <t>supporttansatirecall</t>
        </is>
      </c>
      <c r="B477959" t="n">
        <v>1</v>
      </c>
    </row>
    <row r="477960">
      <c r="A477960" t="inlineStr">
        <is>
          <t>warthusblemshotmail</t>
        </is>
      </c>
      <c r="B477960" t="n">
        <v>1</v>
      </c>
    </row>
    <row r="477961">
      <c r="A477961" t="inlineStr">
        <is>
          <t>wikionmen</t>
        </is>
      </c>
      <c r="B477961" t="n">
        <v>1</v>
      </c>
    </row>
    <row r="477962">
      <c r="A477962" t="inlineStr">
        <is>
          <t>hurtsilence</t>
        </is>
      </c>
      <c r="B477962" t="n">
        <v>1</v>
      </c>
    </row>
    <row r="477963">
      <c r="A477963" t="inlineStr">
        <is>
          <t>luske</t>
        </is>
      </c>
      <c r="B477963" t="n">
        <v>1</v>
      </c>
    </row>
    <row r="477964">
      <c r="A477964" t="inlineStr">
        <is>
          <t>mutualty</t>
        </is>
      </c>
      <c r="B477964" t="n">
        <v>1</v>
      </c>
    </row>
    <row r="477965">
      <c r="A477965" t="inlineStr">
        <is>
          <t>repairsrent</t>
        </is>
      </c>
      <c r="B477965" t="n">
        <v>1</v>
      </c>
    </row>
    <row r="477966">
      <c r="A477966" t="inlineStr">
        <is>
          <t>curbibilized</t>
        </is>
      </c>
      <c r="B477966" t="n">
        <v>1</v>
      </c>
    </row>
    <row r="477967">
      <c r="A477967" t="inlineStr">
        <is>
          <t>aaibates</t>
        </is>
      </c>
      <c r="B477967" t="n">
        <v>1</v>
      </c>
    </row>
    <row r="477968">
      <c r="A477968" t="inlineStr">
        <is>
          <t>afterning</t>
        </is>
      </c>
      <c r="B477968" t="n">
        <v>1</v>
      </c>
    </row>
    <row r="477969">
      <c r="A477969" t="inlineStr">
        <is>
          <t>immigrants–plus</t>
        </is>
      </c>
      <c r="B477969" t="n">
        <v>1</v>
      </c>
    </row>
    <row r="477970">
      <c r="A477970" t="inlineStr">
        <is>
          <t>january–would</t>
        </is>
      </c>
      <c r="B477970" t="n">
        <v>1</v>
      </c>
    </row>
    <row r="477971">
      <c r="A477971" t="inlineStr">
        <is>
          <t>thistledwear</t>
        </is>
      </c>
      <c r="B477971" t="n">
        <v>1</v>
      </c>
    </row>
    <row r="477972">
      <c r="A477972" t="inlineStr">
        <is>
          <t>amrt</t>
        </is>
      </c>
      <c r="B477972" t="n">
        <v>1</v>
      </c>
    </row>
    <row r="477973">
      <c r="A477973" t="inlineStr">
        <is>
          <t>brummondstown</t>
        </is>
      </c>
      <c r="B477973" t="n">
        <v>1</v>
      </c>
    </row>
    <row r="477974">
      <c r="A477974" t="inlineStr">
        <is>
          <t>0466360666</t>
        </is>
      </c>
      <c r="B477974" t="n">
        <v>1</v>
      </c>
    </row>
    <row r="477975">
      <c r="A477975" t="inlineStr">
        <is>
          <t>32098</t>
        </is>
      </c>
      <c r="B477975" t="n">
        <v>1</v>
      </c>
    </row>
    <row r="477976">
      <c r="A477976" t="inlineStr">
        <is>
          <t>crushin</t>
        </is>
      </c>
      <c r="B477976" t="n">
        <v>1</v>
      </c>
    </row>
    <row r="477977">
      <c r="A477977" t="inlineStr">
        <is>
          <t>tounde</t>
        </is>
      </c>
      <c r="B477977" t="n">
        <v>1</v>
      </c>
    </row>
    <row r="477978">
      <c r="A477978" t="inlineStr">
        <is>
          <t>wilddog</t>
        </is>
      </c>
      <c r="B477978" t="n">
        <v>1</v>
      </c>
    </row>
    <row r="477979">
      <c r="A477979" t="inlineStr">
        <is>
          <t>dimbed</t>
        </is>
      </c>
      <c r="B477979" t="n">
        <v>1</v>
      </c>
    </row>
    <row r="477980">
      <c r="A477980" t="inlineStr">
        <is>
          <t>lambsuck</t>
        </is>
      </c>
      <c r="B477980" t="n">
        <v>1</v>
      </c>
    </row>
    <row r="477981">
      <c r="A477981" t="inlineStr">
        <is>
          <t>stationurale</t>
        </is>
      </c>
      <c r="B477981" t="n">
        <v>1</v>
      </c>
    </row>
    <row r="477982">
      <c r="A477982" t="inlineStr">
        <is>
          <t>winnelson</t>
        </is>
      </c>
      <c r="B477982" t="n">
        <v>1</v>
      </c>
    </row>
    <row r="477983">
      <c r="A477983" t="inlineStr">
        <is>
          <t>hill120</t>
        </is>
      </c>
      <c r="B477983" t="n">
        <v>1</v>
      </c>
    </row>
    <row r="477984">
      <c r="A477984" t="inlineStr">
        <is>
          <t>gilleman</t>
        </is>
      </c>
      <c r="B477984" t="n">
        <v>1</v>
      </c>
    </row>
    <row r="477985">
      <c r="A477985" t="inlineStr">
        <is>
          <t>balcap</t>
        </is>
      </c>
      <c r="B477985" t="n">
        <v>1</v>
      </c>
    </row>
    <row r="477986">
      <c r="A477986" t="inlineStr">
        <is>
          <t>16198</t>
        </is>
      </c>
      <c r="B477986" t="n">
        <v>1</v>
      </c>
    </row>
    <row r="477987">
      <c r="A477987" t="inlineStr">
        <is>
          <t>inforible</t>
        </is>
      </c>
      <c r="B477987" t="n">
        <v>1</v>
      </c>
    </row>
    <row r="477988">
      <c r="A477988" t="inlineStr">
        <is>
          <t>bboh</t>
        </is>
      </c>
      <c r="B477988" t="n">
        <v>1</v>
      </c>
    </row>
    <row r="477989">
      <c r="A477989" t="inlineStr">
        <is>
          <t>fluggane</t>
        </is>
      </c>
      <c r="B477989" t="n">
        <v>1</v>
      </c>
    </row>
    <row r="477990">
      <c r="A477990" t="inlineStr">
        <is>
          <t>adwalppers</t>
        </is>
      </c>
      <c r="B477990" t="n">
        <v>1</v>
      </c>
    </row>
    <row r="477991">
      <c r="A477991" t="inlineStr">
        <is>
          <t>mundly</t>
        </is>
      </c>
      <c r="B477991" t="n">
        <v>1</v>
      </c>
    </row>
    <row r="477992">
      <c r="A477992" t="inlineStr">
        <is>
          <t>aboutex</t>
        </is>
      </c>
      <c r="B477992" t="n">
        <v>1</v>
      </c>
    </row>
    <row r="477993">
      <c r="A477993" t="inlineStr">
        <is>
          <t>whott</t>
        </is>
      </c>
      <c r="B477993" t="n">
        <v>1</v>
      </c>
    </row>
    <row r="477994">
      <c r="A477994" t="inlineStr">
        <is>
          <t>outacred</t>
        </is>
      </c>
      <c r="B477994" t="n">
        <v>1</v>
      </c>
    </row>
    <row r="477995">
      <c r="A477995" t="inlineStr">
        <is>
          <t>battletawn</t>
        </is>
      </c>
      <c r="B477995" t="n">
        <v>1</v>
      </c>
    </row>
    <row r="477996">
      <c r="A477996" t="inlineStr">
        <is>
          <t>nagashukki</t>
        </is>
      </c>
      <c r="B477996" t="n">
        <v>1</v>
      </c>
    </row>
    <row r="477997">
      <c r="A477997" t="inlineStr">
        <is>
          <t>victoral</t>
        </is>
      </c>
      <c r="B477997" t="n">
        <v>1</v>
      </c>
    </row>
    <row r="477998">
      <c r="A477998" t="inlineStr">
        <is>
          <t>sheepcrop</t>
        </is>
      </c>
      <c r="B477998" t="n">
        <v>1</v>
      </c>
    </row>
    <row r="477999">
      <c r="A477999" t="inlineStr">
        <is>
          <t>{celebrity</t>
        </is>
      </c>
      <c r="B477999" t="n">
        <v>1</v>
      </c>
    </row>
    <row r="478000">
      <c r="A478000" t="inlineStr">
        <is>
          <t>endtechnical</t>
        </is>
      </c>
      <c r="B478000" t="n">
        <v>1</v>
      </c>
    </row>
    <row r="478001">
      <c r="A478001" t="inlineStr">
        <is>
          <t>runesfm</t>
        </is>
      </c>
      <c r="B478001" t="n">
        <v>1</v>
      </c>
    </row>
    <row r="478002">
      <c r="A478002" t="inlineStr">
        <is>
          <t>hostregistrar</t>
        </is>
      </c>
      <c r="B478002" t="n">
        <v>1</v>
      </c>
    </row>
    <row r="478003">
      <c r="A478003" t="inlineStr">
        <is>
          <t>next—heads</t>
        </is>
      </c>
      <c r="B478003" t="n">
        <v>1</v>
      </c>
    </row>
    <row r="478004">
      <c r="A478004" t="inlineStr">
        <is>
          <t>subporters</t>
        </is>
      </c>
      <c r="B478004" t="n">
        <v>1</v>
      </c>
    </row>
    <row r="478005">
      <c r="A478005" t="inlineStr">
        <is>
          <t>cooblitzroasted</t>
        </is>
      </c>
      <c r="B478005" t="n">
        <v>1</v>
      </c>
    </row>
    <row r="478006">
      <c r="A478006" t="inlineStr">
        <is>
          <t>consumeration</t>
        </is>
      </c>
      <c r="B478006" t="n">
        <v>2</v>
      </c>
    </row>
    <row r="478007">
      <c r="A478007" t="inlineStr">
        <is>
          <t>ktab</t>
        </is>
      </c>
      <c r="B478007" t="n">
        <v>1</v>
      </c>
    </row>
    <row r="478008">
      <c r="A478008" t="inlineStr">
        <is>
          <t>lolarian</t>
        </is>
      </c>
      <c r="B478008" t="n">
        <v>1</v>
      </c>
    </row>
    <row r="478009">
      <c r="A478009" t="inlineStr">
        <is>
          <t>heymn</t>
        </is>
      </c>
      <c r="B478009" t="n">
        <v>1</v>
      </c>
    </row>
    <row r="478010">
      <c r="A478010" t="inlineStr">
        <is>
          <t>hadleyapis</t>
        </is>
      </c>
      <c r="B478010" t="n">
        <v>1</v>
      </c>
    </row>
    <row r="478011">
      <c r="A478011" t="inlineStr">
        <is>
          <t>jrane</t>
        </is>
      </c>
      <c r="B478011" t="n">
        <v>1</v>
      </c>
    </row>
    <row r="478012">
      <c r="A478012" t="inlineStr">
        <is>
          <t>anelid</t>
        </is>
      </c>
      <c r="B478012" t="n">
        <v>1</v>
      </c>
    </row>
    <row r="478013">
      <c r="A478013" t="inlineStr">
        <is>
          <t>skooltrotter</t>
        </is>
      </c>
      <c r="B478013" t="n">
        <v>1</v>
      </c>
    </row>
    <row r="478014">
      <c r="A478014" t="inlineStr">
        <is>
          <t>gigantal</t>
        </is>
      </c>
      <c r="B478014" t="n">
        <v>1</v>
      </c>
    </row>
    <row r="478015">
      <c r="A478015" t="inlineStr">
        <is>
          <t>thighter</t>
        </is>
      </c>
      <c r="B478015" t="n">
        <v>1</v>
      </c>
    </row>
    <row r="478016">
      <c r="A478016" t="inlineStr">
        <is>
          <t>danooni</t>
        </is>
      </c>
      <c r="B478016" t="n">
        <v>1</v>
      </c>
    </row>
    <row r="478017">
      <c r="A478017" t="inlineStr">
        <is>
          <t>scrapati</t>
        </is>
      </c>
      <c r="B478017" t="n">
        <v>1</v>
      </c>
    </row>
    <row r="478018">
      <c r="A478018" t="inlineStr">
        <is>
          <t>bilbuffolier</t>
        </is>
      </c>
      <c r="B478018" t="n">
        <v>1</v>
      </c>
    </row>
    <row r="478019">
      <c r="A478019" t="inlineStr">
        <is>
          <t>beizuke</t>
        </is>
      </c>
      <c r="B478019" t="n">
        <v>1</v>
      </c>
    </row>
    <row r="478020">
      <c r="A478020" t="inlineStr">
        <is>
          <t>soilwhistle</t>
        </is>
      </c>
      <c r="B478020" t="n">
        <v>1</v>
      </c>
    </row>
    <row r="478021">
      <c r="A478021" t="inlineStr">
        <is>
          <t>cinderpot</t>
        </is>
      </c>
      <c r="B478021" t="n">
        <v>1</v>
      </c>
    </row>
    <row r="478022">
      <c r="A478022" t="inlineStr">
        <is>
          <t>th3r</t>
        </is>
      </c>
      <c r="B478022" t="n">
        <v>1</v>
      </c>
    </row>
    <row r="478023">
      <c r="A478023" t="inlineStr">
        <is>
          <t>eviligersnine</t>
        </is>
      </c>
      <c r="B478023" t="n">
        <v>1</v>
      </c>
    </row>
    <row r="478024">
      <c r="A478024" t="inlineStr">
        <is>
          <t>wordtable</t>
        </is>
      </c>
      <c r="B478024" t="n">
        <v>1</v>
      </c>
    </row>
    <row r="478025">
      <c r="A478025" t="inlineStr">
        <is>
          <t>awwwi</t>
        </is>
      </c>
      <c r="B478025" t="n">
        <v>1</v>
      </c>
    </row>
    <row r="478026">
      <c r="A478026" t="inlineStr">
        <is>
          <t>aremike</t>
        </is>
      </c>
      <c r="B478026" t="n">
        <v>1</v>
      </c>
    </row>
    <row r="478027">
      <c r="A478027" t="inlineStr">
        <is>
          <t>wheeeeeeellen</t>
        </is>
      </c>
      <c r="B478027" t="n">
        <v>1</v>
      </c>
    </row>
    <row r="478028">
      <c r="A478028" t="inlineStr">
        <is>
          <t>0ver</t>
        </is>
      </c>
      <c r="B478028" t="n">
        <v>1</v>
      </c>
    </row>
    <row r="478029">
      <c r="A478029" t="inlineStr">
        <is>
          <t>wcsk</t>
        </is>
      </c>
      <c r="B478029" t="n">
        <v>1</v>
      </c>
    </row>
    <row r="478030">
      <c r="A478030" t="inlineStr">
        <is>
          <t>cfouuser</t>
        </is>
      </c>
      <c r="B478030" t="n">
        <v>1</v>
      </c>
    </row>
    <row r="478031">
      <c r="A478031" t="inlineStr">
        <is>
          <t>wheeeeeeeh</t>
        </is>
      </c>
      <c r="B478031" t="n">
        <v>1</v>
      </c>
    </row>
    <row r="478032">
      <c r="A478032" t="inlineStr">
        <is>
          <t>churchcember</t>
        </is>
      </c>
      <c r="B478032" t="n">
        <v>1</v>
      </c>
    </row>
    <row r="478033">
      <c r="A478033" t="inlineStr">
        <is>
          <t>bowlobin</t>
        </is>
      </c>
      <c r="B478033" t="n">
        <v>1</v>
      </c>
    </row>
    <row r="478034">
      <c r="A478034" t="inlineStr">
        <is>
          <t>raclips</t>
        </is>
      </c>
      <c r="B478034" t="n">
        <v>1</v>
      </c>
    </row>
    <row r="478035">
      <c r="A478035" t="inlineStr">
        <is>
          <t>wheeeeeeellllen</t>
        </is>
      </c>
      <c r="B478035" t="n">
        <v>1</v>
      </c>
    </row>
    <row r="478036">
      <c r="A478036" t="inlineStr">
        <is>
          <t>wor2wayee</t>
        </is>
      </c>
      <c r="B478036" t="n">
        <v>1</v>
      </c>
    </row>
    <row r="478037">
      <c r="A478037" t="inlineStr">
        <is>
          <t>carpentered</t>
        </is>
      </c>
      <c r="B478037" t="n">
        <v>1</v>
      </c>
    </row>
    <row r="478038">
      <c r="A478038" t="inlineStr">
        <is>
          <t>spr5</t>
        </is>
      </c>
      <c r="B478038" t="n">
        <v>1</v>
      </c>
    </row>
    <row r="478039">
      <c r="A478039" t="inlineStr">
        <is>
          <t>kncn</t>
        </is>
      </c>
      <c r="B478039" t="n">
        <v>1</v>
      </c>
    </row>
    <row r="478040">
      <c r="A478040" t="inlineStr">
        <is>
          <t>wabbe</t>
        </is>
      </c>
      <c r="B478040" t="n">
        <v>1</v>
      </c>
    </row>
    <row r="478041">
      <c r="A478041" t="inlineStr">
        <is>
          <t>jwick</t>
        </is>
      </c>
      <c r="B478041" t="n">
        <v>1</v>
      </c>
    </row>
    <row r="478042">
      <c r="A478042" t="inlineStr">
        <is>
          <t>lolimuki</t>
        </is>
      </c>
      <c r="B478042" t="n">
        <v>1</v>
      </c>
    </row>
    <row r="478043">
      <c r="A478043" t="inlineStr">
        <is>
          <t>procoder</t>
        </is>
      </c>
      <c r="B478043" t="n">
        <v>1</v>
      </c>
    </row>
    <row r="478044">
      <c r="A478044" t="inlineStr">
        <is>
          <t>occurnce</t>
        </is>
      </c>
      <c r="B478044" t="n">
        <v>2</v>
      </c>
    </row>
    <row r="478045">
      <c r="A478045" t="inlineStr">
        <is>
          <t>amyll</t>
        </is>
      </c>
      <c r="B478045" t="n">
        <v>1</v>
      </c>
    </row>
    <row r="478046">
      <c r="A478046" t="inlineStr">
        <is>
          <t>wblthes</t>
        </is>
      </c>
      <c r="B478046" t="n">
        <v>1</v>
      </c>
    </row>
    <row r="478047">
      <c r="A478047" t="inlineStr">
        <is>
          <t>whatsnewcomic</t>
        </is>
      </c>
      <c r="B478047" t="n">
        <v>1</v>
      </c>
    </row>
    <row r="478048">
      <c r="A478048" t="inlineStr">
        <is>
          <t>torrentable</t>
        </is>
      </c>
      <c r="B478048" t="n">
        <v>2</v>
      </c>
    </row>
    <row r="478049">
      <c r="A478049" t="inlineStr">
        <is>
          <t>insidewell</t>
        </is>
      </c>
      <c r="B478049" t="n">
        <v>1</v>
      </c>
    </row>
    <row r="478050">
      <c r="A478050" t="inlineStr">
        <is>
          <t>tundrobitins</t>
        </is>
      </c>
      <c r="B478050" t="n">
        <v>1</v>
      </c>
    </row>
    <row r="478051">
      <c r="A478051" t="inlineStr">
        <is>
          <t>linnard</t>
        </is>
      </c>
      <c r="B478051" t="n">
        <v>2</v>
      </c>
    </row>
    <row r="478052">
      <c r="A478052" t="inlineStr">
        <is>
          <t>gburrowslegendarycoastnews</t>
        </is>
      </c>
      <c r="B478052" t="n">
        <v>1</v>
      </c>
    </row>
    <row r="478053">
      <c r="A478053" t="inlineStr">
        <is>
          <t>17421</t>
        </is>
      </c>
      <c r="B478053" t="n">
        <v>1</v>
      </c>
    </row>
    <row r="478054">
      <c r="A478054" t="inlineStr">
        <is>
          <t>estafoe</t>
        </is>
      </c>
      <c r="B478054" t="n">
        <v>1</v>
      </c>
    </row>
    <row r="478055">
      <c r="A478055" t="inlineStr">
        <is>
          <t>26yyyy</t>
        </is>
      </c>
      <c r="B478055" t="n">
        <v>1</v>
      </c>
    </row>
    <row r="478056">
      <c r="A478056" t="inlineStr">
        <is>
          <t>shroughtbuilding</t>
        </is>
      </c>
      <c r="B478056" t="n">
        <v>1</v>
      </c>
    </row>
    <row r="478057">
      <c r="A478057" t="inlineStr">
        <is>
          <t>bluches</t>
        </is>
      </c>
      <c r="B478057" t="n">
        <v>1</v>
      </c>
    </row>
    <row r="478058">
      <c r="A478058" t="inlineStr">
        <is>
          <t>phil‧edshitz</t>
        </is>
      </c>
      <c r="B478058" t="n">
        <v>1</v>
      </c>
    </row>
    <row r="478059">
      <c r="A478059" t="inlineStr">
        <is>
          <t>then–god</t>
        </is>
      </c>
      <c r="B478059" t="n">
        <v>1</v>
      </c>
    </row>
    <row r="478060">
      <c r="A478060" t="inlineStr">
        <is>
          <t>prday</t>
        </is>
      </c>
      <c r="B478060" t="n">
        <v>1</v>
      </c>
    </row>
    <row r="478061">
      <c r="A478061" t="inlineStr">
        <is>
          <t>fambler</t>
        </is>
      </c>
      <c r="B478061" t="n">
        <v>1</v>
      </c>
    </row>
    <row r="478062">
      <c r="A478062" t="inlineStr">
        <is>
          <t>merdup</t>
        </is>
      </c>
      <c r="B478062" t="n">
        <v>1</v>
      </c>
    </row>
    <row r="478063">
      <c r="A478063" t="inlineStr">
        <is>
          <t>claverro</t>
        </is>
      </c>
      <c r="B478063" t="n">
        <v>1</v>
      </c>
    </row>
    <row r="478064">
      <c r="A478064" t="inlineStr">
        <is>
          <t>conforlanion</t>
        </is>
      </c>
      <c r="B478064" t="n">
        <v>1</v>
      </c>
    </row>
    <row r="478065">
      <c r="A478065" t="inlineStr">
        <is>
          <t>spiderminx</t>
        </is>
      </c>
      <c r="B478065" t="n">
        <v>1</v>
      </c>
    </row>
    <row r="478066">
      <c r="A478066" t="inlineStr">
        <is>
          <t>bizmentators</t>
        </is>
      </c>
      <c r="B478066" t="n">
        <v>1</v>
      </c>
    </row>
    <row r="478067">
      <c r="A478067" t="inlineStr">
        <is>
          <t>myliver</t>
        </is>
      </c>
      <c r="B478067" t="n">
        <v>1</v>
      </c>
    </row>
    <row r="478068">
      <c r="A478068" t="inlineStr">
        <is>
          <t>paganatra</t>
        </is>
      </c>
      <c r="B478068" t="n">
        <v>1</v>
      </c>
    </row>
    <row r="478069">
      <c r="A478069" t="inlineStr">
        <is>
          <t>mosuro</t>
        </is>
      </c>
      <c r="B478069" t="n">
        <v>1</v>
      </c>
    </row>
    <row r="478070">
      <c r="A478070" t="inlineStr">
        <is>
          <t>veraco</t>
        </is>
      </c>
      <c r="B478070" t="n">
        <v>1</v>
      </c>
    </row>
    <row r="478071">
      <c r="A478071" t="inlineStr">
        <is>
          <t>patchay</t>
        </is>
      </c>
      <c r="B478071" t="n">
        <v>1</v>
      </c>
    </row>
    <row r="478072">
      <c r="A478072" t="inlineStr">
        <is>
          <t>mozire</t>
        </is>
      </c>
      <c r="B478072" t="n">
        <v>1</v>
      </c>
    </row>
    <row r="478073">
      <c r="A478073" t="inlineStr">
        <is>
          <t>ljthe</t>
        </is>
      </c>
      <c r="B478073" t="n">
        <v>1</v>
      </c>
    </row>
    <row r="478074">
      <c r="A478074" t="inlineStr">
        <is>
          <t>pelletinav</t>
        </is>
      </c>
      <c r="B478074" t="n">
        <v>1</v>
      </c>
    </row>
    <row r="478075">
      <c r="A478075" t="inlineStr">
        <is>
          <t>refecto</t>
        </is>
      </c>
      <c r="B478075" t="n">
        <v>1</v>
      </c>
    </row>
    <row r="478076">
      <c r="A478076" t="inlineStr">
        <is>
          <t>ulech</t>
        </is>
      </c>
      <c r="B478076" t="n">
        <v>1</v>
      </c>
    </row>
    <row r="478077">
      <c r="A478077" t="inlineStr">
        <is>
          <t>2012537</t>
        </is>
      </c>
      <c r="B478077" t="n">
        <v>1</v>
      </c>
    </row>
    <row r="478078">
      <c r="A478078" t="inlineStr">
        <is>
          <t>ecami</t>
        </is>
      </c>
      <c r="B478078" t="n">
        <v>1</v>
      </c>
    </row>
    <row r="478079">
      <c r="A478079" t="inlineStr">
        <is>
          <t>olach</t>
        </is>
      </c>
      <c r="B478079" t="n">
        <v>1</v>
      </c>
    </row>
    <row r="478080">
      <c r="A478080" t="inlineStr">
        <is>
          <t>fengracht</t>
        </is>
      </c>
      <c r="B478080" t="n">
        <v>1</v>
      </c>
    </row>
    <row r="478081">
      <c r="A478081" t="inlineStr">
        <is>
          <t>ekpt</t>
        </is>
      </c>
      <c r="B478081" t="n">
        <v>1</v>
      </c>
    </row>
    <row r="478082">
      <c r="A478082" t="inlineStr">
        <is>
          <t>diabetoid</t>
        </is>
      </c>
      <c r="B478082" t="n">
        <v>1</v>
      </c>
    </row>
    <row r="478083">
      <c r="A478083" t="inlineStr">
        <is>
          <t>götso</t>
        </is>
      </c>
      <c r="B478083" t="n">
        <v>1</v>
      </c>
    </row>
    <row r="478084">
      <c r="A478084" t="inlineStr">
        <is>
          <t>neuropsychiatricem</t>
        </is>
      </c>
      <c r="B478084" t="n">
        <v>1</v>
      </c>
    </row>
    <row r="478085">
      <c r="A478085" t="inlineStr">
        <is>
          <t>stremmedog</t>
        </is>
      </c>
      <c r="B478085" t="n">
        <v>1</v>
      </c>
    </row>
    <row r="478086">
      <c r="A478086" t="inlineStr">
        <is>
          <t>gronczepfer</t>
        </is>
      </c>
      <c r="B478086" t="n">
        <v>1</v>
      </c>
    </row>
    <row r="478087">
      <c r="A478087" t="inlineStr">
        <is>
          <t>circurispris</t>
        </is>
      </c>
      <c r="B478087" t="n">
        <v>1</v>
      </c>
    </row>
    <row r="478088">
      <c r="A478088" t="inlineStr">
        <is>
          <t>exosets</t>
        </is>
      </c>
      <c r="B478088" t="n">
        <v>1</v>
      </c>
    </row>
    <row r="478089">
      <c r="A478089" t="inlineStr">
        <is>
          <t>ongular</t>
        </is>
      </c>
      <c r="B478089" t="n">
        <v>1</v>
      </c>
    </row>
    <row r="478090">
      <c r="A478090" t="inlineStr">
        <is>
          <t>noscimolit</t>
        </is>
      </c>
      <c r="B478090" t="n">
        <v>1</v>
      </c>
    </row>
    <row r="478091">
      <c r="A478091" t="inlineStr">
        <is>
          <t>mauriy</t>
        </is>
      </c>
      <c r="B478091" t="n">
        <v>1</v>
      </c>
    </row>
    <row r="478092">
      <c r="A478092" t="inlineStr">
        <is>
          <t>hlcño</t>
        </is>
      </c>
      <c r="B478092" t="n">
        <v>1</v>
      </c>
    </row>
    <row r="478093">
      <c r="A478093" t="inlineStr">
        <is>
          <t>aspiragilos</t>
        </is>
      </c>
      <c r="B478093" t="n">
        <v>1</v>
      </c>
    </row>
    <row r="478094">
      <c r="A478094" t="inlineStr">
        <is>
          <t>laverin</t>
        </is>
      </c>
      <c r="B478094" t="n">
        <v>1</v>
      </c>
    </row>
    <row r="478095">
      <c r="A478095" t="inlineStr">
        <is>
          <t>cortomante</t>
        </is>
      </c>
      <c r="B478095" t="n">
        <v>1</v>
      </c>
    </row>
    <row r="478096">
      <c r="A478096" t="inlineStr">
        <is>
          <t>estentment</t>
        </is>
      </c>
      <c r="B478096" t="n">
        <v>1</v>
      </c>
    </row>
    <row r="478097">
      <c r="A478097" t="inlineStr">
        <is>
          <t>stararter</t>
        </is>
      </c>
      <c r="B478097" t="n">
        <v>1</v>
      </c>
    </row>
    <row r="478098">
      <c r="A478098" t="inlineStr">
        <is>
          <t>europore</t>
        </is>
      </c>
      <c r="B478098" t="n">
        <v>1</v>
      </c>
    </row>
    <row r="478099">
      <c r="A478099" t="inlineStr">
        <is>
          <t>smcflu</t>
        </is>
      </c>
      <c r="B478099" t="n">
        <v>1</v>
      </c>
    </row>
    <row r="478100">
      <c r="A478100" t="inlineStr">
        <is>
          <t>endomens</t>
        </is>
      </c>
      <c r="B478100" t="n">
        <v>1</v>
      </c>
    </row>
    <row r="478101">
      <c r="A478101" t="inlineStr">
        <is>
          <t>advutio</t>
        </is>
      </c>
      <c r="B478101" t="n">
        <v>1</v>
      </c>
    </row>
    <row r="478102">
      <c r="A478102" t="inlineStr">
        <is>
          <t>interpres</t>
        </is>
      </c>
      <c r="B478102" t="n">
        <v>1</v>
      </c>
    </row>
    <row r="478103">
      <c r="A478103" t="inlineStr">
        <is>
          <t>|abolic</t>
        </is>
      </c>
      <c r="B478103" t="n">
        <v>1</v>
      </c>
    </row>
    <row r="478104">
      <c r="A478104" t="inlineStr">
        <is>
          <t>bellantel</t>
        </is>
      </c>
      <c r="B478104" t="n">
        <v>1</v>
      </c>
    </row>
    <row r="478105">
      <c r="A478105" t="inlineStr">
        <is>
          <t>itspur</t>
        </is>
      </c>
      <c r="B478105" t="n">
        <v>1</v>
      </c>
    </row>
    <row r="478106">
      <c r="A478106" t="inlineStr">
        <is>
          <t>cernente</t>
        </is>
      </c>
      <c r="B478106" t="n">
        <v>1</v>
      </c>
    </row>
    <row r="478107">
      <c r="A478107" t="inlineStr">
        <is>
          <t>afrotheriamiensis</t>
        </is>
      </c>
      <c r="B478107" t="n">
        <v>1</v>
      </c>
    </row>
    <row r="478108">
      <c r="A478108" t="inlineStr">
        <is>
          <t>data—personally</t>
        </is>
      </c>
      <c r="B478108" t="n">
        <v>1</v>
      </c>
    </row>
    <row r="478109">
      <c r="A478109" t="inlineStr">
        <is>
          <t>geschwinden</t>
        </is>
      </c>
      <c r="B478109" t="n">
        <v>1</v>
      </c>
    </row>
    <row r="478110">
      <c r="A478110" t="inlineStr">
        <is>
          <t>dieum</t>
        </is>
      </c>
      <c r="B478110" t="n">
        <v>1</v>
      </c>
    </row>
    <row r="478111">
      <c r="A478111" t="inlineStr">
        <is>
          <t>1015s</t>
        </is>
      </c>
      <c r="B478111" t="n">
        <v>1</v>
      </c>
    </row>
    <row r="478112">
      <c r="A478112" t="inlineStr">
        <is>
          <t>organizationprescrib</t>
        </is>
      </c>
      <c r="B478112" t="n">
        <v>1</v>
      </c>
    </row>
    <row r="478113">
      <c r="A478113" t="inlineStr">
        <is>
          <t>nivarii</t>
        </is>
      </c>
      <c r="B478113" t="n">
        <v>1</v>
      </c>
    </row>
    <row r="478114">
      <c r="A478114" t="inlineStr">
        <is>
          <t>fitunder</t>
        </is>
      </c>
      <c r="B478114" t="n">
        <v>1</v>
      </c>
    </row>
    <row r="478115">
      <c r="A478115" t="inlineStr">
        <is>
          <t>counternarcically</t>
        </is>
      </c>
      <c r="B478115" t="n">
        <v>1</v>
      </c>
    </row>
    <row r="478116">
      <c r="A478116" t="inlineStr">
        <is>
          <t>auroster</t>
        </is>
      </c>
      <c r="B478116" t="n">
        <v>1</v>
      </c>
    </row>
    <row r="478117">
      <c r="A478117" t="inlineStr">
        <is>
          <t>tactics—test</t>
        </is>
      </c>
      <c r="B478117" t="n">
        <v>1</v>
      </c>
    </row>
    <row r="478118">
      <c r="A478118" t="inlineStr">
        <is>
          <t>cohab</t>
        </is>
      </c>
      <c r="B478118" t="n">
        <v>3</v>
      </c>
    </row>
    <row r="478119">
      <c r="A478119" t="inlineStr">
        <is>
          <t>refleresen</t>
        </is>
      </c>
      <c r="B478119" t="n">
        <v>1</v>
      </c>
    </row>
    <row r="478120">
      <c r="A478120" t="inlineStr">
        <is>
          <t>experiochy</t>
        </is>
      </c>
      <c r="B478120" t="n">
        <v>1</v>
      </c>
    </row>
    <row r="478121">
      <c r="A478121" t="inlineStr">
        <is>
          <t>polchiol</t>
        </is>
      </c>
      <c r="B478121" t="n">
        <v>1</v>
      </c>
    </row>
    <row r="478122">
      <c r="A478122" t="inlineStr">
        <is>
          <t>espressse</t>
        </is>
      </c>
      <c r="B478122" t="n">
        <v>1</v>
      </c>
    </row>
    <row r="478123">
      <c r="A478123" t="inlineStr">
        <is>
          <t>vixenworm</t>
        </is>
      </c>
      <c r="B478123" t="n">
        <v>1</v>
      </c>
    </row>
    <row r="478124">
      <c r="A478124" t="inlineStr">
        <is>
          <t>libidourgi</t>
        </is>
      </c>
      <c r="B478124" t="n">
        <v>1</v>
      </c>
    </row>
    <row r="478125">
      <c r="A478125" t="inlineStr">
        <is>
          <t>mathematics—osmic</t>
        </is>
      </c>
      <c r="B478125" t="n">
        <v>1</v>
      </c>
    </row>
    <row r="478126">
      <c r="A478126" t="inlineStr">
        <is>
          <t>delfosic</t>
        </is>
      </c>
      <c r="B478126" t="n">
        <v>1</v>
      </c>
    </row>
    <row r="478127">
      <c r="A478127" t="inlineStr">
        <is>
          <t>neouni</t>
        </is>
      </c>
      <c r="B478127" t="n">
        <v>1</v>
      </c>
    </row>
    <row r="478128">
      <c r="A478128" t="inlineStr">
        <is>
          <t>conditionssed</t>
        </is>
      </c>
      <c r="B478128" t="n">
        <v>1</v>
      </c>
    </row>
    <row r="478129">
      <c r="A478129" t="inlineStr">
        <is>
          <t>nulglings</t>
        </is>
      </c>
      <c r="B478129" t="n">
        <v>1</v>
      </c>
    </row>
    <row r="478130">
      <c r="A478130" t="inlineStr">
        <is>
          <t>heraldryfit</t>
        </is>
      </c>
      <c r="B478130" t="n">
        <v>1</v>
      </c>
    </row>
    <row r="478131">
      <c r="A478131" t="inlineStr">
        <is>
          <t>punishadmiralty</t>
        </is>
      </c>
      <c r="B478131" t="n">
        <v>1</v>
      </c>
    </row>
    <row r="478132">
      <c r="A478132" t="inlineStr">
        <is>
          <t>mgim</t>
        </is>
      </c>
      <c r="B478132" t="n">
        <v>1</v>
      </c>
    </row>
    <row r="478133">
      <c r="A478133" t="inlineStr">
        <is>
          <t>drakadi</t>
        </is>
      </c>
      <c r="B478133" t="n">
        <v>1</v>
      </c>
    </row>
    <row r="478134">
      <c r="A478134" t="inlineStr">
        <is>
          <t>alsearst</t>
        </is>
      </c>
      <c r="B478134" t="n">
        <v>1</v>
      </c>
    </row>
    <row r="478135">
      <c r="A478135" t="inlineStr">
        <is>
          <t>gdbx</t>
        </is>
      </c>
      <c r="B478135" t="n">
        <v>1</v>
      </c>
    </row>
    <row r="478136">
      <c r="A478136" t="inlineStr">
        <is>
          <t>risinglumowed</t>
        </is>
      </c>
      <c r="B478136" t="n">
        <v>1</v>
      </c>
    </row>
    <row r="478137">
      <c r="A478137" t="inlineStr">
        <is>
          <t>gentlemenssabre</t>
        </is>
      </c>
      <c r="B478137" t="n">
        <v>1</v>
      </c>
    </row>
    <row r="478138">
      <c r="A478138" t="inlineStr">
        <is>
          <t>deprimine</t>
        </is>
      </c>
      <c r="B478138" t="n">
        <v>1</v>
      </c>
    </row>
    <row r="478139">
      <c r="A478139" t="inlineStr">
        <is>
          <t>hellpinki</t>
        </is>
      </c>
      <c r="B478139" t="n">
        <v>1</v>
      </c>
    </row>
    <row r="478140">
      <c r="A478140" t="inlineStr">
        <is>
          <t>duskskab</t>
        </is>
      </c>
      <c r="B478140" t="n">
        <v>1</v>
      </c>
    </row>
    <row r="478141">
      <c r="A478141" t="inlineStr">
        <is>
          <t>sunimpact</t>
        </is>
      </c>
      <c r="B478141" t="n">
        <v>1</v>
      </c>
    </row>
    <row r="478142">
      <c r="A478142" t="inlineStr">
        <is>
          <t>noblesma</t>
        </is>
      </c>
      <c r="B478142" t="n">
        <v>1</v>
      </c>
    </row>
    <row r="478143">
      <c r="A478143" t="inlineStr">
        <is>
          <t>nightall</t>
        </is>
      </c>
      <c r="B478143" t="n">
        <v>1</v>
      </c>
    </row>
    <row r="478144">
      <c r="A478144" t="inlineStr">
        <is>
          <t>sacketout</t>
        </is>
      </c>
      <c r="B478144" t="n">
        <v>1</v>
      </c>
    </row>
    <row r="478145">
      <c r="A478145" t="inlineStr">
        <is>
          <t>helredial</t>
        </is>
      </c>
      <c r="B478145" t="n">
        <v>1</v>
      </c>
    </row>
    <row r="478146">
      <c r="A478146" t="inlineStr">
        <is>
          <t>withlegendary</t>
        </is>
      </c>
      <c r="B478146" t="n">
        <v>1</v>
      </c>
    </row>
    <row r="478147">
      <c r="A478147" t="inlineStr">
        <is>
          <t>upgradeblayx</t>
        </is>
      </c>
      <c r="B478147" t="n">
        <v>1</v>
      </c>
    </row>
    <row r="478148">
      <c r="A478148" t="inlineStr">
        <is>
          <t>colisia</t>
        </is>
      </c>
      <c r="B478148" t="n">
        <v>1</v>
      </c>
    </row>
    <row r="478149">
      <c r="A478149" t="inlineStr">
        <is>
          <t>saperidan</t>
        </is>
      </c>
      <c r="B478149" t="n">
        <v>1</v>
      </c>
    </row>
    <row r="478150">
      <c r="A478150" t="inlineStr">
        <is>
          <t>healthfasher</t>
        </is>
      </c>
      <c r="B478150" t="n">
        <v>1</v>
      </c>
    </row>
    <row r="478151">
      <c r="A478151" t="inlineStr">
        <is>
          <t>comrmlgdigitalcomments437pc6ngn_wodios_appletons</t>
        </is>
      </c>
      <c r="B478151" t="n">
        <v>1</v>
      </c>
    </row>
    <row r="478152">
      <c r="A478152" t="inlineStr">
        <is>
          <t>egrass</t>
        </is>
      </c>
      <c r="B478152" t="n">
        <v>1</v>
      </c>
    </row>
    <row r="478153">
      <c r="A478153" t="inlineStr">
        <is>
          <t>warmarksby</t>
        </is>
      </c>
      <c r="B478153" t="n">
        <v>1</v>
      </c>
    </row>
    <row r="478154">
      <c r="A478154" t="inlineStr">
        <is>
          <t>frachn</t>
        </is>
      </c>
      <c r="B478154" t="n">
        <v>1</v>
      </c>
    </row>
    <row r="478155">
      <c r="A478155" t="inlineStr">
        <is>
          <t>riffrost</t>
        </is>
      </c>
      <c r="B478155" t="n">
        <v>1</v>
      </c>
    </row>
    <row r="478156">
      <c r="A478156" t="inlineStr">
        <is>
          <t>saferial</t>
        </is>
      </c>
      <c r="B478156" t="n">
        <v>1</v>
      </c>
    </row>
    <row r="478157">
      <c r="A478157" t="inlineStr">
        <is>
          <t>i2b</t>
        </is>
      </c>
      <c r="B478157" t="n">
        <v>1</v>
      </c>
    </row>
    <row r="478158">
      <c r="A478158" t="inlineStr">
        <is>
          <t>wedan585</t>
        </is>
      </c>
      <c r="B478158" t="n">
        <v>1</v>
      </c>
    </row>
    <row r="478159">
      <c r="A478159" t="inlineStr">
        <is>
          <t>drawlikーク</t>
        </is>
      </c>
      <c r="B478159" t="n">
        <v>1</v>
      </c>
    </row>
    <row r="478160">
      <c r="A478160" t="inlineStr">
        <is>
          <t>brainmatrix</t>
        </is>
      </c>
      <c r="B478160" t="n">
        <v>1</v>
      </c>
    </row>
    <row r="478161">
      <c r="A478161" t="inlineStr">
        <is>
          <t>gamewanna</t>
        </is>
      </c>
      <c r="B478161" t="n">
        <v>1</v>
      </c>
    </row>
    <row r="478162">
      <c r="A478162" t="inlineStr">
        <is>
          <t>eooldregg</t>
        </is>
      </c>
      <c r="B478162" t="n">
        <v>1</v>
      </c>
    </row>
    <row r="478163">
      <c r="A478163" t="inlineStr">
        <is>
          <t>antifractic</t>
        </is>
      </c>
      <c r="B478163" t="n">
        <v>1</v>
      </c>
    </row>
    <row r="478164">
      <c r="A478164" t="inlineStr">
        <is>
          <t>dgbx</t>
        </is>
      </c>
      <c r="B478164" t="n">
        <v>1</v>
      </c>
    </row>
    <row r="478165">
      <c r="A478165" t="inlineStr">
        <is>
          <t>levizuna</t>
        </is>
      </c>
      <c r="B478165" t="n">
        <v>1</v>
      </c>
    </row>
    <row r="478166">
      <c r="A478166" t="inlineStr">
        <is>
          <t>salvment</t>
        </is>
      </c>
      <c r="B478166" t="n">
        <v>1</v>
      </c>
    </row>
    <row r="478167">
      <c r="A478167" t="inlineStr">
        <is>
          <t>seedlessly</t>
        </is>
      </c>
      <c r="B478167" t="n">
        <v>1</v>
      </c>
    </row>
    <row r="478168">
      <c r="A478168" t="inlineStr">
        <is>
          <t>variantglider</t>
        </is>
      </c>
      <c r="B478168" t="n">
        <v>1</v>
      </c>
    </row>
    <row r="478169">
      <c r="A478169" t="inlineStr">
        <is>
          <t>taokiya</t>
        </is>
      </c>
      <c r="B478169" t="n">
        <v>1</v>
      </c>
    </row>
    <row r="478170">
      <c r="A478170" t="inlineStr">
        <is>
          <t>meggabot</t>
        </is>
      </c>
      <c r="B478170" t="n">
        <v>1</v>
      </c>
    </row>
    <row r="478171">
      <c r="A478171" t="inlineStr">
        <is>
          <t>gazettele</t>
        </is>
      </c>
      <c r="B478171" t="n">
        <v>1</v>
      </c>
    </row>
    <row r="478172">
      <c r="A478172" t="inlineStr">
        <is>
          <t>chronicless</t>
        </is>
      </c>
      <c r="B478172" t="n">
        <v>1</v>
      </c>
    </row>
    <row r="478173">
      <c r="A478173" t="inlineStr">
        <is>
          <t>orrgrat</t>
        </is>
      </c>
      <c r="B478173" t="n">
        <v>1</v>
      </c>
    </row>
    <row r="478174">
      <c r="A478174" t="inlineStr">
        <is>
          <t>auhq</t>
        </is>
      </c>
      <c r="B478174" t="n">
        <v>1</v>
      </c>
    </row>
    <row r="478175">
      <c r="A478175" t="inlineStr">
        <is>
          <t>uqt</t>
        </is>
      </c>
      <c r="B478175" t="n">
        <v>1</v>
      </c>
    </row>
    <row r="478176">
      <c r="A478176" t="inlineStr">
        <is>
          <t>frejectivefold</t>
        </is>
      </c>
      <c r="B478176" t="n">
        <v>1</v>
      </c>
    </row>
    <row r="478177">
      <c r="A478177" t="inlineStr">
        <is>
          <t>korag</t>
        </is>
      </c>
      <c r="B478177" t="n">
        <v>1</v>
      </c>
    </row>
    <row r="478178">
      <c r="A478178" t="inlineStr">
        <is>
          <t>phoronaut</t>
        </is>
      </c>
      <c r="B478178" t="n">
        <v>1</v>
      </c>
    </row>
    <row r="478179">
      <c r="A478179" t="inlineStr">
        <is>
          <t>stahacherer</t>
        </is>
      </c>
      <c r="B478179" t="n">
        <v>1</v>
      </c>
    </row>
    <row r="478180">
      <c r="A478180" t="inlineStr">
        <is>
          <t>kingsriders</t>
        </is>
      </c>
      <c r="B478180" t="n">
        <v>1</v>
      </c>
    </row>
    <row r="478181">
      <c r="A478181" t="inlineStr">
        <is>
          <t>kingsrose</t>
        </is>
      </c>
      <c r="B478181" t="n">
        <v>1</v>
      </c>
    </row>
    <row r="478182">
      <c r="A478182" t="inlineStr">
        <is>
          <t>vogelreins</t>
        </is>
      </c>
      <c r="B478182" t="n">
        <v>1</v>
      </c>
    </row>
    <row r="478183">
      <c r="A478183" t="inlineStr">
        <is>
          <t>cruspro</t>
        </is>
      </c>
      <c r="B478183" t="n">
        <v>1</v>
      </c>
    </row>
    <row r="478184">
      <c r="A478184" t="inlineStr">
        <is>
          <t>ethnices</t>
        </is>
      </c>
      <c r="B478184" t="n">
        <v>1</v>
      </c>
    </row>
    <row r="478185">
      <c r="A478185" t="inlineStr">
        <is>
          <t>kanyibaris</t>
        </is>
      </c>
      <c r="B478185" t="n">
        <v>1</v>
      </c>
    </row>
    <row r="478186">
      <c r="A478186" t="inlineStr">
        <is>
          <t>xosub</t>
        </is>
      </c>
      <c r="B478186" t="n">
        <v>1</v>
      </c>
    </row>
    <row r="478187">
      <c r="A478187" t="inlineStr">
        <is>
          <t>modifiarde</t>
        </is>
      </c>
      <c r="B478187" t="n">
        <v>1</v>
      </c>
    </row>
    <row r="478188">
      <c r="A478188" t="inlineStr">
        <is>
          <t>kerwomyol</t>
        </is>
      </c>
      <c r="B478188" t="n">
        <v>1</v>
      </c>
    </row>
    <row r="478189">
      <c r="A478189" t="inlineStr">
        <is>
          <t>engineings</t>
        </is>
      </c>
      <c r="B478189" t="n">
        <v>1</v>
      </c>
    </row>
    <row r="478190">
      <c r="A478190" t="inlineStr">
        <is>
          <t>dinights</t>
        </is>
      </c>
      <c r="B478190" t="n">
        <v>1</v>
      </c>
    </row>
    <row r="478191">
      <c r="A478191" t="inlineStr">
        <is>
          <t>haasai</t>
        </is>
      </c>
      <c r="B478191" t="n">
        <v>1</v>
      </c>
    </row>
    <row r="478192">
      <c r="A478192" t="inlineStr">
        <is>
          <t>donello</t>
        </is>
      </c>
      <c r="B478192" t="n">
        <v>1</v>
      </c>
    </row>
    <row r="478193">
      <c r="A478193" t="inlineStr">
        <is>
          <t>445–46</t>
        </is>
      </c>
      <c r="B478193" t="n">
        <v>1</v>
      </c>
    </row>
    <row r="478194">
      <c r="A478194" t="inlineStr">
        <is>
          <t>alwins</t>
        </is>
      </c>
      <c r="B478194" t="n">
        <v>2</v>
      </c>
    </row>
    <row r="478195">
      <c r="A478195" t="inlineStr">
        <is>
          <t>ental</t>
        </is>
      </c>
      <c r="B478195" t="n">
        <v>1</v>
      </c>
    </row>
    <row r="478196">
      <c r="A478196" t="inlineStr">
        <is>
          <t>gainkeler</t>
        </is>
      </c>
      <c r="B478196" t="n">
        <v>1</v>
      </c>
    </row>
    <row r="478197">
      <c r="A478197" t="inlineStr">
        <is>
          <t>shoulderson</t>
        </is>
      </c>
      <c r="B478197" t="n">
        <v>2</v>
      </c>
    </row>
    <row r="478198">
      <c r="A478198" t="inlineStr">
        <is>
          <t>pitsbury</t>
        </is>
      </c>
      <c r="B478198" t="n">
        <v>1</v>
      </c>
    </row>
    <row r="478199">
      <c r="A478199" t="inlineStr">
        <is>
          <t>stoneingham</t>
        </is>
      </c>
      <c r="B478199" t="n">
        <v>1</v>
      </c>
    </row>
    <row r="478200">
      <c r="A478200" t="inlineStr">
        <is>
          <t>satchidanism</t>
        </is>
      </c>
      <c r="B478200" t="n">
        <v>1</v>
      </c>
    </row>
    <row r="478201">
      <c r="A478201" t="inlineStr">
        <is>
          <t>nerveably</t>
        </is>
      </c>
      <c r="B478201" t="n">
        <v>1</v>
      </c>
    </row>
    <row r="478202">
      <c r="A478202" t="inlineStr">
        <is>
          <t>erdomayko</t>
        </is>
      </c>
      <c r="B478202" t="n">
        <v>1</v>
      </c>
    </row>
    <row r="478203">
      <c r="A478203" t="inlineStr">
        <is>
          <t>lelet</t>
        </is>
      </c>
      <c r="B478203" t="n">
        <v>1</v>
      </c>
    </row>
    <row r="478204">
      <c r="A478204" t="inlineStr">
        <is>
          <t>deaths—in</t>
        </is>
      </c>
      <c r="B478204" t="n">
        <v>1</v>
      </c>
    </row>
    <row r="478205">
      <c r="A478205" t="inlineStr">
        <is>
          <t>relikable</t>
        </is>
      </c>
      <c r="B478205" t="n">
        <v>1</v>
      </c>
    </row>
    <row r="478206">
      <c r="A478206" t="inlineStr">
        <is>
          <t>yeroyan</t>
        </is>
      </c>
      <c r="B478206" t="n">
        <v>1</v>
      </c>
    </row>
    <row r="478207">
      <c r="A478207" t="inlineStr">
        <is>
          <t>shginyevs</t>
        </is>
      </c>
      <c r="B478207" t="n">
        <v>1</v>
      </c>
    </row>
    <row r="478208">
      <c r="A478208" t="inlineStr">
        <is>
          <t>atriyat</t>
        </is>
      </c>
      <c r="B478208" t="n">
        <v>1</v>
      </c>
    </row>
    <row r="478209">
      <c r="A478209" t="inlineStr">
        <is>
          <t>honshayev</t>
        </is>
      </c>
      <c r="B478209" t="n">
        <v>1</v>
      </c>
    </row>
    <row r="478210">
      <c r="A478210" t="inlineStr">
        <is>
          <t>kalinshayevs</t>
        </is>
      </c>
      <c r="B478210" t="n">
        <v>1</v>
      </c>
    </row>
    <row r="478211">
      <c r="A478211" t="inlineStr">
        <is>
          <t>mishrouz</t>
        </is>
      </c>
      <c r="B478211" t="n">
        <v>1</v>
      </c>
    </row>
    <row r="478212">
      <c r="A478212" t="inlineStr">
        <is>
          <t>skabskis</t>
        </is>
      </c>
      <c r="B478212" t="n">
        <v>1</v>
      </c>
    </row>
    <row r="478213">
      <c r="A478213" t="inlineStr">
        <is>
          <t>yakimovs</t>
        </is>
      </c>
      <c r="B478213" t="n">
        <v>1</v>
      </c>
    </row>
    <row r="478214">
      <c r="A478214" t="inlineStr">
        <is>
          <t>makovskyev</t>
        </is>
      </c>
      <c r="B478214" t="n">
        <v>1</v>
      </c>
    </row>
    <row r="478215">
      <c r="A478215" t="inlineStr">
        <is>
          <t>sergina</t>
        </is>
      </c>
      <c r="B478215" t="n">
        <v>1</v>
      </c>
    </row>
    <row r="478216">
      <c r="A478216" t="inlineStr">
        <is>
          <t>kshami</t>
        </is>
      </c>
      <c r="B478216" t="n">
        <v>1</v>
      </c>
    </row>
    <row r="478217">
      <c r="A478217" t="inlineStr">
        <is>
          <t>zharis</t>
        </is>
      </c>
      <c r="B478217" t="n">
        <v>1</v>
      </c>
    </row>
    <row r="478218">
      <c r="A478218" t="inlineStr">
        <is>
          <t>nebraskian</t>
        </is>
      </c>
      <c r="B478218" t="n">
        <v>1</v>
      </c>
    </row>
    <row r="478219">
      <c r="A478219" t="inlineStr">
        <is>
          <t>cantore—was</t>
        </is>
      </c>
      <c r="B478219" t="n">
        <v>1</v>
      </c>
    </row>
    <row r="478220">
      <c r="A478220" t="inlineStr">
        <is>
          <t>pk73</t>
        </is>
      </c>
      <c r="B478220" t="n">
        <v>1</v>
      </c>
    </row>
    <row r="478221">
      <c r="A478221" t="inlineStr">
        <is>
          <t>yezim</t>
        </is>
      </c>
      <c r="B478221" t="n">
        <v>1</v>
      </c>
    </row>
    <row r="478222">
      <c r="A478222" t="inlineStr">
        <is>
          <t>aleksandarayev</t>
        </is>
      </c>
      <c r="B478222" t="n">
        <v>1</v>
      </c>
    </row>
    <row r="478223">
      <c r="A478223" t="inlineStr">
        <is>
          <t>fig_font</t>
        </is>
      </c>
      <c r="B478223" t="n">
        <v>1</v>
      </c>
    </row>
    <row r="478224">
      <c r="A478224" t="inlineStr">
        <is>
          <t>httpssixmuseworldpage</t>
        </is>
      </c>
      <c r="B478224" t="n">
        <v>1</v>
      </c>
    </row>
    <row r="478225">
      <c r="A478225" t="inlineStr">
        <is>
          <t>transfron</t>
        </is>
      </c>
      <c r="B478225" t="n">
        <v>1</v>
      </c>
    </row>
    <row r="478226">
      <c r="A478226" t="inlineStr">
        <is>
          <t>tepezs</t>
        </is>
      </c>
      <c r="B478226" t="n">
        <v>1</v>
      </c>
    </row>
    <row r="478227">
      <c r="A478227" t="inlineStr">
        <is>
          <t>301692</t>
        </is>
      </c>
      <c r="B478227" t="n">
        <v>1</v>
      </c>
    </row>
    <row r="478228">
      <c r="A478228" t="inlineStr">
        <is>
          <t>135830cp2</t>
        </is>
      </c>
      <c r="B478228" t="n">
        <v>1</v>
      </c>
    </row>
    <row r="478229">
      <c r="A478229" t="inlineStr">
        <is>
          <t>mineswind</t>
        </is>
      </c>
      <c r="B478229" t="n">
        <v>1</v>
      </c>
    </row>
    <row r="478230">
      <c r="A478230" t="inlineStr">
        <is>
          <t>jumamoreuth</t>
        </is>
      </c>
      <c r="B478230" t="n">
        <v>1</v>
      </c>
    </row>
    <row r="478231">
      <c r="A478231" t="inlineStr">
        <is>
          <t>112gs</t>
        </is>
      </c>
      <c r="B478231" t="n">
        <v>1</v>
      </c>
    </row>
    <row r="478232">
      <c r="A478232" t="inlineStr">
        <is>
          <t>kurarte</t>
        </is>
      </c>
      <c r="B478232" t="n">
        <v>1</v>
      </c>
    </row>
    <row r="478233">
      <c r="A478233" t="inlineStr">
        <is>
          <t>hootshoe</t>
        </is>
      </c>
      <c r="B478233" t="n">
        <v>1</v>
      </c>
    </row>
    <row r="478234">
      <c r="A478234" t="inlineStr">
        <is>
          <t>subtragged</t>
        </is>
      </c>
      <c r="B478234" t="n">
        <v>1</v>
      </c>
    </row>
    <row r="478235">
      <c r="A478235" t="inlineStr">
        <is>
          <t>tamekas</t>
        </is>
      </c>
      <c r="B478235" t="n">
        <v>1</v>
      </c>
    </row>
    <row r="478236">
      <c r="A478236" t="inlineStr">
        <is>
          <t>jtes</t>
        </is>
      </c>
      <c r="B478236" t="n">
        <v>1</v>
      </c>
    </row>
    <row r="478237">
      <c r="A478237" t="inlineStr">
        <is>
          <t>venereia</t>
        </is>
      </c>
      <c r="B478237" t="n">
        <v>1</v>
      </c>
    </row>
    <row r="478238">
      <c r="A478238" t="inlineStr">
        <is>
          <t>5758302</t>
        </is>
      </c>
      <c r="B478238" t="n">
        <v>1</v>
      </c>
    </row>
    <row r="478239">
      <c r="A478239" t="inlineStr">
        <is>
          <t>jredd</t>
        </is>
      </c>
      <c r="B478239" t="n">
        <v>1</v>
      </c>
    </row>
    <row r="478240">
      <c r="A478240" t="inlineStr">
        <is>
          <t>bootjailsaman</t>
        </is>
      </c>
      <c r="B478240" t="n">
        <v>1</v>
      </c>
    </row>
    <row r="478241">
      <c r="A478241" t="inlineStr">
        <is>
          <t>cragled</t>
        </is>
      </c>
      <c r="B478241" t="n">
        <v>1</v>
      </c>
    </row>
    <row r="478242">
      <c r="A478242" t="inlineStr">
        <is>
          <t>erasy</t>
        </is>
      </c>
      <c r="B478242" t="n">
        <v>1</v>
      </c>
    </row>
    <row r="478243">
      <c r="A478243" t="inlineStr">
        <is>
          <t>shagla</t>
        </is>
      </c>
      <c r="B478243" t="n">
        <v>1</v>
      </c>
    </row>
    <row r="478244">
      <c r="A478244" t="inlineStr">
        <is>
          <t>ragedgede</t>
        </is>
      </c>
      <c r="B478244" t="n">
        <v>1</v>
      </c>
    </row>
    <row r="478245">
      <c r="A478245" t="inlineStr">
        <is>
          <t>yamulent</t>
        </is>
      </c>
      <c r="B478245" t="n">
        <v>1</v>
      </c>
    </row>
    <row r="478246">
      <c r="A478246" t="inlineStr">
        <is>
          <t>pawwith</t>
        </is>
      </c>
      <c r="B478246" t="n">
        <v>1</v>
      </c>
    </row>
    <row r="478247">
      <c r="A478247" t="inlineStr">
        <is>
          <t>dommbed</t>
        </is>
      </c>
      <c r="B478247" t="n">
        <v>1</v>
      </c>
    </row>
    <row r="478248">
      <c r="A478248" t="inlineStr">
        <is>
          <t>yampet</t>
        </is>
      </c>
      <c r="B478248" t="n">
        <v>1</v>
      </c>
    </row>
    <row r="478249">
      <c r="A478249" t="inlineStr">
        <is>
          <t>yayll</t>
        </is>
      </c>
      <c r="B478249" t="n">
        <v>1</v>
      </c>
    </row>
    <row r="478250">
      <c r="A478250" t="inlineStr">
        <is>
          <t>yyng</t>
        </is>
      </c>
      <c r="B478250" t="n">
        <v>1</v>
      </c>
    </row>
    <row r="478251">
      <c r="A478251" t="inlineStr">
        <is>
          <t>handyd</t>
        </is>
      </c>
      <c r="B478251" t="n">
        <v>1</v>
      </c>
    </row>
    <row r="478252">
      <c r="A478252" t="inlineStr">
        <is>
          <t>kasang</t>
        </is>
      </c>
      <c r="B478252" t="n">
        <v>1</v>
      </c>
    </row>
    <row r="478253">
      <c r="A478253" t="inlineStr">
        <is>
          <t>rational007</t>
        </is>
      </c>
      <c r="B478253" t="n">
        <v>1</v>
      </c>
    </row>
    <row r="478254">
      <c r="A478254" t="inlineStr">
        <is>
          <t>yannp</t>
        </is>
      </c>
      <c r="B478254" t="n">
        <v>1</v>
      </c>
    </row>
    <row r="478255">
      <c r="A478255" t="inlineStr">
        <is>
          <t>1500¢</t>
        </is>
      </c>
      <c r="B478255" t="n">
        <v>1</v>
      </c>
    </row>
    <row r="478256">
      <c r="A478256" t="inlineStr">
        <is>
          <t>euncho</t>
        </is>
      </c>
      <c r="B478256" t="n">
        <v>1</v>
      </c>
    </row>
    <row r="478257">
      <c r="A478257" t="inlineStr">
        <is>
          <t>jiay</t>
        </is>
      </c>
      <c r="B478257" t="n">
        <v>1</v>
      </c>
    </row>
    <row r="478258">
      <c r="A478258" t="inlineStr">
        <is>
          <t>yannark</t>
        </is>
      </c>
      <c r="B478258" t="n">
        <v>1</v>
      </c>
    </row>
    <row r="478259">
      <c r="A478259" t="inlineStr">
        <is>
          <t>damnen</t>
        </is>
      </c>
      <c r="B478259" t="n">
        <v>1</v>
      </c>
    </row>
    <row r="478260">
      <c r="A478260" t="inlineStr">
        <is>
          <t>wwada</t>
        </is>
      </c>
      <c r="B478260" t="n">
        <v>1</v>
      </c>
    </row>
    <row r="478261">
      <c r="A478261" t="inlineStr">
        <is>
          <t>xeira</t>
        </is>
      </c>
      <c r="B478261" t="n">
        <v>1</v>
      </c>
    </row>
    <row r="478262">
      <c r="A478262" t="inlineStr">
        <is>
          <t>5getnact</t>
        </is>
      </c>
      <c r="B478262" t="n">
        <v>1</v>
      </c>
    </row>
    <row r="478263">
      <c r="A478263" t="inlineStr">
        <is>
          <t>dubail</t>
        </is>
      </c>
      <c r="B478263" t="n">
        <v>1</v>
      </c>
    </row>
    <row r="478264">
      <c r="A478264" t="inlineStr">
        <is>
          <t>koutman</t>
        </is>
      </c>
      <c r="B478264" t="n">
        <v>1</v>
      </c>
    </row>
    <row r="478265">
      <c r="A478265" t="inlineStr">
        <is>
          <t>xeiras</t>
        </is>
      </c>
      <c r="B478265" t="n">
        <v>1</v>
      </c>
    </row>
    <row r="478266">
      <c r="A478266" t="inlineStr">
        <is>
          <t>theuga</t>
        </is>
      </c>
      <c r="B478266" t="n">
        <v>1</v>
      </c>
    </row>
    <row r="478267">
      <c r="A478267" t="inlineStr">
        <is>
          <t>gamerfocus</t>
        </is>
      </c>
      <c r="B478267" t="n">
        <v>1</v>
      </c>
    </row>
    <row r="478268">
      <c r="A478268" t="inlineStr">
        <is>
          <t>wrathof</t>
        </is>
      </c>
      <c r="B478268" t="n">
        <v>1</v>
      </c>
    </row>
    <row r="478269">
      <c r="A478269" t="inlineStr">
        <is>
          <t>trolleyromantula</t>
        </is>
      </c>
      <c r="B478269" t="n">
        <v>1</v>
      </c>
    </row>
    <row r="478270">
      <c r="A478270" t="inlineStr">
        <is>
          <t>foresthalf</t>
        </is>
      </c>
      <c r="B478270" t="n">
        <v>1</v>
      </c>
    </row>
    <row r="478271">
      <c r="A478271" t="inlineStr">
        <is>
          <t>compodmoviesetchon</t>
        </is>
      </c>
      <c r="B478271" t="n">
        <v>1</v>
      </c>
    </row>
    <row r="478272">
      <c r="A478272" t="inlineStr">
        <is>
          <t>jadrien</t>
        </is>
      </c>
      <c r="B478272" t="n">
        <v>1</v>
      </c>
    </row>
    <row r="478273">
      <c r="A478273" t="inlineStr">
        <is>
          <t>dicardo</t>
        </is>
      </c>
      <c r="B478273" t="n">
        <v>1</v>
      </c>
    </row>
    <row r="478274">
      <c r="A478274" t="inlineStr">
        <is>
          <t>httpsetcharpodcasts</t>
        </is>
      </c>
      <c r="B478274" t="n">
        <v>1</v>
      </c>
    </row>
    <row r="478275">
      <c r="A478275" t="inlineStr">
        <is>
          <t>irvineuniversity</t>
        </is>
      </c>
      <c r="B478275" t="n">
        <v>1</v>
      </c>
    </row>
    <row r="478276">
      <c r="A478276" t="inlineStr">
        <is>
          <t>texastexas</t>
        </is>
      </c>
      <c r="B478276" t="n">
        <v>1</v>
      </c>
    </row>
    <row r="478277">
      <c r="A478277" t="inlineStr">
        <is>
          <t>podnj</t>
        </is>
      </c>
      <c r="B478277" t="n">
        <v>1</v>
      </c>
    </row>
    <row r="478278">
      <c r="A478278" t="inlineStr">
        <is>
          <t>t280464</t>
        </is>
      </c>
      <c r="B478278" t="n">
        <v>1</v>
      </c>
    </row>
    <row r="478279">
      <c r="A478279" t="inlineStr">
        <is>
          <t>thehacker</t>
        </is>
      </c>
      <c r="B478279" t="n">
        <v>1</v>
      </c>
    </row>
    <row r="478280">
      <c r="A478280" t="inlineStr">
        <is>
          <t>whackout</t>
        </is>
      </c>
      <c r="B478280" t="n">
        <v>1</v>
      </c>
    </row>
    <row r="478281">
      <c r="A478281" t="inlineStr">
        <is>
          <t>endxi</t>
        </is>
      </c>
      <c r="B478281" t="n">
        <v>1</v>
      </c>
    </row>
    <row r="478282">
      <c r="A478282" t="inlineStr">
        <is>
          <t>iopatriarchthrowback</t>
        </is>
      </c>
      <c r="B478282" t="n">
        <v>1</v>
      </c>
    </row>
    <row r="478283">
      <c r="A478283" t="inlineStr">
        <is>
          <t>jandel</t>
        </is>
      </c>
      <c r="B478283" t="n">
        <v>1</v>
      </c>
    </row>
    <row r="478284">
      <c r="A478284" t="inlineStr">
        <is>
          <t>dissecter</t>
        </is>
      </c>
      <c r="B478284" t="n">
        <v>1</v>
      </c>
    </row>
    <row r="478285">
      <c r="A478285" t="inlineStr">
        <is>
          <t>demarine</t>
        </is>
      </c>
      <c r="B478285" t="n">
        <v>1</v>
      </c>
    </row>
    <row r="478286">
      <c r="A478286" t="inlineStr">
        <is>
          <t>vocainer</t>
        </is>
      </c>
      <c r="B478286" t="n">
        <v>1</v>
      </c>
    </row>
    <row r="478287">
      <c r="A478287" t="inlineStr">
        <is>
          <t>ghkoneliness</t>
        </is>
      </c>
      <c r="B478287" t="n">
        <v>1</v>
      </c>
    </row>
    <row r="478288">
      <c r="A478288" t="inlineStr">
        <is>
          <t>live—complete</t>
        </is>
      </c>
      <c r="B478288" t="n">
        <v>1</v>
      </c>
    </row>
    <row r="478289">
      <c r="A478289" t="inlineStr">
        <is>
          <t>psychothrais</t>
        </is>
      </c>
      <c r="B478289" t="n">
        <v>1</v>
      </c>
    </row>
    <row r="478290">
      <c r="A478290" t="inlineStr">
        <is>
          <t>ockiness</t>
        </is>
      </c>
      <c r="B478290" t="n">
        <v>1</v>
      </c>
    </row>
    <row r="478291">
      <c r="A478291" t="inlineStr">
        <is>
          <t>synllopes</t>
        </is>
      </c>
      <c r="B478291" t="n">
        <v>1</v>
      </c>
    </row>
    <row r="478292">
      <c r="A478292" t="inlineStr">
        <is>
          <t>recentman</t>
        </is>
      </c>
      <c r="B478292" t="n">
        <v>1</v>
      </c>
    </row>
    <row r="478293">
      <c r="A478293" t="inlineStr">
        <is>
          <t>cobblera</t>
        </is>
      </c>
      <c r="B478293" t="n">
        <v>1</v>
      </c>
    </row>
    <row r="478294">
      <c r="A478294" t="inlineStr">
        <is>
          <t>hippyism</t>
        </is>
      </c>
      <c r="B478294" t="n">
        <v>1</v>
      </c>
    </row>
    <row r="478295">
      <c r="A478295" t="inlineStr">
        <is>
          <t>workproduced</t>
        </is>
      </c>
      <c r="B478295" t="n">
        <v>1</v>
      </c>
    </row>
    <row r="478296">
      <c r="A478296" t="inlineStr">
        <is>
          <t>partoonish</t>
        </is>
      </c>
      <c r="B478296" t="n">
        <v>1</v>
      </c>
    </row>
    <row r="478297">
      <c r="A478297" t="inlineStr">
        <is>
          <t>eatwe</t>
        </is>
      </c>
      <c r="B478297" t="n">
        <v>1</v>
      </c>
    </row>
    <row r="478298">
      <c r="A478298" t="inlineStr">
        <is>
          <t>respecifiied</t>
        </is>
      </c>
      <c r="B478298" t="n">
        <v>1</v>
      </c>
    </row>
    <row r="478299">
      <c r="A478299" t="inlineStr">
        <is>
          <t>hyperinsensitivity</t>
        </is>
      </c>
      <c r="B478299" t="n">
        <v>1</v>
      </c>
    </row>
    <row r="478300">
      <c r="A478300" t="inlineStr">
        <is>
          <t>medpacific</t>
        </is>
      </c>
      <c r="B478300" t="n">
        <v>1</v>
      </c>
    </row>
    <row r="478301">
      <c r="A478301" t="inlineStr">
        <is>
          <t>woodpiles</t>
        </is>
      </c>
      <c r="B478301" t="n">
        <v>1</v>
      </c>
    </row>
    <row r="478302">
      <c r="A478302" t="inlineStr">
        <is>
          <t>kalanstoen</t>
        </is>
      </c>
      <c r="B478302" t="n">
        <v>1</v>
      </c>
    </row>
    <row r="478303">
      <c r="A478303" t="inlineStr">
        <is>
          <t>unvalidate</t>
        </is>
      </c>
      <c r="B478303" t="n">
        <v>2</v>
      </c>
    </row>
    <row r="478304">
      <c r="A478304" t="inlineStr">
        <is>
          <t>tendancies</t>
        </is>
      </c>
      <c r="B478304" t="n">
        <v>1</v>
      </c>
    </row>
    <row r="478305">
      <c r="A478305" t="inlineStr">
        <is>
          <t>mcinlee</t>
        </is>
      </c>
      <c r="B478305" t="n">
        <v>1</v>
      </c>
    </row>
    <row r="478306">
      <c r="A478306" t="inlineStr">
        <is>
          <t>misrepresentatively</t>
        </is>
      </c>
      <c r="B478306" t="n">
        <v>1</v>
      </c>
    </row>
    <row r="478307">
      <c r="A478307" t="inlineStr">
        <is>
          <t>asplunde</t>
        </is>
      </c>
      <c r="B478307" t="n">
        <v>1</v>
      </c>
    </row>
    <row r="478308">
      <c r="A478308" t="inlineStr">
        <is>
          <t>cxwrp</t>
        </is>
      </c>
      <c r="B478308" t="n">
        <v>1</v>
      </c>
    </row>
    <row r="478309">
      <c r="A478309" t="inlineStr">
        <is>
          <t>sdselect</t>
        </is>
      </c>
      <c r="B478309" t="n">
        <v>1</v>
      </c>
    </row>
    <row r="478310">
      <c r="A478310" t="inlineStr">
        <is>
          <t>tvchk</t>
        </is>
      </c>
      <c r="B478310" t="n">
        <v>1</v>
      </c>
    </row>
    <row r="478311">
      <c r="A478311" t="inlineStr">
        <is>
          <t>22mcap</t>
        </is>
      </c>
      <c r="B478311" t="n">
        <v>1</v>
      </c>
    </row>
    <row r="478312">
      <c r="A478312" t="inlineStr">
        <is>
          <t>30mus</t>
        </is>
      </c>
      <c r="B478312" t="n">
        <v>1</v>
      </c>
    </row>
    <row r="478313">
      <c r="A478313" t="inlineStr">
        <is>
          <t>load_params</t>
        </is>
      </c>
      <c r="B478313" t="n">
        <v>1</v>
      </c>
    </row>
    <row r="478314">
      <c r="A478314" t="inlineStr">
        <is>
          <t>nestyle</t>
        </is>
      </c>
      <c r="B478314" t="n">
        <v>1</v>
      </c>
    </row>
    <row r="478315">
      <c r="A478315" t="inlineStr">
        <is>
          <t>usagehow</t>
        </is>
      </c>
      <c r="B478315" t="n">
        <v>1</v>
      </c>
    </row>
    <row r="478316">
      <c r="A478316" t="inlineStr">
        <is>
          <t>mjagh</t>
        </is>
      </c>
      <c r="B478316" t="n">
        <v>1</v>
      </c>
    </row>
    <row r="478317">
      <c r="A478317" t="inlineStr">
        <is>
          <t>mindips27</t>
        </is>
      </c>
      <c r="B478317" t="n">
        <v>1</v>
      </c>
    </row>
    <row r="478318">
      <c r="A478318" t="inlineStr">
        <is>
          <t>udote</t>
        </is>
      </c>
      <c r="B478318" t="n">
        <v>1</v>
      </c>
    </row>
    <row r="478319">
      <c r="A478319" t="inlineStr">
        <is>
          <t>2100ms</t>
        </is>
      </c>
      <c r="B478319" t="n">
        <v>1</v>
      </c>
    </row>
    <row r="478320">
      <c r="A478320" t="inlineStr">
        <is>
          <t>superviseer</t>
        </is>
      </c>
      <c r="B478320" t="n">
        <v>1</v>
      </c>
    </row>
    <row r="478321">
      <c r="A478321" t="inlineStr">
        <is>
          <t>0imersight</t>
        </is>
      </c>
      <c r="B478321" t="n">
        <v>1</v>
      </c>
    </row>
    <row r="478322">
      <c r="A478322" t="inlineStr">
        <is>
          <t>uj99721</t>
        </is>
      </c>
      <c r="B478322" t="n">
        <v>1</v>
      </c>
    </row>
    <row r="478323">
      <c r="A478323" t="inlineStr">
        <is>
          <t>mconopt</t>
        </is>
      </c>
      <c r="B478323" t="n">
        <v>1</v>
      </c>
    </row>
    <row r="478324">
      <c r="A478324" t="inlineStr">
        <is>
          <t>easid</t>
        </is>
      </c>
      <c r="B478324" t="n">
        <v>1</v>
      </c>
    </row>
    <row r="478325">
      <c r="A478325" t="inlineStr">
        <is>
          <t>cyrks</t>
        </is>
      </c>
      <c r="B478325" t="n">
        <v>1</v>
      </c>
    </row>
    <row r="478326">
      <c r="A478326" t="inlineStr">
        <is>
          <t>avalaciump</t>
        </is>
      </c>
      <c r="B478326" t="n">
        <v>1</v>
      </c>
    </row>
    <row r="478327">
      <c r="A478327" t="inlineStr">
        <is>
          <t>mccurver</t>
        </is>
      </c>
      <c r="B478327" t="n">
        <v>1</v>
      </c>
    </row>
    <row r="478328">
      <c r="A478328" t="inlineStr">
        <is>
          <t>6878b7</t>
        </is>
      </c>
      <c r="B478328" t="n">
        <v>1</v>
      </c>
    </row>
    <row r="478329">
      <c r="A478329" t="inlineStr">
        <is>
          <t>62whole</t>
        </is>
      </c>
      <c r="B478329" t="n">
        <v>1</v>
      </c>
    </row>
    <row r="478330">
      <c r="A478330" t="inlineStr">
        <is>
          <t>lordonic</t>
        </is>
      </c>
      <c r="B478330" t="n">
        <v>1</v>
      </c>
    </row>
    <row r="478331">
      <c r="A478331" t="inlineStr">
        <is>
          <t>vdesktop</t>
        </is>
      </c>
      <c r="B478331" t="n">
        <v>1</v>
      </c>
    </row>
    <row r="478332">
      <c r="A478332" t="inlineStr">
        <is>
          <t>lowjust</t>
        </is>
      </c>
      <c r="B478332" t="n">
        <v>1</v>
      </c>
    </row>
    <row r="478333">
      <c r="A478333" t="inlineStr">
        <is>
          <t>inv0v</t>
        </is>
      </c>
      <c r="B478333" t="n">
        <v>1</v>
      </c>
    </row>
    <row r="478334">
      <c r="A478334" t="inlineStr">
        <is>
          <t>subauto</t>
        </is>
      </c>
      <c r="B478334" t="n">
        <v>1</v>
      </c>
    </row>
    <row r="478335">
      <c r="A478335" t="inlineStr">
        <is>
          <t>yhmmmmmm</t>
        </is>
      </c>
      <c r="B478335" t="n">
        <v>1</v>
      </c>
    </row>
    <row r="478336">
      <c r="A478336" t="inlineStr">
        <is>
          <t>runperieve</t>
        </is>
      </c>
      <c r="B478336" t="n">
        <v>1</v>
      </c>
    </row>
    <row r="478337">
      <c r="A478337" t="inlineStr">
        <is>
          <t>multicoser</t>
        </is>
      </c>
      <c r="B478337" t="n">
        <v>1</v>
      </c>
    </row>
    <row r="478338">
      <c r="A478338" t="inlineStr">
        <is>
          <t>afonters</t>
        </is>
      </c>
      <c r="B478338" t="n">
        <v>1</v>
      </c>
    </row>
    <row r="478339">
      <c r="A478339" t="inlineStr">
        <is>
          <t>54mapper</t>
        </is>
      </c>
      <c r="B478339" t="n">
        <v>1</v>
      </c>
    </row>
    <row r="478340">
      <c r="A478340" t="inlineStr">
        <is>
          <t>44millisecond</t>
        </is>
      </c>
      <c r="B478340" t="n">
        <v>1</v>
      </c>
    </row>
    <row r="478341">
      <c r="A478341" t="inlineStr">
        <is>
          <t>jackagy</t>
        </is>
      </c>
      <c r="B478341" t="n">
        <v>1</v>
      </c>
    </row>
    <row r="478342">
      <c r="A478342" t="inlineStr">
        <is>
          <t>tendoning</t>
        </is>
      </c>
      <c r="B478342" t="n">
        <v>1</v>
      </c>
    </row>
    <row r="478343">
      <c r="A478343" t="inlineStr">
        <is>
          <t>49migg</t>
        </is>
      </c>
      <c r="B478343" t="n">
        <v>1</v>
      </c>
    </row>
    <row r="478344">
      <c r="A478344" t="inlineStr">
        <is>
          <t>burmbas</t>
        </is>
      </c>
      <c r="B478344" t="n">
        <v>1</v>
      </c>
    </row>
    <row r="478345">
      <c r="A478345" t="inlineStr">
        <is>
          <t>20mus</t>
        </is>
      </c>
      <c r="B478345" t="n">
        <v>1</v>
      </c>
    </row>
    <row r="478346">
      <c r="A478346" t="inlineStr">
        <is>
          <t>logload</t>
        </is>
      </c>
      <c r="B478346" t="n">
        <v>2</v>
      </c>
    </row>
    <row r="478347">
      <c r="A478347" t="inlineStr">
        <is>
          <t>28mcap</t>
        </is>
      </c>
      <c r="B478347" t="n">
        <v>1</v>
      </c>
    </row>
    <row r="478348">
      <c r="A478348" t="inlineStr">
        <is>
          <t>hardamory</t>
        </is>
      </c>
      <c r="B478348" t="n">
        <v>1</v>
      </c>
    </row>
    <row r="478349">
      <c r="A478349" t="inlineStr">
        <is>
          <t>25mslow</t>
        </is>
      </c>
      <c r="B478349" t="n">
        <v>1</v>
      </c>
    </row>
    <row r="478350">
      <c r="A478350" t="inlineStr">
        <is>
          <t>murrod</t>
        </is>
      </c>
      <c r="B478350" t="n">
        <v>1</v>
      </c>
    </row>
    <row r="478351">
      <c r="A478351" t="inlineStr">
        <is>
          <t>carfuleting</t>
        </is>
      </c>
      <c r="B478351" t="n">
        <v>1</v>
      </c>
    </row>
    <row r="478352">
      <c r="A478352" t="inlineStr">
        <is>
          <t>them—static</t>
        </is>
      </c>
      <c r="B478352" t="n">
        <v>1</v>
      </c>
    </row>
    <row r="478353">
      <c r="A478353" t="inlineStr">
        <is>
          <t>forthgrades</t>
        </is>
      </c>
      <c r="B478353" t="n">
        <v>1</v>
      </c>
    </row>
    <row r="478354">
      <c r="A478354" t="inlineStr">
        <is>
          <t>hoytburg</t>
        </is>
      </c>
      <c r="B478354" t="n">
        <v>1</v>
      </c>
    </row>
    <row r="478355">
      <c r="A478355" t="inlineStr">
        <is>
          <t>rehabilitationist</t>
        </is>
      </c>
      <c r="B478355" t="n">
        <v>1</v>
      </c>
    </row>
    <row r="478356">
      <c r="A478356" t="inlineStr">
        <is>
          <t>astromechan</t>
        </is>
      </c>
      <c r="B478356" t="n">
        <v>1</v>
      </c>
    </row>
    <row r="478357">
      <c r="A478357" t="inlineStr">
        <is>
          <t>accart</t>
        </is>
      </c>
      <c r="B478357" t="n">
        <v>1</v>
      </c>
    </row>
    <row r="478358">
      <c r="A478358" t="inlineStr">
        <is>
          <t>hetteshot</t>
        </is>
      </c>
      <c r="B478358" t="n">
        <v>1</v>
      </c>
    </row>
    <row r="478359">
      <c r="A478359" t="inlineStr">
        <is>
          <t>schlesttechka</t>
        </is>
      </c>
      <c r="B478359" t="n">
        <v>1</v>
      </c>
    </row>
    <row r="478360">
      <c r="A478360" t="inlineStr">
        <is>
          <t>tyethie</t>
        </is>
      </c>
      <c r="B478360" t="n">
        <v>1</v>
      </c>
    </row>
    <row r="478361">
      <c r="A478361" t="inlineStr">
        <is>
          <t>phource</t>
        </is>
      </c>
      <c r="B478361" t="n">
        <v>1</v>
      </c>
    </row>
    <row r="478362">
      <c r="A478362" t="inlineStr">
        <is>
          <t>678229</t>
        </is>
      </c>
      <c r="B478362" t="n">
        <v>1</v>
      </c>
    </row>
    <row r="478363">
      <c r="A478363" t="inlineStr">
        <is>
          <t>beastcaic</t>
        </is>
      </c>
      <c r="B478363" t="n">
        <v>1</v>
      </c>
    </row>
    <row r="478364">
      <c r="A478364" t="inlineStr">
        <is>
          <t>10uar</t>
        </is>
      </c>
      <c r="B478364" t="n">
        <v>1</v>
      </c>
    </row>
    <row r="478365">
      <c r="A478365" t="inlineStr">
        <is>
          <t>evée</t>
        </is>
      </c>
      <c r="B478365" t="n">
        <v>1</v>
      </c>
    </row>
    <row r="478366">
      <c r="A478366" t="inlineStr">
        <is>
          <t>17614</t>
        </is>
      </c>
      <c r="B478366" t="n">
        <v>1</v>
      </c>
    </row>
    <row r="478367">
      <c r="A478367" t="inlineStr">
        <is>
          <t>chaio</t>
        </is>
      </c>
      <c r="B478367" t="n">
        <v>1</v>
      </c>
    </row>
    <row r="478368">
      <c r="A478368" t="inlineStr">
        <is>
          <t>altmtley</t>
        </is>
      </c>
      <c r="B478368" t="n">
        <v>1</v>
      </c>
    </row>
    <row r="478369">
      <c r="A478369" t="inlineStr">
        <is>
          <t>d8128</t>
        </is>
      </c>
      <c r="B478369" t="n">
        <v>1</v>
      </c>
    </row>
    <row r="478370">
      <c r="A478370" t="inlineStr">
        <is>
          <t>500699</t>
        </is>
      </c>
      <c r="B478370" t="n">
        <v>1</v>
      </c>
    </row>
    <row r="478371">
      <c r="A478371" t="inlineStr">
        <is>
          <t>iparce</t>
        </is>
      </c>
      <c r="B478371" t="n">
        <v>1</v>
      </c>
    </row>
    <row r="478372">
      <c r="A478372" t="inlineStr">
        <is>
          <t>95177</t>
        </is>
      </c>
      <c r="B478372" t="n">
        <v>1</v>
      </c>
    </row>
    <row r="478373">
      <c r="A478373" t="inlineStr">
        <is>
          <t>ashtimpl</t>
        </is>
      </c>
      <c r="B478373" t="n">
        <v>1</v>
      </c>
    </row>
    <row r="478374">
      <c r="A478374" t="inlineStr">
        <is>
          <t>merfgold</t>
        </is>
      </c>
      <c r="B478374" t="n">
        <v>2</v>
      </c>
    </row>
    <row r="478375">
      <c r="A478375" t="inlineStr">
        <is>
          <t>27dt1</t>
        </is>
      </c>
      <c r="B478375" t="n">
        <v>1</v>
      </c>
    </row>
    <row r="478376">
      <c r="A478376" t="inlineStr">
        <is>
          <t>ensure\rights</t>
        </is>
      </c>
      <c r="B478376" t="n">
        <v>1</v>
      </c>
    </row>
    <row r="478377">
      <c r="A478377" t="inlineStr">
        <is>
          <t>sharkor</t>
        </is>
      </c>
      <c r="B478377" t="n">
        <v>1</v>
      </c>
    </row>
    <row r="478378">
      <c r="A478378" t="inlineStr">
        <is>
          <t>nemotos</t>
        </is>
      </c>
      <c r="B478378" t="n">
        <v>1</v>
      </c>
    </row>
    <row r="478379">
      <c r="A478379" t="inlineStr">
        <is>
          <t>toshiodane</t>
        </is>
      </c>
      <c r="B478379" t="n">
        <v>1</v>
      </c>
    </row>
    <row r="478380">
      <c r="A478380" t="inlineStr">
        <is>
          <t>shooved</t>
        </is>
      </c>
      <c r="B478380" t="n">
        <v>1</v>
      </c>
    </row>
    <row r="478381">
      <c r="A478381" t="inlineStr">
        <is>
          <t>まえもんを違げる</t>
        </is>
      </c>
      <c r="B478381" t="n">
        <v>1</v>
      </c>
    </row>
    <row r="478382">
      <c r="A478382" t="inlineStr">
        <is>
          <t>byurda</t>
        </is>
      </c>
      <c r="B478382" t="n">
        <v>1</v>
      </c>
    </row>
    <row r="478383">
      <c r="A478383" t="inlineStr">
        <is>
          <t>eaamson</t>
        </is>
      </c>
      <c r="B478383" t="n">
        <v>1</v>
      </c>
    </row>
    <row r="478384">
      <c r="A478384" t="inlineStr">
        <is>
          <t>reutershiroshima</t>
        </is>
      </c>
      <c r="B478384" t="n">
        <v>1</v>
      </c>
    </row>
    <row r="478385">
      <c r="A478385" t="inlineStr">
        <is>
          <t>consems</t>
        </is>
      </c>
      <c r="B478385" t="n">
        <v>1</v>
      </c>
    </row>
    <row r="478386">
      <c r="A478386" t="inlineStr">
        <is>
          <t>comstreamdog</t>
        </is>
      </c>
      <c r="B478386" t="n">
        <v>1</v>
      </c>
    </row>
    <row r="478387">
      <c r="A478387" t="inlineStr">
        <is>
          <t>byndosphere</t>
        </is>
      </c>
      <c r="B478387" t="n">
        <v>1</v>
      </c>
    </row>
    <row r="478388">
      <c r="A478388" t="inlineStr">
        <is>
          <t>httpsrightclick</t>
        </is>
      </c>
      <c r="B478388" t="n">
        <v>1</v>
      </c>
    </row>
    <row r="478389">
      <c r="A478389" t="inlineStr">
        <is>
          <t>tsmstars</t>
        </is>
      </c>
      <c r="B478389" t="n">
        <v>1</v>
      </c>
    </row>
    <row r="478390">
      <c r="A478390" t="inlineStr">
        <is>
          <t>4ac4</t>
        </is>
      </c>
      <c r="B478390" t="n">
        <v>1</v>
      </c>
    </row>
    <row r="478391">
      <c r="A478391" t="inlineStr">
        <is>
          <t>bvart</t>
        </is>
      </c>
      <c r="B478391" t="n">
        <v>1</v>
      </c>
    </row>
    <row r="478392">
      <c r="A478392" t="inlineStr">
        <is>
          <t>azfizz</t>
        </is>
      </c>
      <c r="B478392" t="n">
        <v>1</v>
      </c>
    </row>
    <row r="478393">
      <c r="A478393" t="inlineStr">
        <is>
          <t>rusteamdownload</t>
        </is>
      </c>
      <c r="B478393" t="n">
        <v>1</v>
      </c>
    </row>
    <row r="478394">
      <c r="A478394" t="inlineStr">
        <is>
          <t>streamment</t>
        </is>
      </c>
      <c r="B478394" t="n">
        <v>1</v>
      </c>
    </row>
    <row r="478395">
      <c r="A478395" t="inlineStr">
        <is>
          <t>lanist</t>
        </is>
      </c>
      <c r="B478395" t="n">
        <v>1</v>
      </c>
    </row>
    <row r="478396">
      <c r="A478396" t="inlineStr">
        <is>
          <t>bindoidan</t>
        </is>
      </c>
      <c r="B478396" t="n">
        <v>1</v>
      </c>
    </row>
    <row r="478397">
      <c r="A478397" t="inlineStr">
        <is>
          <t>gameforumuserinsiders</t>
        </is>
      </c>
      <c r="B478397" t="n">
        <v>1</v>
      </c>
    </row>
    <row r="478398">
      <c r="A478398" t="inlineStr">
        <is>
          <t>v4jxki4yguwk</t>
        </is>
      </c>
      <c r="B478398" t="n">
        <v>1</v>
      </c>
    </row>
    <row r="478399">
      <c r="A478399" t="inlineStr">
        <is>
          <t>starwarslifx</t>
        </is>
      </c>
      <c r="B478399" t="n">
        <v>1</v>
      </c>
    </row>
    <row r="478400">
      <c r="A478400" t="inlineStr">
        <is>
          <t>firewire13</t>
        </is>
      </c>
      <c r="B478400" t="n">
        <v>1</v>
      </c>
    </row>
    <row r="478401">
      <c r="A478401" t="inlineStr">
        <is>
          <t>frasierso</t>
        </is>
      </c>
      <c r="B478401" t="n">
        <v>1</v>
      </c>
    </row>
    <row r="478402">
      <c r="A478402" t="inlineStr">
        <is>
          <t>ubrad90</t>
        </is>
      </c>
      <c r="B478402" t="n">
        <v>1</v>
      </c>
    </row>
    <row r="478403">
      <c r="A478403" t="inlineStr">
        <is>
          <t>starwarsnet</t>
        </is>
      </c>
      <c r="B478403" t="n">
        <v>1</v>
      </c>
    </row>
    <row r="478404">
      <c r="A478404" t="inlineStr">
        <is>
          <t>eepuck</t>
        </is>
      </c>
      <c r="B478404" t="n">
        <v>1</v>
      </c>
    </row>
    <row r="478405">
      <c r="A478405" t="inlineStr">
        <is>
          <t>weopenarkstoibrest</t>
        </is>
      </c>
      <c r="B478405" t="n">
        <v>1</v>
      </c>
    </row>
    <row r="478406">
      <c r="A478406" t="inlineStr">
        <is>
          <t>1sound</t>
        </is>
      </c>
      <c r="B478406" t="n">
        <v>1</v>
      </c>
    </row>
    <row r="478407">
      <c r="A478407" t="inlineStr">
        <is>
          <t>hynesh</t>
        </is>
      </c>
      <c r="B478407" t="n">
        <v>1</v>
      </c>
    </row>
    <row r="478408">
      <c r="A478408" t="inlineStr">
        <is>
          <t>darkstarmetalx</t>
        </is>
      </c>
      <c r="B478408" t="n">
        <v>1</v>
      </c>
    </row>
    <row r="478409">
      <c r="A478409" t="inlineStr">
        <is>
          <t>dorkness</t>
        </is>
      </c>
      <c r="B478409" t="n">
        <v>1</v>
      </c>
    </row>
    <row r="478410">
      <c r="A478410" t="inlineStr">
        <is>
          <t>statelight</t>
        </is>
      </c>
      <c r="B478410" t="n">
        <v>1</v>
      </c>
    </row>
    <row r="478411">
      <c r="A478411" t="inlineStr">
        <is>
          <t>kudrowiec</t>
        </is>
      </c>
      <c r="B478411" t="n">
        <v>1</v>
      </c>
    </row>
    <row r="478412">
      <c r="A478412" t="inlineStr">
        <is>
          <t>lawfearsmy</t>
        </is>
      </c>
      <c r="B478412" t="n">
        <v>1</v>
      </c>
    </row>
    <row r="478413">
      <c r="A478413" t="inlineStr">
        <is>
          <t>thumbsmeup</t>
        </is>
      </c>
      <c r="B478413" t="n">
        <v>1</v>
      </c>
    </row>
    <row r="478414">
      <c r="A478414" t="inlineStr">
        <is>
          <t>novimlmo07</t>
        </is>
      </c>
      <c r="B478414" t="n">
        <v>1</v>
      </c>
    </row>
    <row r="478415">
      <c r="A478415" t="inlineStr">
        <is>
          <t>ydd17</t>
        </is>
      </c>
      <c r="B478415" t="n">
        <v>1</v>
      </c>
    </row>
    <row r="478416">
      <c r="A478416" t="inlineStr">
        <is>
          <t>allabby</t>
        </is>
      </c>
      <c r="B478416" t="n">
        <v>1</v>
      </c>
    </row>
    <row r="478417">
      <c r="A478417" t="inlineStr">
        <is>
          <t>indianhunter</t>
        </is>
      </c>
      <c r="B478417" t="n">
        <v>1</v>
      </c>
    </row>
    <row r="478418">
      <c r="A478418" t="inlineStr">
        <is>
          <t>hard5583</t>
        </is>
      </c>
      <c r="B478418" t="n">
        <v>1</v>
      </c>
    </row>
    <row r="478419">
      <c r="A478419" t="inlineStr">
        <is>
          <t>maryvillesouth</t>
        </is>
      </c>
      <c r="B478419" t="n">
        <v>1</v>
      </c>
    </row>
    <row r="478420">
      <c r="A478420" t="inlineStr">
        <is>
          <t>religious_before</t>
        </is>
      </c>
      <c r="B478420" t="n">
        <v>1</v>
      </c>
    </row>
    <row r="478421">
      <c r="A478421" t="inlineStr">
        <is>
          <t>windowadosdeath</t>
        </is>
      </c>
      <c r="B478421" t="n">
        <v>1</v>
      </c>
    </row>
    <row r="478422">
      <c r="A478422" t="inlineStr">
        <is>
          <t>fischerof</t>
        </is>
      </c>
      <c r="B478422" t="n">
        <v>1</v>
      </c>
    </row>
    <row r="478423">
      <c r="A478423" t="inlineStr">
        <is>
          <t>alux3</t>
        </is>
      </c>
      <c r="B478423" t="n">
        <v>1</v>
      </c>
    </row>
    <row r="478424">
      <c r="A478424" t="inlineStr">
        <is>
          <t>nohes</t>
        </is>
      </c>
      <c r="B478424" t="n">
        <v>1</v>
      </c>
    </row>
    <row r="478425">
      <c r="A478425" t="inlineStr">
        <is>
          <t>ticketoffice</t>
        </is>
      </c>
      <c r="B478425" t="n">
        <v>1</v>
      </c>
    </row>
    <row r="478426">
      <c r="A478426" t="inlineStr">
        <is>
          <t>prysetti</t>
        </is>
      </c>
      <c r="B478426" t="n">
        <v>1</v>
      </c>
    </row>
    <row r="478427">
      <c r="A478427" t="inlineStr">
        <is>
          <t>straetzucezyband</t>
        </is>
      </c>
      <c r="B478427" t="n">
        <v>1</v>
      </c>
    </row>
    <row r="478428">
      <c r="A478428" t="inlineStr">
        <is>
          <t>occime</t>
        </is>
      </c>
      <c r="B478428" t="n">
        <v>1</v>
      </c>
    </row>
    <row r="478429">
      <c r="A478429" t="inlineStr">
        <is>
          <t>mehlerated</t>
        </is>
      </c>
      <c r="B478429" t="n">
        <v>1</v>
      </c>
    </row>
    <row r="478430">
      <c r="A478430" t="inlineStr">
        <is>
          <t>stuffonby</t>
        </is>
      </c>
      <c r="B478430" t="n">
        <v>1</v>
      </c>
    </row>
    <row r="478431">
      <c r="A478431" t="inlineStr">
        <is>
          <t>fuede</t>
        </is>
      </c>
      <c r="B478431" t="n">
        <v>1</v>
      </c>
    </row>
    <row r="478432">
      <c r="A478432" t="inlineStr">
        <is>
          <t>christianx</t>
        </is>
      </c>
      <c r="B478432" t="n">
        <v>1</v>
      </c>
    </row>
    <row r="478433">
      <c r="A478433" t="inlineStr">
        <is>
          <t>nixrods</t>
        </is>
      </c>
      <c r="B478433" t="n">
        <v>1</v>
      </c>
    </row>
    <row r="478434">
      <c r="A478434" t="inlineStr">
        <is>
          <t>nauvian</t>
        </is>
      </c>
      <c r="B478434" t="n">
        <v>1</v>
      </c>
    </row>
    <row r="478435">
      <c r="A478435" t="inlineStr">
        <is>
          <t>olayzaya</t>
        </is>
      </c>
      <c r="B478435" t="n">
        <v>1</v>
      </c>
    </row>
    <row r="478436">
      <c r="A478436" t="inlineStr">
        <is>
          <t>ilvadados</t>
        </is>
      </c>
      <c r="B478436" t="n">
        <v>1</v>
      </c>
    </row>
    <row r="478437">
      <c r="A478437" t="inlineStr">
        <is>
          <t>unintecente</t>
        </is>
      </c>
      <c r="B478437" t="n">
        <v>1</v>
      </c>
    </row>
    <row r="478438">
      <c r="A478438" t="inlineStr">
        <is>
          <t>neurotrans</t>
        </is>
      </c>
      <c r="B478438" t="n">
        <v>1</v>
      </c>
    </row>
    <row r="478439">
      <c r="A478439" t="inlineStr">
        <is>
          <t>faels</t>
        </is>
      </c>
      <c r="B478439" t="n">
        <v>1</v>
      </c>
    </row>
    <row r="478440">
      <c r="A478440" t="inlineStr">
        <is>
          <t>windwisse</t>
        </is>
      </c>
      <c r="B478440" t="n">
        <v>1</v>
      </c>
    </row>
    <row r="478441">
      <c r="A478441" t="inlineStr">
        <is>
          <t>fraghemes</t>
        </is>
      </c>
      <c r="B478441" t="n">
        <v>1</v>
      </c>
    </row>
    <row r="478442">
      <c r="A478442" t="inlineStr">
        <is>
          <t>swrabz</t>
        </is>
      </c>
      <c r="B478442" t="n">
        <v>1</v>
      </c>
    </row>
    <row r="478443">
      <c r="A478443" t="inlineStr">
        <is>
          <t>tarridge</t>
        </is>
      </c>
      <c r="B478443" t="n">
        <v>1</v>
      </c>
    </row>
    <row r="478444">
      <c r="A478444" t="inlineStr">
        <is>
          <t>entertainmentmask</t>
        </is>
      </c>
      <c r="B478444" t="n">
        <v>1</v>
      </c>
    </row>
    <row r="478445">
      <c r="A478445" t="inlineStr">
        <is>
          <t>doubtjoy</t>
        </is>
      </c>
      <c r="B478445" t="n">
        <v>1</v>
      </c>
    </row>
    <row r="478446">
      <c r="A478446" t="inlineStr">
        <is>
          <t>oppressant</t>
        </is>
      </c>
      <c r="B478446" t="n">
        <v>2</v>
      </c>
    </row>
    <row r="478447">
      <c r="A478447" t="inlineStr">
        <is>
          <t>devilite</t>
        </is>
      </c>
      <c r="B478447" t="n">
        <v>2</v>
      </c>
    </row>
    <row r="478448">
      <c r="A478448" t="inlineStr">
        <is>
          <t>965re</t>
        </is>
      </c>
      <c r="B478448" t="n">
        <v>1</v>
      </c>
    </row>
    <row r="478449">
      <c r="A478449" t="inlineStr">
        <is>
          <t>eyeseeeseee</t>
        </is>
      </c>
      <c r="B478449" t="n">
        <v>1</v>
      </c>
    </row>
    <row r="478450">
      <c r="A478450" t="inlineStr">
        <is>
          <t>vihnes</t>
        </is>
      </c>
      <c r="B478450" t="n">
        <v>1</v>
      </c>
    </row>
    <row r="478451">
      <c r="A478451" t="inlineStr">
        <is>
          <t>attizos</t>
        </is>
      </c>
      <c r="B478451" t="n">
        <v>1</v>
      </c>
    </row>
    <row r="478452">
      <c r="A478452" t="inlineStr">
        <is>
          <t>mehne</t>
        </is>
      </c>
      <c r="B478452" t="n">
        <v>1</v>
      </c>
    </row>
    <row r="478453">
      <c r="A478453" t="inlineStr">
        <is>
          <t>godlie</t>
        </is>
      </c>
      <c r="B478453" t="n">
        <v>1</v>
      </c>
    </row>
    <row r="478454">
      <c r="A478454" t="inlineStr">
        <is>
          <t>yodasa</t>
        </is>
      </c>
      <c r="B478454" t="n">
        <v>1</v>
      </c>
    </row>
    <row r="478455">
      <c r="A478455" t="inlineStr">
        <is>
          <t>pendergrast</t>
        </is>
      </c>
      <c r="B478455" t="n">
        <v>4</v>
      </c>
    </row>
    <row r="478456">
      <c r="A478456" t="inlineStr">
        <is>
          <t>roloytpa</t>
        </is>
      </c>
      <c r="B478456" t="n">
        <v>1</v>
      </c>
    </row>
    <row r="478457">
      <c r="A478457" t="inlineStr">
        <is>
          <t>richifiedi</t>
        </is>
      </c>
      <c r="B478457" t="n">
        <v>1</v>
      </c>
    </row>
    <row r="478458">
      <c r="A478458" t="inlineStr">
        <is>
          <t>comfkaz9kum</t>
        </is>
      </c>
      <c r="B478458" t="n">
        <v>1</v>
      </c>
    </row>
    <row r="478459">
      <c r="A478459" t="inlineStr">
        <is>
          <t>nuuvemi</t>
        </is>
      </c>
      <c r="B478459" t="n">
        <v>1</v>
      </c>
    </row>
    <row r="478460">
      <c r="A478460" t="inlineStr">
        <is>
          <t>props—youre</t>
        </is>
      </c>
      <c r="B478460" t="n">
        <v>1</v>
      </c>
    </row>
    <row r="478461">
      <c r="A478461" t="inlineStr">
        <is>
          <t>dff|deletemale</t>
        </is>
      </c>
      <c r="B478461" t="n">
        <v>1</v>
      </c>
    </row>
    <row r="478462">
      <c r="A478462" t="inlineStr">
        <is>
          <t>sukittarian</t>
        </is>
      </c>
      <c r="B478462" t="n">
        <v>1</v>
      </c>
    </row>
    <row r="478463">
      <c r="A478463" t="inlineStr">
        <is>
          <t>steykad</t>
        </is>
      </c>
      <c r="B478463" t="n">
        <v>1</v>
      </c>
    </row>
    <row r="478464">
      <c r="A478464" t="inlineStr">
        <is>
          <t>compost1266843251515uva</t>
        </is>
      </c>
      <c r="B478464" t="n">
        <v>1</v>
      </c>
    </row>
    <row r="478465">
      <c r="A478465" t="inlineStr">
        <is>
          <t>wikisathekos</t>
        </is>
      </c>
      <c r="B478465" t="n">
        <v>1</v>
      </c>
    </row>
    <row r="478466">
      <c r="A478466" t="inlineStr">
        <is>
          <t>|super</t>
        </is>
      </c>
      <c r="B478466" t="n">
        <v>1</v>
      </c>
    </row>
    <row r="478467">
      <c r="A478467" t="inlineStr">
        <is>
          <t>comrebb6faa</t>
        </is>
      </c>
      <c r="B478467" t="n">
        <v>1</v>
      </c>
    </row>
    <row r="478468">
      <c r="A478468" t="inlineStr">
        <is>
          <t>editdwindling</t>
        </is>
      </c>
      <c r="B478468" t="n">
        <v>1</v>
      </c>
    </row>
    <row r="478469">
      <c r="A478469" t="inlineStr">
        <is>
          <t>ören</t>
        </is>
      </c>
      <c r="B478469" t="n">
        <v>1</v>
      </c>
    </row>
    <row r="478470">
      <c r="A478470" t="inlineStr">
        <is>
          <t>trapurlhttpi</t>
        </is>
      </c>
      <c r="B478470" t="n">
        <v>1</v>
      </c>
    </row>
    <row r="478471">
      <c r="A478471" t="inlineStr">
        <is>
          <t>bandmodernssh</t>
        </is>
      </c>
      <c r="B478471" t="n">
        <v>1</v>
      </c>
    </row>
    <row r="478472">
      <c r="A478472" t="inlineStr">
        <is>
          <t>alsoowarat</t>
        </is>
      </c>
      <c r="B478472" t="n">
        <v>1</v>
      </c>
    </row>
    <row r="478473">
      <c r="A478473" t="inlineStr">
        <is>
          <t>iimghttpi</t>
        </is>
      </c>
      <c r="B478473" t="n">
        <v>1</v>
      </c>
    </row>
    <row r="478474">
      <c r="A478474" t="inlineStr">
        <is>
          <t>png|deletemale</t>
        </is>
      </c>
      <c r="B478474" t="n">
        <v>1</v>
      </c>
    </row>
    <row r="478475">
      <c r="A478475" t="inlineStr">
        <is>
          <t>animiare</t>
        </is>
      </c>
      <c r="B478475" t="n">
        <v>1</v>
      </c>
    </row>
    <row r="478476">
      <c r="A478476" t="inlineStr">
        <is>
          <t>ihell</t>
        </is>
      </c>
      <c r="B478476" t="n">
        <v>2</v>
      </c>
    </row>
    <row r="478477">
      <c r="A478477" t="inlineStr">
        <is>
          <t>gunbe</t>
        </is>
      </c>
      <c r="B478477" t="n">
        <v>1</v>
      </c>
    </row>
    <row r="478478">
      <c r="A478478" t="inlineStr">
        <is>
          <t>issueurl</t>
        </is>
      </c>
      <c r="B478478" t="n">
        <v>1</v>
      </c>
    </row>
    <row r="478479">
      <c r="A478479" t="inlineStr">
        <is>
          <t>|outcase</t>
        </is>
      </c>
      <c r="B478479" t="n">
        <v>1</v>
      </c>
    </row>
    <row r="478480">
      <c r="A478480" t="inlineStr">
        <is>
          <t>lifelandport</t>
        </is>
      </c>
      <c r="B478480" t="n">
        <v>1</v>
      </c>
    </row>
    <row r="478481">
      <c r="A478481" t="inlineStr">
        <is>
          <t>ialready</t>
        </is>
      </c>
      <c r="B478481" t="n">
        <v>1</v>
      </c>
    </row>
    <row r="478482">
      <c r="A478482" t="inlineStr">
        <is>
          <t>muslimced</t>
        </is>
      </c>
      <c r="B478482" t="n">
        <v>1</v>
      </c>
    </row>
    <row r="478483">
      <c r="A478483" t="inlineStr">
        <is>
          <t>bysaftan</t>
        </is>
      </c>
      <c r="B478483" t="n">
        <v>1</v>
      </c>
    </row>
    <row r="478484">
      <c r="A478484" t="inlineStr">
        <is>
          <t>urlhttpthebeautycycline</t>
        </is>
      </c>
      <c r="B478484" t="n">
        <v>1</v>
      </c>
    </row>
    <row r="478485">
      <c r="A478485" t="inlineStr">
        <is>
          <t>pngscancarbonspeakingquickbbasantbre</t>
        </is>
      </c>
      <c r="B478485" t="n">
        <v>1</v>
      </c>
    </row>
    <row r="478486">
      <c r="A478486" t="inlineStr">
        <is>
          <t>|escape</t>
        </is>
      </c>
      <c r="B478486" t="n">
        <v>1</v>
      </c>
    </row>
    <row r="478487">
      <c r="A478487" t="inlineStr">
        <is>
          <t>livin​iunknown</t>
        </is>
      </c>
      <c r="B478487" t="n">
        <v>1</v>
      </c>
    </row>
    <row r="478488">
      <c r="A478488" t="inlineStr">
        <is>
          <t>comswox9mad</t>
        </is>
      </c>
      <c r="B478488" t="n">
        <v>1</v>
      </c>
    </row>
    <row r="478489">
      <c r="A478489" t="inlineStr">
        <is>
          <t>thereurli</t>
        </is>
      </c>
      <c r="B478489" t="n">
        <v>1</v>
      </c>
    </row>
    <row r="478490">
      <c r="A478490" t="inlineStr">
        <is>
          <t>edithello</t>
        </is>
      </c>
      <c r="B478490" t="n">
        <v>1</v>
      </c>
    </row>
    <row r="478491">
      <c r="A478491" t="inlineStr">
        <is>
          <t>|bunkerurlhttpi</t>
        </is>
      </c>
      <c r="B478491" t="n">
        <v>1</v>
      </c>
    </row>
    <row r="478492">
      <c r="A478492" t="inlineStr">
        <is>
          <t>coormat</t>
        </is>
      </c>
      <c r="B478492" t="n">
        <v>1</v>
      </c>
    </row>
    <row r="478493">
      <c r="A478493" t="inlineStr">
        <is>
          <t>verternally</t>
        </is>
      </c>
      <c r="B478493" t="n">
        <v>1</v>
      </c>
    </row>
    <row r="478494">
      <c r="A478494" t="inlineStr">
        <is>
          <t>i´s</t>
        </is>
      </c>
      <c r="B478494" t="n">
        <v>1</v>
      </c>
    </row>
    <row r="478495">
      <c r="A478495" t="inlineStr">
        <is>
          <t>kistohan</t>
        </is>
      </c>
      <c r="B478495" t="n">
        <v>1</v>
      </c>
    </row>
    <row r="478496">
      <c r="A478496" t="inlineStr">
        <is>
          <t>comzwadt4c</t>
        </is>
      </c>
      <c r="B478496" t="n">
        <v>1</v>
      </c>
    </row>
    <row r="478497">
      <c r="A478497" t="inlineStr">
        <is>
          <t>κת99845</t>
        </is>
      </c>
      <c r="B478497" t="n">
        <v>1</v>
      </c>
    </row>
    <row r="478498">
      <c r="A478498" t="inlineStr">
        <is>
          <t>indigines</t>
        </is>
      </c>
      <c r="B478498" t="n">
        <v>1</v>
      </c>
    </row>
    <row r="478499">
      <c r="A478499" t="inlineStr">
        <is>
          <t>inards</t>
        </is>
      </c>
      <c r="B478499" t="n">
        <v>1</v>
      </c>
    </row>
    <row r="478500">
      <c r="A478500" t="inlineStr">
        <is>
          <t>antyfunc</t>
        </is>
      </c>
      <c r="B478500" t="n">
        <v>1</v>
      </c>
    </row>
    <row r="478501">
      <c r="A478501" t="inlineStr">
        <is>
          <t>jovastic</t>
        </is>
      </c>
      <c r="B478501" t="n">
        <v>1</v>
      </c>
    </row>
    <row r="478502">
      <c r="A478502" t="inlineStr">
        <is>
          <t>chicando</t>
        </is>
      </c>
      <c r="B478502" t="n">
        <v>1</v>
      </c>
    </row>
    <row r="478503">
      <c r="A478503" t="inlineStr">
        <is>
          <t>punishets</t>
        </is>
      </c>
      <c r="B478503" t="n">
        <v>1</v>
      </c>
    </row>
    <row r="478504">
      <c r="A478504" t="inlineStr">
        <is>
          <t>kccwl</t>
        </is>
      </c>
      <c r="B478504" t="n">
        <v>1</v>
      </c>
    </row>
    <row r="478505">
      <c r="A478505" t="inlineStr">
        <is>
          <t>triphasic</t>
        </is>
      </c>
      <c r="B478505" t="n">
        <v>2</v>
      </c>
    </row>
    <row r="478506">
      <c r="A478506" t="inlineStr">
        <is>
          <t>loizailing</t>
        </is>
      </c>
      <c r="B478506" t="n">
        <v>1</v>
      </c>
    </row>
    <row r="478507">
      <c r="A478507" t="inlineStr">
        <is>
          <t>psekrs</t>
        </is>
      </c>
      <c r="B478507" t="n">
        <v>1</v>
      </c>
    </row>
    <row r="478508">
      <c r="A478508" t="inlineStr">
        <is>
          <t>uppately</t>
        </is>
      </c>
      <c r="B478508" t="n">
        <v>1</v>
      </c>
    </row>
    <row r="478509">
      <c r="A478509" t="inlineStr">
        <is>
          <t>pvel_set</t>
        </is>
      </c>
      <c r="B478509" t="n">
        <v>1</v>
      </c>
    </row>
    <row r="478510">
      <c r="A478510" t="inlineStr">
        <is>
          <t>talk1125</t>
        </is>
      </c>
      <c r="B478510" t="n">
        <v>1</v>
      </c>
    </row>
    <row r="478511">
      <c r="A478511" t="inlineStr">
        <is>
          <t>immortall</t>
        </is>
      </c>
      <c r="B478511" t="n">
        <v>1</v>
      </c>
    </row>
    <row r="478512">
      <c r="A478512" t="inlineStr">
        <is>
          <t>axil</t>
        </is>
      </c>
      <c r="B478512" t="n">
        <v>1</v>
      </c>
    </row>
    <row r="478513">
      <c r="A478513" t="inlineStr">
        <is>
          <t>phallocentricpate</t>
        </is>
      </c>
      <c r="B478513" t="n">
        <v>1</v>
      </c>
    </row>
    <row r="478514">
      <c r="A478514" t="inlineStr">
        <is>
          <t>jesusofuniversalism</t>
        </is>
      </c>
      <c r="B478514" t="n">
        <v>1</v>
      </c>
    </row>
    <row r="478515">
      <c r="A478515" t="inlineStr">
        <is>
          <t>syedie</t>
        </is>
      </c>
      <c r="B478515" t="n">
        <v>1</v>
      </c>
    </row>
    <row r="478516">
      <c r="A478516" t="inlineStr">
        <is>
          <t>premolarity</t>
        </is>
      </c>
      <c r="B478516" t="n">
        <v>1</v>
      </c>
    </row>
    <row r="478517">
      <c r="A478517" t="inlineStr">
        <is>
          <t>despairriorist</t>
        </is>
      </c>
      <c r="B478517" t="n">
        <v>1</v>
      </c>
    </row>
    <row r="478518">
      <c r="A478518" t="inlineStr">
        <is>
          <t>firmatives</t>
        </is>
      </c>
      <c r="B478518" t="n">
        <v>1</v>
      </c>
    </row>
    <row r="478519">
      <c r="A478519" t="inlineStr">
        <is>
          <t>hobbugs</t>
        </is>
      </c>
      <c r="B478519" t="n">
        <v>1</v>
      </c>
    </row>
    <row r="478520">
      <c r="A478520" t="inlineStr">
        <is>
          <t>gadgeson</t>
        </is>
      </c>
      <c r="B478520" t="n">
        <v>1</v>
      </c>
    </row>
    <row r="478521">
      <c r="A478521" t="inlineStr">
        <is>
          <t>aspropylone</t>
        </is>
      </c>
      <c r="B478521" t="n">
        <v>1</v>
      </c>
    </row>
    <row r="478522">
      <c r="A478522" t="inlineStr">
        <is>
          <t>denpositive</t>
        </is>
      </c>
      <c r="B478522" t="n">
        <v>1</v>
      </c>
    </row>
    <row r="478523">
      <c r="A478523" t="inlineStr">
        <is>
          <t>pharmacoseness</t>
        </is>
      </c>
      <c r="B478523" t="n">
        <v>1</v>
      </c>
    </row>
    <row r="478524">
      <c r="A478524" t="inlineStr">
        <is>
          <t>saraviaali</t>
        </is>
      </c>
      <c r="B478524" t="n">
        <v>1</v>
      </c>
    </row>
    <row r="478525">
      <c r="A478525" t="inlineStr">
        <is>
          <t>7367ガ</t>
        </is>
      </c>
      <c r="B478525" t="n">
        <v>1</v>
      </c>
    </row>
    <row r="478526">
      <c r="A478526" t="inlineStr">
        <is>
          <t>ontariophoenix</t>
        </is>
      </c>
      <c r="B478526" t="n">
        <v>1</v>
      </c>
    </row>
    <row r="478527">
      <c r="A478527" t="inlineStr">
        <is>
          <t>htmlvalare</t>
        </is>
      </c>
      <c r="B478527" t="n">
        <v>1</v>
      </c>
    </row>
    <row r="478528">
      <c r="A478528" t="inlineStr">
        <is>
          <t>loldota</t>
        </is>
      </c>
      <c r="B478528" t="n">
        <v>1</v>
      </c>
    </row>
    <row r="478529">
      <c r="A478529" t="inlineStr">
        <is>
          <t>rl13_8</t>
        </is>
      </c>
      <c r="B478529" t="n">
        <v>1</v>
      </c>
    </row>
    <row r="478530">
      <c r="A478530" t="inlineStr">
        <is>
          <t>qtriggers</t>
        </is>
      </c>
      <c r="B478530" t="n">
        <v>1</v>
      </c>
    </row>
    <row r="478531">
      <c r="A478531" t="inlineStr">
        <is>
          <t>orderng</t>
        </is>
      </c>
      <c r="B478531" t="n">
        <v>1</v>
      </c>
    </row>
    <row r="478532">
      <c r="A478532" t="inlineStr">
        <is>
          <t>jackj</t>
        </is>
      </c>
      <c r="B478532" t="n">
        <v>1</v>
      </c>
    </row>
    <row r="478533">
      <c r="A478533" t="inlineStr">
        <is>
          <t>lavabed</t>
        </is>
      </c>
      <c r="B478533" t="n">
        <v>1</v>
      </c>
    </row>
    <row r="478534">
      <c r="A478534" t="inlineStr">
        <is>
          <t>propovolcan</t>
        </is>
      </c>
      <c r="B478534" t="n">
        <v>1</v>
      </c>
    </row>
    <row r="478535">
      <c r="A478535" t="inlineStr">
        <is>
          <t>devatted</t>
        </is>
      </c>
      <c r="B478535" t="n">
        <v>1</v>
      </c>
    </row>
    <row r="478536">
      <c r="A478536" t="inlineStr">
        <is>
          <t>sprytty</t>
        </is>
      </c>
      <c r="B478536" t="n">
        <v>1</v>
      </c>
    </row>
    <row r="478537">
      <c r="A478537" t="inlineStr">
        <is>
          <t>legget</t>
        </is>
      </c>
      <c r="B478537" t="n">
        <v>2</v>
      </c>
    </row>
    <row r="478538">
      <c r="A478538" t="inlineStr">
        <is>
          <t>withproto</t>
        </is>
      </c>
      <c r="B478538" t="n">
        <v>1</v>
      </c>
    </row>
    <row r="478539">
      <c r="A478539" t="inlineStr">
        <is>
          <t>dumplog</t>
        </is>
      </c>
      <c r="B478539" t="n">
        <v>1</v>
      </c>
    </row>
    <row r="478540">
      <c r="A478540" t="inlineStr">
        <is>
          <t>shamimort</t>
        </is>
      </c>
      <c r="B478540" t="n">
        <v>1</v>
      </c>
    </row>
    <row r="478541">
      <c r="A478541" t="inlineStr">
        <is>
          <t>doomcock</t>
        </is>
      </c>
      <c r="B478541" t="n">
        <v>1</v>
      </c>
    </row>
    <row r="478542">
      <c r="A478542" t="inlineStr">
        <is>
          <t>sproly</t>
        </is>
      </c>
      <c r="B478542" t="n">
        <v>1</v>
      </c>
    </row>
    <row r="478543">
      <c r="A478543" t="inlineStr">
        <is>
          <t>issession</t>
        </is>
      </c>
      <c r="B478543" t="n">
        <v>3</v>
      </c>
    </row>
    <row r="478544">
      <c r="A478544" t="inlineStr">
        <is>
          <t>coproome</t>
        </is>
      </c>
      <c r="B478544" t="n">
        <v>1</v>
      </c>
    </row>
    <row r="478545">
      <c r="A478545" t="inlineStr">
        <is>
          <t>circl</t>
        </is>
      </c>
      <c r="B478545" t="n">
        <v>1</v>
      </c>
    </row>
    <row r="478546">
      <c r="A478546" t="inlineStr">
        <is>
          <t>sifoes</t>
        </is>
      </c>
      <c r="B478546" t="n">
        <v>1</v>
      </c>
    </row>
    <row r="478547">
      <c r="A478547" t="inlineStr">
        <is>
          <t>rudlesonic</t>
        </is>
      </c>
      <c r="B478547" t="n">
        <v>1</v>
      </c>
    </row>
    <row r="478548">
      <c r="A478548" t="inlineStr">
        <is>
          <t>imimla</t>
        </is>
      </c>
      <c r="B478548" t="n">
        <v>1</v>
      </c>
    </row>
    <row r="478549">
      <c r="A478549" t="inlineStr">
        <is>
          <t>jacquupe</t>
        </is>
      </c>
      <c r="B478549" t="n">
        <v>1</v>
      </c>
    </row>
    <row r="478550">
      <c r="A478550" t="inlineStr">
        <is>
          <t>staterfamte</t>
        </is>
      </c>
      <c r="B478550" t="n">
        <v>1</v>
      </c>
    </row>
    <row r="478551">
      <c r="A478551" t="inlineStr">
        <is>
          <t>jaydes</t>
        </is>
      </c>
      <c r="B478551" t="n">
        <v>2</v>
      </c>
    </row>
    <row r="478552">
      <c r="A478552" t="inlineStr">
        <is>
          <t>comrockhome</t>
        </is>
      </c>
      <c r="B478552" t="n">
        <v>1</v>
      </c>
    </row>
    <row r="478553">
      <c r="A478553" t="inlineStr">
        <is>
          <t>–mystique</t>
        </is>
      </c>
      <c r="B478553" t="n">
        <v>1</v>
      </c>
    </row>
    <row r="478554">
      <c r="A478554" t="inlineStr">
        <is>
          <t>comrecordgroundrainoration</t>
        </is>
      </c>
      <c r="B478554" t="n">
        <v>1</v>
      </c>
    </row>
    <row r="478555">
      <c r="A478555" t="inlineStr">
        <is>
          <t>granulatedecks</t>
        </is>
      </c>
      <c r="B478555" t="n">
        <v>1</v>
      </c>
    </row>
    <row r="478556">
      <c r="A478556" t="inlineStr">
        <is>
          <t>marystruck</t>
        </is>
      </c>
      <c r="B478556" t="n">
        <v>1</v>
      </c>
    </row>
    <row r="478557">
      <c r="A478557" t="inlineStr">
        <is>
          <t>tealqabs</t>
        </is>
      </c>
      <c r="B478557" t="n">
        <v>1</v>
      </c>
    </row>
    <row r="478558">
      <c r="A478558" t="inlineStr">
        <is>
          <t>newstreetsouthst</t>
        </is>
      </c>
      <c r="B478558" t="n">
        <v>1</v>
      </c>
    </row>
    <row r="478559">
      <c r="A478559" t="inlineStr">
        <is>
          <t>twexa</t>
        </is>
      </c>
      <c r="B478559" t="n">
        <v>1</v>
      </c>
    </row>
    <row r="478560">
      <c r="A478560" t="inlineStr">
        <is>
          <t>legitabusinvicgmail</t>
        </is>
      </c>
      <c r="B478560" t="n">
        <v>1</v>
      </c>
    </row>
    <row r="478561">
      <c r="A478561" t="inlineStr">
        <is>
          <t>chakavage—michelle</t>
        </is>
      </c>
      <c r="B478561" t="n">
        <v>1</v>
      </c>
    </row>
    <row r="478562">
      <c r="A478562" t="inlineStr">
        <is>
          <t>bostickruc</t>
        </is>
      </c>
      <c r="B478562" t="n">
        <v>1</v>
      </c>
    </row>
    <row r="478563">
      <c r="A478563" t="inlineStr">
        <is>
          <t>bluepathy</t>
        </is>
      </c>
      <c r="B478563" t="n">
        <v>1</v>
      </c>
    </row>
    <row r="478564">
      <c r="A478564" t="inlineStr">
        <is>
          <t>goleland</t>
        </is>
      </c>
      <c r="B478564" t="n">
        <v>1</v>
      </c>
    </row>
    <row r="478565">
      <c r="A478565" t="inlineStr">
        <is>
          <t>bloffey</t>
        </is>
      </c>
      <c r="B478565" t="n">
        <v>1</v>
      </c>
    </row>
    <row r="478566">
      <c r="A478566" t="inlineStr">
        <is>
          <t>comrqdqnhwn</t>
        </is>
      </c>
      <c r="B478566" t="n">
        <v>1</v>
      </c>
    </row>
    <row r="478567">
      <c r="A478567" t="inlineStr">
        <is>
          <t>jjdlqd</t>
        </is>
      </c>
      <c r="B478567" t="n">
        <v>1</v>
      </c>
    </row>
    <row r="478568">
      <c r="A478568" t="inlineStr">
        <is>
          <t>squarevoie</t>
        </is>
      </c>
      <c r="B478568" t="n">
        <v>1</v>
      </c>
    </row>
    <row r="478569">
      <c r="A478569" t="inlineStr">
        <is>
          <t>headlinertime</t>
        </is>
      </c>
      <c r="B478569" t="n">
        <v>1</v>
      </c>
    </row>
    <row r="478570">
      <c r="A478570" t="inlineStr">
        <is>
          <t>205946</t>
        </is>
      </c>
      <c r="B478570" t="n">
        <v>1</v>
      </c>
    </row>
    <row r="478571">
      <c r="A478571" t="inlineStr">
        <is>
          <t>molly—</t>
        </is>
      </c>
      <c r="B478571" t="n">
        <v>1</v>
      </c>
    </row>
    <row r="478572">
      <c r="A478572" t="inlineStr">
        <is>
          <t>oyhouse</t>
        </is>
      </c>
      <c r="B478572" t="n">
        <v>1</v>
      </c>
    </row>
    <row r="478573">
      <c r="A478573" t="inlineStr">
        <is>
          <t>montfougasse</t>
        </is>
      </c>
      <c r="B478573" t="n">
        <v>1</v>
      </c>
    </row>
    <row r="478574">
      <c r="A478574" t="inlineStr">
        <is>
          <t>fahrenheitoffice</t>
        </is>
      </c>
      <c r="B478574" t="n">
        <v>1</v>
      </c>
    </row>
    <row r="478575">
      <c r="A478575" t="inlineStr">
        <is>
          <t>orangemeteresscom</t>
        </is>
      </c>
      <c r="B478575" t="n">
        <v>1</v>
      </c>
    </row>
    <row r="478576">
      <c r="A478576" t="inlineStr">
        <is>
          <t>adjejos</t>
        </is>
      </c>
      <c r="B478576" t="n">
        <v>1</v>
      </c>
    </row>
    <row r="478577">
      <c r="A478577" t="inlineStr">
        <is>
          <t>comofficialrepbean</t>
        </is>
      </c>
      <c r="B478577" t="n">
        <v>1</v>
      </c>
    </row>
    <row r="478578">
      <c r="A478578" t="inlineStr">
        <is>
          <t>bloodyfarttheinternet</t>
        </is>
      </c>
      <c r="B478578" t="n">
        <v>1</v>
      </c>
    </row>
    <row r="478579">
      <c r="A478579" t="inlineStr">
        <is>
          <t>org20021223new</t>
        </is>
      </c>
      <c r="B478579" t="n">
        <v>1</v>
      </c>
    </row>
    <row r="478580">
      <c r="A478580" t="inlineStr">
        <is>
          <t>org19920128jeff</t>
        </is>
      </c>
      <c r="B478580" t="n">
        <v>1</v>
      </c>
    </row>
    <row r="478581">
      <c r="A478581" t="inlineStr">
        <is>
          <t>iskles</t>
        </is>
      </c>
      <c r="B478581" t="n">
        <v>1</v>
      </c>
    </row>
    <row r="478582">
      <c r="A478582" t="inlineStr">
        <is>
          <t>sosansky</t>
        </is>
      </c>
      <c r="B478582" t="n">
        <v>1</v>
      </c>
    </row>
    <row r="478583">
      <c r="A478583" t="inlineStr">
        <is>
          <t>comreferencegingeragniester</t>
        </is>
      </c>
      <c r="B478583" t="n">
        <v>1</v>
      </c>
    </row>
    <row r="478584">
      <c r="A478584" t="inlineStr">
        <is>
          <t>httpje</t>
        </is>
      </c>
      <c r="B478584" t="n">
        <v>1</v>
      </c>
    </row>
    <row r="478585">
      <c r="A478585" t="inlineStr">
        <is>
          <t>httpszatican</t>
        </is>
      </c>
      <c r="B478585" t="n">
        <v>1</v>
      </c>
    </row>
    <row r="478586">
      <c r="A478586" t="inlineStr">
        <is>
          <t>comycqyscp</t>
        </is>
      </c>
      <c r="B478586" t="n">
        <v>1</v>
      </c>
    </row>
    <row r="478587">
      <c r="A478587" t="inlineStr">
        <is>
          <t>agniester</t>
        </is>
      </c>
      <c r="B478587" t="n">
        <v>1</v>
      </c>
    </row>
    <row r="478588">
      <c r="A478588" t="inlineStr">
        <is>
          <t>v10url</t>
        </is>
      </c>
      <c r="B478588" t="n">
        <v>1</v>
      </c>
    </row>
    <row r="478589">
      <c r="A478589" t="inlineStr">
        <is>
          <t>pullâ</t>
        </is>
      </c>
      <c r="B478589" t="n">
        <v>1</v>
      </c>
    </row>
    <row r="478590">
      <c r="A478590" t="inlineStr">
        <is>
          <t>_13</t>
        </is>
      </c>
      <c r="B478590" t="n">
        <v>2</v>
      </c>
    </row>
    <row r="478591">
      <c r="A478591" t="inlineStr">
        <is>
          <t>moonangels</t>
        </is>
      </c>
      <c r="B478591" t="n">
        <v>1</v>
      </c>
    </row>
    <row r="478592">
      <c r="A478592" t="inlineStr">
        <is>
          <t>daddygosh</t>
        </is>
      </c>
      <c r="B478592" t="n">
        <v>1</v>
      </c>
    </row>
    <row r="478593">
      <c r="A478593" t="inlineStr">
        <is>
          <t>comphotosc_2371001</t>
        </is>
      </c>
      <c r="B478593" t="n">
        <v>1</v>
      </c>
    </row>
    <row r="478594">
      <c r="A478594" t="inlineStr">
        <is>
          <t>httpwakerumonica</t>
        </is>
      </c>
      <c r="B478594" t="n">
        <v>1</v>
      </c>
    </row>
    <row r="478595">
      <c r="A478595" t="inlineStr">
        <is>
          <t>2283194331599</t>
        </is>
      </c>
      <c r="B478595" t="n">
        <v>1</v>
      </c>
    </row>
    <row r="478596">
      <c r="A478596" t="inlineStr">
        <is>
          <t>httpsuniversityambr</t>
        </is>
      </c>
      <c r="B478596" t="n">
        <v>1</v>
      </c>
    </row>
    <row r="478597">
      <c r="A478597" t="inlineStr">
        <is>
          <t>bkbreads</t>
        </is>
      </c>
      <c r="B478597" t="n">
        <v>1</v>
      </c>
    </row>
    <row r="478598">
      <c r="A478598" t="inlineStr">
        <is>
          <t>defininguniqueiating</t>
        </is>
      </c>
      <c r="B478598" t="n">
        <v>1</v>
      </c>
    </row>
    <row r="478599">
      <c r="A478599" t="inlineStr">
        <is>
          <t>doebss</t>
        </is>
      </c>
      <c r="B478599" t="n">
        <v>1</v>
      </c>
    </row>
    <row r="478600">
      <c r="A478600" t="inlineStr">
        <is>
          <t>thererate</t>
        </is>
      </c>
      <c r="B478600" t="n">
        <v>1</v>
      </c>
    </row>
    <row r="478601">
      <c r="A478601" t="inlineStr">
        <is>
          <t>mistkeeper</t>
        </is>
      </c>
      <c r="B478601" t="n">
        <v>1</v>
      </c>
    </row>
    <row r="478602">
      <c r="A478602" t="inlineStr">
        <is>
          <t>spillcleans</t>
        </is>
      </c>
      <c r="B478602" t="n">
        <v>1</v>
      </c>
    </row>
    <row r="478603">
      <c r="A478603" t="inlineStr">
        <is>
          <t>midned</t>
        </is>
      </c>
      <c r="B478603" t="n">
        <v>1</v>
      </c>
    </row>
    <row r="478604">
      <c r="A478604" t="inlineStr">
        <is>
          <t>backgroundcheck</t>
        </is>
      </c>
      <c r="B478604" t="n">
        <v>1</v>
      </c>
    </row>
    <row r="478605">
      <c r="A478605" t="inlineStr">
        <is>
          <t>manscrops</t>
        </is>
      </c>
      <c r="B478605" t="n">
        <v>1</v>
      </c>
    </row>
    <row r="478606">
      <c r="A478606" t="inlineStr">
        <is>
          <t>hatworks</t>
        </is>
      </c>
      <c r="B478606" t="n">
        <v>1</v>
      </c>
    </row>
    <row r="478607">
      <c r="A478607" t="inlineStr">
        <is>
          <t>hawbia</t>
        </is>
      </c>
      <c r="B478607" t="n">
        <v>1</v>
      </c>
    </row>
    <row r="478608">
      <c r="A478608" t="inlineStr">
        <is>
          <t>agreements—the</t>
        </is>
      </c>
      <c r="B478608" t="n">
        <v>1</v>
      </c>
    </row>
    <row r="478609">
      <c r="A478609" t="inlineStr">
        <is>
          <t>sibleyons</t>
        </is>
      </c>
      <c r="B478609" t="n">
        <v>1</v>
      </c>
    </row>
    <row r="478610">
      <c r="A478610" t="inlineStr">
        <is>
          <t>theocomorra</t>
        </is>
      </c>
      <c r="B478610" t="n">
        <v>1</v>
      </c>
    </row>
    <row r="478611">
      <c r="A478611" t="inlineStr">
        <is>
          <t>pocketbox</t>
        </is>
      </c>
      <c r="B478611" t="n">
        <v>1</v>
      </c>
    </row>
    <row r="478612">
      <c r="A478612" t="inlineStr">
        <is>
          <t>confusive</t>
        </is>
      </c>
      <c r="B478612" t="n">
        <v>1</v>
      </c>
    </row>
    <row r="478613">
      <c r="A478613" t="inlineStr">
        <is>
          <t>squishless</t>
        </is>
      </c>
      <c r="B478613" t="n">
        <v>1</v>
      </c>
    </row>
    <row r="478614">
      <c r="A478614" t="inlineStr">
        <is>
          <t>nastyest</t>
        </is>
      </c>
      <c r="B478614" t="n">
        <v>1</v>
      </c>
    </row>
    <row r="478615">
      <c r="A478615" t="inlineStr">
        <is>
          <t>1467k</t>
        </is>
      </c>
      <c r="B478615" t="n">
        <v>1</v>
      </c>
    </row>
    <row r="478616">
      <c r="A478616" t="inlineStr">
        <is>
          <t>philippiqlfik</t>
        </is>
      </c>
      <c r="B478616" t="n">
        <v>1</v>
      </c>
    </row>
    <row r="478617">
      <c r="A478617" t="inlineStr">
        <is>
          <t>sneal</t>
        </is>
      </c>
      <c r="B478617" t="n">
        <v>1</v>
      </c>
    </row>
    <row r="478618">
      <c r="A478618" t="inlineStr">
        <is>
          <t>swarmgate</t>
        </is>
      </c>
      <c r="B478618" t="n">
        <v>1</v>
      </c>
    </row>
    <row r="478619">
      <c r="A478619" t="inlineStr">
        <is>
          <t>kroith</t>
        </is>
      </c>
      <c r="B478619" t="n">
        <v>1</v>
      </c>
    </row>
    <row r="478620">
      <c r="A478620" t="inlineStr">
        <is>
          <t>topic613739</t>
        </is>
      </c>
      <c r="B478620" t="n">
        <v>1</v>
      </c>
    </row>
    <row r="478621">
      <c r="A478621" t="inlineStr">
        <is>
          <t>emisoug</t>
        </is>
      </c>
      <c r="B478621" t="n">
        <v>1</v>
      </c>
    </row>
    <row r="478622">
      <c r="A478622" t="inlineStr">
        <is>
          <t>thunderdray</t>
        </is>
      </c>
      <c r="B478622" t="n">
        <v>1</v>
      </c>
    </row>
    <row r="478623">
      <c r="A478623" t="inlineStr">
        <is>
          <t>caliex</t>
        </is>
      </c>
      <c r="B478623" t="n">
        <v>1</v>
      </c>
    </row>
    <row r="478624">
      <c r="A478624" t="inlineStr">
        <is>
          <t>well_troops</t>
        </is>
      </c>
      <c r="B478624" t="n">
        <v>1</v>
      </c>
    </row>
    <row r="478625">
      <c r="A478625" t="inlineStr">
        <is>
          <t>comracesupportcomments55xr36aircraft_to_the_end_of</t>
        </is>
      </c>
      <c r="B478625" t="n">
        <v>1</v>
      </c>
    </row>
    <row r="478626">
      <c r="A478626" t="inlineStr">
        <is>
          <t>comracesupportcomments5u4xofqasians_starcraft_router</t>
        </is>
      </c>
      <c r="B478626" t="n">
        <v>1</v>
      </c>
    </row>
    <row r="478627">
      <c r="A478627" t="inlineStr">
        <is>
          <t>demaroyl moves</t>
        </is>
      </c>
      <c r="B478627" t="n">
        <v>1</v>
      </c>
    </row>
    <row r="478628">
      <c r="A478628" t="inlineStr">
        <is>
          <t>brobingber</t>
        </is>
      </c>
      <c r="B478628" t="n">
        <v>1</v>
      </c>
    </row>
    <row r="478629">
      <c r="A478629" t="inlineStr">
        <is>
          <t>spawnhaul</t>
        </is>
      </c>
      <c r="B478629" t="n">
        <v>1</v>
      </c>
    </row>
    <row r="478630">
      <c r="A478630" t="inlineStr">
        <is>
          <t>idoted</t>
        </is>
      </c>
      <c r="B478630" t="n">
        <v>1</v>
      </c>
    </row>
    <row r="478631">
      <c r="A478631" t="inlineStr">
        <is>
          <t>takeoversy</t>
        </is>
      </c>
      <c r="B478631" t="n">
        <v>1</v>
      </c>
    </row>
    <row r="478632">
      <c r="A478632" t="inlineStr">
        <is>
          <t>takenovers</t>
        </is>
      </c>
      <c r="B478632" t="n">
        <v>1</v>
      </c>
    </row>
    <row r="478633">
      <c r="A478633" t="inlineStr">
        <is>
          <t>1589k</t>
        </is>
      </c>
      <c r="B478633" t="n">
        <v>1</v>
      </c>
    </row>
    <row r="478634">
      <c r="A478634" t="inlineStr">
        <is>
          <t>heresades</t>
        </is>
      </c>
      <c r="B478634" t="n">
        <v>1</v>
      </c>
    </row>
    <row r="478635">
      <c r="A478635" t="inlineStr">
        <is>
          <t>abgenic</t>
        </is>
      </c>
      <c r="B478635" t="n">
        <v>1</v>
      </c>
    </row>
    <row r="478636">
      <c r="A478636" t="inlineStr">
        <is>
          <t>dualpaf</t>
        </is>
      </c>
      <c r="B478636" t="n">
        <v>1</v>
      </c>
    </row>
    <row r="478637">
      <c r="A478637" t="inlineStr">
        <is>
          <t>hostwebqueue</t>
        </is>
      </c>
      <c r="B478637" t="n">
        <v>1</v>
      </c>
    </row>
    <row r="478638">
      <c r="A478638" t="inlineStr">
        <is>
          <t>oauthconnectionid</t>
        </is>
      </c>
      <c r="B478638" t="n">
        <v>1</v>
      </c>
    </row>
    <row r="478639">
      <c r="A478639" t="inlineStr">
        <is>
          <t>dev_write_options</t>
        </is>
      </c>
      <c r="B478639" t="n">
        <v>1</v>
      </c>
    </row>
    <row r="478640">
      <c r="A478640" t="inlineStr">
        <is>
          <t>osdec</t>
        </is>
      </c>
      <c r="B478640" t="n">
        <v>1</v>
      </c>
    </row>
    <row r="478641">
      <c r="A478641" t="inlineStr">
        <is>
          <t>replicatecamelize</t>
        </is>
      </c>
      <c r="B478641" t="n">
        <v>1</v>
      </c>
    </row>
    <row r="478642">
      <c r="A478642" t="inlineStr">
        <is>
          <t>set_parent</t>
        </is>
      </c>
      <c r="B478642" t="n">
        <v>1</v>
      </c>
    </row>
    <row r="478643">
      <c r="A478643" t="inlineStr">
        <is>
          <t>is_eth</t>
        </is>
      </c>
      <c r="B478643" t="n">
        <v>1</v>
      </c>
    </row>
    <row r="478644">
      <c r="A478644" t="inlineStr">
        <is>
          <t>common_t</t>
        </is>
      </c>
      <c r="B478644" t="n">
        <v>1</v>
      </c>
    </row>
    <row r="478645">
      <c r="A478645" t="inlineStr">
        <is>
          <t>extremisert_delete</t>
        </is>
      </c>
      <c r="B478645" t="n">
        <v>1</v>
      </c>
    </row>
    <row r="478646">
      <c r="A478646" t="inlineStr">
        <is>
          <t>dev_len</t>
        </is>
      </c>
      <c r="B478646" t="n">
        <v>1</v>
      </c>
    </row>
    <row r="478647">
      <c r="A478647" t="inlineStr">
        <is>
          <t>extremisert_read</t>
        </is>
      </c>
      <c r="B478647" t="n">
        <v>1</v>
      </c>
    </row>
    <row r="478648">
      <c r="A478648" t="inlineStr">
        <is>
          <t>unlikely_need_value_type</t>
        </is>
      </c>
      <c r="B478648" t="n">
        <v>1</v>
      </c>
    </row>
    <row r="478649">
      <c r="A478649" t="inlineStr">
        <is>
          <t>dtlses</t>
        </is>
      </c>
      <c r="B478649" t="n">
        <v>1</v>
      </c>
    </row>
    <row r="478650">
      <c r="A478650" t="inlineStr">
        <is>
          <t>rconvwrt3rdl</t>
        </is>
      </c>
      <c r="B478650" t="n">
        <v>1</v>
      </c>
    </row>
    <row r="478651">
      <c r="A478651" t="inlineStr">
        <is>
          <t>|oauth1</t>
        </is>
      </c>
      <c r="B478651" t="n">
        <v>1</v>
      </c>
    </row>
    <row r="478652">
      <c r="A478652" t="inlineStr">
        <is>
          <t>religious_practice</t>
        </is>
      </c>
      <c r="B478652" t="n">
        <v>1</v>
      </c>
    </row>
    <row r="478653">
      <c r="A478653" t="inlineStr">
        <is>
          <t>il_price_srcsrcoslocol</t>
        </is>
      </c>
      <c r="B478653" t="n">
        <v>1</v>
      </c>
    </row>
    <row r="478654">
      <c r="A478654" t="inlineStr">
        <is>
          <t>reverse_size</t>
        </is>
      </c>
      <c r="B478654" t="n">
        <v>1</v>
      </c>
    </row>
    <row r="478655">
      <c r="A478655" t="inlineStr">
        <is>
          <t>nullppid</t>
        </is>
      </c>
      <c r="B478655" t="n">
        <v>1</v>
      </c>
    </row>
    <row r="478656">
      <c r="A478656" t="inlineStr">
        <is>
          <t>dev_tsetval</t>
        </is>
      </c>
      <c r="B478656" t="n">
        <v>1</v>
      </c>
    </row>
    <row r="478657">
      <c r="A478657" t="inlineStr">
        <is>
          <t>astabs�innewtuple</t>
        </is>
      </c>
      <c r="B478657" t="n">
        <v>1</v>
      </c>
    </row>
    <row r="478658">
      <c r="A478658" t="inlineStr">
        <is>
          <t>srdisall</t>
        </is>
      </c>
      <c r="B478658" t="n">
        <v>1</v>
      </c>
    </row>
    <row r="478659">
      <c r="A478659" t="inlineStr">
        <is>
          <t>add_connect_attrs</t>
        </is>
      </c>
      <c r="B478659" t="n">
        <v>1</v>
      </c>
    </row>
    <row r="478660">
      <c r="A478660" t="inlineStr">
        <is>
          <t>dev_tsourcealloc</t>
        </is>
      </c>
      <c r="B478660" t="n">
        <v>1</v>
      </c>
    </row>
    <row r="478661">
      <c r="A478661" t="inlineStr">
        <is>
          <t xml:space="preserve"> init</t>
        </is>
      </c>
      <c r="B478661" t="n">
        <v>1</v>
      </c>
    </row>
    <row r="478662">
      <c r="A478662" t="inlineStr">
        <is>
          <t>fgcommandlimitmaininitialiser_tstate</t>
        </is>
      </c>
      <c r="B478662" t="n">
        <v>1</v>
      </c>
    </row>
    <row r="478663">
      <c r="A478663" t="inlineStr">
        <is>
          <t>37gib</t>
        </is>
      </c>
      <c r="B478663" t="n">
        <v>1</v>
      </c>
    </row>
    <row r="478664">
      <c r="A478664" t="inlineStr">
        <is>
          <t>openscloses</t>
        </is>
      </c>
      <c r="B478664" t="n">
        <v>1</v>
      </c>
    </row>
    <row r="478665">
      <c r="A478665" t="inlineStr">
        <is>
          <t>rtx278</t>
        </is>
      </c>
      <c r="B478665" t="n">
        <v>1</v>
      </c>
    </row>
    <row r="478666">
      <c r="A478666" t="inlineStr">
        <is>
          <t>set_port</t>
        </is>
      </c>
      <c r="B478666" t="n">
        <v>1</v>
      </c>
    </row>
    <row r="478667">
      <c r="A478667" t="inlineStr">
        <is>
          <t>get_index_tstate</t>
        </is>
      </c>
      <c r="B478667" t="n">
        <v>1</v>
      </c>
    </row>
    <row r="478668">
      <c r="A478668" t="inlineStr">
        <is>
          <t>odynf</t>
        </is>
      </c>
      <c r="B478668" t="n">
        <v>1</v>
      </c>
    </row>
    <row r="478669">
      <c r="A478669" t="inlineStr">
        <is>
          <t>mensweary</t>
        </is>
      </c>
      <c r="B478669" t="n">
        <v>1</v>
      </c>
    </row>
    <row r="478670">
      <c r="A478670" t="inlineStr">
        <is>
          <t>gameswheeler</t>
        </is>
      </c>
      <c r="B478670" t="n">
        <v>1</v>
      </c>
    </row>
    <row r="478671">
      <c r="A478671" t="inlineStr">
        <is>
          <t>frisbees—whom</t>
        </is>
      </c>
      <c r="B478671" t="n">
        <v>1</v>
      </c>
    </row>
    <row r="478672">
      <c r="A478672" t="inlineStr">
        <is>
          <t>valeffen</t>
        </is>
      </c>
      <c r="B478672" t="n">
        <v>1</v>
      </c>
    </row>
    <row r="478673">
      <c r="A478673" t="inlineStr">
        <is>
          <t>blueprintset</t>
        </is>
      </c>
      <c r="B478673" t="n">
        <v>1</v>
      </c>
    </row>
    <row r="478674">
      <c r="A478674" t="inlineStr">
        <is>
          <t>brewdeep</t>
        </is>
      </c>
      <c r="B478674" t="n">
        <v>1</v>
      </c>
    </row>
    <row r="478675">
      <c r="A478675" t="inlineStr">
        <is>
          <t>cuoyu</t>
        </is>
      </c>
      <c r="B478675" t="n">
        <v>1</v>
      </c>
    </row>
    <row r="478676">
      <c r="A478676" t="inlineStr">
        <is>
          <t>jaymesek</t>
        </is>
      </c>
      <c r="B478676" t="n">
        <v>1</v>
      </c>
    </row>
    <row r="478677">
      <c r="A478677" t="inlineStr">
        <is>
          <t>partown</t>
        </is>
      </c>
      <c r="B478677" t="n">
        <v>1</v>
      </c>
    </row>
    <row r="478678">
      <c r="A478678" t="inlineStr">
        <is>
          <t>cppsc</t>
        </is>
      </c>
      <c r="B478678" t="n">
        <v>1</v>
      </c>
    </row>
    <row r="478679">
      <c r="A478679" t="inlineStr">
        <is>
          <t>spunktown</t>
        </is>
      </c>
      <c r="B478679" t="n">
        <v>1</v>
      </c>
    </row>
    <row r="478680">
      <c r="A478680" t="inlineStr">
        <is>
          <t>panom</t>
        </is>
      </c>
      <c r="B478680" t="n">
        <v>1</v>
      </c>
    </row>
    <row r="478681">
      <c r="A478681" t="inlineStr">
        <is>
          <t>tatli</t>
        </is>
      </c>
      <c r="B478681" t="n">
        <v>1</v>
      </c>
    </row>
    <row r="478682">
      <c r="A478682" t="inlineStr">
        <is>
          <t>£88m</t>
        </is>
      </c>
      <c r="B478682" t="n">
        <v>1</v>
      </c>
    </row>
    <row r="478683">
      <c r="A478683" t="inlineStr">
        <is>
          <t>willwheeling</t>
        </is>
      </c>
      <c r="B478683" t="n">
        <v>1</v>
      </c>
    </row>
    <row r="478684">
      <c r="A478684" t="inlineStr">
        <is>
          <t>merchantage</t>
        </is>
      </c>
      <c r="B478684" t="n">
        <v>1</v>
      </c>
    </row>
    <row r="478685">
      <c r="A478685" t="inlineStr">
        <is>
          <t>kebabsby</t>
        </is>
      </c>
      <c r="B478685" t="n">
        <v>1</v>
      </c>
    </row>
    <row r="478686">
      <c r="A478686" t="inlineStr">
        <is>
          <t>jrakery</t>
        </is>
      </c>
      <c r="B478686" t="n">
        <v>1</v>
      </c>
    </row>
    <row r="478687">
      <c r="A478687" t="inlineStr">
        <is>
          <t>magatech</t>
        </is>
      </c>
      <c r="B478687" t="n">
        <v>1</v>
      </c>
    </row>
    <row r="478688">
      <c r="A478688" t="inlineStr">
        <is>
          <t>version\\</t>
        </is>
      </c>
      <c r="B478688" t="n">
        <v>1</v>
      </c>
    </row>
    <row r="478689">
      <c r="A478689" t="inlineStr">
        <is>
          <t>outholes</t>
        </is>
      </c>
      <c r="B478689" t="n">
        <v>1</v>
      </c>
    </row>
    <row r="478690">
      <c r="A478690" t="inlineStr">
        <is>
          <t>discuum</t>
        </is>
      </c>
      <c r="B478690" t="n">
        <v>1</v>
      </c>
    </row>
    <row r="478691">
      <c r="A478691" t="inlineStr">
        <is>
          <t>eyboxes</t>
        </is>
      </c>
      <c r="B478691" t="n">
        <v>1</v>
      </c>
    </row>
    <row r="478692">
      <c r="A478692" t="inlineStr">
        <is>
          <t>heatshapes</t>
        </is>
      </c>
      <c r="B478692" t="n">
        <v>1</v>
      </c>
    </row>
    <row r="478693">
      <c r="A478693" t="inlineStr">
        <is>
          <t>retifokes</t>
        </is>
      </c>
      <c r="B478693" t="n">
        <v>1</v>
      </c>
    </row>
    <row r="478694">
      <c r="A478694" t="inlineStr">
        <is>
          <t>reargrid</t>
        </is>
      </c>
      <c r="B478694" t="n">
        <v>1</v>
      </c>
    </row>
    <row r="478695">
      <c r="A478695" t="inlineStr">
        <is>
          <t>fitbelow</t>
        </is>
      </c>
      <c r="B478695" t="n">
        <v>1</v>
      </c>
    </row>
    <row r="478696">
      <c r="A478696" t="inlineStr">
        <is>
          <t>charangno</t>
        </is>
      </c>
      <c r="B478696" t="n">
        <v>1</v>
      </c>
    </row>
    <row r="478697">
      <c r="A478697" t="inlineStr">
        <is>
          <t>teleprice</t>
        </is>
      </c>
      <c r="B478697" t="n">
        <v>1</v>
      </c>
    </row>
    <row r="478698">
      <c r="A478698" t="inlineStr">
        <is>
          <t>tallbase</t>
        </is>
      </c>
      <c r="B478698" t="n">
        <v>1</v>
      </c>
    </row>
    <row r="478699">
      <c r="A478699" t="inlineStr">
        <is>
          <t>funbags</t>
        </is>
      </c>
      <c r="B478699" t="n">
        <v>1</v>
      </c>
    </row>
    <row r="478700">
      <c r="A478700" t="inlineStr">
        <is>
          <t>accessories™</t>
        </is>
      </c>
      <c r="B478700" t="n">
        <v>1</v>
      </c>
    </row>
    <row r="478701">
      <c r="A478701" t="inlineStr">
        <is>
          <t>hispass</t>
        </is>
      </c>
      <c r="B478701" t="n">
        <v>1</v>
      </c>
    </row>
    <row r="478702">
      <c r="A478702" t="inlineStr">
        <is>
          <t>devlind</t>
        </is>
      </c>
      <c r="B478702" t="n">
        <v>1</v>
      </c>
    </row>
    <row r="478703">
      <c r="A478703" t="inlineStr">
        <is>
          <t>kidmann</t>
        </is>
      </c>
      <c r="B478703" t="n">
        <v>1</v>
      </c>
    </row>
    <row r="478704">
      <c r="A478704" t="inlineStr">
        <is>
          <t>supercelt</t>
        </is>
      </c>
      <c r="B478704" t="n">
        <v>1</v>
      </c>
    </row>
    <row r="478705">
      <c r="A478705" t="inlineStr">
        <is>
          <t>handlekinder</t>
        </is>
      </c>
      <c r="B478705" t="n">
        <v>1</v>
      </c>
    </row>
    <row r="478706">
      <c r="A478706" t="inlineStr">
        <is>
          <t>fitabove</t>
        </is>
      </c>
      <c r="B478706" t="n">
        <v>1</v>
      </c>
    </row>
    <row r="478707">
      <c r="A478707" t="inlineStr">
        <is>
          <t>momobot</t>
        </is>
      </c>
      <c r="B478707" t="n">
        <v>1</v>
      </c>
    </row>
    <row r="478708">
      <c r="A478708" t="inlineStr">
        <is>
          <t>motorboard</t>
        </is>
      </c>
      <c r="B478708" t="n">
        <v>1</v>
      </c>
    </row>
    <row r="478709">
      <c r="A478709" t="inlineStr">
        <is>
          <t>vehials</t>
        </is>
      </c>
      <c r="B478709" t="n">
        <v>1</v>
      </c>
    </row>
    <row r="478710">
      <c r="A478710" t="inlineStr">
        <is>
          <t>glasslevers</t>
        </is>
      </c>
      <c r="B478710" t="n">
        <v>1</v>
      </c>
    </row>
    <row r="478711">
      <c r="A478711" t="inlineStr">
        <is>
          <t>staghole</t>
        </is>
      </c>
      <c r="B478711" t="n">
        <v>1</v>
      </c>
    </row>
    <row r="478712">
      <c r="A478712" t="inlineStr">
        <is>
          <t>flyleg</t>
        </is>
      </c>
      <c r="B478712" t="n">
        <v>1</v>
      </c>
    </row>
    <row r="478713">
      <c r="A478713" t="inlineStr">
        <is>
          <t>cammengas</t>
        </is>
      </c>
      <c r="B478713" t="n">
        <v>1</v>
      </c>
    </row>
    <row r="478714">
      <c r="A478714" t="inlineStr">
        <is>
          <t>deneck</t>
        </is>
      </c>
      <c r="B478714" t="n">
        <v>1</v>
      </c>
    </row>
    <row r="478715">
      <c r="A478715" t="inlineStr">
        <is>
          <t>dividerfan</t>
        </is>
      </c>
      <c r="B478715" t="n">
        <v>1</v>
      </c>
    </row>
    <row r="478716">
      <c r="A478716" t="inlineStr">
        <is>
          <t>icaukee</t>
        </is>
      </c>
      <c r="B478716" t="n">
        <v>1</v>
      </c>
    </row>
    <row r="478717">
      <c r="A478717" t="inlineStr">
        <is>
          <t>blazerdings</t>
        </is>
      </c>
      <c r="B478717" t="n">
        <v>1</v>
      </c>
    </row>
    <row r="478718">
      <c r="A478718" t="inlineStr">
        <is>
          <t>illowlong</t>
        </is>
      </c>
      <c r="B478718" t="n">
        <v>1</v>
      </c>
    </row>
    <row r="478719">
      <c r="A478719" t="inlineStr">
        <is>
          <t>underdriver</t>
        </is>
      </c>
      <c r="B478719" t="n">
        <v>1</v>
      </c>
    </row>
    <row r="478720">
      <c r="A478720" t="inlineStr">
        <is>
          <t>quanies</t>
        </is>
      </c>
      <c r="B478720" t="n">
        <v>1</v>
      </c>
    </row>
    <row r="478721">
      <c r="A478721" t="inlineStr">
        <is>
          <t>sealboard</t>
        </is>
      </c>
      <c r="B478721" t="n">
        <v>1</v>
      </c>
    </row>
    <row r="478722">
      <c r="A478722" t="inlineStr">
        <is>
          <t>cupslegs</t>
        </is>
      </c>
      <c r="B478722" t="n">
        <v>1</v>
      </c>
    </row>
    <row r="478723">
      <c r="A478723" t="inlineStr">
        <is>
          <t>theosener</t>
        </is>
      </c>
      <c r="B478723" t="n">
        <v>1</v>
      </c>
    </row>
    <row r="478724">
      <c r="A478724" t="inlineStr">
        <is>
          <t>mafer</t>
        </is>
      </c>
      <c r="B478724" t="n">
        <v>2</v>
      </c>
    </row>
    <row r="478725">
      <c r="A478725" t="inlineStr">
        <is>
          <t>rimren</t>
        </is>
      </c>
      <c r="B478725" t="n">
        <v>1</v>
      </c>
    </row>
    <row r="478726">
      <c r="A478726" t="inlineStr">
        <is>
          <t>falseationworthy</t>
        </is>
      </c>
      <c r="B478726" t="n">
        <v>1</v>
      </c>
    </row>
    <row r="478727">
      <c r="A478727" t="inlineStr">
        <is>
          <t>bvanal</t>
        </is>
      </c>
      <c r="B478727" t="n">
        <v>1</v>
      </c>
    </row>
    <row r="478728">
      <c r="A478728" t="inlineStr">
        <is>
          <t>bananaz</t>
        </is>
      </c>
      <c r="B478728" t="n">
        <v>1</v>
      </c>
    </row>
    <row r="478729">
      <c r="A478729" t="inlineStr">
        <is>
          <t>whatpmac</t>
        </is>
      </c>
      <c r="B478729" t="n">
        <v>1</v>
      </c>
    </row>
    <row r="478730">
      <c r="A478730" t="inlineStr">
        <is>
          <t>44mins</t>
        </is>
      </c>
      <c r="B478730" t="n">
        <v>1</v>
      </c>
    </row>
    <row r="478731">
      <c r="A478731" t="inlineStr">
        <is>
          <t>chryy</t>
        </is>
      </c>
      <c r="B478731" t="n">
        <v>1</v>
      </c>
    </row>
    <row r="478732">
      <c r="A478732" t="inlineStr">
        <is>
          <t>icewarnt</t>
        </is>
      </c>
      <c r="B478732" t="n">
        <v>1</v>
      </c>
    </row>
    <row r="478733">
      <c r="A478733" t="inlineStr">
        <is>
          <t>kanstick</t>
        </is>
      </c>
      <c r="B478733" t="n">
        <v>1</v>
      </c>
    </row>
    <row r="478734">
      <c r="A478734" t="inlineStr">
        <is>
          <t>ergenimon</t>
        </is>
      </c>
      <c r="B478734" t="n">
        <v>1</v>
      </c>
    </row>
    <row r="478735">
      <c r="A478735" t="inlineStr">
        <is>
          <t>83orth</t>
        </is>
      </c>
      <c r="B478735" t="n">
        <v>1</v>
      </c>
    </row>
    <row r="478736">
      <c r="A478736" t="inlineStr">
        <is>
          <t>toddko</t>
        </is>
      </c>
      <c r="B478736" t="n">
        <v>1</v>
      </c>
    </row>
    <row r="478737">
      <c r="A478737" t="inlineStr">
        <is>
          <t>nymphasedou</t>
        </is>
      </c>
      <c r="B478737" t="n">
        <v>1</v>
      </c>
    </row>
    <row r="478738">
      <c r="A478738" t="inlineStr">
        <is>
          <t>zoohaps</t>
        </is>
      </c>
      <c r="B478738" t="n">
        <v>1</v>
      </c>
    </row>
    <row r="478739">
      <c r="A478739" t="inlineStr">
        <is>
          <t>boutak</t>
        </is>
      </c>
      <c r="B478739" t="n">
        <v>1</v>
      </c>
    </row>
    <row r="478740">
      <c r="A478740" t="inlineStr">
        <is>
          <t>abigated</t>
        </is>
      </c>
      <c r="B478740" t="n">
        <v>1</v>
      </c>
    </row>
    <row r="478741">
      <c r="A478741" t="inlineStr">
        <is>
          <t>ktt777double</t>
        </is>
      </c>
      <c r="B478741" t="n">
        <v>1</v>
      </c>
    </row>
    <row r="478742">
      <c r="A478742" t="inlineStr">
        <is>
          <t>ksahe</t>
        </is>
      </c>
      <c r="B478742" t="n">
        <v>1</v>
      </c>
    </row>
    <row r="478743">
      <c r="A478743" t="inlineStr">
        <is>
          <t>bertiemeier</t>
        </is>
      </c>
      <c r="B478743" t="n">
        <v>1</v>
      </c>
    </row>
    <row r="478744">
      <c r="A478744" t="inlineStr">
        <is>
          <t>inetoxins</t>
        </is>
      </c>
      <c r="B478744" t="n">
        <v>1</v>
      </c>
    </row>
    <row r="478745">
      <c r="A478745" t="inlineStr">
        <is>
          <t>ofetoxins</t>
        </is>
      </c>
      <c r="B478745" t="n">
        <v>1</v>
      </c>
    </row>
    <row r="478746">
      <c r="A478746" t="inlineStr">
        <is>
          <t>godest</t>
        </is>
      </c>
      <c r="B478746" t="n">
        <v>1</v>
      </c>
    </row>
    <row r="478747">
      <c r="A478747" t="inlineStr">
        <is>
          <t>multirot</t>
        </is>
      </c>
      <c r="B478747" t="n">
        <v>1</v>
      </c>
    </row>
    <row r="478748">
      <c r="A478748" t="inlineStr">
        <is>
          <t>wayforge</t>
        </is>
      </c>
      <c r="B478748" t="n">
        <v>1</v>
      </c>
    </row>
    <row r="478749">
      <c r="A478749" t="inlineStr">
        <is>
          <t>creationkrs</t>
        </is>
      </c>
      <c r="B478749" t="n">
        <v>1</v>
      </c>
    </row>
    <row r="478750">
      <c r="A478750" t="inlineStr">
        <is>
          <t>evochne</t>
        </is>
      </c>
      <c r="B478750" t="n">
        <v>1</v>
      </c>
    </row>
    <row r="478751">
      <c r="A478751" t="inlineStr">
        <is>
          <t>pilights</t>
        </is>
      </c>
      <c r="B478751" t="n">
        <v>1</v>
      </c>
    </row>
    <row r="478752">
      <c r="A478752" t="inlineStr">
        <is>
          <t>unredeemater</t>
        </is>
      </c>
      <c r="B478752" t="n">
        <v>1</v>
      </c>
    </row>
    <row r="478753">
      <c r="A478753" t="inlineStr">
        <is>
          <t>battlesfleet</t>
        </is>
      </c>
      <c r="B478753" t="n">
        <v>1</v>
      </c>
    </row>
    <row r="478754">
      <c r="A478754" t="inlineStr">
        <is>
          <t>archti</t>
        </is>
      </c>
      <c r="B478754" t="n">
        <v>1</v>
      </c>
    </row>
    <row r="478755">
      <c r="A478755" t="inlineStr">
        <is>
          <t>fpay</t>
        </is>
      </c>
      <c r="B478755" t="n">
        <v>1</v>
      </c>
    </row>
    <row r="478756">
      <c r="A478756" t="inlineStr">
        <is>
          <t>4lef</t>
        </is>
      </c>
      <c r="B478756" t="n">
        <v>1</v>
      </c>
    </row>
    <row r="478757">
      <c r="A478757" t="inlineStr">
        <is>
          <t>couops</t>
        </is>
      </c>
      <c r="B478757" t="n">
        <v>1</v>
      </c>
    </row>
    <row r="478758">
      <c r="A478758" t="inlineStr">
        <is>
          <t>halllaw</t>
        </is>
      </c>
      <c r="B478758" t="n">
        <v>1</v>
      </c>
    </row>
    <row r="478759">
      <c r="A478759" t="inlineStr">
        <is>
          <t>bestwhalekey</t>
        </is>
      </c>
      <c r="B478759" t="n">
        <v>1</v>
      </c>
    </row>
    <row r="478760">
      <c r="A478760" t="inlineStr">
        <is>
          <t>knitte</t>
        </is>
      </c>
      <c r="B478760" t="n">
        <v>1</v>
      </c>
    </row>
    <row r="478761">
      <c r="A478761" t="inlineStr">
        <is>
          <t>sharegate</t>
        </is>
      </c>
      <c r="B478761" t="n">
        <v>1</v>
      </c>
    </row>
    <row r="478762">
      <c r="A478762" t="inlineStr">
        <is>
          <t>metainvesty</t>
        </is>
      </c>
      <c r="B478762" t="n">
        <v>1</v>
      </c>
    </row>
    <row r="478763">
      <c r="A478763" t="inlineStr">
        <is>
          <t>hullabalooly</t>
        </is>
      </c>
      <c r="B478763" t="n">
        <v>1</v>
      </c>
    </row>
    <row r="478764">
      <c r="A478764" t="inlineStr">
        <is>
          <t>bouncebrownball</t>
        </is>
      </c>
      <c r="B478764" t="n">
        <v>1</v>
      </c>
    </row>
    <row r="478765">
      <c r="A478765" t="inlineStr">
        <is>
          <t>frive</t>
        </is>
      </c>
      <c r="B478765" t="n">
        <v>1</v>
      </c>
    </row>
    <row r="478766">
      <c r="A478766" t="inlineStr">
        <is>
          <t>bargaining–a</t>
        </is>
      </c>
      <c r="B478766" t="n">
        <v>1</v>
      </c>
    </row>
    <row r="478767">
      <c r="A478767" t="inlineStr">
        <is>
          <t>fioroni</t>
        </is>
      </c>
      <c r="B478767" t="n">
        <v>1</v>
      </c>
    </row>
    <row r="478768">
      <c r="A478768" t="inlineStr">
        <is>
          <t>service–and</t>
        </is>
      </c>
      <c r="B478768" t="n">
        <v>1</v>
      </c>
    </row>
    <row r="478769">
      <c r="A478769" t="inlineStr">
        <is>
          <t>healthtexas</t>
        </is>
      </c>
      <c r="B478769" t="n">
        <v>1</v>
      </c>
    </row>
    <row r="478770">
      <c r="A478770" t="inlineStr">
        <is>
          <t>102rd</t>
        </is>
      </c>
      <c r="B478770" t="n">
        <v>1</v>
      </c>
    </row>
    <row r="478771">
      <c r="A478771" t="inlineStr">
        <is>
          <t>ofcenter</t>
        </is>
      </c>
      <c r="B478771" t="n">
        <v>2</v>
      </c>
    </row>
    <row r="478772">
      <c r="A478772" t="inlineStr">
        <is>
          <t>jureckebowski</t>
        </is>
      </c>
      <c r="B478772" t="n">
        <v>1</v>
      </c>
    </row>
    <row r="478773">
      <c r="A478773" t="inlineStr">
        <is>
          <t>issueability</t>
        </is>
      </c>
      <c r="B478773" t="n">
        <v>1</v>
      </c>
    </row>
    <row r="478774">
      <c r="A478774" t="inlineStr">
        <is>
          <t>bytakeyo</t>
        </is>
      </c>
      <c r="B478774" t="n">
        <v>1</v>
      </c>
    </row>
    <row r="478775">
      <c r="A478775" t="inlineStr">
        <is>
          <t>insrelation</t>
        </is>
      </c>
      <c r="B478775" t="n">
        <v>1</v>
      </c>
    </row>
    <row r="478776">
      <c r="A478776" t="inlineStr">
        <is>
          <t>traumpsearxy</t>
        </is>
      </c>
      <c r="B478776" t="n">
        <v>1</v>
      </c>
    </row>
    <row r="478777">
      <c r="A478777" t="inlineStr">
        <is>
          <t>thissrizvernsbrandeda273</t>
        </is>
      </c>
      <c r="B478777" t="n">
        <v>1</v>
      </c>
    </row>
    <row r="478778">
      <c r="A478778" t="inlineStr">
        <is>
          <t>tommemorial</t>
        </is>
      </c>
      <c r="B478778" t="n">
        <v>1</v>
      </c>
    </row>
    <row r="478779">
      <c r="A478779" t="inlineStr">
        <is>
          <t>wingsmag</t>
        </is>
      </c>
      <c r="B478779" t="n">
        <v>1</v>
      </c>
    </row>
    <row r="478780">
      <c r="A478780" t="inlineStr">
        <is>
          <t>orgcontent201707022012008010362d</t>
        </is>
      </c>
      <c r="B478780" t="n">
        <v>1</v>
      </c>
    </row>
    <row r="478781">
      <c r="A478781" t="inlineStr">
        <is>
          <t>s7n</t>
        </is>
      </c>
      <c r="B478781" t="n">
        <v>2</v>
      </c>
    </row>
    <row r="478782">
      <c r="A478782" t="inlineStr">
        <is>
          <t>259broadsianssixchief</t>
        </is>
      </c>
      <c r="B478782" t="n">
        <v>1</v>
      </c>
    </row>
    <row r="478783">
      <c r="A478783" t="inlineStr">
        <is>
          <t>awwo</t>
        </is>
      </c>
      <c r="B478783" t="n">
        <v>1</v>
      </c>
    </row>
    <row r="478784">
      <c r="A478784" t="inlineStr">
        <is>
          <t>zipperits</t>
        </is>
      </c>
      <c r="B478784" t="n">
        <v>1</v>
      </c>
    </row>
    <row r="478785">
      <c r="A478785" t="inlineStr">
        <is>
          <t>sslltechsecurecertarge</t>
        </is>
      </c>
      <c r="B478785" t="n">
        <v>1</v>
      </c>
    </row>
    <row r="478786">
      <c r="A478786" t="inlineStr">
        <is>
          <t>automthus</t>
        </is>
      </c>
      <c r="B478786" t="n">
        <v>1</v>
      </c>
    </row>
    <row r="478787">
      <c r="A478787" t="inlineStr">
        <is>
          <t>汓孩、ごて</t>
        </is>
      </c>
      <c r="B478787" t="n">
        <v>1</v>
      </c>
    </row>
    <row r="478788">
      <c r="A478788" t="inlineStr">
        <is>
          <t>umtsi</t>
        </is>
      </c>
      <c r="B478788" t="n">
        <v>1</v>
      </c>
    </row>
    <row r="478789">
      <c r="A478789" t="inlineStr">
        <is>
          <t>hauntup</t>
        </is>
      </c>
      <c r="B478789" t="n">
        <v>1</v>
      </c>
    </row>
    <row r="478790">
      <c r="A478790" t="inlineStr">
        <is>
          <t>d5265</t>
        </is>
      </c>
      <c r="B478790" t="n">
        <v>1</v>
      </c>
    </row>
    <row r="478791">
      <c r="A478791" t="inlineStr">
        <is>
          <t>c0821550</t>
        </is>
      </c>
      <c r="B478791" t="n">
        <v>1</v>
      </c>
    </row>
    <row r="478792">
      <c r="A478792" t="inlineStr">
        <is>
          <t>tffpassword</t>
        </is>
      </c>
      <c r="B478792" t="n">
        <v>1</v>
      </c>
    </row>
    <row r="478793">
      <c r="A478793" t="inlineStr">
        <is>
          <t>smedosi</t>
        </is>
      </c>
      <c r="B478793" t="n">
        <v>1</v>
      </c>
    </row>
    <row r="478794">
      <c r="A478794" t="inlineStr">
        <is>
          <t>bycheck</t>
        </is>
      </c>
      <c r="B478794" t="n">
        <v>1</v>
      </c>
    </row>
    <row r="478795">
      <c r="A478795" t="inlineStr">
        <is>
          <t>fastreconon</t>
        </is>
      </c>
      <c r="B478795" t="n">
        <v>1</v>
      </c>
    </row>
    <row r="478796">
      <c r="A478796" t="inlineStr">
        <is>
          <t>chadbag</t>
        </is>
      </c>
      <c r="B478796" t="n">
        <v>1</v>
      </c>
    </row>
    <row r="478797">
      <c r="A478797" t="inlineStr">
        <is>
          <t>disperseattemptedsync</t>
        </is>
      </c>
      <c r="B478797" t="n">
        <v>1</v>
      </c>
    </row>
    <row r="478798">
      <c r="A478798" t="inlineStr">
        <is>
          <t>vtc88v</t>
        </is>
      </c>
      <c r="B478798" t="n">
        <v>1</v>
      </c>
    </row>
    <row r="478799">
      <c r="A478799" t="inlineStr">
        <is>
          <t>danth</t>
        </is>
      </c>
      <c r="B478799" t="n">
        <v>1</v>
      </c>
    </row>
    <row r="478800">
      <c r="A478800" t="inlineStr">
        <is>
          <t>m00t</t>
        </is>
      </c>
      <c r="B478800" t="n">
        <v>1</v>
      </c>
    </row>
    <row r="478801">
      <c r="A478801" t="inlineStr">
        <is>
          <t>inassite</t>
        </is>
      </c>
      <c r="B478801" t="n">
        <v>1</v>
      </c>
    </row>
    <row r="478802">
      <c r="A478802" t="inlineStr">
        <is>
          <t>cobsd</t>
        </is>
      </c>
      <c r="B478802" t="n">
        <v>1</v>
      </c>
    </row>
    <row r="478803">
      <c r="A478803" t="inlineStr">
        <is>
          <t>lists370</t>
        </is>
      </c>
      <c r="B478803" t="n">
        <v>1</v>
      </c>
    </row>
    <row r="478804">
      <c r="A478804" t="inlineStr">
        <is>
          <t>acekrai</t>
        </is>
      </c>
      <c r="B478804" t="n">
        <v>1</v>
      </c>
    </row>
    <row r="478805">
      <c r="A478805" t="inlineStr">
        <is>
          <t>iffu</t>
        </is>
      </c>
      <c r="B478805" t="n">
        <v>1</v>
      </c>
    </row>
    <row r="478806">
      <c r="A478806" t="inlineStr">
        <is>
          <t>nicholas©janke</t>
        </is>
      </c>
      <c r="B478806" t="n">
        <v>1</v>
      </c>
    </row>
    <row r="478807">
      <c r="A478807" t="inlineStr">
        <is>
          <t>deathene557</t>
        </is>
      </c>
      <c r="B478807" t="n">
        <v>1</v>
      </c>
    </row>
    <row r="478808">
      <c r="A478808" t="inlineStr">
        <is>
          <t>employeesot2m</t>
        </is>
      </c>
      <c r="B478808" t="n">
        <v>1</v>
      </c>
    </row>
    <row r="478809">
      <c r="A478809" t="inlineStr">
        <is>
          <t>ciawords</t>
        </is>
      </c>
      <c r="B478809" t="n">
        <v>1</v>
      </c>
    </row>
    <row r="478810">
      <c r="A478810" t="inlineStr">
        <is>
          <t>lindsey38</t>
        </is>
      </c>
      <c r="B478810" t="n">
        <v>1</v>
      </c>
    </row>
    <row r="478811">
      <c r="A478811" t="inlineStr">
        <is>
          <t>heatnixie</t>
        </is>
      </c>
      <c r="B478811" t="n">
        <v>1</v>
      </c>
    </row>
    <row r="478812">
      <c r="A478812" t="inlineStr">
        <is>
          <t>upburn</t>
        </is>
      </c>
      <c r="B478812" t="n">
        <v>2</v>
      </c>
    </row>
    <row r="478813">
      <c r="A478813" t="inlineStr">
        <is>
          <t>frequent片</t>
        </is>
      </c>
      <c r="B478813" t="n">
        <v>1</v>
      </c>
    </row>
    <row r="478814">
      <c r="A478814" t="inlineStr">
        <is>
          <t>hgdhts</t>
        </is>
      </c>
      <c r="B478814" t="n">
        <v>1</v>
      </c>
    </row>
    <row r="478815">
      <c r="A478815" t="inlineStr">
        <is>
          <t>secsickle</t>
        </is>
      </c>
      <c r="B478815" t="n">
        <v>1</v>
      </c>
    </row>
    <row r="478816">
      <c r="A478816" t="inlineStr">
        <is>
          <t>kerry32</t>
        </is>
      </c>
      <c r="B478816" t="n">
        <v>1</v>
      </c>
    </row>
    <row r="478817">
      <c r="A478817" t="inlineStr">
        <is>
          <t>edorkale</t>
        </is>
      </c>
      <c r="B478817" t="n">
        <v>1</v>
      </c>
    </row>
    <row r="478818">
      <c r="A478818" t="inlineStr">
        <is>
          <t>rand401</t>
        </is>
      </c>
      <c r="B478818" t="n">
        <v>1</v>
      </c>
    </row>
    <row r="478819">
      <c r="A478819" t="inlineStr">
        <is>
          <t>streetseyeinvestigate</t>
        </is>
      </c>
      <c r="B478819" t="n">
        <v>1</v>
      </c>
    </row>
    <row r="478820">
      <c r="A478820" t="inlineStr">
        <is>
          <t>rurnus</t>
        </is>
      </c>
      <c r="B478820" t="n">
        <v>1</v>
      </c>
    </row>
    <row r="478821">
      <c r="A478821" t="inlineStr">
        <is>
          <t>08223v16</t>
        </is>
      </c>
      <c r="B478821" t="n">
        <v>1</v>
      </c>
    </row>
    <row r="478822">
      <c r="A478822" t="inlineStr">
        <is>
          <t>trxal</t>
        </is>
      </c>
      <c r="B478822" t="n">
        <v>1</v>
      </c>
    </row>
    <row r="478823">
      <c r="A478823" t="inlineStr">
        <is>
          <t>235ej</t>
        </is>
      </c>
      <c r="B478823" t="n">
        <v>1</v>
      </c>
    </row>
    <row r="478824">
      <c r="A478824" t="inlineStr">
        <is>
          <t>substatus</t>
        </is>
      </c>
      <c r="B478824" t="n">
        <v>1</v>
      </c>
    </row>
    <row r="478825">
      <c r="A478825" t="inlineStr">
        <is>
          <t>mwe293</t>
        </is>
      </c>
      <c r="B478825" t="n">
        <v>1</v>
      </c>
    </row>
    <row r="478826">
      <c r="A478826" t="inlineStr">
        <is>
          <t>spyzitransform</t>
        </is>
      </c>
      <c r="B478826" t="n">
        <v>1</v>
      </c>
    </row>
    <row r="478827">
      <c r="A478827" t="inlineStr">
        <is>
          <t>gyroc</t>
        </is>
      </c>
      <c r="B478827" t="n">
        <v>1</v>
      </c>
    </row>
    <row r="478828">
      <c r="A478828" t="inlineStr">
        <is>
          <t>cardinalacc</t>
        </is>
      </c>
      <c r="B478828" t="n">
        <v>1</v>
      </c>
    </row>
    <row r="478829">
      <c r="A478829" t="inlineStr">
        <is>
          <t>growresident</t>
        </is>
      </c>
      <c r="B478829" t="n">
        <v>1</v>
      </c>
    </row>
    <row r="478830">
      <c r="A478830" t="inlineStr">
        <is>
          <t>jojonna</t>
        </is>
      </c>
      <c r="B478830" t="n">
        <v>1</v>
      </c>
    </row>
    <row r="478831">
      <c r="A478831" t="inlineStr">
        <is>
          <t>trxdrivers</t>
        </is>
      </c>
      <c r="B478831" t="n">
        <v>1</v>
      </c>
    </row>
    <row r="478832">
      <c r="A478832" t="inlineStr">
        <is>
          <t>jpp51</t>
        </is>
      </c>
      <c r="B478832" t="n">
        <v>1</v>
      </c>
    </row>
    <row r="478833">
      <c r="A478833" t="inlineStr">
        <is>
          <t>skelery</t>
        </is>
      </c>
      <c r="B478833" t="n">
        <v>1</v>
      </c>
    </row>
    <row r="478834">
      <c r="A478834" t="inlineStr">
        <is>
          <t>byfest</t>
        </is>
      </c>
      <c r="B478834" t="n">
        <v>1</v>
      </c>
    </row>
    <row r="478835">
      <c r="A478835" t="inlineStr">
        <is>
          <t>filflub</t>
        </is>
      </c>
      <c r="B478835" t="n">
        <v>1</v>
      </c>
    </row>
    <row r="478836">
      <c r="A478836" t="inlineStr">
        <is>
          <t>fresnads</t>
        </is>
      </c>
      <c r="B478836" t="n">
        <v>1</v>
      </c>
    </row>
    <row r="478837">
      <c r="A478837" t="inlineStr">
        <is>
          <t>prezzery</t>
        </is>
      </c>
      <c r="B478837" t="n">
        <v>1</v>
      </c>
    </row>
    <row r="478838">
      <c r="A478838" t="inlineStr">
        <is>
          <t>samiisauce</t>
        </is>
      </c>
      <c r="B478838" t="n">
        <v>1</v>
      </c>
    </row>
    <row r="478839">
      <c r="A478839" t="inlineStr">
        <is>
          <t>echogenic</t>
        </is>
      </c>
      <c r="B478839" t="n">
        <v>1</v>
      </c>
    </row>
    <row r="478840">
      <c r="A478840" t="inlineStr">
        <is>
          <t>calesca</t>
        </is>
      </c>
      <c r="B478840" t="n">
        <v>1</v>
      </c>
    </row>
    <row r="478841">
      <c r="A478841" t="inlineStr">
        <is>
          <t>piquarella</t>
        </is>
      </c>
      <c r="B478841" t="n">
        <v>1</v>
      </c>
    </row>
    <row r="478842">
      <c r="A478842" t="inlineStr">
        <is>
          <t>bundakthula</t>
        </is>
      </c>
      <c r="B478842" t="n">
        <v>1</v>
      </c>
    </row>
    <row r="478843">
      <c r="A478843" t="inlineStr">
        <is>
          <t>capsutavypuffer</t>
        </is>
      </c>
      <c r="B478843" t="n">
        <v>1</v>
      </c>
    </row>
    <row r="478844">
      <c r="A478844" t="inlineStr">
        <is>
          <t>integruck</t>
        </is>
      </c>
      <c r="B478844" t="n">
        <v>1</v>
      </c>
    </row>
    <row r="478845">
      <c r="A478845" t="inlineStr">
        <is>
          <t>ecclecticaccounts</t>
        </is>
      </c>
      <c r="B478845" t="n">
        <v>1</v>
      </c>
    </row>
    <row r="478846">
      <c r="A478846" t="inlineStr">
        <is>
          <t>pearchickfish</t>
        </is>
      </c>
      <c r="B478846" t="n">
        <v>1</v>
      </c>
    </row>
    <row r="478847">
      <c r="A478847" t="inlineStr">
        <is>
          <t>zeroidined</t>
        </is>
      </c>
      <c r="B478847" t="n">
        <v>1</v>
      </c>
    </row>
    <row r="478848">
      <c r="A478848" t="inlineStr">
        <is>
          <t>passystem</t>
        </is>
      </c>
      <c r="B478848" t="n">
        <v>1</v>
      </c>
    </row>
    <row r="478849">
      <c r="A478849" t="inlineStr">
        <is>
          <t>cookiesandfriedcheese</t>
        </is>
      </c>
      <c r="B478849" t="n">
        <v>1</v>
      </c>
    </row>
    <row r="478850">
      <c r="A478850" t="inlineStr">
        <is>
          <t>mikesocknut</t>
        </is>
      </c>
      <c r="B478850" t="n">
        <v>1</v>
      </c>
    </row>
    <row r="478851">
      <c r="A478851" t="inlineStr">
        <is>
          <t>beehivehorns</t>
        </is>
      </c>
      <c r="B478851" t="n">
        <v>1</v>
      </c>
    </row>
    <row r="478852">
      <c r="A478852" t="inlineStr">
        <is>
          <t>cookies–e</t>
        </is>
      </c>
      <c r="B478852" t="n">
        <v>1</v>
      </c>
    </row>
    <row r="478853">
      <c r="A478853" t="inlineStr">
        <is>
          <t>chipbler</t>
        </is>
      </c>
      <c r="B478853" t="n">
        <v>1</v>
      </c>
    </row>
    <row r="478854">
      <c r="A478854" t="inlineStr">
        <is>
          <t>shortcurrants</t>
        </is>
      </c>
      <c r="B478854" t="n">
        <v>1</v>
      </c>
    </row>
    <row r="478855">
      <c r="A478855" t="inlineStr">
        <is>
          <t>chainsout</t>
        </is>
      </c>
      <c r="B478855" t="n">
        <v>1</v>
      </c>
    </row>
    <row r="478856">
      <c r="A478856" t="inlineStr">
        <is>
          <t>smartx7</t>
        </is>
      </c>
      <c r="B478856" t="n">
        <v>1</v>
      </c>
    </row>
    <row r="478857">
      <c r="A478857" t="inlineStr">
        <is>
          <t>minnetricity</t>
        </is>
      </c>
      <c r="B478857" t="n">
        <v>1</v>
      </c>
    </row>
    <row r="478858">
      <c r="A478858" t="inlineStr">
        <is>
          <t>samakorea</t>
        </is>
      </c>
      <c r="B478858" t="n">
        <v>1</v>
      </c>
    </row>
    <row r="478859">
      <c r="A478859" t="inlineStr">
        <is>
          <t>kevelvelines</t>
        </is>
      </c>
      <c r="B478859" t="n">
        <v>1</v>
      </c>
    </row>
    <row r="478860">
      <c r="A478860" t="inlineStr">
        <is>
          <t>sunྒྷ</t>
        </is>
      </c>
      <c r="B478860" t="n">
        <v>1</v>
      </c>
    </row>
    <row r="478861">
      <c r="A478861" t="inlineStr">
        <is>
          <t>ponderôs</t>
        </is>
      </c>
      <c r="B478861" t="n">
        <v>1</v>
      </c>
    </row>
    <row r="478862">
      <c r="A478862" t="inlineStr">
        <is>
          <t>pizzoches</t>
        </is>
      </c>
      <c r="B478862" t="n">
        <v>1</v>
      </c>
    </row>
    <row r="478863">
      <c r="A478863" t="inlineStr">
        <is>
          <t>bedboat</t>
        </is>
      </c>
      <c r="B478863" t="n">
        <v>1</v>
      </c>
    </row>
    <row r="478864">
      <c r="A478864" t="inlineStr">
        <is>
          <t>fréude</t>
        </is>
      </c>
      <c r="B478864" t="n">
        <v>1</v>
      </c>
    </row>
    <row r="478865">
      <c r="A478865" t="inlineStr">
        <is>
          <t>scarishers</t>
        </is>
      </c>
      <c r="B478865" t="n">
        <v>1</v>
      </c>
    </row>
    <row r="478866">
      <c r="A478866" t="inlineStr">
        <is>
          <t>stationian</t>
        </is>
      </c>
      <c r="B478866" t="n">
        <v>1</v>
      </c>
    </row>
    <row r="478867">
      <c r="A478867" t="inlineStr">
        <is>
          <t>crttime</t>
        </is>
      </c>
      <c r="B478867" t="n">
        <v>1</v>
      </c>
    </row>
    <row r="478868">
      <c r="A478868" t="inlineStr">
        <is>
          <t>gtgen</t>
        </is>
      </c>
      <c r="B478868" t="n">
        <v>1</v>
      </c>
    </row>
    <row r="478869">
      <c r="A478869" t="inlineStr">
        <is>
          <t>ibnjay</t>
        </is>
      </c>
      <c r="B478869" t="n">
        <v>1</v>
      </c>
    </row>
    <row r="478870">
      <c r="A478870" t="inlineStr">
        <is>
          <t>kepton</t>
        </is>
      </c>
      <c r="B478870" t="n">
        <v>1</v>
      </c>
    </row>
    <row r="478871">
      <c r="A478871" t="inlineStr">
        <is>
          <t>hipbowl</t>
        </is>
      </c>
      <c r="B478871" t="n">
        <v>1</v>
      </c>
    </row>
    <row r="478872">
      <c r="A478872" t="inlineStr">
        <is>
          <t>jsdocsass®</t>
        </is>
      </c>
      <c r="B478872" t="n">
        <v>1</v>
      </c>
    </row>
    <row r="478873">
      <c r="A478873" t="inlineStr">
        <is>
          <t>jseyrqaswp</t>
        </is>
      </c>
      <c r="B478873" t="n">
        <v>1</v>
      </c>
    </row>
    <row r="478874">
      <c r="A478874" t="inlineStr">
        <is>
          <t>comdealujikicadc</t>
        </is>
      </c>
      <c r="B478874" t="n">
        <v>1</v>
      </c>
    </row>
    <row r="478875">
      <c r="A478875" t="inlineStr">
        <is>
          <t>2cd0002osvzzogiurl602</t>
        </is>
      </c>
      <c r="B478875" t="n">
        <v>1</v>
      </c>
    </row>
    <row r="478876">
      <c r="A478876" t="inlineStr">
        <is>
          <t>urlhttpshalfigronebrains</t>
        </is>
      </c>
      <c r="B478876" t="n">
        <v>1</v>
      </c>
    </row>
    <row r="478877">
      <c r="A478877" t="inlineStr">
        <is>
          <t>startupstore</t>
        </is>
      </c>
      <c r="B478877" t="n">
        <v>1</v>
      </c>
    </row>
    <row r="478878">
      <c r="A478878" t="inlineStr">
        <is>
          <t>apilipp</t>
        </is>
      </c>
      <c r="B478878" t="n">
        <v>1</v>
      </c>
    </row>
    <row r="478879">
      <c r="A478879" t="inlineStr">
        <is>
          <t>rp5</t>
        </is>
      </c>
      <c r="B478879" t="n">
        <v>1</v>
      </c>
    </row>
    <row r="478880">
      <c r="A478880" t="inlineStr">
        <is>
          <t>cossau</t>
        </is>
      </c>
      <c r="B478880" t="n">
        <v>1</v>
      </c>
    </row>
    <row r="478881">
      <c r="A478881" t="inlineStr">
        <is>
          <t>hermenemedis</t>
        </is>
      </c>
      <c r="B478881" t="n">
        <v>1</v>
      </c>
    </row>
    <row r="478882">
      <c r="A478882" t="inlineStr">
        <is>
          <t>embrads</t>
        </is>
      </c>
      <c r="B478882" t="n">
        <v>1</v>
      </c>
    </row>
    <row r="478883">
      <c r="A478883" t="inlineStr">
        <is>
          <t>clydenetflixhkoneliness</t>
        </is>
      </c>
      <c r="B478883" t="n">
        <v>1</v>
      </c>
    </row>
    <row r="478884">
      <c r="A478884" t="inlineStr">
        <is>
          <t>cowslove</t>
        </is>
      </c>
      <c r="B478884" t="n">
        <v>1</v>
      </c>
    </row>
    <row r="478885">
      <c r="A478885" t="inlineStr">
        <is>
          <t>cirvin</t>
        </is>
      </c>
      <c r="B478885" t="n">
        <v>1</v>
      </c>
    </row>
    <row r="478886">
      <c r="A478886" t="inlineStr">
        <is>
          <t>pokedaman</t>
        </is>
      </c>
      <c r="B478886" t="n">
        <v>1</v>
      </c>
    </row>
    <row r="478887">
      <c r="A478887" t="inlineStr">
        <is>
          <t>archveneloy</t>
        </is>
      </c>
      <c r="B478887" t="n">
        <v>1</v>
      </c>
    </row>
    <row r="478888">
      <c r="A478888" t="inlineStr">
        <is>
          <t>openegotonguet</t>
        </is>
      </c>
      <c r="B478888" t="n">
        <v>1</v>
      </c>
    </row>
    <row r="478889">
      <c r="A478889" t="inlineStr">
        <is>
          <t>turpain</t>
        </is>
      </c>
      <c r="B478889" t="n">
        <v>1</v>
      </c>
    </row>
    <row r="478890">
      <c r="A478890" t="inlineStr">
        <is>
          <t>poports</t>
        </is>
      </c>
      <c r="B478890" t="n">
        <v>1</v>
      </c>
    </row>
    <row r="478891">
      <c r="A478891" t="inlineStr">
        <is>
          <t>rundeckure</t>
        </is>
      </c>
      <c r="B478891" t="n">
        <v>1</v>
      </c>
    </row>
    <row r="478892">
      <c r="A478892" t="inlineStr">
        <is>
          <t>catapatti</t>
        </is>
      </c>
      <c r="B478892" t="n">
        <v>1</v>
      </c>
    </row>
    <row r="478893">
      <c r="A478893" t="inlineStr">
        <is>
          <t>moreenberg</t>
        </is>
      </c>
      <c r="B478893" t="n">
        <v>1</v>
      </c>
    </row>
    <row r="478894">
      <c r="A478894" t="inlineStr">
        <is>
          <t>cogerto</t>
        </is>
      </c>
      <c r="B478894" t="n">
        <v>1</v>
      </c>
    </row>
    <row r="478895">
      <c r="A478895" t="inlineStr">
        <is>
          <t>kockay</t>
        </is>
      </c>
      <c r="B478895" t="n">
        <v>1</v>
      </c>
    </row>
    <row r="478896">
      <c r="A478896" t="inlineStr">
        <is>
          <t>resourcesfss</t>
        </is>
      </c>
      <c r="B478896" t="n">
        <v>1</v>
      </c>
    </row>
    <row r="478897">
      <c r="A478897" t="inlineStr">
        <is>
          <t>aliamie</t>
        </is>
      </c>
      <c r="B478897" t="n">
        <v>1</v>
      </c>
    </row>
    <row r="478898">
      <c r="A478898" t="inlineStr">
        <is>
          <t>tomroy</t>
        </is>
      </c>
      <c r="B478898" t="n">
        <v>1</v>
      </c>
    </row>
    <row r="478899">
      <c r="A478899" t="inlineStr">
        <is>
          <t>triiverse</t>
        </is>
      </c>
      <c r="B478899" t="n">
        <v>1</v>
      </c>
    </row>
    <row r="478900">
      <c r="A478900" t="inlineStr">
        <is>
          <t>upballs</t>
        </is>
      </c>
      <c r="B478900" t="n">
        <v>1</v>
      </c>
    </row>
    <row r="478901">
      <c r="A478901" t="inlineStr">
        <is>
          <t>edderwash</t>
        </is>
      </c>
      <c r="B478901" t="n">
        <v>1</v>
      </c>
    </row>
    <row r="478902">
      <c r="A478902" t="inlineStr">
        <is>
          <t>psywell</t>
        </is>
      </c>
      <c r="B478902" t="n">
        <v>1</v>
      </c>
    </row>
    <row r="478903">
      <c r="A478903" t="inlineStr">
        <is>
          <t>begby</t>
        </is>
      </c>
      <c r="B478903" t="n">
        <v>1</v>
      </c>
    </row>
    <row r="478904">
      <c r="A478904" t="inlineStr">
        <is>
          <t>voyagefer</t>
        </is>
      </c>
      <c r="B478904" t="n">
        <v>1</v>
      </c>
    </row>
    <row r="478905">
      <c r="A478905" t="inlineStr">
        <is>
          <t>zadden</t>
        </is>
      </c>
      <c r="B478905" t="n">
        <v>1</v>
      </c>
    </row>
    <row r="478906">
      <c r="A478906" t="inlineStr">
        <is>
          <t>gurdjiec</t>
        </is>
      </c>
      <c r="B478906" t="n">
        <v>2</v>
      </c>
    </row>
    <row r="478907">
      <c r="A478907" t="inlineStr">
        <is>
          <t>aguarah</t>
        </is>
      </c>
      <c r="B478907" t="n">
        <v>1</v>
      </c>
    </row>
    <row r="478908">
      <c r="A478908" t="inlineStr">
        <is>
          <t>fishnest</t>
        </is>
      </c>
      <c r="B478908" t="n">
        <v>1</v>
      </c>
    </row>
    <row r="478909">
      <c r="A478909" t="inlineStr">
        <is>
          <t>treestly</t>
        </is>
      </c>
      <c r="B478909" t="n">
        <v>1</v>
      </c>
    </row>
    <row r="478910">
      <c r="A478910" t="inlineStr">
        <is>
          <t>raanitis</t>
        </is>
      </c>
      <c r="B478910" t="n">
        <v>1</v>
      </c>
    </row>
    <row r="478911">
      <c r="A478911" t="inlineStr">
        <is>
          <t>markarman</t>
        </is>
      </c>
      <c r="B478911" t="n">
        <v>1</v>
      </c>
    </row>
    <row r="478912">
      <c r="A478912" t="inlineStr">
        <is>
          <t>ponsedoi</t>
        </is>
      </c>
      <c r="B478912" t="n">
        <v>1</v>
      </c>
    </row>
    <row r="478913">
      <c r="A478913" t="inlineStr">
        <is>
          <t>propeog</t>
        </is>
      </c>
      <c r="B478913" t="n">
        <v>1</v>
      </c>
    </row>
    <row r="478914">
      <c r="A478914" t="inlineStr">
        <is>
          <t>inventmen</t>
        </is>
      </c>
      <c r="B478914" t="n">
        <v>1</v>
      </c>
    </row>
    <row r="478915">
      <c r="A478915" t="inlineStr">
        <is>
          <t>stemmo</t>
        </is>
      </c>
      <c r="B478915" t="n">
        <v>1</v>
      </c>
    </row>
    <row r="478916">
      <c r="A478916" t="inlineStr">
        <is>
          <t>signedandtomay1</t>
        </is>
      </c>
      <c r="B478916" t="n">
        <v>1</v>
      </c>
    </row>
    <row r="478917">
      <c r="A478917" t="inlineStr">
        <is>
          <t>xinji</t>
        </is>
      </c>
      <c r="B478917" t="n">
        <v>1</v>
      </c>
    </row>
    <row r="478918">
      <c r="A478918" t="inlineStr">
        <is>
          <t>ingebreth</t>
        </is>
      </c>
      <c r="B478918" t="n">
        <v>1</v>
      </c>
    </row>
    <row r="478919">
      <c r="A478919" t="inlineStr">
        <is>
          <t>stoooooosehi</t>
        </is>
      </c>
      <c r="B478919" t="n">
        <v>1</v>
      </c>
    </row>
    <row r="478920">
      <c r="A478920" t="inlineStr">
        <is>
          <t>bémage</t>
        </is>
      </c>
      <c r="B478920" t="n">
        <v>1</v>
      </c>
    </row>
    <row r="478921">
      <c r="A478921" t="inlineStr">
        <is>
          <t>vceday</t>
        </is>
      </c>
      <c r="B478921" t="n">
        <v>1</v>
      </c>
    </row>
    <row r="478922">
      <c r="A478922" t="inlineStr">
        <is>
          <t>rephery</t>
        </is>
      </c>
      <c r="B478922" t="n">
        <v>1</v>
      </c>
    </row>
    <row r="478923">
      <c r="A478923" t="inlineStr">
        <is>
          <t>jimrosou</t>
        </is>
      </c>
      <c r="B478923" t="n">
        <v>1</v>
      </c>
    </row>
    <row r="478924">
      <c r="A478924" t="inlineStr">
        <is>
          <t>maixo</t>
        </is>
      </c>
      <c r="B478924" t="n">
        <v>1</v>
      </c>
    </row>
    <row r="478925">
      <c r="A478925" t="inlineStr">
        <is>
          <t>windpetles</t>
        </is>
      </c>
      <c r="B478925" t="n">
        <v>1</v>
      </c>
    </row>
    <row r="478926">
      <c r="A478926" t="inlineStr">
        <is>
          <t>testsuphard</t>
        </is>
      </c>
      <c r="B478926" t="n">
        <v>1</v>
      </c>
    </row>
    <row r="478927">
      <c r="A478927" t="inlineStr">
        <is>
          <t>doctrægy</t>
        </is>
      </c>
      <c r="B478927" t="n">
        <v>1</v>
      </c>
    </row>
    <row r="478928">
      <c r="A478928" t="inlineStr">
        <is>
          <t>archgay</t>
        </is>
      </c>
      <c r="B478928" t="n">
        <v>1</v>
      </c>
    </row>
    <row r="478929">
      <c r="A478929" t="inlineStr">
        <is>
          <t>garygrey</t>
        </is>
      </c>
      <c r="B478929" t="n">
        <v>1</v>
      </c>
    </row>
    <row r="478930">
      <c r="A478930" t="inlineStr">
        <is>
          <t>tuliano</t>
        </is>
      </c>
      <c r="B478930" t="n">
        <v>1</v>
      </c>
    </row>
    <row r="478931">
      <c r="A478931" t="inlineStr">
        <is>
          <t>000us1</t>
        </is>
      </c>
      <c r="B478931" t="n">
        <v>1</v>
      </c>
    </row>
    <row r="478932">
      <c r="A478932" t="inlineStr">
        <is>
          <t>‒ationally</t>
        </is>
      </c>
      <c r="B478932" t="n">
        <v>1</v>
      </c>
    </row>
    <row r="478933">
      <c r="A478933" t="inlineStr">
        <is>
          <t>unneighborhood</t>
        </is>
      </c>
      <c r="B478933" t="n">
        <v>1</v>
      </c>
    </row>
    <row r="478934">
      <c r="A478934" t="inlineStr">
        <is>
          <t>us32</t>
        </is>
      </c>
      <c r="B478934" t="n">
        <v>1</v>
      </c>
    </row>
    <row r="478935">
      <c r="A478935" t="inlineStr">
        <is>
          <t>microbinrune</t>
        </is>
      </c>
      <c r="B478935" t="n">
        <v>1</v>
      </c>
    </row>
    <row r="478936">
      <c r="A478936" t="inlineStr">
        <is>
          <t>pd6000</t>
        </is>
      </c>
      <c r="B478936" t="n">
        <v>1</v>
      </c>
    </row>
    <row r="478937">
      <c r="A478937" t="inlineStr">
        <is>
          <t>votsip</t>
        </is>
      </c>
      <c r="B478937" t="n">
        <v>1</v>
      </c>
    </row>
    <row r="478938">
      <c r="A478938" t="inlineStr">
        <is>
          <t>technanews</t>
        </is>
      </c>
      <c r="B478938" t="n">
        <v>1</v>
      </c>
    </row>
    <row r="478939">
      <c r="A478939" t="inlineStr">
        <is>
          <t>atx4ch</t>
        </is>
      </c>
      <c r="B478939" t="n">
        <v>1</v>
      </c>
    </row>
    <row r="478940">
      <c r="A478940" t="inlineStr">
        <is>
          <t>digitalcd</t>
        </is>
      </c>
      <c r="B478940" t="n">
        <v>1</v>
      </c>
    </row>
    <row r="478941">
      <c r="A478941" t="inlineStr">
        <is>
          <t>simuldia</t>
        </is>
      </c>
      <c r="B478941" t="n">
        <v>1</v>
      </c>
    </row>
    <row r="478942">
      <c r="A478942" t="inlineStr">
        <is>
          <t>ultrapixels</t>
        </is>
      </c>
      <c r="B478942" t="n">
        <v>1</v>
      </c>
    </row>
    <row r="478943">
      <c r="A478943" t="inlineStr">
        <is>
          <t>3600axis</t>
        </is>
      </c>
      <c r="B478943" t="n">
        <v>1</v>
      </c>
    </row>
    <row r="478944">
      <c r="A478944" t="inlineStr">
        <is>
          <t>dvdpd6000</t>
        </is>
      </c>
      <c r="B478944" t="n">
        <v>1</v>
      </c>
    </row>
    <row r="478945">
      <c r="A478945" t="inlineStr">
        <is>
          <t>pluspartysax</t>
        </is>
      </c>
      <c r="B478945" t="n">
        <v>1</v>
      </c>
    </row>
    <row r="478946">
      <c r="A478946" t="inlineStr">
        <is>
          <t>fabriklet</t>
        </is>
      </c>
      <c r="B478946" t="n">
        <v>1</v>
      </c>
    </row>
    <row r="478947">
      <c r="A478947" t="inlineStr">
        <is>
          <t>d23d3ad20</t>
        </is>
      </c>
      <c r="B478947" t="n">
        <v>1</v>
      </c>
    </row>
    <row r="478948">
      <c r="A478948" t="inlineStr">
        <is>
          <t>735dvd</t>
        </is>
      </c>
      <c r="B478948" t="n">
        <v>1</v>
      </c>
    </row>
    <row r="478949">
      <c r="A478949" t="inlineStr">
        <is>
          <t>he97</t>
        </is>
      </c>
      <c r="B478949" t="n">
        <v>1</v>
      </c>
    </row>
    <row r="478950">
      <c r="A478950" t="inlineStr">
        <is>
          <t>rib0x</t>
        </is>
      </c>
      <c r="B478950" t="n">
        <v>1</v>
      </c>
    </row>
    <row r="478951">
      <c r="A478951" t="inlineStr">
        <is>
          <t>seriesmount</t>
        </is>
      </c>
      <c r="B478951" t="n">
        <v>1</v>
      </c>
    </row>
    <row r="478952">
      <c r="A478952" t="inlineStr">
        <is>
          <t>ot7500</t>
        </is>
      </c>
      <c r="B478952" t="n">
        <v>1</v>
      </c>
    </row>
    <row r="478953">
      <c r="A478953" t="inlineStr">
        <is>
          <t>ot6500</t>
        </is>
      </c>
      <c r="B478953" t="n">
        <v>1</v>
      </c>
    </row>
    <row r="478954">
      <c r="A478954" t="inlineStr">
        <is>
          <t>storrepont</t>
        </is>
      </c>
      <c r="B478954" t="n">
        <v>1</v>
      </c>
    </row>
    <row r="478955">
      <c r="A478955" t="inlineStr">
        <is>
          <t>millfelder</t>
        </is>
      </c>
      <c r="B478955" t="n">
        <v>1</v>
      </c>
    </row>
    <row r="478956">
      <c r="A478956" t="inlineStr">
        <is>
          <t>lemontne</t>
        </is>
      </c>
      <c r="B478956" t="n">
        <v>1</v>
      </c>
    </row>
    <row r="478957">
      <c r="A478957" t="inlineStr">
        <is>
          <t>mayfoll</t>
        </is>
      </c>
      <c r="B478957" t="n">
        <v>1</v>
      </c>
    </row>
    <row r="478958">
      <c r="A478958" t="inlineStr">
        <is>
          <t>7455310958218</t>
        </is>
      </c>
      <c r="B478958" t="n">
        <v>1</v>
      </c>
    </row>
    <row r="478959">
      <c r="A478959" t="inlineStr">
        <is>
          <t>302201818</t>
        </is>
      </c>
      <c r="B478959" t="n">
        <v>1</v>
      </c>
    </row>
    <row r="478960">
      <c r="A478960" t="inlineStr">
        <is>
          <t>videoun</t>
        </is>
      </c>
      <c r="B478960" t="n">
        <v>1</v>
      </c>
    </row>
    <row r="478961">
      <c r="A478961" t="inlineStr">
        <is>
          <t>pancralg</t>
        </is>
      </c>
      <c r="B478961" t="n">
        <v>1</v>
      </c>
    </row>
    <row r="478962">
      <c r="A478962" t="inlineStr">
        <is>
          <t>375560920554</t>
        </is>
      </c>
      <c r="B478962" t="n">
        <v>1</v>
      </c>
    </row>
    <row r="478963">
      <c r="A478963" t="inlineStr">
        <is>
          <t>347ehs</t>
        </is>
      </c>
      <c r="B478963" t="n">
        <v>1</v>
      </c>
    </row>
    <row r="478964">
      <c r="A478964" t="inlineStr">
        <is>
          <t>7287241</t>
        </is>
      </c>
      <c r="B478964" t="n">
        <v>1</v>
      </c>
    </row>
    <row r="478965">
      <c r="A478965" t="inlineStr">
        <is>
          <t>naodus</t>
        </is>
      </c>
      <c r="B478965" t="n">
        <v>1</v>
      </c>
    </row>
    <row r="478966">
      <c r="A478966" t="inlineStr">
        <is>
          <t>5414840100</t>
        </is>
      </c>
      <c r="B478966" t="n">
        <v>1</v>
      </c>
    </row>
    <row r="478967">
      <c r="A478967" t="inlineStr">
        <is>
          <t>971364</t>
        </is>
      </c>
      <c r="B478967" t="n">
        <v>1</v>
      </c>
    </row>
    <row r="478968">
      <c r="A478968" t="inlineStr">
        <is>
          <t>1403486</t>
        </is>
      </c>
      <c r="B478968" t="n">
        <v>1</v>
      </c>
    </row>
    <row r="478969">
      <c r="A478969" t="inlineStr">
        <is>
          <t>021080</t>
        </is>
      </c>
      <c r="B478969" t="n">
        <v>1</v>
      </c>
    </row>
    <row r="478970">
      <c r="A478970" t="inlineStr">
        <is>
          <t>1406713</t>
        </is>
      </c>
      <c r="B478970" t="n">
        <v>1</v>
      </c>
    </row>
    <row r="478971">
      <c r="A478971" t="inlineStr">
        <is>
          <t>waake</t>
        </is>
      </c>
      <c r="B478971" t="n">
        <v>1</v>
      </c>
    </row>
    <row r="478972">
      <c r="A478972" t="inlineStr">
        <is>
          <t>vegetlife</t>
        </is>
      </c>
      <c r="B478972" t="n">
        <v>1</v>
      </c>
    </row>
    <row r="478973">
      <c r="A478973" t="inlineStr">
        <is>
          <t>fandazz</t>
        </is>
      </c>
      <c r="B478973" t="n">
        <v>1</v>
      </c>
    </row>
    <row r="478974">
      <c r="A478974" t="inlineStr">
        <is>
          <t>dygdagram</t>
        </is>
      </c>
      <c r="B478974" t="n">
        <v>1</v>
      </c>
    </row>
    <row r="478975">
      <c r="A478975" t="inlineStr">
        <is>
          <t>ilosi</t>
        </is>
      </c>
      <c r="B478975" t="n">
        <v>1</v>
      </c>
    </row>
    <row r="478976">
      <c r="A478976" t="inlineStr">
        <is>
          <t>8dl</t>
        </is>
      </c>
      <c r="B478976" t="n">
        <v>1</v>
      </c>
    </row>
    <row r="478977">
      <c r="A478977" t="inlineStr">
        <is>
          <t>warcz</t>
        </is>
      </c>
      <c r="B478977" t="n">
        <v>2</v>
      </c>
    </row>
    <row r="478978">
      <c r="A478978" t="inlineStr">
        <is>
          <t>1017680</t>
        </is>
      </c>
      <c r="B478978" t="n">
        <v>1</v>
      </c>
    </row>
    <row r="478979">
      <c r="A478979" t="inlineStr">
        <is>
          <t>lmur</t>
        </is>
      </c>
      <c r="B478979" t="n">
        <v>1</v>
      </c>
    </row>
    <row r="478980">
      <c r="A478980" t="inlineStr">
        <is>
          <t>klanrrrs</t>
        </is>
      </c>
      <c r="B478980" t="n">
        <v>1</v>
      </c>
    </row>
    <row r="478981">
      <c r="A478981" t="inlineStr">
        <is>
          <t>chulaines</t>
        </is>
      </c>
      <c r="B478981" t="n">
        <v>1</v>
      </c>
    </row>
    <row r="478982">
      <c r="A478982" t="inlineStr">
        <is>
          <t>459441</t>
        </is>
      </c>
      <c r="B478982" t="n">
        <v>1</v>
      </c>
    </row>
    <row r="478983">
      <c r="A478983" t="inlineStr">
        <is>
          <t>opcious</t>
        </is>
      </c>
      <c r="B478983" t="n">
        <v>1</v>
      </c>
    </row>
    <row r="478984">
      <c r="A478984" t="inlineStr">
        <is>
          <t>677382335</t>
        </is>
      </c>
      <c r="B478984" t="n">
        <v>1</v>
      </c>
    </row>
    <row r="478985">
      <c r="A478985" t="inlineStr">
        <is>
          <t>hidement</t>
        </is>
      </c>
      <c r="B478985" t="n">
        <v>1</v>
      </c>
    </row>
    <row r="478986">
      <c r="A478986" t="inlineStr">
        <is>
          <t>808vac</t>
        </is>
      </c>
      <c r="B478986" t="n">
        <v>1</v>
      </c>
    </row>
    <row r="478987">
      <c r="A478987" t="inlineStr">
        <is>
          <t>normapoes</t>
        </is>
      </c>
      <c r="B478987" t="n">
        <v>1</v>
      </c>
    </row>
    <row r="478988">
      <c r="A478988" t="inlineStr">
        <is>
          <t>watek</t>
        </is>
      </c>
      <c r="B478988" t="n">
        <v>1</v>
      </c>
    </row>
    <row r="478989">
      <c r="A478989" t="inlineStr">
        <is>
          <t>peeigui</t>
        </is>
      </c>
      <c r="B478989" t="n">
        <v>1</v>
      </c>
    </row>
    <row r="478990">
      <c r="A478990" t="inlineStr">
        <is>
          <t>woved</t>
        </is>
      </c>
      <c r="B478990" t="n">
        <v>1</v>
      </c>
    </row>
    <row r="478991">
      <c r="A478991" t="inlineStr">
        <is>
          <t>6000259</t>
        </is>
      </c>
      <c r="B478991" t="n">
        <v>1</v>
      </c>
    </row>
    <row r="478992">
      <c r="A478992" t="inlineStr">
        <is>
          <t>keepga</t>
        </is>
      </c>
      <c r="B478992" t="n">
        <v>1</v>
      </c>
    </row>
    <row r="478993">
      <c r="A478993" t="inlineStr">
        <is>
          <t>judgehespoon</t>
        </is>
      </c>
      <c r="B478993" t="n">
        <v>1</v>
      </c>
    </row>
    <row r="478994">
      <c r="A478994" t="inlineStr">
        <is>
          <t>crapcoin</t>
        </is>
      </c>
      <c r="B478994" t="n">
        <v>1</v>
      </c>
    </row>
    <row r="478995">
      <c r="A478995" t="inlineStr">
        <is>
          <t>fanossip</t>
        </is>
      </c>
      <c r="B478995" t="n">
        <v>1</v>
      </c>
    </row>
    <row r="478996">
      <c r="A478996" t="inlineStr">
        <is>
          <t>dallow</t>
        </is>
      </c>
      <c r="B478996" t="n">
        <v>2</v>
      </c>
    </row>
    <row r="478997">
      <c r="A478997" t="inlineStr">
        <is>
          <t>circcom</t>
        </is>
      </c>
      <c r="B478997" t="n">
        <v>1</v>
      </c>
    </row>
    <row r="478998">
      <c r="A478998" t="inlineStr">
        <is>
          <t>procuratoreslut14</t>
        </is>
      </c>
      <c r="B478998" t="n">
        <v>1</v>
      </c>
    </row>
    <row r="478999">
      <c r="A478999" t="inlineStr">
        <is>
          <t>winorange</t>
        </is>
      </c>
      <c r="B478999" t="n">
        <v>1</v>
      </c>
    </row>
    <row r="479000">
      <c r="A479000" t="inlineStr">
        <is>
          <t>takotadas</t>
        </is>
      </c>
      <c r="B479000" t="n">
        <v>1</v>
      </c>
    </row>
    <row r="479001">
      <c r="A479001" t="inlineStr">
        <is>
          <t>acushy</t>
        </is>
      </c>
      <c r="B479001" t="n">
        <v>1</v>
      </c>
    </row>
    <row r="479002">
      <c r="A479002" t="inlineStr">
        <is>
          <t>beachboys</t>
        </is>
      </c>
      <c r="B479002" t="n">
        <v>1</v>
      </c>
    </row>
    <row r="479003">
      <c r="A479003" t="inlineStr">
        <is>
          <t>horseshitz</t>
        </is>
      </c>
      <c r="B479003" t="n">
        <v>1</v>
      </c>
    </row>
    <row r="479004">
      <c r="A479004" t="inlineStr">
        <is>
          <t>ciderts</t>
        </is>
      </c>
      <c r="B479004" t="n">
        <v>1</v>
      </c>
    </row>
    <row r="479005">
      <c r="A479005" t="inlineStr">
        <is>
          <t>positionalitive</t>
        </is>
      </c>
      <c r="B479005" t="n">
        <v>1</v>
      </c>
    </row>
    <row r="479006">
      <c r="A479006" t="inlineStr">
        <is>
          <t>psychothiazoleopioid</t>
        </is>
      </c>
      <c r="B479006" t="n">
        <v>1</v>
      </c>
    </row>
    <row r="479007">
      <c r="A479007" t="inlineStr">
        <is>
          <t>electroencephalograph</t>
        </is>
      </c>
      <c r="B479007" t="n">
        <v>1</v>
      </c>
    </row>
    <row r="479008">
      <c r="A479008" t="inlineStr">
        <is>
          <t>probranifenes</t>
        </is>
      </c>
      <c r="B479008" t="n">
        <v>1</v>
      </c>
    </row>
    <row r="479009">
      <c r="A479009" t="inlineStr">
        <is>
          <t>nifedipineethinyl</t>
        </is>
      </c>
      <c r="B479009" t="n">
        <v>1</v>
      </c>
    </row>
    <row r="479010">
      <c r="A479010" t="inlineStr">
        <is>
          <t>recible</t>
        </is>
      </c>
      <c r="B479010" t="n">
        <v>1</v>
      </c>
    </row>
    <row r="479011">
      <c r="A479011" t="inlineStr">
        <is>
          <t>nemsten</t>
        </is>
      </c>
      <c r="B479011" t="n">
        <v>1</v>
      </c>
    </row>
    <row r="479012">
      <c r="A479012" t="inlineStr">
        <is>
          <t>casecilla</t>
        </is>
      </c>
      <c r="B479012" t="n">
        <v>1</v>
      </c>
    </row>
    <row r="479013">
      <c r="A479013" t="inlineStr">
        <is>
          <t>imaging—produced</t>
        </is>
      </c>
      <c r="B479013" t="n">
        <v>1</v>
      </c>
    </row>
    <row r="479014">
      <c r="A479014" t="inlineStr">
        <is>
          <t>einh</t>
        </is>
      </c>
      <c r="B479014" t="n">
        <v>1</v>
      </c>
    </row>
    <row r="479015">
      <c r="A479015" t="inlineStr">
        <is>
          <t>sulpiride</t>
        </is>
      </c>
      <c r="B479015" t="n">
        <v>2</v>
      </c>
    </row>
    <row r="479016">
      <c r="A479016" t="inlineStr">
        <is>
          <t>insification</t>
        </is>
      </c>
      <c r="B479016" t="n">
        <v>1</v>
      </c>
    </row>
    <row r="479017">
      <c r="A479017" t="inlineStr">
        <is>
          <t>neurotropical</t>
        </is>
      </c>
      <c r="B479017" t="n">
        <v>1</v>
      </c>
    </row>
    <row r="479018">
      <c r="A479018" t="inlineStr">
        <is>
          <t>activity—is</t>
        </is>
      </c>
      <c r="B479018" t="n">
        <v>1</v>
      </c>
    </row>
    <row r="479019">
      <c r="A479019" t="inlineStr">
        <is>
          <t>literalintimate</t>
        </is>
      </c>
      <c r="B479019" t="n">
        <v>1</v>
      </c>
    </row>
    <row r="479020">
      <c r="A479020" t="inlineStr">
        <is>
          <t>himbal</t>
        </is>
      </c>
      <c r="B479020" t="n">
        <v>1</v>
      </c>
    </row>
    <row r="479021">
      <c r="A479021" t="inlineStr">
        <is>
          <t>dimlimited</t>
        </is>
      </c>
      <c r="B479021" t="n">
        <v>1</v>
      </c>
    </row>
    <row r="479022">
      <c r="A479022" t="inlineStr">
        <is>
          <t>neuronegativity</t>
        </is>
      </c>
      <c r="B479022" t="n">
        <v>1</v>
      </c>
    </row>
    <row r="479023">
      <c r="A479023" t="inlineStr">
        <is>
          <t>naproxencher</t>
        </is>
      </c>
      <c r="B479023" t="n">
        <v>1</v>
      </c>
    </row>
    <row r="479024">
      <c r="A479024" t="inlineStr">
        <is>
          <t>mannorshoot­punk</t>
        </is>
      </c>
      <c r="B479024" t="n">
        <v>1</v>
      </c>
    </row>
    <row r="479025">
      <c r="A479025" t="inlineStr">
        <is>
          <t>purestate</t>
        </is>
      </c>
      <c r="B479025" t="n">
        <v>1</v>
      </c>
    </row>
    <row r="479026">
      <c r="A479026" t="inlineStr">
        <is>
          <t>31—recommended</t>
        </is>
      </c>
      <c r="B479026" t="n">
        <v>1</v>
      </c>
    </row>
    <row r="479027">
      <c r="A479027" t="inlineStr">
        <is>
          <t>vasodilates</t>
        </is>
      </c>
      <c r="B479027" t="n">
        <v>1</v>
      </c>
    </row>
    <row r="479028">
      <c r="A479028" t="inlineStr">
        <is>
          <t>angrymudster</t>
        </is>
      </c>
      <c r="B479028" t="n">
        <v>1</v>
      </c>
    </row>
    <row r="479029">
      <c r="A479029" t="inlineStr">
        <is>
          <t>handfinches</t>
        </is>
      </c>
      <c r="B479029" t="n">
        <v>1</v>
      </c>
    </row>
    <row r="479030">
      <c r="A479030" t="inlineStr">
        <is>
          <t>tandoorac</t>
        </is>
      </c>
      <c r="B479030" t="n">
        <v>1</v>
      </c>
    </row>
    <row r="479031">
      <c r="A479031" t="inlineStr">
        <is>
          <t>birketroo</t>
        </is>
      </c>
      <c r="B479031" t="n">
        <v>1</v>
      </c>
    </row>
    <row r="479032">
      <c r="A479032" t="inlineStr">
        <is>
          <t>testrecommend</t>
        </is>
      </c>
      <c r="B479032" t="n">
        <v>1</v>
      </c>
    </row>
    <row r="479033">
      <c r="A479033" t="inlineStr">
        <is>
          <t>httpcallingisland</t>
        </is>
      </c>
      <c r="B479033" t="n">
        <v>1</v>
      </c>
    </row>
    <row r="479034">
      <c r="A479034" t="inlineStr">
        <is>
          <t>orgcomicsmacdonald</t>
        </is>
      </c>
      <c r="B479034" t="n">
        <v>1</v>
      </c>
    </row>
    <row r="479035">
      <c r="A479035" t="inlineStr">
        <is>
          <t>reviewdata</t>
        </is>
      </c>
      <c r="B479035" t="n">
        <v>1</v>
      </c>
    </row>
    <row r="479036">
      <c r="A479036" t="inlineStr">
        <is>
          <t>raggusse</t>
        </is>
      </c>
      <c r="B479036" t="n">
        <v>1</v>
      </c>
    </row>
    <row r="479037">
      <c r="A479037" t="inlineStr">
        <is>
          <t>eingarecs</t>
        </is>
      </c>
      <c r="B479037" t="n">
        <v>1</v>
      </c>
    </row>
    <row r="479038">
      <c r="A479038" t="inlineStr">
        <is>
          <t>nakhonovsky</t>
        </is>
      </c>
      <c r="B479038" t="n">
        <v>1</v>
      </c>
    </row>
    <row r="479039">
      <c r="A479039" t="inlineStr">
        <is>
          <t>ghechi</t>
        </is>
      </c>
      <c r="B479039" t="n">
        <v>1</v>
      </c>
    </row>
    <row r="479040">
      <c r="A479040" t="inlineStr">
        <is>
          <t>yamens</t>
        </is>
      </c>
      <c r="B479040" t="n">
        <v>1</v>
      </c>
    </row>
    <row r="479041">
      <c r="A479041" t="inlineStr">
        <is>
          <t>birkhunderton</t>
        </is>
      </c>
      <c r="B479041" t="n">
        <v>1</v>
      </c>
    </row>
    <row r="479042">
      <c r="A479042" t="inlineStr">
        <is>
          <t>kraremember</t>
        </is>
      </c>
      <c r="B479042" t="n">
        <v>1</v>
      </c>
    </row>
    <row r="479043">
      <c r="A479043" t="inlineStr">
        <is>
          <t>panzong</t>
        </is>
      </c>
      <c r="B479043" t="n">
        <v>1</v>
      </c>
    </row>
    <row r="479044">
      <c r="A479044" t="inlineStr">
        <is>
          <t>hscar1s</t>
        </is>
      </c>
      <c r="B479044" t="n">
        <v>1</v>
      </c>
    </row>
    <row r="479045">
      <c r="A479045" t="inlineStr">
        <is>
          <t>iaq</t>
        </is>
      </c>
      <c r="B479045" t="n">
        <v>1</v>
      </c>
    </row>
    <row r="479046">
      <c r="A479046" t="inlineStr">
        <is>
          <t>breconvision</t>
        </is>
      </c>
      <c r="B479046" t="n">
        <v>1</v>
      </c>
    </row>
    <row r="479047">
      <c r="A479047" t="inlineStr">
        <is>
          <t>524th</t>
        </is>
      </c>
      <c r="B479047" t="n">
        <v>1</v>
      </c>
    </row>
    <row r="479048">
      <c r="A479048" t="inlineStr">
        <is>
          <t>thecvr</t>
        </is>
      </c>
      <c r="B479048" t="n">
        <v>1</v>
      </c>
    </row>
    <row r="479049">
      <c r="A479049" t="inlineStr">
        <is>
          <t>air–and</t>
        </is>
      </c>
      <c r="B479049" t="n">
        <v>1</v>
      </c>
    </row>
    <row r="479050">
      <c r="A479050" t="inlineStr">
        <is>
          <t>diphas</t>
        </is>
      </c>
      <c r="B479050" t="n">
        <v>1</v>
      </c>
    </row>
    <row r="479051">
      <c r="A479051" t="inlineStr">
        <is>
          <t>theredy</t>
        </is>
      </c>
      <c r="B479051" t="n">
        <v>1</v>
      </c>
    </row>
    <row r="479052">
      <c r="A479052" t="inlineStr">
        <is>
          <t>carscars</t>
        </is>
      </c>
      <c r="B479052" t="n">
        <v>1</v>
      </c>
    </row>
    <row r="479053">
      <c r="A479053" t="inlineStr">
        <is>
          <t>bossarine</t>
        </is>
      </c>
      <c r="B479053" t="n">
        <v>1</v>
      </c>
    </row>
    <row r="479054">
      <c r="A479054" t="inlineStr">
        <is>
          <t>intepretent</t>
        </is>
      </c>
      <c r="B479054" t="n">
        <v>1</v>
      </c>
    </row>
    <row r="479055">
      <c r="A479055" t="inlineStr">
        <is>
          <t>tpairwidqzne</t>
        </is>
      </c>
      <c r="B479055" t="n">
        <v>1</v>
      </c>
    </row>
    <row r="479056">
      <c r="A479056" t="inlineStr">
        <is>
          <t>rfsflinersetting</t>
        </is>
      </c>
      <c r="B479056" t="n">
        <v>1</v>
      </c>
    </row>
    <row r="479057">
      <c r="A479057" t="inlineStr">
        <is>
          <t>costltstate_noon_single</t>
        </is>
      </c>
      <c r="B479057" t="n">
        <v>1</v>
      </c>
    </row>
    <row r="479058">
      <c r="A479058" t="inlineStr">
        <is>
          <t>09076311452840848</t>
        </is>
      </c>
      <c r="B479058" t="n">
        <v>1</v>
      </c>
    </row>
    <row r="479059">
      <c r="A479059" t="inlineStr">
        <is>
          <t>opslips</t>
        </is>
      </c>
      <c r="B479059" t="n">
        <v>1</v>
      </c>
    </row>
    <row r="479060">
      <c r="A479060" t="inlineStr">
        <is>
          <t>usbuef</t>
        </is>
      </c>
      <c r="B479060" t="n">
        <v>1</v>
      </c>
    </row>
    <row r="479061">
      <c r="A479061" t="inlineStr">
        <is>
          <t>cmd758d6ef73696f4182147240fd014</t>
        </is>
      </c>
      <c r="B479061" t="n">
        <v>1</v>
      </c>
    </row>
    <row r="479062">
      <c r="A479062" t="inlineStr">
        <is>
          <t>_variations0</t>
        </is>
      </c>
      <c r="B479062" t="n">
        <v>1</v>
      </c>
    </row>
    <row r="479063">
      <c r="A479063" t="inlineStr">
        <is>
          <t>bx106a8f39af5b54406aacbd23b9a</t>
        </is>
      </c>
      <c r="B479063" t="n">
        <v>1</v>
      </c>
    </row>
    <row r="479064">
      <c r="A479064" t="inlineStr">
        <is>
          <t>sqastingaspooo</t>
        </is>
      </c>
      <c r="B479064" t="n">
        <v>1</v>
      </c>
    </row>
    <row r="479065">
      <c r="A479065" t="inlineStr">
        <is>
          <t>afvb1v</t>
        </is>
      </c>
      <c r="B479065" t="n">
        <v>1</v>
      </c>
    </row>
    <row r="479066">
      <c r="A479066" t="inlineStr">
        <is>
          <t>gb4843b51a83158ebf7356655b1bc</t>
        </is>
      </c>
      <c r="B479066" t="n">
        <v>1</v>
      </c>
    </row>
    <row r="479067">
      <c r="A479067" t="inlineStr">
        <is>
          <t>jcknodder</t>
        </is>
      </c>
      <c r="B479067" t="n">
        <v>1</v>
      </c>
    </row>
    <row r="479068">
      <c r="A479068" t="inlineStr">
        <is>
          <t>mstotal</t>
        </is>
      </c>
      <c r="B479068" t="n">
        <v>1</v>
      </c>
    </row>
    <row r="479069">
      <c r="A479069" t="inlineStr">
        <is>
          <t>minsisters</t>
        </is>
      </c>
      <c r="B479069" t="n">
        <v>1</v>
      </c>
    </row>
    <row r="479070">
      <c r="A479070" t="inlineStr">
        <is>
          <t>hostcommonthis</t>
        </is>
      </c>
      <c r="B479070" t="n">
        <v>1</v>
      </c>
    </row>
    <row r="479071">
      <c r="A479071" t="inlineStr">
        <is>
          <t>kmstatus</t>
        </is>
      </c>
      <c r="B479071" t="n">
        <v>1</v>
      </c>
    </row>
    <row r="479072">
      <c r="A479072" t="inlineStr">
        <is>
          <t>wifibus</t>
        </is>
      </c>
      <c r="B479072" t="n">
        <v>1</v>
      </c>
    </row>
    <row r="479073">
      <c r="A479073" t="inlineStr">
        <is>
          <t>vdiskpartielauncher</t>
        </is>
      </c>
      <c r="B479073" t="n">
        <v>1</v>
      </c>
    </row>
    <row r="479074">
      <c r="A479074" t="inlineStr">
        <is>
          <t>da37c360358ade52f1f9bc2aa08f915e7f</t>
        </is>
      </c>
      <c r="B479074" t="n">
        <v>1</v>
      </c>
    </row>
    <row r="479075">
      <c r="A479075" t="inlineStr">
        <is>
          <t>red9kg4a17db2idflush</t>
        </is>
      </c>
      <c r="B479075" t="n">
        <v>1</v>
      </c>
    </row>
    <row r="479076">
      <c r="A479076" t="inlineStr">
        <is>
          <t>lahiemlete</t>
        </is>
      </c>
      <c r="B479076" t="n">
        <v>1</v>
      </c>
    </row>
    <row r="479077">
      <c r="A479077" t="inlineStr">
        <is>
          <t>getpntfrom</t>
        </is>
      </c>
      <c r="B479077" t="n">
        <v>1</v>
      </c>
    </row>
    <row r="479078">
      <c r="A479078" t="inlineStr">
        <is>
          <t>roomrankthreadnumberscorementgroups</t>
        </is>
      </c>
      <c r="B479078" t="n">
        <v>1</v>
      </c>
    </row>
    <row r="479079">
      <c r="A479079" t="inlineStr">
        <is>
          <t>mbitsssh</t>
        </is>
      </c>
      <c r="B479079" t="n">
        <v>1</v>
      </c>
    </row>
    <row r="479080">
      <c r="A479080" t="inlineStr">
        <is>
          <t>dlnode</t>
        </is>
      </c>
      <c r="B479080" t="n">
        <v>1</v>
      </c>
    </row>
    <row r="479081">
      <c r="A479081" t="inlineStr">
        <is>
          <t>xagaina6ao</t>
        </is>
      </c>
      <c r="B479081" t="n">
        <v>1</v>
      </c>
    </row>
    <row r="479082">
      <c r="A479082" t="inlineStr">
        <is>
          <t>7985667</t>
        </is>
      </c>
      <c r="B479082" t="n">
        <v>1</v>
      </c>
    </row>
    <row r="479083">
      <c r="A479083" t="inlineStr">
        <is>
          <t>rr1tl</t>
        </is>
      </c>
      <c r="B479083" t="n">
        <v>1</v>
      </c>
    </row>
    <row r="479084">
      <c r="A479084" t="inlineStr">
        <is>
          <t>17996</t>
        </is>
      </c>
      <c r="B479084" t="n">
        <v>1</v>
      </c>
    </row>
    <row r="479085">
      <c r="A479085" t="inlineStr">
        <is>
          <t>coreraiser2</t>
        </is>
      </c>
      <c r="B479085" t="n">
        <v>1</v>
      </c>
    </row>
    <row r="479086">
      <c r="A479086" t="inlineStr">
        <is>
          <t>so_write</t>
        </is>
      </c>
      <c r="B479086" t="n">
        <v>1</v>
      </c>
    </row>
    <row r="479087">
      <c r="A479087" t="inlineStr">
        <is>
          <t>skipgrade</t>
        </is>
      </c>
      <c r="B479087" t="n">
        <v>1</v>
      </c>
    </row>
    <row r="479088">
      <c r="A479088" t="inlineStr">
        <is>
          <t>datathoolplus</t>
        </is>
      </c>
      <c r="B479088" t="n">
        <v>1</v>
      </c>
    </row>
    <row r="479089">
      <c r="A479089" t="inlineStr">
        <is>
          <t>timkk</t>
        </is>
      </c>
      <c r="B479089" t="n">
        <v>1</v>
      </c>
    </row>
    <row r="479090">
      <c r="A479090" t="inlineStr">
        <is>
          <t>74b64wc24cfafa74ae5a2fatiomsniac</t>
        </is>
      </c>
      <c r="B479090" t="n">
        <v>1</v>
      </c>
    </row>
    <row r="479091">
      <c r="A479091" t="inlineStr">
        <is>
          <t>einstcmd1_28</t>
        </is>
      </c>
      <c r="B479091" t="n">
        <v>1</v>
      </c>
    </row>
    <row r="479092">
      <c r="A479092" t="inlineStr">
        <is>
          <t>0bd6eca30ccb887c686524bc6cd</t>
        </is>
      </c>
      <c r="B479092" t="n">
        <v>1</v>
      </c>
    </row>
    <row r="479093">
      <c r="A479093" t="inlineStr">
        <is>
          <t>thethermalsockett</t>
        </is>
      </c>
      <c r="B479093" t="n">
        <v>1</v>
      </c>
    </row>
    <row r="479094">
      <c r="A479094" t="inlineStr">
        <is>
          <t>dafc236</t>
        </is>
      </c>
      <c r="B479094" t="n">
        <v>1</v>
      </c>
    </row>
    <row r="479095">
      <c r="A479095" t="inlineStr">
        <is>
          <t>jackholekingdom</t>
        </is>
      </c>
      <c r="B479095" t="n">
        <v>1</v>
      </c>
    </row>
    <row r="479096">
      <c r="A479096" t="inlineStr">
        <is>
          <t>2495991</t>
        </is>
      </c>
      <c r="B479096" t="n">
        <v>1</v>
      </c>
    </row>
    <row r="479097">
      <c r="A479097" t="inlineStr">
        <is>
          <t>lschas</t>
        </is>
      </c>
      <c r="B479097" t="n">
        <v>1</v>
      </c>
    </row>
    <row r="479098">
      <c r="A479098" t="inlineStr">
        <is>
          <t>3be5fc67611ee4650adfeda8e9658e0b673</t>
        </is>
      </c>
      <c r="B479098" t="n">
        <v>1</v>
      </c>
    </row>
    <row r="479099">
      <c r="A479099" t="inlineStr">
        <is>
          <t>b518db25229eb872476158b10fbab97545</t>
        </is>
      </c>
      <c r="B479099" t="n">
        <v>1</v>
      </c>
    </row>
    <row r="479100">
      <c r="A479100" t="inlineStr">
        <is>
          <t>28368k</t>
        </is>
      </c>
      <c r="B479100" t="n">
        <v>1</v>
      </c>
    </row>
    <row r="479101">
      <c r="A479101" t="inlineStr">
        <is>
          <t>fuon</t>
        </is>
      </c>
      <c r="B479101" t="n">
        <v>1</v>
      </c>
    </row>
    <row r="479102">
      <c r="A479102" t="inlineStr">
        <is>
          <t>buntefu15</t>
        </is>
      </c>
      <c r="B479102" t="n">
        <v>1</v>
      </c>
    </row>
    <row r="479103">
      <c r="A479103" t="inlineStr">
        <is>
          <t>fastconnect</t>
        </is>
      </c>
      <c r="B479103" t="n">
        <v>2</v>
      </c>
    </row>
    <row r="479104">
      <c r="A479104" t="inlineStr">
        <is>
          <t>celed9c294ab32032aa4d0db79bd04b4e63</t>
        </is>
      </c>
      <c r="B479104" t="n">
        <v>1</v>
      </c>
    </row>
    <row r="479105">
      <c r="A479105" t="inlineStr">
        <is>
          <t>125020</t>
        </is>
      </c>
      <c r="B479105" t="n">
        <v>2</v>
      </c>
    </row>
    <row r="479106">
      <c r="A479106" t="inlineStr">
        <is>
          <t>337387</t>
        </is>
      </c>
      <c r="B479106" t="n">
        <v>1</v>
      </c>
    </row>
    <row r="479107">
      <c r="A479107" t="inlineStr">
        <is>
          <t>tasmisv</t>
        </is>
      </c>
      <c r="B479107" t="n">
        <v>1</v>
      </c>
    </row>
    <row r="479108">
      <c r="A479108" t="inlineStr">
        <is>
          <t>fail_disable</t>
        </is>
      </c>
      <c r="B479108" t="n">
        <v>1</v>
      </c>
    </row>
    <row r="479109">
      <c r="A479109" t="inlineStr">
        <is>
          <t>jcomm</t>
        </is>
      </c>
      <c r="B479109" t="n">
        <v>1</v>
      </c>
    </row>
    <row r="479110">
      <c r="A479110" t="inlineStr">
        <is>
          <t>pleq</t>
        </is>
      </c>
      <c r="B479110" t="n">
        <v>1</v>
      </c>
    </row>
    <row r="479111">
      <c r="A479111" t="inlineStr">
        <is>
          <t>9805427000</t>
        </is>
      </c>
      <c r="B479111" t="n">
        <v>1</v>
      </c>
    </row>
    <row r="479112">
      <c r="A479112" t="inlineStr">
        <is>
          <t>the_me6</t>
        </is>
      </c>
      <c r="B479112" t="n">
        <v>1</v>
      </c>
    </row>
    <row r="479113">
      <c r="A479113" t="inlineStr">
        <is>
          <t>results—read</t>
        </is>
      </c>
      <c r="B479113" t="n">
        <v>1</v>
      </c>
    </row>
    <row r="479114">
      <c r="A479114" t="inlineStr">
        <is>
          <t>st6_mi</t>
        </is>
      </c>
      <c r="B479114" t="n">
        <v>1</v>
      </c>
    </row>
    <row r="479115">
      <c r="A479115" t="inlineStr">
        <is>
          <t>tinoferx</t>
        </is>
      </c>
      <c r="B479115" t="n">
        <v>1</v>
      </c>
    </row>
    <row r="479116">
      <c r="A479116" t="inlineStr">
        <is>
          <t>linux_modeserver</t>
        </is>
      </c>
      <c r="B479116" t="n">
        <v>1</v>
      </c>
    </row>
    <row r="479117">
      <c r="A479117" t="inlineStr">
        <is>
          <t>regiondef</t>
        </is>
      </c>
      <c r="B479117" t="n">
        <v>1</v>
      </c>
    </row>
    <row r="479118">
      <c r="A479118" t="inlineStr">
        <is>
          <t>mbitsolddependencies</t>
        </is>
      </c>
      <c r="B479118" t="n">
        <v>1</v>
      </c>
    </row>
    <row r="479119">
      <c r="A479119" t="inlineStr">
        <is>
          <t>970891</t>
        </is>
      </c>
      <c r="B479119" t="n">
        <v>1</v>
      </c>
    </row>
    <row r="479120">
      <c r="A479120" t="inlineStr">
        <is>
          <t>crefony</t>
        </is>
      </c>
      <c r="B479120" t="n">
        <v>1</v>
      </c>
    </row>
    <row r="479121">
      <c r="A479121" t="inlineStr">
        <is>
          <t>audioshock</t>
        </is>
      </c>
      <c r="B479121" t="n">
        <v>1</v>
      </c>
    </row>
    <row r="479122">
      <c r="A479122" t="inlineStr">
        <is>
          <t>073118</t>
        </is>
      </c>
      <c r="B479122" t="n">
        <v>1</v>
      </c>
    </row>
    <row r="479123">
      <c r="A479123" t="inlineStr">
        <is>
          <t>up exponential</t>
        </is>
      </c>
      <c r="B479123" t="n">
        <v>1</v>
      </c>
    </row>
    <row r="479124">
      <c r="A479124" t="inlineStr">
        <is>
          <t>hostpne</t>
        </is>
      </c>
      <c r="B479124" t="n">
        <v>1</v>
      </c>
    </row>
    <row r="479125">
      <c r="A479125" t="inlineStr">
        <is>
          <t>l17a3</t>
        </is>
      </c>
      <c r="B479125" t="n">
        <v>1</v>
      </c>
    </row>
    <row r="479126">
      <c r="A479126" t="inlineStr">
        <is>
          <t>datar1</t>
        </is>
      </c>
      <c r="B479126" t="n">
        <v>1</v>
      </c>
    </row>
    <row r="479127">
      <c r="A479127" t="inlineStr">
        <is>
          <t>dns_conn</t>
        </is>
      </c>
      <c r="B479127" t="n">
        <v>1</v>
      </c>
    </row>
    <row r="479128">
      <c r="A479128" t="inlineStr">
        <is>
          <t>fa6b03446241db1f73d5249176c8747</t>
        </is>
      </c>
      <c r="B479128" t="n">
        <v>1</v>
      </c>
    </row>
    <row r="479129">
      <c r="A479129" t="inlineStr">
        <is>
          <t>194903</t>
        </is>
      </c>
      <c r="B479129" t="n">
        <v>1</v>
      </c>
    </row>
    <row r="479130">
      <c r="A479130" t="inlineStr">
        <is>
          <t>as443</t>
        </is>
      </c>
      <c r="B479130" t="n">
        <v>1</v>
      </c>
    </row>
    <row r="479131">
      <c r="A479131" t="inlineStr">
        <is>
          <t>spnb5566</t>
        </is>
      </c>
      <c r="B479131" t="n">
        <v>1</v>
      </c>
    </row>
    <row r="479132">
      <c r="A479132" t="inlineStr">
        <is>
          <t>photon_rart_from_1</t>
        </is>
      </c>
      <c r="B479132" t="n">
        <v>1</v>
      </c>
    </row>
    <row r="479133">
      <c r="A479133" t="inlineStr">
        <is>
          <t>memoryviolation</t>
        </is>
      </c>
      <c r="B479133" t="n">
        <v>1</v>
      </c>
    </row>
    <row r="479134">
      <c r="A479134" t="inlineStr">
        <is>
          <t>thetor5515023700200000</t>
        </is>
      </c>
      <c r="B479134" t="n">
        <v>1</v>
      </c>
    </row>
    <row r="479135">
      <c r="A479135" t="inlineStr">
        <is>
          <t>swotw</t>
        </is>
      </c>
      <c r="B479135" t="n">
        <v>1</v>
      </c>
    </row>
    <row r="479136">
      <c r="A479136" t="inlineStr">
        <is>
          <t>meditationny19</t>
        </is>
      </c>
      <c r="B479136" t="n">
        <v>1</v>
      </c>
    </row>
    <row r="479137">
      <c r="A479137" t="inlineStr">
        <is>
          <t>thatwell</t>
        </is>
      </c>
      <c r="B479137" t="n">
        <v>2</v>
      </c>
    </row>
    <row r="479138">
      <c r="A479138" t="inlineStr">
        <is>
          <t>cryostasis695</t>
        </is>
      </c>
      <c r="B479138" t="n">
        <v>1</v>
      </c>
    </row>
    <row r="479139">
      <c r="A479139" t="inlineStr">
        <is>
          <t>bikesaerosols</t>
        </is>
      </c>
      <c r="B479139" t="n">
        <v>1</v>
      </c>
    </row>
    <row r="479140">
      <c r="A479140" t="inlineStr">
        <is>
          <t>flighthikes</t>
        </is>
      </c>
      <c r="B479140" t="n">
        <v>1</v>
      </c>
    </row>
    <row r="479141">
      <c r="A479141" t="inlineStr">
        <is>
          <t>outageemergency</t>
        </is>
      </c>
      <c r="B479141" t="n">
        <v>1</v>
      </c>
    </row>
    <row r="479142">
      <c r="A479142" t="inlineStr">
        <is>
          <t>xusbuha</t>
        </is>
      </c>
      <c r="B479142" t="n">
        <v>1</v>
      </c>
    </row>
    <row r="479143">
      <c r="A479143" t="inlineStr">
        <is>
          <t>scloptionfirst</t>
        </is>
      </c>
      <c r="B479143" t="n">
        <v>1</v>
      </c>
    </row>
    <row r="479144">
      <c r="A479144" t="inlineStr">
        <is>
          <t>documentmake</t>
        </is>
      </c>
      <c r="B479144" t="n">
        <v>1</v>
      </c>
    </row>
    <row r="479145">
      <c r="A479145" t="inlineStr">
        <is>
          <t>xuddz</t>
        </is>
      </c>
      <c r="B479145" t="n">
        <v>1</v>
      </c>
    </row>
    <row r="479146">
      <c r="A479146" t="inlineStr">
        <is>
          <t>priorityar</t>
        </is>
      </c>
      <c r="B479146" t="n">
        <v>1</v>
      </c>
    </row>
    <row r="479147">
      <c r="A479147" t="inlineStr">
        <is>
          <t>mminiar</t>
        </is>
      </c>
      <c r="B479147" t="n">
        <v>1</v>
      </c>
    </row>
    <row r="479148">
      <c r="A479148" t="inlineStr">
        <is>
          <t>takeuncoded</t>
        </is>
      </c>
      <c r="B479148" t="n">
        <v>1</v>
      </c>
    </row>
    <row r="479149">
      <c r="A479149" t="inlineStr">
        <is>
          <t>writerawborder</t>
        </is>
      </c>
      <c r="B479149" t="n">
        <v>1</v>
      </c>
    </row>
    <row r="479150">
      <c r="A479150" t="inlineStr">
        <is>
          <t>contextsautoupdate</t>
        </is>
      </c>
      <c r="B479150" t="n">
        <v>1</v>
      </c>
    </row>
    <row r="479151">
      <c r="A479151" t="inlineStr">
        <is>
          <t>generatorstringuitr</t>
        </is>
      </c>
      <c r="B479151" t="n">
        <v>1</v>
      </c>
    </row>
    <row r="479152">
      <c r="A479152" t="inlineStr">
        <is>
          <t>bedrfeb</t>
        </is>
      </c>
      <c r="B479152" t="n">
        <v>1</v>
      </c>
    </row>
    <row r="479153">
      <c r="A479153" t="inlineStr">
        <is>
          <t>dnscriptget_body</t>
        </is>
      </c>
      <c r="B479153" t="n">
        <v>1</v>
      </c>
    </row>
    <row r="479154">
      <c r="A479154" t="inlineStr">
        <is>
          <t>minisplay</t>
        </is>
      </c>
      <c r="B479154" t="n">
        <v>1</v>
      </c>
    </row>
    <row r="479155">
      <c r="A479155" t="inlineStr">
        <is>
          <t>dbruggedmillovaluna</t>
        </is>
      </c>
      <c r="B479155" t="n">
        <v>1</v>
      </c>
    </row>
    <row r="479156">
      <c r="A479156" t="inlineStr">
        <is>
          <t>lindb</t>
        </is>
      </c>
      <c r="B479156" t="n">
        <v>1</v>
      </c>
    </row>
    <row r="479157">
      <c r="A479157" t="inlineStr">
        <is>
          <t>testpad</t>
        </is>
      </c>
      <c r="B479157" t="n">
        <v>2</v>
      </c>
    </row>
    <row r="479158">
      <c r="A479158" t="inlineStr">
        <is>
          <t>bibprefix</t>
        </is>
      </c>
      <c r="B479158" t="n">
        <v>1</v>
      </c>
    </row>
    <row r="479159">
      <c r="A479159" t="inlineStr">
        <is>
          <t>`outer</t>
        </is>
      </c>
      <c r="B479159" t="n">
        <v>1</v>
      </c>
    </row>
    <row r="479160">
      <c r="A479160" t="inlineStr">
        <is>
          <t>mprowkg</t>
        </is>
      </c>
      <c r="B479160" t="n">
        <v>1</v>
      </c>
    </row>
    <row r="479161">
      <c r="A479161" t="inlineStr">
        <is>
          <t>grapid</t>
        </is>
      </c>
      <c r="B479161" t="n">
        <v>1</v>
      </c>
    </row>
    <row r="479162">
      <c r="A479162" t="inlineStr">
        <is>
          <t>soundno</t>
        </is>
      </c>
      <c r="B479162" t="n">
        <v>1</v>
      </c>
    </row>
    <row r="479163">
      <c r="A479163" t="inlineStr">
        <is>
          <t>fullbracket</t>
        </is>
      </c>
      <c r="B479163" t="n">
        <v>1</v>
      </c>
    </row>
    <row r="479164">
      <c r="A479164" t="inlineStr">
        <is>
          <t>attributelisteners</t>
        </is>
      </c>
      <c r="B479164" t="n">
        <v>1</v>
      </c>
    </row>
    <row r="479165">
      <c r="A479165" t="inlineStr">
        <is>
          <t>dxdx</t>
        </is>
      </c>
      <c r="B479165" t="n">
        <v>1</v>
      </c>
    </row>
    <row r="479166">
      <c r="A479166" t="inlineStr">
        <is>
          <t>bumshafters</t>
        </is>
      </c>
      <c r="B479166" t="n">
        <v>1</v>
      </c>
    </row>
    <row r="479167">
      <c r="A479167" t="inlineStr">
        <is>
          <t>programmboxoid</t>
        </is>
      </c>
      <c r="B479167" t="n">
        <v>1</v>
      </c>
    </row>
    <row r="479168">
      <c r="A479168" t="inlineStr">
        <is>
          <t>obbly</t>
        </is>
      </c>
      <c r="B479168" t="n">
        <v>1</v>
      </c>
    </row>
    <row r="479169">
      <c r="A479169" t="inlineStr">
        <is>
          <t>textbracket</t>
        </is>
      </c>
      <c r="B479169" t="n">
        <v>1</v>
      </c>
    </row>
    <row r="479170">
      <c r="A479170" t="inlineStr">
        <is>
          <t>volumefont</t>
        </is>
      </c>
      <c r="B479170" t="n">
        <v>1</v>
      </c>
    </row>
    <row r="479171">
      <c r="A479171" t="inlineStr">
        <is>
          <t>forcesinglecard</t>
        </is>
      </c>
      <c r="B479171" t="n">
        <v>1</v>
      </c>
    </row>
    <row r="479172">
      <c r="A479172" t="inlineStr">
        <is>
          <t>boldots</t>
        </is>
      </c>
      <c r="B479172" t="n">
        <v>1</v>
      </c>
    </row>
    <row r="479173">
      <c r="A479173" t="inlineStr">
        <is>
          <t>tohacks</t>
        </is>
      </c>
      <c r="B479173" t="n">
        <v>1</v>
      </c>
    </row>
    <row r="479174">
      <c r="A479174" t="inlineStr">
        <is>
          <t>afshady</t>
        </is>
      </c>
      <c r="B479174" t="n">
        <v>1</v>
      </c>
    </row>
    <row r="479175">
      <c r="A479175" t="inlineStr">
        <is>
          <t>fsfileresource</t>
        </is>
      </c>
      <c r="B479175" t="n">
        <v>1</v>
      </c>
    </row>
    <row r="479176">
      <c r="A479176" t="inlineStr">
        <is>
          <t>select24</t>
        </is>
      </c>
      <c r="B479176" t="n">
        <v>1</v>
      </c>
    </row>
    <row r="479177">
      <c r="A479177" t="inlineStr">
        <is>
          <t>lrrmuvonly</t>
        </is>
      </c>
      <c r="B479177" t="n">
        <v>1</v>
      </c>
    </row>
    <row r="479178">
      <c r="A479178" t="inlineStr">
        <is>
          <t>uflag_full</t>
        </is>
      </c>
      <c r="B479178" t="n">
        <v>1</v>
      </c>
    </row>
    <row r="479179">
      <c r="A479179" t="inlineStr">
        <is>
          <t>documentlabel</t>
        </is>
      </c>
      <c r="B479179" t="n">
        <v>1</v>
      </c>
    </row>
    <row r="479180">
      <c r="A479180" t="inlineStr">
        <is>
          <t>wiresounds</t>
        </is>
      </c>
      <c r="B479180" t="n">
        <v>1</v>
      </c>
    </row>
    <row r="479181">
      <c r="A479181" t="inlineStr">
        <is>
          <t>other_mode</t>
        </is>
      </c>
      <c r="B479181" t="n">
        <v>1</v>
      </c>
    </row>
    <row r="479182">
      <c r="A479182" t="inlineStr">
        <is>
          <t>panelsbackpacks</t>
        </is>
      </c>
      <c r="B479182" t="n">
        <v>1</v>
      </c>
    </row>
    <row r="479183">
      <c r="A479183" t="inlineStr">
        <is>
          <t>docwhenrevivifier</t>
        </is>
      </c>
      <c r="B479183" t="n">
        <v>1</v>
      </c>
    </row>
    <row r="479184">
      <c r="A479184" t="inlineStr">
        <is>
          <t>fallribcharacters</t>
        </is>
      </c>
      <c r="B479184" t="n">
        <v>1</v>
      </c>
    </row>
    <row r="479185">
      <c r="A479185" t="inlineStr">
        <is>
          <t>deadmatter</t>
        </is>
      </c>
      <c r="B479185" t="n">
        <v>1</v>
      </c>
    </row>
    <row r="479186">
      <c r="A479186" t="inlineStr">
        <is>
          <t>vuete</t>
        </is>
      </c>
      <c r="B479186" t="n">
        <v>1</v>
      </c>
    </row>
    <row r="479187">
      <c r="A479187" t="inlineStr">
        <is>
          <t>inobecha</t>
        </is>
      </c>
      <c r="B479187" t="n">
        <v>1</v>
      </c>
    </row>
    <row r="479188">
      <c r="A479188" t="inlineStr">
        <is>
          <t>howevern0</t>
        </is>
      </c>
      <c r="B479188" t="n">
        <v>1</v>
      </c>
    </row>
    <row r="479189">
      <c r="A479189" t="inlineStr">
        <is>
          <t>spacesflex</t>
        </is>
      </c>
      <c r="B479189" t="n">
        <v>1</v>
      </c>
    </row>
    <row r="479190">
      <c r="A479190" t="inlineStr">
        <is>
          <t>definitve</t>
        </is>
      </c>
      <c r="B479190" t="n">
        <v>1</v>
      </c>
    </row>
    <row r="479191">
      <c r="A479191" t="inlineStr">
        <is>
          <t>smerge</t>
        </is>
      </c>
      <c r="B479191" t="n">
        <v>1</v>
      </c>
    </row>
    <row r="479192">
      <c r="A479192" t="inlineStr">
        <is>
          <t>`left</t>
        </is>
      </c>
      <c r="B479192" t="n">
        <v>1</v>
      </c>
    </row>
    <row r="479193">
      <c r="A479193" t="inlineStr">
        <is>
          <t>documentdefault</t>
        </is>
      </c>
      <c r="B479193" t="n">
        <v>1</v>
      </c>
    </row>
    <row r="479194">
      <c r="A479194" t="inlineStr">
        <is>
          <t>vannna</t>
        </is>
      </c>
      <c r="B479194" t="n">
        <v>1</v>
      </c>
    </row>
    <row r="479195">
      <c r="A479195" t="inlineStr">
        <is>
          <t>policyreversal</t>
        </is>
      </c>
      <c r="B479195" t="n">
        <v>1</v>
      </c>
    </row>
    <row r="479196">
      <c r="A479196" t="inlineStr">
        <is>
          <t>brepp</t>
        </is>
      </c>
      <c r="B479196" t="n">
        <v>1</v>
      </c>
    </row>
    <row r="479197">
      <c r="A479197" t="inlineStr">
        <is>
          <t>commandlinevaluescombinemake</t>
        </is>
      </c>
      <c r="B479197" t="n">
        <v>1</v>
      </c>
    </row>
    <row r="479198">
      <c r="A479198" t="inlineStr">
        <is>
          <t>style`</t>
        </is>
      </c>
      <c r="B479198" t="n">
        <v>1</v>
      </c>
    </row>
    <row r="479199">
      <c r="A479199" t="inlineStr">
        <is>
          <t>greatlatex</t>
        </is>
      </c>
      <c r="B479199" t="n">
        <v>1</v>
      </c>
    </row>
    <row r="479200">
      <c r="A479200" t="inlineStr">
        <is>
          <t>transparenthumancerequirement</t>
        </is>
      </c>
      <c r="B479200" t="n">
        <v>1</v>
      </c>
    </row>
    <row r="479201">
      <c r="A479201" t="inlineStr">
        <is>
          <t>justlamber</t>
        </is>
      </c>
      <c r="B479201" t="n">
        <v>1</v>
      </c>
    </row>
    <row r="479202">
      <c r="A479202" t="inlineStr">
        <is>
          <t>languageandemptyif</t>
        </is>
      </c>
      <c r="B479202" t="n">
        <v>1</v>
      </c>
    </row>
    <row r="479203">
      <c r="A479203" t="inlineStr">
        <is>
          <t>fluaer</t>
        </is>
      </c>
      <c r="B479203" t="n">
        <v>1</v>
      </c>
    </row>
    <row r="479204">
      <c r="A479204" t="inlineStr">
        <is>
          <t>ord\</t>
        </is>
      </c>
      <c r="B479204" t="n">
        <v>1</v>
      </c>
    </row>
    <row r="479205">
      <c r="A479205" t="inlineStr">
        <is>
          <t>texttn</t>
        </is>
      </c>
      <c r="B479205" t="n">
        <v>1</v>
      </c>
    </row>
    <row r="479206">
      <c r="A479206" t="inlineStr">
        <is>
          <t>listar</t>
        </is>
      </c>
      <c r="B479206" t="n">
        <v>1</v>
      </c>
    </row>
    <row r="479207">
      <c r="A479207" t="inlineStr">
        <is>
          <t>measurelpudohi</t>
        </is>
      </c>
      <c r="B479207" t="n">
        <v>1</v>
      </c>
    </row>
    <row r="479208">
      <c r="A479208" t="inlineStr">
        <is>
          <t>barringdsclones</t>
        </is>
      </c>
      <c r="B479208" t="n">
        <v>1</v>
      </c>
    </row>
    <row r="479209">
      <c r="A479209" t="inlineStr">
        <is>
          <t>musicite</t>
        </is>
      </c>
      <c r="B479209" t="n">
        <v>1</v>
      </c>
    </row>
    <row r="479210">
      <c r="A479210" t="inlineStr">
        <is>
          <t>dnscript</t>
        </is>
      </c>
      <c r="B479210" t="n">
        <v>1</v>
      </c>
    </row>
    <row r="479211">
      <c r="A479211" t="inlineStr">
        <is>
          <t>made1</t>
        </is>
      </c>
      <c r="B479211" t="n">
        <v>3</v>
      </c>
    </row>
    <row r="479212">
      <c r="A479212" t="inlineStr">
        <is>
          <t>textof</t>
        </is>
      </c>
      <c r="B479212" t="n">
        <v>2</v>
      </c>
    </row>
    <row r="479213">
      <c r="A479213" t="inlineStr">
        <is>
          <t>comstevedeasy</t>
        </is>
      </c>
      <c r="B479213" t="n">
        <v>1</v>
      </c>
    </row>
    <row r="479214">
      <c r="A479214" t="inlineStr">
        <is>
          <t>bnhs</t>
        </is>
      </c>
      <c r="B479214" t="n">
        <v>1</v>
      </c>
    </row>
    <row r="479215">
      <c r="A479215" t="inlineStr">
        <is>
          <t>elevaltel</t>
        </is>
      </c>
      <c r="B479215" t="n">
        <v>1</v>
      </c>
    </row>
    <row r="479216">
      <c r="A479216" t="inlineStr">
        <is>
          <t>risk—or</t>
        </is>
      </c>
      <c r="B479216" t="n">
        <v>1</v>
      </c>
    </row>
    <row r="479217">
      <c r="A479217" t="inlineStr">
        <is>
          <t>numbers—such</t>
        </is>
      </c>
      <c r="B479217" t="n">
        <v>1</v>
      </c>
    </row>
    <row r="479218">
      <c r="A479218" t="inlineStr">
        <is>
          <t>enemies—most</t>
        </is>
      </c>
      <c r="B479218" t="n">
        <v>1</v>
      </c>
    </row>
    <row r="479219">
      <c r="A479219" t="inlineStr">
        <is>
          <t>tinians</t>
        </is>
      </c>
      <c r="B479219" t="n">
        <v>1</v>
      </c>
    </row>
    <row r="479220">
      <c r="A479220" t="inlineStr">
        <is>
          <t>pro–pot</t>
        </is>
      </c>
      <c r="B479220" t="n">
        <v>1</v>
      </c>
    </row>
    <row r="479221">
      <c r="A479221" t="inlineStr">
        <is>
          <t>drugs—appreciated</t>
        </is>
      </c>
      <c r="B479221" t="n">
        <v>1</v>
      </c>
    </row>
    <row r="479222">
      <c r="A479222" t="inlineStr">
        <is>
          <t>rammies</t>
        </is>
      </c>
      <c r="B479222" t="n">
        <v>1</v>
      </c>
    </row>
    <row r="479223">
      <c r="A479223" t="inlineStr">
        <is>
          <t>jewske</t>
        </is>
      </c>
      <c r="B479223" t="n">
        <v>1</v>
      </c>
    </row>
    <row r="479224">
      <c r="A479224" t="inlineStr">
        <is>
          <t>worldintroduction</t>
        </is>
      </c>
      <c r="B479224" t="n">
        <v>1</v>
      </c>
    </row>
    <row r="479225">
      <c r="A479225" t="inlineStr">
        <is>
          <t>outthecarrier</t>
        </is>
      </c>
      <c r="B479225" t="n">
        <v>1</v>
      </c>
    </row>
    <row r="479226">
      <c r="A479226" t="inlineStr">
        <is>
          <t>chestak</t>
        </is>
      </c>
      <c r="B479226" t="n">
        <v>1</v>
      </c>
    </row>
    <row r="479227">
      <c r="A479227" t="inlineStr">
        <is>
          <t>pluginssudoerssafonseries</t>
        </is>
      </c>
      <c r="B479227" t="n">
        <v>1</v>
      </c>
    </row>
    <row r="479228">
      <c r="A479228" t="inlineStr">
        <is>
          <t>stillhurst</t>
        </is>
      </c>
      <c r="B479228" t="n">
        <v>1</v>
      </c>
    </row>
    <row r="479229">
      <c r="A479229" t="inlineStr">
        <is>
          <t>chunggang</t>
        </is>
      </c>
      <c r="B479229" t="n">
        <v>1</v>
      </c>
    </row>
    <row r="479230">
      <c r="A479230" t="inlineStr">
        <is>
          <t>safonseries</t>
        </is>
      </c>
      <c r="B479230" t="n">
        <v>1</v>
      </c>
    </row>
    <row r="479231">
      <c r="A479231" t="inlineStr">
        <is>
          <t>anotherloft</t>
        </is>
      </c>
      <c r="B479231" t="n">
        <v>1</v>
      </c>
    </row>
    <row r="479232">
      <c r="A479232" t="inlineStr">
        <is>
          <t>19163</t>
        </is>
      </c>
      <c r="B479232" t="n">
        <v>1</v>
      </c>
    </row>
    <row r="479233">
      <c r="A479233" t="inlineStr">
        <is>
          <t>dropature</t>
        </is>
      </c>
      <c r="B479233" t="n">
        <v>1</v>
      </c>
    </row>
    <row r="479234">
      <c r="A479234" t="inlineStr">
        <is>
          <t>vizcft</t>
        </is>
      </c>
      <c r="B479234" t="n">
        <v>1</v>
      </c>
    </row>
    <row r="479235">
      <c r="A479235" t="inlineStr">
        <is>
          <t>ungramain</t>
        </is>
      </c>
      <c r="B479235" t="n">
        <v>1</v>
      </c>
    </row>
    <row r="479236">
      <c r="A479236" t="inlineStr">
        <is>
          <t>mozagule</t>
        </is>
      </c>
      <c r="B479236" t="n">
        <v>1</v>
      </c>
    </row>
    <row r="479237">
      <c r="A479237" t="inlineStr">
        <is>
          <t>tokibit</t>
        </is>
      </c>
      <c r="B479237" t="n">
        <v>1</v>
      </c>
    </row>
    <row r="479238">
      <c r="A479238" t="inlineStr">
        <is>
          <t>rosillaal</t>
        </is>
      </c>
      <c r="B479238" t="n">
        <v>1</v>
      </c>
    </row>
    <row r="479239">
      <c r="A479239" t="inlineStr">
        <is>
          <t>domingim</t>
        </is>
      </c>
      <c r="B479239" t="n">
        <v>1</v>
      </c>
    </row>
    <row r="479240">
      <c r="A479240" t="inlineStr">
        <is>
          <t>14325</t>
        </is>
      </c>
      <c r="B479240" t="n">
        <v>2</v>
      </c>
    </row>
    <row r="479241">
      <c r="A479241" t="inlineStr">
        <is>
          <t>seek2priest</t>
        </is>
      </c>
      <c r="B479241" t="n">
        <v>1</v>
      </c>
    </row>
    <row r="479242">
      <c r="A479242" t="inlineStr">
        <is>
          <t>oldloaf</t>
        </is>
      </c>
      <c r="B479242" t="n">
        <v>1</v>
      </c>
    </row>
    <row r="479243">
      <c r="A479243" t="inlineStr">
        <is>
          <t>14221</t>
        </is>
      </c>
      <c r="B479243" t="n">
        <v>1</v>
      </c>
    </row>
    <row r="479244">
      <c r="A479244" t="inlineStr">
        <is>
          <t>shufflewtric</t>
        </is>
      </c>
      <c r="B479244" t="n">
        <v>1</v>
      </c>
    </row>
    <row r="479245">
      <c r="A479245" t="inlineStr">
        <is>
          <t>ethnicterritorialization</t>
        </is>
      </c>
      <c r="B479245" t="n">
        <v>1</v>
      </c>
    </row>
    <row r="479246">
      <c r="A479246" t="inlineStr">
        <is>
          <t>whyelwright</t>
        </is>
      </c>
      <c r="B479246" t="n">
        <v>1</v>
      </c>
    </row>
    <row r="479247">
      <c r="A479247" t="inlineStr">
        <is>
          <t>34a32146e5eddae561a6</t>
        </is>
      </c>
      <c r="B479247" t="n">
        <v>1</v>
      </c>
    </row>
    <row r="479248">
      <c r="A479248" t="inlineStr">
        <is>
          <t>14457</t>
        </is>
      </c>
      <c r="B479248" t="n">
        <v>2</v>
      </c>
    </row>
    <row r="479249">
      <c r="A479249" t="inlineStr">
        <is>
          <t>qldahgan</t>
        </is>
      </c>
      <c r="B479249" t="n">
        <v>1</v>
      </c>
    </row>
    <row r="479250">
      <c r="A479250" t="inlineStr">
        <is>
          <t>14631</t>
        </is>
      </c>
      <c r="B479250" t="n">
        <v>1</v>
      </c>
    </row>
    <row r="479251">
      <c r="A479251" t="inlineStr">
        <is>
          <t>coulrophog</t>
        </is>
      </c>
      <c r="B479251" t="n">
        <v>1</v>
      </c>
    </row>
    <row r="479252">
      <c r="A479252" t="inlineStr">
        <is>
          <t>slopfest</t>
        </is>
      </c>
      <c r="B479252" t="n">
        <v>1</v>
      </c>
    </row>
    <row r="479253">
      <c r="A479253" t="inlineStr">
        <is>
          <t>stvey08</t>
        </is>
      </c>
      <c r="B479253" t="n">
        <v>1</v>
      </c>
    </row>
    <row r="479254">
      <c r="A479254" t="inlineStr">
        <is>
          <t>pc_all_license_free_grader_patricotto5239203219744128696</t>
        </is>
      </c>
      <c r="B479254" t="n">
        <v>1</v>
      </c>
    </row>
    <row r="479255">
      <c r="A479255" t="inlineStr">
        <is>
          <t>hol31st</t>
        </is>
      </c>
      <c r="B479255" t="n">
        <v>1</v>
      </c>
    </row>
    <row r="479256">
      <c r="A479256" t="inlineStr">
        <is>
          <t>comhdhdyourhouse20myworkshop</t>
        </is>
      </c>
      <c r="B479256" t="n">
        <v>1</v>
      </c>
    </row>
    <row r="479257">
      <c r="A479257" t="inlineStr">
        <is>
          <t>altcoinvarik</t>
        </is>
      </c>
      <c r="B479257" t="n">
        <v>1</v>
      </c>
    </row>
    <row r="479258">
      <c r="A479258" t="inlineStr">
        <is>
          <t>shell95</t>
        </is>
      </c>
      <c r="B479258" t="n">
        <v>1</v>
      </c>
    </row>
    <row r="479259">
      <c r="A479259" t="inlineStr">
        <is>
          <t>14619</t>
        </is>
      </c>
      <c r="B479259" t="n">
        <v>2</v>
      </c>
    </row>
    <row r="479260">
      <c r="A479260" t="inlineStr">
        <is>
          <t>14930</t>
        </is>
      </c>
      <c r="B479260" t="n">
        <v>1</v>
      </c>
    </row>
    <row r="479261">
      <c r="A479261" t="inlineStr">
        <is>
          <t>veryyoungrane</t>
        </is>
      </c>
      <c r="B479261" t="n">
        <v>1</v>
      </c>
    </row>
    <row r="479262">
      <c r="A479262" t="inlineStr">
        <is>
          <t>14523</t>
        </is>
      </c>
      <c r="B479262" t="n">
        <v>2</v>
      </c>
    </row>
    <row r="479263">
      <c r="A479263" t="inlineStr">
        <is>
          <t>greatguy1976</t>
        </is>
      </c>
      <c r="B479263" t="n">
        <v>1</v>
      </c>
    </row>
    <row r="479264">
      <c r="A479264" t="inlineStr">
        <is>
          <t>stvicle</t>
        </is>
      </c>
      <c r="B479264" t="n">
        <v>1</v>
      </c>
    </row>
    <row r="479265">
      <c r="A479265" t="inlineStr">
        <is>
          <t>gruks</t>
        </is>
      </c>
      <c r="B479265" t="n">
        <v>1</v>
      </c>
    </row>
    <row r="479266">
      <c r="A479266" t="inlineStr">
        <is>
          <t>itchuzel</t>
        </is>
      </c>
      <c r="B479266" t="n">
        <v>1</v>
      </c>
    </row>
    <row r="479267">
      <c r="A479267" t="inlineStr">
        <is>
          <t>framelessheavenlight</t>
        </is>
      </c>
      <c r="B479267" t="n">
        <v>1</v>
      </c>
    </row>
    <row r="479268">
      <c r="A479268" t="inlineStr">
        <is>
          <t>glfputnik</t>
        </is>
      </c>
      <c r="B479268" t="n">
        <v>1</v>
      </c>
    </row>
    <row r="479269">
      <c r="A479269" t="inlineStr">
        <is>
          <t>chuzzlewits</t>
        </is>
      </c>
      <c r="B479269" t="n">
        <v>1</v>
      </c>
    </row>
    <row r="479270">
      <c r="A479270" t="inlineStr">
        <is>
          <t>stopfront</t>
        </is>
      </c>
      <c r="B479270" t="n">
        <v>1</v>
      </c>
    </row>
    <row r="479271">
      <c r="A479271" t="inlineStr">
        <is>
          <t>nepduet</t>
        </is>
      </c>
      <c r="B479271" t="n">
        <v>1</v>
      </c>
    </row>
    <row r="479272">
      <c r="A479272" t="inlineStr">
        <is>
          <t>unionizednew</t>
        </is>
      </c>
      <c r="B479272" t="n">
        <v>1</v>
      </c>
    </row>
    <row r="479273">
      <c r="A479273" t="inlineStr">
        <is>
          <t>chuzzlewit</t>
        </is>
      </c>
      <c r="B479273" t="n">
        <v>1</v>
      </c>
    </row>
    <row r="479274">
      <c r="A479274" t="inlineStr">
        <is>
          <t>iodotalk</t>
        </is>
      </c>
      <c r="B479274" t="n">
        <v>1</v>
      </c>
    </row>
    <row r="479275">
      <c r="A479275" t="inlineStr">
        <is>
          <t>ostretnikov</t>
        </is>
      </c>
      <c r="B479275" t="n">
        <v>1</v>
      </c>
    </row>
    <row r="479276">
      <c r="A479276" t="inlineStr">
        <is>
          <t>vizatevsky</t>
        </is>
      </c>
      <c r="B479276" t="n">
        <v>1</v>
      </c>
    </row>
    <row r="479277">
      <c r="A479277" t="inlineStr">
        <is>
          <t>deladgres</t>
        </is>
      </c>
      <c r="B479277" t="n">
        <v>1</v>
      </c>
    </row>
    <row r="479278">
      <c r="A479278" t="inlineStr">
        <is>
          <t>biocares</t>
        </is>
      </c>
      <c r="B479278" t="n">
        <v>1</v>
      </c>
    </row>
    <row r="479279">
      <c r="A479279" t="inlineStr">
        <is>
          <t>barcello</t>
        </is>
      </c>
      <c r="B479279" t="n">
        <v>1</v>
      </c>
    </row>
    <row r="479280">
      <c r="A479280" t="inlineStr">
        <is>
          <t>countercoats</t>
        </is>
      </c>
      <c r="B479280" t="n">
        <v>1</v>
      </c>
    </row>
    <row r="479281">
      <c r="A479281" t="inlineStr">
        <is>
          <t>steffuco</t>
        </is>
      </c>
      <c r="B479281" t="n">
        <v>1</v>
      </c>
    </row>
    <row r="479282">
      <c r="A479282" t="inlineStr">
        <is>
          <t>wheehest</t>
        </is>
      </c>
      <c r="B479282" t="n">
        <v>1</v>
      </c>
    </row>
    <row r="479283">
      <c r="A479283" t="inlineStr">
        <is>
          <t>mcnaughtons</t>
        </is>
      </c>
      <c r="B479283" t="n">
        <v>1</v>
      </c>
    </row>
    <row r="479284">
      <c r="A479284" t="inlineStr">
        <is>
          <t>physicianizers</t>
        </is>
      </c>
      <c r="B479284" t="n">
        <v>1</v>
      </c>
    </row>
    <row r="479285">
      <c r="A479285" t="inlineStr">
        <is>
          <t>rawwhite</t>
        </is>
      </c>
      <c r="B479285" t="n">
        <v>1</v>
      </c>
    </row>
    <row r="479286">
      <c r="A479286" t="inlineStr">
        <is>
          <t>bnut</t>
        </is>
      </c>
      <c r="B479286" t="n">
        <v>1</v>
      </c>
    </row>
    <row r="479287">
      <c r="A479287" t="inlineStr">
        <is>
          <t>comswpekmarmv</t>
        </is>
      </c>
      <c r="B479287" t="n">
        <v>1</v>
      </c>
    </row>
    <row r="479288">
      <c r="A479288" t="inlineStr">
        <is>
          <t>arch—capitalist</t>
        </is>
      </c>
      <c r="B479288" t="n">
        <v>1</v>
      </c>
    </row>
    <row r="479289">
      <c r="A479289" t="inlineStr">
        <is>
          <t>comcvq1m_o2u_</t>
        </is>
      </c>
      <c r="B479289" t="n">
        <v>1</v>
      </c>
    </row>
    <row r="479290">
      <c r="A479290" t="inlineStr">
        <is>
          <t>officialdamagestals</t>
        </is>
      </c>
      <c r="B479290" t="n">
        <v>1</v>
      </c>
    </row>
    <row r="479291">
      <c r="A479291" t="inlineStr">
        <is>
          <t>kozulski</t>
        </is>
      </c>
      <c r="B479291" t="n">
        <v>1</v>
      </c>
    </row>
    <row r="479292">
      <c r="A479292" t="inlineStr">
        <is>
          <t>29website</t>
        </is>
      </c>
      <c r="B479292" t="n">
        <v>1</v>
      </c>
    </row>
    <row r="479293">
      <c r="A479293" t="inlineStr">
        <is>
          <t>copsyivi4fzig</t>
        </is>
      </c>
      <c r="B479293" t="n">
        <v>1</v>
      </c>
    </row>
    <row r="479294">
      <c r="A479294" t="inlineStr">
        <is>
          <t>jousevande</t>
        </is>
      </c>
      <c r="B479294" t="n">
        <v>1</v>
      </c>
    </row>
    <row r="479295">
      <c r="A479295" t="inlineStr">
        <is>
          <t>szalleria</t>
        </is>
      </c>
      <c r="B479295" t="n">
        <v>1</v>
      </c>
    </row>
    <row r="479296">
      <c r="A479296" t="inlineStr">
        <is>
          <t>cozskv2ornsuoranbla</t>
        </is>
      </c>
      <c r="B479296" t="n">
        <v>1</v>
      </c>
    </row>
    <row r="479297">
      <c r="A479297" t="inlineStr">
        <is>
          <t>staywhereyouare</t>
        </is>
      </c>
      <c r="B479297" t="n">
        <v>1</v>
      </c>
    </row>
    <row r="479298">
      <c r="A479298" t="inlineStr">
        <is>
          <t>cokr7d7ggbs6</t>
        </is>
      </c>
      <c r="B479298" t="n">
        <v>1</v>
      </c>
    </row>
    <row r="479299">
      <c r="A479299" t="inlineStr">
        <is>
          <t>liagq</t>
        </is>
      </c>
      <c r="B479299" t="n">
        <v>1</v>
      </c>
    </row>
    <row r="479300">
      <c r="A479300" t="inlineStr">
        <is>
          <t>colz1ihmi8utht</t>
        </is>
      </c>
      <c r="B479300" t="n">
        <v>1</v>
      </c>
    </row>
    <row r="479301">
      <c r="A479301" t="inlineStr">
        <is>
          <t>erinburnett</t>
        </is>
      </c>
      <c r="B479301" t="n">
        <v>1</v>
      </c>
    </row>
    <row r="479302">
      <c r="A479302" t="inlineStr">
        <is>
          <t>srivprancs</t>
        </is>
      </c>
      <c r="B479302" t="n">
        <v>1</v>
      </c>
    </row>
    <row r="479303">
      <c r="A479303" t="inlineStr">
        <is>
          <t>cojviwuy7bltnpic</t>
        </is>
      </c>
      <c r="B479303" t="n">
        <v>1</v>
      </c>
    </row>
    <row r="479304">
      <c r="A479304" t="inlineStr">
        <is>
          <t>togetherflowzittip</t>
        </is>
      </c>
      <c r="B479304" t="n">
        <v>1</v>
      </c>
    </row>
    <row r="479305">
      <c r="A479305" t="inlineStr">
        <is>
          <t>colorohumanism</t>
        </is>
      </c>
      <c r="B479305" t="n">
        <v>1</v>
      </c>
    </row>
    <row r="479306">
      <c r="A479306" t="inlineStr">
        <is>
          <t>cadhen</t>
        </is>
      </c>
      <c r="B479306" t="n">
        <v>1</v>
      </c>
    </row>
    <row r="479307">
      <c r="A479307" t="inlineStr">
        <is>
          <t>epideminations</t>
        </is>
      </c>
      <c r="B479307" t="n">
        <v>1</v>
      </c>
    </row>
    <row r="479308">
      <c r="A479308" t="inlineStr">
        <is>
          <t>rulesutility</t>
        </is>
      </c>
      <c r="B479308" t="n">
        <v>1</v>
      </c>
    </row>
    <row r="479309">
      <c r="A479309" t="inlineStr">
        <is>
          <t>uslsk</t>
        </is>
      </c>
      <c r="B479309" t="n">
        <v>1</v>
      </c>
    </row>
    <row r="479310">
      <c r="A479310" t="inlineStr">
        <is>
          <t>devberts3sm</t>
        </is>
      </c>
      <c r="B479310" t="n">
        <v>1</v>
      </c>
    </row>
    <row r="479311">
      <c r="A479311" t="inlineStr">
        <is>
          <t>sankcommitteeolia</t>
        </is>
      </c>
      <c r="B479311" t="n">
        <v>1</v>
      </c>
    </row>
    <row r="479312">
      <c r="A479312" t="inlineStr">
        <is>
          <t>gpong</t>
        </is>
      </c>
      <c r="B479312" t="n">
        <v>1</v>
      </c>
    </row>
    <row r="479313">
      <c r="A479313" t="inlineStr">
        <is>
          <t>jitterbuge</t>
        </is>
      </c>
      <c r="B479313" t="n">
        <v>1</v>
      </c>
    </row>
    <row r="479314">
      <c r="A479314" t="inlineStr">
        <is>
          <t>exquisite109</t>
        </is>
      </c>
      <c r="B479314" t="n">
        <v>1</v>
      </c>
    </row>
    <row r="479315">
      <c r="A479315" t="inlineStr">
        <is>
          <t>comhachen</t>
        </is>
      </c>
      <c r="B479315" t="n">
        <v>1</v>
      </c>
    </row>
    <row r="479316">
      <c r="A479316" t="inlineStr">
        <is>
          <t>ncusx</t>
        </is>
      </c>
      <c r="B479316" t="n">
        <v>1</v>
      </c>
    </row>
    <row r="479317">
      <c r="A479317" t="inlineStr">
        <is>
          <t>gaterunning</t>
        </is>
      </c>
      <c r="B479317" t="n">
        <v>1</v>
      </c>
    </row>
    <row r="479318">
      <c r="A479318" t="inlineStr">
        <is>
          <t>payperu</t>
        </is>
      </c>
      <c r="B479318" t="n">
        <v>1</v>
      </c>
    </row>
    <row r="479319">
      <c r="A479319" t="inlineStr">
        <is>
          <t>bruvel</t>
        </is>
      </c>
      <c r="B479319" t="n">
        <v>1</v>
      </c>
    </row>
    <row r="479320">
      <c r="A479320" t="inlineStr">
        <is>
          <t>sightpoints</t>
        </is>
      </c>
      <c r="B479320" t="n">
        <v>1</v>
      </c>
    </row>
    <row r="479321">
      <c r="A479321" t="inlineStr">
        <is>
          <t>btccash</t>
        </is>
      </c>
      <c r="B479321" t="n">
        <v>1</v>
      </c>
    </row>
    <row r="479322">
      <c r="A479322" t="inlineStr">
        <is>
          <t>battleshockwave</t>
        </is>
      </c>
      <c r="B479322" t="n">
        <v>1</v>
      </c>
    </row>
    <row r="479323">
      <c r="A479323" t="inlineStr">
        <is>
          <t>valog</t>
        </is>
      </c>
      <c r="B479323" t="n">
        <v>1</v>
      </c>
    </row>
    <row r="479324">
      <c r="A479324" t="inlineStr">
        <is>
          <t>matender</t>
        </is>
      </c>
      <c r="B479324" t="n">
        <v>1</v>
      </c>
    </row>
    <row r="479325">
      <c r="A479325" t="inlineStr">
        <is>
          <t>afv1</t>
        </is>
      </c>
      <c r="B479325" t="n">
        <v>1</v>
      </c>
    </row>
    <row r="479326">
      <c r="A479326" t="inlineStr">
        <is>
          <t>dsadidh</t>
        </is>
      </c>
      <c r="B479326" t="n">
        <v>1</v>
      </c>
    </row>
    <row r="479327">
      <c r="A479327" t="inlineStr">
        <is>
          <t>plaginating</t>
        </is>
      </c>
      <c r="B479327" t="n">
        <v>1</v>
      </c>
    </row>
    <row r="479328">
      <c r="A479328" t="inlineStr">
        <is>
          <t>battletools</t>
        </is>
      </c>
      <c r="B479328" t="n">
        <v>1</v>
      </c>
    </row>
    <row r="479329">
      <c r="A479329" t="inlineStr">
        <is>
          <t>wrapey</t>
        </is>
      </c>
      <c r="B479329" t="n">
        <v>1</v>
      </c>
    </row>
    <row r="479330">
      <c r="A479330" t="inlineStr">
        <is>
          <t>healtard</t>
        </is>
      </c>
      <c r="B479330" t="n">
        <v>1</v>
      </c>
    </row>
    <row r="479331">
      <c r="A479331" t="inlineStr">
        <is>
          <t>com201809jul6582016</t>
        </is>
      </c>
      <c r="B479331" t="n">
        <v>1</v>
      </c>
    </row>
    <row r="479332">
      <c r="A479332" t="inlineStr">
        <is>
          <t>hipst</t>
        </is>
      </c>
      <c r="B479332" t="n">
        <v>1</v>
      </c>
    </row>
    <row r="479333">
      <c r="A479333" t="inlineStr">
        <is>
          <t>einsteinwarehouse</t>
        </is>
      </c>
      <c r="B479333" t="n">
        <v>1</v>
      </c>
    </row>
    <row r="479334">
      <c r="A479334" t="inlineStr">
        <is>
          <t>matonly</t>
        </is>
      </c>
      <c r="B479334" t="n">
        <v>1</v>
      </c>
    </row>
    <row r="479335">
      <c r="A479335" t="inlineStr">
        <is>
          <t>auxuos</t>
        </is>
      </c>
      <c r="B479335" t="n">
        <v>1</v>
      </c>
    </row>
    <row r="479336">
      <c r="A479336" t="inlineStr">
        <is>
          <t>musictims</t>
        </is>
      </c>
      <c r="B479336" t="n">
        <v>1</v>
      </c>
    </row>
    <row r="479337">
      <c r="A479337" t="inlineStr">
        <is>
          <t>entrevagements</t>
        </is>
      </c>
      <c r="B479337" t="n">
        <v>1</v>
      </c>
    </row>
    <row r="479338">
      <c r="A479338" t="inlineStr">
        <is>
          <t>maxday</t>
        </is>
      </c>
      <c r="B479338" t="n">
        <v>1</v>
      </c>
    </row>
    <row r="479339">
      <c r="A479339" t="inlineStr">
        <is>
          <t>airpetal</t>
        </is>
      </c>
      <c r="B479339" t="n">
        <v>1</v>
      </c>
    </row>
    <row r="479340">
      <c r="A479340" t="inlineStr">
        <is>
          <t>tuvgirl</t>
        </is>
      </c>
      <c r="B479340" t="n">
        <v>1</v>
      </c>
    </row>
    <row r="479341">
      <c r="A479341" t="inlineStr">
        <is>
          <t>northerntwitto</t>
        </is>
      </c>
      <c r="B479341" t="n">
        <v>1</v>
      </c>
    </row>
    <row r="479342">
      <c r="A479342" t="inlineStr">
        <is>
          <t>aventing</t>
        </is>
      </c>
      <c r="B479342" t="n">
        <v>1</v>
      </c>
    </row>
    <row r="479343">
      <c r="A479343" t="inlineStr">
        <is>
          <t>wstandby</t>
        </is>
      </c>
      <c r="B479343" t="n">
        <v>1</v>
      </c>
    </row>
    <row r="479344">
      <c r="A479344" t="inlineStr">
        <is>
          <t>holidayclosest</t>
        </is>
      </c>
      <c r="B479344" t="n">
        <v>1</v>
      </c>
    </row>
    <row r="479345">
      <c r="A479345" t="inlineStr">
        <is>
          <t>priceboil</t>
        </is>
      </c>
      <c r="B479345" t="n">
        <v>1</v>
      </c>
    </row>
    <row r="479346">
      <c r="A479346" t="inlineStr">
        <is>
          <t>negaritar</t>
        </is>
      </c>
      <c r="B479346" t="n">
        <v>1</v>
      </c>
    </row>
    <row r="479347">
      <c r="A479347" t="inlineStr">
        <is>
          <t>nosicolólettos</t>
        </is>
      </c>
      <c r="B479347" t="n">
        <v>1</v>
      </c>
    </row>
    <row r="479348">
      <c r="A479348" t="inlineStr">
        <is>
          <t>políticos</t>
        </is>
      </c>
      <c r="B479348" t="n">
        <v>1</v>
      </c>
    </row>
    <row r="479349">
      <c r="A479349" t="inlineStr">
        <is>
          <t>sourcesmud</t>
        </is>
      </c>
      <c r="B479349" t="n">
        <v>1</v>
      </c>
    </row>
    <row r="479350">
      <c r="A479350" t="inlineStr">
        <is>
          <t>poisonía</t>
        </is>
      </c>
      <c r="B479350" t="n">
        <v>1</v>
      </c>
    </row>
    <row r="479351">
      <c r="A479351" t="inlineStr">
        <is>
          <t>_britains</t>
        </is>
      </c>
      <c r="B479351" t="n">
        <v>1</v>
      </c>
    </row>
    <row r="479352">
      <c r="A479352" t="inlineStr">
        <is>
          <t>soichou</t>
        </is>
      </c>
      <c r="B479352" t="n">
        <v>1</v>
      </c>
    </row>
    <row r="479353">
      <c r="A479353" t="inlineStr">
        <is>
          <t>hankow</t>
        </is>
      </c>
      <c r="B479353" t="n">
        <v>1</v>
      </c>
    </row>
    <row r="479354">
      <c r="A479354" t="inlineStr">
        <is>
          <t>cultively</t>
        </is>
      </c>
      <c r="B479354" t="n">
        <v>1</v>
      </c>
    </row>
    <row r="479355">
      <c r="A479355" t="inlineStr">
        <is>
          <t>imbaed</t>
        </is>
      </c>
      <c r="B479355" t="n">
        <v>1</v>
      </c>
    </row>
    <row r="479356">
      <c r="A479356" t="inlineStr">
        <is>
          <t>obkin</t>
        </is>
      </c>
      <c r="B479356" t="n">
        <v>1</v>
      </c>
    </row>
    <row r="479357">
      <c r="A479357" t="inlineStr">
        <is>
          <t>concessatie</t>
        </is>
      </c>
      <c r="B479357" t="n">
        <v>1</v>
      </c>
    </row>
    <row r="479358">
      <c r="A479358" t="inlineStr">
        <is>
          <t>eurocoplan</t>
        </is>
      </c>
      <c r="B479358" t="n">
        <v>1</v>
      </c>
    </row>
    <row r="479359">
      <c r="A479359" t="inlineStr">
        <is>
          <t>172s</t>
        </is>
      </c>
      <c r="B479359" t="n">
        <v>4</v>
      </c>
    </row>
    <row r="479360">
      <c r="A479360" t="inlineStr">
        <is>
          <t>isolling</t>
        </is>
      </c>
      <c r="B479360" t="n">
        <v>1</v>
      </c>
    </row>
    <row r="479361">
      <c r="A479361" t="inlineStr">
        <is>
          <t>chuddedi</t>
        </is>
      </c>
      <c r="B479361" t="n">
        <v>1</v>
      </c>
    </row>
    <row r="479362">
      <c r="A479362" t="inlineStr">
        <is>
          <t>willekeens</t>
        </is>
      </c>
      <c r="B479362" t="n">
        <v>1</v>
      </c>
    </row>
    <row r="479363">
      <c r="A479363" t="inlineStr">
        <is>
          <t>sabcs</t>
        </is>
      </c>
      <c r="B479363" t="n">
        <v>1</v>
      </c>
    </row>
    <row r="479364">
      <c r="A479364" t="inlineStr">
        <is>
          <t>fiokayaker</t>
        </is>
      </c>
      <c r="B479364" t="n">
        <v>1</v>
      </c>
    </row>
    <row r="479365">
      <c r="A479365" t="inlineStr">
        <is>
          <t>torfcothunic</t>
        </is>
      </c>
      <c r="B479365" t="n">
        <v>1</v>
      </c>
    </row>
    <row r="479366">
      <c r="A479366" t="inlineStr">
        <is>
          <t>mesfry</t>
        </is>
      </c>
      <c r="B479366" t="n">
        <v>1</v>
      </c>
    </row>
    <row r="479367">
      <c r="A479367" t="inlineStr">
        <is>
          <t>doomat</t>
        </is>
      </c>
      <c r="B479367" t="n">
        <v>1</v>
      </c>
    </row>
    <row r="479368">
      <c r="A479368" t="inlineStr">
        <is>
          <t>cateslane</t>
        </is>
      </c>
      <c r="B479368" t="n">
        <v>1</v>
      </c>
    </row>
    <row r="479369">
      <c r="A479369" t="inlineStr">
        <is>
          <t>tøghet</t>
        </is>
      </c>
      <c r="B479369" t="n">
        <v>1</v>
      </c>
    </row>
    <row r="479370">
      <c r="A479370" t="inlineStr">
        <is>
          <t>botlandoiddant</t>
        </is>
      </c>
      <c r="B479370" t="n">
        <v>1</v>
      </c>
    </row>
    <row r="479371">
      <c r="A479371" t="inlineStr">
        <is>
          <t>waretler</t>
        </is>
      </c>
      <c r="B479371" t="n">
        <v>1</v>
      </c>
    </row>
    <row r="479372">
      <c r="A479372" t="inlineStr">
        <is>
          <t>dllzehout</t>
        </is>
      </c>
      <c r="B479372" t="n">
        <v>1</v>
      </c>
    </row>
    <row r="479373">
      <c r="A479373" t="inlineStr">
        <is>
          <t>chiches</t>
        </is>
      </c>
      <c r="B479373" t="n">
        <v>1</v>
      </c>
    </row>
    <row r="479374">
      <c r="A479374" t="inlineStr">
        <is>
          <t>scotonaarlandoidr</t>
        </is>
      </c>
      <c r="B479374" t="n">
        <v>1</v>
      </c>
    </row>
    <row r="479375">
      <c r="A479375" t="inlineStr">
        <is>
          <t>kaplanwhile</t>
        </is>
      </c>
      <c r="B479375" t="n">
        <v>1</v>
      </c>
    </row>
    <row r="479376">
      <c r="A479376" t="inlineStr">
        <is>
          <t>planyby</t>
        </is>
      </c>
      <c r="B479376" t="n">
        <v>1</v>
      </c>
    </row>
    <row r="479377">
      <c r="A479377" t="inlineStr">
        <is>
          <t>jewidixie361</t>
        </is>
      </c>
      <c r="B479377" t="n">
        <v>1</v>
      </c>
    </row>
    <row r="479378">
      <c r="A479378" t="inlineStr">
        <is>
          <t>votetmo</t>
        </is>
      </c>
      <c r="B479378" t="n">
        <v>1</v>
      </c>
    </row>
    <row r="479379">
      <c r="A479379" t="inlineStr">
        <is>
          <t>contentadminheraldcorp</t>
        </is>
      </c>
      <c r="B479379" t="n">
        <v>1</v>
      </c>
    </row>
    <row r="479380">
      <c r="A479380" t="inlineStr">
        <is>
          <t>500ttest</t>
        </is>
      </c>
      <c r="B479380" t="n">
        <v>1</v>
      </c>
    </row>
    <row r="479381">
      <c r="A479381" t="inlineStr">
        <is>
          <t>weightozumberromd</t>
        </is>
      </c>
      <c r="B479381" t="n">
        <v>1</v>
      </c>
    </row>
    <row r="479382">
      <c r="A479382" t="inlineStr">
        <is>
          <t>am0c</t>
        </is>
      </c>
      <c r="B479382" t="n">
        <v>1</v>
      </c>
    </row>
    <row r="479383">
      <c r="A479383" t="inlineStr">
        <is>
          <t>rolleybus</t>
        </is>
      </c>
      <c r="B479383" t="n">
        <v>1</v>
      </c>
    </row>
    <row r="479384">
      <c r="A479384" t="inlineStr">
        <is>
          <t>raviolable</t>
        </is>
      </c>
      <c r="B479384" t="n">
        <v>1</v>
      </c>
    </row>
    <row r="479385">
      <c r="A479385" t="inlineStr">
        <is>
          <t>aud1148</t>
        </is>
      </c>
      <c r="B479385" t="n">
        <v>1</v>
      </c>
    </row>
    <row r="479386">
      <c r="A479386" t="inlineStr">
        <is>
          <t>lk115</t>
        </is>
      </c>
      <c r="B479386" t="n">
        <v>1</v>
      </c>
    </row>
    <row r="479387">
      <c r="A479387" t="inlineStr">
        <is>
          <t>cutpost</t>
        </is>
      </c>
      <c r="B479387" t="n">
        <v>1</v>
      </c>
    </row>
    <row r="479388">
      <c r="A479388" t="inlineStr">
        <is>
          <t>vdayqeg9vxo0</t>
        </is>
      </c>
      <c r="B479388" t="n">
        <v>1</v>
      </c>
    </row>
    <row r="479389">
      <c r="A479389" t="inlineStr">
        <is>
          <t>s_mn_economy_buffer</t>
        </is>
      </c>
      <c r="B479389" t="n">
        <v>1</v>
      </c>
    </row>
    <row r="479390">
      <c r="A479390" t="inlineStr">
        <is>
          <t>topprice</t>
        </is>
      </c>
      <c r="B479390" t="n">
        <v>1</v>
      </c>
    </row>
    <row r="479391">
      <c r="A479391" t="inlineStr">
        <is>
          <t>deviltrashofall</t>
        </is>
      </c>
      <c r="B479391" t="n">
        <v>1</v>
      </c>
    </row>
    <row r="479392">
      <c r="A479392" t="inlineStr">
        <is>
          <t>150kmodello</t>
        </is>
      </c>
      <c r="B479392" t="n">
        <v>1</v>
      </c>
    </row>
    <row r="479393">
      <c r="A479393" t="inlineStr">
        <is>
          <t>£396</t>
        </is>
      </c>
      <c r="B479393" t="n">
        <v>1</v>
      </c>
    </row>
    <row r="479394">
      <c r="A479394" t="inlineStr">
        <is>
          <t>com8y7jl6jz</t>
        </is>
      </c>
      <c r="B479394" t="n">
        <v>1</v>
      </c>
    </row>
    <row r="479395">
      <c r="A479395" t="inlineStr">
        <is>
          <t>salesthe</t>
        </is>
      </c>
      <c r="B479395" t="n">
        <v>1</v>
      </c>
    </row>
    <row r="479396">
      <c r="A479396" t="inlineStr">
        <is>
          <t>guerrillaspring</t>
        </is>
      </c>
      <c r="B479396" t="n">
        <v>1</v>
      </c>
    </row>
    <row r="479397">
      <c r="A479397" t="inlineStr">
        <is>
          <t>newztil</t>
        </is>
      </c>
      <c r="B479397" t="n">
        <v>1</v>
      </c>
    </row>
    <row r="479398">
      <c r="A479398" t="inlineStr">
        <is>
          <t>ωkatoch</t>
        </is>
      </c>
      <c r="B479398" t="n">
        <v>1</v>
      </c>
    </row>
    <row r="479399">
      <c r="A479399" t="inlineStr">
        <is>
          <t>hostnotes</t>
        </is>
      </c>
      <c r="B479399" t="n">
        <v>1</v>
      </c>
    </row>
    <row r="479400">
      <c r="A479400" t="inlineStr">
        <is>
          <t>chrysomery</t>
        </is>
      </c>
      <c r="B479400" t="n">
        <v>1</v>
      </c>
    </row>
    <row r="479401">
      <c r="A479401" t="inlineStr">
        <is>
          <t>speedmitfer</t>
        </is>
      </c>
      <c r="B479401" t="n">
        <v>1</v>
      </c>
    </row>
    <row r="479402">
      <c r="A479402" t="inlineStr">
        <is>
          <t>biebrugh</t>
        </is>
      </c>
      <c r="B479402" t="n">
        <v>1</v>
      </c>
    </row>
    <row r="479403">
      <c r="A479403" t="inlineStr">
        <is>
          <t>chiaquinapicture</t>
        </is>
      </c>
      <c r="B479403" t="n">
        <v>1</v>
      </c>
    </row>
    <row r="479404">
      <c r="A479404" t="inlineStr">
        <is>
          <t>trauts</t>
        </is>
      </c>
      <c r="B479404" t="n">
        <v>2</v>
      </c>
    </row>
    <row r="479405">
      <c r="A479405" t="inlineStr">
        <is>
          <t>photographs—greg</t>
        </is>
      </c>
      <c r="B479405" t="n">
        <v>1</v>
      </c>
    </row>
    <row r="479406">
      <c r="A479406" t="inlineStr">
        <is>
          <t>armstrokes</t>
        </is>
      </c>
      <c r="B479406" t="n">
        <v>1</v>
      </c>
    </row>
    <row r="479407">
      <c r="A479407" t="inlineStr">
        <is>
          <t>fifr</t>
        </is>
      </c>
      <c r="B479407" t="n">
        <v>1</v>
      </c>
    </row>
    <row r="479408">
      <c r="A479408" t="inlineStr">
        <is>
          <t>kozontoski</t>
        </is>
      </c>
      <c r="B479408" t="n">
        <v>1</v>
      </c>
    </row>
    <row r="479409">
      <c r="A479409" t="inlineStr">
        <is>
          <t>80one</t>
        </is>
      </c>
      <c r="B479409" t="n">
        <v>1</v>
      </c>
    </row>
    <row r="479410">
      <c r="A479410" t="inlineStr">
        <is>
          <t>savantsian</t>
        </is>
      </c>
      <c r="B479410" t="n">
        <v>1</v>
      </c>
    </row>
    <row r="479411">
      <c r="A479411" t="inlineStr">
        <is>
          <t>30fo</t>
        </is>
      </c>
      <c r="B479411" t="n">
        <v>1</v>
      </c>
    </row>
    <row r="479412">
      <c r="A479412" t="inlineStr">
        <is>
          <t>altercptive</t>
        </is>
      </c>
      <c r="B479412" t="n">
        <v>1</v>
      </c>
    </row>
    <row r="479413">
      <c r="A479413" t="inlineStr">
        <is>
          <t>fargoclub</t>
        </is>
      </c>
      <c r="B479413" t="n">
        <v>1</v>
      </c>
    </row>
    <row r="479414">
      <c r="A479414" t="inlineStr">
        <is>
          <t>commery</t>
        </is>
      </c>
      <c r="B479414" t="n">
        <v>1</v>
      </c>
    </row>
    <row r="479415">
      <c r="A479415" t="inlineStr">
        <is>
          <t>squ—you</t>
        </is>
      </c>
      <c r="B479415" t="n">
        <v>1</v>
      </c>
    </row>
    <row r="479416">
      <c r="A479416" t="inlineStr">
        <is>
          <t>collariffs</t>
        </is>
      </c>
      <c r="B479416" t="n">
        <v>1</v>
      </c>
    </row>
    <row r="479417">
      <c r="A479417" t="inlineStr">
        <is>
          <t>pddanelly</t>
        </is>
      </c>
      <c r="B479417" t="n">
        <v>1</v>
      </c>
    </row>
    <row r="479418">
      <c r="A479418" t="inlineStr">
        <is>
          <t>3hole</t>
        </is>
      </c>
      <c r="B479418" t="n">
        <v>1</v>
      </c>
    </row>
    <row r="479419">
      <c r="A479419" t="inlineStr">
        <is>
          <t>pieterschmidt</t>
        </is>
      </c>
      <c r="B479419" t="n">
        <v>1</v>
      </c>
    </row>
    <row r="479420">
      <c r="A479420" t="inlineStr">
        <is>
          <t>allaupe</t>
        </is>
      </c>
      <c r="B479420" t="n">
        <v>1</v>
      </c>
    </row>
    <row r="479421">
      <c r="A479421" t="inlineStr">
        <is>
          <t>shallowings</t>
        </is>
      </c>
      <c r="B479421" t="n">
        <v>1</v>
      </c>
    </row>
    <row r="479422">
      <c r="A479422" t="inlineStr">
        <is>
          <t>ortsnaw</t>
        </is>
      </c>
      <c r="B479422" t="n">
        <v>1</v>
      </c>
    </row>
    <row r="479423">
      <c r="A479423" t="inlineStr">
        <is>
          <t>finiodin</t>
        </is>
      </c>
      <c r="B479423" t="n">
        <v>1</v>
      </c>
    </row>
    <row r="479424">
      <c r="A479424" t="inlineStr">
        <is>
          <t>anderchnia</t>
        </is>
      </c>
      <c r="B479424" t="n">
        <v>1</v>
      </c>
    </row>
    <row r="479425">
      <c r="A479425" t="inlineStr">
        <is>
          <t>limbscombcrops</t>
        </is>
      </c>
      <c r="B479425" t="n">
        <v>1</v>
      </c>
    </row>
    <row r="479426">
      <c r="A479426" t="inlineStr">
        <is>
          <t>brawliez</t>
        </is>
      </c>
      <c r="B479426" t="n">
        <v>1</v>
      </c>
    </row>
    <row r="479427">
      <c r="A479427" t="inlineStr">
        <is>
          <t>197um</t>
        </is>
      </c>
      <c r="B479427" t="n">
        <v>1</v>
      </c>
    </row>
    <row r="479428">
      <c r="A479428" t="inlineStr">
        <is>
          <t>13730</t>
        </is>
      </c>
      <c r="B479428" t="n">
        <v>1</v>
      </c>
    </row>
    <row r="479429">
      <c r="A479429" t="inlineStr">
        <is>
          <t>comfyy0utkj6py</t>
        </is>
      </c>
      <c r="B479429" t="n">
        <v>1</v>
      </c>
    </row>
    <row r="479430">
      <c r="A479430" t="inlineStr">
        <is>
          <t>realboos89</t>
        </is>
      </c>
      <c r="B479430" t="n">
        <v>1</v>
      </c>
    </row>
    <row r="479431">
      <c r="A479431" t="inlineStr">
        <is>
          <t>mcfox9</t>
        </is>
      </c>
      <c r="B479431" t="n">
        <v>1</v>
      </c>
    </row>
    <row r="479432">
      <c r="A479432" t="inlineStr">
        <is>
          <t>19639</t>
        </is>
      </c>
      <c r="B479432" t="n">
        <v>1</v>
      </c>
    </row>
    <row r="479433">
      <c r="A479433" t="inlineStr">
        <is>
          <t>wiewel</t>
        </is>
      </c>
      <c r="B479433" t="n">
        <v>1</v>
      </c>
    </row>
    <row r="479434">
      <c r="A479434" t="inlineStr">
        <is>
          <t>hetype</t>
        </is>
      </c>
      <c r="B479434" t="n">
        <v>1</v>
      </c>
    </row>
    <row r="479435">
      <c r="A479435" t="inlineStr">
        <is>
          <t>illuni</t>
        </is>
      </c>
      <c r="B479435" t="n">
        <v>1</v>
      </c>
    </row>
    <row r="479436">
      <c r="A479436" t="inlineStr">
        <is>
          <t>dreambug</t>
        </is>
      </c>
      <c r="B479436" t="n">
        <v>1</v>
      </c>
    </row>
    <row r="479437">
      <c r="A479437" t="inlineStr">
        <is>
          <t>baromaid</t>
        </is>
      </c>
      <c r="B479437" t="n">
        <v>1</v>
      </c>
    </row>
    <row r="479438">
      <c r="A479438" t="inlineStr">
        <is>
          <t>strangevoriciis</t>
        </is>
      </c>
      <c r="B479438" t="n">
        <v>1</v>
      </c>
    </row>
    <row r="479439">
      <c r="A479439" t="inlineStr">
        <is>
          <t>mentorisopall</t>
        </is>
      </c>
      <c r="B479439" t="n">
        <v>1</v>
      </c>
    </row>
    <row r="479440">
      <c r="A479440" t="inlineStr">
        <is>
          <t>nickacoburger</t>
        </is>
      </c>
      <c r="B479440" t="n">
        <v>1</v>
      </c>
    </row>
    <row r="479441">
      <c r="A479441" t="inlineStr">
        <is>
          <t>knockinterfallicbruyn</t>
        </is>
      </c>
      <c r="B479441" t="n">
        <v>1</v>
      </c>
    </row>
    <row r="479442">
      <c r="A479442" t="inlineStr">
        <is>
          <t>betaso</t>
        </is>
      </c>
      <c r="B479442" t="n">
        <v>1</v>
      </c>
    </row>
    <row r="479443">
      <c r="A479443" t="inlineStr">
        <is>
          <t>coninaque</t>
        </is>
      </c>
      <c r="B479443" t="n">
        <v>1</v>
      </c>
    </row>
    <row r="479444">
      <c r="A479444" t="inlineStr">
        <is>
          <t>teenmode</t>
        </is>
      </c>
      <c r="B479444" t="n">
        <v>1</v>
      </c>
    </row>
    <row r="479445">
      <c r="A479445" t="inlineStr">
        <is>
          <t>plisfile</t>
        </is>
      </c>
      <c r="B479445" t="n">
        <v>1</v>
      </c>
    </row>
    <row r="479446">
      <c r="A479446" t="inlineStr">
        <is>
          <t>delevalle</t>
        </is>
      </c>
      <c r="B479446" t="n">
        <v>1</v>
      </c>
    </row>
    <row r="479447">
      <c r="A479447" t="inlineStr">
        <is>
          <t>hrs987</t>
        </is>
      </c>
      <c r="B479447" t="n">
        <v>1</v>
      </c>
    </row>
    <row r="479448">
      <c r="A479448" t="inlineStr">
        <is>
          <t>suleymph</t>
        </is>
      </c>
      <c r="B479448" t="n">
        <v>1</v>
      </c>
    </row>
    <row r="479449">
      <c r="A479449" t="inlineStr">
        <is>
          <t>woulther</t>
        </is>
      </c>
      <c r="B479449" t="n">
        <v>1</v>
      </c>
    </row>
    <row r="479450">
      <c r="A479450" t="inlineStr">
        <is>
          <t>hashedrin</t>
        </is>
      </c>
      <c r="B479450" t="n">
        <v>1</v>
      </c>
    </row>
    <row r="479451">
      <c r="A479451" t="inlineStr">
        <is>
          <t>ennauk9cngo</t>
        </is>
      </c>
      <c r="B479451" t="n">
        <v>1</v>
      </c>
    </row>
    <row r="479452">
      <c r="A479452" t="inlineStr">
        <is>
          <t>consequencesoulbie</t>
        </is>
      </c>
      <c r="B479452" t="n">
        <v>1</v>
      </c>
    </row>
    <row r="479453">
      <c r="A479453" t="inlineStr">
        <is>
          <t>sorgol</t>
        </is>
      </c>
      <c r="B479453" t="n">
        <v>1</v>
      </c>
    </row>
    <row r="479454">
      <c r="A479454" t="inlineStr">
        <is>
          <t>niaag</t>
        </is>
      </c>
      <c r="B479454" t="n">
        <v>1</v>
      </c>
    </row>
    <row r="479455">
      <c r="A479455" t="inlineStr">
        <is>
          <t>divbourg</t>
        </is>
      </c>
      <c r="B479455" t="n">
        <v>1</v>
      </c>
    </row>
    <row r="479456">
      <c r="A479456" t="inlineStr">
        <is>
          <t>nervyth</t>
        </is>
      </c>
      <c r="B479456" t="n">
        <v>1</v>
      </c>
    </row>
    <row r="479457">
      <c r="A479457" t="inlineStr">
        <is>
          <t>kerreyen</t>
        </is>
      </c>
      <c r="B479457" t="n">
        <v>1</v>
      </c>
    </row>
    <row r="479458">
      <c r="A479458" t="inlineStr">
        <is>
          <t>newendash</t>
        </is>
      </c>
      <c r="B479458" t="n">
        <v>1</v>
      </c>
    </row>
    <row r="479459">
      <c r="A479459" t="inlineStr">
        <is>
          <t>xibalbas</t>
        </is>
      </c>
      <c r="B479459" t="n">
        <v>1</v>
      </c>
    </row>
    <row r="479460">
      <c r="A479460" t="inlineStr">
        <is>
          <t>hetanomas</t>
        </is>
      </c>
      <c r="B479460" t="n">
        <v>1</v>
      </c>
    </row>
    <row r="479461">
      <c r="A479461" t="inlineStr">
        <is>
          <t>ranksz</t>
        </is>
      </c>
      <c r="B479461" t="n">
        <v>1</v>
      </c>
    </row>
    <row r="479462">
      <c r="A479462" t="inlineStr">
        <is>
          <t>jumpbruin</t>
        </is>
      </c>
      <c r="B479462" t="n">
        <v>1</v>
      </c>
    </row>
    <row r="479463">
      <c r="A479463" t="inlineStr">
        <is>
          <t>issahldor</t>
        </is>
      </c>
      <c r="B479463" t="n">
        <v>1</v>
      </c>
    </row>
    <row r="479464">
      <c r="A479464" t="inlineStr">
        <is>
          <t>cuddlins</t>
        </is>
      </c>
      <c r="B479464" t="n">
        <v>1</v>
      </c>
    </row>
    <row r="479465">
      <c r="A479465" t="inlineStr">
        <is>
          <t>trumperuld</t>
        </is>
      </c>
      <c r="B479465" t="n">
        <v>1</v>
      </c>
    </row>
    <row r="479466">
      <c r="A479466" t="inlineStr">
        <is>
          <t>cyberberination</t>
        </is>
      </c>
      <c r="B479466" t="n">
        <v>1</v>
      </c>
    </row>
    <row r="479467">
      <c r="A479467" t="inlineStr">
        <is>
          <t>supersarchy</t>
        </is>
      </c>
      <c r="B479467" t="n">
        <v>1</v>
      </c>
    </row>
    <row r="479468">
      <c r="A479468" t="inlineStr">
        <is>
          <t>heverson</t>
        </is>
      </c>
      <c r="B479468" t="n">
        <v>1</v>
      </c>
    </row>
    <row r="479469">
      <c r="A479469" t="inlineStr">
        <is>
          <t>plutumiva</t>
        </is>
      </c>
      <c r="B479469" t="n">
        <v>1</v>
      </c>
    </row>
    <row r="479470">
      <c r="A479470" t="inlineStr">
        <is>
          <t>flwu</t>
        </is>
      </c>
      <c r="B479470" t="n">
        <v>1</v>
      </c>
    </row>
    <row r="479471">
      <c r="A479471" t="inlineStr">
        <is>
          <t>butnamir</t>
        </is>
      </c>
      <c r="B479471" t="n">
        <v>1</v>
      </c>
    </row>
    <row r="479472">
      <c r="A479472" t="inlineStr">
        <is>
          <t>freaktack</t>
        </is>
      </c>
      <c r="B479472" t="n">
        <v>1</v>
      </c>
    </row>
    <row r="479473">
      <c r="A479473" t="inlineStr">
        <is>
          <t>badmight</t>
        </is>
      </c>
      <c r="B479473" t="n">
        <v>1</v>
      </c>
    </row>
    <row r="479474">
      <c r="A479474" t="inlineStr">
        <is>
          <t>bygorki</t>
        </is>
      </c>
      <c r="B479474" t="n">
        <v>1</v>
      </c>
    </row>
    <row r="479475">
      <c r="A479475" t="inlineStr">
        <is>
          <t>redman64</t>
        </is>
      </c>
      <c r="B479475" t="n">
        <v>1</v>
      </c>
    </row>
    <row r="479476">
      <c r="A479476" t="inlineStr">
        <is>
          <t>reegbass</t>
        </is>
      </c>
      <c r="B479476" t="n">
        <v>1</v>
      </c>
    </row>
    <row r="479477">
      <c r="A479477" t="inlineStr">
        <is>
          <t>newseas</t>
        </is>
      </c>
      <c r="B479477" t="n">
        <v>2</v>
      </c>
    </row>
    <row r="479478">
      <c r="A479478" t="inlineStr">
        <is>
          <t>beamsan</t>
        </is>
      </c>
      <c r="B479478" t="n">
        <v>1</v>
      </c>
    </row>
    <row r="479479">
      <c r="A479479" t="inlineStr">
        <is>
          <t>darkk0g</t>
        </is>
      </c>
      <c r="B479479" t="n">
        <v>1</v>
      </c>
    </row>
    <row r="479480">
      <c r="A479480" t="inlineStr">
        <is>
          <t>lynju</t>
        </is>
      </c>
      <c r="B479480" t="n">
        <v>1</v>
      </c>
    </row>
    <row r="479481">
      <c r="A479481" t="inlineStr">
        <is>
          <t>accoca</t>
        </is>
      </c>
      <c r="B479481" t="n">
        <v>1</v>
      </c>
    </row>
    <row r="479482">
      <c r="A479482" t="inlineStr">
        <is>
          <t>ssharter</t>
        </is>
      </c>
      <c r="B479482" t="n">
        <v>1</v>
      </c>
    </row>
    <row r="479483">
      <c r="A479483" t="inlineStr">
        <is>
          <t>rayblats</t>
        </is>
      </c>
      <c r="B479483" t="n">
        <v>1</v>
      </c>
    </row>
    <row r="479484">
      <c r="A479484" t="inlineStr">
        <is>
          <t>quietdivision</t>
        </is>
      </c>
      <c r="B479484" t="n">
        <v>1</v>
      </c>
    </row>
    <row r="479485">
      <c r="A479485" t="inlineStr">
        <is>
          <t>liveconfigs</t>
        </is>
      </c>
      <c r="B479485" t="n">
        <v>1</v>
      </c>
    </row>
    <row r="479486">
      <c r="A479486" t="inlineStr">
        <is>
          <t>soldierswinge</t>
        </is>
      </c>
      <c r="B479486" t="n">
        <v>1</v>
      </c>
    </row>
    <row r="479487">
      <c r="A479487" t="inlineStr">
        <is>
          <t>966k</t>
        </is>
      </c>
      <c r="B479487" t="n">
        <v>1</v>
      </c>
    </row>
    <row r="479488">
      <c r="A479488" t="inlineStr">
        <is>
          <t>novesix</t>
        </is>
      </c>
      <c r="B479488" t="n">
        <v>1</v>
      </c>
    </row>
    <row r="479489">
      <c r="A479489" t="inlineStr">
        <is>
          <t>legendarygearguys</t>
        </is>
      </c>
      <c r="B479489" t="n">
        <v>1</v>
      </c>
    </row>
    <row r="479490">
      <c r="A479490" t="inlineStr">
        <is>
          <t>765k</t>
        </is>
      </c>
      <c r="B479490" t="n">
        <v>1</v>
      </c>
    </row>
    <row r="479491">
      <c r="A479491" t="inlineStr">
        <is>
          <t>764k</t>
        </is>
      </c>
      <c r="B479491" t="n">
        <v>1</v>
      </c>
    </row>
    <row r="479492">
      <c r="A479492" t="inlineStr">
        <is>
          <t>ipfs2a</t>
        </is>
      </c>
      <c r="B479492" t="n">
        <v>1</v>
      </c>
    </row>
    <row r="479493">
      <c r="A479493" t="inlineStr">
        <is>
          <t>weatherbugagent</t>
        </is>
      </c>
      <c r="B479493" t="n">
        <v>1</v>
      </c>
    </row>
    <row r="479494">
      <c r="A479494" t="inlineStr">
        <is>
          <t>testesxi</t>
        </is>
      </c>
      <c r="B479494" t="n">
        <v>1</v>
      </c>
    </row>
    <row r="479495">
      <c r="A479495" t="inlineStr">
        <is>
          <t>pkinstallers</t>
        </is>
      </c>
      <c r="B479495" t="n">
        <v>1</v>
      </c>
    </row>
    <row r="479496">
      <c r="A479496" t="inlineStr">
        <is>
          <t>722k</t>
        </is>
      </c>
      <c r="B479496" t="n">
        <v>2</v>
      </c>
    </row>
    <row r="479497">
      <c r="A479497" t="inlineStr">
        <is>
          <t>ninjaira</t>
        </is>
      </c>
      <c r="B479497" t="n">
        <v>1</v>
      </c>
    </row>
    <row r="479498">
      <c r="A479498" t="inlineStr">
        <is>
          <t>ottofront</t>
        </is>
      </c>
      <c r="B479498" t="n">
        <v>1</v>
      </c>
    </row>
    <row r="479499">
      <c r="A479499" t="inlineStr">
        <is>
          <t>pkupdate</t>
        </is>
      </c>
      <c r="B479499" t="n">
        <v>1</v>
      </c>
    </row>
    <row r="479500">
      <c r="A479500" t="inlineStr">
        <is>
          <t>asfolder</t>
        </is>
      </c>
      <c r="B479500" t="n">
        <v>1</v>
      </c>
    </row>
    <row r="479501">
      <c r="A479501" t="inlineStr">
        <is>
          <t>1170k</t>
        </is>
      </c>
      <c r="B479501" t="n">
        <v>1</v>
      </c>
    </row>
    <row r="479502">
      <c r="A479502" t="inlineStr">
        <is>
          <t>setupfiles</t>
        </is>
      </c>
      <c r="B479502" t="n">
        <v>1</v>
      </c>
    </row>
    <row r="479503">
      <c r="A479503" t="inlineStr">
        <is>
          <t>adresyn</t>
        </is>
      </c>
      <c r="B479503" t="n">
        <v>1</v>
      </c>
    </row>
    <row r="479504">
      <c r="A479504" t="inlineStr">
        <is>
          <t>kvfs</t>
        </is>
      </c>
      <c r="B479504" t="n">
        <v>2</v>
      </c>
    </row>
    <row r="479505">
      <c r="A479505" t="inlineStr">
        <is>
          <t>weatherbusters</t>
        </is>
      </c>
      <c r="B479505" t="n">
        <v>1</v>
      </c>
    </row>
    <row r="479506">
      <c r="A479506" t="inlineStr">
        <is>
          <t>yookaho</t>
        </is>
      </c>
      <c r="B479506" t="n">
        <v>1</v>
      </c>
    </row>
    <row r="479507">
      <c r="A479507" t="inlineStr">
        <is>
          <t>1139k</t>
        </is>
      </c>
      <c r="B479507" t="n">
        <v>1</v>
      </c>
    </row>
    <row r="479508">
      <c r="A479508" t="inlineStr">
        <is>
          <t>crashlist</t>
        </is>
      </c>
      <c r="B479508" t="n">
        <v>1</v>
      </c>
    </row>
    <row r="479509">
      <c r="A479509" t="inlineStr">
        <is>
          <t>kexandlight</t>
        </is>
      </c>
      <c r="B479509" t="n">
        <v>1</v>
      </c>
    </row>
    <row r="479510">
      <c r="A479510" t="inlineStr">
        <is>
          <t>onochrome</t>
        </is>
      </c>
      <c r="B479510" t="n">
        <v>1</v>
      </c>
    </row>
    <row r="479511">
      <c r="A479511" t="inlineStr">
        <is>
          <t>e\planetdrive</t>
        </is>
      </c>
      <c r="B479511" t="n">
        <v>1</v>
      </c>
    </row>
    <row r="479512">
      <c r="A479512" t="inlineStr">
        <is>
          <t>usmsrepo</t>
        </is>
      </c>
      <c r="B479512" t="n">
        <v>1</v>
      </c>
    </row>
    <row r="479513">
      <c r="A479513" t="inlineStr">
        <is>
          <t>lastfetch</t>
        </is>
      </c>
      <c r="B479513" t="n">
        <v>1</v>
      </c>
    </row>
    <row r="479514">
      <c r="A479514" t="inlineStr">
        <is>
          <t>raptorsecurity</t>
        </is>
      </c>
      <c r="B479514" t="n">
        <v>1</v>
      </c>
    </row>
    <row r="479515">
      <c r="A479515" t="inlineStr">
        <is>
          <t>archiso</t>
        </is>
      </c>
      <c r="B479515" t="n">
        <v>1</v>
      </c>
    </row>
    <row r="479516">
      <c r="A479516" t="inlineStr">
        <is>
          <t>boxroads</t>
        </is>
      </c>
      <c r="B479516" t="n">
        <v>1</v>
      </c>
    </row>
    <row r="479517">
      <c r="A479517" t="inlineStr">
        <is>
          <t>aljana</t>
        </is>
      </c>
      <c r="B479517" t="n">
        <v>1</v>
      </c>
    </row>
    <row r="479518">
      <c r="A479518" t="inlineStr">
        <is>
          <t>shaykhana</t>
        </is>
      </c>
      <c r="B479518" t="n">
        <v>1</v>
      </c>
    </row>
    <row r="479519">
      <c r="A479519" t="inlineStr">
        <is>
          <t>telursar</t>
        </is>
      </c>
      <c r="B479519" t="n">
        <v>1</v>
      </c>
    </row>
    <row r="479520">
      <c r="A479520" t="inlineStr">
        <is>
          <t>kyaal</t>
        </is>
      </c>
      <c r="B479520" t="n">
        <v>1</v>
      </c>
    </row>
    <row r="479521">
      <c r="A479521" t="inlineStr">
        <is>
          <t>sharula</t>
        </is>
      </c>
      <c r="B479521" t="n">
        <v>1</v>
      </c>
    </row>
    <row r="479522">
      <c r="A479522" t="inlineStr">
        <is>
          <t>hemokrishnan</t>
        </is>
      </c>
      <c r="B479522" t="n">
        <v>1</v>
      </c>
    </row>
    <row r="479523">
      <c r="A479523" t="inlineStr">
        <is>
          <t>roundts</t>
        </is>
      </c>
      <c r="B479523" t="n">
        <v>1</v>
      </c>
    </row>
    <row r="479524">
      <c r="A479524" t="inlineStr">
        <is>
          <t>reticut</t>
        </is>
      </c>
      <c r="B479524" t="n">
        <v>1</v>
      </c>
    </row>
    <row r="479525">
      <c r="A479525" t="inlineStr">
        <is>
          <t>roomall</t>
        </is>
      </c>
      <c r="B479525" t="n">
        <v>1</v>
      </c>
    </row>
    <row r="479526">
      <c r="A479526" t="inlineStr">
        <is>
          <t>lorede</t>
        </is>
      </c>
      <c r="B479526" t="n">
        <v>1</v>
      </c>
    </row>
    <row r="479527">
      <c r="A479527" t="inlineStr">
        <is>
          <t>suburbanters</t>
        </is>
      </c>
      <c r="B479527" t="n">
        <v>1</v>
      </c>
    </row>
    <row r="479528">
      <c r="A479528" t="inlineStr">
        <is>
          <t>case—vaccination</t>
        </is>
      </c>
      <c r="B479528" t="n">
        <v>1</v>
      </c>
    </row>
    <row r="479529">
      <c r="A479529" t="inlineStr">
        <is>
          <t>ciissements</t>
        </is>
      </c>
      <c r="B479529" t="n">
        <v>1</v>
      </c>
    </row>
    <row r="479530">
      <c r="A479530" t="inlineStr">
        <is>
          <t>dichlorophenoxime</t>
        </is>
      </c>
      <c r="B479530" t="n">
        <v>1</v>
      </c>
    </row>
    <row r="479531">
      <c r="A479531" t="inlineStr">
        <is>
          <t>poétje</t>
        </is>
      </c>
      <c r="B479531" t="n">
        <v>1</v>
      </c>
    </row>
    <row r="479532">
      <c r="A479532" t="inlineStr">
        <is>
          <t>contralesucrimators</t>
        </is>
      </c>
      <c r="B479532" t="n">
        <v>1</v>
      </c>
    </row>
    <row r="479533">
      <c r="A479533" t="inlineStr">
        <is>
          <t>inrous</t>
        </is>
      </c>
      <c r="B479533" t="n">
        <v>1</v>
      </c>
    </row>
    <row r="479534">
      <c r="A479534" t="inlineStr">
        <is>
          <t>leserum</t>
        </is>
      </c>
      <c r="B479534" t="n">
        <v>1</v>
      </c>
    </row>
    <row r="479535">
      <c r="A479535" t="inlineStr">
        <is>
          <t>contralesual</t>
        </is>
      </c>
      <c r="B479535" t="n">
        <v>1</v>
      </c>
    </row>
    <row r="479536">
      <c r="A479536" t="inlineStr">
        <is>
          <t>health—in</t>
        </is>
      </c>
      <c r="B479536" t="n">
        <v>1</v>
      </c>
    </row>
    <row r="479537">
      <c r="A479537" t="inlineStr">
        <is>
          <t>padest</t>
        </is>
      </c>
      <c r="B479537" t="n">
        <v>1</v>
      </c>
    </row>
    <row r="479538">
      <c r="A479538" t="inlineStr">
        <is>
          <t>sacpn</t>
        </is>
      </c>
      <c r="B479538" t="n">
        <v>1</v>
      </c>
    </row>
    <row r="479539">
      <c r="A479539" t="inlineStr">
        <is>
          <t>ouicans</t>
        </is>
      </c>
      <c r="B479539" t="n">
        <v>1</v>
      </c>
    </row>
    <row r="479540">
      <c r="A479540" t="inlineStr">
        <is>
          <t>citymale</t>
        </is>
      </c>
      <c r="B479540" t="n">
        <v>1</v>
      </c>
    </row>
    <row r="479541">
      <c r="A479541" t="inlineStr">
        <is>
          <t>911the</t>
        </is>
      </c>
      <c r="B479541" t="n">
        <v>1</v>
      </c>
    </row>
    <row r="479542">
      <c r="A479542" t="inlineStr">
        <is>
          <t>senseie114</t>
        </is>
      </c>
      <c r="B479542" t="n">
        <v>1</v>
      </c>
    </row>
    <row r="479543">
      <c r="A479543" t="inlineStr">
        <is>
          <t>powdera</t>
        </is>
      </c>
      <c r="B479543" t="n">
        <v>1</v>
      </c>
    </row>
    <row r="479544">
      <c r="A479544" t="inlineStr">
        <is>
          <t>nrwkriornewwest</t>
        </is>
      </c>
      <c r="B479544" t="n">
        <v>1</v>
      </c>
    </row>
    <row r="479545">
      <c r="A479545" t="inlineStr">
        <is>
          <t>blizzcity</t>
        </is>
      </c>
      <c r="B479545" t="n">
        <v>1</v>
      </c>
    </row>
    <row r="479546">
      <c r="A479546" t="inlineStr">
        <is>
          <t>sterreandy</t>
        </is>
      </c>
      <c r="B479546" t="n">
        <v>1</v>
      </c>
    </row>
    <row r="479547">
      <c r="A479547" t="inlineStr">
        <is>
          <t>vtenantprioritytions</t>
        </is>
      </c>
      <c r="B479547" t="n">
        <v>1</v>
      </c>
    </row>
    <row r="479548">
      <c r="A479548" t="inlineStr">
        <is>
          <t>coverdemon</t>
        </is>
      </c>
      <c r="B479548" t="n">
        <v>1</v>
      </c>
    </row>
    <row r="479549">
      <c r="A479549" t="inlineStr">
        <is>
          <t>shefikwena</t>
        </is>
      </c>
      <c r="B479549" t="n">
        <v>1</v>
      </c>
    </row>
    <row r="479550">
      <c r="A479550" t="inlineStr">
        <is>
          <t>dontcry</t>
        </is>
      </c>
      <c r="B479550" t="n">
        <v>1</v>
      </c>
    </row>
    <row r="479551">
      <c r="A479551" t="inlineStr">
        <is>
          <t>damagehank</t>
        </is>
      </c>
      <c r="B479551" t="n">
        <v>1</v>
      </c>
    </row>
    <row r="479552">
      <c r="A479552" t="inlineStr">
        <is>
          <t>highja</t>
        </is>
      </c>
      <c r="B479552" t="n">
        <v>1</v>
      </c>
    </row>
    <row r="479553">
      <c r="A479553" t="inlineStr">
        <is>
          <t>gaot17</t>
        </is>
      </c>
      <c r="B479553" t="n">
        <v>1</v>
      </c>
    </row>
    <row r="479554">
      <c r="A479554" t="inlineStr">
        <is>
          <t>researchfrom</t>
        </is>
      </c>
      <c r="B479554" t="n">
        <v>1</v>
      </c>
    </row>
    <row r="479555">
      <c r="A479555" t="inlineStr">
        <is>
          <t>intentionen4</t>
        </is>
      </c>
      <c r="B479555" t="n">
        <v>1</v>
      </c>
    </row>
    <row r="479556">
      <c r="A479556" t="inlineStr">
        <is>
          <t>gramaaokbriscm</t>
        </is>
      </c>
      <c r="B479556" t="n">
        <v>1</v>
      </c>
    </row>
    <row r="479557">
      <c r="A479557" t="inlineStr">
        <is>
          <t>decavecal</t>
        </is>
      </c>
      <c r="B479557" t="n">
        <v>1</v>
      </c>
    </row>
    <row r="479558">
      <c r="A479558" t="inlineStr">
        <is>
          <t>waterneed</t>
        </is>
      </c>
      <c r="B479558" t="n">
        <v>1</v>
      </c>
    </row>
    <row r="479559">
      <c r="A479559" t="inlineStr">
        <is>
          <t>subcivil</t>
        </is>
      </c>
      <c r="B479559" t="n">
        <v>1</v>
      </c>
    </row>
    <row r="479560">
      <c r="A479560" t="inlineStr">
        <is>
          <t>teldemans</t>
        </is>
      </c>
      <c r="B479560" t="n">
        <v>1</v>
      </c>
    </row>
    <row r="479561">
      <c r="A479561" t="inlineStr">
        <is>
          <t>steroidsbrandon</t>
        </is>
      </c>
      <c r="B479561" t="n">
        <v>1</v>
      </c>
    </row>
    <row r="479562">
      <c r="A479562" t="inlineStr">
        <is>
          <t>planesone</t>
        </is>
      </c>
      <c r="B479562" t="n">
        <v>1</v>
      </c>
    </row>
    <row r="479563">
      <c r="A479563" t="inlineStr">
        <is>
          <t>repider</t>
        </is>
      </c>
      <c r="B479563" t="n">
        <v>1</v>
      </c>
    </row>
    <row r="479564">
      <c r="A479564" t="inlineStr">
        <is>
          <t>freeairair</t>
        </is>
      </c>
      <c r="B479564" t="n">
        <v>1</v>
      </c>
    </row>
    <row r="479565">
      <c r="A479565" t="inlineStr">
        <is>
          <t>9disc</t>
        </is>
      </c>
      <c r="B479565" t="n">
        <v>1</v>
      </c>
    </row>
    <row r="479566">
      <c r="A479566" t="inlineStr">
        <is>
          <t>httplocalhost1hostnamenativecryptpnmidich_15mediamoviel_example_eu_762401__3</t>
        </is>
      </c>
      <c r="B479566" t="n">
        <v>1</v>
      </c>
    </row>
    <row r="479567">
      <c r="A479567" t="inlineStr">
        <is>
          <t>amqgthjf4</t>
        </is>
      </c>
      <c r="B479567" t="n">
        <v>1</v>
      </c>
    </row>
    <row r="479568">
      <c r="A479568" t="inlineStr">
        <is>
          <t>orgvoipnetdlckholuminabooksfmlbrowserinstaller</t>
        </is>
      </c>
      <c r="B479568" t="n">
        <v>1</v>
      </c>
    </row>
    <row r="479569">
      <c r="A479569" t="inlineStr">
        <is>
          <t>p|{{</t>
        </is>
      </c>
      <c r="B479569" t="n">
        <v>1</v>
      </c>
    </row>
    <row r="479570">
      <c r="A479570" t="inlineStr">
        <is>
          <t>httpseng</t>
        </is>
      </c>
      <c r="B479570" t="n">
        <v>1</v>
      </c>
    </row>
    <row r="479571">
      <c r="A479571" t="inlineStr">
        <is>
          <t>2xf</t>
        </is>
      </c>
      <c r="B479571" t="n">
        <v>1</v>
      </c>
    </row>
    <row r="479572">
      <c r="A479572" t="inlineStr">
        <is>
          <t>svqppf9cqs</t>
        </is>
      </c>
      <c r="B479572" t="n">
        <v>1</v>
      </c>
    </row>
    <row r="479573">
      <c r="A479573" t="inlineStr">
        <is>
          <t>g8kisn</t>
        </is>
      </c>
      <c r="B479573" t="n">
        <v>1</v>
      </c>
    </row>
    <row r="479574">
      <c r="A479574" t="inlineStr">
        <is>
          <t>installerlogstraw_installer</t>
        </is>
      </c>
      <c r="B479574" t="n">
        <v>1</v>
      </c>
    </row>
    <row r="479575">
      <c r="A479575" t="inlineStr">
        <is>
          <t>`html\public\openal</t>
        </is>
      </c>
      <c r="B479575" t="n">
        <v>1</v>
      </c>
    </row>
    <row r="479576">
      <c r="A479576" t="inlineStr">
        <is>
          <t>ksj5v9htvwr37hqfbqbjowray22p</t>
        </is>
      </c>
      <c r="B479576" t="n">
        <v>1</v>
      </c>
    </row>
    <row r="479577">
      <c r="A479577" t="inlineStr">
        <is>
          <t>cssproper</t>
        </is>
      </c>
      <c r="B479577" t="n">
        <v>1</v>
      </c>
    </row>
    <row r="479578">
      <c r="A479578" t="inlineStr">
        <is>
          <t>elangibility_management</t>
        </is>
      </c>
      <c r="B479578" t="n">
        <v>1</v>
      </c>
    </row>
    <row r="479579">
      <c r="A479579" t="inlineStr">
        <is>
          <t>thingsimple_path_for_appclass_name</t>
        </is>
      </c>
      <c r="B479579" t="n">
        <v>1</v>
      </c>
    </row>
    <row r="479580">
      <c r="A479580" t="inlineStr">
        <is>
          <t>l_png</t>
        </is>
      </c>
      <c r="B479580" t="n">
        <v>1</v>
      </c>
    </row>
    <row r="479581">
      <c r="A479581" t="inlineStr">
        <is>
          <t>hrefhttp10</t>
        </is>
      </c>
      <c r="B479581" t="n">
        <v>1</v>
      </c>
    </row>
    <row r="479582">
      <c r="A479582" t="inlineStr">
        <is>
          <t>dbbw</t>
        </is>
      </c>
      <c r="B479582" t="n">
        <v>1</v>
      </c>
    </row>
    <row r="479583">
      <c r="A479583" t="inlineStr">
        <is>
          <t>includesvn</t>
        </is>
      </c>
      <c r="B479583" t="n">
        <v>1</v>
      </c>
    </row>
    <row r="479584">
      <c r="A479584" t="inlineStr">
        <is>
          <t>\0lght</t>
        </is>
      </c>
      <c r="B479584" t="n">
        <v>1</v>
      </c>
    </row>
    <row r="479585">
      <c r="A479585" t="inlineStr">
        <is>
          <t>{0prc0nlfpizi</t>
        </is>
      </c>
      <c r="B479585" t="n">
        <v>1</v>
      </c>
    </row>
    <row r="479586">
      <c r="A479586" t="inlineStr">
        <is>
          <t>_install_group</t>
        </is>
      </c>
      <c r="B479586" t="n">
        <v>1</v>
      </c>
    </row>
    <row r="479587">
      <c r="A479587" t="inlineStr">
        <is>
          <t>mfwinlib</t>
        </is>
      </c>
      <c r="B479587" t="n">
        <v>1</v>
      </c>
    </row>
    <row r="479588">
      <c r="A479588" t="inlineStr">
        <is>
          <t>wcuj9</t>
        </is>
      </c>
      <c r="B479588" t="n">
        <v>1</v>
      </c>
    </row>
    <row r="479589">
      <c r="A479589" t="inlineStr">
        <is>
          <t>gopenpython</t>
        </is>
      </c>
      <c r="B479589" t="n">
        <v>1</v>
      </c>
    </row>
    <row r="479590">
      <c r="A479590" t="inlineStr">
        <is>
          <t>ustrackslinuxelang</t>
        </is>
      </c>
      <c r="B479590" t="n">
        <v>1</v>
      </c>
    </row>
    <row r="479591">
      <c r="A479591" t="inlineStr">
        <is>
          <t>relweb</t>
        </is>
      </c>
      <c r="B479591" t="n">
        <v>1</v>
      </c>
    </row>
    <row r="479592">
      <c r="A479592" t="inlineStr">
        <is>
          <t>pwngnkegki5iq6llegjrodsartsdgbrp</t>
        </is>
      </c>
      <c r="B479592" t="n">
        <v>1</v>
      </c>
    </row>
    <row r="479593">
      <c r="A479593" t="inlineStr">
        <is>
          <t>om375yachapterg</t>
        </is>
      </c>
      <c r="B479593" t="n">
        <v>1</v>
      </c>
    </row>
    <row r="479594">
      <c r="A479594" t="inlineStr">
        <is>
          <t>qbwxockascpujal1111copes2wwell</t>
        </is>
      </c>
      <c r="B479594" t="n">
        <v>1</v>
      </c>
    </row>
    <row r="479595">
      <c r="A479595" t="inlineStr">
        <is>
          <t>g_stylesheet</t>
        </is>
      </c>
      <c r="B479595" t="n">
        <v>1</v>
      </c>
    </row>
    <row r="479596">
      <c r="A479596" t="inlineStr">
        <is>
          <t>filessources</t>
        </is>
      </c>
      <c r="B479596" t="n">
        <v>1</v>
      </c>
    </row>
    <row r="479597">
      <c r="A479597" t="inlineStr">
        <is>
          <t>optionscmfwstdin</t>
        </is>
      </c>
      <c r="B479597" t="n">
        <v>1</v>
      </c>
    </row>
    <row r="479598">
      <c r="A479598" t="inlineStr">
        <is>
          <t>o_list</t>
        </is>
      </c>
      <c r="B479598" t="n">
        <v>1</v>
      </c>
    </row>
    <row r="479599">
      <c r="A479599" t="inlineStr">
        <is>
          <t>qtcore</t>
        </is>
      </c>
      <c r="B479599" t="n">
        <v>1</v>
      </c>
    </row>
    <row r="479600">
      <c r="A479600" t="inlineStr">
        <is>
          <t>no_rtti</t>
        </is>
      </c>
      <c r="B479600" t="n">
        <v>1</v>
      </c>
    </row>
    <row r="479601">
      <c r="A479601" t="inlineStr">
        <is>
          <t>nohler</t>
        </is>
      </c>
      <c r="B479601" t="n">
        <v>1</v>
      </c>
    </row>
    <row r="479602">
      <c r="A479602" t="inlineStr">
        <is>
          <t>|memory</t>
        </is>
      </c>
      <c r="B479602" t="n">
        <v>1</v>
      </c>
    </row>
    <row r="479603">
      <c r="A479603" t="inlineStr">
        <is>
          <t>openstyle</t>
        </is>
      </c>
      <c r="B479603" t="n">
        <v>1</v>
      </c>
    </row>
    <row r="479604">
      <c r="A479604" t="inlineStr">
        <is>
          <t>stacksection</t>
        </is>
      </c>
      <c r="B479604" t="n">
        <v>1</v>
      </c>
    </row>
    <row r="479605">
      <c r="A479605" t="inlineStr">
        <is>
          <t>prep_list</t>
        </is>
      </c>
      <c r="B479605" t="n">
        <v>1</v>
      </c>
    </row>
    <row r="479606">
      <c r="A479606" t="inlineStr">
        <is>
          <t>complma01kera5wdriuhpappgdihprqslvigjb5zz</t>
        </is>
      </c>
      <c r="B479606" t="n">
        <v>1</v>
      </c>
    </row>
    <row r="479607">
      <c r="A479607" t="inlineStr">
        <is>
          <t>gaudri2014</t>
        </is>
      </c>
      <c r="B479607" t="n">
        <v>1</v>
      </c>
    </row>
    <row r="479608">
      <c r="A479608" t="inlineStr">
        <is>
          <t>geekxsky</t>
        </is>
      </c>
      <c r="B479608" t="n">
        <v>1</v>
      </c>
    </row>
    <row r="479609">
      <c r="A479609" t="inlineStr">
        <is>
          <t>imountain</t>
        </is>
      </c>
      <c r="B479609" t="n">
        <v>1</v>
      </c>
    </row>
    <row r="479610">
      <c r="A479610" t="inlineStr">
        <is>
          <t>i9hi6z8sz7</t>
        </is>
      </c>
      <c r="B479610" t="n">
        <v>1</v>
      </c>
    </row>
    <row r="479611">
      <c r="A479611" t="inlineStr">
        <is>
          <t>\tv0xef6t</t>
        </is>
      </c>
      <c r="B479611" t="n">
        <v>1</v>
      </c>
    </row>
    <row r="479612">
      <c r="A479612" t="inlineStr">
        <is>
          <t>drawoz1s3mnzrxc0vp4c9krwnmbrpxnbvm</t>
        </is>
      </c>
      <c r="B479612" t="n">
        <v>1</v>
      </c>
    </row>
    <row r="479613">
      <c r="A479613" t="inlineStr">
        <is>
          <t>rss4ofoagkou9issobpwrzlpuywndbnzoq8ypux</t>
        </is>
      </c>
      <c r="B479613" t="n">
        <v>1</v>
      </c>
    </row>
    <row r="479614">
      <c r="A479614" t="inlineStr">
        <is>
          <t>4c051</t>
        </is>
      </c>
      <c r="B479614" t="n">
        <v>1</v>
      </c>
    </row>
    <row r="479615">
      <c r="A479615" t="inlineStr">
        <is>
          <t>kleogs</t>
        </is>
      </c>
      <c r="B479615" t="n">
        <v>1</v>
      </c>
    </row>
    <row r="479616">
      <c r="A479616" t="inlineStr">
        <is>
          <t>showingorematic</t>
        </is>
      </c>
      <c r="B479616" t="n">
        <v>1</v>
      </c>
    </row>
    <row r="479617">
      <c r="A479617" t="inlineStr">
        <is>
          <t>pratty</t>
        </is>
      </c>
      <c r="B479617" t="n">
        <v>1</v>
      </c>
    </row>
    <row r="479618">
      <c r="A479618" t="inlineStr">
        <is>
          <t>shopbarcraft</t>
        </is>
      </c>
      <c r="B479618" t="n">
        <v>1</v>
      </c>
    </row>
    <row r="479619">
      <c r="A479619" t="inlineStr">
        <is>
          <t>axleigh</t>
        </is>
      </c>
      <c r="B479619" t="n">
        <v>1</v>
      </c>
    </row>
    <row r="479620">
      <c r="A479620" t="inlineStr">
        <is>
          <t>stunter</t>
        </is>
      </c>
      <c r="B479620" t="n">
        <v>1</v>
      </c>
    </row>
    <row r="479621">
      <c r="A479621" t="inlineStr">
        <is>
          <t>mishella</t>
        </is>
      </c>
      <c r="B479621" t="n">
        <v>1</v>
      </c>
    </row>
    <row r="479622">
      <c r="A479622" t="inlineStr">
        <is>
          <t>isoutdoors</t>
        </is>
      </c>
      <c r="B479622" t="n">
        <v>1</v>
      </c>
    </row>
    <row r="479623">
      <c r="A479623" t="inlineStr">
        <is>
          <t>stoundrix</t>
        </is>
      </c>
      <c r="B479623" t="n">
        <v>1</v>
      </c>
    </row>
    <row r="479624">
      <c r="A479624" t="inlineStr">
        <is>
          <t>oversuburban</t>
        </is>
      </c>
      <c r="B479624" t="n">
        <v>1</v>
      </c>
    </row>
    <row r="479625">
      <c r="A479625" t="inlineStr">
        <is>
          <t>sentimentalistic</t>
        </is>
      </c>
      <c r="B479625" t="n">
        <v>2</v>
      </c>
    </row>
    <row r="479626">
      <c r="A479626" t="inlineStr">
        <is>
          <t>devatereligionists</t>
        </is>
      </c>
      <c r="B479626" t="n">
        <v>1</v>
      </c>
    </row>
    <row r="479627">
      <c r="A479627" t="inlineStr">
        <is>
          <t>24376452</t>
        </is>
      </c>
      <c r="B479627" t="n">
        <v>1</v>
      </c>
    </row>
    <row r="479628">
      <c r="A479628" t="inlineStr">
        <is>
          <t>macaroniand</t>
        </is>
      </c>
      <c r="B479628" t="n">
        <v>1</v>
      </c>
    </row>
    <row r="479629">
      <c r="A479629" t="inlineStr">
        <is>
          <t>ece394ccautocroph342hallmore_52071f_i1</t>
        </is>
      </c>
      <c r="B479629" t="n">
        <v>1</v>
      </c>
    </row>
    <row r="479630">
      <c r="A479630" t="inlineStr">
        <is>
          <t>scarlates</t>
        </is>
      </c>
      <c r="B479630" t="n">
        <v>1</v>
      </c>
    </row>
    <row r="479631">
      <c r="A479631" t="inlineStr">
        <is>
          <t>lostey</t>
        </is>
      </c>
      <c r="B479631" t="n">
        <v>1</v>
      </c>
    </row>
    <row r="479632">
      <c r="A479632" t="inlineStr">
        <is>
          <t>dampro</t>
        </is>
      </c>
      <c r="B479632" t="n">
        <v>1</v>
      </c>
    </row>
    <row r="479633">
      <c r="A479633" t="inlineStr">
        <is>
          <t>blowing2splash</t>
        </is>
      </c>
      <c r="B479633" t="n">
        <v>1</v>
      </c>
    </row>
    <row r="479634">
      <c r="A479634" t="inlineStr">
        <is>
          <t>gillites</t>
        </is>
      </c>
      <c r="B479634" t="n">
        <v>1</v>
      </c>
    </row>
    <row r="479635">
      <c r="A479635" t="inlineStr">
        <is>
          <t>alphaca</t>
        </is>
      </c>
      <c r="B479635" t="n">
        <v>1</v>
      </c>
    </row>
    <row r="479636">
      <c r="A479636" t="inlineStr">
        <is>
          <t>affuce</t>
        </is>
      </c>
      <c r="B479636" t="n">
        <v>1</v>
      </c>
    </row>
    <row r="479637">
      <c r="A479637" t="inlineStr">
        <is>
          <t>deskies</t>
        </is>
      </c>
      <c r="B479637" t="n">
        <v>1</v>
      </c>
    </row>
    <row r="479638">
      <c r="A479638" t="inlineStr">
        <is>
          <t>irelandarticle24688270</t>
        </is>
      </c>
      <c r="B479638" t="n">
        <v>1</v>
      </c>
    </row>
    <row r="479639">
      <c r="A479639" t="inlineStr">
        <is>
          <t>irelandthere</t>
        </is>
      </c>
      <c r="B479639" t="n">
        <v>1</v>
      </c>
    </row>
    <row r="479640">
      <c r="A479640" t="inlineStr">
        <is>
          <t>storycrawling</t>
        </is>
      </c>
      <c r="B479640" t="n">
        <v>1</v>
      </c>
    </row>
    <row r="479641">
      <c r="A479641" t="inlineStr">
        <is>
          <t>advertisingsense</t>
        </is>
      </c>
      <c r="B479641" t="n">
        <v>1</v>
      </c>
    </row>
    <row r="479642">
      <c r="A479642" t="inlineStr">
        <is>
          <t>iiblin</t>
        </is>
      </c>
      <c r="B479642" t="n">
        <v>1</v>
      </c>
    </row>
    <row r="479643">
      <c r="A479643" t="inlineStr">
        <is>
          <t>nabyn</t>
        </is>
      </c>
      <c r="B479643" t="n">
        <v>1</v>
      </c>
    </row>
    <row r="479644">
      <c r="A479644" t="inlineStr">
        <is>
          <t>publicityvideoconferences</t>
        </is>
      </c>
      <c r="B479644" t="n">
        <v>1</v>
      </c>
    </row>
    <row r="479645">
      <c r="A479645" t="inlineStr">
        <is>
          <t>efgifty</t>
        </is>
      </c>
      <c r="B479645" t="n">
        <v>1</v>
      </c>
    </row>
    <row r="479646">
      <c r="A479646" t="inlineStr">
        <is>
          <t>rockearth</t>
        </is>
      </c>
      <c r="B479646" t="n">
        <v>1</v>
      </c>
    </row>
    <row r="479647">
      <c r="A479647" t="inlineStr">
        <is>
          <t>linkseparately</t>
        </is>
      </c>
      <c r="B479647" t="n">
        <v>1</v>
      </c>
    </row>
    <row r="479648">
      <c r="A479648" t="inlineStr">
        <is>
          <t>hergysibly</t>
        </is>
      </c>
      <c r="B479648" t="n">
        <v>1</v>
      </c>
    </row>
    <row r="479649">
      <c r="A479649" t="inlineStr">
        <is>
          <t>plusw</t>
        </is>
      </c>
      <c r="B479649" t="n">
        <v>1</v>
      </c>
    </row>
    <row r="479650">
      <c r="A479650" t="inlineStr">
        <is>
          <t>fx12</t>
        </is>
      </c>
      <c r="B479650" t="n">
        <v>1</v>
      </c>
    </row>
    <row r="479651">
      <c r="A479651" t="inlineStr">
        <is>
          <t>greood</t>
        </is>
      </c>
      <c r="B479651" t="n">
        <v>1</v>
      </c>
    </row>
    <row r="479652">
      <c r="A479652" t="inlineStr">
        <is>
          <t>timsee</t>
        </is>
      </c>
      <c r="B479652" t="n">
        <v>1</v>
      </c>
    </row>
    <row r="479653">
      <c r="A479653" t="inlineStr">
        <is>
          <t>discomfitic</t>
        </is>
      </c>
      <c r="B479653" t="n">
        <v>1</v>
      </c>
    </row>
    <row r="479654">
      <c r="A479654" t="inlineStr">
        <is>
          <t>habitets</t>
        </is>
      </c>
      <c r="B479654" t="n">
        <v>1</v>
      </c>
    </row>
    <row r="479655">
      <c r="A479655" t="inlineStr">
        <is>
          <t>prosel</t>
        </is>
      </c>
      <c r="B479655" t="n">
        <v>3</v>
      </c>
    </row>
    <row r="479656">
      <c r="A479656" t="inlineStr">
        <is>
          <t>ut89</t>
        </is>
      </c>
      <c r="B479656" t="n">
        <v>1</v>
      </c>
    </row>
    <row r="479657">
      <c r="A479657" t="inlineStr">
        <is>
          <t>birby</t>
        </is>
      </c>
      <c r="B479657" t="n">
        <v>1</v>
      </c>
    </row>
    <row r="479658">
      <c r="A479658" t="inlineStr">
        <is>
          <t>nabihmo</t>
        </is>
      </c>
      <c r="B479658" t="n">
        <v>1</v>
      </c>
    </row>
    <row r="479659">
      <c r="A479659" t="inlineStr">
        <is>
          <t>neuropean</t>
        </is>
      </c>
      <c r="B479659" t="n">
        <v>1</v>
      </c>
    </row>
    <row r="479660">
      <c r="A479660" t="inlineStr">
        <is>
          <t>sabach</t>
        </is>
      </c>
      <c r="B479660" t="n">
        <v>1</v>
      </c>
    </row>
    <row r="479661">
      <c r="A479661" t="inlineStr">
        <is>
          <t>diestony</t>
        </is>
      </c>
      <c r="B479661" t="n">
        <v>1</v>
      </c>
    </row>
    <row r="479662">
      <c r="A479662" t="inlineStr">
        <is>
          <t>selfington</t>
        </is>
      </c>
      <c r="B479662" t="n">
        <v>1</v>
      </c>
    </row>
    <row r="479663">
      <c r="A479663" t="inlineStr">
        <is>
          <t>killinson</t>
        </is>
      </c>
      <c r="B479663" t="n">
        <v>1</v>
      </c>
    </row>
    <row r="479664">
      <c r="A479664" t="inlineStr">
        <is>
          <t>bartards</t>
        </is>
      </c>
      <c r="B479664" t="n">
        <v>1</v>
      </c>
    </row>
    <row r="479665">
      <c r="A479665" t="inlineStr">
        <is>
          <t>montous</t>
        </is>
      </c>
      <c r="B479665" t="n">
        <v>1</v>
      </c>
    </row>
    <row r="479666">
      <c r="A479666" t="inlineStr">
        <is>
          <t>traveltrains</t>
        </is>
      </c>
      <c r="B479666" t="n">
        <v>1</v>
      </c>
    </row>
    <row r="479667">
      <c r="A479667" t="inlineStr">
        <is>
          <t>nkore</t>
        </is>
      </c>
      <c r="B479667" t="n">
        <v>1</v>
      </c>
    </row>
    <row r="479668">
      <c r="A479668" t="inlineStr">
        <is>
          <t>babbiggoz</t>
        </is>
      </c>
      <c r="B479668" t="n">
        <v>1</v>
      </c>
    </row>
    <row r="479669">
      <c r="A479669" t="inlineStr">
        <is>
          <t>kenstos</t>
        </is>
      </c>
      <c r="B479669" t="n">
        <v>1</v>
      </c>
    </row>
    <row r="479670">
      <c r="A479670" t="inlineStr">
        <is>
          <t>syfil</t>
        </is>
      </c>
      <c r="B479670" t="n">
        <v>1</v>
      </c>
    </row>
    <row r="479671">
      <c r="A479671" t="inlineStr">
        <is>
          <t>caddiness</t>
        </is>
      </c>
      <c r="B479671" t="n">
        <v>1</v>
      </c>
    </row>
    <row r="479672">
      <c r="A479672" t="inlineStr">
        <is>
          <t>larbud</t>
        </is>
      </c>
      <c r="B479672" t="n">
        <v>1</v>
      </c>
    </row>
    <row r="479673">
      <c r="A479673" t="inlineStr">
        <is>
          <t>searani</t>
        </is>
      </c>
      <c r="B479673" t="n">
        <v>1</v>
      </c>
    </row>
    <row r="479674">
      <c r="A479674" t="inlineStr">
        <is>
          <t>02break</t>
        </is>
      </c>
      <c r="B479674" t="n">
        <v>1</v>
      </c>
    </row>
    <row r="479675">
      <c r="A479675" t="inlineStr">
        <is>
          <t>solpela</t>
        </is>
      </c>
      <c r="B479675" t="n">
        <v>1</v>
      </c>
    </row>
    <row r="479676">
      <c r="A479676" t="inlineStr">
        <is>
          <t>boyist</t>
        </is>
      </c>
      <c r="B479676" t="n">
        <v>1</v>
      </c>
    </row>
    <row r="479677">
      <c r="A479677" t="inlineStr">
        <is>
          <t>astirued</t>
        </is>
      </c>
      <c r="B479677" t="n">
        <v>1</v>
      </c>
    </row>
    <row r="479678">
      <c r="A479678" t="inlineStr">
        <is>
          <t>bayor</t>
        </is>
      </c>
      <c r="B479678" t="n">
        <v>1</v>
      </c>
    </row>
    <row r="479679">
      <c r="A479679" t="inlineStr">
        <is>
          <t>xxfind</t>
        </is>
      </c>
      <c r="B479679" t="n">
        <v>1</v>
      </c>
    </row>
    <row r="479680">
      <c r="A479680" t="inlineStr">
        <is>
          <t>christle</t>
        </is>
      </c>
      <c r="B479680" t="n">
        <v>1</v>
      </c>
    </row>
    <row r="479681">
      <c r="A479681" t="inlineStr">
        <is>
          <t>autotrailers</t>
        </is>
      </c>
      <c r="B479681" t="n">
        <v>1</v>
      </c>
    </row>
    <row r="479682">
      <c r="A479682" t="inlineStr">
        <is>
          <t>contributiony</t>
        </is>
      </c>
      <c r="B479682" t="n">
        <v>1</v>
      </c>
    </row>
    <row r="479683">
      <c r="A479683" t="inlineStr">
        <is>
          <t>chriswolfson</t>
        </is>
      </c>
      <c r="B479683" t="n">
        <v>1</v>
      </c>
    </row>
    <row r="479684">
      <c r="A479684" t="inlineStr">
        <is>
          <t>com0suxpdvttf</t>
        </is>
      </c>
      <c r="B479684" t="n">
        <v>1</v>
      </c>
    </row>
    <row r="479685">
      <c r="A479685" t="inlineStr">
        <is>
          <t>coqk3tvgaoif</t>
        </is>
      </c>
      <c r="B479685" t="n">
        <v>1</v>
      </c>
    </row>
    <row r="479686">
      <c r="A479686" t="inlineStr">
        <is>
          <t>leapfroggingwonderful</t>
        </is>
      </c>
      <c r="B479686" t="n">
        <v>1</v>
      </c>
    </row>
    <row r="479687">
      <c r="A479687" t="inlineStr">
        <is>
          <t>madtraders</t>
        </is>
      </c>
      <c r="B479687" t="n">
        <v>1</v>
      </c>
    </row>
    <row r="479688">
      <c r="A479688" t="inlineStr">
        <is>
          <t>thrownaway</t>
        </is>
      </c>
      <c r="B479688" t="n">
        <v>1</v>
      </c>
    </row>
    <row r="479689">
      <c r="A479689" t="inlineStr">
        <is>
          <t>readvam</t>
        </is>
      </c>
      <c r="B479689" t="n">
        <v>1</v>
      </c>
    </row>
    <row r="479690">
      <c r="A479690" t="inlineStr">
        <is>
          <t>fish33</t>
        </is>
      </c>
      <c r="B479690" t="n">
        <v>1</v>
      </c>
    </row>
    <row r="479691">
      <c r="A479691" t="inlineStr">
        <is>
          <t>apptrap</t>
        </is>
      </c>
      <c r="B479691" t="n">
        <v>1</v>
      </c>
    </row>
    <row r="479692">
      <c r="A479692" t="inlineStr">
        <is>
          <t>recalcerify</t>
        </is>
      </c>
      <c r="B479692" t="n">
        <v>1</v>
      </c>
    </row>
    <row r="479693">
      <c r="A479693" t="inlineStr">
        <is>
          <t>scruffn</t>
        </is>
      </c>
      <c r="B479693" t="n">
        <v>1</v>
      </c>
    </row>
    <row r="479694">
      <c r="A479694" t="inlineStr">
        <is>
          <t>growlfy</t>
        </is>
      </c>
      <c r="B479694" t="n">
        <v>1</v>
      </c>
    </row>
    <row r="479695">
      <c r="A479695" t="inlineStr">
        <is>
          <t>relingent</t>
        </is>
      </c>
      <c r="B479695" t="n">
        <v>1</v>
      </c>
    </row>
    <row r="479696">
      <c r="A479696" t="inlineStr">
        <is>
          <t>specembers</t>
        </is>
      </c>
      <c r="B479696" t="n">
        <v>1</v>
      </c>
    </row>
    <row r="479697">
      <c r="A479697" t="inlineStr">
        <is>
          <t>personalting</t>
        </is>
      </c>
      <c r="B479697" t="n">
        <v>1</v>
      </c>
    </row>
    <row r="479698">
      <c r="A479698" t="inlineStr">
        <is>
          <t>ejnewsnext</t>
        </is>
      </c>
      <c r="B479698" t="n">
        <v>1</v>
      </c>
    </row>
    <row r="479699">
      <c r="A479699" t="inlineStr">
        <is>
          <t>pooooop</t>
        </is>
      </c>
      <c r="B479699" t="n">
        <v>1</v>
      </c>
    </row>
    <row r="479700">
      <c r="A479700" t="inlineStr">
        <is>
          <t>mvoy</t>
        </is>
      </c>
      <c r="B479700" t="n">
        <v>1</v>
      </c>
    </row>
    <row r="479701">
      <c r="A479701" t="inlineStr">
        <is>
          <t>orrestaurant</t>
        </is>
      </c>
      <c r="B479701" t="n">
        <v>1</v>
      </c>
    </row>
    <row r="479702">
      <c r="A479702" t="inlineStr">
        <is>
          <t>wagon孩</t>
        </is>
      </c>
      <c r="B479702" t="n">
        <v>1</v>
      </c>
    </row>
    <row r="479703">
      <c r="A479703" t="inlineStr">
        <is>
          <t>ivyball</t>
        </is>
      </c>
      <c r="B479703" t="n">
        <v>1</v>
      </c>
    </row>
    <row r="479704">
      <c r="A479704" t="inlineStr">
        <is>
          <t>ctqs</t>
        </is>
      </c>
      <c r="B479704" t="n">
        <v>1</v>
      </c>
    </row>
    <row r="479705">
      <c r="A479705" t="inlineStr">
        <is>
          <t>dietlifes</t>
        </is>
      </c>
      <c r="B479705" t="n">
        <v>1</v>
      </c>
    </row>
    <row r="479706">
      <c r="A479706" t="inlineStr">
        <is>
          <t>gambalo</t>
        </is>
      </c>
      <c r="B479706" t="n">
        <v>1</v>
      </c>
    </row>
    <row r="479707">
      <c r="A479707" t="inlineStr">
        <is>
          <t>reveind</t>
        </is>
      </c>
      <c r="B479707" t="n">
        <v>1</v>
      </c>
    </row>
    <row r="479708">
      <c r="A479708" t="inlineStr">
        <is>
          <t>guidin</t>
        </is>
      </c>
      <c r="B479708" t="n">
        <v>2</v>
      </c>
    </row>
    <row r="479709">
      <c r="A479709" t="inlineStr">
        <is>
          <t>micy</t>
        </is>
      </c>
      <c r="B479709" t="n">
        <v>1</v>
      </c>
    </row>
    <row r="479710">
      <c r="A479710" t="inlineStr">
        <is>
          <t>magazins</t>
        </is>
      </c>
      <c r="B479710" t="n">
        <v>3</v>
      </c>
    </row>
    <row r="479711">
      <c r="A479711" t="inlineStr">
        <is>
          <t>otreme_o</t>
        </is>
      </c>
      <c r="B479711" t="n">
        <v>1</v>
      </c>
    </row>
    <row r="479712">
      <c r="A479712" t="inlineStr">
        <is>
          <t>blodge</t>
        </is>
      </c>
      <c r="B479712" t="n">
        <v>1</v>
      </c>
    </row>
    <row r="479713">
      <c r="A479713" t="inlineStr">
        <is>
          <t>comcxkrbyfoj</t>
        </is>
      </c>
      <c r="B479713" t="n">
        <v>1</v>
      </c>
    </row>
    <row r="479714">
      <c r="A479714" t="inlineStr">
        <is>
          <t>zultech</t>
        </is>
      </c>
      <c r="B479714" t="n">
        <v>1</v>
      </c>
    </row>
    <row r="479715">
      <c r="A479715" t="inlineStr">
        <is>
          <t>quadraphs</t>
        </is>
      </c>
      <c r="B479715" t="n">
        <v>1</v>
      </c>
    </row>
    <row r="479716">
      <c r="A479716" t="inlineStr">
        <is>
          <t>ncnewsree</t>
        </is>
      </c>
      <c r="B479716" t="n">
        <v>1</v>
      </c>
    </row>
    <row r="479717">
      <c r="A479717" t="inlineStr">
        <is>
          <t>riavailable</t>
        </is>
      </c>
      <c r="B479717" t="n">
        <v>1</v>
      </c>
    </row>
    <row r="479718">
      <c r="A479718" t="inlineStr">
        <is>
          <t>colwuhdfpx6j</t>
        </is>
      </c>
      <c r="B479718" t="n">
        <v>1</v>
      </c>
    </row>
    <row r="479719">
      <c r="A479719" t="inlineStr">
        <is>
          <t>zplower_73</t>
        </is>
      </c>
      <c r="B479719" t="n">
        <v>1</v>
      </c>
    </row>
    <row r="479720">
      <c r="A479720" t="inlineStr">
        <is>
          <t>zerotime</t>
        </is>
      </c>
      <c r="B479720" t="n">
        <v>1</v>
      </c>
    </row>
    <row r="479721">
      <c r="A479721" t="inlineStr">
        <is>
          <t>superbrekign</t>
        </is>
      </c>
      <c r="B479721" t="n">
        <v>1</v>
      </c>
    </row>
    <row r="479722">
      <c r="A479722" t="inlineStr">
        <is>
          <t>8ica</t>
        </is>
      </c>
      <c r="B479722" t="n">
        <v>1</v>
      </c>
    </row>
    <row r="479723">
      <c r="A479723" t="inlineStr">
        <is>
          <t>supportsserves</t>
        </is>
      </c>
      <c r="B479723" t="n">
        <v>1</v>
      </c>
    </row>
    <row r="479724">
      <c r="A479724" t="inlineStr">
        <is>
          <t>jewellwood</t>
        </is>
      </c>
      <c r="B479724" t="n">
        <v>1</v>
      </c>
    </row>
    <row r="479725">
      <c r="A479725" t="inlineStr">
        <is>
          <t>companionpiece</t>
        </is>
      </c>
      <c r="B479725" t="n">
        <v>1</v>
      </c>
    </row>
    <row r="479726">
      <c r="A479726" t="inlineStr">
        <is>
          <t>projectioncenter</t>
        </is>
      </c>
      <c r="B479726" t="n">
        <v>1</v>
      </c>
    </row>
    <row r="479727">
      <c r="A479727" t="inlineStr">
        <is>
          <t>sellingbuying</t>
        </is>
      </c>
      <c r="B479727" t="n">
        <v>1</v>
      </c>
    </row>
    <row r="479728">
      <c r="A479728" t="inlineStr">
        <is>
          <t>firsthandtoys</t>
        </is>
      </c>
      <c r="B479728" t="n">
        <v>1</v>
      </c>
    </row>
    <row r="479729">
      <c r="A479729" t="inlineStr">
        <is>
          <t>articlesnbn</t>
        </is>
      </c>
      <c r="B479729" t="n">
        <v>1</v>
      </c>
    </row>
    <row r="479730">
      <c r="A479730" t="inlineStr">
        <is>
          <t>1mansiko</t>
        </is>
      </c>
      <c r="B479730" t="n">
        <v>1</v>
      </c>
    </row>
    <row r="479731">
      <c r="A479731" t="inlineStr">
        <is>
          <t>mlb1002</t>
        </is>
      </c>
      <c r="B479731" t="n">
        <v>1</v>
      </c>
    </row>
    <row r="479732">
      <c r="A479732" t="inlineStr">
        <is>
          <t>nbink</t>
        </is>
      </c>
      <c r="B479732" t="n">
        <v>1</v>
      </c>
    </row>
    <row r="479733">
      <c r="A479733" t="inlineStr">
        <is>
          <t>pmmi</t>
        </is>
      </c>
      <c r="B479733" t="n">
        <v>1</v>
      </c>
    </row>
    <row r="479734">
      <c r="A479734" t="inlineStr">
        <is>
          <t>idexts</t>
        </is>
      </c>
      <c r="B479734" t="n">
        <v>1</v>
      </c>
    </row>
    <row r="479735">
      <c r="A479735" t="inlineStr">
        <is>
          <t>opusectoides</t>
        </is>
      </c>
      <c r="B479735" t="n">
        <v>1</v>
      </c>
    </row>
    <row r="479736">
      <c r="A479736" t="inlineStr">
        <is>
          <t>paschin</t>
        </is>
      </c>
      <c r="B479736" t="n">
        <v>1</v>
      </c>
    </row>
    <row r="479737">
      <c r="A479737" t="inlineStr">
        <is>
          <t>stomacentes</t>
        </is>
      </c>
      <c r="B479737" t="n">
        <v>1</v>
      </c>
    </row>
    <row r="479738">
      <c r="A479738" t="inlineStr">
        <is>
          <t>biophilyage</t>
        </is>
      </c>
      <c r="B479738" t="n">
        <v>1</v>
      </c>
    </row>
    <row r="479739">
      <c r="A479739" t="inlineStr">
        <is>
          <t>hercotampus</t>
        </is>
      </c>
      <c r="B479739" t="n">
        <v>1</v>
      </c>
    </row>
    <row r="479740">
      <c r="A479740" t="inlineStr">
        <is>
          <t>liversation</t>
        </is>
      </c>
      <c r="B479740" t="n">
        <v>1</v>
      </c>
    </row>
    <row r="479741">
      <c r="A479741" t="inlineStr">
        <is>
          <t>turquil</t>
        </is>
      </c>
      <c r="B479741" t="n">
        <v>1</v>
      </c>
    </row>
    <row r="479742">
      <c r="A479742" t="inlineStr">
        <is>
          <t>mesotekanna</t>
        </is>
      </c>
      <c r="B479742" t="n">
        <v>1</v>
      </c>
    </row>
    <row r="479743">
      <c r="A479743" t="inlineStr">
        <is>
          <t>indotone</t>
        </is>
      </c>
      <c r="B479743" t="n">
        <v>1</v>
      </c>
    </row>
    <row r="479744">
      <c r="A479744" t="inlineStr">
        <is>
          <t>nerestej</t>
        </is>
      </c>
      <c r="B479744" t="n">
        <v>1</v>
      </c>
    </row>
    <row r="479745">
      <c r="A479745" t="inlineStr">
        <is>
          <t>qurasabeth</t>
        </is>
      </c>
      <c r="B479745" t="n">
        <v>1</v>
      </c>
    </row>
    <row r="479746">
      <c r="A479746" t="inlineStr">
        <is>
          <t>bowlive</t>
        </is>
      </c>
      <c r="B479746" t="n">
        <v>1</v>
      </c>
    </row>
    <row r="479747">
      <c r="A479747" t="inlineStr">
        <is>
          <t>dezinatelna</t>
        </is>
      </c>
      <c r="B479747" t="n">
        <v>1</v>
      </c>
    </row>
    <row r="479748">
      <c r="A479748" t="inlineStr">
        <is>
          <t>umram</t>
        </is>
      </c>
      <c r="B479748" t="n">
        <v>1</v>
      </c>
    </row>
    <row r="479749">
      <c r="A479749" t="inlineStr">
        <is>
          <t>changraan</t>
        </is>
      </c>
      <c r="B479749" t="n">
        <v>1</v>
      </c>
    </row>
    <row r="479750">
      <c r="A479750" t="inlineStr">
        <is>
          <t>inputnegative</t>
        </is>
      </c>
      <c r="B479750" t="n">
        <v>1</v>
      </c>
    </row>
    <row r="479751">
      <c r="A479751" t="inlineStr">
        <is>
          <t>balloonryence</t>
        </is>
      </c>
      <c r="B479751" t="n">
        <v>1</v>
      </c>
    </row>
    <row r="479752">
      <c r="A479752" t="inlineStr">
        <is>
          <t>enlatures</t>
        </is>
      </c>
      <c r="B479752" t="n">
        <v>1</v>
      </c>
    </row>
    <row r="479753">
      <c r="A479753" t="inlineStr">
        <is>
          <t>linuxibit</t>
        </is>
      </c>
      <c r="B479753" t="n">
        <v>1</v>
      </c>
    </row>
    <row r="479754">
      <c r="A479754" t="inlineStr">
        <is>
          <t>siznu</t>
        </is>
      </c>
      <c r="B479754" t="n">
        <v>1</v>
      </c>
    </row>
    <row r="479755">
      <c r="A479755" t="inlineStr">
        <is>
          <t>snowgarian</t>
        </is>
      </c>
      <c r="B479755" t="n">
        <v>1</v>
      </c>
    </row>
    <row r="479756">
      <c r="A479756" t="inlineStr">
        <is>
          <t>mfgart</t>
        </is>
      </c>
      <c r="B479756" t="n">
        <v>1</v>
      </c>
    </row>
    <row r="479757">
      <c r="A479757" t="inlineStr">
        <is>
          <t>idrailj</t>
        </is>
      </c>
      <c r="B479757" t="n">
        <v>1</v>
      </c>
    </row>
    <row r="479758">
      <c r="A479758" t="inlineStr">
        <is>
          <t>depeiq</t>
        </is>
      </c>
      <c r="B479758" t="n">
        <v>1</v>
      </c>
    </row>
    <row r="479759">
      <c r="A479759" t="inlineStr">
        <is>
          <t>hysteriahhuburable</t>
        </is>
      </c>
      <c r="B479759" t="n">
        <v>1</v>
      </c>
    </row>
    <row r="479760">
      <c r="A479760" t="inlineStr">
        <is>
          <t>shuremba</t>
        </is>
      </c>
      <c r="B479760" t="n">
        <v>1</v>
      </c>
    </row>
    <row r="479761">
      <c r="A479761" t="inlineStr">
        <is>
          <t>exotropiension</t>
        </is>
      </c>
      <c r="B479761" t="n">
        <v>1</v>
      </c>
    </row>
    <row r="479762">
      <c r="A479762" t="inlineStr">
        <is>
          <t>xhosaai</t>
        </is>
      </c>
      <c r="B479762" t="n">
        <v>1</v>
      </c>
    </row>
    <row r="479763">
      <c r="A479763" t="inlineStr">
        <is>
          <t>behingnian</t>
        </is>
      </c>
      <c r="B479763" t="n">
        <v>1</v>
      </c>
    </row>
    <row r="479764">
      <c r="A479764" t="inlineStr">
        <is>
          <t>moldancy</t>
        </is>
      </c>
      <c r="B479764" t="n">
        <v>1</v>
      </c>
    </row>
    <row r="479765">
      <c r="A479765" t="inlineStr">
        <is>
          <t>mappesdes</t>
        </is>
      </c>
      <c r="B479765" t="n">
        <v>1</v>
      </c>
    </row>
    <row r="479766">
      <c r="A479766" t="inlineStr">
        <is>
          <t>ingolds</t>
        </is>
      </c>
      <c r="B479766" t="n">
        <v>1</v>
      </c>
    </row>
    <row r="479767">
      <c r="A479767" t="inlineStr">
        <is>
          <t>autofocused</t>
        </is>
      </c>
      <c r="B479767" t="n">
        <v>1</v>
      </c>
    </row>
    <row r="479768">
      <c r="A479768" t="inlineStr">
        <is>
          <t>basin—that</t>
        </is>
      </c>
      <c r="B479768" t="n">
        <v>1</v>
      </c>
    </row>
    <row r="479769">
      <c r="A479769" t="inlineStr">
        <is>
          <t>translatratures</t>
        </is>
      </c>
      <c r="B479769" t="n">
        <v>1</v>
      </c>
    </row>
    <row r="479770">
      <c r="A479770" t="inlineStr">
        <is>
          <t>barrettls</t>
        </is>
      </c>
      <c r="B479770" t="n">
        <v>1</v>
      </c>
    </row>
    <row r="479771">
      <c r="A479771" t="inlineStr">
        <is>
          <t>parciunas</t>
        </is>
      </c>
      <c r="B479771" t="n">
        <v>1</v>
      </c>
    </row>
    <row r="479772">
      <c r="A479772" t="inlineStr">
        <is>
          <t>danfran</t>
        </is>
      </c>
      <c r="B479772" t="n">
        <v>1</v>
      </c>
    </row>
    <row r="479773">
      <c r="A479773" t="inlineStr">
        <is>
          <t>biorever</t>
        </is>
      </c>
      <c r="B479773" t="n">
        <v>1</v>
      </c>
    </row>
    <row r="479774">
      <c r="A479774" t="inlineStr">
        <is>
          <t>broadcasters​additionally</t>
        </is>
      </c>
      <c r="B479774" t="n">
        <v>1</v>
      </c>
    </row>
    <row r="479775">
      <c r="A479775" t="inlineStr">
        <is>
          <t>cornersing</t>
        </is>
      </c>
      <c r="B479775" t="n">
        <v>1</v>
      </c>
    </row>
    <row r="479776">
      <c r="A479776" t="inlineStr">
        <is>
          <t>wehrleins</t>
        </is>
      </c>
      <c r="B479776" t="n">
        <v>1</v>
      </c>
    </row>
    <row r="479777">
      <c r="A479777" t="inlineStr">
        <is>
          <t>lochan</t>
        </is>
      </c>
      <c r="B479777" t="n">
        <v>2</v>
      </c>
    </row>
    <row r="479778">
      <c r="A479778" t="inlineStr">
        <is>
          <t>mureeu</t>
        </is>
      </c>
      <c r="B479778" t="n">
        <v>1</v>
      </c>
    </row>
    <row r="479779">
      <c r="A479779" t="inlineStr">
        <is>
          <t>autocrone</t>
        </is>
      </c>
      <c r="B479779" t="n">
        <v>1</v>
      </c>
    </row>
    <row r="479780">
      <c r="A479780" t="inlineStr">
        <is>
          <t>syc1</t>
        </is>
      </c>
      <c r="B479780" t="n">
        <v>1</v>
      </c>
    </row>
    <row r="479781">
      <c r="A479781" t="inlineStr">
        <is>
          <t>aandm</t>
        </is>
      </c>
      <c r="B479781" t="n">
        <v>1</v>
      </c>
    </row>
    <row r="479782">
      <c r="A479782" t="inlineStr">
        <is>
          <t>quadravelli</t>
        </is>
      </c>
      <c r="B479782" t="n">
        <v>1</v>
      </c>
    </row>
    <row r="479783">
      <c r="A479783" t="inlineStr">
        <is>
          <t>lüttenberg</t>
        </is>
      </c>
      <c r="B479783" t="n">
        <v>1</v>
      </c>
    </row>
    <row r="479784">
      <c r="A479784" t="inlineStr">
        <is>
          <t>vetteland</t>
        </is>
      </c>
      <c r="B479784" t="n">
        <v>1</v>
      </c>
    </row>
    <row r="479785">
      <c r="A479785" t="inlineStr">
        <is>
          <t>chipchula</t>
        </is>
      </c>
      <c r="B479785" t="n">
        <v>1</v>
      </c>
    </row>
    <row r="479786">
      <c r="A479786" t="inlineStr">
        <is>
          <t>turinesecedes</t>
        </is>
      </c>
      <c r="B479786" t="n">
        <v>1</v>
      </c>
    </row>
    <row r="479787">
      <c r="A479787" t="inlineStr">
        <is>
          <t>coulms</t>
        </is>
      </c>
      <c r="B479787" t="n">
        <v>1</v>
      </c>
    </row>
    <row r="479788">
      <c r="A479788" t="inlineStr">
        <is>
          <t>keusson</t>
        </is>
      </c>
      <c r="B479788" t="n">
        <v>1</v>
      </c>
    </row>
    <row r="479789">
      <c r="A479789" t="inlineStr">
        <is>
          <t>anticleaning</t>
        </is>
      </c>
      <c r="B479789" t="n">
        <v>1</v>
      </c>
    </row>
    <row r="479790">
      <c r="A479790" t="inlineStr">
        <is>
          <t>infolessiproject</t>
        </is>
      </c>
      <c r="B479790" t="n">
        <v>1</v>
      </c>
    </row>
    <row r="479791">
      <c r="A479791" t="inlineStr">
        <is>
          <t>mickeypro</t>
        </is>
      </c>
      <c r="B479791" t="n">
        <v>1</v>
      </c>
    </row>
    <row r="479792">
      <c r="A479792" t="inlineStr">
        <is>
          <t>attorneyse</t>
        </is>
      </c>
      <c r="B479792" t="n">
        <v>1</v>
      </c>
    </row>
    <row r="479793">
      <c r="A479793" t="inlineStr">
        <is>
          <t>megamuk</t>
        </is>
      </c>
      <c r="B479793" t="n">
        <v>1</v>
      </c>
    </row>
    <row r="479794">
      <c r="A479794" t="inlineStr">
        <is>
          <t>standthe</t>
        </is>
      </c>
      <c r="B479794" t="n">
        <v>2</v>
      </c>
    </row>
    <row r="479795">
      <c r="A479795" t="inlineStr">
        <is>
          <t>rosearia</t>
        </is>
      </c>
      <c r="B479795" t="n">
        <v>1</v>
      </c>
    </row>
    <row r="479796">
      <c r="A479796" t="inlineStr">
        <is>
          <t>ulyps</t>
        </is>
      </c>
      <c r="B479796" t="n">
        <v>1</v>
      </c>
    </row>
    <row r="479797">
      <c r="A479797" t="inlineStr">
        <is>
          <t>tarias</t>
        </is>
      </c>
      <c r="B479797" t="n">
        <v>2</v>
      </c>
    </row>
    <row r="479798">
      <c r="A479798" t="inlineStr">
        <is>
          <t>trigas</t>
        </is>
      </c>
      <c r="B479798" t="n">
        <v>1</v>
      </c>
    </row>
    <row r="479799">
      <c r="A479799" t="inlineStr">
        <is>
          <t>foolen</t>
        </is>
      </c>
      <c r="B479799" t="n">
        <v>1</v>
      </c>
    </row>
    <row r="479800">
      <c r="A479800" t="inlineStr">
        <is>
          <t>kyrewriad</t>
        </is>
      </c>
      <c r="B479800" t="n">
        <v>1</v>
      </c>
    </row>
    <row r="479801">
      <c r="A479801" t="inlineStr">
        <is>
          <t>miciscautmedia</t>
        </is>
      </c>
      <c r="B479801" t="n">
        <v>1</v>
      </c>
    </row>
    <row r="479802">
      <c r="A479802" t="inlineStr">
        <is>
          <t>indigogostatspool</t>
        </is>
      </c>
      <c r="B479802" t="n">
        <v>1</v>
      </c>
    </row>
    <row r="479803">
      <c r="A479803" t="inlineStr">
        <is>
          <t>jukne</t>
        </is>
      </c>
      <c r="B479803" t="n">
        <v>1</v>
      </c>
    </row>
    <row r="479804">
      <c r="A479804" t="inlineStr">
        <is>
          <t>ironlandszero</t>
        </is>
      </c>
      <c r="B479804" t="n">
        <v>1</v>
      </c>
    </row>
    <row r="479805">
      <c r="A479805" t="inlineStr">
        <is>
          <t>lectarbrain</t>
        </is>
      </c>
      <c r="B479805" t="n">
        <v>1</v>
      </c>
    </row>
    <row r="479806">
      <c r="A479806" t="inlineStr">
        <is>
          <t>jakray</t>
        </is>
      </c>
      <c r="B479806" t="n">
        <v>1</v>
      </c>
    </row>
    <row r="479807">
      <c r="A479807" t="inlineStr">
        <is>
          <t>kousesports</t>
        </is>
      </c>
      <c r="B479807" t="n">
        <v>1</v>
      </c>
    </row>
    <row r="479808">
      <c r="A479808" t="inlineStr">
        <is>
          <t>085612</t>
        </is>
      </c>
      <c r="B479808" t="n">
        <v>1</v>
      </c>
    </row>
    <row r="479809">
      <c r="A479809" t="inlineStr">
        <is>
          <t>50bite</t>
        </is>
      </c>
      <c r="B479809" t="n">
        <v>1</v>
      </c>
    </row>
    <row r="479810">
      <c r="A479810" t="inlineStr">
        <is>
          <t>cuffytord1005</t>
        </is>
      </c>
      <c r="B479810" t="n">
        <v>1</v>
      </c>
    </row>
    <row r="479811">
      <c r="A479811" t="inlineStr">
        <is>
          <t>qmining</t>
        </is>
      </c>
      <c r="B479811" t="n">
        <v>1</v>
      </c>
    </row>
    <row r="479812">
      <c r="A479812" t="inlineStr">
        <is>
          <t>tvmike_craft</t>
        </is>
      </c>
      <c r="B479812" t="n">
        <v>1</v>
      </c>
    </row>
    <row r="479813">
      <c r="A479813" t="inlineStr">
        <is>
          <t>alfredetter</t>
        </is>
      </c>
      <c r="B479813" t="n">
        <v>1</v>
      </c>
    </row>
    <row r="479814">
      <c r="A479814" t="inlineStr">
        <is>
          <t>michael_porterter</t>
        </is>
      </c>
      <c r="B479814" t="n">
        <v>1</v>
      </c>
    </row>
    <row r="479815">
      <c r="A479815" t="inlineStr">
        <is>
          <t>크우</t>
        </is>
      </c>
      <c r="B479815" t="n">
        <v>1</v>
      </c>
    </row>
    <row r="479816">
      <c r="A479816" t="inlineStr">
        <is>
          <t>tous9</t>
        </is>
      </c>
      <c r="B479816" t="n">
        <v>1</v>
      </c>
    </row>
    <row r="479817">
      <c r="A479817" t="inlineStr">
        <is>
          <t>imrozz</t>
        </is>
      </c>
      <c r="B479817" t="n">
        <v>1</v>
      </c>
    </row>
    <row r="479818">
      <c r="A479818" t="inlineStr">
        <is>
          <t>hypometric</t>
        </is>
      </c>
      <c r="B479818" t="n">
        <v>1</v>
      </c>
    </row>
    <row r="479819">
      <c r="A479819" t="inlineStr">
        <is>
          <t>poloroish</t>
        </is>
      </c>
      <c r="B479819" t="n">
        <v>1</v>
      </c>
    </row>
    <row r="479820">
      <c r="A479820" t="inlineStr">
        <is>
          <t>234737</t>
        </is>
      </c>
      <c r="B479820" t="n">
        <v>1</v>
      </c>
    </row>
    <row r="479821">
      <c r="A479821" t="inlineStr">
        <is>
          <t>081705</t>
        </is>
      </c>
      <c r="B479821" t="n">
        <v>1</v>
      </c>
    </row>
    <row r="479822">
      <c r="A479822" t="inlineStr">
        <is>
          <t>lifeengramut</t>
        </is>
      </c>
      <c r="B479822" t="n">
        <v>1</v>
      </c>
    </row>
    <row r="479823">
      <c r="A479823" t="inlineStr">
        <is>
          <t>duelingfail</t>
        </is>
      </c>
      <c r="B479823" t="n">
        <v>1</v>
      </c>
    </row>
    <row r="479824">
      <c r="A479824" t="inlineStr">
        <is>
          <t>koryos2000</t>
        </is>
      </c>
      <c r="B479824" t="n">
        <v>1</v>
      </c>
    </row>
    <row r="479825">
      <c r="A479825" t="inlineStr">
        <is>
          <t>be1nt</t>
        </is>
      </c>
      <c r="B479825" t="n">
        <v>1</v>
      </c>
    </row>
    <row r="479826">
      <c r="A479826" t="inlineStr">
        <is>
          <t>4431</t>
        </is>
      </c>
      <c r="B479826" t="n">
        <v>3</v>
      </c>
    </row>
    <row r="479827">
      <c r="A479827" t="inlineStr">
        <is>
          <t>vindie</t>
        </is>
      </c>
      <c r="B479827" t="n">
        <v>1</v>
      </c>
    </row>
    <row r="479828">
      <c r="A479828" t="inlineStr">
        <is>
          <t>tripcraft</t>
        </is>
      </c>
      <c r="B479828" t="n">
        <v>1</v>
      </c>
    </row>
    <row r="479829">
      <c r="A479829" t="inlineStr">
        <is>
          <t>muniks</t>
        </is>
      </c>
      <c r="B479829" t="n">
        <v>1</v>
      </c>
    </row>
    <row r="479830">
      <c r="A479830" t="inlineStr">
        <is>
          <t>dathead</t>
        </is>
      </c>
      <c r="B479830" t="n">
        <v>1</v>
      </c>
    </row>
    <row r="479831">
      <c r="A479831" t="inlineStr">
        <is>
          <t>yearsfull</t>
        </is>
      </c>
      <c r="B479831" t="n">
        <v>1</v>
      </c>
    </row>
    <row r="479832">
      <c r="A479832" t="inlineStr">
        <is>
          <t>folderboxes</t>
        </is>
      </c>
      <c r="B479832" t="n">
        <v>1</v>
      </c>
    </row>
    <row r="479833">
      <c r="A479833" t="inlineStr">
        <is>
          <t>travelpreparing</t>
        </is>
      </c>
      <c r="B479833" t="n">
        <v>1</v>
      </c>
    </row>
    <row r="479834">
      <c r="A479834" t="inlineStr">
        <is>
          <t>workshopclothes</t>
        </is>
      </c>
      <c r="B479834" t="n">
        <v>1</v>
      </c>
    </row>
    <row r="479835">
      <c r="A479835" t="inlineStr">
        <is>
          <t>clearive</t>
        </is>
      </c>
      <c r="B479835" t="n">
        <v>1</v>
      </c>
    </row>
    <row r="479836">
      <c r="A479836" t="inlineStr">
        <is>
          <t>aspards</t>
        </is>
      </c>
      <c r="B479836" t="n">
        <v>1</v>
      </c>
    </row>
    <row r="479837">
      <c r="A479837" t="inlineStr">
        <is>
          <t>testsback</t>
        </is>
      </c>
      <c r="B479837" t="n">
        <v>1</v>
      </c>
    </row>
    <row r="479838">
      <c r="A479838" t="inlineStr">
        <is>
          <t>nameens</t>
        </is>
      </c>
      <c r="B479838" t="n">
        <v>1</v>
      </c>
    </row>
    <row r="479839">
      <c r="A479839" t="inlineStr">
        <is>
          <t>strokegood</t>
        </is>
      </c>
      <c r="B479839" t="n">
        <v>1</v>
      </c>
    </row>
    <row r="479840">
      <c r="A479840" t="inlineStr">
        <is>
          <t>platformstore</t>
        </is>
      </c>
      <c r="B479840" t="n">
        <v>1</v>
      </c>
    </row>
    <row r="479841">
      <c r="A479841" t="inlineStr">
        <is>
          <t>paintnot</t>
        </is>
      </c>
      <c r="B479841" t="n">
        <v>1</v>
      </c>
    </row>
    <row r="479842">
      <c r="A479842" t="inlineStr">
        <is>
          <t>cleanepaper</t>
        </is>
      </c>
      <c r="B479842" t="n">
        <v>1</v>
      </c>
    </row>
    <row r="479843">
      <c r="A479843" t="inlineStr">
        <is>
          <t>testsegg</t>
        </is>
      </c>
      <c r="B479843" t="n">
        <v>1</v>
      </c>
    </row>
    <row r="479844">
      <c r="A479844" t="inlineStr">
        <is>
          <t>showning</t>
        </is>
      </c>
      <c r="B479844" t="n">
        <v>1</v>
      </c>
    </row>
    <row r="479845">
      <c r="A479845" t="inlineStr">
        <is>
          <t>atstored</t>
        </is>
      </c>
      <c r="B479845" t="n">
        <v>1</v>
      </c>
    </row>
    <row r="479846">
      <c r="A479846" t="inlineStr">
        <is>
          <t>daysbeautiful</t>
        </is>
      </c>
      <c r="B479846" t="n">
        <v>1</v>
      </c>
    </row>
    <row r="479847">
      <c r="A479847" t="inlineStr">
        <is>
          <t>bathtubwear</t>
        </is>
      </c>
      <c r="B479847" t="n">
        <v>1</v>
      </c>
    </row>
    <row r="479848">
      <c r="A479848" t="inlineStr">
        <is>
          <t>massdi</t>
        </is>
      </c>
      <c r="B479848" t="n">
        <v>1</v>
      </c>
    </row>
    <row r="479849">
      <c r="A479849" t="inlineStr">
        <is>
          <t>problemsve</t>
        </is>
      </c>
      <c r="B479849" t="n">
        <v>1</v>
      </c>
    </row>
    <row r="479850">
      <c r="A479850" t="inlineStr">
        <is>
          <t>rulesbox</t>
        </is>
      </c>
      <c r="B479850" t="n">
        <v>1</v>
      </c>
    </row>
    <row r="479851">
      <c r="A479851" t="inlineStr">
        <is>
          <t>mukhardi</t>
        </is>
      </c>
      <c r="B479851" t="n">
        <v>1</v>
      </c>
    </row>
    <row r="479852">
      <c r="A479852" t="inlineStr">
        <is>
          <t>enouraged</t>
        </is>
      </c>
      <c r="B479852" t="n">
        <v>1</v>
      </c>
    </row>
    <row r="479853">
      <c r="A479853" t="inlineStr">
        <is>
          <t>futocons</t>
        </is>
      </c>
      <c r="B479853" t="n">
        <v>1</v>
      </c>
    </row>
    <row r="479854">
      <c r="A479854" t="inlineStr">
        <is>
          <t>gamesaaa</t>
        </is>
      </c>
      <c r="B479854" t="n">
        <v>1</v>
      </c>
    </row>
    <row r="479855">
      <c r="A479855" t="inlineStr">
        <is>
          <t>kidsreferences</t>
        </is>
      </c>
      <c r="B479855" t="n">
        <v>1</v>
      </c>
    </row>
    <row r="479856">
      <c r="A479856" t="inlineStr">
        <is>
          <t>disaulving</t>
        </is>
      </c>
      <c r="B479856" t="n">
        <v>1</v>
      </c>
    </row>
    <row r="479857">
      <c r="A479857" t="inlineStr">
        <is>
          <t>concernive</t>
        </is>
      </c>
      <c r="B479857" t="n">
        <v>1</v>
      </c>
    </row>
    <row r="479858">
      <c r="A479858" t="inlineStr">
        <is>
          <t>planaries</t>
        </is>
      </c>
      <c r="B479858" t="n">
        <v>1</v>
      </c>
    </row>
    <row r="479859">
      <c r="A479859" t="inlineStr">
        <is>
          <t>jeekwoo</t>
        </is>
      </c>
      <c r="B479859" t="n">
        <v>1</v>
      </c>
    </row>
    <row r="479860">
      <c r="A479860" t="inlineStr">
        <is>
          <t>thinisis</t>
        </is>
      </c>
      <c r="B479860" t="n">
        <v>1</v>
      </c>
    </row>
    <row r="479861">
      <c r="A479861" t="inlineStr">
        <is>
          <t>tgpd</t>
        </is>
      </c>
      <c r="B479861" t="n">
        <v>1</v>
      </c>
    </row>
    <row r="479862">
      <c r="A479862" t="inlineStr">
        <is>
          <t>sykhogg</t>
        </is>
      </c>
      <c r="B479862" t="n">
        <v>1</v>
      </c>
    </row>
    <row r="479863">
      <c r="A479863" t="inlineStr">
        <is>
          <t>caffrito</t>
        </is>
      </c>
      <c r="B479863" t="n">
        <v>1</v>
      </c>
    </row>
    <row r="479864">
      <c r="A479864" t="inlineStr">
        <is>
          <t>ofreall</t>
        </is>
      </c>
      <c r="B479864" t="n">
        <v>1</v>
      </c>
    </row>
    <row r="479865">
      <c r="A479865" t="inlineStr">
        <is>
          <t>wrtewrwrcb</t>
        </is>
      </c>
      <c r="B479865" t="n">
        <v>1</v>
      </c>
    </row>
    <row r="479866">
      <c r="A479866" t="inlineStr">
        <is>
          <t>akreature</t>
        </is>
      </c>
      <c r="B479866" t="n">
        <v>1</v>
      </c>
    </row>
    <row r="479867">
      <c r="A479867" t="inlineStr">
        <is>
          <t>jorvik</t>
        </is>
      </c>
      <c r="B479867" t="n">
        <v>2</v>
      </c>
    </row>
    <row r="479868">
      <c r="A479868" t="inlineStr">
        <is>
          <t>wrdedited</t>
        </is>
      </c>
      <c r="B479868" t="n">
        <v>1</v>
      </c>
    </row>
    <row r="479869">
      <c r="A479869" t="inlineStr">
        <is>
          <t>astronoma</t>
        </is>
      </c>
      <c r="B479869" t="n">
        <v>1</v>
      </c>
    </row>
    <row r="479870">
      <c r="A479870" t="inlineStr">
        <is>
          <t>asook</t>
        </is>
      </c>
      <c r="B479870" t="n">
        <v>1</v>
      </c>
    </row>
    <row r="479871">
      <c r="A479871" t="inlineStr">
        <is>
          <t>unbleed</t>
        </is>
      </c>
      <c r="B479871" t="n">
        <v>1</v>
      </c>
    </row>
    <row r="479872">
      <c r="A479872" t="inlineStr">
        <is>
          <t>zivetta</t>
        </is>
      </c>
      <c r="B479872" t="n">
        <v>1</v>
      </c>
    </row>
    <row r="479873">
      <c r="A479873" t="inlineStr">
        <is>
          <t>pennds</t>
        </is>
      </c>
      <c r="B479873" t="n">
        <v>1</v>
      </c>
    </row>
    <row r="479874">
      <c r="A479874" t="inlineStr">
        <is>
          <t>lycheescendent</t>
        </is>
      </c>
      <c r="B479874" t="n">
        <v>1</v>
      </c>
    </row>
    <row r="479875">
      <c r="A479875" t="inlineStr">
        <is>
          <t>consistencyability</t>
        </is>
      </c>
      <c r="B479875" t="n">
        <v>1</v>
      </c>
    </row>
    <row r="479876">
      <c r="A479876" t="inlineStr">
        <is>
          <t>temphub</t>
        </is>
      </c>
      <c r="B479876" t="n">
        <v>1</v>
      </c>
    </row>
    <row r="479877">
      <c r="A479877" t="inlineStr">
        <is>
          <t>erches</t>
        </is>
      </c>
      <c r="B479877" t="n">
        <v>1</v>
      </c>
    </row>
    <row r="479878">
      <c r="A479878" t="inlineStr">
        <is>
          <t>westerlander</t>
        </is>
      </c>
      <c r="B479878" t="n">
        <v>1</v>
      </c>
    </row>
    <row r="479879">
      <c r="A479879" t="inlineStr">
        <is>
          <t>kangol</t>
        </is>
      </c>
      <c r="B479879" t="n">
        <v>1</v>
      </c>
    </row>
    <row r="479880">
      <c r="A479880" t="inlineStr">
        <is>
          <t>chadmenailing</t>
        </is>
      </c>
      <c r="B479880" t="n">
        <v>1</v>
      </c>
    </row>
    <row r="479881">
      <c r="A479881" t="inlineStr">
        <is>
          <t>mprow87ries</t>
        </is>
      </c>
      <c r="B479881" t="n">
        <v>1</v>
      </c>
    </row>
    <row r="479882">
      <c r="A479882" t="inlineStr">
        <is>
          <t>herewere</t>
        </is>
      </c>
      <c r="B479882" t="n">
        <v>1</v>
      </c>
    </row>
    <row r="479883">
      <c r="A479883" t="inlineStr">
        <is>
          <t>scotsburgh</t>
        </is>
      </c>
      <c r="B479883" t="n">
        <v>1</v>
      </c>
    </row>
    <row r="479884">
      <c r="A479884" t="inlineStr">
        <is>
          <t>i______</t>
        </is>
      </c>
      <c r="B479884" t="n">
        <v>1</v>
      </c>
    </row>
    <row r="479885">
      <c r="A479885" t="inlineStr">
        <is>
          <t>alevlaceholm</t>
        </is>
      </c>
      <c r="B479885" t="n">
        <v>1</v>
      </c>
    </row>
    <row r="479886">
      <c r="A479886" t="inlineStr">
        <is>
          <t>justcig</t>
        </is>
      </c>
      <c r="B479886" t="n">
        <v>1</v>
      </c>
    </row>
    <row r="479887">
      <c r="A479887" t="inlineStr">
        <is>
          <t>nomortalling</t>
        </is>
      </c>
      <c r="B479887" t="n">
        <v>1</v>
      </c>
    </row>
    <row r="479888">
      <c r="A479888" t="inlineStr">
        <is>
          <t>lolstar</t>
        </is>
      </c>
      <c r="B479888" t="n">
        <v>1</v>
      </c>
    </row>
    <row r="479889">
      <c r="A479889" t="inlineStr">
        <is>
          <t>repetard</t>
        </is>
      </c>
      <c r="B479889" t="n">
        <v>1</v>
      </c>
    </row>
    <row r="479890">
      <c r="A479890" t="inlineStr">
        <is>
          <t>wikibot</t>
        </is>
      </c>
      <c r="B479890" t="n">
        <v>1</v>
      </c>
    </row>
    <row r="479891">
      <c r="A479891" t="inlineStr">
        <is>
          <t>automacase</t>
        </is>
      </c>
      <c r="B479891" t="n">
        <v>1</v>
      </c>
    </row>
    <row r="479892">
      <c r="A479892" t="inlineStr">
        <is>
          <t>wheatlee</t>
        </is>
      </c>
      <c r="B479892" t="n">
        <v>1</v>
      </c>
    </row>
    <row r="479893">
      <c r="A479893" t="inlineStr">
        <is>
          <t>suprachines</t>
        </is>
      </c>
      <c r="B479893" t="n">
        <v>1</v>
      </c>
    </row>
    <row r="479894">
      <c r="A479894" t="inlineStr">
        <is>
          <t>euroven</t>
        </is>
      </c>
      <c r="B479894" t="n">
        <v>1</v>
      </c>
    </row>
    <row r="479895">
      <c r="A479895" t="inlineStr">
        <is>
          <t>telechargers</t>
        </is>
      </c>
      <c r="B479895" t="n">
        <v>1</v>
      </c>
    </row>
    <row r="479896">
      <c r="A479896" t="inlineStr">
        <is>
          <t>discompense</t>
        </is>
      </c>
      <c r="B479896" t="n">
        <v>1</v>
      </c>
    </row>
    <row r="479897">
      <c r="A479897" t="inlineStr">
        <is>
          <t>ionimide</t>
        </is>
      </c>
      <c r="B479897" t="n">
        <v>1</v>
      </c>
    </row>
    <row r="479898">
      <c r="A479898" t="inlineStr">
        <is>
          <t>diasts</t>
        </is>
      </c>
      <c r="B479898" t="n">
        <v>1</v>
      </c>
    </row>
    <row r="479899">
      <c r="A479899" t="inlineStr">
        <is>
          <t>maxied</t>
        </is>
      </c>
      <c r="B479899" t="n">
        <v>1</v>
      </c>
    </row>
    <row r="479900">
      <c r="A479900" t="inlineStr">
        <is>
          <t>menileshed</t>
        </is>
      </c>
      <c r="B479900" t="n">
        <v>1</v>
      </c>
    </row>
    <row r="479901">
      <c r="A479901" t="inlineStr">
        <is>
          <t>jonwood</t>
        </is>
      </c>
      <c r="B479901" t="n">
        <v>1</v>
      </c>
    </row>
    <row r="479902">
      <c r="A479902" t="inlineStr">
        <is>
          <t>xtyp</t>
        </is>
      </c>
      <c r="B479902" t="n">
        <v>1</v>
      </c>
    </row>
    <row r="479903">
      <c r="A479903" t="inlineStr">
        <is>
          <t>gratins</t>
        </is>
      </c>
      <c r="B479903" t="n">
        <v>1</v>
      </c>
    </row>
    <row r="479904">
      <c r="A479904" t="inlineStr">
        <is>
          <t>neccented</t>
        </is>
      </c>
      <c r="B479904" t="n">
        <v>1</v>
      </c>
    </row>
    <row r="479905">
      <c r="A479905" t="inlineStr">
        <is>
          <t>intermediatelyt</t>
        </is>
      </c>
      <c r="B479905" t="n">
        <v>1</v>
      </c>
    </row>
    <row r="479906">
      <c r="A479906" t="inlineStr">
        <is>
          <t>athleticops</t>
        </is>
      </c>
      <c r="B479906" t="n">
        <v>1</v>
      </c>
    </row>
    <row r="479907">
      <c r="A479907" t="inlineStr">
        <is>
          <t>xenoserve</t>
        </is>
      </c>
      <c r="B479907" t="n">
        <v>1</v>
      </c>
    </row>
    <row r="479908">
      <c r="A479908" t="inlineStr">
        <is>
          <t>toursimers</t>
        </is>
      </c>
      <c r="B479908" t="n">
        <v>1</v>
      </c>
    </row>
    <row r="479909">
      <c r="A479909" t="inlineStr">
        <is>
          <t>carshare</t>
        </is>
      </c>
      <c r="B479909" t="n">
        <v>1</v>
      </c>
    </row>
    <row r="479910">
      <c r="A479910" t="inlineStr">
        <is>
          <t>nificew</t>
        </is>
      </c>
      <c r="B479910" t="n">
        <v>1</v>
      </c>
    </row>
    <row r="479911">
      <c r="A479911" t="inlineStr">
        <is>
          <t>apreton</t>
        </is>
      </c>
      <c r="B479911" t="n">
        <v>1</v>
      </c>
    </row>
    <row r="479912">
      <c r="A479912" t="inlineStr">
        <is>
          <t>roxmatch</t>
        </is>
      </c>
      <c r="B479912" t="n">
        <v>1</v>
      </c>
    </row>
    <row r="479913">
      <c r="A479913" t="inlineStr">
        <is>
          <t>sept26</t>
        </is>
      </c>
      <c r="B479913" t="n">
        <v>1</v>
      </c>
    </row>
    <row r="479914">
      <c r="A479914" t="inlineStr">
        <is>
          <t>11maker</t>
        </is>
      </c>
      <c r="B479914" t="n">
        <v>1</v>
      </c>
    </row>
    <row r="479915">
      <c r="A479915" t="inlineStr">
        <is>
          <t>equalle</t>
        </is>
      </c>
      <c r="B479915" t="n">
        <v>1</v>
      </c>
    </row>
    <row r="479916">
      <c r="A479916" t="inlineStr">
        <is>
          <t>3sac</t>
        </is>
      </c>
      <c r="B479916" t="n">
        <v>1</v>
      </c>
    </row>
    <row r="479917">
      <c r="A479917" t="inlineStr">
        <is>
          <t>canaaniti</t>
        </is>
      </c>
      <c r="B479917" t="n">
        <v>1</v>
      </c>
    </row>
    <row r="479918">
      <c r="A479918" t="inlineStr">
        <is>
          <t>silchegs</t>
        </is>
      </c>
      <c r="B479918" t="n">
        <v>1</v>
      </c>
    </row>
    <row r="479919">
      <c r="A479919" t="inlineStr">
        <is>
          <t>3press</t>
        </is>
      </c>
      <c r="B479919" t="n">
        <v>1</v>
      </c>
    </row>
    <row r="479920">
      <c r="A479920" t="inlineStr">
        <is>
          <t>siempleting</t>
        </is>
      </c>
      <c r="B479920" t="n">
        <v>1</v>
      </c>
    </row>
    <row r="479921">
      <c r="A479921" t="inlineStr">
        <is>
          <t>mchumdins</t>
        </is>
      </c>
      <c r="B479921" t="n">
        <v>1</v>
      </c>
    </row>
    <row r="479922">
      <c r="A479922" t="inlineStr">
        <is>
          <t>wookemen</t>
        </is>
      </c>
      <c r="B479922" t="n">
        <v>1</v>
      </c>
    </row>
    <row r="479923">
      <c r="A479923" t="inlineStr">
        <is>
          <t>nightscalls</t>
        </is>
      </c>
      <c r="B479923" t="n">
        <v>1</v>
      </c>
    </row>
    <row r="479924">
      <c r="A479924" t="inlineStr">
        <is>
          <t>yasminfox</t>
        </is>
      </c>
      <c r="B479924" t="n">
        <v>1</v>
      </c>
    </row>
    <row r="479925">
      <c r="A479925" t="inlineStr">
        <is>
          <t>alwise</t>
        </is>
      </c>
      <c r="B479925" t="n">
        <v>1</v>
      </c>
    </row>
    <row r="479926">
      <c r="A479926" t="inlineStr">
        <is>
          <t>trillstory</t>
        </is>
      </c>
      <c r="B479926" t="n">
        <v>1</v>
      </c>
    </row>
    <row r="479927">
      <c r="A479927" t="inlineStr">
        <is>
          <t>frenchnaces</t>
        </is>
      </c>
      <c r="B479927" t="n">
        <v>1</v>
      </c>
    </row>
    <row r="479928">
      <c r="A479928" t="inlineStr">
        <is>
          <t>groupecc</t>
        </is>
      </c>
      <c r="B479928" t="n">
        <v>1</v>
      </c>
    </row>
    <row r="479929">
      <c r="A479929" t="inlineStr">
        <is>
          <t>scudelu</t>
        </is>
      </c>
      <c r="B479929" t="n">
        <v>1</v>
      </c>
    </row>
    <row r="479930">
      <c r="A479930" t="inlineStr">
        <is>
          <t>sanisos</t>
        </is>
      </c>
      <c r="B479930" t="n">
        <v>1</v>
      </c>
    </row>
    <row r="479931">
      <c r="A479931" t="inlineStr">
        <is>
          <t>sazzi</t>
        </is>
      </c>
      <c r="B479931" t="n">
        <v>1</v>
      </c>
    </row>
    <row r="479932">
      <c r="A479932" t="inlineStr">
        <is>
          <t>eskê</t>
        </is>
      </c>
      <c r="B479932" t="n">
        <v>1</v>
      </c>
    </row>
    <row r="479933">
      <c r="A479933" t="inlineStr">
        <is>
          <t>worthiving</t>
        </is>
      </c>
      <c r="B479933" t="n">
        <v>1</v>
      </c>
    </row>
    <row r="479934">
      <c r="A479934" t="inlineStr">
        <is>
          <t>dxeighthasks</t>
        </is>
      </c>
      <c r="B479934" t="n">
        <v>1</v>
      </c>
    </row>
    <row r="479935">
      <c r="A479935" t="inlineStr">
        <is>
          <t>neverexec</t>
        </is>
      </c>
      <c r="B479935" t="n">
        <v>1</v>
      </c>
    </row>
    <row r="479936">
      <c r="A479936" t="inlineStr">
        <is>
          <t>squadselect</t>
        </is>
      </c>
      <c r="B479936" t="n">
        <v>1</v>
      </c>
    </row>
    <row r="479937">
      <c r="A479937" t="inlineStr">
        <is>
          <t>corpseing</t>
        </is>
      </c>
      <c r="B479937" t="n">
        <v>1</v>
      </c>
    </row>
    <row r="479938">
      <c r="A479938" t="inlineStr">
        <is>
          <t>systemdashed</t>
        </is>
      </c>
      <c r="B479938" t="n">
        <v>1</v>
      </c>
    </row>
    <row r="479939">
      <c r="A479939" t="inlineStr">
        <is>
          <t>impricattened</t>
        </is>
      </c>
      <c r="B479939" t="n">
        <v>1</v>
      </c>
    </row>
    <row r="479940">
      <c r="A479940" t="inlineStr">
        <is>
          <t>squadlist</t>
        </is>
      </c>
      <c r="B479940" t="n">
        <v>1</v>
      </c>
    </row>
    <row r="479941">
      <c r="A479941" t="inlineStr">
        <is>
          <t>siliconings</t>
        </is>
      </c>
      <c r="B479941" t="n">
        <v>1</v>
      </c>
    </row>
    <row r="479942">
      <c r="A479942" t="inlineStr">
        <is>
          <t>gigascience</t>
        </is>
      </c>
      <c r="B479942" t="n">
        <v>2</v>
      </c>
    </row>
    <row r="479943">
      <c r="A479943" t="inlineStr">
        <is>
          <t>rievolution</t>
        </is>
      </c>
      <c r="B479943" t="n">
        <v>1</v>
      </c>
    </row>
    <row r="479944">
      <c r="A479944" t="inlineStr">
        <is>
          <t>zabor</t>
        </is>
      </c>
      <c r="B479944" t="n">
        <v>1</v>
      </c>
    </row>
    <row r="479945">
      <c r="A479945" t="inlineStr">
        <is>
          <t>rrishfact</t>
        </is>
      </c>
      <c r="B479945" t="n">
        <v>1</v>
      </c>
    </row>
    <row r="479946">
      <c r="A479946" t="inlineStr">
        <is>
          <t>ramjipar</t>
        </is>
      </c>
      <c r="B479946" t="n">
        <v>1</v>
      </c>
    </row>
    <row r="479947">
      <c r="A479947" t="inlineStr">
        <is>
          <t>wallungen</t>
        </is>
      </c>
      <c r="B479947" t="n">
        <v>1</v>
      </c>
    </row>
    <row r="479948">
      <c r="A479948" t="inlineStr">
        <is>
          <t>mgser</t>
        </is>
      </c>
      <c r="B479948" t="n">
        <v>1</v>
      </c>
    </row>
    <row r="479949">
      <c r="A479949" t="inlineStr">
        <is>
          <t>finneaus</t>
        </is>
      </c>
      <c r="B479949" t="n">
        <v>1</v>
      </c>
    </row>
    <row r="479950">
      <c r="A479950" t="inlineStr">
        <is>
          <t>johea</t>
        </is>
      </c>
      <c r="B479950" t="n">
        <v>1</v>
      </c>
    </row>
    <row r="479951">
      <c r="A479951" t="inlineStr">
        <is>
          <t>qingping</t>
        </is>
      </c>
      <c r="B479951" t="n">
        <v>1</v>
      </c>
    </row>
    <row r="479952">
      <c r="A479952" t="inlineStr">
        <is>
          <t>macmillanial</t>
        </is>
      </c>
      <c r="B479952" t="n">
        <v>1</v>
      </c>
    </row>
    <row r="479953">
      <c r="A479953" t="inlineStr">
        <is>
          <t>aliusarasti</t>
        </is>
      </c>
      <c r="B479953" t="n">
        <v>1</v>
      </c>
    </row>
    <row r="479954">
      <c r="A479954" t="inlineStr">
        <is>
          <t>smauser</t>
        </is>
      </c>
      <c r="B479954" t="n">
        <v>1</v>
      </c>
    </row>
    <row r="479955">
      <c r="A479955" t="inlineStr">
        <is>
          <t>smeister</t>
        </is>
      </c>
      <c r="B479955" t="n">
        <v>1</v>
      </c>
    </row>
    <row r="479956">
      <c r="A479956" t="inlineStr">
        <is>
          <t>128hp</t>
        </is>
      </c>
      <c r="B479956" t="n">
        <v>1</v>
      </c>
    </row>
    <row r="479957">
      <c r="A479957" t="inlineStr">
        <is>
          <t>rokoven</t>
        </is>
      </c>
      <c r="B479957" t="n">
        <v>1</v>
      </c>
    </row>
    <row r="479958">
      <c r="A479958" t="inlineStr">
        <is>
          <t>secolissimi</t>
        </is>
      </c>
      <c r="B479958" t="n">
        <v>1</v>
      </c>
    </row>
    <row r="479959">
      <c r="A479959" t="inlineStr">
        <is>
          <t>intereitative</t>
        </is>
      </c>
      <c r="B479959" t="n">
        <v>1</v>
      </c>
    </row>
    <row r="479960">
      <c r="A479960" t="inlineStr">
        <is>
          <t>qdinst</t>
        </is>
      </c>
      <c r="B479960" t="n">
        <v>1</v>
      </c>
    </row>
    <row r="479961">
      <c r="A479961" t="inlineStr">
        <is>
          <t>rumomina</t>
        </is>
      </c>
      <c r="B479961" t="n">
        <v>1</v>
      </c>
    </row>
    <row r="479962">
      <c r="A479962" t="inlineStr">
        <is>
          <t>forswell</t>
        </is>
      </c>
      <c r="B479962" t="n">
        <v>1</v>
      </c>
    </row>
    <row r="479963">
      <c r="A479963" t="inlineStr">
        <is>
          <t>rtsis</t>
        </is>
      </c>
      <c r="B479963" t="n">
        <v>1</v>
      </c>
    </row>
    <row r="479964">
      <c r="A479964" t="inlineStr">
        <is>
          <t>kfunal</t>
        </is>
      </c>
      <c r="B479964" t="n">
        <v>1</v>
      </c>
    </row>
    <row r="479965">
      <c r="A479965" t="inlineStr">
        <is>
          <t>signalsentity</t>
        </is>
      </c>
      <c r="B479965" t="n">
        <v>1</v>
      </c>
    </row>
    <row r="479966">
      <c r="A479966" t="inlineStr">
        <is>
          <t>tgraasca</t>
        </is>
      </c>
      <c r="B479966" t="n">
        <v>1</v>
      </c>
    </row>
    <row r="479967">
      <c r="A479967" t="inlineStr">
        <is>
          <t>narirdwin</t>
        </is>
      </c>
      <c r="B479967" t="n">
        <v>1</v>
      </c>
    </row>
    <row r="479968">
      <c r="A479968" t="inlineStr">
        <is>
          <t>polets</t>
        </is>
      </c>
      <c r="B479968" t="n">
        <v>1</v>
      </c>
    </row>
    <row r="479969">
      <c r="A479969" t="inlineStr">
        <is>
          <t>collendi</t>
        </is>
      </c>
      <c r="B479969" t="n">
        <v>1</v>
      </c>
    </row>
    <row r="479970">
      <c r="A479970" t="inlineStr">
        <is>
          <t>meude</t>
        </is>
      </c>
      <c r="B479970" t="n">
        <v>1</v>
      </c>
    </row>
    <row r="479971">
      <c r="A479971" t="inlineStr">
        <is>
          <t>inceptable</t>
        </is>
      </c>
      <c r="B479971" t="n">
        <v>1</v>
      </c>
    </row>
    <row r="479972">
      <c r="A479972" t="inlineStr">
        <is>
          <t>schmaine</t>
        </is>
      </c>
      <c r="B479972" t="n">
        <v>1</v>
      </c>
    </row>
    <row r="479973">
      <c r="A479973" t="inlineStr">
        <is>
          <t>andreiann</t>
        </is>
      </c>
      <c r="B479973" t="n">
        <v>1</v>
      </c>
    </row>
    <row r="479974">
      <c r="A479974" t="inlineStr">
        <is>
          <t>interiorally</t>
        </is>
      </c>
      <c r="B479974" t="n">
        <v>1</v>
      </c>
    </row>
    <row r="479975">
      <c r="A479975" t="inlineStr">
        <is>
          <t>amymobe</t>
        </is>
      </c>
      <c r="B479975" t="n">
        <v>1</v>
      </c>
    </row>
    <row r="479976">
      <c r="A479976" t="inlineStr">
        <is>
          <t>chétien</t>
        </is>
      </c>
      <c r="B479976" t="n">
        <v>1</v>
      </c>
    </row>
    <row r="479977">
      <c r="A479977" t="inlineStr">
        <is>
          <t>twisking</t>
        </is>
      </c>
      <c r="B479977" t="n">
        <v>1</v>
      </c>
    </row>
    <row r="479978">
      <c r="A479978" t="inlineStr">
        <is>
          <t>criminalities</t>
        </is>
      </c>
      <c r="B479978" t="n">
        <v>1</v>
      </c>
    </row>
    <row r="479979">
      <c r="A479979" t="inlineStr">
        <is>
          <t>osson</t>
        </is>
      </c>
      <c r="B479979" t="n">
        <v>1</v>
      </c>
    </row>
    <row r="479980">
      <c r="A479980" t="inlineStr">
        <is>
          <t>peterky</t>
        </is>
      </c>
      <c r="B479980" t="n">
        <v>1</v>
      </c>
    </row>
    <row r="479981">
      <c r="A479981" t="inlineStr">
        <is>
          <t>churchworld</t>
        </is>
      </c>
      <c r="B479981" t="n">
        <v>1</v>
      </c>
    </row>
    <row r="479982">
      <c r="A479982" t="inlineStr">
        <is>
          <t>thersiti</t>
        </is>
      </c>
      <c r="B479982" t="n">
        <v>1</v>
      </c>
    </row>
    <row r="479983">
      <c r="A479983" t="inlineStr">
        <is>
          <t>marada</t>
        </is>
      </c>
      <c r="B479983" t="n">
        <v>1</v>
      </c>
    </row>
    <row r="479984">
      <c r="A479984" t="inlineStr">
        <is>
          <t>medfayjas</t>
        </is>
      </c>
      <c r="B479984" t="n">
        <v>1</v>
      </c>
    </row>
    <row r="479985">
      <c r="A479985" t="inlineStr">
        <is>
          <t>selces</t>
        </is>
      </c>
      <c r="B479985" t="n">
        <v>1</v>
      </c>
    </row>
    <row r="479986">
      <c r="A479986" t="inlineStr">
        <is>
          <t>ripston</t>
        </is>
      </c>
      <c r="B479986" t="n">
        <v>1</v>
      </c>
    </row>
    <row r="479987">
      <c r="A479987" t="inlineStr">
        <is>
          <t>lockpy</t>
        </is>
      </c>
      <c r="B479987" t="n">
        <v>1</v>
      </c>
    </row>
    <row r="479988">
      <c r="A479988" t="inlineStr">
        <is>
          <t>httpscloud9</t>
        </is>
      </c>
      <c r="B479988" t="n">
        <v>1</v>
      </c>
    </row>
    <row r="479989">
      <c r="A479989" t="inlineStr">
        <is>
          <t>edumoneypriceplans</t>
        </is>
      </c>
      <c r="B479989" t="n">
        <v>1</v>
      </c>
    </row>
    <row r="479990">
      <c r="A479990" t="inlineStr">
        <is>
          <t>jcwarburg</t>
        </is>
      </c>
      <c r="B479990" t="n">
        <v>1</v>
      </c>
    </row>
    <row r="479991">
      <c r="A479991" t="inlineStr">
        <is>
          <t>guthanduncan</t>
        </is>
      </c>
      <c r="B479991" t="n">
        <v>1</v>
      </c>
    </row>
    <row r="479992">
      <c r="A479992" t="inlineStr">
        <is>
          <t>pcdh</t>
        </is>
      </c>
      <c r="B479992" t="n">
        <v>1</v>
      </c>
    </row>
    <row r="479993">
      <c r="A479993" t="inlineStr">
        <is>
          <t>priorrgould</t>
        </is>
      </c>
      <c r="B479993" t="n">
        <v>1</v>
      </c>
    </row>
    <row r="479994">
      <c r="A479994" t="inlineStr">
        <is>
          <t>fakilar</t>
        </is>
      </c>
      <c r="B479994" t="n">
        <v>1</v>
      </c>
    </row>
    <row r="479995">
      <c r="A479995" t="inlineStr">
        <is>
          <t>amcbeercollege</t>
        </is>
      </c>
      <c r="B479995" t="n">
        <v>1</v>
      </c>
    </row>
    <row r="479996">
      <c r="A479996" t="inlineStr">
        <is>
          <t>laurelwbap</t>
        </is>
      </c>
      <c r="B479996" t="n">
        <v>1</v>
      </c>
    </row>
    <row r="479997">
      <c r="A479997" t="inlineStr">
        <is>
          <t>hyperusion</t>
        </is>
      </c>
      <c r="B479997" t="n">
        <v>1</v>
      </c>
    </row>
    <row r="479998">
      <c r="A479998" t="inlineStr">
        <is>
          <t>gammonbouteag­ria</t>
        </is>
      </c>
      <c r="B479998" t="n">
        <v>1</v>
      </c>
    </row>
    <row r="479999">
      <c r="A479999" t="inlineStr">
        <is>
          <t>manement</t>
        </is>
      </c>
      <c r="B479999" t="n">
        <v>1</v>
      </c>
    </row>
    <row r="480000">
      <c r="A480000" t="inlineStr">
        <is>
          <t>cramb</t>
        </is>
      </c>
      <c r="B480000" t="n">
        <v>1</v>
      </c>
    </row>
    <row r="480001">
      <c r="A480001" t="inlineStr">
        <is>
          <t>speedadolls</t>
        </is>
      </c>
      <c r="B480001" t="n">
        <v>1</v>
      </c>
    </row>
    <row r="480002">
      <c r="A480002" t="inlineStr">
        <is>
          <t>nomehacks</t>
        </is>
      </c>
      <c r="B480002" t="n">
        <v>1</v>
      </c>
    </row>
    <row r="480003">
      <c r="A480003" t="inlineStr">
        <is>
          <t>unhapping</t>
        </is>
      </c>
      <c r="B480003" t="n">
        <v>1</v>
      </c>
    </row>
    <row r="480004">
      <c r="A480004" t="inlineStr">
        <is>
          <t>narscoped</t>
        </is>
      </c>
      <c r="B480004" t="n">
        <v>1</v>
      </c>
    </row>
    <row r="480005">
      <c r="A480005" t="inlineStr">
        <is>
          <t>wterde</t>
        </is>
      </c>
      <c r="B480005" t="n">
        <v>1</v>
      </c>
    </row>
    <row r="480006">
      <c r="A480006" t="inlineStr">
        <is>
          <t>onemom</t>
        </is>
      </c>
      <c r="B480006" t="n">
        <v>1</v>
      </c>
    </row>
    <row r="480007">
      <c r="A480007" t="inlineStr">
        <is>
          <t>rambonmy</t>
        </is>
      </c>
      <c r="B480007" t="n">
        <v>1</v>
      </c>
    </row>
    <row r="480008">
      <c r="A480008" t="inlineStr">
        <is>
          <t>coilbox</t>
        </is>
      </c>
      <c r="B480008" t="n">
        <v>1</v>
      </c>
    </row>
    <row r="480009">
      <c r="A480009" t="inlineStr">
        <is>
          <t>tubesscrew</t>
        </is>
      </c>
      <c r="B480009" t="n">
        <v>1</v>
      </c>
    </row>
    <row r="480010">
      <c r="A480010" t="inlineStr">
        <is>
          <t>corkclip</t>
        </is>
      </c>
      <c r="B480010" t="n">
        <v>1</v>
      </c>
    </row>
    <row r="480011">
      <c r="A480011" t="inlineStr">
        <is>
          <t>tilesin</t>
        </is>
      </c>
      <c r="B480011" t="n">
        <v>1</v>
      </c>
    </row>
    <row r="480012">
      <c r="A480012" t="inlineStr">
        <is>
          <t>pinboards</t>
        </is>
      </c>
      <c r="B480012" t="n">
        <v>1</v>
      </c>
    </row>
    <row r="480013">
      <c r="A480013" t="inlineStr">
        <is>
          <t>11thak</t>
        </is>
      </c>
      <c r="B480013" t="n">
        <v>1</v>
      </c>
    </row>
    <row r="480014">
      <c r="A480014" t="inlineStr">
        <is>
          <t>bpany</t>
        </is>
      </c>
      <c r="B480014" t="n">
        <v>1</v>
      </c>
    </row>
    <row r="480015">
      <c r="A480015" t="inlineStr">
        <is>
          <t>climatesavers</t>
        </is>
      </c>
      <c r="B480015" t="n">
        <v>1</v>
      </c>
    </row>
    <row r="480016">
      <c r="A480016" t="inlineStr">
        <is>
          <t>sto_state</t>
        </is>
      </c>
      <c r="B480016" t="n">
        <v>1</v>
      </c>
    </row>
    <row r="480017">
      <c r="A480017" t="inlineStr">
        <is>
          <t>elgrand</t>
        </is>
      </c>
      <c r="B480017" t="n">
        <v>1</v>
      </c>
    </row>
    <row r="480018">
      <c r="A480018" t="inlineStr">
        <is>
          <t>maxthusted</t>
        </is>
      </c>
      <c r="B480018" t="n">
        <v>1</v>
      </c>
    </row>
    <row r="480019">
      <c r="A480019" t="inlineStr">
        <is>
          <t>biologicalmachine</t>
        </is>
      </c>
      <c r="B480019" t="n">
        <v>1</v>
      </c>
    </row>
    <row r="480020">
      <c r="A480020" t="inlineStr">
        <is>
          <t>dpannels</t>
        </is>
      </c>
      <c r="B480020" t="n">
        <v>1</v>
      </c>
    </row>
    <row r="480021">
      <c r="A480021" t="inlineStr">
        <is>
          <t>prdx</t>
        </is>
      </c>
      <c r="B480021" t="n">
        <v>1</v>
      </c>
    </row>
    <row r="480022">
      <c r="A480022" t="inlineStr">
        <is>
          <t>curbliason</t>
        </is>
      </c>
      <c r="B480022" t="n">
        <v>1</v>
      </c>
    </row>
    <row r="480023">
      <c r="A480023" t="inlineStr">
        <is>
          <t>learftr</t>
        </is>
      </c>
      <c r="B480023" t="n">
        <v>1</v>
      </c>
    </row>
    <row r="480024">
      <c r="A480024" t="inlineStr">
        <is>
          <t>varbuilder</t>
        </is>
      </c>
      <c r="B480024" t="n">
        <v>1</v>
      </c>
    </row>
    <row r="480025">
      <c r="A480025" t="inlineStr">
        <is>
          <t>chosen_dirimodecimal_table</t>
        </is>
      </c>
      <c r="B480025" t="n">
        <v>1</v>
      </c>
    </row>
    <row r="480026">
      <c r="A480026" t="inlineStr">
        <is>
          <t>lcul</t>
        </is>
      </c>
      <c r="B480026" t="n">
        <v>1</v>
      </c>
    </row>
    <row r="480027">
      <c r="A480027" t="inlineStr">
        <is>
          <t>subalignment</t>
        </is>
      </c>
      <c r="B480027" t="n">
        <v>1</v>
      </c>
    </row>
    <row r="480028">
      <c r="A480028" t="inlineStr">
        <is>
          <t>spacewrittenon</t>
        </is>
      </c>
      <c r="B480028" t="n">
        <v>1</v>
      </c>
    </row>
    <row r="480029">
      <c r="A480029" t="inlineStr">
        <is>
          <t>charuulnerury1</t>
        </is>
      </c>
      <c r="B480029" t="n">
        <v>1</v>
      </c>
    </row>
    <row r="480030">
      <c r="A480030" t="inlineStr">
        <is>
          <t>nggl</t>
        </is>
      </c>
      <c r="B480030" t="n">
        <v>1</v>
      </c>
    </row>
    <row r="480031">
      <c r="A480031" t="inlineStr">
        <is>
          <t>forward_cpu_ratio_size</t>
        </is>
      </c>
      <c r="B480031" t="n">
        <v>1</v>
      </c>
    </row>
    <row r="480032">
      <c r="A480032" t="inlineStr">
        <is>
          <t>mesate</t>
        </is>
      </c>
      <c r="B480032" t="n">
        <v>1</v>
      </c>
    </row>
    <row r="480033">
      <c r="A480033" t="inlineStr">
        <is>
          <t>nestelia</t>
        </is>
      </c>
      <c r="B480033" t="n">
        <v>1</v>
      </c>
    </row>
    <row r="480034">
      <c r="A480034" t="inlineStr">
        <is>
          <t>testdenir</t>
        </is>
      </c>
      <c r="B480034" t="n">
        <v>1</v>
      </c>
    </row>
    <row r="480035">
      <c r="A480035" t="inlineStr">
        <is>
          <t>batch_subalients_slice</t>
        </is>
      </c>
      <c r="B480035" t="n">
        <v>1</v>
      </c>
    </row>
    <row r="480036">
      <c r="A480036" t="inlineStr">
        <is>
          <t>676489</t>
        </is>
      </c>
      <c r="B480036" t="n">
        <v>1</v>
      </c>
    </row>
    <row r="480037">
      <c r="A480037" t="inlineStr">
        <is>
          <t>mantariar</t>
        </is>
      </c>
      <c r="B480037" t="n">
        <v>1</v>
      </c>
    </row>
    <row r="480038">
      <c r="A480038" t="inlineStr">
        <is>
          <t>timeintegred</t>
        </is>
      </c>
      <c r="B480038" t="n">
        <v>1</v>
      </c>
    </row>
    <row r="480039">
      <c r="A480039" t="inlineStr">
        <is>
          <t>matarus</t>
        </is>
      </c>
      <c r="B480039" t="n">
        <v>1</v>
      </c>
    </row>
    <row r="480040">
      <c r="A480040" t="inlineStr">
        <is>
          <t>graic</t>
        </is>
      </c>
      <c r="B480040" t="n">
        <v>1</v>
      </c>
    </row>
    <row r="480041">
      <c r="A480041" t="inlineStr">
        <is>
          <t>clovffer</t>
        </is>
      </c>
      <c r="B480041" t="n">
        <v>1</v>
      </c>
    </row>
    <row r="480042">
      <c r="A480042" t="inlineStr">
        <is>
          <t>var_mask</t>
        </is>
      </c>
      <c r="B480042" t="n">
        <v>1</v>
      </c>
    </row>
    <row r="480043">
      <c r="A480043" t="inlineStr">
        <is>
          <t>timemultisensors</t>
        </is>
      </c>
      <c r="B480043" t="n">
        <v>1</v>
      </c>
    </row>
    <row r="480044">
      <c r="A480044" t="inlineStr">
        <is>
          <t>2928414474</t>
        </is>
      </c>
      <c r="B480044" t="n">
        <v>1</v>
      </c>
    </row>
    <row r="480045">
      <c r="A480045" t="inlineStr">
        <is>
          <t>crplay</t>
        </is>
      </c>
      <c r="B480045" t="n">
        <v>1</v>
      </c>
    </row>
    <row r="480046">
      <c r="A480046" t="inlineStr">
        <is>
          <t>oda37_policies</t>
        </is>
      </c>
      <c r="B480046" t="n">
        <v>1</v>
      </c>
    </row>
    <row r="480047">
      <c r="A480047" t="inlineStr">
        <is>
          <t>biterizer</t>
        </is>
      </c>
      <c r="B480047" t="n">
        <v>1</v>
      </c>
    </row>
    <row r="480048">
      <c r="A480048" t="inlineStr">
        <is>
          <t>numeratus</t>
        </is>
      </c>
      <c r="B480048" t="n">
        <v>1</v>
      </c>
    </row>
    <row r="480049">
      <c r="A480049" t="inlineStr">
        <is>
          <t>iccorm</t>
        </is>
      </c>
      <c r="B480049" t="n">
        <v>1</v>
      </c>
    </row>
    <row r="480050">
      <c r="A480050" t="inlineStr">
        <is>
          <t>2f7al</t>
        </is>
      </c>
      <c r="B480050" t="n">
        <v>1</v>
      </c>
    </row>
    <row r="480051">
      <c r="A480051" t="inlineStr">
        <is>
          <t>a2mp31</t>
        </is>
      </c>
      <c r="B480051" t="n">
        <v>1</v>
      </c>
    </row>
    <row r="480052">
      <c r="A480052" t="inlineStr">
        <is>
          <t>cotroutine</t>
        </is>
      </c>
      <c r="B480052" t="n">
        <v>1</v>
      </c>
    </row>
    <row r="480053">
      <c r="A480053" t="inlineStr">
        <is>
          <t>epoch_size</t>
        </is>
      </c>
      <c r="B480053" t="n">
        <v>1</v>
      </c>
    </row>
    <row r="480054">
      <c r="A480054" t="inlineStr">
        <is>
          <t>rackgctica</t>
        </is>
      </c>
      <c r="B480054" t="n">
        <v>1</v>
      </c>
    </row>
    <row r="480055">
      <c r="A480055" t="inlineStr">
        <is>
          <t>2f28l</t>
        </is>
      </c>
      <c r="B480055" t="n">
        <v>1</v>
      </c>
    </row>
    <row r="480056">
      <c r="A480056" t="inlineStr">
        <is>
          <t>maxrandom</t>
        </is>
      </c>
      <c r="B480056" t="n">
        <v>1</v>
      </c>
    </row>
    <row r="480057">
      <c r="A480057" t="inlineStr">
        <is>
          <t>arrivino</t>
        </is>
      </c>
      <c r="B480057" t="n">
        <v>1</v>
      </c>
    </row>
    <row r="480058">
      <c r="A480058" t="inlineStr">
        <is>
          <t>currentcmd</t>
        </is>
      </c>
      <c r="B480058" t="n">
        <v>1</v>
      </c>
    </row>
    <row r="480059">
      <c r="A480059" t="inlineStr">
        <is>
          <t>forward_cpu_rating_size</t>
        </is>
      </c>
      <c r="B480059" t="n">
        <v>1</v>
      </c>
    </row>
    <row r="480060">
      <c r="A480060" t="inlineStr">
        <is>
          <t>compvable</t>
        </is>
      </c>
      <c r="B480060" t="n">
        <v>1</v>
      </c>
    </row>
    <row r="480061">
      <c r="A480061" t="inlineStr">
        <is>
          <t>std_printf</t>
        </is>
      </c>
      <c r="B480061" t="n">
        <v>1</v>
      </c>
    </row>
    <row r="480062">
      <c r="A480062" t="inlineStr">
        <is>
          <t>recrecate</t>
        </is>
      </c>
      <c r="B480062" t="n">
        <v>1</v>
      </c>
    </row>
    <row r="480063">
      <c r="A480063" t="inlineStr">
        <is>
          <t>exponentint</t>
        </is>
      </c>
      <c r="B480063" t="n">
        <v>1</v>
      </c>
    </row>
    <row r="480064">
      <c r="A480064" t="inlineStr">
        <is>
          <t>solarpanels\clovdel</t>
        </is>
      </c>
      <c r="B480064" t="n">
        <v>1</v>
      </c>
    </row>
    <row r="480065">
      <c r="A480065" t="inlineStr">
        <is>
          <t>5mask</t>
        </is>
      </c>
      <c r="B480065" t="n">
        <v>1</v>
      </c>
    </row>
    <row r="480066">
      <c r="A480066" t="inlineStr">
        <is>
          <t>timepk</t>
        </is>
      </c>
      <c r="B480066" t="n">
        <v>1</v>
      </c>
    </row>
    <row r="480067">
      <c r="A480067" t="inlineStr">
        <is>
          <t>r16181567</t>
        </is>
      </c>
      <c r="B480067" t="n">
        <v>1</v>
      </c>
    </row>
    <row r="480068">
      <c r="A480068" t="inlineStr">
        <is>
          <t>49990000</t>
        </is>
      </c>
      <c r="B480068" t="n">
        <v>1</v>
      </c>
    </row>
    <row r="480069">
      <c r="A480069" t="inlineStr">
        <is>
          <t>subplugin</t>
        </is>
      </c>
      <c r="B480069" t="n">
        <v>1</v>
      </c>
    </row>
    <row r="480070">
      <c r="A480070" t="inlineStr">
        <is>
          <t>deredrja</t>
        </is>
      </c>
      <c r="B480070" t="n">
        <v>1</v>
      </c>
    </row>
    <row r="480071">
      <c r="A480071" t="inlineStr">
        <is>
          <t>sgaussiansmoothmanageicelayers</t>
        </is>
      </c>
      <c r="B480071" t="n">
        <v>1</v>
      </c>
    </row>
    <row r="480072">
      <c r="A480072" t="inlineStr">
        <is>
          <t>currentstartthpped</t>
        </is>
      </c>
      <c r="B480072" t="n">
        <v>1</v>
      </c>
    </row>
    <row r="480073">
      <c r="A480073" t="inlineStr">
        <is>
          <t>before_physics</t>
        </is>
      </c>
      <c r="B480073" t="n">
        <v>1</v>
      </c>
    </row>
    <row r="480074">
      <c r="A480074" t="inlineStr">
        <is>
          <t>verdebeanard</t>
        </is>
      </c>
      <c r="B480074" t="n">
        <v>1</v>
      </c>
    </row>
    <row r="480075">
      <c r="A480075" t="inlineStr">
        <is>
          <t>pelplexia</t>
        </is>
      </c>
      <c r="B480075" t="n">
        <v>1</v>
      </c>
    </row>
    <row r="480076">
      <c r="A480076" t="inlineStr">
        <is>
          <t>damount</t>
        </is>
      </c>
      <c r="B480076" t="n">
        <v>1</v>
      </c>
    </row>
    <row r="480077">
      <c r="A480077" t="inlineStr">
        <is>
          <t>mdthomp</t>
        </is>
      </c>
      <c r="B480077" t="n">
        <v>1</v>
      </c>
    </row>
    <row r="480078">
      <c r="A480078" t="inlineStr">
        <is>
          <t>osperro</t>
        </is>
      </c>
      <c r="B480078" t="n">
        <v>1</v>
      </c>
    </row>
    <row r="480079">
      <c r="A480079" t="inlineStr">
        <is>
          <t>dmdfe10de</t>
        </is>
      </c>
      <c r="B480079" t="n">
        <v>1</v>
      </c>
    </row>
    <row r="480080">
      <c r="A480080" t="inlineStr">
        <is>
          <t>processinfinitymc322</t>
        </is>
      </c>
      <c r="B480080" t="n">
        <v>1</v>
      </c>
    </row>
    <row r="480081">
      <c r="A480081" t="inlineStr">
        <is>
          <t>loptripaleigata</t>
        </is>
      </c>
      <c r="B480081" t="n">
        <v>1</v>
      </c>
    </row>
    <row r="480082">
      <c r="A480082" t="inlineStr">
        <is>
          <t>pushuer</t>
        </is>
      </c>
      <c r="B480082" t="n">
        <v>1</v>
      </c>
    </row>
    <row r="480083">
      <c r="A480083" t="inlineStr">
        <is>
          <t>issubalched</t>
        </is>
      </c>
      <c r="B480083" t="n">
        <v>1</v>
      </c>
    </row>
    <row r="480084">
      <c r="A480084" t="inlineStr">
        <is>
          <t>jgaps</t>
        </is>
      </c>
      <c r="B480084" t="n">
        <v>1</v>
      </c>
    </row>
    <row r="480085">
      <c r="A480085" t="inlineStr">
        <is>
          <t>mirizon</t>
        </is>
      </c>
      <c r="B480085" t="n">
        <v>1</v>
      </c>
    </row>
    <row r="480086">
      <c r="A480086" t="inlineStr">
        <is>
          <t>70640q</t>
        </is>
      </c>
      <c r="B480086" t="n">
        <v>1</v>
      </c>
    </row>
    <row r="480087">
      <c r="A480087" t="inlineStr">
        <is>
          <t>processinfinitymc320</t>
        </is>
      </c>
      <c r="B480087" t="n">
        <v>1</v>
      </c>
    </row>
    <row r="480088">
      <c r="A480088" t="inlineStr">
        <is>
          <t>r8a2</t>
        </is>
      </c>
      <c r="B480088" t="n">
        <v>1</v>
      </c>
    </row>
    <row r="480089">
      <c r="A480089" t="inlineStr">
        <is>
          <t>createclivperlournel</t>
        </is>
      </c>
      <c r="B480089" t="n">
        <v>1</v>
      </c>
    </row>
    <row r="480090">
      <c r="A480090" t="inlineStr">
        <is>
          <t>prod_prd_punch</t>
        </is>
      </c>
      <c r="B480090" t="n">
        <v>1</v>
      </c>
    </row>
    <row r="480091">
      <c r="A480091" t="inlineStr">
        <is>
          <t>qualq</t>
        </is>
      </c>
      <c r="B480091" t="n">
        <v>1</v>
      </c>
    </row>
    <row r="480092">
      <c r="A480092" t="inlineStr">
        <is>
          <t>261220</t>
        </is>
      </c>
      <c r="B480092" t="n">
        <v>1</v>
      </c>
    </row>
    <row r="480093">
      <c r="A480093" t="inlineStr">
        <is>
          <t>subalchildarrays</t>
        </is>
      </c>
      <c r="B480093" t="n">
        <v>1</v>
      </c>
    </row>
    <row r="480094">
      <c r="A480094" t="inlineStr">
        <is>
          <t>qahd</t>
        </is>
      </c>
      <c r="B480094" t="n">
        <v>1</v>
      </c>
    </row>
    <row r="480095">
      <c r="A480095" t="inlineStr">
        <is>
          <t>oweis</t>
        </is>
      </c>
      <c r="B480095" t="n">
        <v>1</v>
      </c>
    </row>
    <row r="480096">
      <c r="A480096" t="inlineStr">
        <is>
          <t>turkoppas</t>
        </is>
      </c>
      <c r="B480096" t="n">
        <v>1</v>
      </c>
    </row>
    <row r="480097">
      <c r="A480097" t="inlineStr">
        <is>
          <t>duleted</t>
        </is>
      </c>
      <c r="B480097" t="n">
        <v>1</v>
      </c>
    </row>
    <row r="480098">
      <c r="A480098" t="inlineStr">
        <is>
          <t>hamsani</t>
        </is>
      </c>
      <c r="B480098" t="n">
        <v>1</v>
      </c>
    </row>
    <row r="480099">
      <c r="A480099" t="inlineStr">
        <is>
          <t>dipuk</t>
        </is>
      </c>
      <c r="B480099" t="n">
        <v>1</v>
      </c>
    </row>
    <row r="480100">
      <c r="A480100" t="inlineStr">
        <is>
          <t>toufal</t>
        </is>
      </c>
      <c r="B480100" t="n">
        <v>1</v>
      </c>
    </row>
    <row r="480101">
      <c r="A480101" t="inlineStr">
        <is>
          <t>daraas</t>
        </is>
      </c>
      <c r="B480101" t="n">
        <v>2</v>
      </c>
    </row>
    <row r="480102">
      <c r="A480102" t="inlineStr">
        <is>
          <t>qbrozza</t>
        </is>
      </c>
      <c r="B480102" t="n">
        <v>1</v>
      </c>
    </row>
    <row r="480103">
      <c r="A480103" t="inlineStr">
        <is>
          <t>evolori</t>
        </is>
      </c>
      <c r="B480103" t="n">
        <v>1</v>
      </c>
    </row>
    <row r="480104">
      <c r="A480104" t="inlineStr">
        <is>
          <t>rasterisations</t>
        </is>
      </c>
      <c r="B480104" t="n">
        <v>1</v>
      </c>
    </row>
    <row r="480105">
      <c r="A480105" t="inlineStr">
        <is>
          <t>minecraftco</t>
        </is>
      </c>
      <c r="B480105" t="n">
        <v>1</v>
      </c>
    </row>
    <row r="480106">
      <c r="A480106" t="inlineStr">
        <is>
          <t>6hrnight</t>
        </is>
      </c>
      <c r="B480106" t="n">
        <v>1</v>
      </c>
    </row>
    <row r="480107">
      <c r="A480107" t="inlineStr">
        <is>
          <t>ledgesla</t>
        </is>
      </c>
      <c r="B480107" t="n">
        <v>1</v>
      </c>
    </row>
    <row r="480108">
      <c r="A480108" t="inlineStr">
        <is>
          <t>senatebellinx</t>
        </is>
      </c>
      <c r="B480108" t="n">
        <v>1</v>
      </c>
    </row>
    <row r="480109">
      <c r="A480109" t="inlineStr">
        <is>
          <t>variatiation</t>
        </is>
      </c>
      <c r="B480109" t="n">
        <v>1</v>
      </c>
    </row>
    <row r="480110">
      <c r="A480110" t="inlineStr">
        <is>
          <t>vanaca</t>
        </is>
      </c>
      <c r="B480110" t="n">
        <v>1</v>
      </c>
    </row>
    <row r="480111">
      <c r="A480111" t="inlineStr">
        <is>
          <t>weaknessule</t>
        </is>
      </c>
      <c r="B480111" t="n">
        <v>1</v>
      </c>
    </row>
    <row r="480112">
      <c r="A480112" t="inlineStr">
        <is>
          <t>npmtrust</t>
        </is>
      </c>
      <c r="B480112" t="n">
        <v>1</v>
      </c>
    </row>
    <row r="480113">
      <c r="A480113" t="inlineStr">
        <is>
          <t>bush14venue</t>
        </is>
      </c>
      <c r="B480113" t="n">
        <v>1</v>
      </c>
    </row>
    <row r="480114">
      <c r="A480114" t="inlineStr">
        <is>
          <t>carhpcc</t>
        </is>
      </c>
      <c r="B480114" t="n">
        <v>1</v>
      </c>
    </row>
    <row r="480115">
      <c r="A480115" t="inlineStr">
        <is>
          <t>crayforkids</t>
        </is>
      </c>
      <c r="B480115" t="n">
        <v>1</v>
      </c>
    </row>
    <row r="480116">
      <c r="A480116" t="inlineStr">
        <is>
          <t>sandeyes</t>
        </is>
      </c>
      <c r="B480116" t="n">
        <v>1</v>
      </c>
    </row>
    <row r="480117">
      <c r="A480117" t="inlineStr">
        <is>
          <t>cfll</t>
        </is>
      </c>
      <c r="B480117" t="n">
        <v>1</v>
      </c>
    </row>
    <row r="480118">
      <c r="A480118" t="inlineStr">
        <is>
          <t>gripters</t>
        </is>
      </c>
      <c r="B480118" t="n">
        <v>1</v>
      </c>
    </row>
    <row r="480119">
      <c r="A480119" t="inlineStr">
        <is>
          <t>zernow</t>
        </is>
      </c>
      <c r="B480119" t="n">
        <v>1</v>
      </c>
    </row>
    <row r="480120">
      <c r="A480120" t="inlineStr">
        <is>
          <t>rightwingmedia</t>
        </is>
      </c>
      <c r="B480120" t="n">
        <v>1</v>
      </c>
    </row>
    <row r="480121">
      <c r="A480121" t="inlineStr">
        <is>
          <t>refashions</t>
        </is>
      </c>
      <c r="B480121" t="n">
        <v>2</v>
      </c>
    </row>
    <row r="480122">
      <c r="A480122" t="inlineStr">
        <is>
          <t>mugsious</t>
        </is>
      </c>
      <c r="B480122" t="n">
        <v>1</v>
      </c>
    </row>
    <row r="480123">
      <c r="A480123" t="inlineStr">
        <is>
          <t>calciopoli</t>
        </is>
      </c>
      <c r="B480123" t="n">
        <v>1</v>
      </c>
    </row>
    <row r="480124">
      <c r="A480124" t="inlineStr">
        <is>
          <t>averindale</t>
        </is>
      </c>
      <c r="B480124" t="n">
        <v>1</v>
      </c>
    </row>
    <row r="480125">
      <c r="A480125" t="inlineStr">
        <is>
          <t>symbivalent</t>
        </is>
      </c>
      <c r="B480125" t="n">
        <v>1</v>
      </c>
    </row>
    <row r="480126">
      <c r="A480126" t="inlineStr">
        <is>
          <t>meyeru</t>
        </is>
      </c>
      <c r="B480126" t="n">
        <v>1</v>
      </c>
    </row>
    <row r="480127">
      <c r="A480127" t="inlineStr">
        <is>
          <t>giannacoli</t>
        </is>
      </c>
      <c r="B480127" t="n">
        <v>1</v>
      </c>
    </row>
    <row r="480128">
      <c r="A480128" t="inlineStr">
        <is>
          <t>uffori</t>
        </is>
      </c>
      <c r="B480128" t="n">
        <v>1</v>
      </c>
    </row>
    <row r="480129">
      <c r="A480129" t="inlineStr">
        <is>
          <t>parseerelli</t>
        </is>
      </c>
      <c r="B480129" t="n">
        <v>1</v>
      </c>
    </row>
    <row r="480130">
      <c r="A480130" t="inlineStr">
        <is>
          <t>xtracks</t>
        </is>
      </c>
      <c r="B480130" t="n">
        <v>1</v>
      </c>
    </row>
    <row r="480131">
      <c r="A480131" t="inlineStr">
        <is>
          <t>salkoskys</t>
        </is>
      </c>
      <c r="B480131" t="n">
        <v>1</v>
      </c>
    </row>
    <row r="480132">
      <c r="A480132" t="inlineStr">
        <is>
          <t>glyby</t>
        </is>
      </c>
      <c r="B480132" t="n">
        <v>1</v>
      </c>
    </row>
    <row r="480133">
      <c r="A480133" t="inlineStr">
        <is>
          <t>gerrard`s</t>
        </is>
      </c>
      <c r="B480133" t="n">
        <v>1</v>
      </c>
    </row>
    <row r="480134">
      <c r="A480134" t="inlineStr">
        <is>
          <t>portugal`s</t>
        </is>
      </c>
      <c r="B480134" t="n">
        <v>1</v>
      </c>
    </row>
    <row r="480135">
      <c r="A480135" t="inlineStr">
        <is>
          <t>illarramendi</t>
        </is>
      </c>
      <c r="B480135" t="n">
        <v>2</v>
      </c>
    </row>
    <row r="480136">
      <c r="A480136" t="inlineStr">
        <is>
          <t>skramicker</t>
        </is>
      </c>
      <c r="B480136" t="n">
        <v>1</v>
      </c>
    </row>
    <row r="480137">
      <c r="A480137" t="inlineStr">
        <is>
          <t>benijuiiif</t>
        </is>
      </c>
      <c r="B480137" t="n">
        <v>1</v>
      </c>
    </row>
    <row r="480138">
      <c r="A480138" t="inlineStr">
        <is>
          <t>trabzonspor</t>
        </is>
      </c>
      <c r="B480138" t="n">
        <v>1</v>
      </c>
    </row>
    <row r="480139">
      <c r="A480139" t="inlineStr">
        <is>
          <t>teamcoach</t>
        </is>
      </c>
      <c r="B480139" t="n">
        <v>1</v>
      </c>
    </row>
    <row r="480140">
      <c r="A480140" t="inlineStr">
        <is>
          <t>dimonies</t>
        </is>
      </c>
      <c r="B480140" t="n">
        <v>1</v>
      </c>
    </row>
    <row r="480141">
      <c r="A480141" t="inlineStr">
        <is>
          <t>beenleived</t>
        </is>
      </c>
      <c r="B480141" t="n">
        <v>1</v>
      </c>
    </row>
    <row r="480142">
      <c r="A480142" t="inlineStr">
        <is>
          <t>ykara</t>
        </is>
      </c>
      <c r="B480142" t="n">
        <v>1</v>
      </c>
    </row>
    <row r="480143">
      <c r="A480143" t="inlineStr">
        <is>
          <t>penndots</t>
        </is>
      </c>
      <c r="B480143" t="n">
        <v>1</v>
      </c>
    </row>
    <row r="480144">
      <c r="A480144" t="inlineStr">
        <is>
          <t>schlossbachs</t>
        </is>
      </c>
      <c r="B480144" t="n">
        <v>1</v>
      </c>
    </row>
    <row r="480145">
      <c r="A480145" t="inlineStr">
        <is>
          <t>pwedc</t>
        </is>
      </c>
      <c r="B480145" t="n">
        <v>1</v>
      </c>
    </row>
    <row r="480146">
      <c r="A480146" t="inlineStr">
        <is>
          <t>whitemember</t>
        </is>
      </c>
      <c r="B480146" t="n">
        <v>1</v>
      </c>
    </row>
    <row r="480147">
      <c r="A480147" t="inlineStr">
        <is>
          <t>drenchour</t>
        </is>
      </c>
      <c r="B480147" t="n">
        <v>1</v>
      </c>
    </row>
    <row r="480148">
      <c r="A480148" t="inlineStr">
        <is>
          <t>antirepressive</t>
        </is>
      </c>
      <c r="B480148" t="n">
        <v>1</v>
      </c>
    </row>
    <row r="480149">
      <c r="A480149" t="inlineStr">
        <is>
          <t>tarumi</t>
        </is>
      </c>
      <c r="B480149" t="n">
        <v>1</v>
      </c>
    </row>
    <row r="480150">
      <c r="A480150" t="inlineStr">
        <is>
          <t>groundifications</t>
        </is>
      </c>
      <c r="B480150" t="n">
        <v>1</v>
      </c>
    </row>
    <row r="480151">
      <c r="A480151" t="inlineStr">
        <is>
          <t>whorns</t>
        </is>
      </c>
      <c r="B480151" t="n">
        <v>1</v>
      </c>
    </row>
    <row r="480152">
      <c r="A480152" t="inlineStr">
        <is>
          <t>japell</t>
        </is>
      </c>
      <c r="B480152" t="n">
        <v>1</v>
      </c>
    </row>
    <row r="480153">
      <c r="A480153" t="inlineStr">
        <is>
          <t>mooleer</t>
        </is>
      </c>
      <c r="B480153" t="n">
        <v>1</v>
      </c>
    </row>
    <row r="480154">
      <c r="A480154" t="inlineStr">
        <is>
          <t>micton</t>
        </is>
      </c>
      <c r="B480154" t="n">
        <v>1</v>
      </c>
    </row>
    <row r="480155">
      <c r="A480155" t="inlineStr">
        <is>
          <t>wholt</t>
        </is>
      </c>
      <c r="B480155" t="n">
        <v>1</v>
      </c>
    </row>
    <row r="480156">
      <c r="A480156" t="inlineStr">
        <is>
          <t>forfallered</t>
        </is>
      </c>
      <c r="B480156" t="n">
        <v>1</v>
      </c>
    </row>
    <row r="480157">
      <c r="A480157" t="inlineStr">
        <is>
          <t>appealconformed</t>
        </is>
      </c>
      <c r="B480157" t="n">
        <v>1</v>
      </c>
    </row>
    <row r="480158">
      <c r="A480158" t="inlineStr">
        <is>
          <t>505skyline</t>
        </is>
      </c>
      <c r="B480158" t="n">
        <v>1</v>
      </c>
    </row>
    <row r="480159">
      <c r="A480159" t="inlineStr">
        <is>
          <t>95mo</t>
        </is>
      </c>
      <c r="B480159" t="n">
        <v>1</v>
      </c>
    </row>
    <row r="480160">
      <c r="A480160" t="inlineStr">
        <is>
          <t>campbag</t>
        </is>
      </c>
      <c r="B480160" t="n">
        <v>1</v>
      </c>
    </row>
    <row r="480161">
      <c r="A480161" t="inlineStr">
        <is>
          <t>nommelier</t>
        </is>
      </c>
      <c r="B480161" t="n">
        <v>1</v>
      </c>
    </row>
    <row r="480162">
      <c r="A480162" t="inlineStr">
        <is>
          <t>991km</t>
        </is>
      </c>
      <c r="B480162" t="n">
        <v>1</v>
      </c>
    </row>
    <row r="480163">
      <c r="A480163" t="inlineStr">
        <is>
          <t>650skyline</t>
        </is>
      </c>
      <c r="B480163" t="n">
        <v>1</v>
      </c>
    </row>
    <row r="480164">
      <c r="A480164" t="inlineStr">
        <is>
          <t>217sdf</t>
        </is>
      </c>
      <c r="B480164" t="n">
        <v>1</v>
      </c>
    </row>
    <row r="480165">
      <c r="A480165" t="inlineStr">
        <is>
          <t>corbite</t>
        </is>
      </c>
      <c r="B480165" t="n">
        <v>1</v>
      </c>
    </row>
    <row r="480166">
      <c r="A480166" t="inlineStr">
        <is>
          <t>fastpedal</t>
        </is>
      </c>
      <c r="B480166" t="n">
        <v>1</v>
      </c>
    </row>
    <row r="480167">
      <c r="A480167" t="inlineStr">
        <is>
          <t>frequendune</t>
        </is>
      </c>
      <c r="B480167" t="n">
        <v>1</v>
      </c>
    </row>
    <row r="480168">
      <c r="A480168" t="inlineStr">
        <is>
          <t>enettok</t>
        </is>
      </c>
      <c r="B480168" t="n">
        <v>1</v>
      </c>
    </row>
    <row r="480169">
      <c r="A480169" t="inlineStr">
        <is>
          <t>a22ty2720287e9880b059ee27617134fe102962d3165269a0200af010d70882</t>
        </is>
      </c>
      <c r="B480169" t="n">
        <v>1</v>
      </c>
    </row>
    <row r="480170">
      <c r="A480170" t="inlineStr">
        <is>
          <t>pro80</t>
        </is>
      </c>
      <c r="B480170" t="n">
        <v>1</v>
      </c>
    </row>
    <row r="480171">
      <c r="A480171" t="inlineStr">
        <is>
          <t>diophani</t>
        </is>
      </c>
      <c r="B480171" t="n">
        <v>1</v>
      </c>
    </row>
    <row r="480172">
      <c r="A480172" t="inlineStr">
        <is>
          <t>meardcook</t>
        </is>
      </c>
      <c r="B480172" t="n">
        <v>1</v>
      </c>
    </row>
    <row r="480173">
      <c r="A480173" t="inlineStr">
        <is>
          <t>joicy</t>
        </is>
      </c>
      <c r="B480173" t="n">
        <v>1</v>
      </c>
    </row>
    <row r="480174">
      <c r="A480174" t="inlineStr">
        <is>
          <t>cheederized</t>
        </is>
      </c>
      <c r="B480174" t="n">
        <v>1</v>
      </c>
    </row>
    <row r="480175">
      <c r="A480175" t="inlineStr">
        <is>
          <t>2012tcns</t>
        </is>
      </c>
      <c r="B480175" t="n">
        <v>1</v>
      </c>
    </row>
    <row r="480176">
      <c r="A480176" t="inlineStr">
        <is>
          <t>aegra</t>
        </is>
      </c>
      <c r="B480176" t="n">
        <v>1</v>
      </c>
    </row>
    <row r="480177">
      <c r="A480177" t="inlineStr">
        <is>
          <t>downloadorn</t>
        </is>
      </c>
      <c r="B480177" t="n">
        <v>1</v>
      </c>
    </row>
    <row r="480178">
      <c r="A480178" t="inlineStr">
        <is>
          <t>1588781</t>
        </is>
      </c>
      <c r="B480178" t="n">
        <v>1</v>
      </c>
    </row>
    <row r="480179">
      <c r="A480179" t="inlineStr">
        <is>
          <t>indiasstate</t>
        </is>
      </c>
      <c r="B480179" t="n">
        <v>1</v>
      </c>
    </row>
    <row r="480180">
      <c r="A480180" t="inlineStr">
        <is>
          <t>campyer</t>
        </is>
      </c>
      <c r="B480180" t="n">
        <v>1</v>
      </c>
    </row>
    <row r="480181">
      <c r="A480181" t="inlineStr">
        <is>
          <t>apotable</t>
        </is>
      </c>
      <c r="B480181" t="n">
        <v>1</v>
      </c>
    </row>
    <row r="480182">
      <c r="A480182" t="inlineStr">
        <is>
          <t>atmyfuture</t>
        </is>
      </c>
      <c r="B480182" t="n">
        <v>1</v>
      </c>
    </row>
    <row r="480183">
      <c r="A480183" t="inlineStr">
        <is>
          <t>amerikoust</t>
        </is>
      </c>
      <c r="B480183" t="n">
        <v>1</v>
      </c>
    </row>
    <row r="480184">
      <c r="A480184" t="inlineStr">
        <is>
          <t>thoroughworks1941</t>
        </is>
      </c>
      <c r="B480184" t="n">
        <v>1</v>
      </c>
    </row>
    <row r="480185">
      <c r="A480185" t="inlineStr">
        <is>
          <t>soboraty</t>
        </is>
      </c>
      <c r="B480185" t="n">
        <v>1</v>
      </c>
    </row>
    <row r="480186">
      <c r="A480186" t="inlineStr">
        <is>
          <t>a22ty501013080cc280306201008030e100a824e924139bc99866d2</t>
        </is>
      </c>
      <c r="B480186" t="n">
        <v>1</v>
      </c>
    </row>
    <row r="480187">
      <c r="A480187" t="inlineStr">
        <is>
          <t>1588782</t>
        </is>
      </c>
      <c r="B480187" t="n">
        <v>1</v>
      </c>
    </row>
    <row r="480188">
      <c r="A480188" t="inlineStr">
        <is>
          <t>centerboner</t>
        </is>
      </c>
      <c r="B480188" t="n">
        <v>1</v>
      </c>
    </row>
    <row r="480189">
      <c r="A480189" t="inlineStr">
        <is>
          <t>cw70</t>
        </is>
      </c>
      <c r="B480189" t="n">
        <v>1</v>
      </c>
    </row>
    <row r="480190">
      <c r="A480190" t="inlineStr">
        <is>
          <t>assistcasting</t>
        </is>
      </c>
      <c r="B480190" t="n">
        <v>1</v>
      </c>
    </row>
    <row r="480191">
      <c r="A480191" t="inlineStr">
        <is>
          <t>2456132</t>
        </is>
      </c>
      <c r="B480191" t="n">
        <v>1</v>
      </c>
    </row>
    <row r="480192">
      <c r="A480192" t="inlineStr">
        <is>
          <t>godcycles</t>
        </is>
      </c>
      <c r="B480192" t="n">
        <v>1</v>
      </c>
    </row>
    <row r="480193">
      <c r="A480193" t="inlineStr">
        <is>
          <t>mirrorry</t>
        </is>
      </c>
      <c r="B480193" t="n">
        <v>1</v>
      </c>
    </row>
    <row r="480194">
      <c r="A480194" t="inlineStr">
        <is>
          <t>buttitons</t>
        </is>
      </c>
      <c r="B480194" t="n">
        <v>1</v>
      </c>
    </row>
    <row r="480195">
      <c r="A480195" t="inlineStr">
        <is>
          <t>1\4\</t>
        </is>
      </c>
      <c r="B480195" t="n">
        <v>1</v>
      </c>
    </row>
    <row r="480196">
      <c r="A480196" t="inlineStr">
        <is>
          <t>021603</t>
        </is>
      </c>
      <c r="B480196" t="n">
        <v>2</v>
      </c>
    </row>
    <row r="480197">
      <c r="A480197" t="inlineStr">
        <is>
          <t>nomadsoftware</t>
        </is>
      </c>
      <c r="B480197" t="n">
        <v>1</v>
      </c>
    </row>
    <row r="480198">
      <c r="A480198" t="inlineStr">
        <is>
          <t>loowe</t>
        </is>
      </c>
      <c r="B480198" t="n">
        <v>1</v>
      </c>
    </row>
    <row r="480199">
      <c r="A480199" t="inlineStr">
        <is>
          <t>3dms</t>
        </is>
      </c>
      <c r="B480199" t="n">
        <v>1</v>
      </c>
    </row>
    <row r="480200">
      <c r="A480200" t="inlineStr">
        <is>
          <t>25000merit</t>
        </is>
      </c>
      <c r="B480200" t="n">
        <v>1</v>
      </c>
    </row>
    <row r="480201">
      <c r="A480201" t="inlineStr">
        <is>
          <t>fsheriore</t>
        </is>
      </c>
      <c r="B480201" t="n">
        <v>1</v>
      </c>
    </row>
    <row r="480202">
      <c r="A480202" t="inlineStr">
        <is>
          <t>blipany</t>
        </is>
      </c>
      <c r="B480202" t="n">
        <v>1</v>
      </c>
    </row>
    <row r="480203">
      <c r="A480203" t="inlineStr">
        <is>
          <t>063036</t>
        </is>
      </c>
      <c r="B480203" t="n">
        <v>1</v>
      </c>
    </row>
    <row r="480204">
      <c r="A480204" t="inlineStr">
        <is>
          <t>pufund</t>
        </is>
      </c>
      <c r="B480204" t="n">
        <v>1</v>
      </c>
    </row>
    <row r="480205">
      <c r="A480205" t="inlineStr">
        <is>
          <t>t150mc2</t>
        </is>
      </c>
      <c r="B480205" t="n">
        <v>1</v>
      </c>
    </row>
    <row r="480206">
      <c r="A480206" t="inlineStr">
        <is>
          <t>onepoco</t>
        </is>
      </c>
      <c r="B480206" t="n">
        <v>1</v>
      </c>
    </row>
    <row r="480207">
      <c r="A480207" t="inlineStr">
        <is>
          <t>thref</t>
        </is>
      </c>
      <c r="B480207" t="n">
        <v>1</v>
      </c>
    </row>
    <row r="480208">
      <c r="A480208" t="inlineStr">
        <is>
          <t>lk1n011325</t>
        </is>
      </c>
      <c r="B480208" t="n">
        <v>1</v>
      </c>
    </row>
    <row r="480209">
      <c r="A480209" t="inlineStr">
        <is>
          <t>024551</t>
        </is>
      </c>
      <c r="B480209" t="n">
        <v>1</v>
      </c>
    </row>
    <row r="480210">
      <c r="A480210" t="inlineStr">
        <is>
          <t>noop_consensus</t>
        </is>
      </c>
      <c r="B480210" t="n">
        <v>1</v>
      </c>
    </row>
    <row r="480211">
      <c r="A480211" t="inlineStr">
        <is>
          <t>chas1</t>
        </is>
      </c>
      <c r="B480211" t="n">
        <v>1</v>
      </c>
    </row>
    <row r="480212">
      <c r="A480212" t="inlineStr">
        <is>
          <t>hintersex</t>
        </is>
      </c>
      <c r="B480212" t="n">
        <v>1</v>
      </c>
    </row>
    <row r="480213">
      <c r="A480213" t="inlineStr">
        <is>
          <t>daysload</t>
        </is>
      </c>
      <c r="B480213" t="n">
        <v>1</v>
      </c>
    </row>
    <row r="480214">
      <c r="A480214" t="inlineStr">
        <is>
          <t>075906</t>
        </is>
      </c>
      <c r="B480214" t="n">
        <v>1</v>
      </c>
    </row>
    <row r="480215">
      <c r="A480215" t="inlineStr">
        <is>
          <t>transmempool</t>
        </is>
      </c>
      <c r="B480215" t="n">
        <v>1</v>
      </c>
    </row>
    <row r="480216">
      <c r="A480216" t="inlineStr">
        <is>
          <t>6541b521cfc1b1431362af18dd2009bb2037ce77ce7518e705657d54feaa7953085c158203841626bb3037add47d0178905</t>
        </is>
      </c>
      <c r="B480216" t="n">
        <v>1</v>
      </c>
    </row>
    <row r="480217">
      <c r="A480217" t="inlineStr">
        <is>
          <t>063928</t>
        </is>
      </c>
      <c r="B480217" t="n">
        <v>1</v>
      </c>
    </row>
    <row r="480218">
      <c r="A480218" t="inlineStr">
        <is>
          <t>icminer</t>
        </is>
      </c>
      <c r="B480218" t="n">
        <v>1</v>
      </c>
    </row>
    <row r="480219">
      <c r="A480219" t="inlineStr">
        <is>
          <t>consumptiondemand</t>
        </is>
      </c>
      <c r="B480219" t="n">
        <v>1</v>
      </c>
    </row>
    <row r="480220">
      <c r="A480220" t="inlineStr">
        <is>
          <t>011138</t>
        </is>
      </c>
      <c r="B480220" t="n">
        <v>1</v>
      </c>
    </row>
    <row r="480221">
      <c r="A480221" t="inlineStr">
        <is>
          <t>treasurekurt</t>
        </is>
      </c>
      <c r="B480221" t="n">
        <v>1</v>
      </c>
    </row>
    <row r="480222">
      <c r="A480222" t="inlineStr">
        <is>
          <t>vertgenucating</t>
        </is>
      </c>
      <c r="B480222" t="n">
        <v>1</v>
      </c>
    </row>
    <row r="480223">
      <c r="A480223" t="inlineStr">
        <is>
          <t>hiddenmarion</t>
        </is>
      </c>
      <c r="B480223" t="n">
        <v>1</v>
      </c>
    </row>
    <row r="480224">
      <c r="A480224" t="inlineStr">
        <is>
          <t>does—the</t>
        </is>
      </c>
      <c r="B480224" t="n">
        <v>3</v>
      </c>
    </row>
    <row r="480225">
      <c r="A480225" t="inlineStr">
        <is>
          <t>yidang</t>
        </is>
      </c>
      <c r="B480225" t="n">
        <v>1</v>
      </c>
    </row>
    <row r="480226">
      <c r="A480226" t="inlineStr">
        <is>
          <t>unneftstraining</t>
        </is>
      </c>
      <c r="B480226" t="n">
        <v>1</v>
      </c>
    </row>
    <row r="480227">
      <c r="A480227" t="inlineStr">
        <is>
          <t>aircasts</t>
        </is>
      </c>
      <c r="B480227" t="n">
        <v>1</v>
      </c>
    </row>
    <row r="480228">
      <c r="A480228" t="inlineStr">
        <is>
          <t>jigdo</t>
        </is>
      </c>
      <c r="B480228" t="n">
        <v>1</v>
      </c>
    </row>
    <row r="480229">
      <c r="A480229" t="inlineStr">
        <is>
          <t>gossamery</t>
        </is>
      </c>
      <c r="B480229" t="n">
        <v>1</v>
      </c>
    </row>
    <row r="480230">
      <c r="A480230" t="inlineStr">
        <is>
          <t>gynosu</t>
        </is>
      </c>
      <c r="B480230" t="n">
        <v>1</v>
      </c>
    </row>
    <row r="480231">
      <c r="A480231" t="inlineStr">
        <is>
          <t>hypermon</t>
        </is>
      </c>
      <c r="B480231" t="n">
        <v>1</v>
      </c>
    </row>
    <row r="480232">
      <c r="A480232" t="inlineStr">
        <is>
          <t>filst</t>
        </is>
      </c>
      <c r="B480232" t="n">
        <v>1</v>
      </c>
    </row>
    <row r="480233">
      <c r="A480233" t="inlineStr">
        <is>
          <t>bitcoinexpress</t>
        </is>
      </c>
      <c r="B480233" t="n">
        <v>1</v>
      </c>
    </row>
    <row r="480234">
      <c r="A480234" t="inlineStr">
        <is>
          <t>pieceonymously</t>
        </is>
      </c>
      <c r="B480234" t="n">
        <v>1</v>
      </c>
    </row>
    <row r="480235">
      <c r="A480235" t="inlineStr">
        <is>
          <t>hauffdal</t>
        </is>
      </c>
      <c r="B480235" t="n">
        <v>1</v>
      </c>
    </row>
    <row r="480236">
      <c r="A480236" t="inlineStr">
        <is>
          <t>asyvana</t>
        </is>
      </c>
      <c r="B480236" t="n">
        <v>1</v>
      </c>
    </row>
    <row r="480237">
      <c r="A480237" t="inlineStr">
        <is>
          <t>scrapeer</t>
        </is>
      </c>
      <c r="B480237" t="n">
        <v>1</v>
      </c>
    </row>
    <row r="480238">
      <c r="A480238" t="inlineStr">
        <is>
          <t>firstpm</t>
        </is>
      </c>
      <c r="B480238" t="n">
        <v>1</v>
      </c>
    </row>
    <row r="480239">
      <c r="A480239" t="inlineStr">
        <is>
          <t>zaavu</t>
        </is>
      </c>
      <c r="B480239" t="n">
        <v>1</v>
      </c>
    </row>
    <row r="480240">
      <c r="A480240" t="inlineStr">
        <is>
          <t>nonhumanidroid</t>
        </is>
      </c>
      <c r="B480240" t="n">
        <v>1</v>
      </c>
    </row>
    <row r="480241">
      <c r="A480241" t="inlineStr">
        <is>
          <t>vhdraw</t>
        </is>
      </c>
      <c r="B480241" t="n">
        <v>1</v>
      </c>
    </row>
    <row r="480242">
      <c r="A480242" t="inlineStr">
        <is>
          <t>cfisk</t>
        </is>
      </c>
      <c r="B480242" t="n">
        <v>1</v>
      </c>
    </row>
    <row r="480243">
      <c r="A480243" t="inlineStr">
        <is>
          <t>sinofranco</t>
        </is>
      </c>
      <c r="B480243" t="n">
        <v>1</v>
      </c>
    </row>
    <row r="480244">
      <c r="A480244" t="inlineStr">
        <is>
          <t>kuic</t>
        </is>
      </c>
      <c r="B480244" t="n">
        <v>2</v>
      </c>
    </row>
    <row r="480245">
      <c r="A480245" t="inlineStr">
        <is>
          <t>yukami</t>
        </is>
      </c>
      <c r="B480245" t="n">
        <v>2</v>
      </c>
    </row>
    <row r="480246">
      <c r="A480246" t="inlineStr">
        <is>
          <t>legislativemaple</t>
        </is>
      </c>
      <c r="B480246" t="n">
        <v>1</v>
      </c>
    </row>
    <row r="480247">
      <c r="A480247" t="inlineStr">
        <is>
          <t>commu­ation</t>
        </is>
      </c>
      <c r="B480247" t="n">
        <v>1</v>
      </c>
    </row>
    <row r="480248">
      <c r="A480248" t="inlineStr">
        <is>
          <t>feelitfilmers</t>
        </is>
      </c>
      <c r="B480248" t="n">
        <v>1</v>
      </c>
    </row>
    <row r="480249">
      <c r="A480249" t="inlineStr">
        <is>
          <t>trans­federal</t>
        </is>
      </c>
      <c r="B480249" t="n">
        <v>1</v>
      </c>
    </row>
    <row r="480250">
      <c r="A480250" t="inlineStr">
        <is>
          <t>hack00</t>
        </is>
      </c>
      <c r="B480250" t="n">
        <v>1</v>
      </c>
    </row>
    <row r="480251">
      <c r="A480251" t="inlineStr">
        <is>
          <t>supportdepensers</t>
        </is>
      </c>
      <c r="B480251" t="n">
        <v>1</v>
      </c>
    </row>
    <row r="480252">
      <c r="A480252" t="inlineStr">
        <is>
          <t>antbad</t>
        </is>
      </c>
      <c r="B480252" t="n">
        <v>1</v>
      </c>
    </row>
    <row r="480253">
      <c r="A480253" t="inlineStr">
        <is>
          <t>accurate\merge</t>
        </is>
      </c>
      <c r="B480253" t="n">
        <v>1</v>
      </c>
    </row>
    <row r="480254">
      <c r="A480254" t="inlineStr">
        <is>
          <t>prgn4m</t>
        </is>
      </c>
      <c r="B480254" t="n">
        <v>1</v>
      </c>
    </row>
    <row r="480255">
      <c r="A480255" t="inlineStr">
        <is>
          <t>2015quote</t>
        </is>
      </c>
      <c r="B480255" t="n">
        <v>1</v>
      </c>
    </row>
    <row r="480256">
      <c r="A480256" t="inlineStr">
        <is>
          <t>fachout</t>
        </is>
      </c>
      <c r="B480256" t="n">
        <v>1</v>
      </c>
    </row>
    <row r="480257">
      <c r="A480257" t="inlineStr">
        <is>
          <t>jennerburg</t>
        </is>
      </c>
      <c r="B480257" t="n">
        <v>1</v>
      </c>
    </row>
    <row r="480258">
      <c r="A480258" t="inlineStr">
        <is>
          <t>khedejm</t>
        </is>
      </c>
      <c r="B480258" t="n">
        <v>1</v>
      </c>
    </row>
    <row r="480259">
      <c r="A480259" t="inlineStr">
        <is>
          <t>gg5911609</t>
        </is>
      </c>
      <c r="B480259" t="n">
        <v>1</v>
      </c>
    </row>
    <row r="480260">
      <c r="A480260" t="inlineStr">
        <is>
          <t>prxxxxqm</t>
        </is>
      </c>
      <c r="B480260" t="n">
        <v>1</v>
      </c>
    </row>
    <row r="480261">
      <c r="A480261" t="inlineStr">
        <is>
          <t>ackerxlam</t>
        </is>
      </c>
      <c r="B480261" t="n">
        <v>1</v>
      </c>
    </row>
    <row r="480262">
      <c r="A480262" t="inlineStr">
        <is>
          <t>platoones</t>
        </is>
      </c>
      <c r="B480262" t="n">
        <v>1</v>
      </c>
    </row>
    <row r="480263">
      <c r="A480263" t="inlineStr">
        <is>
          <t>onbreadday</t>
        </is>
      </c>
      <c r="B480263" t="n">
        <v>1</v>
      </c>
    </row>
    <row r="480264">
      <c r="A480264" t="inlineStr">
        <is>
          <t>httpsomething</t>
        </is>
      </c>
      <c r="B480264" t="n">
        <v>1</v>
      </c>
    </row>
    <row r="480265">
      <c r="A480265" t="inlineStr">
        <is>
          <t>wrib23</t>
        </is>
      </c>
      <c r="B480265" t="n">
        <v>1</v>
      </c>
    </row>
    <row r="480266">
      <c r="A480266" t="inlineStr">
        <is>
          <t>lamtiredomadiment</t>
        </is>
      </c>
      <c r="B480266" t="n">
        <v>1</v>
      </c>
    </row>
    <row r="480267">
      <c r="A480267" t="inlineStr">
        <is>
          <t>sangible</t>
        </is>
      </c>
      <c r="B480267" t="n">
        <v>1</v>
      </c>
    </row>
    <row r="480268">
      <c r="A480268" t="inlineStr">
        <is>
          <t>41551</t>
        </is>
      </c>
      <c r="B480268" t="n">
        <v>1</v>
      </c>
    </row>
    <row r="480269">
      <c r="A480269" t="inlineStr">
        <is>
          <t>sunbanned</t>
        </is>
      </c>
      <c r="B480269" t="n">
        <v>1</v>
      </c>
    </row>
    <row r="480270">
      <c r="A480270" t="inlineStr">
        <is>
          <t>kelful</t>
        </is>
      </c>
      <c r="B480270" t="n">
        <v>1</v>
      </c>
    </row>
    <row r="480271">
      <c r="A480271" t="inlineStr">
        <is>
          <t>unmastified</t>
        </is>
      </c>
      <c r="B480271" t="n">
        <v>1</v>
      </c>
    </row>
    <row r="480272">
      <c r="A480272" t="inlineStr">
        <is>
          <t>konmecha</t>
        </is>
      </c>
      <c r="B480272" t="n">
        <v>1</v>
      </c>
    </row>
    <row r="480273">
      <c r="A480273" t="inlineStr">
        <is>
          <t>rolde</t>
        </is>
      </c>
      <c r="B480273" t="n">
        <v>1</v>
      </c>
    </row>
    <row r="480274">
      <c r="A480274" t="inlineStr">
        <is>
          <t>goldenfox</t>
        </is>
      </c>
      <c r="B480274" t="n">
        <v>1</v>
      </c>
    </row>
    <row r="480275">
      <c r="A480275" t="inlineStr">
        <is>
          <t>intrenchably</t>
        </is>
      </c>
      <c r="B480275" t="n">
        <v>1</v>
      </c>
    </row>
    <row r="480276">
      <c r="A480276" t="inlineStr">
        <is>
          <t>keliesport</t>
        </is>
      </c>
      <c r="B480276" t="n">
        <v>1</v>
      </c>
    </row>
    <row r="480277">
      <c r="A480277" t="inlineStr">
        <is>
          <t>padstyle</t>
        </is>
      </c>
      <c r="B480277" t="n">
        <v>1</v>
      </c>
    </row>
    <row r="480278">
      <c r="A480278" t="inlineStr">
        <is>
          <t>iarmy</t>
        </is>
      </c>
      <c r="B480278" t="n">
        <v>1</v>
      </c>
    </row>
    <row r="480279">
      <c r="A480279" t="inlineStr">
        <is>
          <t>gamseys</t>
        </is>
      </c>
      <c r="B480279" t="n">
        <v>1</v>
      </c>
    </row>
    <row r="480280">
      <c r="A480280" t="inlineStr">
        <is>
          <t>pananging</t>
        </is>
      </c>
      <c r="B480280" t="n">
        <v>1</v>
      </c>
    </row>
    <row r="480281">
      <c r="A480281" t="inlineStr">
        <is>
          <t>kleineraku</t>
        </is>
      </c>
      <c r="B480281" t="n">
        <v>1</v>
      </c>
    </row>
    <row r="480282">
      <c r="A480282" t="inlineStr">
        <is>
          <t>treknyoka</t>
        </is>
      </c>
      <c r="B480282" t="n">
        <v>1</v>
      </c>
    </row>
    <row r="480283">
      <c r="A480283" t="inlineStr">
        <is>
          <t>kicoto</t>
        </is>
      </c>
      <c r="B480283" t="n">
        <v>1</v>
      </c>
    </row>
    <row r="480284">
      <c r="A480284" t="inlineStr">
        <is>
          <t>graniteclad</t>
        </is>
      </c>
      <c r="B480284" t="n">
        <v>1</v>
      </c>
    </row>
    <row r="480285">
      <c r="A480285" t="inlineStr">
        <is>
          <t>sensor—which</t>
        </is>
      </c>
      <c r="B480285" t="n">
        <v>1</v>
      </c>
    </row>
    <row r="480286">
      <c r="A480286" t="inlineStr">
        <is>
          <t>it—including</t>
        </is>
      </c>
      <c r="B480286" t="n">
        <v>4</v>
      </c>
    </row>
    <row r="480287">
      <c r="A480287" t="inlineStr">
        <is>
          <t>halves—though</t>
        </is>
      </c>
      <c r="B480287" t="n">
        <v>1</v>
      </c>
    </row>
    <row r="480288">
      <c r="A480288" t="inlineStr">
        <is>
          <t>location—which</t>
        </is>
      </c>
      <c r="B480288" t="n">
        <v>1</v>
      </c>
    </row>
    <row r="480289">
      <c r="A480289" t="inlineStr">
        <is>
          <t>wummer</t>
        </is>
      </c>
      <c r="B480289" t="n">
        <v>1</v>
      </c>
    </row>
    <row r="480290">
      <c r="A480290" t="inlineStr">
        <is>
          <t>wipometer</t>
        </is>
      </c>
      <c r="B480290" t="n">
        <v>1</v>
      </c>
    </row>
    <row r="480291">
      <c r="A480291" t="inlineStr">
        <is>
          <t>points—making</t>
        </is>
      </c>
      <c r="B480291" t="n">
        <v>1</v>
      </c>
    </row>
    <row r="480292">
      <c r="A480292" t="inlineStr">
        <is>
          <t>cargohold</t>
        </is>
      </c>
      <c r="B480292" t="n">
        <v>1</v>
      </c>
    </row>
    <row r="480293">
      <c r="A480293" t="inlineStr">
        <is>
          <t>4c00v3</t>
        </is>
      </c>
      <c r="B480293" t="n">
        <v>1</v>
      </c>
    </row>
    <row r="480294">
      <c r="A480294" t="inlineStr">
        <is>
          <t>target—you</t>
        </is>
      </c>
      <c r="B480294" t="n">
        <v>1</v>
      </c>
    </row>
    <row r="480295">
      <c r="A480295" t="inlineStr">
        <is>
          <t>daymter</t>
        </is>
      </c>
      <c r="B480295" t="n">
        <v>1</v>
      </c>
    </row>
    <row r="480296">
      <c r="A480296" t="inlineStr">
        <is>
          <t>year4th</t>
        </is>
      </c>
      <c r="B480296" t="n">
        <v>1</v>
      </c>
    </row>
    <row r="480297">
      <c r="A480297" t="inlineStr">
        <is>
          <t>ilexia</t>
        </is>
      </c>
      <c r="B480297" t="n">
        <v>1</v>
      </c>
    </row>
    <row r="480298">
      <c r="A480298" t="inlineStr">
        <is>
          <t>forseminate</t>
        </is>
      </c>
      <c r="B480298" t="n">
        <v>2</v>
      </c>
    </row>
    <row r="480299">
      <c r="A480299" t="inlineStr">
        <is>
          <t>megalatron</t>
        </is>
      </c>
      <c r="B480299" t="n">
        <v>1</v>
      </c>
    </row>
    <row r="480300">
      <c r="A480300" t="inlineStr">
        <is>
          <t>homosocial</t>
        </is>
      </c>
      <c r="B480300" t="n">
        <v>2</v>
      </c>
    </row>
    <row r="480301">
      <c r="A480301" t="inlineStr">
        <is>
          <t>dringithranz</t>
        </is>
      </c>
      <c r="B480301" t="n">
        <v>1</v>
      </c>
    </row>
    <row r="480302">
      <c r="A480302" t="inlineStr">
        <is>
          <t>contmond</t>
        </is>
      </c>
      <c r="B480302" t="n">
        <v>1</v>
      </c>
    </row>
    <row r="480303">
      <c r="A480303" t="inlineStr">
        <is>
          <t>foghans</t>
        </is>
      </c>
      <c r="B480303" t="n">
        <v>1</v>
      </c>
    </row>
    <row r="480304">
      <c r="A480304" t="inlineStr">
        <is>
          <t>pahmerga</t>
        </is>
      </c>
      <c r="B480304" t="n">
        <v>1</v>
      </c>
    </row>
    <row r="480305">
      <c r="A480305" t="inlineStr">
        <is>
          <t>valourously</t>
        </is>
      </c>
      <c r="B480305" t="n">
        <v>1</v>
      </c>
    </row>
    <row r="480306">
      <c r="A480306" t="inlineStr">
        <is>
          <t>glorylar</t>
        </is>
      </c>
      <c r="B480306" t="n">
        <v>1</v>
      </c>
    </row>
    <row r="480307">
      <c r="A480307" t="inlineStr">
        <is>
          <t>folkslllllll</t>
        </is>
      </c>
      <c r="B480307" t="n">
        <v>1</v>
      </c>
    </row>
    <row r="480308">
      <c r="A480308" t="inlineStr">
        <is>
          <t>nostalgia—which</t>
        </is>
      </c>
      <c r="B480308" t="n">
        <v>1</v>
      </c>
    </row>
    <row r="480309">
      <c r="A480309" t="inlineStr">
        <is>
          <t>kosidof</t>
        </is>
      </c>
      <c r="B480309" t="n">
        <v>1</v>
      </c>
    </row>
    <row r="480310">
      <c r="A480310" t="inlineStr">
        <is>
          <t>talentwatch</t>
        </is>
      </c>
      <c r="B480310" t="n">
        <v>1</v>
      </c>
    </row>
    <row r="480311">
      <c r="A480311" t="inlineStr">
        <is>
          <t>reporters—55</t>
        </is>
      </c>
      <c r="B480311" t="n">
        <v>1</v>
      </c>
    </row>
    <row r="480312">
      <c r="A480312" t="inlineStr">
        <is>
          <t>views—streaks</t>
        </is>
      </c>
      <c r="B480312" t="n">
        <v>1</v>
      </c>
    </row>
    <row r="480313">
      <c r="A480313" t="inlineStr">
        <is>
          <t>percent—is</t>
        </is>
      </c>
      <c r="B480313" t="n">
        <v>2</v>
      </c>
    </row>
    <row r="480314">
      <c r="A480314" t="inlineStr">
        <is>
          <t>scrutintism</t>
        </is>
      </c>
      <c r="B480314" t="n">
        <v>1</v>
      </c>
    </row>
    <row r="480315">
      <c r="A480315" t="inlineStr">
        <is>
          <t>hungovle</t>
        </is>
      </c>
      <c r="B480315" t="n">
        <v>1</v>
      </c>
    </row>
    <row r="480316">
      <c r="A480316" t="inlineStr">
        <is>
          <t>esctwp</t>
        </is>
      </c>
      <c r="B480316" t="n">
        <v>1</v>
      </c>
    </row>
    <row r="480317">
      <c r="A480317" t="inlineStr">
        <is>
          <t>grottles</t>
        </is>
      </c>
      <c r="B480317" t="n">
        <v>1</v>
      </c>
    </row>
    <row r="480318">
      <c r="A480318" t="inlineStr">
        <is>
          <t>3rdso</t>
        </is>
      </c>
      <c r="B480318" t="n">
        <v>1</v>
      </c>
    </row>
    <row r="480319">
      <c r="A480319" t="inlineStr">
        <is>
          <t>regwows</t>
        </is>
      </c>
      <c r="B480319" t="n">
        <v>1</v>
      </c>
    </row>
    <row r="480320">
      <c r="A480320" t="inlineStr">
        <is>
          <t>usouzzi</t>
        </is>
      </c>
      <c r="B480320" t="n">
        <v>1</v>
      </c>
    </row>
    <row r="480321">
      <c r="A480321" t="inlineStr">
        <is>
          <t>plused</t>
        </is>
      </c>
      <c r="B480321" t="n">
        <v>1</v>
      </c>
    </row>
    <row r="480322">
      <c r="A480322" t="inlineStr">
        <is>
          <t>httpgetembelish</t>
        </is>
      </c>
      <c r="B480322" t="n">
        <v>1</v>
      </c>
    </row>
    <row r="480323">
      <c r="A480323" t="inlineStr">
        <is>
          <t>ppalækankel</t>
        </is>
      </c>
      <c r="B480323" t="n">
        <v>1</v>
      </c>
    </row>
    <row r="480324">
      <c r="A480324" t="inlineStr">
        <is>
          <t>safebsd</t>
        </is>
      </c>
      <c r="B480324" t="n">
        <v>1</v>
      </c>
    </row>
    <row r="480325">
      <c r="A480325" t="inlineStr">
        <is>
          <t>amarantzan</t>
        </is>
      </c>
      <c r="B480325" t="n">
        <v>1</v>
      </c>
    </row>
    <row r="480326">
      <c r="A480326" t="inlineStr">
        <is>
          <t>dm1002</t>
        </is>
      </c>
      <c r="B480326" t="n">
        <v>1</v>
      </c>
    </row>
    <row r="480327">
      <c r="A480327" t="inlineStr">
        <is>
          <t>helmine</t>
        </is>
      </c>
      <c r="B480327" t="n">
        <v>1</v>
      </c>
    </row>
    <row r="480328">
      <c r="A480328" t="inlineStr">
        <is>
          <t>äke</t>
        </is>
      </c>
      <c r="B480328" t="n">
        <v>1</v>
      </c>
    </row>
    <row r="480329">
      <c r="A480329" t="inlineStr">
        <is>
          <t>makeworks</t>
        </is>
      </c>
      <c r="B480329" t="n">
        <v>1</v>
      </c>
    </row>
    <row r="480330">
      <c r="A480330" t="inlineStr">
        <is>
          <t>relicend</t>
        </is>
      </c>
      <c r="B480330" t="n">
        <v>1</v>
      </c>
    </row>
    <row r="480331">
      <c r="A480331" t="inlineStr">
        <is>
          <t>eleftherarian</t>
        </is>
      </c>
      <c r="B480331" t="n">
        <v>1</v>
      </c>
    </row>
    <row r="480332">
      <c r="A480332" t="inlineStr">
        <is>
          <t>alexio</t>
        </is>
      </c>
      <c r="B480332" t="n">
        <v>1</v>
      </c>
    </row>
    <row r="480333">
      <c r="A480333" t="inlineStr">
        <is>
          <t>webscann</t>
        </is>
      </c>
      <c r="B480333" t="n">
        <v>1</v>
      </c>
    </row>
    <row r="480334">
      <c r="A480334" t="inlineStr">
        <is>
          <t>bspez</t>
        </is>
      </c>
      <c r="B480334" t="n">
        <v>1</v>
      </c>
    </row>
    <row r="480335">
      <c r="A480335" t="inlineStr">
        <is>
          <t>progressive_contact</t>
        </is>
      </c>
      <c r="B480335" t="n">
        <v>1</v>
      </c>
    </row>
    <row r="480336">
      <c r="A480336" t="inlineStr">
        <is>
          <t>windfire</t>
        </is>
      </c>
      <c r="B480336" t="n">
        <v>1</v>
      </c>
    </row>
    <row r="480337">
      <c r="A480337" t="inlineStr">
        <is>
          <t>stringpost</t>
        </is>
      </c>
      <c r="B480337" t="n">
        <v>1</v>
      </c>
    </row>
    <row r="480338">
      <c r="A480338" t="inlineStr">
        <is>
          <t>atomloop</t>
        </is>
      </c>
      <c r="B480338" t="n">
        <v>1</v>
      </c>
    </row>
    <row r="480339">
      <c r="A480339" t="inlineStr">
        <is>
          <t>rootebzdg</t>
        </is>
      </c>
      <c r="B480339" t="n">
        <v>1</v>
      </c>
    </row>
    <row r="480340">
      <c r="A480340" t="inlineStr">
        <is>
          <t>orghibernate</t>
        </is>
      </c>
      <c r="B480340" t="n">
        <v>1</v>
      </c>
    </row>
    <row r="480341">
      <c r="A480341" t="inlineStr">
        <is>
          <t>mediakind</t>
        </is>
      </c>
      <c r="B480341" t="n">
        <v>1</v>
      </c>
    </row>
    <row r="480342">
      <c r="A480342" t="inlineStr">
        <is>
          <t>comhibernatehibernate</t>
        </is>
      </c>
      <c r="B480342" t="n">
        <v>1</v>
      </c>
    </row>
    <row r="480343">
      <c r="A480343" t="inlineStr">
        <is>
          <t>comatomloop</t>
        </is>
      </c>
      <c r="B480343" t="n">
        <v>1</v>
      </c>
    </row>
    <row r="480344">
      <c r="A480344" t="inlineStr">
        <is>
          <t>paradelight</t>
        </is>
      </c>
      <c r="B480344" t="n">
        <v>1</v>
      </c>
    </row>
    <row r="480345">
      <c r="A480345" t="inlineStr">
        <is>
          <t>varwristband</t>
        </is>
      </c>
      <c r="B480345" t="n">
        <v>1</v>
      </c>
    </row>
    <row r="480346">
      <c r="A480346" t="inlineStr">
        <is>
          <t>shoegives</t>
        </is>
      </c>
      <c r="B480346" t="n">
        <v>1</v>
      </c>
    </row>
    <row r="480347">
      <c r="A480347" t="inlineStr">
        <is>
          <t>nowageiemo</t>
        </is>
      </c>
      <c r="B480347" t="n">
        <v>1</v>
      </c>
    </row>
    <row r="480348">
      <c r="A480348" t="inlineStr">
        <is>
          <t>driloz</t>
        </is>
      </c>
      <c r="B480348" t="n">
        <v>1</v>
      </c>
    </row>
    <row r="480349">
      <c r="A480349" t="inlineStr">
        <is>
          <t>letherain</t>
        </is>
      </c>
      <c r="B480349" t="n">
        <v>1</v>
      </c>
    </row>
    <row r="480350">
      <c r="A480350" t="inlineStr">
        <is>
          <t>saintaskettheworld</t>
        </is>
      </c>
      <c r="B480350" t="n">
        <v>1</v>
      </c>
    </row>
    <row r="480351">
      <c r="A480351" t="inlineStr">
        <is>
          <t>cagpez</t>
        </is>
      </c>
      <c r="B480351" t="n">
        <v>1</v>
      </c>
    </row>
    <row r="480352">
      <c r="A480352" t="inlineStr">
        <is>
          <t>hallewido</t>
        </is>
      </c>
      <c r="B480352" t="n">
        <v>1</v>
      </c>
    </row>
    <row r="480353">
      <c r="A480353" t="inlineStr">
        <is>
          <t>secritics</t>
        </is>
      </c>
      <c r="B480353" t="n">
        <v>1</v>
      </c>
    </row>
    <row r="480354">
      <c r="A480354" t="inlineStr">
        <is>
          <t>insulzarez</t>
        </is>
      </c>
      <c r="B480354" t="n">
        <v>1</v>
      </c>
    </row>
    <row r="480355">
      <c r="A480355" t="inlineStr">
        <is>
          <t>matrilaine</t>
        </is>
      </c>
      <c r="B480355" t="n">
        <v>1</v>
      </c>
    </row>
    <row r="480356">
      <c r="A480356" t="inlineStr">
        <is>
          <t>lotalie</t>
        </is>
      </c>
      <c r="B480356" t="n">
        <v>1</v>
      </c>
    </row>
    <row r="480357">
      <c r="A480357" t="inlineStr">
        <is>
          <t>sceneus</t>
        </is>
      </c>
      <c r="B480357" t="n">
        <v>1</v>
      </c>
    </row>
    <row r="480358">
      <c r="A480358" t="inlineStr">
        <is>
          <t>ceriphoa</t>
        </is>
      </c>
      <c r="B480358" t="n">
        <v>1</v>
      </c>
    </row>
    <row r="480359">
      <c r="A480359" t="inlineStr">
        <is>
          <t>dillizza</t>
        </is>
      </c>
      <c r="B480359" t="n">
        <v>1</v>
      </c>
    </row>
    <row r="480360">
      <c r="A480360" t="inlineStr">
        <is>
          <t>strezas</t>
        </is>
      </c>
      <c r="B480360" t="n">
        <v>1</v>
      </c>
    </row>
    <row r="480361">
      <c r="A480361" t="inlineStr">
        <is>
          <t>aurello</t>
        </is>
      </c>
      <c r="B480361" t="n">
        <v>1</v>
      </c>
    </row>
    <row r="480362">
      <c r="A480362" t="inlineStr">
        <is>
          <t>halotown</t>
        </is>
      </c>
      <c r="B480362" t="n">
        <v>1</v>
      </c>
    </row>
    <row r="480363">
      <c r="A480363" t="inlineStr">
        <is>
          <t>twittereyda37</t>
        </is>
      </c>
      <c r="B480363" t="n">
        <v>1</v>
      </c>
    </row>
    <row r="480364">
      <c r="A480364" t="inlineStr">
        <is>
          <t>musable</t>
        </is>
      </c>
      <c r="B480364" t="n">
        <v>1</v>
      </c>
    </row>
    <row r="480365">
      <c r="A480365" t="inlineStr">
        <is>
          <t>ファリズ・挥り</t>
        </is>
      </c>
      <c r="B480365" t="n">
        <v>1</v>
      </c>
    </row>
    <row r="480366">
      <c r="A480366" t="inlineStr">
        <is>
          <t>twung</t>
        </is>
      </c>
      <c r="B480366" t="n">
        <v>1</v>
      </c>
    </row>
    <row r="480367">
      <c r="A480367" t="inlineStr">
        <is>
          <t>abstenment</t>
        </is>
      </c>
      <c r="B480367" t="n">
        <v>1</v>
      </c>
    </row>
    <row r="480368">
      <c r="A480368" t="inlineStr">
        <is>
          <t>slideest</t>
        </is>
      </c>
      <c r="B480368" t="n">
        <v>1</v>
      </c>
    </row>
    <row r="480369">
      <c r="A480369" t="inlineStr">
        <is>
          <t>jotj03</t>
        </is>
      </c>
      <c r="B480369" t="n">
        <v>1</v>
      </c>
    </row>
    <row r="480370">
      <c r="A480370" t="inlineStr">
        <is>
          <t>mairuza</t>
        </is>
      </c>
      <c r="B480370" t="n">
        <v>1</v>
      </c>
    </row>
    <row r="480371">
      <c r="A480371" t="inlineStr">
        <is>
          <t>sss3ku</t>
        </is>
      </c>
      <c r="B480371" t="n">
        <v>1</v>
      </c>
    </row>
    <row r="480372">
      <c r="A480372" t="inlineStr">
        <is>
          <t>enureth</t>
        </is>
      </c>
      <c r="B480372" t="n">
        <v>1</v>
      </c>
    </row>
    <row r="480373">
      <c r="A480373" t="inlineStr">
        <is>
          <t>dncd</t>
        </is>
      </c>
      <c r="B480373" t="n">
        <v>1</v>
      </c>
    </row>
    <row r="480374">
      <c r="A480374" t="inlineStr">
        <is>
          <t>misognized</t>
        </is>
      </c>
      <c r="B480374" t="n">
        <v>1</v>
      </c>
    </row>
    <row r="480375">
      <c r="A480375" t="inlineStr">
        <is>
          <t>masterservant</t>
        </is>
      </c>
      <c r="B480375" t="n">
        <v>1</v>
      </c>
    </row>
    <row r="480376">
      <c r="A480376" t="inlineStr">
        <is>
          <t>kurabura</t>
        </is>
      </c>
      <c r="B480376" t="n">
        <v>1</v>
      </c>
    </row>
    <row r="480377">
      <c r="A480377" t="inlineStr">
        <is>
          <t>dataprofile</t>
        </is>
      </c>
      <c r="B480377" t="n">
        <v>1</v>
      </c>
    </row>
    <row r="480378">
      <c r="A480378" t="inlineStr">
        <is>
          <t>nenshuysen</t>
        </is>
      </c>
      <c r="B480378" t="n">
        <v>1</v>
      </c>
    </row>
    <row r="480379">
      <c r="A480379" t="inlineStr">
        <is>
          <t>speaktaped</t>
        </is>
      </c>
      <c r="B480379" t="n">
        <v>1</v>
      </c>
    </row>
    <row r="480380">
      <c r="A480380" t="inlineStr">
        <is>
          <t>gutrizzelli</t>
        </is>
      </c>
      <c r="B480380" t="n">
        <v>1</v>
      </c>
    </row>
    <row r="480381">
      <c r="A480381" t="inlineStr">
        <is>
          <t>prodening</t>
        </is>
      </c>
      <c r="B480381" t="n">
        <v>1</v>
      </c>
    </row>
    <row r="480382">
      <c r="A480382" t="inlineStr">
        <is>
          <t>vqms</t>
        </is>
      </c>
      <c r="B480382" t="n">
        <v>1</v>
      </c>
    </row>
    <row r="480383">
      <c r="A480383" t="inlineStr">
        <is>
          <t>noavek</t>
        </is>
      </c>
      <c r="B480383" t="n">
        <v>1</v>
      </c>
    </row>
    <row r="480384">
      <c r="A480384" t="inlineStr">
        <is>
          <t>ce9000</t>
        </is>
      </c>
      <c r="B480384" t="n">
        <v>1</v>
      </c>
    </row>
    <row r="480385">
      <c r="A480385" t="inlineStr">
        <is>
          <t>maydens</t>
        </is>
      </c>
      <c r="B480385" t="n">
        <v>1</v>
      </c>
    </row>
    <row r="480386">
      <c r="A480386" t="inlineStr">
        <is>
          <t>arshid</t>
        </is>
      </c>
      <c r="B480386" t="n">
        <v>2</v>
      </c>
    </row>
    <row r="480387">
      <c r="A480387" t="inlineStr">
        <is>
          <t>extibrationnon</t>
        </is>
      </c>
      <c r="B480387" t="n">
        <v>1</v>
      </c>
    </row>
    <row r="480388">
      <c r="A480388" t="inlineStr">
        <is>
          <t>susanora</t>
        </is>
      </c>
      <c r="B480388" t="n">
        <v>1</v>
      </c>
    </row>
    <row r="480389">
      <c r="A480389" t="inlineStr">
        <is>
          <t>peoplecloud</t>
        </is>
      </c>
      <c r="B480389" t="n">
        <v>1</v>
      </c>
    </row>
    <row r="480390">
      <c r="A480390" t="inlineStr">
        <is>
          <t>linkbait</t>
        </is>
      </c>
      <c r="B480390" t="n">
        <v>1</v>
      </c>
    </row>
    <row r="480391">
      <c r="A480391" t="inlineStr">
        <is>
          <t>parathi</t>
        </is>
      </c>
      <c r="B480391" t="n">
        <v>1</v>
      </c>
    </row>
    <row r="480392">
      <c r="A480392" t="inlineStr">
        <is>
          <t>epaart</t>
        </is>
      </c>
      <c r="B480392" t="n">
        <v>1</v>
      </c>
    </row>
    <row r="480393">
      <c r="A480393" t="inlineStr">
        <is>
          <t>pweight</t>
        </is>
      </c>
      <c r="B480393" t="n">
        <v>1</v>
      </c>
    </row>
    <row r="480394">
      <c r="A480394" t="inlineStr">
        <is>
          <t>d2click</t>
        </is>
      </c>
      <c r="B480394" t="n">
        <v>1</v>
      </c>
    </row>
    <row r="480395">
      <c r="A480395" t="inlineStr">
        <is>
          <t>edudcssplitpulls</t>
        </is>
      </c>
      <c r="B480395" t="n">
        <v>1</v>
      </c>
    </row>
    <row r="480396">
      <c r="A480396" t="inlineStr">
        <is>
          <t>chudder</t>
        </is>
      </c>
      <c r="B480396" t="n">
        <v>1</v>
      </c>
    </row>
    <row r="480397">
      <c r="A480397" t="inlineStr">
        <is>
          <t>httpsemailconfirmation</t>
        </is>
      </c>
      <c r="B480397" t="n">
        <v>1</v>
      </c>
    </row>
    <row r="480398">
      <c r="A480398" t="inlineStr">
        <is>
          <t>kissbo</t>
        </is>
      </c>
      <c r="B480398" t="n">
        <v>1</v>
      </c>
    </row>
    <row r="480399">
      <c r="A480399" t="inlineStr">
        <is>
          <t>d2clickpday</t>
        </is>
      </c>
      <c r="B480399" t="n">
        <v>1</v>
      </c>
    </row>
    <row r="480400">
      <c r="A480400" t="inlineStr">
        <is>
          <t>sekhyun</t>
        </is>
      </c>
      <c r="B480400" t="n">
        <v>1</v>
      </c>
    </row>
    <row r="480401">
      <c r="A480401" t="inlineStr">
        <is>
          <t>idea—even</t>
        </is>
      </c>
      <c r="B480401" t="n">
        <v>1</v>
      </c>
    </row>
    <row r="480402">
      <c r="A480402" t="inlineStr">
        <is>
          <t>ianneus</t>
        </is>
      </c>
      <c r="B480402" t="n">
        <v>1</v>
      </c>
    </row>
    <row r="480403">
      <c r="A480403" t="inlineStr">
        <is>
          <t>suangha</t>
        </is>
      </c>
      <c r="B480403" t="n">
        <v>1</v>
      </c>
    </row>
    <row r="480404">
      <c r="A480404" t="inlineStr">
        <is>
          <t>hnti</t>
        </is>
      </c>
      <c r="B480404" t="n">
        <v>1</v>
      </c>
    </row>
    <row r="480405">
      <c r="A480405" t="inlineStr">
        <is>
          <t>heilongjiang</t>
        </is>
      </c>
      <c r="B480405" t="n">
        <v>1</v>
      </c>
    </row>
    <row r="480406">
      <c r="A480406" t="inlineStr">
        <is>
          <t>wtpk</t>
        </is>
      </c>
      <c r="B480406" t="n">
        <v>1</v>
      </c>
    </row>
    <row r="480407">
      <c r="A480407" t="inlineStr">
        <is>
          <t>meadowhill</t>
        </is>
      </c>
      <c r="B480407" t="n">
        <v>1</v>
      </c>
    </row>
    <row r="480408">
      <c r="A480408" t="inlineStr">
        <is>
          <t>comwipkunofan6</t>
        </is>
      </c>
      <c r="B480408" t="n">
        <v>1</v>
      </c>
    </row>
    <row r="480409">
      <c r="A480409" t="inlineStr">
        <is>
          <t>capitulapresence</t>
        </is>
      </c>
      <c r="B480409" t="n">
        <v>1</v>
      </c>
    </row>
    <row r="480410">
      <c r="A480410" t="inlineStr">
        <is>
          <t>dauteu</t>
        </is>
      </c>
      <c r="B480410" t="n">
        <v>1</v>
      </c>
    </row>
    <row r="480411">
      <c r="A480411" t="inlineStr">
        <is>
          <t>alkili</t>
        </is>
      </c>
      <c r="B480411" t="n">
        <v>1</v>
      </c>
    </row>
    <row r="480412">
      <c r="A480412" t="inlineStr">
        <is>
          <t>desertionered</t>
        </is>
      </c>
      <c r="B480412" t="n">
        <v>1</v>
      </c>
    </row>
    <row r="480413">
      <c r="A480413" t="inlineStr">
        <is>
          <t>floranance</t>
        </is>
      </c>
      <c r="B480413" t="n">
        <v>1</v>
      </c>
    </row>
    <row r="480414">
      <c r="A480414" t="inlineStr">
        <is>
          <t>djorvafor</t>
        </is>
      </c>
      <c r="B480414" t="n">
        <v>1</v>
      </c>
    </row>
    <row r="480415">
      <c r="A480415" t="inlineStr">
        <is>
          <t>burakiyo</t>
        </is>
      </c>
      <c r="B480415" t="n">
        <v>1</v>
      </c>
    </row>
    <row r="480416">
      <c r="A480416" t="inlineStr">
        <is>
          <t>pomoasions</t>
        </is>
      </c>
      <c r="B480416" t="n">
        <v>1</v>
      </c>
    </row>
    <row r="480417">
      <c r="A480417" t="inlineStr">
        <is>
          <t>eyeswatch</t>
        </is>
      </c>
      <c r="B480417" t="n">
        <v>1</v>
      </c>
    </row>
    <row r="480418">
      <c r="A480418" t="inlineStr">
        <is>
          <t>cuhn</t>
        </is>
      </c>
      <c r="B480418" t="n">
        <v>1</v>
      </c>
    </row>
    <row r="480419">
      <c r="A480419" t="inlineStr">
        <is>
          <t>kenyattagroup</t>
        </is>
      </c>
      <c r="B480419" t="n">
        <v>1</v>
      </c>
    </row>
    <row r="480420">
      <c r="A480420" t="inlineStr">
        <is>
          <t>selvette</t>
        </is>
      </c>
      <c r="B480420" t="n">
        <v>1</v>
      </c>
    </row>
    <row r="480421">
      <c r="A480421" t="inlineStr">
        <is>
          <t>vodligor</t>
        </is>
      </c>
      <c r="B480421" t="n">
        <v>1</v>
      </c>
    </row>
    <row r="480422">
      <c r="A480422" t="inlineStr">
        <is>
          <t>tricrawdon</t>
        </is>
      </c>
      <c r="B480422" t="n">
        <v>1</v>
      </c>
    </row>
    <row r="480423">
      <c r="A480423" t="inlineStr">
        <is>
          <t>neeezy</t>
        </is>
      </c>
      <c r="B480423" t="n">
        <v>1</v>
      </c>
    </row>
    <row r="480424">
      <c r="A480424" t="inlineStr">
        <is>
          <t>phonophones</t>
        </is>
      </c>
      <c r="B480424" t="n">
        <v>1</v>
      </c>
    </row>
    <row r="480425">
      <c r="A480425" t="inlineStr">
        <is>
          <t>sharvagh</t>
        </is>
      </c>
      <c r="B480425" t="n">
        <v>1</v>
      </c>
    </row>
    <row r="480426">
      <c r="A480426" t="inlineStr">
        <is>
          <t>strarlane</t>
        </is>
      </c>
      <c r="B480426" t="n">
        <v>1</v>
      </c>
    </row>
    <row r="480427">
      <c r="A480427" t="inlineStr">
        <is>
          <t>rivner</t>
        </is>
      </c>
      <c r="B480427" t="n">
        <v>2</v>
      </c>
    </row>
    <row r="480428">
      <c r="A480428" t="inlineStr">
        <is>
          <t>avocat</t>
        </is>
      </c>
      <c r="B480428" t="n">
        <v>1</v>
      </c>
    </row>
    <row r="480429">
      <c r="A480429" t="inlineStr">
        <is>
          <t>sittwell</t>
        </is>
      </c>
      <c r="B480429" t="n">
        <v>1</v>
      </c>
    </row>
    <row r="480430">
      <c r="A480430" t="inlineStr">
        <is>
          <t>lawnsepareva</t>
        </is>
      </c>
      <c r="B480430" t="n">
        <v>1</v>
      </c>
    </row>
    <row r="480431">
      <c r="A480431" t="inlineStr">
        <is>
          <t>tremblot</t>
        </is>
      </c>
      <c r="B480431" t="n">
        <v>1</v>
      </c>
    </row>
    <row r="480432">
      <c r="A480432" t="inlineStr">
        <is>
          <t>browseralpen</t>
        </is>
      </c>
      <c r="B480432" t="n">
        <v>1</v>
      </c>
    </row>
    <row r="480433">
      <c r="A480433" t="inlineStr">
        <is>
          <t>enginecore</t>
        </is>
      </c>
      <c r="B480433" t="n">
        <v>1</v>
      </c>
    </row>
    <row r="480434">
      <c r="A480434" t="inlineStr">
        <is>
          <t>beclash</t>
        </is>
      </c>
      <c r="B480434" t="n">
        <v>1</v>
      </c>
    </row>
    <row r="480435">
      <c r="A480435" t="inlineStr">
        <is>
          <t>downprefab</t>
        </is>
      </c>
      <c r="B480435" t="n">
        <v>1</v>
      </c>
    </row>
    <row r="480436">
      <c r="A480436" t="inlineStr">
        <is>
          <t>slammerkit</t>
        </is>
      </c>
      <c r="B480436" t="n">
        <v>1</v>
      </c>
    </row>
    <row r="480437">
      <c r="A480437" t="inlineStr">
        <is>
          <t>audirong</t>
        </is>
      </c>
      <c r="B480437" t="n">
        <v>1</v>
      </c>
    </row>
    <row r="480438">
      <c r="A480438" t="inlineStr">
        <is>
          <t>tileet</t>
        </is>
      </c>
      <c r="B480438" t="n">
        <v>1</v>
      </c>
    </row>
    <row r="480439">
      <c r="A480439" t="inlineStr">
        <is>
          <t>yourlevel</t>
        </is>
      </c>
      <c r="B480439" t="n">
        <v>1</v>
      </c>
    </row>
    <row r="480440">
      <c r="A480440" t="inlineStr">
        <is>
          <t>hallowedancers</t>
        </is>
      </c>
      <c r="B480440" t="n">
        <v>1</v>
      </c>
    </row>
    <row r="480441">
      <c r="A480441" t="inlineStr">
        <is>
          <t>isuli_bursts</t>
        </is>
      </c>
      <c r="B480441" t="n">
        <v>1</v>
      </c>
    </row>
    <row r="480442">
      <c r="A480442" t="inlineStr">
        <is>
          <t>biomeze</t>
        </is>
      </c>
      <c r="B480442" t="n">
        <v>1</v>
      </c>
    </row>
    <row r="480443">
      <c r="A480443" t="inlineStr">
        <is>
          <t>dokamon</t>
        </is>
      </c>
      <c r="B480443" t="n">
        <v>1</v>
      </c>
    </row>
    <row r="480444">
      <c r="A480444" t="inlineStr">
        <is>
          <t>hogelville</t>
        </is>
      </c>
      <c r="B480444" t="n">
        <v>1</v>
      </c>
    </row>
    <row r="480445">
      <c r="A480445" t="inlineStr">
        <is>
          <t>unuticed</t>
        </is>
      </c>
      <c r="B480445" t="n">
        <v>1</v>
      </c>
    </row>
    <row r="480446">
      <c r="A480446" t="inlineStr">
        <is>
          <t>immercably</t>
        </is>
      </c>
      <c r="B480446" t="n">
        <v>1</v>
      </c>
    </row>
    <row r="480447">
      <c r="A480447" t="inlineStr">
        <is>
          <t>cutruby</t>
        </is>
      </c>
      <c r="B480447" t="n">
        <v>1</v>
      </c>
    </row>
    <row r="480448">
      <c r="A480448" t="inlineStr">
        <is>
          <t>citaloosh</t>
        </is>
      </c>
      <c r="B480448" t="n">
        <v>1</v>
      </c>
    </row>
    <row r="480449">
      <c r="A480449" t="inlineStr">
        <is>
          <t>bandey</t>
        </is>
      </c>
      <c r="B480449" t="n">
        <v>1</v>
      </c>
    </row>
    <row r="480450">
      <c r="A480450" t="inlineStr">
        <is>
          <t>alachrath</t>
        </is>
      </c>
      <c r="B480450" t="n">
        <v>1</v>
      </c>
    </row>
    <row r="480451">
      <c r="A480451" t="inlineStr">
        <is>
          <t>tabotteons</t>
        </is>
      </c>
      <c r="B480451" t="n">
        <v>1</v>
      </c>
    </row>
    <row r="480452">
      <c r="A480452" t="inlineStr">
        <is>
          <t>t_slevel</t>
        </is>
      </c>
      <c r="B480452" t="n">
        <v>1</v>
      </c>
    </row>
    <row r="480453">
      <c r="A480453" t="inlineStr">
        <is>
          <t>pewterbeard</t>
        </is>
      </c>
      <c r="B480453" t="n">
        <v>1</v>
      </c>
    </row>
    <row r="480454">
      <c r="A480454" t="inlineStr">
        <is>
          <t>unqueercuriotic</t>
        </is>
      </c>
      <c r="B480454" t="n">
        <v>1</v>
      </c>
    </row>
    <row r="480455">
      <c r="A480455" t="inlineStr">
        <is>
          <t>isnount</t>
        </is>
      </c>
      <c r="B480455" t="n">
        <v>1</v>
      </c>
    </row>
    <row r="480456">
      <c r="A480456" t="inlineStr">
        <is>
          <t>tileets</t>
        </is>
      </c>
      <c r="B480456" t="n">
        <v>1</v>
      </c>
    </row>
    <row r="480457">
      <c r="A480457" t="inlineStr">
        <is>
          <t>tilesetsdata</t>
        </is>
      </c>
      <c r="B480457" t="n">
        <v>1</v>
      </c>
    </row>
    <row r="480458">
      <c r="A480458" t="inlineStr">
        <is>
          <t>unirected</t>
        </is>
      </c>
      <c r="B480458" t="n">
        <v>1</v>
      </c>
    </row>
    <row r="480459">
      <c r="A480459" t="inlineStr">
        <is>
          <t>discombo</t>
        </is>
      </c>
      <c r="B480459" t="n">
        <v>1</v>
      </c>
    </row>
    <row r="480460">
      <c r="A480460" t="inlineStr">
        <is>
          <t>gotonew</t>
        </is>
      </c>
      <c r="B480460" t="n">
        <v>1</v>
      </c>
    </row>
    <row r="480461">
      <c r="A480461" t="inlineStr">
        <is>
          <t>masteresoteric</t>
        </is>
      </c>
      <c r="B480461" t="n">
        <v>1</v>
      </c>
    </row>
    <row r="480462">
      <c r="A480462" t="inlineStr">
        <is>
          <t>resychnic</t>
        </is>
      </c>
      <c r="B480462" t="n">
        <v>1</v>
      </c>
    </row>
    <row r="480463">
      <c r="A480463" t="inlineStr">
        <is>
          <t>kesud</t>
        </is>
      </c>
      <c r="B480463" t="n">
        <v>1</v>
      </c>
    </row>
    <row r="480464">
      <c r="A480464" t="inlineStr">
        <is>
          <t>paraddiehood</t>
        </is>
      </c>
      <c r="B480464" t="n">
        <v>1</v>
      </c>
    </row>
    <row r="480465">
      <c r="A480465" t="inlineStr">
        <is>
          <t>inglop</t>
        </is>
      </c>
      <c r="B480465" t="n">
        <v>1</v>
      </c>
    </row>
    <row r="480466">
      <c r="A480466" t="inlineStr">
        <is>
          <t>royalter</t>
        </is>
      </c>
      <c r="B480466" t="n">
        <v>1</v>
      </c>
    </row>
    <row r="480467">
      <c r="A480467" t="inlineStr">
        <is>
          <t>icescape</t>
        </is>
      </c>
      <c r="B480467" t="n">
        <v>1</v>
      </c>
    </row>
    <row r="480468">
      <c r="A480468" t="inlineStr">
        <is>
          <t>kisusa</t>
        </is>
      </c>
      <c r="B480468" t="n">
        <v>1</v>
      </c>
    </row>
    <row r="480469">
      <c r="A480469" t="inlineStr">
        <is>
          <t>katwa</t>
        </is>
      </c>
      <c r="B480469" t="n">
        <v>2</v>
      </c>
    </row>
    <row r="480470">
      <c r="A480470" t="inlineStr">
        <is>
          <t>startbegin</t>
        </is>
      </c>
      <c r="B480470" t="n">
        <v>1</v>
      </c>
    </row>
    <row r="480471">
      <c r="A480471" t="inlineStr">
        <is>
          <t>5shaw</t>
        </is>
      </c>
      <c r="B480471" t="n">
        <v>1</v>
      </c>
    </row>
    <row r="480472">
      <c r="A480472" t="inlineStr">
        <is>
          <t>seigh</t>
        </is>
      </c>
      <c r="B480472" t="n">
        <v>1</v>
      </c>
    </row>
    <row r="480473">
      <c r="A480473" t="inlineStr">
        <is>
          <t>daipais</t>
        </is>
      </c>
      <c r="B480473" t="n">
        <v>1</v>
      </c>
    </row>
    <row r="480474">
      <c r="A480474" t="inlineStr">
        <is>
          <t>karale</t>
        </is>
      </c>
      <c r="B480474" t="n">
        <v>1</v>
      </c>
    </row>
    <row r="480475">
      <c r="A480475" t="inlineStr">
        <is>
          <t>sekote</t>
        </is>
      </c>
      <c r="B480475" t="n">
        <v>1</v>
      </c>
    </row>
    <row r="480476">
      <c r="A480476" t="inlineStr">
        <is>
          <t>objstfamilybecausekidssupport</t>
        </is>
      </c>
      <c r="B480476" t="n">
        <v>1</v>
      </c>
    </row>
    <row r="480477">
      <c r="A480477" t="inlineStr">
        <is>
          <t>agerson</t>
        </is>
      </c>
      <c r="B480477" t="n">
        <v>1</v>
      </c>
    </row>
    <row r="480478">
      <c r="A480478" t="inlineStr">
        <is>
          <t>nyoglat</t>
        </is>
      </c>
      <c r="B480478" t="n">
        <v>1</v>
      </c>
    </row>
    <row r="480479">
      <c r="A480479" t="inlineStr">
        <is>
          <t>allmodelin</t>
        </is>
      </c>
      <c r="B480479" t="n">
        <v>1</v>
      </c>
    </row>
    <row r="480480">
      <c r="A480480" t="inlineStr">
        <is>
          <t>antheal</t>
        </is>
      </c>
      <c r="B480480" t="n">
        <v>1</v>
      </c>
    </row>
    <row r="480481">
      <c r="A480481" t="inlineStr">
        <is>
          <t>rāmem</t>
        </is>
      </c>
      <c r="B480481" t="n">
        <v>1</v>
      </c>
    </row>
    <row r="480482">
      <c r="A480482" t="inlineStr">
        <is>
          <t>brevoitsu</t>
        </is>
      </c>
      <c r="B480482" t="n">
        <v>1</v>
      </c>
    </row>
    <row r="480483">
      <c r="A480483" t="inlineStr">
        <is>
          <t>hhâno</t>
        </is>
      </c>
      <c r="B480483" t="n">
        <v>1</v>
      </c>
    </row>
    <row r="480484">
      <c r="A480484" t="inlineStr">
        <is>
          <t>ôe</t>
        </is>
      </c>
      <c r="B480484" t="n">
        <v>1</v>
      </c>
    </row>
    <row r="480485">
      <c r="A480485" t="inlineStr">
        <is>
          <t>vālā</t>
        </is>
      </c>
      <c r="B480485" t="n">
        <v>1</v>
      </c>
    </row>
    <row r="480486">
      <c r="A480486" t="inlineStr">
        <is>
          <t>lbridgeini</t>
        </is>
      </c>
      <c r="B480486" t="n">
        <v>1</v>
      </c>
    </row>
    <row r="480487">
      <c r="A480487" t="inlineStr">
        <is>
          <t>keenell</t>
        </is>
      </c>
      <c r="B480487" t="n">
        <v>1</v>
      </c>
    </row>
    <row r="480488">
      <c r="A480488" t="inlineStr">
        <is>
          <t>thesaddle</t>
        </is>
      </c>
      <c r="B480488" t="n">
        <v>1</v>
      </c>
    </row>
    <row r="480489">
      <c r="A480489" t="inlineStr">
        <is>
          <t>drizzered</t>
        </is>
      </c>
      <c r="B480489" t="n">
        <v>1</v>
      </c>
    </row>
    <row r="480490">
      <c r="A480490" t="inlineStr">
        <is>
          <t>scoughley</t>
        </is>
      </c>
      <c r="B480490" t="n">
        <v>1</v>
      </c>
    </row>
    <row r="480491">
      <c r="A480491" t="inlineStr">
        <is>
          <t>fernfable</t>
        </is>
      </c>
      <c r="B480491" t="n">
        <v>1</v>
      </c>
    </row>
    <row r="480492">
      <c r="A480492" t="inlineStr">
        <is>
          <t>cimney</t>
        </is>
      </c>
      <c r="B480492" t="n">
        <v>1</v>
      </c>
    </row>
    <row r="480493">
      <c r="A480493" t="inlineStr">
        <is>
          <t>levelstands</t>
        </is>
      </c>
      <c r="B480493" t="n">
        <v>1</v>
      </c>
    </row>
    <row r="480494">
      <c r="A480494" t="inlineStr">
        <is>
          <t>thaicomian</t>
        </is>
      </c>
      <c r="B480494" t="n">
        <v>1</v>
      </c>
    </row>
    <row r="480495">
      <c r="A480495" t="inlineStr">
        <is>
          <t>belgara</t>
        </is>
      </c>
      <c r="B480495" t="n">
        <v>1</v>
      </c>
    </row>
    <row r="480496">
      <c r="A480496" t="inlineStr">
        <is>
          <t>colliduy</t>
        </is>
      </c>
      <c r="B480496" t="n">
        <v>1</v>
      </c>
    </row>
    <row r="480497">
      <c r="A480497" t="inlineStr">
        <is>
          <t>conjunctually</t>
        </is>
      </c>
      <c r="B480497" t="n">
        <v>1</v>
      </c>
    </row>
    <row r="480498">
      <c r="A480498" t="inlineStr">
        <is>
          <t>broustabouts</t>
        </is>
      </c>
      <c r="B480498" t="n">
        <v>1</v>
      </c>
    </row>
    <row r="480499">
      <c r="A480499" t="inlineStr">
        <is>
          <t>drisading3</t>
        </is>
      </c>
      <c r="B480499" t="n">
        <v>1</v>
      </c>
    </row>
    <row r="480500">
      <c r="A480500" t="inlineStr">
        <is>
          <t>flagrabor</t>
        </is>
      </c>
      <c r="B480500" t="n">
        <v>1</v>
      </c>
    </row>
    <row r="480501">
      <c r="A480501" t="inlineStr">
        <is>
          <t>specuage</t>
        </is>
      </c>
      <c r="B480501" t="n">
        <v>1</v>
      </c>
    </row>
    <row r="480502">
      <c r="A480502" t="inlineStr">
        <is>
          <t>rostrisons</t>
        </is>
      </c>
      <c r="B480502" t="n">
        <v>1</v>
      </c>
    </row>
    <row r="480503">
      <c r="A480503" t="inlineStr">
        <is>
          <t>ryark</t>
        </is>
      </c>
      <c r="B480503" t="n">
        <v>1</v>
      </c>
    </row>
    <row r="480504">
      <c r="A480504" t="inlineStr">
        <is>
          <t>knb0rington</t>
        </is>
      </c>
      <c r="B480504" t="n">
        <v>1</v>
      </c>
    </row>
    <row r="480505">
      <c r="A480505" t="inlineStr">
        <is>
          <t>talitsen</t>
        </is>
      </c>
      <c r="B480505" t="n">
        <v>1</v>
      </c>
    </row>
    <row r="480506">
      <c r="A480506" t="inlineStr">
        <is>
          <t>arousl</t>
        </is>
      </c>
      <c r="B480506" t="n">
        <v>1</v>
      </c>
    </row>
    <row r="480507">
      <c r="A480507" t="inlineStr">
        <is>
          <t>prudchee</t>
        </is>
      </c>
      <c r="B480507" t="n">
        <v>1</v>
      </c>
    </row>
    <row r="480508">
      <c r="A480508" t="inlineStr">
        <is>
          <t>pittler</t>
        </is>
      </c>
      <c r="B480508" t="n">
        <v>1</v>
      </c>
    </row>
    <row r="480509">
      <c r="A480509" t="inlineStr">
        <is>
          <t>hammbuck</t>
        </is>
      </c>
      <c r="B480509" t="n">
        <v>1</v>
      </c>
    </row>
    <row r="480510">
      <c r="A480510" t="inlineStr">
        <is>
          <t>treenth</t>
        </is>
      </c>
      <c r="B480510" t="n">
        <v>1</v>
      </c>
    </row>
    <row r="480511">
      <c r="A480511" t="inlineStr">
        <is>
          <t>laurelesdays</t>
        </is>
      </c>
      <c r="B480511" t="n">
        <v>1</v>
      </c>
    </row>
    <row r="480512">
      <c r="A480512" t="inlineStr">
        <is>
          <t>igpgame</t>
        </is>
      </c>
      <c r="B480512" t="n">
        <v>1</v>
      </c>
    </row>
    <row r="480513">
      <c r="A480513" t="inlineStr">
        <is>
          <t>rheumbels</t>
        </is>
      </c>
      <c r="B480513" t="n">
        <v>1</v>
      </c>
    </row>
    <row r="480514">
      <c r="A480514" t="inlineStr">
        <is>
          <t>mdlut</t>
        </is>
      </c>
      <c r="B480514" t="n">
        <v>1</v>
      </c>
    </row>
    <row r="480515">
      <c r="A480515" t="inlineStr">
        <is>
          <t>pralquebus</t>
        </is>
      </c>
      <c r="B480515" t="n">
        <v>1</v>
      </c>
    </row>
    <row r="480516">
      <c r="A480516" t="inlineStr">
        <is>
          <t>premante</t>
        </is>
      </c>
      <c r="B480516" t="n">
        <v>1</v>
      </c>
    </row>
    <row r="480517">
      <c r="A480517" t="inlineStr">
        <is>
          <t>dubink</t>
        </is>
      </c>
      <c r="B480517" t="n">
        <v>1</v>
      </c>
    </row>
    <row r="480518">
      <c r="A480518" t="inlineStr">
        <is>
          <t>mogson</t>
        </is>
      </c>
      <c r="B480518" t="n">
        <v>1</v>
      </c>
    </row>
    <row r="480519">
      <c r="A480519" t="inlineStr">
        <is>
          <t>octophony</t>
        </is>
      </c>
      <c r="B480519" t="n">
        <v>1</v>
      </c>
    </row>
    <row r="480520">
      <c r="A480520" t="inlineStr">
        <is>
          <t>unployed</t>
        </is>
      </c>
      <c r="B480520" t="n">
        <v>1</v>
      </c>
    </row>
    <row r="480521">
      <c r="A480521" t="inlineStr">
        <is>
          <t>lighthadr</t>
        </is>
      </c>
      <c r="B480521" t="n">
        <v>1</v>
      </c>
    </row>
    <row r="480522">
      <c r="A480522" t="inlineStr">
        <is>
          <t>realrogue</t>
        </is>
      </c>
      <c r="B480522" t="n">
        <v>1</v>
      </c>
    </row>
    <row r="480523">
      <c r="A480523" t="inlineStr">
        <is>
          <t>magictalents</t>
        </is>
      </c>
      <c r="B480523" t="n">
        <v>1</v>
      </c>
    </row>
    <row r="480524">
      <c r="A480524" t="inlineStr">
        <is>
          <t>lumpskin</t>
        </is>
      </c>
      <c r="B480524" t="n">
        <v>1</v>
      </c>
    </row>
    <row r="480525">
      <c r="A480525" t="inlineStr">
        <is>
          <t>monkeytroll</t>
        </is>
      </c>
      <c r="B480525" t="n">
        <v>1</v>
      </c>
    </row>
    <row r="480526">
      <c r="A480526" t="inlineStr">
        <is>
          <t>5oe</t>
        </is>
      </c>
      <c r="B480526" t="n">
        <v>1</v>
      </c>
    </row>
    <row r="480527">
      <c r="A480527" t="inlineStr">
        <is>
          <t>totemicaunted</t>
        </is>
      </c>
      <c r="B480527" t="n">
        <v>1</v>
      </c>
    </row>
    <row r="480528">
      <c r="A480528" t="inlineStr">
        <is>
          <t>einsure</t>
        </is>
      </c>
      <c r="B480528" t="n">
        <v>1</v>
      </c>
    </row>
    <row r="480529">
      <c r="A480529" t="inlineStr">
        <is>
          <t>shaian</t>
        </is>
      </c>
      <c r="B480529" t="n">
        <v>1</v>
      </c>
    </row>
    <row r="480530">
      <c r="A480530" t="inlineStr">
        <is>
          <t>happycause</t>
        </is>
      </c>
      <c r="B480530" t="n">
        <v>1</v>
      </c>
    </row>
    <row r="480531">
      <c r="A480531" t="inlineStr">
        <is>
          <t>astrandom</t>
        </is>
      </c>
      <c r="B480531" t="n">
        <v>1</v>
      </c>
    </row>
    <row r="480532">
      <c r="A480532" t="inlineStr">
        <is>
          <t>wargoyle</t>
        </is>
      </c>
      <c r="B480532" t="n">
        <v>2</v>
      </c>
    </row>
    <row r="480533">
      <c r="A480533" t="inlineStr">
        <is>
          <t>skat90s</t>
        </is>
      </c>
      <c r="B480533" t="n">
        <v>1</v>
      </c>
    </row>
    <row r="480534">
      <c r="A480534" t="inlineStr">
        <is>
          <t>icefowls1</t>
        </is>
      </c>
      <c r="B480534" t="n">
        <v>1</v>
      </c>
    </row>
    <row r="480535">
      <c r="A480535" t="inlineStr">
        <is>
          <t>antartere</t>
        </is>
      </c>
      <c r="B480535" t="n">
        <v>1</v>
      </c>
    </row>
    <row r="480536">
      <c r="A480536" t="inlineStr">
        <is>
          <t>httpway</t>
        </is>
      </c>
      <c r="B480536" t="n">
        <v>1</v>
      </c>
    </row>
    <row r="480537">
      <c r="A480537" t="inlineStr">
        <is>
          <t>possens</t>
        </is>
      </c>
      <c r="B480537" t="n">
        <v>1</v>
      </c>
    </row>
    <row r="480538">
      <c r="A480538" t="inlineStr">
        <is>
          <t>mixttco</t>
        </is>
      </c>
      <c r="B480538" t="n">
        <v>1</v>
      </c>
    </row>
    <row r="480539">
      <c r="A480539" t="inlineStr">
        <is>
          <t>usansom</t>
        </is>
      </c>
      <c r="B480539" t="n">
        <v>1</v>
      </c>
    </row>
    <row r="480540">
      <c r="A480540" t="inlineStr">
        <is>
          <t>onzed</t>
        </is>
      </c>
      <c r="B480540" t="n">
        <v>1</v>
      </c>
    </row>
    <row r="480541">
      <c r="A480541" t="inlineStr">
        <is>
          <t>enroughment</t>
        </is>
      </c>
      <c r="B480541" t="n">
        <v>1</v>
      </c>
    </row>
    <row r="480542">
      <c r="A480542" t="inlineStr">
        <is>
          <t>museys</t>
        </is>
      </c>
      <c r="B480542" t="n">
        <v>1</v>
      </c>
    </row>
    <row r="480543">
      <c r="A480543" t="inlineStr">
        <is>
          <t>insegrations</t>
        </is>
      </c>
      <c r="B480543" t="n">
        <v>1</v>
      </c>
    </row>
    <row r="480544">
      <c r="A480544" t="inlineStr">
        <is>
          <t>unfortunatelyhr</t>
        </is>
      </c>
      <c r="B480544" t="n">
        <v>1</v>
      </c>
    </row>
    <row r="480545">
      <c r="A480545" t="inlineStr">
        <is>
          <t>manningâpac</t>
        </is>
      </c>
      <c r="B480545" t="n">
        <v>1</v>
      </c>
    </row>
    <row r="480546">
      <c r="A480546" t="inlineStr">
        <is>
          <t>usersfriend</t>
        </is>
      </c>
      <c r="B480546" t="n">
        <v>1</v>
      </c>
    </row>
    <row r="480547">
      <c r="A480547" t="inlineStr">
        <is>
          <t>useriii</t>
        </is>
      </c>
      <c r="B480547" t="n">
        <v>1</v>
      </c>
    </row>
    <row r="480548">
      <c r="A480548" t="inlineStr">
        <is>
          <t>henkeboba</t>
        </is>
      </c>
      <c r="B480548" t="n">
        <v>1</v>
      </c>
    </row>
    <row r="480549">
      <c r="A480549" t="inlineStr">
        <is>
          <t>malevenue</t>
        </is>
      </c>
      <c r="B480549" t="n">
        <v>1</v>
      </c>
    </row>
    <row r="480550">
      <c r="A480550" t="inlineStr">
        <is>
          <t>rcguyakamai</t>
        </is>
      </c>
      <c r="B480550" t="n">
        <v>1</v>
      </c>
    </row>
    <row r="480551">
      <c r="A480551" t="inlineStr">
        <is>
          <t>afghanist</t>
        </is>
      </c>
      <c r="B480551" t="n">
        <v>1</v>
      </c>
    </row>
    <row r="480552">
      <c r="A480552" t="inlineStr">
        <is>
          <t>comlserqqnzut</t>
        </is>
      </c>
      <c r="B480552" t="n">
        <v>1</v>
      </c>
    </row>
    <row r="480553">
      <c r="A480553" t="inlineStr">
        <is>
          <t>r14500</t>
        </is>
      </c>
      <c r="B480553" t="n">
        <v>1</v>
      </c>
    </row>
    <row r="480554">
      <c r="A480554" t="inlineStr">
        <is>
          <t>penulede</t>
        </is>
      </c>
      <c r="B480554" t="n">
        <v>1</v>
      </c>
    </row>
    <row r="480555">
      <c r="A480555" t="inlineStr">
        <is>
          <t>bedarde</t>
        </is>
      </c>
      <c r="B480555" t="n">
        <v>1</v>
      </c>
    </row>
    <row r="480556">
      <c r="A480556" t="inlineStr">
        <is>
          <t>brodrsohn</t>
        </is>
      </c>
      <c r="B480556" t="n">
        <v>1</v>
      </c>
    </row>
    <row r="480557">
      <c r="A480557" t="inlineStr">
        <is>
          <t>bickowski</t>
        </is>
      </c>
      <c r="B480557" t="n">
        <v>1</v>
      </c>
    </row>
    <row r="480558">
      <c r="A480558" t="inlineStr">
        <is>
          <t>floving</t>
        </is>
      </c>
      <c r="B480558" t="n">
        <v>1</v>
      </c>
    </row>
    <row r="480559">
      <c r="A480559" t="inlineStr">
        <is>
          <t>tayemi</t>
        </is>
      </c>
      <c r="B480559" t="n">
        <v>1</v>
      </c>
    </row>
    <row r="480560">
      <c r="A480560" t="inlineStr">
        <is>
          <t>frydenberry</t>
        </is>
      </c>
      <c r="B480560" t="n">
        <v>1</v>
      </c>
    </row>
    <row r="480561">
      <c r="A480561" t="inlineStr">
        <is>
          <t>atlacopias</t>
        </is>
      </c>
      <c r="B480561" t="n">
        <v>1</v>
      </c>
    </row>
    <row r="480562">
      <c r="A480562" t="inlineStr">
        <is>
          <t>labrera</t>
        </is>
      </c>
      <c r="B480562" t="n">
        <v>1</v>
      </c>
    </row>
    <row r="480563">
      <c r="A480563" t="inlineStr">
        <is>
          <t>grunswick</t>
        </is>
      </c>
      <c r="B480563" t="n">
        <v>1</v>
      </c>
    </row>
    <row r="480564">
      <c r="A480564" t="inlineStr">
        <is>
          <t>icdatabase</t>
        </is>
      </c>
      <c r="B480564" t="n">
        <v>1</v>
      </c>
    </row>
    <row r="480565">
      <c r="A480565" t="inlineStr">
        <is>
          <t>1940sbohemian</t>
        </is>
      </c>
      <c r="B480565" t="n">
        <v>1</v>
      </c>
    </row>
    <row r="480566">
      <c r="A480566" t="inlineStr">
        <is>
          <t>prefix10</t>
        </is>
      </c>
      <c r="B480566" t="n">
        <v>1</v>
      </c>
    </row>
    <row r="480567">
      <c r="A480567" t="inlineStr">
        <is>
          <t>addupminimum00000000</t>
        </is>
      </c>
      <c r="B480567" t="n">
        <v>1</v>
      </c>
    </row>
    <row r="480568">
      <c r="A480568" t="inlineStr">
        <is>
          <t>filemanag</t>
        </is>
      </c>
      <c r="B480568" t="n">
        <v>1</v>
      </c>
    </row>
    <row r="480569">
      <c r="A480569" t="inlineStr">
        <is>
          <t>getextras</t>
        </is>
      </c>
      <c r="B480569" t="n">
        <v>1</v>
      </c>
    </row>
    <row r="480570">
      <c r="A480570" t="inlineStr">
        <is>
          <t>elementrelated</t>
        </is>
      </c>
      <c r="B480570" t="n">
        <v>1</v>
      </c>
    </row>
    <row r="480571">
      <c r="A480571" t="inlineStr">
        <is>
          <t>slidestweets</t>
        </is>
      </c>
      <c r="B480571" t="n">
        <v>1</v>
      </c>
    </row>
    <row r="480572">
      <c r="A480572" t="inlineStr">
        <is>
          <t>replyresponse</t>
        </is>
      </c>
      <c r="B480572" t="n">
        <v>1</v>
      </c>
    </row>
    <row r="480573">
      <c r="A480573" t="inlineStr">
        <is>
          <t>xhtmlpng</t>
        </is>
      </c>
      <c r="B480573" t="n">
        <v>1</v>
      </c>
    </row>
    <row r="480574">
      <c r="A480574" t="inlineStr">
        <is>
          <t>interfaceclassname</t>
        </is>
      </c>
      <c r="B480574" t="n">
        <v>1</v>
      </c>
    </row>
    <row r="480575">
      <c r="A480575" t="inlineStr">
        <is>
          <t>nixedvm_weight0</t>
        </is>
      </c>
      <c r="B480575" t="n">
        <v>1</v>
      </c>
    </row>
    <row r="480576">
      <c r="A480576" t="inlineStr">
        <is>
          <t>whenrequired</t>
        </is>
      </c>
      <c r="B480576" t="n">
        <v>1</v>
      </c>
    </row>
    <row r="480577">
      <c r="A480577" t="inlineStr">
        <is>
          <t>edulistsdocspatches15</t>
        </is>
      </c>
      <c r="B480577" t="n">
        <v>1</v>
      </c>
    </row>
    <row r="480578">
      <c r="A480578" t="inlineStr">
        <is>
          <t>loregiver</t>
        </is>
      </c>
      <c r="B480578" t="n">
        <v>1</v>
      </c>
    </row>
    <row r="480579">
      <c r="A480579" t="inlineStr">
        <is>
          <t>simpleflow</t>
        </is>
      </c>
      <c r="B480579" t="n">
        <v>1</v>
      </c>
    </row>
    <row r="480580">
      <c r="A480580" t="inlineStr">
        <is>
          <t>gtwag</t>
        </is>
      </c>
      <c r="B480580" t="n">
        <v>1</v>
      </c>
    </row>
    <row r="480581">
      <c r="A480581" t="inlineStr">
        <is>
          <t>{keycodeit</t>
        </is>
      </c>
      <c r="B480581" t="n">
        <v>1</v>
      </c>
    </row>
    <row r="480582">
      <c r="A480582" t="inlineStr">
        <is>
          <t>unclassmap</t>
        </is>
      </c>
      <c r="B480582" t="n">
        <v>1</v>
      </c>
    </row>
    <row r="480583">
      <c r="A480583" t="inlineStr">
        <is>
          <t>getxmls</t>
        </is>
      </c>
      <c r="B480583" t="n">
        <v>1</v>
      </c>
    </row>
    <row r="480584">
      <c r="A480584" t="inlineStr">
        <is>
          <t>raiseutf8errormessagesome</t>
        </is>
      </c>
      <c r="B480584" t="n">
        <v>1</v>
      </c>
    </row>
    <row r="480585">
      <c r="A480585" t="inlineStr">
        <is>
          <t>lousyyoure</t>
        </is>
      </c>
      <c r="B480585" t="n">
        <v>1</v>
      </c>
    </row>
    <row r="480586">
      <c r="A480586" t="inlineStr">
        <is>
          <t>utf8wefortepostxml</t>
        </is>
      </c>
      <c r="B480586" t="n">
        <v>1</v>
      </c>
    </row>
    <row r="480587">
      <c r="A480587" t="inlineStr">
        <is>
          <t>stroptions</t>
        </is>
      </c>
      <c r="B480587" t="n">
        <v>1</v>
      </c>
    </row>
    <row r="480588">
      <c r="A480588" t="inlineStr">
        <is>
          <t>getcontentofxmlbyformatxmlbyformat</t>
        </is>
      </c>
      <c r="B480588" t="n">
        <v>1</v>
      </c>
    </row>
    <row r="480589">
      <c r="A480589" t="inlineStr">
        <is>
          <t>\ttryquitwhenmissingatpleasemarkobject</t>
        </is>
      </c>
      <c r="B480589" t="n">
        <v>1</v>
      </c>
    </row>
    <row r="480590">
      <c r="A480590" t="inlineStr">
        <is>
          <t>hangbr</t>
        </is>
      </c>
      <c r="B480590" t="n">
        <v>1</v>
      </c>
    </row>
    <row r="480591">
      <c r="A480591" t="inlineStr">
        <is>
          <t>ategin</t>
        </is>
      </c>
      <c r="B480591" t="n">
        <v>1</v>
      </c>
    </row>
    <row r="480592">
      <c r="A480592" t="inlineStr">
        <is>
          <t>autominder</t>
        </is>
      </c>
      <c r="B480592" t="n">
        <v>1</v>
      </c>
    </row>
    <row r="480593">
      <c r="A480593" t="inlineStr">
        <is>
          <t>msectiongerm</t>
        </is>
      </c>
      <c r="B480593" t="n">
        <v>1</v>
      </c>
    </row>
    <row r="480594">
      <c r="A480594" t="inlineStr">
        <is>
          <t>{keycodeitzmean</t>
        </is>
      </c>
      <c r="B480594" t="n">
        <v>1</v>
      </c>
    </row>
    <row r="480595">
      <c r="A480595" t="inlineStr">
        <is>
          <t>streamstringtranslationframes</t>
        </is>
      </c>
      <c r="B480595" t="n">
        <v>1</v>
      </c>
    </row>
    <row r="480596">
      <c r="A480596" t="inlineStr">
        <is>
          <t>exectransform</t>
        </is>
      </c>
      <c r="B480596" t="n">
        <v>1</v>
      </c>
    </row>
    <row r="480597">
      <c r="A480597" t="inlineStr">
        <is>
          <t>xab_logged</t>
        </is>
      </c>
      <c r="B480597" t="n">
        <v>1</v>
      </c>
    </row>
    <row r="480598">
      <c r="A480598" t="inlineStr">
        <is>
          <t>factotime</t>
        </is>
      </c>
      <c r="B480598" t="n">
        <v>1</v>
      </c>
    </row>
    <row r="480599">
      <c r="A480599" t="inlineStr">
        <is>
          <t>raiseutf8errormessageunknown</t>
        </is>
      </c>
      <c r="B480599" t="n">
        <v>1</v>
      </c>
    </row>
    <row r="480600">
      <c r="A480600" t="inlineStr">
        <is>
          <t>excludekeyargs</t>
        </is>
      </c>
      <c r="B480600" t="n">
        <v>1</v>
      </c>
    </row>
    <row r="480601">
      <c r="A480601" t="inlineStr">
        <is>
          <t>workstoves</t>
        </is>
      </c>
      <c r="B480601" t="n">
        <v>1</v>
      </c>
    </row>
    <row r="480602">
      <c r="A480602" t="inlineStr">
        <is>
          <t>coricals</t>
        </is>
      </c>
      <c r="B480602" t="n">
        <v>1</v>
      </c>
    </row>
    <row r="480603">
      <c r="A480603" t="inlineStr">
        <is>
          <t>crabden</t>
        </is>
      </c>
      <c r="B480603" t="n">
        <v>1</v>
      </c>
    </row>
    <row r="480604">
      <c r="A480604" t="inlineStr">
        <is>
          <t>weldonhomespite</t>
        </is>
      </c>
      <c r="B480604" t="n">
        <v>1</v>
      </c>
    </row>
    <row r="480605">
      <c r="A480605" t="inlineStr">
        <is>
          <t>570km</t>
        </is>
      </c>
      <c r="B480605" t="n">
        <v>1</v>
      </c>
    </row>
    <row r="480606">
      <c r="A480606" t="inlineStr">
        <is>
          <t>northstage</t>
        </is>
      </c>
      <c r="B480606" t="n">
        <v>1</v>
      </c>
    </row>
    <row r="480607">
      <c r="A480607" t="inlineStr">
        <is>
          <t>fathaming</t>
        </is>
      </c>
      <c r="B480607" t="n">
        <v>1</v>
      </c>
    </row>
    <row r="480608">
      <c r="A480608" t="inlineStr">
        <is>
          <t>360e</t>
        </is>
      </c>
      <c r="B480608" t="n">
        <v>2</v>
      </c>
    </row>
    <row r="480609">
      <c r="A480609" t="inlineStr">
        <is>
          <t>lemuelz</t>
        </is>
      </c>
      <c r="B480609" t="n">
        <v>1</v>
      </c>
    </row>
    <row r="480610">
      <c r="A480610" t="inlineStr">
        <is>
          <t>parksvicklesstate</t>
        </is>
      </c>
      <c r="B480610" t="n">
        <v>1</v>
      </c>
    </row>
    <row r="480611">
      <c r="A480611" t="inlineStr">
        <is>
          <t>30447</t>
        </is>
      </c>
      <c r="B480611" t="n">
        <v>3</v>
      </c>
    </row>
    <row r="480612">
      <c r="A480612" t="inlineStr">
        <is>
          <t>huysens</t>
        </is>
      </c>
      <c r="B480612" t="n">
        <v>1</v>
      </c>
    </row>
    <row r="480613">
      <c r="A480613" t="inlineStr">
        <is>
          <t>monosyllabary011</t>
        </is>
      </c>
      <c r="B480613" t="n">
        <v>1</v>
      </c>
    </row>
    <row r="480614">
      <c r="A480614" t="inlineStr">
        <is>
          <t>armerie</t>
        </is>
      </c>
      <c r="B480614" t="n">
        <v>1</v>
      </c>
    </row>
    <row r="480615">
      <c r="A480615" t="inlineStr">
        <is>
          <t>mocinton</t>
        </is>
      </c>
      <c r="B480615" t="n">
        <v>1</v>
      </c>
    </row>
    <row r="480616">
      <c r="A480616" t="inlineStr">
        <is>
          <t>rollermann</t>
        </is>
      </c>
      <c r="B480616" t="n">
        <v>1</v>
      </c>
    </row>
    <row r="480617">
      <c r="A480617" t="inlineStr">
        <is>
          <t>poppakes</t>
        </is>
      </c>
      <c r="B480617" t="n">
        <v>1</v>
      </c>
    </row>
    <row r="480618">
      <c r="A480618" t="inlineStr">
        <is>
          <t>sportsmeads</t>
        </is>
      </c>
      <c r="B480618" t="n">
        <v>1</v>
      </c>
    </row>
    <row r="480619">
      <c r="A480619" t="inlineStr">
        <is>
          <t>5212a</t>
        </is>
      </c>
      <c r="B480619" t="n">
        <v>1</v>
      </c>
    </row>
    <row r="480620">
      <c r="A480620" t="inlineStr">
        <is>
          <t>80301</t>
        </is>
      </c>
      <c r="B480620" t="n">
        <v>1</v>
      </c>
    </row>
    <row r="480621">
      <c r="A480621" t="inlineStr">
        <is>
          <t>kasri</t>
        </is>
      </c>
      <c r="B480621" t="n">
        <v>1</v>
      </c>
    </row>
    <row r="480622">
      <c r="A480622" t="inlineStr">
        <is>
          <t>chapillivalley</t>
        </is>
      </c>
      <c r="B480622" t="n">
        <v>1</v>
      </c>
    </row>
    <row r="480623">
      <c r="A480623" t="inlineStr">
        <is>
          <t>holocomut</t>
        </is>
      </c>
      <c r="B480623" t="n">
        <v>1</v>
      </c>
    </row>
    <row r="480624">
      <c r="A480624" t="inlineStr">
        <is>
          <t>meadoworbborne</t>
        </is>
      </c>
      <c r="B480624" t="n">
        <v>1</v>
      </c>
    </row>
    <row r="480625">
      <c r="A480625" t="inlineStr">
        <is>
          <t>olielo</t>
        </is>
      </c>
      <c r="B480625" t="n">
        <v>1</v>
      </c>
    </row>
    <row r="480626">
      <c r="A480626" t="inlineStr">
        <is>
          <t>albertka</t>
        </is>
      </c>
      <c r="B480626" t="n">
        <v>1</v>
      </c>
    </row>
    <row r="480627">
      <c r="A480627" t="inlineStr">
        <is>
          <t>schnipper</t>
        </is>
      </c>
      <c r="B480627" t="n">
        <v>1</v>
      </c>
    </row>
    <row r="480628">
      <c r="A480628" t="inlineStr">
        <is>
          <t>bonnache</t>
        </is>
      </c>
      <c r="B480628" t="n">
        <v>1</v>
      </c>
    </row>
    <row r="480629">
      <c r="A480629" t="inlineStr">
        <is>
          <t>56867</t>
        </is>
      </c>
      <c r="B480629" t="n">
        <v>1</v>
      </c>
    </row>
    <row r="480630">
      <c r="A480630" t="inlineStr">
        <is>
          <t>franciscivil</t>
        </is>
      </c>
      <c r="B480630" t="n">
        <v>1</v>
      </c>
    </row>
    <row r="480631">
      <c r="A480631" t="inlineStr">
        <is>
          <t>cannongrabel</t>
        </is>
      </c>
      <c r="B480631" t="n">
        <v>1</v>
      </c>
    </row>
    <row r="480632">
      <c r="A480632" t="inlineStr">
        <is>
          <t>tihulkayakersia</t>
        </is>
      </c>
      <c r="B480632" t="n">
        <v>1</v>
      </c>
    </row>
    <row r="480633">
      <c r="A480633" t="inlineStr">
        <is>
          <t>prb10</t>
        </is>
      </c>
      <c r="B480633" t="n">
        <v>1</v>
      </c>
    </row>
    <row r="480634">
      <c r="A480634" t="inlineStr">
        <is>
          <t>cantched</t>
        </is>
      </c>
      <c r="B480634" t="n">
        <v>1</v>
      </c>
    </row>
    <row r="480635">
      <c r="A480635" t="inlineStr">
        <is>
          <t>sl100</t>
        </is>
      </c>
      <c r="B480635" t="n">
        <v>1</v>
      </c>
    </row>
    <row r="480636">
      <c r="A480636" t="inlineStr">
        <is>
          <t>twry</t>
        </is>
      </c>
      <c r="B480636" t="n">
        <v>1</v>
      </c>
    </row>
    <row r="480637">
      <c r="A480637" t="inlineStr">
        <is>
          <t>lbmclaret</t>
        </is>
      </c>
      <c r="B480637" t="n">
        <v>1</v>
      </c>
    </row>
    <row r="480638">
      <c r="A480638" t="inlineStr">
        <is>
          <t>1200rd</t>
        </is>
      </c>
      <c r="B480638" t="n">
        <v>1</v>
      </c>
    </row>
    <row r="480639">
      <c r="A480639" t="inlineStr">
        <is>
          <t>58th10th</t>
        </is>
      </c>
      <c r="B480639" t="n">
        <v>1</v>
      </c>
    </row>
    <row r="480640">
      <c r="A480640" t="inlineStr">
        <is>
          <t>110 shot</t>
        </is>
      </c>
      <c r="B480640" t="n">
        <v>1</v>
      </c>
    </row>
    <row r="480641">
      <c r="A480641" t="inlineStr">
        <is>
          <t>ud89al</t>
        </is>
      </c>
      <c r="B480641" t="n">
        <v>1</v>
      </c>
    </row>
    <row r="480642">
      <c r="A480642" t="inlineStr">
        <is>
          <t>fc05</t>
        </is>
      </c>
      <c r="B480642" t="n">
        <v>1</v>
      </c>
    </row>
    <row r="480643">
      <c r="A480643" t="inlineStr">
        <is>
          <t>matchmag</t>
        </is>
      </c>
      <c r="B480643" t="n">
        <v>1</v>
      </c>
    </row>
    <row r="480644">
      <c r="A480644" t="inlineStr">
        <is>
          <t>bb10s</t>
        </is>
      </c>
      <c r="B480644" t="n">
        <v>1</v>
      </c>
    </row>
    <row r="480645">
      <c r="A480645" t="inlineStr">
        <is>
          <t>rs42</t>
        </is>
      </c>
      <c r="B480645" t="n">
        <v>2</v>
      </c>
    </row>
    <row r="480646">
      <c r="A480646" t="inlineStr">
        <is>
          <t>lensif</t>
        </is>
      </c>
      <c r="B480646" t="n">
        <v>1</v>
      </c>
    </row>
    <row r="480647">
      <c r="A480647" t="inlineStr">
        <is>
          <t>gorartx</t>
        </is>
      </c>
      <c r="B480647" t="n">
        <v>1</v>
      </c>
    </row>
    <row r="480648">
      <c r="A480648" t="inlineStr">
        <is>
          <t>highlightred</t>
        </is>
      </c>
      <c r="B480648" t="n">
        <v>1</v>
      </c>
    </row>
    <row r="480649">
      <c r="A480649" t="inlineStr">
        <is>
          <t>emerald_laughing</t>
        </is>
      </c>
      <c r="B480649" t="n">
        <v>1</v>
      </c>
    </row>
    <row r="480650">
      <c r="A480650" t="inlineStr">
        <is>
          <t>gy01060708</t>
        </is>
      </c>
      <c r="B480650" t="n">
        <v>1</v>
      </c>
    </row>
    <row r="480651">
      <c r="A480651" t="inlineStr">
        <is>
          <t>plainbrook</t>
        </is>
      </c>
      <c r="B480651" t="n">
        <v>1</v>
      </c>
    </row>
    <row r="480652">
      <c r="A480652" t="inlineStr">
        <is>
          <t>bookblue</t>
        </is>
      </c>
      <c r="B480652" t="n">
        <v>1</v>
      </c>
    </row>
    <row r="480653">
      <c r="A480653" t="inlineStr">
        <is>
          <t>01758</t>
        </is>
      </c>
      <c r="B480653" t="n">
        <v>1</v>
      </c>
    </row>
    <row r="480654">
      <c r="A480654" t="inlineStr">
        <is>
          <t>swerella</t>
        </is>
      </c>
      <c r="B480654" t="n">
        <v>1</v>
      </c>
    </row>
    <row r="480655">
      <c r="A480655" t="inlineStr">
        <is>
          <t>recolpages</t>
        </is>
      </c>
      <c r="B480655" t="n">
        <v>1</v>
      </c>
    </row>
    <row r="480656">
      <c r="A480656" t="inlineStr">
        <is>
          <t>platessignals</t>
        </is>
      </c>
      <c r="B480656" t="n">
        <v>1</v>
      </c>
    </row>
    <row r="480657">
      <c r="A480657" t="inlineStr">
        <is>
          <t>palbreak</t>
        </is>
      </c>
      <c r="B480657" t="n">
        <v>1</v>
      </c>
    </row>
    <row r="480658">
      <c r="A480658" t="inlineStr">
        <is>
          <t>excrea</t>
        </is>
      </c>
      <c r="B480658" t="n">
        <v>1</v>
      </c>
    </row>
    <row r="480659">
      <c r="A480659" t="inlineStr">
        <is>
          <t>repennations</t>
        </is>
      </c>
      <c r="B480659" t="n">
        <v>1</v>
      </c>
    </row>
    <row r="480660">
      <c r="A480660" t="inlineStr">
        <is>
          <t>elczewa</t>
        </is>
      </c>
      <c r="B480660" t="n">
        <v>1</v>
      </c>
    </row>
    <row r="480661">
      <c r="A480661" t="inlineStr">
        <is>
          <t>pokemont</t>
        </is>
      </c>
      <c r="B480661" t="n">
        <v>1</v>
      </c>
    </row>
    <row r="480662">
      <c r="A480662" t="inlineStr">
        <is>
          <t>cayover</t>
        </is>
      </c>
      <c r="B480662" t="n">
        <v>1</v>
      </c>
    </row>
    <row r="480663">
      <c r="A480663" t="inlineStr">
        <is>
          <t>wilkison</t>
        </is>
      </c>
      <c r="B480663" t="n">
        <v>1</v>
      </c>
    </row>
    <row r="480664">
      <c r="A480664" t="inlineStr">
        <is>
          <t>owfor</t>
        </is>
      </c>
      <c r="B480664" t="n">
        <v>1</v>
      </c>
    </row>
    <row r="480665">
      <c r="A480665" t="inlineStr">
        <is>
          <t>accaping</t>
        </is>
      </c>
      <c r="B480665" t="n">
        <v>1</v>
      </c>
    </row>
    <row r="480666">
      <c r="A480666" t="inlineStr">
        <is>
          <t>barcdenhof</t>
        </is>
      </c>
      <c r="B480666" t="n">
        <v>1</v>
      </c>
    </row>
    <row r="480667">
      <c r="A480667" t="inlineStr">
        <is>
          <t>moneycenterappjunasganson</t>
        </is>
      </c>
      <c r="B480667" t="n">
        <v>1</v>
      </c>
    </row>
    <row r="480668">
      <c r="A480668" t="inlineStr">
        <is>
          <t>ziskopp</t>
        </is>
      </c>
      <c r="B480668" t="n">
        <v>1</v>
      </c>
    </row>
    <row r="480669">
      <c r="A480669" t="inlineStr">
        <is>
          <t>all454</t>
        </is>
      </c>
      <c r="B480669" t="n">
        <v>1</v>
      </c>
    </row>
    <row r="480670">
      <c r="A480670" t="inlineStr">
        <is>
          <t>fonede</t>
        </is>
      </c>
      <c r="B480670" t="n">
        <v>1</v>
      </c>
    </row>
    <row r="480671">
      <c r="A480671" t="inlineStr">
        <is>
          <t>infoendspan</t>
        </is>
      </c>
      <c r="B480671" t="n">
        <v>1</v>
      </c>
    </row>
    <row r="480672">
      <c r="A480672" t="inlineStr">
        <is>
          <t>farnaccio</t>
        </is>
      </c>
      <c r="B480672" t="n">
        <v>1</v>
      </c>
    </row>
    <row r="480673">
      <c r="A480673" t="inlineStr">
        <is>
          <t>comct8kauxpns</t>
        </is>
      </c>
      <c r="B480673" t="n">
        <v>1</v>
      </c>
    </row>
    <row r="480674">
      <c r="A480674" t="inlineStr">
        <is>
          <t>sassse</t>
        </is>
      </c>
      <c r="B480674" t="n">
        <v>1</v>
      </c>
    </row>
    <row r="480675">
      <c r="A480675" t="inlineStr">
        <is>
          <t>rtrbes</t>
        </is>
      </c>
      <c r="B480675" t="n">
        <v>1</v>
      </c>
    </row>
    <row r="480676">
      <c r="A480676" t="inlineStr">
        <is>
          <t>euilly</t>
        </is>
      </c>
      <c r="B480676" t="n">
        <v>1</v>
      </c>
    </row>
    <row r="480677">
      <c r="A480677" t="inlineStr">
        <is>
          <t>wanholera</t>
        </is>
      </c>
      <c r="B480677" t="n">
        <v>1</v>
      </c>
    </row>
    <row r="480678">
      <c r="A480678" t="inlineStr">
        <is>
          <t>intracutaneous</t>
        </is>
      </c>
      <c r="B480678" t="n">
        <v>1</v>
      </c>
    </row>
    <row r="480679">
      <c r="A480679" t="inlineStr">
        <is>
          <t>pútophsic</t>
        </is>
      </c>
      <c r="B480679" t="n">
        <v>1</v>
      </c>
    </row>
    <row r="480680">
      <c r="A480680" t="inlineStr">
        <is>
          <t>mpmith</t>
        </is>
      </c>
      <c r="B480680" t="n">
        <v>1</v>
      </c>
    </row>
    <row r="480681">
      <c r="A480681" t="inlineStr">
        <is>
          <t>cannadola</t>
        </is>
      </c>
      <c r="B480681" t="n">
        <v>1</v>
      </c>
    </row>
    <row r="480682">
      <c r="A480682" t="inlineStr">
        <is>
          <t>sent9</t>
        </is>
      </c>
      <c r="B480682" t="n">
        <v>1</v>
      </c>
    </row>
    <row r="480683">
      <c r="A480683" t="inlineStr">
        <is>
          <t>taylorpeppler</t>
        </is>
      </c>
      <c r="B480683" t="n">
        <v>1</v>
      </c>
    </row>
    <row r="480684">
      <c r="A480684" t="inlineStr">
        <is>
          <t>sbewatch</t>
        </is>
      </c>
      <c r="B480684" t="n">
        <v>1</v>
      </c>
    </row>
    <row r="480685">
      <c r="A480685" t="inlineStr">
        <is>
          <t>dalunwtog</t>
        </is>
      </c>
      <c r="B480685" t="n">
        <v>1</v>
      </c>
    </row>
    <row r="480686">
      <c r="A480686" t="inlineStr">
        <is>
          <t>glmays</t>
        </is>
      </c>
      <c r="B480686" t="n">
        <v>1</v>
      </c>
    </row>
    <row r="480687">
      <c r="A480687" t="inlineStr">
        <is>
          <t>wofas</t>
        </is>
      </c>
      <c r="B480687" t="n">
        <v>1</v>
      </c>
    </row>
    <row r="480688">
      <c r="A480688" t="inlineStr">
        <is>
          <t>drumwicker</t>
        </is>
      </c>
      <c r="B480688" t="n">
        <v>1</v>
      </c>
    </row>
    <row r="480689">
      <c r="A480689" t="inlineStr">
        <is>
          <t>ds33za8c</t>
        </is>
      </c>
      <c r="B480689" t="n">
        <v>1</v>
      </c>
    </row>
    <row r="480690">
      <c r="A480690" t="inlineStr">
        <is>
          <t>comj7srxzrif1l</t>
        </is>
      </c>
      <c r="B480690" t="n">
        <v>1</v>
      </c>
    </row>
    <row r="480691">
      <c r="A480691" t="inlineStr">
        <is>
          <t>millamou</t>
        </is>
      </c>
      <c r="B480691" t="n">
        <v>1</v>
      </c>
    </row>
    <row r="480692">
      <c r="A480692" t="inlineStr">
        <is>
          <t>yeaay</t>
        </is>
      </c>
      <c r="B480692" t="n">
        <v>1</v>
      </c>
    </row>
    <row r="480693">
      <c r="A480693" t="inlineStr">
        <is>
          <t>sleynolds</t>
        </is>
      </c>
      <c r="B480693" t="n">
        <v>1</v>
      </c>
    </row>
    <row r="480694">
      <c r="A480694" t="inlineStr">
        <is>
          <t>critosaurs</t>
        </is>
      </c>
      <c r="B480694" t="n">
        <v>1</v>
      </c>
    </row>
    <row r="480695">
      <c r="A480695" t="inlineStr">
        <is>
          <t>stagefrodach</t>
        </is>
      </c>
      <c r="B480695" t="n">
        <v>1</v>
      </c>
    </row>
    <row r="480696">
      <c r="A480696" t="inlineStr">
        <is>
          <t>blacknriver</t>
        </is>
      </c>
      <c r="B480696" t="n">
        <v>1</v>
      </c>
    </row>
    <row r="480697">
      <c r="A480697" t="inlineStr">
        <is>
          <t>desidi</t>
        </is>
      </c>
      <c r="B480697" t="n">
        <v>1</v>
      </c>
    </row>
    <row r="480698">
      <c r="A480698" t="inlineStr">
        <is>
          <t>codicastery</t>
        </is>
      </c>
      <c r="B480698" t="n">
        <v>1</v>
      </c>
    </row>
    <row r="480699">
      <c r="A480699" t="inlineStr">
        <is>
          <t>languviron</t>
        </is>
      </c>
      <c r="B480699" t="n">
        <v>1</v>
      </c>
    </row>
    <row r="480700">
      <c r="A480700" t="inlineStr">
        <is>
          <t>httpsassfoodmyths</t>
        </is>
      </c>
      <c r="B480700" t="n">
        <v>1</v>
      </c>
    </row>
    <row r="480701">
      <c r="A480701" t="inlineStr">
        <is>
          <t>wiretech</t>
        </is>
      </c>
      <c r="B480701" t="n">
        <v>1</v>
      </c>
    </row>
    <row r="480702">
      <c r="A480702" t="inlineStr">
        <is>
          <t>kilobplan</t>
        </is>
      </c>
      <c r="B480702" t="n">
        <v>1</v>
      </c>
    </row>
    <row r="480703">
      <c r="A480703" t="inlineStr">
        <is>
          <t>16582</t>
        </is>
      </c>
      <c r="B480703" t="n">
        <v>1</v>
      </c>
    </row>
    <row r="480704">
      <c r="A480704" t="inlineStr">
        <is>
          <t>serviceread</t>
        </is>
      </c>
      <c r="B480704" t="n">
        <v>1</v>
      </c>
    </row>
    <row r="480705">
      <c r="A480705" t="inlineStr">
        <is>
          <t>okankura</t>
        </is>
      </c>
      <c r="B480705" t="n">
        <v>1</v>
      </c>
    </row>
    <row r="480706">
      <c r="A480706" t="inlineStr">
        <is>
          <t>okankuras</t>
        </is>
      </c>
      <c r="B480706" t="n">
        <v>1</v>
      </c>
    </row>
    <row r="480707">
      <c r="A480707" t="inlineStr">
        <is>
          <t>yetmoreuth</t>
        </is>
      </c>
      <c r="B480707" t="n">
        <v>1</v>
      </c>
    </row>
    <row r="480708">
      <c r="A480708" t="inlineStr">
        <is>
          <t>sigd32</t>
        </is>
      </c>
      <c r="B480708" t="n">
        <v>1</v>
      </c>
    </row>
    <row r="480709">
      <c r="A480709" t="inlineStr">
        <is>
          <t>cdern</t>
        </is>
      </c>
      <c r="B480709" t="n">
        <v>1</v>
      </c>
    </row>
    <row r="480710">
      <c r="A480710" t="inlineStr">
        <is>
          <t>before_init_0thisi_looks_good</t>
        </is>
      </c>
      <c r="B480710" t="n">
        <v>1</v>
      </c>
    </row>
    <row r="480711">
      <c r="A480711" t="inlineStr">
        <is>
          <t>fifthquaring</t>
        </is>
      </c>
      <c r="B480711" t="n">
        <v>1</v>
      </c>
    </row>
    <row r="480712">
      <c r="A480712" t="inlineStr">
        <is>
          <t>rt7_8</t>
        </is>
      </c>
      <c r="B480712" t="n">
        <v>1</v>
      </c>
    </row>
    <row r="480713">
      <c r="A480713" t="inlineStr">
        <is>
          <t>meta_function</t>
        </is>
      </c>
      <c r="B480713" t="n">
        <v>1</v>
      </c>
    </row>
    <row r="480714">
      <c r="A480714" t="inlineStr">
        <is>
          <t>fs100</t>
        </is>
      </c>
      <c r="B480714" t="n">
        <v>1</v>
      </c>
    </row>
    <row r="480715">
      <c r="A480715" t="inlineStr">
        <is>
          <t>clockancelrtathon</t>
        </is>
      </c>
      <c r="B480715" t="n">
        <v>1</v>
      </c>
    </row>
    <row r="480716">
      <c r="A480716" t="inlineStr">
        <is>
          <t>adinolfo</t>
        </is>
      </c>
      <c r="B480716" t="n">
        <v>1</v>
      </c>
    </row>
    <row r="480717">
      <c r="A480717" t="inlineStr">
        <is>
          <t>mtak</t>
        </is>
      </c>
      <c r="B480717" t="n">
        <v>1</v>
      </c>
    </row>
    <row r="480718">
      <c r="A480718" t="inlineStr">
        <is>
          <t>pardic</t>
        </is>
      </c>
      <c r="B480718" t="n">
        <v>1</v>
      </c>
    </row>
    <row r="480719">
      <c r="A480719" t="inlineStr">
        <is>
          <t>assemblytechnical</t>
        </is>
      </c>
      <c r="B480719" t="n">
        <v>1</v>
      </c>
    </row>
    <row r="480720">
      <c r="A480720" t="inlineStr">
        <is>
          <t>randrov</t>
        </is>
      </c>
      <c r="B480720" t="n">
        <v>1</v>
      </c>
    </row>
    <row r="480721">
      <c r="A480721" t="inlineStr">
        <is>
          <t>pollilia</t>
        </is>
      </c>
      <c r="B480721" t="n">
        <v>1</v>
      </c>
    </row>
    <row r="480722">
      <c r="A480722" t="inlineStr">
        <is>
          <t>itrespond</t>
        </is>
      </c>
      <c r="B480722" t="n">
        <v>1</v>
      </c>
    </row>
    <row r="480723">
      <c r="A480723" t="inlineStr">
        <is>
          <t>94832386456</t>
        </is>
      </c>
      <c r="B480723" t="n">
        <v>1</v>
      </c>
    </row>
    <row r="480724">
      <c r="A480724" t="inlineStr">
        <is>
          <t>transcause</t>
        </is>
      </c>
      <c r="B480724" t="n">
        <v>1</v>
      </c>
    </row>
    <row r="480725">
      <c r="A480725" t="inlineStr">
        <is>
          <t>icdae</t>
        </is>
      </c>
      <c r="B480725" t="n">
        <v>1</v>
      </c>
    </row>
    <row r="480726">
      <c r="A480726" t="inlineStr">
        <is>
          <t>masterbitcoinnomain</t>
        </is>
      </c>
      <c r="B480726" t="n">
        <v>1</v>
      </c>
    </row>
    <row r="480727">
      <c r="A480727" t="inlineStr">
        <is>
          <t>bsfctxrig</t>
        </is>
      </c>
      <c r="B480727" t="n">
        <v>1</v>
      </c>
    </row>
    <row r="480728">
      <c r="A480728" t="inlineStr">
        <is>
          <t>cntop768377</t>
        </is>
      </c>
      <c r="B480728" t="n">
        <v>1</v>
      </c>
    </row>
    <row r="480729">
      <c r="A480729" t="inlineStr">
        <is>
          <t>giveawaysreverend</t>
        </is>
      </c>
      <c r="B480729" t="n">
        <v>1</v>
      </c>
    </row>
    <row r="480730">
      <c r="A480730" t="inlineStr">
        <is>
          <t>100thread</t>
        </is>
      </c>
      <c r="B480730" t="n">
        <v>1</v>
      </c>
    </row>
    <row r="480731">
      <c r="A480731" t="inlineStr">
        <is>
          <t>keyai</t>
        </is>
      </c>
      <c r="B480731" t="n">
        <v>1</v>
      </c>
    </row>
    <row r="480732">
      <c r="A480732" t="inlineStr">
        <is>
          <t>macabay</t>
        </is>
      </c>
      <c r="B480732" t="n">
        <v>1</v>
      </c>
    </row>
    <row r="480733">
      <c r="A480733" t="inlineStr">
        <is>
          <t>915mb</t>
        </is>
      </c>
      <c r="B480733" t="n">
        <v>1</v>
      </c>
    </row>
    <row r="480734">
      <c r="A480734" t="inlineStr">
        <is>
          <t>rigthog</t>
        </is>
      </c>
      <c r="B480734" t="n">
        <v>1</v>
      </c>
    </row>
    <row r="480735">
      <c r="A480735" t="inlineStr">
        <is>
          <t>ozastronomy</t>
        </is>
      </c>
      <c r="B480735" t="n">
        <v>1</v>
      </c>
    </row>
    <row r="480736">
      <c r="A480736" t="inlineStr">
        <is>
          <t>evilface</t>
        </is>
      </c>
      <c r="B480736" t="n">
        <v>1</v>
      </c>
    </row>
    <row r="480737">
      <c r="A480737" t="inlineStr">
        <is>
          <t>naniman</t>
        </is>
      </c>
      <c r="B480737" t="n">
        <v>1</v>
      </c>
    </row>
    <row r="480738">
      <c r="A480738" t="inlineStr">
        <is>
          <t>douchents</t>
        </is>
      </c>
      <c r="B480738" t="n">
        <v>1</v>
      </c>
    </row>
    <row r="480739">
      <c r="A480739" t="inlineStr">
        <is>
          <t>janutessbot</t>
        </is>
      </c>
      <c r="B480739" t="n">
        <v>1</v>
      </c>
    </row>
    <row r="480740">
      <c r="A480740" t="inlineStr">
        <is>
          <t>comevropot</t>
        </is>
      </c>
      <c r="B480740" t="n">
        <v>1</v>
      </c>
    </row>
    <row r="480741">
      <c r="A480741" t="inlineStr">
        <is>
          <t>compost3789822146256usirkycute</t>
        </is>
      </c>
      <c r="B480741" t="n">
        <v>1</v>
      </c>
    </row>
    <row r="480742">
      <c r="A480742" t="inlineStr">
        <is>
          <t>roiph</t>
        </is>
      </c>
      <c r="B480742" t="n">
        <v>1</v>
      </c>
    </row>
    <row r="480743">
      <c r="A480743" t="inlineStr">
        <is>
          <t>mk59</t>
        </is>
      </c>
      <c r="B480743" t="n">
        <v>1</v>
      </c>
    </row>
    <row r="480744">
      <c r="A480744" t="inlineStr">
        <is>
          <t>shaunra</t>
        </is>
      </c>
      <c r="B480744" t="n">
        <v>1</v>
      </c>
    </row>
    <row r="480745">
      <c r="A480745" t="inlineStr">
        <is>
          <t>commatrix</t>
        </is>
      </c>
      <c r="B480745" t="n">
        <v>1</v>
      </c>
    </row>
    <row r="480746">
      <c r="A480746" t="inlineStr">
        <is>
          <t>comus_and_ple_d_rape</t>
        </is>
      </c>
      <c r="B480746" t="n">
        <v>1</v>
      </c>
    </row>
    <row r="480747">
      <c r="A480747" t="inlineStr">
        <is>
          <t>healner</t>
        </is>
      </c>
      <c r="B480747" t="n">
        <v>1</v>
      </c>
    </row>
    <row r="480748">
      <c r="A480748" t="inlineStr">
        <is>
          <t>user_73</t>
        </is>
      </c>
      <c r="B480748" t="n">
        <v>1</v>
      </c>
    </row>
    <row r="480749">
      <c r="A480749" t="inlineStr">
        <is>
          <t>cntop63242</t>
        </is>
      </c>
      <c r="B480749" t="n">
        <v>1</v>
      </c>
    </row>
    <row r="480750">
      <c r="A480750" t="inlineStr">
        <is>
          <t>httpsirkyweb</t>
        </is>
      </c>
      <c r="B480750" t="n">
        <v>1</v>
      </c>
    </row>
    <row r="480751">
      <c r="A480751" t="inlineStr">
        <is>
          <t>godflare</t>
        </is>
      </c>
      <c r="B480751" t="n">
        <v>1</v>
      </c>
    </row>
    <row r="480752">
      <c r="A480752" t="inlineStr">
        <is>
          <t>pokingnob</t>
        </is>
      </c>
      <c r="B480752" t="n">
        <v>1</v>
      </c>
    </row>
    <row r="480753">
      <c r="A480753" t="inlineStr">
        <is>
          <t>silarkade</t>
        </is>
      </c>
      <c r="B480753" t="n">
        <v>1</v>
      </c>
    </row>
    <row r="480754">
      <c r="A480754" t="inlineStr">
        <is>
          <t>httpso2scscxy</t>
        </is>
      </c>
      <c r="B480754" t="n">
        <v>1</v>
      </c>
    </row>
    <row r="480755">
      <c r="A480755" t="inlineStr">
        <is>
          <t>nonk</t>
        </is>
      </c>
      <c r="B480755" t="n">
        <v>1</v>
      </c>
    </row>
    <row r="480756">
      <c r="A480756" t="inlineStr">
        <is>
          <t>redjekdan</t>
        </is>
      </c>
      <c r="B480756" t="n">
        <v>1</v>
      </c>
    </row>
    <row r="480757">
      <c r="A480757" t="inlineStr">
        <is>
          <t>389n</t>
        </is>
      </c>
      <c r="B480757" t="n">
        <v>1</v>
      </c>
    </row>
    <row r="480758">
      <c r="A480758" t="inlineStr">
        <is>
          <t>swordjumper</t>
        </is>
      </c>
      <c r="B480758" t="n">
        <v>1</v>
      </c>
    </row>
    <row r="480759">
      <c r="A480759" t="inlineStr">
        <is>
          <t>speedinglybit</t>
        </is>
      </c>
      <c r="B480759" t="n">
        <v>1</v>
      </c>
    </row>
    <row r="480760">
      <c r="A480760" t="inlineStr">
        <is>
          <t>argumentokle</t>
        </is>
      </c>
      <c r="B480760" t="n">
        <v>1</v>
      </c>
    </row>
    <row r="480761">
      <c r="A480761" t="inlineStr">
        <is>
          <t>orgwikivelta_halter_head_burn</t>
        </is>
      </c>
      <c r="B480761" t="n">
        <v>1</v>
      </c>
    </row>
    <row r="480762">
      <c r="A480762" t="inlineStr">
        <is>
          <t>pawnos</t>
        </is>
      </c>
      <c r="B480762" t="n">
        <v>1</v>
      </c>
    </row>
    <row r="480763">
      <c r="A480763" t="inlineStr">
        <is>
          <t>endfcatlarge_privifice</t>
        </is>
      </c>
      <c r="B480763" t="n">
        <v>1</v>
      </c>
    </row>
    <row r="480764">
      <c r="A480764" t="inlineStr">
        <is>
          <t>offennyappy</t>
        </is>
      </c>
      <c r="B480764" t="n">
        <v>1</v>
      </c>
    </row>
    <row r="480765">
      <c r="A480765" t="inlineStr">
        <is>
          <t>4_typedln</t>
        </is>
      </c>
      <c r="B480765" t="n">
        <v>1</v>
      </c>
    </row>
    <row r="480766">
      <c r="A480766" t="inlineStr">
        <is>
          <t>changdemo</t>
        </is>
      </c>
      <c r="B480766" t="n">
        <v>1</v>
      </c>
    </row>
    <row r="480767">
      <c r="A480767" t="inlineStr">
        <is>
          <t>mazelynosp</t>
        </is>
      </c>
      <c r="B480767" t="n">
        <v>1</v>
      </c>
    </row>
    <row r="480768">
      <c r="A480768" t="inlineStr">
        <is>
          <t>sensorqs</t>
        </is>
      </c>
      <c r="B480768" t="n">
        <v>1</v>
      </c>
    </row>
    <row r="480769">
      <c r="A480769" t="inlineStr">
        <is>
          <t>kernelcrc</t>
        </is>
      </c>
      <c r="B480769" t="n">
        <v>1</v>
      </c>
    </row>
    <row r="480770">
      <c r="A480770" t="inlineStr">
        <is>
          <t>motlin</t>
        </is>
      </c>
      <c r="B480770" t="n">
        <v>1</v>
      </c>
    </row>
    <row r="480771">
      <c r="A480771" t="inlineStr">
        <is>
          <t>luggied</t>
        </is>
      </c>
      <c r="B480771" t="n">
        <v>1</v>
      </c>
    </row>
    <row r="480772">
      <c r="A480772" t="inlineStr">
        <is>
          <t>checkwerfs</t>
        </is>
      </c>
      <c r="B480772" t="n">
        <v>1</v>
      </c>
    </row>
    <row r="480773">
      <c r="A480773" t="inlineStr">
        <is>
          <t>long_framework</t>
        </is>
      </c>
      <c r="B480773" t="n">
        <v>1</v>
      </c>
    </row>
    <row r="480774">
      <c r="A480774" t="inlineStr">
        <is>
          <t>windowmaxres</t>
        </is>
      </c>
      <c r="B480774" t="n">
        <v>1</v>
      </c>
    </row>
    <row r="480775">
      <c r="A480775" t="inlineStr">
        <is>
          <t>scrummaults</t>
        </is>
      </c>
      <c r="B480775" t="n">
        <v>1</v>
      </c>
    </row>
    <row r="480776">
      <c r="A480776" t="inlineStr">
        <is>
          <t>lnum_alloc</t>
        </is>
      </c>
      <c r="B480776" t="n">
        <v>1</v>
      </c>
    </row>
    <row r="480777">
      <c r="A480777" t="inlineStr">
        <is>
          <t>libusb2</t>
        </is>
      </c>
      <c r="B480777" t="n">
        <v>1</v>
      </c>
    </row>
    <row r="480778">
      <c r="A480778" t="inlineStr">
        <is>
          <t>type_preference_without_animation</t>
        </is>
      </c>
      <c r="B480778" t="n">
        <v>1</v>
      </c>
    </row>
    <row r="480779">
      <c r="A480779" t="inlineStr">
        <is>
          <t>selectedfiles</t>
        </is>
      </c>
      <c r="B480779" t="n">
        <v>1</v>
      </c>
    </row>
    <row r="480780">
      <c r="A480780" t="inlineStr">
        <is>
          <t>fixexamples</t>
        </is>
      </c>
      <c r="B480780" t="n">
        <v>1</v>
      </c>
    </row>
    <row r="480781">
      <c r="A480781" t="inlineStr">
        <is>
          <t>devpages</t>
        </is>
      </c>
      <c r="B480781" t="n">
        <v>1</v>
      </c>
    </row>
    <row r="480782">
      <c r="A480782" t="inlineStr">
        <is>
          <t>dupclue</t>
        </is>
      </c>
      <c r="B480782" t="n">
        <v>1</v>
      </c>
    </row>
    <row r="480783">
      <c r="A480783" t="inlineStr">
        <is>
          <t>qt5_framework</t>
        </is>
      </c>
      <c r="B480783" t="n">
        <v>1</v>
      </c>
    </row>
    <row r="480784">
      <c r="A480784" t="inlineStr">
        <is>
          <t>config_config_debug_font</t>
        </is>
      </c>
      <c r="B480784" t="n">
        <v>1</v>
      </c>
    </row>
    <row r="480785">
      <c r="A480785" t="inlineStr">
        <is>
          <t>config_config_default_group_create_enblaster0</t>
        </is>
      </c>
      <c r="B480785" t="n">
        <v>1</v>
      </c>
    </row>
    <row r="480786">
      <c r="A480786" t="inlineStr">
        <is>
          <t>file_env</t>
        </is>
      </c>
      <c r="B480786" t="n">
        <v>1</v>
      </c>
    </row>
    <row r="480787">
      <c r="A480787" t="inlineStr">
        <is>
          <t>config_config_config_cgrep</t>
        </is>
      </c>
      <c r="B480787" t="n">
        <v>1</v>
      </c>
    </row>
    <row r="480788">
      <c r="A480788" t="inlineStr">
        <is>
          <t>templating8</t>
        </is>
      </c>
      <c r="B480788" t="n">
        <v>1</v>
      </c>
    </row>
    <row r="480789">
      <c r="A480789" t="inlineStr">
        <is>
          <t>mtlin</t>
        </is>
      </c>
      <c r="B480789" t="n">
        <v>1</v>
      </c>
    </row>
    <row r="480790">
      <c r="A480790" t="inlineStr">
        <is>
          <t>sterviandy</t>
        </is>
      </c>
      <c r="B480790" t="n">
        <v>1</v>
      </c>
    </row>
    <row r="480791">
      <c r="A480791" t="inlineStr">
        <is>
          <t>haribiny</t>
        </is>
      </c>
      <c r="B480791" t="n">
        <v>1</v>
      </c>
    </row>
    <row r="480792">
      <c r="A480792" t="inlineStr">
        <is>
          <t>carians</t>
        </is>
      </c>
      <c r="B480792" t="n">
        <v>2</v>
      </c>
    </row>
    <row r="480793">
      <c r="A480793" t="inlineStr">
        <is>
          <t>marianism</t>
        </is>
      </c>
      <c r="B480793" t="n">
        <v>1</v>
      </c>
    </row>
    <row r="480794">
      <c r="A480794" t="inlineStr">
        <is>
          <t>milchus</t>
        </is>
      </c>
      <c r="B480794" t="n">
        <v>1</v>
      </c>
    </row>
    <row r="480795">
      <c r="A480795" t="inlineStr">
        <is>
          <t>macenon</t>
        </is>
      </c>
      <c r="B480795" t="n">
        <v>1</v>
      </c>
    </row>
    <row r="480796">
      <c r="A480796" t="inlineStr">
        <is>
          <t>suxall</t>
        </is>
      </c>
      <c r="B480796" t="n">
        <v>1</v>
      </c>
    </row>
    <row r="480797">
      <c r="A480797" t="inlineStr">
        <is>
          <t>irresolutist</t>
        </is>
      </c>
      <c r="B480797" t="n">
        <v>1</v>
      </c>
    </row>
    <row r="480798">
      <c r="A480798" t="inlineStr">
        <is>
          <t>frutatrix</t>
        </is>
      </c>
      <c r="B480798" t="n">
        <v>1</v>
      </c>
    </row>
    <row r="480799">
      <c r="A480799" t="inlineStr">
        <is>
          <t>staagettis</t>
        </is>
      </c>
      <c r="B480799" t="n">
        <v>1</v>
      </c>
    </row>
    <row r="480800">
      <c r="A480800" t="inlineStr">
        <is>
          <t>rasheffects</t>
        </is>
      </c>
      <c r="B480800" t="n">
        <v>1</v>
      </c>
    </row>
    <row r="480801">
      <c r="A480801" t="inlineStr">
        <is>
          <t>heliiner</t>
        </is>
      </c>
      <c r="B480801" t="n">
        <v>1</v>
      </c>
    </row>
    <row r="480802">
      <c r="A480802" t="inlineStr">
        <is>
          <t>oppositaries</t>
        </is>
      </c>
      <c r="B480802" t="n">
        <v>1</v>
      </c>
    </row>
    <row r="480803">
      <c r="A480803" t="inlineStr">
        <is>
          <t>amelius</t>
        </is>
      </c>
      <c r="B480803" t="n">
        <v>1</v>
      </c>
    </row>
    <row r="480804">
      <c r="A480804" t="inlineStr">
        <is>
          <t>aecasis</t>
        </is>
      </c>
      <c r="B480804" t="n">
        <v>1</v>
      </c>
    </row>
    <row r="480805">
      <c r="A480805" t="inlineStr">
        <is>
          <t>knowiestricae</t>
        </is>
      </c>
      <c r="B480805" t="n">
        <v>1</v>
      </c>
    </row>
    <row r="480806">
      <c r="A480806" t="inlineStr">
        <is>
          <t>peccotion</t>
        </is>
      </c>
      <c r="B480806" t="n">
        <v>1</v>
      </c>
    </row>
    <row r="480807">
      <c r="A480807" t="inlineStr">
        <is>
          <t>thirion</t>
        </is>
      </c>
      <c r="B480807" t="n">
        <v>1</v>
      </c>
    </row>
    <row r="480808">
      <c r="A480808" t="inlineStr">
        <is>
          <t>bolesi</t>
        </is>
      </c>
      <c r="B480808" t="n">
        <v>1</v>
      </c>
    </row>
    <row r="480809">
      <c r="A480809" t="inlineStr">
        <is>
          <t>ioannes</t>
        </is>
      </c>
      <c r="B480809" t="n">
        <v>2</v>
      </c>
    </row>
    <row r="480810">
      <c r="A480810" t="inlineStr">
        <is>
          <t>menarchus</t>
        </is>
      </c>
      <c r="B480810" t="n">
        <v>1</v>
      </c>
    </row>
    <row r="480811">
      <c r="A480811" t="inlineStr">
        <is>
          <t>scampylosa</t>
        </is>
      </c>
      <c r="B480811" t="n">
        <v>1</v>
      </c>
    </row>
    <row r="480812">
      <c r="A480812" t="inlineStr">
        <is>
          <t>hortallus</t>
        </is>
      </c>
      <c r="B480812" t="n">
        <v>1</v>
      </c>
    </row>
    <row r="480813">
      <c r="A480813" t="inlineStr">
        <is>
          <t>jackurd</t>
        </is>
      </c>
      <c r="B480813" t="n">
        <v>1</v>
      </c>
    </row>
    <row r="480814">
      <c r="A480814" t="inlineStr">
        <is>
          <t>clayclock</t>
        </is>
      </c>
      <c r="B480814" t="n">
        <v>1</v>
      </c>
    </row>
    <row r="480815">
      <c r="A480815" t="inlineStr">
        <is>
          <t>fanbini</t>
        </is>
      </c>
      <c r="B480815" t="n">
        <v>1</v>
      </c>
    </row>
    <row r="480816">
      <c r="A480816" t="inlineStr">
        <is>
          <t>semiindustrial</t>
        </is>
      </c>
      <c r="B480816" t="n">
        <v>1</v>
      </c>
    </row>
    <row r="480817">
      <c r="A480817" t="inlineStr">
        <is>
          <t>militantisms</t>
        </is>
      </c>
      <c r="B480817" t="n">
        <v>1</v>
      </c>
    </row>
    <row r="480818">
      <c r="A480818" t="inlineStr">
        <is>
          <t>tyrenia</t>
        </is>
      </c>
      <c r="B480818" t="n">
        <v>1</v>
      </c>
    </row>
    <row r="480819">
      <c r="A480819" t="inlineStr">
        <is>
          <t>hogspass</t>
        </is>
      </c>
      <c r="B480819" t="n">
        <v>1</v>
      </c>
    </row>
    <row r="480820">
      <c r="A480820" t="inlineStr">
        <is>
          <t>détates</t>
        </is>
      </c>
      <c r="B480820" t="n">
        <v>1</v>
      </c>
    </row>
    <row r="480821">
      <c r="A480821" t="inlineStr">
        <is>
          <t>deradicalisation</t>
        </is>
      </c>
      <c r="B480821" t="n">
        <v>1</v>
      </c>
    </row>
    <row r="480822">
      <c r="A480822" t="inlineStr">
        <is>
          <t>responsibility—liz</t>
        </is>
      </c>
      <c r="B480822" t="n">
        <v>1</v>
      </c>
    </row>
    <row r="480823">
      <c r="A480823" t="inlineStr">
        <is>
          <t>electressiveness</t>
        </is>
      </c>
      <c r="B480823" t="n">
        <v>1</v>
      </c>
    </row>
    <row r="480824">
      <c r="A480824" t="inlineStr">
        <is>
          <t>macrnatt</t>
        </is>
      </c>
      <c r="B480824" t="n">
        <v>1</v>
      </c>
    </row>
    <row r="480825">
      <c r="A480825" t="inlineStr">
        <is>
          <t>convertley</t>
        </is>
      </c>
      <c r="B480825" t="n">
        <v>1</v>
      </c>
    </row>
    <row r="480826">
      <c r="A480826" t="inlineStr">
        <is>
          <t>peatporous</t>
        </is>
      </c>
      <c r="B480826" t="n">
        <v>1</v>
      </c>
    </row>
    <row r="480827">
      <c r="A480827" t="inlineStr">
        <is>
          <t>lower20</t>
        </is>
      </c>
      <c r="B480827" t="n">
        <v>1</v>
      </c>
    </row>
    <row r="480828">
      <c r="A480828" t="inlineStr">
        <is>
          <t>647p</t>
        </is>
      </c>
      <c r="B480828" t="n">
        <v>1</v>
      </c>
    </row>
    <row r="480829">
      <c r="A480829" t="inlineStr">
        <is>
          <t>constructedanti</t>
        </is>
      </c>
      <c r="B480829" t="n">
        <v>1</v>
      </c>
    </row>
    <row r="480830">
      <c r="A480830" t="inlineStr">
        <is>
          <t>545f</t>
        </is>
      </c>
      <c r="B480830" t="n">
        <v>1</v>
      </c>
    </row>
    <row r="480831">
      <c r="A480831" t="inlineStr">
        <is>
          <t>takinguffmagine</t>
        </is>
      </c>
      <c r="B480831" t="n">
        <v>1</v>
      </c>
    </row>
    <row r="480832">
      <c r="A480832" t="inlineStr">
        <is>
          <t>makecho</t>
        </is>
      </c>
      <c r="B480832" t="n">
        <v>1</v>
      </c>
    </row>
    <row r="480833">
      <c r="A480833" t="inlineStr">
        <is>
          <t>trichromatic</t>
        </is>
      </c>
      <c r="B480833" t="n">
        <v>1</v>
      </c>
    </row>
    <row r="480834">
      <c r="A480834" t="inlineStr">
        <is>
          <t>handzipping</t>
        </is>
      </c>
      <c r="B480834" t="n">
        <v>1</v>
      </c>
    </row>
    <row r="480835">
      <c r="A480835" t="inlineStr">
        <is>
          <t>101560</t>
        </is>
      </c>
      <c r="B480835" t="n">
        <v>1</v>
      </c>
    </row>
    <row r="480836">
      <c r="A480836" t="inlineStr">
        <is>
          <t>out200</t>
        </is>
      </c>
      <c r="B480836" t="n">
        <v>1</v>
      </c>
    </row>
    <row r="480837">
      <c r="A480837" t="inlineStr">
        <is>
          <t>745f</t>
        </is>
      </c>
      <c r="B480837" t="n">
        <v>1</v>
      </c>
    </row>
    <row r="480838">
      <c r="A480838" t="inlineStr">
        <is>
          <t>waterous</t>
        </is>
      </c>
      <c r="B480838" t="n">
        <v>1</v>
      </c>
    </row>
    <row r="480839">
      <c r="A480839" t="inlineStr">
        <is>
          <t>shhelker</t>
        </is>
      </c>
      <c r="B480839" t="n">
        <v>1</v>
      </c>
    </row>
    <row r="480840">
      <c r="A480840" t="inlineStr">
        <is>
          <t>dienylethylene</t>
        </is>
      </c>
      <c r="B480840" t="n">
        <v>1</v>
      </c>
    </row>
    <row r="480841">
      <c r="A480841" t="inlineStr">
        <is>
          <t>cyphenous</t>
        </is>
      </c>
      <c r="B480841" t="n">
        <v>1</v>
      </c>
    </row>
    <row r="480842">
      <c r="A480842" t="inlineStr">
        <is>
          <t>enantihaal</t>
        </is>
      </c>
      <c r="B480842" t="n">
        <v>1</v>
      </c>
    </row>
    <row r="480843">
      <c r="A480843" t="inlineStr">
        <is>
          <t>millianuna</t>
        </is>
      </c>
      <c r="B480843" t="n">
        <v>1</v>
      </c>
    </row>
    <row r="480844">
      <c r="A480844" t="inlineStr">
        <is>
          <t>zexc</t>
        </is>
      </c>
      <c r="B480844" t="n">
        <v>1</v>
      </c>
    </row>
    <row r="480845">
      <c r="A480845" t="inlineStr">
        <is>
          <t>dropletmin</t>
        </is>
      </c>
      <c r="B480845" t="n">
        <v>1</v>
      </c>
    </row>
    <row r="480846">
      <c r="A480846" t="inlineStr">
        <is>
          <t>gezooscape</t>
        </is>
      </c>
      <c r="B480846" t="n">
        <v>1</v>
      </c>
    </row>
    <row r="480847">
      <c r="A480847" t="inlineStr">
        <is>
          <t>cylinderscrasonic</t>
        </is>
      </c>
      <c r="B480847" t="n">
        <v>1</v>
      </c>
    </row>
    <row r="480848">
      <c r="A480848" t="inlineStr">
        <is>
          <t>cursoating</t>
        </is>
      </c>
      <c r="B480848" t="n">
        <v>1</v>
      </c>
    </row>
    <row r="480849">
      <c r="A480849" t="inlineStr">
        <is>
          <t>pubmu</t>
        </is>
      </c>
      <c r="B480849" t="n">
        <v>1</v>
      </c>
    </row>
    <row r="480850">
      <c r="A480850" t="inlineStr">
        <is>
          <t>134z</t>
        </is>
      </c>
      <c r="B480850" t="n">
        <v>1</v>
      </c>
    </row>
    <row r="480851">
      <c r="A480851" t="inlineStr">
        <is>
          <t>kleipzig</t>
        </is>
      </c>
      <c r="B480851" t="n">
        <v>1</v>
      </c>
    </row>
    <row r="480852">
      <c r="A480852" t="inlineStr">
        <is>
          <t>adjuvate</t>
        </is>
      </c>
      <c r="B480852" t="n">
        <v>1</v>
      </c>
    </row>
    <row r="480853">
      <c r="A480853" t="inlineStr">
        <is>
          <t>tbriphydrazbar</t>
        </is>
      </c>
      <c r="B480853" t="n">
        <v>1</v>
      </c>
    </row>
    <row r="480854">
      <c r="A480854" t="inlineStr">
        <is>
          <t>sutile</t>
        </is>
      </c>
      <c r="B480854" t="n">
        <v>1</v>
      </c>
    </row>
    <row r="480855">
      <c r="A480855" t="inlineStr">
        <is>
          <t>swearantientryshow</t>
        </is>
      </c>
      <c r="B480855" t="n">
        <v>1</v>
      </c>
    </row>
    <row r="480856">
      <c r="A480856" t="inlineStr">
        <is>
          <t>deconal</t>
        </is>
      </c>
      <c r="B480856" t="n">
        <v>1</v>
      </c>
    </row>
    <row r="480857">
      <c r="A480857" t="inlineStr">
        <is>
          <t>tabveyution</t>
        </is>
      </c>
      <c r="B480857" t="n">
        <v>1</v>
      </c>
    </row>
    <row r="480858">
      <c r="A480858" t="inlineStr">
        <is>
          <t>_ervause</t>
        </is>
      </c>
      <c r="B480858" t="n">
        <v>1</v>
      </c>
    </row>
    <row r="480859">
      <c r="A480859" t="inlineStr">
        <is>
          <t>gze</t>
        </is>
      </c>
      <c r="B480859" t="n">
        <v>1</v>
      </c>
    </row>
    <row r="480860">
      <c r="A480860" t="inlineStr">
        <is>
          <t>1433k</t>
        </is>
      </c>
      <c r="B480860" t="n">
        <v>1</v>
      </c>
    </row>
    <row r="480861">
      <c r="A480861" t="inlineStr">
        <is>
          <t>limittative</t>
        </is>
      </c>
      <c r="B480861" t="n">
        <v>1</v>
      </c>
    </row>
    <row r="480862">
      <c r="A480862" t="inlineStr">
        <is>
          <t>1225th</t>
        </is>
      </c>
      <c r="B480862" t="n">
        <v>1</v>
      </c>
    </row>
    <row r="480863">
      <c r="A480863" t="inlineStr">
        <is>
          <t>1119th</t>
        </is>
      </c>
      <c r="B480863" t="n">
        <v>1</v>
      </c>
    </row>
    <row r="480864">
      <c r="A480864" t="inlineStr">
        <is>
          <t>522nd</t>
        </is>
      </c>
      <c r="B480864" t="n">
        <v>1</v>
      </c>
    </row>
    <row r="480865">
      <c r="A480865" t="inlineStr">
        <is>
          <t>12fox</t>
        </is>
      </c>
      <c r="B480865" t="n">
        <v>1</v>
      </c>
    </row>
    <row r="480866">
      <c r="A480866" t="inlineStr">
        <is>
          <t>getoutagain</t>
        </is>
      </c>
      <c r="B480866" t="n">
        <v>1</v>
      </c>
    </row>
    <row r="480867">
      <c r="A480867" t="inlineStr">
        <is>
          <t>1018th</t>
        </is>
      </c>
      <c r="B480867" t="n">
        <v>1</v>
      </c>
    </row>
    <row r="480868">
      <c r="A480868" t="inlineStr">
        <is>
          <t>reitenbach</t>
        </is>
      </c>
      <c r="B480868" t="n">
        <v>1</v>
      </c>
    </row>
    <row r="480869">
      <c r="A480869" t="inlineStr">
        <is>
          <t>814th</t>
        </is>
      </c>
      <c r="B480869" t="n">
        <v>1</v>
      </c>
    </row>
    <row r="480870">
      <c r="A480870" t="inlineStr">
        <is>
          <t>816th</t>
        </is>
      </c>
      <c r="B480870" t="n">
        <v>1</v>
      </c>
    </row>
    <row r="480871">
      <c r="A480871" t="inlineStr">
        <is>
          <t>1026th</t>
        </is>
      </c>
      <c r="B480871" t="n">
        <v>1</v>
      </c>
    </row>
    <row r="480872">
      <c r="A480872" t="inlineStr">
        <is>
          <t>723rd</t>
        </is>
      </c>
      <c r="B480872" t="n">
        <v>1</v>
      </c>
    </row>
    <row r="480873">
      <c r="A480873" t="inlineStr">
        <is>
          <t>1024th</t>
        </is>
      </c>
      <c r="B480873" t="n">
        <v>1</v>
      </c>
    </row>
    <row r="480874">
      <c r="A480874" t="inlineStr">
        <is>
          <t>413th</t>
        </is>
      </c>
      <c r="B480874" t="n">
        <v>1</v>
      </c>
    </row>
    <row r="480875">
      <c r="A480875" t="inlineStr">
        <is>
          <t>moquerous</t>
        </is>
      </c>
      <c r="B480875" t="n">
        <v>1</v>
      </c>
    </row>
    <row r="480876">
      <c r="A480876" t="inlineStr">
        <is>
          <t>salahadsians</t>
        </is>
      </c>
      <c r="B480876" t="n">
        <v>1</v>
      </c>
    </row>
    <row r="480877">
      <c r="A480877" t="inlineStr">
        <is>
          <t>thimerosals</t>
        </is>
      </c>
      <c r="B480877" t="n">
        <v>1</v>
      </c>
    </row>
    <row r="480878">
      <c r="A480878" t="inlineStr">
        <is>
          <t>motion—commits</t>
        </is>
      </c>
      <c r="B480878" t="n">
        <v>1</v>
      </c>
    </row>
    <row r="480879">
      <c r="A480879" t="inlineStr">
        <is>
          <t>sainy</t>
        </is>
      </c>
      <c r="B480879" t="n">
        <v>1</v>
      </c>
    </row>
    <row r="480880">
      <c r="A480880" t="inlineStr">
        <is>
          <t>bleising</t>
        </is>
      </c>
      <c r="B480880" t="n">
        <v>1</v>
      </c>
    </row>
    <row r="480881">
      <c r="A480881" t="inlineStr">
        <is>
          <t>thuiala</t>
        </is>
      </c>
      <c r="B480881" t="n">
        <v>1</v>
      </c>
    </row>
    <row r="480882">
      <c r="A480882" t="inlineStr">
        <is>
          <t>phantineae</t>
        </is>
      </c>
      <c r="B480882" t="n">
        <v>1</v>
      </c>
    </row>
    <row r="480883">
      <c r="A480883" t="inlineStr">
        <is>
          <t>caused—i</t>
        </is>
      </c>
      <c r="B480883" t="n">
        <v>1</v>
      </c>
    </row>
    <row r="480884">
      <c r="A480884" t="inlineStr">
        <is>
          <t>chaldaea</t>
        </is>
      </c>
      <c r="B480884" t="n">
        <v>1</v>
      </c>
    </row>
    <row r="480885">
      <c r="A480885" t="inlineStr">
        <is>
          <t>lizardlike</t>
        </is>
      </c>
      <c r="B480885" t="n">
        <v>1</v>
      </c>
    </row>
    <row r="480886">
      <c r="A480886" t="inlineStr">
        <is>
          <t>tongias</t>
        </is>
      </c>
      <c r="B480886" t="n">
        <v>1</v>
      </c>
    </row>
    <row r="480887">
      <c r="A480887" t="inlineStr">
        <is>
          <t>callads</t>
        </is>
      </c>
      <c r="B480887" t="n">
        <v>1</v>
      </c>
    </row>
    <row r="480888">
      <c r="A480888" t="inlineStr">
        <is>
          <t>lookailves</t>
        </is>
      </c>
      <c r="B480888" t="n">
        <v>1</v>
      </c>
    </row>
    <row r="480889">
      <c r="A480889" t="inlineStr">
        <is>
          <t>fellalak</t>
        </is>
      </c>
      <c r="B480889" t="n">
        <v>1</v>
      </c>
    </row>
    <row r="480890">
      <c r="A480890" t="inlineStr">
        <is>
          <t>featman</t>
        </is>
      </c>
      <c r="B480890" t="n">
        <v>1</v>
      </c>
    </row>
    <row r="480891">
      <c r="A480891" t="inlineStr">
        <is>
          <t>scuggs</t>
        </is>
      </c>
      <c r="B480891" t="n">
        <v>1</v>
      </c>
    </row>
    <row r="480892">
      <c r="A480892" t="inlineStr">
        <is>
          <t>compk0mpponmcs</t>
        </is>
      </c>
      <c r="B480892" t="n">
        <v>1</v>
      </c>
    </row>
    <row r="480893">
      <c r="A480893" t="inlineStr">
        <is>
          <t>jacley</t>
        </is>
      </c>
      <c r="B480893" t="n">
        <v>1</v>
      </c>
    </row>
    <row r="480894">
      <c r="A480894" t="inlineStr">
        <is>
          <t>anonymousasset</t>
        </is>
      </c>
      <c r="B480894" t="n">
        <v>1</v>
      </c>
    </row>
    <row r="480895">
      <c r="A480895" t="inlineStr">
        <is>
          <t>nurgely</t>
        </is>
      </c>
      <c r="B480895" t="n">
        <v>1</v>
      </c>
    </row>
    <row r="480896">
      <c r="A480896" t="inlineStr">
        <is>
          <t>545ttle</t>
        </is>
      </c>
      <c r="B480896" t="n">
        <v>1</v>
      </c>
    </row>
    <row r="480897">
      <c r="A480897" t="inlineStr">
        <is>
          <t>bombpesk</t>
        </is>
      </c>
      <c r="B480897" t="n">
        <v>1</v>
      </c>
    </row>
    <row r="480898">
      <c r="A480898" t="inlineStr">
        <is>
          <t>colebjarg</t>
        </is>
      </c>
      <c r="B480898" t="n">
        <v>1</v>
      </c>
    </row>
    <row r="480899">
      <c r="A480899" t="inlineStr">
        <is>
          <t>pubcsoftware</t>
        </is>
      </c>
      <c r="B480899" t="n">
        <v>1</v>
      </c>
    </row>
    <row r="480900">
      <c r="A480900" t="inlineStr">
        <is>
          <t>oput</t>
        </is>
      </c>
      <c r="B480900" t="n">
        <v>1</v>
      </c>
    </row>
    <row r="480901">
      <c r="A480901" t="inlineStr">
        <is>
          <t>rolgentpaster</t>
        </is>
      </c>
      <c r="B480901" t="n">
        <v>1</v>
      </c>
    </row>
    <row r="480902">
      <c r="A480902" t="inlineStr">
        <is>
          <t>f0ckreports</t>
        </is>
      </c>
      <c r="B480902" t="n">
        <v>1</v>
      </c>
    </row>
    <row r="480903">
      <c r="A480903" t="inlineStr">
        <is>
          <t>eldredrik</t>
        </is>
      </c>
      <c r="B480903" t="n">
        <v>1</v>
      </c>
    </row>
    <row r="480904">
      <c r="A480904" t="inlineStr">
        <is>
          <t>monsagelage</t>
        </is>
      </c>
      <c r="B480904" t="n">
        <v>1</v>
      </c>
    </row>
    <row r="480905">
      <c r="A480905" t="inlineStr">
        <is>
          <t>aenhanced</t>
        </is>
      </c>
      <c r="B480905" t="n">
        <v>1</v>
      </c>
    </row>
    <row r="480906">
      <c r="A480906" t="inlineStr">
        <is>
          <t>comgptradeinadd</t>
        </is>
      </c>
      <c r="B480906" t="n">
        <v>3</v>
      </c>
    </row>
    <row r="480907">
      <c r="A480907" t="inlineStr">
        <is>
          <t>hard1979apter</t>
        </is>
      </c>
      <c r="B480907" t="n">
        <v>1</v>
      </c>
    </row>
    <row r="480908">
      <c r="A480908" t="inlineStr">
        <is>
          <t>realmoms</t>
        </is>
      </c>
      <c r="B480908" t="n">
        <v>1</v>
      </c>
    </row>
    <row r="480909">
      <c r="A480909" t="inlineStr">
        <is>
          <t>musoroveliqq</t>
        </is>
      </c>
      <c r="B480909" t="n">
        <v>1</v>
      </c>
    </row>
    <row r="480910">
      <c r="A480910" t="inlineStr">
        <is>
          <t>abscod</t>
        </is>
      </c>
      <c r="B480910" t="n">
        <v>1</v>
      </c>
    </row>
    <row r="480911">
      <c r="A480911" t="inlineStr">
        <is>
          <t>zaunoop</t>
        </is>
      </c>
      <c r="B480911" t="n">
        <v>1</v>
      </c>
    </row>
    <row r="480912">
      <c r="A480912" t="inlineStr">
        <is>
          <t>20max</t>
        </is>
      </c>
      <c r="B480912" t="n">
        <v>1</v>
      </c>
    </row>
    <row r="480913">
      <c r="A480913" t="inlineStr">
        <is>
          <t>3max</t>
        </is>
      </c>
      <c r="B480913" t="n">
        <v>2</v>
      </c>
    </row>
    <row r="480914">
      <c r="A480914" t="inlineStr">
        <is>
          <t>khurs</t>
        </is>
      </c>
      <c r="B480914" t="n">
        <v>2</v>
      </c>
    </row>
    <row r="480915">
      <c r="A480915" t="inlineStr">
        <is>
          <t>androo</t>
        </is>
      </c>
      <c r="B480915" t="n">
        <v>1</v>
      </c>
    </row>
    <row r="480916">
      <c r="A480916" t="inlineStr">
        <is>
          <t>osaic</t>
        </is>
      </c>
      <c r="B480916" t="n">
        <v>1</v>
      </c>
    </row>
    <row r="480917">
      <c r="A480917" t="inlineStr">
        <is>
          <t>phraseday</t>
        </is>
      </c>
      <c r="B480917" t="n">
        <v>1</v>
      </c>
    </row>
    <row r="480918">
      <c r="A480918" t="inlineStr">
        <is>
          <t>ogonkins</t>
        </is>
      </c>
      <c r="B480918" t="n">
        <v>1</v>
      </c>
    </row>
    <row r="480919">
      <c r="A480919" t="inlineStr">
        <is>
          <t>kumto</t>
        </is>
      </c>
      <c r="B480919" t="n">
        <v>1</v>
      </c>
    </row>
    <row r="480920">
      <c r="A480920" t="inlineStr">
        <is>
          <t>curignelles</t>
        </is>
      </c>
      <c r="B480920" t="n">
        <v>1</v>
      </c>
    </row>
    <row r="480921">
      <c r="A480921" t="inlineStr">
        <is>
          <t>tlahwa</t>
        </is>
      </c>
      <c r="B480921" t="n">
        <v>1</v>
      </c>
    </row>
    <row r="480922">
      <c r="A480922" t="inlineStr">
        <is>
          <t>platoombery</t>
        </is>
      </c>
      <c r="B480922" t="n">
        <v>1</v>
      </c>
    </row>
    <row r="480923">
      <c r="A480923" t="inlineStr">
        <is>
          <t>schoonover</t>
        </is>
      </c>
      <c r="B480923" t="n">
        <v>2</v>
      </c>
    </row>
    <row r="480924">
      <c r="A480924" t="inlineStr">
        <is>
          <t>briskatto</t>
        </is>
      </c>
      <c r="B480924" t="n">
        <v>1</v>
      </c>
    </row>
    <row r="480925">
      <c r="A480925" t="inlineStr">
        <is>
          <t>quki</t>
        </is>
      </c>
      <c r="B480925" t="n">
        <v>1</v>
      </c>
    </row>
    <row r="480926">
      <c r="A480926" t="inlineStr">
        <is>
          <t>topharvesting</t>
        </is>
      </c>
      <c r="B480926" t="n">
        <v>1</v>
      </c>
    </row>
    <row r="480927">
      <c r="A480927" t="inlineStr">
        <is>
          <t>saboek</t>
        </is>
      </c>
      <c r="B480927" t="n">
        <v>1</v>
      </c>
    </row>
    <row r="480928">
      <c r="A480928" t="inlineStr">
        <is>
          <t>upmedal</t>
        </is>
      </c>
      <c r="B480928" t="n">
        <v>1</v>
      </c>
    </row>
    <row r="480929">
      <c r="A480929" t="inlineStr">
        <is>
          <t>oxycols</t>
        </is>
      </c>
      <c r="B480929" t="n">
        <v>1</v>
      </c>
    </row>
    <row r="480930">
      <c r="A480930" t="inlineStr">
        <is>
          <t>jugante</t>
        </is>
      </c>
      <c r="B480930" t="n">
        <v>1</v>
      </c>
    </row>
    <row r="480931">
      <c r="A480931" t="inlineStr">
        <is>
          <t>bowcot</t>
        </is>
      </c>
      <c r="B480931" t="n">
        <v>1</v>
      </c>
    </row>
    <row r="480932">
      <c r="A480932" t="inlineStr">
        <is>
          <t>morningsome</t>
        </is>
      </c>
      <c r="B480932" t="n">
        <v>1</v>
      </c>
    </row>
    <row r="480933">
      <c r="A480933" t="inlineStr">
        <is>
          <t>manticolycus</t>
        </is>
      </c>
      <c r="B480933" t="n">
        <v>1</v>
      </c>
    </row>
    <row r="480934">
      <c r="A480934" t="inlineStr">
        <is>
          <t>pasontaro</t>
        </is>
      </c>
      <c r="B480934" t="n">
        <v>1</v>
      </c>
    </row>
    <row r="480935">
      <c r="A480935" t="inlineStr">
        <is>
          <t>cesajanecs</t>
        </is>
      </c>
      <c r="B480935" t="n">
        <v>1</v>
      </c>
    </row>
    <row r="480936">
      <c r="A480936" t="inlineStr">
        <is>
          <t>bom17</t>
        </is>
      </c>
      <c r="B480936" t="n">
        <v>1</v>
      </c>
    </row>
    <row r="480937">
      <c r="A480937" t="inlineStr">
        <is>
          <t>shouldil</t>
        </is>
      </c>
      <c r="B480937" t="n">
        <v>1</v>
      </c>
    </row>
    <row r="480938">
      <c r="A480938" t="inlineStr">
        <is>
          <t>compauges</t>
        </is>
      </c>
      <c r="B480938" t="n">
        <v>1</v>
      </c>
    </row>
    <row r="480939">
      <c r="A480939" t="inlineStr">
        <is>
          <t>arplays</t>
        </is>
      </c>
      <c r="B480939" t="n">
        <v>1</v>
      </c>
    </row>
    <row r="480940">
      <c r="A480940" t="inlineStr">
        <is>
          <t>wojic</t>
        </is>
      </c>
      <c r="B480940" t="n">
        <v>1</v>
      </c>
    </row>
    <row r="480941">
      <c r="A480941" t="inlineStr">
        <is>
          <t>com26wslbqszsv</t>
        </is>
      </c>
      <c r="B480941" t="n">
        <v>1</v>
      </c>
    </row>
    <row r="480942">
      <c r="A480942" t="inlineStr">
        <is>
          <t>amjohnson</t>
        </is>
      </c>
      <c r="B480942" t="n">
        <v>1</v>
      </c>
    </row>
    <row r="480943">
      <c r="A480943" t="inlineStr">
        <is>
          <t>klenin</t>
        </is>
      </c>
      <c r="B480943" t="n">
        <v>1</v>
      </c>
    </row>
    <row r="480944">
      <c r="A480944" t="inlineStr">
        <is>
          <t>comva1nrgs2xq</t>
        </is>
      </c>
      <c r="B480944" t="n">
        <v>1</v>
      </c>
    </row>
    <row r="480945">
      <c r="A480945" t="inlineStr">
        <is>
          <t>natina</t>
        </is>
      </c>
      <c r="B480945" t="n">
        <v>1</v>
      </c>
    </row>
    <row r="480946">
      <c r="A480946" t="inlineStr">
        <is>
          <t>ukwhf</t>
        </is>
      </c>
      <c r="B480946" t="n">
        <v>1</v>
      </c>
    </row>
    <row r="480947">
      <c r="A480947" t="inlineStr">
        <is>
          <t>socialwelfare</t>
        </is>
      </c>
      <c r="B480947" t="n">
        <v>1</v>
      </c>
    </row>
    <row r="480948">
      <c r="A480948" t="inlineStr">
        <is>
          <t>daiaryush</t>
        </is>
      </c>
      <c r="B480948" t="n">
        <v>1</v>
      </c>
    </row>
    <row r="480949">
      <c r="A480949" t="inlineStr">
        <is>
          <t>myissaphos</t>
        </is>
      </c>
      <c r="B480949" t="n">
        <v>1</v>
      </c>
    </row>
    <row r="480950">
      <c r="A480950" t="inlineStr">
        <is>
          <t>shriveladding</t>
        </is>
      </c>
      <c r="B480950" t="n">
        <v>1</v>
      </c>
    </row>
    <row r="480951">
      <c r="A480951" t="inlineStr">
        <is>
          <t>chamagune</t>
        </is>
      </c>
      <c r="B480951" t="n">
        <v>1</v>
      </c>
    </row>
    <row r="480952">
      <c r="A480952" t="inlineStr">
        <is>
          <t>zoneus</t>
        </is>
      </c>
      <c r="B480952" t="n">
        <v>1</v>
      </c>
    </row>
    <row r="480953">
      <c r="A480953" t="inlineStr">
        <is>
          <t>srtism</t>
        </is>
      </c>
      <c r="B480953" t="n">
        <v>1</v>
      </c>
    </row>
    <row r="480954">
      <c r="A480954" t="inlineStr">
        <is>
          <t>mumtazada</t>
        </is>
      </c>
      <c r="B480954" t="n">
        <v>1</v>
      </c>
    </row>
    <row r="480955">
      <c r="A480955" t="inlineStr">
        <is>
          <t>guashusa</t>
        </is>
      </c>
      <c r="B480955" t="n">
        <v>1</v>
      </c>
    </row>
    <row r="480956">
      <c r="A480956" t="inlineStr">
        <is>
          <t>chrysostomos</t>
        </is>
      </c>
      <c r="B480956" t="n">
        <v>1</v>
      </c>
    </row>
    <row r="480957">
      <c r="A480957" t="inlineStr">
        <is>
          <t>larijra</t>
        </is>
      </c>
      <c r="B480957" t="n">
        <v>1</v>
      </c>
    </row>
    <row r="480958">
      <c r="A480958" t="inlineStr">
        <is>
          <t>idso</t>
        </is>
      </c>
      <c r="B480958" t="n">
        <v>1</v>
      </c>
    </row>
    <row r="480959">
      <c r="A480959" t="inlineStr">
        <is>
          <t>achillescrafted</t>
        </is>
      </c>
      <c r="B480959" t="n">
        <v>1</v>
      </c>
    </row>
    <row r="480960">
      <c r="A480960" t="inlineStr">
        <is>
          <t>atahuacan</t>
        </is>
      </c>
      <c r="B480960" t="n">
        <v>1</v>
      </c>
    </row>
    <row r="480961">
      <c r="A480961" t="inlineStr">
        <is>
          <t>guacholas</t>
        </is>
      </c>
      <c r="B480961" t="n">
        <v>1</v>
      </c>
    </row>
    <row r="480962">
      <c r="A480962" t="inlineStr">
        <is>
          <t>cædah</t>
        </is>
      </c>
      <c r="B480962" t="n">
        <v>1</v>
      </c>
    </row>
    <row r="480963">
      <c r="A480963" t="inlineStr">
        <is>
          <t>zazet</t>
        </is>
      </c>
      <c r="B480963" t="n">
        <v>1</v>
      </c>
    </row>
    <row r="480964">
      <c r="A480964" t="inlineStr">
        <is>
          <t>relruiiski</t>
        </is>
      </c>
      <c r="B480964" t="n">
        <v>1</v>
      </c>
    </row>
    <row r="480965">
      <c r="A480965" t="inlineStr">
        <is>
          <t>rifank</t>
        </is>
      </c>
      <c r="B480965" t="n">
        <v>1</v>
      </c>
    </row>
    <row r="480966">
      <c r="A480966" t="inlineStr">
        <is>
          <t>rifansk</t>
        </is>
      </c>
      <c r="B480966" t="n">
        <v>1</v>
      </c>
    </row>
    <row r="480967">
      <c r="A480967" t="inlineStr">
        <is>
          <t>tachymetric</t>
        </is>
      </c>
      <c r="B480967" t="n">
        <v>1</v>
      </c>
    </row>
    <row r="480968">
      <c r="A480968" t="inlineStr">
        <is>
          <t>ferraès</t>
        </is>
      </c>
      <c r="B480968" t="n">
        <v>1</v>
      </c>
    </row>
    <row r="480969">
      <c r="A480969" t="inlineStr">
        <is>
          <t>durinnely</t>
        </is>
      </c>
      <c r="B480969" t="n">
        <v>1</v>
      </c>
    </row>
    <row r="480970">
      <c r="A480970" t="inlineStr">
        <is>
          <t>secondances</t>
        </is>
      </c>
      <c r="B480970" t="n">
        <v>1</v>
      </c>
    </row>
    <row r="480971">
      <c r="A480971" t="inlineStr">
        <is>
          <t>pills—whether</t>
        </is>
      </c>
      <c r="B480971" t="n">
        <v>1</v>
      </c>
    </row>
    <row r="480972">
      <c r="A480972" t="inlineStr">
        <is>
          <t>\everyone</t>
        </is>
      </c>
      <c r="B480972" t="n">
        <v>1</v>
      </c>
    </row>
    <row r="480973">
      <c r="A480973" t="inlineStr">
        <is>
          <t>meltus</t>
        </is>
      </c>
      <c r="B480973" t="n">
        <v>1</v>
      </c>
    </row>
    <row r="480974">
      <c r="A480974" t="inlineStr">
        <is>
          <t>biaccio</t>
        </is>
      </c>
      <c r="B480974" t="n">
        <v>1</v>
      </c>
    </row>
    <row r="480975">
      <c r="A480975" t="inlineStr">
        <is>
          <t>blargle</t>
        </is>
      </c>
      <c r="B480975" t="n">
        <v>1</v>
      </c>
    </row>
    <row r="480976">
      <c r="A480976" t="inlineStr">
        <is>
          <t>naitivise</t>
        </is>
      </c>
      <c r="B480976" t="n">
        <v>1</v>
      </c>
    </row>
    <row r="480977">
      <c r="A480977" t="inlineStr">
        <is>
          <t>erzurgh</t>
        </is>
      </c>
      <c r="B480977" t="n">
        <v>1</v>
      </c>
    </row>
    <row r="480978">
      <c r="A480978" t="inlineStr">
        <is>
          <t>batmangak</t>
        </is>
      </c>
      <c r="B480978" t="n">
        <v>1</v>
      </c>
    </row>
    <row r="480979">
      <c r="A480979" t="inlineStr">
        <is>
          <t>11so</t>
        </is>
      </c>
      <c r="B480979" t="n">
        <v>1</v>
      </c>
    </row>
    <row r="480980">
      <c r="A480980" t="inlineStr">
        <is>
          <t>etathons</t>
        </is>
      </c>
      <c r="B480980" t="n">
        <v>1</v>
      </c>
    </row>
    <row r="480981">
      <c r="A480981" t="inlineStr">
        <is>
          <t>burrekrisa</t>
        </is>
      </c>
      <c r="B480981" t="n">
        <v>1</v>
      </c>
    </row>
    <row r="480982">
      <c r="A480982" t="inlineStr">
        <is>
          <t>maintaríl</t>
        </is>
      </c>
      <c r="B480982" t="n">
        <v>1</v>
      </c>
    </row>
    <row r="480983">
      <c r="A480983" t="inlineStr">
        <is>
          <t>achenbinder</t>
        </is>
      </c>
      <c r="B480983" t="n">
        <v>1</v>
      </c>
    </row>
    <row r="480984">
      <c r="A480984" t="inlineStr">
        <is>
          <t>kisesh</t>
        </is>
      </c>
      <c r="B480984" t="n">
        <v>1</v>
      </c>
    </row>
    <row r="480985">
      <c r="A480985" t="inlineStr">
        <is>
          <t>paliksiva</t>
        </is>
      </c>
      <c r="B480985" t="n">
        <v>1</v>
      </c>
    </row>
    <row r="480986">
      <c r="A480986" t="inlineStr">
        <is>
          <t>haatar</t>
        </is>
      </c>
      <c r="B480986" t="n">
        <v>1</v>
      </c>
    </row>
    <row r="480987">
      <c r="A480987" t="inlineStr">
        <is>
          <t>processflows</t>
        </is>
      </c>
      <c r="B480987" t="n">
        <v>1</v>
      </c>
    </row>
    <row r="480988">
      <c r="A480988" t="inlineStr">
        <is>
          <t>porakker</t>
        </is>
      </c>
      <c r="B480988" t="n">
        <v>1</v>
      </c>
    </row>
    <row r="480989">
      <c r="A480989" t="inlineStr">
        <is>
          <t>bhelani</t>
        </is>
      </c>
      <c r="B480989" t="n">
        <v>1</v>
      </c>
    </row>
    <row r="480990">
      <c r="A480990" t="inlineStr">
        <is>
          <t>remattak</t>
        </is>
      </c>
      <c r="B480990" t="n">
        <v>1</v>
      </c>
    </row>
    <row r="480991">
      <c r="A480991" t="inlineStr">
        <is>
          <t>dücherd</t>
        </is>
      </c>
      <c r="B480991" t="n">
        <v>1</v>
      </c>
    </row>
    <row r="480992">
      <c r="A480992" t="inlineStr">
        <is>
          <t>asseted</t>
        </is>
      </c>
      <c r="B480992" t="n">
        <v>1</v>
      </c>
    </row>
    <row r="480993">
      <c r="A480993" t="inlineStr">
        <is>
          <t>cabak</t>
        </is>
      </c>
      <c r="B480993" t="n">
        <v>1</v>
      </c>
    </row>
    <row r="480994">
      <c r="A480994" t="inlineStr">
        <is>
          <t>nestorine</t>
        </is>
      </c>
      <c r="B480994" t="n">
        <v>1</v>
      </c>
    </row>
    <row r="480995">
      <c r="A480995" t="inlineStr">
        <is>
          <t>zelfe</t>
        </is>
      </c>
      <c r="B480995" t="n">
        <v>1</v>
      </c>
    </row>
    <row r="480996">
      <c r="A480996" t="inlineStr">
        <is>
          <t>tapesresearcher</t>
        </is>
      </c>
      <c r="B480996" t="n">
        <v>1</v>
      </c>
    </row>
    <row r="480997">
      <c r="A480997" t="inlineStr">
        <is>
          <t>halvestin</t>
        </is>
      </c>
      <c r="B480997" t="n">
        <v>1</v>
      </c>
    </row>
    <row r="480998">
      <c r="A480998" t="inlineStr">
        <is>
          <t>tupinho</t>
        </is>
      </c>
      <c r="B480998" t="n">
        <v>1</v>
      </c>
    </row>
    <row r="480999">
      <c r="A480999" t="inlineStr">
        <is>
          <t>401taxig</t>
        </is>
      </c>
      <c r="B480999" t="n">
        <v>1</v>
      </c>
    </row>
    <row r="481000">
      <c r="A481000" t="inlineStr">
        <is>
          <t>9reencut</t>
        </is>
      </c>
      <c r="B481000" t="n">
        <v>1</v>
      </c>
    </row>
    <row r="481001">
      <c r="A481001" t="inlineStr">
        <is>
          <t>oraledkm17</t>
        </is>
      </c>
      <c r="B481001" t="n">
        <v>1</v>
      </c>
    </row>
    <row r="481002">
      <c r="A481002" t="inlineStr">
        <is>
          <t>shihareluy</t>
        </is>
      </c>
      <c r="B481002" t="n">
        <v>1</v>
      </c>
    </row>
    <row r="481003">
      <c r="A481003" t="inlineStr">
        <is>
          <t>brookeville</t>
        </is>
      </c>
      <c r="B481003" t="n">
        <v>1</v>
      </c>
    </row>
    <row r="481004">
      <c r="A481004" t="inlineStr">
        <is>
          <t>statesbecause</t>
        </is>
      </c>
      <c r="B481004" t="n">
        <v>1</v>
      </c>
    </row>
    <row r="481005">
      <c r="A481005" t="inlineStr">
        <is>
          <t>larroute</t>
        </is>
      </c>
      <c r="B481005" t="n">
        <v>1</v>
      </c>
    </row>
    <row r="481006">
      <c r="A481006" t="inlineStr">
        <is>
          <t>dollarsairnews</t>
        </is>
      </c>
      <c r="B481006" t="n">
        <v>1</v>
      </c>
    </row>
    <row r="481007">
      <c r="A481007" t="inlineStr">
        <is>
          <t>giourias</t>
        </is>
      </c>
      <c r="B481007" t="n">
        <v>1</v>
      </c>
    </row>
    <row r="481008">
      <c r="A481008" t="inlineStr">
        <is>
          <t>veriche</t>
        </is>
      </c>
      <c r="B481008" t="n">
        <v>1</v>
      </c>
    </row>
    <row r="481009">
      <c r="A481009" t="inlineStr">
        <is>
          <t>babaria</t>
        </is>
      </c>
      <c r="B481009" t="n">
        <v>1</v>
      </c>
    </row>
    <row r="481010">
      <c r="A481010" t="inlineStr">
        <is>
          <t>lezylas</t>
        </is>
      </c>
      <c r="B481010" t="n">
        <v>1</v>
      </c>
    </row>
    <row r="481011">
      <c r="A481011" t="inlineStr">
        <is>
          <t>manualmordechai</t>
        </is>
      </c>
      <c r="B481011" t="n">
        <v>1</v>
      </c>
    </row>
    <row r="481012">
      <c r="A481012" t="inlineStr">
        <is>
          <t>gonails</t>
        </is>
      </c>
      <c r="B481012" t="n">
        <v>1</v>
      </c>
    </row>
    <row r="481013">
      <c r="A481013" t="inlineStr">
        <is>
          <t>barksi</t>
        </is>
      </c>
      <c r="B481013" t="n">
        <v>1</v>
      </c>
    </row>
    <row r="481014">
      <c r="A481014" t="inlineStr">
        <is>
          <t>drayth</t>
        </is>
      </c>
      <c r="B481014" t="n">
        <v>1</v>
      </c>
    </row>
    <row r="481015">
      <c r="A481015" t="inlineStr">
        <is>
          <t>dalify</t>
        </is>
      </c>
      <c r="B481015" t="n">
        <v>1</v>
      </c>
    </row>
    <row r="481016">
      <c r="A481016" t="inlineStr">
        <is>
          <t>anidy</t>
        </is>
      </c>
      <c r="B481016" t="n">
        <v>1</v>
      </c>
    </row>
    <row r="481017">
      <c r="A481017" t="inlineStr">
        <is>
          <t>grecoie</t>
        </is>
      </c>
      <c r="B481017" t="n">
        <v>1</v>
      </c>
    </row>
    <row r="481018">
      <c r="A481018" t="inlineStr">
        <is>
          <t>twope</t>
        </is>
      </c>
      <c r="B481018" t="n">
        <v>1</v>
      </c>
    </row>
    <row r="481019">
      <c r="A481019" t="inlineStr">
        <is>
          <t>grecoin</t>
        </is>
      </c>
      <c r="B481019" t="n">
        <v>1</v>
      </c>
    </row>
    <row r="481020">
      <c r="A481020" t="inlineStr">
        <is>
          <t>alletquite</t>
        </is>
      </c>
      <c r="B481020" t="n">
        <v>1</v>
      </c>
    </row>
    <row r="481021">
      <c r="A481021" t="inlineStr">
        <is>
          <t>pinuret</t>
        </is>
      </c>
      <c r="B481021" t="n">
        <v>1</v>
      </c>
    </row>
    <row r="481022">
      <c r="A481022" t="inlineStr">
        <is>
          <t>johndowsa</t>
        </is>
      </c>
      <c r="B481022" t="n">
        <v>1</v>
      </c>
    </row>
    <row r="481023">
      <c r="A481023" t="inlineStr">
        <is>
          <t>whitebookstration</t>
        </is>
      </c>
      <c r="B481023" t="n">
        <v>1</v>
      </c>
    </row>
    <row r="481024">
      <c r="A481024" t="inlineStr">
        <is>
          <t>hakenakin</t>
        </is>
      </c>
      <c r="B481024" t="n">
        <v>1</v>
      </c>
    </row>
    <row r="481025">
      <c r="A481025" t="inlineStr">
        <is>
          <t>looplined</t>
        </is>
      </c>
      <c r="B481025" t="n">
        <v>1</v>
      </c>
    </row>
    <row r="481026">
      <c r="A481026" t="inlineStr">
        <is>
          <t>nigrer</t>
        </is>
      </c>
      <c r="B481026" t="n">
        <v>1</v>
      </c>
    </row>
    <row r="481027">
      <c r="A481027" t="inlineStr">
        <is>
          <t>aldening</t>
        </is>
      </c>
      <c r="B481027" t="n">
        <v>1</v>
      </c>
    </row>
    <row r="481028">
      <c r="A481028" t="inlineStr">
        <is>
          <t>homiez</t>
        </is>
      </c>
      <c r="B481028" t="n">
        <v>1</v>
      </c>
    </row>
    <row r="481029">
      <c r="A481029" t="inlineStr">
        <is>
          <t>itsex</t>
        </is>
      </c>
      <c r="B481029" t="n">
        <v>1</v>
      </c>
    </row>
    <row r="481030">
      <c r="A481030" t="inlineStr">
        <is>
          <t>fulight</t>
        </is>
      </c>
      <c r="B481030" t="n">
        <v>1</v>
      </c>
    </row>
    <row r="481031">
      <c r="A481031" t="inlineStr">
        <is>
          <t>olicagoally</t>
        </is>
      </c>
      <c r="B481031" t="n">
        <v>1</v>
      </c>
    </row>
    <row r="481032">
      <c r="A481032" t="inlineStr">
        <is>
          <t>ufatid</t>
        </is>
      </c>
      <c r="B481032" t="n">
        <v>1</v>
      </c>
    </row>
    <row r="481033">
      <c r="A481033" t="inlineStr">
        <is>
          <t>flakinos</t>
        </is>
      </c>
      <c r="B481033" t="n">
        <v>1</v>
      </c>
    </row>
    <row r="481034">
      <c r="A481034" t="inlineStr">
        <is>
          <t>discriminz</t>
        </is>
      </c>
      <c r="B481034" t="n">
        <v>1</v>
      </c>
    </row>
    <row r="481035">
      <c r="A481035" t="inlineStr">
        <is>
          <t>gravelake</t>
        </is>
      </c>
      <c r="B481035" t="n">
        <v>1</v>
      </c>
    </row>
    <row r="481036">
      <c r="A481036" t="inlineStr">
        <is>
          <t>yuppiect</t>
        </is>
      </c>
      <c r="B481036" t="n">
        <v>1</v>
      </c>
    </row>
    <row r="481037">
      <c r="A481037" t="inlineStr">
        <is>
          <t>saapor</t>
        </is>
      </c>
      <c r="B481037" t="n">
        <v>1</v>
      </c>
    </row>
    <row r="481038">
      <c r="A481038" t="inlineStr">
        <is>
          <t>captioned_k</t>
        </is>
      </c>
      <c r="B481038" t="n">
        <v>1</v>
      </c>
    </row>
    <row r="481039">
      <c r="A481039" t="inlineStr">
        <is>
          <t>threeois</t>
        </is>
      </c>
      <c r="B481039" t="n">
        <v>1</v>
      </c>
    </row>
    <row r="481040">
      <c r="A481040" t="inlineStr">
        <is>
          <t>0x18aff39</t>
        </is>
      </c>
      <c r="B481040" t="n">
        <v>1</v>
      </c>
    </row>
    <row r="481041">
      <c r="A481041" t="inlineStr">
        <is>
          <t>photocoin</t>
        </is>
      </c>
      <c r="B481041" t="n">
        <v>1</v>
      </c>
    </row>
    <row r="481042">
      <c r="A481042" t="inlineStr">
        <is>
          <t>0x629d2a465d80018fcacc26e4b780f146bada8e3d5cd8b</t>
        </is>
      </c>
      <c r="B481042" t="n">
        <v>1</v>
      </c>
    </row>
    <row r="481043">
      <c r="A481043" t="inlineStr">
        <is>
          <t>typinsky</t>
        </is>
      </c>
      <c r="B481043" t="n">
        <v>1</v>
      </c>
    </row>
    <row r="481044">
      <c r="A481044" t="inlineStr">
        <is>
          <t>knowledgeoutput</t>
        </is>
      </c>
      <c r="B481044" t="n">
        <v>1</v>
      </c>
    </row>
    <row r="481045">
      <c r="A481045" t="inlineStr">
        <is>
          <t>passuserforeachfield</t>
        </is>
      </c>
      <c r="B481045" t="n">
        <v>1</v>
      </c>
    </row>
    <row r="481046">
      <c r="A481046" t="inlineStr">
        <is>
          <t>decryptmandro</t>
        </is>
      </c>
      <c r="B481046" t="n">
        <v>1</v>
      </c>
    </row>
    <row r="481047">
      <c r="A481047" t="inlineStr">
        <is>
          <t>0x94872d7e5895560238da02d53fc8302a2a8c94a246</t>
        </is>
      </c>
      <c r="B481047" t="n">
        <v>1</v>
      </c>
    </row>
    <row r="481048">
      <c r="A481048" t="inlineStr">
        <is>
          <t>nullscript</t>
        </is>
      </c>
      <c r="B481048" t="n">
        <v>1</v>
      </c>
    </row>
    <row r="481049">
      <c r="A481049" t="inlineStr">
        <is>
          <t>hasherminaise</t>
        </is>
      </c>
      <c r="B481049" t="n">
        <v>1</v>
      </c>
    </row>
    <row r="481050">
      <c r="A481050" t="inlineStr">
        <is>
          <t>varmail</t>
        </is>
      </c>
      <c r="B481050" t="n">
        <v>1</v>
      </c>
    </row>
    <row r="481051">
      <c r="A481051" t="inlineStr">
        <is>
          <t>tomeum</t>
        </is>
      </c>
      <c r="B481051" t="n">
        <v>1</v>
      </c>
    </row>
    <row r="481052">
      <c r="A481052" t="inlineStr">
        <is>
          <t>watersword</t>
        </is>
      </c>
      <c r="B481052" t="n">
        <v>1</v>
      </c>
    </row>
    <row r="481053">
      <c r="A481053" t="inlineStr">
        <is>
          <t>miscode</t>
        </is>
      </c>
      <c r="B481053" t="n">
        <v>1</v>
      </c>
    </row>
    <row r="481054">
      <c r="A481054" t="inlineStr">
        <is>
          <t>passuser</t>
        </is>
      </c>
      <c r="B481054" t="n">
        <v>1</v>
      </c>
    </row>
    <row r="481055">
      <c r="A481055" t="inlineStr">
        <is>
          <t>isurecoinshaven</t>
        </is>
      </c>
      <c r="B481055" t="n">
        <v>1</v>
      </c>
    </row>
    <row r="481056">
      <c r="A481056" t="inlineStr">
        <is>
          <t>hashpromises</t>
        </is>
      </c>
      <c r="B481056" t="n">
        <v>1</v>
      </c>
    </row>
    <row r="481057">
      <c r="A481057" t="inlineStr">
        <is>
          <t>0x156d504477bde08aabc94c32f0397e942c4f2de4c</t>
        </is>
      </c>
      <c r="B481057" t="n">
        <v>1</v>
      </c>
    </row>
    <row r="481058">
      <c r="A481058" t="inlineStr">
        <is>
          <t>nocrosscleanup</t>
        </is>
      </c>
      <c r="B481058" t="n">
        <v>1</v>
      </c>
    </row>
    <row r="481059">
      <c r="A481059" t="inlineStr">
        <is>
          <t>coinknurble</t>
        </is>
      </c>
      <c r="B481059" t="n">
        <v>1</v>
      </c>
    </row>
    <row r="481060">
      <c r="A481060" t="inlineStr">
        <is>
          <t>htmlheadtitletitlelink</t>
        </is>
      </c>
      <c r="B481060" t="n">
        <v>1</v>
      </c>
    </row>
    <row r="481061">
      <c r="A481061" t="inlineStr">
        <is>
          <t>etcii</t>
        </is>
      </c>
      <c r="B481061" t="n">
        <v>1</v>
      </c>
    </row>
    <row r="481062">
      <c r="A481062" t="inlineStr">
        <is>
          <t>smpropypemnb</t>
        </is>
      </c>
      <c r="B481062" t="n">
        <v>1</v>
      </c>
    </row>
    <row r="481063">
      <c r="A481063" t="inlineStr">
        <is>
          <t>passuserentry</t>
        </is>
      </c>
      <c r="B481063" t="n">
        <v>1</v>
      </c>
    </row>
    <row r="481064">
      <c r="A481064" t="inlineStr">
        <is>
          <t>followingfwiw</t>
        </is>
      </c>
      <c r="B481064" t="n">
        <v>1</v>
      </c>
    </row>
    <row r="481065">
      <c r="A481065" t="inlineStr">
        <is>
          <t>perosal</t>
        </is>
      </c>
      <c r="B481065" t="n">
        <v>1</v>
      </c>
    </row>
    <row r="481066">
      <c r="A481066" t="inlineStr">
        <is>
          <t>0x806556c80052d64f9f84cdbc742e5b1cd9157e3d30b4fd</t>
        </is>
      </c>
      <c r="B481066" t="n">
        <v>1</v>
      </c>
    </row>
    <row r="481067">
      <c r="A481067" t="inlineStr">
        <is>
          <t>0x0e536cedee60801801204921d1ff2233418178c5</t>
        </is>
      </c>
      <c r="B481067" t="n">
        <v>1</v>
      </c>
    </row>
    <row r="481068">
      <c r="A481068" t="inlineStr">
        <is>
          <t>tagstypes</t>
        </is>
      </c>
      <c r="B481068" t="n">
        <v>1</v>
      </c>
    </row>
    <row r="481069">
      <c r="A481069" t="inlineStr">
        <is>
          <t>axtract</t>
        </is>
      </c>
      <c r="B481069" t="n">
        <v>1</v>
      </c>
    </row>
    <row r="481070">
      <c r="A481070" t="inlineStr">
        <is>
          <t>mistusalties</t>
        </is>
      </c>
      <c r="B481070" t="n">
        <v>1</v>
      </c>
    </row>
    <row r="481071">
      <c r="A481071" t="inlineStr">
        <is>
          <t>httpronger</t>
        </is>
      </c>
      <c r="B481071" t="n">
        <v>1</v>
      </c>
    </row>
    <row r="481072">
      <c r="A481072" t="inlineStr">
        <is>
          <t>0x86807d6516979b8f7a135c13251d134ea3932f1b</t>
        </is>
      </c>
      <c r="B481072" t="n">
        <v>1</v>
      </c>
    </row>
    <row r="481073">
      <c r="A481073" t="inlineStr">
        <is>
          <t>coinaccounts</t>
        </is>
      </c>
      <c r="B481073" t="n">
        <v>1</v>
      </c>
    </row>
    <row r="481074">
      <c r="A481074" t="inlineStr">
        <is>
          <t>invokenohasscriptexception</t>
        </is>
      </c>
      <c r="B481074" t="n">
        <v>1</v>
      </c>
    </row>
    <row r="481075">
      <c r="A481075" t="inlineStr">
        <is>
          <t>mistprecentennialdao</t>
        </is>
      </c>
      <c r="B481075" t="n">
        <v>1</v>
      </c>
    </row>
    <row r="481076">
      <c r="A481076" t="inlineStr">
        <is>
          <t>trtdasyncimportspan</t>
        </is>
      </c>
      <c r="B481076" t="n">
        <v>1</v>
      </c>
    </row>
    <row r="481077">
      <c r="A481077" t="inlineStr">
        <is>
          <t>flopupsysthips</t>
        </is>
      </c>
      <c r="B481077" t="n">
        <v>1</v>
      </c>
    </row>
    <row r="481078">
      <c r="A481078" t="inlineStr">
        <is>
          <t>mandelag</t>
        </is>
      </c>
      <c r="B481078" t="n">
        <v>1</v>
      </c>
    </row>
    <row r="481079">
      <c r="A481079" t="inlineStr">
        <is>
          <t>wiiplay</t>
        </is>
      </c>
      <c r="B481079" t="n">
        <v>1</v>
      </c>
    </row>
    <row r="481080">
      <c r="A481080" t="inlineStr">
        <is>
          <t>ignumberrom</t>
        </is>
      </c>
      <c r="B481080" t="n">
        <v>1</v>
      </c>
    </row>
    <row r="481081">
      <c r="A481081" t="inlineStr">
        <is>
          <t>frimi</t>
        </is>
      </c>
      <c r="B481081" t="n">
        <v>1</v>
      </c>
    </row>
    <row r="481082">
      <c r="A481082" t="inlineStr">
        <is>
          <t>bringly</t>
        </is>
      </c>
      <c r="B481082" t="n">
        <v>1</v>
      </c>
    </row>
    <row r="481083">
      <c r="A481083" t="inlineStr">
        <is>
          <t>byersen</t>
        </is>
      </c>
      <c r="B481083" t="n">
        <v>1</v>
      </c>
    </row>
    <row r="481084">
      <c r="A481084" t="inlineStr">
        <is>
          <t>expolandaz</t>
        </is>
      </c>
      <c r="B481084" t="n">
        <v>1</v>
      </c>
    </row>
    <row r="481085">
      <c r="A481085" t="inlineStr">
        <is>
          <t>vh7</t>
        </is>
      </c>
      <c r="B481085" t="n">
        <v>1</v>
      </c>
    </row>
    <row r="481086">
      <c r="A481086" t="inlineStr">
        <is>
          <t>inphesm</t>
        </is>
      </c>
      <c r="B481086" t="n">
        <v>1</v>
      </c>
    </row>
    <row r="481087">
      <c r="A481087" t="inlineStr">
        <is>
          <t>wulffowcuch</t>
        </is>
      </c>
      <c r="B481087" t="n">
        <v>1</v>
      </c>
    </row>
    <row r="481088">
      <c r="A481088" t="inlineStr">
        <is>
          <t>flrothes</t>
        </is>
      </c>
      <c r="B481088" t="n">
        <v>1</v>
      </c>
    </row>
    <row r="481089">
      <c r="A481089" t="inlineStr">
        <is>
          <t>monoprix</t>
        </is>
      </c>
      <c r="B481089" t="n">
        <v>1</v>
      </c>
    </row>
    <row r="481090">
      <c r="A481090" t="inlineStr">
        <is>
          <t>outmight</t>
        </is>
      </c>
      <c r="B481090" t="n">
        <v>1</v>
      </c>
    </row>
    <row r="481091">
      <c r="A481091" t="inlineStr">
        <is>
          <t>phli</t>
        </is>
      </c>
      <c r="B481091" t="n">
        <v>1</v>
      </c>
    </row>
    <row r="481092">
      <c r="A481092" t="inlineStr">
        <is>
          <t>pkweinyon</t>
        </is>
      </c>
      <c r="B481092" t="n">
        <v>1</v>
      </c>
    </row>
    <row r="481093">
      <c r="A481093" t="inlineStr">
        <is>
          <t>fansports</t>
        </is>
      </c>
      <c r="B481093" t="n">
        <v>1</v>
      </c>
    </row>
    <row r="481094">
      <c r="A481094" t="inlineStr">
        <is>
          <t>waterwhere</t>
        </is>
      </c>
      <c r="B481094" t="n">
        <v>1</v>
      </c>
    </row>
    <row r="481095">
      <c r="A481095" t="inlineStr">
        <is>
          <t>magazineexhibition</t>
        </is>
      </c>
      <c r="B481095" t="n">
        <v>1</v>
      </c>
    </row>
    <row r="481096">
      <c r="A481096" t="inlineStr">
        <is>
          <t>multiper</t>
        </is>
      </c>
      <c r="B481096" t="n">
        <v>1</v>
      </c>
    </row>
    <row r="481097">
      <c r="A481097" t="inlineStr">
        <is>
          <t>nkov</t>
        </is>
      </c>
      <c r="B481097" t="n">
        <v>1</v>
      </c>
    </row>
    <row r="481098">
      <c r="A481098" t="inlineStr">
        <is>
          <t>scientilasu</t>
        </is>
      </c>
      <c r="B481098" t="n">
        <v>1</v>
      </c>
    </row>
    <row r="481099">
      <c r="A481099" t="inlineStr">
        <is>
          <t>hazeboxer</t>
        </is>
      </c>
      <c r="B481099" t="n">
        <v>1</v>
      </c>
    </row>
    <row r="481100">
      <c r="A481100" t="inlineStr">
        <is>
          <t>njfpo</t>
        </is>
      </c>
      <c r="B481100" t="n">
        <v>1</v>
      </c>
    </row>
    <row r="481101">
      <c r="A481101" t="inlineStr">
        <is>
          <t>panlines</t>
        </is>
      </c>
      <c r="B481101" t="n">
        <v>1</v>
      </c>
    </row>
    <row r="481102">
      <c r="A481102" t="inlineStr">
        <is>
          <t>pornfilm</t>
        </is>
      </c>
      <c r="B481102" t="n">
        <v>1</v>
      </c>
    </row>
    <row r="481103">
      <c r="A481103" t="inlineStr">
        <is>
          <t>lawmaid</t>
        </is>
      </c>
      <c r="B481103" t="n">
        <v>1</v>
      </c>
    </row>
    <row r="481104">
      <c r="A481104" t="inlineStr">
        <is>
          <t>kopyulous</t>
        </is>
      </c>
      <c r="B481104" t="n">
        <v>1</v>
      </c>
    </row>
    <row r="481105">
      <c r="A481105" t="inlineStr">
        <is>
          <t>toanes</t>
        </is>
      </c>
      <c r="B481105" t="n">
        <v>1</v>
      </c>
    </row>
    <row r="481106">
      <c r="A481106" t="inlineStr">
        <is>
          <t>foxichife</t>
        </is>
      </c>
      <c r="B481106" t="n">
        <v>1</v>
      </c>
    </row>
    <row r="481107">
      <c r="A481107" t="inlineStr">
        <is>
          <t>addictation</t>
        </is>
      </c>
      <c r="B481107" t="n">
        <v>1</v>
      </c>
    </row>
    <row r="481108">
      <c r="A481108" t="inlineStr">
        <is>
          <t>abiker</t>
        </is>
      </c>
      <c r="B481108" t="n">
        <v>1</v>
      </c>
    </row>
    <row r="481109">
      <c r="A481109" t="inlineStr">
        <is>
          <t>langgul</t>
        </is>
      </c>
      <c r="B481109" t="n">
        <v>1</v>
      </c>
    </row>
    <row r="481110">
      <c r="A481110" t="inlineStr">
        <is>
          <t>whatlem</t>
        </is>
      </c>
      <c r="B481110" t="n">
        <v>1</v>
      </c>
    </row>
    <row r="481111">
      <c r="A481111" t="inlineStr">
        <is>
          <t>gestore</t>
        </is>
      </c>
      <c r="B481111" t="n">
        <v>1</v>
      </c>
    </row>
    <row r="481112">
      <c r="A481112" t="inlineStr">
        <is>
          <t>savichia</t>
        </is>
      </c>
      <c r="B481112" t="n">
        <v>1</v>
      </c>
    </row>
    <row r="481113">
      <c r="A481113" t="inlineStr">
        <is>
          <t>vehasy</t>
        </is>
      </c>
      <c r="B481113" t="n">
        <v>1</v>
      </c>
    </row>
    <row r="481114">
      <c r="A481114" t="inlineStr">
        <is>
          <t>pornfans</t>
        </is>
      </c>
      <c r="B481114" t="n">
        <v>1</v>
      </c>
    </row>
    <row r="481115">
      <c r="A481115" t="inlineStr">
        <is>
          <t>2162016</t>
        </is>
      </c>
      <c r="B481115" t="n">
        <v>3</v>
      </c>
    </row>
    <row r="481116">
      <c r="A481116" t="inlineStr">
        <is>
          <t>coatarian</t>
        </is>
      </c>
      <c r="B481116" t="n">
        <v>1</v>
      </c>
    </row>
    <row r="481117">
      <c r="A481117" t="inlineStr">
        <is>
          <t>lockand</t>
        </is>
      </c>
      <c r="B481117" t="n">
        <v>2</v>
      </c>
    </row>
    <row r="481118">
      <c r="A481118" t="inlineStr">
        <is>
          <t>heypacks</t>
        </is>
      </c>
      <c r="B481118" t="n">
        <v>1</v>
      </c>
    </row>
    <row r="481119">
      <c r="A481119" t="inlineStr">
        <is>
          <t>otherwatchers</t>
        </is>
      </c>
      <c r="B481119" t="n">
        <v>1</v>
      </c>
    </row>
    <row r="481120">
      <c r="A481120" t="inlineStr">
        <is>
          <t>shadowpocalypse</t>
        </is>
      </c>
      <c r="B481120" t="n">
        <v>1</v>
      </c>
    </row>
    <row r="481121">
      <c r="A481121" t="inlineStr">
        <is>
          <t>scatterspine</t>
        </is>
      </c>
      <c r="B481121" t="n">
        <v>1</v>
      </c>
    </row>
    <row r="481122">
      <c r="A481122" t="inlineStr">
        <is>
          <t>prurientness</t>
        </is>
      </c>
      <c r="B481122" t="n">
        <v>1</v>
      </c>
    </row>
    <row r="481123">
      <c r="A481123" t="inlineStr">
        <is>
          <t>watermanost</t>
        </is>
      </c>
      <c r="B481123" t="n">
        <v>1</v>
      </c>
    </row>
    <row r="481124">
      <c r="A481124" t="inlineStr">
        <is>
          <t>malinvestions</t>
        </is>
      </c>
      <c r="B481124" t="n">
        <v>1</v>
      </c>
    </row>
    <row r="481125">
      <c r="A481125" t="inlineStr">
        <is>
          <t>linuxinc</t>
        </is>
      </c>
      <c r="B481125" t="n">
        <v>1</v>
      </c>
    </row>
    <row r="481126">
      <c r="A481126" t="inlineStr">
        <is>
          <t>einron</t>
        </is>
      </c>
      <c r="B481126" t="n">
        <v>1</v>
      </c>
    </row>
    <row r="481127">
      <c r="A481127" t="inlineStr">
        <is>
          <t>previosome</t>
        </is>
      </c>
      <c r="B481127" t="n">
        <v>1</v>
      </c>
    </row>
    <row r="481128">
      <c r="A481128" t="inlineStr">
        <is>
          <t>weopsail</t>
        </is>
      </c>
      <c r="B481128" t="n">
        <v>1</v>
      </c>
    </row>
    <row r="481129">
      <c r="A481129" t="inlineStr">
        <is>
          <t xml:space="preserve"> environmental</t>
        </is>
      </c>
      <c r="B481129" t="n">
        <v>1</v>
      </c>
    </row>
    <row r="481130">
      <c r="A481130" t="inlineStr">
        <is>
          <t>retopidocs</t>
        </is>
      </c>
      <c r="B481130" t="n">
        <v>1</v>
      </c>
    </row>
    <row r="481131">
      <c r="A481131" t="inlineStr">
        <is>
          <t>tfone</t>
        </is>
      </c>
      <c r="B481131" t="n">
        <v>1</v>
      </c>
    </row>
    <row r="481132">
      <c r="A481132" t="inlineStr">
        <is>
          <t>markore</t>
        </is>
      </c>
      <c r="B481132" t="n">
        <v>1</v>
      </c>
    </row>
    <row r="481133">
      <c r="A481133" t="inlineStr">
        <is>
          <t>shareword</t>
        </is>
      </c>
      <c r="B481133" t="n">
        <v>1</v>
      </c>
    </row>
    <row r="481134">
      <c r="A481134" t="inlineStr">
        <is>
          <t>goodteruddzadgmail</t>
        </is>
      </c>
      <c r="B481134" t="n">
        <v>1</v>
      </c>
    </row>
    <row r="481135">
      <c r="A481135" t="inlineStr">
        <is>
          <t>luxin</t>
        </is>
      </c>
      <c r="B481135" t="n">
        <v>1</v>
      </c>
    </row>
    <row r="481136">
      <c r="A481136" t="inlineStr">
        <is>
          <t>hetonis</t>
        </is>
      </c>
      <c r="B481136" t="n">
        <v>1</v>
      </c>
    </row>
    <row r="481137">
      <c r="A481137" t="inlineStr">
        <is>
          <t>thidc</t>
        </is>
      </c>
      <c r="B481137" t="n">
        <v>1</v>
      </c>
    </row>
    <row r="481138">
      <c r="A481138" t="inlineStr">
        <is>
          <t>inforandotcks911</t>
        </is>
      </c>
      <c r="B481138" t="n">
        <v>1</v>
      </c>
    </row>
    <row r="481139">
      <c r="A481139" t="inlineStr">
        <is>
          <t>pmkonsport</t>
        </is>
      </c>
      <c r="B481139" t="n">
        <v>1</v>
      </c>
    </row>
    <row r="481140">
      <c r="A481140" t="inlineStr">
        <is>
          <t>subcomplement</t>
        </is>
      </c>
      <c r="B481140" t="n">
        <v>1</v>
      </c>
    </row>
    <row r="481141">
      <c r="A481141" t="inlineStr">
        <is>
          <t>honille</t>
        </is>
      </c>
      <c r="B481141" t="n">
        <v>1</v>
      </c>
    </row>
    <row r="481142">
      <c r="A481142" t="inlineStr">
        <is>
          <t>garaevian</t>
        </is>
      </c>
      <c r="B481142" t="n">
        <v>1</v>
      </c>
    </row>
    <row r="481143">
      <c r="A481143" t="inlineStr">
        <is>
          <t>横科傹野友続</t>
        </is>
      </c>
      <c r="B481143" t="n">
        <v>1</v>
      </c>
    </row>
    <row r="481144">
      <c r="A481144" t="inlineStr">
        <is>
          <t>desmachoys</t>
        </is>
      </c>
      <c r="B481144" t="n">
        <v>1</v>
      </c>
    </row>
    <row r="481145">
      <c r="A481145" t="inlineStr">
        <is>
          <t>mcquincey</t>
        </is>
      </c>
      <c r="B481145" t="n">
        <v>2</v>
      </c>
    </row>
    <row r="481146">
      <c r="A481146" t="inlineStr">
        <is>
          <t>rochesterwide</t>
        </is>
      </c>
      <c r="B481146" t="n">
        <v>1</v>
      </c>
    </row>
    <row r="481147">
      <c r="A481147" t="inlineStr">
        <is>
          <t>largepostcards</t>
        </is>
      </c>
      <c r="B481147" t="n">
        <v>1</v>
      </c>
    </row>
    <row r="481148">
      <c r="A481148" t="inlineStr">
        <is>
          <t>collems</t>
        </is>
      </c>
      <c r="B481148" t="n">
        <v>1</v>
      </c>
    </row>
    <row r="481149">
      <c r="A481149" t="inlineStr">
        <is>
          <t>naïveness</t>
        </is>
      </c>
      <c r="B481149" t="n">
        <v>1</v>
      </c>
    </row>
    <row r="481150">
      <c r="A481150" t="inlineStr">
        <is>
          <t>proponentss</t>
        </is>
      </c>
      <c r="B481150" t="n">
        <v>1</v>
      </c>
    </row>
    <row r="481151">
      <c r="A481151" t="inlineStr">
        <is>
          <t>runewells</t>
        </is>
      </c>
      <c r="B481151" t="n">
        <v>1</v>
      </c>
    </row>
    <row r="481152">
      <c r="A481152" t="inlineStr">
        <is>
          <t>tamerity</t>
        </is>
      </c>
      <c r="B481152" t="n">
        <v>1</v>
      </c>
    </row>
    <row r="481153">
      <c r="A481153" t="inlineStr">
        <is>
          <t>myqrex</t>
        </is>
      </c>
      <c r="B481153" t="n">
        <v>1</v>
      </c>
    </row>
    <row r="481154">
      <c r="A481154" t="inlineStr">
        <is>
          <t>screenhawk</t>
        </is>
      </c>
      <c r="B481154" t="n">
        <v>1</v>
      </c>
    </row>
    <row r="481155">
      <c r="A481155" t="inlineStr">
        <is>
          <t>dairc</t>
        </is>
      </c>
      <c r="B481155" t="n">
        <v>1</v>
      </c>
    </row>
    <row r="481156">
      <c r="A481156" t="inlineStr">
        <is>
          <t>liteshare</t>
        </is>
      </c>
      <c r="B481156" t="n">
        <v>1</v>
      </c>
    </row>
    <row r="481157">
      <c r="A481157" t="inlineStr">
        <is>
          <t>found_subscriptions</t>
        </is>
      </c>
      <c r="B481157" t="n">
        <v>1</v>
      </c>
    </row>
    <row r="481158">
      <c r="A481158" t="inlineStr">
        <is>
          <t>ouathox</t>
        </is>
      </c>
      <c r="B481158" t="n">
        <v>1</v>
      </c>
    </row>
    <row r="481159">
      <c r="A481159" t="inlineStr">
        <is>
          <t>triggers—and</t>
        </is>
      </c>
      <c r="B481159" t="n">
        <v>2</v>
      </c>
    </row>
    <row r="481160">
      <c r="A481160" t="inlineStr">
        <is>
          <t>chūno</t>
        </is>
      </c>
      <c r="B481160" t="n">
        <v>1</v>
      </c>
    </row>
    <row r="481161">
      <c r="A481161" t="inlineStr">
        <is>
          <t>whometeoric</t>
        </is>
      </c>
      <c r="B481161" t="n">
        <v>1</v>
      </c>
    </row>
    <row r="481162">
      <c r="A481162" t="inlineStr">
        <is>
          <t>avenuesio</t>
        </is>
      </c>
      <c r="B481162" t="n">
        <v>1</v>
      </c>
    </row>
    <row r="481163">
      <c r="A481163" t="inlineStr">
        <is>
          <t>baketm</t>
        </is>
      </c>
      <c r="B481163" t="n">
        <v>1</v>
      </c>
    </row>
    <row r="481164">
      <c r="A481164" t="inlineStr">
        <is>
          <t>lischke</t>
        </is>
      </c>
      <c r="B481164" t="n">
        <v>1</v>
      </c>
    </row>
    <row r="481165">
      <c r="A481165" t="inlineStr">
        <is>
          <t>trademaster</t>
        </is>
      </c>
      <c r="B481165" t="n">
        <v>1</v>
      </c>
    </row>
    <row r="481166">
      <c r="A481166" t="inlineStr">
        <is>
          <t>cycleexplore</t>
        </is>
      </c>
      <c r="B481166" t="n">
        <v>1</v>
      </c>
    </row>
    <row r="481167">
      <c r="A481167" t="inlineStr">
        <is>
          <t>oeba</t>
        </is>
      </c>
      <c r="B481167" t="n">
        <v>1</v>
      </c>
    </row>
    <row r="481168">
      <c r="A481168" t="inlineStr">
        <is>
          <t>histextized</t>
        </is>
      </c>
      <c r="B481168" t="n">
        <v>1</v>
      </c>
    </row>
    <row r="481169">
      <c r="A481169" t="inlineStr">
        <is>
          <t>jehmant</t>
        </is>
      </c>
      <c r="B481169" t="n">
        <v>1</v>
      </c>
    </row>
    <row r="481170">
      <c r="A481170" t="inlineStr">
        <is>
          <t>arbcomix</t>
        </is>
      </c>
      <c r="B481170" t="n">
        <v>1</v>
      </c>
    </row>
    <row r="481171">
      <c r="A481171" t="inlineStr">
        <is>
          <t>whausers</t>
        </is>
      </c>
      <c r="B481171" t="n">
        <v>1</v>
      </c>
    </row>
    <row r="481172">
      <c r="A481172" t="inlineStr">
        <is>
          <t>resolveized</t>
        </is>
      </c>
      <c r="B481172" t="n">
        <v>1</v>
      </c>
    </row>
    <row r="481173">
      <c r="A481173" t="inlineStr">
        <is>
          <t>yeahmadakis</t>
        </is>
      </c>
      <c r="B481173" t="n">
        <v>1</v>
      </c>
    </row>
    <row r="481174">
      <c r="A481174" t="inlineStr">
        <is>
          <t>rubres</t>
        </is>
      </c>
      <c r="B481174" t="n">
        <v>1</v>
      </c>
    </row>
    <row r="481175">
      <c r="A481175" t="inlineStr">
        <is>
          <t>alfion</t>
        </is>
      </c>
      <c r="B481175" t="n">
        <v>1</v>
      </c>
    </row>
    <row r="481176">
      <c r="A481176" t="inlineStr">
        <is>
          <t>tarsonessburg</t>
        </is>
      </c>
      <c r="B481176" t="n">
        <v>1</v>
      </c>
    </row>
    <row r="481177">
      <c r="A481177" t="inlineStr">
        <is>
          <t>cfunchopecany</t>
        </is>
      </c>
      <c r="B481177" t="n">
        <v>1</v>
      </c>
    </row>
    <row r="481178">
      <c r="A481178" t="inlineStr">
        <is>
          <t>wwfider</t>
        </is>
      </c>
      <c r="B481178" t="n">
        <v>1</v>
      </c>
    </row>
    <row r="481179">
      <c r="A481179" t="inlineStr">
        <is>
          <t>relains</t>
        </is>
      </c>
      <c r="B481179" t="n">
        <v>1</v>
      </c>
    </row>
    <row r="481180">
      <c r="A481180" t="inlineStr">
        <is>
          <t>themalizations</t>
        </is>
      </c>
      <c r="B481180" t="n">
        <v>1</v>
      </c>
    </row>
    <row r="481181">
      <c r="A481181" t="inlineStr">
        <is>
          <t>fothers</t>
        </is>
      </c>
      <c r="B481181" t="n">
        <v>2</v>
      </c>
    </row>
    <row r="481182">
      <c r="A481182" t="inlineStr">
        <is>
          <t>glarf</t>
        </is>
      </c>
      <c r="B481182" t="n">
        <v>2</v>
      </c>
    </row>
    <row r="481183">
      <c r="A481183" t="inlineStr">
        <is>
          <t>lfanh</t>
        </is>
      </c>
      <c r="B481183" t="n">
        <v>1</v>
      </c>
    </row>
    <row r="481184">
      <c r="A481184" t="inlineStr">
        <is>
          <t>eachised</t>
        </is>
      </c>
      <c r="B481184" t="n">
        <v>1</v>
      </c>
    </row>
    <row r="481185">
      <c r="A481185" t="inlineStr">
        <is>
          <t>detaits</t>
        </is>
      </c>
      <c r="B481185" t="n">
        <v>1</v>
      </c>
    </row>
    <row r="481186">
      <c r="A481186" t="inlineStr">
        <is>
          <t>mothervarietes</t>
        </is>
      </c>
      <c r="B481186" t="n">
        <v>1</v>
      </c>
    </row>
    <row r="481187">
      <c r="A481187" t="inlineStr">
        <is>
          <t>calmmertin</t>
        </is>
      </c>
      <c r="B481187" t="n">
        <v>1</v>
      </c>
    </row>
    <row r="481188">
      <c r="A481188" t="inlineStr">
        <is>
          <t>presumason</t>
        </is>
      </c>
      <c r="B481188" t="n">
        <v>1</v>
      </c>
    </row>
    <row r="481189">
      <c r="A481189" t="inlineStr">
        <is>
          <t>ltdouses</t>
        </is>
      </c>
      <c r="B481189" t="n">
        <v>1</v>
      </c>
    </row>
    <row r="481190">
      <c r="A481190" t="inlineStr">
        <is>
          <t>puerunder</t>
        </is>
      </c>
      <c r="B481190" t="n">
        <v>1</v>
      </c>
    </row>
    <row r="481191">
      <c r="A481191" t="inlineStr">
        <is>
          <t>pullpusher</t>
        </is>
      </c>
      <c r="B481191" t="n">
        <v>1</v>
      </c>
    </row>
    <row r="481192">
      <c r="A481192" t="inlineStr">
        <is>
          <t>uthorities</t>
        </is>
      </c>
      <c r="B481192" t="n">
        <v>1</v>
      </c>
    </row>
    <row r="481193">
      <c r="A481193" t="inlineStr">
        <is>
          <t>rolels</t>
        </is>
      </c>
      <c r="B481193" t="n">
        <v>1</v>
      </c>
    </row>
    <row r="481194">
      <c r="A481194" t="inlineStr">
        <is>
          <t>tituously</t>
        </is>
      </c>
      <c r="B481194" t="n">
        <v>1</v>
      </c>
    </row>
    <row r="481195">
      <c r="A481195" t="inlineStr">
        <is>
          <t>addressent</t>
        </is>
      </c>
      <c r="B481195" t="n">
        <v>1</v>
      </c>
    </row>
    <row r="481196">
      <c r="A481196" t="inlineStr">
        <is>
          <t>topic2411275</t>
        </is>
      </c>
      <c r="B481196" t="n">
        <v>1</v>
      </c>
    </row>
    <row r="481197">
      <c r="A481197" t="inlineStr">
        <is>
          <t>beefbeat</t>
        </is>
      </c>
      <c r="B481197" t="n">
        <v>1</v>
      </c>
    </row>
    <row r="481198">
      <c r="A481198" t="inlineStr">
        <is>
          <t>tyaphonies</t>
        </is>
      </c>
      <c r="B481198" t="n">
        <v>1</v>
      </c>
    </row>
    <row r="481199">
      <c r="A481199" t="inlineStr">
        <is>
          <t>gimperies</t>
        </is>
      </c>
      <c r="B481199" t="n">
        <v>1</v>
      </c>
    </row>
    <row r="481200">
      <c r="A481200" t="inlineStr">
        <is>
          <t>revroccoli</t>
        </is>
      </c>
      <c r="B481200" t="n">
        <v>1</v>
      </c>
    </row>
    <row r="481201">
      <c r="A481201" t="inlineStr">
        <is>
          <t>indonemous</t>
        </is>
      </c>
      <c r="B481201" t="n">
        <v>1</v>
      </c>
    </row>
    <row r="481202">
      <c r="A481202" t="inlineStr">
        <is>
          <t>40do</t>
        </is>
      </c>
      <c r="B481202" t="n">
        <v>1</v>
      </c>
    </row>
    <row r="481203">
      <c r="A481203" t="inlineStr">
        <is>
          <t>ettanya</t>
        </is>
      </c>
      <c r="B481203" t="n">
        <v>1</v>
      </c>
    </row>
    <row r="481204">
      <c r="A481204" t="inlineStr">
        <is>
          <t>tiggerish</t>
        </is>
      </c>
      <c r="B481204" t="n">
        <v>1</v>
      </c>
    </row>
    <row r="481205">
      <c r="A481205" t="inlineStr">
        <is>
          <t>qulus</t>
        </is>
      </c>
      <c r="B481205" t="n">
        <v>1</v>
      </c>
    </row>
    <row r="481206">
      <c r="A481206" t="inlineStr">
        <is>
          <t>jaccar</t>
        </is>
      </c>
      <c r="B481206" t="n">
        <v>1</v>
      </c>
    </row>
    <row r="481207">
      <c r="A481207" t="inlineStr">
        <is>
          <t>dizziac</t>
        </is>
      </c>
      <c r="B481207" t="n">
        <v>1</v>
      </c>
    </row>
    <row r="481208">
      <c r="A481208" t="inlineStr">
        <is>
          <t>adjective39</t>
        </is>
      </c>
      <c r="B481208" t="n">
        <v>1</v>
      </c>
    </row>
    <row r="481209">
      <c r="A481209" t="inlineStr">
        <is>
          <t>indolyte</t>
        </is>
      </c>
      <c r="B481209" t="n">
        <v>1</v>
      </c>
    </row>
    <row r="481210">
      <c r="A481210" t="inlineStr">
        <is>
          <t>razzmatazzane</t>
        </is>
      </c>
      <c r="B481210" t="n">
        <v>1</v>
      </c>
    </row>
    <row r="481211">
      <c r="A481211" t="inlineStr">
        <is>
          <t>morsel13</t>
        </is>
      </c>
      <c r="B481211" t="n">
        <v>1</v>
      </c>
    </row>
    <row r="481212">
      <c r="A481212" t="inlineStr">
        <is>
          <t>curmudge</t>
        </is>
      </c>
      <c r="B481212" t="n">
        <v>1</v>
      </c>
    </row>
    <row r="481213">
      <c r="A481213" t="inlineStr">
        <is>
          <t>gaffer_mail</t>
        </is>
      </c>
      <c r="B481213" t="n">
        <v>1</v>
      </c>
    </row>
    <row r="481214">
      <c r="A481214" t="inlineStr">
        <is>
          <t>giddierynesnashfix</t>
        </is>
      </c>
      <c r="B481214" t="n">
        <v>1</v>
      </c>
    </row>
    <row r="481215">
      <c r="A481215" t="inlineStr">
        <is>
          <t>pburry</t>
        </is>
      </c>
      <c r="B481215" t="n">
        <v>1</v>
      </c>
    </row>
    <row r="481216">
      <c r="A481216" t="inlineStr">
        <is>
          <t>furtofi</t>
        </is>
      </c>
      <c r="B481216" t="n">
        <v>1</v>
      </c>
    </row>
    <row r="481217">
      <c r="A481217" t="inlineStr">
        <is>
          <t>addersjelle</t>
        </is>
      </c>
      <c r="B481217" t="n">
        <v>1</v>
      </c>
    </row>
    <row r="481218">
      <c r="A481218" t="inlineStr">
        <is>
          <t>playerge</t>
        </is>
      </c>
      <c r="B481218" t="n">
        <v>1</v>
      </c>
    </row>
    <row r="481219">
      <c r="A481219" t="inlineStr">
        <is>
          <t>gingwang</t>
        </is>
      </c>
      <c r="B481219" t="n">
        <v>1</v>
      </c>
    </row>
    <row r="481220">
      <c r="A481220" t="inlineStr">
        <is>
          <t>timethread</t>
        </is>
      </c>
      <c r="B481220" t="n">
        <v>2</v>
      </c>
    </row>
    <row r="481221">
      <c r="A481221" t="inlineStr">
        <is>
          <t>dadelekto</t>
        </is>
      </c>
      <c r="B481221" t="n">
        <v>1</v>
      </c>
    </row>
    <row r="481222">
      <c r="A481222" t="inlineStr">
        <is>
          <t>spcaliptv</t>
        </is>
      </c>
      <c r="B481222" t="n">
        <v>1</v>
      </c>
    </row>
    <row r="481223">
      <c r="A481223" t="inlineStr">
        <is>
          <t>foanomaphorbic</t>
        </is>
      </c>
      <c r="B481223" t="n">
        <v>1</v>
      </c>
    </row>
    <row r="481224">
      <c r="A481224" t="inlineStr">
        <is>
          <t>biorad</t>
        </is>
      </c>
      <c r="B481224" t="n">
        <v>1</v>
      </c>
    </row>
    <row r="481225">
      <c r="A481225" t="inlineStr">
        <is>
          <t>satantha</t>
        </is>
      </c>
      <c r="B481225" t="n">
        <v>1</v>
      </c>
    </row>
    <row r="481226">
      <c r="A481226" t="inlineStr">
        <is>
          <t>invalidonzicom</t>
        </is>
      </c>
      <c r="B481226" t="n">
        <v>1</v>
      </c>
    </row>
    <row r="481227">
      <c r="A481227" t="inlineStr">
        <is>
          <t>stonesflesh</t>
        </is>
      </c>
      <c r="B481227" t="n">
        <v>1</v>
      </c>
    </row>
    <row r="481228">
      <c r="A481228" t="inlineStr">
        <is>
          <t>robdy</t>
        </is>
      </c>
      <c r="B481228" t="n">
        <v>1</v>
      </c>
    </row>
    <row r="481229">
      <c r="A481229" t="inlineStr">
        <is>
          <t>dymt</t>
        </is>
      </c>
      <c r="B481229" t="n">
        <v>1</v>
      </c>
    </row>
    <row r="481230">
      <c r="A481230" t="inlineStr">
        <is>
          <t>gurglin</t>
        </is>
      </c>
      <c r="B481230" t="n">
        <v>1</v>
      </c>
    </row>
    <row r="481231">
      <c r="A481231" t="inlineStr">
        <is>
          <t>dostelly</t>
        </is>
      </c>
      <c r="B481231" t="n">
        <v>1</v>
      </c>
    </row>
    <row r="481232">
      <c r="A481232" t="inlineStr">
        <is>
          <t>gagper</t>
        </is>
      </c>
      <c r="B481232" t="n">
        <v>1</v>
      </c>
    </row>
    <row r="481233">
      <c r="A481233" t="inlineStr">
        <is>
          <t>neutschcore</t>
        </is>
      </c>
      <c r="B481233" t="n">
        <v>1</v>
      </c>
    </row>
    <row r="481234">
      <c r="A481234" t="inlineStr">
        <is>
          <t>explocomizondon</t>
        </is>
      </c>
      <c r="B481234" t="n">
        <v>1</v>
      </c>
    </row>
    <row r="481235">
      <c r="A481235" t="inlineStr">
        <is>
          <t>fillergmail</t>
        </is>
      </c>
      <c r="B481235" t="n">
        <v>1</v>
      </c>
    </row>
    <row r="481236">
      <c r="A481236" t="inlineStr">
        <is>
          <t>twimminx</t>
        </is>
      </c>
      <c r="B481236" t="n">
        <v>1</v>
      </c>
    </row>
    <row r="481237">
      <c r="A481237" t="inlineStr">
        <is>
          <t>speletons</t>
        </is>
      </c>
      <c r="B481237" t="n">
        <v>1</v>
      </c>
    </row>
    <row r="481238">
      <c r="A481238" t="inlineStr">
        <is>
          <t>ly169koui</t>
        </is>
      </c>
      <c r="B481238" t="n">
        <v>1</v>
      </c>
    </row>
    <row r="481239">
      <c r="A481239" t="inlineStr">
        <is>
          <t>miniogh</t>
        </is>
      </c>
      <c r="B481239" t="n">
        <v>1</v>
      </c>
    </row>
    <row r="481240">
      <c r="A481240" t="inlineStr">
        <is>
          <t>outfitph</t>
        </is>
      </c>
      <c r="B481240" t="n">
        <v>1</v>
      </c>
    </row>
    <row r="481241">
      <c r="A481241" t="inlineStr">
        <is>
          <t>animationcoordinators</t>
        </is>
      </c>
      <c r="B481241" t="n">
        <v>1</v>
      </c>
    </row>
    <row r="481242">
      <c r="A481242" t="inlineStr">
        <is>
          <t>pourced</t>
        </is>
      </c>
      <c r="B481242" t="n">
        <v>1</v>
      </c>
    </row>
    <row r="481243">
      <c r="A481243" t="inlineStr">
        <is>
          <t>aseweas</t>
        </is>
      </c>
      <c r="B481243" t="n">
        <v>1</v>
      </c>
    </row>
    <row r="481244">
      <c r="A481244" t="inlineStr">
        <is>
          <t>intromittent</t>
        </is>
      </c>
      <c r="B481244" t="n">
        <v>1</v>
      </c>
    </row>
    <row r="481245">
      <c r="A481245" t="inlineStr">
        <is>
          <t>datronix</t>
        </is>
      </c>
      <c r="B481245" t="n">
        <v>1</v>
      </c>
    </row>
    <row r="481246">
      <c r="A481246" t="inlineStr">
        <is>
          <t>cryptocou</t>
        </is>
      </c>
      <c r="B481246" t="n">
        <v>1</v>
      </c>
    </row>
    <row r="481247">
      <c r="A481247" t="inlineStr">
        <is>
          <t>teardownservice</t>
        </is>
      </c>
      <c r="B481247" t="n">
        <v>1</v>
      </c>
    </row>
    <row r="481248">
      <c r="A481248" t="inlineStr">
        <is>
          <t>unbanks</t>
        </is>
      </c>
      <c r="B481248" t="n">
        <v>1</v>
      </c>
    </row>
    <row r="481249">
      <c r="A481249" t="inlineStr">
        <is>
          <t>animosoundstatusweek</t>
        </is>
      </c>
      <c r="B481249" t="n">
        <v>1</v>
      </c>
    </row>
    <row r="481250">
      <c r="A481250" t="inlineStr">
        <is>
          <t>productionunits</t>
        </is>
      </c>
      <c r="B481250" t="n">
        <v>1</v>
      </c>
    </row>
    <row r="481251">
      <c r="A481251" t="inlineStr">
        <is>
          <t>seasteadings</t>
        </is>
      </c>
      <c r="B481251" t="n">
        <v>1</v>
      </c>
    </row>
    <row r="481252">
      <c r="A481252" t="inlineStr">
        <is>
          <t>madadolph</t>
        </is>
      </c>
      <c r="B481252" t="n">
        <v>1</v>
      </c>
    </row>
    <row r="481253">
      <c r="A481253" t="inlineStr">
        <is>
          <t>geteonyon</t>
        </is>
      </c>
      <c r="B481253" t="n">
        <v>1</v>
      </c>
    </row>
    <row r="481254">
      <c r="A481254" t="inlineStr">
        <is>
          <t>eowan</t>
        </is>
      </c>
      <c r="B481254" t="n">
        <v>1</v>
      </c>
    </row>
    <row r="481255">
      <c r="A481255" t="inlineStr">
        <is>
          <t>tomubbritz</t>
        </is>
      </c>
      <c r="B481255" t="n">
        <v>1</v>
      </c>
    </row>
    <row r="481256">
      <c r="A481256" t="inlineStr">
        <is>
          <t>decategorizedur</t>
        </is>
      </c>
      <c r="B481256" t="n">
        <v>1</v>
      </c>
    </row>
    <row r="481257">
      <c r="A481257" t="inlineStr">
        <is>
          <t>comfrsolp</t>
        </is>
      </c>
      <c r="B481257" t="n">
        <v>1</v>
      </c>
    </row>
    <row r="481258">
      <c r="A481258" t="inlineStr">
        <is>
          <t>itunesitunes</t>
        </is>
      </c>
      <c r="B481258" t="n">
        <v>2</v>
      </c>
    </row>
    <row r="481259">
      <c r="A481259" t="inlineStr">
        <is>
          <t>payitty</t>
        </is>
      </c>
      <c r="B481259" t="n">
        <v>1</v>
      </c>
    </row>
    <row r="481260">
      <c r="A481260" t="inlineStr">
        <is>
          <t>babakas</t>
        </is>
      </c>
      <c r="B481260" t="n">
        <v>1</v>
      </c>
    </row>
    <row r="481261">
      <c r="A481261" t="inlineStr">
        <is>
          <t>appustation</t>
        </is>
      </c>
      <c r="B481261" t="n">
        <v>1</v>
      </c>
    </row>
    <row r="481262">
      <c r="A481262" t="inlineStr">
        <is>
          <t>jiansoo</t>
        </is>
      </c>
      <c r="B481262" t="n">
        <v>1</v>
      </c>
    </row>
    <row r="481263">
      <c r="A481263" t="inlineStr">
        <is>
          <t>yamuku</t>
        </is>
      </c>
      <c r="B481263" t="n">
        <v>1</v>
      </c>
    </row>
    <row r="481264">
      <c r="A481264" t="inlineStr">
        <is>
          <t>rooble</t>
        </is>
      </c>
      <c r="B481264" t="n">
        <v>1</v>
      </c>
    </row>
    <row r="481265">
      <c r="A481265" t="inlineStr">
        <is>
          <t>shibiro</t>
        </is>
      </c>
      <c r="B481265" t="n">
        <v>1</v>
      </c>
    </row>
    <row r="481266">
      <c r="A481266" t="inlineStr">
        <is>
          <t>yotsura</t>
        </is>
      </c>
      <c r="B481266" t="n">
        <v>1</v>
      </c>
    </row>
    <row r="481267">
      <c r="A481267" t="inlineStr">
        <is>
          <t>attackincubation</t>
        </is>
      </c>
      <c r="B481267" t="n">
        <v>1</v>
      </c>
    </row>
    <row r="481268">
      <c r="A481268" t="inlineStr">
        <is>
          <t>yamukus</t>
        </is>
      </c>
      <c r="B481268" t="n">
        <v>1</v>
      </c>
    </row>
    <row r="481269">
      <c r="A481269" t="inlineStr">
        <is>
          <t>shinjakata</t>
        </is>
      </c>
      <c r="B481269" t="n">
        <v>1</v>
      </c>
    </row>
    <row r="481270">
      <c r="A481270" t="inlineStr">
        <is>
          <t>agagei</t>
        </is>
      </c>
      <c r="B481270" t="n">
        <v>1</v>
      </c>
    </row>
    <row r="481271">
      <c r="A481271" t="inlineStr">
        <is>
          <t>shousuke</t>
        </is>
      </c>
      <c r="B481271" t="n">
        <v>1</v>
      </c>
    </row>
    <row r="481272">
      <c r="A481272" t="inlineStr">
        <is>
          <t>210008</t>
        </is>
      </c>
      <c r="B481272" t="n">
        <v>1</v>
      </c>
    </row>
    <row r="481273">
      <c r="A481273" t="inlineStr">
        <is>
          <t>imuri</t>
        </is>
      </c>
      <c r="B481273" t="n">
        <v>1</v>
      </c>
    </row>
    <row r="481274">
      <c r="A481274" t="inlineStr">
        <is>
          <t>kurasu</t>
        </is>
      </c>
      <c r="B481274" t="n">
        <v>1</v>
      </c>
    </row>
    <row r="481275">
      <c r="A481275" t="inlineStr">
        <is>
          <t>hodeji</t>
        </is>
      </c>
      <c r="B481275" t="n">
        <v>1</v>
      </c>
    </row>
    <row r="481276">
      <c r="A481276" t="inlineStr">
        <is>
          <t>budokadachi</t>
        </is>
      </c>
      <c r="B481276" t="n">
        <v>1</v>
      </c>
    </row>
    <row r="481277">
      <c r="A481277" t="inlineStr">
        <is>
          <t>nontextual</t>
        </is>
      </c>
      <c r="B481277" t="n">
        <v>1</v>
      </c>
    </row>
    <row r="481278">
      <c r="A481278" t="inlineStr">
        <is>
          <t>consumulate</t>
        </is>
      </c>
      <c r="B481278" t="n">
        <v>1</v>
      </c>
    </row>
    <row r="481279">
      <c r="A481279" t="inlineStr">
        <is>
          <t>bakershas</t>
        </is>
      </c>
      <c r="B481279" t="n">
        <v>1</v>
      </c>
    </row>
    <row r="481280">
      <c r="A481280" t="inlineStr">
        <is>
          <t>dropnd</t>
        </is>
      </c>
      <c r="B481280" t="n">
        <v>1</v>
      </c>
    </row>
    <row r="481281">
      <c r="A481281" t="inlineStr">
        <is>
          <t>milstormed</t>
        </is>
      </c>
      <c r="B481281" t="n">
        <v>1</v>
      </c>
    </row>
    <row r="481282">
      <c r="A481282" t="inlineStr">
        <is>
          <t>web24</t>
        </is>
      </c>
      <c r="B481282" t="n">
        <v>1</v>
      </c>
    </row>
    <row r="481283">
      <c r="A481283" t="inlineStr">
        <is>
          <t>com201306even</t>
        </is>
      </c>
      <c r="B481283" t="n">
        <v>1</v>
      </c>
    </row>
    <row r="481284">
      <c r="A481284" t="inlineStr">
        <is>
          <t>kentarek</t>
        </is>
      </c>
      <c r="B481284" t="n">
        <v>1</v>
      </c>
    </row>
    <row r="481285">
      <c r="A481285" t="inlineStr">
        <is>
          <t>bufilt</t>
        </is>
      </c>
      <c r="B481285" t="n">
        <v>1</v>
      </c>
    </row>
    <row r="481286">
      <c r="A481286" t="inlineStr">
        <is>
          <t>keika</t>
        </is>
      </c>
      <c r="B481286" t="n">
        <v>2</v>
      </c>
    </row>
    <row r="481287">
      <c r="A481287" t="inlineStr">
        <is>
          <t>leatherins</t>
        </is>
      </c>
      <c r="B481287" t="n">
        <v>1</v>
      </c>
    </row>
    <row r="481288">
      <c r="A481288" t="inlineStr">
        <is>
          <t>opinionagrating</t>
        </is>
      </c>
      <c r="B481288" t="n">
        <v>1</v>
      </c>
    </row>
    <row r="481289">
      <c r="A481289" t="inlineStr">
        <is>
          <t>trashbitten</t>
        </is>
      </c>
      <c r="B481289" t="n">
        <v>1</v>
      </c>
    </row>
    <row r="481290">
      <c r="A481290" t="inlineStr">
        <is>
          <t>propeditions</t>
        </is>
      </c>
      <c r="B481290" t="n">
        <v>1</v>
      </c>
    </row>
    <row r="481291">
      <c r="A481291" t="inlineStr">
        <is>
          <t>zety</t>
        </is>
      </c>
      <c r="B481291" t="n">
        <v>2</v>
      </c>
    </row>
    <row r="481292">
      <c r="A481292" t="inlineStr">
        <is>
          <t>inkob</t>
        </is>
      </c>
      <c r="B481292" t="n">
        <v>1</v>
      </c>
    </row>
    <row r="481293">
      <c r="A481293" t="inlineStr">
        <is>
          <t>bloodsof</t>
        </is>
      </c>
      <c r="B481293" t="n">
        <v>1</v>
      </c>
    </row>
    <row r="481294">
      <c r="A481294" t="inlineStr">
        <is>
          <t>httpays</t>
        </is>
      </c>
      <c r="B481294" t="n">
        <v>1</v>
      </c>
    </row>
    <row r="481295">
      <c r="A481295" t="inlineStr">
        <is>
          <t>quarterwheeler</t>
        </is>
      </c>
      <c r="B481295" t="n">
        <v>1</v>
      </c>
    </row>
    <row r="481296">
      <c r="A481296" t="inlineStr">
        <is>
          <t>50on</t>
        </is>
      </c>
      <c r="B481296" t="n">
        <v>1</v>
      </c>
    </row>
    <row r="481297">
      <c r="A481297" t="inlineStr">
        <is>
          <t>girlship</t>
        </is>
      </c>
      <c r="B481297" t="n">
        <v>1</v>
      </c>
    </row>
    <row r="481298">
      <c r="A481298" t="inlineStr">
        <is>
          <t>darcos</t>
        </is>
      </c>
      <c r="B481298" t="n">
        <v>1</v>
      </c>
    </row>
    <row r="481299">
      <c r="A481299" t="inlineStr">
        <is>
          <t>thestaitiv</t>
        </is>
      </c>
      <c r="B481299" t="n">
        <v>1</v>
      </c>
    </row>
    <row r="481300">
      <c r="A481300" t="inlineStr">
        <is>
          <t>tologstar</t>
        </is>
      </c>
      <c r="B481300" t="n">
        <v>1</v>
      </c>
    </row>
    <row r="481301">
      <c r="A481301" t="inlineStr">
        <is>
          <t>sharred</t>
        </is>
      </c>
      <c r="B481301" t="n">
        <v>1</v>
      </c>
    </row>
    <row r="481302">
      <c r="A481302" t="inlineStr">
        <is>
          <t>wimberhampton</t>
        </is>
      </c>
      <c r="B481302" t="n">
        <v>1</v>
      </c>
    </row>
    <row r="481303">
      <c r="A481303" t="inlineStr">
        <is>
          <t>whammedpower</t>
        </is>
      </c>
      <c r="B481303" t="n">
        <v>1</v>
      </c>
    </row>
    <row r="481304">
      <c r="A481304" t="inlineStr">
        <is>
          <t>manetrlings</t>
        </is>
      </c>
      <c r="B481304" t="n">
        <v>1</v>
      </c>
    </row>
    <row r="481305">
      <c r="A481305" t="inlineStr">
        <is>
          <t>pipewebs</t>
        </is>
      </c>
      <c r="B481305" t="n">
        <v>1</v>
      </c>
    </row>
    <row r="481306">
      <c r="A481306" t="inlineStr">
        <is>
          <t>mainflash</t>
        </is>
      </c>
      <c r="B481306" t="n">
        <v>1</v>
      </c>
    </row>
    <row r="481307">
      <c r="A481307" t="inlineStr">
        <is>
          <t>manivo</t>
        </is>
      </c>
      <c r="B481307" t="n">
        <v>1</v>
      </c>
    </row>
    <row r="481308">
      <c r="A481308" t="inlineStr">
        <is>
          <t>collectortoy</t>
        </is>
      </c>
      <c r="B481308" t="n">
        <v>1</v>
      </c>
    </row>
    <row r="481309">
      <c r="A481309" t="inlineStr">
        <is>
          <t>shoshane</t>
        </is>
      </c>
      <c r="B481309" t="n">
        <v>1</v>
      </c>
    </row>
    <row r="481310">
      <c r="A481310" t="inlineStr">
        <is>
          <t>mountain™</t>
        </is>
      </c>
      <c r="B481310" t="n">
        <v>1</v>
      </c>
    </row>
    <row r="481311">
      <c r="A481311" t="inlineStr">
        <is>
          <t>gulfmodem</t>
        </is>
      </c>
      <c r="B481311" t="n">
        <v>1</v>
      </c>
    </row>
    <row r="481312">
      <c r="A481312" t="inlineStr">
        <is>
          <t>callimenko</t>
        </is>
      </c>
      <c r="B481312" t="n">
        <v>1</v>
      </c>
    </row>
    <row r="481313">
      <c r="A481313" t="inlineStr">
        <is>
          <t>quickshimded</t>
        </is>
      </c>
      <c r="B481313" t="n">
        <v>1</v>
      </c>
    </row>
    <row r="481314">
      <c r="A481314" t="inlineStr">
        <is>
          <t>yorkmyra</t>
        </is>
      </c>
      <c r="B481314" t="n">
        <v>1</v>
      </c>
    </row>
    <row r="481315">
      <c r="A481315" t="inlineStr">
        <is>
          <t>osseff</t>
        </is>
      </c>
      <c r="B481315" t="n">
        <v>1</v>
      </c>
    </row>
    <row r="481316">
      <c r="A481316" t="inlineStr">
        <is>
          <t>anvases</t>
        </is>
      </c>
      <c r="B481316" t="n">
        <v>1</v>
      </c>
    </row>
    <row r="481317">
      <c r="A481317" t="inlineStr">
        <is>
          <t>anseracker</t>
        </is>
      </c>
      <c r="B481317" t="n">
        <v>1</v>
      </c>
    </row>
    <row r="481318">
      <c r="A481318" t="inlineStr">
        <is>
          <t>swiftmatch</t>
        </is>
      </c>
      <c r="B481318" t="n">
        <v>1</v>
      </c>
    </row>
    <row r="481319">
      <c r="A481319" t="inlineStr">
        <is>
          <t>guildfolk</t>
        </is>
      </c>
      <c r="B481319" t="n">
        <v>1</v>
      </c>
    </row>
    <row r="481320">
      <c r="A481320" t="inlineStr">
        <is>
          <t>dontrelated</t>
        </is>
      </c>
      <c r="B481320" t="n">
        <v>1</v>
      </c>
    </row>
    <row r="481321">
      <c r="A481321" t="inlineStr">
        <is>
          <t>krioo</t>
        </is>
      </c>
      <c r="B481321" t="n">
        <v>1</v>
      </c>
    </row>
    <row r="481322">
      <c r="A481322" t="inlineStr">
        <is>
          <t>debbiesmubono</t>
        </is>
      </c>
      <c r="B481322" t="n">
        <v>1</v>
      </c>
    </row>
    <row r="481323">
      <c r="A481323" t="inlineStr">
        <is>
          <t>cinderle</t>
        </is>
      </c>
      <c r="B481323" t="n">
        <v>1</v>
      </c>
    </row>
    <row r="481324">
      <c r="A481324" t="inlineStr">
        <is>
          <t>sluttardlly</t>
        </is>
      </c>
      <c r="B481324" t="n">
        <v>1</v>
      </c>
    </row>
    <row r="481325">
      <c r="A481325" t="inlineStr">
        <is>
          <t>glorality</t>
        </is>
      </c>
      <c r="B481325" t="n">
        <v>1</v>
      </c>
    </row>
    <row r="481326">
      <c r="A481326" t="inlineStr">
        <is>
          <t>thereloven</t>
        </is>
      </c>
      <c r="B481326" t="n">
        <v>1</v>
      </c>
    </row>
    <row r="481327">
      <c r="A481327" t="inlineStr">
        <is>
          <t>guysnow</t>
        </is>
      </c>
      <c r="B481327" t="n">
        <v>1</v>
      </c>
    </row>
    <row r="481328">
      <c r="A481328" t="inlineStr">
        <is>
          <t>tooits</t>
        </is>
      </c>
      <c r="B481328" t="n">
        <v>1</v>
      </c>
    </row>
    <row r="481329">
      <c r="A481329" t="inlineStr">
        <is>
          <t>sozing</t>
        </is>
      </c>
      <c r="B481329" t="n">
        <v>1</v>
      </c>
    </row>
    <row r="481330">
      <c r="A481330" t="inlineStr">
        <is>
          <t>\great</t>
        </is>
      </c>
      <c r="B481330" t="n">
        <v>1</v>
      </c>
    </row>
    <row r="481331">
      <c r="A481331" t="inlineStr">
        <is>
          <t>mahalys</t>
        </is>
      </c>
      <c r="B481331" t="n">
        <v>1</v>
      </c>
    </row>
    <row r="481332">
      <c r="A481332" t="inlineStr">
        <is>
          <t>intresses</t>
        </is>
      </c>
      <c r="B481332" t="n">
        <v>1</v>
      </c>
    </row>
    <row r="481333">
      <c r="A481333" t="inlineStr">
        <is>
          <t>vṛyasaroh</t>
        </is>
      </c>
      <c r="B481333" t="n">
        <v>1</v>
      </c>
    </row>
    <row r="481334">
      <c r="A481334" t="inlineStr">
        <is>
          <t>cornnalo</t>
        </is>
      </c>
      <c r="B481334" t="n">
        <v>1</v>
      </c>
    </row>
    <row r="481335">
      <c r="A481335" t="inlineStr">
        <is>
          <t>freeformguys</t>
        </is>
      </c>
      <c r="B481335" t="n">
        <v>1</v>
      </c>
    </row>
    <row r="481336">
      <c r="A481336" t="inlineStr">
        <is>
          <t>azathva</t>
        </is>
      </c>
      <c r="B481336" t="n">
        <v>1</v>
      </c>
    </row>
    <row r="481337">
      <c r="A481337" t="inlineStr">
        <is>
          <t>essiwik</t>
        </is>
      </c>
      <c r="B481337" t="n">
        <v>1</v>
      </c>
    </row>
    <row r="481338">
      <c r="A481338" t="inlineStr">
        <is>
          <t>endade</t>
        </is>
      </c>
      <c r="B481338" t="n">
        <v>1</v>
      </c>
    </row>
    <row r="481339">
      <c r="A481339" t="inlineStr">
        <is>
          <t>ps896766</t>
        </is>
      </c>
      <c r="B481339" t="n">
        <v>1</v>
      </c>
    </row>
    <row r="481340">
      <c r="A481340" t="inlineStr">
        <is>
          <t>emshout</t>
        </is>
      </c>
      <c r="B481340" t="n">
        <v>1</v>
      </c>
    </row>
    <row r="481341">
      <c r="A481341" t="inlineStr">
        <is>
          <t>400600</t>
        </is>
      </c>
      <c r="B481341" t="n">
        <v>1</v>
      </c>
    </row>
    <row r="481342">
      <c r="A481342" t="inlineStr">
        <is>
          <t>dugdon</t>
        </is>
      </c>
      <c r="B481342" t="n">
        <v>1</v>
      </c>
    </row>
    <row r="481343">
      <c r="A481343" t="inlineStr">
        <is>
          <t>on0071288</t>
        </is>
      </c>
      <c r="B481343" t="n">
        <v>1</v>
      </c>
    </row>
    <row r="481344">
      <c r="A481344" t="inlineStr">
        <is>
          <t>maldasols</t>
        </is>
      </c>
      <c r="B481344" t="n">
        <v>1</v>
      </c>
    </row>
    <row r="481345">
      <c r="A481345" t="inlineStr">
        <is>
          <t>butterdichols</t>
        </is>
      </c>
      <c r="B481345" t="n">
        <v>1</v>
      </c>
    </row>
    <row r="481346">
      <c r="A481346" t="inlineStr">
        <is>
          <t>leperhood</t>
        </is>
      </c>
      <c r="B481346" t="n">
        <v>1</v>
      </c>
    </row>
    <row r="481347">
      <c r="A481347" t="inlineStr">
        <is>
          <t xml:space="preserve"> vast</t>
        </is>
      </c>
      <c r="B481347" t="n">
        <v>1</v>
      </c>
    </row>
    <row r="481348">
      <c r="A481348" t="inlineStr">
        <is>
          <t>lutere</t>
        </is>
      </c>
      <c r="B481348" t="n">
        <v>1</v>
      </c>
    </row>
    <row r="481349">
      <c r="A481349" t="inlineStr">
        <is>
          <t>nkastar</t>
        </is>
      </c>
      <c r="B481349" t="n">
        <v>1</v>
      </c>
    </row>
    <row r="481350">
      <c r="A481350" t="inlineStr">
        <is>
          <t>uselca</t>
        </is>
      </c>
      <c r="B481350" t="n">
        <v>1</v>
      </c>
    </row>
    <row r="481351">
      <c r="A481351" t="inlineStr">
        <is>
          <t>caversies</t>
        </is>
      </c>
      <c r="B481351" t="n">
        <v>1</v>
      </c>
    </row>
    <row r="481352">
      <c r="A481352" t="inlineStr">
        <is>
          <t>thanliight</t>
        </is>
      </c>
      <c r="B481352" t="n">
        <v>1</v>
      </c>
    </row>
    <row r="481353">
      <c r="A481353" t="inlineStr">
        <is>
          <t>wikisport</t>
        </is>
      </c>
      <c r="B481353" t="n">
        <v>1</v>
      </c>
    </row>
    <row r="481354">
      <c r="A481354" t="inlineStr">
        <is>
          <t>indiegeeks</t>
        </is>
      </c>
      <c r="B481354" t="n">
        <v>1</v>
      </c>
    </row>
    <row r="481355">
      <c r="A481355" t="inlineStr">
        <is>
          <t>iswick</t>
        </is>
      </c>
      <c r="B481355" t="n">
        <v>1</v>
      </c>
    </row>
    <row r="481356">
      <c r="A481356" t="inlineStr">
        <is>
          <t>dorrelation</t>
        </is>
      </c>
      <c r="B481356" t="n">
        <v>1</v>
      </c>
    </row>
    <row r="481357">
      <c r="A481357" t="inlineStr">
        <is>
          <t>gainorism</t>
        </is>
      </c>
      <c r="B481357" t="n">
        <v>1</v>
      </c>
    </row>
    <row r="481358">
      <c r="A481358" t="inlineStr">
        <is>
          <t>standuh</t>
        </is>
      </c>
      <c r="B481358" t="n">
        <v>1</v>
      </c>
    </row>
    <row r="481359">
      <c r="A481359" t="inlineStr">
        <is>
          <t>driveout</t>
        </is>
      </c>
      <c r="B481359" t="n">
        <v>2</v>
      </c>
    </row>
    <row r="481360">
      <c r="A481360" t="inlineStr">
        <is>
          <t>goertzelre</t>
        </is>
      </c>
      <c r="B481360" t="n">
        <v>1</v>
      </c>
    </row>
    <row r="481361">
      <c r="A481361" t="inlineStr">
        <is>
          <t>castbriones</t>
        </is>
      </c>
      <c r="B481361" t="n">
        <v>1</v>
      </c>
    </row>
    <row r="481362">
      <c r="A481362" t="inlineStr">
        <is>
          <t>joicle</t>
        </is>
      </c>
      <c r="B481362" t="n">
        <v>1</v>
      </c>
    </row>
    <row r="481363">
      <c r="A481363" t="inlineStr">
        <is>
          <t>liketaste</t>
        </is>
      </c>
      <c r="B481363" t="n">
        <v>1</v>
      </c>
    </row>
    <row r="481364">
      <c r="A481364" t="inlineStr">
        <is>
          <t>donotween</t>
        </is>
      </c>
      <c r="B481364" t="n">
        <v>1</v>
      </c>
    </row>
    <row r="481365">
      <c r="A481365" t="inlineStr">
        <is>
          <t>heikausatsi</t>
        </is>
      </c>
      <c r="B481365" t="n">
        <v>1</v>
      </c>
    </row>
    <row r="481366">
      <c r="A481366" t="inlineStr">
        <is>
          <t>watertags</t>
        </is>
      </c>
      <c r="B481366" t="n">
        <v>1</v>
      </c>
    </row>
    <row r="481367">
      <c r="A481367" t="inlineStr">
        <is>
          <t>uralk</t>
        </is>
      </c>
      <c r="B481367" t="n">
        <v>1</v>
      </c>
    </row>
    <row r="481368">
      <c r="A481368" t="inlineStr">
        <is>
          <t>70—the</t>
        </is>
      </c>
      <c r="B481368" t="n">
        <v>1</v>
      </c>
    </row>
    <row r="481369">
      <c r="A481369" t="inlineStr">
        <is>
          <t>sporthalls</t>
        </is>
      </c>
      <c r="B481369" t="n">
        <v>1</v>
      </c>
    </row>
    <row r="481370">
      <c r="A481370" t="inlineStr">
        <is>
          <t>qwiklex</t>
        </is>
      </c>
      <c r="B481370" t="n">
        <v>1</v>
      </c>
    </row>
    <row r="481371">
      <c r="A481371" t="inlineStr">
        <is>
          <t>frupees</t>
        </is>
      </c>
      <c r="B481371" t="n">
        <v>1</v>
      </c>
    </row>
    <row r="481372">
      <c r="A481372" t="inlineStr">
        <is>
          <t>atschool</t>
        </is>
      </c>
      <c r="B481372" t="n">
        <v>1</v>
      </c>
    </row>
    <row r="481373">
      <c r="A481373" t="inlineStr">
        <is>
          <t>soundhead15</t>
        </is>
      </c>
      <c r="B481373" t="n">
        <v>1</v>
      </c>
    </row>
    <row r="481374">
      <c r="A481374" t="inlineStr">
        <is>
          <t>unviectable</t>
        </is>
      </c>
      <c r="B481374" t="n">
        <v>1</v>
      </c>
    </row>
    <row r="481375">
      <c r="A481375" t="inlineStr">
        <is>
          <t>testequianet</t>
        </is>
      </c>
      <c r="B481375" t="n">
        <v>1</v>
      </c>
    </row>
    <row r="481376">
      <c r="A481376" t="inlineStr">
        <is>
          <t>sayssurprise</t>
        </is>
      </c>
      <c r="B481376" t="n">
        <v>1</v>
      </c>
    </row>
    <row r="481377">
      <c r="A481377" t="inlineStr">
        <is>
          <t>feelforlife</t>
        </is>
      </c>
      <c r="B481377" t="n">
        <v>1</v>
      </c>
    </row>
    <row r="481378">
      <c r="A481378" t="inlineStr">
        <is>
          <t>sabested</t>
        </is>
      </c>
      <c r="B481378" t="n">
        <v>1</v>
      </c>
    </row>
    <row r="481379">
      <c r="A481379" t="inlineStr">
        <is>
          <t>gardezdo</t>
        </is>
      </c>
      <c r="B481379" t="n">
        <v>1</v>
      </c>
    </row>
    <row r="481380">
      <c r="A481380" t="inlineStr">
        <is>
          <t>zinfresh</t>
        </is>
      </c>
      <c r="B481380" t="n">
        <v>1</v>
      </c>
    </row>
    <row r="481381">
      <c r="A481381" t="inlineStr">
        <is>
          <t>snipergame</t>
        </is>
      </c>
      <c r="B481381" t="n">
        <v>1</v>
      </c>
    </row>
    <row r="481382">
      <c r="A481382" t="inlineStr">
        <is>
          <t>jymm</t>
        </is>
      </c>
      <c r="B481382" t="n">
        <v>1</v>
      </c>
    </row>
    <row r="481383">
      <c r="A481383" t="inlineStr">
        <is>
          <t>lookuprequestid</t>
        </is>
      </c>
      <c r="B481383" t="n">
        <v>1</v>
      </c>
    </row>
    <row r="481384">
      <c r="A481384" t="inlineStr">
        <is>
          <t>letrolled</t>
        </is>
      </c>
      <c r="B481384" t="n">
        <v>1</v>
      </c>
    </row>
    <row r="481385">
      <c r="A481385" t="inlineStr">
        <is>
          <t>calleranches</t>
        </is>
      </c>
      <c r="B481385" t="n">
        <v>1</v>
      </c>
    </row>
    <row r="481386">
      <c r="A481386" t="inlineStr">
        <is>
          <t>projectcases</t>
        </is>
      </c>
      <c r="B481386" t="n">
        <v>1</v>
      </c>
    </row>
    <row r="481387">
      <c r="A481387" t="inlineStr">
        <is>
          <t>statustextfield</t>
        </is>
      </c>
      <c r="B481387" t="n">
        <v>1</v>
      </c>
    </row>
    <row r="481388">
      <c r="A481388" t="inlineStr">
        <is>
          <t>eyex5x</t>
        </is>
      </c>
      <c r="B481388" t="n">
        <v>1</v>
      </c>
    </row>
    <row r="481389">
      <c r="A481389" t="inlineStr">
        <is>
          <t>andov</t>
        </is>
      </c>
      <c r="B481389" t="n">
        <v>1</v>
      </c>
    </row>
    <row r="481390">
      <c r="A481390" t="inlineStr">
        <is>
          <t>0_53</t>
        </is>
      </c>
      <c r="B481390" t="n">
        <v>1</v>
      </c>
    </row>
    <row r="481391">
      <c r="A481391" t="inlineStr">
        <is>
          <t>skywebjs</t>
        </is>
      </c>
      <c r="B481391" t="n">
        <v>1</v>
      </c>
    </row>
    <row r="481392">
      <c r="A481392" t="inlineStr">
        <is>
          <t>programmerwavemapper</t>
        </is>
      </c>
      <c r="B481392" t="n">
        <v>1</v>
      </c>
    </row>
    <row r="481393">
      <c r="A481393" t="inlineStr">
        <is>
          <t>remobilitation</t>
        </is>
      </c>
      <c r="B481393" t="n">
        <v>2</v>
      </c>
    </row>
    <row r="481394">
      <c r="A481394" t="inlineStr">
        <is>
          <t>toyner</t>
        </is>
      </c>
      <c r="B481394" t="n">
        <v>2</v>
      </c>
    </row>
    <row r="481395">
      <c r="A481395" t="inlineStr">
        <is>
          <t>geertz</t>
        </is>
      </c>
      <c r="B481395" t="n">
        <v>1</v>
      </c>
    </row>
    <row r="481396">
      <c r="A481396" t="inlineStr">
        <is>
          <t>nudgeel</t>
        </is>
      </c>
      <c r="B481396" t="n">
        <v>1</v>
      </c>
    </row>
    <row r="481397">
      <c r="A481397" t="inlineStr">
        <is>
          <t>rampe</t>
        </is>
      </c>
      <c r="B481397" t="n">
        <v>2</v>
      </c>
    </row>
    <row r="481398">
      <c r="A481398" t="inlineStr">
        <is>
          <t>gaylewood</t>
        </is>
      </c>
      <c r="B481398" t="n">
        <v>1</v>
      </c>
    </row>
    <row r="481399">
      <c r="A481399" t="inlineStr">
        <is>
          <t>wildth</t>
        </is>
      </c>
      <c r="B481399" t="n">
        <v>1</v>
      </c>
    </row>
    <row r="481400">
      <c r="A481400" t="inlineStr">
        <is>
          <t>darzai</t>
        </is>
      </c>
      <c r="B481400" t="n">
        <v>1</v>
      </c>
    </row>
    <row r="481401">
      <c r="A481401" t="inlineStr">
        <is>
          <t>radfie</t>
        </is>
      </c>
      <c r="B481401" t="n">
        <v>1</v>
      </c>
    </row>
    <row r="481402">
      <c r="A481402" t="inlineStr">
        <is>
          <t>weststones</t>
        </is>
      </c>
      <c r="B481402" t="n">
        <v>1</v>
      </c>
    </row>
    <row r="481403">
      <c r="A481403" t="inlineStr">
        <is>
          <t>preparedence</t>
        </is>
      </c>
      <c r="B481403" t="n">
        <v>1</v>
      </c>
    </row>
    <row r="481404">
      <c r="A481404" t="inlineStr">
        <is>
          <t>rivals—more</t>
        </is>
      </c>
      <c r="B481404" t="n">
        <v>1</v>
      </c>
    </row>
    <row r="481405">
      <c r="A481405" t="inlineStr">
        <is>
          <t>draise</t>
        </is>
      </c>
      <c r="B481405" t="n">
        <v>2</v>
      </c>
    </row>
    <row r="481406">
      <c r="A481406" t="inlineStr">
        <is>
          <t>badassdoor</t>
        </is>
      </c>
      <c r="B481406" t="n">
        <v>1</v>
      </c>
    </row>
    <row r="481407">
      <c r="A481407" t="inlineStr">
        <is>
          <t>stohes</t>
        </is>
      </c>
      <c r="B481407" t="n">
        <v>1</v>
      </c>
    </row>
    <row r="481408">
      <c r="A481408" t="inlineStr">
        <is>
          <t>zen—b</t>
        </is>
      </c>
      <c r="B481408" t="n">
        <v>1</v>
      </c>
    </row>
    <row r="481409">
      <c r="A481409" t="inlineStr">
        <is>
          <t>primbettitas</t>
        </is>
      </c>
      <c r="B481409" t="n">
        <v>1</v>
      </c>
    </row>
    <row r="481410">
      <c r="A481410" t="inlineStr">
        <is>
          <t>supersawyer</t>
        </is>
      </c>
      <c r="B481410" t="n">
        <v>1</v>
      </c>
    </row>
    <row r="481411">
      <c r="A481411" t="inlineStr">
        <is>
          <t>comptrie</t>
        </is>
      </c>
      <c r="B481411" t="n">
        <v>1</v>
      </c>
    </row>
    <row r="481412">
      <c r="A481412" t="inlineStr">
        <is>
          <t>expesionalist</t>
        </is>
      </c>
      <c r="B481412" t="n">
        <v>1</v>
      </c>
    </row>
    <row r="481413">
      <c r="A481413" t="inlineStr">
        <is>
          <t>shoarritts</t>
        </is>
      </c>
      <c r="B481413" t="n">
        <v>1</v>
      </c>
    </row>
    <row r="481414">
      <c r="A481414" t="inlineStr">
        <is>
          <t>orcclerk</t>
        </is>
      </c>
      <c r="B481414" t="n">
        <v>1</v>
      </c>
    </row>
    <row r="481415">
      <c r="A481415" t="inlineStr">
        <is>
          <t>limalites</t>
        </is>
      </c>
      <c r="B481415" t="n">
        <v>1</v>
      </c>
    </row>
    <row r="481416">
      <c r="A481416" t="inlineStr">
        <is>
          <t>laughbots</t>
        </is>
      </c>
      <c r="B481416" t="n">
        <v>1</v>
      </c>
    </row>
    <row r="481417">
      <c r="A481417" t="inlineStr">
        <is>
          <t>womkuuaaabee0</t>
        </is>
      </c>
      <c r="B481417" t="n">
        <v>1</v>
      </c>
    </row>
    <row r="481418">
      <c r="A481418" t="inlineStr">
        <is>
          <t>filipinoflag</t>
        </is>
      </c>
      <c r="B481418" t="n">
        <v>1</v>
      </c>
    </row>
    <row r="481419">
      <c r="A481419" t="inlineStr">
        <is>
          <t>human–shaped</t>
        </is>
      </c>
      <c r="B481419" t="n">
        <v>1</v>
      </c>
    </row>
    <row r="481420">
      <c r="A481420" t="inlineStr">
        <is>
          <t>measurclty</t>
        </is>
      </c>
      <c r="B481420" t="n">
        <v>1</v>
      </c>
    </row>
    <row r="481421">
      <c r="A481421" t="inlineStr">
        <is>
          <t>precipebob</t>
        </is>
      </c>
      <c r="B481421" t="n">
        <v>1</v>
      </c>
    </row>
    <row r="481422">
      <c r="A481422" t="inlineStr">
        <is>
          <t>mnzgd</t>
        </is>
      </c>
      <c r="B481422" t="n">
        <v>1</v>
      </c>
    </row>
    <row r="481423">
      <c r="A481423" t="inlineStr">
        <is>
          <t>fabsec</t>
        </is>
      </c>
      <c r="B481423" t="n">
        <v>1</v>
      </c>
    </row>
    <row r="481424">
      <c r="A481424" t="inlineStr">
        <is>
          <t>pactrgent</t>
        </is>
      </c>
      <c r="B481424" t="n">
        <v>1</v>
      </c>
    </row>
    <row r="481425">
      <c r="A481425" t="inlineStr">
        <is>
          <t>size_with</t>
        </is>
      </c>
      <c r="B481425" t="n">
        <v>1</v>
      </c>
    </row>
    <row r="481426">
      <c r="A481426" t="inlineStr">
        <is>
          <t>blockbrk</t>
        </is>
      </c>
      <c r="B481426" t="n">
        <v>1</v>
      </c>
    </row>
    <row r="481427">
      <c r="A481427" t="inlineStr">
        <is>
          <t>xinput1</t>
        </is>
      </c>
      <c r="B481427" t="n">
        <v>1</v>
      </c>
    </row>
    <row r="481428">
      <c r="A481428" t="inlineStr">
        <is>
          <t>nifail</t>
        </is>
      </c>
      <c r="B481428" t="n">
        <v>1</v>
      </c>
    </row>
    <row r="481429">
      <c r="A481429" t="inlineStr">
        <is>
          <t>e405a43</t>
        </is>
      </c>
      <c r="B481429" t="n">
        <v>1</v>
      </c>
    </row>
    <row r="481430">
      <c r="A481430" t="inlineStr">
        <is>
          <t>createns</t>
        </is>
      </c>
      <c r="B481430" t="n">
        <v>1</v>
      </c>
    </row>
    <row r="481431">
      <c r="A481431" t="inlineStr">
        <is>
          <t>aldrm</t>
        </is>
      </c>
      <c r="B481431" t="n">
        <v>1</v>
      </c>
    </row>
    <row r="481432">
      <c r="A481432" t="inlineStr">
        <is>
          <t>busyonen</t>
        </is>
      </c>
      <c r="B481432" t="n">
        <v>1</v>
      </c>
    </row>
    <row r="481433">
      <c r="A481433" t="inlineStr">
        <is>
          <t>peersmithshared</t>
        </is>
      </c>
      <c r="B481433" t="n">
        <v>1</v>
      </c>
    </row>
    <row r="481434">
      <c r="A481434" t="inlineStr">
        <is>
          <t>0f870b801</t>
        </is>
      </c>
      <c r="B481434" t="n">
        <v>1</v>
      </c>
    </row>
    <row r="481435">
      <c r="A481435" t="inlineStr">
        <is>
          <t>init_major_prob</t>
        </is>
      </c>
      <c r="B481435" t="n">
        <v>1</v>
      </c>
    </row>
    <row r="481436">
      <c r="A481436" t="inlineStr">
        <is>
          <t>directapichrome</t>
        </is>
      </c>
      <c r="B481436" t="n">
        <v>1</v>
      </c>
    </row>
    <row r="481437">
      <c r="A481437" t="inlineStr">
        <is>
          <t>wechsützt</t>
        </is>
      </c>
      <c r="B481437" t="n">
        <v>1</v>
      </c>
    </row>
    <row r="481438">
      <c r="A481438" t="inlineStr">
        <is>
          <t>arraykeyannotation</t>
        </is>
      </c>
      <c r="B481438" t="n">
        <v>1</v>
      </c>
    </row>
    <row r="481439">
      <c r="A481439" t="inlineStr">
        <is>
          <t>mlhourma</t>
        </is>
      </c>
      <c r="B481439" t="n">
        <v>1</v>
      </c>
    </row>
    <row r="481440">
      <c r="A481440" t="inlineStr">
        <is>
          <t>111447640</t>
        </is>
      </c>
      <c r="B481440" t="n">
        <v>1</v>
      </c>
    </row>
    <row r="481441">
      <c r="A481441" t="inlineStr">
        <is>
          <t>size_never</t>
        </is>
      </c>
      <c r="B481441" t="n">
        <v>1</v>
      </c>
    </row>
    <row r="481442">
      <c r="A481442" t="inlineStr">
        <is>
          <t>some_effort</t>
        </is>
      </c>
      <c r="B481442" t="n">
        <v>1</v>
      </c>
    </row>
    <row r="481443">
      <c r="A481443" t="inlineStr">
        <is>
          <t>excuser_htg</t>
        </is>
      </c>
      <c r="B481443" t="n">
        <v>1</v>
      </c>
    </row>
    <row r="481444">
      <c r="A481444" t="inlineStr">
        <is>
          <t>dlstr</t>
        </is>
      </c>
      <c r="B481444" t="n">
        <v>1</v>
      </c>
    </row>
    <row r="481445">
      <c r="A481445" t="inlineStr">
        <is>
          <t>fsipe</t>
        </is>
      </c>
      <c r="B481445" t="n">
        <v>1</v>
      </c>
    </row>
    <row r="481446">
      <c r="A481446" t="inlineStr">
        <is>
          <t>b64f6c8c</t>
        </is>
      </c>
      <c r="B481446" t="n">
        <v>1</v>
      </c>
    </row>
    <row r="481447">
      <c r="A481447" t="inlineStr">
        <is>
          <t>fblower_ibm64</t>
        </is>
      </c>
      <c r="B481447" t="n">
        <v>1</v>
      </c>
    </row>
    <row r="481448">
      <c r="A481448" t="inlineStr">
        <is>
          <t>intervallandline</t>
        </is>
      </c>
      <c r="B481448" t="n">
        <v>1</v>
      </c>
    </row>
    <row r="481449">
      <c r="A481449" t="inlineStr">
        <is>
          <t>22720</t>
        </is>
      </c>
      <c r="B481449" t="n">
        <v>1</v>
      </c>
    </row>
    <row r="481450">
      <c r="A481450" t="inlineStr">
        <is>
          <t>scpud2patch</t>
        </is>
      </c>
      <c r="B481450" t="n">
        <v>1</v>
      </c>
    </row>
    <row r="481451">
      <c r="A481451" t="inlineStr">
        <is>
          <t>hk_foyr</t>
        </is>
      </c>
      <c r="B481451" t="n">
        <v>1</v>
      </c>
    </row>
    <row r="481452">
      <c r="A481452" t="inlineStr">
        <is>
          <t>inputbuf</t>
        </is>
      </c>
      <c r="B481452" t="n">
        <v>1</v>
      </c>
    </row>
    <row r="481453">
      <c r="A481453" t="inlineStr">
        <is>
          <t>cpusetcoin</t>
        </is>
      </c>
      <c r="B481453" t="n">
        <v>1</v>
      </c>
    </row>
    <row r="481454">
      <c r="A481454" t="inlineStr">
        <is>
          <t>orglinux</t>
        </is>
      </c>
      <c r="B481454" t="n">
        <v>1</v>
      </c>
    </row>
    <row r="481455">
      <c r="A481455" t="inlineStr">
        <is>
          <t>x2016</t>
        </is>
      </c>
      <c r="B481455" t="n">
        <v>1</v>
      </c>
    </row>
    <row r="481456">
      <c r="A481456" t="inlineStr">
        <is>
          <t>mixpople</t>
        </is>
      </c>
      <c r="B481456" t="n">
        <v>1</v>
      </c>
    </row>
    <row r="481457">
      <c r="A481457" t="inlineStr">
        <is>
          <t>gps1</t>
        </is>
      </c>
      <c r="B481457" t="n">
        <v>1</v>
      </c>
    </row>
    <row r="481458">
      <c r="A481458" t="inlineStr">
        <is>
          <t>lpssic</t>
        </is>
      </c>
      <c r="B481458" t="n">
        <v>1</v>
      </c>
    </row>
    <row r="481459">
      <c r="A481459" t="inlineStr">
        <is>
          <t>sylvader</t>
        </is>
      </c>
      <c r="B481459" t="n">
        <v>1</v>
      </c>
    </row>
    <row r="481460">
      <c r="A481460" t="inlineStr">
        <is>
          <t>sshgn</t>
        </is>
      </c>
      <c r="B481460" t="n">
        <v>1</v>
      </c>
    </row>
    <row r="481461">
      <c r="A481461" t="inlineStr">
        <is>
          <t>phone_linux</t>
        </is>
      </c>
      <c r="B481461" t="n">
        <v>1</v>
      </c>
    </row>
    <row r="481462">
      <c r="A481462" t="inlineStr">
        <is>
          <t>cmzn</t>
        </is>
      </c>
      <c r="B481462" t="n">
        <v>1</v>
      </c>
    </row>
    <row r="481463">
      <c r="A481463" t="inlineStr">
        <is>
          <t>filesnuclearenergymodulesnvidianvidia</t>
        </is>
      </c>
      <c r="B481463" t="n">
        <v>1</v>
      </c>
    </row>
    <row r="481464">
      <c r="A481464" t="inlineStr">
        <is>
          <t>hostac</t>
        </is>
      </c>
      <c r="B481464" t="n">
        <v>1</v>
      </c>
    </row>
    <row r="481465">
      <c r="A481465" t="inlineStr">
        <is>
          <t>igssp</t>
        </is>
      </c>
      <c r="B481465" t="n">
        <v>1</v>
      </c>
    </row>
    <row r="481466">
      <c r="A481466" t="inlineStr">
        <is>
          <t>sybersynchronization</t>
        </is>
      </c>
      <c r="B481466" t="n">
        <v>1</v>
      </c>
    </row>
    <row r="481467">
      <c r="A481467" t="inlineStr">
        <is>
          <t>cookiescoin</t>
        </is>
      </c>
      <c r="B481467" t="n">
        <v>1</v>
      </c>
    </row>
    <row r="481468">
      <c r="A481468" t="inlineStr">
        <is>
          <t>httpopengrn</t>
        </is>
      </c>
      <c r="B481468" t="n">
        <v>1</v>
      </c>
    </row>
    <row r="481469">
      <c r="A481469" t="inlineStr">
        <is>
          <t>needrijakovic</t>
        </is>
      </c>
      <c r="B481469" t="n">
        <v>1</v>
      </c>
    </row>
    <row r="481470">
      <c r="A481470" t="inlineStr">
        <is>
          <t>jenkinsssuvm</t>
        </is>
      </c>
      <c r="B481470" t="n">
        <v>1</v>
      </c>
    </row>
    <row r="481471">
      <c r="A481471" t="inlineStr">
        <is>
          <t>0dbbpgk</t>
        </is>
      </c>
      <c r="B481471" t="n">
        <v>1</v>
      </c>
    </row>
    <row r="481472">
      <c r="A481472" t="inlineStr">
        <is>
          <t>osq4qt0</t>
        </is>
      </c>
      <c r="B481472" t="n">
        <v>1</v>
      </c>
    </row>
    <row r="481473">
      <c r="A481473" t="inlineStr">
        <is>
          <t>spagnobosuc</t>
        </is>
      </c>
      <c r="B481473" t="n">
        <v>1</v>
      </c>
    </row>
    <row r="481474">
      <c r="A481474" t="inlineStr">
        <is>
          <t>sha256plus</t>
        </is>
      </c>
      <c r="B481474" t="n">
        <v>1</v>
      </c>
    </row>
    <row r="481475">
      <c r="A481475" t="inlineStr">
        <is>
          <t>noksh</t>
        </is>
      </c>
      <c r="B481475" t="n">
        <v>1</v>
      </c>
    </row>
    <row r="481476">
      <c r="A481476" t="inlineStr">
        <is>
          <t>gnfix</t>
        </is>
      </c>
      <c r="B481476" t="n">
        <v>1</v>
      </c>
    </row>
    <row r="481477">
      <c r="A481477" t="inlineStr">
        <is>
          <t>actionaheadie</t>
        </is>
      </c>
      <c r="B481477" t="n">
        <v>1</v>
      </c>
    </row>
    <row r="481478">
      <c r="A481478" t="inlineStr">
        <is>
          <t>detectodir</t>
        </is>
      </c>
      <c r="B481478" t="n">
        <v>1</v>
      </c>
    </row>
    <row r="481479">
      <c r="A481479" t="inlineStr">
        <is>
          <t>zanhoph</t>
        </is>
      </c>
      <c r="B481479" t="n">
        <v>1</v>
      </c>
    </row>
    <row r="481480">
      <c r="A481480" t="inlineStr">
        <is>
          <t>explode_exe</t>
        </is>
      </c>
      <c r="B481480" t="n">
        <v>1</v>
      </c>
    </row>
    <row r="481481">
      <c r="A481481" t="inlineStr">
        <is>
          <t>兹信audio</t>
        </is>
      </c>
      <c r="B481481" t="n">
        <v>1</v>
      </c>
    </row>
    <row r="481482">
      <c r="A481482" t="inlineStr">
        <is>
          <t>testumblec</t>
        </is>
      </c>
      <c r="B481482" t="n">
        <v>1</v>
      </c>
    </row>
    <row r="481483">
      <c r="A481483" t="inlineStr">
        <is>
          <t>tracaflia</t>
        </is>
      </c>
      <c r="B481483" t="n">
        <v>1</v>
      </c>
    </row>
    <row r="481484">
      <c r="A481484" t="inlineStr">
        <is>
          <t>alakom</t>
        </is>
      </c>
      <c r="B481484" t="n">
        <v>1</v>
      </c>
    </row>
    <row r="481485">
      <c r="A481485" t="inlineStr">
        <is>
          <t>si1nli</t>
        </is>
      </c>
      <c r="B481485" t="n">
        <v>1</v>
      </c>
    </row>
    <row r="481486">
      <c r="A481486" t="inlineStr">
        <is>
          <t>actionhourman</t>
        </is>
      </c>
      <c r="B481486" t="n">
        <v>1</v>
      </c>
    </row>
    <row r="481487">
      <c r="A481487" t="inlineStr">
        <is>
          <t>geowallet</t>
        </is>
      </c>
      <c r="B481487" t="n">
        <v>1</v>
      </c>
    </row>
    <row r="481488">
      <c r="A481488" t="inlineStr">
        <is>
          <t>ichadar4</t>
        </is>
      </c>
      <c r="B481488" t="n">
        <v>1</v>
      </c>
    </row>
    <row r="481489">
      <c r="A481489" t="inlineStr">
        <is>
          <t>grencia</t>
        </is>
      </c>
      <c r="B481489" t="n">
        <v>1</v>
      </c>
    </row>
    <row r="481490">
      <c r="A481490" t="inlineStr">
        <is>
          <t>erroload</t>
        </is>
      </c>
      <c r="B481490" t="n">
        <v>1</v>
      </c>
    </row>
    <row r="481491">
      <c r="A481491" t="inlineStr">
        <is>
          <t>enteroctetaw</t>
        </is>
      </c>
      <c r="B481491" t="n">
        <v>1</v>
      </c>
    </row>
    <row r="481492">
      <c r="A481492" t="inlineStr">
        <is>
          <t>jstuidn</t>
        </is>
      </c>
      <c r="B481492" t="n">
        <v>1</v>
      </c>
    </row>
    <row r="481493">
      <c r="A481493" t="inlineStr">
        <is>
          <t>softenable</t>
        </is>
      </c>
      <c r="B481493" t="n">
        <v>1</v>
      </c>
    </row>
    <row r="481494">
      <c r="A481494" t="inlineStr">
        <is>
          <t>composerwin8</t>
        </is>
      </c>
      <c r="B481494" t="n">
        <v>1</v>
      </c>
    </row>
    <row r="481495">
      <c r="A481495" t="inlineStr">
        <is>
          <t>internalsyspi</t>
        </is>
      </c>
      <c r="B481495" t="n">
        <v>1</v>
      </c>
    </row>
    <row r="481496">
      <c r="A481496" t="inlineStr">
        <is>
          <t>mirtheimall5000</t>
        </is>
      </c>
      <c r="B481496" t="n">
        <v>1</v>
      </c>
    </row>
    <row r="481497">
      <c r="A481497" t="inlineStr">
        <is>
          <t>mateasync</t>
        </is>
      </c>
      <c r="B481497" t="n">
        <v>1</v>
      </c>
    </row>
    <row r="481498">
      <c r="A481498" t="inlineStr">
        <is>
          <t>mecha_bwypd</t>
        </is>
      </c>
      <c r="B481498" t="n">
        <v>1</v>
      </c>
    </row>
    <row r="481499">
      <c r="A481499" t="inlineStr">
        <is>
          <t>upsensorzakseba</t>
        </is>
      </c>
      <c r="B481499" t="n">
        <v>1</v>
      </c>
    </row>
    <row r="481500">
      <c r="A481500" t="inlineStr">
        <is>
          <t>gaiams</t>
        </is>
      </c>
      <c r="B481500" t="n">
        <v>1</v>
      </c>
    </row>
    <row r="481501">
      <c r="A481501" t="inlineStr">
        <is>
          <t>envader</t>
        </is>
      </c>
      <c r="B481501" t="n">
        <v>1</v>
      </c>
    </row>
    <row r="481502">
      <c r="A481502" t="inlineStr">
        <is>
          <t>veryir</t>
        </is>
      </c>
      <c r="B481502" t="n">
        <v>1</v>
      </c>
    </row>
    <row r="481503">
      <c r="A481503" t="inlineStr">
        <is>
          <t>rmanager</t>
        </is>
      </c>
      <c r="B481503" t="n">
        <v>1</v>
      </c>
    </row>
    <row r="481504">
      <c r="A481504" t="inlineStr">
        <is>
          <t>vmarken</t>
        </is>
      </c>
      <c r="B481504" t="n">
        <v>1</v>
      </c>
    </row>
    <row r="481505">
      <c r="A481505" t="inlineStr">
        <is>
          <t>getirmore</t>
        </is>
      </c>
      <c r="B481505" t="n">
        <v>1</v>
      </c>
    </row>
    <row r="481506">
      <c r="A481506" t="inlineStr">
        <is>
          <t>gecoinjulia</t>
        </is>
      </c>
      <c r="B481506" t="n">
        <v>1</v>
      </c>
    </row>
    <row r="481507">
      <c r="A481507" t="inlineStr">
        <is>
          <t>cppgenct</t>
        </is>
      </c>
      <c r="B481507" t="n">
        <v>1</v>
      </c>
    </row>
    <row r="481508">
      <c r="A481508" t="inlineStr">
        <is>
          <t>iymuu</t>
        </is>
      </c>
      <c r="B481508" t="n">
        <v>1</v>
      </c>
    </row>
    <row r="481509">
      <c r="A481509" t="inlineStr">
        <is>
          <t>dbusdb1</t>
        </is>
      </c>
      <c r="B481509" t="n">
        <v>1</v>
      </c>
    </row>
    <row r="481510">
      <c r="A481510" t="inlineStr">
        <is>
          <t>i898x</t>
        </is>
      </c>
      <c r="B481510" t="n">
        <v>1</v>
      </c>
    </row>
    <row r="481511">
      <c r="A481511" t="inlineStr">
        <is>
          <t>gsuru</t>
        </is>
      </c>
      <c r="B481511" t="n">
        <v>1</v>
      </c>
    </row>
    <row r="481512">
      <c r="A481512" t="inlineStr">
        <is>
          <t>actionabc</t>
        </is>
      </c>
      <c r="B481512" t="n">
        <v>1</v>
      </c>
    </row>
    <row r="481513">
      <c r="A481513" t="inlineStr">
        <is>
          <t>mod_pic_sched</t>
        </is>
      </c>
      <c r="B481513" t="n">
        <v>1</v>
      </c>
    </row>
    <row r="481514">
      <c r="A481514" t="inlineStr">
        <is>
          <t>fileladfor</t>
        </is>
      </c>
      <c r="B481514" t="n">
        <v>1</v>
      </c>
    </row>
    <row r="481515">
      <c r="A481515" t="inlineStr">
        <is>
          <t>gitcleanup</t>
        </is>
      </c>
      <c r="B481515" t="n">
        <v>1</v>
      </c>
    </row>
    <row r="481516">
      <c r="A481516" t="inlineStr">
        <is>
          <t>scentsqueepydomathome</t>
        </is>
      </c>
      <c r="B481516" t="n">
        <v>1</v>
      </c>
    </row>
    <row r="481517">
      <c r="A481517" t="inlineStr">
        <is>
          <t>totbiker_bean87</t>
        </is>
      </c>
      <c r="B481517" t="n">
        <v>1</v>
      </c>
    </row>
    <row r="481518">
      <c r="A481518" t="inlineStr">
        <is>
          <t>071514</t>
        </is>
      </c>
      <c r="B481518" t="n">
        <v>1</v>
      </c>
    </row>
    <row r="481519">
      <c r="A481519" t="inlineStr">
        <is>
          <t>buttonaments</t>
        </is>
      </c>
      <c r="B481519" t="n">
        <v>1</v>
      </c>
    </row>
    <row r="481520">
      <c r="A481520" t="inlineStr">
        <is>
          <t>quasioro</t>
        </is>
      </c>
      <c r="B481520" t="n">
        <v>1</v>
      </c>
    </row>
    <row r="481521">
      <c r="A481521" t="inlineStr">
        <is>
          <t>naycounts</t>
        </is>
      </c>
      <c r="B481521" t="n">
        <v>1</v>
      </c>
    </row>
    <row r="481522">
      <c r="A481522" t="inlineStr">
        <is>
          <t>jawkhodzilla</t>
        </is>
      </c>
      <c r="B481522" t="n">
        <v>1</v>
      </c>
    </row>
    <row r="481523">
      <c r="A481523" t="inlineStr">
        <is>
          <t>powkoo</t>
        </is>
      </c>
      <c r="B481523" t="n">
        <v>1</v>
      </c>
    </row>
    <row r="481524">
      <c r="A481524" t="inlineStr">
        <is>
          <t>akjatt454</t>
        </is>
      </c>
      <c r="B481524" t="n">
        <v>1</v>
      </c>
    </row>
    <row r="481525">
      <c r="A481525" t="inlineStr">
        <is>
          <t>cyions</t>
        </is>
      </c>
      <c r="B481525" t="n">
        <v>1</v>
      </c>
    </row>
    <row r="481526">
      <c r="A481526" t="inlineStr">
        <is>
          <t>ancassiven</t>
        </is>
      </c>
      <c r="B481526" t="n">
        <v>1</v>
      </c>
    </row>
    <row r="481527">
      <c r="A481527" t="inlineStr">
        <is>
          <t>benitrsters</t>
        </is>
      </c>
      <c r="B481527" t="n">
        <v>1</v>
      </c>
    </row>
    <row r="481528">
      <c r="A481528" t="inlineStr">
        <is>
          <t>thoroughthe</t>
        </is>
      </c>
      <c r="B481528" t="n">
        <v>1</v>
      </c>
    </row>
    <row r="481529">
      <c r="A481529" t="inlineStr">
        <is>
          <t>eir_</t>
        </is>
      </c>
      <c r="B481529" t="n">
        <v>1</v>
      </c>
    </row>
    <row r="481530">
      <c r="A481530" t="inlineStr">
        <is>
          <t>molesean</t>
        </is>
      </c>
      <c r="B481530" t="n">
        <v>1</v>
      </c>
    </row>
    <row r="481531">
      <c r="A481531" t="inlineStr">
        <is>
          <t>calvfeed</t>
        </is>
      </c>
      <c r="B481531" t="n">
        <v>1</v>
      </c>
    </row>
    <row r="481532">
      <c r="A481532" t="inlineStr">
        <is>
          <t>laxher</t>
        </is>
      </c>
      <c r="B481532" t="n">
        <v>1</v>
      </c>
    </row>
    <row r="481533">
      <c r="A481533" t="inlineStr">
        <is>
          <t>fotechen</t>
        </is>
      </c>
      <c r="B481533" t="n">
        <v>1</v>
      </c>
    </row>
    <row r="481534">
      <c r="A481534" t="inlineStr">
        <is>
          <t>14671713075</t>
        </is>
      </c>
      <c r="B481534" t="n">
        <v>1</v>
      </c>
    </row>
    <row r="481535">
      <c r="A481535" t="inlineStr">
        <is>
          <t>einberg</t>
        </is>
      </c>
      <c r="B481535" t="n">
        <v>2</v>
      </c>
    </row>
    <row r="481536">
      <c r="A481536" t="inlineStr">
        <is>
          <t>ryork</t>
        </is>
      </c>
      <c r="B481536" t="n">
        <v>1</v>
      </c>
    </row>
    <row r="481537">
      <c r="A481537" t="inlineStr">
        <is>
          <t>chitoshis</t>
        </is>
      </c>
      <c r="B481537" t="n">
        <v>1</v>
      </c>
    </row>
    <row r="481538">
      <c r="A481538" t="inlineStr">
        <is>
          <t>witchburn</t>
        </is>
      </c>
      <c r="B481538" t="n">
        <v>1</v>
      </c>
    </row>
    <row r="481539">
      <c r="A481539" t="inlineStr">
        <is>
          <t>oblig200651</t>
        </is>
      </c>
      <c r="B481539" t="n">
        <v>1</v>
      </c>
    </row>
    <row r="481540">
      <c r="A481540" t="inlineStr">
        <is>
          <t>adelger</t>
        </is>
      </c>
      <c r="B481540" t="n">
        <v>1</v>
      </c>
    </row>
    <row r="481541">
      <c r="A481541" t="inlineStr">
        <is>
          <t>144413</t>
        </is>
      </c>
      <c r="B481541" t="n">
        <v>1</v>
      </c>
    </row>
    <row r="481542">
      <c r="A481542" t="inlineStr">
        <is>
          <t>143219</t>
        </is>
      </c>
      <c r="B481542" t="n">
        <v>1</v>
      </c>
    </row>
    <row r="481543">
      <c r="A481543" t="inlineStr">
        <is>
          <t>anuuromosi</t>
        </is>
      </c>
      <c r="B481543" t="n">
        <v>1</v>
      </c>
    </row>
    <row r="481544">
      <c r="A481544" t="inlineStr">
        <is>
          <t>glforms15mrlqfshtmdzqe</t>
        </is>
      </c>
      <c r="B481544" t="n">
        <v>1</v>
      </c>
    </row>
    <row r="481545">
      <c r="A481545" t="inlineStr">
        <is>
          <t>erdeich</t>
        </is>
      </c>
      <c r="B481545" t="n">
        <v>1</v>
      </c>
    </row>
    <row r="481546">
      <c r="A481546" t="inlineStr">
        <is>
          <t>7423912633</t>
        </is>
      </c>
      <c r="B481546" t="n">
        <v>1</v>
      </c>
    </row>
    <row r="481547">
      <c r="A481547" t="inlineStr">
        <is>
          <t>tomelopoly</t>
        </is>
      </c>
      <c r="B481547" t="n">
        <v>1</v>
      </c>
    </row>
    <row r="481548">
      <c r="A481548" t="inlineStr">
        <is>
          <t>jubations</t>
        </is>
      </c>
      <c r="B481548" t="n">
        <v>1</v>
      </c>
    </row>
    <row r="481549">
      <c r="A481549" t="inlineStr">
        <is>
          <t>tacketer</t>
        </is>
      </c>
      <c r="B481549" t="n">
        <v>1</v>
      </c>
    </row>
    <row r="481550">
      <c r="A481550" t="inlineStr">
        <is>
          <t>comrxydd42tka</t>
        </is>
      </c>
      <c r="B481550" t="n">
        <v>1</v>
      </c>
    </row>
    <row r="481551">
      <c r="A481551" t="inlineStr">
        <is>
          <t>pogda</t>
        </is>
      </c>
      <c r="B481551" t="n">
        <v>1</v>
      </c>
    </row>
    <row r="481552">
      <c r="A481552" t="inlineStr">
        <is>
          <t>5ten13</t>
        </is>
      </c>
      <c r="B481552" t="n">
        <v>1</v>
      </c>
    </row>
    <row r="481553">
      <c r="A481553" t="inlineStr">
        <is>
          <t>roiljane</t>
        </is>
      </c>
      <c r="B481553" t="n">
        <v>1</v>
      </c>
    </row>
    <row r="481554">
      <c r="A481554" t="inlineStr">
        <is>
          <t>bentint</t>
        </is>
      </c>
      <c r="B481554" t="n">
        <v>1</v>
      </c>
    </row>
    <row r="481555">
      <c r="A481555" t="inlineStr">
        <is>
          <t>tamabound</t>
        </is>
      </c>
      <c r="B481555" t="n">
        <v>1</v>
      </c>
    </row>
    <row r="481556">
      <c r="A481556" t="inlineStr">
        <is>
          <t>colddutchmll</t>
        </is>
      </c>
      <c r="B481556" t="n">
        <v>1</v>
      </c>
    </row>
    <row r="481557">
      <c r="A481557" t="inlineStr">
        <is>
          <t>84693</t>
        </is>
      </c>
      <c r="B481557" t="n">
        <v>1</v>
      </c>
    </row>
    <row r="481558">
      <c r="A481558" t="inlineStr">
        <is>
          <t>considental</t>
        </is>
      </c>
      <c r="B481558" t="n">
        <v>1</v>
      </c>
    </row>
    <row r="481559">
      <c r="A481559" t="inlineStr">
        <is>
          <t>appealch</t>
        </is>
      </c>
      <c r="B481559" t="n">
        <v>1</v>
      </c>
    </row>
    <row r="481560">
      <c r="A481560" t="inlineStr">
        <is>
          <t>rodining</t>
        </is>
      </c>
      <c r="B481560" t="n">
        <v>1</v>
      </c>
    </row>
    <row r="481561">
      <c r="A481561" t="inlineStr">
        <is>
          <t>legallynotfeds</t>
        </is>
      </c>
      <c r="B481561" t="n">
        <v>1</v>
      </c>
    </row>
    <row r="481562">
      <c r="A481562" t="inlineStr">
        <is>
          <t>mgarr</t>
        </is>
      </c>
      <c r="B481562" t="n">
        <v>1</v>
      </c>
    </row>
    <row r="481563">
      <c r="A481563" t="inlineStr">
        <is>
          <t>rohaff</t>
        </is>
      </c>
      <c r="B481563" t="n">
        <v>1</v>
      </c>
    </row>
    <row r="481564">
      <c r="A481564" t="inlineStr">
        <is>
          <t>camanel_</t>
        </is>
      </c>
      <c r="B481564" t="n">
        <v>1</v>
      </c>
    </row>
    <row r="481565">
      <c r="A481565" t="inlineStr">
        <is>
          <t>shtfplan</t>
        </is>
      </c>
      <c r="B481565" t="n">
        <v>1</v>
      </c>
    </row>
    <row r="481566">
      <c r="A481566" t="inlineStr">
        <is>
          <t>gelsan</t>
        </is>
      </c>
      <c r="B481566" t="n">
        <v>1</v>
      </c>
    </row>
    <row r="481567">
      <c r="A481567" t="inlineStr">
        <is>
          <t>allamsos</t>
        </is>
      </c>
      <c r="B481567" t="n">
        <v>1</v>
      </c>
    </row>
    <row r="481568">
      <c r="A481568" t="inlineStr">
        <is>
          <t>trendened</t>
        </is>
      </c>
      <c r="B481568" t="n">
        <v>1</v>
      </c>
    </row>
    <row r="481569">
      <c r="A481569" t="inlineStr">
        <is>
          <t>talkfundedhave</t>
        </is>
      </c>
      <c r="B481569" t="n">
        <v>1</v>
      </c>
    </row>
    <row r="481570">
      <c r="A481570" t="inlineStr">
        <is>
          <t>ilimp</t>
        </is>
      </c>
      <c r="B481570" t="n">
        <v>1</v>
      </c>
    </row>
    <row r="481571">
      <c r="A481571" t="inlineStr">
        <is>
          <t>soundandice</t>
        </is>
      </c>
      <c r="B481571" t="n">
        <v>1</v>
      </c>
    </row>
    <row r="481572">
      <c r="A481572" t="inlineStr">
        <is>
          <t>soundhearth</t>
        </is>
      </c>
      <c r="B481572" t="n">
        <v>1</v>
      </c>
    </row>
    <row r="481573">
      <c r="A481573" t="inlineStr">
        <is>
          <t>paltroophyxx</t>
        </is>
      </c>
      <c r="B481573" t="n">
        <v>1</v>
      </c>
    </row>
    <row r="481574">
      <c r="A481574" t="inlineStr">
        <is>
          <t>qeemii</t>
        </is>
      </c>
      <c r="B481574" t="n">
        <v>1</v>
      </c>
    </row>
    <row r="481575">
      <c r="A481575" t="inlineStr">
        <is>
          <t>rockwardy</t>
        </is>
      </c>
      <c r="B481575" t="n">
        <v>1</v>
      </c>
    </row>
    <row r="481576">
      <c r="A481576" t="inlineStr">
        <is>
          <t>wifephonesisationengalano</t>
        </is>
      </c>
      <c r="B481576" t="n">
        <v>1</v>
      </c>
    </row>
    <row r="481577">
      <c r="A481577" t="inlineStr">
        <is>
          <t>jeevey</t>
        </is>
      </c>
      <c r="B481577" t="n">
        <v>1</v>
      </c>
    </row>
    <row r="481578">
      <c r="A481578" t="inlineStr">
        <is>
          <t>oddiglok</t>
        </is>
      </c>
      <c r="B481578" t="n">
        <v>1</v>
      </c>
    </row>
    <row r="481579">
      <c r="A481579" t="inlineStr">
        <is>
          <t>panduki</t>
        </is>
      </c>
      <c r="B481579" t="n">
        <v>1</v>
      </c>
    </row>
    <row r="481580">
      <c r="A481580" t="inlineStr">
        <is>
          <t>quicklystroke</t>
        </is>
      </c>
      <c r="B481580" t="n">
        <v>1</v>
      </c>
    </row>
    <row r="481581">
      <c r="A481581" t="inlineStr">
        <is>
          <t>whitehole</t>
        </is>
      </c>
      <c r="B481581" t="n">
        <v>2</v>
      </c>
    </row>
    <row r="481582">
      <c r="A481582" t="inlineStr">
        <is>
          <t>cabalk</t>
        </is>
      </c>
      <c r="B481582" t="n">
        <v>1</v>
      </c>
    </row>
    <row r="481583">
      <c r="A481583" t="inlineStr">
        <is>
          <t>peremilix</t>
        </is>
      </c>
      <c r="B481583" t="n">
        <v>1</v>
      </c>
    </row>
    <row r="481584">
      <c r="A481584" t="inlineStr">
        <is>
          <t>barckrock</t>
        </is>
      </c>
      <c r="B481584" t="n">
        <v>1</v>
      </c>
    </row>
    <row r="481585">
      <c r="A481585" t="inlineStr">
        <is>
          <t>firerup</t>
        </is>
      </c>
      <c r="B481585" t="n">
        <v>1</v>
      </c>
    </row>
    <row r="481586">
      <c r="A481586" t="inlineStr">
        <is>
          <t>kinloss</t>
        </is>
      </c>
      <c r="B481586" t="n">
        <v>1</v>
      </c>
    </row>
    <row r="481587">
      <c r="A481587" t="inlineStr">
        <is>
          <t>brahmsen</t>
        </is>
      </c>
      <c r="B481587" t="n">
        <v>1</v>
      </c>
    </row>
    <row r="481588">
      <c r="A481588" t="inlineStr">
        <is>
          <t>kobacz</t>
        </is>
      </c>
      <c r="B481588" t="n">
        <v>1</v>
      </c>
    </row>
    <row r="481589">
      <c r="A481589" t="inlineStr">
        <is>
          <t>fro1</t>
        </is>
      </c>
      <c r="B481589" t="n">
        <v>1</v>
      </c>
    </row>
    <row r="481590">
      <c r="A481590" t="inlineStr">
        <is>
          <t>messengersmean</t>
        </is>
      </c>
      <c r="B481590" t="n">
        <v>1</v>
      </c>
    </row>
    <row r="481591">
      <c r="A481591" t="inlineStr">
        <is>
          <t>restrictied</t>
        </is>
      </c>
      <c r="B481591" t="n">
        <v>1</v>
      </c>
    </row>
    <row r="481592">
      <c r="A481592" t="inlineStr">
        <is>
          <t>decodo</t>
        </is>
      </c>
      <c r="B481592" t="n">
        <v>2</v>
      </c>
    </row>
    <row r="481593">
      <c r="A481593" t="inlineStr">
        <is>
          <t>bassles</t>
        </is>
      </c>
      <c r="B481593" t="n">
        <v>1</v>
      </c>
    </row>
    <row r="481594">
      <c r="A481594" t="inlineStr">
        <is>
          <t>meetupphotography</t>
        </is>
      </c>
      <c r="B481594" t="n">
        <v>1</v>
      </c>
    </row>
    <row r="481595">
      <c r="A481595" t="inlineStr">
        <is>
          <t>myaptw</t>
        </is>
      </c>
      <c r="B481595" t="n">
        <v>1</v>
      </c>
    </row>
    <row r="481596">
      <c r="A481596" t="inlineStr">
        <is>
          <t>smahv3</t>
        </is>
      </c>
      <c r="B481596" t="n">
        <v>1</v>
      </c>
    </row>
    <row r="481597">
      <c r="A481597" t="inlineStr">
        <is>
          <t>escalatorss</t>
        </is>
      </c>
      <c r="B481597" t="n">
        <v>1</v>
      </c>
    </row>
    <row r="481598">
      <c r="A481598" t="inlineStr">
        <is>
          <t>steelarly</t>
        </is>
      </c>
      <c r="B481598" t="n">
        <v>1</v>
      </c>
    </row>
    <row r="481599">
      <c r="A481599" t="inlineStr">
        <is>
          <t>plants3</t>
        </is>
      </c>
      <c r="B481599" t="n">
        <v>1</v>
      </c>
    </row>
    <row r="481600">
      <c r="A481600" t="inlineStr">
        <is>
          <t>comempton</t>
        </is>
      </c>
      <c r="B481600" t="n">
        <v>1</v>
      </c>
    </row>
    <row r="481601">
      <c r="A481601" t="inlineStr">
        <is>
          <t>hayburn</t>
        </is>
      </c>
      <c r="B481601" t="n">
        <v>2</v>
      </c>
    </row>
    <row r="481602">
      <c r="A481602" t="inlineStr">
        <is>
          <t>measure01</t>
        </is>
      </c>
      <c r="B481602" t="n">
        <v>1</v>
      </c>
    </row>
    <row r="481603">
      <c r="A481603" t="inlineStr">
        <is>
          <t>downsstream</t>
        </is>
      </c>
      <c r="B481603" t="n">
        <v>1</v>
      </c>
    </row>
    <row r="481604">
      <c r="A481604" t="inlineStr">
        <is>
          <t>estames</t>
        </is>
      </c>
      <c r="B481604" t="n">
        <v>1</v>
      </c>
    </row>
    <row r="481605">
      <c r="A481605" t="inlineStr">
        <is>
          <t>cihv</t>
        </is>
      </c>
      <c r="B481605" t="n">
        <v>1</v>
      </c>
    </row>
    <row r="481606">
      <c r="A481606" t="inlineStr">
        <is>
          <t>measursencr</t>
        </is>
      </c>
      <c r="B481606" t="n">
        <v>1</v>
      </c>
    </row>
    <row r="481607">
      <c r="A481607" t="inlineStr">
        <is>
          <t>screening03</t>
        </is>
      </c>
      <c r="B481607" t="n">
        <v>1</v>
      </c>
    </row>
    <row r="481608">
      <c r="A481608" t="inlineStr">
        <is>
          <t>measure12</t>
        </is>
      </c>
      <c r="B481608" t="n">
        <v>1</v>
      </c>
    </row>
    <row r="481609">
      <c r="A481609" t="inlineStr">
        <is>
          <t>single00a</t>
        </is>
      </c>
      <c r="B481609" t="n">
        <v>1</v>
      </c>
    </row>
    <row r="481610">
      <c r="A481610" t="inlineStr">
        <is>
          <t>acciders</t>
        </is>
      </c>
      <c r="B481610" t="n">
        <v>1</v>
      </c>
    </row>
    <row r="481611">
      <c r="A481611" t="inlineStr">
        <is>
          <t>brearley</t>
        </is>
      </c>
      <c r="B481611" t="n">
        <v>1</v>
      </c>
    </row>
    <row r="481612">
      <c r="A481612" t="inlineStr">
        <is>
          <t>runningforseattle</t>
        </is>
      </c>
      <c r="B481612" t="n">
        <v>1</v>
      </c>
    </row>
    <row r="481613">
      <c r="A481613" t="inlineStr">
        <is>
          <t>httpeps</t>
        </is>
      </c>
      <c r="B481613" t="n">
        <v>1</v>
      </c>
    </row>
    <row r="481614">
      <c r="A481614" t="inlineStr">
        <is>
          <t>nihr3</t>
        </is>
      </c>
      <c r="B481614" t="n">
        <v>1</v>
      </c>
    </row>
    <row r="481615">
      <c r="A481615" t="inlineStr">
        <is>
          <t>govnickssupplcdc</t>
        </is>
      </c>
      <c r="B481615" t="n">
        <v>1</v>
      </c>
    </row>
    <row r="481616">
      <c r="A481616" t="inlineStr">
        <is>
          <t>hhsblognationalrelease</t>
        </is>
      </c>
      <c r="B481616" t="n">
        <v>1</v>
      </c>
    </row>
    <row r="481617">
      <c r="A481617" t="inlineStr">
        <is>
          <t>degradationers</t>
        </is>
      </c>
      <c r="B481617" t="n">
        <v>1</v>
      </c>
    </row>
    <row r="481618">
      <c r="A481618" t="inlineStr">
        <is>
          <t>eroils</t>
        </is>
      </c>
      <c r="B481618" t="n">
        <v>1</v>
      </c>
    </row>
    <row r="481619">
      <c r="A481619" t="inlineStr">
        <is>
          <t>hoodnar</t>
        </is>
      </c>
      <c r="B481619" t="n">
        <v>1</v>
      </c>
    </row>
    <row r="481620">
      <c r="A481620" t="inlineStr">
        <is>
          <t>marmentium</t>
        </is>
      </c>
      <c r="B481620" t="n">
        <v>1</v>
      </c>
    </row>
    <row r="481621">
      <c r="A481621" t="inlineStr">
        <is>
          <t>percluding</t>
        </is>
      </c>
      <c r="B481621" t="n">
        <v>1</v>
      </c>
    </row>
    <row r="481622">
      <c r="A481622" t="inlineStr">
        <is>
          <t>it_horse</t>
        </is>
      </c>
      <c r="B481622" t="n">
        <v>1</v>
      </c>
    </row>
    <row r="481623">
      <c r="A481623" t="inlineStr">
        <is>
          <t>091307</t>
        </is>
      </c>
      <c r="B481623" t="n">
        <v>1</v>
      </c>
    </row>
    <row r="481624">
      <c r="A481624" t="inlineStr">
        <is>
          <t>disreference</t>
        </is>
      </c>
      <c r="B481624" t="n">
        <v>1</v>
      </c>
    </row>
    <row r="481625">
      <c r="A481625" t="inlineStr">
        <is>
          <t>dnfa</t>
        </is>
      </c>
      <c r="B481625" t="n">
        <v>1</v>
      </c>
    </row>
    <row r="481626">
      <c r="A481626" t="inlineStr">
        <is>
          <t>storeu</t>
        </is>
      </c>
      <c r="B481626" t="n">
        <v>1</v>
      </c>
    </row>
    <row r="481627">
      <c r="A481627" t="inlineStr">
        <is>
          <t>makingle</t>
        </is>
      </c>
      <c r="B481627" t="n">
        <v>1</v>
      </c>
    </row>
    <row r="481628">
      <c r="A481628" t="inlineStr">
        <is>
          <t>hoyalties</t>
        </is>
      </c>
      <c r="B481628" t="n">
        <v>1</v>
      </c>
    </row>
    <row r="481629">
      <c r="A481629" t="inlineStr">
        <is>
          <t>cfdysorm</t>
        </is>
      </c>
      <c r="B481629" t="n">
        <v>1</v>
      </c>
    </row>
    <row r="481630">
      <c r="A481630" t="inlineStr">
        <is>
          <t>tomtron</t>
        </is>
      </c>
      <c r="B481630" t="n">
        <v>1</v>
      </c>
    </row>
    <row r="481631">
      <c r="A481631" t="inlineStr">
        <is>
          <t>healham</t>
        </is>
      </c>
      <c r="B481631" t="n">
        <v>1</v>
      </c>
    </row>
    <row r="481632">
      <c r="A481632" t="inlineStr">
        <is>
          <t>playpu</t>
        </is>
      </c>
      <c r="B481632" t="n">
        <v>1</v>
      </c>
    </row>
    <row r="481633">
      <c r="A481633" t="inlineStr">
        <is>
          <t>itsym</t>
        </is>
      </c>
      <c r="B481633" t="n">
        <v>1</v>
      </c>
    </row>
    <row r="481634">
      <c r="A481634" t="inlineStr">
        <is>
          <t>elephantpin</t>
        </is>
      </c>
      <c r="B481634" t="n">
        <v>1</v>
      </c>
    </row>
    <row r="481635">
      <c r="A481635" t="inlineStr">
        <is>
          <t>lamentator</t>
        </is>
      </c>
      <c r="B481635" t="n">
        <v>1</v>
      </c>
    </row>
    <row r="481636">
      <c r="A481636" t="inlineStr">
        <is>
          <t>thronessnog</t>
        </is>
      </c>
      <c r="B481636" t="n">
        <v>1</v>
      </c>
    </row>
    <row r="481637">
      <c r="A481637" t="inlineStr">
        <is>
          <t>1x24</t>
        </is>
      </c>
      <c r="B481637" t="n">
        <v>2</v>
      </c>
    </row>
    <row r="481638">
      <c r="A481638" t="inlineStr">
        <is>
          <t>krytoola</t>
        </is>
      </c>
      <c r="B481638" t="n">
        <v>1</v>
      </c>
    </row>
    <row r="481639">
      <c r="A481639" t="inlineStr">
        <is>
          <t>jazzoo</t>
        </is>
      </c>
      <c r="B481639" t="n">
        <v>1</v>
      </c>
    </row>
    <row r="481640">
      <c r="A481640" t="inlineStr">
        <is>
          <t>allaccess</t>
        </is>
      </c>
      <c r="B481640" t="n">
        <v>1</v>
      </c>
    </row>
    <row r="481641">
      <c r="A481641" t="inlineStr">
        <is>
          <t>fullwhet</t>
        </is>
      </c>
      <c r="B481641" t="n">
        <v>1</v>
      </c>
    </row>
    <row r="481642">
      <c r="A481642" t="inlineStr">
        <is>
          <t>heathuggish</t>
        </is>
      </c>
      <c r="B481642" t="n">
        <v>1</v>
      </c>
    </row>
    <row r="481643">
      <c r="A481643" t="inlineStr">
        <is>
          <t>cubiclatable</t>
        </is>
      </c>
      <c r="B481643" t="n">
        <v>1</v>
      </c>
    </row>
    <row r="481644">
      <c r="A481644" t="inlineStr">
        <is>
          <t>coolshield</t>
        </is>
      </c>
      <c r="B481644" t="n">
        <v>1</v>
      </c>
    </row>
    <row r="481645">
      <c r="A481645" t="inlineStr">
        <is>
          <t>{yaponteledo</t>
        </is>
      </c>
      <c r="B481645" t="n">
        <v>1</v>
      </c>
    </row>
    <row r="481646">
      <c r="A481646" t="inlineStr">
        <is>
          <t>declarat</t>
        </is>
      </c>
      <c r="B481646" t="n">
        <v>1</v>
      </c>
    </row>
    <row r="481647">
      <c r="A481647" t="inlineStr">
        <is>
          <t>ukdan</t>
        </is>
      </c>
      <c r="B481647" t="n">
        <v>1</v>
      </c>
    </row>
    <row r="481648">
      <c r="A481648" t="inlineStr">
        <is>
          <t>benignous</t>
        </is>
      </c>
      <c r="B481648" t="n">
        <v>1</v>
      </c>
    </row>
    <row r="481649">
      <c r="A481649" t="inlineStr">
        <is>
          <t>tolsfalo</t>
        </is>
      </c>
      <c r="B481649" t="n">
        <v>1</v>
      </c>
    </row>
    <row r="481650">
      <c r="A481650" t="inlineStr">
        <is>
          <t>saikurt</t>
        </is>
      </c>
      <c r="B481650" t="n">
        <v>1</v>
      </c>
    </row>
    <row r="481651">
      <c r="A481651" t="inlineStr">
        <is>
          <t>granhäu</t>
        </is>
      </c>
      <c r="B481651" t="n">
        <v>1</v>
      </c>
    </row>
    <row r="481652">
      <c r="A481652" t="inlineStr">
        <is>
          <t>growthcard</t>
        </is>
      </c>
      <c r="B481652" t="n">
        <v>1</v>
      </c>
    </row>
    <row r="481653">
      <c r="A481653" t="inlineStr">
        <is>
          <t>meyaura</t>
        </is>
      </c>
      <c r="B481653" t="n">
        <v>1</v>
      </c>
    </row>
    <row r="481654">
      <c r="A481654" t="inlineStr">
        <is>
          <t>wickbend</t>
        </is>
      </c>
      <c r="B481654" t="n">
        <v>1</v>
      </c>
    </row>
    <row r="481655">
      <c r="A481655" t="inlineStr">
        <is>
          <t>lcsoft</t>
        </is>
      </c>
      <c r="B481655" t="n">
        <v>1</v>
      </c>
    </row>
    <row r="481656">
      <c r="A481656" t="inlineStr">
        <is>
          <t>bunkstone</t>
        </is>
      </c>
      <c r="B481656" t="n">
        <v>1</v>
      </c>
    </row>
    <row r="481657">
      <c r="A481657" t="inlineStr">
        <is>
          <t>bluelanta</t>
        </is>
      </c>
      <c r="B481657" t="n">
        <v>2</v>
      </c>
    </row>
    <row r="481658">
      <c r="A481658" t="inlineStr">
        <is>
          <t>iceapple</t>
        </is>
      </c>
      <c r="B481658" t="n">
        <v>1</v>
      </c>
    </row>
    <row r="481659">
      <c r="A481659" t="inlineStr">
        <is>
          <t>moylers</t>
        </is>
      </c>
      <c r="B481659" t="n">
        <v>1</v>
      </c>
    </row>
    <row r="481660">
      <c r="A481660" t="inlineStr">
        <is>
          <t>floreal</t>
        </is>
      </c>
      <c r="B481660" t="n">
        <v>1</v>
      </c>
    </row>
    <row r="481661">
      <c r="A481661" t="inlineStr">
        <is>
          <t>kettleshelf</t>
        </is>
      </c>
      <c r="B481661" t="n">
        <v>1</v>
      </c>
    </row>
    <row r="481662">
      <c r="A481662" t="inlineStr">
        <is>
          <t>kiskooten</t>
        </is>
      </c>
      <c r="B481662" t="n">
        <v>1</v>
      </c>
    </row>
    <row r="481663">
      <c r="A481663" t="inlineStr">
        <is>
          <t>laptopstablets</t>
        </is>
      </c>
      <c r="B481663" t="n">
        <v>1</v>
      </c>
    </row>
    <row r="481664">
      <c r="A481664" t="inlineStr">
        <is>
          <t>remigies</t>
        </is>
      </c>
      <c r="B481664" t="n">
        <v>1</v>
      </c>
    </row>
    <row r="481665">
      <c r="A481665" t="inlineStr">
        <is>
          <t>dethomed4441hotmail</t>
        </is>
      </c>
      <c r="B481665" t="n">
        <v>1</v>
      </c>
    </row>
    <row r="481666">
      <c r="A481666" t="inlineStr">
        <is>
          <t>doesnwww</t>
        </is>
      </c>
      <c r="B481666" t="n">
        <v>1</v>
      </c>
    </row>
    <row r="481667">
      <c r="A481667" t="inlineStr">
        <is>
          <t>hikiwatu</t>
        </is>
      </c>
      <c r="B481667" t="n">
        <v>1</v>
      </c>
    </row>
    <row r="481668">
      <c r="A481668" t="inlineStr">
        <is>
          <t>statuegate</t>
        </is>
      </c>
      <c r="B481668" t="n">
        <v>1</v>
      </c>
    </row>
    <row r="481669">
      <c r="A481669" t="inlineStr">
        <is>
          <t>percheran</t>
        </is>
      </c>
      <c r="B481669" t="n">
        <v>1</v>
      </c>
    </row>
    <row r="481670">
      <c r="A481670" t="inlineStr">
        <is>
          <t>largedfilfo</t>
        </is>
      </c>
      <c r="B481670" t="n">
        <v>1</v>
      </c>
    </row>
    <row r="481671">
      <c r="A481671" t="inlineStr">
        <is>
          <t>centralt0</t>
        </is>
      </c>
      <c r="B481671" t="n">
        <v>1</v>
      </c>
    </row>
    <row r="481672">
      <c r="A481672" t="inlineStr">
        <is>
          <t>ny646523</t>
        </is>
      </c>
      <c r="B481672" t="n">
        <v>1</v>
      </c>
    </row>
    <row r="481673">
      <c r="A481673" t="inlineStr">
        <is>
          <t>reroofed</t>
        </is>
      </c>
      <c r="B481673" t="n">
        <v>1</v>
      </c>
    </row>
    <row r="481674">
      <c r="A481674" t="inlineStr">
        <is>
          <t>wireley</t>
        </is>
      </c>
      <c r="B481674" t="n">
        <v>1</v>
      </c>
    </row>
    <row r="481675">
      <c r="A481675" t="inlineStr">
        <is>
          <t>icepecrates</t>
        </is>
      </c>
      <c r="B481675" t="n">
        <v>1</v>
      </c>
    </row>
    <row r="481676">
      <c r="A481676" t="inlineStr">
        <is>
          <t>stansaman</t>
        </is>
      </c>
      <c r="B481676" t="n">
        <v>1</v>
      </c>
    </row>
    <row r="481677">
      <c r="A481677" t="inlineStr">
        <is>
          <t>grakes</t>
        </is>
      </c>
      <c r="B481677" t="n">
        <v>1</v>
      </c>
    </row>
    <row r="481678">
      <c r="A481678" t="inlineStr">
        <is>
          <t>smoothride</t>
        </is>
      </c>
      <c r="B481678" t="n">
        <v>1</v>
      </c>
    </row>
    <row r="481679">
      <c r="A481679" t="inlineStr">
        <is>
          <t>stjspacelock</t>
        </is>
      </c>
      <c r="B481679" t="n">
        <v>1</v>
      </c>
    </row>
    <row r="481680">
      <c r="A481680" t="inlineStr">
        <is>
          <t>supernewsspark</t>
        </is>
      </c>
      <c r="B481680" t="n">
        <v>1</v>
      </c>
    </row>
    <row r="481681">
      <c r="A481681" t="inlineStr">
        <is>
          <t>ever—but</t>
        </is>
      </c>
      <c r="B481681" t="n">
        <v>1</v>
      </c>
    </row>
    <row r="481682">
      <c r="A481682" t="inlineStr">
        <is>
          <t>boomerschuck</t>
        </is>
      </c>
      <c r="B481682" t="n">
        <v>1</v>
      </c>
    </row>
    <row r="481683">
      <c r="A481683" t="inlineStr">
        <is>
          <t>co2xmqvgk7deai</t>
        </is>
      </c>
      <c r="B481683" t="n">
        <v>1</v>
      </c>
    </row>
    <row r="481684">
      <c r="A481684" t="inlineStr">
        <is>
          <t>melkandor</t>
        </is>
      </c>
      <c r="B481684" t="n">
        <v>1</v>
      </c>
    </row>
    <row r="481685">
      <c r="A481685" t="inlineStr">
        <is>
          <t>hohhs</t>
        </is>
      </c>
      <c r="B481685" t="n">
        <v>1</v>
      </c>
    </row>
    <row r="481686">
      <c r="A481686" t="inlineStr">
        <is>
          <t>co9c3wmv3crhc</t>
        </is>
      </c>
      <c r="B481686" t="n">
        <v>1</v>
      </c>
    </row>
    <row r="481687">
      <c r="A481687" t="inlineStr">
        <is>
          <t>newsinsidestar</t>
        </is>
      </c>
      <c r="B481687" t="n">
        <v>1</v>
      </c>
    </row>
    <row r="481688">
      <c r="A481688" t="inlineStr">
        <is>
          <t>cojqfsd1m74gui</t>
        </is>
      </c>
      <c r="B481688" t="n">
        <v>1</v>
      </c>
    </row>
    <row r="481689">
      <c r="A481689" t="inlineStr">
        <is>
          <t>rger</t>
        </is>
      </c>
      <c r="B481689" t="n">
        <v>1</v>
      </c>
    </row>
    <row r="481690">
      <c r="A481690" t="inlineStr">
        <is>
          <t>manlifa</t>
        </is>
      </c>
      <c r="B481690" t="n">
        <v>1</v>
      </c>
    </row>
    <row r="481691">
      <c r="A481691" t="inlineStr">
        <is>
          <t>co73ckkvpfjf2</t>
        </is>
      </c>
      <c r="B481691" t="n">
        <v>1</v>
      </c>
    </row>
    <row r="481692">
      <c r="A481692" t="inlineStr">
        <is>
          <t>waamaar</t>
        </is>
      </c>
      <c r="B481692" t="n">
        <v>1</v>
      </c>
    </row>
    <row r="481693">
      <c r="A481693" t="inlineStr">
        <is>
          <t>comgroupsabynocal</t>
        </is>
      </c>
      <c r="B481693" t="n">
        <v>1</v>
      </c>
    </row>
    <row r="481694">
      <c r="A481694" t="inlineStr">
        <is>
          <t>nbars</t>
        </is>
      </c>
      <c r="B481694" t="n">
        <v>1</v>
      </c>
    </row>
    <row r="481695">
      <c r="A481695" t="inlineStr">
        <is>
          <t>productunderactively</t>
        </is>
      </c>
      <c r="B481695" t="n">
        <v>1</v>
      </c>
    </row>
    <row r="481696">
      <c r="A481696" t="inlineStr">
        <is>
          <t>davidameri88</t>
        </is>
      </c>
      <c r="B481696" t="n">
        <v>1</v>
      </c>
    </row>
    <row r="481697">
      <c r="A481697" t="inlineStr">
        <is>
          <t>514880008</t>
        </is>
      </c>
      <c r="B481697" t="n">
        <v>1</v>
      </c>
    </row>
    <row r="481698">
      <c r="A481698" t="inlineStr">
        <is>
          <t>33756</t>
        </is>
      </c>
      <c r="B481698" t="n">
        <v>2</v>
      </c>
    </row>
    <row r="481699">
      <c r="A481699" t="inlineStr">
        <is>
          <t>hillsteamp</t>
        </is>
      </c>
      <c r="B481699" t="n">
        <v>1</v>
      </c>
    </row>
    <row r="481700">
      <c r="A481700" t="inlineStr">
        <is>
          <t>asdelicious</t>
        </is>
      </c>
      <c r="B481700" t="n">
        <v>1</v>
      </c>
    </row>
    <row r="481701">
      <c r="A481701" t="inlineStr">
        <is>
          <t>molehollis</t>
        </is>
      </c>
      <c r="B481701" t="n">
        <v>1</v>
      </c>
    </row>
    <row r="481702">
      <c r="A481702" t="inlineStr">
        <is>
          <t>park27</t>
        </is>
      </c>
      <c r="B481702" t="n">
        <v>1</v>
      </c>
    </row>
    <row r="481703">
      <c r="A481703" t="inlineStr">
        <is>
          <t>transbeaches</t>
        </is>
      </c>
      <c r="B481703" t="n">
        <v>1</v>
      </c>
    </row>
    <row r="481704">
      <c r="A481704" t="inlineStr">
        <is>
          <t>krustacea</t>
        </is>
      </c>
      <c r="B481704" t="n">
        <v>1</v>
      </c>
    </row>
    <row r="481705">
      <c r="A481705" t="inlineStr">
        <is>
          <t>skimberg</t>
        </is>
      </c>
      <c r="B481705" t="n">
        <v>1</v>
      </c>
    </row>
    <row r="481706">
      <c r="A481706" t="inlineStr">
        <is>
          <t>mini24ah</t>
        </is>
      </c>
      <c r="B481706" t="n">
        <v>1</v>
      </c>
    </row>
    <row r="481707">
      <c r="A481707" t="inlineStr">
        <is>
          <t>x289</t>
        </is>
      </c>
      <c r="B481707" t="n">
        <v>1</v>
      </c>
    </row>
    <row r="481708">
      <c r="A481708" t="inlineStr">
        <is>
          <t>aafds</t>
        </is>
      </c>
      <c r="B481708" t="n">
        <v>1</v>
      </c>
    </row>
    <row r="481709">
      <c r="A481709" t="inlineStr">
        <is>
          <t>silverdarb</t>
        </is>
      </c>
      <c r="B481709" t="n">
        <v>1</v>
      </c>
    </row>
    <row r="481710">
      <c r="A481710" t="inlineStr">
        <is>
          <t>wcubby</t>
        </is>
      </c>
      <c r="B481710" t="n">
        <v>1</v>
      </c>
    </row>
    <row r="481711">
      <c r="A481711" t="inlineStr">
        <is>
          <t>hiolbolt</t>
        </is>
      </c>
      <c r="B481711" t="n">
        <v>1</v>
      </c>
    </row>
    <row r="481712">
      <c r="A481712" t="inlineStr">
        <is>
          <t>fshred</t>
        </is>
      </c>
      <c r="B481712" t="n">
        <v>1</v>
      </c>
    </row>
    <row r="481713">
      <c r="A481713" t="inlineStr">
        <is>
          <t>uk16x152</t>
        </is>
      </c>
      <c r="B481713" t="n">
        <v>1</v>
      </c>
    </row>
    <row r="481714">
      <c r="A481714" t="inlineStr">
        <is>
          <t>1cpm</t>
        </is>
      </c>
      <c r="B481714" t="n">
        <v>1</v>
      </c>
    </row>
    <row r="481715">
      <c r="A481715" t="inlineStr">
        <is>
          <t>u2s14</t>
        </is>
      </c>
      <c r="B481715" t="n">
        <v>1</v>
      </c>
    </row>
    <row r="481716">
      <c r="A481716" t="inlineStr">
        <is>
          <t>capcel</t>
        </is>
      </c>
      <c r="B481716" t="n">
        <v>1</v>
      </c>
    </row>
    <row r="481717">
      <c r="A481717" t="inlineStr">
        <is>
          <t>ftcblue</t>
        </is>
      </c>
      <c r="B481717" t="n">
        <v>1</v>
      </c>
    </row>
    <row r="481718">
      <c r="A481718" t="inlineStr">
        <is>
          <t>wecz</t>
        </is>
      </c>
      <c r="B481718" t="n">
        <v>1</v>
      </c>
    </row>
    <row r="481719">
      <c r="A481719" t="inlineStr">
        <is>
          <t>nijvelma</t>
        </is>
      </c>
      <c r="B481719" t="n">
        <v>1</v>
      </c>
    </row>
    <row r="481720">
      <c r="A481720" t="inlineStr">
        <is>
          <t>dumovich</t>
        </is>
      </c>
      <c r="B481720" t="n">
        <v>1</v>
      </c>
    </row>
    <row r="481721">
      <c r="A481721" t="inlineStr">
        <is>
          <t>comon_njrwnexan</t>
        </is>
      </c>
      <c r="B481721" t="n">
        <v>1</v>
      </c>
    </row>
    <row r="481722">
      <c r="A481722" t="inlineStr">
        <is>
          <t>dalluring</t>
        </is>
      </c>
      <c r="B481722" t="n">
        <v>1</v>
      </c>
    </row>
    <row r="481723">
      <c r="A481723" t="inlineStr">
        <is>
          <t>denaire</t>
        </is>
      </c>
      <c r="B481723" t="n">
        <v>1</v>
      </c>
    </row>
    <row r="481724">
      <c r="A481724" t="inlineStr">
        <is>
          <t>yondels</t>
        </is>
      </c>
      <c r="B481724" t="n">
        <v>1</v>
      </c>
    </row>
    <row r="481725">
      <c r="A481725" t="inlineStr">
        <is>
          <t>checkmatter</t>
        </is>
      </c>
      <c r="B481725" t="n">
        <v>1</v>
      </c>
    </row>
    <row r="481726">
      <c r="A481726" t="inlineStr">
        <is>
          <t>ngenchorst</t>
        </is>
      </c>
      <c r="B481726" t="n">
        <v>1</v>
      </c>
    </row>
    <row r="481727">
      <c r="A481727" t="inlineStr">
        <is>
          <t>bizzary</t>
        </is>
      </c>
      <c r="B481727" t="n">
        <v>1</v>
      </c>
    </row>
    <row r="481728">
      <c r="A481728" t="inlineStr">
        <is>
          <t>completelokhaninis</t>
        </is>
      </c>
      <c r="B481728" t="n">
        <v>1</v>
      </c>
    </row>
    <row r="481729">
      <c r="A481729" t="inlineStr">
        <is>
          <t>comsurseveillance</t>
        </is>
      </c>
      <c r="B481729" t="n">
        <v>1</v>
      </c>
    </row>
    <row r="481730">
      <c r="A481730" t="inlineStr">
        <is>
          <t>bayhamcreed</t>
        </is>
      </c>
      <c r="B481730" t="n">
        <v>1</v>
      </c>
    </row>
    <row r="481731">
      <c r="A481731" t="inlineStr">
        <is>
          <t>goregen</t>
        </is>
      </c>
      <c r="B481731" t="n">
        <v>1</v>
      </c>
    </row>
    <row r="481732">
      <c r="A481732" t="inlineStr">
        <is>
          <t>comosnbcfridosky</t>
        </is>
      </c>
      <c r="B481732" t="n">
        <v>1</v>
      </c>
    </row>
    <row r="481733">
      <c r="A481733" t="inlineStr">
        <is>
          <t>anakren</t>
        </is>
      </c>
      <c r="B481733" t="n">
        <v>1</v>
      </c>
    </row>
    <row r="481734">
      <c r="A481734" t="inlineStr">
        <is>
          <t>commister_gracieblanche</t>
        </is>
      </c>
      <c r="B481734" t="n">
        <v>1</v>
      </c>
    </row>
    <row r="481735">
      <c r="A481735" t="inlineStr">
        <is>
          <t>humanemembers</t>
        </is>
      </c>
      <c r="B481735" t="n">
        <v>1</v>
      </c>
    </row>
    <row r="481736">
      <c r="A481736" t="inlineStr">
        <is>
          <t>papouliere</t>
        </is>
      </c>
      <c r="B481736" t="n">
        <v>1</v>
      </c>
    </row>
    <row r="481737">
      <c r="A481737" t="inlineStr">
        <is>
          <t>ecologiesk</t>
        </is>
      </c>
      <c r="B481737" t="n">
        <v>1</v>
      </c>
    </row>
    <row r="481738">
      <c r="A481738" t="inlineStr">
        <is>
          <t>retours</t>
        </is>
      </c>
      <c r="B481738" t="n">
        <v>2</v>
      </c>
    </row>
    <row r="481739">
      <c r="A481739" t="inlineStr">
        <is>
          <t>eunougne</t>
        </is>
      </c>
      <c r="B481739" t="n">
        <v>1</v>
      </c>
    </row>
    <row r="481740">
      <c r="A481740" t="inlineStr">
        <is>
          <t>fullbright15707</t>
        </is>
      </c>
      <c r="B481740" t="n">
        <v>1</v>
      </c>
    </row>
    <row r="481741">
      <c r="A481741" t="inlineStr">
        <is>
          <t>totalitevaxx</t>
        </is>
      </c>
      <c r="B481741" t="n">
        <v>1</v>
      </c>
    </row>
    <row r="481742">
      <c r="A481742" t="inlineStr">
        <is>
          <t>foutschweig</t>
        </is>
      </c>
      <c r="B481742" t="n">
        <v>1</v>
      </c>
    </row>
    <row r="481743">
      <c r="A481743" t="inlineStr">
        <is>
          <t>chaude</t>
        </is>
      </c>
      <c r="B481743" t="n">
        <v>1</v>
      </c>
    </row>
    <row r="481744">
      <c r="A481744" t="inlineStr">
        <is>
          <t>mnkk</t>
        </is>
      </c>
      <c r="B481744" t="n">
        <v>1</v>
      </c>
    </row>
    <row r="481745">
      <c r="A481745" t="inlineStr">
        <is>
          <t>invalidah</t>
        </is>
      </c>
      <c r="B481745" t="n">
        <v>1</v>
      </c>
    </row>
    <row r="481746">
      <c r="A481746" t="inlineStr">
        <is>
          <t>butthuct</t>
        </is>
      </c>
      <c r="B481746" t="n">
        <v>1</v>
      </c>
    </row>
    <row r="481747">
      <c r="A481747" t="inlineStr">
        <is>
          <t>oppens</t>
        </is>
      </c>
      <c r="B481747" t="n">
        <v>1</v>
      </c>
    </row>
    <row r="481748">
      <c r="A481748" t="inlineStr">
        <is>
          <t>sothendi</t>
        </is>
      </c>
      <c r="B481748" t="n">
        <v>1</v>
      </c>
    </row>
    <row r="481749">
      <c r="A481749" t="inlineStr">
        <is>
          <t>majvar</t>
        </is>
      </c>
      <c r="B481749" t="n">
        <v>1</v>
      </c>
    </row>
    <row r="481750">
      <c r="A481750" t="inlineStr">
        <is>
          <t>amylins</t>
        </is>
      </c>
      <c r="B481750" t="n">
        <v>1</v>
      </c>
    </row>
    <row r="481751">
      <c r="A481751" t="inlineStr">
        <is>
          <t>toranedorf</t>
        </is>
      </c>
      <c r="B481751" t="n">
        <v>1</v>
      </c>
    </row>
    <row r="481752">
      <c r="A481752" t="inlineStr">
        <is>
          <t>bloodspeckles</t>
        </is>
      </c>
      <c r="B481752" t="n">
        <v>1</v>
      </c>
    </row>
    <row r="481753">
      <c r="A481753" t="inlineStr">
        <is>
          <t>kjolobs</t>
        </is>
      </c>
      <c r="B481753" t="n">
        <v>1</v>
      </c>
    </row>
    <row r="481754">
      <c r="A481754" t="inlineStr">
        <is>
          <t>j1v</t>
        </is>
      </c>
      <c r="B481754" t="n">
        <v>1</v>
      </c>
    </row>
    <row r="481755">
      <c r="A481755" t="inlineStr">
        <is>
          <t>guvol</t>
        </is>
      </c>
      <c r="B481755" t="n">
        <v>1</v>
      </c>
    </row>
    <row r="481756">
      <c r="A481756" t="inlineStr">
        <is>
          <t>stewfullra</t>
        </is>
      </c>
      <c r="B481756" t="n">
        <v>1</v>
      </c>
    </row>
    <row r="481757">
      <c r="A481757" t="inlineStr">
        <is>
          <t>hrendor1</t>
        </is>
      </c>
      <c r="B481757" t="n">
        <v>1</v>
      </c>
    </row>
    <row r="481758">
      <c r="A481758" t="inlineStr">
        <is>
          <t>mysticónb</t>
        </is>
      </c>
      <c r="B481758" t="n">
        <v>1</v>
      </c>
    </row>
    <row r="481759">
      <c r="A481759" t="inlineStr">
        <is>
          <t>arinsen</t>
        </is>
      </c>
      <c r="B481759" t="n">
        <v>1</v>
      </c>
    </row>
    <row r="481760">
      <c r="A481760" t="inlineStr">
        <is>
          <t>genderales</t>
        </is>
      </c>
      <c r="B481760" t="n">
        <v>1</v>
      </c>
    </row>
    <row r="481761">
      <c r="A481761" t="inlineStr">
        <is>
          <t>tjvp</t>
        </is>
      </c>
      <c r="B481761" t="n">
        <v>1</v>
      </c>
    </row>
    <row r="481762">
      <c r="A481762" t="inlineStr">
        <is>
          <t>jakpiefroda</t>
        </is>
      </c>
      <c r="B481762" t="n">
        <v>1</v>
      </c>
    </row>
    <row r="481763">
      <c r="A481763" t="inlineStr">
        <is>
          <t>anarth</t>
        </is>
      </c>
      <c r="B481763" t="n">
        <v>3</v>
      </c>
    </row>
    <row r="481764">
      <c r="A481764" t="inlineStr">
        <is>
          <t>hrendor</t>
        </is>
      </c>
      <c r="B481764" t="n">
        <v>1</v>
      </c>
    </row>
    <row r="481765">
      <c r="A481765" t="inlineStr">
        <is>
          <t>sothvestùvar</t>
        </is>
      </c>
      <c r="B481765" t="n">
        <v>1</v>
      </c>
    </row>
    <row r="481766">
      <c r="A481766" t="inlineStr">
        <is>
          <t>indjagd</t>
        </is>
      </c>
      <c r="B481766" t="n">
        <v>1</v>
      </c>
    </row>
    <row r="481767">
      <c r="A481767" t="inlineStr">
        <is>
          <t>earabande</t>
        </is>
      </c>
      <c r="B481767" t="n">
        <v>1</v>
      </c>
    </row>
    <row r="481768">
      <c r="A481768" t="inlineStr">
        <is>
          <t>ubiquite</t>
        </is>
      </c>
      <c r="B481768" t="n">
        <v>1</v>
      </c>
    </row>
    <row r="481769">
      <c r="A481769" t="inlineStr">
        <is>
          <t>victel</t>
        </is>
      </c>
      <c r="B481769" t="n">
        <v>1</v>
      </c>
    </row>
    <row r="481770">
      <c r="A481770" t="inlineStr">
        <is>
          <t>proasylhead</t>
        </is>
      </c>
      <c r="B481770" t="n">
        <v>1</v>
      </c>
    </row>
    <row r="481771">
      <c r="A481771" t="inlineStr">
        <is>
          <t>hatelikes</t>
        </is>
      </c>
      <c r="B481771" t="n">
        <v>1</v>
      </c>
    </row>
    <row r="481772">
      <c r="A481772" t="inlineStr">
        <is>
          <t>phalanxed</t>
        </is>
      </c>
      <c r="B481772" t="n">
        <v>1</v>
      </c>
    </row>
    <row r="481773">
      <c r="A481773" t="inlineStr">
        <is>
          <t>sunpeople</t>
        </is>
      </c>
      <c r="B481773" t="n">
        <v>1</v>
      </c>
    </row>
    <row r="481774">
      <c r="A481774" t="inlineStr">
        <is>
          <t>insights—a</t>
        </is>
      </c>
      <c r="B481774" t="n">
        <v>1</v>
      </c>
    </row>
    <row r="481775">
      <c r="A481775" t="inlineStr">
        <is>
          <t>mingzu¨mexico</t>
        </is>
      </c>
      <c r="B481775" t="n">
        <v>1</v>
      </c>
    </row>
    <row r="481776">
      <c r="A481776" t="inlineStr">
        <is>
          <t>damafile</t>
        </is>
      </c>
      <c r="B481776" t="n">
        <v>1</v>
      </c>
    </row>
    <row r="481777">
      <c r="A481777" t="inlineStr">
        <is>
          <t>puncial</t>
        </is>
      </c>
      <c r="B481777" t="n">
        <v>1</v>
      </c>
    </row>
    <row r="481778">
      <c r="A481778" t="inlineStr">
        <is>
          <t>rubsounding</t>
        </is>
      </c>
      <c r="B481778" t="n">
        <v>1</v>
      </c>
    </row>
    <row r="481779">
      <c r="A481779" t="inlineStr">
        <is>
          <t>classesafficode</t>
        </is>
      </c>
      <c r="B481779" t="n">
        <v>1</v>
      </c>
    </row>
    <row r="481780">
      <c r="A481780" t="inlineStr">
        <is>
          <t>dobbed戏</t>
        </is>
      </c>
      <c r="B481780" t="n">
        <v>1</v>
      </c>
    </row>
    <row r="481781">
      <c r="A481781" t="inlineStr">
        <is>
          <t>tex™</t>
        </is>
      </c>
      <c r="B481781" t="n">
        <v>1</v>
      </c>
    </row>
    <row r="481782">
      <c r="A481782" t="inlineStr">
        <is>
          <t>tradingex</t>
        </is>
      </c>
      <c r="B481782" t="n">
        <v>1</v>
      </c>
    </row>
    <row r="481783">
      <c r="A481783" t="inlineStr">
        <is>
          <t>isachara</t>
        </is>
      </c>
      <c r="B481783" t="n">
        <v>1</v>
      </c>
    </row>
    <row r="481784">
      <c r="A481784" t="inlineStr">
        <is>
          <t>borsq</t>
        </is>
      </c>
      <c r="B481784" t="n">
        <v>1</v>
      </c>
    </row>
    <row r="481785">
      <c r="A481785" t="inlineStr">
        <is>
          <t>furniturepropertygasp</t>
        </is>
      </c>
      <c r="B481785" t="n">
        <v>1</v>
      </c>
    </row>
    <row r="481786">
      <c r="A481786" t="inlineStr">
        <is>
          <t>piscatacenter</t>
        </is>
      </c>
      <c r="B481786" t="n">
        <v>1</v>
      </c>
    </row>
    <row r="481787">
      <c r="A481787" t="inlineStr">
        <is>
          <t>squarenewly</t>
        </is>
      </c>
      <c r="B481787" t="n">
        <v>1</v>
      </c>
    </row>
    <row r="481788">
      <c r="A481788" t="inlineStr">
        <is>
          <t>raúlit</t>
        </is>
      </c>
      <c r="B481788" t="n">
        <v>1</v>
      </c>
    </row>
    <row r="481789">
      <c r="A481789" t="inlineStr">
        <is>
          <t>tiddleing</t>
        </is>
      </c>
      <c r="B481789" t="n">
        <v>1</v>
      </c>
    </row>
    <row r="481790">
      <c r="A481790" t="inlineStr">
        <is>
          <t>lintart</t>
        </is>
      </c>
      <c r="B481790" t="n">
        <v>1</v>
      </c>
    </row>
    <row r="481791">
      <c r="A481791" t="inlineStr">
        <is>
          <t>turkishiraqi</t>
        </is>
      </c>
      <c r="B481791" t="n">
        <v>1</v>
      </c>
    </row>
    <row r="481792">
      <c r="A481792" t="inlineStr">
        <is>
          <t>abolishers</t>
        </is>
      </c>
      <c r="B481792" t="n">
        <v>1</v>
      </c>
    </row>
    <row r="481793">
      <c r="A481793" t="inlineStr">
        <is>
          <t>chaoto</t>
        </is>
      </c>
      <c r="B481793" t="n">
        <v>1</v>
      </c>
    </row>
    <row r="481794">
      <c r="A481794" t="inlineStr">
        <is>
          <t>ahrcs</t>
        </is>
      </c>
      <c r="B481794" t="n">
        <v>1</v>
      </c>
    </row>
    <row r="481795">
      <c r="A481795" t="inlineStr">
        <is>
          <t>undividaries</t>
        </is>
      </c>
      <c r="B481795" t="n">
        <v>1</v>
      </c>
    </row>
    <row r="481796">
      <c r="A481796" t="inlineStr">
        <is>
          <t>hisrio</t>
        </is>
      </c>
      <c r="B481796" t="n">
        <v>1</v>
      </c>
    </row>
    <row r="481797">
      <c r="A481797" t="inlineStr">
        <is>
          <t>ruətbodzh</t>
        </is>
      </c>
      <c r="B481797" t="n">
        <v>1</v>
      </c>
    </row>
    <row r="481798">
      <c r="A481798" t="inlineStr">
        <is>
          <t>equitting</t>
        </is>
      </c>
      <c r="B481798" t="n">
        <v>1</v>
      </c>
    </row>
    <row r="481799">
      <c r="A481799" t="inlineStr">
        <is>
          <t>correctşanthein</t>
        </is>
      </c>
      <c r="B481799" t="n">
        <v>1</v>
      </c>
    </row>
    <row r="481800">
      <c r="A481800" t="inlineStr">
        <is>
          <t>directanderme</t>
        </is>
      </c>
      <c r="B481800" t="n">
        <v>1</v>
      </c>
    </row>
    <row r="481801">
      <c r="A481801" t="inlineStr">
        <is>
          <t>moqueforce</t>
        </is>
      </c>
      <c r="B481801" t="n">
        <v>1</v>
      </c>
    </row>
    <row r="481802">
      <c r="A481802" t="inlineStr">
        <is>
          <t>paamlab</t>
        </is>
      </c>
      <c r="B481802" t="n">
        <v>1</v>
      </c>
    </row>
    <row r="481803">
      <c r="A481803" t="inlineStr">
        <is>
          <t>buddywicationopsis</t>
        </is>
      </c>
      <c r="B481803" t="n">
        <v>1</v>
      </c>
    </row>
    <row r="481804">
      <c r="A481804" t="inlineStr">
        <is>
          <t>maximaten</t>
        </is>
      </c>
      <c r="B481804" t="n">
        <v>1</v>
      </c>
    </row>
    <row r="481805">
      <c r="A481805" t="inlineStr">
        <is>
          <t>emising</t>
        </is>
      </c>
      <c r="B481805" t="n">
        <v>1</v>
      </c>
    </row>
    <row r="481806">
      <c r="A481806" t="inlineStr">
        <is>
          <t>contract¨mexico</t>
        </is>
      </c>
      <c r="B481806" t="n">
        <v>1</v>
      </c>
    </row>
    <row r="481807">
      <c r="A481807" t="inlineStr">
        <is>
          <t>capspumm¨mexico</t>
        </is>
      </c>
      <c r="B481807" t="n">
        <v>1</v>
      </c>
    </row>
    <row r="481808">
      <c r="A481808" t="inlineStr">
        <is>
          <t>venezuelawas</t>
        </is>
      </c>
      <c r="B481808" t="n">
        <v>1</v>
      </c>
    </row>
    <row r="481809">
      <c r="A481809" t="inlineStr">
        <is>
          <t>sourdħ</t>
        </is>
      </c>
      <c r="B481809" t="n">
        <v>1</v>
      </c>
    </row>
    <row r="481810">
      <c r="A481810" t="inlineStr">
        <is>
          <t>fitzgeraldbrigota</t>
        </is>
      </c>
      <c r="B481810" t="n">
        <v>1</v>
      </c>
    </row>
    <row r="481811">
      <c r="A481811" t="inlineStr">
        <is>
          <t>andways</t>
        </is>
      </c>
      <c r="B481811" t="n">
        <v>1</v>
      </c>
    </row>
    <row r="481812">
      <c r="A481812" t="inlineStr">
        <is>
          <t>nildupt</t>
        </is>
      </c>
      <c r="B481812" t="n">
        <v>1</v>
      </c>
    </row>
    <row r="481813">
      <c r="A481813" t="inlineStr">
        <is>
          <t>dipland</t>
        </is>
      </c>
      <c r="B481813" t="n">
        <v>1</v>
      </c>
    </row>
    <row r="481814">
      <c r="A481814" t="inlineStr">
        <is>
          <t>intelectratedâ4</t>
        </is>
      </c>
      <c r="B481814" t="n">
        <v>1</v>
      </c>
    </row>
    <row r="481815">
      <c r="A481815" t="inlineStr">
        <is>
          <t>brasiling</t>
        </is>
      </c>
      <c r="B481815" t="n">
        <v>1</v>
      </c>
    </row>
    <row r="481816">
      <c r="A481816" t="inlineStr">
        <is>
          <t>marmata</t>
        </is>
      </c>
      <c r="B481816" t="n">
        <v>1</v>
      </c>
    </row>
    <row r="481817">
      <c r="A481817" t="inlineStr">
        <is>
          <t>gejingoutikto</t>
        </is>
      </c>
      <c r="B481817" t="n">
        <v>1</v>
      </c>
    </row>
    <row r="481818">
      <c r="A481818" t="inlineStr">
        <is>
          <t>shevikens</t>
        </is>
      </c>
      <c r="B481818" t="n">
        <v>1</v>
      </c>
    </row>
    <row r="481819">
      <c r="A481819" t="inlineStr">
        <is>
          <t>endfitting</t>
        </is>
      </c>
      <c r="B481819" t="n">
        <v>1</v>
      </c>
    </row>
    <row r="481820">
      <c r="A481820" t="inlineStr">
        <is>
          <t>httpwithfaces</t>
        </is>
      </c>
      <c r="B481820" t="n">
        <v>1</v>
      </c>
    </row>
    <row r="481821">
      <c r="A481821" t="inlineStr">
        <is>
          <t>trade®</t>
        </is>
      </c>
      <c r="B481821" t="n">
        <v>1</v>
      </c>
    </row>
    <row r="481822">
      <c r="A481822" t="inlineStr">
        <is>
          <t>phottique</t>
        </is>
      </c>
      <c r="B481822" t="n">
        <v>1</v>
      </c>
    </row>
    <row r="481823">
      <c r="A481823" t="inlineStr">
        <is>
          <t>hashdwar</t>
        </is>
      </c>
      <c r="B481823" t="n">
        <v>1</v>
      </c>
    </row>
    <row r="481824">
      <c r="A481824" t="inlineStr">
        <is>
          <t>guldkar</t>
        </is>
      </c>
      <c r="B481824" t="n">
        <v>1</v>
      </c>
    </row>
    <row r="481825">
      <c r="A481825" t="inlineStr">
        <is>
          <t>typesething</t>
        </is>
      </c>
      <c r="B481825" t="n">
        <v>1</v>
      </c>
    </row>
    <row r="481826">
      <c r="A481826" t="inlineStr">
        <is>
          <t>fauntleroybus</t>
        </is>
      </c>
      <c r="B481826" t="n">
        <v>1</v>
      </c>
    </row>
    <row r="481827">
      <c r="A481827" t="inlineStr">
        <is>
          <t>glionchen</t>
        </is>
      </c>
      <c r="B481827" t="n">
        <v>1</v>
      </c>
    </row>
    <row r="481828">
      <c r="A481828" t="inlineStr">
        <is>
          <t>ammolgar</t>
        </is>
      </c>
      <c r="B481828" t="n">
        <v>1</v>
      </c>
    </row>
    <row r="481829">
      <c r="A481829" t="inlineStr">
        <is>
          <t>loverdoesnt</t>
        </is>
      </c>
      <c r="B481829" t="n">
        <v>1</v>
      </c>
    </row>
    <row r="481830">
      <c r="A481830" t="inlineStr">
        <is>
          <t>autoresponds</t>
        </is>
      </c>
      <c r="B481830" t="n">
        <v>1</v>
      </c>
    </row>
    <row r="481831">
      <c r="A481831" t="inlineStr">
        <is>
          <t>kritai</t>
        </is>
      </c>
      <c r="B481831" t="n">
        <v>1</v>
      </c>
    </row>
    <row r="481832">
      <c r="A481832" t="inlineStr">
        <is>
          <t>sailss</t>
        </is>
      </c>
      <c r="B481832" t="n">
        <v>1</v>
      </c>
    </row>
    <row r="481833">
      <c r="A481833" t="inlineStr">
        <is>
          <t>forwald</t>
        </is>
      </c>
      <c r="B481833" t="n">
        <v>1</v>
      </c>
    </row>
    <row r="481834">
      <c r="A481834" t="inlineStr">
        <is>
          <t>earthshades</t>
        </is>
      </c>
      <c r="B481834" t="n">
        <v>1</v>
      </c>
    </row>
    <row r="481835">
      <c r="A481835" t="inlineStr">
        <is>
          <t>onlystag</t>
        </is>
      </c>
      <c r="B481835" t="n">
        <v>1</v>
      </c>
    </row>
    <row r="481836">
      <c r="A481836" t="inlineStr">
        <is>
          <t>—trish</t>
        </is>
      </c>
      <c r="B481836" t="n">
        <v>2</v>
      </c>
    </row>
    <row r="481837">
      <c r="A481837" t="inlineStr">
        <is>
          <t>frugipine</t>
        </is>
      </c>
      <c r="B481837" t="n">
        <v>1</v>
      </c>
    </row>
    <row r="481838">
      <c r="A481838" t="inlineStr">
        <is>
          <t>riseless</t>
        </is>
      </c>
      <c r="B481838" t="n">
        <v>1</v>
      </c>
    </row>
    <row r="481839">
      <c r="A481839" t="inlineStr">
        <is>
          <t>sjörod</t>
        </is>
      </c>
      <c r="B481839" t="n">
        <v>1</v>
      </c>
    </row>
    <row r="481840">
      <c r="A481840" t="inlineStr">
        <is>
          <t>irinosh</t>
        </is>
      </c>
      <c r="B481840" t="n">
        <v>1</v>
      </c>
    </row>
    <row r="481841">
      <c r="A481841" t="inlineStr">
        <is>
          <t>6psniv</t>
        </is>
      </c>
      <c r="B481841" t="n">
        <v>1</v>
      </c>
    </row>
    <row r="481842">
      <c r="A481842" t="inlineStr">
        <is>
          <t>bisillas</t>
        </is>
      </c>
      <c r="B481842" t="n">
        <v>1</v>
      </c>
    </row>
    <row r="481843">
      <c r="A481843" t="inlineStr">
        <is>
          <t>allspacing</t>
        </is>
      </c>
      <c r="B481843" t="n">
        <v>1</v>
      </c>
    </row>
    <row r="481844">
      <c r="A481844" t="inlineStr">
        <is>
          <t>whateverver</t>
        </is>
      </c>
      <c r="B481844" t="n">
        <v>1</v>
      </c>
    </row>
    <row r="481845">
      <c r="A481845" t="inlineStr">
        <is>
          <t>instalfob</t>
        </is>
      </c>
      <c r="B481845" t="n">
        <v>1</v>
      </c>
    </row>
    <row r="481846">
      <c r="A481846" t="inlineStr">
        <is>
          <t>philaurs</t>
        </is>
      </c>
      <c r="B481846" t="n">
        <v>1</v>
      </c>
    </row>
    <row r="481847">
      <c r="A481847" t="inlineStr">
        <is>
          <t>akinide</t>
        </is>
      </c>
      <c r="B481847" t="n">
        <v>1</v>
      </c>
    </row>
    <row r="481848">
      <c r="A481848" t="inlineStr">
        <is>
          <t>stokefoot</t>
        </is>
      </c>
      <c r="B481848" t="n">
        <v>1</v>
      </c>
    </row>
    <row r="481849">
      <c r="A481849" t="inlineStr">
        <is>
          <t>muffiners</t>
        </is>
      </c>
      <c r="B481849" t="n">
        <v>1</v>
      </c>
    </row>
    <row r="481850">
      <c r="A481850" t="inlineStr">
        <is>
          <t>tawoe</t>
        </is>
      </c>
      <c r="B481850" t="n">
        <v>1</v>
      </c>
    </row>
    <row r="481851">
      <c r="A481851" t="inlineStr">
        <is>
          <t>kuraharu</t>
        </is>
      </c>
      <c r="B481851" t="n">
        <v>1</v>
      </c>
    </row>
    <row r="481852">
      <c r="A481852" t="inlineStr">
        <is>
          <t>usedadsians</t>
        </is>
      </c>
      <c r="B481852" t="n">
        <v>1</v>
      </c>
    </row>
    <row r="481853">
      <c r="A481853" t="inlineStr">
        <is>
          <t>terpsintosh</t>
        </is>
      </c>
      <c r="B481853" t="n">
        <v>1</v>
      </c>
    </row>
    <row r="481854">
      <c r="A481854" t="inlineStr">
        <is>
          <t>wolbleman</t>
        </is>
      </c>
      <c r="B481854" t="n">
        <v>1</v>
      </c>
    </row>
    <row r="481855">
      <c r="A481855" t="inlineStr">
        <is>
          <t>300502</t>
        </is>
      </c>
      <c r="B481855" t="n">
        <v>1</v>
      </c>
    </row>
    <row r="481856">
      <c r="A481856" t="inlineStr">
        <is>
          <t>inskeemas</t>
        </is>
      </c>
      <c r="B481856" t="n">
        <v>1</v>
      </c>
    </row>
    <row r="481857">
      <c r="A481857" t="inlineStr">
        <is>
          <t>mmkt</t>
        </is>
      </c>
      <c r="B481857" t="n">
        <v>1</v>
      </c>
    </row>
    <row r="481858">
      <c r="A481858" t="inlineStr">
        <is>
          <t>electronimeter</t>
        </is>
      </c>
      <c r="B481858" t="n">
        <v>1</v>
      </c>
    </row>
    <row r="481859">
      <c r="A481859" t="inlineStr">
        <is>
          <t>feliteranger</t>
        </is>
      </c>
      <c r="B481859" t="n">
        <v>1</v>
      </c>
    </row>
    <row r="481860">
      <c r="A481860" t="inlineStr">
        <is>
          <t>nutleions</t>
        </is>
      </c>
      <c r="B481860" t="n">
        <v>1</v>
      </c>
    </row>
    <row r="481861">
      <c r="A481861" t="inlineStr">
        <is>
          <t>61202</t>
        </is>
      </c>
      <c r="B481861" t="n">
        <v>1</v>
      </c>
    </row>
    <row r="481862">
      <c r="A481862" t="inlineStr">
        <is>
          <t>dinnertkungbang</t>
        </is>
      </c>
      <c r="B481862" t="n">
        <v>1</v>
      </c>
    </row>
    <row r="481863">
      <c r="A481863" t="inlineStr">
        <is>
          <t>orcherette</t>
        </is>
      </c>
      <c r="B481863" t="n">
        <v>1</v>
      </c>
    </row>
    <row r="481864">
      <c r="A481864" t="inlineStr">
        <is>
          <t>emtman</t>
        </is>
      </c>
      <c r="B481864" t="n">
        <v>1</v>
      </c>
    </row>
    <row r="481865">
      <c r="A481865" t="inlineStr">
        <is>
          <t>snowdonks</t>
        </is>
      </c>
      <c r="B481865" t="n">
        <v>1</v>
      </c>
    </row>
    <row r="481866">
      <c r="A481866" t="inlineStr">
        <is>
          <t>rules—what</t>
        </is>
      </c>
      <c r="B481866" t="n">
        <v>1</v>
      </c>
    </row>
    <row r="481867">
      <c r="A481867" t="inlineStr">
        <is>
          <t>excuse—all</t>
        </is>
      </c>
      <c r="B481867" t="n">
        <v>1</v>
      </c>
    </row>
    <row r="481868">
      <c r="A481868" t="inlineStr">
        <is>
          <t>legend—a</t>
        </is>
      </c>
      <c r="B481868" t="n">
        <v>1</v>
      </c>
    </row>
    <row r="481869">
      <c r="A481869" t="inlineStr">
        <is>
          <t>emissenyufreakyg</t>
        </is>
      </c>
      <c r="B481869" t="n">
        <v>1</v>
      </c>
    </row>
    <row r="481870">
      <c r="A481870" t="inlineStr">
        <is>
          <t>bingvingen</t>
        </is>
      </c>
      <c r="B481870" t="n">
        <v>1</v>
      </c>
    </row>
    <row r="481871">
      <c r="A481871" t="inlineStr">
        <is>
          <t>typedia</t>
        </is>
      </c>
      <c r="B481871" t="n">
        <v>1</v>
      </c>
    </row>
    <row r="481872">
      <c r="A481872" t="inlineStr">
        <is>
          <t>jeezea</t>
        </is>
      </c>
      <c r="B481872" t="n">
        <v>1</v>
      </c>
    </row>
    <row r="481873">
      <c r="A481873" t="inlineStr">
        <is>
          <t>ryogle</t>
        </is>
      </c>
      <c r="B481873" t="n">
        <v>1</v>
      </c>
    </row>
    <row r="481874">
      <c r="A481874" t="inlineStr">
        <is>
          <t>weirdrum</t>
        </is>
      </c>
      <c r="B481874" t="n">
        <v>1</v>
      </c>
    </row>
    <row r="481875">
      <c r="A481875" t="inlineStr">
        <is>
          <t>eclecticminds9</t>
        </is>
      </c>
      <c r="B481875" t="n">
        <v>1</v>
      </c>
    </row>
    <row r="481876">
      <c r="A481876" t="inlineStr">
        <is>
          <t>punishablebyshow</t>
        </is>
      </c>
      <c r="B481876" t="n">
        <v>1</v>
      </c>
    </row>
    <row r="481877">
      <c r="A481877" t="inlineStr">
        <is>
          <t>alyftythis</t>
        </is>
      </c>
      <c r="B481877" t="n">
        <v>1</v>
      </c>
    </row>
    <row r="481878">
      <c r="A481878" t="inlineStr">
        <is>
          <t>pcafrikr</t>
        </is>
      </c>
      <c r="B481878" t="n">
        <v>1</v>
      </c>
    </row>
    <row r="481879">
      <c r="A481879" t="inlineStr">
        <is>
          <t>splashknight</t>
        </is>
      </c>
      <c r="B481879" t="n">
        <v>1</v>
      </c>
    </row>
    <row r="481880">
      <c r="A481880" t="inlineStr">
        <is>
          <t>babyhiit</t>
        </is>
      </c>
      <c r="B481880" t="n">
        <v>1</v>
      </c>
    </row>
    <row r="481881">
      <c r="A481881" t="inlineStr">
        <is>
          <t>kufferbob</t>
        </is>
      </c>
      <c r="B481881" t="n">
        <v>1</v>
      </c>
    </row>
    <row r="481882">
      <c r="A481882" t="inlineStr">
        <is>
          <t>odingee</t>
        </is>
      </c>
      <c r="B481882" t="n">
        <v>1</v>
      </c>
    </row>
    <row r="481883">
      <c r="A481883" t="inlineStr">
        <is>
          <t>wasigod</t>
        </is>
      </c>
      <c r="B481883" t="n">
        <v>1</v>
      </c>
    </row>
    <row r="481884">
      <c r="A481884" t="inlineStr">
        <is>
          <t>wrongpuzzle</t>
        </is>
      </c>
      <c r="B481884" t="n">
        <v>1</v>
      </c>
    </row>
    <row r="481885">
      <c r="A481885" t="inlineStr">
        <is>
          <t>biffmonkey</t>
        </is>
      </c>
      <c r="B481885" t="n">
        <v>1</v>
      </c>
    </row>
    <row r="481886">
      <c r="A481886" t="inlineStr">
        <is>
          <t>crshrunkandstupidsick</t>
        </is>
      </c>
      <c r="B481886" t="n">
        <v>1</v>
      </c>
    </row>
    <row r="481887">
      <c r="A481887" t="inlineStr">
        <is>
          <t>wandrenfolk</t>
        </is>
      </c>
      <c r="B481887" t="n">
        <v>1</v>
      </c>
    </row>
    <row r="481888">
      <c r="A481888" t="inlineStr">
        <is>
          <t>sb0ob4202334</t>
        </is>
      </c>
      <c r="B481888" t="n">
        <v>1</v>
      </c>
    </row>
    <row r="481889">
      <c r="A481889" t="inlineStr">
        <is>
          <t>godbobcdj</t>
        </is>
      </c>
      <c r="B481889" t="n">
        <v>1</v>
      </c>
    </row>
    <row r="481890">
      <c r="A481890" t="inlineStr">
        <is>
          <t>curclamation</t>
        </is>
      </c>
      <c r="B481890" t="n">
        <v>1</v>
      </c>
    </row>
    <row r="481891">
      <c r="A481891" t="inlineStr">
        <is>
          <t>jostledacob</t>
        </is>
      </c>
      <c r="B481891" t="n">
        <v>1</v>
      </c>
    </row>
    <row r="481892">
      <c r="A481892" t="inlineStr">
        <is>
          <t>dreamgsok</t>
        </is>
      </c>
      <c r="B481892" t="n">
        <v>1</v>
      </c>
    </row>
    <row r="481893">
      <c r="A481893" t="inlineStr">
        <is>
          <t>carsrogblayboy</t>
        </is>
      </c>
      <c r="B481893" t="n">
        <v>1</v>
      </c>
    </row>
    <row r="481894">
      <c r="A481894" t="inlineStr">
        <is>
          <t>scoreokentear</t>
        </is>
      </c>
      <c r="B481894" t="n">
        <v>1</v>
      </c>
    </row>
    <row r="481895">
      <c r="A481895" t="inlineStr">
        <is>
          <t>whatwasigod</t>
        </is>
      </c>
      <c r="B481895" t="n">
        <v>1</v>
      </c>
    </row>
    <row r="481896">
      <c r="A481896" t="inlineStr">
        <is>
          <t>colonialmanager</t>
        </is>
      </c>
      <c r="B481896" t="n">
        <v>1</v>
      </c>
    </row>
    <row r="481897">
      <c r="A481897" t="inlineStr">
        <is>
          <t>olafinapa</t>
        </is>
      </c>
      <c r="B481897" t="n">
        <v>1</v>
      </c>
    </row>
    <row r="481898">
      <c r="A481898" t="inlineStr">
        <is>
          <t>sickcapamate</t>
        </is>
      </c>
      <c r="B481898" t="n">
        <v>1</v>
      </c>
    </row>
    <row r="481899">
      <c r="A481899" t="inlineStr">
        <is>
          <t>wma416</t>
        </is>
      </c>
      <c r="B481899" t="n">
        <v>1</v>
      </c>
    </row>
    <row r="481900">
      <c r="A481900" t="inlineStr">
        <is>
          <t>oboockfighting</t>
        </is>
      </c>
      <c r="B481900" t="n">
        <v>1</v>
      </c>
    </row>
    <row r="481901">
      <c r="A481901" t="inlineStr">
        <is>
          <t>uniscrypt</t>
        </is>
      </c>
      <c r="B481901" t="n">
        <v>1</v>
      </c>
    </row>
    <row r="481902">
      <c r="A481902" t="inlineStr">
        <is>
          <t>substudi</t>
        </is>
      </c>
      <c r="B481902" t="n">
        <v>1</v>
      </c>
    </row>
    <row r="481903">
      <c r="A481903" t="inlineStr">
        <is>
          <t>fgfa</t>
        </is>
      </c>
      <c r="B481903" t="n">
        <v>1</v>
      </c>
    </row>
    <row r="481904">
      <c r="A481904" t="inlineStr">
        <is>
          <t>currymaiii</t>
        </is>
      </c>
      <c r="B481904" t="n">
        <v>1</v>
      </c>
    </row>
    <row r="481905">
      <c r="A481905" t="inlineStr">
        <is>
          <t>10ester</t>
        </is>
      </c>
      <c r="B481905" t="n">
        <v>1</v>
      </c>
    </row>
    <row r="481906">
      <c r="A481906" t="inlineStr">
        <is>
          <t>srhra</t>
        </is>
      </c>
      <c r="B481906" t="n">
        <v>1</v>
      </c>
    </row>
    <row r="481907">
      <c r="A481907" t="inlineStr">
        <is>
          <t>wma4hl5mtcb</t>
        </is>
      </c>
      <c r="B481907" t="n">
        <v>1</v>
      </c>
    </row>
    <row r="481908">
      <c r="A481908" t="inlineStr">
        <is>
          <t>minric</t>
        </is>
      </c>
      <c r="B481908" t="n">
        <v>1</v>
      </c>
    </row>
    <row r="481909">
      <c r="A481909" t="inlineStr">
        <is>
          <t>demetz</t>
        </is>
      </c>
      <c r="B481909" t="n">
        <v>1</v>
      </c>
    </row>
    <row r="481910">
      <c r="A481910" t="inlineStr">
        <is>
          <t>volumitus</t>
        </is>
      </c>
      <c r="B481910" t="n">
        <v>1</v>
      </c>
    </row>
    <row r="481911">
      <c r="A481911" t="inlineStr">
        <is>
          <t>reignderial</t>
        </is>
      </c>
      <c r="B481911" t="n">
        <v>1</v>
      </c>
    </row>
    <row r="481912">
      <c r="A481912" t="inlineStr">
        <is>
          <t>baicrazyirundol</t>
        </is>
      </c>
      <c r="B481912" t="n">
        <v>1</v>
      </c>
    </row>
    <row r="481913">
      <c r="A481913" t="inlineStr">
        <is>
          <t>comwezhou</t>
        </is>
      </c>
      <c r="B481913" t="n">
        <v>1</v>
      </c>
    </row>
    <row r="481914">
      <c r="A481914" t="inlineStr">
        <is>
          <t>multirinya</t>
        </is>
      </c>
      <c r="B481914" t="n">
        <v>1</v>
      </c>
    </row>
    <row r="481915">
      <c r="A481915" t="inlineStr">
        <is>
          <t>mehcommunist1993</t>
        </is>
      </c>
      <c r="B481915" t="n">
        <v>1</v>
      </c>
    </row>
    <row r="481916">
      <c r="A481916" t="inlineStr">
        <is>
          <t>vanhotunnoignifian</t>
        </is>
      </c>
      <c r="B481916" t="n">
        <v>1</v>
      </c>
    </row>
    <row r="481917">
      <c r="A481917" t="inlineStr">
        <is>
          <t>justinnda</t>
        </is>
      </c>
      <c r="B481917" t="n">
        <v>1</v>
      </c>
    </row>
    <row r="481918">
      <c r="A481918" t="inlineStr">
        <is>
          <t>lunasantaambassador</t>
        </is>
      </c>
      <c r="B481918" t="n">
        <v>1</v>
      </c>
    </row>
    <row r="481919">
      <c r="A481919" t="inlineStr">
        <is>
          <t>jamstercaladange</t>
        </is>
      </c>
      <c r="B481919" t="n">
        <v>1</v>
      </c>
    </row>
    <row r="481920">
      <c r="A481920" t="inlineStr">
        <is>
          <t>ibielne0</t>
        </is>
      </c>
      <c r="B481920" t="n">
        <v>1</v>
      </c>
    </row>
    <row r="481921">
      <c r="A481921" t="inlineStr">
        <is>
          <t>warrior43</t>
        </is>
      </c>
      <c r="B481921" t="n">
        <v>1</v>
      </c>
    </row>
    <row r="481922">
      <c r="A481922" t="inlineStr">
        <is>
          <t>ttugonic1963</t>
        </is>
      </c>
      <c r="B481922" t="n">
        <v>1</v>
      </c>
    </row>
    <row r="481923">
      <c r="A481923" t="inlineStr">
        <is>
          <t>datehypother579</t>
        </is>
      </c>
      <c r="B481923" t="n">
        <v>1</v>
      </c>
    </row>
    <row r="481924">
      <c r="A481924" t="inlineStr">
        <is>
          <t>kfug123</t>
        </is>
      </c>
      <c r="B481924" t="n">
        <v>1</v>
      </c>
    </row>
    <row r="481925">
      <c r="A481925" t="inlineStr">
        <is>
          <t>boombeans</t>
        </is>
      </c>
      <c r="B481925" t="n">
        <v>1</v>
      </c>
    </row>
    <row r="481926">
      <c r="A481926" t="inlineStr">
        <is>
          <t>gorillodder</t>
        </is>
      </c>
      <c r="B481926" t="n">
        <v>1</v>
      </c>
    </row>
    <row r="481927">
      <c r="A481927" t="inlineStr">
        <is>
          <t>51pacman</t>
        </is>
      </c>
      <c r="B481927" t="n">
        <v>1</v>
      </c>
    </row>
    <row r="481928">
      <c r="A481928" t="inlineStr">
        <is>
          <t>japperscone</t>
        </is>
      </c>
      <c r="B481928" t="n">
        <v>1</v>
      </c>
    </row>
    <row r="481929">
      <c r="A481929" t="inlineStr">
        <is>
          <t>kuffkyuu</t>
        </is>
      </c>
      <c r="B481929" t="n">
        <v>1</v>
      </c>
    </row>
    <row r="481930">
      <c r="A481930" t="inlineStr">
        <is>
          <t>streurvildred</t>
        </is>
      </c>
      <c r="B481930" t="n">
        <v>1</v>
      </c>
    </row>
    <row r="481931">
      <c r="A481931" t="inlineStr">
        <is>
          <t>manouy</t>
        </is>
      </c>
      <c r="B481931" t="n">
        <v>1</v>
      </c>
    </row>
    <row r="481932">
      <c r="A481932" t="inlineStr">
        <is>
          <t>ルメニ・アーリッチャック</t>
        </is>
      </c>
      <c r="B481932" t="n">
        <v>1</v>
      </c>
    </row>
    <row r="481933">
      <c r="A481933" t="inlineStr">
        <is>
          <t>harumiko</t>
        </is>
      </c>
      <c r="B481933" t="n">
        <v>1</v>
      </c>
    </row>
    <row r="481934">
      <c r="A481934" t="inlineStr">
        <is>
          <t>2ndik</t>
        </is>
      </c>
      <c r="B481934" t="n">
        <v>1</v>
      </c>
    </row>
    <row r="481935">
      <c r="A481935" t="inlineStr">
        <is>
          <t>promisibilty</t>
        </is>
      </c>
      <c r="B481935" t="n">
        <v>1</v>
      </c>
    </row>
    <row r="481936">
      <c r="A481936" t="inlineStr">
        <is>
          <t>yodwashi</t>
        </is>
      </c>
      <c r="B481936" t="n">
        <v>1</v>
      </c>
    </row>
    <row r="481937">
      <c r="A481937" t="inlineStr">
        <is>
          <t>theyanjou</t>
        </is>
      </c>
      <c r="B481937" t="n">
        <v>1</v>
      </c>
    </row>
    <row r="481938">
      <c r="A481938" t="inlineStr">
        <is>
          <t>soldekty</t>
        </is>
      </c>
      <c r="B481938" t="n">
        <v>1</v>
      </c>
    </row>
    <row r="481939">
      <c r="A481939" t="inlineStr">
        <is>
          <t>yearses</t>
        </is>
      </c>
      <c r="B481939" t="n">
        <v>1</v>
      </c>
    </row>
    <row r="481940">
      <c r="A481940" t="inlineStr">
        <is>
          <t>kazujoz</t>
        </is>
      </c>
      <c r="B481940" t="n">
        <v>1</v>
      </c>
    </row>
    <row r="481941">
      <c r="A481941" t="inlineStr">
        <is>
          <t>sensari</t>
        </is>
      </c>
      <c r="B481941" t="n">
        <v>1</v>
      </c>
    </row>
    <row r="481942">
      <c r="A481942" t="inlineStr">
        <is>
          <t>ewesome</t>
        </is>
      </c>
      <c r="B481942" t="n">
        <v>1</v>
      </c>
    </row>
    <row r="481943">
      <c r="A481943" t="inlineStr">
        <is>
          <t>bokte</t>
        </is>
      </c>
      <c r="B481943" t="n">
        <v>1</v>
      </c>
    </row>
    <row r="481944">
      <c r="A481944" t="inlineStr">
        <is>
          <t>kisoku</t>
        </is>
      </c>
      <c r="B481944" t="n">
        <v>1</v>
      </c>
    </row>
    <row r="481945">
      <c r="A481945" t="inlineStr">
        <is>
          <t>mougi</t>
        </is>
      </c>
      <c r="B481945" t="n">
        <v>1</v>
      </c>
    </row>
    <row r="481946">
      <c r="A481946" t="inlineStr">
        <is>
          <t>noshogiku</t>
        </is>
      </c>
      <c r="B481946" t="n">
        <v>1</v>
      </c>
    </row>
    <row r="481947">
      <c r="A481947" t="inlineStr">
        <is>
          <t>sengbiets</t>
        </is>
      </c>
      <c r="B481947" t="n">
        <v>1</v>
      </c>
    </row>
    <row r="481948">
      <c r="A481948" t="inlineStr">
        <is>
          <t>hachanoki</t>
        </is>
      </c>
      <c r="B481948" t="n">
        <v>1</v>
      </c>
    </row>
    <row r="481949">
      <c r="A481949" t="inlineStr">
        <is>
          <t>ulricaka</t>
        </is>
      </c>
      <c r="B481949" t="n">
        <v>1</v>
      </c>
    </row>
    <row r="481950">
      <c r="A481950" t="inlineStr">
        <is>
          <t>5432016</t>
        </is>
      </c>
      <c r="B481950" t="n">
        <v>1</v>
      </c>
    </row>
    <row r="481951">
      <c r="A481951" t="inlineStr">
        <is>
          <t>jolinsha</t>
        </is>
      </c>
      <c r="B481951" t="n">
        <v>1</v>
      </c>
    </row>
    <row r="481952">
      <c r="A481952" t="inlineStr">
        <is>
          <t>enzoku</t>
        </is>
      </c>
      <c r="B481952" t="n">
        <v>1</v>
      </c>
    </row>
    <row r="481953">
      <c r="A481953" t="inlineStr">
        <is>
          <t>hazariya</t>
        </is>
      </c>
      <c r="B481953" t="n">
        <v>1</v>
      </c>
    </row>
    <row r="481954">
      <c r="A481954" t="inlineStr">
        <is>
          <t>saapc</t>
        </is>
      </c>
      <c r="B481954" t="n">
        <v>1</v>
      </c>
    </row>
    <row r="481955">
      <c r="A481955" t="inlineStr">
        <is>
          <t>letamyat</t>
        </is>
      </c>
      <c r="B481955" t="n">
        <v>1</v>
      </c>
    </row>
    <row r="481956">
      <c r="A481956" t="inlineStr">
        <is>
          <t>rigiously</t>
        </is>
      </c>
      <c r="B481956" t="n">
        <v>1</v>
      </c>
    </row>
    <row r="481957">
      <c r="A481957" t="inlineStr">
        <is>
          <t>httpext</t>
        </is>
      </c>
      <c r="B481957" t="n">
        <v>2</v>
      </c>
    </row>
    <row r="481958">
      <c r="A481958" t="inlineStr">
        <is>
          <t>1178398829</t>
        </is>
      </c>
      <c r="B481958" t="n">
        <v>1</v>
      </c>
    </row>
    <row r="481959">
      <c r="A481959" t="inlineStr">
        <is>
          <t>ukworld2014feb14why</t>
        </is>
      </c>
      <c r="B481959" t="n">
        <v>1</v>
      </c>
    </row>
    <row r="481960">
      <c r="A481960" t="inlineStr">
        <is>
          <t>dmom</t>
        </is>
      </c>
      <c r="B481960" t="n">
        <v>1</v>
      </c>
    </row>
    <row r="481961">
      <c r="A481961" t="inlineStr">
        <is>
          <t>ukentertainment20180226why</t>
        </is>
      </c>
      <c r="B481961" t="n">
        <v>1</v>
      </c>
    </row>
    <row r="481962">
      <c r="A481962" t="inlineStr">
        <is>
          <t>colella</t>
        </is>
      </c>
      <c r="B481962" t="n">
        <v>1</v>
      </c>
    </row>
    <row r="481963">
      <c r="A481963" t="inlineStr">
        <is>
          <t>ukpdfpublications3</t>
        </is>
      </c>
      <c r="B481963" t="n">
        <v>1</v>
      </c>
    </row>
    <row r="481964">
      <c r="A481964" t="inlineStr">
        <is>
          <t>�25</t>
        </is>
      </c>
      <c r="B481964" t="n">
        <v>1</v>
      </c>
    </row>
    <row r="481965">
      <c r="A481965" t="inlineStr">
        <is>
          <t>ukdocuments59092</t>
        </is>
      </c>
      <c r="B481965" t="n">
        <v>1</v>
      </c>
    </row>
    <row r="481966">
      <c r="A481966" t="inlineStr">
        <is>
          <t>govpathnames114489</t>
        </is>
      </c>
      <c r="B481966" t="n">
        <v>1</v>
      </c>
    </row>
    <row r="481967">
      <c r="A481967" t="inlineStr">
        <is>
          <t>abc28</t>
        </is>
      </c>
      <c r="B481967" t="n">
        <v>1</v>
      </c>
    </row>
    <row r="481968">
      <c r="A481968" t="inlineStr">
        <is>
          <t>cj64</t>
        </is>
      </c>
      <c r="B481968" t="n">
        <v>1</v>
      </c>
    </row>
    <row r="481969">
      <c r="A481969" t="inlineStr">
        <is>
          <t>comgifs17537</t>
        </is>
      </c>
      <c r="B481969" t="n">
        <v>1</v>
      </c>
    </row>
    <row r="481970">
      <c r="A481970" t="inlineStr">
        <is>
          <t>snoburgocket</t>
        </is>
      </c>
      <c r="B481970" t="n">
        <v>1</v>
      </c>
    </row>
    <row r="481971">
      <c r="A481971" t="inlineStr">
        <is>
          <t>sniffscope</t>
        </is>
      </c>
      <c r="B481971" t="n">
        <v>1</v>
      </c>
    </row>
    <row r="481972">
      <c r="A481972" t="inlineStr">
        <is>
          <t>17rf</t>
        </is>
      </c>
      <c r="B481972" t="n">
        <v>1</v>
      </c>
    </row>
    <row r="481973">
      <c r="A481973" t="inlineStr">
        <is>
          <t>truckgirls</t>
        </is>
      </c>
      <c r="B481973" t="n">
        <v>1</v>
      </c>
    </row>
    <row r="481974">
      <c r="A481974" t="inlineStr">
        <is>
          <t>comwxveybo</t>
        </is>
      </c>
      <c r="B481974" t="n">
        <v>1</v>
      </c>
    </row>
    <row r="481975">
      <c r="A481975" t="inlineStr">
        <is>
          <t>gerrade1944</t>
        </is>
      </c>
      <c r="B481975" t="n">
        <v>1</v>
      </c>
    </row>
    <row r="481976">
      <c r="A481976" t="inlineStr">
        <is>
          <t>comuserg50dac8g</t>
        </is>
      </c>
      <c r="B481976" t="n">
        <v>1</v>
      </c>
    </row>
    <row r="481977">
      <c r="A481977" t="inlineStr">
        <is>
          <t>t29650575</t>
        </is>
      </c>
      <c r="B481977" t="n">
        <v>1</v>
      </c>
    </row>
    <row r="481978">
      <c r="A481978" t="inlineStr">
        <is>
          <t>huma`</t>
        </is>
      </c>
      <c r="B481978" t="n">
        <v>1</v>
      </c>
    </row>
    <row r="481979">
      <c r="A481979" t="inlineStr">
        <is>
          <t>streata</t>
        </is>
      </c>
      <c r="B481979" t="n">
        <v>1</v>
      </c>
    </row>
    <row r="481980">
      <c r="A481980" t="inlineStr">
        <is>
          <t>00pt</t>
        </is>
      </c>
      <c r="B481980" t="n">
        <v>1</v>
      </c>
    </row>
    <row r="481981">
      <c r="A481981" t="inlineStr">
        <is>
          <t>zelzpinski</t>
        </is>
      </c>
      <c r="B481981" t="n">
        <v>1</v>
      </c>
    </row>
    <row r="481982">
      <c r="A481982" t="inlineStr">
        <is>
          <t>httppricelipomarlender</t>
        </is>
      </c>
      <c r="B481982" t="n">
        <v>1</v>
      </c>
    </row>
    <row r="481983">
      <c r="A481983" t="inlineStr">
        <is>
          <t>hollandhole</t>
        </is>
      </c>
      <c r="B481983" t="n">
        <v>1</v>
      </c>
    </row>
    <row r="481984">
      <c r="A481984" t="inlineStr">
        <is>
          <t>143kg</t>
        </is>
      </c>
      <c r="B481984" t="n">
        <v>1</v>
      </c>
    </row>
    <row r="481985">
      <c r="A481985" t="inlineStr">
        <is>
          <t>clarityurl</t>
        </is>
      </c>
      <c r="B481985" t="n">
        <v>1</v>
      </c>
    </row>
    <row r="481986">
      <c r="A481986" t="inlineStr">
        <is>
          <t>travellertwist</t>
        </is>
      </c>
      <c r="B481986" t="n">
        <v>1</v>
      </c>
    </row>
    <row r="481987">
      <c r="A481987" t="inlineStr">
        <is>
          <t>priceless_______</t>
        </is>
      </c>
      <c r="B481987" t="n">
        <v>1</v>
      </c>
    </row>
    <row r="481988">
      <c r="A481988" t="inlineStr">
        <is>
          <t>dallashotpage</t>
        </is>
      </c>
      <c r="B481988" t="n">
        <v>1</v>
      </c>
    </row>
    <row r="481989">
      <c r="A481989" t="inlineStr">
        <is>
          <t>124950</t>
        </is>
      </c>
      <c r="B481989" t="n">
        <v>1</v>
      </c>
    </row>
    <row r="481990">
      <c r="A481990" t="inlineStr">
        <is>
          <t>queenes</t>
        </is>
      </c>
      <c r="B481990" t="n">
        <v>1</v>
      </c>
    </row>
    <row r="481991">
      <c r="A481991" t="inlineStr">
        <is>
          <t>beer—was</t>
        </is>
      </c>
      <c r="B481991" t="n">
        <v>1</v>
      </c>
    </row>
    <row r="481992">
      <c r="A481992" t="inlineStr">
        <is>
          <t>educationpower</t>
        </is>
      </c>
      <c r="B481992" t="n">
        <v>1</v>
      </c>
    </row>
    <row r="481993">
      <c r="A481993" t="inlineStr">
        <is>
          <t>mormon—because</t>
        </is>
      </c>
      <c r="B481993" t="n">
        <v>1</v>
      </c>
    </row>
    <row r="481994">
      <c r="A481994" t="inlineStr">
        <is>
          <t>country—like</t>
        </is>
      </c>
      <c r="B481994" t="n">
        <v>3</v>
      </c>
    </row>
    <row r="481995">
      <c r="A481995" t="inlineStr">
        <is>
          <t>philoaggots</t>
        </is>
      </c>
      <c r="B481995" t="n">
        <v>1</v>
      </c>
    </row>
    <row r="481996">
      <c r="A481996" t="inlineStr">
        <is>
          <t>square—even</t>
        </is>
      </c>
      <c r="B481996" t="n">
        <v>1</v>
      </c>
    </row>
    <row r="481997">
      <c r="A481997" t="inlineStr">
        <is>
          <t>pleasantly—that</t>
        </is>
      </c>
      <c r="B481997" t="n">
        <v>1</v>
      </c>
    </row>
    <row r="481998">
      <c r="A481998" t="inlineStr">
        <is>
          <t>voicegrades</t>
        </is>
      </c>
      <c r="B481998" t="n">
        <v>1</v>
      </c>
    </row>
    <row r="481999">
      <c r="A481999" t="inlineStr">
        <is>
          <t>x68t</t>
        </is>
      </c>
      <c r="B481999" t="n">
        <v>1</v>
      </c>
    </row>
    <row r="482000">
      <c r="A482000" t="inlineStr">
        <is>
          <t>3930u</t>
        </is>
      </c>
      <c r="B482000" t="n">
        <v>1</v>
      </c>
    </row>
    <row r="482001">
      <c r="A482001" t="inlineStr">
        <is>
          <t>rehearsalserrors</t>
        </is>
      </c>
      <c r="B482001" t="n">
        <v>1</v>
      </c>
    </row>
    <row r="482002">
      <c r="A482002" t="inlineStr">
        <is>
          <t>x4ghz</t>
        </is>
      </c>
      <c r="B482002" t="n">
        <v>1</v>
      </c>
    </row>
    <row r="482003">
      <c r="A482003" t="inlineStr">
        <is>
          <t>transto</t>
        </is>
      </c>
      <c r="B482003" t="n">
        <v>1</v>
      </c>
    </row>
    <row r="482004">
      <c r="A482004" t="inlineStr">
        <is>
          <t>ehrfx</t>
        </is>
      </c>
      <c r="B482004" t="n">
        <v>1</v>
      </c>
    </row>
    <row r="482005">
      <c r="A482005" t="inlineStr">
        <is>
          <t>ddr3d</t>
        </is>
      </c>
      <c r="B482005" t="n">
        <v>1</v>
      </c>
    </row>
    <row r="482006">
      <c r="A482006" t="inlineStr">
        <is>
          <t>a1m3</t>
        </is>
      </c>
      <c r="B482006" t="n">
        <v>1</v>
      </c>
    </row>
    <row r="482007">
      <c r="A482007" t="inlineStr">
        <is>
          <t>timingpackage</t>
        </is>
      </c>
      <c r="B482007" t="n">
        <v>1</v>
      </c>
    </row>
    <row r="482008">
      <c r="A482008" t="inlineStr">
        <is>
          <t>frlinux20110511</t>
        </is>
      </c>
      <c r="B482008" t="n">
        <v>1</v>
      </c>
    </row>
    <row r="482009">
      <c r="A482009" t="inlineStr">
        <is>
          <t>procmark</t>
        </is>
      </c>
      <c r="B482009" t="n">
        <v>1</v>
      </c>
    </row>
    <row r="482010">
      <c r="A482010" t="inlineStr">
        <is>
          <t>4770cpu</t>
        </is>
      </c>
      <c r="B482010" t="n">
        <v>1</v>
      </c>
    </row>
    <row r="482011">
      <c r="A482011" t="inlineStr">
        <is>
          <t>51ghzfanless</t>
        </is>
      </c>
      <c r="B482011" t="n">
        <v>1</v>
      </c>
    </row>
    <row r="482012">
      <c r="A482012" t="inlineStr">
        <is>
          <t>httpsolaris11</t>
        </is>
      </c>
      <c r="B482012" t="n">
        <v>1</v>
      </c>
    </row>
    <row r="482013">
      <c r="A482013" t="inlineStr">
        <is>
          <t>78gb</t>
        </is>
      </c>
      <c r="B482013" t="n">
        <v>1</v>
      </c>
    </row>
    <row r="482014">
      <c r="A482014" t="inlineStr">
        <is>
          <t>10133mhz</t>
        </is>
      </c>
      <c r="B482014" t="n">
        <v>1</v>
      </c>
    </row>
    <row r="482015">
      <c r="A482015" t="inlineStr">
        <is>
          <t>atomtm</t>
        </is>
      </c>
      <c r="B482015" t="n">
        <v>2</v>
      </c>
    </row>
    <row r="482016">
      <c r="A482016" t="inlineStr">
        <is>
          <t>figmaes</t>
        </is>
      </c>
      <c r="B482016" t="n">
        <v>1</v>
      </c>
    </row>
    <row r="482017">
      <c r="A482017" t="inlineStr">
        <is>
          <t>7075e</t>
        </is>
      </c>
      <c r="B482017" t="n">
        <v>1</v>
      </c>
    </row>
    <row r="482018">
      <c r="A482018" t="inlineStr">
        <is>
          <t>discommodel</t>
        </is>
      </c>
      <c r="B482018" t="n">
        <v>1</v>
      </c>
    </row>
    <row r="482019">
      <c r="A482019" t="inlineStr">
        <is>
          <t>3530u</t>
        </is>
      </c>
      <c r="B482019" t="n">
        <v>2</v>
      </c>
    </row>
    <row r="482020">
      <c r="A482020" t="inlineStr">
        <is>
          <t>udgent</t>
        </is>
      </c>
      <c r="B482020" t="n">
        <v>1</v>
      </c>
    </row>
    <row r="482021">
      <c r="A482021" t="inlineStr">
        <is>
          <t>17550e</t>
        </is>
      </c>
      <c r="B482021" t="n">
        <v>1</v>
      </c>
    </row>
    <row r="482022">
      <c r="A482022" t="inlineStr">
        <is>
          <t>1270784</t>
        </is>
      </c>
      <c r="B482022" t="n">
        <v>1</v>
      </c>
    </row>
    <row r="482023">
      <c r="A482023" t="inlineStr">
        <is>
          <t>–1150</t>
        </is>
      </c>
      <c r="B482023" t="n">
        <v>1</v>
      </c>
    </row>
    <row r="482024">
      <c r="A482024" t="inlineStr">
        <is>
          <t>yathdupo</t>
        </is>
      </c>
      <c r="B482024" t="n">
        <v>1</v>
      </c>
    </row>
    <row r="482025">
      <c r="A482025" t="inlineStr">
        <is>
          <t>avhms</t>
        </is>
      </c>
      <c r="B482025" t="n">
        <v>1</v>
      </c>
    </row>
    <row r="482026">
      <c r="A482026" t="inlineStr">
        <is>
          <t>silverseries</t>
        </is>
      </c>
      <c r="B482026" t="n">
        <v>1</v>
      </c>
    </row>
    <row r="482027">
      <c r="A482027" t="inlineStr">
        <is>
          <t>emouter</t>
        </is>
      </c>
      <c r="B482027" t="n">
        <v>1</v>
      </c>
    </row>
    <row r="482028">
      <c r="A482028" t="inlineStr">
        <is>
          <t>kern_0xw0ip32</t>
        </is>
      </c>
      <c r="B482028" t="n">
        <v>1</v>
      </c>
    </row>
    <row r="482029">
      <c r="A482029" t="inlineStr">
        <is>
          <t>xa–4e7</t>
        </is>
      </c>
      <c r="B482029" t="n">
        <v>1</v>
      </c>
    </row>
    <row r="482030">
      <c r="A482030" t="inlineStr">
        <is>
          <t>kpa2krb2</t>
        </is>
      </c>
      <c r="B482030" t="n">
        <v>1</v>
      </c>
    </row>
    <row r="482031">
      <c r="A482031" t="inlineStr">
        <is>
          <t>norvis</t>
        </is>
      </c>
      <c r="B482031" t="n">
        <v>1</v>
      </c>
    </row>
    <row r="482032">
      <c r="A482032" t="inlineStr">
        <is>
          <t>soundrays</t>
        </is>
      </c>
      <c r="B482032" t="n">
        <v>1</v>
      </c>
    </row>
    <row r="482033">
      <c r="A482033" t="inlineStr">
        <is>
          <t>avx–fired</t>
        </is>
      </c>
      <c r="B482033" t="n">
        <v>1</v>
      </c>
    </row>
    <row r="482034">
      <c r="A482034" t="inlineStr">
        <is>
          <t>kern_0xw8ip8</t>
        </is>
      </c>
      <c r="B482034" t="n">
        <v>1</v>
      </c>
    </row>
    <row r="482035">
      <c r="A482035" t="inlineStr">
        <is>
          <t>muzada</t>
        </is>
      </c>
      <c r="B482035" t="n">
        <v>2</v>
      </c>
    </row>
    <row r="482036">
      <c r="A482036" t="inlineStr">
        <is>
          <t>pointereth</t>
        </is>
      </c>
      <c r="B482036" t="n">
        <v>1</v>
      </c>
    </row>
    <row r="482037">
      <c r="A482037" t="inlineStr">
        <is>
          <t>grimum</t>
        </is>
      </c>
      <c r="B482037" t="n">
        <v>1</v>
      </c>
    </row>
    <row r="482038">
      <c r="A482038" t="inlineStr">
        <is>
          <t>preeteep</t>
        </is>
      </c>
      <c r="B482038" t="n">
        <v>1</v>
      </c>
    </row>
    <row r="482039">
      <c r="A482039" t="inlineStr">
        <is>
          <t>sticksets</t>
        </is>
      </c>
      <c r="B482039" t="n">
        <v>1</v>
      </c>
    </row>
    <row r="482040">
      <c r="A482040" t="inlineStr">
        <is>
          <t>rioap</t>
        </is>
      </c>
      <c r="B482040" t="n">
        <v>1</v>
      </c>
    </row>
    <row r="482041">
      <c r="A482041" t="inlineStr">
        <is>
          <t>cassellafpgetty</t>
        </is>
      </c>
      <c r="B482041" t="n">
        <v>1</v>
      </c>
    </row>
    <row r="482042">
      <c r="A482042" t="inlineStr">
        <is>
          <t>yetzo</t>
        </is>
      </c>
      <c r="B482042" t="n">
        <v>1</v>
      </c>
    </row>
    <row r="482043">
      <c r="A482043" t="inlineStr">
        <is>
          <t>hackflickr</t>
        </is>
      </c>
      <c r="B482043" t="n">
        <v>1</v>
      </c>
    </row>
    <row r="482044">
      <c r="A482044" t="inlineStr">
        <is>
          <t>ingestplugin</t>
        </is>
      </c>
      <c r="B482044" t="n">
        <v>1</v>
      </c>
    </row>
    <row r="482045">
      <c r="A482045" t="inlineStr">
        <is>
          <t>lagweed</t>
        </is>
      </c>
      <c r="B482045" t="n">
        <v>1</v>
      </c>
    </row>
    <row r="482046">
      <c r="A482046" t="inlineStr">
        <is>
          <t>fictlections</t>
        </is>
      </c>
      <c r="B482046" t="n">
        <v>1</v>
      </c>
    </row>
    <row r="482047">
      <c r="A482047" t="inlineStr">
        <is>
          <t>lackcall</t>
        </is>
      </c>
      <c r="B482047" t="n">
        <v>1</v>
      </c>
    </row>
    <row r="482048">
      <c r="A482048" t="inlineStr">
        <is>
          <t>uthalikk</t>
        </is>
      </c>
      <c r="B482048" t="n">
        <v>1</v>
      </c>
    </row>
    <row r="482049">
      <c r="A482049" t="inlineStr">
        <is>
          <t>getland</t>
        </is>
      </c>
      <c r="B482049" t="n">
        <v>1</v>
      </c>
    </row>
    <row r="482050">
      <c r="A482050" t="inlineStr">
        <is>
          <t>beautborn</t>
        </is>
      </c>
      <c r="B482050" t="n">
        <v>1</v>
      </c>
    </row>
    <row r="482051">
      <c r="A482051" t="inlineStr">
        <is>
          <t>projectsbuttonlib</t>
        </is>
      </c>
      <c r="B482051" t="n">
        <v>1</v>
      </c>
    </row>
    <row r="482052">
      <c r="A482052" t="inlineStr">
        <is>
          <t>ressupport</t>
        </is>
      </c>
      <c r="B482052" t="n">
        <v>1</v>
      </c>
    </row>
    <row r="482053">
      <c r="A482053" t="inlineStr">
        <is>
          <t>cintendoapp</t>
        </is>
      </c>
      <c r="B482053" t="n">
        <v>1</v>
      </c>
    </row>
    <row r="482054">
      <c r="A482054" t="inlineStr">
        <is>
          <t>defaultclick</t>
        </is>
      </c>
      <c r="B482054" t="n">
        <v>1</v>
      </c>
    </row>
    <row r="482055">
      <c r="A482055" t="inlineStr">
        <is>
          <t>bedper</t>
        </is>
      </c>
      <c r="B482055" t="n">
        <v>1</v>
      </c>
    </row>
    <row r="482056">
      <c r="A482056" t="inlineStr">
        <is>
          <t>jamnes</t>
        </is>
      </c>
      <c r="B482056" t="n">
        <v>1</v>
      </c>
    </row>
    <row r="482057">
      <c r="A482057" t="inlineStr">
        <is>
          <t>scrotax</t>
        </is>
      </c>
      <c r="B482057" t="n">
        <v>1</v>
      </c>
    </row>
    <row r="482058">
      <c r="A482058" t="inlineStr">
        <is>
          <t>ytcater</t>
        </is>
      </c>
      <c r="B482058" t="n">
        <v>1</v>
      </c>
    </row>
    <row r="482059">
      <c r="A482059" t="inlineStr">
        <is>
          <t>121310</t>
        </is>
      </c>
      <c r="B482059" t="n">
        <v>2</v>
      </c>
    </row>
    <row r="482060">
      <c r="A482060" t="inlineStr">
        <is>
          <t>ronmontfield78</t>
        </is>
      </c>
      <c r="B482060" t="n">
        <v>1</v>
      </c>
    </row>
    <row r="482061">
      <c r="A482061" t="inlineStr">
        <is>
          <t>wearate</t>
        </is>
      </c>
      <c r="B482061" t="n">
        <v>1</v>
      </c>
    </row>
    <row r="482062">
      <c r="A482062" t="inlineStr">
        <is>
          <t>6800bhp</t>
        </is>
      </c>
      <c r="B482062" t="n">
        <v>1</v>
      </c>
    </row>
    <row r="482063">
      <c r="A482063" t="inlineStr">
        <is>
          <t>ev98</t>
        </is>
      </c>
      <c r="B482063" t="n">
        <v>1</v>
      </c>
    </row>
    <row r="482064">
      <c r="A482064" t="inlineStr">
        <is>
          <t>characterz</t>
        </is>
      </c>
      <c r="B482064" t="n">
        <v>1</v>
      </c>
    </row>
    <row r="482065">
      <c r="A482065" t="inlineStr">
        <is>
          <t>foodiestude</t>
        </is>
      </c>
      <c r="B482065" t="n">
        <v>1</v>
      </c>
    </row>
    <row r="482066">
      <c r="A482066" t="inlineStr">
        <is>
          <t>tanas662</t>
        </is>
      </c>
      <c r="B482066" t="n">
        <v>1</v>
      </c>
    </row>
    <row r="482067">
      <c r="A482067" t="inlineStr">
        <is>
          <t>lisver</t>
        </is>
      </c>
      <c r="B482067" t="n">
        <v>1</v>
      </c>
    </row>
    <row r="482068">
      <c r="A482068" t="inlineStr">
        <is>
          <t>precationsski</t>
        </is>
      </c>
      <c r="B482068" t="n">
        <v>1</v>
      </c>
    </row>
    <row r="482069">
      <c r="A482069" t="inlineStr">
        <is>
          <t>chilum</t>
        </is>
      </c>
      <c r="B482069" t="n">
        <v>1</v>
      </c>
    </row>
    <row r="482070">
      <c r="A482070" t="inlineStr">
        <is>
          <t>flyove</t>
        </is>
      </c>
      <c r="B482070" t="n">
        <v>1</v>
      </c>
    </row>
    <row r="482071">
      <c r="A482071" t="inlineStr">
        <is>
          <t>forandner</t>
        </is>
      </c>
      <c r="B482071" t="n">
        <v>1</v>
      </c>
    </row>
    <row r="482072">
      <c r="A482072" t="inlineStr">
        <is>
          <t>36430</t>
        </is>
      </c>
      <c r="B482072" t="n">
        <v>1</v>
      </c>
    </row>
    <row r="482073">
      <c r="A482073" t="inlineStr">
        <is>
          <t>l9medioiralorectors</t>
        </is>
      </c>
      <c r="B482073" t="n">
        <v>1</v>
      </c>
    </row>
    <row r="482074">
      <c r="A482074" t="inlineStr">
        <is>
          <t>holoy</t>
        </is>
      </c>
      <c r="B482074" t="n">
        <v>1</v>
      </c>
    </row>
    <row r="482075">
      <c r="A482075" t="inlineStr">
        <is>
          <t>cru9r</t>
        </is>
      </c>
      <c r="B482075" t="n">
        <v>1</v>
      </c>
    </row>
    <row r="482076">
      <c r="A482076" t="inlineStr">
        <is>
          <t>gnoatcrach</t>
        </is>
      </c>
      <c r="B482076" t="n">
        <v>1</v>
      </c>
    </row>
    <row r="482077">
      <c r="A482077" t="inlineStr">
        <is>
          <t>ter5</t>
        </is>
      </c>
      <c r="B482077" t="n">
        <v>1</v>
      </c>
    </row>
    <row r="482078">
      <c r="A482078" t="inlineStr">
        <is>
          <t>g1e</t>
        </is>
      </c>
      <c r="B482078" t="n">
        <v>1</v>
      </c>
    </row>
    <row r="482079">
      <c r="A482079" t="inlineStr">
        <is>
          <t>chrisbeam</t>
        </is>
      </c>
      <c r="B482079" t="n">
        <v>1</v>
      </c>
    </row>
    <row r="482080">
      <c r="A482080" t="inlineStr">
        <is>
          <t>eeeeeeeeeep</t>
        </is>
      </c>
      <c r="B482080" t="n">
        <v>1</v>
      </c>
    </row>
    <row r="482081">
      <c r="A482081" t="inlineStr">
        <is>
          <t>comwarapefoyropi</t>
        </is>
      </c>
      <c r="B482081" t="n">
        <v>1</v>
      </c>
    </row>
    <row r="482082">
      <c r="A482082" t="inlineStr">
        <is>
          <t>waracetv</t>
        </is>
      </c>
      <c r="B482082" t="n">
        <v>1</v>
      </c>
    </row>
    <row r="482083">
      <c r="A482083" t="inlineStr">
        <is>
          <t>miss_gea</t>
        </is>
      </c>
      <c r="B482083" t="n">
        <v>1</v>
      </c>
    </row>
    <row r="482084">
      <c r="A482084" t="inlineStr">
        <is>
          <t>youchajpnowfield</t>
        </is>
      </c>
      <c r="B482084" t="n">
        <v>1</v>
      </c>
    </row>
    <row r="482085">
      <c r="A482085" t="inlineStr">
        <is>
          <t>singlerape</t>
        </is>
      </c>
      <c r="B482085" t="n">
        <v>1</v>
      </c>
    </row>
    <row r="482086">
      <c r="A482086" t="inlineStr">
        <is>
          <t>0m1lng16</t>
        </is>
      </c>
      <c r="B482086" t="n">
        <v>1</v>
      </c>
    </row>
    <row r="482087">
      <c r="A482087" t="inlineStr">
        <is>
          <t>official_destruction</t>
        </is>
      </c>
      <c r="B482087" t="n">
        <v>1</v>
      </c>
    </row>
    <row r="482088">
      <c r="A482088" t="inlineStr">
        <is>
          <t>0n3va1foyr</t>
        </is>
      </c>
      <c r="B482088" t="n">
        <v>1</v>
      </c>
    </row>
    <row r="482089">
      <c r="A482089" t="inlineStr">
        <is>
          <t>0k06713</t>
        </is>
      </c>
      <c r="B482089" t="n">
        <v>1</v>
      </c>
    </row>
    <row r="482090">
      <c r="A482090" t="inlineStr">
        <is>
          <t>9_diet_ks</t>
        </is>
      </c>
      <c r="B482090" t="n">
        <v>1</v>
      </c>
    </row>
    <row r="482091">
      <c r="A482091" t="inlineStr">
        <is>
          <t>recylfax</t>
        </is>
      </c>
      <c r="B482091" t="n">
        <v>1</v>
      </c>
    </row>
    <row r="482092">
      <c r="A482092" t="inlineStr">
        <is>
          <t>comideo</t>
        </is>
      </c>
      <c r="B482092" t="n">
        <v>1</v>
      </c>
    </row>
    <row r="482093">
      <c r="A482093" t="inlineStr">
        <is>
          <t>286791</t>
        </is>
      </c>
      <c r="B482093" t="n">
        <v>1</v>
      </c>
    </row>
    <row r="482094">
      <c r="A482094" t="inlineStr">
        <is>
          <t>roytex</t>
        </is>
      </c>
      <c r="B482094" t="n">
        <v>1</v>
      </c>
    </row>
    <row r="482095">
      <c r="A482095" t="inlineStr">
        <is>
          <t>eiresofreq</t>
        </is>
      </c>
      <c r="B482095" t="n">
        <v>1</v>
      </c>
    </row>
    <row r="482096">
      <c r="A482096" t="inlineStr">
        <is>
          <t>fa4dgi</t>
        </is>
      </c>
      <c r="B482096" t="n">
        <v>1</v>
      </c>
    </row>
    <row r="482097">
      <c r="A482097" t="inlineStr">
        <is>
          <t>atomdj</t>
        </is>
      </c>
      <c r="B482097" t="n">
        <v>1</v>
      </c>
    </row>
    <row r="482098">
      <c r="A482098" t="inlineStr">
        <is>
          <t>dumotecørnˈlvwigron</t>
        </is>
      </c>
      <c r="B482098" t="n">
        <v>1</v>
      </c>
    </row>
    <row r="482099">
      <c r="A482099" t="inlineStr">
        <is>
          <t>nabilokkuanwakefe10</t>
        </is>
      </c>
      <c r="B482099" t="n">
        <v>1</v>
      </c>
    </row>
    <row r="482100">
      <c r="A482100" t="inlineStr">
        <is>
          <t>starjar</t>
        </is>
      </c>
      <c r="B482100" t="n">
        <v>1</v>
      </c>
    </row>
    <row r="482101">
      <c r="A482101" t="inlineStr">
        <is>
          <t>burritowhoobirstate</t>
        </is>
      </c>
      <c r="B482101" t="n">
        <v>1</v>
      </c>
    </row>
    <row r="482102">
      <c r="A482102" t="inlineStr">
        <is>
          <t>sddesigndoc</t>
        </is>
      </c>
      <c r="B482102" t="n">
        <v>1</v>
      </c>
    </row>
    <row r="482103">
      <c r="A482103" t="inlineStr">
        <is>
          <t>summerofcolleges</t>
        </is>
      </c>
      <c r="B482103" t="n">
        <v>1</v>
      </c>
    </row>
    <row r="482104">
      <c r="A482104" t="inlineStr">
        <is>
          <t>dd11</t>
        </is>
      </c>
      <c r="B482104" t="n">
        <v>1</v>
      </c>
    </row>
    <row r="482105">
      <c r="A482105" t="inlineStr">
        <is>
          <t>75185</t>
        </is>
      </c>
      <c r="B482105" t="n">
        <v>1</v>
      </c>
    </row>
    <row r="482106">
      <c r="A482106" t="inlineStr">
        <is>
          <t>octophemutde</t>
        </is>
      </c>
      <c r="B482106" t="n">
        <v>1</v>
      </c>
    </row>
    <row r="482107">
      <c r="A482107" t="inlineStr">
        <is>
          <t>popstoppel</t>
        </is>
      </c>
      <c r="B482107" t="n">
        <v>1</v>
      </c>
    </row>
    <row r="482108">
      <c r="A482108" t="inlineStr">
        <is>
          <t>warapefoyr</t>
        </is>
      </c>
      <c r="B482108" t="n">
        <v>1</v>
      </c>
    </row>
    <row r="482109">
      <c r="A482109" t="inlineStr">
        <is>
          <t>sagiata</t>
        </is>
      </c>
      <c r="B482109" t="n">
        <v>1</v>
      </c>
    </row>
    <row r="482110">
      <c r="A482110" t="inlineStr">
        <is>
          <t>grisiann</t>
        </is>
      </c>
      <c r="B482110" t="n">
        <v>1</v>
      </c>
    </row>
    <row r="482111">
      <c r="A482111" t="inlineStr">
        <is>
          <t>honeydragon</t>
        </is>
      </c>
      <c r="B482111" t="n">
        <v>1</v>
      </c>
    </row>
    <row r="482112">
      <c r="A482112" t="inlineStr">
        <is>
          <t>g05ac</t>
        </is>
      </c>
      <c r="B482112" t="n">
        <v>1</v>
      </c>
    </row>
    <row r="482113">
      <c r="A482113" t="inlineStr">
        <is>
          <t>kaburosch</t>
        </is>
      </c>
      <c r="B482113" t="n">
        <v>1</v>
      </c>
    </row>
    <row r="482114">
      <c r="A482114" t="inlineStr">
        <is>
          <t>sddesignresk</t>
        </is>
      </c>
      <c r="B482114" t="n">
        <v>1</v>
      </c>
    </row>
    <row r="482115">
      <c r="A482115" t="inlineStr">
        <is>
          <t>messaspace</t>
        </is>
      </c>
      <c r="B482115" t="n">
        <v>1</v>
      </c>
    </row>
    <row r="482116">
      <c r="A482116" t="inlineStr">
        <is>
          <t>gldok</t>
        </is>
      </c>
      <c r="B482116" t="n">
        <v>1</v>
      </c>
    </row>
    <row r="482117">
      <c r="A482117" t="inlineStr">
        <is>
          <t>ralienware</t>
        </is>
      </c>
      <c r="B482117" t="n">
        <v>1</v>
      </c>
    </row>
    <row r="482118">
      <c r="A482118" t="inlineStr">
        <is>
          <t>sddesigners</t>
        </is>
      </c>
      <c r="B482118" t="n">
        <v>1</v>
      </c>
    </row>
    <row r="482119">
      <c r="A482119" t="inlineStr">
        <is>
          <t>siggage</t>
        </is>
      </c>
      <c r="B482119" t="n">
        <v>1</v>
      </c>
    </row>
    <row r="482120">
      <c r="A482120" t="inlineStr">
        <is>
          <t>matestice</t>
        </is>
      </c>
      <c r="B482120" t="n">
        <v>1</v>
      </c>
    </row>
    <row r="482121">
      <c r="A482121" t="inlineStr">
        <is>
          <t>iberal</t>
        </is>
      </c>
      <c r="B482121" t="n">
        <v>1</v>
      </c>
    </row>
    <row r="482122">
      <c r="A482122" t="inlineStr">
        <is>
          <t>urbuh</t>
        </is>
      </c>
      <c r="B482122" t="n">
        <v>1</v>
      </c>
    </row>
    <row r="482123">
      <c r="A482123" t="inlineStr">
        <is>
          <t>oldfoxr</t>
        </is>
      </c>
      <c r="B482123" t="n">
        <v>1</v>
      </c>
    </row>
    <row r="482124">
      <c r="A482124" t="inlineStr">
        <is>
          <t>soldemage</t>
        </is>
      </c>
      <c r="B482124" t="n">
        <v>1</v>
      </c>
    </row>
    <row r="482125">
      <c r="A482125" t="inlineStr">
        <is>
          <t>7itk5nd</t>
        </is>
      </c>
      <c r="B482125" t="n">
        <v>1</v>
      </c>
    </row>
    <row r="482126">
      <c r="A482126" t="inlineStr">
        <is>
          <t>torchariboom</t>
        </is>
      </c>
      <c r="B482126" t="n">
        <v>1</v>
      </c>
    </row>
    <row r="482127">
      <c r="A482127" t="inlineStr">
        <is>
          <t>atlasje</t>
        </is>
      </c>
      <c r="B482127" t="n">
        <v>1</v>
      </c>
    </row>
    <row r="482128">
      <c r="A482128" t="inlineStr">
        <is>
          <t>multica</t>
        </is>
      </c>
      <c r="B482128" t="n">
        <v>1</v>
      </c>
    </row>
    <row r="482129">
      <c r="A482129" t="inlineStr">
        <is>
          <t>wnnkl</t>
        </is>
      </c>
      <c r="B482129" t="n">
        <v>1</v>
      </c>
    </row>
    <row r="482130">
      <c r="A482130" t="inlineStr">
        <is>
          <t>agavebiff</t>
        </is>
      </c>
      <c r="B482130" t="n">
        <v>1</v>
      </c>
    </row>
    <row r="482131">
      <c r="A482131" t="inlineStr">
        <is>
          <t>hatticune</t>
        </is>
      </c>
      <c r="B482131" t="n">
        <v>1</v>
      </c>
    </row>
    <row r="482132">
      <c r="A482132" t="inlineStr">
        <is>
          <t>bucish</t>
        </is>
      </c>
      <c r="B482132" t="n">
        <v>1</v>
      </c>
    </row>
    <row r="482133">
      <c r="A482133" t="inlineStr">
        <is>
          <t>dax8th</t>
        </is>
      </c>
      <c r="B482133" t="n">
        <v>1</v>
      </c>
    </row>
    <row r="482134">
      <c r="A482134" t="inlineStr">
        <is>
          <t>p6wphx02p</t>
        </is>
      </c>
      <c r="B482134" t="n">
        <v>1</v>
      </c>
    </row>
    <row r="482135">
      <c r="A482135" t="inlineStr">
        <is>
          <t>8watchay0</t>
        </is>
      </c>
      <c r="B482135" t="n">
        <v>1</v>
      </c>
    </row>
    <row r="482136">
      <c r="A482136" t="inlineStr">
        <is>
          <t>darrellsetupnamesyoutu</t>
        </is>
      </c>
      <c r="B482136" t="n">
        <v>1</v>
      </c>
    </row>
    <row r="482137">
      <c r="A482137" t="inlineStr">
        <is>
          <t>d4ccppai</t>
        </is>
      </c>
      <c r="B482137" t="n">
        <v>1</v>
      </c>
    </row>
    <row r="482138">
      <c r="A482138" t="inlineStr">
        <is>
          <t>ocqvvva0</t>
        </is>
      </c>
      <c r="B482138" t="n">
        <v>1</v>
      </c>
    </row>
    <row r="482139">
      <c r="A482139" t="inlineStr">
        <is>
          <t>rondeamorbr</t>
        </is>
      </c>
      <c r="B482139" t="n">
        <v>1</v>
      </c>
    </row>
    <row r="482140">
      <c r="A482140" t="inlineStr">
        <is>
          <t>theeepqlky</t>
        </is>
      </c>
      <c r="B482140" t="n">
        <v>1</v>
      </c>
    </row>
    <row r="482141">
      <c r="A482141" t="inlineStr">
        <is>
          <t>dipachhour</t>
        </is>
      </c>
      <c r="B482141" t="n">
        <v>1</v>
      </c>
    </row>
    <row r="482142">
      <c r="A482142" t="inlineStr">
        <is>
          <t>2maybe211</t>
        </is>
      </c>
      <c r="B482142" t="n">
        <v>1</v>
      </c>
    </row>
    <row r="482143">
      <c r="A482143" t="inlineStr">
        <is>
          <t>herdage</t>
        </is>
      </c>
      <c r="B482143" t="n">
        <v>1</v>
      </c>
    </row>
    <row r="482144">
      <c r="A482144" t="inlineStr">
        <is>
          <t>tiapuolqzmalbneopi</t>
        </is>
      </c>
      <c r="B482144" t="n">
        <v>1</v>
      </c>
    </row>
    <row r="482145">
      <c r="A482145" t="inlineStr">
        <is>
          <t>comu5a5793d6kwikiamd961525faaa5av2eb54167a0a2ba5d2c0010404d6edz</t>
        </is>
      </c>
      <c r="B482145" t="n">
        <v>1</v>
      </c>
    </row>
    <row r="482146">
      <c r="A482146" t="inlineStr">
        <is>
          <t>orangpo</t>
        </is>
      </c>
      <c r="B482146" t="n">
        <v>1</v>
      </c>
    </row>
    <row r="482147">
      <c r="A482147" t="inlineStr">
        <is>
          <t>star1388</t>
        </is>
      </c>
      <c r="B482147" t="n">
        <v>1</v>
      </c>
    </row>
    <row r="482148">
      <c r="A482148" t="inlineStr">
        <is>
          <t>bingspageks</t>
        </is>
      </c>
      <c r="B482148" t="n">
        <v>1</v>
      </c>
    </row>
    <row r="482149">
      <c r="A482149" t="inlineStr">
        <is>
          <t>3h5</t>
        </is>
      </c>
      <c r="B482149" t="n">
        <v>1</v>
      </c>
    </row>
    <row r="482150">
      <c r="A482150" t="inlineStr">
        <is>
          <t>kx5nk20xs</t>
        </is>
      </c>
      <c r="B482150" t="n">
        <v>1</v>
      </c>
    </row>
    <row r="482151">
      <c r="A482151" t="inlineStr">
        <is>
          <t>rancer2its</t>
        </is>
      </c>
      <c r="B482151" t="n">
        <v>1</v>
      </c>
    </row>
    <row r="482152">
      <c r="A482152" t="inlineStr">
        <is>
          <t>lumin231pn</t>
        </is>
      </c>
      <c r="B482152" t="n">
        <v>1</v>
      </c>
    </row>
    <row r="482153">
      <c r="A482153" t="inlineStr">
        <is>
          <t>3kayf78</t>
        </is>
      </c>
      <c r="B482153" t="n">
        <v>1</v>
      </c>
    </row>
    <row r="482154">
      <c r="A482154" t="inlineStr">
        <is>
          <t>t4fstoptubs</t>
        </is>
      </c>
      <c r="B482154" t="n">
        <v>1</v>
      </c>
    </row>
    <row r="482155">
      <c r="A482155" t="inlineStr">
        <is>
          <t>caviando</t>
        </is>
      </c>
      <c r="B482155" t="n">
        <v>1</v>
      </c>
    </row>
    <row r="482156">
      <c r="A482156" t="inlineStr">
        <is>
          <t>vemlockwell33</t>
        </is>
      </c>
      <c r="B482156" t="n">
        <v>1</v>
      </c>
    </row>
    <row r="482157">
      <c r="A482157" t="inlineStr">
        <is>
          <t>jatts</t>
        </is>
      </c>
      <c r="B482157" t="n">
        <v>1</v>
      </c>
    </row>
    <row r="482158">
      <c r="A482158" t="inlineStr">
        <is>
          <t>rrturn</t>
        </is>
      </c>
      <c r="B482158" t="n">
        <v>1</v>
      </c>
    </row>
    <row r="482159">
      <c r="A482159" t="inlineStr">
        <is>
          <t>tumanna</t>
        </is>
      </c>
      <c r="B482159" t="n">
        <v>1</v>
      </c>
    </row>
    <row r="482160">
      <c r="A482160" t="inlineStr">
        <is>
          <t>waradaptatereform</t>
        </is>
      </c>
      <c r="B482160" t="n">
        <v>1</v>
      </c>
    </row>
    <row r="482161">
      <c r="A482161" t="inlineStr">
        <is>
          <t>koould</t>
        </is>
      </c>
      <c r="B482161" t="n">
        <v>1</v>
      </c>
    </row>
    <row r="482162">
      <c r="A482162" t="inlineStr">
        <is>
          <t>caterduck</t>
        </is>
      </c>
      <c r="B482162" t="n">
        <v>1</v>
      </c>
    </row>
    <row r="482163">
      <c r="A482163" t="inlineStr">
        <is>
          <t>succeed_indicator</t>
        </is>
      </c>
      <c r="B482163" t="n">
        <v>1</v>
      </c>
    </row>
    <row r="482164">
      <c r="A482164" t="inlineStr">
        <is>
          <t>defsuperusershaking</t>
        </is>
      </c>
      <c r="B482164" t="n">
        <v>1</v>
      </c>
    </row>
    <row r="482165">
      <c r="A482165" t="inlineStr">
        <is>
          <t>uperfidious_andersonal_foot</t>
        </is>
      </c>
      <c r="B482165" t="n">
        <v>1</v>
      </c>
    </row>
    <row r="482166">
      <c r="A482166" t="inlineStr">
        <is>
          <t>rbusinesslikeek</t>
        </is>
      </c>
      <c r="B482166" t="n">
        <v>1</v>
      </c>
    </row>
    <row r="482167">
      <c r="A482167" t="inlineStr">
        <is>
          <t>superusershaking</t>
        </is>
      </c>
      <c r="B482167" t="n">
        <v>1</v>
      </c>
    </row>
    <row r="482168">
      <c r="A482168" t="inlineStr">
        <is>
          <t>rgamingdb</t>
        </is>
      </c>
      <c r="B482168" t="n">
        <v>1</v>
      </c>
    </row>
    <row r="482169">
      <c r="A482169" t="inlineStr">
        <is>
          <t>unrerun</t>
        </is>
      </c>
      <c r="B482169" t="n">
        <v>1</v>
      </c>
    </row>
    <row r="482170">
      <c r="A482170" t="inlineStr">
        <is>
          <t>that1</t>
        </is>
      </c>
      <c r="B482170" t="n">
        <v>1</v>
      </c>
    </row>
    <row r="482171">
      <c r="A482171" t="inlineStr">
        <is>
          <t>superusershaking_</t>
        </is>
      </c>
      <c r="B482171" t="n">
        <v>1</v>
      </c>
    </row>
    <row r="482172">
      <c r="A482172" t="inlineStr">
        <is>
          <t>asrtur</t>
        </is>
      </c>
      <c r="B482172" t="n">
        <v>1</v>
      </c>
    </row>
    <row r="482173">
      <c r="A482173" t="inlineStr">
        <is>
          <t>huzbollah</t>
        </is>
      </c>
      <c r="B482173" t="n">
        <v>1</v>
      </c>
    </row>
    <row r="482174">
      <c r="A482174" t="inlineStr">
        <is>
          <t>raouazi</t>
        </is>
      </c>
      <c r="B482174" t="n">
        <v>1</v>
      </c>
    </row>
    <row r="482175">
      <c r="A482175" t="inlineStr">
        <is>
          <t>malandicyated</t>
        </is>
      </c>
      <c r="B482175" t="n">
        <v>1</v>
      </c>
    </row>
    <row r="482176">
      <c r="A482176" t="inlineStr">
        <is>
          <t>cartagena–were</t>
        </is>
      </c>
      <c r="B482176" t="n">
        <v>1</v>
      </c>
    </row>
    <row r="482177">
      <c r="A482177" t="inlineStr">
        <is>
          <t>badr—who</t>
        </is>
      </c>
      <c r="B482177" t="n">
        <v>1</v>
      </c>
    </row>
    <row r="482178">
      <c r="A482178" t="inlineStr">
        <is>
          <t>hutarev</t>
        </is>
      </c>
      <c r="B482178" t="n">
        <v>1</v>
      </c>
    </row>
    <row r="482179">
      <c r="A482179" t="inlineStr">
        <is>
          <t>yudair</t>
        </is>
      </c>
      <c r="B482179" t="n">
        <v>1</v>
      </c>
    </row>
    <row r="482180">
      <c r="A482180" t="inlineStr">
        <is>
          <t>yudbar</t>
        </is>
      </c>
      <c r="B482180" t="n">
        <v>1</v>
      </c>
    </row>
    <row r="482181">
      <c r="A482181" t="inlineStr">
        <is>
          <t>matizh</t>
        </is>
      </c>
      <c r="B482181" t="n">
        <v>1</v>
      </c>
    </row>
    <row r="482182">
      <c r="A482182" t="inlineStr">
        <is>
          <t>gharza</t>
        </is>
      </c>
      <c r="B482182" t="n">
        <v>1</v>
      </c>
    </row>
    <row r="482183">
      <c r="A482183" t="inlineStr">
        <is>
          <t>weidman—the</t>
        </is>
      </c>
      <c r="B482183" t="n">
        <v>1</v>
      </c>
    </row>
    <row r="482184">
      <c r="A482184" t="inlineStr">
        <is>
          <t>regime—is</t>
        </is>
      </c>
      <c r="B482184" t="n">
        <v>1</v>
      </c>
    </row>
    <row r="482185">
      <c r="A482185" t="inlineStr">
        <is>
          <t>strengths—gottsling</t>
        </is>
      </c>
      <c r="B482185" t="n">
        <v>1</v>
      </c>
    </row>
    <row r="482186">
      <c r="A482186" t="inlineStr">
        <is>
          <t>eduries</t>
        </is>
      </c>
      <c r="B482186" t="n">
        <v>1</v>
      </c>
    </row>
    <row r="482187">
      <c r="A482187" t="inlineStr">
        <is>
          <t>soalbein</t>
        </is>
      </c>
      <c r="B482187" t="n">
        <v>1</v>
      </c>
    </row>
    <row r="482188">
      <c r="A482188" t="inlineStr">
        <is>
          <t>prkpt</t>
        </is>
      </c>
      <c r="B482188" t="n">
        <v>1</v>
      </c>
    </row>
    <row r="482189">
      <c r="A482189" t="inlineStr">
        <is>
          <t>assolving</t>
        </is>
      </c>
      <c r="B482189" t="n">
        <v>1</v>
      </c>
    </row>
    <row r="482190">
      <c r="A482190" t="inlineStr">
        <is>
          <t>druxion</t>
        </is>
      </c>
      <c r="B482190" t="n">
        <v>1</v>
      </c>
    </row>
    <row r="482191">
      <c r="A482191" t="inlineStr">
        <is>
          <t>swimbasketball</t>
        </is>
      </c>
      <c r="B482191" t="n">
        <v>1</v>
      </c>
    </row>
    <row r="482192">
      <c r="A482192" t="inlineStr">
        <is>
          <t>zoms</t>
        </is>
      </c>
      <c r="B482192" t="n">
        <v>1</v>
      </c>
    </row>
    <row r="482193">
      <c r="A482193" t="inlineStr">
        <is>
          <t>scheerporots</t>
        </is>
      </c>
      <c r="B482193" t="n">
        <v>1</v>
      </c>
    </row>
    <row r="482194">
      <c r="A482194" t="inlineStr">
        <is>
          <t>overcontributors</t>
        </is>
      </c>
      <c r="B482194" t="n">
        <v>1</v>
      </c>
    </row>
    <row r="482195">
      <c r="A482195" t="inlineStr">
        <is>
          <t>restaurantvet</t>
        </is>
      </c>
      <c r="B482195" t="n">
        <v>1</v>
      </c>
    </row>
    <row r="482196">
      <c r="A482196" t="inlineStr">
        <is>
          <t>delustians</t>
        </is>
      </c>
      <c r="B482196" t="n">
        <v>1</v>
      </c>
    </row>
    <row r="482197">
      <c r="A482197" t="inlineStr">
        <is>
          <t>zergoria</t>
        </is>
      </c>
      <c r="B482197" t="n">
        <v>1</v>
      </c>
    </row>
    <row r="482198">
      <c r="A482198" t="inlineStr">
        <is>
          <t>1956he</t>
        </is>
      </c>
      <c r="B482198" t="n">
        <v>1</v>
      </c>
    </row>
    <row r="482199">
      <c r="A482199" t="inlineStr">
        <is>
          <t>statementses</t>
        </is>
      </c>
      <c r="B482199" t="n">
        <v>1</v>
      </c>
    </row>
    <row r="482200">
      <c r="A482200" t="inlineStr">
        <is>
          <t>potentialx</t>
        </is>
      </c>
      <c r="B482200" t="n">
        <v>1</v>
      </c>
    </row>
    <row r="482201">
      <c r="A482201" t="inlineStr">
        <is>
          <t>russian demographic</t>
        </is>
      </c>
      <c r="B482201" t="n">
        <v>1</v>
      </c>
    </row>
    <row r="482202">
      <c r="A482202" t="inlineStr">
        <is>
          <t>tarahama</t>
        </is>
      </c>
      <c r="B482202" t="n">
        <v>1</v>
      </c>
    </row>
    <row r="482203">
      <c r="A482203" t="inlineStr">
        <is>
          <t>verbindungel</t>
        </is>
      </c>
      <c r="B482203" t="n">
        <v>1</v>
      </c>
    </row>
    <row r="482204">
      <c r="A482204" t="inlineStr">
        <is>
          <t>gaufé</t>
        </is>
      </c>
      <c r="B482204" t="n">
        <v>1</v>
      </c>
    </row>
    <row r="482205">
      <c r="A482205" t="inlineStr">
        <is>
          <t>strongstanding</t>
        </is>
      </c>
      <c r="B482205" t="n">
        <v>1</v>
      </c>
    </row>
    <row r="482206">
      <c r="A482206" t="inlineStr">
        <is>
          <t>nsurenes</t>
        </is>
      </c>
      <c r="B482206" t="n">
        <v>1</v>
      </c>
    </row>
    <row r="482207">
      <c r="A482207" t="inlineStr">
        <is>
          <t>decedion</t>
        </is>
      </c>
      <c r="B482207" t="n">
        <v>1</v>
      </c>
    </row>
    <row r="482208">
      <c r="A482208" t="inlineStr">
        <is>
          <t>pantaging</t>
        </is>
      </c>
      <c r="B482208" t="n">
        <v>1</v>
      </c>
    </row>
    <row r="482209">
      <c r="A482209" t="inlineStr">
        <is>
          <t>eto4_mf8lcpqcdgosbe7ewl48au60plsbdxtu3o5faesfw35kvkcpgk4thlngo3zzdxhl650qzuz</t>
        </is>
      </c>
      <c r="B482209" t="n">
        <v>1</v>
      </c>
    </row>
    <row r="482210">
      <c r="A482210" t="inlineStr">
        <is>
          <t>4r9nugz4qyph8rlg4s3__w4r250v0nnv4lf_bpvfk51z8rlbn_mgagbgbhb9rsvvxjwkx4j2b7jslm0ctr9rlblogxbbrtf9vx_ptnljokvx0rby2e94xbbsrqwsbt4wujjye5p</t>
        </is>
      </c>
      <c r="B482210" t="n">
        <v>1</v>
      </c>
    </row>
    <row r="482211">
      <c r="A482211" t="inlineStr">
        <is>
          <t>pulpaconiced</t>
        </is>
      </c>
      <c r="B482211" t="n">
        <v>1</v>
      </c>
    </row>
    <row r="482212">
      <c r="A482212" t="inlineStr">
        <is>
          <t>canatos</t>
        </is>
      </c>
      <c r="B482212" t="n">
        <v>1</v>
      </c>
    </row>
    <row r="482213">
      <c r="A482213" t="inlineStr">
        <is>
          <t>saebas</t>
        </is>
      </c>
      <c r="B482213" t="n">
        <v>1</v>
      </c>
    </row>
    <row r="482214">
      <c r="A482214" t="inlineStr">
        <is>
          <t>aorhxacqybg20tys3a677pmqssr1y0xy1wx5bgkter8eduqfzmtwywrei4k0ohwqjw9lrhkpsbamdwexs1x2fv5qqikmutbfqv1lgwjpowsapfjptvqcqwvk\ob</t>
        </is>
      </c>
      <c r="B482214" t="n">
        <v>1</v>
      </c>
    </row>
    <row r="482215">
      <c r="A482215" t="inlineStr">
        <is>
          <t>farm969</t>
        </is>
      </c>
      <c r="B482215" t="n">
        <v>1</v>
      </c>
    </row>
    <row r="482216">
      <c r="A482216" t="inlineStr">
        <is>
          <t>precled</t>
        </is>
      </c>
      <c r="B482216" t="n">
        <v>1</v>
      </c>
    </row>
    <row r="482217">
      <c r="A482217" t="inlineStr">
        <is>
          <t>perrineurs</t>
        </is>
      </c>
      <c r="B482217" t="n">
        <v>1</v>
      </c>
    </row>
    <row r="482218">
      <c r="A482218" t="inlineStr">
        <is>
          <t>o2itb8_80f8bnubseforcf_af99u9agmacbtcohf8peksizec2jsilwnyx32vdecajwh7zr8awnetulzzrh_qsbxnzjrupt1jvfy34t5rwt5xrdszte8hwzxlzbcvgoydbtpras9eu6tbgzsq0hzzu8ot0vjuhyfwqbjzdzq7dsape3qbavkiovseid8_vi7mxcvggrle3d871miarw99exmpkskk0r8tgbrprl</t>
        </is>
      </c>
      <c r="B482218" t="n">
        <v>1</v>
      </c>
    </row>
    <row r="482219">
      <c r="A482219" t="inlineStr">
        <is>
          <t>a5deu89idbdu9obn0gtvrx</t>
        </is>
      </c>
      <c r="B482219" t="n">
        <v>1</v>
      </c>
    </row>
    <row r="482220">
      <c r="A482220" t="inlineStr">
        <is>
          <t>ofd1tmsg2oo5lpejx5pycqdvommztqbed1pkp4fjkphk9v8qbyu99ac19liawhm9gkxoysdcom2oi7gqihkeymfp</t>
        </is>
      </c>
      <c r="B482220" t="n">
        <v>1</v>
      </c>
    </row>
    <row r="482221">
      <c r="A482221" t="inlineStr">
        <is>
          <t>9xksgzxrx94d7kp70r</t>
        </is>
      </c>
      <c r="B482221" t="n">
        <v>1</v>
      </c>
    </row>
    <row r="482222">
      <c r="A482222" t="inlineStr">
        <is>
          <t>successionable</t>
        </is>
      </c>
      <c r="B482222" t="n">
        <v>1</v>
      </c>
    </row>
    <row r="482223">
      <c r="A482223" t="inlineStr">
        <is>
          <t>finessf</t>
        </is>
      </c>
      <c r="B482223" t="n">
        <v>1</v>
      </c>
    </row>
    <row r="482224">
      <c r="A482224" t="inlineStr">
        <is>
          <t>aquager</t>
        </is>
      </c>
      <c r="B482224" t="n">
        <v>1</v>
      </c>
    </row>
    <row r="482225">
      <c r="A482225" t="inlineStr">
        <is>
          <t>fferts</t>
        </is>
      </c>
      <c r="B482225" t="n">
        <v>1</v>
      </c>
    </row>
    <row r="482226">
      <c r="A482226" t="inlineStr">
        <is>
          <t>upstrials</t>
        </is>
      </c>
      <c r="B482226" t="n">
        <v>1</v>
      </c>
    </row>
    <row r="482227">
      <c r="A482227" t="inlineStr">
        <is>
          <t>dyence</t>
        </is>
      </c>
      <c r="B482227" t="n">
        <v>1</v>
      </c>
    </row>
    <row r="482228">
      <c r="A482228" t="inlineStr">
        <is>
          <t>prideleezie</t>
        </is>
      </c>
      <c r="B482228" t="n">
        <v>1</v>
      </c>
    </row>
    <row r="482229">
      <c r="A482229" t="inlineStr">
        <is>
          <t>brofs</t>
        </is>
      </c>
      <c r="B482229" t="n">
        <v>1</v>
      </c>
    </row>
    <row r="482230">
      <c r="A482230" t="inlineStr">
        <is>
          <t>onfacilitating</t>
        </is>
      </c>
      <c r="B482230" t="n">
        <v>1</v>
      </c>
    </row>
    <row r="482231">
      <c r="A482231" t="inlineStr">
        <is>
          <t>xdlargid</t>
        </is>
      </c>
      <c r="B482231" t="n">
        <v>1</v>
      </c>
    </row>
    <row r="482232">
      <c r="A482232" t="inlineStr">
        <is>
          <t>qthe</t>
        </is>
      </c>
      <c r="B482232" t="n">
        <v>1</v>
      </c>
    </row>
    <row r="482233">
      <c r="A482233" t="inlineStr">
        <is>
          <t>ablons</t>
        </is>
      </c>
      <c r="B482233" t="n">
        <v>1</v>
      </c>
    </row>
    <row r="482234">
      <c r="A482234" t="inlineStr">
        <is>
          <t>xdmodign</t>
        </is>
      </c>
      <c r="B482234" t="n">
        <v>1</v>
      </c>
    </row>
    <row r="482235">
      <c r="A482235" t="inlineStr">
        <is>
          <t>frontve</t>
        </is>
      </c>
      <c r="B482235" t="n">
        <v>1</v>
      </c>
    </row>
    <row r="482236">
      <c r="A482236" t="inlineStr">
        <is>
          <t>vitive</t>
        </is>
      </c>
      <c r="B482236" t="n">
        <v>2</v>
      </c>
    </row>
    <row r="482237">
      <c r="A482237" t="inlineStr">
        <is>
          <t>thinatkeryejudisprudence</t>
        </is>
      </c>
      <c r="B482237" t="n">
        <v>1</v>
      </c>
    </row>
    <row r="482238">
      <c r="A482238" t="inlineStr">
        <is>
          <t>thirdren</t>
        </is>
      </c>
      <c r="B482238" t="n">
        <v>1</v>
      </c>
    </row>
    <row r="482239">
      <c r="A482239" t="inlineStr">
        <is>
          <t>flittal</t>
        </is>
      </c>
      <c r="B482239" t="n">
        <v>1</v>
      </c>
    </row>
    <row r="482240">
      <c r="A482240" t="inlineStr">
        <is>
          <t>aceofgg</t>
        </is>
      </c>
      <c r="B482240" t="n">
        <v>1</v>
      </c>
    </row>
    <row r="482241">
      <c r="A482241" t="inlineStr">
        <is>
          <t>«steam</t>
        </is>
      </c>
      <c r="B482241" t="n">
        <v>1</v>
      </c>
    </row>
    <row r="482242">
      <c r="A482242" t="inlineStr">
        <is>
          <t>400‐year</t>
        </is>
      </c>
      <c r="B482242" t="n">
        <v>1</v>
      </c>
    </row>
    <row r="482243">
      <c r="A482243" t="inlineStr">
        <is>
          <t>papa‐sweet</t>
        </is>
      </c>
      <c r="B482243" t="n">
        <v>1</v>
      </c>
    </row>
    <row r="482244">
      <c r="A482244" t="inlineStr">
        <is>
          <t>neocatellite</t>
        </is>
      </c>
      <c r="B482244" t="n">
        <v>1</v>
      </c>
    </row>
    <row r="482245">
      <c r="A482245" t="inlineStr">
        <is>
          <t>1500–1500‐year</t>
        </is>
      </c>
      <c r="B482245" t="n">
        <v>1</v>
      </c>
    </row>
    <row r="482246">
      <c r="A482246" t="inlineStr">
        <is>
          <t>hamptonridge</t>
        </is>
      </c>
      <c r="B482246" t="n">
        <v>1</v>
      </c>
    </row>
    <row r="482247">
      <c r="A482247" t="inlineStr">
        <is>
          <t>grandoutater</t>
        </is>
      </c>
      <c r="B482247" t="n">
        <v>1</v>
      </c>
    </row>
    <row r="482248">
      <c r="A482248" t="inlineStr">
        <is>
          <t>prothorovskis</t>
        </is>
      </c>
      <c r="B482248" t="n">
        <v>1</v>
      </c>
    </row>
    <row r="482249">
      <c r="A482249" t="inlineStr">
        <is>
          <t>wahiba</t>
        </is>
      </c>
      <c r="B482249" t="n">
        <v>1</v>
      </c>
    </row>
    <row r="482250">
      <c r="A482250" t="inlineStr">
        <is>
          <t>kasoupas</t>
        </is>
      </c>
      <c r="B482250" t="n">
        <v>1</v>
      </c>
    </row>
    <row r="482251">
      <c r="A482251" t="inlineStr">
        <is>
          <t>syg0locks</t>
        </is>
      </c>
      <c r="B482251" t="n">
        <v>1</v>
      </c>
    </row>
    <row r="482252">
      <c r="A482252" t="inlineStr">
        <is>
          <t>friendettes</t>
        </is>
      </c>
      <c r="B482252" t="n">
        <v>1</v>
      </c>
    </row>
    <row r="482253">
      <c r="A482253" t="inlineStr">
        <is>
          <t>stifffisted</t>
        </is>
      </c>
      <c r="B482253" t="n">
        <v>1</v>
      </c>
    </row>
    <row r="482254">
      <c r="A482254" t="inlineStr">
        <is>
          <t>splorbling</t>
        </is>
      </c>
      <c r="B482254" t="n">
        <v>1</v>
      </c>
    </row>
    <row r="482255">
      <c r="A482255" t="inlineStr">
        <is>
          <t>fishfiend</t>
        </is>
      </c>
      <c r="B482255" t="n">
        <v>1</v>
      </c>
    </row>
    <row r="482256">
      <c r="A482256" t="inlineStr">
        <is>
          <t>speedew</t>
        </is>
      </c>
      <c r="B482256" t="n">
        <v>1</v>
      </c>
    </row>
    <row r="482257">
      <c r="A482257" t="inlineStr">
        <is>
          <t>vermandferin</t>
        </is>
      </c>
      <c r="B482257" t="n">
        <v>1</v>
      </c>
    </row>
    <row r="482258">
      <c r="A482258" t="inlineStr">
        <is>
          <t>roosikvr</t>
        </is>
      </c>
      <c r="B482258" t="n">
        <v>1</v>
      </c>
    </row>
    <row r="482259">
      <c r="A482259" t="inlineStr">
        <is>
          <t>engoss</t>
        </is>
      </c>
      <c r="B482259" t="n">
        <v>1</v>
      </c>
    </row>
    <row r="482260">
      <c r="A482260" t="inlineStr">
        <is>
          <t>mybeam</t>
        </is>
      </c>
      <c r="B482260" t="n">
        <v>1</v>
      </c>
    </row>
    <row r="482261">
      <c r="A482261" t="inlineStr">
        <is>
          <t>strknightsocial</t>
        </is>
      </c>
      <c r="B482261" t="n">
        <v>1</v>
      </c>
    </row>
    <row r="482262">
      <c r="A482262" t="inlineStr">
        <is>
          <t>okaching</t>
        </is>
      </c>
      <c r="B482262" t="n">
        <v>1</v>
      </c>
    </row>
    <row r="482263">
      <c r="A482263" t="inlineStr">
        <is>
          <t>jaiakus</t>
        </is>
      </c>
      <c r="B482263" t="n">
        <v>1</v>
      </c>
    </row>
    <row r="482264">
      <c r="A482264" t="inlineStr">
        <is>
          <t>emminade</t>
        </is>
      </c>
      <c r="B482264" t="n">
        <v>1</v>
      </c>
    </row>
    <row r="482265">
      <c r="A482265" t="inlineStr">
        <is>
          <t>windblast</t>
        </is>
      </c>
      <c r="B482265" t="n">
        <v>3</v>
      </c>
    </row>
    <row r="482266">
      <c r="A482266" t="inlineStr">
        <is>
          <t>ropehead</t>
        </is>
      </c>
      <c r="B482266" t="n">
        <v>1</v>
      </c>
    </row>
    <row r="482267">
      <c r="A482267" t="inlineStr">
        <is>
          <t>kevagon</t>
        </is>
      </c>
      <c r="B482267" t="n">
        <v>1</v>
      </c>
    </row>
    <row r="482268">
      <c r="A482268" t="inlineStr">
        <is>
          <t>desited</t>
        </is>
      </c>
      <c r="B482268" t="n">
        <v>1</v>
      </c>
    </row>
    <row r="482269">
      <c r="A482269" t="inlineStr">
        <is>
          <t>12386</t>
        </is>
      </c>
      <c r="B482269" t="n">
        <v>1</v>
      </c>
    </row>
    <row r="482270">
      <c r="A482270" t="inlineStr">
        <is>
          <t>jamsudgeare</t>
        </is>
      </c>
      <c r="B482270" t="n">
        <v>1</v>
      </c>
    </row>
    <row r="482271">
      <c r="A482271" t="inlineStr">
        <is>
          <t>kruggenstahl</t>
        </is>
      </c>
      <c r="B482271" t="n">
        <v>1</v>
      </c>
    </row>
    <row r="482272">
      <c r="A482272" t="inlineStr">
        <is>
          <t>antagonite</t>
        </is>
      </c>
      <c r="B482272" t="n">
        <v>1</v>
      </c>
    </row>
    <row r="482273">
      <c r="A482273" t="inlineStr">
        <is>
          <t>twinskull</t>
        </is>
      </c>
      <c r="B482273" t="n">
        <v>1</v>
      </c>
    </row>
    <row r="482274">
      <c r="A482274" t="inlineStr">
        <is>
          <t>finnmarkland</t>
        </is>
      </c>
      <c r="B482274" t="n">
        <v>1</v>
      </c>
    </row>
    <row r="482275">
      <c r="A482275" t="inlineStr">
        <is>
          <t>alleaning</t>
        </is>
      </c>
      <c r="B482275" t="n">
        <v>1</v>
      </c>
    </row>
    <row r="482276">
      <c r="A482276" t="inlineStr">
        <is>
          <t>oducoc</t>
        </is>
      </c>
      <c r="B482276" t="n">
        <v>1</v>
      </c>
    </row>
    <row r="482277">
      <c r="A482277" t="inlineStr">
        <is>
          <t>allbones</t>
        </is>
      </c>
      <c r="B482277" t="n">
        <v>1</v>
      </c>
    </row>
    <row r="482278">
      <c r="A482278" t="inlineStr">
        <is>
          <t>timherlands</t>
        </is>
      </c>
      <c r="B482278" t="n">
        <v>1</v>
      </c>
    </row>
    <row r="482279">
      <c r="A482279" t="inlineStr">
        <is>
          <t>bycestesh</t>
        </is>
      </c>
      <c r="B482279" t="n">
        <v>1</v>
      </c>
    </row>
    <row r="482280">
      <c r="A482280" t="inlineStr">
        <is>
          <t>smyghna</t>
        </is>
      </c>
      <c r="B482280" t="n">
        <v>1</v>
      </c>
    </row>
    <row r="482281">
      <c r="A482281" t="inlineStr">
        <is>
          <t>ballyporter</t>
        </is>
      </c>
      <c r="B482281" t="n">
        <v>1</v>
      </c>
    </row>
    <row r="482282">
      <c r="A482282" t="inlineStr">
        <is>
          <t>kortsmassenburgh</t>
        </is>
      </c>
      <c r="B482282" t="n">
        <v>1</v>
      </c>
    </row>
    <row r="482283">
      <c r="A482283" t="inlineStr">
        <is>
          <t>gittppostmedia</t>
        </is>
      </c>
      <c r="B482283" t="n">
        <v>1</v>
      </c>
    </row>
    <row r="482284">
      <c r="A482284" t="inlineStr">
        <is>
          <t>cfcgiantsports</t>
        </is>
      </c>
      <c r="B482284" t="n">
        <v>1</v>
      </c>
    </row>
    <row r="482285">
      <c r="A482285" t="inlineStr">
        <is>
          <t>provich</t>
        </is>
      </c>
      <c r="B482285" t="n">
        <v>1</v>
      </c>
    </row>
    <row r="482286">
      <c r="A482286" t="inlineStr">
        <is>
          <t>eddots</t>
        </is>
      </c>
      <c r="B482286" t="n">
        <v>1</v>
      </c>
    </row>
    <row r="482287">
      <c r="A482287" t="inlineStr">
        <is>
          <t>geomamic</t>
        </is>
      </c>
      <c r="B482287" t="n">
        <v>1</v>
      </c>
    </row>
    <row r="482288">
      <c r="A482288" t="inlineStr">
        <is>
          <t>adsos</t>
        </is>
      </c>
      <c r="B482288" t="n">
        <v>1</v>
      </c>
    </row>
    <row r="482289">
      <c r="A482289" t="inlineStr">
        <is>
          <t>atmbero</t>
        </is>
      </c>
      <c r="B482289" t="n">
        <v>1</v>
      </c>
    </row>
    <row r="482290">
      <c r="A482290" t="inlineStr">
        <is>
          <t>doeskenon</t>
        </is>
      </c>
      <c r="B482290" t="n">
        <v>1</v>
      </c>
    </row>
    <row r="482291">
      <c r="A482291" t="inlineStr">
        <is>
          <t>hermalifying</t>
        </is>
      </c>
      <c r="B482291" t="n">
        <v>1</v>
      </c>
    </row>
    <row r="482292">
      <c r="A482292" t="inlineStr">
        <is>
          <t>gaspingly</t>
        </is>
      </c>
      <c r="B482292" t="n">
        <v>1</v>
      </c>
    </row>
    <row r="482293">
      <c r="A482293" t="inlineStr">
        <is>
          <t>achicek</t>
        </is>
      </c>
      <c r="B482293" t="n">
        <v>1</v>
      </c>
    </row>
    <row r="482294">
      <c r="A482294" t="inlineStr">
        <is>
          <t>paoped</t>
        </is>
      </c>
      <c r="B482294" t="n">
        <v>1</v>
      </c>
    </row>
    <row r="482295">
      <c r="A482295" t="inlineStr">
        <is>
          <t>hookeding</t>
        </is>
      </c>
      <c r="B482295" t="n">
        <v>1</v>
      </c>
    </row>
    <row r="482296">
      <c r="A482296" t="inlineStr">
        <is>
          <t>kersts</t>
        </is>
      </c>
      <c r="B482296" t="n">
        <v>1</v>
      </c>
    </row>
    <row r="482297">
      <c r="A482297" t="inlineStr">
        <is>
          <t>disore</t>
        </is>
      </c>
      <c r="B482297" t="n">
        <v>1</v>
      </c>
    </row>
    <row r="482298">
      <c r="A482298" t="inlineStr">
        <is>
          <t>mynoe</t>
        </is>
      </c>
      <c r="B482298" t="n">
        <v>1</v>
      </c>
    </row>
    <row r="482299">
      <c r="A482299" t="inlineStr">
        <is>
          <t>lowfragile</t>
        </is>
      </c>
      <c r="B482299" t="n">
        <v>1</v>
      </c>
    </row>
    <row r="482300">
      <c r="A482300" t="inlineStr">
        <is>
          <t>visitored</t>
        </is>
      </c>
      <c r="B482300" t="n">
        <v>1</v>
      </c>
    </row>
    <row r="482301">
      <c r="A482301" t="inlineStr">
        <is>
          <t>shhero</t>
        </is>
      </c>
      <c r="B482301" t="n">
        <v>1</v>
      </c>
    </row>
    <row r="482302">
      <c r="A482302" t="inlineStr">
        <is>
          <t>xʒ</t>
        </is>
      </c>
      <c r="B482302" t="n">
        <v>1</v>
      </c>
    </row>
    <row r="482303">
      <c r="A482303" t="inlineStr">
        <is>
          <t>ebnawindows</t>
        </is>
      </c>
      <c r="B482303" t="n">
        <v>1</v>
      </c>
    </row>
    <row r="482304">
      <c r="A482304" t="inlineStr">
        <is>
          <t>berlinstruit</t>
        </is>
      </c>
      <c r="B482304" t="n">
        <v>1</v>
      </c>
    </row>
    <row r="482305">
      <c r="A482305" t="inlineStr">
        <is>
          <t>aiving</t>
        </is>
      </c>
      <c r="B482305" t="n">
        <v>1</v>
      </c>
    </row>
    <row r="482306">
      <c r="A482306" t="inlineStr">
        <is>
          <t>espasially</t>
        </is>
      </c>
      <c r="B482306" t="n">
        <v>1</v>
      </c>
    </row>
    <row r="482307">
      <c r="A482307" t="inlineStr">
        <is>
          <t>capcome</t>
        </is>
      </c>
      <c r="B482307" t="n">
        <v>1</v>
      </c>
    </row>
    <row r="482308">
      <c r="A482308" t="inlineStr">
        <is>
          <t>ingestors</t>
        </is>
      </c>
      <c r="B482308" t="n">
        <v>1</v>
      </c>
    </row>
    <row r="482309">
      <c r="A482309" t="inlineStr">
        <is>
          <t>corgit</t>
        </is>
      </c>
      <c r="B482309" t="n">
        <v>1</v>
      </c>
    </row>
    <row r="482310">
      <c r="A482310" t="inlineStr">
        <is>
          <t>eaken</t>
        </is>
      </c>
      <c r="B482310" t="n">
        <v>2</v>
      </c>
    </row>
    <row r="482311">
      <c r="A482311" t="inlineStr">
        <is>
          <t>themerally</t>
        </is>
      </c>
      <c r="B482311" t="n">
        <v>1</v>
      </c>
    </row>
    <row r="482312">
      <c r="A482312" t="inlineStr">
        <is>
          <t>dnc_confirmed</t>
        </is>
      </c>
      <c r="B482312" t="n">
        <v>1</v>
      </c>
    </row>
    <row r="482313">
      <c r="A482313" t="inlineStr">
        <is>
          <t>customclients</t>
        </is>
      </c>
      <c r="B482313" t="n">
        <v>1</v>
      </c>
    </row>
    <row r="482314">
      <c r="A482314" t="inlineStr">
        <is>
          <t>lc_wordprinting</t>
        </is>
      </c>
      <c r="B482314" t="n">
        <v>1</v>
      </c>
    </row>
    <row r="482315">
      <c r="A482315" t="inlineStr">
        <is>
          <t>realtom</t>
        </is>
      </c>
      <c r="B482315" t="n">
        <v>1</v>
      </c>
    </row>
    <row r="482316">
      <c r="A482316" t="inlineStr">
        <is>
          <t>rdhelpa</t>
        </is>
      </c>
      <c r="B482316" t="n">
        <v>1</v>
      </c>
    </row>
    <row r="482317">
      <c r="A482317" t="inlineStr">
        <is>
          <t>accesslogs</t>
        </is>
      </c>
      <c r="B482317" t="n">
        <v>1</v>
      </c>
    </row>
    <row r="482318">
      <c r="A482318" t="inlineStr">
        <is>
          <t>|terities</t>
        </is>
      </c>
      <c r="B482318" t="n">
        <v>1</v>
      </c>
    </row>
    <row r="482319">
      <c r="A482319" t="inlineStr">
        <is>
          <t>we60</t>
        </is>
      </c>
      <c r="B482319" t="n">
        <v>1</v>
      </c>
    </row>
    <row r="482320">
      <c r="A482320" t="inlineStr">
        <is>
          <t>ladonat</t>
        </is>
      </c>
      <c r="B482320" t="n">
        <v>1</v>
      </c>
    </row>
    <row r="482321">
      <c r="A482321" t="inlineStr">
        <is>
          <t>cometcoetco</t>
        </is>
      </c>
      <c r="B482321" t="n">
        <v>1</v>
      </c>
    </row>
    <row r="482322">
      <c r="A482322" t="inlineStr">
        <is>
          <t>etcssh</t>
        </is>
      </c>
      <c r="B482322" t="n">
        <v>4</v>
      </c>
    </row>
    <row r="482323">
      <c r="A482323" t="inlineStr">
        <is>
          <t>dialogblobmasterlittlelulumanmd5</t>
        </is>
      </c>
      <c r="B482323" t="n">
        <v>1</v>
      </c>
    </row>
    <row r="482324">
      <c r="A482324" t="inlineStr">
        <is>
          <t>etcapache2phi</t>
        </is>
      </c>
      <c r="B482324" t="n">
        <v>1</v>
      </c>
    </row>
    <row r="482325">
      <c r="A482325" t="inlineStr">
        <is>
          <t>eadound</t>
        </is>
      </c>
      <c r="B482325" t="n">
        <v>1</v>
      </c>
    </row>
    <row r="482326">
      <c r="A482326" t="inlineStr">
        <is>
          <t>usrprofile</t>
        </is>
      </c>
      <c r="B482326" t="n">
        <v>1</v>
      </c>
    </row>
    <row r="482327">
      <c r="A482327" t="inlineStr">
        <is>
          <t>expressjoe</t>
        </is>
      </c>
      <c r="B482327" t="n">
        <v>1</v>
      </c>
    </row>
    <row r="482328">
      <c r="A482328" t="inlineStr">
        <is>
          <t>luluparser</t>
        </is>
      </c>
      <c r="B482328" t="n">
        <v>1</v>
      </c>
    </row>
    <row r="482329">
      <c r="A482329" t="inlineStr">
        <is>
          <t>id_tty</t>
        </is>
      </c>
      <c r="B482329" t="n">
        <v>1</v>
      </c>
    </row>
    <row r="482330">
      <c r="A482330" t="inlineStr">
        <is>
          <t>orgmotored_wiki</t>
        </is>
      </c>
      <c r="B482330" t="n">
        <v>1</v>
      </c>
    </row>
    <row r="482331">
      <c r="A482331" t="inlineStr">
        <is>
          <t>revisy</t>
        </is>
      </c>
      <c r="B482331" t="n">
        <v>1</v>
      </c>
    </row>
    <row r="482332">
      <c r="A482332" t="inlineStr">
        <is>
          <t>safrone</t>
        </is>
      </c>
      <c r="B482332" t="n">
        <v>1</v>
      </c>
    </row>
    <row r="482333">
      <c r="A482333" t="inlineStr">
        <is>
          <t>raxxim</t>
        </is>
      </c>
      <c r="B482333" t="n">
        <v>1</v>
      </c>
    </row>
    <row r="482334">
      <c r="A482334" t="inlineStr">
        <is>
          <t>x160</t>
        </is>
      </c>
      <c r="B482334" t="n">
        <v>2</v>
      </c>
    </row>
    <row r="482335">
      <c r="A482335" t="inlineStr">
        <is>
          <t>imag1file</t>
        </is>
      </c>
      <c r="B482335" t="n">
        <v>1</v>
      </c>
    </row>
    <row r="482336">
      <c r="A482336" t="inlineStr">
        <is>
          <t>flexe</t>
        </is>
      </c>
      <c r="B482336" t="n">
        <v>2</v>
      </c>
    </row>
    <row r="482337">
      <c r="A482337" t="inlineStr">
        <is>
          <t>hweelps</t>
        </is>
      </c>
      <c r="B482337" t="n">
        <v>1</v>
      </c>
    </row>
    <row r="482338">
      <c r="A482338" t="inlineStr">
        <is>
          <t>ip56</t>
        </is>
      </c>
      <c r="B482338" t="n">
        <v>1</v>
      </c>
    </row>
    <row r="482339">
      <c r="A482339" t="inlineStr">
        <is>
          <t>comaccephantomdef</t>
        </is>
      </c>
      <c r="B482339" t="n">
        <v>1</v>
      </c>
    </row>
    <row r="482340">
      <c r="A482340" t="inlineStr">
        <is>
          <t>iusername</t>
        </is>
      </c>
      <c r="B482340" t="n">
        <v>1</v>
      </c>
    </row>
    <row r="482341">
      <c r="A482341" t="inlineStr">
        <is>
          <t>lhno</t>
        </is>
      </c>
      <c r="B482341" t="n">
        <v>1</v>
      </c>
    </row>
    <row r="482342">
      <c r="A482342" t="inlineStr">
        <is>
          <t>lc_blog</t>
        </is>
      </c>
      <c r="B482342" t="n">
        <v>1</v>
      </c>
    </row>
    <row r="482343">
      <c r="A482343" t="inlineStr">
        <is>
          <t>comwwwlulutheme</t>
        </is>
      </c>
      <c r="B482343" t="n">
        <v>1</v>
      </c>
    </row>
    <row r="482344">
      <c r="A482344" t="inlineStr">
        <is>
          <t>txtctr</t>
        </is>
      </c>
      <c r="B482344" t="n">
        <v>1</v>
      </c>
    </row>
    <row r="482345">
      <c r="A482345" t="inlineStr">
        <is>
          <t>httpwebsitedictionary</t>
        </is>
      </c>
      <c r="B482345" t="n">
        <v>1</v>
      </c>
    </row>
    <row r="482346">
      <c r="A482346" t="inlineStr">
        <is>
          <t>usrlocalmysqlserver</t>
        </is>
      </c>
      <c r="B482346" t="n">
        <v>1</v>
      </c>
    </row>
    <row r="482347">
      <c r="A482347" t="inlineStr">
        <is>
          <t>phitical</t>
        </is>
      </c>
      <c r="B482347" t="n">
        <v>1</v>
      </c>
    </row>
    <row r="482348">
      <c r="A482348" t="inlineStr">
        <is>
          <t>openmoderator</t>
        </is>
      </c>
      <c r="B482348" t="n">
        <v>1</v>
      </c>
    </row>
    <row r="482349">
      <c r="A482349" t="inlineStr">
        <is>
          <t>homegtcopenmoderator</t>
        </is>
      </c>
      <c r="B482349" t="n">
        <v>1</v>
      </c>
    </row>
    <row r="482350">
      <c r="A482350" t="inlineStr">
        <is>
          <t>48brjiv</t>
        </is>
      </c>
      <c r="B482350" t="n">
        <v>1</v>
      </c>
    </row>
    <row r="482351">
      <c r="A482351" t="inlineStr">
        <is>
          <t>deplication</t>
        </is>
      </c>
      <c r="B482351" t="n">
        <v>1</v>
      </c>
    </row>
    <row r="482352">
      <c r="A482352" t="inlineStr">
        <is>
          <t>usrlocalmysql</t>
        </is>
      </c>
      <c r="B482352" t="n">
        <v>1</v>
      </c>
    </row>
    <row r="482353">
      <c r="A482353" t="inlineStr">
        <is>
          <t>lieclasterdn_theme</t>
        </is>
      </c>
      <c r="B482353" t="n">
        <v>1</v>
      </c>
    </row>
    <row r="482354">
      <c r="A482354" t="inlineStr">
        <is>
          <t>etcapache2scsi</t>
        </is>
      </c>
      <c r="B482354" t="n">
        <v>1</v>
      </c>
    </row>
    <row r="482355">
      <c r="A482355" t="inlineStr">
        <is>
          <t>fine_view</t>
        </is>
      </c>
      <c r="B482355" t="n">
        <v>1</v>
      </c>
    </row>
    <row r="482356">
      <c r="A482356" t="inlineStr">
        <is>
          <t>jargontext</t>
        </is>
      </c>
      <c r="B482356" t="n">
        <v>1</v>
      </c>
    </row>
    <row r="482357">
      <c r="A482357" t="inlineStr">
        <is>
          <t>methodofuser</t>
        </is>
      </c>
      <c r="B482357" t="n">
        <v>1</v>
      </c>
    </row>
    <row r="482358">
      <c r="A482358" t="inlineStr">
        <is>
          <t>httpliv</t>
        </is>
      </c>
      <c r="B482358" t="n">
        <v>1</v>
      </c>
    </row>
    <row r="482359">
      <c r="A482359" t="inlineStr">
        <is>
          <t>âil</t>
        </is>
      </c>
      <c r="B482359" t="n">
        <v>1</v>
      </c>
    </row>
    <row r="482360">
      <c r="A482360" t="inlineStr">
        <is>
          <t>munosuid</t>
        </is>
      </c>
      <c r="B482360" t="n">
        <v>1</v>
      </c>
    </row>
    <row r="482361">
      <c r="A482361" t="inlineStr">
        <is>
          <t>koryang</t>
        </is>
      </c>
      <c r="B482361" t="n">
        <v>1</v>
      </c>
    </row>
    <row r="482362">
      <c r="A482362" t="inlineStr">
        <is>
          <t>nasanu</t>
        </is>
      </c>
      <c r="B482362" t="n">
        <v>1</v>
      </c>
    </row>
    <row r="482363">
      <c r="A482363" t="inlineStr">
        <is>
          <t>kridaut</t>
        </is>
      </c>
      <c r="B482363" t="n">
        <v>1</v>
      </c>
    </row>
    <row r="482364">
      <c r="A482364" t="inlineStr">
        <is>
          <t>lubosha</t>
        </is>
      </c>
      <c r="B482364" t="n">
        <v>1</v>
      </c>
    </row>
    <row r="482365">
      <c r="A482365" t="inlineStr">
        <is>
          <t>marikini</t>
        </is>
      </c>
      <c r="B482365" t="n">
        <v>1</v>
      </c>
    </row>
    <row r="482366">
      <c r="A482366" t="inlineStr">
        <is>
          <t>wristlets</t>
        </is>
      </c>
      <c r="B482366" t="n">
        <v>1</v>
      </c>
    </row>
    <row r="482367">
      <c r="A482367" t="inlineStr">
        <is>
          <t>nikays</t>
        </is>
      </c>
      <c r="B482367" t="n">
        <v>1</v>
      </c>
    </row>
    <row r="482368">
      <c r="A482368" t="inlineStr">
        <is>
          <t>demuy</t>
        </is>
      </c>
      <c r="B482368" t="n">
        <v>1</v>
      </c>
    </row>
    <row r="482369">
      <c r="A482369" t="inlineStr">
        <is>
          <t>keeri</t>
        </is>
      </c>
      <c r="B482369" t="n">
        <v>1</v>
      </c>
    </row>
    <row r="482370">
      <c r="A482370" t="inlineStr">
        <is>
          <t>keeris</t>
        </is>
      </c>
      <c r="B482370" t="n">
        <v>1</v>
      </c>
    </row>
    <row r="482371">
      <c r="A482371" t="inlineStr">
        <is>
          <t>fsdl</t>
        </is>
      </c>
      <c r="B482371" t="n">
        <v>1</v>
      </c>
    </row>
    <row r="482372">
      <c r="A482372" t="inlineStr">
        <is>
          <t>wilistar</t>
        </is>
      </c>
      <c r="B482372" t="n">
        <v>1</v>
      </c>
    </row>
    <row r="482373">
      <c r="A482373" t="inlineStr">
        <is>
          <t>crizzt</t>
        </is>
      </c>
      <c r="B482373" t="n">
        <v>1</v>
      </c>
    </row>
    <row r="482374">
      <c r="A482374" t="inlineStr">
        <is>
          <t>officeon</t>
        </is>
      </c>
      <c r="B482374" t="n">
        <v>1</v>
      </c>
    </row>
    <row r="482375">
      <c r="A482375" t="inlineStr">
        <is>
          <t>geénographique</t>
        </is>
      </c>
      <c r="B482375" t="n">
        <v>1</v>
      </c>
    </row>
    <row r="482376">
      <c r="A482376" t="inlineStr">
        <is>
          <t>plongues</t>
        </is>
      </c>
      <c r="B482376" t="n">
        <v>1</v>
      </c>
    </row>
    <row r="482377">
      <c r="A482377" t="inlineStr">
        <is>
          <t>soraux</t>
        </is>
      </c>
      <c r="B482377" t="n">
        <v>1</v>
      </c>
    </row>
    <row r="482378">
      <c r="A482378" t="inlineStr">
        <is>
          <t>9002000</t>
        </is>
      </c>
      <c r="B482378" t="n">
        <v>1</v>
      </c>
    </row>
    <row r="482379">
      <c r="A482379" t="inlineStr">
        <is>
          <t>phonystrap</t>
        </is>
      </c>
      <c r="B482379" t="n">
        <v>1</v>
      </c>
    </row>
    <row r="482380">
      <c r="A482380" t="inlineStr">
        <is>
          <t>heroule</t>
        </is>
      </c>
      <c r="B482380" t="n">
        <v>1</v>
      </c>
    </row>
    <row r="482381">
      <c r="A482381" t="inlineStr">
        <is>
          <t>feagurosh</t>
        </is>
      </c>
      <c r="B482381" t="n">
        <v>1</v>
      </c>
    </row>
    <row r="482382">
      <c r="A482382" t="inlineStr">
        <is>
          <t>cibusurpriso</t>
        </is>
      </c>
      <c r="B482382" t="n">
        <v>1</v>
      </c>
    </row>
    <row r="482383">
      <c r="A482383" t="inlineStr">
        <is>
          <t>placeonal</t>
        </is>
      </c>
      <c r="B482383" t="n">
        <v>1</v>
      </c>
    </row>
    <row r="482384">
      <c r="A482384" t="inlineStr">
        <is>
          <t>upsolis</t>
        </is>
      </c>
      <c r="B482384" t="n">
        <v>1</v>
      </c>
    </row>
    <row r="482385">
      <c r="A482385" t="inlineStr">
        <is>
          <t>floorghoul</t>
        </is>
      </c>
      <c r="B482385" t="n">
        <v>1</v>
      </c>
    </row>
    <row r="482386">
      <c r="A482386" t="inlineStr">
        <is>
          <t>pambutole</t>
        </is>
      </c>
      <c r="B482386" t="n">
        <v>1</v>
      </c>
    </row>
    <row r="482387">
      <c r="A482387" t="inlineStr">
        <is>
          <t>dambug</t>
        </is>
      </c>
      <c r="B482387" t="n">
        <v>1</v>
      </c>
    </row>
    <row r="482388">
      <c r="A482388" t="inlineStr">
        <is>
          <t>retryware</t>
        </is>
      </c>
      <c r="B482388" t="n">
        <v>1</v>
      </c>
    </row>
    <row r="482389">
      <c r="A482389" t="inlineStr">
        <is>
          <t>speechured</t>
        </is>
      </c>
      <c r="B482389" t="n">
        <v>1</v>
      </c>
    </row>
    <row r="482390">
      <c r="A482390" t="inlineStr">
        <is>
          <t>agripdgy</t>
        </is>
      </c>
      <c r="B482390" t="n">
        <v>1</v>
      </c>
    </row>
    <row r="482391">
      <c r="A482391" t="inlineStr">
        <is>
          <t>jinsta</t>
        </is>
      </c>
      <c r="B482391" t="n">
        <v>1</v>
      </c>
    </row>
    <row r="482392">
      <c r="A482392" t="inlineStr">
        <is>
          <t>jurgisa</t>
        </is>
      </c>
      <c r="B482392" t="n">
        <v>1</v>
      </c>
    </row>
    <row r="482393">
      <c r="A482393" t="inlineStr">
        <is>
          <t>skullscontacts169589</t>
        </is>
      </c>
      <c r="B482393" t="n">
        <v>1</v>
      </c>
    </row>
    <row r="482394">
      <c r="A482394" t="inlineStr">
        <is>
          <t>resistuice</t>
        </is>
      </c>
      <c r="B482394" t="n">
        <v>1</v>
      </c>
    </row>
    <row r="482395">
      <c r="A482395" t="inlineStr">
        <is>
          <t>ngpop</t>
        </is>
      </c>
      <c r="B482395" t="n">
        <v>1</v>
      </c>
    </row>
    <row r="482396">
      <c r="A482396" t="inlineStr">
        <is>
          <t>bjorg</t>
        </is>
      </c>
      <c r="B482396" t="n">
        <v>3</v>
      </c>
    </row>
    <row r="482397">
      <c r="A482397" t="inlineStr">
        <is>
          <t>shoroe</t>
        </is>
      </c>
      <c r="B482397" t="n">
        <v>1</v>
      </c>
    </row>
    <row r="482398">
      <c r="A482398" t="inlineStr">
        <is>
          <t>portable_platform</t>
        </is>
      </c>
      <c r="B482398" t="n">
        <v>1</v>
      </c>
    </row>
    <row r="482399">
      <c r="A482399" t="inlineStr">
        <is>
          <t>3dan</t>
        </is>
      </c>
      <c r="B482399" t="n">
        <v>1</v>
      </c>
    </row>
    <row r="482400">
      <c r="A482400" t="inlineStr">
        <is>
          <t>movynac</t>
        </is>
      </c>
      <c r="B482400" t="n">
        <v>1</v>
      </c>
    </row>
    <row r="482401">
      <c r="A482401" t="inlineStr">
        <is>
          <t>betterng</t>
        </is>
      </c>
      <c r="B482401" t="n">
        <v>1</v>
      </c>
    </row>
    <row r="482402">
      <c r="A482402" t="inlineStr">
        <is>
          <t>chevaligate</t>
        </is>
      </c>
      <c r="B482402" t="n">
        <v>1</v>
      </c>
    </row>
    <row r="482403">
      <c r="A482403" t="inlineStr">
        <is>
          <t>earthface</t>
        </is>
      </c>
      <c r="B482403" t="n">
        <v>1</v>
      </c>
    </row>
    <row r="482404">
      <c r="A482404" t="inlineStr">
        <is>
          <t>getflanked</t>
        </is>
      </c>
      <c r="B482404" t="n">
        <v>1</v>
      </c>
    </row>
    <row r="482405">
      <c r="A482405" t="inlineStr">
        <is>
          <t>lockofficial</t>
        </is>
      </c>
      <c r="B482405" t="n">
        <v>1</v>
      </c>
    </row>
    <row r="482406">
      <c r="A482406" t="inlineStr">
        <is>
          <t>fearsthegeekit</t>
        </is>
      </c>
      <c r="B482406" t="n">
        <v>1</v>
      </c>
    </row>
    <row r="482407">
      <c r="A482407" t="inlineStr">
        <is>
          <t>lawgang</t>
        </is>
      </c>
      <c r="B482407" t="n">
        <v>1</v>
      </c>
    </row>
    <row r="482408">
      <c r="A482408" t="inlineStr">
        <is>
          <t>envzeryg</t>
        </is>
      </c>
      <c r="B482408" t="n">
        <v>1</v>
      </c>
    </row>
    <row r="482409">
      <c r="A482409" t="inlineStr">
        <is>
          <t>wieracy</t>
        </is>
      </c>
      <c r="B482409" t="n">
        <v>1</v>
      </c>
    </row>
    <row r="482410">
      <c r="A482410" t="inlineStr">
        <is>
          <t>mesangeles</t>
        </is>
      </c>
      <c r="B482410" t="n">
        <v>1</v>
      </c>
    </row>
    <row r="482411">
      <c r="A482411" t="inlineStr">
        <is>
          <t>inimu0nt</t>
        </is>
      </c>
      <c r="B482411" t="n">
        <v>1</v>
      </c>
    </row>
    <row r="482412">
      <c r="A482412" t="inlineStr">
        <is>
          <t>sourceofficial</t>
        </is>
      </c>
      <c r="B482412" t="n">
        <v>1</v>
      </c>
    </row>
    <row r="482413">
      <c r="A482413" t="inlineStr">
        <is>
          <t>fiestin</t>
        </is>
      </c>
      <c r="B482413" t="n">
        <v>1</v>
      </c>
    </row>
    <row r="482414">
      <c r="A482414" t="inlineStr">
        <is>
          <t>tcf2</t>
        </is>
      </c>
      <c r="B482414" t="n">
        <v>1</v>
      </c>
    </row>
    <row r="482415">
      <c r="A482415" t="inlineStr">
        <is>
          <t>tospeak</t>
        </is>
      </c>
      <c r="B482415" t="n">
        <v>1</v>
      </c>
    </row>
    <row r="482416">
      <c r="A482416" t="inlineStr">
        <is>
          <t>worddss</t>
        </is>
      </c>
      <c r="B482416" t="n">
        <v>1</v>
      </c>
    </row>
    <row r="482417">
      <c r="A482417" t="inlineStr">
        <is>
          <t>videosot</t>
        </is>
      </c>
      <c r="B482417" t="n">
        <v>1</v>
      </c>
    </row>
    <row r="482418">
      <c r="A482418" t="inlineStr">
        <is>
          <t>hotburp</t>
        </is>
      </c>
      <c r="B482418" t="n">
        <v>1</v>
      </c>
    </row>
    <row r="482419">
      <c r="A482419" t="inlineStr">
        <is>
          <t>sattak</t>
        </is>
      </c>
      <c r="B482419" t="n">
        <v>1</v>
      </c>
    </row>
    <row r="482420">
      <c r="A482420" t="inlineStr">
        <is>
          <t>valagnoven</t>
        </is>
      </c>
      <c r="B482420" t="n">
        <v>1</v>
      </c>
    </row>
    <row r="482421">
      <c r="A482421" t="inlineStr">
        <is>
          <t>laborull</t>
        </is>
      </c>
      <c r="B482421" t="n">
        <v>1</v>
      </c>
    </row>
    <row r="482422">
      <c r="A482422" t="inlineStr">
        <is>
          <t>embuf</t>
        </is>
      </c>
      <c r="B482422" t="n">
        <v>1</v>
      </c>
    </row>
    <row r="482423">
      <c r="A482423" t="inlineStr">
        <is>
          <t>darshdagger</t>
        </is>
      </c>
      <c r="B482423" t="n">
        <v>1</v>
      </c>
    </row>
    <row r="482424">
      <c r="A482424" t="inlineStr">
        <is>
          <t>touchpadhead</t>
        </is>
      </c>
      <c r="B482424" t="n">
        <v>1</v>
      </c>
    </row>
    <row r="482425">
      <c r="A482425" t="inlineStr">
        <is>
          <t>|livewatch</t>
        </is>
      </c>
      <c r="B482425" t="n">
        <v>1</v>
      </c>
    </row>
    <row r="482426">
      <c r="A482426" t="inlineStr">
        <is>
          <t>smtrfu</t>
        </is>
      </c>
      <c r="B482426" t="n">
        <v>1</v>
      </c>
    </row>
    <row r="482427">
      <c r="A482427" t="inlineStr">
        <is>
          <t>multistaker</t>
        </is>
      </c>
      <c r="B482427" t="n">
        <v>1</v>
      </c>
    </row>
    <row r="482428">
      <c r="A482428" t="inlineStr">
        <is>
          <t>tetsugaki</t>
        </is>
      </c>
      <c r="B482428" t="n">
        <v>1</v>
      </c>
    </row>
    <row r="482429">
      <c r="A482429" t="inlineStr">
        <is>
          <t>chevalized</t>
        </is>
      </c>
      <c r="B482429" t="n">
        <v>1</v>
      </c>
    </row>
    <row r="482430">
      <c r="A482430" t="inlineStr">
        <is>
          <t>damfariclukker</t>
        </is>
      </c>
      <c r="B482430" t="n">
        <v>1</v>
      </c>
    </row>
    <row r="482431">
      <c r="A482431" t="inlineStr">
        <is>
          <t>raggos</t>
        </is>
      </c>
      <c r="B482431" t="n">
        <v>1</v>
      </c>
    </row>
    <row r="482432">
      <c r="A482432" t="inlineStr">
        <is>
          <t>againsto</t>
        </is>
      </c>
      <c r="B482432" t="n">
        <v>1</v>
      </c>
    </row>
    <row r="482433">
      <c r="A482433" t="inlineStr">
        <is>
          <t>soanderr</t>
        </is>
      </c>
      <c r="B482433" t="n">
        <v>1</v>
      </c>
    </row>
    <row r="482434">
      <c r="A482434" t="inlineStr">
        <is>
          <t>netcavetracking</t>
        </is>
      </c>
      <c r="B482434" t="n">
        <v>1</v>
      </c>
    </row>
    <row r="482435">
      <c r="A482435" t="inlineStr">
        <is>
          <t>mezclock</t>
        </is>
      </c>
      <c r="B482435" t="n">
        <v>1</v>
      </c>
    </row>
    <row r="482436">
      <c r="A482436" t="inlineStr">
        <is>
          <t>tarichatik</t>
        </is>
      </c>
      <c r="B482436" t="n">
        <v>1</v>
      </c>
    </row>
    <row r="482437">
      <c r="A482437" t="inlineStr">
        <is>
          <t>rafruit</t>
        </is>
      </c>
      <c r="B482437" t="n">
        <v>1</v>
      </c>
    </row>
    <row r="482438">
      <c r="A482438" t="inlineStr">
        <is>
          <t>lavn</t>
        </is>
      </c>
      <c r="B482438" t="n">
        <v>1</v>
      </c>
    </row>
    <row r="482439">
      <c r="A482439" t="inlineStr">
        <is>
          <t>houggy</t>
        </is>
      </c>
      <c r="B482439" t="n">
        <v>1</v>
      </c>
    </row>
    <row r="482440">
      <c r="A482440" t="inlineStr">
        <is>
          <t>killley</t>
        </is>
      </c>
      <c r="B482440" t="n">
        <v>1</v>
      </c>
    </row>
    <row r="482441">
      <c r="A482441" t="inlineStr">
        <is>
          <t>sign66</t>
        </is>
      </c>
      <c r="B482441" t="n">
        <v>1</v>
      </c>
    </row>
    <row r="482442">
      <c r="A482442" t="inlineStr">
        <is>
          <t>libful</t>
        </is>
      </c>
      <c r="B482442" t="n">
        <v>1</v>
      </c>
    </row>
    <row r="482443">
      <c r="A482443" t="inlineStr">
        <is>
          <t>420sim</t>
        </is>
      </c>
      <c r="B482443" t="n">
        <v>1</v>
      </c>
    </row>
    <row r="482444">
      <c r="A482444" t="inlineStr">
        <is>
          <t>consumner</t>
        </is>
      </c>
      <c r="B482444" t="n">
        <v>1</v>
      </c>
    </row>
    <row r="482445">
      <c r="A482445" t="inlineStr">
        <is>
          <t>expectisic</t>
        </is>
      </c>
      <c r="B482445" t="n">
        <v>1</v>
      </c>
    </row>
    <row r="482446">
      <c r="A482446" t="inlineStr">
        <is>
          <t>tcentralhn</t>
        </is>
      </c>
      <c r="B482446" t="n">
        <v>1</v>
      </c>
    </row>
    <row r="482447">
      <c r="A482447" t="inlineStr">
        <is>
          <t>spinkellips</t>
        </is>
      </c>
      <c r="B482447" t="n">
        <v>1</v>
      </c>
    </row>
    <row r="482448">
      <c r="A482448" t="inlineStr">
        <is>
          <t>lenterest</t>
        </is>
      </c>
      <c r="B482448" t="n">
        <v>1</v>
      </c>
    </row>
    <row r="482449">
      <c r="A482449" t="inlineStr">
        <is>
          <t>disocular</t>
        </is>
      </c>
      <c r="B482449" t="n">
        <v>1</v>
      </c>
    </row>
    <row r="482450">
      <c r="A482450" t="inlineStr">
        <is>
          <t>prelude\uservmenjivalolica</t>
        </is>
      </c>
      <c r="B482450" t="n">
        <v>1</v>
      </c>
    </row>
    <row r="482451">
      <c r="A482451" t="inlineStr">
        <is>
          <t>uldover</t>
        </is>
      </c>
      <c r="B482451" t="n">
        <v>1</v>
      </c>
    </row>
    <row r="482452">
      <c r="A482452" t="inlineStr">
        <is>
          <t>buzzdah</t>
        </is>
      </c>
      <c r="B482452" t="n">
        <v>1</v>
      </c>
    </row>
    <row r="482453">
      <c r="A482453" t="inlineStr">
        <is>
          <t>rgtt</t>
        </is>
      </c>
      <c r="B482453" t="n">
        <v>1</v>
      </c>
    </row>
    <row r="482454">
      <c r="A482454" t="inlineStr">
        <is>
          <t>comparisable</t>
        </is>
      </c>
      <c r="B482454" t="n">
        <v>1</v>
      </c>
    </row>
    <row r="482455">
      <c r="A482455" t="inlineStr">
        <is>
          <t>claimar</t>
        </is>
      </c>
      <c r="B482455" t="n">
        <v>1</v>
      </c>
    </row>
    <row r="482456">
      <c r="A482456" t="inlineStr">
        <is>
          <t>reapind</t>
        </is>
      </c>
      <c r="B482456" t="n">
        <v>1</v>
      </c>
    </row>
    <row r="482457">
      <c r="A482457" t="inlineStr">
        <is>
          <t>roundtose</t>
        </is>
      </c>
      <c r="B482457" t="n">
        <v>1</v>
      </c>
    </row>
    <row r="482458">
      <c r="A482458" t="inlineStr">
        <is>
          <t>shornimann</t>
        </is>
      </c>
      <c r="B482458" t="n">
        <v>1</v>
      </c>
    </row>
    <row r="482459">
      <c r="A482459" t="inlineStr">
        <is>
          <t>seriose</t>
        </is>
      </c>
      <c r="B482459" t="n">
        <v>1</v>
      </c>
    </row>
    <row r="482460">
      <c r="A482460" t="inlineStr">
        <is>
          <t>catwort</t>
        </is>
      </c>
      <c r="B482460" t="n">
        <v>1</v>
      </c>
    </row>
    <row r="482461">
      <c r="A482461" t="inlineStr">
        <is>
          <t>transfarm</t>
        </is>
      </c>
      <c r="B482461" t="n">
        <v>1</v>
      </c>
    </row>
    <row r="482462">
      <c r="A482462" t="inlineStr">
        <is>
          <t>doncats</t>
        </is>
      </c>
      <c r="B482462" t="n">
        <v>1</v>
      </c>
    </row>
    <row r="482463">
      <c r="A482463" t="inlineStr">
        <is>
          <t>mawls</t>
        </is>
      </c>
      <c r="B482463" t="n">
        <v>1</v>
      </c>
    </row>
    <row r="482464">
      <c r="A482464" t="inlineStr">
        <is>
          <t>pawdogs</t>
        </is>
      </c>
      <c r="B482464" t="n">
        <v>1</v>
      </c>
    </row>
    <row r="482465">
      <c r="A482465" t="inlineStr">
        <is>
          <t>vestaged</t>
        </is>
      </c>
      <c r="B482465" t="n">
        <v>1</v>
      </c>
    </row>
    <row r="482466">
      <c r="A482466" t="inlineStr">
        <is>
          <t>stungler</t>
        </is>
      </c>
      <c r="B482466" t="n">
        <v>1</v>
      </c>
    </row>
    <row r="482467">
      <c r="A482467" t="inlineStr">
        <is>
          <t>tracheopers</t>
        </is>
      </c>
      <c r="B482467" t="n">
        <v>1</v>
      </c>
    </row>
    <row r="482468">
      <c r="A482468" t="inlineStr">
        <is>
          <t>swinglerparks</t>
        </is>
      </c>
      <c r="B482468" t="n">
        <v>1</v>
      </c>
    </row>
    <row r="482469">
      <c r="A482469" t="inlineStr">
        <is>
          <t>issuranna</t>
        </is>
      </c>
      <c r="B482469" t="n">
        <v>1</v>
      </c>
    </row>
    <row r="482470">
      <c r="A482470" t="inlineStr">
        <is>
          <t>remead</t>
        </is>
      </c>
      <c r="B482470" t="n">
        <v>1</v>
      </c>
    </row>
    <row r="482471">
      <c r="A482471" t="inlineStr">
        <is>
          <t>parcelannex</t>
        </is>
      </c>
      <c r="B482471" t="n">
        <v>1</v>
      </c>
    </row>
    <row r="482472">
      <c r="A482472" t="inlineStr">
        <is>
          <t>shopswaled</t>
        </is>
      </c>
      <c r="B482472" t="n">
        <v>1</v>
      </c>
    </row>
    <row r="482473">
      <c r="A482473" t="inlineStr">
        <is>
          <t>medlurcs</t>
        </is>
      </c>
      <c r="B482473" t="n">
        <v>1</v>
      </c>
    </row>
    <row r="482474">
      <c r="A482474" t="inlineStr">
        <is>
          <t>uspsfa</t>
        </is>
      </c>
      <c r="B482474" t="n">
        <v>1</v>
      </c>
    </row>
    <row r="482475">
      <c r="A482475" t="inlineStr">
        <is>
          <t>lootution</t>
        </is>
      </c>
      <c r="B482475" t="n">
        <v>1</v>
      </c>
    </row>
    <row r="482476">
      <c r="A482476" t="inlineStr">
        <is>
          <t>customextrasfor</t>
        </is>
      </c>
      <c r="B482476" t="n">
        <v>1</v>
      </c>
    </row>
    <row r="482477">
      <c r="A482477" t="inlineStr">
        <is>
          <t>peppenguins</t>
        </is>
      </c>
      <c r="B482477" t="n">
        <v>1</v>
      </c>
    </row>
    <row r="482478">
      <c r="A482478" t="inlineStr">
        <is>
          <t>coverboards</t>
        </is>
      </c>
      <c r="B482478" t="n">
        <v>1</v>
      </c>
    </row>
    <row r="482479">
      <c r="A482479" t="inlineStr">
        <is>
          <t>diversionial</t>
        </is>
      </c>
      <c r="B482479" t="n">
        <v>1</v>
      </c>
    </row>
    <row r="482480">
      <c r="A482480" t="inlineStr">
        <is>
          <t>standardperishable</t>
        </is>
      </c>
      <c r="B482480" t="n">
        <v>1</v>
      </c>
    </row>
    <row r="482481">
      <c r="A482481" t="inlineStr">
        <is>
          <t>bradyspeakerconvention</t>
        </is>
      </c>
      <c r="B482481" t="n">
        <v>1</v>
      </c>
    </row>
    <row r="482482">
      <c r="A482482" t="inlineStr">
        <is>
          <t>najablosewester</t>
        </is>
      </c>
      <c r="B482482" t="n">
        <v>1</v>
      </c>
    </row>
    <row r="482483">
      <c r="A482483" t="inlineStr">
        <is>
          <t>critkovitz</t>
        </is>
      </c>
      <c r="B482483" t="n">
        <v>1</v>
      </c>
    </row>
    <row r="482484">
      <c r="A482484" t="inlineStr">
        <is>
          <t>chillup</t>
        </is>
      </c>
      <c r="B482484" t="n">
        <v>1</v>
      </c>
    </row>
    <row r="482485">
      <c r="A482485" t="inlineStr">
        <is>
          <t>ref002</t>
        </is>
      </c>
      <c r="B482485" t="n">
        <v>1</v>
      </c>
    </row>
    <row r="482486">
      <c r="A482486" t="inlineStr">
        <is>
          <t>fluoratally</t>
        </is>
      </c>
      <c r="B482486" t="n">
        <v>1</v>
      </c>
    </row>
    <row r="482487">
      <c r="A482487" t="inlineStr">
        <is>
          <t>telebradmission</t>
        </is>
      </c>
      <c r="B482487" t="n">
        <v>1</v>
      </c>
    </row>
    <row r="482488">
      <c r="A482488" t="inlineStr">
        <is>
          <t>chipsurf</t>
        </is>
      </c>
      <c r="B482488" t="n">
        <v>1</v>
      </c>
    </row>
    <row r="482489">
      <c r="A482489" t="inlineStr">
        <is>
          <t>packgous</t>
        </is>
      </c>
      <c r="B482489" t="n">
        <v>1</v>
      </c>
    </row>
    <row r="482490">
      <c r="A482490" t="inlineStr">
        <is>
          <t>duckblion</t>
        </is>
      </c>
      <c r="B482490" t="n">
        <v>1</v>
      </c>
    </row>
    <row r="482491">
      <c r="A482491" t="inlineStr">
        <is>
          <t>scheifreks</t>
        </is>
      </c>
      <c r="B482491" t="n">
        <v>1</v>
      </c>
    </row>
    <row r="482492">
      <c r="A482492" t="inlineStr">
        <is>
          <t>richling</t>
        </is>
      </c>
      <c r="B482492" t="n">
        <v>1</v>
      </c>
    </row>
    <row r="482493">
      <c r="A482493" t="inlineStr">
        <is>
          <t>benly</t>
        </is>
      </c>
      <c r="B482493" t="n">
        <v>1</v>
      </c>
    </row>
    <row r="482494">
      <c r="A482494" t="inlineStr">
        <is>
          <t>beautificiant</t>
        </is>
      </c>
      <c r="B482494" t="n">
        <v>1</v>
      </c>
    </row>
    <row r="482495">
      <c r="A482495" t="inlineStr">
        <is>
          <t>raunchies</t>
        </is>
      </c>
      <c r="B482495" t="n">
        <v>1</v>
      </c>
    </row>
    <row r="482496">
      <c r="A482496" t="inlineStr">
        <is>
          <t>corgendiosis</t>
        </is>
      </c>
      <c r="B482496" t="n">
        <v>1</v>
      </c>
    </row>
    <row r="482497">
      <c r="A482497" t="inlineStr">
        <is>
          <t>carmanching</t>
        </is>
      </c>
      <c r="B482497" t="n">
        <v>1</v>
      </c>
    </row>
    <row r="482498">
      <c r="A482498" t="inlineStr">
        <is>
          <t>manufactores</t>
        </is>
      </c>
      <c r="B482498" t="n">
        <v>1</v>
      </c>
    </row>
    <row r="482499">
      <c r="A482499" t="inlineStr">
        <is>
          <t>pug{ifff</t>
        </is>
      </c>
      <c r="B482499" t="n">
        <v>1</v>
      </c>
    </row>
    <row r="482500">
      <c r="A482500" t="inlineStr">
        <is>
          <t>ihave7fairdelittys</t>
        </is>
      </c>
      <c r="B482500" t="n">
        <v>1</v>
      </c>
    </row>
    <row r="482501">
      <c r="A482501" t="inlineStr">
        <is>
          <t>ftcv</t>
        </is>
      </c>
      <c r="B482501" t="n">
        <v>1</v>
      </c>
    </row>
    <row r="482502">
      <c r="A482502" t="inlineStr">
        <is>
          <t>rglies</t>
        </is>
      </c>
      <c r="B482502" t="n">
        <v>1</v>
      </c>
    </row>
    <row r="482503">
      <c r="A482503" t="inlineStr">
        <is>
          <t>butwaves</t>
        </is>
      </c>
      <c r="B482503" t="n">
        <v>1</v>
      </c>
    </row>
    <row r="482504">
      <c r="A482504" t="inlineStr">
        <is>
          <t>increate</t>
        </is>
      </c>
      <c r="B482504" t="n">
        <v>1</v>
      </c>
    </row>
    <row r="482505">
      <c r="A482505" t="inlineStr">
        <is>
          <t>mitlegal</t>
        </is>
      </c>
      <c r="B482505" t="n">
        <v>1</v>
      </c>
    </row>
    <row r="482506">
      <c r="A482506" t="inlineStr">
        <is>
          <t>wadki</t>
        </is>
      </c>
      <c r="B482506" t="n">
        <v>1</v>
      </c>
    </row>
    <row r="482507">
      <c r="A482507" t="inlineStr">
        <is>
          <t>experilot</t>
        </is>
      </c>
      <c r="B482507" t="n">
        <v>1</v>
      </c>
    </row>
    <row r="482508">
      <c r="A482508" t="inlineStr">
        <is>
          <t>nozdok</t>
        </is>
      </c>
      <c r="B482508" t="n">
        <v>1</v>
      </c>
    </row>
    <row r="482509">
      <c r="A482509" t="inlineStr">
        <is>
          <t>comeey</t>
        </is>
      </c>
      <c r="B482509" t="n">
        <v>1</v>
      </c>
    </row>
    <row r="482510">
      <c r="A482510" t="inlineStr">
        <is>
          <t>feelloud</t>
        </is>
      </c>
      <c r="B482510" t="n">
        <v>1</v>
      </c>
    </row>
    <row r="482511">
      <c r="A482511" t="inlineStr">
        <is>
          <t>coeuds</t>
        </is>
      </c>
      <c r="B482511" t="n">
        <v>1</v>
      </c>
    </row>
    <row r="482512">
      <c r="A482512" t="inlineStr">
        <is>
          <t>heckit</t>
        </is>
      </c>
      <c r="B482512" t="n">
        <v>1</v>
      </c>
    </row>
    <row r="482513">
      <c r="A482513" t="inlineStr">
        <is>
          <t>paraaluxa</t>
        </is>
      </c>
      <c r="B482513" t="n">
        <v>1</v>
      </c>
    </row>
    <row r="482514">
      <c r="A482514" t="inlineStr">
        <is>
          <t>comoakwood_sugar_water_industry_measure</t>
        </is>
      </c>
      <c r="B482514" t="n">
        <v>1</v>
      </c>
    </row>
    <row r="482515">
      <c r="A482515" t="inlineStr">
        <is>
          <t>harrisky</t>
        </is>
      </c>
      <c r="B482515" t="n">
        <v>1</v>
      </c>
    </row>
    <row r="482516">
      <c r="A482516" t="inlineStr">
        <is>
          <t>hydds</t>
        </is>
      </c>
      <c r="B482516" t="n">
        <v>1</v>
      </c>
    </row>
    <row r="482517">
      <c r="A482517" t="inlineStr">
        <is>
          <t>persumes</t>
        </is>
      </c>
      <c r="B482517" t="n">
        <v>1</v>
      </c>
    </row>
    <row r="482518">
      <c r="A482518" t="inlineStr">
        <is>
          <t>multibree</t>
        </is>
      </c>
      <c r="B482518" t="n">
        <v>1</v>
      </c>
    </row>
    <row r="482519">
      <c r="A482519" t="inlineStr">
        <is>
          <t>limnamel</t>
        </is>
      </c>
      <c r="B482519" t="n">
        <v>1</v>
      </c>
    </row>
    <row r="482520">
      <c r="A482520" t="inlineStr">
        <is>
          <t>standardplugin</t>
        </is>
      </c>
      <c r="B482520" t="n">
        <v>1</v>
      </c>
    </row>
    <row r="482521">
      <c r="A482521" t="inlineStr">
        <is>
          <t>insconcerns</t>
        </is>
      </c>
      <c r="B482521" t="n">
        <v>1</v>
      </c>
    </row>
    <row r="482522">
      <c r="A482522" t="inlineStr">
        <is>
          <t>chestscore</t>
        </is>
      </c>
      <c r="B482522" t="n">
        <v>1</v>
      </c>
    </row>
    <row r="482523">
      <c r="A482523" t="inlineStr">
        <is>
          <t>semangult</t>
        </is>
      </c>
      <c r="B482523" t="n">
        <v>1</v>
      </c>
    </row>
    <row r="482524">
      <c r="A482524" t="inlineStr">
        <is>
          <t>eopeble_use</t>
        </is>
      </c>
      <c r="B482524" t="n">
        <v>1</v>
      </c>
    </row>
    <row r="482525">
      <c r="A482525" t="inlineStr">
        <is>
          <t>clius</t>
        </is>
      </c>
      <c r="B482525" t="n">
        <v>1</v>
      </c>
    </row>
    <row r="482526">
      <c r="A482526" t="inlineStr">
        <is>
          <t>extensionscode</t>
        </is>
      </c>
      <c r="B482526" t="n">
        <v>1</v>
      </c>
    </row>
    <row r="482527">
      <c r="A482527" t="inlineStr">
        <is>
          <t>idnor</t>
        </is>
      </c>
      <c r="B482527" t="n">
        <v>1</v>
      </c>
    </row>
    <row r="482528">
      <c r="A482528" t="inlineStr">
        <is>
          <t>xpathxx</t>
        </is>
      </c>
      <c r="B482528" t="n">
        <v>1</v>
      </c>
    </row>
    <row r="482529">
      <c r="A482529" t="inlineStr">
        <is>
          <t>nextmind</t>
        </is>
      </c>
      <c r="B482529" t="n">
        <v>1</v>
      </c>
    </row>
    <row r="482530">
      <c r="A482530" t="inlineStr">
        <is>
          <t>h1reputiesh1</t>
        </is>
      </c>
      <c r="B482530" t="n">
        <v>1</v>
      </c>
    </row>
    <row r="482531">
      <c r="A482531" t="inlineStr">
        <is>
          <t>largeshortly</t>
        </is>
      </c>
      <c r="B482531" t="n">
        <v>1</v>
      </c>
    </row>
    <row r="482532">
      <c r="A482532" t="inlineStr">
        <is>
          <t>init_pelunky</t>
        </is>
      </c>
      <c r="B482532" t="n">
        <v>1</v>
      </c>
    </row>
    <row r="482533">
      <c r="A482533" t="inlineStr">
        <is>
          <t>hoofhemy</t>
        </is>
      </c>
      <c r="B482533" t="n">
        <v>1</v>
      </c>
    </row>
    <row r="482534">
      <c r="A482534" t="inlineStr">
        <is>
          <t>disslated</t>
        </is>
      </c>
      <c r="B482534" t="n">
        <v>1</v>
      </c>
    </row>
    <row r="482535">
      <c r="A482535" t="inlineStr">
        <is>
          <t>patarth</t>
        </is>
      </c>
      <c r="B482535" t="n">
        <v>1</v>
      </c>
    </row>
    <row r="482536">
      <c r="A482536" t="inlineStr">
        <is>
          <t>seemedit</t>
        </is>
      </c>
      <c r="B482536" t="n">
        <v>1</v>
      </c>
    </row>
    <row r="482537">
      <c r="A482537" t="inlineStr">
        <is>
          <t>schmitch</t>
        </is>
      </c>
      <c r="B482537" t="n">
        <v>1</v>
      </c>
    </row>
    <row r="482538">
      <c r="A482538" t="inlineStr">
        <is>
          <t>​​​your</t>
        </is>
      </c>
      <c r="B482538" t="n">
        <v>1</v>
      </c>
    </row>
    <row r="482539">
      <c r="A482539" t="inlineStr">
        <is>
          <t>bavakasa</t>
        </is>
      </c>
      <c r="B482539" t="n">
        <v>1</v>
      </c>
    </row>
    <row r="482540">
      <c r="A482540" t="inlineStr">
        <is>
          <t>kebralyn</t>
        </is>
      </c>
      <c r="B482540" t="n">
        <v>1</v>
      </c>
    </row>
    <row r="482541">
      <c r="A482541" t="inlineStr">
        <is>
          <t>highting</t>
        </is>
      </c>
      <c r="B482541" t="n">
        <v>1</v>
      </c>
    </row>
    <row r="482542">
      <c r="A482542" t="inlineStr">
        <is>
          <t>financialendorsed</t>
        </is>
      </c>
      <c r="B482542" t="n">
        <v>1</v>
      </c>
    </row>
    <row r="482543">
      <c r="A482543" t="inlineStr">
        <is>
          <t>kaelelijah</t>
        </is>
      </c>
      <c r="B482543" t="n">
        <v>1</v>
      </c>
    </row>
    <row r="482544">
      <c r="A482544" t="inlineStr">
        <is>
          <t>​im</t>
        </is>
      </c>
      <c r="B482544" t="n">
        <v>1</v>
      </c>
    </row>
    <row r="482545">
      <c r="A482545" t="inlineStr">
        <is>
          <t>jespyb</t>
        </is>
      </c>
      <c r="B482545" t="n">
        <v>1</v>
      </c>
    </row>
    <row r="482546">
      <c r="A482546" t="inlineStr">
        <is>
          <t>babywalker</t>
        </is>
      </c>
      <c r="B482546" t="n">
        <v>1</v>
      </c>
    </row>
    <row r="482547">
      <c r="A482547" t="inlineStr">
        <is>
          <t>solad</t>
        </is>
      </c>
      <c r="B482547" t="n">
        <v>1</v>
      </c>
    </row>
    <row r="482548">
      <c r="A482548" t="inlineStr">
        <is>
          <t>bayintonshire</t>
        </is>
      </c>
      <c r="B482548" t="n">
        <v>1</v>
      </c>
    </row>
    <row r="482549">
      <c r="A482549" t="inlineStr">
        <is>
          <t>hudsken</t>
        </is>
      </c>
      <c r="B482549" t="n">
        <v>1</v>
      </c>
    </row>
    <row r="482550">
      <c r="A482550" t="inlineStr">
        <is>
          <t>tokusapostrophy</t>
        </is>
      </c>
      <c r="B482550" t="n">
        <v>1</v>
      </c>
    </row>
    <row r="482551">
      <c r="A482551" t="inlineStr">
        <is>
          <t>asoil</t>
        </is>
      </c>
      <c r="B482551" t="n">
        <v>1</v>
      </c>
    </row>
    <row r="482552">
      <c r="A482552" t="inlineStr">
        <is>
          <t>monakista</t>
        </is>
      </c>
      <c r="B482552" t="n">
        <v>1</v>
      </c>
    </row>
    <row r="482553">
      <c r="A482553" t="inlineStr">
        <is>
          <t>vtakos</t>
        </is>
      </c>
      <c r="B482553" t="n">
        <v>1</v>
      </c>
    </row>
    <row r="482554">
      <c r="A482554" t="inlineStr">
        <is>
          <t>meshstereo</t>
        </is>
      </c>
      <c r="B482554" t="n">
        <v>1</v>
      </c>
    </row>
    <row r="482555">
      <c r="A482555" t="inlineStr">
        <is>
          <t>correspondenceless</t>
        </is>
      </c>
      <c r="B482555" t="n">
        <v>1</v>
      </c>
    </row>
    <row r="482556">
      <c r="A482556" t="inlineStr">
        <is>
          <t>interconverted</t>
        </is>
      </c>
      <c r="B482556" t="n">
        <v>1</v>
      </c>
    </row>
    <row r="482557">
      <c r="A482557" t="inlineStr">
        <is>
          <t>clubston</t>
        </is>
      </c>
      <c r="B482557" t="n">
        <v>1</v>
      </c>
    </row>
    <row r="482558">
      <c r="A482558" t="inlineStr">
        <is>
          <t>foreship</t>
        </is>
      </c>
      <c r="B482558" t="n">
        <v>1</v>
      </c>
    </row>
    <row r="482559">
      <c r="A482559" t="inlineStr">
        <is>
          <t>footprintsurl</t>
        </is>
      </c>
      <c r="B482559" t="n">
        <v>1</v>
      </c>
    </row>
    <row r="482560">
      <c r="A482560" t="inlineStr">
        <is>
          <t>progenied</t>
        </is>
      </c>
      <c r="B482560" t="n">
        <v>1</v>
      </c>
    </row>
    <row r="482561">
      <c r="A482561" t="inlineStr">
        <is>
          <t>tutcheon</t>
        </is>
      </c>
      <c r="B482561" t="n">
        <v>1</v>
      </c>
    </row>
    <row r="482562">
      <c r="A482562" t="inlineStr">
        <is>
          <t>toolitem_minor_spring16</t>
        </is>
      </c>
      <c r="B482562" t="n">
        <v>1</v>
      </c>
    </row>
    <row r="482563">
      <c r="A482563" t="inlineStr">
        <is>
          <t>veritum</t>
        </is>
      </c>
      <c r="B482563" t="n">
        <v>1</v>
      </c>
    </row>
    <row r="482564">
      <c r="A482564" t="inlineStr">
        <is>
          <t>0x0b31002371985</t>
        </is>
      </c>
      <c r="B482564" t="n">
        <v>1</v>
      </c>
    </row>
    <row r="482565">
      <c r="A482565" t="inlineStr">
        <is>
          <t>fabricroroids</t>
        </is>
      </c>
      <c r="B482565" t="n">
        <v>1</v>
      </c>
    </row>
    <row r="482566">
      <c r="A482566" t="inlineStr">
        <is>
          <t>paper02</t>
        </is>
      </c>
      <c r="B482566" t="n">
        <v>1</v>
      </c>
    </row>
    <row r="482567">
      <c r="A482567" t="inlineStr">
        <is>
          <t>combrence</t>
        </is>
      </c>
      <c r="B482567" t="n">
        <v>1</v>
      </c>
    </row>
    <row r="482568">
      <c r="A482568" t="inlineStr">
        <is>
          <t>moonssharpk</t>
        </is>
      </c>
      <c r="B482568" t="n">
        <v>1</v>
      </c>
    </row>
    <row r="482569">
      <c r="A482569" t="inlineStr">
        <is>
          <t>spatherelcome</t>
        </is>
      </c>
      <c r="B482569" t="n">
        <v>1</v>
      </c>
    </row>
    <row r="482570">
      <c r="A482570" t="inlineStr">
        <is>
          <t>mrbrates</t>
        </is>
      </c>
      <c r="B482570" t="n">
        <v>1</v>
      </c>
    </row>
    <row r="482571">
      <c r="A482571" t="inlineStr">
        <is>
          <t>dp14</t>
        </is>
      </c>
      <c r="B482571" t="n">
        <v>1</v>
      </c>
    </row>
    <row r="482572">
      <c r="A482572" t="inlineStr">
        <is>
          <t>40gyz</t>
        </is>
      </c>
      <c r="B482572" t="n">
        <v>1</v>
      </c>
    </row>
    <row r="482573">
      <c r="A482573" t="inlineStr">
        <is>
          <t>twoword</t>
        </is>
      </c>
      <c r="B482573" t="n">
        <v>1</v>
      </c>
    </row>
    <row r="482574">
      <c r="A482574" t="inlineStr">
        <is>
          <t>snithiii</t>
        </is>
      </c>
      <c r="B482574" t="n">
        <v>1</v>
      </c>
    </row>
    <row r="482575">
      <c r="A482575" t="inlineStr">
        <is>
          <t>identiècantes</t>
        </is>
      </c>
      <c r="B482575" t="n">
        <v>1</v>
      </c>
    </row>
    <row r="482576">
      <c r="A482576" t="inlineStr">
        <is>
          <t>lungesmaster</t>
        </is>
      </c>
      <c r="B482576" t="n">
        <v>1</v>
      </c>
    </row>
    <row r="482577">
      <c r="A482577" t="inlineStr">
        <is>
          <t>paperpaperblock</t>
        </is>
      </c>
      <c r="B482577" t="n">
        <v>1</v>
      </c>
    </row>
    <row r="482578">
      <c r="A482578" t="inlineStr">
        <is>
          <t>wovether</t>
        </is>
      </c>
      <c r="B482578" t="n">
        <v>1</v>
      </c>
    </row>
    <row r="482579">
      <c r="A482579" t="inlineStr">
        <is>
          <t>paper03</t>
        </is>
      </c>
      <c r="B482579" t="n">
        <v>1</v>
      </c>
    </row>
    <row r="482580">
      <c r="A482580" t="inlineStr">
        <is>
          <t>toebone</t>
        </is>
      </c>
      <c r="B482580" t="n">
        <v>1</v>
      </c>
    </row>
    <row r="482581">
      <c r="A482581" t="inlineStr">
        <is>
          <t>tabitu</t>
        </is>
      </c>
      <c r="B482581" t="n">
        <v>1</v>
      </c>
    </row>
    <row r="482582">
      <c r="A482582" t="inlineStr">
        <is>
          <t>gunsy</t>
        </is>
      </c>
      <c r="B482582" t="n">
        <v>1</v>
      </c>
    </row>
    <row r="482583">
      <c r="A482583" t="inlineStr">
        <is>
          <t>stationen</t>
        </is>
      </c>
      <c r="B482583" t="n">
        <v>1</v>
      </c>
    </row>
    <row r="482584">
      <c r="A482584" t="inlineStr">
        <is>
          <t>creations9334m</t>
        </is>
      </c>
      <c r="B482584" t="n">
        <v>1</v>
      </c>
    </row>
    <row r="482585">
      <c r="A482585" t="inlineStr">
        <is>
          <t>99号</t>
        </is>
      </c>
      <c r="B482585" t="n">
        <v>1</v>
      </c>
    </row>
    <row r="482586">
      <c r="A482586" t="inlineStr">
        <is>
          <t>futite</t>
        </is>
      </c>
      <c r="B482586" t="n">
        <v>1</v>
      </c>
    </row>
    <row r="482587">
      <c r="A482587" t="inlineStr">
        <is>
          <t>utteredconnection</t>
        </is>
      </c>
      <c r="B482587" t="n">
        <v>1</v>
      </c>
    </row>
    <row r="482588">
      <c r="A482588" t="inlineStr">
        <is>
          <t>⭘</t>
        </is>
      </c>
      <c r="B482588" t="n">
        <v>1</v>
      </c>
    </row>
    <row r="482589">
      <c r="A482589" t="inlineStr">
        <is>
          <t>brookeheath22</t>
        </is>
      </c>
      <c r="B482589" t="n">
        <v>1</v>
      </c>
    </row>
    <row r="482590">
      <c r="A482590" t="inlineStr">
        <is>
          <t>horsene</t>
        </is>
      </c>
      <c r="B482590" t="n">
        <v>1</v>
      </c>
    </row>
    <row r="482591">
      <c r="A482591" t="inlineStr">
        <is>
          <t>carmyn</t>
        </is>
      </c>
      <c r="B482591" t="n">
        <v>1</v>
      </c>
    </row>
    <row r="482592">
      <c r="A482592" t="inlineStr">
        <is>
          <t>satiret</t>
        </is>
      </c>
      <c r="B482592" t="n">
        <v>1</v>
      </c>
    </row>
    <row r="482593">
      <c r="A482593" t="inlineStr">
        <is>
          <t>oflrien</t>
        </is>
      </c>
      <c r="B482593" t="n">
        <v>1</v>
      </c>
    </row>
    <row r="482594">
      <c r="A482594" t="inlineStr">
        <is>
          <t>bettalock</t>
        </is>
      </c>
      <c r="B482594" t="n">
        <v>1</v>
      </c>
    </row>
    <row r="482595">
      <c r="A482595" t="inlineStr">
        <is>
          <t>dweebshire</t>
        </is>
      </c>
      <c r="B482595" t="n">
        <v>1</v>
      </c>
    </row>
    <row r="482596">
      <c r="A482596" t="inlineStr">
        <is>
          <t>cranions</t>
        </is>
      </c>
      <c r="B482596" t="n">
        <v>1</v>
      </c>
    </row>
    <row r="482597">
      <c r="A482597" t="inlineStr">
        <is>
          <t>fisherc</t>
        </is>
      </c>
      <c r="B482597" t="n">
        <v>1</v>
      </c>
    </row>
    <row r="482598">
      <c r="A482598" t="inlineStr">
        <is>
          <t>beët</t>
        </is>
      </c>
      <c r="B482598" t="n">
        <v>1</v>
      </c>
    </row>
    <row r="482599">
      <c r="A482599" t="inlineStr">
        <is>
          <t>villaspold</t>
        </is>
      </c>
      <c r="B482599" t="n">
        <v>1</v>
      </c>
    </row>
    <row r="482600">
      <c r="A482600" t="inlineStr">
        <is>
          <t>eurec</t>
        </is>
      </c>
      <c r="B482600" t="n">
        <v>2</v>
      </c>
    </row>
    <row r="482601">
      <c r="A482601" t="inlineStr">
        <is>
          <t>amaklins</t>
        </is>
      </c>
      <c r="B482601" t="n">
        <v>1</v>
      </c>
    </row>
    <row r="482602">
      <c r="A482602" t="inlineStr">
        <is>
          <t>sarpys</t>
        </is>
      </c>
      <c r="B482602" t="n">
        <v>1</v>
      </c>
    </row>
    <row r="482603">
      <c r="A482603" t="inlineStr">
        <is>
          <t>trigewieger</t>
        </is>
      </c>
      <c r="B482603" t="n">
        <v>1</v>
      </c>
    </row>
    <row r="482604">
      <c r="A482604" t="inlineStr">
        <is>
          <t>bnunauger</t>
        </is>
      </c>
      <c r="B482604" t="n">
        <v>1</v>
      </c>
    </row>
    <row r="482605">
      <c r="A482605" t="inlineStr">
        <is>
          <t>arrimstan</t>
        </is>
      </c>
      <c r="B482605" t="n">
        <v>1</v>
      </c>
    </row>
    <row r="482606">
      <c r="A482606" t="inlineStr">
        <is>
          <t>methment</t>
        </is>
      </c>
      <c r="B482606" t="n">
        <v>1</v>
      </c>
    </row>
    <row r="482607">
      <c r="A482607" t="inlineStr">
        <is>
          <t>kelwood</t>
        </is>
      </c>
      <c r="B482607" t="n">
        <v>1</v>
      </c>
    </row>
    <row r="482608">
      <c r="A482608" t="inlineStr">
        <is>
          <t>obassiumhooves</t>
        </is>
      </c>
      <c r="B482608" t="n">
        <v>1</v>
      </c>
    </row>
    <row r="482609">
      <c r="A482609" t="inlineStr">
        <is>
          <t>lapisland</t>
        </is>
      </c>
      <c r="B482609" t="n">
        <v>1</v>
      </c>
    </row>
    <row r="482610">
      <c r="A482610" t="inlineStr">
        <is>
          <t>cerrera</t>
        </is>
      </c>
      <c r="B482610" t="n">
        <v>1</v>
      </c>
    </row>
    <row r="482611">
      <c r="A482611" t="inlineStr">
        <is>
          <t>horsesforth</t>
        </is>
      </c>
      <c r="B482611" t="n">
        <v>1</v>
      </c>
    </row>
    <row r="482612">
      <c r="A482612" t="inlineStr">
        <is>
          <t>linbook</t>
        </is>
      </c>
      <c r="B482612" t="n">
        <v>1</v>
      </c>
    </row>
    <row r="482613">
      <c r="A482613" t="inlineStr">
        <is>
          <t>g3806</t>
        </is>
      </c>
      <c r="B482613" t="n">
        <v>1</v>
      </c>
    </row>
    <row r="482614">
      <c r="A482614" t="inlineStr">
        <is>
          <t>211722</t>
        </is>
      </c>
      <c r="B482614" t="n">
        <v>1</v>
      </c>
    </row>
    <row r="482615">
      <c r="A482615" t="inlineStr">
        <is>
          <t>477never</t>
        </is>
      </c>
      <c r="B482615" t="n">
        <v>2</v>
      </c>
    </row>
    <row r="482616">
      <c r="A482616" t="inlineStr">
        <is>
          <t>g380638f5ad7a96a4b38f32e291</t>
        </is>
      </c>
      <c r="B482616" t="n">
        <v>1</v>
      </c>
    </row>
    <row r="482617">
      <c r="A482617" t="inlineStr">
        <is>
          <t>findwindowwindow</t>
        </is>
      </c>
      <c r="B482617" t="n">
        <v>1</v>
      </c>
    </row>
    <row r="482618">
      <c r="A482618" t="inlineStr">
        <is>
          <t>dist\pdf\ministerproject\minmus</t>
        </is>
      </c>
      <c r="B482618" t="n">
        <v>1</v>
      </c>
    </row>
    <row r="482619">
      <c r="A482619" t="inlineStr">
        <is>
          <t>libiconv</t>
        </is>
      </c>
      <c r="B482619" t="n">
        <v>2</v>
      </c>
    </row>
    <row r="482620">
      <c r="A482620" t="inlineStr">
        <is>
          <t>igdjspin</t>
        </is>
      </c>
      <c r="B482620" t="n">
        <v>1</v>
      </c>
    </row>
    <row r="482621">
      <c r="A482621" t="inlineStr">
        <is>
          <t>minl</t>
        </is>
      </c>
      <c r="B482621" t="n">
        <v>1</v>
      </c>
    </row>
    <row r="482622">
      <c r="A482622" t="inlineStr">
        <is>
          <t>xml\\content</t>
        </is>
      </c>
      <c r="B482622" t="n">
        <v>1</v>
      </c>
    </row>
    <row r="482623">
      <c r="A482623" t="inlineStr">
        <is>
          <t>liblcognorager</t>
        </is>
      </c>
      <c r="B482623" t="n">
        <v>1</v>
      </c>
    </row>
    <row r="482624">
      <c r="A482624" t="inlineStr">
        <is>
          <t>embedted</t>
        </is>
      </c>
      <c r="B482624" t="n">
        <v>1</v>
      </c>
    </row>
    <row r="482625">
      <c r="A482625" t="inlineStr">
        <is>
          <t>wordpresshelper</t>
        </is>
      </c>
      <c r="B482625" t="n">
        <v>1</v>
      </c>
    </row>
    <row r="482626">
      <c r="A482626" t="inlineStr">
        <is>
          <t>homefunnyapp</t>
        </is>
      </c>
      <c r="B482626" t="n">
        <v>1</v>
      </c>
    </row>
    <row r="482627">
      <c r="A482627" t="inlineStr">
        <is>
          <t>unjar</t>
        </is>
      </c>
      <c r="B482627" t="n">
        <v>1</v>
      </c>
    </row>
    <row r="482628">
      <c r="A482628" t="inlineStr">
        <is>
          <t>octaveloader</t>
        </is>
      </c>
      <c r="B482628" t="n">
        <v>1</v>
      </c>
    </row>
    <row r="482629">
      <c r="A482629" t="inlineStr">
        <is>
          <t>min201800</t>
        </is>
      </c>
      <c r="B482629" t="n">
        <v>1</v>
      </c>
    </row>
    <row r="482630">
      <c r="A482630" t="inlineStr">
        <is>
          <t>mv_</t>
        </is>
      </c>
      <c r="B482630" t="n">
        <v>1</v>
      </c>
    </row>
    <row r="482631">
      <c r="A482631" t="inlineStr">
        <is>
          <t>subtruncate</t>
        </is>
      </c>
      <c r="B482631" t="n">
        <v>1</v>
      </c>
    </row>
    <row r="482632">
      <c r="A482632" t="inlineStr">
        <is>
          <t>relrc0</t>
        </is>
      </c>
      <c r="B482632" t="n">
        <v>1</v>
      </c>
    </row>
    <row r="482633">
      <c r="A482633" t="inlineStr">
        <is>
          <t>boostlong</t>
        </is>
      </c>
      <c r="B482633" t="n">
        <v>1</v>
      </c>
    </row>
    <row r="482634">
      <c r="A482634" t="inlineStr">
        <is>
          <t>boss3_otp</t>
        </is>
      </c>
      <c r="B482634" t="n">
        <v>1</v>
      </c>
    </row>
    <row r="482635">
      <c r="A482635" t="inlineStr">
        <is>
          <t>abusygroup0</t>
        </is>
      </c>
      <c r="B482635" t="n">
        <v>1</v>
      </c>
    </row>
    <row r="482636">
      <c r="A482636" t="inlineStr">
        <is>
          <t>lmdi1</t>
        </is>
      </c>
      <c r="B482636" t="n">
        <v>1</v>
      </c>
    </row>
    <row r="482637">
      <c r="A482637" t="inlineStr">
        <is>
          <t>dumffsabusygroup</t>
        </is>
      </c>
      <c r="B482637" t="n">
        <v>1</v>
      </c>
    </row>
    <row r="482638">
      <c r="A482638" t="inlineStr">
        <is>
          <t>stdproducerlcd</t>
        </is>
      </c>
      <c r="B482638" t="n">
        <v>1</v>
      </c>
    </row>
    <row r="482639">
      <c r="A482639" t="inlineStr">
        <is>
          <t>andruns</t>
        </is>
      </c>
      <c r="B482639" t="n">
        <v>1</v>
      </c>
    </row>
    <row r="482640">
      <c r="A482640" t="inlineStr">
        <is>
          <t>kspio</t>
        </is>
      </c>
      <c r="B482640" t="n">
        <v>1</v>
      </c>
    </row>
    <row r="482641">
      <c r="A482641" t="inlineStr">
        <is>
          <t>com_lvndirs00282</t>
        </is>
      </c>
      <c r="B482641" t="n">
        <v>1</v>
      </c>
    </row>
    <row r="482642">
      <c r="A482642" t="inlineStr">
        <is>
          <t>static_labelcc</t>
        </is>
      </c>
      <c r="B482642" t="n">
        <v>1</v>
      </c>
    </row>
    <row r="482643">
      <c r="A482643" t="inlineStr">
        <is>
          <t>notifyremend</t>
        </is>
      </c>
      <c r="B482643" t="n">
        <v>1</v>
      </c>
    </row>
    <row r="482644">
      <c r="A482644" t="inlineStr">
        <is>
          <t>boss3_opp</t>
        </is>
      </c>
      <c r="B482644" t="n">
        <v>1</v>
      </c>
    </row>
    <row r="482645">
      <c r="A482645" t="inlineStr">
        <is>
          <t>ttrmax5062</t>
        </is>
      </c>
      <c r="B482645" t="n">
        <v>1</v>
      </c>
    </row>
    <row r="482646">
      <c r="A482646" t="inlineStr">
        <is>
          <t>eating_</t>
        </is>
      </c>
      <c r="B482646" t="n">
        <v>1</v>
      </c>
    </row>
    <row r="482647">
      <c r="A482647" t="inlineStr">
        <is>
          <t>binannotation</t>
        </is>
      </c>
      <c r="B482647" t="n">
        <v>1</v>
      </c>
    </row>
    <row r="482648">
      <c r="A482648" t="inlineStr">
        <is>
          <t>service_sq</t>
        </is>
      </c>
      <c r="B482648" t="n">
        <v>1</v>
      </c>
    </row>
    <row r="482649">
      <c r="A482649" t="inlineStr">
        <is>
          <t>com_msrdirs00644</t>
        </is>
      </c>
      <c r="B482649" t="n">
        <v>1</v>
      </c>
    </row>
    <row r="482650">
      <c r="A482650" t="inlineStr">
        <is>
          <t>fixblock</t>
        </is>
      </c>
      <c r="B482650" t="n">
        <v>1</v>
      </c>
    </row>
    <row r="482651">
      <c r="A482651" t="inlineStr">
        <is>
          <t>odlchk</t>
        </is>
      </c>
      <c r="B482651" t="n">
        <v>1</v>
      </c>
    </row>
    <row r="482652">
      <c r="A482652" t="inlineStr">
        <is>
          <t>subzclick</t>
        </is>
      </c>
      <c r="B482652" t="n">
        <v>1</v>
      </c>
    </row>
    <row r="482653">
      <c r="A482653" t="inlineStr">
        <is>
          <t>copyrightsection</t>
        </is>
      </c>
      <c r="B482653" t="n">
        <v>1</v>
      </c>
    </row>
    <row r="482654">
      <c r="A482654" t="inlineStr">
        <is>
          <t>nsi_udp_seq4</t>
        </is>
      </c>
      <c r="B482654" t="n">
        <v>1</v>
      </c>
    </row>
    <row r="482655">
      <c r="A482655" t="inlineStr">
        <is>
          <t>displaydownalways</t>
        </is>
      </c>
      <c r="B482655" t="n">
        <v>1</v>
      </c>
    </row>
    <row r="482656">
      <c r="A482656" t="inlineStr">
        <is>
          <t>ms501dbmosid0</t>
        </is>
      </c>
      <c r="B482656" t="n">
        <v>1</v>
      </c>
    </row>
    <row r="482657">
      <c r="A482657" t="inlineStr">
        <is>
          <t>devicekey</t>
        </is>
      </c>
      <c r="B482657" t="n">
        <v>1</v>
      </c>
    </row>
    <row r="482658">
      <c r="A482658" t="inlineStr">
        <is>
          <t>getppocind3</t>
        </is>
      </c>
      <c r="B482658" t="n">
        <v>1</v>
      </c>
    </row>
    <row r="482659">
      <c r="A482659" t="inlineStr">
        <is>
          <t>mphasault10000wx</t>
        </is>
      </c>
      <c r="B482659" t="n">
        <v>1</v>
      </c>
    </row>
    <row r="482660">
      <c r="A482660" t="inlineStr">
        <is>
          <t>adc2822</t>
        </is>
      </c>
      <c r="B482660" t="n">
        <v>1</v>
      </c>
    </row>
    <row r="482661">
      <c r="A482661" t="inlineStr">
        <is>
          <t>dbusbin</t>
        </is>
      </c>
      <c r="B482661" t="n">
        <v>1</v>
      </c>
    </row>
    <row r="482662">
      <c r="A482662" t="inlineStr">
        <is>
          <t>underprov</t>
        </is>
      </c>
      <c r="B482662" t="n">
        <v>1</v>
      </c>
    </row>
    <row r="482663">
      <c r="A482663" t="inlineStr">
        <is>
          <t>makepdate</t>
        </is>
      </c>
      <c r="B482663" t="n">
        <v>1</v>
      </c>
    </row>
    <row r="482664">
      <c r="A482664" t="inlineStr">
        <is>
          <t>0linux</t>
        </is>
      </c>
      <c r="B482664" t="n">
        <v>1</v>
      </c>
    </row>
    <row r="482665">
      <c r="A482665" t="inlineStr">
        <is>
          <t>adcyesleepot</t>
        </is>
      </c>
      <c r="B482665" t="n">
        <v>1</v>
      </c>
    </row>
    <row r="482666">
      <c r="A482666" t="inlineStr">
        <is>
          <t>225907</t>
        </is>
      </c>
      <c r="B482666" t="n">
        <v>1</v>
      </c>
    </row>
    <row r="482667">
      <c r="A482667" t="inlineStr">
        <is>
          <t>abusygroup8000abd</t>
        </is>
      </c>
      <c r="B482667" t="n">
        <v>1</v>
      </c>
    </row>
    <row r="482668">
      <c r="A482668" t="inlineStr">
        <is>
          <t>usapck</t>
        </is>
      </c>
      <c r="B482668" t="n">
        <v>1</v>
      </c>
    </row>
    <row r="482669">
      <c r="A482669" t="inlineStr">
        <is>
          <t>cursorcnt</t>
        </is>
      </c>
      <c r="B482669" t="n">
        <v>1</v>
      </c>
    </row>
    <row r="482670">
      <c r="A482670" t="inlineStr">
        <is>
          <t>_app_system</t>
        </is>
      </c>
      <c r="B482670" t="n">
        <v>1</v>
      </c>
    </row>
    <row r="482671">
      <c r="A482671" t="inlineStr">
        <is>
          <t>port_profile</t>
        </is>
      </c>
      <c r="B482671" t="n">
        <v>1</v>
      </c>
    </row>
    <row r="482672">
      <c r="A482672" t="inlineStr">
        <is>
          <t>sdsi_udp_seq8auto</t>
        </is>
      </c>
      <c r="B482672" t="n">
        <v>1</v>
      </c>
    </row>
    <row r="482673">
      <c r="A482673" t="inlineStr">
        <is>
          <t>burgok</t>
        </is>
      </c>
      <c r="B482673" t="n">
        <v>1</v>
      </c>
    </row>
    <row r="482674">
      <c r="A482674" t="inlineStr">
        <is>
          <t>ruhrvic</t>
        </is>
      </c>
      <c r="B482674" t="n">
        <v>1</v>
      </c>
    </row>
    <row r="482675">
      <c r="A482675" t="inlineStr">
        <is>
          <t>hejm</t>
        </is>
      </c>
      <c r="B482675" t="n">
        <v>1</v>
      </c>
    </row>
    <row r="482676">
      <c r="A482676" t="inlineStr">
        <is>
          <t>eliair</t>
        </is>
      </c>
      <c r="B482676" t="n">
        <v>1</v>
      </c>
    </row>
    <row r="482677">
      <c r="A482677" t="inlineStr">
        <is>
          <t>nevinsi</t>
        </is>
      </c>
      <c r="B482677" t="n">
        <v>1</v>
      </c>
    </row>
    <row r="482678">
      <c r="A482678" t="inlineStr">
        <is>
          <t>stg20</t>
        </is>
      </c>
      <c r="B482678" t="n">
        <v>1</v>
      </c>
    </row>
    <row r="482679">
      <c r="A482679" t="inlineStr">
        <is>
          <t>gunlit</t>
        </is>
      </c>
      <c r="B482679" t="n">
        <v>1</v>
      </c>
    </row>
    <row r="482680">
      <c r="A482680" t="inlineStr">
        <is>
          <t>institutecci</t>
        </is>
      </c>
      <c r="B482680" t="n">
        <v>1</v>
      </c>
    </row>
    <row r="482681">
      <c r="A482681" t="inlineStr">
        <is>
          <t>treismans</t>
        </is>
      </c>
      <c r="B482681" t="n">
        <v>1</v>
      </c>
    </row>
    <row r="482682">
      <c r="A482682" t="inlineStr">
        <is>
          <t>ly1dt5csp</t>
        </is>
      </c>
      <c r="B482682" t="n">
        <v>1</v>
      </c>
    </row>
    <row r="482683">
      <c r="A482683" t="inlineStr">
        <is>
          <t>nonfly</t>
        </is>
      </c>
      <c r="B482683" t="n">
        <v>2</v>
      </c>
    </row>
    <row r="482684">
      <c r="A482684" t="inlineStr">
        <is>
          <t>5agfriday</t>
        </is>
      </c>
      <c r="B482684" t="n">
        <v>1</v>
      </c>
    </row>
    <row r="482685">
      <c r="A482685" t="inlineStr">
        <is>
          <t>hne8</t>
        </is>
      </c>
      <c r="B482685" t="n">
        <v>1</v>
      </c>
    </row>
    <row r="482686">
      <c r="A482686" t="inlineStr">
        <is>
          <t>8driderxy</t>
        </is>
      </c>
      <c r="B482686" t="n">
        <v>1</v>
      </c>
    </row>
    <row r="482687">
      <c r="A482687" t="inlineStr">
        <is>
          <t>mealfed</t>
        </is>
      </c>
      <c r="B482687" t="n">
        <v>1</v>
      </c>
    </row>
    <row r="482688">
      <c r="A482688" t="inlineStr">
        <is>
          <t>functionalrex</t>
        </is>
      </c>
      <c r="B482688" t="n">
        <v>1</v>
      </c>
    </row>
    <row r="482689">
      <c r="A482689" t="inlineStr">
        <is>
          <t>laserbuddy</t>
        </is>
      </c>
      <c r="B482689" t="n">
        <v>1</v>
      </c>
    </row>
    <row r="482690">
      <c r="A482690" t="inlineStr">
        <is>
          <t>ruucer</t>
        </is>
      </c>
      <c r="B482690" t="n">
        <v>1</v>
      </c>
    </row>
    <row r="482691">
      <c r="A482691" t="inlineStr">
        <is>
          <t>bulktube</t>
        </is>
      </c>
      <c r="B482691" t="n">
        <v>1</v>
      </c>
    </row>
    <row r="482692">
      <c r="A482692" t="inlineStr">
        <is>
          <t>roguechip</t>
        </is>
      </c>
      <c r="B482692" t="n">
        <v>1</v>
      </c>
    </row>
    <row r="482693">
      <c r="A482693" t="inlineStr">
        <is>
          <t>everyhazard95</t>
        </is>
      </c>
      <c r="B482693" t="n">
        <v>1</v>
      </c>
    </row>
    <row r="482694">
      <c r="A482694" t="inlineStr">
        <is>
          <t>mebno</t>
        </is>
      </c>
      <c r="B482694" t="n">
        <v>1</v>
      </c>
    </row>
    <row r="482695">
      <c r="A482695" t="inlineStr">
        <is>
          <t>mniggle</t>
        </is>
      </c>
      <c r="B482695" t="n">
        <v>1</v>
      </c>
    </row>
    <row r="482696">
      <c r="A482696" t="inlineStr">
        <is>
          <t>60dd16</t>
        </is>
      </c>
      <c r="B482696" t="n">
        <v>1</v>
      </c>
    </row>
    <row r="482697">
      <c r="A482697" t="inlineStr">
        <is>
          <t>sh95dt</t>
        </is>
      </c>
      <c r="B482697" t="n">
        <v>1</v>
      </c>
    </row>
    <row r="482698">
      <c r="A482698" t="inlineStr">
        <is>
          <t>126pmax</t>
        </is>
      </c>
      <c r="B482698" t="n">
        <v>1</v>
      </c>
    </row>
    <row r="482699">
      <c r="A482699" t="inlineStr">
        <is>
          <t>droidbane</t>
        </is>
      </c>
      <c r="B482699" t="n">
        <v>1</v>
      </c>
    </row>
    <row r="482700">
      <c r="A482700" t="inlineStr">
        <is>
          <t>rakulele</t>
        </is>
      </c>
      <c r="B482700" t="n">
        <v>1</v>
      </c>
    </row>
    <row r="482701">
      <c r="A482701" t="inlineStr">
        <is>
          <t>dragonsoft</t>
        </is>
      </c>
      <c r="B482701" t="n">
        <v>1</v>
      </c>
    </row>
    <row r="482702">
      <c r="A482702" t="inlineStr">
        <is>
          <t>cataclass</t>
        </is>
      </c>
      <c r="B482702" t="n">
        <v>1</v>
      </c>
    </row>
    <row r="482703">
      <c r="A482703" t="inlineStr">
        <is>
          <t>rad111</t>
        </is>
      </c>
      <c r="B482703" t="n">
        <v>1</v>
      </c>
    </row>
    <row r="482704">
      <c r="A482704" t="inlineStr">
        <is>
          <t>3defen</t>
        </is>
      </c>
      <c r="B482704" t="n">
        <v>1</v>
      </c>
    </row>
    <row r="482705">
      <c r="A482705" t="inlineStr">
        <is>
          <t>4disc</t>
        </is>
      </c>
      <c r="B482705" t="n">
        <v>1</v>
      </c>
    </row>
    <row r="482706">
      <c r="A482706" t="inlineStr">
        <is>
          <t>droopshhhashed</t>
        </is>
      </c>
      <c r="B482706" t="n">
        <v>1</v>
      </c>
    </row>
    <row r="482707">
      <c r="A482707" t="inlineStr">
        <is>
          <t>rlns</t>
        </is>
      </c>
      <c r="B482707" t="n">
        <v>1</v>
      </c>
    </row>
    <row r="482708">
      <c r="A482708" t="inlineStr">
        <is>
          <t>sandila</t>
        </is>
      </c>
      <c r="B482708" t="n">
        <v>1</v>
      </c>
    </row>
    <row r="482709">
      <c r="A482709" t="inlineStr">
        <is>
          <t>hpany</t>
        </is>
      </c>
      <c r="B482709" t="n">
        <v>1</v>
      </c>
    </row>
    <row r="482710">
      <c r="A482710" t="inlineStr">
        <is>
          <t>2327283</t>
        </is>
      </c>
      <c r="B482710" t="n">
        <v>1</v>
      </c>
    </row>
    <row r="482711">
      <c r="A482711" t="inlineStr">
        <is>
          <t>sentenceor</t>
        </is>
      </c>
      <c r="B482711" t="n">
        <v>1</v>
      </c>
    </row>
    <row r="482712">
      <c r="A482712" t="inlineStr">
        <is>
          <t>djtix</t>
        </is>
      </c>
      <c r="B482712" t="n">
        <v>1</v>
      </c>
    </row>
    <row r="482713">
      <c r="A482713" t="inlineStr">
        <is>
          <t>0382607</t>
        </is>
      </c>
      <c r="B482713" t="n">
        <v>1</v>
      </c>
    </row>
    <row r="482714">
      <c r="A482714" t="inlineStr">
        <is>
          <t>someupgrade2both</t>
        </is>
      </c>
      <c r="B482714" t="n">
        <v>1</v>
      </c>
    </row>
    <row r="482715">
      <c r="A482715" t="inlineStr">
        <is>
          <t>mktw</t>
        </is>
      </c>
      <c r="B482715" t="n">
        <v>1</v>
      </c>
    </row>
    <row r="482716">
      <c r="A482716" t="inlineStr">
        <is>
          <t>paulmann</t>
        </is>
      </c>
      <c r="B482716" t="n">
        <v>1</v>
      </c>
    </row>
    <row r="482717">
      <c r="A482717" t="inlineStr">
        <is>
          <t>polishsupercrusher</t>
        </is>
      </c>
      <c r="B482717" t="n">
        <v>1</v>
      </c>
    </row>
    <row r="482718">
      <c r="A482718" t="inlineStr">
        <is>
          <t>yissong</t>
        </is>
      </c>
      <c r="B482718" t="n">
        <v>2</v>
      </c>
    </row>
    <row r="482719">
      <c r="A482719" t="inlineStr">
        <is>
          <t>lighteners</t>
        </is>
      </c>
      <c r="B482719" t="n">
        <v>1</v>
      </c>
    </row>
    <row r="482720">
      <c r="A482720" t="inlineStr">
        <is>
          <t>sac2002</t>
        </is>
      </c>
      <c r="B482720" t="n">
        <v>1</v>
      </c>
    </row>
    <row r="482721">
      <c r="A482721" t="inlineStr">
        <is>
          <t>5urym</t>
        </is>
      </c>
      <c r="B482721" t="n">
        <v>1</v>
      </c>
    </row>
    <row r="482722">
      <c r="A482722" t="inlineStr">
        <is>
          <t>zcaq</t>
        </is>
      </c>
      <c r="B482722" t="n">
        <v>1</v>
      </c>
    </row>
    <row r="482723">
      <c r="A482723" t="inlineStr">
        <is>
          <t>zahlthin</t>
        </is>
      </c>
      <c r="B482723" t="n">
        <v>1</v>
      </c>
    </row>
    <row r="482724">
      <c r="A482724" t="inlineStr">
        <is>
          <t>rawjw</t>
        </is>
      </c>
      <c r="B482724" t="n">
        <v>1</v>
      </c>
    </row>
    <row r="482725">
      <c r="A482725" t="inlineStr">
        <is>
          <t>fd500</t>
        </is>
      </c>
      <c r="B482725" t="n">
        <v>1</v>
      </c>
    </row>
    <row r="482726">
      <c r="A482726" t="inlineStr">
        <is>
          <t>rapalos</t>
        </is>
      </c>
      <c r="B482726" t="n">
        <v>1</v>
      </c>
    </row>
    <row r="482727">
      <c r="A482727" t="inlineStr">
        <is>
          <t>uscih</t>
        </is>
      </c>
      <c r="B482727" t="n">
        <v>1</v>
      </c>
    </row>
    <row r="482728">
      <c r="A482728" t="inlineStr">
        <is>
          <t>elsezin</t>
        </is>
      </c>
      <c r="B482728" t="n">
        <v>1</v>
      </c>
    </row>
    <row r="482729">
      <c r="A482729" t="inlineStr">
        <is>
          <t>vegerix</t>
        </is>
      </c>
      <c r="B482729" t="n">
        <v>1</v>
      </c>
    </row>
    <row r="482730">
      <c r="A482730" t="inlineStr">
        <is>
          <t>193dd3</t>
        </is>
      </c>
      <c r="B482730" t="n">
        <v>1</v>
      </c>
    </row>
    <row r="482731">
      <c r="A482731" t="inlineStr">
        <is>
          <t>6c80716</t>
        </is>
      </c>
      <c r="B482731" t="n">
        <v>1</v>
      </c>
    </row>
    <row r="482732">
      <c r="A482732" t="inlineStr">
        <is>
          <t>shagwx</t>
        </is>
      </c>
      <c r="B482732" t="n">
        <v>1</v>
      </c>
    </row>
    <row r="482733">
      <c r="A482733" t="inlineStr">
        <is>
          <t>30beh</t>
        </is>
      </c>
      <c r="B482733" t="n">
        <v>1</v>
      </c>
    </row>
    <row r="482734">
      <c r="A482734" t="inlineStr">
        <is>
          <t>teamym</t>
        </is>
      </c>
      <c r="B482734" t="n">
        <v>1</v>
      </c>
    </row>
    <row r="482735">
      <c r="A482735" t="inlineStr">
        <is>
          <t>manufacturera</t>
        </is>
      </c>
      <c r="B482735" t="n">
        <v>1</v>
      </c>
    </row>
    <row r="482736">
      <c r="A482736" t="inlineStr">
        <is>
          <t>minbf</t>
        </is>
      </c>
      <c r="B482736" t="n">
        <v>1</v>
      </c>
    </row>
    <row r="482737">
      <c r="A482737" t="inlineStr">
        <is>
          <t>zbm</t>
        </is>
      </c>
      <c r="B482737" t="n">
        <v>1</v>
      </c>
    </row>
    <row r="482738">
      <c r="A482738" t="inlineStr">
        <is>
          <t>everycharger</t>
        </is>
      </c>
      <c r="B482738" t="n">
        <v>1</v>
      </c>
    </row>
    <row r="482739">
      <c r="A482739" t="inlineStr">
        <is>
          <t>2set</t>
        </is>
      </c>
      <c r="B482739" t="n">
        <v>1</v>
      </c>
    </row>
    <row r="482740">
      <c r="A482740" t="inlineStr">
        <is>
          <t>momentobo</t>
        </is>
      </c>
      <c r="B482740" t="n">
        <v>1</v>
      </c>
    </row>
    <row r="482741">
      <c r="A482741" t="inlineStr">
        <is>
          <t>chelseaxxims</t>
        </is>
      </c>
      <c r="B482741" t="n">
        <v>1</v>
      </c>
    </row>
    <row r="482742">
      <c r="A482742" t="inlineStr">
        <is>
          <t>recomplishable</t>
        </is>
      </c>
      <c r="B482742" t="n">
        <v>1</v>
      </c>
    </row>
    <row r="482743">
      <c r="A482743" t="inlineStr">
        <is>
          <t>scijas</t>
        </is>
      </c>
      <c r="B482743" t="n">
        <v>1</v>
      </c>
    </row>
    <row r="482744">
      <c r="A482744" t="inlineStr">
        <is>
          <t>3uc</t>
        </is>
      </c>
      <c r="B482744" t="n">
        <v>1</v>
      </c>
    </row>
    <row r="482745">
      <c r="A482745" t="inlineStr">
        <is>
          <t>hamikaze</t>
        </is>
      </c>
      <c r="B482745" t="n">
        <v>1</v>
      </c>
    </row>
    <row r="482746">
      <c r="A482746" t="inlineStr">
        <is>
          <t>scratchdriver</t>
        </is>
      </c>
      <c r="B482746" t="n">
        <v>1</v>
      </c>
    </row>
    <row r="482747">
      <c r="A482747" t="inlineStr">
        <is>
          <t>httpscratchcrash</t>
        </is>
      </c>
      <c r="B482747" t="n">
        <v>1</v>
      </c>
    </row>
    <row r="482748">
      <c r="A482748" t="inlineStr">
        <is>
          <t>gaifakaroo</t>
        </is>
      </c>
      <c r="B482748" t="n">
        <v>1</v>
      </c>
    </row>
    <row r="482749">
      <c r="A482749" t="inlineStr">
        <is>
          <t>scratchmularkslibrarysourceforge</t>
        </is>
      </c>
      <c r="B482749" t="n">
        <v>1</v>
      </c>
    </row>
    <row r="482750">
      <c r="A482750" t="inlineStr">
        <is>
          <t>needed138|</t>
        </is>
      </c>
      <c r="B482750" t="n">
        <v>1</v>
      </c>
    </row>
    <row r="482751">
      <c r="A482751" t="inlineStr">
        <is>
          <t>narvaez3</t>
        </is>
      </c>
      <c r="B482751" t="n">
        <v>1</v>
      </c>
    </row>
    <row r="482752">
      <c r="A482752" t="inlineStr">
        <is>
          <t>austloid</t>
        </is>
      </c>
      <c r="B482752" t="n">
        <v>1</v>
      </c>
    </row>
    <row r="482753">
      <c r="A482753" t="inlineStr">
        <is>
          <t>physiomania</t>
        </is>
      </c>
      <c r="B482753" t="n">
        <v>1</v>
      </c>
    </row>
    <row r="482754">
      <c r="A482754" t="inlineStr">
        <is>
          <t>alivedone</t>
        </is>
      </c>
      <c r="B482754" t="n">
        <v>1</v>
      </c>
    </row>
    <row r="482755">
      <c r="A482755" t="inlineStr">
        <is>
          <t>nnngh</t>
        </is>
      </c>
      <c r="B482755" t="n">
        <v>1</v>
      </c>
    </row>
    <row r="482756">
      <c r="A482756" t="inlineStr">
        <is>
          <t>raidally</t>
        </is>
      </c>
      <c r="B482756" t="n">
        <v>1</v>
      </c>
    </row>
    <row r="482757">
      <c r="A482757" t="inlineStr">
        <is>
          <t>brthis</t>
        </is>
      </c>
      <c r="B482757" t="n">
        <v>1</v>
      </c>
    </row>
    <row r="482758">
      <c r="A482758" t="inlineStr">
        <is>
          <t>layvale</t>
        </is>
      </c>
      <c r="B482758" t="n">
        <v>1</v>
      </c>
    </row>
    <row r="482759">
      <c r="A482759" t="inlineStr">
        <is>
          <t>harged</t>
        </is>
      </c>
      <c r="B482759" t="n">
        <v>1</v>
      </c>
    </row>
    <row r="482760">
      <c r="A482760" t="inlineStr">
        <is>
          <t>stormbands</t>
        </is>
      </c>
      <c r="B482760" t="n">
        <v>1</v>
      </c>
    </row>
    <row r="482761">
      <c r="A482761" t="inlineStr">
        <is>
          <t>grudilom</t>
        </is>
      </c>
      <c r="B482761" t="n">
        <v>1</v>
      </c>
    </row>
    <row r="482762">
      <c r="A482762" t="inlineStr">
        <is>
          <t>dataablo</t>
        </is>
      </c>
      <c r="B482762" t="n">
        <v>1</v>
      </c>
    </row>
    <row r="482763">
      <c r="A482763" t="inlineStr">
        <is>
          <t>purdueindustry</t>
        </is>
      </c>
      <c r="B482763" t="n">
        <v>1</v>
      </c>
    </row>
    <row r="482764">
      <c r="A482764" t="inlineStr">
        <is>
          <t>agurnet_en</t>
        </is>
      </c>
      <c r="B482764" t="n">
        <v>1</v>
      </c>
    </row>
    <row r="482765">
      <c r="A482765" t="inlineStr">
        <is>
          <t>szczurd</t>
        </is>
      </c>
      <c r="B482765" t="n">
        <v>1</v>
      </c>
    </row>
    <row r="482766">
      <c r="A482766" t="inlineStr">
        <is>
          <t>rafcoyale</t>
        </is>
      </c>
      <c r="B482766" t="n">
        <v>1</v>
      </c>
    </row>
    <row r="482767">
      <c r="A482767" t="inlineStr">
        <is>
          <t>iditeno_en_acqu</t>
        </is>
      </c>
      <c r="B482767" t="n">
        <v>1</v>
      </c>
    </row>
    <row r="482768">
      <c r="A482768" t="inlineStr">
        <is>
          <t>3dac</t>
        </is>
      </c>
      <c r="B482768" t="n">
        <v>1</v>
      </c>
    </row>
    <row r="482769">
      <c r="A482769" t="inlineStr">
        <is>
          <t>ultrajidaku</t>
        </is>
      </c>
      <c r="B482769" t="n">
        <v>1</v>
      </c>
    </row>
    <row r="482770">
      <c r="A482770" t="inlineStr">
        <is>
          <t>baymudi\audio</t>
        </is>
      </c>
      <c r="B482770" t="n">
        <v>1</v>
      </c>
    </row>
    <row r="482771">
      <c r="A482771" t="inlineStr">
        <is>
          <t>arthmoor</t>
        </is>
      </c>
      <c r="B482771" t="n">
        <v>2</v>
      </c>
    </row>
    <row r="482772">
      <c r="A482772" t="inlineStr">
        <is>
          <t>scrd</t>
        </is>
      </c>
      <c r="B482772" t="n">
        <v>1</v>
      </c>
    </row>
    <row r="482773">
      <c r="A482773" t="inlineStr">
        <is>
          <t>6560x1000</t>
        </is>
      </c>
      <c r="B482773" t="n">
        <v>1</v>
      </c>
    </row>
    <row r="482774">
      <c r="A482774" t="inlineStr">
        <is>
          <t>fmam</t>
        </is>
      </c>
      <c r="B482774" t="n">
        <v>2</v>
      </c>
    </row>
    <row r="482775">
      <c r="A482775" t="inlineStr">
        <is>
          <t>atxip</t>
        </is>
      </c>
      <c r="B482775" t="n">
        <v>1</v>
      </c>
    </row>
    <row r="482776">
      <c r="A482776" t="inlineStr">
        <is>
          <t>mionix</t>
        </is>
      </c>
      <c r="B482776" t="n">
        <v>1</v>
      </c>
    </row>
    <row r="482777">
      <c r="A482777" t="inlineStr">
        <is>
          <t>gatapi60</t>
        </is>
      </c>
      <c r="B482777" t="n">
        <v>1</v>
      </c>
    </row>
    <row r="482778">
      <c r="A482778" t="inlineStr">
        <is>
          <t>848x216060fps</t>
        </is>
      </c>
      <c r="B482778" t="n">
        <v>1</v>
      </c>
    </row>
    <row r="482779">
      <c r="A482779" t="inlineStr">
        <is>
          <t>iparkplaylpt</t>
        </is>
      </c>
      <c r="B482779" t="n">
        <v>1</v>
      </c>
    </row>
    <row r="482780">
      <c r="A482780" t="inlineStr">
        <is>
          <t>mp3bmp</t>
        </is>
      </c>
      <c r="B482780" t="n">
        <v>1</v>
      </c>
    </row>
    <row r="482781">
      <c r="A482781" t="inlineStr">
        <is>
          <t>iditeno_en_wu</t>
        </is>
      </c>
      <c r="B482781" t="n">
        <v>1</v>
      </c>
    </row>
    <row r="482782">
      <c r="A482782" t="inlineStr">
        <is>
          <t>digitalseat</t>
        </is>
      </c>
      <c r="B482782" t="n">
        <v>1</v>
      </c>
    </row>
    <row r="482783">
      <c r="A482783" t="inlineStr">
        <is>
          <t>iparkdeveloperproplus</t>
        </is>
      </c>
      <c r="B482783" t="n">
        <v>1</v>
      </c>
    </row>
    <row r="482784">
      <c r="A482784" t="inlineStr">
        <is>
          <t>8mir</t>
        </is>
      </c>
      <c r="B482784" t="n">
        <v>1</v>
      </c>
    </row>
    <row r="482785">
      <c r="A482785" t="inlineStr">
        <is>
          <t>unblacklisted</t>
        </is>
      </c>
      <c r="B482785" t="n">
        <v>1</v>
      </c>
    </row>
    <row r="482786">
      <c r="A482786" t="inlineStr">
        <is>
          <t>iliu32a</t>
        </is>
      </c>
      <c r="B482786" t="n">
        <v>1</v>
      </c>
    </row>
    <row r="482787">
      <c r="A482787" t="inlineStr">
        <is>
          <t>5wep</t>
        </is>
      </c>
      <c r="B482787" t="n">
        <v>1</v>
      </c>
    </row>
    <row r="482788">
      <c r="A482788" t="inlineStr">
        <is>
          <t>669k</t>
        </is>
      </c>
      <c r="B482788" t="n">
        <v>1</v>
      </c>
    </row>
    <row r="482789">
      <c r="A482789" t="inlineStr">
        <is>
          <t>playlister</t>
        </is>
      </c>
      <c r="B482789" t="n">
        <v>1</v>
      </c>
    </row>
    <row r="482790">
      <c r="A482790" t="inlineStr">
        <is>
          <t>favs22</t>
        </is>
      </c>
      <c r="B482790" t="n">
        <v>1</v>
      </c>
    </row>
    <row r="482791">
      <c r="A482791" t="inlineStr">
        <is>
          <t>duskall</t>
        </is>
      </c>
      <c r="B482791" t="n">
        <v>1</v>
      </c>
    </row>
    <row r="482792">
      <c r="A482792" t="inlineStr">
        <is>
          <t>20170001</t>
        </is>
      </c>
      <c r="B482792" t="n">
        <v>2</v>
      </c>
    </row>
    <row r="482793">
      <c r="A482793" t="inlineStr">
        <is>
          <t>budsflypak</t>
        </is>
      </c>
      <c r="B482793" t="n">
        <v>1</v>
      </c>
    </row>
    <row r="482794">
      <c r="A482794" t="inlineStr">
        <is>
          <t>libbrshim</t>
        </is>
      </c>
      <c r="B482794" t="n">
        <v>1</v>
      </c>
    </row>
    <row r="482795">
      <c r="A482795" t="inlineStr">
        <is>
          <t>iambd</t>
        </is>
      </c>
      <c r="B482795" t="n">
        <v>1</v>
      </c>
    </row>
    <row r="482796">
      <c r="A482796" t="inlineStr">
        <is>
          <t>gamazing</t>
        </is>
      </c>
      <c r="B482796" t="n">
        <v>1</v>
      </c>
    </row>
    <row r="482797">
      <c r="A482797" t="inlineStr">
        <is>
          <t>iparkfone</t>
        </is>
      </c>
      <c r="B482797" t="n">
        <v>1</v>
      </c>
    </row>
    <row r="482798">
      <c r="A482798" t="inlineStr">
        <is>
          <t>flexitweight</t>
        </is>
      </c>
      <c r="B482798" t="n">
        <v>1</v>
      </c>
    </row>
    <row r="482799">
      <c r="A482799" t="inlineStr">
        <is>
          <t>vsdescript</t>
        </is>
      </c>
      <c r="B482799" t="n">
        <v>1</v>
      </c>
    </row>
    <row r="482800">
      <c r="A482800" t="inlineStr">
        <is>
          <t>atzvals</t>
        </is>
      </c>
      <c r="B482800" t="n">
        <v>1</v>
      </c>
    </row>
    <row r="482801">
      <c r="A482801" t="inlineStr">
        <is>
          <t>tanelle</t>
        </is>
      </c>
      <c r="B482801" t="n">
        <v>1</v>
      </c>
    </row>
    <row r="482802">
      <c r="A482802" t="inlineStr">
        <is>
          <t>rbpa</t>
        </is>
      </c>
      <c r="B482802" t="n">
        <v>1</v>
      </c>
    </row>
    <row r="482803">
      <c r="A482803" t="inlineStr">
        <is>
          <t>bodyeam</t>
        </is>
      </c>
      <c r="B482803" t="n">
        <v>1</v>
      </c>
    </row>
    <row r="482804">
      <c r="A482804" t="inlineStr">
        <is>
          <t>fortifyters</t>
        </is>
      </c>
      <c r="B482804" t="n">
        <v>1</v>
      </c>
    </row>
    <row r="482805">
      <c r="A482805" t="inlineStr">
        <is>
          <t>mefyssey</t>
        </is>
      </c>
      <c r="B482805" t="n">
        <v>1</v>
      </c>
    </row>
    <row r="482806">
      <c r="A482806" t="inlineStr">
        <is>
          <t>pablands</t>
        </is>
      </c>
      <c r="B482806" t="n">
        <v>1</v>
      </c>
    </row>
    <row r="482807">
      <c r="A482807" t="inlineStr">
        <is>
          <t>zw27v</t>
        </is>
      </c>
      <c r="B482807" t="n">
        <v>1</v>
      </c>
    </row>
    <row r="482808">
      <c r="A482808" t="inlineStr">
        <is>
          <t>watchfriday</t>
        </is>
      </c>
      <c r="B482808" t="n">
        <v>1</v>
      </c>
    </row>
    <row r="482809">
      <c r="A482809" t="inlineStr">
        <is>
          <t>andwings</t>
        </is>
      </c>
      <c r="B482809" t="n">
        <v>1</v>
      </c>
    </row>
    <row r="482810">
      <c r="A482810" t="inlineStr">
        <is>
          <t>spintronics</t>
        </is>
      </c>
      <c r="B482810" t="n">
        <v>1</v>
      </c>
    </row>
    <row r="482811">
      <c r="A482811" t="inlineStr">
        <is>
          <t>c2h</t>
        </is>
      </c>
      <c r="B482811" t="n">
        <v>1</v>
      </c>
    </row>
    <row r="482812">
      <c r="A482812" t="inlineStr">
        <is>
          <t>swolation</t>
        </is>
      </c>
      <c r="B482812" t="n">
        <v>1</v>
      </c>
    </row>
    <row r="482813">
      <c r="A482813" t="inlineStr">
        <is>
          <t>quiltprusosaurs</t>
        </is>
      </c>
      <c r="B482813" t="n">
        <v>1</v>
      </c>
    </row>
    <row r="482814">
      <c r="A482814" t="inlineStr">
        <is>
          <t>skolari</t>
        </is>
      </c>
      <c r="B482814" t="n">
        <v>1</v>
      </c>
    </row>
    <row r="482815">
      <c r="A482815" t="inlineStr">
        <is>
          <t>biopoint</t>
        </is>
      </c>
      <c r="B482815" t="n">
        <v>1</v>
      </c>
    </row>
    <row r="482816">
      <c r="A482816" t="inlineStr">
        <is>
          <t>umkii</t>
        </is>
      </c>
      <c r="B482816" t="n">
        <v>1</v>
      </c>
    </row>
    <row r="482817">
      <c r="A482817" t="inlineStr">
        <is>
          <t>agelegends</t>
        </is>
      </c>
      <c r="B482817" t="n">
        <v>1</v>
      </c>
    </row>
    <row r="482818">
      <c r="A482818" t="inlineStr">
        <is>
          <t>scale—and</t>
        </is>
      </c>
      <c r="B482818" t="n">
        <v>1</v>
      </c>
    </row>
    <row r="482819">
      <c r="A482819" t="inlineStr">
        <is>
          <t>thunderflood</t>
        </is>
      </c>
      <c r="B482819" t="n">
        <v>1</v>
      </c>
    </row>
    <row r="482820">
      <c r="A482820" t="inlineStr">
        <is>
          <t>shopraiser</t>
        </is>
      </c>
      <c r="B482820" t="n">
        <v>1</v>
      </c>
    </row>
    <row r="482821">
      <c r="A482821" t="inlineStr">
        <is>
          <t>metzma</t>
        </is>
      </c>
      <c r="B482821" t="n">
        <v>1</v>
      </c>
    </row>
    <row r="482822">
      <c r="A482822" t="inlineStr">
        <is>
          <t>capid—the</t>
        </is>
      </c>
      <c r="B482822" t="n">
        <v>1</v>
      </c>
    </row>
    <row r="482823">
      <c r="A482823" t="inlineStr">
        <is>
          <t>wambots</t>
        </is>
      </c>
      <c r="B482823" t="n">
        <v>1</v>
      </c>
    </row>
    <row r="482824">
      <c r="A482824" t="inlineStr">
        <is>
          <t>sardaw</t>
        </is>
      </c>
      <c r="B482824" t="n">
        <v>1</v>
      </c>
    </row>
    <row r="482825">
      <c r="A482825" t="inlineStr">
        <is>
          <t>kirsavky</t>
        </is>
      </c>
      <c r="B482825" t="n">
        <v>1</v>
      </c>
    </row>
    <row r="482826">
      <c r="A482826" t="inlineStr">
        <is>
          <t>dingya</t>
        </is>
      </c>
      <c r="B482826" t="n">
        <v>1</v>
      </c>
    </row>
    <row r="482827">
      <c r="A482827" t="inlineStr">
        <is>
          <t>physitologists</t>
        </is>
      </c>
      <c r="B482827" t="n">
        <v>1</v>
      </c>
    </row>
    <row r="482828">
      <c r="A482828" t="inlineStr">
        <is>
          <t>undpleting</t>
        </is>
      </c>
      <c r="B482828" t="n">
        <v>1</v>
      </c>
    </row>
    <row r="482829">
      <c r="A482829" t="inlineStr">
        <is>
          <t>whudghhythhuhahuhh</t>
        </is>
      </c>
      <c r="B482829" t="n">
        <v>1</v>
      </c>
    </row>
    <row r="482830">
      <c r="A482830" t="inlineStr">
        <is>
          <t>separatable</t>
        </is>
      </c>
      <c r="B482830" t="n">
        <v>1</v>
      </c>
    </row>
    <row r="482831">
      <c r="A482831" t="inlineStr">
        <is>
          <t>colleanaan</t>
        </is>
      </c>
      <c r="B482831" t="n">
        <v>1</v>
      </c>
    </row>
    <row r="482832">
      <c r="A482832" t="inlineStr">
        <is>
          <t>trciemnification</t>
        </is>
      </c>
      <c r="B482832" t="n">
        <v>1</v>
      </c>
    </row>
    <row r="482833">
      <c r="A482833" t="inlineStr">
        <is>
          <t></t>
        </is>
      </c>
      <c r="B482833" t="n">
        <v>1</v>
      </c>
    </row>
    <row r="482834">
      <c r="A482834" t="inlineStr">
        <is>
          <t>enende</t>
        </is>
      </c>
      <c r="B482834" t="n">
        <v>1</v>
      </c>
    </row>
    <row r="482835">
      <c r="A482835" t="inlineStr">
        <is>
          <t>pluda</t>
        </is>
      </c>
      <c r="B482835" t="n">
        <v>1</v>
      </c>
    </row>
    <row r="482836">
      <c r="A482836" t="inlineStr">
        <is>
          <t>rzf</t>
        </is>
      </c>
      <c r="B482836" t="n">
        <v>3</v>
      </c>
    </row>
    <row r="482837">
      <c r="A482837" t="inlineStr">
        <is>
          <t>embrac</t>
        </is>
      </c>
      <c r="B482837" t="n">
        <v>1</v>
      </c>
    </row>
    <row r="482838">
      <c r="A482838" t="inlineStr">
        <is>
          <t>calamito</t>
        </is>
      </c>
      <c r="B482838" t="n">
        <v>1</v>
      </c>
    </row>
    <row r="482839">
      <c r="A482839" t="inlineStr">
        <is>
          <t>dfull</t>
        </is>
      </c>
      <c r="B482839" t="n">
        <v>1</v>
      </c>
    </row>
    <row r="482840">
      <c r="A482840" t="inlineStr">
        <is>
          <t>scaduto</t>
        </is>
      </c>
      <c r="B482840" t="n">
        <v>1</v>
      </c>
    </row>
    <row r="482841">
      <c r="A482841" t="inlineStr">
        <is>
          <t>noughpmillion</t>
        </is>
      </c>
      <c r="B482841" t="n">
        <v>1</v>
      </c>
    </row>
    <row r="482842">
      <c r="A482842" t="inlineStr">
        <is>
          <t>angeleenge</t>
        </is>
      </c>
      <c r="B482842" t="n">
        <v>1</v>
      </c>
    </row>
    <row r="482843">
      <c r="A482843" t="inlineStr">
        <is>
          <t>shockdunk</t>
        </is>
      </c>
      <c r="B482843" t="n">
        <v>1</v>
      </c>
    </row>
    <row r="482844">
      <c r="A482844" t="inlineStr">
        <is>
          <t>vanderbeeknbddc</t>
        </is>
      </c>
      <c r="B482844" t="n">
        <v>1</v>
      </c>
    </row>
    <row r="482845">
      <c r="A482845" t="inlineStr">
        <is>
          <t>rejl</t>
        </is>
      </c>
      <c r="B482845" t="n">
        <v>1</v>
      </c>
    </row>
    <row r="482846">
      <c r="A482846" t="inlineStr">
        <is>
          <t>swpr</t>
        </is>
      </c>
      <c r="B482846" t="n">
        <v>1</v>
      </c>
    </row>
    <row r="482847">
      <c r="A482847" t="inlineStr">
        <is>
          <t>systemminster</t>
        </is>
      </c>
      <c r="B482847" t="n">
        <v>1</v>
      </c>
    </row>
    <row r="482848">
      <c r="A482848" t="inlineStr">
        <is>
          <t>wynsf</t>
        </is>
      </c>
      <c r="B482848" t="n">
        <v>1</v>
      </c>
    </row>
    <row r="482849">
      <c r="A482849" t="inlineStr">
        <is>
          <t>gourrad</t>
        </is>
      </c>
      <c r="B482849" t="n">
        <v>1</v>
      </c>
    </row>
    <row r="482850">
      <c r="A482850" t="inlineStr">
        <is>
          <t>cidelon</t>
        </is>
      </c>
      <c r="B482850" t="n">
        <v>1</v>
      </c>
    </row>
    <row r="482851">
      <c r="A482851" t="inlineStr">
        <is>
          <t>200232</t>
        </is>
      </c>
      <c r="B482851" t="n">
        <v>1</v>
      </c>
    </row>
    <row r="482852">
      <c r="A482852" t="inlineStr">
        <is>
          <t>abotatio</t>
        </is>
      </c>
      <c r="B482852" t="n">
        <v>1</v>
      </c>
    </row>
    <row r="482853">
      <c r="A482853" t="inlineStr">
        <is>
          <t>xenidto</t>
        </is>
      </c>
      <c r="B482853" t="n">
        <v>1</v>
      </c>
    </row>
    <row r="482854">
      <c r="A482854" t="inlineStr">
        <is>
          <t>qcy</t>
        </is>
      </c>
      <c r="B482854" t="n">
        <v>1</v>
      </c>
    </row>
    <row r="482855">
      <c r="A482855" t="inlineStr">
        <is>
          <t>kwby</t>
        </is>
      </c>
      <c r="B482855" t="n">
        <v>1</v>
      </c>
    </row>
    <row r="482856">
      <c r="A482856" t="inlineStr">
        <is>
          <t>limittape</t>
        </is>
      </c>
      <c r="B482856" t="n">
        <v>1</v>
      </c>
    </row>
    <row r="482857">
      <c r="A482857" t="inlineStr">
        <is>
          <t>greymoney</t>
        </is>
      </c>
      <c r="B482857" t="n">
        <v>1</v>
      </c>
    </row>
    <row r="482858">
      <c r="A482858" t="inlineStr">
        <is>
          <t>patewiacnivan</t>
        </is>
      </c>
      <c r="B482858" t="n">
        <v>1</v>
      </c>
    </row>
    <row r="482859">
      <c r="A482859" t="inlineStr">
        <is>
          <t>adetown</t>
        </is>
      </c>
      <c r="B482859" t="n">
        <v>1</v>
      </c>
    </row>
    <row r="482860">
      <c r="A482860" t="inlineStr">
        <is>
          <t>kirinyanai</t>
        </is>
      </c>
      <c r="B482860" t="n">
        <v>1</v>
      </c>
    </row>
    <row r="482861">
      <c r="A482861" t="inlineStr">
        <is>
          <t>salvath</t>
        </is>
      </c>
      <c r="B482861" t="n">
        <v>1</v>
      </c>
    </row>
    <row r="482862">
      <c r="A482862" t="inlineStr">
        <is>
          <t>cynicocallisto</t>
        </is>
      </c>
      <c r="B482862" t="n">
        <v>1</v>
      </c>
    </row>
    <row r="482863">
      <c r="A482863" t="inlineStr">
        <is>
          <t>cuometer</t>
        </is>
      </c>
      <c r="B482863" t="n">
        <v>1</v>
      </c>
    </row>
    <row r="482864">
      <c r="A482864" t="inlineStr">
        <is>
          <t>weapon包</t>
        </is>
      </c>
      <c r="B482864" t="n">
        <v>1</v>
      </c>
    </row>
    <row r="482865">
      <c r="A482865" t="inlineStr">
        <is>
          <t>reyoka</t>
        </is>
      </c>
      <c r="B482865" t="n">
        <v>1</v>
      </c>
    </row>
    <row r="482866">
      <c r="A482866" t="inlineStr">
        <is>
          <t>salavity</t>
        </is>
      </c>
      <c r="B482866" t="n">
        <v>1</v>
      </c>
    </row>
    <row r="482867">
      <c r="A482867" t="inlineStr">
        <is>
          <t>enrik</t>
        </is>
      </c>
      <c r="B482867" t="n">
        <v>1</v>
      </c>
    </row>
    <row r="482868">
      <c r="A482868" t="inlineStr">
        <is>
          <t>enginbel</t>
        </is>
      </c>
      <c r="B482868" t="n">
        <v>1</v>
      </c>
    </row>
    <row r="482869">
      <c r="A482869" t="inlineStr">
        <is>
          <t>fordlaw</t>
        </is>
      </c>
      <c r="B482869" t="n">
        <v>1</v>
      </c>
    </row>
    <row r="482870">
      <c r="A482870" t="inlineStr">
        <is>
          <t>46mb2</t>
        </is>
      </c>
      <c r="B482870" t="n">
        <v>1</v>
      </c>
    </row>
    <row r="482871">
      <c r="A482871" t="inlineStr">
        <is>
          <t>aropp</t>
        </is>
      </c>
      <c r="B482871" t="n">
        <v>1</v>
      </c>
    </row>
    <row r="482872">
      <c r="A482872" t="inlineStr">
        <is>
          <t>zywood</t>
        </is>
      </c>
      <c r="B482872" t="n">
        <v>1</v>
      </c>
    </row>
    <row r="482873">
      <c r="A482873" t="inlineStr">
        <is>
          <t>90159</t>
        </is>
      </c>
      <c r="B482873" t="n">
        <v>1</v>
      </c>
    </row>
    <row r="482874">
      <c r="A482874" t="inlineStr">
        <is>
          <t>beniejohnnite</t>
        </is>
      </c>
      <c r="B482874" t="n">
        <v>1</v>
      </c>
    </row>
    <row r="482875">
      <c r="A482875" t="inlineStr">
        <is>
          <t>06471</t>
        </is>
      </c>
      <c r="B482875" t="n">
        <v>1</v>
      </c>
    </row>
    <row r="482876">
      <c r="A482876" t="inlineStr">
        <is>
          <t>avalan</t>
        </is>
      </c>
      <c r="B482876" t="n">
        <v>1</v>
      </c>
    </row>
    <row r="482877">
      <c r="A482877" t="inlineStr">
        <is>
          <t>yalvilla</t>
        </is>
      </c>
      <c r="B482877" t="n">
        <v>1</v>
      </c>
    </row>
    <row r="482878">
      <c r="A482878" t="inlineStr">
        <is>
          <t>missilemoreuth</t>
        </is>
      </c>
      <c r="B482878" t="n">
        <v>1</v>
      </c>
    </row>
    <row r="482879">
      <c r="A482879" t="inlineStr">
        <is>
          <t>grickman</t>
        </is>
      </c>
      <c r="B482879" t="n">
        <v>1</v>
      </c>
    </row>
    <row r="482880">
      <c r="A482880" t="inlineStr">
        <is>
          <t>abmun</t>
        </is>
      </c>
      <c r="B482880" t="n">
        <v>1</v>
      </c>
    </row>
    <row r="482881">
      <c r="A482881" t="inlineStr">
        <is>
          <t>waverig</t>
        </is>
      </c>
      <c r="B482881" t="n">
        <v>1</v>
      </c>
    </row>
    <row r="482882">
      <c r="A482882" t="inlineStr">
        <is>
          <t>rifline</t>
        </is>
      </c>
      <c r="B482882" t="n">
        <v>1</v>
      </c>
    </row>
    <row r="482883">
      <c r="A482883" t="inlineStr">
        <is>
          <t>lobss</t>
        </is>
      </c>
      <c r="B482883" t="n">
        <v>1</v>
      </c>
    </row>
    <row r="482884">
      <c r="A482884" t="inlineStr">
        <is>
          <t>laboran</t>
        </is>
      </c>
      <c r="B482884" t="n">
        <v>1</v>
      </c>
    </row>
    <row r="482885">
      <c r="A482885" t="inlineStr">
        <is>
          <t>wyhz</t>
        </is>
      </c>
      <c r="B482885" t="n">
        <v>1</v>
      </c>
    </row>
    <row r="482886">
      <c r="A482886" t="inlineStr">
        <is>
          <t>speiden</t>
        </is>
      </c>
      <c r="B482886" t="n">
        <v>1</v>
      </c>
    </row>
    <row r="482887">
      <c r="A482887" t="inlineStr">
        <is>
          <t>alkistry</t>
        </is>
      </c>
      <c r="B482887" t="n">
        <v>1</v>
      </c>
    </row>
    <row r="482888">
      <c r="A482888" t="inlineStr">
        <is>
          <t>singermete</t>
        </is>
      </c>
      <c r="B482888" t="n">
        <v>1</v>
      </c>
    </row>
    <row r="482889">
      <c r="A482889" t="inlineStr">
        <is>
          <t>jackbot</t>
        </is>
      </c>
      <c r="B482889" t="n">
        <v>1</v>
      </c>
    </row>
    <row r="482890">
      <c r="A482890" t="inlineStr">
        <is>
          <t>1val</t>
        </is>
      </c>
      <c r="B482890" t="n">
        <v>2</v>
      </c>
    </row>
    <row r="482891">
      <c r="A482891" t="inlineStr">
        <is>
          <t>protiphoord</t>
        </is>
      </c>
      <c r="B482891" t="n">
        <v>1</v>
      </c>
    </row>
    <row r="482892">
      <c r="A482892" t="inlineStr">
        <is>
          <t>sxb100</t>
        </is>
      </c>
      <c r="B482892" t="n">
        <v>1</v>
      </c>
    </row>
    <row r="482893">
      <c r="A482893" t="inlineStr">
        <is>
          <t>tedna</t>
        </is>
      </c>
      <c r="B482893" t="n">
        <v>1</v>
      </c>
    </row>
    <row r="482894">
      <c r="A482894" t="inlineStr">
        <is>
          <t>metoido</t>
        </is>
      </c>
      <c r="B482894" t="n">
        <v>1</v>
      </c>
    </row>
    <row r="482895">
      <c r="A482895" t="inlineStr">
        <is>
          <t>everyva</t>
        </is>
      </c>
      <c r="B482895" t="n">
        <v>1</v>
      </c>
    </row>
    <row r="482896">
      <c r="A482896" t="inlineStr">
        <is>
          <t>squaaakdewj</t>
        </is>
      </c>
      <c r="B482896" t="n">
        <v>1</v>
      </c>
    </row>
    <row r="482897">
      <c r="A482897" t="inlineStr">
        <is>
          <t>compitis</t>
        </is>
      </c>
      <c r="B482897" t="n">
        <v>1</v>
      </c>
    </row>
    <row r="482898">
      <c r="A482898" t="inlineStr">
        <is>
          <t>kuvalan</t>
        </is>
      </c>
      <c r="B482898" t="n">
        <v>1</v>
      </c>
    </row>
    <row r="482899">
      <c r="A482899" t="inlineStr">
        <is>
          <t>cristlio</t>
        </is>
      </c>
      <c r="B482899" t="n">
        <v>1</v>
      </c>
    </row>
    <row r="482900">
      <c r="A482900" t="inlineStr">
        <is>
          <t>mccia</t>
        </is>
      </c>
      <c r="B482900" t="n">
        <v>1</v>
      </c>
    </row>
    <row r="482901">
      <c r="A482901" t="inlineStr">
        <is>
          <t>moonwarrior</t>
        </is>
      </c>
      <c r="B482901" t="n">
        <v>1</v>
      </c>
    </row>
    <row r="482902">
      <c r="A482902" t="inlineStr">
        <is>
          <t>xximanic</t>
        </is>
      </c>
      <c r="B482902" t="n">
        <v>1</v>
      </c>
    </row>
    <row r="482903">
      <c r="A482903" t="inlineStr">
        <is>
          <t>sedurer</t>
        </is>
      </c>
      <c r="B482903" t="n">
        <v>1</v>
      </c>
    </row>
    <row r="482904">
      <c r="A482904" t="inlineStr">
        <is>
          <t>iprepectarsoviet</t>
        </is>
      </c>
      <c r="B482904" t="n">
        <v>1</v>
      </c>
    </row>
    <row r="482905">
      <c r="A482905" t="inlineStr">
        <is>
          <t>mycton</t>
        </is>
      </c>
      <c r="B482905" t="n">
        <v>1</v>
      </c>
    </row>
    <row r="482906">
      <c r="A482906" t="inlineStr">
        <is>
          <t>wybach</t>
        </is>
      </c>
      <c r="B482906" t="n">
        <v>1</v>
      </c>
    </row>
    <row r="482907">
      <c r="A482907" t="inlineStr">
        <is>
          <t>nuhania</t>
        </is>
      </c>
      <c r="B482907" t="n">
        <v>1</v>
      </c>
    </row>
    <row r="482908">
      <c r="A482908" t="inlineStr">
        <is>
          <t>mkadmag</t>
        </is>
      </c>
      <c r="B482908" t="n">
        <v>1</v>
      </c>
    </row>
    <row r="482909">
      <c r="A482909" t="inlineStr">
        <is>
          <t>raisals</t>
        </is>
      </c>
      <c r="B482909" t="n">
        <v>1</v>
      </c>
    </row>
    <row r="482910">
      <c r="A482910" t="inlineStr">
        <is>
          <t>768823</t>
        </is>
      </c>
      <c r="B482910" t="n">
        <v>1</v>
      </c>
    </row>
    <row r="482911">
      <c r="A482911" t="inlineStr">
        <is>
          <t>shortcuthole</t>
        </is>
      </c>
      <c r="B482911" t="n">
        <v>1</v>
      </c>
    </row>
    <row r="482912">
      <c r="A482912" t="inlineStr">
        <is>
          <t>pmchair</t>
        </is>
      </c>
      <c r="B482912" t="n">
        <v>1</v>
      </c>
    </row>
    <row r="482913">
      <c r="A482913" t="inlineStr">
        <is>
          <t>plateup</t>
        </is>
      </c>
      <c r="B482913" t="n">
        <v>1</v>
      </c>
    </row>
    <row r="482914">
      <c r="A482914" t="inlineStr">
        <is>
          <t>interissions</t>
        </is>
      </c>
      <c r="B482914" t="n">
        <v>1</v>
      </c>
    </row>
    <row r="482915">
      <c r="A482915" t="inlineStr">
        <is>
          <t>nighttheomoto</t>
        </is>
      </c>
      <c r="B482915" t="n">
        <v>1</v>
      </c>
    </row>
    <row r="482916">
      <c r="A482916" t="inlineStr">
        <is>
          <t>thingrinwitz</t>
        </is>
      </c>
      <c r="B482916" t="n">
        <v>1</v>
      </c>
    </row>
    <row r="482917">
      <c r="A482917" t="inlineStr">
        <is>
          <t>thinyampak</t>
        </is>
      </c>
      <c r="B482917" t="n">
        <v>1</v>
      </c>
    </row>
    <row r="482918">
      <c r="A482918" t="inlineStr">
        <is>
          <t>546600</t>
        </is>
      </c>
      <c r="B482918" t="n">
        <v>1</v>
      </c>
    </row>
    <row r="482919">
      <c r="A482919" t="inlineStr">
        <is>
          <t>comniyyd8bs4ua</t>
        </is>
      </c>
      <c r="B482919" t="n">
        <v>1</v>
      </c>
    </row>
    <row r="482920">
      <c r="A482920" t="inlineStr">
        <is>
          <t>coachkgav</t>
        </is>
      </c>
      <c r="B482920" t="n">
        <v>1</v>
      </c>
    </row>
    <row r="482921">
      <c r="A482921" t="inlineStr">
        <is>
          <t>hajzulli</t>
        </is>
      </c>
      <c r="B482921" t="n">
        <v>1</v>
      </c>
    </row>
    <row r="482922">
      <c r="A482922" t="inlineStr">
        <is>
          <t>krautenberg</t>
        </is>
      </c>
      <c r="B482922" t="n">
        <v>1</v>
      </c>
    </row>
    <row r="482923">
      <c r="A482923" t="inlineStr">
        <is>
          <t>videndorf</t>
        </is>
      </c>
      <c r="B482923" t="n">
        <v>1</v>
      </c>
    </row>
    <row r="482924">
      <c r="A482924" t="inlineStr">
        <is>
          <t>reutherkeit</t>
        </is>
      </c>
      <c r="B482924" t="n">
        <v>1</v>
      </c>
    </row>
    <row r="482925">
      <c r="A482925" t="inlineStr">
        <is>
          <t>thrasymaiwi</t>
        </is>
      </c>
      <c r="B482925" t="n">
        <v>1</v>
      </c>
    </row>
    <row r="482926">
      <c r="A482926" t="inlineStr">
        <is>
          <t>khemere</t>
        </is>
      </c>
      <c r="B482926" t="n">
        <v>1</v>
      </c>
    </row>
    <row r="482927">
      <c r="A482927" t="inlineStr">
        <is>
          <t>garbologic</t>
        </is>
      </c>
      <c r="B482927" t="n">
        <v>1</v>
      </c>
    </row>
    <row r="482928">
      <c r="A482928" t="inlineStr">
        <is>
          <t>allruts</t>
        </is>
      </c>
      <c r="B482928" t="n">
        <v>1</v>
      </c>
    </row>
    <row r="482929">
      <c r="A482929" t="inlineStr">
        <is>
          <t>reichsverhandlung</t>
        </is>
      </c>
      <c r="B482929" t="n">
        <v>1</v>
      </c>
    </row>
    <row r="482930">
      <c r="A482930" t="inlineStr">
        <is>
          <t>owtaticallyo</t>
        </is>
      </c>
      <c r="B482930" t="n">
        <v>1</v>
      </c>
    </row>
    <row r="482931">
      <c r="A482931" t="inlineStr">
        <is>
          <t>trafeits</t>
        </is>
      </c>
      <c r="B482931" t="n">
        <v>1</v>
      </c>
    </row>
    <row r="482932">
      <c r="A482932" t="inlineStr">
        <is>
          <t>anslen</t>
        </is>
      </c>
      <c r="B482932" t="n">
        <v>1</v>
      </c>
    </row>
    <row r="482933">
      <c r="A482933" t="inlineStr">
        <is>
          <t>numerissieve</t>
        </is>
      </c>
      <c r="B482933" t="n">
        <v>1</v>
      </c>
    </row>
    <row r="482934">
      <c r="A482934" t="inlineStr">
        <is>
          <t>investression</t>
        </is>
      </c>
      <c r="B482934" t="n">
        <v>1</v>
      </c>
    </row>
    <row r="482935">
      <c r="A482935" t="inlineStr">
        <is>
          <t>leinin</t>
        </is>
      </c>
      <c r="B482935" t="n">
        <v>1</v>
      </c>
    </row>
    <row r="482936">
      <c r="A482936" t="inlineStr">
        <is>
          <t>subbiete</t>
        </is>
      </c>
      <c r="B482936" t="n">
        <v>1</v>
      </c>
    </row>
    <row r="482937">
      <c r="A482937" t="inlineStr">
        <is>
          <t>neutronake</t>
        </is>
      </c>
      <c r="B482937" t="n">
        <v>1</v>
      </c>
    </row>
    <row r="482938">
      <c r="A482938" t="inlineStr">
        <is>
          <t>belegate</t>
        </is>
      </c>
      <c r="B482938" t="n">
        <v>1</v>
      </c>
    </row>
    <row r="482939">
      <c r="A482939" t="inlineStr">
        <is>
          <t>sussansposkunde</t>
        </is>
      </c>
      <c r="B482939" t="n">
        <v>1</v>
      </c>
    </row>
    <row r="482940">
      <c r="A482940" t="inlineStr">
        <is>
          <t>shunhomavovies</t>
        </is>
      </c>
      <c r="B482940" t="n">
        <v>1</v>
      </c>
    </row>
    <row r="482941">
      <c r="A482941" t="inlineStr">
        <is>
          <t>mindblank</t>
        </is>
      </c>
      <c r="B482941" t="n">
        <v>1</v>
      </c>
    </row>
    <row r="482942">
      <c r="A482942" t="inlineStr">
        <is>
          <t>steinerstanden</t>
        </is>
      </c>
      <c r="B482942" t="n">
        <v>1</v>
      </c>
    </row>
    <row r="482943">
      <c r="A482943" t="inlineStr">
        <is>
          <t>jgbmd</t>
        </is>
      </c>
      <c r="B482943" t="n">
        <v>1</v>
      </c>
    </row>
    <row r="482944">
      <c r="A482944" t="inlineStr">
        <is>
          <t>caffarn</t>
        </is>
      </c>
      <c r="B482944" t="n">
        <v>1</v>
      </c>
    </row>
    <row r="482945">
      <c r="A482945" t="inlineStr">
        <is>
          <t>subbureaucracies</t>
        </is>
      </c>
      <c r="B482945" t="n">
        <v>1</v>
      </c>
    </row>
    <row r="482946">
      <c r="A482946" t="inlineStr">
        <is>
          <t>reichstags</t>
        </is>
      </c>
      <c r="B482946" t="n">
        <v>2</v>
      </c>
    </row>
    <row r="482947">
      <c r="A482947" t="inlineStr">
        <is>
          <t>kunstmannstützler</t>
        </is>
      </c>
      <c r="B482947" t="n">
        <v>1</v>
      </c>
    </row>
    <row r="482948">
      <c r="A482948" t="inlineStr">
        <is>
          <t>proletariaten</t>
        </is>
      </c>
      <c r="B482948" t="n">
        <v>1</v>
      </c>
    </row>
    <row r="482949">
      <c r="A482949" t="inlineStr">
        <is>
          <t>schutzprace</t>
        </is>
      </c>
      <c r="B482949" t="n">
        <v>1</v>
      </c>
    </row>
    <row r="482950">
      <c r="A482950" t="inlineStr">
        <is>
          <t>kautskyhoretzagentrkusch</t>
        </is>
      </c>
      <c r="B482950" t="n">
        <v>1</v>
      </c>
    </row>
    <row r="482951">
      <c r="A482951" t="inlineStr">
        <is>
          <t>armority</t>
        </is>
      </c>
      <c r="B482951" t="n">
        <v>1</v>
      </c>
    </row>
    <row r="482952">
      <c r="A482952" t="inlineStr">
        <is>
          <t>maltwick</t>
        </is>
      </c>
      <c r="B482952" t="n">
        <v>1</v>
      </c>
    </row>
    <row r="482953">
      <c r="A482953" t="inlineStr">
        <is>
          <t>figstix</t>
        </is>
      </c>
      <c r="B482953" t="n">
        <v>1</v>
      </c>
    </row>
    <row r="482954">
      <c r="A482954" t="inlineStr">
        <is>
          <t>gaskg</t>
        </is>
      </c>
      <c r="B482954" t="n">
        <v>1</v>
      </c>
    </row>
    <row r="482955">
      <c r="A482955" t="inlineStr">
        <is>
          <t>91181</t>
        </is>
      </c>
      <c r="B482955" t="n">
        <v>1</v>
      </c>
    </row>
    <row r="482956">
      <c r="A482956" t="inlineStr">
        <is>
          <t>madeunas</t>
        </is>
      </c>
      <c r="B482956" t="n">
        <v>1</v>
      </c>
    </row>
    <row r="482957">
      <c r="A482957" t="inlineStr">
        <is>
          <t>nibstix</t>
        </is>
      </c>
      <c r="B482957" t="n">
        <v>1</v>
      </c>
    </row>
    <row r="482958">
      <c r="A482958" t="inlineStr">
        <is>
          <t>mitsubitate</t>
        </is>
      </c>
      <c r="B482958" t="n">
        <v>1</v>
      </c>
    </row>
    <row r="482959">
      <c r="A482959" t="inlineStr">
        <is>
          <t>sugarfocussed</t>
        </is>
      </c>
      <c r="B482959" t="n">
        <v>1</v>
      </c>
    </row>
    <row r="482960">
      <c r="A482960" t="inlineStr">
        <is>
          <t>nerkuda</t>
        </is>
      </c>
      <c r="B482960" t="n">
        <v>1</v>
      </c>
    </row>
    <row r="482961">
      <c r="A482961" t="inlineStr">
        <is>
          <t>teabreak</t>
        </is>
      </c>
      <c r="B482961" t="n">
        <v>1</v>
      </c>
    </row>
    <row r="482962">
      <c r="A482962" t="inlineStr">
        <is>
          <t>stradwell</t>
        </is>
      </c>
      <c r="B482962" t="n">
        <v>1</v>
      </c>
    </row>
    <row r="482963">
      <c r="A482963" t="inlineStr">
        <is>
          <t>mutquacity</t>
        </is>
      </c>
      <c r="B482963" t="n">
        <v>1</v>
      </c>
    </row>
    <row r="482964">
      <c r="A482964" t="inlineStr">
        <is>
          <t>beguillellosa</t>
        </is>
      </c>
      <c r="B482964" t="n">
        <v>1</v>
      </c>
    </row>
    <row r="482965">
      <c r="A482965" t="inlineStr">
        <is>
          <t>fcomition</t>
        </is>
      </c>
      <c r="B482965" t="n">
        <v>1</v>
      </c>
    </row>
    <row r="482966">
      <c r="A482966" t="inlineStr">
        <is>
          <t>tgeres</t>
        </is>
      </c>
      <c r="B482966" t="n">
        <v>1</v>
      </c>
    </row>
    <row r="482967">
      <c r="A482967" t="inlineStr">
        <is>
          <t>xingufo</t>
        </is>
      </c>
      <c r="B482967" t="n">
        <v>1</v>
      </c>
    </row>
    <row r="482968">
      <c r="A482968" t="inlineStr">
        <is>
          <t>coulisous</t>
        </is>
      </c>
      <c r="B482968" t="n">
        <v>1</v>
      </c>
    </row>
    <row r="482969">
      <c r="A482969" t="inlineStr">
        <is>
          <t>succotela</t>
        </is>
      </c>
      <c r="B482969" t="n">
        <v>1</v>
      </c>
    </row>
    <row r="482970">
      <c r="A482970" t="inlineStr">
        <is>
          <t>reingred</t>
        </is>
      </c>
      <c r="B482970" t="n">
        <v>1</v>
      </c>
    </row>
    <row r="482971">
      <c r="A482971" t="inlineStr">
        <is>
          <t>saltpool</t>
        </is>
      </c>
      <c r="B482971" t="n">
        <v>1</v>
      </c>
    </row>
    <row r="482972">
      <c r="A482972" t="inlineStr">
        <is>
          <t>mnicdf</t>
        </is>
      </c>
      <c r="B482972" t="n">
        <v>1</v>
      </c>
    </row>
    <row r="482973">
      <c r="A482973" t="inlineStr">
        <is>
          <t>lehnemann</t>
        </is>
      </c>
      <c r="B482973" t="n">
        <v>1</v>
      </c>
    </row>
    <row r="482974">
      <c r="A482974" t="inlineStr">
        <is>
          <t>biocarbonating</t>
        </is>
      </c>
      <c r="B482974" t="n">
        <v>1</v>
      </c>
    </row>
    <row r="482975">
      <c r="A482975" t="inlineStr">
        <is>
          <t>remaltation</t>
        </is>
      </c>
      <c r="B482975" t="n">
        <v>1</v>
      </c>
    </row>
    <row r="482976">
      <c r="A482976" t="inlineStr">
        <is>
          <t>tacks—journal</t>
        </is>
      </c>
      <c r="B482976" t="n">
        <v>1</v>
      </c>
    </row>
    <row r="482977">
      <c r="A482977" t="inlineStr">
        <is>
          <t>korngert</t>
        </is>
      </c>
      <c r="B482977" t="n">
        <v>1</v>
      </c>
    </row>
    <row r="482978">
      <c r="A482978" t="inlineStr">
        <is>
          <t>khansea</t>
        </is>
      </c>
      <c r="B482978" t="n">
        <v>1</v>
      </c>
    </row>
    <row r="482979">
      <c r="A482979" t="inlineStr">
        <is>
          <t>gailap</t>
        </is>
      </c>
      <c r="B482979" t="n">
        <v>1</v>
      </c>
    </row>
    <row r="482980">
      <c r="A482980" t="inlineStr">
        <is>
          <t>aliteracies</t>
        </is>
      </c>
      <c r="B482980" t="n">
        <v>1</v>
      </c>
    </row>
    <row r="482981">
      <c r="A482981" t="inlineStr">
        <is>
          <t>brickulauts</t>
        </is>
      </c>
      <c r="B482981" t="n">
        <v>1</v>
      </c>
    </row>
    <row r="482982">
      <c r="A482982" t="inlineStr">
        <is>
          <t>rt3credibletson</t>
        </is>
      </c>
      <c r="B482982" t="n">
        <v>1</v>
      </c>
    </row>
    <row r="482983">
      <c r="A482983" t="inlineStr">
        <is>
          <t>lyaryl</t>
        </is>
      </c>
      <c r="B482983" t="n">
        <v>1</v>
      </c>
    </row>
    <row r="482984">
      <c r="A482984" t="inlineStr">
        <is>
          <t>flatternaut</t>
        </is>
      </c>
      <c r="B482984" t="n">
        <v>1</v>
      </c>
    </row>
    <row r="482985">
      <c r="A482985" t="inlineStr">
        <is>
          <t>absuming</t>
        </is>
      </c>
      <c r="B482985" t="n">
        <v>1</v>
      </c>
    </row>
    <row r="482986">
      <c r="A482986" t="inlineStr">
        <is>
          <t>fightdarn</t>
        </is>
      </c>
      <c r="B482986" t="n">
        <v>1</v>
      </c>
    </row>
    <row r="482987">
      <c r="A482987" t="inlineStr">
        <is>
          <t>faststrike</t>
        </is>
      </c>
      <c r="B482987" t="n">
        <v>1</v>
      </c>
    </row>
    <row r="482988">
      <c r="A482988" t="inlineStr">
        <is>
          <t>standstopper</t>
        </is>
      </c>
      <c r="B482988" t="n">
        <v>1</v>
      </c>
    </row>
    <row r="482989">
      <c r="A482989" t="inlineStr">
        <is>
          <t>paraskithat</t>
        </is>
      </c>
      <c r="B482989" t="n">
        <v>1</v>
      </c>
    </row>
    <row r="482990">
      <c r="A482990" t="inlineStr">
        <is>
          <t>iiler</t>
        </is>
      </c>
      <c r="B482990" t="n">
        <v>1</v>
      </c>
    </row>
    <row r="482991">
      <c r="A482991" t="inlineStr">
        <is>
          <t>clonar</t>
        </is>
      </c>
      <c r="B482991" t="n">
        <v>1</v>
      </c>
    </row>
    <row r="482992">
      <c r="A482992" t="inlineStr">
        <is>
          <t>dstill</t>
        </is>
      </c>
      <c r="B482992" t="n">
        <v>1</v>
      </c>
    </row>
    <row r="482993">
      <c r="A482993" t="inlineStr">
        <is>
          <t>lovesandro</t>
        </is>
      </c>
      <c r="B482993" t="n">
        <v>1</v>
      </c>
    </row>
    <row r="482994">
      <c r="A482994" t="inlineStr">
        <is>
          <t>lancastrava</t>
        </is>
      </c>
      <c r="B482994" t="n">
        <v>1</v>
      </c>
    </row>
    <row r="482995">
      <c r="A482995" t="inlineStr">
        <is>
          <t>teitelbaums</t>
        </is>
      </c>
      <c r="B482995" t="n">
        <v>1</v>
      </c>
    </row>
    <row r="482996">
      <c r="A482996" t="inlineStr">
        <is>
          <t>comiiwegm1e1wg</t>
        </is>
      </c>
      <c r="B482996" t="n">
        <v>1</v>
      </c>
    </row>
    <row r="482997">
      <c r="A482997" t="inlineStr">
        <is>
          <t>dimensionalates</t>
        </is>
      </c>
      <c r="B482997" t="n">
        <v>1</v>
      </c>
    </row>
    <row r="482998">
      <c r="A482998" t="inlineStr">
        <is>
          <t>strhmy</t>
        </is>
      </c>
      <c r="B482998" t="n">
        <v>1</v>
      </c>
    </row>
    <row r="482999">
      <c r="A482999" t="inlineStr">
        <is>
          <t>substantiers</t>
        </is>
      </c>
      <c r="B482999" t="n">
        <v>1</v>
      </c>
    </row>
    <row r="483000">
      <c r="A483000" t="inlineStr">
        <is>
          <t>retearr</t>
        </is>
      </c>
      <c r="B483000" t="n">
        <v>1</v>
      </c>
    </row>
    <row r="483001">
      <c r="A483001" t="inlineStr">
        <is>
          <t>aecocites</t>
        </is>
      </c>
      <c r="B483001" t="n">
        <v>1</v>
      </c>
    </row>
    <row r="483002">
      <c r="A483002" t="inlineStr">
        <is>
          <t>njonystil</t>
        </is>
      </c>
      <c r="B483002" t="n">
        <v>1</v>
      </c>
    </row>
    <row r="483003">
      <c r="A483003" t="inlineStr">
        <is>
          <t>meliora</t>
        </is>
      </c>
      <c r="B483003" t="n">
        <v>1</v>
      </c>
    </row>
    <row r="483004">
      <c r="A483004" t="inlineStr">
        <is>
          <t>firstworldcon</t>
        </is>
      </c>
      <c r="B483004" t="n">
        <v>1</v>
      </c>
    </row>
    <row r="483005">
      <c r="A483005" t="inlineStr">
        <is>
          <t>imogging</t>
        </is>
      </c>
      <c r="B483005" t="n">
        <v>1</v>
      </c>
    </row>
    <row r="483006">
      <c r="A483006" t="inlineStr">
        <is>
          <t>erdkrims</t>
        </is>
      </c>
      <c r="B483006" t="n">
        <v>1</v>
      </c>
    </row>
    <row r="483007">
      <c r="A483007" t="inlineStr">
        <is>
          <t>hindamafilm</t>
        </is>
      </c>
      <c r="B483007" t="n">
        <v>1</v>
      </c>
    </row>
    <row r="483008">
      <c r="A483008" t="inlineStr">
        <is>
          <t>pastebintam</t>
        </is>
      </c>
      <c r="B483008" t="n">
        <v>1</v>
      </c>
    </row>
    <row r="483009">
      <c r="A483009" t="inlineStr">
        <is>
          <t>machildren</t>
        </is>
      </c>
      <c r="B483009" t="n">
        <v>1</v>
      </c>
    </row>
    <row r="483010">
      <c r="A483010" t="inlineStr">
        <is>
          <t>convocationsmedia</t>
        </is>
      </c>
      <c r="B483010" t="n">
        <v>1</v>
      </c>
    </row>
    <row r="483011">
      <c r="A483011" t="inlineStr">
        <is>
          <t>zacchenko</t>
        </is>
      </c>
      <c r="B483011" t="n">
        <v>1</v>
      </c>
    </row>
    <row r="483012">
      <c r="A483012" t="inlineStr">
        <is>
          <t>uttaragh</t>
        </is>
      </c>
      <c r="B483012" t="n">
        <v>1</v>
      </c>
    </row>
    <row r="483013">
      <c r="A483013" t="inlineStr">
        <is>
          <t>flatine</t>
        </is>
      </c>
      <c r="B483013" t="n">
        <v>1</v>
      </c>
    </row>
    <row r="483014">
      <c r="A483014" t="inlineStr">
        <is>
          <t>coqhxjytl7fpk</t>
        </is>
      </c>
      <c r="B483014" t="n">
        <v>1</v>
      </c>
    </row>
    <row r="483015">
      <c r="A483015" t="inlineStr">
        <is>
          <t>comnbiexzau3ggs</t>
        </is>
      </c>
      <c r="B483015" t="n">
        <v>1</v>
      </c>
    </row>
    <row r="483016">
      <c r="A483016" t="inlineStr">
        <is>
          <t>behindcampus</t>
        </is>
      </c>
      <c r="B483016" t="n">
        <v>1</v>
      </c>
    </row>
    <row r="483017">
      <c r="A483017" t="inlineStr">
        <is>
          <t>bloodreather</t>
        </is>
      </c>
      <c r="B483017" t="n">
        <v>1</v>
      </c>
    </row>
    <row r="483018">
      <c r="A483018" t="inlineStr">
        <is>
          <t>miliker</t>
        </is>
      </c>
      <c r="B483018" t="n">
        <v>1</v>
      </c>
    </row>
    <row r="483019">
      <c r="A483019" t="inlineStr">
        <is>
          <t>dismided</t>
        </is>
      </c>
      <c r="B483019" t="n">
        <v>1</v>
      </c>
    </row>
    <row r="483020">
      <c r="A483020" t="inlineStr">
        <is>
          <t>comsm5h49lbjqh</t>
        </is>
      </c>
      <c r="B483020" t="n">
        <v>1</v>
      </c>
    </row>
    <row r="483021">
      <c r="A483021" t="inlineStr">
        <is>
          <t>veitbyfinnish</t>
        </is>
      </c>
      <c r="B483021" t="n">
        <v>1</v>
      </c>
    </row>
    <row r="483022">
      <c r="A483022" t="inlineStr">
        <is>
          <t>bisalims</t>
        </is>
      </c>
      <c r="B483022" t="n">
        <v>1</v>
      </c>
    </row>
    <row r="483023">
      <c r="A483023" t="inlineStr">
        <is>
          <t>rooshanniewilson</t>
        </is>
      </c>
      <c r="B483023" t="n">
        <v>1</v>
      </c>
    </row>
    <row r="483024">
      <c r="A483024" t="inlineStr">
        <is>
          <t>trakoff</t>
        </is>
      </c>
      <c r="B483024" t="n">
        <v>1</v>
      </c>
    </row>
    <row r="483025">
      <c r="A483025" t="inlineStr">
        <is>
          <t>mickoski</t>
        </is>
      </c>
      <c r="B483025" t="n">
        <v>1</v>
      </c>
    </row>
    <row r="483026">
      <c r="A483026" t="inlineStr">
        <is>
          <t>attnelange</t>
        </is>
      </c>
      <c r="B483026" t="n">
        <v>1</v>
      </c>
    </row>
    <row r="483027">
      <c r="A483027" t="inlineStr">
        <is>
          <t>discriminationonmerget</t>
        </is>
      </c>
      <c r="B483027" t="n">
        <v>1</v>
      </c>
    </row>
    <row r="483028">
      <c r="A483028" t="inlineStr">
        <is>
          <t>geneogeneity</t>
        </is>
      </c>
      <c r="B483028" t="n">
        <v>1</v>
      </c>
    </row>
    <row r="483029">
      <c r="A483029" t="inlineStr">
        <is>
          <t>pastebintrust</t>
        </is>
      </c>
      <c r="B483029" t="n">
        <v>1</v>
      </c>
    </row>
    <row r="483030">
      <c r="A483030" t="inlineStr">
        <is>
          <t>blamestate</t>
        </is>
      </c>
      <c r="B483030" t="n">
        <v>1</v>
      </c>
    </row>
    <row r="483031">
      <c r="A483031" t="inlineStr">
        <is>
          <t>aadokine</t>
        </is>
      </c>
      <c r="B483031" t="n">
        <v>1</v>
      </c>
    </row>
    <row r="483032">
      <c r="A483032" t="inlineStr">
        <is>
          <t>intlaith</t>
        </is>
      </c>
      <c r="B483032" t="n">
        <v>1</v>
      </c>
    </row>
    <row r="483033">
      <c r="A483033" t="inlineStr">
        <is>
          <t>ayuan</t>
        </is>
      </c>
      <c r="B483033" t="n">
        <v>1</v>
      </c>
    </row>
    <row r="483034">
      <c r="A483034" t="inlineStr">
        <is>
          <t>vettor</t>
        </is>
      </c>
      <c r="B483034" t="n">
        <v>1</v>
      </c>
    </row>
    <row r="483035">
      <c r="A483035" t="inlineStr">
        <is>
          <t>kaepernickgrippling</t>
        </is>
      </c>
      <c r="B483035" t="n">
        <v>1</v>
      </c>
    </row>
    <row r="483036">
      <c r="A483036" t="inlineStr">
        <is>
          <t>comp9enxjurhr</t>
        </is>
      </c>
      <c r="B483036" t="n">
        <v>1</v>
      </c>
    </row>
    <row r="483037">
      <c r="A483037" t="inlineStr">
        <is>
          <t>ronnieney</t>
        </is>
      </c>
      <c r="B483037" t="n">
        <v>1</v>
      </c>
    </row>
    <row r="483038">
      <c r="A483038" t="inlineStr">
        <is>
          <t>difficultion</t>
        </is>
      </c>
      <c r="B483038" t="n">
        <v>1</v>
      </c>
    </row>
    <row r="483039">
      <c r="A483039" t="inlineStr">
        <is>
          <t>straightnative</t>
        </is>
      </c>
      <c r="B483039" t="n">
        <v>1</v>
      </c>
    </row>
    <row r="483040">
      <c r="A483040" t="inlineStr">
        <is>
          <t>bloodlawisgripped</t>
        </is>
      </c>
      <c r="B483040" t="n">
        <v>1</v>
      </c>
    </row>
    <row r="483041">
      <c r="A483041" t="inlineStr">
        <is>
          <t>voteseagle</t>
        </is>
      </c>
      <c r="B483041" t="n">
        <v>1</v>
      </c>
    </row>
    <row r="483042">
      <c r="A483042" t="inlineStr">
        <is>
          <t>livvin</t>
        </is>
      </c>
      <c r="B483042" t="n">
        <v>2</v>
      </c>
    </row>
    <row r="483043">
      <c r="A483043" t="inlineStr">
        <is>
          <t>druckenmayer</t>
        </is>
      </c>
      <c r="B483043" t="n">
        <v>1</v>
      </c>
    </row>
    <row r="483044">
      <c r="A483044" t="inlineStr">
        <is>
          <t>k95s</t>
        </is>
      </c>
      <c r="B483044" t="n">
        <v>1</v>
      </c>
    </row>
    <row r="483045">
      <c r="A483045" t="inlineStr">
        <is>
          <t>babykernel</t>
        </is>
      </c>
      <c r="B483045" t="n">
        <v>1</v>
      </c>
    </row>
    <row r="483046">
      <c r="A483046" t="inlineStr">
        <is>
          <t>leadermusic</t>
        </is>
      </c>
      <c r="B483046" t="n">
        <v>1</v>
      </c>
    </row>
    <row r="483047">
      <c r="A483047" t="inlineStr">
        <is>
          <t>habitively</t>
        </is>
      </c>
      <c r="B483047" t="n">
        <v>1</v>
      </c>
    </row>
    <row r="483048">
      <c r="A483048" t="inlineStr">
        <is>
          <t>hackintoshs</t>
        </is>
      </c>
      <c r="B483048" t="n">
        <v>1</v>
      </c>
    </row>
    <row r="483049">
      <c r="A483049" t="inlineStr">
        <is>
          <t>thundernail</t>
        </is>
      </c>
      <c r="B483049" t="n">
        <v>1</v>
      </c>
    </row>
    <row r="483050">
      <c r="A483050" t="inlineStr">
        <is>
          <t>sonharing</t>
        </is>
      </c>
      <c r="B483050" t="n">
        <v>1</v>
      </c>
    </row>
    <row r="483051">
      <c r="A483051" t="inlineStr">
        <is>
          <t>ubutton_up</t>
        </is>
      </c>
      <c r="B483051" t="n">
        <v>1</v>
      </c>
    </row>
    <row r="483052">
      <c r="A483052" t="inlineStr">
        <is>
          <t>155102</t>
        </is>
      </c>
      <c r="B483052" t="n">
        <v>1</v>
      </c>
    </row>
    <row r="483053">
      <c r="A483053" t="inlineStr">
        <is>
          <t>glekowitz</t>
        </is>
      </c>
      <c r="B483053" t="n">
        <v>1</v>
      </c>
    </row>
    <row r="483054">
      <c r="A483054" t="inlineStr">
        <is>
          <t>gielsch</t>
        </is>
      </c>
      <c r="B483054" t="n">
        <v>1</v>
      </c>
    </row>
    <row r="483055">
      <c r="A483055" t="inlineStr">
        <is>
          <t>festusett</t>
        </is>
      </c>
      <c r="B483055" t="n">
        <v>1</v>
      </c>
    </row>
    <row r="483056">
      <c r="A483056" t="inlineStr">
        <is>
          <t>orgmus</t>
        </is>
      </c>
      <c r="B483056" t="n">
        <v>1</v>
      </c>
    </row>
    <row r="483057">
      <c r="A483057" t="inlineStr">
        <is>
          <t>hermodulatory</t>
        </is>
      </c>
      <c r="B483057" t="n">
        <v>1</v>
      </c>
    </row>
    <row r="483058">
      <c r="A483058" t="inlineStr">
        <is>
          <t>delicias</t>
        </is>
      </c>
      <c r="B483058" t="n">
        <v>1</v>
      </c>
    </row>
    <row r="483059">
      <c r="A483059" t="inlineStr">
        <is>
          <t>maradon</t>
        </is>
      </c>
      <c r="B483059" t="n">
        <v>1</v>
      </c>
    </row>
    <row r="483060">
      <c r="A483060" t="inlineStr">
        <is>
          <t>desposable</t>
        </is>
      </c>
      <c r="B483060" t="n">
        <v>1</v>
      </c>
    </row>
    <row r="483061">
      <c r="A483061" t="inlineStr">
        <is>
          <t>hatpitt</t>
        </is>
      </c>
      <c r="B483061" t="n">
        <v>1</v>
      </c>
    </row>
    <row r="483062">
      <c r="A483062" t="inlineStr">
        <is>
          <t>macaver</t>
        </is>
      </c>
      <c r="B483062" t="n">
        <v>1</v>
      </c>
    </row>
    <row r="483063">
      <c r="A483063" t="inlineStr">
        <is>
          <t>nossay</t>
        </is>
      </c>
      <c r="B483063" t="n">
        <v>1</v>
      </c>
    </row>
    <row r="483064">
      <c r="A483064" t="inlineStr">
        <is>
          <t>nicolelikecom</t>
        </is>
      </c>
      <c r="B483064" t="n">
        <v>1</v>
      </c>
    </row>
    <row r="483065">
      <c r="A483065" t="inlineStr">
        <is>
          <t>imadbelok</t>
        </is>
      </c>
      <c r="B483065" t="n">
        <v>1</v>
      </c>
    </row>
    <row r="483066">
      <c r="A483066" t="inlineStr">
        <is>
          <t>kevinthomascooper</t>
        </is>
      </c>
      <c r="B483066" t="n">
        <v>1</v>
      </c>
    </row>
    <row r="483067">
      <c r="A483067" t="inlineStr">
        <is>
          <t>spaurusantm</t>
        </is>
      </c>
      <c r="B483067" t="n">
        <v>1</v>
      </c>
    </row>
    <row r="483068">
      <c r="A483068" t="inlineStr">
        <is>
          <t>trifont</t>
        </is>
      </c>
      <c r="B483068" t="n">
        <v>1</v>
      </c>
    </row>
    <row r="483069">
      <c r="A483069" t="inlineStr">
        <is>
          <t>zhengtails</t>
        </is>
      </c>
      <c r="B483069" t="n">
        <v>1</v>
      </c>
    </row>
    <row r="483070">
      <c r="A483070" t="inlineStr">
        <is>
          <t>zhengtail</t>
        </is>
      </c>
      <c r="B483070" t="n">
        <v>1</v>
      </c>
    </row>
    <row r="483071">
      <c r="A483071" t="inlineStr">
        <is>
          <t>waaaahhh</t>
        </is>
      </c>
      <c r="B483071" t="n">
        <v>1</v>
      </c>
    </row>
    <row r="483072">
      <c r="A483072" t="inlineStr">
        <is>
          <t>anniels</t>
        </is>
      </c>
      <c r="B483072" t="n">
        <v>1</v>
      </c>
    </row>
    <row r="483073">
      <c r="A483073" t="inlineStr">
        <is>
          <t>causemake</t>
        </is>
      </c>
      <c r="B483073" t="n">
        <v>1</v>
      </c>
    </row>
    <row r="483074">
      <c r="A483074" t="inlineStr">
        <is>
          <t>tlministry</t>
        </is>
      </c>
      <c r="B483074" t="n">
        <v>1</v>
      </c>
    </row>
    <row r="483075">
      <c r="A483075" t="inlineStr">
        <is>
          <t>nanlu</t>
        </is>
      </c>
      <c r="B483075" t="n">
        <v>1</v>
      </c>
    </row>
    <row r="483076">
      <c r="A483076" t="inlineStr">
        <is>
          <t>nanlus</t>
        </is>
      </c>
      <c r="B483076" t="n">
        <v>1</v>
      </c>
    </row>
    <row r="483077">
      <c r="A483077" t="inlineStr">
        <is>
          <t>w7th</t>
        </is>
      </c>
      <c r="B483077" t="n">
        <v>1</v>
      </c>
    </row>
    <row r="483078">
      <c r="A483078" t="inlineStr">
        <is>
          <t>risherweg</t>
        </is>
      </c>
      <c r="B483078" t="n">
        <v>1</v>
      </c>
    </row>
    <row r="483079">
      <c r="A483079" t="inlineStr">
        <is>
          <t>anniel</t>
        </is>
      </c>
      <c r="B483079" t="n">
        <v>1</v>
      </c>
    </row>
    <row r="483080">
      <c r="A483080" t="inlineStr">
        <is>
          <t>kraders</t>
        </is>
      </c>
      <c r="B483080" t="n">
        <v>1</v>
      </c>
    </row>
    <row r="483081">
      <c r="A483081" t="inlineStr">
        <is>
          <t>moadamiya</t>
        </is>
      </c>
      <c r="B483081" t="n">
        <v>2</v>
      </c>
    </row>
    <row r="483082">
      <c r="A483082" t="inlineStr">
        <is>
          <t>tavain</t>
        </is>
      </c>
      <c r="B483082" t="n">
        <v>1</v>
      </c>
    </row>
    <row r="483083">
      <c r="A483083" t="inlineStr">
        <is>
          <t>calimela</t>
        </is>
      </c>
      <c r="B483083" t="n">
        <v>1</v>
      </c>
    </row>
    <row r="483084">
      <c r="A483084" t="inlineStr">
        <is>
          <t>stabdled</t>
        </is>
      </c>
      <c r="B483084" t="n">
        <v>1</v>
      </c>
    </row>
    <row r="483085">
      <c r="A483085" t="inlineStr">
        <is>
          <t>belzhaated</t>
        </is>
      </c>
      <c r="B483085" t="n">
        <v>1</v>
      </c>
    </row>
    <row r="483086">
      <c r="A483086" t="inlineStr">
        <is>
          <t>bolwainu</t>
        </is>
      </c>
      <c r="B483086" t="n">
        <v>1</v>
      </c>
    </row>
    <row r="483087">
      <c r="A483087" t="inlineStr">
        <is>
          <t>bietasunan</t>
        </is>
      </c>
      <c r="B483087" t="n">
        <v>1</v>
      </c>
    </row>
    <row r="483088">
      <c r="A483088" t="inlineStr">
        <is>
          <t>poundelli</t>
        </is>
      </c>
      <c r="B483088" t="n">
        <v>1</v>
      </c>
    </row>
    <row r="483089">
      <c r="A483089" t="inlineStr">
        <is>
          <t>dictatorsact</t>
        </is>
      </c>
      <c r="B483089" t="n">
        <v>1</v>
      </c>
    </row>
    <row r="483090">
      <c r="A483090" t="inlineStr">
        <is>
          <t>varoufamu</t>
        </is>
      </c>
      <c r="B483090" t="n">
        <v>1</v>
      </c>
    </row>
    <row r="483091">
      <c r="A483091" t="inlineStr">
        <is>
          <t>merem</t>
        </is>
      </c>
      <c r="B483091" t="n">
        <v>2</v>
      </c>
    </row>
    <row r="483092">
      <c r="A483092" t="inlineStr">
        <is>
          <t>melodramatis</t>
        </is>
      </c>
      <c r="B483092" t="n">
        <v>1</v>
      </c>
    </row>
    <row r="483093">
      <c r="A483093" t="inlineStr">
        <is>
          <t>thinones</t>
        </is>
      </c>
      <c r="B483093" t="n">
        <v>1</v>
      </c>
    </row>
    <row r="483094">
      <c r="A483094" t="inlineStr">
        <is>
          <t>bathmedges</t>
        </is>
      </c>
      <c r="B483094" t="n">
        <v>1</v>
      </c>
    </row>
    <row r="483095">
      <c r="A483095" t="inlineStr">
        <is>
          <t>pizzagategolden</t>
        </is>
      </c>
      <c r="B483095" t="n">
        <v>1</v>
      </c>
    </row>
    <row r="483096">
      <c r="A483096" t="inlineStr">
        <is>
          <t>philant</t>
        </is>
      </c>
      <c r="B483096" t="n">
        <v>1</v>
      </c>
    </row>
    <row r="483097">
      <c r="A483097" t="inlineStr">
        <is>
          <t>to\prove</t>
        </is>
      </c>
      <c r="B483097" t="n">
        <v>1</v>
      </c>
    </row>
    <row r="483098">
      <c r="A483098" t="inlineStr">
        <is>
          <t>placesman</t>
        </is>
      </c>
      <c r="B483098" t="n">
        <v>1</v>
      </c>
    </row>
    <row r="483099">
      <c r="A483099" t="inlineStr">
        <is>
          <t>japesuppy_sample</t>
        </is>
      </c>
      <c r="B483099" t="n">
        <v>1</v>
      </c>
    </row>
    <row r="483100">
      <c r="A483100" t="inlineStr">
        <is>
          <t>eduoctober2011wellnesshour_04_rcat_headless_video</t>
        </is>
      </c>
      <c r="B483100" t="n">
        <v>1</v>
      </c>
    </row>
    <row r="483101">
      <c r="A483101" t="inlineStr">
        <is>
          <t>japart</t>
        </is>
      </c>
      <c r="B483101" t="n">
        <v>1</v>
      </c>
    </row>
    <row r="483102">
      <c r="A483102" t="inlineStr">
        <is>
          <t>megalacki</t>
        </is>
      </c>
      <c r="B483102" t="n">
        <v>1</v>
      </c>
    </row>
    <row r="483103">
      <c r="A483103" t="inlineStr">
        <is>
          <t>wenst</t>
        </is>
      </c>
      <c r="B483103" t="n">
        <v>1</v>
      </c>
    </row>
    <row r="483104">
      <c r="A483104" t="inlineStr">
        <is>
          <t>anicey</t>
        </is>
      </c>
      <c r="B483104" t="n">
        <v>1</v>
      </c>
    </row>
    <row r="483105">
      <c r="A483105" t="inlineStr">
        <is>
          <t>amanzad</t>
        </is>
      </c>
      <c r="B483105" t="n">
        <v>1</v>
      </c>
    </row>
    <row r="483106">
      <c r="A483106" t="inlineStr">
        <is>
          <t>dsero</t>
        </is>
      </c>
      <c r="B483106" t="n">
        <v>1</v>
      </c>
    </row>
    <row r="483107">
      <c r="A483107" t="inlineStr">
        <is>
          <t>nanese</t>
        </is>
      </c>
      <c r="B483107" t="n">
        <v>1</v>
      </c>
    </row>
    <row r="483108">
      <c r="A483108" t="inlineStr">
        <is>
          <t>uraf</t>
        </is>
      </c>
      <c r="B483108" t="n">
        <v>1</v>
      </c>
    </row>
    <row r="483109">
      <c r="A483109" t="inlineStr">
        <is>
          <t>gorbot</t>
        </is>
      </c>
      <c r="B483109" t="n">
        <v>1</v>
      </c>
    </row>
    <row r="483110">
      <c r="A483110" t="inlineStr">
        <is>
          <t>dathingos</t>
        </is>
      </c>
      <c r="B483110" t="n">
        <v>1</v>
      </c>
    </row>
    <row r="483111">
      <c r="A483111" t="inlineStr">
        <is>
          <t>johnwayne</t>
        </is>
      </c>
      <c r="B483111" t="n">
        <v>1</v>
      </c>
    </row>
    <row r="483112">
      <c r="A483112" t="inlineStr">
        <is>
          <t>hsata</t>
        </is>
      </c>
      <c r="B483112" t="n">
        <v>1</v>
      </c>
    </row>
    <row r="483113">
      <c r="A483113" t="inlineStr">
        <is>
          <t>nuhiju</t>
        </is>
      </c>
      <c r="B483113" t="n">
        <v>1</v>
      </c>
    </row>
    <row r="483114">
      <c r="A483114" t="inlineStr">
        <is>
          <t>bengge</t>
        </is>
      </c>
      <c r="B483114" t="n">
        <v>1</v>
      </c>
    </row>
    <row r="483115">
      <c r="A483115" t="inlineStr">
        <is>
          <t>soano</t>
        </is>
      </c>
      <c r="B483115" t="n">
        <v>1</v>
      </c>
    </row>
    <row r="483116">
      <c r="A483116" t="inlineStr">
        <is>
          <t>litennium</t>
        </is>
      </c>
      <c r="B483116" t="n">
        <v>1</v>
      </c>
    </row>
    <row r="483117">
      <c r="A483117" t="inlineStr">
        <is>
          <t>jomponstration</t>
        </is>
      </c>
      <c r="B483117" t="n">
        <v>1</v>
      </c>
    </row>
    <row r="483118">
      <c r="A483118" t="inlineStr">
        <is>
          <t>duritation</t>
        </is>
      </c>
      <c r="B483118" t="n">
        <v>1</v>
      </c>
    </row>
    <row r="483119">
      <c r="A483119" t="inlineStr">
        <is>
          <t>sunati</t>
        </is>
      </c>
      <c r="B483119" t="n">
        <v>1</v>
      </c>
    </row>
    <row r="483120">
      <c r="A483120" t="inlineStr">
        <is>
          <t>kiramani</t>
        </is>
      </c>
      <c r="B483120" t="n">
        <v>1</v>
      </c>
    </row>
    <row r="483121">
      <c r="A483121" t="inlineStr">
        <is>
          <t>slambaugh</t>
        </is>
      </c>
      <c r="B483121" t="n">
        <v>1</v>
      </c>
    </row>
    <row r="483122">
      <c r="A483122" t="inlineStr">
        <is>
          <t>killil</t>
        </is>
      </c>
      <c r="B483122" t="n">
        <v>1</v>
      </c>
    </row>
    <row r="483123">
      <c r="A483123" t="inlineStr">
        <is>
          <t>vironik</t>
        </is>
      </c>
      <c r="B483123" t="n">
        <v>1</v>
      </c>
    </row>
    <row r="483124">
      <c r="A483124" t="inlineStr">
        <is>
          <t>heisering</t>
        </is>
      </c>
      <c r="B483124" t="n">
        <v>1</v>
      </c>
    </row>
    <row r="483125">
      <c r="A483125" t="inlineStr">
        <is>
          <t>schellers</t>
        </is>
      </c>
      <c r="B483125" t="n">
        <v>1</v>
      </c>
    </row>
    <row r="483126">
      <c r="A483126" t="inlineStr">
        <is>
          <t>moketa</t>
        </is>
      </c>
      <c r="B483126" t="n">
        <v>1</v>
      </c>
    </row>
    <row r="483127">
      <c r="A483127" t="inlineStr">
        <is>
          <t>drugswas</t>
        </is>
      </c>
      <c r="B483127" t="n">
        <v>1</v>
      </c>
    </row>
    <row r="483128">
      <c r="A483128" t="inlineStr">
        <is>
          <t>banisheries</t>
        </is>
      </c>
      <c r="B483128" t="n">
        <v>1</v>
      </c>
    </row>
    <row r="483129">
      <c r="A483129" t="inlineStr">
        <is>
          <t>newsradio5</t>
        </is>
      </c>
      <c r="B483129" t="n">
        <v>1</v>
      </c>
    </row>
    <row r="483130">
      <c r="A483130" t="inlineStr">
        <is>
          <t>nostrategies</t>
        </is>
      </c>
      <c r="B483130" t="n">
        <v>1</v>
      </c>
    </row>
    <row r="483131">
      <c r="A483131" t="inlineStr">
        <is>
          <t>japt</t>
        </is>
      </c>
      <c r="B483131" t="n">
        <v>1</v>
      </c>
    </row>
    <row r="483132">
      <c r="A483132" t="inlineStr">
        <is>
          <t>videothe</t>
        </is>
      </c>
      <c r="B483132" t="n">
        <v>1</v>
      </c>
    </row>
    <row r="483133">
      <c r="A483133" t="inlineStr">
        <is>
          <t>rabblefighters</t>
        </is>
      </c>
      <c r="B483133" t="n">
        <v>1</v>
      </c>
    </row>
    <row r="483134">
      <c r="A483134" t="inlineStr">
        <is>
          <t>ebrations</t>
        </is>
      </c>
      <c r="B483134" t="n">
        <v>1</v>
      </c>
    </row>
    <row r="483135">
      <c r="A483135" t="inlineStr">
        <is>
          <t>imburse</t>
        </is>
      </c>
      <c r="B483135" t="n">
        <v>1</v>
      </c>
    </row>
    <row r="483136">
      <c r="A483136" t="inlineStr">
        <is>
          <t>enbation</t>
        </is>
      </c>
      <c r="B483136" t="n">
        <v>1</v>
      </c>
    </row>
    <row r="483137">
      <c r="A483137" t="inlineStr">
        <is>
          <t>ebration</t>
        </is>
      </c>
      <c r="B483137" t="n">
        <v>1</v>
      </c>
    </row>
    <row r="483138">
      <c r="A483138" t="inlineStr">
        <is>
          <t>cbasils</t>
        </is>
      </c>
      <c r="B483138" t="n">
        <v>1</v>
      </c>
    </row>
    <row r="483139">
      <c r="A483139" t="inlineStr">
        <is>
          <t>youselan</t>
        </is>
      </c>
      <c r="B483139" t="n">
        <v>1</v>
      </c>
    </row>
    <row r="483140">
      <c r="A483140" t="inlineStr">
        <is>
          <t>verseveldips</t>
        </is>
      </c>
      <c r="B483140" t="n">
        <v>1</v>
      </c>
    </row>
    <row r="483141">
      <c r="A483141" t="inlineStr">
        <is>
          <t>30cfm</t>
        </is>
      </c>
      <c r="B483141" t="n">
        <v>1</v>
      </c>
    </row>
    <row r="483142">
      <c r="A483142" t="inlineStr">
        <is>
          <t>realtynet</t>
        </is>
      </c>
      <c r="B483142" t="n">
        <v>1</v>
      </c>
    </row>
    <row r="483143">
      <c r="A483143" t="inlineStr">
        <is>
          <t>wondervail</t>
        </is>
      </c>
      <c r="B483143" t="n">
        <v>1</v>
      </c>
    </row>
    <row r="483144">
      <c r="A483144" t="inlineStr">
        <is>
          <t>blamee</t>
        </is>
      </c>
      <c r="B483144" t="n">
        <v>1</v>
      </c>
    </row>
    <row r="483145">
      <c r="A483145" t="inlineStr">
        <is>
          <t>kernavan</t>
        </is>
      </c>
      <c r="B483145" t="n">
        <v>1</v>
      </c>
    </row>
    <row r="483146">
      <c r="A483146" t="inlineStr">
        <is>
          <t>tiliculation</t>
        </is>
      </c>
      <c r="B483146" t="n">
        <v>1</v>
      </c>
    </row>
    <row r="483147">
      <c r="A483147" t="inlineStr">
        <is>
          <t>booose</t>
        </is>
      </c>
      <c r="B483147" t="n">
        <v>1</v>
      </c>
    </row>
    <row r="483148">
      <c r="A483148" t="inlineStr">
        <is>
          <t>hadayougetoutsorry</t>
        </is>
      </c>
      <c r="B483148" t="n">
        <v>1</v>
      </c>
    </row>
    <row r="483149">
      <c r="A483149" t="inlineStr">
        <is>
          <t>ebushing83</t>
        </is>
      </c>
      <c r="B483149" t="n">
        <v>1</v>
      </c>
    </row>
    <row r="483150">
      <c r="A483150" t="inlineStr">
        <is>
          <t>hoomooo</t>
        </is>
      </c>
      <c r="B483150" t="n">
        <v>1</v>
      </c>
    </row>
    <row r="483151">
      <c r="A483151" t="inlineStr">
        <is>
          <t>daysiden</t>
        </is>
      </c>
      <c r="B483151" t="n">
        <v>1</v>
      </c>
    </row>
    <row r="483152">
      <c r="A483152" t="inlineStr">
        <is>
          <t>lbfwl</t>
        </is>
      </c>
      <c r="B483152" t="n">
        <v>1</v>
      </c>
    </row>
    <row r="483153">
      <c r="A483153" t="inlineStr">
        <is>
          <t>objectarmor</t>
        </is>
      </c>
      <c r="B483153" t="n">
        <v>1</v>
      </c>
    </row>
    <row r="483154">
      <c r="A483154" t="inlineStr">
        <is>
          <t>ly2w0pseq</t>
        </is>
      </c>
      <c r="B483154" t="n">
        <v>1</v>
      </c>
    </row>
    <row r="483155">
      <c r="A483155" t="inlineStr">
        <is>
          <t>wsbz1218</t>
        </is>
      </c>
      <c r="B483155" t="n">
        <v>1</v>
      </c>
    </row>
    <row r="483156">
      <c r="A483156" t="inlineStr">
        <is>
          <t>thugbean</t>
        </is>
      </c>
      <c r="B483156" t="n">
        <v>1</v>
      </c>
    </row>
    <row r="483157">
      <c r="A483157" t="inlineStr">
        <is>
          <t>shoeleys</t>
        </is>
      </c>
      <c r="B483157" t="n">
        <v>1</v>
      </c>
    </row>
    <row r="483158">
      <c r="A483158" t="inlineStr">
        <is>
          <t>mayor‑to</t>
        </is>
      </c>
      <c r="B483158" t="n">
        <v>1</v>
      </c>
    </row>
    <row r="483159">
      <c r="A483159" t="inlineStr">
        <is>
          <t>☆bomb</t>
        </is>
      </c>
      <c r="B483159" t="n">
        <v>1</v>
      </c>
    </row>
    <row r="483160">
      <c r="A483160" t="inlineStr">
        <is>
          <t>ambortality</t>
        </is>
      </c>
      <c r="B483160" t="n">
        <v>1</v>
      </c>
    </row>
    <row r="483161">
      <c r="A483161" t="inlineStr">
        <is>
          <t>652064343612169848</t>
        </is>
      </c>
      <c r="B483161" t="n">
        <v>1</v>
      </c>
    </row>
    <row r="483162">
      <c r="A483162" t="inlineStr">
        <is>
          <t>ncardlessppok</t>
        </is>
      </c>
      <c r="B483162" t="n">
        <v>1</v>
      </c>
    </row>
    <row r="483163">
      <c r="A483163" t="inlineStr">
        <is>
          <t>haelstrup</t>
        </is>
      </c>
      <c r="B483163" t="n">
        <v>1</v>
      </c>
    </row>
    <row r="483164">
      <c r="A483164" t="inlineStr">
        <is>
          <t>reflectaxa</t>
        </is>
      </c>
      <c r="B483164" t="n">
        <v>1</v>
      </c>
    </row>
    <row r="483165">
      <c r="A483165" t="inlineStr">
        <is>
          <t>désectérimés</t>
        </is>
      </c>
      <c r="B483165" t="n">
        <v>1</v>
      </c>
    </row>
    <row r="483166">
      <c r="A483166" t="inlineStr">
        <is>
          <t>compteamtoonapurl</t>
        </is>
      </c>
      <c r="B483166" t="n">
        <v>1</v>
      </c>
    </row>
    <row r="483167">
      <c r="A483167" t="inlineStr">
        <is>
          <t>0nun</t>
        </is>
      </c>
      <c r="B483167" t="n">
        <v>1</v>
      </c>
    </row>
    <row r="483168">
      <c r="A483168" t="inlineStr">
        <is>
          <t>brocax</t>
        </is>
      </c>
      <c r="B483168" t="n">
        <v>1</v>
      </c>
    </row>
    <row r="483169">
      <c r="A483169" t="inlineStr">
        <is>
          <t>rthens</t>
        </is>
      </c>
      <c r="B483169" t="n">
        <v>1</v>
      </c>
    </row>
    <row r="483170">
      <c r="A483170" t="inlineStr">
        <is>
          <t>chatstart</t>
        </is>
      </c>
      <c r="B483170" t="n">
        <v>1</v>
      </c>
    </row>
    <row r="483171">
      <c r="A483171" t="inlineStr">
        <is>
          <t>introducement</t>
        </is>
      </c>
      <c r="B483171" t="n">
        <v>1</v>
      </c>
    </row>
    <row r="483172">
      <c r="A483172" t="inlineStr">
        <is>
          <t>aranè</t>
        </is>
      </c>
      <c r="B483172" t="n">
        <v>1</v>
      </c>
    </row>
    <row r="483173">
      <c r="A483173" t="inlineStr">
        <is>
          <t>decuronmental</t>
        </is>
      </c>
      <c r="B483173" t="n">
        <v>1</v>
      </c>
    </row>
    <row r="483174">
      <c r="A483174" t="inlineStr">
        <is>
          <t>highlandergg</t>
        </is>
      </c>
      <c r="B483174" t="n">
        <v>1</v>
      </c>
    </row>
    <row r="483175">
      <c r="A483175" t="inlineStr">
        <is>
          <t>broccaneer</t>
        </is>
      </c>
      <c r="B483175" t="n">
        <v>1</v>
      </c>
    </row>
    <row r="483176">
      <c r="A483176" t="inlineStr">
        <is>
          <t>onetok</t>
        </is>
      </c>
      <c r="B483176" t="n">
        <v>1</v>
      </c>
    </row>
    <row r="483177">
      <c r="A483177" t="inlineStr">
        <is>
          <t>ortuto</t>
        </is>
      </c>
      <c r="B483177" t="n">
        <v>1</v>
      </c>
    </row>
    <row r="483178">
      <c r="A483178" t="inlineStr">
        <is>
          <t>pponly</t>
        </is>
      </c>
      <c r="B483178" t="n">
        <v>1</v>
      </c>
    </row>
    <row r="483179">
      <c r="A483179" t="inlineStr">
        <is>
          <t>vtational</t>
        </is>
      </c>
      <c r="B483179" t="n">
        <v>1</v>
      </c>
    </row>
    <row r="483180">
      <c r="A483180" t="inlineStr">
        <is>
          <t>ratatix</t>
        </is>
      </c>
      <c r="B483180" t="n">
        <v>1</v>
      </c>
    </row>
    <row r="483181">
      <c r="A483181" t="inlineStr">
        <is>
          <t>darkteam</t>
        </is>
      </c>
      <c r="B483181" t="n">
        <v>1</v>
      </c>
    </row>
    <row r="483182">
      <c r="A483182" t="inlineStr">
        <is>
          <t>assalamivlad</t>
        </is>
      </c>
      <c r="B483182" t="n">
        <v>1</v>
      </c>
    </row>
    <row r="483183">
      <c r="A483183" t="inlineStr">
        <is>
          <t>hsbacc</t>
        </is>
      </c>
      <c r="B483183" t="n">
        <v>1</v>
      </c>
    </row>
    <row r="483184">
      <c r="A483184" t="inlineStr">
        <is>
          <t>prelimals</t>
        </is>
      </c>
      <c r="B483184" t="n">
        <v>1</v>
      </c>
    </row>
    <row r="483185">
      <c r="A483185" t="inlineStr">
        <is>
          <t>thithe</t>
        </is>
      </c>
      <c r="B483185" t="n">
        <v>1</v>
      </c>
    </row>
    <row r="483186">
      <c r="A483186" t="inlineStr">
        <is>
          <t>binnmi</t>
        </is>
      </c>
      <c r="B483186" t="n">
        <v>1</v>
      </c>
    </row>
    <row r="483187">
      <c r="A483187" t="inlineStr">
        <is>
          <t>naoverwatch</t>
        </is>
      </c>
      <c r="B483187" t="n">
        <v>1</v>
      </c>
    </row>
    <row r="483188">
      <c r="A483188" t="inlineStr">
        <is>
          <t>elevite</t>
        </is>
      </c>
      <c r="B483188" t="n">
        <v>1</v>
      </c>
    </row>
    <row r="483189">
      <c r="A483189" t="inlineStr">
        <is>
          <t>kteel</t>
        </is>
      </c>
      <c r="B483189" t="n">
        <v>1</v>
      </c>
    </row>
    <row r="483190">
      <c r="A483190" t="inlineStr">
        <is>
          <t>bxct</t>
        </is>
      </c>
      <c r="B483190" t="n">
        <v>1</v>
      </c>
    </row>
    <row r="483191">
      <c r="A483191" t="inlineStr">
        <is>
          <t>leslumines</t>
        </is>
      </c>
      <c r="B483191" t="n">
        <v>1</v>
      </c>
    </row>
    <row r="483192">
      <c r="A483192" t="inlineStr">
        <is>
          <t>inarticulation</t>
        </is>
      </c>
      <c r="B483192" t="n">
        <v>1</v>
      </c>
    </row>
    <row r="483193">
      <c r="A483193" t="inlineStr">
        <is>
          <t>suffields</t>
        </is>
      </c>
      <c r="B483193" t="n">
        <v>1</v>
      </c>
    </row>
    <row r="483194">
      <c r="A483194" t="inlineStr">
        <is>
          <t>uknews_jedone</t>
        </is>
      </c>
      <c r="B483194" t="n">
        <v>1</v>
      </c>
    </row>
    <row r="483195">
      <c r="A483195" t="inlineStr">
        <is>
          <t>newachines</t>
        </is>
      </c>
      <c r="B483195" t="n">
        <v>1</v>
      </c>
    </row>
    <row r="483196">
      <c r="A483196" t="inlineStr">
        <is>
          <t>474667</t>
        </is>
      </c>
      <c r="B483196" t="n">
        <v>1</v>
      </c>
    </row>
    <row r="483197">
      <c r="A483197" t="inlineStr">
        <is>
          <t>starfangren</t>
        </is>
      </c>
      <c r="B483197" t="n">
        <v>1</v>
      </c>
    </row>
    <row r="483198">
      <c r="A483198" t="inlineStr">
        <is>
          <t>houstonsan</t>
        </is>
      </c>
      <c r="B483198" t="n">
        <v>1</v>
      </c>
    </row>
    <row r="483199">
      <c r="A483199" t="inlineStr">
        <is>
          <t>vdioqvqketkno</t>
        </is>
      </c>
      <c r="B483199" t="n">
        <v>1</v>
      </c>
    </row>
    <row r="483200">
      <c r="A483200" t="inlineStr">
        <is>
          <t>weedt</t>
        </is>
      </c>
      <c r="B483200" t="n">
        <v>1</v>
      </c>
    </row>
    <row r="483201">
      <c r="A483201" t="inlineStr">
        <is>
          <t>girelander</t>
        </is>
      </c>
      <c r="B483201" t="n">
        <v>1</v>
      </c>
    </row>
    <row r="483202">
      <c r="A483202" t="inlineStr">
        <is>
          <t>dungt</t>
        </is>
      </c>
      <c r="B483202" t="n">
        <v>1</v>
      </c>
    </row>
    <row r="483203">
      <c r="A483203" t="inlineStr">
        <is>
          <t>heyroyuki</t>
        </is>
      </c>
      <c r="B483203" t="n">
        <v>1</v>
      </c>
    </row>
    <row r="483204">
      <c r="A483204" t="inlineStr">
        <is>
          <t>dathingred</t>
        </is>
      </c>
      <c r="B483204" t="n">
        <v>1</v>
      </c>
    </row>
    <row r="483205">
      <c r="A483205" t="inlineStr">
        <is>
          <t>mapicity</t>
        </is>
      </c>
      <c r="B483205" t="n">
        <v>1</v>
      </c>
    </row>
    <row r="483206">
      <c r="A483206" t="inlineStr">
        <is>
          <t>antoniomajestic</t>
        </is>
      </c>
      <c r="B483206" t="n">
        <v>1</v>
      </c>
    </row>
    <row r="483207">
      <c r="A483207" t="inlineStr">
        <is>
          <t>isoturans</t>
        </is>
      </c>
      <c r="B483207" t="n">
        <v>1</v>
      </c>
    </row>
    <row r="483208">
      <c r="A483208" t="inlineStr">
        <is>
          <t>호멼도하비리</t>
        </is>
      </c>
      <c r="B483208" t="n">
        <v>1</v>
      </c>
    </row>
    <row r="483209">
      <c r="A483209" t="inlineStr">
        <is>
          <t>v_oldf6fmdeye</t>
        </is>
      </c>
      <c r="B483209" t="n">
        <v>1</v>
      </c>
    </row>
    <row r="483210">
      <c r="A483210" t="inlineStr">
        <is>
          <t>rmatch</t>
        </is>
      </c>
      <c r="B483210" t="n">
        <v>1</v>
      </c>
    </row>
    <row r="483211">
      <c r="A483211" t="inlineStr">
        <is>
          <t>2016wc</t>
        </is>
      </c>
      <c r="B483211" t="n">
        <v>1</v>
      </c>
    </row>
    <row r="483212">
      <c r="A483212" t="inlineStr">
        <is>
          <t>postingjeremy</t>
        </is>
      </c>
      <c r="B483212" t="n">
        <v>1</v>
      </c>
    </row>
    <row r="483213">
      <c r="A483213" t="inlineStr">
        <is>
          <t>vsalex</t>
        </is>
      </c>
      <c r="B483213" t="n">
        <v>1</v>
      </c>
    </row>
    <row r="483214">
      <c r="A483214" t="inlineStr">
        <is>
          <t>krmbx</t>
        </is>
      </c>
      <c r="B483214" t="n">
        <v>1</v>
      </c>
    </row>
    <row r="483215">
      <c r="A483215" t="inlineStr">
        <is>
          <t>nowark</t>
        </is>
      </c>
      <c r="B483215" t="n">
        <v>1</v>
      </c>
    </row>
    <row r="483216">
      <c r="A483216" t="inlineStr">
        <is>
          <t>thechon</t>
        </is>
      </c>
      <c r="B483216" t="n">
        <v>1</v>
      </c>
    </row>
    <row r="483217">
      <c r="A483217" t="inlineStr">
        <is>
          <t>krmbxs</t>
        </is>
      </c>
      <c r="B483217" t="n">
        <v>1</v>
      </c>
    </row>
    <row r="483218">
      <c r="A483218" t="inlineStr">
        <is>
          <t>arskornyast</t>
        </is>
      </c>
      <c r="B483218" t="n">
        <v>1</v>
      </c>
    </row>
    <row r="483219">
      <c r="A483219" t="inlineStr">
        <is>
          <t>andherii</t>
        </is>
      </c>
      <c r="B483219" t="n">
        <v>1</v>
      </c>
    </row>
    <row r="483220">
      <c r="A483220" t="inlineStr">
        <is>
          <t>sigdale</t>
        </is>
      </c>
      <c r="B483220" t="n">
        <v>1</v>
      </c>
    </row>
    <row r="483221">
      <c r="A483221" t="inlineStr">
        <is>
          <t>mumnwak</t>
        </is>
      </c>
      <c r="B483221" t="n">
        <v>1</v>
      </c>
    </row>
    <row r="483222">
      <c r="A483222" t="inlineStr">
        <is>
          <t>ayraoan</t>
        </is>
      </c>
      <c r="B483222" t="n">
        <v>1</v>
      </c>
    </row>
    <row r="483223">
      <c r="A483223" t="inlineStr">
        <is>
          <t>janobe</t>
        </is>
      </c>
      <c r="B483223" t="n">
        <v>1</v>
      </c>
    </row>
    <row r="483224">
      <c r="A483224" t="inlineStr">
        <is>
          <t>rrhc</t>
        </is>
      </c>
      <c r="B483224" t="n">
        <v>1</v>
      </c>
    </row>
    <row r="483225">
      <c r="A483225" t="inlineStr">
        <is>
          <t>lorungaryabe</t>
        </is>
      </c>
      <c r="B483225" t="n">
        <v>1</v>
      </c>
    </row>
    <row r="483226">
      <c r="A483226" t="inlineStr">
        <is>
          <t>iliyiz</t>
        </is>
      </c>
      <c r="B483226" t="n">
        <v>1</v>
      </c>
    </row>
    <row r="483227">
      <c r="A483227" t="inlineStr">
        <is>
          <t>hemmerland</t>
        </is>
      </c>
      <c r="B483227" t="n">
        <v>1</v>
      </c>
    </row>
    <row r="483228">
      <c r="A483228" t="inlineStr">
        <is>
          <t>relrullier</t>
        </is>
      </c>
      <c r="B483228" t="n">
        <v>1</v>
      </c>
    </row>
    <row r="483229">
      <c r="A483229" t="inlineStr">
        <is>
          <t>trolle</t>
        </is>
      </c>
      <c r="B483229" t="n">
        <v>1</v>
      </c>
    </row>
    <row r="483230">
      <c r="A483230" t="inlineStr">
        <is>
          <t>teowittntrgmail</t>
        </is>
      </c>
      <c r="B483230" t="n">
        <v>1</v>
      </c>
    </row>
    <row r="483231">
      <c r="A483231" t="inlineStr">
        <is>
          <t>pleasendlder</t>
        </is>
      </c>
      <c r="B483231" t="n">
        <v>1</v>
      </c>
    </row>
    <row r="483232">
      <c r="A483232" t="inlineStr">
        <is>
          <t>derif</t>
        </is>
      </c>
      <c r="B483232" t="n">
        <v>1</v>
      </c>
    </row>
    <row r="483233">
      <c r="A483233" t="inlineStr">
        <is>
          <t>bo121</t>
        </is>
      </c>
      <c r="B483233" t="n">
        <v>1</v>
      </c>
    </row>
    <row r="483234">
      <c r="A483234" t="inlineStr">
        <is>
          <t>malby</t>
        </is>
      </c>
      <c r="B483234" t="n">
        <v>1</v>
      </c>
    </row>
    <row r="483235">
      <c r="A483235" t="inlineStr">
        <is>
          <t>certes</t>
        </is>
      </c>
      <c r="B483235" t="n">
        <v>1</v>
      </c>
    </row>
    <row r="483236">
      <c r="A483236" t="inlineStr">
        <is>
          <t>tagstockfound</t>
        </is>
      </c>
      <c r="B483236" t="n">
        <v>1</v>
      </c>
    </row>
    <row r="483237">
      <c r="A483237" t="inlineStr">
        <is>
          <t>saritida</t>
        </is>
      </c>
      <c r="B483237" t="n">
        <v>1</v>
      </c>
    </row>
    <row r="483238">
      <c r="A483238" t="inlineStr">
        <is>
          <t>warmeit</t>
        </is>
      </c>
      <c r="B483238" t="n">
        <v>1</v>
      </c>
    </row>
    <row r="483239">
      <c r="A483239" t="inlineStr">
        <is>
          <t>deputiesry</t>
        </is>
      </c>
      <c r="B483239" t="n">
        <v>1</v>
      </c>
    </row>
    <row r="483240">
      <c r="A483240" t="inlineStr">
        <is>
          <t>pratakez</t>
        </is>
      </c>
      <c r="B483240" t="n">
        <v>1</v>
      </c>
    </row>
    <row r="483241">
      <c r="A483241" t="inlineStr">
        <is>
          <t>cainter</t>
        </is>
      </c>
      <c r="B483241" t="n">
        <v>1</v>
      </c>
    </row>
    <row r="483242">
      <c r="A483242" t="inlineStr">
        <is>
          <t>macnot_______</t>
        </is>
      </c>
      <c r="B483242" t="n">
        <v>1</v>
      </c>
    </row>
    <row r="483243">
      <c r="A483243" t="inlineStr">
        <is>
          <t>kavuto</t>
        </is>
      </c>
      <c r="B483243" t="n">
        <v>1</v>
      </c>
    </row>
    <row r="483244">
      <c r="A483244" t="inlineStr">
        <is>
          <t>rhythmball</t>
        </is>
      </c>
      <c r="B483244" t="n">
        <v>1</v>
      </c>
    </row>
    <row r="483245">
      <c r="A483245" t="inlineStr">
        <is>
          <t>nearwits</t>
        </is>
      </c>
      <c r="B483245" t="n">
        <v>1</v>
      </c>
    </row>
    <row r="483246">
      <c r="A483246" t="inlineStr">
        <is>
          <t>blempsilids</t>
        </is>
      </c>
      <c r="B483246" t="n">
        <v>1</v>
      </c>
    </row>
    <row r="483247">
      <c r="A483247" t="inlineStr">
        <is>
          <t>spikeboom</t>
        </is>
      </c>
      <c r="B483247" t="n">
        <v>1</v>
      </c>
    </row>
    <row r="483248">
      <c r="A483248" t="inlineStr">
        <is>
          <t>zombifies</t>
        </is>
      </c>
      <c r="B483248" t="n">
        <v>1</v>
      </c>
    </row>
    <row r="483249">
      <c r="A483249" t="inlineStr">
        <is>
          <t>rgbenn</t>
        </is>
      </c>
      <c r="B483249" t="n">
        <v>1</v>
      </c>
    </row>
    <row r="483250">
      <c r="A483250" t="inlineStr">
        <is>
          <t>hoodheads</t>
        </is>
      </c>
      <c r="B483250" t="n">
        <v>1</v>
      </c>
    </row>
    <row r="483251">
      <c r="A483251" t="inlineStr">
        <is>
          <t>——————————————————————————————————————————————–</t>
        </is>
      </c>
      <c r="B483251" t="n">
        <v>1</v>
      </c>
    </row>
    <row r="483252">
      <c r="A483252" t="inlineStr">
        <is>
          <t>lidiths</t>
        </is>
      </c>
      <c r="B483252" t="n">
        <v>1</v>
      </c>
    </row>
    <row r="483253">
      <c r="A483253" t="inlineStr">
        <is>
          <t>chabotshinzo</t>
        </is>
      </c>
      <c r="B483253" t="n">
        <v>1</v>
      </c>
    </row>
    <row r="483254">
      <c r="A483254" t="inlineStr">
        <is>
          <t>toysonto</t>
        </is>
      </c>
      <c r="B483254" t="n">
        <v>1</v>
      </c>
    </row>
    <row r="483255">
      <c r="A483255" t="inlineStr">
        <is>
          <t>twoselves</t>
        </is>
      </c>
      <c r="B483255" t="n">
        <v>1</v>
      </c>
    </row>
    <row r="483256">
      <c r="A483256" t="inlineStr">
        <is>
          <t>pboelit</t>
        </is>
      </c>
      <c r="B483256" t="n">
        <v>1</v>
      </c>
    </row>
    <row r="483257">
      <c r="A483257" t="inlineStr">
        <is>
          <t>kaistruct</t>
        </is>
      </c>
      <c r="B483257" t="n">
        <v>1</v>
      </c>
    </row>
    <row r="483258">
      <c r="A483258" t="inlineStr">
        <is>
          <t>staghlng</t>
        </is>
      </c>
      <c r="B483258" t="n">
        <v>1</v>
      </c>
    </row>
    <row r="483259">
      <c r="A483259" t="inlineStr">
        <is>
          <t>jalijayov</t>
        </is>
      </c>
      <c r="B483259" t="n">
        <v>1</v>
      </c>
    </row>
    <row r="483260">
      <c r="A483260" t="inlineStr">
        <is>
          <t>visess34friends</t>
        </is>
      </c>
      <c r="B483260" t="n">
        <v>1</v>
      </c>
    </row>
    <row r="483261">
      <c r="A483261" t="inlineStr">
        <is>
          <t>lamplest</t>
        </is>
      </c>
      <c r="B483261" t="n">
        <v>1</v>
      </c>
    </row>
    <row r="483262">
      <c r="A483262" t="inlineStr">
        <is>
          <t>41253</t>
        </is>
      </c>
      <c r="B483262" t="n">
        <v>1</v>
      </c>
    </row>
    <row r="483263">
      <c r="A483263" t="inlineStr">
        <is>
          <t>nonoperational</t>
        </is>
      </c>
      <c r="B483263" t="n">
        <v>1</v>
      </c>
    </row>
    <row r="483264">
      <c r="A483264" t="inlineStr">
        <is>
          <t>configted</t>
        </is>
      </c>
      <c r="B483264" t="n">
        <v>2</v>
      </c>
    </row>
    <row r="483265">
      <c r="A483265" t="inlineStr">
        <is>
          <t>readymbaaam</t>
        </is>
      </c>
      <c r="B483265" t="n">
        <v>1</v>
      </c>
    </row>
    <row r="483266">
      <c r="A483266" t="inlineStr">
        <is>
          <t>reckermasonry</t>
        </is>
      </c>
      <c r="B483266" t="n">
        <v>1</v>
      </c>
    </row>
    <row r="483267">
      <c r="A483267" t="inlineStr">
        <is>
          <t>obdterior</t>
        </is>
      </c>
      <c r="B483267" t="n">
        <v>1</v>
      </c>
    </row>
    <row r="483268">
      <c r="A483268" t="inlineStr">
        <is>
          <t>calg0</t>
        </is>
      </c>
      <c r="B483268" t="n">
        <v>1</v>
      </c>
    </row>
    <row r="483269">
      <c r="A483269" t="inlineStr">
        <is>
          <t>gyrocontrol</t>
        </is>
      </c>
      <c r="B483269" t="n">
        <v>1</v>
      </c>
    </row>
    <row r="483270">
      <c r="A483270" t="inlineStr">
        <is>
          <t>egress_count</t>
        </is>
      </c>
      <c r="B483270" t="n">
        <v>1</v>
      </c>
    </row>
    <row r="483271">
      <c r="A483271" t="inlineStr">
        <is>
          <t>bundems</t>
        </is>
      </c>
      <c r="B483271" t="n">
        <v>1</v>
      </c>
    </row>
    <row r="483272">
      <c r="A483272" t="inlineStr">
        <is>
          <t>bedinside</t>
        </is>
      </c>
      <c r="B483272" t="n">
        <v>1</v>
      </c>
    </row>
    <row r="483273">
      <c r="A483273" t="inlineStr">
        <is>
          <t>iscarson</t>
        </is>
      </c>
      <c r="B483273" t="n">
        <v>1</v>
      </c>
    </row>
    <row r="483274">
      <c r="A483274" t="inlineStr">
        <is>
          <t>tonalcolor</t>
        </is>
      </c>
      <c r="B483274" t="n">
        <v>1</v>
      </c>
    </row>
    <row r="483275">
      <c r="A483275" t="inlineStr">
        <is>
          <t>bamwin</t>
        </is>
      </c>
      <c r="B483275" t="n">
        <v>1</v>
      </c>
    </row>
    <row r="483276">
      <c r="A483276" t="inlineStr">
        <is>
          <t>plixtape</t>
        </is>
      </c>
      <c r="B483276" t="n">
        <v>1</v>
      </c>
    </row>
    <row r="483277">
      <c r="A483277" t="inlineStr">
        <is>
          <t>bombsody</t>
        </is>
      </c>
      <c r="B483277" t="n">
        <v>1</v>
      </c>
    </row>
    <row r="483278">
      <c r="A483278" t="inlineStr">
        <is>
          <t>jdqmjk</t>
        </is>
      </c>
      <c r="B483278" t="n">
        <v>1</v>
      </c>
    </row>
    <row r="483279">
      <c r="A483279" t="inlineStr">
        <is>
          <t>conhabitation</t>
        </is>
      </c>
      <c r="B483279" t="n">
        <v>1</v>
      </c>
    </row>
    <row r="483280">
      <c r="A483280" t="inlineStr">
        <is>
          <t>rectestrict</t>
        </is>
      </c>
      <c r="B483280" t="n">
        <v>1</v>
      </c>
    </row>
    <row r="483281">
      <c r="A483281" t="inlineStr">
        <is>
          <t>sunuffy</t>
        </is>
      </c>
      <c r="B483281" t="n">
        <v>1</v>
      </c>
    </row>
    <row r="483282">
      <c r="A483282" t="inlineStr">
        <is>
          <t>snscck</t>
        </is>
      </c>
      <c r="B483282" t="n">
        <v>1</v>
      </c>
    </row>
    <row r="483283">
      <c r="A483283" t="inlineStr">
        <is>
          <t>asteroidsal</t>
        </is>
      </c>
      <c r="B483283" t="n">
        <v>1</v>
      </c>
    </row>
    <row r="483284">
      <c r="A483284" t="inlineStr">
        <is>
          <t>cmycled</t>
        </is>
      </c>
      <c r="B483284" t="n">
        <v>1</v>
      </c>
    </row>
    <row r="483285">
      <c r="A483285" t="inlineStr">
        <is>
          <t>liftwd</t>
        </is>
      </c>
      <c r="B483285" t="n">
        <v>1</v>
      </c>
    </row>
    <row r="483286">
      <c r="A483286" t="inlineStr">
        <is>
          <t>fmowng</t>
        </is>
      </c>
      <c r="B483286" t="n">
        <v>1</v>
      </c>
    </row>
    <row r="483287">
      <c r="A483287" t="inlineStr">
        <is>
          <t>huyn100</t>
        </is>
      </c>
      <c r="B483287" t="n">
        <v>1</v>
      </c>
    </row>
    <row r="483288">
      <c r="A483288" t="inlineStr">
        <is>
          <t>roughmaster</t>
        </is>
      </c>
      <c r="B483288" t="n">
        <v>1</v>
      </c>
    </row>
    <row r="483289">
      <c r="A483289" t="inlineStr">
        <is>
          <t>plaperics</t>
        </is>
      </c>
      <c r="B483289" t="n">
        <v>1</v>
      </c>
    </row>
    <row r="483290">
      <c r="A483290" t="inlineStr">
        <is>
          <t>nonimpact</t>
        </is>
      </c>
      <c r="B483290" t="n">
        <v>1</v>
      </c>
    </row>
    <row r="483291">
      <c r="A483291" t="inlineStr">
        <is>
          <t>civilflight</t>
        </is>
      </c>
      <c r="B483291" t="n">
        <v>1</v>
      </c>
    </row>
    <row r="483292">
      <c r="A483292" t="inlineStr">
        <is>
          <t>ambersere</t>
        </is>
      </c>
      <c r="B483292" t="n">
        <v>1</v>
      </c>
    </row>
    <row r="483293">
      <c r="A483293" t="inlineStr">
        <is>
          <t>fnia</t>
        </is>
      </c>
      <c r="B483293" t="n">
        <v>1</v>
      </c>
    </row>
    <row r="483294">
      <c r="A483294" t="inlineStr">
        <is>
          <t>pierlis</t>
        </is>
      </c>
      <c r="B483294" t="n">
        <v>1</v>
      </c>
    </row>
    <row r="483295">
      <c r="A483295" t="inlineStr">
        <is>
          <t>imbibershaw</t>
        </is>
      </c>
      <c r="B483295" t="n">
        <v>1</v>
      </c>
    </row>
    <row r="483296">
      <c r="A483296" t="inlineStr">
        <is>
          <t>blinchester</t>
        </is>
      </c>
      <c r="B483296" t="n">
        <v>1</v>
      </c>
    </row>
    <row r="483297">
      <c r="A483297" t="inlineStr">
        <is>
          <t>promits</t>
        </is>
      </c>
      <c r="B483297" t="n">
        <v>1</v>
      </c>
    </row>
    <row r="483298">
      <c r="A483298" t="inlineStr">
        <is>
          <t>bucketshellful</t>
        </is>
      </c>
      <c r="B483298" t="n">
        <v>1</v>
      </c>
    </row>
    <row r="483299">
      <c r="A483299" t="inlineStr">
        <is>
          <t>mmothered</t>
        </is>
      </c>
      <c r="B483299" t="n">
        <v>1</v>
      </c>
    </row>
    <row r="483300">
      <c r="A483300" t="inlineStr">
        <is>
          <t>gauthiertest</t>
        </is>
      </c>
      <c r="B483300" t="n">
        <v>1</v>
      </c>
    </row>
    <row r="483301">
      <c r="A483301" t="inlineStr">
        <is>
          <t>bratna</t>
        </is>
      </c>
      <c r="B483301" t="n">
        <v>1</v>
      </c>
    </row>
    <row r="483302">
      <c r="A483302" t="inlineStr">
        <is>
          <t>hellshatter</t>
        </is>
      </c>
      <c r="B483302" t="n">
        <v>1</v>
      </c>
    </row>
    <row r="483303">
      <c r="A483303" t="inlineStr">
        <is>
          <t>ships—enough</t>
        </is>
      </c>
      <c r="B483303" t="n">
        <v>1</v>
      </c>
    </row>
    <row r="483304">
      <c r="A483304" t="inlineStr">
        <is>
          <t>capturedish</t>
        </is>
      </c>
      <c r="B483304" t="n">
        <v>1</v>
      </c>
    </row>
    <row r="483305">
      <c r="A483305" t="inlineStr">
        <is>
          <t>people—reported</t>
        </is>
      </c>
      <c r="B483305" t="n">
        <v>1</v>
      </c>
    </row>
    <row r="483306">
      <c r="A483306" t="inlineStr">
        <is>
          <t>enesley</t>
        </is>
      </c>
      <c r="B483306" t="n">
        <v>1</v>
      </c>
    </row>
    <row r="483307">
      <c r="A483307" t="inlineStr">
        <is>
          <t>kirinburg</t>
        </is>
      </c>
      <c r="B483307" t="n">
        <v>1</v>
      </c>
    </row>
    <row r="483308">
      <c r="A483308" t="inlineStr">
        <is>
          <t>osteopharmaceuticals</t>
        </is>
      </c>
      <c r="B483308" t="n">
        <v>1</v>
      </c>
    </row>
    <row r="483309">
      <c r="A483309" t="inlineStr">
        <is>
          <t>bassballer</t>
        </is>
      </c>
      <c r="B483309" t="n">
        <v>1</v>
      </c>
    </row>
    <row r="483310">
      <c r="A483310" t="inlineStr">
        <is>
          <t>guinenforsman</t>
        </is>
      </c>
      <c r="B483310" t="n">
        <v>1</v>
      </c>
    </row>
    <row r="483311">
      <c r="A483311" t="inlineStr">
        <is>
          <t>comsfchronicleapp</t>
        </is>
      </c>
      <c r="B483311" t="n">
        <v>1</v>
      </c>
    </row>
    <row r="483312">
      <c r="A483312" t="inlineStr">
        <is>
          <t>rockccrazy</t>
        </is>
      </c>
      <c r="B483312" t="n">
        <v>1</v>
      </c>
    </row>
    <row r="483313">
      <c r="A483313" t="inlineStr">
        <is>
          <t>startg</t>
        </is>
      </c>
      <c r="B483313" t="n">
        <v>1</v>
      </c>
    </row>
    <row r="483314">
      <c r="A483314" t="inlineStr">
        <is>
          <t>ysshh</t>
        </is>
      </c>
      <c r="B483314" t="n">
        <v>1</v>
      </c>
    </row>
    <row r="483315">
      <c r="A483315" t="inlineStr">
        <is>
          <t>ilanova</t>
        </is>
      </c>
      <c r="B483315" t="n">
        <v>1</v>
      </c>
    </row>
    <row r="483316">
      <c r="A483316" t="inlineStr">
        <is>
          <t>pwho</t>
        </is>
      </c>
      <c r="B483316" t="n">
        <v>1</v>
      </c>
    </row>
    <row r="483317">
      <c r="A483317" t="inlineStr">
        <is>
          <t>aeado</t>
        </is>
      </c>
      <c r="B483317" t="n">
        <v>1</v>
      </c>
    </row>
    <row r="483318">
      <c r="A483318" t="inlineStr">
        <is>
          <t>hardulated</t>
        </is>
      </c>
      <c r="B483318" t="n">
        <v>1</v>
      </c>
    </row>
    <row r="483319">
      <c r="A483319" t="inlineStr">
        <is>
          <t>themlvlty</t>
        </is>
      </c>
      <c r="B483319" t="n">
        <v>1</v>
      </c>
    </row>
    <row r="483320">
      <c r="A483320" t="inlineStr">
        <is>
          <t>fibardi</t>
        </is>
      </c>
      <c r="B483320" t="n">
        <v>1</v>
      </c>
    </row>
    <row r="483321">
      <c r="A483321" t="inlineStr">
        <is>
          <t>teenaldr</t>
        </is>
      </c>
      <c r="B483321" t="n">
        <v>1</v>
      </c>
    </row>
    <row r="483322">
      <c r="A483322" t="inlineStr">
        <is>
          <t>carsonclear</t>
        </is>
      </c>
      <c r="B483322" t="n">
        <v>1</v>
      </c>
    </row>
    <row r="483323">
      <c r="A483323" t="inlineStr">
        <is>
          <t>prisking</t>
        </is>
      </c>
      <c r="B483323" t="n">
        <v>1</v>
      </c>
    </row>
    <row r="483324">
      <c r="A483324" t="inlineStr">
        <is>
          <t>groit</t>
        </is>
      </c>
      <c r="B483324" t="n">
        <v>1</v>
      </c>
    </row>
    <row r="483325">
      <c r="A483325" t="inlineStr">
        <is>
          <t>lovesma</t>
        </is>
      </c>
      <c r="B483325" t="n">
        <v>1</v>
      </c>
    </row>
    <row r="483326">
      <c r="A483326" t="inlineStr">
        <is>
          <t>tsahale</t>
        </is>
      </c>
      <c r="B483326" t="n">
        <v>1</v>
      </c>
    </row>
    <row r="483327">
      <c r="A483327" t="inlineStr">
        <is>
          <t>ordermaster</t>
        </is>
      </c>
      <c r="B483327" t="n">
        <v>1</v>
      </c>
    </row>
    <row r="483328">
      <c r="A483328" t="inlineStr">
        <is>
          <t>turkszarnici</t>
        </is>
      </c>
      <c r="B483328" t="n">
        <v>1</v>
      </c>
    </row>
    <row r="483329">
      <c r="A483329" t="inlineStr">
        <is>
          <t>haruari</t>
        </is>
      </c>
      <c r="B483329" t="n">
        <v>1</v>
      </c>
    </row>
    <row r="483330">
      <c r="A483330" t="inlineStr">
        <is>
          <t>tishyiris</t>
        </is>
      </c>
      <c r="B483330" t="n">
        <v>1</v>
      </c>
    </row>
    <row r="483331">
      <c r="A483331" t="inlineStr">
        <is>
          <t>debated—the</t>
        </is>
      </c>
      <c r="B483331" t="n">
        <v>1</v>
      </c>
    </row>
    <row r="483332">
      <c r="A483332" t="inlineStr">
        <is>
          <t>negasher</t>
        </is>
      </c>
      <c r="B483332" t="n">
        <v>1</v>
      </c>
    </row>
    <row r="483333">
      <c r="A483333" t="inlineStr">
        <is>
          <t>bgodo</t>
        </is>
      </c>
      <c r="B483333" t="n">
        <v>1</v>
      </c>
    </row>
    <row r="483334">
      <c r="A483334" t="inlineStr">
        <is>
          <t>dhorst</t>
        </is>
      </c>
      <c r="B483334" t="n">
        <v>1</v>
      </c>
    </row>
    <row r="483335">
      <c r="A483335" t="inlineStr">
        <is>
          <t>chaljkali</t>
        </is>
      </c>
      <c r="B483335" t="n">
        <v>1</v>
      </c>
    </row>
    <row r="483336">
      <c r="A483336" t="inlineStr">
        <is>
          <t>soyihiro</t>
        </is>
      </c>
      <c r="B483336" t="n">
        <v>1</v>
      </c>
    </row>
    <row r="483337">
      <c r="A483337" t="inlineStr">
        <is>
          <t>jurcano</t>
        </is>
      </c>
      <c r="B483337" t="n">
        <v>1</v>
      </c>
    </row>
    <row r="483338">
      <c r="A483338" t="inlineStr">
        <is>
          <t>kakulzian</t>
        </is>
      </c>
      <c r="B483338" t="n">
        <v>1</v>
      </c>
    </row>
    <row r="483339">
      <c r="A483339" t="inlineStr">
        <is>
          <t>joonomic</t>
        </is>
      </c>
      <c r="B483339" t="n">
        <v>1</v>
      </c>
    </row>
    <row r="483340">
      <c r="A483340" t="inlineStr">
        <is>
          <t>karajak</t>
        </is>
      </c>
      <c r="B483340" t="n">
        <v>1</v>
      </c>
    </row>
    <row r="483341">
      <c r="A483341" t="inlineStr">
        <is>
          <t>muş</t>
        </is>
      </c>
      <c r="B483341" t="n">
        <v>2</v>
      </c>
    </row>
    <row r="483342">
      <c r="A483342" t="inlineStr">
        <is>
          <t>remecsbach</t>
        </is>
      </c>
      <c r="B483342" t="n">
        <v>1</v>
      </c>
    </row>
    <row r="483343">
      <c r="A483343" t="inlineStr">
        <is>
          <t>hitov</t>
        </is>
      </c>
      <c r="B483343" t="n">
        <v>1</v>
      </c>
    </row>
    <row r="483344">
      <c r="A483344" t="inlineStr">
        <is>
          <t>typeineo</t>
        </is>
      </c>
      <c r="B483344" t="n">
        <v>1</v>
      </c>
    </row>
    <row r="483345">
      <c r="A483345" t="inlineStr">
        <is>
          <t>blargar</t>
        </is>
      </c>
      <c r="B483345" t="n">
        <v>1</v>
      </c>
    </row>
    <row r="483346">
      <c r="A483346" t="inlineStr">
        <is>
          <t>haggnich</t>
        </is>
      </c>
      <c r="B483346" t="n">
        <v>1</v>
      </c>
    </row>
    <row r="483347">
      <c r="A483347" t="inlineStr">
        <is>
          <t>blurriers</t>
        </is>
      </c>
      <c r="B483347" t="n">
        <v>2</v>
      </c>
    </row>
    <row r="483348">
      <c r="A483348" t="inlineStr">
        <is>
          <t>högniforffs</t>
        </is>
      </c>
      <c r="B483348" t="n">
        <v>1</v>
      </c>
    </row>
    <row r="483349">
      <c r="A483349" t="inlineStr">
        <is>
          <t>fazzekki</t>
        </is>
      </c>
      <c r="B483349" t="n">
        <v>1</v>
      </c>
    </row>
    <row r="483350">
      <c r="A483350" t="inlineStr">
        <is>
          <t>con­cludabi­bitted</t>
        </is>
      </c>
      <c r="B483350" t="n">
        <v>1</v>
      </c>
    </row>
    <row r="483351">
      <c r="A483351" t="inlineStr">
        <is>
          <t>bpnyp</t>
        </is>
      </c>
      <c r="B483351" t="n">
        <v>1</v>
      </c>
    </row>
    <row r="483352">
      <c r="A483352" t="inlineStr">
        <is>
          <t>peshlats</t>
        </is>
      </c>
      <c r="B483352" t="n">
        <v>1</v>
      </c>
    </row>
    <row r="483353">
      <c r="A483353" t="inlineStr">
        <is>
          <t>gronkhorst</t>
        </is>
      </c>
      <c r="B483353" t="n">
        <v>1</v>
      </c>
    </row>
    <row r="483354">
      <c r="A483354" t="inlineStr">
        <is>
          <t>154353</t>
        </is>
      </c>
      <c r="B483354" t="n">
        <v>1</v>
      </c>
    </row>
    <row r="483355">
      <c r="A483355" t="inlineStr">
        <is>
          <t>ly1rqumjx</t>
        </is>
      </c>
      <c r="B483355" t="n">
        <v>1</v>
      </c>
    </row>
    <row r="483356">
      <c r="A483356" t="inlineStr">
        <is>
          <t>audiac</t>
        </is>
      </c>
      <c r="B483356" t="n">
        <v>1</v>
      </c>
    </row>
    <row r="483357">
      <c r="A483357" t="inlineStr">
        <is>
          <t>snippy®</t>
        </is>
      </c>
      <c r="B483357" t="n">
        <v>1</v>
      </c>
    </row>
    <row r="483358">
      <c r="A483358" t="inlineStr">
        <is>
          <t>136gpxp</t>
        </is>
      </c>
      <c r="B483358" t="n">
        <v>1</v>
      </c>
    </row>
    <row r="483359">
      <c r="A483359" t="inlineStr">
        <is>
          <t>jarzathon</t>
        </is>
      </c>
      <c r="B483359" t="n">
        <v>1</v>
      </c>
    </row>
    <row r="483360">
      <c r="A483360" t="inlineStr">
        <is>
          <t>baa7a5g9m</t>
        </is>
      </c>
      <c r="B483360" t="n">
        <v>1</v>
      </c>
    </row>
    <row r="483361">
      <c r="A483361" t="inlineStr">
        <is>
          <t>understando</t>
        </is>
      </c>
      <c r="B483361" t="n">
        <v>1</v>
      </c>
    </row>
    <row r="483362">
      <c r="A483362" t="inlineStr">
        <is>
          <t>emarine</t>
        </is>
      </c>
      <c r="B483362" t="n">
        <v>1</v>
      </c>
    </row>
    <row r="483363">
      <c r="A483363" t="inlineStr">
        <is>
          <t>scathach</t>
        </is>
      </c>
      <c r="B483363" t="n">
        <v>1</v>
      </c>
    </row>
    <row r="483364">
      <c r="A483364" t="inlineStr">
        <is>
          <t>idvd703</t>
        </is>
      </c>
      <c r="B483364" t="n">
        <v>1</v>
      </c>
    </row>
    <row r="483365">
      <c r="A483365" t="inlineStr">
        <is>
          <t>drivive</t>
        </is>
      </c>
      <c r="B483365" t="n">
        <v>1</v>
      </c>
    </row>
    <row r="483366">
      <c r="A483366" t="inlineStr">
        <is>
          <t>vixx31vijek</t>
        </is>
      </c>
      <c r="B483366" t="n">
        <v>1</v>
      </c>
    </row>
    <row r="483367">
      <c r="A483367" t="inlineStr">
        <is>
          <t>vrcszi51</t>
        </is>
      </c>
      <c r="B483367" t="n">
        <v>1</v>
      </c>
    </row>
    <row r="483368">
      <c r="A483368" t="inlineStr">
        <is>
          <t>evreux</t>
        </is>
      </c>
      <c r="B483368" t="n">
        <v>1</v>
      </c>
    </row>
    <row r="483369">
      <c r="A483369" t="inlineStr">
        <is>
          <t>nocci</t>
        </is>
      </c>
      <c r="B483369" t="n">
        <v>1</v>
      </c>
    </row>
    <row r="483370">
      <c r="A483370" t="inlineStr">
        <is>
          <t>clupine</t>
        </is>
      </c>
      <c r="B483370" t="n">
        <v>1</v>
      </c>
    </row>
    <row r="483371">
      <c r="A483371" t="inlineStr">
        <is>
          <t>suicidez</t>
        </is>
      </c>
      <c r="B483371" t="n">
        <v>1</v>
      </c>
    </row>
    <row r="483372">
      <c r="A483372" t="inlineStr">
        <is>
          <t>genuineirginilephilepsysofes</t>
        </is>
      </c>
      <c r="B483372" t="n">
        <v>1</v>
      </c>
    </row>
    <row r="483373">
      <c r="A483373" t="inlineStr">
        <is>
          <t>akazu</t>
        </is>
      </c>
      <c r="B483373" t="n">
        <v>1</v>
      </c>
    </row>
    <row r="483374">
      <c r="A483374" t="inlineStr">
        <is>
          <t>nahbo</t>
        </is>
      </c>
      <c r="B483374" t="n">
        <v>1</v>
      </c>
    </row>
    <row r="483375">
      <c r="A483375" t="inlineStr">
        <is>
          <t>konafuto</t>
        </is>
      </c>
      <c r="B483375" t="n">
        <v>1</v>
      </c>
    </row>
    <row r="483376">
      <c r="A483376" t="inlineStr">
        <is>
          <t>givethankstrive</t>
        </is>
      </c>
      <c r="B483376" t="n">
        <v>1</v>
      </c>
    </row>
    <row r="483377">
      <c r="A483377" t="inlineStr">
        <is>
          <t>authorfiles</t>
        </is>
      </c>
      <c r="B483377" t="n">
        <v>1</v>
      </c>
    </row>
    <row r="483378">
      <c r="A483378" t="inlineStr">
        <is>
          <t>orgcontrolscadnavcode</t>
        </is>
      </c>
      <c r="B483378" t="n">
        <v>1</v>
      </c>
    </row>
    <row r="483379">
      <c r="A483379" t="inlineStr">
        <is>
          <t>orderets</t>
        </is>
      </c>
      <c r="B483379" t="n">
        <v>1</v>
      </c>
    </row>
    <row r="483380">
      <c r="A483380" t="inlineStr">
        <is>
          <t>midsheed</t>
        </is>
      </c>
      <c r="B483380" t="n">
        <v>1</v>
      </c>
    </row>
    <row r="483381">
      <c r="A483381" t="inlineStr">
        <is>
          <t>vixtes</t>
        </is>
      </c>
      <c r="B483381" t="n">
        <v>1</v>
      </c>
    </row>
    <row r="483382">
      <c r="A483382" t="inlineStr">
        <is>
          <t>vwnnxwml4myu</t>
        </is>
      </c>
      <c r="B483382" t="n">
        <v>1</v>
      </c>
    </row>
    <row r="483383">
      <c r="A483383" t="inlineStr">
        <is>
          <t>hilowhats</t>
        </is>
      </c>
      <c r="B483383" t="n">
        <v>1</v>
      </c>
    </row>
    <row r="483384">
      <c r="A483384" t="inlineStr">
        <is>
          <t>creatorlegendary</t>
        </is>
      </c>
      <c r="B483384" t="n">
        <v>1</v>
      </c>
    </row>
    <row r="483385">
      <c r="A483385" t="inlineStr">
        <is>
          <t>virosete</t>
        </is>
      </c>
      <c r="B483385" t="n">
        <v>1</v>
      </c>
    </row>
    <row r="483386">
      <c r="A483386" t="inlineStr">
        <is>
          <t>linquered</t>
        </is>
      </c>
      <c r="B483386" t="n">
        <v>1</v>
      </c>
    </row>
    <row r="483387">
      <c r="A483387" t="inlineStr">
        <is>
          <t>yh422g4ctr</t>
        </is>
      </c>
      <c r="B483387" t="n">
        <v>1</v>
      </c>
    </row>
    <row r="483388">
      <c r="A483388" t="inlineStr">
        <is>
          <t>isa546</t>
        </is>
      </c>
      <c r="B483388" t="n">
        <v>1</v>
      </c>
    </row>
    <row r="483389">
      <c r="A483389" t="inlineStr">
        <is>
          <t>veadhe</t>
        </is>
      </c>
      <c r="B483389" t="n">
        <v>1</v>
      </c>
    </row>
    <row r="483390">
      <c r="A483390" t="inlineStr">
        <is>
          <t>vineface</t>
        </is>
      </c>
      <c r="B483390" t="n">
        <v>1</v>
      </c>
    </row>
    <row r="483391">
      <c r="A483391" t="inlineStr">
        <is>
          <t>annjoy</t>
        </is>
      </c>
      <c r="B483391" t="n">
        <v>1</v>
      </c>
    </row>
    <row r="483392">
      <c r="A483392" t="inlineStr">
        <is>
          <t>httpsv101</t>
        </is>
      </c>
      <c r="B483392" t="n">
        <v>1</v>
      </c>
    </row>
    <row r="483393">
      <c r="A483393" t="inlineStr">
        <is>
          <t>akacradd7</t>
        </is>
      </c>
      <c r="B483393" t="n">
        <v>1</v>
      </c>
    </row>
    <row r="483394">
      <c r="A483394" t="inlineStr">
        <is>
          <t>scizorire</t>
        </is>
      </c>
      <c r="B483394" t="n">
        <v>1</v>
      </c>
    </row>
    <row r="483395">
      <c r="A483395" t="inlineStr">
        <is>
          <t>ifature</t>
        </is>
      </c>
      <c r="B483395" t="n">
        <v>1</v>
      </c>
    </row>
    <row r="483396">
      <c r="A483396" t="inlineStr">
        <is>
          <t>tenenseeuables</t>
        </is>
      </c>
      <c r="B483396" t="n">
        <v>1</v>
      </c>
    </row>
    <row r="483397">
      <c r="A483397" t="inlineStr">
        <is>
          <t>gamerstemp</t>
        </is>
      </c>
      <c r="B483397" t="n">
        <v>1</v>
      </c>
    </row>
    <row r="483398">
      <c r="A483398" t="inlineStr">
        <is>
          <t>bananavet</t>
        </is>
      </c>
      <c r="B483398" t="n">
        <v>1</v>
      </c>
    </row>
    <row r="483399">
      <c r="A483399" t="inlineStr">
        <is>
          <t>boysbone</t>
        </is>
      </c>
      <c r="B483399" t="n">
        <v>1</v>
      </c>
    </row>
    <row r="483400">
      <c r="A483400" t="inlineStr">
        <is>
          <t>cohane</t>
        </is>
      </c>
      <c r="B483400" t="n">
        <v>1</v>
      </c>
    </row>
    <row r="483401">
      <c r="A483401" t="inlineStr">
        <is>
          <t>byperf1fr5re6</t>
        </is>
      </c>
      <c r="B483401" t="n">
        <v>1</v>
      </c>
    </row>
    <row r="483402">
      <c r="A483402" t="inlineStr">
        <is>
          <t>ukpop</t>
        </is>
      </c>
      <c r="B483402" t="n">
        <v>1</v>
      </c>
    </row>
    <row r="483403">
      <c r="A483403" t="inlineStr">
        <is>
          <t>kanondeban</t>
        </is>
      </c>
      <c r="B483403" t="n">
        <v>1</v>
      </c>
    </row>
    <row r="483404">
      <c r="A483404" t="inlineStr">
        <is>
          <t>snoopies</t>
        </is>
      </c>
      <c r="B483404" t="n">
        <v>1</v>
      </c>
    </row>
    <row r="483405">
      <c r="A483405" t="inlineStr">
        <is>
          <t>gravegnas</t>
        </is>
      </c>
      <c r="B483405" t="n">
        <v>1</v>
      </c>
    </row>
    <row r="483406">
      <c r="A483406" t="inlineStr">
        <is>
          <t>chintseeways</t>
        </is>
      </c>
      <c r="B483406" t="n">
        <v>1</v>
      </c>
    </row>
    <row r="483407">
      <c r="A483407" t="inlineStr">
        <is>
          <t>03bejeei</t>
        </is>
      </c>
      <c r="B483407" t="n">
        <v>1</v>
      </c>
    </row>
    <row r="483408">
      <c r="A483408" t="inlineStr">
        <is>
          <t>whylthe</t>
        </is>
      </c>
      <c r="B483408" t="n">
        <v>1</v>
      </c>
    </row>
    <row r="483409">
      <c r="A483409" t="inlineStr">
        <is>
          <t>negrors</t>
        </is>
      </c>
      <c r="B483409" t="n">
        <v>1</v>
      </c>
    </row>
    <row r="483410">
      <c r="A483410" t="inlineStr">
        <is>
          <t>fb8b</t>
        </is>
      </c>
      <c r="B483410" t="n">
        <v>1</v>
      </c>
    </row>
    <row r="483411">
      <c r="A483411" t="inlineStr">
        <is>
          <t>signssyr</t>
        </is>
      </c>
      <c r="B483411" t="n">
        <v>1</v>
      </c>
    </row>
    <row r="483412">
      <c r="A483412" t="inlineStr">
        <is>
          <t>vhignaria</t>
        </is>
      </c>
      <c r="B483412" t="n">
        <v>1</v>
      </c>
    </row>
    <row r="483413">
      <c r="A483413" t="inlineStr">
        <is>
          <t>__lines</t>
        </is>
      </c>
      <c r="B483413" t="n">
        <v>1</v>
      </c>
    </row>
    <row r="483414">
      <c r="A483414" t="inlineStr">
        <is>
          <t>survival8667</t>
        </is>
      </c>
      <c r="B483414" t="n">
        <v>1</v>
      </c>
    </row>
    <row r="483415">
      <c r="A483415" t="inlineStr">
        <is>
          <t>9agbwpul</t>
        </is>
      </c>
      <c r="B483415" t="n">
        <v>1</v>
      </c>
    </row>
    <row r="483416">
      <c r="A483416" t="inlineStr">
        <is>
          <t>horseshitjack</t>
        </is>
      </c>
      <c r="B483416" t="n">
        <v>1</v>
      </c>
    </row>
    <row r="483417">
      <c r="A483417" t="inlineStr">
        <is>
          <t>keyabombaaaaamn</t>
        </is>
      </c>
      <c r="B483417" t="n">
        <v>1</v>
      </c>
    </row>
    <row r="483418">
      <c r="A483418" t="inlineStr">
        <is>
          <t>setservices</t>
        </is>
      </c>
      <c r="B483418" t="n">
        <v>1</v>
      </c>
    </row>
    <row r="483419">
      <c r="A483419" t="inlineStr">
        <is>
          <t>kurkara</t>
        </is>
      </c>
      <c r="B483419" t="n">
        <v>1</v>
      </c>
    </row>
    <row r="483420">
      <c r="A483420" t="inlineStr">
        <is>
          <t>canaryasos</t>
        </is>
      </c>
      <c r="B483420" t="n">
        <v>1</v>
      </c>
    </row>
    <row r="483421">
      <c r="A483421" t="inlineStr">
        <is>
          <t>shivapatti</t>
        </is>
      </c>
      <c r="B483421" t="n">
        <v>1</v>
      </c>
    </row>
    <row r="483422">
      <c r="A483422" t="inlineStr">
        <is>
          <t>mycovasing</t>
        </is>
      </c>
      <c r="B483422" t="n">
        <v>1</v>
      </c>
    </row>
    <row r="483423">
      <c r="A483423" t="inlineStr">
        <is>
          <t>romices</t>
        </is>
      </c>
      <c r="B483423" t="n">
        <v>1</v>
      </c>
    </row>
    <row r="483424">
      <c r="A483424" t="inlineStr">
        <is>
          <t>lesmí</t>
        </is>
      </c>
      <c r="B483424" t="n">
        <v>1</v>
      </c>
    </row>
    <row r="483425">
      <c r="A483425" t="inlineStr">
        <is>
          <t>siusa</t>
        </is>
      </c>
      <c r="B483425" t="n">
        <v>1</v>
      </c>
    </row>
    <row r="483426">
      <c r="A483426" t="inlineStr">
        <is>
          <t>gafé</t>
        </is>
      </c>
      <c r="B483426" t="n">
        <v>1</v>
      </c>
    </row>
    <row r="483427">
      <c r="A483427" t="inlineStr">
        <is>
          <t>beyondos</t>
        </is>
      </c>
      <c r="B483427" t="n">
        <v>1</v>
      </c>
    </row>
    <row r="483428">
      <c r="A483428" t="inlineStr">
        <is>
          <t>appenzaber</t>
        </is>
      </c>
      <c r="B483428" t="n">
        <v>1</v>
      </c>
    </row>
    <row r="483429">
      <c r="A483429" t="inlineStr">
        <is>
          <t>hepkins</t>
        </is>
      </c>
      <c r="B483429" t="n">
        <v>1</v>
      </c>
    </row>
    <row r="483430">
      <c r="A483430" t="inlineStr">
        <is>
          <t>propeder</t>
        </is>
      </c>
      <c r="B483430" t="n">
        <v>1</v>
      </c>
    </row>
    <row r="483431">
      <c r="A483431" t="inlineStr">
        <is>
          <t>lgoudiest</t>
        </is>
      </c>
      <c r="B483431" t="n">
        <v>1</v>
      </c>
    </row>
    <row r="483432">
      <c r="A483432" t="inlineStr">
        <is>
          <t>qsjp</t>
        </is>
      </c>
      <c r="B483432" t="n">
        <v>1</v>
      </c>
    </row>
    <row r="483433">
      <c r="A483433" t="inlineStr">
        <is>
          <t>wl2h</t>
        </is>
      </c>
      <c r="B483433" t="n">
        <v>1</v>
      </c>
    </row>
    <row r="483434">
      <c r="A483434" t="inlineStr">
        <is>
          <t>skankuli</t>
        </is>
      </c>
      <c r="B483434" t="n">
        <v>1</v>
      </c>
    </row>
    <row r="483435">
      <c r="A483435" t="inlineStr">
        <is>
          <t>guinnormasters</t>
        </is>
      </c>
      <c r="B483435" t="n">
        <v>1</v>
      </c>
    </row>
    <row r="483436">
      <c r="A483436" t="inlineStr">
        <is>
          <t>ltswag</t>
        </is>
      </c>
      <c r="B483436" t="n">
        <v>1</v>
      </c>
    </row>
    <row r="483437">
      <c r="A483437" t="inlineStr">
        <is>
          <t>penfaces</t>
        </is>
      </c>
      <c r="B483437" t="n">
        <v>1</v>
      </c>
    </row>
    <row r="483438">
      <c r="A483438" t="inlineStr">
        <is>
          <t>lyricernoriess</t>
        </is>
      </c>
      <c r="B483438" t="n">
        <v>1</v>
      </c>
    </row>
    <row r="483439">
      <c r="A483439" t="inlineStr">
        <is>
          <t>spreadwelcome</t>
        </is>
      </c>
      <c r="B483439" t="n">
        <v>1</v>
      </c>
    </row>
    <row r="483440">
      <c r="A483440" t="inlineStr">
        <is>
          <t>terroriststhached</t>
        </is>
      </c>
      <c r="B483440" t="n">
        <v>1</v>
      </c>
    </row>
    <row r="483441">
      <c r="A483441" t="inlineStr">
        <is>
          <t>trannigans</t>
        </is>
      </c>
      <c r="B483441" t="n">
        <v>1</v>
      </c>
    </row>
    <row r="483442">
      <c r="A483442" t="inlineStr">
        <is>
          <t>birthcode</t>
        </is>
      </c>
      <c r="B483442" t="n">
        <v>1</v>
      </c>
    </row>
    <row r="483443">
      <c r="A483443" t="inlineStr">
        <is>
          <t>chronographer</t>
        </is>
      </c>
      <c r="B483443" t="n">
        <v>1</v>
      </c>
    </row>
    <row r="483444">
      <c r="A483444" t="inlineStr">
        <is>
          <t>somewumblr</t>
        </is>
      </c>
      <c r="B483444" t="n">
        <v>1</v>
      </c>
    </row>
    <row r="483445">
      <c r="A483445" t="inlineStr">
        <is>
          <t>quartzation</t>
        </is>
      </c>
      <c r="B483445" t="n">
        <v>1</v>
      </c>
    </row>
    <row r="483446">
      <c r="A483446" t="inlineStr">
        <is>
          <t>pleutie</t>
        </is>
      </c>
      <c r="B483446" t="n">
        <v>1</v>
      </c>
    </row>
    <row r="483447">
      <c r="A483447" t="inlineStr">
        <is>
          <t>dahipal</t>
        </is>
      </c>
      <c r="B483447" t="n">
        <v>1</v>
      </c>
    </row>
    <row r="483448">
      <c r="A483448" t="inlineStr">
        <is>
          <t>desgangre</t>
        </is>
      </c>
      <c r="B483448" t="n">
        <v>1</v>
      </c>
    </row>
    <row r="483449">
      <c r="A483449" t="inlineStr">
        <is>
          <t>glymar</t>
        </is>
      </c>
      <c r="B483449" t="n">
        <v>1</v>
      </c>
    </row>
    <row r="483450">
      <c r="A483450" t="inlineStr">
        <is>
          <t>brunged</t>
        </is>
      </c>
      <c r="B483450" t="n">
        <v>1</v>
      </c>
    </row>
    <row r="483451">
      <c r="A483451" t="inlineStr">
        <is>
          <t>kyeppy</t>
        </is>
      </c>
      <c r="B483451" t="n">
        <v>1</v>
      </c>
    </row>
    <row r="483452">
      <c r="A483452" t="inlineStr">
        <is>
          <t>bottomy</t>
        </is>
      </c>
      <c r="B483452" t="n">
        <v>1</v>
      </c>
    </row>
    <row r="483453">
      <c r="A483453" t="inlineStr">
        <is>
          <t>wrieker</t>
        </is>
      </c>
      <c r="B483453" t="n">
        <v>1</v>
      </c>
    </row>
    <row r="483454">
      <c r="A483454" t="inlineStr">
        <is>
          <t>pubbie</t>
        </is>
      </c>
      <c r="B483454" t="n">
        <v>1</v>
      </c>
    </row>
    <row r="483455">
      <c r="A483455" t="inlineStr">
        <is>
          <t>spallow</t>
        </is>
      </c>
      <c r="B483455" t="n">
        <v>1</v>
      </c>
    </row>
    <row r="483456">
      <c r="A483456" t="inlineStr">
        <is>
          <t>sleache</t>
        </is>
      </c>
      <c r="B483456" t="n">
        <v>1</v>
      </c>
    </row>
    <row r="483457">
      <c r="A483457" t="inlineStr">
        <is>
          <t>stomes</t>
        </is>
      </c>
      <c r="B483457" t="n">
        <v>1</v>
      </c>
    </row>
    <row r="483458">
      <c r="A483458" t="inlineStr">
        <is>
          <t>rictores</t>
        </is>
      </c>
      <c r="B483458" t="n">
        <v>1</v>
      </c>
    </row>
    <row r="483459">
      <c r="A483459" t="inlineStr">
        <is>
          <t>behnkloning</t>
        </is>
      </c>
      <c r="B483459" t="n">
        <v>1</v>
      </c>
    </row>
    <row r="483460">
      <c r="A483460" t="inlineStr">
        <is>
          <t>glutenadate</t>
        </is>
      </c>
      <c r="B483460" t="n">
        <v>1</v>
      </c>
    </row>
    <row r="483461">
      <c r="A483461" t="inlineStr">
        <is>
          <t>gunavarga</t>
        </is>
      </c>
      <c r="B483461" t="n">
        <v>1</v>
      </c>
    </row>
    <row r="483462">
      <c r="A483462" t="inlineStr">
        <is>
          <t>cifenautierino</t>
        </is>
      </c>
      <c r="B483462" t="n">
        <v>1</v>
      </c>
    </row>
    <row r="483463">
      <c r="A483463" t="inlineStr">
        <is>
          <t>narotiwin</t>
        </is>
      </c>
      <c r="B483463" t="n">
        <v>1</v>
      </c>
    </row>
    <row r="483464">
      <c r="A483464" t="inlineStr">
        <is>
          <t>sinwax</t>
        </is>
      </c>
      <c r="B483464" t="n">
        <v>1</v>
      </c>
    </row>
    <row r="483465">
      <c r="A483465" t="inlineStr">
        <is>
          <t>oberke</t>
        </is>
      </c>
      <c r="B483465" t="n">
        <v>1</v>
      </c>
    </row>
    <row r="483466">
      <c r="A483466" t="inlineStr">
        <is>
          <t>galinda</t>
        </is>
      </c>
      <c r="B483466" t="n">
        <v>1</v>
      </c>
    </row>
    <row r="483467">
      <c r="A483467" t="inlineStr">
        <is>
          <t>refratative</t>
        </is>
      </c>
      <c r="B483467" t="n">
        <v>1</v>
      </c>
    </row>
    <row r="483468">
      <c r="A483468" t="inlineStr">
        <is>
          <t>javák</t>
        </is>
      </c>
      <c r="B483468" t="n">
        <v>1</v>
      </c>
    </row>
    <row r="483469">
      <c r="A483469" t="inlineStr">
        <is>
          <t>centenau</t>
        </is>
      </c>
      <c r="B483469" t="n">
        <v>1</v>
      </c>
    </row>
    <row r="483470">
      <c r="A483470" t="inlineStr">
        <is>
          <t>ezqueda</t>
        </is>
      </c>
      <c r="B483470" t="n">
        <v>1</v>
      </c>
    </row>
    <row r="483471">
      <c r="A483471" t="inlineStr">
        <is>
          <t>ugur</t>
        </is>
      </c>
      <c r="B483471" t="n">
        <v>1</v>
      </c>
    </row>
    <row r="483472">
      <c r="A483472" t="inlineStr">
        <is>
          <t>ascente</t>
        </is>
      </c>
      <c r="B483472" t="n">
        <v>1</v>
      </c>
    </row>
    <row r="483473">
      <c r="A483473" t="inlineStr">
        <is>
          <t>inosa</t>
        </is>
      </c>
      <c r="B483473" t="n">
        <v>1</v>
      </c>
    </row>
    <row r="483474">
      <c r="A483474" t="inlineStr">
        <is>
          <t>glymerchucker</t>
        </is>
      </c>
      <c r="B483474" t="n">
        <v>1</v>
      </c>
    </row>
    <row r="483475">
      <c r="A483475" t="inlineStr">
        <is>
          <t>121007</t>
        </is>
      </c>
      <c r="B483475" t="n">
        <v>1</v>
      </c>
    </row>
    <row r="483476">
      <c r="A483476" t="inlineStr">
        <is>
          <t>jaakkonen</t>
        </is>
      </c>
      <c r="B483476" t="n">
        <v>1</v>
      </c>
    </row>
    <row r="483477">
      <c r="A483477" t="inlineStr">
        <is>
          <t>salineas</t>
        </is>
      </c>
      <c r="B483477" t="n">
        <v>1</v>
      </c>
    </row>
    <row r="483478">
      <c r="A483478" t="inlineStr">
        <is>
          <t>torbechsten</t>
        </is>
      </c>
      <c r="B483478" t="n">
        <v>1</v>
      </c>
    </row>
    <row r="483479">
      <c r="A483479" t="inlineStr">
        <is>
          <t>lachler</t>
        </is>
      </c>
      <c r="B483479" t="n">
        <v>1</v>
      </c>
    </row>
    <row r="483480">
      <c r="A483480" t="inlineStr">
        <is>
          <t>lateranarrangaren</t>
        </is>
      </c>
      <c r="B483480" t="n">
        <v>1</v>
      </c>
    </row>
    <row r="483481">
      <c r="A483481" t="inlineStr">
        <is>
          <t>berella</t>
        </is>
      </c>
      <c r="B483481" t="n">
        <v>1</v>
      </c>
    </row>
    <row r="483482">
      <c r="A483482" t="inlineStr">
        <is>
          <t>ganadral</t>
        </is>
      </c>
      <c r="B483482" t="n">
        <v>1</v>
      </c>
    </row>
    <row r="483483">
      <c r="A483483" t="inlineStr">
        <is>
          <t>miehelle</t>
        </is>
      </c>
      <c r="B483483" t="n">
        <v>1</v>
      </c>
    </row>
    <row r="483484">
      <c r="A483484" t="inlineStr">
        <is>
          <t>heilong</t>
        </is>
      </c>
      <c r="B483484" t="n">
        <v>3</v>
      </c>
    </row>
    <row r="483485">
      <c r="A483485" t="inlineStr">
        <is>
          <t>opilimum</t>
        </is>
      </c>
      <c r="B483485" t="n">
        <v>1</v>
      </c>
    </row>
    <row r="483486">
      <c r="A483486" t="inlineStr">
        <is>
          <t>teukui</t>
        </is>
      </c>
      <c r="B483486" t="n">
        <v>1</v>
      </c>
    </row>
    <row r="483487">
      <c r="A483487" t="inlineStr">
        <is>
          <t>dat32</t>
        </is>
      </c>
      <c r="B483487" t="n">
        <v>1</v>
      </c>
    </row>
    <row r="483488">
      <c r="A483488" t="inlineStr">
        <is>
          <t>methiker</t>
        </is>
      </c>
      <c r="B483488" t="n">
        <v>1</v>
      </c>
    </row>
    <row r="483489">
      <c r="A483489" t="inlineStr">
        <is>
          <t>operantiation</t>
        </is>
      </c>
      <c r="B483489" t="n">
        <v>1</v>
      </c>
    </row>
    <row r="483490">
      <c r="A483490" t="inlineStr">
        <is>
          <t>lellais</t>
        </is>
      </c>
      <c r="B483490" t="n">
        <v>1</v>
      </c>
    </row>
    <row r="483491">
      <c r="A483491" t="inlineStr">
        <is>
          <t>maryul</t>
        </is>
      </c>
      <c r="B483491" t="n">
        <v>1</v>
      </c>
    </row>
    <row r="483492">
      <c r="A483492" t="inlineStr">
        <is>
          <t>arabicae</t>
        </is>
      </c>
      <c r="B483492" t="n">
        <v>1</v>
      </c>
    </row>
    <row r="483493">
      <c r="A483493" t="inlineStr">
        <is>
          <t>jathasser</t>
        </is>
      </c>
      <c r="B483493" t="n">
        <v>1</v>
      </c>
    </row>
    <row r="483494">
      <c r="A483494" t="inlineStr">
        <is>
          <t>glutα</t>
        </is>
      </c>
      <c r="B483494" t="n">
        <v>1</v>
      </c>
    </row>
    <row r="483495">
      <c r="A483495" t="inlineStr">
        <is>
          <t>bioscienda</t>
        </is>
      </c>
      <c r="B483495" t="n">
        <v>1</v>
      </c>
    </row>
    <row r="483496">
      <c r="A483496" t="inlineStr">
        <is>
          <t>absósiano</t>
        </is>
      </c>
      <c r="B483496" t="n">
        <v>1</v>
      </c>
    </row>
    <row r="483497">
      <c r="A483497" t="inlineStr">
        <is>
          <t>africação</t>
        </is>
      </c>
      <c r="B483497" t="n">
        <v>1</v>
      </c>
    </row>
    <row r="483498">
      <c r="A483498" t="inlineStr">
        <is>
          <t>motohobu</t>
        </is>
      </c>
      <c r="B483498" t="n">
        <v>1</v>
      </c>
    </row>
    <row r="483499">
      <c r="A483499" t="inlineStr">
        <is>
          <t>downgrill</t>
        </is>
      </c>
      <c r="B483499" t="n">
        <v>1</v>
      </c>
    </row>
    <row r="483500">
      <c r="A483500" t="inlineStr">
        <is>
          <t>bashiros</t>
        </is>
      </c>
      <c r="B483500" t="n">
        <v>1</v>
      </c>
    </row>
    <row r="483501">
      <c r="A483501" t="inlineStr">
        <is>
          <t>mrjipita</t>
        </is>
      </c>
      <c r="B483501" t="n">
        <v>1</v>
      </c>
    </row>
    <row r="483502">
      <c r="A483502" t="inlineStr">
        <is>
          <t>twinly</t>
        </is>
      </c>
      <c r="B483502" t="n">
        <v>1</v>
      </c>
    </row>
    <row r="483503">
      <c r="A483503" t="inlineStr">
        <is>
          <t>akenenas</t>
        </is>
      </c>
      <c r="B483503" t="n">
        <v>1</v>
      </c>
    </row>
    <row r="483504">
      <c r="A483504" t="inlineStr">
        <is>
          <t>gulliv–olivalist</t>
        </is>
      </c>
      <c r="B483504" t="n">
        <v>1</v>
      </c>
    </row>
    <row r="483505">
      <c r="A483505" t="inlineStr">
        <is>
          <t>yingjun</t>
        </is>
      </c>
      <c r="B483505" t="n">
        <v>3</v>
      </c>
    </row>
    <row r="483506">
      <c r="A483506" t="inlineStr">
        <is>
          <t>olegora</t>
        </is>
      </c>
      <c r="B483506" t="n">
        <v>1</v>
      </c>
    </row>
    <row r="483507">
      <c r="A483507" t="inlineStr">
        <is>
          <t>kesie</t>
        </is>
      </c>
      <c r="B483507" t="n">
        <v>2</v>
      </c>
    </row>
    <row r="483508">
      <c r="A483508" t="inlineStr">
        <is>
          <t>hojchber</t>
        </is>
      </c>
      <c r="B483508" t="n">
        <v>1</v>
      </c>
    </row>
    <row r="483509">
      <c r="A483509" t="inlineStr">
        <is>
          <t>affordia</t>
        </is>
      </c>
      <c r="B483509" t="n">
        <v>1</v>
      </c>
    </row>
    <row r="483510">
      <c r="A483510" t="inlineStr">
        <is>
          <t>shamdod</t>
        </is>
      </c>
      <c r="B483510" t="n">
        <v>1</v>
      </c>
    </row>
    <row r="483511">
      <c r="A483511" t="inlineStr">
        <is>
          <t>comagan</t>
        </is>
      </c>
      <c r="B483511" t="n">
        <v>1</v>
      </c>
    </row>
    <row r="483512">
      <c r="A483512" t="inlineStr">
        <is>
          <t>poljold</t>
        </is>
      </c>
      <c r="B483512" t="n">
        <v>1</v>
      </c>
    </row>
    <row r="483513">
      <c r="A483513" t="inlineStr">
        <is>
          <t>chalavanaghalam</t>
        </is>
      </c>
      <c r="B483513" t="n">
        <v>1</v>
      </c>
    </row>
    <row r="483514">
      <c r="A483514" t="inlineStr">
        <is>
          <t>rathwal</t>
        </is>
      </c>
      <c r="B483514" t="n">
        <v>1</v>
      </c>
    </row>
    <row r="483515">
      <c r="A483515" t="inlineStr">
        <is>
          <t>giancolin</t>
        </is>
      </c>
      <c r="B483515" t="n">
        <v>1</v>
      </c>
    </row>
    <row r="483516">
      <c r="A483516" t="inlineStr">
        <is>
          <t>torbuchenñas</t>
        </is>
      </c>
      <c r="B483516" t="n">
        <v>1</v>
      </c>
    </row>
    <row r="483517">
      <c r="A483517" t="inlineStr">
        <is>
          <t>ganzetti</t>
        </is>
      </c>
      <c r="B483517" t="n">
        <v>1</v>
      </c>
    </row>
    <row r="483518">
      <c r="A483518" t="inlineStr">
        <is>
          <t>treüvince</t>
        </is>
      </c>
      <c r="B483518" t="n">
        <v>1</v>
      </c>
    </row>
    <row r="483519">
      <c r="A483519" t="inlineStr">
        <is>
          <t>lysinaradas</t>
        </is>
      </c>
      <c r="B483519" t="n">
        <v>1</v>
      </c>
    </row>
    <row r="483520">
      <c r="A483520" t="inlineStr">
        <is>
          <t>longhe</t>
        </is>
      </c>
      <c r="B483520" t="n">
        <v>1</v>
      </c>
    </row>
    <row r="483521">
      <c r="A483521" t="inlineStr">
        <is>
          <t>こんなのただったのは、お思記抜うなんのは。</t>
        </is>
      </c>
      <c r="B483521" t="n">
        <v>1</v>
      </c>
    </row>
    <row r="483522">
      <c r="A483522" t="inlineStr">
        <is>
          <t>someth4c</t>
        </is>
      </c>
      <c r="B483522" t="n">
        <v>1</v>
      </c>
    </row>
    <row r="483523">
      <c r="A483523" t="inlineStr">
        <is>
          <t>nikomi</t>
        </is>
      </c>
      <c r="B483523" t="n">
        <v>1</v>
      </c>
    </row>
    <row r="483524">
      <c r="A483524" t="inlineStr">
        <is>
          <t>ameuriac</t>
        </is>
      </c>
      <c r="B483524" t="n">
        <v>1</v>
      </c>
    </row>
    <row r="483525">
      <c r="A483525" t="inlineStr">
        <is>
          <t>furthermore—i</t>
        </is>
      </c>
      <c r="B483525" t="n">
        <v>1</v>
      </c>
    </row>
    <row r="483526">
      <c r="A483526" t="inlineStr">
        <is>
          <t>adoamed</t>
        </is>
      </c>
      <c r="B483526" t="n">
        <v>1</v>
      </c>
    </row>
    <row r="483527">
      <c r="A483527" t="inlineStr">
        <is>
          <t>―dai</t>
        </is>
      </c>
      <c r="B483527" t="n">
        <v>1</v>
      </c>
    </row>
    <row r="483528">
      <c r="A483528" t="inlineStr">
        <is>
          <t>tinkosis</t>
        </is>
      </c>
      <c r="B483528" t="n">
        <v>1</v>
      </c>
    </row>
    <row r="483529">
      <c r="A483529" t="inlineStr">
        <is>
          <t>東應世</t>
        </is>
      </c>
      <c r="B483529" t="n">
        <v>1</v>
      </c>
    </row>
    <row r="483530">
      <c r="A483530" t="inlineStr">
        <is>
          <t>tinkosi</t>
        </is>
      </c>
      <c r="B483530" t="n">
        <v>1</v>
      </c>
    </row>
    <row r="483531">
      <c r="A483531" t="inlineStr">
        <is>
          <t>kanbeigi</t>
        </is>
      </c>
      <c r="B483531" t="n">
        <v>1</v>
      </c>
    </row>
    <row r="483532">
      <c r="A483532" t="inlineStr">
        <is>
          <t>konnos</t>
        </is>
      </c>
      <c r="B483532" t="n">
        <v>1</v>
      </c>
    </row>
    <row r="483533">
      <c r="A483533" t="inlineStr">
        <is>
          <t>recolumn</t>
        </is>
      </c>
      <c r="B483533" t="n">
        <v>1</v>
      </c>
    </row>
    <row r="483534">
      <c r="A483534" t="inlineStr">
        <is>
          <t>doujoumon</t>
        </is>
      </c>
      <c r="B483534" t="n">
        <v>1</v>
      </c>
    </row>
    <row r="483535">
      <c r="A483535" t="inlineStr">
        <is>
          <t>hirner</t>
        </is>
      </c>
      <c r="B483535" t="n">
        <v>1</v>
      </c>
    </row>
    <row r="483536">
      <c r="A483536" t="inlineStr">
        <is>
          <t>◇◇◇◇◇◇◇◇◇◇◇◇◇◇◇</t>
        </is>
      </c>
      <c r="B483536" t="n">
        <v>1</v>
      </c>
    </row>
    <row r="483537">
      <c r="A483537" t="inlineStr">
        <is>
          <t>realeva</t>
        </is>
      </c>
      <c r="B483537" t="n">
        <v>1</v>
      </c>
    </row>
    <row r="483538">
      <c r="A483538" t="inlineStr">
        <is>
          <t>nozdala</t>
        </is>
      </c>
      <c r="B483538" t="n">
        <v>1</v>
      </c>
    </row>
    <row r="483539">
      <c r="A483539" t="inlineStr">
        <is>
          <t>ksenya</t>
        </is>
      </c>
      <c r="B483539" t="n">
        <v>1</v>
      </c>
    </row>
    <row r="483540">
      <c r="A483540" t="inlineStr">
        <is>
          <t>oberkin</t>
        </is>
      </c>
      <c r="B483540" t="n">
        <v>1</v>
      </c>
    </row>
    <row r="483541">
      <c r="A483541" t="inlineStr">
        <is>
          <t>miljun</t>
        </is>
      </c>
      <c r="B483541" t="n">
        <v>1</v>
      </c>
    </row>
    <row r="483542">
      <c r="A483542" t="inlineStr">
        <is>
          <t>pavlicevic</t>
        </is>
      </c>
      <c r="B483542" t="n">
        <v>1</v>
      </c>
    </row>
    <row r="483543">
      <c r="A483543" t="inlineStr">
        <is>
          <t>vozicnys</t>
        </is>
      </c>
      <c r="B483543" t="n">
        <v>1</v>
      </c>
    </row>
    <row r="483544">
      <c r="A483544" t="inlineStr">
        <is>
          <t>bswwiki</t>
        </is>
      </c>
      <c r="B483544" t="n">
        <v>1</v>
      </c>
    </row>
    <row r="483545">
      <c r="A483545" t="inlineStr">
        <is>
          <t>gedsov</t>
        </is>
      </c>
      <c r="B483545" t="n">
        <v>1</v>
      </c>
    </row>
    <row r="483546">
      <c r="A483546" t="inlineStr">
        <is>
          <t>czarera</t>
        </is>
      </c>
      <c r="B483546" t="n">
        <v>1</v>
      </c>
    </row>
    <row r="483547">
      <c r="A483547" t="inlineStr">
        <is>
          <t>berqueprotein</t>
        </is>
      </c>
      <c r="B483547" t="n">
        <v>1</v>
      </c>
    </row>
    <row r="483548">
      <c r="A483548" t="inlineStr">
        <is>
          <t>vashigotdon</t>
        </is>
      </c>
      <c r="B483548" t="n">
        <v>1</v>
      </c>
    </row>
    <row r="483549">
      <c r="A483549" t="inlineStr">
        <is>
          <t>hantie</t>
        </is>
      </c>
      <c r="B483549" t="n">
        <v>1</v>
      </c>
    </row>
    <row r="483550">
      <c r="A483550" t="inlineStr">
        <is>
          <t>pataktuckervzut</t>
        </is>
      </c>
      <c r="B483550" t="n">
        <v>1</v>
      </c>
    </row>
    <row r="483551">
      <c r="A483551" t="inlineStr">
        <is>
          <t>exenditing</t>
        </is>
      </c>
      <c r="B483551" t="n">
        <v>1</v>
      </c>
    </row>
    <row r="483552">
      <c r="A483552" t="inlineStr">
        <is>
          <t>torbaidrussianstream</t>
        </is>
      </c>
      <c r="B483552" t="n">
        <v>1</v>
      </c>
    </row>
    <row r="483553">
      <c r="A483553" t="inlineStr">
        <is>
          <t>дехоть</t>
        </is>
      </c>
      <c r="B483553" t="n">
        <v>1</v>
      </c>
    </row>
    <row r="483554">
      <c r="A483554" t="inlineStr">
        <is>
          <t>beschweese</t>
        </is>
      </c>
      <c r="B483554" t="n">
        <v>1</v>
      </c>
    </row>
    <row r="483555">
      <c r="A483555" t="inlineStr">
        <is>
          <t>rcbit</t>
        </is>
      </c>
      <c r="B483555" t="n">
        <v>2</v>
      </c>
    </row>
    <row r="483556">
      <c r="A483556" t="inlineStr">
        <is>
          <t>fessions</t>
        </is>
      </c>
      <c r="B483556" t="n">
        <v>1</v>
      </c>
    </row>
    <row r="483557">
      <c r="A483557" t="inlineStr">
        <is>
          <t>nurasitas</t>
        </is>
      </c>
      <c r="B483557" t="n">
        <v>1</v>
      </c>
    </row>
    <row r="483558">
      <c r="A483558" t="inlineStr">
        <is>
          <t>randitis</t>
        </is>
      </c>
      <c r="B483558" t="n">
        <v>1</v>
      </c>
    </row>
    <row r="483559">
      <c r="A483559" t="inlineStr">
        <is>
          <t>miklovich</t>
        </is>
      </c>
      <c r="B483559" t="n">
        <v>1</v>
      </c>
    </row>
    <row r="483560">
      <c r="A483560" t="inlineStr">
        <is>
          <t>ssaen</t>
        </is>
      </c>
      <c r="B483560" t="n">
        <v>1</v>
      </c>
    </row>
    <row r="483561">
      <c r="A483561" t="inlineStr">
        <is>
          <t>soldiersomointernet</t>
        </is>
      </c>
      <c r="B483561" t="n">
        <v>1</v>
      </c>
    </row>
    <row r="483562">
      <c r="A483562" t="inlineStr">
        <is>
          <t>vozicny</t>
        </is>
      </c>
      <c r="B483562" t="n">
        <v>1</v>
      </c>
    </row>
    <row r="483563">
      <c r="A483563" t="inlineStr">
        <is>
          <t>voznicny</t>
        </is>
      </c>
      <c r="B483563" t="n">
        <v>1</v>
      </c>
    </row>
    <row r="483564">
      <c r="A483564" t="inlineStr">
        <is>
          <t>trumpmeasures</t>
        </is>
      </c>
      <c r="B483564" t="n">
        <v>1</v>
      </c>
    </row>
    <row r="483565">
      <c r="A483565" t="inlineStr">
        <is>
          <t>juggalian</t>
        </is>
      </c>
      <c r="B483565" t="n">
        <v>1</v>
      </c>
    </row>
    <row r="483566">
      <c r="A483566" t="inlineStr">
        <is>
          <t>tony84</t>
        </is>
      </c>
      <c r="B483566" t="n">
        <v>1</v>
      </c>
    </row>
    <row r="483567">
      <c r="A483567" t="inlineStr">
        <is>
          <t>toolp</t>
        </is>
      </c>
      <c r="B483567" t="n">
        <v>1</v>
      </c>
    </row>
    <row r="483568">
      <c r="A483568" t="inlineStr">
        <is>
          <t>catyoubeautiful</t>
        </is>
      </c>
      <c r="B483568" t="n">
        <v>1</v>
      </c>
    </row>
    <row r="483569">
      <c r="A483569" t="inlineStr">
        <is>
          <t>fathuge</t>
        </is>
      </c>
      <c r="B483569" t="n">
        <v>1</v>
      </c>
    </row>
    <row r="483570">
      <c r="A483570" t="inlineStr">
        <is>
          <t>poliocheisex</t>
        </is>
      </c>
      <c r="B483570" t="n">
        <v>1</v>
      </c>
    </row>
    <row r="483571">
      <c r="A483571" t="inlineStr">
        <is>
          <t>effemo</t>
        </is>
      </c>
      <c r="B483571" t="n">
        <v>1</v>
      </c>
    </row>
    <row r="483572">
      <c r="A483572" t="inlineStr">
        <is>
          <t>arguszero</t>
        </is>
      </c>
      <c r="B483572" t="n">
        <v>1</v>
      </c>
    </row>
    <row r="483573">
      <c r="A483573" t="inlineStr">
        <is>
          <t>impadlist</t>
        </is>
      </c>
      <c r="B483573" t="n">
        <v>1</v>
      </c>
    </row>
    <row r="483574">
      <c r="A483574" t="inlineStr">
        <is>
          <t>spaceliarissaniko</t>
        </is>
      </c>
      <c r="B483574" t="n">
        <v>1</v>
      </c>
    </row>
    <row r="483575">
      <c r="A483575" t="inlineStr">
        <is>
          <t>tmizombikatherealpresbo713</t>
        </is>
      </c>
      <c r="B483575" t="n">
        <v>1</v>
      </c>
    </row>
    <row r="483576">
      <c r="A483576" t="inlineStr">
        <is>
          <t>jojanesam</t>
        </is>
      </c>
      <c r="B483576" t="n">
        <v>1</v>
      </c>
    </row>
    <row r="483577">
      <c r="A483577" t="inlineStr">
        <is>
          <t>manisee</t>
        </is>
      </c>
      <c r="B483577" t="n">
        <v>1</v>
      </c>
    </row>
    <row r="483578">
      <c r="A483578" t="inlineStr">
        <is>
          <t>nudityyoshi</t>
        </is>
      </c>
      <c r="B483578" t="n">
        <v>1</v>
      </c>
    </row>
    <row r="483579">
      <c r="A483579" t="inlineStr">
        <is>
          <t>z4scar01</t>
        </is>
      </c>
      <c r="B483579" t="n">
        <v>1</v>
      </c>
    </row>
    <row r="483580">
      <c r="A483580" t="inlineStr">
        <is>
          <t>deadupny</t>
        </is>
      </c>
      <c r="B483580" t="n">
        <v>1</v>
      </c>
    </row>
    <row r="483581">
      <c r="A483581" t="inlineStr">
        <is>
          <t>counterbuttonsreddit</t>
        </is>
      </c>
      <c r="B483581" t="n">
        <v>1</v>
      </c>
    </row>
    <row r="483582">
      <c r="A483582" t="inlineStr">
        <is>
          <t>mayhemmatheshincterretaliation</t>
        </is>
      </c>
      <c r="B483582" t="n">
        <v>1</v>
      </c>
    </row>
    <row r="483583">
      <c r="A483583" t="inlineStr">
        <is>
          <t>agendasuper</t>
        </is>
      </c>
      <c r="B483583" t="n">
        <v>1</v>
      </c>
    </row>
    <row r="483584">
      <c r="A483584" t="inlineStr">
        <is>
          <t>taiyshinji</t>
        </is>
      </c>
      <c r="B483584" t="n">
        <v>1</v>
      </c>
    </row>
    <row r="483585">
      <c r="A483585" t="inlineStr">
        <is>
          <t>businessmagnity</t>
        </is>
      </c>
      <c r="B483585" t="n">
        <v>1</v>
      </c>
    </row>
    <row r="483586">
      <c r="A483586" t="inlineStr">
        <is>
          <t>desertsnake</t>
        </is>
      </c>
      <c r="B483586" t="n">
        <v>1</v>
      </c>
    </row>
    <row r="483587">
      <c r="A483587" t="inlineStr">
        <is>
          <t>spannersskin</t>
        </is>
      </c>
      <c r="B483587" t="n">
        <v>1</v>
      </c>
    </row>
    <row r="483588">
      <c r="A483588" t="inlineStr">
        <is>
          <t>t2n3</t>
        </is>
      </c>
      <c r="B483588" t="n">
        <v>1</v>
      </c>
    </row>
    <row r="483589">
      <c r="A483589" t="inlineStr">
        <is>
          <t>eenegateactressstraw</t>
        </is>
      </c>
      <c r="B483589" t="n">
        <v>1</v>
      </c>
    </row>
    <row r="483590">
      <c r="A483590" t="inlineStr">
        <is>
          <t>аg</t>
        </is>
      </c>
      <c r="B483590" t="n">
        <v>1</v>
      </c>
    </row>
    <row r="483591">
      <c r="A483591" t="inlineStr">
        <is>
          <t>workseo</t>
        </is>
      </c>
      <c r="B483591" t="n">
        <v>1</v>
      </c>
    </row>
    <row r="483592">
      <c r="A483592" t="inlineStr">
        <is>
          <t>meulismriosismarvel</t>
        </is>
      </c>
      <c r="B483592" t="n">
        <v>1</v>
      </c>
    </row>
    <row r="483593">
      <c r="A483593" t="inlineStr">
        <is>
          <t>cubemoigger</t>
        </is>
      </c>
      <c r="B483593" t="n">
        <v>1</v>
      </c>
    </row>
    <row r="483594">
      <c r="A483594" t="inlineStr">
        <is>
          <t>cappin</t>
        </is>
      </c>
      <c r="B483594" t="n">
        <v>5</v>
      </c>
    </row>
    <row r="483595">
      <c r="A483595" t="inlineStr">
        <is>
          <t>outworkcooks</t>
        </is>
      </c>
      <c r="B483595" t="n">
        <v>1</v>
      </c>
    </row>
    <row r="483596">
      <c r="A483596" t="inlineStr">
        <is>
          <t>owladdethat</t>
        </is>
      </c>
      <c r="B483596" t="n">
        <v>1</v>
      </c>
    </row>
    <row r="483597">
      <c r="A483597" t="inlineStr">
        <is>
          <t>withtlyren</t>
        </is>
      </c>
      <c r="B483597" t="n">
        <v>1</v>
      </c>
    </row>
    <row r="483598">
      <c r="A483598" t="inlineStr">
        <is>
          <t>rajkumarhelp</t>
        </is>
      </c>
      <c r="B483598" t="n">
        <v>1</v>
      </c>
    </row>
    <row r="483599">
      <c r="A483599" t="inlineStr">
        <is>
          <t>creationsolutions114</t>
        </is>
      </c>
      <c r="B483599" t="n">
        <v>1</v>
      </c>
    </row>
    <row r="483600">
      <c r="A483600" t="inlineStr">
        <is>
          <t>levellife197</t>
        </is>
      </c>
      <c r="B483600" t="n">
        <v>1</v>
      </c>
    </row>
    <row r="483601">
      <c r="A483601" t="inlineStr">
        <is>
          <t>sevestism</t>
        </is>
      </c>
      <c r="B483601" t="n">
        <v>1</v>
      </c>
    </row>
    <row r="483602">
      <c r="A483602" t="inlineStr">
        <is>
          <t>reidkinderall</t>
        </is>
      </c>
      <c r="B483602" t="n">
        <v>1</v>
      </c>
    </row>
    <row r="483603">
      <c r="A483603" t="inlineStr">
        <is>
          <t>keldeonhelenpriurials</t>
        </is>
      </c>
      <c r="B483603" t="n">
        <v>1</v>
      </c>
    </row>
    <row r="483604">
      <c r="A483604" t="inlineStr">
        <is>
          <t>up100hh</t>
        </is>
      </c>
      <c r="B483604" t="n">
        <v>1</v>
      </c>
    </row>
    <row r="483605">
      <c r="A483605" t="inlineStr">
        <is>
          <t>pixilitatrades</t>
        </is>
      </c>
      <c r="B483605" t="n">
        <v>1</v>
      </c>
    </row>
    <row r="483606">
      <c r="A483606" t="inlineStr">
        <is>
          <t>friendsweare</t>
        </is>
      </c>
      <c r="B483606" t="n">
        <v>1</v>
      </c>
    </row>
    <row r="483607">
      <c r="A483607" t="inlineStr">
        <is>
          <t>lordbrookes</t>
        </is>
      </c>
      <c r="B483607" t="n">
        <v>1</v>
      </c>
    </row>
    <row r="483608">
      <c r="A483608" t="inlineStr">
        <is>
          <t>tramment</t>
        </is>
      </c>
      <c r="B483608" t="n">
        <v>1</v>
      </c>
    </row>
    <row r="483609">
      <c r="A483609" t="inlineStr">
        <is>
          <t>waveen</t>
        </is>
      </c>
      <c r="B483609" t="n">
        <v>1</v>
      </c>
    </row>
    <row r="483610">
      <c r="A483610" t="inlineStr">
        <is>
          <t>beautycrewbasketballvoodoo</t>
        </is>
      </c>
      <c r="B483610" t="n">
        <v>1</v>
      </c>
    </row>
    <row r="483611">
      <c r="A483611" t="inlineStr">
        <is>
          <t>jacketcap_14</t>
        </is>
      </c>
      <c r="B483611" t="n">
        <v>1</v>
      </c>
    </row>
    <row r="483612">
      <c r="A483612" t="inlineStr">
        <is>
          <t>crows25bbe7</t>
        </is>
      </c>
      <c r="B483612" t="n">
        <v>1</v>
      </c>
    </row>
    <row r="483613">
      <c r="A483613" t="inlineStr">
        <is>
          <t>gowdabang</t>
        </is>
      </c>
      <c r="B483613" t="n">
        <v>1</v>
      </c>
    </row>
    <row r="483614">
      <c r="A483614" t="inlineStr">
        <is>
          <t>sp8rwerkwold</t>
        </is>
      </c>
      <c r="B483614" t="n">
        <v>1</v>
      </c>
    </row>
    <row r="483615">
      <c r="A483615" t="inlineStr">
        <is>
          <t>crowncult</t>
        </is>
      </c>
      <c r="B483615" t="n">
        <v>1</v>
      </c>
    </row>
    <row r="483616">
      <c r="A483616" t="inlineStr">
        <is>
          <t>gnthack</t>
        </is>
      </c>
      <c r="B483616" t="n">
        <v>1</v>
      </c>
    </row>
    <row r="483617">
      <c r="A483617" t="inlineStr">
        <is>
          <t>eufriendofconstruction2</t>
        </is>
      </c>
      <c r="B483617" t="n">
        <v>1</v>
      </c>
    </row>
    <row r="483618">
      <c r="A483618" t="inlineStr">
        <is>
          <t>rescuersblock</t>
        </is>
      </c>
      <c r="B483618" t="n">
        <v>1</v>
      </c>
    </row>
    <row r="483619">
      <c r="A483619" t="inlineStr">
        <is>
          <t>mantraderpiggsdevelopment</t>
        </is>
      </c>
      <c r="B483619" t="n">
        <v>1</v>
      </c>
    </row>
    <row r="483620">
      <c r="A483620" t="inlineStr">
        <is>
          <t>classazy</t>
        </is>
      </c>
      <c r="B483620" t="n">
        <v>1</v>
      </c>
    </row>
    <row r="483621">
      <c r="A483621" t="inlineStr">
        <is>
          <t>avatarsroute</t>
        </is>
      </c>
      <c r="B483621" t="n">
        <v>1</v>
      </c>
    </row>
    <row r="483622">
      <c r="A483622" t="inlineStr">
        <is>
          <t>doryoxygen</t>
        </is>
      </c>
      <c r="B483622" t="n">
        <v>1</v>
      </c>
    </row>
    <row r="483623">
      <c r="A483623" t="inlineStr">
        <is>
          <t>evenarchment0676</t>
        </is>
      </c>
      <c r="B483623" t="n">
        <v>1</v>
      </c>
    </row>
    <row r="483624">
      <c r="A483624" t="inlineStr">
        <is>
          <t>pantheris</t>
        </is>
      </c>
      <c r="B483624" t="n">
        <v>1</v>
      </c>
    </row>
    <row r="483625">
      <c r="A483625" t="inlineStr">
        <is>
          <t>old1d6ss</t>
        </is>
      </c>
      <c r="B483625" t="n">
        <v>1</v>
      </c>
    </row>
    <row r="483626">
      <c r="A483626" t="inlineStr">
        <is>
          <t>dookarsphp</t>
        </is>
      </c>
      <c r="B483626" t="n">
        <v>1</v>
      </c>
    </row>
    <row r="483627">
      <c r="A483627" t="inlineStr">
        <is>
          <t>safredi</t>
        </is>
      </c>
      <c r="B483627" t="n">
        <v>1</v>
      </c>
    </row>
    <row r="483628">
      <c r="A483628" t="inlineStr">
        <is>
          <t>saturnhackersatan</t>
        </is>
      </c>
      <c r="B483628" t="n">
        <v>1</v>
      </c>
    </row>
    <row r="483629">
      <c r="A483629" t="inlineStr">
        <is>
          <t>resourcesfucking</t>
        </is>
      </c>
      <c r="B483629" t="n">
        <v>1</v>
      </c>
    </row>
    <row r="483630">
      <c r="A483630" t="inlineStr">
        <is>
          <t>maligarettold</t>
        </is>
      </c>
      <c r="B483630" t="n">
        <v>1</v>
      </c>
    </row>
    <row r="483631">
      <c r="A483631" t="inlineStr">
        <is>
          <t>nameswell</t>
        </is>
      </c>
      <c r="B483631" t="n">
        <v>1</v>
      </c>
    </row>
    <row r="483632">
      <c r="A483632" t="inlineStr">
        <is>
          <t>evilpaintlt</t>
        </is>
      </c>
      <c r="B483632" t="n">
        <v>1</v>
      </c>
    </row>
    <row r="483633">
      <c r="A483633" t="inlineStr">
        <is>
          <t>critiquingheroes</t>
        </is>
      </c>
      <c r="B483633" t="n">
        <v>1</v>
      </c>
    </row>
    <row r="483634">
      <c r="A483634" t="inlineStr">
        <is>
          <t>stealthlos</t>
        </is>
      </c>
      <c r="B483634" t="n">
        <v>1</v>
      </c>
    </row>
    <row r="483635">
      <c r="A483635" t="inlineStr">
        <is>
          <t>coalsonlightstill</t>
        </is>
      </c>
      <c r="B483635" t="n">
        <v>1</v>
      </c>
    </row>
    <row r="483636">
      <c r="A483636" t="inlineStr">
        <is>
          <t>codexball</t>
        </is>
      </c>
      <c r="B483636" t="n">
        <v>1</v>
      </c>
    </row>
    <row r="483637">
      <c r="A483637" t="inlineStr">
        <is>
          <t>counterbladejust</t>
        </is>
      </c>
      <c r="B483637" t="n">
        <v>1</v>
      </c>
    </row>
    <row r="483638">
      <c r="A483638" t="inlineStr">
        <is>
          <t>battleben</t>
        </is>
      </c>
      <c r="B483638" t="n">
        <v>1</v>
      </c>
    </row>
    <row r="483639">
      <c r="A483639" t="inlineStr">
        <is>
          <t>dookjarrldgetin</t>
        </is>
      </c>
      <c r="B483639" t="n">
        <v>1</v>
      </c>
    </row>
    <row r="483640">
      <c r="A483640" t="inlineStr">
        <is>
          <t>awardvision</t>
        </is>
      </c>
      <c r="B483640" t="n">
        <v>1</v>
      </c>
    </row>
    <row r="483641">
      <c r="A483641" t="inlineStr">
        <is>
          <t>tremblesd</t>
        </is>
      </c>
      <c r="B483641" t="n">
        <v>1</v>
      </c>
    </row>
    <row r="483642">
      <c r="A483642" t="inlineStr">
        <is>
          <t>overflowingare</t>
        </is>
      </c>
      <c r="B483642" t="n">
        <v>1</v>
      </c>
    </row>
    <row r="483643">
      <c r="A483643" t="inlineStr">
        <is>
          <t>vanishedgeorge</t>
        </is>
      </c>
      <c r="B483643" t="n">
        <v>1</v>
      </c>
    </row>
    <row r="483644">
      <c r="A483644" t="inlineStr">
        <is>
          <t>litegamergate</t>
        </is>
      </c>
      <c r="B483644" t="n">
        <v>1</v>
      </c>
    </row>
    <row r="483645">
      <c r="A483645" t="inlineStr">
        <is>
          <t>eggheadsmr</t>
        </is>
      </c>
      <c r="B483645" t="n">
        <v>1</v>
      </c>
    </row>
    <row r="483646">
      <c r="A483646" t="inlineStr">
        <is>
          <t>conquistador188</t>
        </is>
      </c>
      <c r="B483646" t="n">
        <v>1</v>
      </c>
    </row>
    <row r="483647">
      <c r="A483647" t="inlineStr">
        <is>
          <t>canceledoc</t>
        </is>
      </c>
      <c r="B483647" t="n">
        <v>1</v>
      </c>
    </row>
    <row r="483648">
      <c r="A483648" t="inlineStr">
        <is>
          <t>2017premier</t>
        </is>
      </c>
      <c r="B483648" t="n">
        <v>1</v>
      </c>
    </row>
    <row r="483649">
      <c r="A483649" t="inlineStr">
        <is>
          <t>chilsain</t>
        </is>
      </c>
      <c r="B483649" t="n">
        <v>1</v>
      </c>
    </row>
    <row r="483650">
      <c r="A483650" t="inlineStr">
        <is>
          <t>sedun</t>
        </is>
      </c>
      <c r="B483650" t="n">
        <v>1</v>
      </c>
    </row>
    <row r="483651">
      <c r="A483651" t="inlineStr">
        <is>
          <t>dumpingrogerziganieheadclaw</t>
        </is>
      </c>
      <c r="B483651" t="n">
        <v>1</v>
      </c>
    </row>
    <row r="483652">
      <c r="A483652" t="inlineStr">
        <is>
          <t>pissingvickerposquip</t>
        </is>
      </c>
      <c r="B483652" t="n">
        <v>1</v>
      </c>
    </row>
    <row r="483653">
      <c r="A483653" t="inlineStr">
        <is>
          <t>paradoxtaxingnew</t>
        </is>
      </c>
      <c r="B483653" t="n">
        <v>1</v>
      </c>
    </row>
    <row r="483654">
      <c r="A483654" t="inlineStr">
        <is>
          <t>chicagoalemajater</t>
        </is>
      </c>
      <c r="B483654" t="n">
        <v>1</v>
      </c>
    </row>
    <row r="483655">
      <c r="A483655" t="inlineStr">
        <is>
          <t>malkenrakesomersent</t>
        </is>
      </c>
      <c r="B483655" t="n">
        <v>1</v>
      </c>
    </row>
    <row r="483656">
      <c r="A483656" t="inlineStr">
        <is>
          <t>morabies</t>
        </is>
      </c>
      <c r="B483656" t="n">
        <v>1</v>
      </c>
    </row>
    <row r="483657">
      <c r="A483657" t="inlineStr">
        <is>
          <t>mindweapons212</t>
        </is>
      </c>
      <c r="B483657" t="n">
        <v>1</v>
      </c>
    </row>
    <row r="483658">
      <c r="A483658" t="inlineStr">
        <is>
          <t>lopezcurrent</t>
        </is>
      </c>
      <c r="B483658" t="n">
        <v>1</v>
      </c>
    </row>
    <row r="483659">
      <c r="A483659" t="inlineStr">
        <is>
          <t>tellwuso</t>
        </is>
      </c>
      <c r="B483659" t="n">
        <v>1</v>
      </c>
    </row>
    <row r="483660">
      <c r="A483660" t="inlineStr">
        <is>
          <t>cucumbers2ington</t>
        </is>
      </c>
      <c r="B483660" t="n">
        <v>1</v>
      </c>
    </row>
    <row r="483661">
      <c r="A483661" t="inlineStr">
        <is>
          <t>trentsoclassy</t>
        </is>
      </c>
      <c r="B483661" t="n">
        <v>1</v>
      </c>
    </row>
    <row r="483662">
      <c r="A483662" t="inlineStr">
        <is>
          <t>insuranceula</t>
        </is>
      </c>
      <c r="B483662" t="n">
        <v>1</v>
      </c>
    </row>
    <row r="483663">
      <c r="A483663" t="inlineStr">
        <is>
          <t>direnderben</t>
        </is>
      </c>
      <c r="B483663" t="n">
        <v>1</v>
      </c>
    </row>
    <row r="483664">
      <c r="A483664" t="inlineStr">
        <is>
          <t>jetsoap</t>
        </is>
      </c>
      <c r="B483664" t="n">
        <v>1</v>
      </c>
    </row>
    <row r="483665">
      <c r="A483665" t="inlineStr">
        <is>
          <t>suitcaserandom</t>
        </is>
      </c>
      <c r="B483665" t="n">
        <v>1</v>
      </c>
    </row>
    <row r="483666">
      <c r="A483666" t="inlineStr">
        <is>
          <t>personidamber</t>
        </is>
      </c>
      <c r="B483666" t="n">
        <v>1</v>
      </c>
    </row>
    <row r="483667">
      <c r="A483667" t="inlineStr">
        <is>
          <t>samirau</t>
        </is>
      </c>
      <c r="B483667" t="n">
        <v>1</v>
      </c>
    </row>
    <row r="483668">
      <c r="A483668" t="inlineStr">
        <is>
          <t>signotus</t>
        </is>
      </c>
      <c r="B483668" t="n">
        <v>1</v>
      </c>
    </row>
    <row r="483669">
      <c r="A483669" t="inlineStr">
        <is>
          <t>gendrycreated</t>
        </is>
      </c>
      <c r="B483669" t="n">
        <v>1</v>
      </c>
    </row>
    <row r="483670">
      <c r="A483670" t="inlineStr">
        <is>
          <t>kilowe</t>
        </is>
      </c>
      <c r="B483670" t="n">
        <v>1</v>
      </c>
    </row>
    <row r="483671">
      <c r="A483671" t="inlineStr">
        <is>
          <t>sh3rr</t>
        </is>
      </c>
      <c r="B483671" t="n">
        <v>1</v>
      </c>
    </row>
    <row r="483672">
      <c r="A483672" t="inlineStr">
        <is>
          <t>avanon</t>
        </is>
      </c>
      <c r="B483672" t="n">
        <v>1</v>
      </c>
    </row>
    <row r="483673">
      <c r="A483673" t="inlineStr">
        <is>
          <t>snowaltiezrecapie</t>
        </is>
      </c>
      <c r="B483673" t="n">
        <v>1</v>
      </c>
    </row>
    <row r="483674">
      <c r="A483674" t="inlineStr">
        <is>
          <t>pplpeaceful</t>
        </is>
      </c>
      <c r="B483674" t="n">
        <v>1</v>
      </c>
    </row>
    <row r="483675">
      <c r="A483675" t="inlineStr">
        <is>
          <t>tattoosswallowing</t>
        </is>
      </c>
      <c r="B483675" t="n">
        <v>1</v>
      </c>
    </row>
    <row r="483676">
      <c r="A483676" t="inlineStr">
        <is>
          <t>maltillist</t>
        </is>
      </c>
      <c r="B483676" t="n">
        <v>1</v>
      </c>
    </row>
    <row r="483677">
      <c r="A483677" t="inlineStr">
        <is>
          <t>thles</t>
        </is>
      </c>
      <c r="B483677" t="n">
        <v>1</v>
      </c>
    </row>
    <row r="483678">
      <c r="A483678" t="inlineStr">
        <is>
          <t>awesomeohh</t>
        </is>
      </c>
      <c r="B483678" t="n">
        <v>1</v>
      </c>
    </row>
    <row r="483679">
      <c r="A483679" t="inlineStr">
        <is>
          <t>leaderboardalivea</t>
        </is>
      </c>
      <c r="B483679" t="n">
        <v>1</v>
      </c>
    </row>
    <row r="483680">
      <c r="A483680" t="inlineStr">
        <is>
          <t>keepweavegreataussierushdu</t>
        </is>
      </c>
      <c r="B483680" t="n">
        <v>1</v>
      </c>
    </row>
    <row r="483681">
      <c r="A483681" t="inlineStr">
        <is>
          <t>compost3635864leaving</t>
        </is>
      </c>
      <c r="B483681" t="n">
        <v>1</v>
      </c>
    </row>
    <row r="483682">
      <c r="A483682" t="inlineStr">
        <is>
          <t>nafcations</t>
        </is>
      </c>
      <c r="B483682" t="n">
        <v>1</v>
      </c>
    </row>
    <row r="483683">
      <c r="A483683" t="inlineStr">
        <is>
          <t>beginscherieve</t>
        </is>
      </c>
      <c r="B483683" t="n">
        <v>1</v>
      </c>
    </row>
    <row r="483684">
      <c r="A483684" t="inlineStr">
        <is>
          <t>monitoring13</t>
        </is>
      </c>
      <c r="B483684" t="n">
        <v>1</v>
      </c>
    </row>
    <row r="483685">
      <c r="A483685" t="inlineStr">
        <is>
          <t>cbare</t>
        </is>
      </c>
      <c r="B483685" t="n">
        <v>1</v>
      </c>
    </row>
    <row r="483686">
      <c r="A483686" t="inlineStr">
        <is>
          <t>boothcarnegie</t>
        </is>
      </c>
      <c r="B483686" t="n">
        <v>1</v>
      </c>
    </row>
    <row r="483687">
      <c r="A483687" t="inlineStr">
        <is>
          <t>jandgood</t>
        </is>
      </c>
      <c r="B483687" t="n">
        <v>1</v>
      </c>
    </row>
    <row r="483688">
      <c r="A483688" t="inlineStr">
        <is>
          <t>norddic</t>
        </is>
      </c>
      <c r="B483688" t="n">
        <v>1</v>
      </c>
    </row>
    <row r="483689">
      <c r="A483689" t="inlineStr">
        <is>
          <t>giglesons</t>
        </is>
      </c>
      <c r="B483689" t="n">
        <v>1</v>
      </c>
    </row>
    <row r="483690">
      <c r="A483690" t="inlineStr">
        <is>
          <t>govtrials</t>
        </is>
      </c>
      <c r="B483690" t="n">
        <v>1</v>
      </c>
    </row>
    <row r="483691">
      <c r="A483691" t="inlineStr">
        <is>
          <t>results—more</t>
        </is>
      </c>
      <c r="B483691" t="n">
        <v>1</v>
      </c>
    </row>
    <row r="483692">
      <c r="A483692" t="inlineStr">
        <is>
          <t>slavencityresources</t>
        </is>
      </c>
      <c r="B483692" t="n">
        <v>1</v>
      </c>
    </row>
    <row r="483693">
      <c r="A483693" t="inlineStr">
        <is>
          <t>sojuel</t>
        </is>
      </c>
      <c r="B483693" t="n">
        <v>1</v>
      </c>
    </row>
    <row r="483694">
      <c r="A483694" t="inlineStr">
        <is>
          <t>vanstre</t>
        </is>
      </c>
      <c r="B483694" t="n">
        <v>1</v>
      </c>
    </row>
    <row r="483695">
      <c r="A483695" t="inlineStr">
        <is>
          <t>ramjān</t>
        </is>
      </c>
      <c r="B483695" t="n">
        <v>1</v>
      </c>
    </row>
    <row r="483696">
      <c r="A483696" t="inlineStr">
        <is>
          <t>brashs</t>
        </is>
      </c>
      <c r="B483696" t="n">
        <v>1</v>
      </c>
    </row>
    <row r="483697">
      <c r="A483697" t="inlineStr">
        <is>
          <t>rejuven</t>
        </is>
      </c>
      <c r="B483697" t="n">
        <v>2</v>
      </c>
    </row>
    <row r="483698">
      <c r="A483698" t="inlineStr">
        <is>
          <t>ylu</t>
        </is>
      </c>
      <c r="B483698" t="n">
        <v>1</v>
      </c>
    </row>
    <row r="483699">
      <c r="A483699" t="inlineStr">
        <is>
          <t>withangs</t>
        </is>
      </c>
      <c r="B483699" t="n">
        <v>1</v>
      </c>
    </row>
    <row r="483700">
      <c r="A483700" t="inlineStr">
        <is>
          <t>featherweaves</t>
        </is>
      </c>
      <c r="B483700" t="n">
        <v>1</v>
      </c>
    </row>
    <row r="483701">
      <c r="A483701" t="inlineStr">
        <is>
          <t>totsie</t>
        </is>
      </c>
      <c r="B483701" t="n">
        <v>1</v>
      </c>
    </row>
    <row r="483702">
      <c r="A483702" t="inlineStr">
        <is>
          <t>secechie</t>
        </is>
      </c>
      <c r="B483702" t="n">
        <v>1</v>
      </c>
    </row>
    <row r="483703">
      <c r="A483703" t="inlineStr">
        <is>
          <t>ceredigions</t>
        </is>
      </c>
      <c r="B483703" t="n">
        <v>1</v>
      </c>
    </row>
    <row r="483704">
      <c r="A483704" t="inlineStr">
        <is>
          <t>callossiorum</t>
        </is>
      </c>
      <c r="B483704" t="n">
        <v>1</v>
      </c>
    </row>
    <row r="483705">
      <c r="A483705" t="inlineStr">
        <is>
          <t>cabalate</t>
        </is>
      </c>
      <c r="B483705" t="n">
        <v>1</v>
      </c>
    </row>
    <row r="483706">
      <c r="A483706" t="inlineStr">
        <is>
          <t>supervisorstrain</t>
        </is>
      </c>
      <c r="B483706" t="n">
        <v>1</v>
      </c>
    </row>
    <row r="483707">
      <c r="A483707" t="inlineStr">
        <is>
          <t>biofont</t>
        </is>
      </c>
      <c r="B483707" t="n">
        <v>1</v>
      </c>
    </row>
    <row r="483708">
      <c r="A483708" t="inlineStr">
        <is>
          <t>vtingening</t>
        </is>
      </c>
      <c r="B483708" t="n">
        <v>1</v>
      </c>
    </row>
    <row r="483709">
      <c r="A483709" t="inlineStr">
        <is>
          <t>ertzamafians</t>
        </is>
      </c>
      <c r="B483709" t="n">
        <v>1</v>
      </c>
    </row>
    <row r="483710">
      <c r="A483710" t="inlineStr">
        <is>
          <t>triedandrelic</t>
        </is>
      </c>
      <c r="B483710" t="n">
        <v>1</v>
      </c>
    </row>
    <row r="483711">
      <c r="A483711" t="inlineStr">
        <is>
          <t>ghostbase</t>
        </is>
      </c>
      <c r="B483711" t="n">
        <v>1</v>
      </c>
    </row>
    <row r="483712">
      <c r="A483712" t="inlineStr">
        <is>
          <t>gnic</t>
        </is>
      </c>
      <c r="B483712" t="n">
        <v>1</v>
      </c>
    </row>
    <row r="483713">
      <c r="A483713" t="inlineStr">
        <is>
          <t>nobleine</t>
        </is>
      </c>
      <c r="B483713" t="n">
        <v>1</v>
      </c>
    </row>
    <row r="483714">
      <c r="A483714" t="inlineStr">
        <is>
          <t>findgatz</t>
        </is>
      </c>
      <c r="B483714" t="n">
        <v>1</v>
      </c>
    </row>
    <row r="483715">
      <c r="A483715" t="inlineStr">
        <is>
          <t>kellach</t>
        </is>
      </c>
      <c r="B483715" t="n">
        <v>1</v>
      </c>
    </row>
    <row r="483716">
      <c r="A483716" t="inlineStr">
        <is>
          <t>monadios</t>
        </is>
      </c>
      <c r="B483716" t="n">
        <v>1</v>
      </c>
    </row>
    <row r="483717">
      <c r="A483717" t="inlineStr">
        <is>
          <t>dylegheenes</t>
        </is>
      </c>
      <c r="B483717" t="n">
        <v>1</v>
      </c>
    </row>
    <row r="483718">
      <c r="A483718" t="inlineStr">
        <is>
          <t>gildruit</t>
        </is>
      </c>
      <c r="B483718" t="n">
        <v>1</v>
      </c>
    </row>
    <row r="483719">
      <c r="A483719" t="inlineStr">
        <is>
          <t>sultritor</t>
        </is>
      </c>
      <c r="B483719" t="n">
        <v>1</v>
      </c>
    </row>
    <row r="483720">
      <c r="A483720" t="inlineStr">
        <is>
          <t>stislaks</t>
        </is>
      </c>
      <c r="B483720" t="n">
        <v>1</v>
      </c>
    </row>
    <row r="483721">
      <c r="A483721" t="inlineStr">
        <is>
          <t>s4eee</t>
        </is>
      </c>
      <c r="B483721" t="n">
        <v>1</v>
      </c>
    </row>
    <row r="483722">
      <c r="A483722" t="inlineStr">
        <is>
          <t>baronuk</t>
        </is>
      </c>
      <c r="B483722" t="n">
        <v>1</v>
      </c>
    </row>
    <row r="483723">
      <c r="A483723" t="inlineStr">
        <is>
          <t>uudia</t>
        </is>
      </c>
      <c r="B483723" t="n">
        <v>1</v>
      </c>
    </row>
    <row r="483724">
      <c r="A483724" t="inlineStr">
        <is>
          <t>degsj</t>
        </is>
      </c>
      <c r="B483724" t="n">
        <v>1</v>
      </c>
    </row>
    <row r="483725">
      <c r="A483725" t="inlineStr">
        <is>
          <t>phoneos</t>
        </is>
      </c>
      <c r="B483725" t="n">
        <v>1</v>
      </c>
    </row>
    <row r="483726">
      <c r="A483726" t="inlineStr">
        <is>
          <t>slult</t>
        </is>
      </c>
      <c r="B483726" t="n">
        <v>1</v>
      </c>
    </row>
    <row r="483727">
      <c r="A483727" t="inlineStr">
        <is>
          <t>socialancelrtathon</t>
        </is>
      </c>
      <c r="B483727" t="n">
        <v>1</v>
      </c>
    </row>
    <row r="483728">
      <c r="A483728" t="inlineStr">
        <is>
          <t>noback</t>
        </is>
      </c>
      <c r="B483728" t="n">
        <v>1</v>
      </c>
    </row>
    <row r="483729">
      <c r="A483729" t="inlineStr">
        <is>
          <t>confbeer</t>
        </is>
      </c>
      <c r="B483729" t="n">
        <v>1</v>
      </c>
    </row>
    <row r="483730">
      <c r="A483730" t="inlineStr">
        <is>
          <t>pinvale</t>
        </is>
      </c>
      <c r="B483730" t="n">
        <v>1</v>
      </c>
    </row>
    <row r="483731">
      <c r="A483731" t="inlineStr">
        <is>
          <t>griffeazilostosconda</t>
        </is>
      </c>
      <c r="B483731" t="n">
        <v>1</v>
      </c>
    </row>
    <row r="483732">
      <c r="A483732" t="inlineStr">
        <is>
          <t>fedebe</t>
        </is>
      </c>
      <c r="B483732" t="n">
        <v>1</v>
      </c>
    </row>
    <row r="483733">
      <c r="A483733" t="inlineStr">
        <is>
          <t>otme</t>
        </is>
      </c>
      <c r="B483733" t="n">
        <v>1</v>
      </c>
    </row>
    <row r="483734">
      <c r="A483734" t="inlineStr">
        <is>
          <t>microthought</t>
        </is>
      </c>
      <c r="B483734" t="n">
        <v>1</v>
      </c>
    </row>
    <row r="483735">
      <c r="A483735" t="inlineStr">
        <is>
          <t>milygat</t>
        </is>
      </c>
      <c r="B483735" t="n">
        <v>1</v>
      </c>
    </row>
    <row r="483736">
      <c r="A483736" t="inlineStr">
        <is>
          <t>76261</t>
        </is>
      </c>
      <c r="B483736" t="n">
        <v>1</v>
      </c>
    </row>
    <row r="483737">
      <c r="A483737" t="inlineStr">
        <is>
          <t>supernaturalsecret</t>
        </is>
      </c>
      <c r="B483737" t="n">
        <v>1</v>
      </c>
    </row>
    <row r="483738">
      <c r="A483738" t="inlineStr">
        <is>
          <t>n423</t>
        </is>
      </c>
      <c r="B483738" t="n">
        <v>1</v>
      </c>
    </row>
    <row r="483739">
      <c r="A483739" t="inlineStr">
        <is>
          <t>xpist</t>
        </is>
      </c>
      <c r="B483739" t="n">
        <v>1</v>
      </c>
    </row>
    <row r="483740">
      <c r="A483740" t="inlineStr">
        <is>
          <t>repmits</t>
        </is>
      </c>
      <c r="B483740" t="n">
        <v>1</v>
      </c>
    </row>
    <row r="483741">
      <c r="A483741" t="inlineStr">
        <is>
          <t>post|</t>
        </is>
      </c>
      <c r="B483741" t="n">
        <v>1</v>
      </c>
    </row>
    <row r="483742">
      <c r="A483742" t="inlineStr">
        <is>
          <t>some_path</t>
        </is>
      </c>
      <c r="B483742" t="n">
        <v>1</v>
      </c>
    </row>
    <row r="483743">
      <c r="A483743" t="inlineStr">
        <is>
          <t>2localhost</t>
        </is>
      </c>
      <c r="B483743" t="n">
        <v>1</v>
      </c>
    </row>
    <row r="483744">
      <c r="A483744" t="inlineStr">
        <is>
          <t>localormongodb</t>
        </is>
      </c>
      <c r="B483744" t="n">
        <v>1</v>
      </c>
    </row>
    <row r="483745">
      <c r="A483745" t="inlineStr">
        <is>
          <t>already_displaced</t>
        </is>
      </c>
      <c r="B483745" t="n">
        <v>1</v>
      </c>
    </row>
    <row r="483746">
      <c r="A483746" t="inlineStr">
        <is>
          <t>311038</t>
        </is>
      </c>
      <c r="B483746" t="n">
        <v>1</v>
      </c>
    </row>
    <row r="483747">
      <c r="A483747" t="inlineStr">
        <is>
          <t>strlenbuild</t>
        </is>
      </c>
      <c r="B483747" t="n">
        <v>1</v>
      </c>
    </row>
    <row r="483748">
      <c r="A483748" t="inlineStr">
        <is>
          <t>mfifo</t>
        </is>
      </c>
      <c r="B483748" t="n">
        <v>1</v>
      </c>
    </row>
    <row r="483749">
      <c r="A483749" t="inlineStr">
        <is>
          <t>supervisorprogram</t>
        </is>
      </c>
      <c r="B483749" t="n">
        <v>1</v>
      </c>
    </row>
    <row r="483750">
      <c r="A483750" t="inlineStr">
        <is>
          <t>libtt</t>
        </is>
      </c>
      <c r="B483750" t="n">
        <v>1</v>
      </c>
    </row>
    <row r="483751">
      <c r="A483751" t="inlineStr">
        <is>
          <t>sysclassfilesetfsurltimestor</t>
        </is>
      </c>
      <c r="B483751" t="n">
        <v>1</v>
      </c>
    </row>
    <row r="483752">
      <c r="A483752" t="inlineStr">
        <is>
          <t>toeasyfox</t>
        </is>
      </c>
      <c r="B483752" t="n">
        <v>1</v>
      </c>
    </row>
    <row r="483753">
      <c r="A483753" t="inlineStr">
        <is>
          <t>promulruggs</t>
        </is>
      </c>
      <c r="B483753" t="n">
        <v>1</v>
      </c>
    </row>
    <row r="483754">
      <c r="A483754" t="inlineStr">
        <is>
          <t>get9time</t>
        </is>
      </c>
      <c r="B483754" t="n">
        <v>1</v>
      </c>
    </row>
    <row r="483755">
      <c r="A483755" t="inlineStr">
        <is>
          <t>se{</t>
        </is>
      </c>
      <c r="B483755" t="n">
        <v>1</v>
      </c>
    </row>
    <row r="483756">
      <c r="A483756" t="inlineStr">
        <is>
          <t>value_data</t>
        </is>
      </c>
      <c r="B483756" t="n">
        <v>1</v>
      </c>
    </row>
    <row r="483757">
      <c r="A483757" t="inlineStr">
        <is>
          <t>fitresses</t>
        </is>
      </c>
      <c r="B483757" t="n">
        <v>1</v>
      </c>
    </row>
    <row r="483758">
      <c r="A483758" t="inlineStr">
        <is>
          <t>operatorformnegative</t>
        </is>
      </c>
      <c r="B483758" t="n">
        <v>1</v>
      </c>
    </row>
    <row r="483759">
      <c r="A483759" t="inlineStr">
        <is>
          <t>mread_argsi</t>
        </is>
      </c>
      <c r="B483759" t="n">
        <v>1</v>
      </c>
    </row>
    <row r="483760">
      <c r="A483760" t="inlineStr">
        <is>
          <t>executionref</t>
        </is>
      </c>
      <c r="B483760" t="n">
        <v>1</v>
      </c>
    </row>
    <row r="483761">
      <c r="A483761" t="inlineStr">
        <is>
          <t>br{</t>
        </is>
      </c>
      <c r="B483761" t="n">
        <v>1</v>
      </c>
    </row>
    <row r="483762">
      <c r="A483762" t="inlineStr">
        <is>
          <t>algbe</t>
        </is>
      </c>
      <c r="B483762" t="n">
        <v>1</v>
      </c>
    </row>
    <row r="483763">
      <c r="A483763" t="inlineStr">
        <is>
          <t>kotlincs</t>
        </is>
      </c>
      <c r="B483763" t="n">
        <v>1</v>
      </c>
    </row>
    <row r="483764">
      <c r="A483764" t="inlineStr">
        <is>
          <t>aplist</t>
        </is>
      </c>
      <c r="B483764" t="n">
        <v>1</v>
      </c>
    </row>
    <row r="483765">
      <c r="A483765" t="inlineStr">
        <is>
          <t>unexpmacode</t>
        </is>
      </c>
      <c r="B483765" t="n">
        <v>1</v>
      </c>
    </row>
    <row r="483766">
      <c r="A483766" t="inlineStr">
        <is>
          <t>encodingabcdr</t>
        </is>
      </c>
      <c r="B483766" t="n">
        <v>1</v>
      </c>
    </row>
    <row r="483767">
      <c r="A483767" t="inlineStr">
        <is>
          <t>trsome</t>
        </is>
      </c>
      <c r="B483767" t="n">
        <v>1</v>
      </c>
    </row>
    <row r="483768">
      <c r="A483768" t="inlineStr">
        <is>
          <t>cc_handle</t>
        </is>
      </c>
      <c r="B483768" t="n">
        <v>1</v>
      </c>
    </row>
    <row r="483769">
      <c r="A483769" t="inlineStr">
        <is>
          <t>srcpathtosimple</t>
        </is>
      </c>
      <c r="B483769" t="n">
        <v>1</v>
      </c>
    </row>
    <row r="483770">
      <c r="A483770" t="inlineStr">
        <is>
          <t>all_sections</t>
        </is>
      </c>
      <c r="B483770" t="n">
        <v>1</v>
      </c>
    </row>
    <row r="483771">
      <c r="A483771" t="inlineStr">
        <is>
          <t>usageplain</t>
        </is>
      </c>
      <c r="B483771" t="n">
        <v>1</v>
      </c>
    </row>
    <row r="483772">
      <c r="A483772" t="inlineStr">
        <is>
          <t>dirsolve</t>
        </is>
      </c>
      <c r="B483772" t="n">
        <v>1</v>
      </c>
    </row>
    <row r="483773">
      <c r="A483773" t="inlineStr">
        <is>
          <t>classfilegetfsurltimest</t>
        </is>
      </c>
      <c r="B483773" t="n">
        <v>1</v>
      </c>
    </row>
    <row r="483774">
      <c r="A483774" t="inlineStr">
        <is>
          <t>st_name</t>
        </is>
      </c>
      <c r="B483774" t="n">
        <v>2</v>
      </c>
    </row>
    <row r="483775">
      <c r="A483775" t="inlineStr">
        <is>
          <t>srcbuild{verification</t>
        </is>
      </c>
      <c r="B483775" t="n">
        <v>1</v>
      </c>
    </row>
    <row r="483776">
      <c r="A483776" t="inlineStr">
        <is>
          <t>toech</t>
        </is>
      </c>
      <c r="B483776" t="n">
        <v>1</v>
      </c>
    </row>
    <row r="483777">
      <c r="A483777" t="inlineStr">
        <is>
          <t>ibbersacemagic</t>
        </is>
      </c>
      <c r="B483777" t="n">
        <v>1</v>
      </c>
    </row>
    <row r="483778">
      <c r="A483778" t="inlineStr">
        <is>
          <t>dirsolescriptinfo</t>
        </is>
      </c>
      <c r="B483778" t="n">
        <v>1</v>
      </c>
    </row>
    <row r="483779">
      <c r="A483779" t="inlineStr">
        <is>
          <t>aswords</t>
        </is>
      </c>
      <c r="B483779" t="n">
        <v>1</v>
      </c>
    </row>
    <row r="483780">
      <c r="A483780" t="inlineStr">
        <is>
          <t>abisio24</t>
        </is>
      </c>
      <c r="B483780" t="n">
        <v>1</v>
      </c>
    </row>
    <row r="483781">
      <c r="A483781" t="inlineStr">
        <is>
          <t>r_dbraphy</t>
        </is>
      </c>
      <c r="B483781" t="n">
        <v>1</v>
      </c>
    </row>
    <row r="483782">
      <c r="A483782" t="inlineStr">
        <is>
          <t>librags</t>
        </is>
      </c>
      <c r="B483782" t="n">
        <v>1</v>
      </c>
    </row>
    <row r="483783">
      <c r="A483783" t="inlineStr">
        <is>
          <t>kazemey</t>
        </is>
      </c>
      <c r="B483783" t="n">
        <v>1</v>
      </c>
    </row>
    <row r="483784">
      <c r="A483784" t="inlineStr">
        <is>
          <t>unmagical</t>
        </is>
      </c>
      <c r="B483784" t="n">
        <v>1</v>
      </c>
    </row>
    <row r="483785">
      <c r="A483785" t="inlineStr">
        <is>
          <t>ethicssecurity</t>
        </is>
      </c>
      <c r="B483785" t="n">
        <v>1</v>
      </c>
    </row>
    <row r="483786">
      <c r="A483786" t="inlineStr">
        <is>
          <t>recapping—inside</t>
        </is>
      </c>
      <c r="B483786" t="n">
        <v>1</v>
      </c>
    </row>
    <row r="483787">
      <c r="A483787" t="inlineStr">
        <is>
          <t>wantedged</t>
        </is>
      </c>
      <c r="B483787" t="n">
        <v>1</v>
      </c>
    </row>
    <row r="483788">
      <c r="A483788" t="inlineStr">
        <is>
          <t>txiendix</t>
        </is>
      </c>
      <c r="B483788" t="n">
        <v>1</v>
      </c>
    </row>
    <row r="483789">
      <c r="A483789" t="inlineStr">
        <is>
          <t>metropci</t>
        </is>
      </c>
      <c r="B483789" t="n">
        <v>1</v>
      </c>
    </row>
    <row r="483790">
      <c r="A483790" t="inlineStr">
        <is>
          <t>noonrightja</t>
        </is>
      </c>
      <c r="B483790" t="n">
        <v>1</v>
      </c>
    </row>
    <row r="483791">
      <c r="A483791" t="inlineStr">
        <is>
          <t>transtotrump</t>
        </is>
      </c>
      <c r="B483791" t="n">
        <v>1</v>
      </c>
    </row>
    <row r="483792">
      <c r="A483792" t="inlineStr">
        <is>
          <t>comwlhyw5nsme</t>
        </is>
      </c>
      <c r="B483792" t="n">
        <v>1</v>
      </c>
    </row>
    <row r="483793">
      <c r="A483793" t="inlineStr">
        <is>
          <t>now🗼</t>
        </is>
      </c>
      <c r="B483793" t="n">
        <v>1</v>
      </c>
    </row>
    <row r="483794">
      <c r="A483794" t="inlineStr">
        <is>
          <t>mate007</t>
        </is>
      </c>
      <c r="B483794" t="n">
        <v>1</v>
      </c>
    </row>
    <row r="483795">
      <c r="A483795" t="inlineStr">
        <is>
          <t>jshoitah</t>
        </is>
      </c>
      <c r="B483795" t="n">
        <v>1</v>
      </c>
    </row>
    <row r="483796">
      <c r="A483796" t="inlineStr">
        <is>
          <t>tutgic</t>
        </is>
      </c>
      <c r="B483796" t="n">
        <v>1</v>
      </c>
    </row>
    <row r="483797">
      <c r="A483797" t="inlineStr">
        <is>
          <t>cocjz6xzp31r</t>
        </is>
      </c>
      <c r="B483797" t="n">
        <v>1</v>
      </c>
    </row>
    <row r="483798">
      <c r="A483798" t="inlineStr">
        <is>
          <t>covq07c8kpch</t>
        </is>
      </c>
      <c r="B483798" t="n">
        <v>1</v>
      </c>
    </row>
    <row r="483799">
      <c r="A483799" t="inlineStr">
        <is>
          <t>projectbreastplain</t>
        </is>
      </c>
      <c r="B483799" t="n">
        <v>1</v>
      </c>
    </row>
    <row r="483800">
      <c r="A483800" t="inlineStr">
        <is>
          <t>realkendrick000</t>
        </is>
      </c>
      <c r="B483800" t="n">
        <v>1</v>
      </c>
    </row>
    <row r="483801">
      <c r="A483801" t="inlineStr">
        <is>
          <t>jluffyb</t>
        </is>
      </c>
      <c r="B483801" t="n">
        <v>1</v>
      </c>
    </row>
    <row r="483802">
      <c r="A483802" t="inlineStr">
        <is>
          <t>cyrusgate</t>
        </is>
      </c>
      <c r="B483802" t="n">
        <v>1</v>
      </c>
    </row>
    <row r="483803">
      <c r="A483803" t="inlineStr">
        <is>
          <t>election8</t>
        </is>
      </c>
      <c r="B483803" t="n">
        <v>1</v>
      </c>
    </row>
    <row r="483804">
      <c r="A483804" t="inlineStr">
        <is>
          <t>obamatrump</t>
        </is>
      </c>
      <c r="B483804" t="n">
        <v>1</v>
      </c>
    </row>
    <row r="483805">
      <c r="A483805" t="inlineStr">
        <is>
          <t>kimkardashian</t>
        </is>
      </c>
      <c r="B483805" t="n">
        <v>1</v>
      </c>
    </row>
    <row r="483806">
      <c r="A483806" t="inlineStr">
        <is>
          <t>cimontinawardes</t>
        </is>
      </c>
      <c r="B483806" t="n">
        <v>1</v>
      </c>
    </row>
    <row r="483807">
      <c r="A483807" t="inlineStr">
        <is>
          <t>nodesnaps</t>
        </is>
      </c>
      <c r="B483807" t="n">
        <v>1</v>
      </c>
    </row>
    <row r="483808">
      <c r="A483808" t="inlineStr">
        <is>
          <t>comdkkpqdqxam</t>
        </is>
      </c>
      <c r="B483808" t="n">
        <v>1</v>
      </c>
    </row>
    <row r="483809">
      <c r="A483809" t="inlineStr">
        <is>
          <t>crymetoo</t>
        </is>
      </c>
      <c r="B483809" t="n">
        <v>1</v>
      </c>
    </row>
    <row r="483810">
      <c r="A483810" t="inlineStr">
        <is>
          <t>estindiekjt01</t>
        </is>
      </c>
      <c r="B483810" t="n">
        <v>1</v>
      </c>
    </row>
    <row r="483811">
      <c r="A483811" t="inlineStr">
        <is>
          <t>com9xsyrmozixs</t>
        </is>
      </c>
      <c r="B483811" t="n">
        <v>1</v>
      </c>
    </row>
    <row r="483812">
      <c r="A483812" t="inlineStr">
        <is>
          <t>cimient</t>
        </is>
      </c>
      <c r="B483812" t="n">
        <v>1</v>
      </c>
    </row>
    <row r="483813">
      <c r="A483813" t="inlineStr">
        <is>
          <t>spamy💥</t>
        </is>
      </c>
      <c r="B483813" t="n">
        <v>1</v>
      </c>
    </row>
    <row r="483814">
      <c r="A483814" t="inlineStr">
        <is>
          <t>voxlog</t>
        </is>
      </c>
      <c r="B483814" t="n">
        <v>1</v>
      </c>
    </row>
    <row r="483815">
      <c r="A483815" t="inlineStr">
        <is>
          <t>com3rdaeep8lc</t>
        </is>
      </c>
      <c r="B483815" t="n">
        <v>1</v>
      </c>
    </row>
    <row r="483816">
      <c r="A483816" t="inlineStr">
        <is>
          <t>comngkmanodepd</t>
        </is>
      </c>
      <c r="B483816" t="n">
        <v>1</v>
      </c>
    </row>
    <row r="483817">
      <c r="A483817" t="inlineStr">
        <is>
          <t>jluffy</t>
        </is>
      </c>
      <c r="B483817" t="n">
        <v>1</v>
      </c>
    </row>
    <row r="483818">
      <c r="A483818" t="inlineStr">
        <is>
          <t>neowatch</t>
        </is>
      </c>
      <c r="B483818" t="n">
        <v>1</v>
      </c>
    </row>
    <row r="483819">
      <c r="A483819" t="inlineStr">
        <is>
          <t>frank_douts</t>
        </is>
      </c>
      <c r="B483819" t="n">
        <v>1</v>
      </c>
    </row>
    <row r="483820">
      <c r="A483820" t="inlineStr">
        <is>
          <t>bbyzbottbye</t>
        </is>
      </c>
      <c r="B483820" t="n">
        <v>1</v>
      </c>
    </row>
    <row r="483821">
      <c r="A483821" t="inlineStr">
        <is>
          <t>mustaines</t>
        </is>
      </c>
      <c r="B483821" t="n">
        <v>1</v>
      </c>
    </row>
    <row r="483822">
      <c r="A483822" t="inlineStr">
        <is>
          <t>fox17s</t>
        </is>
      </c>
      <c r="B483822" t="n">
        <v>1</v>
      </c>
    </row>
    <row r="483823">
      <c r="A483823" t="inlineStr">
        <is>
          <t>climited</t>
        </is>
      </c>
      <c r="B483823" t="n">
        <v>1</v>
      </c>
    </row>
    <row r="483824">
      <c r="A483824" t="inlineStr">
        <is>
          <t>crwin</t>
        </is>
      </c>
      <c r="B483824" t="n">
        <v>1</v>
      </c>
    </row>
    <row r="483825">
      <c r="A483825" t="inlineStr">
        <is>
          <t>myonetruef</t>
        </is>
      </c>
      <c r="B483825" t="n">
        <v>1</v>
      </c>
    </row>
    <row r="483826">
      <c r="A483826" t="inlineStr">
        <is>
          <t>1053abc</t>
        </is>
      </c>
      <c r="B483826" t="n">
        <v>1</v>
      </c>
    </row>
    <row r="483827">
      <c r="A483827" t="inlineStr">
        <is>
          <t>ginbot</t>
        </is>
      </c>
      <c r="B483827" t="n">
        <v>1</v>
      </c>
    </row>
    <row r="483828">
      <c r="A483828" t="inlineStr">
        <is>
          <t>hoverflyloose</t>
        </is>
      </c>
      <c r="B483828" t="n">
        <v>1</v>
      </c>
    </row>
    <row r="483829">
      <c r="A483829" t="inlineStr">
        <is>
          <t>comitgrzewyw</t>
        </is>
      </c>
      <c r="B483829" t="n">
        <v>1</v>
      </c>
    </row>
    <row r="483830">
      <c r="A483830" t="inlineStr">
        <is>
          <t>rikzerfox</t>
        </is>
      </c>
      <c r="B483830" t="n">
        <v>1</v>
      </c>
    </row>
    <row r="483831">
      <c r="A483831" t="inlineStr">
        <is>
          <t>btalliednormality</t>
        </is>
      </c>
      <c r="B483831" t="n">
        <v>1</v>
      </c>
    </row>
    <row r="483832">
      <c r="A483832" t="inlineStr">
        <is>
          <t>prospiis</t>
        </is>
      </c>
      <c r="B483832" t="n">
        <v>1</v>
      </c>
    </row>
    <row r="483833">
      <c r="A483833" t="inlineStr">
        <is>
          <t>chromographer</t>
        </is>
      </c>
      <c r="B483833" t="n">
        <v>1</v>
      </c>
    </row>
    <row r="483834">
      <c r="A483834" t="inlineStr">
        <is>
          <t>duelords</t>
        </is>
      </c>
      <c r="B483834" t="n">
        <v>1</v>
      </c>
    </row>
    <row r="483835">
      <c r="A483835" t="inlineStr">
        <is>
          <t>swinwallo</t>
        </is>
      </c>
      <c r="B483835" t="n">
        <v>1</v>
      </c>
    </row>
    <row r="483836">
      <c r="A483836" t="inlineStr">
        <is>
          <t>fistroidconf</t>
        </is>
      </c>
      <c r="B483836" t="n">
        <v>1</v>
      </c>
    </row>
    <row r="483837">
      <c r="A483837" t="inlineStr">
        <is>
          <t>ausinda</t>
        </is>
      </c>
      <c r="B483837" t="n">
        <v>1</v>
      </c>
    </row>
    <row r="483838">
      <c r="A483838" t="inlineStr">
        <is>
          <t>battlebook</t>
        </is>
      </c>
      <c r="B483838" t="n">
        <v>1</v>
      </c>
    </row>
    <row r="483839">
      <c r="A483839" t="inlineStr">
        <is>
          <t>stamfertility</t>
        </is>
      </c>
      <c r="B483839" t="n">
        <v>1</v>
      </c>
    </row>
    <row r="483840">
      <c r="A483840" t="inlineStr">
        <is>
          <t>134347</t>
        </is>
      </c>
      <c r="B483840" t="n">
        <v>1</v>
      </c>
    </row>
    <row r="483841">
      <c r="A483841" t="inlineStr">
        <is>
          <t>librarymed</t>
        </is>
      </c>
      <c r="B483841" t="n">
        <v>1</v>
      </c>
    </row>
    <row r="483842">
      <c r="A483842" t="inlineStr">
        <is>
          <t>bioemergics</t>
        </is>
      </c>
      <c r="B483842" t="n">
        <v>1</v>
      </c>
    </row>
    <row r="483843">
      <c r="A483843" t="inlineStr">
        <is>
          <t>hift1</t>
        </is>
      </c>
      <c r="B483843" t="n">
        <v>1</v>
      </c>
    </row>
    <row r="483844">
      <c r="A483844" t="inlineStr">
        <is>
          <t>frontosomes</t>
        </is>
      </c>
      <c r="B483844" t="n">
        <v>1</v>
      </c>
    </row>
    <row r="483845">
      <c r="A483845" t="inlineStr">
        <is>
          <t>cahor</t>
        </is>
      </c>
      <c r="B483845" t="n">
        <v>1</v>
      </c>
    </row>
    <row r="483846">
      <c r="A483846" t="inlineStr">
        <is>
          <t>adenovirus−selection</t>
        </is>
      </c>
      <c r="B483846" t="n">
        <v>1</v>
      </c>
    </row>
    <row r="483847">
      <c r="A483847" t="inlineStr">
        <is>
          <t>hydacteginase</t>
        </is>
      </c>
      <c r="B483847" t="n">
        <v>1</v>
      </c>
    </row>
    <row r="483848">
      <c r="A483848" t="inlineStr">
        <is>
          <t>esine</t>
        </is>
      </c>
      <c r="B483848" t="n">
        <v>1</v>
      </c>
    </row>
    <row r="483849">
      <c r="A483849" t="inlineStr">
        <is>
          <t>automaj</t>
        </is>
      </c>
      <c r="B483849" t="n">
        <v>1</v>
      </c>
    </row>
    <row r="483850">
      <c r="A483850" t="inlineStr">
        <is>
          <t>viruslimidoma</t>
        </is>
      </c>
      <c r="B483850" t="n">
        <v>1</v>
      </c>
    </row>
    <row r="483851">
      <c r="A483851" t="inlineStr">
        <is>
          <t>wiarellular</t>
        </is>
      </c>
      <c r="B483851" t="n">
        <v>1</v>
      </c>
    </row>
    <row r="483852">
      <c r="A483852" t="inlineStr">
        <is>
          <t>pmsebicompositiomd7756</t>
        </is>
      </c>
      <c r="B483852" t="n">
        <v>1</v>
      </c>
    </row>
    <row r="483853">
      <c r="A483853" t="inlineStr">
        <is>
          <t>autofluorposterons</t>
        </is>
      </c>
      <c r="B483853" t="n">
        <v>1</v>
      </c>
    </row>
    <row r="483854">
      <c r="A483854" t="inlineStr">
        <is>
          <t>insider™</t>
        </is>
      </c>
      <c r="B483854" t="n">
        <v>1</v>
      </c>
    </row>
    <row r="483855">
      <c r="A483855" t="inlineStr">
        <is>
          <t>pepamys</t>
        </is>
      </c>
      <c r="B483855" t="n">
        <v>1</v>
      </c>
    </row>
    <row r="483856">
      <c r="A483856" t="inlineStr">
        <is>
          <t>18382</t>
        </is>
      </c>
      <c r="B483856" t="n">
        <v>1</v>
      </c>
    </row>
    <row r="483857">
      <c r="A483857" t="inlineStr">
        <is>
          <t>gelousse</t>
        </is>
      </c>
      <c r="B483857" t="n">
        <v>1</v>
      </c>
    </row>
    <row r="483858">
      <c r="A483858" t="inlineStr">
        <is>
          <t>hicapulmonary</t>
        </is>
      </c>
      <c r="B483858" t="n">
        <v>1</v>
      </c>
    </row>
    <row r="483859">
      <c r="A483859" t="inlineStr">
        <is>
          <t>klj1545streptomycin</t>
        </is>
      </c>
      <c r="B483859" t="n">
        <v>1</v>
      </c>
    </row>
    <row r="483860">
      <c r="A483860" t="inlineStr">
        <is>
          <t>chyrimidine</t>
        </is>
      </c>
      <c r="B483860" t="n">
        <v>1</v>
      </c>
    </row>
    <row r="483861">
      <c r="A483861" t="inlineStr">
        <is>
          <t>neuropharmacy</t>
        </is>
      </c>
      <c r="B483861" t="n">
        <v>1</v>
      </c>
    </row>
    <row r="483862">
      <c r="A483862" t="inlineStr">
        <is>
          <t>dmsma</t>
        </is>
      </c>
      <c r="B483862" t="n">
        <v>1</v>
      </c>
    </row>
    <row r="483863">
      <c r="A483863" t="inlineStr">
        <is>
          <t>coacte</t>
        </is>
      </c>
      <c r="B483863" t="n">
        <v>1</v>
      </c>
    </row>
    <row r="483864">
      <c r="A483864" t="inlineStr">
        <is>
          <t>sequelet</t>
        </is>
      </c>
      <c r="B483864" t="n">
        <v>1</v>
      </c>
    </row>
    <row r="483865">
      <c r="A483865" t="inlineStr">
        <is>
          <t>aronophagocytosis</t>
        </is>
      </c>
      <c r="B483865" t="n">
        <v>1</v>
      </c>
    </row>
    <row r="483866">
      <c r="A483866" t="inlineStr">
        <is>
          <t>tzeufeng</t>
        </is>
      </c>
      <c r="B483866" t="n">
        <v>1</v>
      </c>
    </row>
    <row r="483867">
      <c r="A483867" t="inlineStr">
        <is>
          <t>gbenoid</t>
        </is>
      </c>
      <c r="B483867" t="n">
        <v>1</v>
      </c>
    </row>
    <row r="483868">
      <c r="A483868" t="inlineStr">
        <is>
          <t>fortinvi</t>
        </is>
      </c>
      <c r="B483868" t="n">
        <v>1</v>
      </c>
    </row>
    <row r="483869">
      <c r="A483869" t="inlineStr">
        <is>
          <t>orgtext</t>
        </is>
      </c>
      <c r="B483869" t="n">
        <v>1</v>
      </c>
    </row>
    <row r="483870">
      <c r="A483870" t="inlineStr">
        <is>
          <t>dsmma</t>
        </is>
      </c>
      <c r="B483870" t="n">
        <v>1</v>
      </c>
    </row>
    <row r="483871">
      <c r="A483871" t="inlineStr">
        <is>
          <t>dsmo</t>
        </is>
      </c>
      <c r="B483871" t="n">
        <v>1</v>
      </c>
    </row>
    <row r="483872">
      <c r="A483872" t="inlineStr">
        <is>
          <t>miliamaniens</t>
        </is>
      </c>
      <c r="B483872" t="n">
        <v>1</v>
      </c>
    </row>
    <row r="483873">
      <c r="A483873" t="inlineStr">
        <is>
          <t>comtechnologyculture1000</t>
        </is>
      </c>
      <c r="B483873" t="n">
        <v>1</v>
      </c>
    </row>
    <row r="483874">
      <c r="A483874" t="inlineStr">
        <is>
          <t>gm18b</t>
        </is>
      </c>
      <c r="B483874" t="n">
        <v>1</v>
      </c>
    </row>
    <row r="483875">
      <c r="A483875" t="inlineStr">
        <is>
          <t>fravrito</t>
        </is>
      </c>
      <c r="B483875" t="n">
        <v>1</v>
      </c>
    </row>
    <row r="483876">
      <c r="A483876" t="inlineStr">
        <is>
          <t>redditorcommentrobins</t>
        </is>
      </c>
      <c r="B483876" t="n">
        <v>1</v>
      </c>
    </row>
    <row r="483877">
      <c r="A483877" t="inlineStr">
        <is>
          <t>daktek</t>
        </is>
      </c>
      <c r="B483877" t="n">
        <v>1</v>
      </c>
    </row>
    <row r="483878">
      <c r="A483878" t="inlineStr">
        <is>
          <t>knorver</t>
        </is>
      </c>
      <c r="B483878" t="n">
        <v>1</v>
      </c>
    </row>
    <row r="483879">
      <c r="A483879" t="inlineStr">
        <is>
          <t>acidignia</t>
        </is>
      </c>
      <c r="B483879" t="n">
        <v>1</v>
      </c>
    </row>
    <row r="483880">
      <c r="A483880" t="inlineStr">
        <is>
          <t>leamo</t>
        </is>
      </c>
      <c r="B483880" t="n">
        <v>1</v>
      </c>
    </row>
    <row r="483881">
      <c r="A483881" t="inlineStr">
        <is>
          <t>gamilladrune</t>
        </is>
      </c>
      <c r="B483881" t="n">
        <v>1</v>
      </c>
    </row>
    <row r="483882">
      <c r="A483882" t="inlineStr">
        <is>
          <t>torremme</t>
        </is>
      </c>
      <c r="B483882" t="n">
        <v>1</v>
      </c>
    </row>
    <row r="483883">
      <c r="A483883" t="inlineStr">
        <is>
          <t>faø</t>
        </is>
      </c>
      <c r="B483883" t="n">
        <v>1</v>
      </c>
    </row>
    <row r="483884">
      <c r="A483884" t="inlineStr">
        <is>
          <t>staceyn</t>
        </is>
      </c>
      <c r="B483884" t="n">
        <v>1</v>
      </c>
    </row>
    <row r="483885">
      <c r="A483885" t="inlineStr">
        <is>
          <t>0294</t>
        </is>
      </c>
      <c r="B483885" t="n">
        <v>1</v>
      </c>
    </row>
    <row r="483886">
      <c r="A483886" t="inlineStr">
        <is>
          <t>workshatcentorproc</t>
        </is>
      </c>
      <c r="B483886" t="n">
        <v>1</v>
      </c>
    </row>
    <row r="483887">
      <c r="A483887" t="inlineStr">
        <is>
          <t>rioverlayhere</t>
        </is>
      </c>
      <c r="B483887" t="n">
        <v>1</v>
      </c>
    </row>
    <row r="483888">
      <c r="A483888" t="inlineStr">
        <is>
          <t>noah3</t>
        </is>
      </c>
      <c r="B483888" t="n">
        <v>1</v>
      </c>
    </row>
    <row r="483889">
      <c r="A483889" t="inlineStr">
        <is>
          <t>adspellle</t>
        </is>
      </c>
      <c r="B483889" t="n">
        <v>1</v>
      </c>
    </row>
    <row r="483890">
      <c r="A483890" t="inlineStr">
        <is>
          <t>auuclairweather</t>
        </is>
      </c>
      <c r="B483890" t="n">
        <v>1</v>
      </c>
    </row>
    <row r="483891">
      <c r="A483891" t="inlineStr">
        <is>
          <t>synyeland</t>
        </is>
      </c>
      <c r="B483891" t="n">
        <v>1</v>
      </c>
    </row>
    <row r="483892">
      <c r="A483892" t="inlineStr">
        <is>
          <t>didwise</t>
        </is>
      </c>
      <c r="B483892" t="n">
        <v>1</v>
      </c>
    </row>
    <row r="483893">
      <c r="A483893" t="inlineStr">
        <is>
          <t>coordinates\start</t>
        </is>
      </c>
      <c r="B483893" t="n">
        <v>1</v>
      </c>
    </row>
    <row r="483894">
      <c r="A483894" t="inlineStr">
        <is>
          <t>wreckedelse</t>
        </is>
      </c>
      <c r="B483894" t="n">
        <v>1</v>
      </c>
    </row>
    <row r="483895">
      <c r="A483895" t="inlineStr">
        <is>
          <t>rigrid</t>
        </is>
      </c>
      <c r="B483895" t="n">
        <v>1</v>
      </c>
    </row>
    <row r="483896">
      <c r="A483896" t="inlineStr">
        <is>
          <t>louobina</t>
        </is>
      </c>
      <c r="B483896" t="n">
        <v>2</v>
      </c>
    </row>
    <row r="483897">
      <c r="A483897" t="inlineStr">
        <is>
          <t>vertsucos</t>
        </is>
      </c>
      <c r="B483897" t="n">
        <v>1</v>
      </c>
    </row>
    <row r="483898">
      <c r="A483898" t="inlineStr">
        <is>
          <t>greatrżi</t>
        </is>
      </c>
      <c r="B483898" t="n">
        <v>1</v>
      </c>
    </row>
    <row r="483899">
      <c r="A483899" t="inlineStr">
        <is>
          <t>announcegithub</t>
        </is>
      </c>
      <c r="B483899" t="n">
        <v>1</v>
      </c>
    </row>
    <row r="483900">
      <c r="A483900" t="inlineStr">
        <is>
          <t>filledots</t>
        </is>
      </c>
      <c r="B483900" t="n">
        <v>1</v>
      </c>
    </row>
    <row r="483901">
      <c r="A483901" t="inlineStr">
        <is>
          <t>eunomdocs</t>
        </is>
      </c>
      <c r="B483901" t="n">
        <v>1</v>
      </c>
    </row>
    <row r="483902">
      <c r="A483902" t="inlineStr">
        <is>
          <t>kisuga</t>
        </is>
      </c>
      <c r="B483902" t="n">
        <v>1</v>
      </c>
    </row>
    <row r="483903">
      <c r="A483903" t="inlineStr">
        <is>
          <t>gunking</t>
        </is>
      </c>
      <c r="B483903" t="n">
        <v>1</v>
      </c>
    </row>
    <row r="483904">
      <c r="A483904" t="inlineStr">
        <is>
          <t>―big</t>
        </is>
      </c>
      <c r="B483904" t="n">
        <v>1</v>
      </c>
    </row>
    <row r="483905">
      <c r="A483905" t="inlineStr">
        <is>
          <t>dpzzians</t>
        </is>
      </c>
      <c r="B483905" t="n">
        <v>1</v>
      </c>
    </row>
    <row r="483906">
      <c r="A483906" t="inlineStr">
        <is>
          <t>journalsense</t>
        </is>
      </c>
      <c r="B483906" t="n">
        <v>1</v>
      </c>
    </row>
    <row r="483907">
      <c r="A483907" t="inlineStr">
        <is>
          <t>scultures</t>
        </is>
      </c>
      <c r="B483907" t="n">
        <v>1</v>
      </c>
    </row>
    <row r="483908">
      <c r="A483908" t="inlineStr">
        <is>
          <t>𐠛�部禮</t>
        </is>
      </c>
      <c r="B483908" t="n">
        <v>1</v>
      </c>
    </row>
    <row r="483909">
      <c r="A483909" t="inlineStr">
        <is>
          <t>fivech</t>
        </is>
      </c>
      <c r="B483909" t="n">
        <v>1</v>
      </c>
    </row>
    <row r="483910">
      <c r="A483910" t="inlineStr">
        <is>
          <t>pammad</t>
        </is>
      </c>
      <c r="B483910" t="n">
        <v>1</v>
      </c>
    </row>
    <row r="483911">
      <c r="A483911" t="inlineStr">
        <is>
          <t>repicated</t>
        </is>
      </c>
      <c r="B483911" t="n">
        <v>1</v>
      </c>
    </row>
    <row r="483912">
      <c r="A483912" t="inlineStr">
        <is>
          <t>50ous</t>
        </is>
      </c>
      <c r="B483912" t="n">
        <v>1</v>
      </c>
    </row>
    <row r="483913">
      <c r="A483913" t="inlineStr">
        <is>
          <t>examplish</t>
        </is>
      </c>
      <c r="B483913" t="n">
        <v>1</v>
      </c>
    </row>
    <row r="483914">
      <c r="A483914" t="inlineStr">
        <is>
          <t>licensesharkarn</t>
        </is>
      </c>
      <c r="B483914" t="n">
        <v>1</v>
      </c>
    </row>
    <row r="483915">
      <c r="A483915" t="inlineStr">
        <is>
          <t>flat|s</t>
        </is>
      </c>
      <c r="B483915" t="n">
        <v>1</v>
      </c>
    </row>
    <row r="483916">
      <c r="A483916" t="inlineStr">
        <is>
          <t>plazaside</t>
        </is>
      </c>
      <c r="B483916" t="n">
        <v>1</v>
      </c>
    </row>
    <row r="483917">
      <c r="A483917" t="inlineStr">
        <is>
          <t>clatted</t>
        </is>
      </c>
      <c r="B483917" t="n">
        <v>1</v>
      </c>
    </row>
    <row r="483918">
      <c r="A483918" t="inlineStr">
        <is>
          <t>perfomants</t>
        </is>
      </c>
      <c r="B483918" t="n">
        <v>1</v>
      </c>
    </row>
    <row r="483919">
      <c r="A483919" t="inlineStr">
        <is>
          <t>lnding</t>
        </is>
      </c>
      <c r="B483919" t="n">
        <v>1</v>
      </c>
    </row>
    <row r="483920">
      <c r="A483920" t="inlineStr">
        <is>
          <t>oingwu</t>
        </is>
      </c>
      <c r="B483920" t="n">
        <v>1</v>
      </c>
    </row>
    <row r="483921">
      <c r="A483921" t="inlineStr">
        <is>
          <t>counselingconversion</t>
        </is>
      </c>
      <c r="B483921" t="n">
        <v>1</v>
      </c>
    </row>
    <row r="483922">
      <c r="A483922" t="inlineStr">
        <is>
          <t>openerecters</t>
        </is>
      </c>
      <c r="B483922" t="n">
        <v>1</v>
      </c>
    </row>
    <row r="483923">
      <c r="A483923" t="inlineStr">
        <is>
          <t>mcuh</t>
        </is>
      </c>
      <c r="B483923" t="n">
        <v>1</v>
      </c>
    </row>
    <row r="483924">
      <c r="A483924" t="inlineStr">
        <is>
          <t>nov24</t>
        </is>
      </c>
      <c r="B483924" t="n">
        <v>1</v>
      </c>
    </row>
    <row r="483925">
      <c r="A483925" t="inlineStr">
        <is>
          <t>exdennie</t>
        </is>
      </c>
      <c r="B483925" t="n">
        <v>1</v>
      </c>
    </row>
    <row r="483926">
      <c r="A483926" t="inlineStr">
        <is>
          <t>negociaries</t>
        </is>
      </c>
      <c r="B483926" t="n">
        <v>1</v>
      </c>
    </row>
    <row r="483927">
      <c r="A483927" t="inlineStr">
        <is>
          <t>spided</t>
        </is>
      </c>
      <c r="B483927" t="n">
        <v>1</v>
      </c>
    </row>
    <row r="483928">
      <c r="A483928" t="inlineStr">
        <is>
          <t>headely</t>
        </is>
      </c>
      <c r="B483928" t="n">
        <v>1</v>
      </c>
    </row>
    <row r="483929">
      <c r="A483929" t="inlineStr">
        <is>
          <t>mecumeless</t>
        </is>
      </c>
      <c r="B483929" t="n">
        <v>1</v>
      </c>
    </row>
    <row r="483930">
      <c r="A483930" t="inlineStr">
        <is>
          <t>temperters</t>
        </is>
      </c>
      <c r="B483930" t="n">
        <v>1</v>
      </c>
    </row>
    <row r="483931">
      <c r="A483931" t="inlineStr">
        <is>
          <t>openerect</t>
        </is>
      </c>
      <c r="B483931" t="n">
        <v>1</v>
      </c>
    </row>
    <row r="483932">
      <c r="A483932" t="inlineStr">
        <is>
          <t>cabfu</t>
        </is>
      </c>
      <c r="B483932" t="n">
        <v>1</v>
      </c>
    </row>
    <row r="483933">
      <c r="A483933" t="inlineStr">
        <is>
          <t>envilated</t>
        </is>
      </c>
      <c r="B483933" t="n">
        <v>1</v>
      </c>
    </row>
    <row r="483934">
      <c r="A483934" t="inlineStr">
        <is>
          <t>transcausal</t>
        </is>
      </c>
      <c r="B483934" t="n">
        <v>1</v>
      </c>
    </row>
    <row r="483935">
      <c r="A483935" t="inlineStr">
        <is>
          <t>kalips</t>
        </is>
      </c>
      <c r="B483935" t="n">
        <v>1</v>
      </c>
    </row>
    <row r="483936">
      <c r="A483936" t="inlineStr">
        <is>
          <t>interdecositations</t>
        </is>
      </c>
      <c r="B483936" t="n">
        <v>1</v>
      </c>
    </row>
    <row r="483937">
      <c r="A483937" t="inlineStr">
        <is>
          <t>``cultural</t>
        </is>
      </c>
      <c r="B483937" t="n">
        <v>1</v>
      </c>
    </row>
    <row r="483938">
      <c r="A483938" t="inlineStr">
        <is>
          <t>policysim</t>
        </is>
      </c>
      <c r="B483938" t="n">
        <v>1</v>
      </c>
    </row>
    <row r="483939">
      <c r="A483939" t="inlineStr">
        <is>
          <t>thoral</t>
        </is>
      </c>
      <c r="B483939" t="n">
        <v>1</v>
      </c>
    </row>
    <row r="483940">
      <c r="A483940" t="inlineStr">
        <is>
          <t>texta2619</t>
        </is>
      </c>
      <c r="B483940" t="n">
        <v>1</v>
      </c>
    </row>
    <row r="483941">
      <c r="A483941" t="inlineStr">
        <is>
          <t>bomb–fringational</t>
        </is>
      </c>
      <c r="B483941" t="n">
        <v>1</v>
      </c>
    </row>
    <row r="483942">
      <c r="A483942" t="inlineStr">
        <is>
          <t>sautorii</t>
        </is>
      </c>
      <c r="B483942" t="n">
        <v>1</v>
      </c>
    </row>
    <row r="483943">
      <c r="A483943" t="inlineStr">
        <is>
          <t>``marine</t>
        </is>
      </c>
      <c r="B483943" t="n">
        <v>1</v>
      </c>
    </row>
    <row r="483944">
      <c r="A483944" t="inlineStr">
        <is>
          <t>repeatus</t>
        </is>
      </c>
      <c r="B483944" t="n">
        <v>1</v>
      </c>
    </row>
    <row r="483945">
      <c r="A483945" t="inlineStr">
        <is>
          <t>fbracter</t>
        </is>
      </c>
      <c r="B483945" t="n">
        <v>1</v>
      </c>
    </row>
    <row r="483946">
      <c r="A483946" t="inlineStr">
        <is>
          <t>docressed</t>
        </is>
      </c>
      <c r="B483946" t="n">
        <v>1</v>
      </c>
    </row>
    <row r="483947">
      <c r="A483947" t="inlineStr">
        <is>
          <t>agricultureic</t>
        </is>
      </c>
      <c r="B483947" t="n">
        <v>1</v>
      </c>
    </row>
    <row r="483948">
      <c r="A483948" t="inlineStr">
        <is>
          <t>lines765bubbled</t>
        </is>
      </c>
      <c r="B483948" t="n">
        <v>1</v>
      </c>
    </row>
    <row r="483949">
      <c r="A483949" t="inlineStr">
        <is>
          <t>samdell</t>
        </is>
      </c>
      <c r="B483949" t="n">
        <v>1</v>
      </c>
    </row>
    <row r="483950">
      <c r="A483950" t="inlineStr">
        <is>
          <t>ortigual</t>
        </is>
      </c>
      <c r="B483950" t="n">
        <v>1</v>
      </c>
    </row>
    <row r="483951">
      <c r="A483951" t="inlineStr">
        <is>
          <t>weirzy</t>
        </is>
      </c>
      <c r="B483951" t="n">
        <v>1</v>
      </c>
    </row>
    <row r="483952">
      <c r="A483952" t="inlineStr">
        <is>
          <t>ylease</t>
        </is>
      </c>
      <c r="B483952" t="n">
        <v>1</v>
      </c>
    </row>
    <row r="483953">
      <c r="A483953" t="inlineStr">
        <is>
          <t>operations000b</t>
        </is>
      </c>
      <c r="B483953" t="n">
        <v>1</v>
      </c>
    </row>
    <row r="483954">
      <c r="A483954" t="inlineStr">
        <is>
          <t>implications10</t>
        </is>
      </c>
      <c r="B483954" t="n">
        <v>1</v>
      </c>
    </row>
    <row r="483955">
      <c r="A483955" t="inlineStr">
        <is>
          <t>gerens</t>
        </is>
      </c>
      <c r="B483955" t="n">
        <v>1</v>
      </c>
    </row>
    <row r="483956">
      <c r="A483956" t="inlineStr">
        <is>
          <t>436existential</t>
        </is>
      </c>
      <c r="B483956" t="n">
        <v>1</v>
      </c>
    </row>
    <row r="483957">
      <c r="A483957" t="inlineStr">
        <is>
          <t>calerdrom</t>
        </is>
      </c>
      <c r="B483957" t="n">
        <v>1</v>
      </c>
    </row>
    <row r="483958">
      <c r="A483958" t="inlineStr">
        <is>
          <t>``historical</t>
        </is>
      </c>
      <c r="B483958" t="n">
        <v>1</v>
      </c>
    </row>
    <row r="483959">
      <c r="A483959" t="inlineStr">
        <is>
          <t>heaslow</t>
        </is>
      </c>
      <c r="B483959" t="n">
        <v>1</v>
      </c>
    </row>
    <row r="483960">
      <c r="A483960" t="inlineStr">
        <is>
          <t>alumaneous</t>
        </is>
      </c>
      <c r="B483960" t="n">
        <v>1</v>
      </c>
    </row>
    <row r="483961">
      <c r="A483961" t="inlineStr">
        <is>
          <t>pletta121a</t>
        </is>
      </c>
      <c r="B483961" t="n">
        <v>1</v>
      </c>
    </row>
    <row r="483962">
      <c r="A483962" t="inlineStr">
        <is>
          <t>133435</t>
        </is>
      </c>
      <c r="B483962" t="n">
        <v>1</v>
      </c>
    </row>
    <row r="483963">
      <c r="A483963" t="inlineStr">
        <is>
          <t>eyebrower</t>
        </is>
      </c>
      <c r="B483963" t="n">
        <v>1</v>
      </c>
    </row>
    <row r="483964">
      <c r="A483964" t="inlineStr">
        <is>
          <t>on_victorhendricks</t>
        </is>
      </c>
      <c r="B483964" t="n">
        <v>1</v>
      </c>
    </row>
    <row r="483965">
      <c r="A483965" t="inlineStr">
        <is>
          <t>scenarioblack</t>
        </is>
      </c>
      <c r="B483965" t="n">
        <v>1</v>
      </c>
    </row>
    <row r="483966">
      <c r="A483966" t="inlineStr">
        <is>
          <t xml:space="preserve"> 907</t>
        </is>
      </c>
      <c r="B483966" t="n">
        <v>1</v>
      </c>
    </row>
    <row r="483967">
      <c r="A483967" t="inlineStr">
        <is>
          <t>vgtw</t>
        </is>
      </c>
      <c r="B483967" t="n">
        <v>1</v>
      </c>
    </row>
    <row r="483968">
      <c r="A483968" t="inlineStr">
        <is>
          <t>plase</t>
        </is>
      </c>
      <c r="B483968" t="n">
        <v>1</v>
      </c>
    </row>
    <row r="483969">
      <c r="A483969" t="inlineStr">
        <is>
          <t>micalce</t>
        </is>
      </c>
      <c r="B483969" t="n">
        <v>1</v>
      </c>
    </row>
    <row r="483970">
      <c r="A483970" t="inlineStr">
        <is>
          <t>httptwinkle</t>
        </is>
      </c>
      <c r="B483970" t="n">
        <v>1</v>
      </c>
    </row>
    <row r="483971">
      <c r="A483971" t="inlineStr">
        <is>
          <t>talira</t>
        </is>
      </c>
      <c r="B483971" t="n">
        <v>1</v>
      </c>
    </row>
    <row r="483972">
      <c r="A483972" t="inlineStr">
        <is>
          <t xml:space="preserve"> mind</t>
        </is>
      </c>
      <c r="B483972" t="n">
        <v>1</v>
      </c>
    </row>
    <row r="483973">
      <c r="A483973" t="inlineStr">
        <is>
          <t>brava®</t>
        </is>
      </c>
      <c r="B483973" t="n">
        <v>1</v>
      </c>
    </row>
    <row r="483974">
      <c r="A483974" t="inlineStr">
        <is>
          <t>sourcebuf</t>
        </is>
      </c>
      <c r="B483974" t="n">
        <v>1</v>
      </c>
    </row>
    <row r="483975">
      <c r="A483975" t="inlineStr">
        <is>
          <t>taginmcius</t>
        </is>
      </c>
      <c r="B483975" t="n">
        <v>1</v>
      </c>
    </row>
    <row r="483976">
      <c r="A483976" t="inlineStr">
        <is>
          <t>stefanßmann</t>
        </is>
      </c>
      <c r="B483976" t="n">
        <v>1</v>
      </c>
    </row>
    <row r="483977">
      <c r="A483977" t="inlineStr">
        <is>
          <t>furdrorm</t>
        </is>
      </c>
      <c r="B483977" t="n">
        <v>1</v>
      </c>
    </row>
    <row r="483978">
      <c r="A483978" t="inlineStr">
        <is>
          <t>redfranbelouch</t>
        </is>
      </c>
      <c r="B483978" t="n">
        <v>1</v>
      </c>
    </row>
    <row r="483979">
      <c r="A483979" t="inlineStr">
        <is>
          <t>overkappa</t>
        </is>
      </c>
      <c r="B483979" t="n">
        <v>1</v>
      </c>
    </row>
    <row r="483980">
      <c r="A483980" t="inlineStr">
        <is>
          <t>9gb7</t>
        </is>
      </c>
      <c r="B483980" t="n">
        <v>1</v>
      </c>
    </row>
    <row r="483981">
      <c r="A483981" t="inlineStr">
        <is>
          <t>httpfulltext</t>
        </is>
      </c>
      <c r="B483981" t="n">
        <v>1</v>
      </c>
    </row>
    <row r="483982">
      <c r="A483982" t="inlineStr">
        <is>
          <t>838pmso</t>
        </is>
      </c>
      <c r="B483982" t="n">
        <v>1</v>
      </c>
    </row>
    <row r="483983">
      <c r="A483983" t="inlineStr">
        <is>
          <t>johnprotez</t>
        </is>
      </c>
      <c r="B483983" t="n">
        <v>1</v>
      </c>
    </row>
    <row r="483984">
      <c r="A483984" t="inlineStr">
        <is>
          <t>vodkayarmsur霊h</t>
        </is>
      </c>
      <c r="B483984" t="n">
        <v>1</v>
      </c>
    </row>
    <row r="483985">
      <c r="A483985" t="inlineStr">
        <is>
          <t>snieftim</t>
        </is>
      </c>
      <c r="B483985" t="n">
        <v>1</v>
      </c>
    </row>
    <row r="483986">
      <c r="A483986" t="inlineStr">
        <is>
          <t>dyyyyye</t>
        </is>
      </c>
      <c r="B483986" t="n">
        <v>1</v>
      </c>
    </row>
    <row r="483987">
      <c r="A483987" t="inlineStr">
        <is>
          <t>teamyg</t>
        </is>
      </c>
      <c r="B483987" t="n">
        <v>1</v>
      </c>
    </row>
    <row r="483988">
      <c r="A483988" t="inlineStr">
        <is>
          <t>mv009</t>
        </is>
      </c>
      <c r="B483988" t="n">
        <v>1</v>
      </c>
    </row>
    <row r="483989">
      <c r="A483989" t="inlineStr">
        <is>
          <t>capriphine</t>
        </is>
      </c>
      <c r="B483989" t="n">
        <v>1</v>
      </c>
    </row>
    <row r="483990">
      <c r="A483990" t="inlineStr">
        <is>
          <t>doesgood</t>
        </is>
      </c>
      <c r="B483990" t="n">
        <v>2</v>
      </c>
    </row>
    <row r="483991">
      <c r="A483991" t="inlineStr">
        <is>
          <t>cowmind</t>
        </is>
      </c>
      <c r="B483991" t="n">
        <v>1</v>
      </c>
    </row>
    <row r="483992">
      <c r="A483992" t="inlineStr">
        <is>
          <t>sofurious</t>
        </is>
      </c>
      <c r="B483992" t="n">
        <v>1</v>
      </c>
    </row>
    <row r="483993">
      <c r="A483993" t="inlineStr">
        <is>
          <t>uogether</t>
        </is>
      </c>
      <c r="B483993" t="n">
        <v>1</v>
      </c>
    </row>
    <row r="483994">
      <c r="A483994" t="inlineStr">
        <is>
          <t>handsewn</t>
        </is>
      </c>
      <c r="B483994" t="n">
        <v>1</v>
      </c>
    </row>
    <row r="483995">
      <c r="A483995" t="inlineStr">
        <is>
          <t>mexci</t>
        </is>
      </c>
      <c r="B483995" t="n">
        <v>1</v>
      </c>
    </row>
    <row r="483996">
      <c r="A483996" t="inlineStr">
        <is>
          <t>utyloo</t>
        </is>
      </c>
      <c r="B483996" t="n">
        <v>1</v>
      </c>
    </row>
    <row r="483997">
      <c r="A483997" t="inlineStr">
        <is>
          <t>anti–universal</t>
        </is>
      </c>
      <c r="B483997" t="n">
        <v>1</v>
      </c>
    </row>
    <row r="483998">
      <c r="A483998" t="inlineStr">
        <is>
          <t>cabalbounds</t>
        </is>
      </c>
      <c r="B483998" t="n">
        <v>1</v>
      </c>
    </row>
    <row r="483999">
      <c r="A483999" t="inlineStr">
        <is>
          <t>hermesbmec</t>
        </is>
      </c>
      <c r="B483999" t="n">
        <v>1</v>
      </c>
    </row>
    <row r="484000">
      <c r="A484000" t="inlineStr">
        <is>
          <t>agundson</t>
        </is>
      </c>
      <c r="B484000" t="n">
        <v>1</v>
      </c>
    </row>
    <row r="484001">
      <c r="A484001" t="inlineStr">
        <is>
          <t>several–21</t>
        </is>
      </c>
      <c r="B484001" t="n">
        <v>1</v>
      </c>
    </row>
    <row r="484002">
      <c r="A484002" t="inlineStr">
        <is>
          <t>phonegate</t>
        </is>
      </c>
      <c r="B484002" t="n">
        <v>1</v>
      </c>
    </row>
    <row r="484003">
      <c r="A484003" t="inlineStr">
        <is>
          <t>settingpositivepolicy</t>
        </is>
      </c>
      <c r="B484003" t="n">
        <v>1</v>
      </c>
    </row>
    <row r="484004">
      <c r="A484004" t="inlineStr">
        <is>
          <t>willcheid</t>
        </is>
      </c>
      <c r="B484004" t="n">
        <v>1</v>
      </c>
    </row>
    <row r="484005">
      <c r="A484005" t="inlineStr">
        <is>
          <t>cflg_terror_logisticmondaycabindemolient</t>
        </is>
      </c>
      <c r="B484005" t="n">
        <v>1</v>
      </c>
    </row>
    <row r="484006">
      <c r="A484006" t="inlineStr">
        <is>
          <t>jdff</t>
        </is>
      </c>
      <c r="B484006" t="n">
        <v>1</v>
      </c>
    </row>
    <row r="484007">
      <c r="A484007" t="inlineStr">
        <is>
          <t>warhors</t>
        </is>
      </c>
      <c r="B484007" t="n">
        <v>1</v>
      </c>
    </row>
    <row r="484008">
      <c r="A484008" t="inlineStr">
        <is>
          <t>katiefine</t>
        </is>
      </c>
      <c r="B484008" t="n">
        <v>1</v>
      </c>
    </row>
    <row r="484009">
      <c r="A484009" t="inlineStr">
        <is>
          <t>vp5e</t>
        </is>
      </c>
      <c r="B484009" t="n">
        <v>1</v>
      </c>
    </row>
    <row r="484010">
      <c r="A484010" t="inlineStr">
        <is>
          <t>taxfreemsgo</t>
        </is>
      </c>
      <c r="B484010" t="n">
        <v>1</v>
      </c>
    </row>
    <row r="484011">
      <c r="A484011" t="inlineStr">
        <is>
          <t>tenohistory</t>
        </is>
      </c>
      <c r="B484011" t="n">
        <v>1</v>
      </c>
    </row>
    <row r="484012">
      <c r="A484012" t="inlineStr">
        <is>
          <t>httpavicitlefreakingz</t>
        </is>
      </c>
      <c r="B484012" t="n">
        <v>1</v>
      </c>
    </row>
    <row r="484013">
      <c r="A484013" t="inlineStr">
        <is>
          <t>don8</t>
        </is>
      </c>
      <c r="B484013" t="n">
        <v>1</v>
      </c>
    </row>
    <row r="484014">
      <c r="A484014" t="inlineStr">
        <is>
          <t>rightishday</t>
        </is>
      </c>
      <c r="B484014" t="n">
        <v>1</v>
      </c>
    </row>
    <row r="484015">
      <c r="A484015" t="inlineStr">
        <is>
          <t>bergmansschnittgmail</t>
        </is>
      </c>
      <c r="B484015" t="n">
        <v>1</v>
      </c>
    </row>
    <row r="484016">
      <c r="A484016" t="inlineStr">
        <is>
          <t>argumentokage</t>
        </is>
      </c>
      <c r="B484016" t="n">
        <v>1</v>
      </c>
    </row>
    <row r="484017">
      <c r="A484017" t="inlineStr">
        <is>
          <t>reinspiration</t>
        </is>
      </c>
      <c r="B484017" t="n">
        <v>1</v>
      </c>
    </row>
    <row r="484018">
      <c r="A484018" t="inlineStr">
        <is>
          <t>himember</t>
        </is>
      </c>
      <c r="B484018" t="n">
        <v>1</v>
      </c>
    </row>
    <row r="484019">
      <c r="A484019" t="inlineStr">
        <is>
          <t>relationscanfriedman</t>
        </is>
      </c>
      <c r="B484019" t="n">
        <v>1</v>
      </c>
    </row>
    <row r="484020">
      <c r="A484020" t="inlineStr">
        <is>
          <t>corporational</t>
        </is>
      </c>
      <c r="B484020" t="n">
        <v>1</v>
      </c>
    </row>
    <row r="484021">
      <c r="A484021" t="inlineStr">
        <is>
          <t>scoomowable</t>
        </is>
      </c>
      <c r="B484021" t="n">
        <v>1</v>
      </c>
    </row>
    <row r="484022">
      <c r="A484022" t="inlineStr">
        <is>
          <t>devicrument</t>
        </is>
      </c>
      <c r="B484022" t="n">
        <v>1</v>
      </c>
    </row>
    <row r="484023">
      <c r="A484023" t="inlineStr">
        <is>
          <t>deuceless</t>
        </is>
      </c>
      <c r="B484023" t="n">
        <v>1</v>
      </c>
    </row>
    <row r="484024">
      <c r="A484024" t="inlineStr">
        <is>
          <t>diffinator</t>
        </is>
      </c>
      <c r="B484024" t="n">
        <v>1</v>
      </c>
    </row>
    <row r="484025">
      <c r="A484025" t="inlineStr">
        <is>
          <t>usescent</t>
        </is>
      </c>
      <c r="B484025" t="n">
        <v>1</v>
      </c>
    </row>
    <row r="484026">
      <c r="A484026" t="inlineStr">
        <is>
          <t>negativest</t>
        </is>
      </c>
      <c r="B484026" t="n">
        <v>1</v>
      </c>
    </row>
    <row r="484027">
      <c r="A484027" t="inlineStr">
        <is>
          <t>irrelevantness</t>
        </is>
      </c>
      <c r="B484027" t="n">
        <v>1</v>
      </c>
    </row>
    <row r="484028">
      <c r="A484028" t="inlineStr">
        <is>
          <t>moocuse</t>
        </is>
      </c>
      <c r="B484028" t="n">
        <v>1</v>
      </c>
    </row>
    <row r="484029">
      <c r="A484029" t="inlineStr">
        <is>
          <t>bangforward</t>
        </is>
      </c>
      <c r="B484029" t="n">
        <v>1</v>
      </c>
    </row>
    <row r="484030">
      <c r="A484030" t="inlineStr">
        <is>
          <t>solarright</t>
        </is>
      </c>
      <c r="B484030" t="n">
        <v>1</v>
      </c>
    </row>
    <row r="484031">
      <c r="A484031" t="inlineStr">
        <is>
          <t>abkidlikedb</t>
        </is>
      </c>
      <c r="B484031" t="n">
        <v>1</v>
      </c>
    </row>
    <row r="484032">
      <c r="A484032" t="inlineStr">
        <is>
          <t>incouplication</t>
        </is>
      </c>
      <c r="B484032" t="n">
        <v>1</v>
      </c>
    </row>
    <row r="484033">
      <c r="A484033" t="inlineStr">
        <is>
          <t>fretous</t>
        </is>
      </c>
      <c r="B484033" t="n">
        <v>1</v>
      </c>
    </row>
    <row r="484034">
      <c r="A484034" t="inlineStr">
        <is>
          <t>grkelman</t>
        </is>
      </c>
      <c r="B484034" t="n">
        <v>1</v>
      </c>
    </row>
    <row r="484035">
      <c r="A484035" t="inlineStr">
        <is>
          <t>chatmonkey</t>
        </is>
      </c>
      <c r="B484035" t="n">
        <v>1</v>
      </c>
    </row>
    <row r="484036">
      <c r="A484036" t="inlineStr">
        <is>
          <t>noprddit</t>
        </is>
      </c>
      <c r="B484036" t="n">
        <v>1</v>
      </c>
    </row>
    <row r="484037">
      <c r="A484037" t="inlineStr">
        <is>
          <t>symbol_ta_in</t>
        </is>
      </c>
      <c r="B484037" t="n">
        <v>1</v>
      </c>
    </row>
    <row r="484038">
      <c r="A484038" t="inlineStr">
        <is>
          <t>bipro</t>
        </is>
      </c>
      <c r="B484038" t="n">
        <v>1</v>
      </c>
    </row>
    <row r="484039">
      <c r="A484039" t="inlineStr">
        <is>
          <t>hexeme</t>
        </is>
      </c>
      <c r="B484039" t="n">
        <v>1</v>
      </c>
    </row>
    <row r="484040">
      <c r="A484040" t="inlineStr">
        <is>
          <t>meetthebeat</t>
        </is>
      </c>
      <c r="B484040" t="n">
        <v>1</v>
      </c>
    </row>
    <row r="484041">
      <c r="A484041" t="inlineStr">
        <is>
          <t>dhayalwho</t>
        </is>
      </c>
      <c r="B484041" t="n">
        <v>1</v>
      </c>
    </row>
    <row r="484042">
      <c r="A484042" t="inlineStr">
        <is>
          <t>two__brothers</t>
        </is>
      </c>
      <c r="B484042" t="n">
        <v>1</v>
      </c>
    </row>
    <row r="484043">
      <c r="A484043" t="inlineStr">
        <is>
          <t>kosileweboo</t>
        </is>
      </c>
      <c r="B484043" t="n">
        <v>1</v>
      </c>
    </row>
    <row r="484044">
      <c r="A484044" t="inlineStr">
        <is>
          <t>vilee</t>
        </is>
      </c>
      <c r="B484044" t="n">
        <v>1</v>
      </c>
    </row>
    <row r="484045">
      <c r="A484045" t="inlineStr">
        <is>
          <t>snowmiles</t>
        </is>
      </c>
      <c r="B484045" t="n">
        <v>1</v>
      </c>
    </row>
    <row r="484046">
      <c r="A484046" t="inlineStr">
        <is>
          <t>opatriya</t>
        </is>
      </c>
      <c r="B484046" t="n">
        <v>1</v>
      </c>
    </row>
    <row r="484047">
      <c r="A484047" t="inlineStr">
        <is>
          <t>pokégi</t>
        </is>
      </c>
      <c r="B484047" t="n">
        <v>1</v>
      </c>
    </row>
    <row r="484048">
      <c r="A484048" t="inlineStr">
        <is>
          <t>morpharoo</t>
        </is>
      </c>
      <c r="B484048" t="n">
        <v>1</v>
      </c>
    </row>
    <row r="484049">
      <c r="A484049" t="inlineStr">
        <is>
          <t>oceanres</t>
        </is>
      </c>
      <c r="B484049" t="n">
        <v>1</v>
      </c>
    </row>
    <row r="484050">
      <c r="A484050" t="inlineStr">
        <is>
          <t>finenuts</t>
        </is>
      </c>
      <c r="B484050" t="n">
        <v>1</v>
      </c>
    </row>
    <row r="484051">
      <c r="A484051" t="inlineStr">
        <is>
          <t>flamios</t>
        </is>
      </c>
      <c r="B484051" t="n">
        <v>1</v>
      </c>
    </row>
    <row r="484052">
      <c r="A484052" t="inlineStr">
        <is>
          <t>cailijean</t>
        </is>
      </c>
      <c r="B484052" t="n">
        <v>1</v>
      </c>
    </row>
    <row r="484053">
      <c r="A484053" t="inlineStr">
        <is>
          <t>manmel</t>
        </is>
      </c>
      <c r="B484053" t="n">
        <v>1</v>
      </c>
    </row>
    <row r="484054">
      <c r="A484054" t="inlineStr">
        <is>
          <t>kyriarchys</t>
        </is>
      </c>
      <c r="B484054" t="n">
        <v>1</v>
      </c>
    </row>
    <row r="484055">
      <c r="A484055" t="inlineStr">
        <is>
          <t>sowitt</t>
        </is>
      </c>
      <c r="B484055" t="n">
        <v>2</v>
      </c>
    </row>
    <row r="484056">
      <c r="A484056" t="inlineStr">
        <is>
          <t>henceurising</t>
        </is>
      </c>
      <c r="B484056" t="n">
        <v>1</v>
      </c>
    </row>
    <row r="484057">
      <c r="A484057" t="inlineStr">
        <is>
          <t>sestanga</t>
        </is>
      </c>
      <c r="B484057" t="n">
        <v>1</v>
      </c>
    </row>
    <row r="484058">
      <c r="A484058" t="inlineStr">
        <is>
          <t>separatistleninist</t>
        </is>
      </c>
      <c r="B484058" t="n">
        <v>1</v>
      </c>
    </row>
    <row r="484059">
      <c r="A484059" t="inlineStr">
        <is>
          <t>infinitesizes</t>
        </is>
      </c>
      <c r="B484059" t="n">
        <v>1</v>
      </c>
    </row>
    <row r="484060">
      <c r="A484060" t="inlineStr">
        <is>
          <t>kylites</t>
        </is>
      </c>
      <c r="B484060" t="n">
        <v>1</v>
      </c>
    </row>
    <row r="484061">
      <c r="A484061" t="inlineStr">
        <is>
          <t>lorarre</t>
        </is>
      </c>
      <c r="B484061" t="n">
        <v>1</v>
      </c>
    </row>
    <row r="484062">
      <c r="A484062" t="inlineStr">
        <is>
          <t>commacos</t>
        </is>
      </c>
      <c r="B484062" t="n">
        <v>1</v>
      </c>
    </row>
    <row r="484063">
      <c r="A484063" t="inlineStr">
        <is>
          <t>arcticvisitors</t>
        </is>
      </c>
      <c r="B484063" t="n">
        <v>1</v>
      </c>
    </row>
    <row r="484064">
      <c r="A484064" t="inlineStr">
        <is>
          <t>dotpol</t>
        </is>
      </c>
      <c r="B484064" t="n">
        <v>1</v>
      </c>
    </row>
    <row r="484065">
      <c r="A484065" t="inlineStr">
        <is>
          <t>appslife</t>
        </is>
      </c>
      <c r="B484065" t="n">
        <v>1</v>
      </c>
    </row>
    <row r="484066">
      <c r="A484066" t="inlineStr">
        <is>
          <t>wappleau</t>
        </is>
      </c>
      <c r="B484066" t="n">
        <v>1</v>
      </c>
    </row>
    <row r="484067">
      <c r="A484067" t="inlineStr">
        <is>
          <t>calaviz</t>
        </is>
      </c>
      <c r="B484067" t="n">
        <v>1</v>
      </c>
    </row>
    <row r="484068">
      <c r="A484068" t="inlineStr">
        <is>
          <t>rosewaters</t>
        </is>
      </c>
      <c r="B484068" t="n">
        <v>3</v>
      </c>
    </row>
    <row r="484069">
      <c r="A484069" t="inlineStr">
        <is>
          <t>lchewchob</t>
        </is>
      </c>
      <c r="B484069" t="n">
        <v>1</v>
      </c>
    </row>
    <row r="484070">
      <c r="A484070" t="inlineStr">
        <is>
          <t>resonagen</t>
        </is>
      </c>
      <c r="B484070" t="n">
        <v>1</v>
      </c>
    </row>
    <row r="484071">
      <c r="A484071" t="inlineStr">
        <is>
          <t>millennialscontested</t>
        </is>
      </c>
      <c r="B484071" t="n">
        <v>1</v>
      </c>
    </row>
    <row r="484072">
      <c r="A484072" t="inlineStr">
        <is>
          <t>dustman8764</t>
        </is>
      </c>
      <c r="B484072" t="n">
        <v>1</v>
      </c>
    </row>
    <row r="484073">
      <c r="A484073" t="inlineStr">
        <is>
          <t>vaczel</t>
        </is>
      </c>
      <c r="B484073" t="n">
        <v>1</v>
      </c>
    </row>
    <row r="484074">
      <c r="A484074" t="inlineStr">
        <is>
          <t>recwald</t>
        </is>
      </c>
      <c r="B484074" t="n">
        <v>1</v>
      </c>
    </row>
    <row r="484075">
      <c r="A484075" t="inlineStr">
        <is>
          <t>djovian</t>
        </is>
      </c>
      <c r="B484075" t="n">
        <v>1</v>
      </c>
    </row>
    <row r="484076">
      <c r="A484076" t="inlineStr">
        <is>
          <t>deez36251</t>
        </is>
      </c>
      <c r="B484076" t="n">
        <v>1</v>
      </c>
    </row>
    <row r="484077">
      <c r="A484077" t="inlineStr">
        <is>
          <t>blogpriseroom</t>
        </is>
      </c>
      <c r="B484077" t="n">
        <v>1</v>
      </c>
    </row>
    <row r="484078">
      <c r="A484078" t="inlineStr">
        <is>
          <t>ishuillo</t>
        </is>
      </c>
      <c r="B484078" t="n">
        <v>1</v>
      </c>
    </row>
    <row r="484079">
      <c r="A484079" t="inlineStr">
        <is>
          <t>cyberdecent</t>
        </is>
      </c>
      <c r="B484079" t="n">
        <v>1</v>
      </c>
    </row>
    <row r="484080">
      <c r="A484080" t="inlineStr">
        <is>
          <t>doboutfront</t>
        </is>
      </c>
      <c r="B484080" t="n">
        <v>1</v>
      </c>
    </row>
    <row r="484081">
      <c r="A484081" t="inlineStr">
        <is>
          <t>deutscurentcamp</t>
        </is>
      </c>
      <c r="B484081" t="n">
        <v>1</v>
      </c>
    </row>
    <row r="484082">
      <c r="A484082" t="inlineStr">
        <is>
          <t>beeren</t>
        </is>
      </c>
      <c r="B484082" t="n">
        <v>1</v>
      </c>
    </row>
    <row r="484083">
      <c r="A484083" t="inlineStr">
        <is>
          <t>humaniverrr</t>
        </is>
      </c>
      <c r="B484083" t="n">
        <v>1</v>
      </c>
    </row>
    <row r="484084">
      <c r="A484084" t="inlineStr">
        <is>
          <t>richleg</t>
        </is>
      </c>
      <c r="B484084" t="n">
        <v>1</v>
      </c>
    </row>
    <row r="484085">
      <c r="A484085" t="inlineStr">
        <is>
          <t>scoopdooh</t>
        </is>
      </c>
      <c r="B484085" t="n">
        <v>1</v>
      </c>
    </row>
    <row r="484086">
      <c r="A484086" t="inlineStr">
        <is>
          <t>orfinders</t>
        </is>
      </c>
      <c r="B484086" t="n">
        <v>1</v>
      </c>
    </row>
    <row r="484087">
      <c r="A484087" t="inlineStr">
        <is>
          <t>ratnellonmoledog</t>
        </is>
      </c>
      <c r="B484087" t="n">
        <v>1</v>
      </c>
    </row>
    <row r="484088">
      <c r="A484088" t="inlineStr">
        <is>
          <t>moonmail</t>
        </is>
      </c>
      <c r="B484088" t="n">
        <v>1</v>
      </c>
    </row>
    <row r="484089">
      <c r="A484089" t="inlineStr">
        <is>
          <t>orolling</t>
        </is>
      </c>
      <c r="B484089" t="n">
        <v>1</v>
      </c>
    </row>
    <row r="484090">
      <c r="A484090" t="inlineStr">
        <is>
          <t>pen_of_urm</t>
        </is>
      </c>
      <c r="B484090" t="n">
        <v>1</v>
      </c>
    </row>
    <row r="484091">
      <c r="A484091" t="inlineStr">
        <is>
          <t>videogasmuffins</t>
        </is>
      </c>
      <c r="B484091" t="n">
        <v>1</v>
      </c>
    </row>
    <row r="484092">
      <c r="A484092" t="inlineStr">
        <is>
          <t>mutanteightfortly</t>
        </is>
      </c>
      <c r="B484092" t="n">
        <v>1</v>
      </c>
    </row>
    <row r="484093">
      <c r="A484093" t="inlineStr">
        <is>
          <t>dropvec</t>
        </is>
      </c>
      <c r="B484093" t="n">
        <v>1</v>
      </c>
    </row>
    <row r="484094">
      <c r="A484094" t="inlineStr">
        <is>
          <t>soloedit</t>
        </is>
      </c>
      <c r="B484094" t="n">
        <v>1</v>
      </c>
    </row>
    <row r="484095">
      <c r="A484095" t="inlineStr">
        <is>
          <t>26gdf241319a01448f96b92c046223ce</t>
        </is>
      </c>
      <c r="B484095" t="n">
        <v>1</v>
      </c>
    </row>
    <row r="484096">
      <c r="A484096" t="inlineStr">
        <is>
          <t>slabis</t>
        </is>
      </c>
      <c r="B484096" t="n">
        <v>1</v>
      </c>
    </row>
    <row r="484097">
      <c r="A484097" t="inlineStr">
        <is>
          <t>onesoup</t>
        </is>
      </c>
      <c r="B484097" t="n">
        <v>1</v>
      </c>
    </row>
    <row r="484098">
      <c r="A484098" t="inlineStr">
        <is>
          <t>tklo</t>
        </is>
      </c>
      <c r="B484098" t="n">
        <v>1</v>
      </c>
    </row>
    <row r="484099">
      <c r="A484099" t="inlineStr">
        <is>
          <t>vilab</t>
        </is>
      </c>
      <c r="B484099" t="n">
        <v>1</v>
      </c>
    </row>
    <row r="484100">
      <c r="A484100" t="inlineStr">
        <is>
          <t>glitchmask</t>
        </is>
      </c>
      <c r="B484100" t="n">
        <v>1</v>
      </c>
    </row>
    <row r="484101">
      <c r="A484101" t="inlineStr">
        <is>
          <t>nnewgb</t>
        </is>
      </c>
      <c r="B484101" t="n">
        <v>1</v>
      </c>
    </row>
    <row r="484102">
      <c r="A484102" t="inlineStr">
        <is>
          <t>chadking</t>
        </is>
      </c>
      <c r="B484102" t="n">
        <v>1</v>
      </c>
    </row>
    <row r="484103">
      <c r="A484103" t="inlineStr">
        <is>
          <t>0xfea80427fdb4cdba4076975fd</t>
        </is>
      </c>
      <c r="B484103" t="n">
        <v>1</v>
      </c>
    </row>
    <row r="484104">
      <c r="A484104" t="inlineStr">
        <is>
          <t>2052020</t>
        </is>
      </c>
      <c r="B484104" t="n">
        <v>1</v>
      </c>
    </row>
    <row r="484105">
      <c r="A484105" t="inlineStr">
        <is>
          <t>060141483039848827206060527006</t>
        </is>
      </c>
      <c r="B484105" t="n">
        <v>1</v>
      </c>
    </row>
    <row r="484106">
      <c r="A484106" t="inlineStr">
        <is>
          <t>capipython</t>
        </is>
      </c>
      <c r="B484106" t="n">
        <v>1</v>
      </c>
    </row>
    <row r="484107">
      <c r="A484107" t="inlineStr">
        <is>
          <t>externalarchiver</t>
        </is>
      </c>
      <c r="B484107" t="n">
        <v>1</v>
      </c>
    </row>
    <row r="484108">
      <c r="A484108" t="inlineStr">
        <is>
          <t>adiblaj</t>
        </is>
      </c>
      <c r="B484108" t="n">
        <v>1</v>
      </c>
    </row>
    <row r="484109">
      <c r="A484109" t="inlineStr">
        <is>
          <t>profile`</t>
        </is>
      </c>
      <c r="B484109" t="n">
        <v>1</v>
      </c>
    </row>
    <row r="484110">
      <c r="A484110" t="inlineStr">
        <is>
          <t>infocrumblebug</t>
        </is>
      </c>
      <c r="B484110" t="n">
        <v>1</v>
      </c>
    </row>
    <row r="484111">
      <c r="A484111" t="inlineStr">
        <is>
          <t>20160520</t>
        </is>
      </c>
      <c r="B484111" t="n">
        <v>1</v>
      </c>
    </row>
    <row r="484112">
      <c r="A484112" t="inlineStr">
        <is>
          <t>battlegold</t>
        </is>
      </c>
      <c r="B484112" t="n">
        <v>1</v>
      </c>
    </row>
    <row r="484113">
      <c r="A484113" t="inlineStr">
        <is>
          <t>issueswww</t>
        </is>
      </c>
      <c r="B484113" t="n">
        <v>1</v>
      </c>
    </row>
    <row r="484114">
      <c r="A484114" t="inlineStr">
        <is>
          <t>waml</t>
        </is>
      </c>
      <c r="B484114" t="n">
        <v>1</v>
      </c>
    </row>
    <row r="484115">
      <c r="A484115" t="inlineStr">
        <is>
          <t>webbucks</t>
        </is>
      </c>
      <c r="B484115" t="n">
        <v>1</v>
      </c>
    </row>
    <row r="484116">
      <c r="A484116" t="inlineStr">
        <is>
          <t>a2f3b93226b7139338d8a20198051</t>
        </is>
      </c>
      <c r="B484116" t="n">
        <v>1</v>
      </c>
    </row>
    <row r="484117">
      <c r="A484117" t="inlineStr">
        <is>
          <t>0localecs</t>
        </is>
      </c>
      <c r="B484117" t="n">
        <v>1</v>
      </c>
    </row>
    <row r="484118">
      <c r="A484118" t="inlineStr">
        <is>
          <t>dmgd</t>
        </is>
      </c>
      <c r="B484118" t="n">
        <v>1</v>
      </c>
    </row>
    <row r="484119">
      <c r="A484119" t="inlineStr">
        <is>
          <t>baghea</t>
        </is>
      </c>
      <c r="B484119" t="n">
        <v>1</v>
      </c>
    </row>
    <row r="484120">
      <c r="A484120" t="inlineStr">
        <is>
          <t>bo5m</t>
        </is>
      </c>
      <c r="B484120" t="n">
        <v>1</v>
      </c>
    </row>
    <row r="484121">
      <c r="A484121" t="inlineStr">
        <is>
          <t>gitapi</t>
        </is>
      </c>
      <c r="B484121" t="n">
        <v>1</v>
      </c>
    </row>
    <row r="484122">
      <c r="A484122" t="inlineStr">
        <is>
          <t>interrupcer</t>
        </is>
      </c>
      <c r="B484122" t="n">
        <v>1</v>
      </c>
    </row>
    <row r="484123">
      <c r="A484123" t="inlineStr">
        <is>
          <t>orgweb201314123363341fdf4a7c0d8b603e7f99f8</t>
        </is>
      </c>
      <c r="B484123" t="n">
        <v>1</v>
      </c>
    </row>
    <row r="484124">
      <c r="A484124" t="inlineStr">
        <is>
          <t>netv0</t>
        </is>
      </c>
      <c r="B484124" t="n">
        <v>1</v>
      </c>
    </row>
    <row r="484125">
      <c r="A484125" t="inlineStr">
        <is>
          <t>ae0e701140878386693184550985540000</t>
        </is>
      </c>
      <c r="B484125" t="n">
        <v>1</v>
      </c>
    </row>
    <row r="484126">
      <c r="A484126" t="inlineStr">
        <is>
          <t>06notable</t>
        </is>
      </c>
      <c r="B484126" t="n">
        <v>1</v>
      </c>
    </row>
    <row r="484127">
      <c r="A484127" t="inlineStr">
        <is>
          <t>prusoil</t>
        </is>
      </c>
      <c r="B484127" t="n">
        <v>1</v>
      </c>
    </row>
    <row r="484128">
      <c r="A484128" t="inlineStr">
        <is>
          <t>225glmer</t>
        </is>
      </c>
      <c r="B484128" t="n">
        <v>1</v>
      </c>
    </row>
    <row r="484129">
      <c r="A484129" t="inlineStr">
        <is>
          <t>httpansi</t>
        </is>
      </c>
      <c r="B484129" t="n">
        <v>1</v>
      </c>
    </row>
    <row r="484130">
      <c r="A484130" t="inlineStr">
        <is>
          <t>amanky</t>
        </is>
      </c>
      <c r="B484130" t="n">
        <v>1</v>
      </c>
    </row>
    <row r="484131">
      <c r="A484131" t="inlineStr">
        <is>
          <t>ms40b</t>
        </is>
      </c>
      <c r="B484131" t="n">
        <v>1</v>
      </c>
    </row>
    <row r="484132">
      <c r="A484132" t="inlineStr">
        <is>
          <t>similaruns</t>
        </is>
      </c>
      <c r="B484132" t="n">
        <v>1</v>
      </c>
    </row>
    <row r="484133">
      <c r="A484133" t="inlineStr">
        <is>
          <t>snapsvaw</t>
        </is>
      </c>
      <c r="B484133" t="n">
        <v>1</v>
      </c>
    </row>
    <row r="484134">
      <c r="A484134" t="inlineStr">
        <is>
          <t>interto</t>
        </is>
      </c>
      <c r="B484134" t="n">
        <v>1</v>
      </c>
    </row>
    <row r="484135">
      <c r="A484135" t="inlineStr">
        <is>
          <t>nqnn</t>
        </is>
      </c>
      <c r="B484135" t="n">
        <v>1</v>
      </c>
    </row>
    <row r="484136">
      <c r="A484136" t="inlineStr">
        <is>
          <t>toomuchmachineblind</t>
        </is>
      </c>
      <c r="B484136" t="n">
        <v>1</v>
      </c>
    </row>
    <row r="484137">
      <c r="A484137" t="inlineStr">
        <is>
          <t>stubprintertimer</t>
        </is>
      </c>
      <c r="B484137" t="n">
        <v>1</v>
      </c>
    </row>
    <row r="484138">
      <c r="A484138" t="inlineStr">
        <is>
          <t>seedtalkup</t>
        </is>
      </c>
      <c r="B484138" t="n">
        <v>1</v>
      </c>
    </row>
    <row r="484139">
      <c r="A484139" t="inlineStr">
        <is>
          <t>pandoi</t>
        </is>
      </c>
      <c r="B484139" t="n">
        <v>1</v>
      </c>
    </row>
    <row r="484140">
      <c r="A484140" t="inlineStr">
        <is>
          <t>cestah</t>
        </is>
      </c>
      <c r="B484140" t="n">
        <v>1</v>
      </c>
    </row>
    <row r="484141">
      <c r="A484141" t="inlineStr">
        <is>
          <t>plugin–</t>
        </is>
      </c>
      <c r="B484141" t="n">
        <v>1</v>
      </c>
    </row>
    <row r="484142">
      <c r="A484142" t="inlineStr">
        <is>
          <t>awskey</t>
        </is>
      </c>
      <c r="B484142" t="n">
        <v>1</v>
      </c>
    </row>
    <row r="484143">
      <c r="A484143" t="inlineStr">
        <is>
          <t>safelisting</t>
        </is>
      </c>
      <c r="B484143" t="n">
        <v>1</v>
      </c>
    </row>
    <row r="484144">
      <c r="A484144" t="inlineStr">
        <is>
          <t>wowol</t>
        </is>
      </c>
      <c r="B484144" t="n">
        <v>1</v>
      </c>
    </row>
    <row r="484145">
      <c r="A484145" t="inlineStr">
        <is>
          <t>sayios</t>
        </is>
      </c>
      <c r="B484145" t="n">
        <v>1</v>
      </c>
    </row>
    <row r="484146">
      <c r="A484146" t="inlineStr">
        <is>
          <t>ccipp</t>
        </is>
      </c>
      <c r="B484146" t="n">
        <v>1</v>
      </c>
    </row>
    <row r="484147">
      <c r="A484147" t="inlineStr">
        <is>
          <t>internala</t>
        </is>
      </c>
      <c r="B484147" t="n">
        <v>1</v>
      </c>
    </row>
    <row r="484148">
      <c r="A484148" t="inlineStr">
        <is>
          <t>orgkeyfuncsappmigoes</t>
        </is>
      </c>
      <c r="B484148" t="n">
        <v>1</v>
      </c>
    </row>
    <row r="484149">
      <c r="A484149" t="inlineStr">
        <is>
          <t>950fps</t>
        </is>
      </c>
      <c r="B484149" t="n">
        <v>1</v>
      </c>
    </row>
    <row r="484150">
      <c r="A484150" t="inlineStr">
        <is>
          <t>7200hz</t>
        </is>
      </c>
      <c r="B484150" t="n">
        <v>1</v>
      </c>
    </row>
    <row r="484151">
      <c r="A484151" t="inlineStr">
        <is>
          <t>melzzis</t>
        </is>
      </c>
      <c r="B484151" t="n">
        <v>1</v>
      </c>
    </row>
    <row r="484152">
      <c r="A484152" t="inlineStr">
        <is>
          <t>mpp9</t>
        </is>
      </c>
      <c r="B484152" t="n">
        <v>1</v>
      </c>
    </row>
    <row r="484153">
      <c r="A484153" t="inlineStr">
        <is>
          <t>pntunes</t>
        </is>
      </c>
      <c r="B484153" t="n">
        <v>1</v>
      </c>
    </row>
    <row r="484154">
      <c r="A484154" t="inlineStr">
        <is>
          <t>fritasi</t>
        </is>
      </c>
      <c r="B484154" t="n">
        <v>1</v>
      </c>
    </row>
    <row r="484155">
      <c r="A484155" t="inlineStr">
        <is>
          <t>kickpac</t>
        </is>
      </c>
      <c r="B484155" t="n">
        <v>1</v>
      </c>
    </row>
    <row r="484156">
      <c r="A484156" t="inlineStr">
        <is>
          <t>split_into</t>
        </is>
      </c>
      <c r="B484156" t="n">
        <v>1</v>
      </c>
    </row>
    <row r="484157">
      <c r="A484157" t="inlineStr">
        <is>
          <t>mytestalreadyscanner</t>
        </is>
      </c>
      <c r="B484157" t="n">
        <v>1</v>
      </c>
    </row>
    <row r="484158">
      <c r="A484158" t="inlineStr">
        <is>
          <t>preg_text</t>
        </is>
      </c>
      <c r="B484158" t="n">
        <v>1</v>
      </c>
    </row>
    <row r="484159">
      <c r="A484159" t="inlineStr">
        <is>
          <t>parse_quick_keyartist</t>
        </is>
      </c>
      <c r="B484159" t="n">
        <v>1</v>
      </c>
    </row>
    <row r="484160">
      <c r="A484160" t="inlineStr">
        <is>
          <t>23t1038271100</t>
        </is>
      </c>
      <c r="B484160" t="n">
        <v>1</v>
      </c>
    </row>
    <row r="484161">
      <c r="A484161" t="inlineStr">
        <is>
          <t>themefolder</t>
        </is>
      </c>
      <c r="B484161" t="n">
        <v>1</v>
      </c>
    </row>
    <row r="484162">
      <c r="A484162" t="inlineStr">
        <is>
          <t>boxsuper</t>
        </is>
      </c>
      <c r="B484162" t="n">
        <v>1</v>
      </c>
    </row>
    <row r="484163">
      <c r="A484163" t="inlineStr">
        <is>
          <t>tag\dms</t>
        </is>
      </c>
      <c r="B484163" t="n">
        <v>1</v>
      </c>
    </row>
    <row r="484164">
      <c r="A484164" t="inlineStr">
        <is>
          <t>fullname\dups\firstene</t>
        </is>
      </c>
      <c r="B484164" t="n">
        <v>1</v>
      </c>
    </row>
    <row r="484165">
      <c r="A484165" t="inlineStr">
        <is>
          <t>namedparent_dir</t>
        </is>
      </c>
      <c r="B484165" t="n">
        <v>1</v>
      </c>
    </row>
    <row r="484166">
      <c r="A484166" t="inlineStr">
        <is>
          <t>familyconfig</t>
        </is>
      </c>
      <c r="B484166" t="n">
        <v>1</v>
      </c>
    </row>
    <row r="484167">
      <c r="A484167" t="inlineStr">
        <is>
          <t>rnovy</t>
        </is>
      </c>
      <c r="B484167" t="n">
        <v>1</v>
      </c>
    </row>
    <row r="484168">
      <c r="A484168" t="inlineStr">
        <is>
          <t>defaultlogdirectory</t>
        </is>
      </c>
      <c r="B484168" t="n">
        <v>1</v>
      </c>
    </row>
    <row r="484169">
      <c r="A484169" t="inlineStr">
        <is>
          <t>defaultconfig\ap</t>
        </is>
      </c>
      <c r="B484169" t="n">
        <v>1</v>
      </c>
    </row>
    <row r="484170">
      <c r="A484170" t="inlineStr">
        <is>
          <t>omnibis</t>
        </is>
      </c>
      <c r="B484170" t="n">
        <v>1</v>
      </c>
    </row>
    <row r="484171">
      <c r="A484171" t="inlineStr">
        <is>
          <t>base42</t>
        </is>
      </c>
      <c r="B484171" t="n">
        <v>1</v>
      </c>
    </row>
    <row r="484172">
      <c r="A484172" t="inlineStr">
        <is>
          <t>status_entitlement</t>
        </is>
      </c>
      <c r="B484172" t="n">
        <v>1</v>
      </c>
    </row>
    <row r="484173">
      <c r="A484173" t="inlineStr">
        <is>
          <t>plurently</t>
        </is>
      </c>
      <c r="B484173" t="n">
        <v>1</v>
      </c>
    </row>
    <row r="484174">
      <c r="A484174" t="inlineStr">
        <is>
          <t>tchange</t>
        </is>
      </c>
      <c r="B484174" t="n">
        <v>1</v>
      </c>
    </row>
    <row r="484175">
      <c r="A484175" t="inlineStr">
        <is>
          <t>usrshareopening_session</t>
        </is>
      </c>
      <c r="B484175" t="n">
        <v>1</v>
      </c>
    </row>
    <row r="484176">
      <c r="A484176" t="inlineStr">
        <is>
          <t>statustitle</t>
        </is>
      </c>
      <c r="B484176" t="n">
        <v>1</v>
      </c>
    </row>
    <row r="484177">
      <c r="A484177" t="inlineStr">
        <is>
          <t>trustedindex</t>
        </is>
      </c>
      <c r="B484177" t="n">
        <v>1</v>
      </c>
    </row>
    <row r="484178">
      <c r="A484178" t="inlineStr">
        <is>
          <t>xmlnshttp</t>
        </is>
      </c>
      <c r="B484178" t="n">
        <v>3</v>
      </c>
    </row>
    <row r="484179">
      <c r="A484179" t="inlineStr">
        <is>
          <t>cfgtaglessoption</t>
        </is>
      </c>
      <c r="B484179" t="n">
        <v>1</v>
      </c>
    </row>
    <row r="484180">
      <c r="A484180" t="inlineStr">
        <is>
          <t>dictionary\templates\root\templates\mytestalreadyscannergroupeditor</t>
        </is>
      </c>
      <c r="B484180" t="n">
        <v>1</v>
      </c>
    </row>
    <row r="484181">
      <c r="A484181" t="inlineStr">
        <is>
          <t>rgrset</t>
        </is>
      </c>
      <c r="B484181" t="n">
        <v>1</v>
      </c>
    </row>
    <row r="484182">
      <c r="A484182" t="inlineStr">
        <is>
          <t>symfonycyber</t>
        </is>
      </c>
      <c r="B484182" t="n">
        <v>1</v>
      </c>
    </row>
    <row r="484183">
      <c r="A484183" t="inlineStr">
        <is>
          <t>status_entry</t>
        </is>
      </c>
      <c r="B484183" t="n">
        <v>1</v>
      </c>
    </row>
    <row r="484184">
      <c r="A484184" t="inlineStr">
        <is>
          <t>masterdistinguishedbytitle</t>
        </is>
      </c>
      <c r="B484184" t="n">
        <v>1</v>
      </c>
    </row>
    <row r="484185">
      <c r="A484185" t="inlineStr">
        <is>
          <t>child_aligns</t>
        </is>
      </c>
      <c r="B484185" t="n">
        <v>1</v>
      </c>
    </row>
    <row r="484186">
      <c r="A484186" t="inlineStr">
        <is>
          <t>empeller</t>
        </is>
      </c>
      <c r="B484186" t="n">
        <v>1</v>
      </c>
    </row>
    <row r="484187">
      <c r="A484187" t="inlineStr">
        <is>
          <t>cousernaron</t>
        </is>
      </c>
      <c r="B484187" t="n">
        <v>1</v>
      </c>
    </row>
    <row r="484188">
      <c r="A484188" t="inlineStr">
        <is>
          <t>penditethekamde</t>
        </is>
      </c>
      <c r="B484188" t="n">
        <v>1</v>
      </c>
    </row>
    <row r="484189">
      <c r="A484189" t="inlineStr">
        <is>
          <t>mistida</t>
        </is>
      </c>
      <c r="B484189" t="n">
        <v>1</v>
      </c>
    </row>
    <row r="484190">
      <c r="A484190" t="inlineStr">
        <is>
          <t>fürwite</t>
        </is>
      </c>
      <c r="B484190" t="n">
        <v>1</v>
      </c>
    </row>
    <row r="484191">
      <c r="A484191" t="inlineStr">
        <is>
          <t>arbitrariva</t>
        </is>
      </c>
      <c r="B484191" t="n">
        <v>1</v>
      </c>
    </row>
    <row r="484192">
      <c r="A484192" t="inlineStr">
        <is>
          <t>sérabe</t>
        </is>
      </c>
      <c r="B484192" t="n">
        <v>1</v>
      </c>
    </row>
    <row r="484193">
      <c r="A484193" t="inlineStr">
        <is>
          <t>extraordinaireer</t>
        </is>
      </c>
      <c r="B484193" t="n">
        <v>1</v>
      </c>
    </row>
    <row r="484194">
      <c r="A484194" t="inlineStr">
        <is>
          <t>contração</t>
        </is>
      </c>
      <c r="B484194" t="n">
        <v>1</v>
      </c>
    </row>
    <row r="484195">
      <c r="A484195" t="inlineStr">
        <is>
          <t>202·</t>
        </is>
      </c>
      <c r="B484195" t="n">
        <v>1</v>
      </c>
    </row>
    <row r="484196">
      <c r="A484196" t="inlineStr">
        <is>
          <t>rödigad</t>
        </is>
      </c>
      <c r="B484196" t="n">
        <v>1</v>
      </c>
    </row>
    <row r="484197">
      <c r="A484197" t="inlineStr">
        <is>
          <t>eelt</t>
        </is>
      </c>
      <c r="B484197" t="n">
        <v>2</v>
      </c>
    </row>
    <row r="484198">
      <c r="A484198" t="inlineStr">
        <is>
          <t>desala</t>
        </is>
      </c>
      <c r="B484198" t="n">
        <v>1</v>
      </c>
    </row>
    <row r="484199">
      <c r="A484199" t="inlineStr">
        <is>
          <t>facimos</t>
        </is>
      </c>
      <c r="B484199" t="n">
        <v>1</v>
      </c>
    </row>
    <row r="484200">
      <c r="A484200" t="inlineStr">
        <is>
          <t>stapú</t>
        </is>
      </c>
      <c r="B484200" t="n">
        <v>1</v>
      </c>
    </row>
    <row r="484201">
      <c r="A484201" t="inlineStr">
        <is>
          <t>tuithetes</t>
        </is>
      </c>
      <c r="B484201" t="n">
        <v>1</v>
      </c>
    </row>
    <row r="484202">
      <c r="A484202" t="inlineStr">
        <is>
          <t>estinema</t>
        </is>
      </c>
      <c r="B484202" t="n">
        <v>1</v>
      </c>
    </row>
    <row r="484203">
      <c r="A484203" t="inlineStr">
        <is>
          <t>schaúridera</t>
        </is>
      </c>
      <c r="B484203" t="n">
        <v>1</v>
      </c>
    </row>
    <row r="484204">
      <c r="A484204" t="inlineStr">
        <is>
          <t>abiertando</t>
        </is>
      </c>
      <c r="B484204" t="n">
        <v>1</v>
      </c>
    </row>
    <row r="484205">
      <c r="A484205" t="inlineStr">
        <is>
          <t>facincders</t>
        </is>
      </c>
      <c r="B484205" t="n">
        <v>1</v>
      </c>
    </row>
    <row r="484206">
      <c r="A484206" t="inlineStr">
        <is>
          <t>208·</t>
        </is>
      </c>
      <c r="B484206" t="n">
        <v>1</v>
      </c>
    </row>
    <row r="484207">
      <c r="A484207" t="inlineStr">
        <is>
          <t>fuentos</t>
        </is>
      </c>
      <c r="B484207" t="n">
        <v>1</v>
      </c>
    </row>
    <row r="484208">
      <c r="A484208" t="inlineStr">
        <is>
          <t>actuademas</t>
        </is>
      </c>
      <c r="B484208" t="n">
        <v>1</v>
      </c>
    </row>
    <row r="484209">
      <c r="A484209" t="inlineStr">
        <is>
          <t>pactimbris</t>
        </is>
      </c>
      <c r="B484209" t="n">
        <v>1</v>
      </c>
    </row>
    <row r="484210">
      <c r="A484210" t="inlineStr">
        <is>
          <t>reproduta</t>
        </is>
      </c>
      <c r="B484210" t="n">
        <v>1</v>
      </c>
    </row>
    <row r="484211">
      <c r="A484211" t="inlineStr">
        <is>
          <t>gerardarcorder</t>
        </is>
      </c>
      <c r="B484211" t="n">
        <v>1</v>
      </c>
    </row>
    <row r="484212">
      <c r="A484212" t="inlineStr">
        <is>
          <t>sermefando</t>
        </is>
      </c>
      <c r="B484212" t="n">
        <v>1</v>
      </c>
    </row>
    <row r="484213">
      <c r="A484213" t="inlineStr">
        <is>
          <t>estisterio</t>
        </is>
      </c>
      <c r="B484213" t="n">
        <v>1</v>
      </c>
    </row>
    <row r="484214">
      <c r="A484214" t="inlineStr">
        <is>
          <t>peuvo</t>
        </is>
      </c>
      <c r="B484214" t="n">
        <v>1</v>
      </c>
    </row>
    <row r="484215">
      <c r="A484215" t="inlineStr">
        <is>
          <t>finitamente</t>
        </is>
      </c>
      <c r="B484215" t="n">
        <v>1</v>
      </c>
    </row>
    <row r="484216">
      <c r="A484216" t="inlineStr">
        <is>
          <t>kefetiz</t>
        </is>
      </c>
      <c r="B484216" t="n">
        <v>1</v>
      </c>
    </row>
    <row r="484217">
      <c r="A484217" t="inlineStr">
        <is>
          <t>dontbert</t>
        </is>
      </c>
      <c r="B484217" t="n">
        <v>1</v>
      </c>
    </row>
    <row r="484218">
      <c r="A484218" t="inlineStr">
        <is>
          <t>espedicatamente</t>
        </is>
      </c>
      <c r="B484218" t="n">
        <v>1</v>
      </c>
    </row>
    <row r="484219">
      <c r="A484219" t="inlineStr">
        <is>
          <t>arrants</t>
        </is>
      </c>
      <c r="B484219" t="n">
        <v>1</v>
      </c>
    </row>
    <row r="484220">
      <c r="A484220" t="inlineStr">
        <is>
          <t>quacuidad</t>
        </is>
      </c>
      <c r="B484220" t="n">
        <v>1</v>
      </c>
    </row>
    <row r="484221">
      <c r="A484221" t="inlineStr">
        <is>
          <t>rpizzar</t>
        </is>
      </c>
      <c r="B484221" t="n">
        <v>1</v>
      </c>
    </row>
    <row r="484222">
      <c r="A484222" t="inlineStr">
        <is>
          <t>laquenocca</t>
        </is>
      </c>
      <c r="B484222" t="n">
        <v>1</v>
      </c>
    </row>
    <row r="484223">
      <c r="A484223" t="inlineStr">
        <is>
          <t>acabso</t>
        </is>
      </c>
      <c r="B484223" t="n">
        <v>1</v>
      </c>
    </row>
    <row r="484224">
      <c r="A484224" t="inlineStr">
        <is>
          <t>→chique</t>
        </is>
      </c>
      <c r="B484224" t="n">
        <v>1</v>
      </c>
    </row>
    <row r="484225">
      <c r="A484225" t="inlineStr">
        <is>
          <t>hujá</t>
        </is>
      </c>
      <c r="B484225" t="n">
        <v>1</v>
      </c>
    </row>
    <row r="484226">
      <c r="A484226" t="inlineStr">
        <is>
          <t>potico</t>
        </is>
      </c>
      <c r="B484226" t="n">
        <v>1</v>
      </c>
    </row>
    <row r="484227">
      <c r="A484227" t="inlineStr">
        <is>
          <t>compochección</t>
        </is>
      </c>
      <c r="B484227" t="n">
        <v>1</v>
      </c>
    </row>
    <row r="484228">
      <c r="A484228" t="inlineStr">
        <is>
          <t>tomaría</t>
        </is>
      </c>
      <c r="B484228" t="n">
        <v>1</v>
      </c>
    </row>
    <row r="484229">
      <c r="A484229" t="inlineStr">
        <is>
          <t>ecronitions</t>
        </is>
      </c>
      <c r="B484229" t="n">
        <v>1</v>
      </c>
    </row>
    <row r="484230">
      <c r="A484230" t="inlineStr">
        <is>
          <t>quizzfigentas</t>
        </is>
      </c>
      <c r="B484230" t="n">
        <v>1</v>
      </c>
    </row>
    <row r="484231">
      <c r="A484231" t="inlineStr">
        <is>
          <t>comjet</t>
        </is>
      </c>
      <c r="B484231" t="n">
        <v>1</v>
      </c>
    </row>
    <row r="484232">
      <c r="A484232" t="inlineStr">
        <is>
          <t>meaban</t>
        </is>
      </c>
      <c r="B484232" t="n">
        <v>1</v>
      </c>
    </row>
    <row r="484233">
      <c r="A484233" t="inlineStr">
        <is>
          <t>forpiste</t>
        </is>
      </c>
      <c r="B484233" t="n">
        <v>1</v>
      </c>
    </row>
    <row r="484234">
      <c r="A484234" t="inlineStr">
        <is>
          <t>horasi</t>
        </is>
      </c>
      <c r="B484234" t="n">
        <v>1</v>
      </c>
    </row>
    <row r="484235">
      <c r="A484235" t="inlineStr">
        <is>
          <t>interrogatorio</t>
        </is>
      </c>
      <c r="B484235" t="n">
        <v>1</v>
      </c>
    </row>
    <row r="484236">
      <c r="A484236" t="inlineStr">
        <is>
          <t>ver2vas</t>
        </is>
      </c>
      <c r="B484236" t="n">
        <v>1</v>
      </c>
    </row>
    <row r="484237">
      <c r="A484237" t="inlineStr">
        <is>
          <t>appetizersquartersaccgevneadcit</t>
        </is>
      </c>
      <c r="B484237" t="n">
        <v>1</v>
      </c>
    </row>
    <row r="484238">
      <c r="A484238" t="inlineStr">
        <is>
          <t>waitesive</t>
        </is>
      </c>
      <c r="B484238" t="n">
        <v>1</v>
      </c>
    </row>
    <row r="484239">
      <c r="A484239" t="inlineStr">
        <is>
          <t>ιιχορικυς</t>
        </is>
      </c>
      <c r="B484239" t="n">
        <v>1</v>
      </c>
    </row>
    <row r="484240">
      <c r="A484240" t="inlineStr">
        <is>
          <t>quismi</t>
        </is>
      </c>
      <c r="B484240" t="n">
        <v>1</v>
      </c>
    </row>
    <row r="484241">
      <c r="A484241" t="inlineStr">
        <is>
          <t>h‘laus</t>
        </is>
      </c>
      <c r="B484241" t="n">
        <v>1</v>
      </c>
    </row>
    <row r="484242">
      <c r="A484242" t="inlineStr">
        <is>
          <t>lpnd</t>
        </is>
      </c>
      <c r="B484242" t="n">
        <v>1</v>
      </c>
    </row>
    <row r="484243">
      <c r="A484243" t="inlineStr">
        <is>
          <t>tolti</t>
        </is>
      </c>
      <c r="B484243" t="n">
        <v>1</v>
      </c>
    </row>
    <row r="484244">
      <c r="A484244" t="inlineStr">
        <is>
          <t>utris</t>
        </is>
      </c>
      <c r="B484244" t="n">
        <v>1</v>
      </c>
    </row>
    <row r="484245">
      <c r="A484245" t="inlineStr">
        <is>
          <t>trogamenti</t>
        </is>
      </c>
      <c r="B484245" t="n">
        <v>1</v>
      </c>
    </row>
    <row r="484246">
      <c r="A484246" t="inlineStr">
        <is>
          <t>águube</t>
        </is>
      </c>
      <c r="B484246" t="n">
        <v>1</v>
      </c>
    </row>
    <row r="484247">
      <c r="A484247" t="inlineStr">
        <is>
          <t>respectare</t>
        </is>
      </c>
      <c r="B484247" t="n">
        <v>1</v>
      </c>
    </row>
    <row r="484248">
      <c r="A484248" t="inlineStr">
        <is>
          <t>insertiona</t>
        </is>
      </c>
      <c r="B484248" t="n">
        <v>1</v>
      </c>
    </row>
    <row r="484249">
      <c r="A484249" t="inlineStr">
        <is>
          <t>attuera</t>
        </is>
      </c>
      <c r="B484249" t="n">
        <v>1</v>
      </c>
    </row>
    <row r="484250">
      <c r="A484250" t="inlineStr">
        <is>
          <t>sacilla</t>
        </is>
      </c>
      <c r="B484250" t="n">
        <v>1</v>
      </c>
    </row>
    <row r="484251">
      <c r="A484251" t="inlineStr">
        <is>
          <t>fuluâ</t>
        </is>
      </c>
      <c r="B484251" t="n">
        <v>1</v>
      </c>
    </row>
    <row r="484252">
      <c r="A484252" t="inlineStr">
        <is>
          <t>vuelite</t>
        </is>
      </c>
      <c r="B484252" t="n">
        <v>1</v>
      </c>
    </row>
    <row r="484253">
      <c r="A484253" t="inlineStr">
        <is>
          <t>forlybeckd</t>
        </is>
      </c>
      <c r="B484253" t="n">
        <v>1</v>
      </c>
    </row>
    <row r="484254">
      <c r="A484254" t="inlineStr">
        <is>
          <t>ongoper</t>
        </is>
      </c>
      <c r="B484254" t="n">
        <v>1</v>
      </c>
    </row>
    <row r="484255">
      <c r="A484255" t="inlineStr">
        <is>
          <t>indulgentenza</t>
        </is>
      </c>
      <c r="B484255" t="n">
        <v>1</v>
      </c>
    </row>
    <row r="484256">
      <c r="A484256" t="inlineStr">
        <is>
          <t>docósidien</t>
        </is>
      </c>
      <c r="B484256" t="n">
        <v>1</v>
      </c>
    </row>
    <row r="484257">
      <c r="A484257" t="inlineStr">
        <is>
          <t>diaveridaite</t>
        </is>
      </c>
      <c r="B484257" t="n">
        <v>1</v>
      </c>
    </row>
    <row r="484258">
      <c r="A484258" t="inlineStr">
        <is>
          <t>verheiasě</t>
        </is>
      </c>
      <c r="B484258" t="n">
        <v>1</v>
      </c>
    </row>
    <row r="484259">
      <c r="A484259" t="inlineStr">
        <is>
          <t>allegación</t>
        </is>
      </c>
      <c r="B484259" t="n">
        <v>1</v>
      </c>
    </row>
    <row r="484260">
      <c r="A484260" t="inlineStr">
        <is>
          <t>savantifica</t>
        </is>
      </c>
      <c r="B484260" t="n">
        <v>1</v>
      </c>
    </row>
    <row r="484261">
      <c r="A484261" t="inlineStr">
        <is>
          <t>seginir</t>
        </is>
      </c>
      <c r="B484261" t="n">
        <v>1</v>
      </c>
    </row>
    <row r="484262">
      <c r="A484262" t="inlineStr">
        <is>
          <t>prangaizare</t>
        </is>
      </c>
      <c r="B484262" t="n">
        <v>1</v>
      </c>
    </row>
    <row r="484263">
      <c r="A484263" t="inlineStr">
        <is>
          <t>ocur</t>
        </is>
      </c>
      <c r="B484263" t="n">
        <v>1</v>
      </c>
    </row>
    <row r="484264">
      <c r="A484264" t="inlineStr">
        <is>
          <t>realndez</t>
        </is>
      </c>
      <c r="B484264" t="n">
        <v>1</v>
      </c>
    </row>
    <row r="484265">
      <c r="A484265" t="inlineStr">
        <is>
          <t>transcendore</t>
        </is>
      </c>
      <c r="B484265" t="n">
        <v>1</v>
      </c>
    </row>
    <row r="484266">
      <c r="A484266" t="inlineStr">
        <is>
          <t>whoeverde</t>
        </is>
      </c>
      <c r="B484266" t="n">
        <v>1</v>
      </c>
    </row>
    <row r="484267">
      <c r="A484267" t="inlineStr">
        <is>
          <t>signsse</t>
        </is>
      </c>
      <c r="B484267" t="n">
        <v>1</v>
      </c>
    </row>
    <row r="484268">
      <c r="A484268" t="inlineStr">
        <is>
          <t>síguas</t>
        </is>
      </c>
      <c r="B484268" t="n">
        <v>1</v>
      </c>
    </row>
    <row r="484269">
      <c r="A484269" t="inlineStr">
        <is>
          <t>hemenora</t>
        </is>
      </c>
      <c r="B484269" t="n">
        <v>1</v>
      </c>
    </row>
    <row r="484270">
      <c r="A484270" t="inlineStr">
        <is>
          <t>solibáctasis</t>
        </is>
      </c>
      <c r="B484270" t="n">
        <v>1</v>
      </c>
    </row>
    <row r="484271">
      <c r="A484271" t="inlineStr">
        <is>
          <t>dominando</t>
        </is>
      </c>
      <c r="B484271" t="n">
        <v>1</v>
      </c>
    </row>
    <row r="484272">
      <c r="A484272" t="inlineStr">
        <is>
          <t>comparageido</t>
        </is>
      </c>
      <c r="B484272" t="n">
        <v>1</v>
      </c>
    </row>
    <row r="484273">
      <c r="A484273" t="inlineStr">
        <is>
          <t>volent</t>
        </is>
      </c>
      <c r="B484273" t="n">
        <v>1</v>
      </c>
    </row>
    <row r="484274">
      <c r="A484274" t="inlineStr">
        <is>
          <t>letuḍas</t>
        </is>
      </c>
      <c r="B484274" t="n">
        <v>1</v>
      </c>
    </row>
    <row r="484275">
      <c r="A484275" t="inlineStr">
        <is>
          <t>pizzario</t>
        </is>
      </c>
      <c r="B484275" t="n">
        <v>1</v>
      </c>
    </row>
    <row r="484276">
      <c r="A484276" t="inlineStr">
        <is>
          <t>insidepigs</t>
        </is>
      </c>
      <c r="B484276" t="n">
        <v>1</v>
      </c>
    </row>
    <row r="484277">
      <c r="A484277" t="inlineStr">
        <is>
          <t>czv</t>
        </is>
      </c>
      <c r="B484277" t="n">
        <v>2</v>
      </c>
    </row>
    <row r="484278">
      <c r="A484278" t="inlineStr">
        <is>
          <t>httpwubi</t>
        </is>
      </c>
      <c r="B484278" t="n">
        <v>1</v>
      </c>
    </row>
    <row r="484279">
      <c r="A484279" t="inlineStr">
        <is>
          <t>£2066</t>
        </is>
      </c>
      <c r="B484279" t="n">
        <v>1</v>
      </c>
    </row>
    <row r="484280">
      <c r="A484280" t="inlineStr">
        <is>
          <t>orgwip20122offbeat</t>
        </is>
      </c>
      <c r="B484280" t="n">
        <v>1</v>
      </c>
    </row>
    <row r="484281">
      <c r="A484281" t="inlineStr">
        <is>
          <t>purplemeat</t>
        </is>
      </c>
      <c r="B484281" t="n">
        <v>1</v>
      </c>
    </row>
    <row r="484282">
      <c r="A484282" t="inlineStr">
        <is>
          <t>70oy</t>
        </is>
      </c>
      <c r="B484282" t="n">
        <v>1</v>
      </c>
    </row>
    <row r="484283">
      <c r="A484283" t="inlineStr">
        <is>
          <t>orglandingbtflandtnaallsywales</t>
        </is>
      </c>
      <c r="B484283" t="n">
        <v>1</v>
      </c>
    </row>
    <row r="484284">
      <c r="A484284" t="inlineStr">
        <is>
          <t>orgt1instituteartewreturn</t>
        </is>
      </c>
      <c r="B484284" t="n">
        <v>1</v>
      </c>
    </row>
    <row r="484285">
      <c r="A484285" t="inlineStr">
        <is>
          <t>ownedgrant</t>
        </is>
      </c>
      <c r="B484285" t="n">
        <v>1</v>
      </c>
    </row>
    <row r="484286">
      <c r="A484286" t="inlineStr">
        <is>
          <t>httpbiodesddesign</t>
        </is>
      </c>
      <c r="B484286" t="n">
        <v>1</v>
      </c>
    </row>
    <row r="484287">
      <c r="A484287" t="inlineStr">
        <is>
          <t>minimaegrasty</t>
        </is>
      </c>
      <c r="B484287" t="n">
        <v>1</v>
      </c>
    </row>
    <row r="484288">
      <c r="A484288" t="inlineStr">
        <is>
          <t>hutchlian</t>
        </is>
      </c>
      <c r="B484288" t="n">
        <v>1</v>
      </c>
    </row>
    <row r="484289">
      <c r="A484289" t="inlineStr">
        <is>
          <t>3its</t>
        </is>
      </c>
      <c r="B484289" t="n">
        <v>1</v>
      </c>
    </row>
    <row r="484290">
      <c r="A484290" t="inlineStr">
        <is>
          <t>desiries</t>
        </is>
      </c>
      <c r="B484290" t="n">
        <v>1</v>
      </c>
    </row>
    <row r="484291">
      <c r="A484291" t="inlineStr">
        <is>
          <t>matrakes</t>
        </is>
      </c>
      <c r="B484291" t="n">
        <v>1</v>
      </c>
    </row>
    <row r="484292">
      <c r="A484292" t="inlineStr">
        <is>
          <t>npscfs</t>
        </is>
      </c>
      <c r="B484292" t="n">
        <v>1</v>
      </c>
    </row>
    <row r="484293">
      <c r="A484293" t="inlineStr">
        <is>
          <t>photocombinator</t>
        </is>
      </c>
      <c r="B484293" t="n">
        <v>1</v>
      </c>
    </row>
    <row r="484294">
      <c r="A484294" t="inlineStr">
        <is>
          <t>cauge</t>
        </is>
      </c>
      <c r="B484294" t="n">
        <v>1</v>
      </c>
    </row>
    <row r="484295">
      <c r="A484295" t="inlineStr">
        <is>
          <t>dingensberry</t>
        </is>
      </c>
      <c r="B484295" t="n">
        <v>1</v>
      </c>
    </row>
    <row r="484296">
      <c r="A484296" t="inlineStr">
        <is>
          <t>f4®</t>
        </is>
      </c>
      <c r="B484296" t="n">
        <v>1</v>
      </c>
    </row>
    <row r="484297">
      <c r="A484297" t="inlineStr">
        <is>
          <t>syslame</t>
        </is>
      </c>
      <c r="B484297" t="n">
        <v>1</v>
      </c>
    </row>
    <row r="484298">
      <c r="A484298" t="inlineStr">
        <is>
          <t>scanmyderivation</t>
        </is>
      </c>
      <c r="B484298" t="n">
        <v>1</v>
      </c>
    </row>
    <row r="484299">
      <c r="A484299" t="inlineStr">
        <is>
          <t>faast</t>
        </is>
      </c>
      <c r="B484299" t="n">
        <v>1</v>
      </c>
    </row>
    <row r="484300">
      <c r="A484300" t="inlineStr">
        <is>
          <t>directawayterminalnote</t>
        </is>
      </c>
      <c r="B484300" t="n">
        <v>1</v>
      </c>
    </row>
    <row r="484301">
      <c r="A484301" t="inlineStr">
        <is>
          <t>ts16</t>
        </is>
      </c>
      <c r="B484301" t="n">
        <v>1</v>
      </c>
    </row>
    <row r="484302">
      <c r="A484302" t="inlineStr">
        <is>
          <t>indietv</t>
        </is>
      </c>
      <c r="B484302" t="n">
        <v>1</v>
      </c>
    </row>
    <row r="484303">
      <c r="A484303" t="inlineStr">
        <is>
          <t>compositionthe</t>
        </is>
      </c>
      <c r="B484303" t="n">
        <v>1</v>
      </c>
    </row>
    <row r="484304">
      <c r="A484304" t="inlineStr">
        <is>
          <t>supermodignised</t>
        </is>
      </c>
      <c r="B484304" t="n">
        <v>1</v>
      </c>
    </row>
    <row r="484305">
      <c r="A484305" t="inlineStr">
        <is>
          <t>speakpt</t>
        </is>
      </c>
      <c r="B484305" t="n">
        <v>1</v>
      </c>
    </row>
    <row r="484306">
      <c r="A484306" t="inlineStr">
        <is>
          <t>8dlth</t>
        </is>
      </c>
      <c r="B484306" t="n">
        <v>1</v>
      </c>
    </row>
    <row r="484307">
      <c r="A484307" t="inlineStr">
        <is>
          <t>opppdpnno135igp5wnageh51lcxn1e6hpt2cnenktpb3ljxabarlntjohwe0y8j0</t>
        </is>
      </c>
      <c r="B484307" t="n">
        <v>1</v>
      </c>
    </row>
    <row r="484308">
      <c r="A484308" t="inlineStr">
        <is>
          <t>xlgts</t>
        </is>
      </c>
      <c r="B484308" t="n">
        <v>1</v>
      </c>
    </row>
    <row r="484309">
      <c r="A484309" t="inlineStr">
        <is>
          <t>tached</t>
        </is>
      </c>
      <c r="B484309" t="n">
        <v>1</v>
      </c>
    </row>
    <row r="484310">
      <c r="A484310" t="inlineStr">
        <is>
          <t>2052165</t>
        </is>
      </c>
      <c r="B484310" t="n">
        <v>1</v>
      </c>
    </row>
    <row r="484311">
      <c r="A484311" t="inlineStr">
        <is>
          <t>cureetings</t>
        </is>
      </c>
      <c r="B484311" t="n">
        <v>1</v>
      </c>
    </row>
    <row r="484312">
      <c r="A484312" t="inlineStr">
        <is>
          <t>boardcap</t>
        </is>
      </c>
      <c r="B484312" t="n">
        <v>1</v>
      </c>
    </row>
    <row r="484313">
      <c r="A484313" t="inlineStr">
        <is>
          <t>hermitals</t>
        </is>
      </c>
      <c r="B484313" t="n">
        <v>1</v>
      </c>
    </row>
    <row r="484314">
      <c r="A484314" t="inlineStr">
        <is>
          <t>bchcs</t>
        </is>
      </c>
      <c r="B484314" t="n">
        <v>1</v>
      </c>
    </row>
    <row r="484315">
      <c r="A484315" t="inlineStr">
        <is>
          <t>xc7t_1tuk2lu1mnrxq_x5dg_h_mporter</t>
        </is>
      </c>
      <c r="B484315" t="n">
        <v>1</v>
      </c>
    </row>
    <row r="484316">
      <c r="A484316" t="inlineStr">
        <is>
          <t>lwghs</t>
        </is>
      </c>
      <c r="B484316" t="n">
        <v>1</v>
      </c>
    </row>
    <row r="484317">
      <c r="A484317" t="inlineStr">
        <is>
          <t>dal2o</t>
        </is>
      </c>
      <c r="B484317" t="n">
        <v>1</v>
      </c>
    </row>
    <row r="484318">
      <c r="A484318" t="inlineStr">
        <is>
          <t>bbswdc_mkxtmchavy14sslvvcamkdkes2_4pdtagpdbbrnsing51cuha2</t>
        </is>
      </c>
      <c r="B484318" t="n">
        <v>1</v>
      </c>
    </row>
    <row r="484319">
      <c r="A484319" t="inlineStr">
        <is>
          <t>y4i</t>
        </is>
      </c>
      <c r="B484319" t="n">
        <v>1</v>
      </c>
    </row>
    <row r="484320">
      <c r="A484320" t="inlineStr">
        <is>
          <t>snackero</t>
        </is>
      </c>
      <c r="B484320" t="n">
        <v>1</v>
      </c>
    </row>
    <row r="484321">
      <c r="A484321" t="inlineStr">
        <is>
          <t>polarchute</t>
        </is>
      </c>
      <c r="B484321" t="n">
        <v>1</v>
      </c>
    </row>
    <row r="484322">
      <c r="A484322" t="inlineStr">
        <is>
          <t>projectedness</t>
        </is>
      </c>
      <c r="B484322" t="n">
        <v>1</v>
      </c>
    </row>
    <row r="484323">
      <c r="A484323" t="inlineStr">
        <is>
          <t>pinesurfers</t>
        </is>
      </c>
      <c r="B484323" t="n">
        <v>1</v>
      </c>
    </row>
    <row r="484324">
      <c r="A484324" t="inlineStr">
        <is>
          <t>1251c</t>
        </is>
      </c>
      <c r="B484324" t="n">
        <v>1</v>
      </c>
    </row>
    <row r="484325">
      <c r="A484325" t="inlineStr">
        <is>
          <t>1255c</t>
        </is>
      </c>
      <c r="B484325" t="n">
        <v>1</v>
      </c>
    </row>
    <row r="484326">
      <c r="A484326" t="inlineStr">
        <is>
          <t>earnnable</t>
        </is>
      </c>
      <c r="B484326" t="n">
        <v>1</v>
      </c>
    </row>
    <row r="484327">
      <c r="A484327" t="inlineStr">
        <is>
          <t>epicrlione</t>
        </is>
      </c>
      <c r="B484327" t="n">
        <v>1</v>
      </c>
    </row>
    <row r="484328">
      <c r="A484328" t="inlineStr">
        <is>
          <t>spy2car</t>
        </is>
      </c>
      <c r="B484328" t="n">
        <v>1</v>
      </c>
    </row>
    <row r="484329">
      <c r="A484329" t="inlineStr">
        <is>
          <t>magicitc</t>
        </is>
      </c>
      <c r="B484329" t="n">
        <v>1</v>
      </c>
    </row>
    <row r="484330">
      <c r="A484330" t="inlineStr">
        <is>
          <t>03cloud</t>
        </is>
      </c>
      <c r="B484330" t="n">
        <v>1</v>
      </c>
    </row>
    <row r="484331">
      <c r="A484331" t="inlineStr">
        <is>
          <t>knickel</t>
        </is>
      </c>
      <c r="B484331" t="n">
        <v>1</v>
      </c>
    </row>
    <row r="484332">
      <c r="A484332" t="inlineStr">
        <is>
          <t>cuberts</t>
        </is>
      </c>
      <c r="B484332" t="n">
        <v>1</v>
      </c>
    </row>
    <row r="484333">
      <c r="A484333" t="inlineStr">
        <is>
          <t>shebab</t>
        </is>
      </c>
      <c r="B484333" t="n">
        <v>1</v>
      </c>
    </row>
    <row r="484334">
      <c r="A484334" t="inlineStr">
        <is>
          <t>nofittestcore</t>
        </is>
      </c>
      <c r="B484334" t="n">
        <v>1</v>
      </c>
    </row>
    <row r="484335">
      <c r="A484335" t="inlineStr">
        <is>
          <t>brbulliedhall3yahoo</t>
        </is>
      </c>
      <c r="B484335" t="n">
        <v>1</v>
      </c>
    </row>
    <row r="484336">
      <c r="A484336" t="inlineStr">
        <is>
          <t>dobrevap</t>
        </is>
      </c>
      <c r="B484336" t="n">
        <v>1</v>
      </c>
    </row>
    <row r="484337">
      <c r="A484337" t="inlineStr">
        <is>
          <t>exotudo</t>
        </is>
      </c>
      <c r="B484337" t="n">
        <v>1</v>
      </c>
    </row>
    <row r="484338">
      <c r="A484338" t="inlineStr">
        <is>
          <t>24aa98ae3acib4ad91578461c91896505e028</t>
        </is>
      </c>
      <c r="B484338" t="n">
        <v>1</v>
      </c>
    </row>
    <row r="484339">
      <c r="A484339" t="inlineStr">
        <is>
          <t>hfff1</t>
        </is>
      </c>
      <c r="B484339" t="n">
        <v>1</v>
      </c>
    </row>
    <row r="484340">
      <c r="A484340" t="inlineStr">
        <is>
          <t>gabune</t>
        </is>
      </c>
      <c r="B484340" t="n">
        <v>1</v>
      </c>
    </row>
    <row r="484341">
      <c r="A484341" t="inlineStr">
        <is>
          <t>fmmlng</t>
        </is>
      </c>
      <c r="B484341" t="n">
        <v>1</v>
      </c>
    </row>
    <row r="484342">
      <c r="A484342" t="inlineStr">
        <is>
          <t>itsukone</t>
        </is>
      </c>
      <c r="B484342" t="n">
        <v>1</v>
      </c>
    </row>
    <row r="484343">
      <c r="A484343" t="inlineStr">
        <is>
          <t>sabigne</t>
        </is>
      </c>
      <c r="B484343" t="n">
        <v>1</v>
      </c>
    </row>
    <row r="484344">
      <c r="A484344" t="inlineStr">
        <is>
          <t>lolned</t>
        </is>
      </c>
      <c r="B484344" t="n">
        <v>1</v>
      </c>
    </row>
    <row r="484345">
      <c r="A484345" t="inlineStr">
        <is>
          <t>seidoo</t>
        </is>
      </c>
      <c r="B484345" t="n">
        <v>1</v>
      </c>
    </row>
    <row r="484346">
      <c r="A484346" t="inlineStr">
        <is>
          <t>slivak</t>
        </is>
      </c>
      <c r="B484346" t="n">
        <v>1</v>
      </c>
    </row>
    <row r="484347">
      <c r="A484347" t="inlineStr">
        <is>
          <t>2587d50cf9cc3612d719444787acd29ed3b</t>
        </is>
      </c>
      <c r="B484347" t="n">
        <v>1</v>
      </c>
    </row>
    <row r="484348">
      <c r="A484348" t="inlineStr">
        <is>
          <t>alicado</t>
        </is>
      </c>
      <c r="B484348" t="n">
        <v>1</v>
      </c>
    </row>
    <row r="484349">
      <c r="A484349" t="inlineStr">
        <is>
          <t>10370</t>
        </is>
      </c>
      <c r="B484349" t="n">
        <v>2</v>
      </c>
    </row>
    <row r="484350">
      <c r="A484350" t="inlineStr">
        <is>
          <t>lapria</t>
        </is>
      </c>
      <c r="B484350" t="n">
        <v>1</v>
      </c>
    </row>
    <row r="484351">
      <c r="A484351" t="inlineStr">
        <is>
          <t>そんぜんsuper</t>
        </is>
      </c>
      <c r="B484351" t="n">
        <v>1</v>
      </c>
    </row>
    <row r="484352">
      <c r="A484352" t="inlineStr">
        <is>
          <t>captainҍt</t>
        </is>
      </c>
      <c r="B484352" t="n">
        <v>1</v>
      </c>
    </row>
    <row r="484353">
      <c r="A484353" t="inlineStr">
        <is>
          <t>specialgy</t>
        </is>
      </c>
      <c r="B484353" t="n">
        <v>1</v>
      </c>
    </row>
    <row r="484354">
      <c r="A484354" t="inlineStr">
        <is>
          <t>dmetabeach</t>
        </is>
      </c>
      <c r="B484354" t="n">
        <v>1</v>
      </c>
    </row>
    <row r="484355">
      <c r="A484355" t="inlineStr">
        <is>
          <t>geassen</t>
        </is>
      </c>
      <c r="B484355" t="n">
        <v>1</v>
      </c>
    </row>
    <row r="484356">
      <c r="A484356" t="inlineStr">
        <is>
          <t>1439684984fcc24779d88dbba5ad4239126</t>
        </is>
      </c>
      <c r="B484356" t="n">
        <v>1</v>
      </c>
    </row>
    <row r="484357">
      <c r="A484357" t="inlineStr">
        <is>
          <t>leaffurnee</t>
        </is>
      </c>
      <c r="B484357" t="n">
        <v>1</v>
      </c>
    </row>
    <row r="484358">
      <c r="A484358" t="inlineStr">
        <is>
          <t>lagchimera</t>
        </is>
      </c>
      <c r="B484358" t="n">
        <v>1</v>
      </c>
    </row>
    <row r="484359">
      <c r="A484359" t="inlineStr">
        <is>
          <t>haiusei</t>
        </is>
      </c>
      <c r="B484359" t="n">
        <v>1</v>
      </c>
    </row>
    <row r="484360">
      <c r="A484360" t="inlineStr">
        <is>
          <t>1007a87cc59cabff40cd66781ffb21bf252a9b</t>
        </is>
      </c>
      <c r="B484360" t="n">
        <v>1</v>
      </c>
    </row>
    <row r="484361">
      <c r="A484361" t="inlineStr">
        <is>
          <t>selenot</t>
        </is>
      </c>
      <c r="B484361" t="n">
        <v>1</v>
      </c>
    </row>
    <row r="484362">
      <c r="A484362" t="inlineStr">
        <is>
          <t>tahington</t>
        </is>
      </c>
      <c r="B484362" t="n">
        <v>1</v>
      </c>
    </row>
    <row r="484363">
      <c r="A484363" t="inlineStr">
        <is>
          <t>13397b274d806e586fc5832326757ce447</t>
        </is>
      </c>
      <c r="B484363" t="n">
        <v>1</v>
      </c>
    </row>
    <row r="484364">
      <c r="A484364" t="inlineStr">
        <is>
          <t>oppletszer</t>
        </is>
      </c>
      <c r="B484364" t="n">
        <v>1</v>
      </c>
    </row>
    <row r="484365">
      <c r="A484365" t="inlineStr">
        <is>
          <t>carbfuse</t>
        </is>
      </c>
      <c r="B484365" t="n">
        <v>1</v>
      </c>
    </row>
    <row r="484366">
      <c r="A484366" t="inlineStr">
        <is>
          <t>kabango</t>
        </is>
      </c>
      <c r="B484366" t="n">
        <v>1</v>
      </c>
    </row>
    <row r="484367">
      <c r="A484367" t="inlineStr">
        <is>
          <t>tintipes</t>
        </is>
      </c>
      <c r="B484367" t="n">
        <v>1</v>
      </c>
    </row>
    <row r="484368">
      <c r="A484368" t="inlineStr">
        <is>
          <t>excungna</t>
        </is>
      </c>
      <c r="B484368" t="n">
        <v>1</v>
      </c>
    </row>
    <row r="484369">
      <c r="A484369" t="inlineStr">
        <is>
          <t>anythingds</t>
        </is>
      </c>
      <c r="B484369" t="n">
        <v>1</v>
      </c>
    </row>
    <row r="484370">
      <c r="A484370" t="inlineStr">
        <is>
          <t>rakpa</t>
        </is>
      </c>
      <c r="B484370" t="n">
        <v>1</v>
      </c>
    </row>
    <row r="484371">
      <c r="A484371" t="inlineStr">
        <is>
          <t>5062580</t>
        </is>
      </c>
      <c r="B484371" t="n">
        <v>1</v>
      </c>
    </row>
    <row r="484372">
      <c r="A484372" t="inlineStr">
        <is>
          <t>trytalking</t>
        </is>
      </c>
      <c r="B484372" t="n">
        <v>1</v>
      </c>
    </row>
    <row r="484373">
      <c r="A484373" t="inlineStr">
        <is>
          <t>dawnpark</t>
        </is>
      </c>
      <c r="B484373" t="n">
        <v>1</v>
      </c>
    </row>
    <row r="484374">
      <c r="A484374" t="inlineStr">
        <is>
          <t>dockhogs</t>
        </is>
      </c>
      <c r="B484374" t="n">
        <v>1</v>
      </c>
    </row>
    <row r="484375">
      <c r="A484375" t="inlineStr">
        <is>
          <t>betootie</t>
        </is>
      </c>
      <c r="B484375" t="n">
        <v>1</v>
      </c>
    </row>
    <row r="484376">
      <c r="A484376" t="inlineStr">
        <is>
          <t>weompong</t>
        </is>
      </c>
      <c r="B484376" t="n">
        <v>1</v>
      </c>
    </row>
    <row r="484377">
      <c r="A484377" t="inlineStr">
        <is>
          <t>dukaban</t>
        </is>
      </c>
      <c r="B484377" t="n">
        <v>1</v>
      </c>
    </row>
    <row r="484378">
      <c r="A484378" t="inlineStr">
        <is>
          <t>zoerowalling</t>
        </is>
      </c>
      <c r="B484378" t="n">
        <v>1</v>
      </c>
    </row>
    <row r="484379">
      <c r="A484379" t="inlineStr">
        <is>
          <t>pawnpark</t>
        </is>
      </c>
      <c r="B484379" t="n">
        <v>1</v>
      </c>
    </row>
    <row r="484380">
      <c r="A484380" t="inlineStr">
        <is>
          <t>securedspace</t>
        </is>
      </c>
      <c r="B484380" t="n">
        <v>1</v>
      </c>
    </row>
    <row r="484381">
      <c r="A484381" t="inlineStr">
        <is>
          <t>pokebot</t>
        </is>
      </c>
      <c r="B484381" t="n">
        <v>1</v>
      </c>
    </row>
    <row r="484382">
      <c r="A484382" t="inlineStr">
        <is>
          <t>wakeawep</t>
        </is>
      </c>
      <c r="B484382" t="n">
        <v>1</v>
      </c>
    </row>
    <row r="484383">
      <c r="A484383" t="inlineStr">
        <is>
          <t>palunculus</t>
        </is>
      </c>
      <c r="B484383" t="n">
        <v>1</v>
      </c>
    </row>
    <row r="484384">
      <c r="A484384" t="inlineStr">
        <is>
          <t>pasteorhttpen</t>
        </is>
      </c>
      <c r="B484384" t="n">
        <v>1</v>
      </c>
    </row>
    <row r="484385">
      <c r="A484385" t="inlineStr">
        <is>
          <t>agifknow</t>
        </is>
      </c>
      <c r="B484385" t="n">
        <v>1</v>
      </c>
    </row>
    <row r="484386">
      <c r="A484386" t="inlineStr">
        <is>
          <t>adviation</t>
        </is>
      </c>
      <c r="B484386" t="n">
        <v>1</v>
      </c>
    </row>
    <row r="484387">
      <c r="A484387" t="inlineStr">
        <is>
          <t>yousnirtni</t>
        </is>
      </c>
      <c r="B484387" t="n">
        <v>1</v>
      </c>
    </row>
    <row r="484388">
      <c r="A484388" t="inlineStr">
        <is>
          <t>fantineuclassicuclassicu</t>
        </is>
      </c>
      <c r="B484388" t="n">
        <v>1</v>
      </c>
    </row>
    <row r="484389">
      <c r="A484389" t="inlineStr">
        <is>
          <t>oxreon</t>
        </is>
      </c>
      <c r="B484389" t="n">
        <v>1</v>
      </c>
    </row>
    <row r="484390">
      <c r="A484390" t="inlineStr">
        <is>
          <t>cosot</t>
        </is>
      </c>
      <c r="B484390" t="n">
        <v>1</v>
      </c>
    </row>
    <row r="484391">
      <c r="A484391" t="inlineStr">
        <is>
          <t>6161985</t>
        </is>
      </c>
      <c r="B484391" t="n">
        <v>1</v>
      </c>
    </row>
    <row r="484392">
      <c r="A484392" t="inlineStr">
        <is>
          <t>gnasps</t>
        </is>
      </c>
      <c r="B484392" t="n">
        <v>1</v>
      </c>
    </row>
    <row r="484393">
      <c r="A484393" t="inlineStr">
        <is>
          <t>amandivid</t>
        </is>
      </c>
      <c r="B484393" t="n">
        <v>1</v>
      </c>
    </row>
    <row r="484394">
      <c r="A484394" t="inlineStr">
        <is>
          <t>infralazeba</t>
        </is>
      </c>
      <c r="B484394" t="n">
        <v>1</v>
      </c>
    </row>
    <row r="484395">
      <c r="A484395" t="inlineStr">
        <is>
          <t>setsa</t>
        </is>
      </c>
      <c r="B484395" t="n">
        <v>1</v>
      </c>
    </row>
    <row r="484396">
      <c r="A484396" t="inlineStr">
        <is>
          <t>orgwikitodd_beckett</t>
        </is>
      </c>
      <c r="B484396" t="n">
        <v>1</v>
      </c>
    </row>
    <row r="484397">
      <c r="A484397" t="inlineStr">
        <is>
          <t>meido</t>
        </is>
      </c>
      <c r="B484397" t="n">
        <v>1</v>
      </c>
    </row>
    <row r="484398">
      <c r="A484398" t="inlineStr">
        <is>
          <t>sellersball</t>
        </is>
      </c>
      <c r="B484398" t="n">
        <v>1</v>
      </c>
    </row>
    <row r="484399">
      <c r="A484399" t="inlineStr">
        <is>
          <t>cloaktouch</t>
        </is>
      </c>
      <c r="B484399" t="n">
        <v>1</v>
      </c>
    </row>
    <row r="484400">
      <c r="A484400" t="inlineStr">
        <is>
          <t>effecenich</t>
        </is>
      </c>
      <c r="B484400" t="n">
        <v>1</v>
      </c>
    </row>
    <row r="484401">
      <c r="A484401" t="inlineStr">
        <is>
          <t>camaryminimal</t>
        </is>
      </c>
      <c r="B484401" t="n">
        <v>1</v>
      </c>
    </row>
    <row r="484402">
      <c r="A484402" t="inlineStr">
        <is>
          <t>misslusters</t>
        </is>
      </c>
      <c r="B484402" t="n">
        <v>1</v>
      </c>
    </row>
    <row r="484403">
      <c r="A484403" t="inlineStr">
        <is>
          <t>hamflious</t>
        </is>
      </c>
      <c r="B484403" t="n">
        <v>1</v>
      </c>
    </row>
    <row r="484404">
      <c r="A484404" t="inlineStr">
        <is>
          <t>oppletsentincharacter</t>
        </is>
      </c>
      <c r="B484404" t="n">
        <v>1</v>
      </c>
    </row>
    <row r="484405">
      <c r="A484405" t="inlineStr">
        <is>
          <t>wahabists</t>
        </is>
      </c>
      <c r="B484405" t="n">
        <v>1</v>
      </c>
    </row>
    <row r="484406">
      <c r="A484406" t="inlineStr">
        <is>
          <t>thegrapher</t>
        </is>
      </c>
      <c r="B484406" t="n">
        <v>1</v>
      </c>
    </row>
    <row r="484407">
      <c r="A484407" t="inlineStr">
        <is>
          <t>contitutionalization</t>
        </is>
      </c>
      <c r="B484407" t="n">
        <v>1</v>
      </c>
    </row>
    <row r="484408">
      <c r="A484408" t="inlineStr">
        <is>
          <t>malignty</t>
        </is>
      </c>
      <c r="B484408" t="n">
        <v>1</v>
      </c>
    </row>
    <row r="484409">
      <c r="A484409" t="inlineStr">
        <is>
          <t>haterers</t>
        </is>
      </c>
      <c r="B484409" t="n">
        <v>1</v>
      </c>
    </row>
    <row r="484410">
      <c r="A484410" t="inlineStr">
        <is>
          <t>repetitive40</t>
        </is>
      </c>
      <c r="B484410" t="n">
        <v>1</v>
      </c>
    </row>
    <row r="484411">
      <c r="A484411" t="inlineStr">
        <is>
          <t>arfeld</t>
        </is>
      </c>
      <c r="B484411" t="n">
        <v>1</v>
      </c>
    </row>
    <row r="484412">
      <c r="A484412" t="inlineStr">
        <is>
          <t>prodessy</t>
        </is>
      </c>
      <c r="B484412" t="n">
        <v>1</v>
      </c>
    </row>
    <row r="484413">
      <c r="A484413" t="inlineStr">
        <is>
          <t>katakunmetal</t>
        </is>
      </c>
      <c r="B484413" t="n">
        <v>1</v>
      </c>
    </row>
    <row r="484414">
      <c r="A484414" t="inlineStr">
        <is>
          <t>inzaghis</t>
        </is>
      </c>
      <c r="B484414" t="n">
        <v>2</v>
      </c>
    </row>
    <row r="484415">
      <c r="A484415" t="inlineStr">
        <is>
          <t>votingized</t>
        </is>
      </c>
      <c r="B484415" t="n">
        <v>1</v>
      </c>
    </row>
    <row r="484416">
      <c r="A484416" t="inlineStr">
        <is>
          <t>staen</t>
        </is>
      </c>
      <c r="B484416" t="n">
        <v>1</v>
      </c>
    </row>
    <row r="484417">
      <c r="A484417" t="inlineStr">
        <is>
          <t>spreaddue</t>
        </is>
      </c>
      <c r="B484417" t="n">
        <v>1</v>
      </c>
    </row>
    <row r="484418">
      <c r="A484418" t="inlineStr">
        <is>
          <t>citpa</t>
        </is>
      </c>
      <c r="B484418" t="n">
        <v>1</v>
      </c>
    </row>
    <row r="484419">
      <c r="A484419" t="inlineStr">
        <is>
          <t>lva1145</t>
        </is>
      </c>
      <c r="B484419" t="n">
        <v>1</v>
      </c>
    </row>
    <row r="484420">
      <c r="A484420" t="inlineStr">
        <is>
          <t>00aa</t>
        </is>
      </c>
      <c r="B484420" t="n">
        <v>3</v>
      </c>
    </row>
    <row r="484421">
      <c r="A484421" t="inlineStr">
        <is>
          <t>dq333</t>
        </is>
      </c>
      <c r="B484421" t="n">
        <v>1</v>
      </c>
    </row>
    <row r="484422">
      <c r="A484422" t="inlineStr">
        <is>
          <t>1a31</t>
        </is>
      </c>
      <c r="B484422" t="n">
        <v>1</v>
      </c>
    </row>
    <row r="484423">
      <c r="A484423" t="inlineStr">
        <is>
          <t>stdevam</t>
        </is>
      </c>
      <c r="B484423" t="n">
        <v>1</v>
      </c>
    </row>
    <row r="484424">
      <c r="A484424" t="inlineStr">
        <is>
          <t>donaghymrmedicate</t>
        </is>
      </c>
      <c r="B484424" t="n">
        <v>1</v>
      </c>
    </row>
    <row r="484425">
      <c r="A484425" t="inlineStr">
        <is>
          <t>1a41a3e</t>
        </is>
      </c>
      <c r="B484425" t="n">
        <v>1</v>
      </c>
    </row>
    <row r="484426">
      <c r="A484426" t="inlineStr">
        <is>
          <t>nonaseased</t>
        </is>
      </c>
      <c r="B484426" t="n">
        <v>1</v>
      </c>
    </row>
    <row r="484427">
      <c r="A484427" t="inlineStr">
        <is>
          <t>foartlaws</t>
        </is>
      </c>
      <c r="B484427" t="n">
        <v>1</v>
      </c>
    </row>
    <row r="484428">
      <c r="A484428" t="inlineStr">
        <is>
          <t>csrcb</t>
        </is>
      </c>
      <c r="B484428" t="n">
        <v>1</v>
      </c>
    </row>
    <row r="484429">
      <c r="A484429" t="inlineStr">
        <is>
          <t>nubsozo</t>
        </is>
      </c>
      <c r="B484429" t="n">
        <v>1</v>
      </c>
    </row>
    <row r="484430">
      <c r="A484430" t="inlineStr">
        <is>
          <t>consummission</t>
        </is>
      </c>
      <c r="B484430" t="n">
        <v>1</v>
      </c>
    </row>
    <row r="484431">
      <c r="A484431" t="inlineStr">
        <is>
          <t>34870</t>
        </is>
      </c>
      <c r="B484431" t="n">
        <v>1</v>
      </c>
    </row>
    <row r="484432">
      <c r="A484432" t="inlineStr">
        <is>
          <t>divisionulty</t>
        </is>
      </c>
      <c r="B484432" t="n">
        <v>1</v>
      </c>
    </row>
    <row r="484433">
      <c r="A484433" t="inlineStr">
        <is>
          <t>cncpa</t>
        </is>
      </c>
      <c r="B484433" t="n">
        <v>1</v>
      </c>
    </row>
    <row r="484434">
      <c r="A484434" t="inlineStr">
        <is>
          <t>delorrientes</t>
        </is>
      </c>
      <c r="B484434" t="n">
        <v>1</v>
      </c>
    </row>
    <row r="484435">
      <c r="A484435" t="inlineStr">
        <is>
          <t>nonassurant</t>
        </is>
      </c>
      <c r="B484435" t="n">
        <v>1</v>
      </c>
    </row>
    <row r="484436">
      <c r="A484436" t="inlineStr">
        <is>
          <t>postingyour</t>
        </is>
      </c>
      <c r="B484436" t="n">
        <v>1</v>
      </c>
    </row>
    <row r="484437">
      <c r="A484437" t="inlineStr">
        <is>
          <t>06192017</t>
        </is>
      </c>
      <c r="B484437" t="n">
        <v>1</v>
      </c>
    </row>
    <row r="484438">
      <c r="A484438" t="inlineStr">
        <is>
          <t>regicial</t>
        </is>
      </c>
      <c r="B484438" t="n">
        <v>1</v>
      </c>
    </row>
    <row r="484439">
      <c r="A484439" t="inlineStr">
        <is>
          <t>tsikknelange</t>
        </is>
      </c>
      <c r="B484439" t="n">
        <v>1</v>
      </c>
    </row>
    <row r="484440">
      <c r="A484440" t="inlineStr">
        <is>
          <t>102907</t>
        </is>
      </c>
      <c r="B484440" t="n">
        <v>1</v>
      </c>
    </row>
    <row r="484441">
      <c r="A484441" t="inlineStr">
        <is>
          <t>corporationorporated</t>
        </is>
      </c>
      <c r="B484441" t="n">
        <v>1</v>
      </c>
    </row>
    <row r="484442">
      <c r="A484442" t="inlineStr">
        <is>
          <t>00767</t>
        </is>
      </c>
      <c r="B484442" t="n">
        <v>1</v>
      </c>
    </row>
    <row r="484443">
      <c r="A484443" t="inlineStr">
        <is>
          <t>29072014</t>
        </is>
      </c>
      <c r="B484443" t="n">
        <v>1</v>
      </c>
    </row>
    <row r="484444">
      <c r="A484444" t="inlineStr">
        <is>
          <t>obalmi</t>
        </is>
      </c>
      <c r="B484444" t="n">
        <v>1</v>
      </c>
    </row>
    <row r="484445">
      <c r="A484445" t="inlineStr">
        <is>
          <t>missusky</t>
        </is>
      </c>
      <c r="B484445" t="n">
        <v>1</v>
      </c>
    </row>
    <row r="484446">
      <c r="A484446" t="inlineStr">
        <is>
          <t>gaobs</t>
        </is>
      </c>
      <c r="B484446" t="n">
        <v>1</v>
      </c>
    </row>
    <row r="484447">
      <c r="A484447" t="inlineStr">
        <is>
          <t>notepaperical</t>
        </is>
      </c>
      <c r="B484447" t="n">
        <v>1</v>
      </c>
    </row>
    <row r="484448">
      <c r="A484448" t="inlineStr">
        <is>
          <t>cardsenless</t>
        </is>
      </c>
      <c r="B484448" t="n">
        <v>1</v>
      </c>
    </row>
    <row r="484449">
      <c r="A484449" t="inlineStr">
        <is>
          <t>creativefortress</t>
        </is>
      </c>
      <c r="B484449" t="n">
        <v>1</v>
      </c>
    </row>
    <row r="484450">
      <c r="A484450" t="inlineStr">
        <is>
          <t>p_chart</t>
        </is>
      </c>
      <c r="B484450" t="n">
        <v>1</v>
      </c>
    </row>
    <row r="484451">
      <c r="A484451" t="inlineStr">
        <is>
          <t>soplane</t>
        </is>
      </c>
      <c r="B484451" t="n">
        <v>2</v>
      </c>
    </row>
    <row r="484452">
      <c r="A484452" t="inlineStr">
        <is>
          <t>mishkleneck</t>
        </is>
      </c>
      <c r="B484452" t="n">
        <v>1</v>
      </c>
    </row>
    <row r="484453">
      <c r="A484453" t="inlineStr">
        <is>
          <t>ushowever</t>
        </is>
      </c>
      <c r="B484453" t="n">
        <v>1</v>
      </c>
    </row>
    <row r="484454">
      <c r="A484454" t="inlineStr">
        <is>
          <t>�almost</t>
        </is>
      </c>
      <c r="B484454" t="n">
        <v>1</v>
      </c>
    </row>
    <row r="484455">
      <c r="A484455" t="inlineStr">
        <is>
          <t>orgprojectstetra</t>
        </is>
      </c>
      <c r="B484455" t="n">
        <v>1</v>
      </c>
    </row>
    <row r="484456">
      <c r="A484456" t="inlineStr">
        <is>
          <t>halend</t>
        </is>
      </c>
      <c r="B484456" t="n">
        <v>1</v>
      </c>
    </row>
    <row r="484457">
      <c r="A484457" t="inlineStr">
        <is>
          <t>motorset</t>
        </is>
      </c>
      <c r="B484457" t="n">
        <v>1</v>
      </c>
    </row>
    <row r="484458">
      <c r="A484458" t="inlineStr">
        <is>
          <t>rivetons</t>
        </is>
      </c>
      <c r="B484458" t="n">
        <v>1</v>
      </c>
    </row>
    <row r="484459">
      <c r="A484459" t="inlineStr">
        <is>
          <t>prefabuing</t>
        </is>
      </c>
      <c r="B484459" t="n">
        <v>1</v>
      </c>
    </row>
    <row r="484460">
      <c r="A484460" t="inlineStr">
        <is>
          <t>intakeprint</t>
        </is>
      </c>
      <c r="B484460" t="n">
        <v>1</v>
      </c>
    </row>
    <row r="484461">
      <c r="A484461" t="inlineStr">
        <is>
          <t>peopleifying</t>
        </is>
      </c>
      <c r="B484461" t="n">
        <v>1</v>
      </c>
    </row>
    <row r="484462">
      <c r="A484462" t="inlineStr">
        <is>
          <t>01liter</t>
        </is>
      </c>
      <c r="B484462" t="n">
        <v>1</v>
      </c>
    </row>
    <row r="484463">
      <c r="A484463" t="inlineStr">
        <is>
          <t>designgeed</t>
        </is>
      </c>
      <c r="B484463" t="n">
        <v>1</v>
      </c>
    </row>
    <row r="484464">
      <c r="A484464" t="inlineStr">
        <is>
          <t>3mnight</t>
        </is>
      </c>
      <c r="B484464" t="n">
        <v>1</v>
      </c>
    </row>
    <row r="484465">
      <c r="A484465" t="inlineStr">
        <is>
          <t>divad</t>
        </is>
      </c>
      <c r="B484465" t="n">
        <v>1</v>
      </c>
    </row>
    <row r="484466">
      <c r="A484466" t="inlineStr">
        <is>
          <t>karthike</t>
        </is>
      </c>
      <c r="B484466" t="n">
        <v>1</v>
      </c>
    </row>
    <row r="484467">
      <c r="A484467" t="inlineStr">
        <is>
          <t>twistclare</t>
        </is>
      </c>
      <c r="B484467" t="n">
        <v>1</v>
      </c>
    </row>
    <row r="484468">
      <c r="A484468" t="inlineStr">
        <is>
          <t>hogshark</t>
        </is>
      </c>
      <c r="B484468" t="n">
        <v>1</v>
      </c>
    </row>
    <row r="484469">
      <c r="A484469" t="inlineStr">
        <is>
          <t>0162030</t>
        </is>
      </c>
      <c r="B484469" t="n">
        <v>1</v>
      </c>
    </row>
    <row r="484470">
      <c r="A484470" t="inlineStr">
        <is>
          <t>dielittering2700</t>
        </is>
      </c>
      <c r="B484470" t="n">
        <v>1</v>
      </c>
    </row>
    <row r="484471">
      <c r="A484471" t="inlineStr">
        <is>
          <t>mtweater</t>
        </is>
      </c>
      <c r="B484471" t="n">
        <v>1</v>
      </c>
    </row>
    <row r="484472">
      <c r="A484472" t="inlineStr">
        <is>
          <t>mtweep</t>
        </is>
      </c>
      <c r="B484472" t="n">
        <v>1</v>
      </c>
    </row>
    <row r="484473">
      <c r="A484473" t="inlineStr">
        <is>
          <t>vy3qtnvyxzgc</t>
        </is>
      </c>
      <c r="B484473" t="n">
        <v>1</v>
      </c>
    </row>
    <row r="484474">
      <c r="A484474" t="inlineStr">
        <is>
          <t>indyred</t>
        </is>
      </c>
      <c r="B484474" t="n">
        <v>1</v>
      </c>
    </row>
    <row r="484475">
      <c r="A484475" t="inlineStr">
        <is>
          <t>httpgoldenpicket</t>
        </is>
      </c>
      <c r="B484475" t="n">
        <v>1</v>
      </c>
    </row>
    <row r="484476">
      <c r="A484476" t="inlineStr">
        <is>
          <t>dispapergate</t>
        </is>
      </c>
      <c r="B484476" t="n">
        <v>1</v>
      </c>
    </row>
    <row r="484477">
      <c r="A484477" t="inlineStr">
        <is>
          <t>philchromatics</t>
        </is>
      </c>
      <c r="B484477" t="n">
        <v>1</v>
      </c>
    </row>
    <row r="484478">
      <c r="A484478" t="inlineStr">
        <is>
          <t>composts16467chinese</t>
        </is>
      </c>
      <c r="B484478" t="n">
        <v>1</v>
      </c>
    </row>
    <row r="484479">
      <c r="A484479" t="inlineStr">
        <is>
          <t>combambi</t>
        </is>
      </c>
      <c r="B484479" t="n">
        <v>1</v>
      </c>
    </row>
    <row r="484480">
      <c r="A484480" t="inlineStr">
        <is>
          <t>boydneck</t>
        </is>
      </c>
      <c r="B484480" t="n">
        <v>1</v>
      </c>
    </row>
    <row r="484481">
      <c r="A484481" t="inlineStr">
        <is>
          <t>christtuno</t>
        </is>
      </c>
      <c r="B484481" t="n">
        <v>1</v>
      </c>
    </row>
    <row r="484482">
      <c r="A484482" t="inlineStr">
        <is>
          <t>automt</t>
        </is>
      </c>
      <c r="B484482" t="n">
        <v>2</v>
      </c>
    </row>
    <row r="484483">
      <c r="A484483" t="inlineStr">
        <is>
          <t>xvarryblot</t>
        </is>
      </c>
      <c r="B484483" t="n">
        <v>1</v>
      </c>
    </row>
    <row r="484484">
      <c r="A484484" t="inlineStr">
        <is>
          <t>femitantend</t>
        </is>
      </c>
      <c r="B484484" t="n">
        <v>1</v>
      </c>
    </row>
    <row r="484485">
      <c r="A484485" t="inlineStr">
        <is>
          <t>magoooooooo</t>
        </is>
      </c>
      <c r="B484485" t="n">
        <v>1</v>
      </c>
    </row>
    <row r="484486">
      <c r="A484486" t="inlineStr">
        <is>
          <t>11392017</t>
        </is>
      </c>
      <c r="B484486" t="n">
        <v>1</v>
      </c>
    </row>
    <row r="484487">
      <c r="A484487" t="inlineStr">
        <is>
          <t>darkmoarch</t>
        </is>
      </c>
      <c r="B484487" t="n">
        <v>1</v>
      </c>
    </row>
    <row r="484488">
      <c r="A484488" t="inlineStr">
        <is>
          <t>senr19</t>
        </is>
      </c>
      <c r="B484488" t="n">
        <v>1</v>
      </c>
    </row>
    <row r="484489">
      <c r="A484489" t="inlineStr">
        <is>
          <t>raunchyall</t>
        </is>
      </c>
      <c r="B484489" t="n">
        <v>1</v>
      </c>
    </row>
    <row r="484490">
      <c r="A484490" t="inlineStr">
        <is>
          <t>shatzaman</t>
        </is>
      </c>
      <c r="B484490" t="n">
        <v>1</v>
      </c>
    </row>
    <row r="484491">
      <c r="A484491" t="inlineStr">
        <is>
          <t>wetterdike</t>
        </is>
      </c>
      <c r="B484491" t="n">
        <v>1</v>
      </c>
    </row>
    <row r="484492">
      <c r="A484492" t="inlineStr">
        <is>
          <t>somersetshires</t>
        </is>
      </c>
      <c r="B484492" t="n">
        <v>1</v>
      </c>
    </row>
    <row r="484493">
      <c r="A484493" t="inlineStr">
        <is>
          <t>alreadyplus</t>
        </is>
      </c>
      <c r="B484493" t="n">
        <v>1</v>
      </c>
    </row>
    <row r="484494">
      <c r="A484494" t="inlineStr">
        <is>
          <t>tonnos</t>
        </is>
      </c>
      <c r="B484494" t="n">
        <v>1</v>
      </c>
    </row>
    <row r="484495">
      <c r="A484495" t="inlineStr">
        <is>
          <t>httpdailyfix</t>
        </is>
      </c>
      <c r="B484495" t="n">
        <v>1</v>
      </c>
    </row>
    <row r="484496">
      <c r="A484496" t="inlineStr">
        <is>
          <t>sorses</t>
        </is>
      </c>
      <c r="B484496" t="n">
        <v>1</v>
      </c>
    </row>
    <row r="484497">
      <c r="A484497" t="inlineStr">
        <is>
          <t>youervative</t>
        </is>
      </c>
      <c r="B484497" t="n">
        <v>1</v>
      </c>
    </row>
    <row r="484498">
      <c r="A484498" t="inlineStr">
        <is>
          <t>yichaf</t>
        </is>
      </c>
      <c r="B484498" t="n">
        <v>1</v>
      </c>
    </row>
    <row r="484499">
      <c r="A484499" t="inlineStr">
        <is>
          <t>necronic</t>
        </is>
      </c>
      <c r="B484499" t="n">
        <v>1</v>
      </c>
    </row>
    <row r="484500">
      <c r="A484500" t="inlineStr">
        <is>
          <t>agorance</t>
        </is>
      </c>
      <c r="B484500" t="n">
        <v>1</v>
      </c>
    </row>
    <row r="484501">
      <c r="A484501" t="inlineStr">
        <is>
          <t>10amadtrach</t>
        </is>
      </c>
      <c r="B484501" t="n">
        <v>1</v>
      </c>
    </row>
    <row r="484502">
      <c r="A484502" t="inlineStr">
        <is>
          <t>bitchr</t>
        </is>
      </c>
      <c r="B484502" t="n">
        <v>1</v>
      </c>
    </row>
    <row r="484503">
      <c r="A484503" t="inlineStr">
        <is>
          <t>https77</t>
        </is>
      </c>
      <c r="B484503" t="n">
        <v>1</v>
      </c>
    </row>
    <row r="484504">
      <c r="A484504" t="inlineStr">
        <is>
          <t>faniziu</t>
        </is>
      </c>
      <c r="B484504" t="n">
        <v>1</v>
      </c>
    </row>
    <row r="484505">
      <c r="A484505" t="inlineStr">
        <is>
          <t>dancehop</t>
        </is>
      </c>
      <c r="B484505" t="n">
        <v>1</v>
      </c>
    </row>
    <row r="484506">
      <c r="A484506" t="inlineStr">
        <is>
          <t>peonardz</t>
        </is>
      </c>
      <c r="B484506" t="n">
        <v>1</v>
      </c>
    </row>
    <row r="484507">
      <c r="A484507" t="inlineStr">
        <is>
          <t>ummmmp</t>
        </is>
      </c>
      <c r="B484507" t="n">
        <v>1</v>
      </c>
    </row>
    <row r="484508">
      <c r="A484508" t="inlineStr">
        <is>
          <t>yantash</t>
        </is>
      </c>
      <c r="B484508" t="n">
        <v>1</v>
      </c>
    </row>
    <row r="484509">
      <c r="A484509" t="inlineStr">
        <is>
          <t>anoremo</t>
        </is>
      </c>
      <c r="B484509" t="n">
        <v>1</v>
      </c>
    </row>
    <row r="484510">
      <c r="A484510" t="inlineStr">
        <is>
          <t>thereafterhistory</t>
        </is>
      </c>
      <c r="B484510" t="n">
        <v>1</v>
      </c>
    </row>
    <row r="484511">
      <c r="A484511" t="inlineStr">
        <is>
          <t>songsarmando</t>
        </is>
      </c>
      <c r="B484511" t="n">
        <v>1</v>
      </c>
    </row>
    <row r="484512">
      <c r="A484512" t="inlineStr">
        <is>
          <t>applyinant</t>
        </is>
      </c>
      <c r="B484512" t="n">
        <v>1</v>
      </c>
    </row>
    <row r="484513">
      <c r="A484513" t="inlineStr">
        <is>
          <t>bellavortez4</t>
        </is>
      </c>
      <c r="B484513" t="n">
        <v>1</v>
      </c>
    </row>
    <row r="484514">
      <c r="A484514" t="inlineStr">
        <is>
          <t>rannidrio</t>
        </is>
      </c>
      <c r="B484514" t="n">
        <v>1</v>
      </c>
    </row>
    <row r="484515">
      <c r="A484515" t="inlineStr">
        <is>
          <t>vaustri</t>
        </is>
      </c>
      <c r="B484515" t="n">
        <v>1</v>
      </c>
    </row>
    <row r="484516">
      <c r="A484516" t="inlineStr">
        <is>
          <t>wfcw</t>
        </is>
      </c>
      <c r="B484516" t="n">
        <v>1</v>
      </c>
    </row>
    <row r="484517">
      <c r="A484517" t="inlineStr">
        <is>
          <t>angerintheskills2016</t>
        </is>
      </c>
      <c r="B484517" t="n">
        <v>1</v>
      </c>
    </row>
    <row r="484518">
      <c r="A484518" t="inlineStr">
        <is>
          <t>dorporated</t>
        </is>
      </c>
      <c r="B484518" t="n">
        <v>1</v>
      </c>
    </row>
    <row r="484519">
      <c r="A484519" t="inlineStr">
        <is>
          <t>numfresh</t>
        </is>
      </c>
      <c r="B484519" t="n">
        <v>1</v>
      </c>
    </row>
    <row r="484520">
      <c r="A484520" t="inlineStr">
        <is>
          <t>tntf</t>
        </is>
      </c>
      <c r="B484520" t="n">
        <v>1</v>
      </c>
    </row>
    <row r="484521">
      <c r="A484521" t="inlineStr">
        <is>
          <t>huhchang</t>
        </is>
      </c>
      <c r="B484521" t="n">
        <v>1</v>
      </c>
    </row>
    <row r="484522">
      <c r="A484522" t="inlineStr">
        <is>
          <t>serpoise</t>
        </is>
      </c>
      <c r="B484522" t="n">
        <v>1</v>
      </c>
    </row>
    <row r="484523">
      <c r="A484523" t="inlineStr">
        <is>
          <t>gamersorigin</t>
        </is>
      </c>
      <c r="B484523" t="n">
        <v>1</v>
      </c>
    </row>
    <row r="484524">
      <c r="A484524" t="inlineStr">
        <is>
          <t>cfg1</t>
        </is>
      </c>
      <c r="B484524" t="n">
        <v>1</v>
      </c>
    </row>
    <row r="484525">
      <c r="A484525" t="inlineStr">
        <is>
          <t>cfg2</t>
        </is>
      </c>
      <c r="B484525" t="n">
        <v>1</v>
      </c>
    </row>
    <row r="484526">
      <c r="A484526" t="inlineStr">
        <is>
          <t>tradingstation</t>
        </is>
      </c>
      <c r="B484526" t="n">
        <v>1</v>
      </c>
    </row>
    <row r="484527">
      <c r="A484527" t="inlineStr">
        <is>
          <t>hffp</t>
        </is>
      </c>
      <c r="B484527" t="n">
        <v>1</v>
      </c>
    </row>
    <row r="484528">
      <c r="A484528" t="inlineStr">
        <is>
          <t>fekwow</t>
        </is>
      </c>
      <c r="B484528" t="n">
        <v>1</v>
      </c>
    </row>
    <row r="484529">
      <c r="A484529" t="inlineStr">
        <is>
          <t>codereferenti</t>
        </is>
      </c>
      <c r="B484529" t="n">
        <v>1</v>
      </c>
    </row>
    <row r="484530">
      <c r="A484530" t="inlineStr">
        <is>
          <t>florenti</t>
        </is>
      </c>
      <c r="B484530" t="n">
        <v>1</v>
      </c>
    </row>
    <row r="484531">
      <c r="A484531" t="inlineStr">
        <is>
          <t>twainspacious</t>
        </is>
      </c>
      <c r="B484531" t="n">
        <v>1</v>
      </c>
    </row>
    <row r="484532">
      <c r="A484532" t="inlineStr">
        <is>
          <t>nuzlockehe</t>
        </is>
      </c>
      <c r="B484532" t="n">
        <v>1</v>
      </c>
    </row>
    <row r="484533">
      <c r="A484533" t="inlineStr">
        <is>
          <t>shulk7</t>
        </is>
      </c>
      <c r="B484533" t="n">
        <v>1</v>
      </c>
    </row>
    <row r="484534">
      <c r="A484534" t="inlineStr">
        <is>
          <t>huhnnn</t>
        </is>
      </c>
      <c r="B484534" t="n">
        <v>1</v>
      </c>
    </row>
    <row r="484535">
      <c r="A484535" t="inlineStr">
        <is>
          <t>krushty</t>
        </is>
      </c>
      <c r="B484535" t="n">
        <v>1</v>
      </c>
    </row>
    <row r="484536">
      <c r="A484536" t="inlineStr">
        <is>
          <t>8orick</t>
        </is>
      </c>
      <c r="B484536" t="n">
        <v>1</v>
      </c>
    </row>
    <row r="484537">
      <c r="A484537" t="inlineStr">
        <is>
          <t>500start</t>
        </is>
      </c>
      <c r="B484537" t="n">
        <v>1</v>
      </c>
    </row>
    <row r="484538">
      <c r="A484538" t="inlineStr">
        <is>
          <t>referencad</t>
        </is>
      </c>
      <c r="B484538" t="n">
        <v>1</v>
      </c>
    </row>
    <row r="484539">
      <c r="A484539" t="inlineStr">
        <is>
          <t>platadraper</t>
        </is>
      </c>
      <c r="B484539" t="n">
        <v>1</v>
      </c>
    </row>
    <row r="484540">
      <c r="A484540" t="inlineStr">
        <is>
          <t>splitan</t>
        </is>
      </c>
      <c r="B484540" t="n">
        <v>1</v>
      </c>
    </row>
    <row r="484541">
      <c r="A484541" t="inlineStr">
        <is>
          <t>argentinees</t>
        </is>
      </c>
      <c r="B484541" t="n">
        <v>1</v>
      </c>
    </row>
    <row r="484542">
      <c r="A484542" t="inlineStr">
        <is>
          <t>voyageurspa</t>
        </is>
      </c>
      <c r="B484542" t="n">
        <v>1</v>
      </c>
    </row>
    <row r="484543">
      <c r="A484543" t="inlineStr">
        <is>
          <t>skullchild</t>
        </is>
      </c>
      <c r="B484543" t="n">
        <v>1</v>
      </c>
    </row>
    <row r="484544">
      <c r="A484544" t="inlineStr">
        <is>
          <t>martinezwe</t>
        </is>
      </c>
      <c r="B484544" t="n">
        <v>1</v>
      </c>
    </row>
    <row r="484545">
      <c r="A484545" t="inlineStr">
        <is>
          <t>qihoa</t>
        </is>
      </c>
      <c r="B484545" t="n">
        <v>1</v>
      </c>
    </row>
    <row r="484546">
      <c r="A484546" t="inlineStr">
        <is>
          <t>coppale</t>
        </is>
      </c>
      <c r="B484546" t="n">
        <v>2</v>
      </c>
    </row>
    <row r="484547">
      <c r="A484547" t="inlineStr">
        <is>
          <t>buildmod</t>
        </is>
      </c>
      <c r="B484547" t="n">
        <v>1</v>
      </c>
    </row>
    <row r="484548">
      <c r="A484548" t="inlineStr">
        <is>
          <t>periangorectrute</t>
        </is>
      </c>
      <c r="B484548" t="n">
        <v>1</v>
      </c>
    </row>
    <row r="484549">
      <c r="A484549" t="inlineStr">
        <is>
          <t>nullwrinkling</t>
        </is>
      </c>
      <c r="B484549" t="n">
        <v>1</v>
      </c>
    </row>
    <row r="484550">
      <c r="A484550" t="inlineStr">
        <is>
          <t>noexploding</t>
        </is>
      </c>
      <c r="B484550" t="n">
        <v>1</v>
      </c>
    </row>
    <row r="484551">
      <c r="A484551" t="inlineStr">
        <is>
          <t>gartsunes</t>
        </is>
      </c>
      <c r="B484551" t="n">
        <v>1</v>
      </c>
    </row>
    <row r="484552">
      <c r="A484552" t="inlineStr">
        <is>
          <t>sweet7all</t>
        </is>
      </c>
      <c r="B484552" t="n">
        <v>1</v>
      </c>
    </row>
    <row r="484553">
      <c r="A484553" t="inlineStr">
        <is>
          <t>highhold</t>
        </is>
      </c>
      <c r="B484553" t="n">
        <v>1</v>
      </c>
    </row>
    <row r="484554">
      <c r="A484554" t="inlineStr">
        <is>
          <t>dismediaety</t>
        </is>
      </c>
      <c r="B484554" t="n">
        <v>1</v>
      </c>
    </row>
    <row r="484555">
      <c r="A484555" t="inlineStr">
        <is>
          <t>blobsmiths</t>
        </is>
      </c>
      <c r="B484555" t="n">
        <v>1</v>
      </c>
    </row>
    <row r="484556">
      <c r="A484556" t="inlineStr">
        <is>
          <t>targetdonnie</t>
        </is>
      </c>
      <c r="B484556" t="n">
        <v>1</v>
      </c>
    </row>
    <row r="484557">
      <c r="A484557" t="inlineStr">
        <is>
          <t>1sub</t>
        </is>
      </c>
      <c r="B484557" t="n">
        <v>1</v>
      </c>
    </row>
    <row r="484558">
      <c r="A484558" t="inlineStr">
        <is>
          <t>comrthemusketeerthis</t>
        </is>
      </c>
      <c r="B484558" t="n">
        <v>1</v>
      </c>
    </row>
    <row r="484559">
      <c r="A484559" t="inlineStr">
        <is>
          <t>throughgrue</t>
        </is>
      </c>
      <c r="B484559" t="n">
        <v>1</v>
      </c>
    </row>
    <row r="484560">
      <c r="A484560" t="inlineStr">
        <is>
          <t>burnall</t>
        </is>
      </c>
      <c r="B484560" t="n">
        <v>1</v>
      </c>
    </row>
    <row r="484561">
      <c r="A484561" t="inlineStr">
        <is>
          <t>positivearm</t>
        </is>
      </c>
      <c r="B484561" t="n">
        <v>1</v>
      </c>
    </row>
    <row r="484562">
      <c r="A484562" t="inlineStr">
        <is>
          <t>unfortune</t>
        </is>
      </c>
      <c r="B484562" t="n">
        <v>1</v>
      </c>
    </row>
    <row r="484563">
      <c r="A484563" t="inlineStr">
        <is>
          <t>yriman</t>
        </is>
      </c>
      <c r="B484563" t="n">
        <v>1</v>
      </c>
    </row>
    <row r="484564">
      <c r="A484564" t="inlineStr">
        <is>
          <t>858s</t>
        </is>
      </c>
      <c r="B484564" t="n">
        <v>1</v>
      </c>
    </row>
    <row r="484565">
      <c r="A484565" t="inlineStr">
        <is>
          <t>journeymanmugglug</t>
        </is>
      </c>
      <c r="B484565" t="n">
        <v>1</v>
      </c>
    </row>
    <row r="484566">
      <c r="A484566" t="inlineStr">
        <is>
          <t>barrelsmith</t>
        </is>
      </c>
      <c r="B484566" t="n">
        <v>1</v>
      </c>
    </row>
    <row r="484567">
      <c r="A484567" t="inlineStr">
        <is>
          <t>placewww</t>
        </is>
      </c>
      <c r="B484567" t="n">
        <v>1</v>
      </c>
    </row>
    <row r="484568">
      <c r="A484568" t="inlineStr">
        <is>
          <t>dlcconsulott</t>
        </is>
      </c>
      <c r="B484568" t="n">
        <v>1</v>
      </c>
    </row>
    <row r="484569">
      <c r="A484569" t="inlineStr">
        <is>
          <t>greyfool</t>
        </is>
      </c>
      <c r="B484569" t="n">
        <v>1</v>
      </c>
    </row>
    <row r="484570">
      <c r="A484570" t="inlineStr">
        <is>
          <t>raresgeissfor</t>
        </is>
      </c>
      <c r="B484570" t="n">
        <v>1</v>
      </c>
    </row>
    <row r="484571">
      <c r="A484571" t="inlineStr">
        <is>
          <t>evolvedmilpit</t>
        </is>
      </c>
      <c r="B484571" t="n">
        <v>1</v>
      </c>
    </row>
    <row r="484572">
      <c r="A484572" t="inlineStr">
        <is>
          <t>lenzingira</t>
        </is>
      </c>
      <c r="B484572" t="n">
        <v>1</v>
      </c>
    </row>
    <row r="484573">
      <c r="A484573" t="inlineStr">
        <is>
          <t>soundsquick</t>
        </is>
      </c>
      <c r="B484573" t="n">
        <v>1</v>
      </c>
    </row>
    <row r="484574">
      <c r="A484574" t="inlineStr">
        <is>
          <t>noticestand</t>
        </is>
      </c>
      <c r="B484574" t="n">
        <v>1</v>
      </c>
    </row>
    <row r="484575">
      <c r="A484575" t="inlineStr">
        <is>
          <t>filereduced</t>
        </is>
      </c>
      <c r="B484575" t="n">
        <v>1</v>
      </c>
    </row>
    <row r="484576">
      <c r="A484576" t="inlineStr">
        <is>
          <t>vitlan</t>
        </is>
      </c>
      <c r="B484576" t="n">
        <v>1</v>
      </c>
    </row>
    <row r="484577">
      <c r="A484577" t="inlineStr">
        <is>
          <t>willcallwav</t>
        </is>
      </c>
      <c r="B484577" t="n">
        <v>1</v>
      </c>
    </row>
    <row r="484578">
      <c r="A484578" t="inlineStr">
        <is>
          <t>powerdr</t>
        </is>
      </c>
      <c r="B484578" t="n">
        <v>1</v>
      </c>
    </row>
    <row r="484579">
      <c r="A484579" t="inlineStr">
        <is>
          <t>spjejuheavy</t>
        </is>
      </c>
      <c r="B484579" t="n">
        <v>1</v>
      </c>
    </row>
    <row r="484580">
      <c r="A484580" t="inlineStr">
        <is>
          <t>klamathian</t>
        </is>
      </c>
      <c r="B484580" t="n">
        <v>1</v>
      </c>
    </row>
    <row r="484581">
      <c r="A484581" t="inlineStr">
        <is>
          <t>borisland</t>
        </is>
      </c>
      <c r="B484581" t="n">
        <v>1</v>
      </c>
    </row>
    <row r="484582">
      <c r="A484582" t="inlineStr">
        <is>
          <t>abokoffspeed_flare</t>
        </is>
      </c>
      <c r="B484582" t="n">
        <v>1</v>
      </c>
    </row>
    <row r="484583">
      <c r="A484583" t="inlineStr">
        <is>
          <t>robes_xmas</t>
        </is>
      </c>
      <c r="B484583" t="n">
        <v>1</v>
      </c>
    </row>
    <row r="484584">
      <c r="A484584" t="inlineStr">
        <is>
          <t>ligarr235utingeigerfor</t>
        </is>
      </c>
      <c r="B484584" t="n">
        <v>1</v>
      </c>
    </row>
    <row r="484585">
      <c r="A484585" t="inlineStr">
        <is>
          <t>puringle</t>
        </is>
      </c>
      <c r="B484585" t="n">
        <v>1</v>
      </c>
    </row>
    <row r="484586">
      <c r="A484586" t="inlineStr">
        <is>
          <t>nickythe</t>
        </is>
      </c>
      <c r="B484586" t="n">
        <v>1</v>
      </c>
    </row>
    <row r="484587">
      <c r="A484587" t="inlineStr">
        <is>
          <t>lorezender2555</t>
        </is>
      </c>
      <c r="B484587" t="n">
        <v>1</v>
      </c>
    </row>
    <row r="484588">
      <c r="A484588" t="inlineStr">
        <is>
          <t>knowfing</t>
        </is>
      </c>
      <c r="B484588" t="n">
        <v>1</v>
      </c>
    </row>
    <row r="484589">
      <c r="A484589" t="inlineStr">
        <is>
          <t>spritimetry</t>
        </is>
      </c>
      <c r="B484589" t="n">
        <v>1</v>
      </c>
    </row>
    <row r="484590">
      <c r="A484590" t="inlineStr">
        <is>
          <t>regimentama487tipgerald</t>
        </is>
      </c>
      <c r="B484590" t="n">
        <v>1</v>
      </c>
    </row>
    <row r="484591">
      <c r="A484591" t="inlineStr">
        <is>
          <t>exmach</t>
        </is>
      </c>
      <c r="B484591" t="n">
        <v>1</v>
      </c>
    </row>
    <row r="484592">
      <c r="A484592" t="inlineStr">
        <is>
          <t>leftshoulder</t>
        </is>
      </c>
      <c r="B484592" t="n">
        <v>1</v>
      </c>
    </row>
    <row r="484593">
      <c r="A484593" t="inlineStr">
        <is>
          <t>aluminumpolycarbonate</t>
        </is>
      </c>
      <c r="B484593" t="n">
        <v>1</v>
      </c>
    </row>
    <row r="484594">
      <c r="A484594" t="inlineStr">
        <is>
          <t>followdomcaparindaga</t>
        </is>
      </c>
      <c r="B484594" t="n">
        <v>1</v>
      </c>
    </row>
    <row r="484595">
      <c r="A484595" t="inlineStr">
        <is>
          <t>whateratnoost</t>
        </is>
      </c>
      <c r="B484595" t="n">
        <v>1</v>
      </c>
    </row>
    <row r="484596">
      <c r="A484596" t="inlineStr">
        <is>
          <t>paikagrim</t>
        </is>
      </c>
      <c r="B484596" t="n">
        <v>1</v>
      </c>
    </row>
    <row r="484597">
      <c r="A484597" t="inlineStr">
        <is>
          <t>starflyobs</t>
        </is>
      </c>
      <c r="B484597" t="n">
        <v>1</v>
      </c>
    </row>
    <row r="484598">
      <c r="A484598" t="inlineStr">
        <is>
          <t>screwtweezing</t>
        </is>
      </c>
      <c r="B484598" t="n">
        <v>1</v>
      </c>
    </row>
    <row r="484599">
      <c r="A484599" t="inlineStr">
        <is>
          <t>pieceadventure</t>
        </is>
      </c>
      <c r="B484599" t="n">
        <v>1</v>
      </c>
    </row>
    <row r="484600">
      <c r="A484600" t="inlineStr">
        <is>
          <t>snowstormsandpixar</t>
        </is>
      </c>
      <c r="B484600" t="n">
        <v>1</v>
      </c>
    </row>
    <row r="484601">
      <c r="A484601" t="inlineStr">
        <is>
          <t>paskinglekarylasspell</t>
        </is>
      </c>
      <c r="B484601" t="n">
        <v>1</v>
      </c>
    </row>
    <row r="484602">
      <c r="A484602" t="inlineStr">
        <is>
          <t>scrolljob</t>
        </is>
      </c>
      <c r="B484602" t="n">
        <v>1</v>
      </c>
    </row>
    <row r="484603">
      <c r="A484603" t="inlineStr">
        <is>
          <t>outтwar</t>
        </is>
      </c>
      <c r="B484603" t="n">
        <v>1</v>
      </c>
    </row>
    <row r="484604">
      <c r="A484604" t="inlineStr">
        <is>
          <t>doduin</t>
        </is>
      </c>
      <c r="B484604" t="n">
        <v>1</v>
      </c>
    </row>
    <row r="484605">
      <c r="A484605" t="inlineStr">
        <is>
          <t>goodglmer88</t>
        </is>
      </c>
      <c r="B484605" t="n">
        <v>1</v>
      </c>
    </row>
    <row r="484606">
      <c r="A484606" t="inlineStr">
        <is>
          <t>telothnirwindmarv</t>
        </is>
      </c>
      <c r="B484606" t="n">
        <v>1</v>
      </c>
    </row>
    <row r="484607">
      <c r="A484607" t="inlineStr">
        <is>
          <t>spacesit</t>
        </is>
      </c>
      <c r="B484607" t="n">
        <v>1</v>
      </c>
    </row>
    <row r="484608">
      <c r="A484608" t="inlineStr">
        <is>
          <t>contamination—such</t>
        </is>
      </c>
      <c r="B484608" t="n">
        <v>1</v>
      </c>
    </row>
    <row r="484609">
      <c r="A484609" t="inlineStr">
        <is>
          <t>genomes—devils</t>
        </is>
      </c>
      <c r="B484609" t="n">
        <v>1</v>
      </c>
    </row>
    <row r="484610">
      <c r="A484610" t="inlineStr">
        <is>
          <t>rameno</t>
        </is>
      </c>
      <c r="B484610" t="n">
        <v>1</v>
      </c>
    </row>
    <row r="484611">
      <c r="A484611" t="inlineStr">
        <is>
          <t>joesang</t>
        </is>
      </c>
      <c r="B484611" t="n">
        <v>1</v>
      </c>
    </row>
    <row r="484612">
      <c r="A484612" t="inlineStr">
        <is>
          <t>noninformative</t>
        </is>
      </c>
      <c r="B484612" t="n">
        <v>1</v>
      </c>
    </row>
    <row r="484613">
      <c r="A484613" t="inlineStr">
        <is>
          <t>areas—is</t>
        </is>
      </c>
      <c r="B484613" t="n">
        <v>1</v>
      </c>
    </row>
    <row r="484614">
      <c r="A484614" t="inlineStr">
        <is>
          <t>cytosequences</t>
        </is>
      </c>
      <c r="B484614" t="n">
        <v>1</v>
      </c>
    </row>
    <row r="484615">
      <c r="A484615" t="inlineStr">
        <is>
          <t>shotholes</t>
        </is>
      </c>
      <c r="B484615" t="n">
        <v>1</v>
      </c>
    </row>
    <row r="484616">
      <c r="A484616" t="inlineStr">
        <is>
          <t>hondurians</t>
        </is>
      </c>
      <c r="B484616" t="n">
        <v>1</v>
      </c>
    </row>
    <row r="484617">
      <c r="A484617" t="inlineStr">
        <is>
          <t>example—each</t>
        </is>
      </c>
      <c r="B484617" t="n">
        <v>1</v>
      </c>
    </row>
    <row r="484618">
      <c r="A484618" t="inlineStr">
        <is>
          <t>om_andrewea</t>
        </is>
      </c>
      <c r="B484618" t="n">
        <v>1</v>
      </c>
    </row>
    <row r="484619">
      <c r="A484619" t="inlineStr">
        <is>
          <t>sodoesnmaan</t>
        </is>
      </c>
      <c r="B484619" t="n">
        <v>1</v>
      </c>
    </row>
    <row r="484620">
      <c r="A484620" t="inlineStr">
        <is>
          <t>emmaw</t>
        </is>
      </c>
      <c r="B484620" t="n">
        <v>1</v>
      </c>
    </row>
    <row r="484621">
      <c r="A484621" t="inlineStr">
        <is>
          <t>shwhere</t>
        </is>
      </c>
      <c r="B484621" t="n">
        <v>1</v>
      </c>
    </row>
    <row r="484622">
      <c r="A484622" t="inlineStr">
        <is>
          <t>juicclient</t>
        </is>
      </c>
      <c r="B484622" t="n">
        <v>1</v>
      </c>
    </row>
    <row r="484623">
      <c r="A484623" t="inlineStr">
        <is>
          <t>thatgraceless</t>
        </is>
      </c>
      <c r="B484623" t="n">
        <v>1</v>
      </c>
    </row>
    <row r="484624">
      <c r="A484624" t="inlineStr">
        <is>
          <t>daadit</t>
        </is>
      </c>
      <c r="B484624" t="n">
        <v>1</v>
      </c>
    </row>
    <row r="484625">
      <c r="A484625" t="inlineStr">
        <is>
          <t>jestrov</t>
        </is>
      </c>
      <c r="B484625" t="n">
        <v>1</v>
      </c>
    </row>
    <row r="484626">
      <c r="A484626" t="inlineStr">
        <is>
          <t>tehstone123</t>
        </is>
      </c>
      <c r="B484626" t="n">
        <v>1</v>
      </c>
    </row>
    <row r="484627">
      <c r="A484627" t="inlineStr">
        <is>
          <t>bothertherain</t>
        </is>
      </c>
      <c r="B484627" t="n">
        <v>1</v>
      </c>
    </row>
    <row r="484628">
      <c r="A484628" t="inlineStr">
        <is>
          <t>phiotu</t>
        </is>
      </c>
      <c r="B484628" t="n">
        <v>1</v>
      </c>
    </row>
    <row r="484629">
      <c r="A484629" t="inlineStr">
        <is>
          <t>fessariir</t>
        </is>
      </c>
      <c r="B484629" t="n">
        <v>1</v>
      </c>
    </row>
    <row r="484630">
      <c r="A484630" t="inlineStr">
        <is>
          <t>goruhs</t>
        </is>
      </c>
      <c r="B484630" t="n">
        <v>1</v>
      </c>
    </row>
    <row r="484631">
      <c r="A484631" t="inlineStr">
        <is>
          <t>yeotu</t>
        </is>
      </c>
      <c r="B484631" t="n">
        <v>1</v>
      </c>
    </row>
    <row r="484632">
      <c r="A484632" t="inlineStr">
        <is>
          <t>duojango_</t>
        </is>
      </c>
      <c r="B484632" t="n">
        <v>1</v>
      </c>
    </row>
    <row r="484633">
      <c r="A484633" t="inlineStr">
        <is>
          <t>deepbro</t>
        </is>
      </c>
      <c r="B484633" t="n">
        <v>1</v>
      </c>
    </row>
    <row r="484634">
      <c r="A484634" t="inlineStr">
        <is>
          <t>laasu0</t>
        </is>
      </c>
      <c r="B484634" t="n">
        <v>1</v>
      </c>
    </row>
    <row r="484635">
      <c r="A484635" t="inlineStr">
        <is>
          <t>yoshinima</t>
        </is>
      </c>
      <c r="B484635" t="n">
        <v>1</v>
      </c>
    </row>
    <row r="484636">
      <c r="A484636" t="inlineStr">
        <is>
          <t>ilossus</t>
        </is>
      </c>
      <c r="B484636" t="n">
        <v>1</v>
      </c>
    </row>
    <row r="484637">
      <c r="A484637" t="inlineStr">
        <is>
          <t>berryaddiction</t>
        </is>
      </c>
      <c r="B484637" t="n">
        <v>1</v>
      </c>
    </row>
    <row r="484638">
      <c r="A484638" t="inlineStr">
        <is>
          <t>géopgiveaway</t>
        </is>
      </c>
      <c r="B484638" t="n">
        <v>1</v>
      </c>
    </row>
    <row r="484639">
      <c r="A484639" t="inlineStr">
        <is>
          <t>1998was</t>
        </is>
      </c>
      <c r="B484639" t="n">
        <v>1</v>
      </c>
    </row>
    <row r="484640">
      <c r="A484640" t="inlineStr">
        <is>
          <t>tadrick</t>
        </is>
      </c>
      <c r="B484640" t="n">
        <v>1</v>
      </c>
    </row>
    <row r="484641">
      <c r="A484641" t="inlineStr">
        <is>
          <t>orji</t>
        </is>
      </c>
      <c r="B484641" t="n">
        <v>1</v>
      </c>
    </row>
    <row r="484642">
      <c r="A484642" t="inlineStr">
        <is>
          <t>securops</t>
        </is>
      </c>
      <c r="B484642" t="n">
        <v>1</v>
      </c>
    </row>
    <row r="484643">
      <c r="A484643" t="inlineStr">
        <is>
          <t>reportletter</t>
        </is>
      </c>
      <c r="B484643" t="n">
        <v>1</v>
      </c>
    </row>
    <row r="484644">
      <c r="A484644" t="inlineStr">
        <is>
          <t>ishinaume</t>
        </is>
      </c>
      <c r="B484644" t="n">
        <v>1</v>
      </c>
    </row>
    <row r="484645">
      <c r="A484645" t="inlineStr">
        <is>
          <t>minute\</t>
        </is>
      </c>
      <c r="B484645" t="n">
        <v>1</v>
      </c>
    </row>
    <row r="484646">
      <c r="A484646" t="inlineStr">
        <is>
          <t>somethingerr</t>
        </is>
      </c>
      <c r="B484646" t="n">
        <v>1</v>
      </c>
    </row>
    <row r="484647">
      <c r="A484647" t="inlineStr">
        <is>
          <t>linuxwhobo66</t>
        </is>
      </c>
      <c r="B484647" t="n">
        <v>1</v>
      </c>
    </row>
    <row r="484648">
      <c r="A484648" t="inlineStr">
        <is>
          <t>comlacyrshee</t>
        </is>
      </c>
      <c r="B484648" t="n">
        <v>1</v>
      </c>
    </row>
    <row r="484649">
      <c r="A484649" t="inlineStr">
        <is>
          <t>sbotcho</t>
        </is>
      </c>
      <c r="B484649" t="n">
        <v>1</v>
      </c>
    </row>
    <row r="484650">
      <c r="A484650" t="inlineStr">
        <is>
          <t>kekus</t>
        </is>
      </c>
      <c r="B484650" t="n">
        <v>1</v>
      </c>
    </row>
    <row r="484651">
      <c r="A484651" t="inlineStr">
        <is>
          <t>gamejamboree</t>
        </is>
      </c>
      <c r="B484651" t="n">
        <v>1</v>
      </c>
    </row>
    <row r="484652">
      <c r="A484652" t="inlineStr">
        <is>
          <t>pasitanic</t>
        </is>
      </c>
      <c r="B484652" t="n">
        <v>1</v>
      </c>
    </row>
    <row r="484653">
      <c r="A484653" t="inlineStr">
        <is>
          <t>assbuy</t>
        </is>
      </c>
      <c r="B484653" t="n">
        <v>1</v>
      </c>
    </row>
    <row r="484654">
      <c r="A484654" t="inlineStr">
        <is>
          <t>estheater</t>
        </is>
      </c>
      <c r="B484654" t="n">
        <v>1</v>
      </c>
    </row>
    <row r="484655">
      <c r="A484655" t="inlineStr">
        <is>
          <t>doeswomen</t>
        </is>
      </c>
      <c r="B484655" t="n">
        <v>1</v>
      </c>
    </row>
    <row r="484656">
      <c r="A484656" t="inlineStr">
        <is>
          <t>3xx22</t>
        </is>
      </c>
      <c r="B484656" t="n">
        <v>1</v>
      </c>
    </row>
    <row r="484657">
      <c r="A484657" t="inlineStr">
        <is>
          <t>\start</t>
        </is>
      </c>
      <c r="B484657" t="n">
        <v>1</v>
      </c>
    </row>
    <row r="484658">
      <c r="A484658" t="inlineStr">
        <is>
          <t>floridaangulation</t>
        </is>
      </c>
      <c r="B484658" t="n">
        <v>1</v>
      </c>
    </row>
    <row r="484659">
      <c r="A484659" t="inlineStr">
        <is>
          <t>campytalk</t>
        </is>
      </c>
      <c r="B484659" t="n">
        <v>1</v>
      </c>
    </row>
    <row r="484660">
      <c r="A484660" t="inlineStr">
        <is>
          <t>thenotices</t>
        </is>
      </c>
      <c r="B484660" t="n">
        <v>1</v>
      </c>
    </row>
    <row r="484661">
      <c r="A484661" t="inlineStr">
        <is>
          <t>httpquotehappy</t>
        </is>
      </c>
      <c r="B484661" t="n">
        <v>1</v>
      </c>
    </row>
    <row r="484662">
      <c r="A484662" t="inlineStr">
        <is>
          <t>instrator</t>
        </is>
      </c>
      <c r="B484662" t="n">
        <v>1</v>
      </c>
    </row>
    <row r="484663">
      <c r="A484663" t="inlineStr">
        <is>
          <t>kankerator</t>
        </is>
      </c>
      <c r="B484663" t="n">
        <v>1</v>
      </c>
    </row>
    <row r="484664">
      <c r="A484664" t="inlineStr">
        <is>
          <t>carestralo</t>
        </is>
      </c>
      <c r="B484664" t="n">
        <v>1</v>
      </c>
    </row>
    <row r="484665">
      <c r="A484665" t="inlineStr">
        <is>
          <t>popper⇒</t>
        </is>
      </c>
      <c r="B484665" t="n">
        <v>1</v>
      </c>
    </row>
    <row r="484666">
      <c r="A484666" t="inlineStr">
        <is>
          <t>local—</t>
        </is>
      </c>
      <c r="B484666" t="n">
        <v>1</v>
      </c>
    </row>
    <row r="484667">
      <c r="A484667" t="inlineStr">
        <is>
          <t>escperses</t>
        </is>
      </c>
      <c r="B484667" t="n">
        <v>1</v>
      </c>
    </row>
    <row r="484668">
      <c r="A484668" t="inlineStr">
        <is>
          <t>poldrackkh</t>
        </is>
      </c>
      <c r="B484668" t="n">
        <v>1</v>
      </c>
    </row>
    <row r="484669">
      <c r="A484669" t="inlineStr">
        <is>
          <t>abletoflow</t>
        </is>
      </c>
      <c r="B484669" t="n">
        <v>1</v>
      </c>
    </row>
    <row r="484670">
      <c r="A484670" t="inlineStr">
        <is>
          <t>openpubruce</t>
        </is>
      </c>
      <c r="B484670" t="n">
        <v>1</v>
      </c>
    </row>
    <row r="484671">
      <c r="A484671" t="inlineStr">
        <is>
          <t>admanager</t>
        </is>
      </c>
      <c r="B484671" t="n">
        <v>1</v>
      </c>
    </row>
    <row r="484672">
      <c r="A484672" t="inlineStr">
        <is>
          <t>dmorest</t>
        </is>
      </c>
      <c r="B484672" t="n">
        <v>1</v>
      </c>
    </row>
    <row r="484673">
      <c r="A484673" t="inlineStr">
        <is>
          <t>configtine</t>
        </is>
      </c>
      <c r="B484673" t="n">
        <v>1</v>
      </c>
    </row>
    <row r="484674">
      <c r="A484674" t="inlineStr">
        <is>
          <t>respondssorting</t>
        </is>
      </c>
      <c r="B484674" t="n">
        <v>1</v>
      </c>
    </row>
    <row r="484675">
      <c r="A484675" t="inlineStr">
        <is>
          <t>sortandfunction</t>
        </is>
      </c>
      <c r="B484675" t="n">
        <v>1</v>
      </c>
    </row>
    <row r="484676">
      <c r="A484676" t="inlineStr">
        <is>
          <t>seemsati</t>
        </is>
      </c>
      <c r="B484676" t="n">
        <v>1</v>
      </c>
    </row>
    <row r="484677">
      <c r="A484677" t="inlineStr">
        <is>
          <t>acceptrate</t>
        </is>
      </c>
      <c r="B484677" t="n">
        <v>1</v>
      </c>
    </row>
    <row r="484678">
      <c r="A484678" t="inlineStr">
        <is>
          <t>valuesc</t>
        </is>
      </c>
      <c r="B484678" t="n">
        <v>1</v>
      </c>
    </row>
    <row r="484679">
      <c r="A484679" t="inlineStr">
        <is>
          <t>kelpcamphoto</t>
        </is>
      </c>
      <c r="B484679" t="n">
        <v>1</v>
      </c>
    </row>
    <row r="484680">
      <c r="A484680" t="inlineStr">
        <is>
          <t>demandpath</t>
        </is>
      </c>
      <c r="B484680" t="n">
        <v>1</v>
      </c>
    </row>
    <row r="484681">
      <c r="A484681" t="inlineStr">
        <is>
          <t>numsent</t>
        </is>
      </c>
      <c r="B484681" t="n">
        <v>1</v>
      </c>
    </row>
    <row r="484682">
      <c r="A484682" t="inlineStr">
        <is>
          <t>constures</t>
        </is>
      </c>
      <c r="B484682" t="n">
        <v>1</v>
      </c>
    </row>
    <row r="484683">
      <c r="A484683" t="inlineStr">
        <is>
          <t>userquant</t>
        </is>
      </c>
      <c r="B484683" t="n">
        <v>1</v>
      </c>
    </row>
    <row r="484684">
      <c r="A484684" t="inlineStr">
        <is>
          <t>jotbs</t>
        </is>
      </c>
      <c r="B484684" t="n">
        <v>1</v>
      </c>
    </row>
    <row r="484685">
      <c r="A484685" t="inlineStr">
        <is>
          <t>bidentifying</t>
        </is>
      </c>
      <c r="B484685" t="n">
        <v>1</v>
      </c>
    </row>
    <row r="484686">
      <c r="A484686" t="inlineStr">
        <is>
          <t>blockd</t>
        </is>
      </c>
      <c r="B484686" t="n">
        <v>2</v>
      </c>
    </row>
    <row r="484687">
      <c r="A484687" t="inlineStr">
        <is>
          <t>tpythonunicode</t>
        </is>
      </c>
      <c r="B484687" t="n">
        <v>1</v>
      </c>
    </row>
    <row r="484688">
      <c r="A484688" t="inlineStr">
        <is>
          <t>languagelab</t>
        </is>
      </c>
      <c r="B484688" t="n">
        <v>1</v>
      </c>
    </row>
    <row r="484689">
      <c r="A484689" t="inlineStr">
        <is>
          <t>gettingcompile</t>
        </is>
      </c>
      <c r="B484689" t="n">
        <v>1</v>
      </c>
    </row>
    <row r="484690">
      <c r="A484690" t="inlineStr">
        <is>
          <t>lenniks</t>
        </is>
      </c>
      <c r="B484690" t="n">
        <v>1</v>
      </c>
    </row>
    <row r="484691">
      <c r="A484691" t="inlineStr">
        <is>
          <t>seemslets</t>
        </is>
      </c>
      <c r="B484691" t="n">
        <v>1</v>
      </c>
    </row>
    <row r="484692">
      <c r="A484692" t="inlineStr">
        <is>
          <t>replmexceptions</t>
        </is>
      </c>
      <c r="B484692" t="n">
        <v>1</v>
      </c>
    </row>
    <row r="484693">
      <c r="A484693" t="inlineStr">
        <is>
          <t>upinteger</t>
        </is>
      </c>
      <c r="B484693" t="n">
        <v>1</v>
      </c>
    </row>
    <row r="484694">
      <c r="A484694" t="inlineStr">
        <is>
          <t>jakubikkin</t>
        </is>
      </c>
      <c r="B484694" t="n">
        <v>1</v>
      </c>
    </row>
    <row r="484695">
      <c r="A484695" t="inlineStr">
        <is>
          <t>stdallowdatetime</t>
        </is>
      </c>
      <c r="B484695" t="n">
        <v>1</v>
      </c>
    </row>
    <row r="484696">
      <c r="A484696" t="inlineStr">
        <is>
          <t>rwired</t>
        </is>
      </c>
      <c r="B484696" t="n">
        <v>1</v>
      </c>
    </row>
    <row r="484697">
      <c r="A484697" t="inlineStr">
        <is>
          <t>npurses</t>
        </is>
      </c>
      <c r="B484697" t="n">
        <v>1</v>
      </c>
    </row>
    <row r="484698">
      <c r="A484698" t="inlineStr">
        <is>
          <t>qbtz</t>
        </is>
      </c>
      <c r="B484698" t="n">
        <v>1</v>
      </c>
    </row>
    <row r="484699">
      <c r="A484699" t="inlineStr">
        <is>
          <t>warff</t>
        </is>
      </c>
      <c r="B484699" t="n">
        <v>2</v>
      </c>
    </row>
    <row r="484700">
      <c r="A484700" t="inlineStr">
        <is>
          <t>importcoys</t>
        </is>
      </c>
      <c r="B484700" t="n">
        <v>1</v>
      </c>
    </row>
    <row r="484701">
      <c r="A484701" t="inlineStr">
        <is>
          <t>biocorp</t>
        </is>
      </c>
      <c r="B484701" t="n">
        <v>1</v>
      </c>
    </row>
    <row r="484702">
      <c r="A484702" t="inlineStr">
        <is>
          <t>strietshows</t>
        </is>
      </c>
      <c r="B484702" t="n">
        <v>1</v>
      </c>
    </row>
    <row r="484703">
      <c r="A484703" t="inlineStr">
        <is>
          <t>reiesa</t>
        </is>
      </c>
      <c r="B484703" t="n">
        <v>1</v>
      </c>
    </row>
    <row r="484704">
      <c r="A484704" t="inlineStr">
        <is>
          <t>dpress</t>
        </is>
      </c>
      <c r="B484704" t="n">
        <v>1</v>
      </c>
    </row>
    <row r="484705">
      <c r="A484705" t="inlineStr">
        <is>
          <t>roball</t>
        </is>
      </c>
      <c r="B484705" t="n">
        <v>1</v>
      </c>
    </row>
    <row r="484706">
      <c r="A484706" t="inlineStr">
        <is>
          <t>cmk04ng</t>
        </is>
      </c>
      <c r="B484706" t="n">
        <v>1</v>
      </c>
    </row>
    <row r="484707">
      <c r="A484707" t="inlineStr">
        <is>
          <t>joedo</t>
        </is>
      </c>
      <c r="B484707" t="n">
        <v>1</v>
      </c>
    </row>
    <row r="484708">
      <c r="A484708" t="inlineStr">
        <is>
          <t>118cry</t>
        </is>
      </c>
      <c r="B484708" t="n">
        <v>1</v>
      </c>
    </row>
    <row r="484709">
      <c r="A484709" t="inlineStr">
        <is>
          <t>hbdync</t>
        </is>
      </c>
      <c r="B484709" t="n">
        <v>1</v>
      </c>
    </row>
    <row r="484710">
      <c r="A484710" t="inlineStr">
        <is>
          <t>28zu</t>
        </is>
      </c>
      <c r="B484710" t="n">
        <v>1</v>
      </c>
    </row>
    <row r="484711">
      <c r="A484711" t="inlineStr">
        <is>
          <t>moondb</t>
        </is>
      </c>
      <c r="B484711" t="n">
        <v>1</v>
      </c>
    </row>
    <row r="484712">
      <c r="A484712" t="inlineStr">
        <is>
          <t>scoresmarkablely</t>
        </is>
      </c>
      <c r="B484712" t="n">
        <v>1</v>
      </c>
    </row>
    <row r="484713">
      <c r="A484713" t="inlineStr">
        <is>
          <t>jmifm77</t>
        </is>
      </c>
      <c r="B484713" t="n">
        <v>1</v>
      </c>
    </row>
    <row r="484714">
      <c r="A484714" t="inlineStr">
        <is>
          <t>hopadble</t>
        </is>
      </c>
      <c r="B484714" t="n">
        <v>1</v>
      </c>
    </row>
    <row r="484715">
      <c r="A484715" t="inlineStr">
        <is>
          <t>yo2625</t>
        </is>
      </c>
      <c r="B484715" t="n">
        <v>1</v>
      </c>
    </row>
    <row r="484716">
      <c r="A484716" t="inlineStr">
        <is>
          <t>redcasts</t>
        </is>
      </c>
      <c r="B484716" t="n">
        <v>1</v>
      </c>
    </row>
    <row r="484717">
      <c r="A484717" t="inlineStr">
        <is>
          <t>aamericas</t>
        </is>
      </c>
      <c r="B484717" t="n">
        <v>1</v>
      </c>
    </row>
    <row r="484718">
      <c r="A484718" t="inlineStr">
        <is>
          <t>wussyness</t>
        </is>
      </c>
      <c r="B484718" t="n">
        <v>1</v>
      </c>
    </row>
    <row r="484719">
      <c r="A484719" t="inlineStr">
        <is>
          <t>jakein</t>
        </is>
      </c>
      <c r="B484719" t="n">
        <v>1</v>
      </c>
    </row>
    <row r="484720">
      <c r="A484720" t="inlineStr">
        <is>
          <t>rickifo</t>
        </is>
      </c>
      <c r="B484720" t="n">
        <v>1</v>
      </c>
    </row>
    <row r="484721">
      <c r="A484721" t="inlineStr">
        <is>
          <t>actordirector</t>
        </is>
      </c>
      <c r="B484721" t="n">
        <v>7</v>
      </c>
    </row>
    <row r="484722">
      <c r="A484722" t="inlineStr">
        <is>
          <t>angouah</t>
        </is>
      </c>
      <c r="B484722" t="n">
        <v>1</v>
      </c>
    </row>
    <row r="484723">
      <c r="A484723" t="inlineStr">
        <is>
          <t>holhas</t>
        </is>
      </c>
      <c r="B484723" t="n">
        <v>1</v>
      </c>
    </row>
    <row r="484724">
      <c r="A484724" t="inlineStr">
        <is>
          <t>g815</t>
        </is>
      </c>
      <c r="B484724" t="n">
        <v>1</v>
      </c>
    </row>
    <row r="484725">
      <c r="A484725" t="inlineStr">
        <is>
          <t>settersace</t>
        </is>
      </c>
      <c r="B484725" t="n">
        <v>1</v>
      </c>
    </row>
    <row r="484726">
      <c r="A484726" t="inlineStr">
        <is>
          <t>keelings</t>
        </is>
      </c>
      <c r="B484726" t="n">
        <v>2</v>
      </c>
    </row>
    <row r="484727">
      <c r="A484727" t="inlineStr">
        <is>
          <t>autodromine</t>
        </is>
      </c>
      <c r="B484727" t="n">
        <v>1</v>
      </c>
    </row>
    <row r="484728">
      <c r="A484728" t="inlineStr">
        <is>
          <t>hawseltoorstown</t>
        </is>
      </c>
      <c r="B484728" t="n">
        <v>1</v>
      </c>
    </row>
    <row r="484729">
      <c r="A484729" t="inlineStr">
        <is>
          <t>bitig</t>
        </is>
      </c>
      <c r="B484729" t="n">
        <v>1</v>
      </c>
    </row>
    <row r="484730">
      <c r="A484730" t="inlineStr">
        <is>
          <t>mccullygetty</t>
        </is>
      </c>
      <c r="B484730" t="n">
        <v>1</v>
      </c>
    </row>
    <row r="484731">
      <c r="A484731" t="inlineStr">
        <is>
          <t>mccoffey</t>
        </is>
      </c>
      <c r="B484731" t="n">
        <v>1</v>
      </c>
    </row>
    <row r="484732">
      <c r="A484732" t="inlineStr">
        <is>
          <t>edgewarrow</t>
        </is>
      </c>
      <c r="B484732" t="n">
        <v>1</v>
      </c>
    </row>
    <row r="484733">
      <c r="A484733" t="inlineStr">
        <is>
          <t>crashoverland</t>
        </is>
      </c>
      <c r="B484733" t="n">
        <v>1</v>
      </c>
    </row>
    <row r="484734">
      <c r="A484734" t="inlineStr">
        <is>
          <t>leetree</t>
        </is>
      </c>
      <c r="B484734" t="n">
        <v>1</v>
      </c>
    </row>
    <row r="484735">
      <c r="A484735" t="inlineStr">
        <is>
          <t>faraganhandout</t>
        </is>
      </c>
      <c r="B484735" t="n">
        <v>1</v>
      </c>
    </row>
    <row r="484736">
      <c r="A484736" t="inlineStr">
        <is>
          <t>131915</t>
        </is>
      </c>
      <c r="B484736" t="n">
        <v>1</v>
      </c>
    </row>
    <row r="484737">
      <c r="A484737" t="inlineStr">
        <is>
          <t>hofseholm</t>
        </is>
      </c>
      <c r="B484737" t="n">
        <v>1</v>
      </c>
    </row>
    <row r="484738">
      <c r="A484738" t="inlineStr">
        <is>
          <t>wwgilton</t>
        </is>
      </c>
      <c r="B484738" t="n">
        <v>1</v>
      </c>
    </row>
    <row r="484739">
      <c r="A484739" t="inlineStr">
        <is>
          <t>yonstment</t>
        </is>
      </c>
      <c r="B484739" t="n">
        <v>1</v>
      </c>
    </row>
    <row r="484740">
      <c r="A484740" t="inlineStr">
        <is>
          <t>«❤️</t>
        </is>
      </c>
      <c r="B484740" t="n">
        <v>1</v>
      </c>
    </row>
    <row r="484741">
      <c r="A484741" t="inlineStr">
        <is>
          <t>aboiana</t>
        </is>
      </c>
      <c r="B484741" t="n">
        <v>1</v>
      </c>
    </row>
    <row r="484742">
      <c r="A484742" t="inlineStr">
        <is>
          <t>tyque</t>
        </is>
      </c>
      <c r="B484742" t="n">
        <v>1</v>
      </c>
    </row>
    <row r="484743">
      <c r="A484743" t="inlineStr">
        <is>
          <t>httpschris</t>
        </is>
      </c>
      <c r="B484743" t="n">
        <v>1</v>
      </c>
    </row>
    <row r="484744">
      <c r="A484744" t="inlineStr">
        <is>
          <t>comenoutput325729</t>
        </is>
      </c>
      <c r="B484744" t="n">
        <v>1</v>
      </c>
    </row>
    <row r="484745">
      <c r="A484745" t="inlineStr">
        <is>
          <t>досночены</t>
        </is>
      </c>
      <c r="B484745" t="n">
        <v>1</v>
      </c>
    </row>
    <row r="484746">
      <c r="A484746" t="inlineStr">
        <is>
          <t>одная</t>
        </is>
      </c>
      <c r="B484746" t="n">
        <v>1</v>
      </c>
    </row>
    <row r="484747">
      <c r="A484747" t="inlineStr">
        <is>
          <t>mcwhoff</t>
        </is>
      </c>
      <c r="B484747" t="n">
        <v>1</v>
      </c>
    </row>
    <row r="484748">
      <c r="A484748" t="inlineStr">
        <is>
          <t>chilmina</t>
        </is>
      </c>
      <c r="B484748" t="n">
        <v>1</v>
      </c>
    </row>
    <row r="484749">
      <c r="A484749" t="inlineStr">
        <is>
          <t>braels</t>
        </is>
      </c>
      <c r="B484749" t="n">
        <v>1</v>
      </c>
    </row>
    <row r="484750">
      <c r="A484750" t="inlineStr">
        <is>
          <t>numerendo</t>
        </is>
      </c>
      <c r="B484750" t="n">
        <v>1</v>
      </c>
    </row>
    <row r="484751">
      <c r="A484751" t="inlineStr">
        <is>
          <t>бычюц</t>
        </is>
      </c>
      <c r="B484751" t="n">
        <v>1</v>
      </c>
    </row>
    <row r="484752">
      <c r="A484752" t="inlineStr">
        <is>
          <t>gakkamichi</t>
        </is>
      </c>
      <c r="B484752" t="n">
        <v>1</v>
      </c>
    </row>
    <row r="484753">
      <c r="A484753" t="inlineStr">
        <is>
          <t>httpspeta</t>
        </is>
      </c>
      <c r="B484753" t="n">
        <v>1</v>
      </c>
    </row>
    <row r="484754">
      <c r="A484754" t="inlineStr">
        <is>
          <t>tairms</t>
        </is>
      </c>
      <c r="B484754" t="n">
        <v>1</v>
      </c>
    </row>
    <row r="484755">
      <c r="A484755" t="inlineStr">
        <is>
          <t>chippyze</t>
        </is>
      </c>
      <c r="B484755" t="n">
        <v>1</v>
      </c>
    </row>
    <row r="484756">
      <c r="A484756" t="inlineStr">
        <is>
          <t>свойшения</t>
        </is>
      </c>
      <c r="B484756" t="n">
        <v>1</v>
      </c>
    </row>
    <row r="484757">
      <c r="A484757" t="inlineStr">
        <is>
          <t>santiles</t>
        </is>
      </c>
      <c r="B484757" t="n">
        <v>1</v>
      </c>
    </row>
    <row r="484758">
      <c r="A484758" t="inlineStr">
        <is>
          <t>eodice</t>
        </is>
      </c>
      <c r="B484758" t="n">
        <v>1</v>
      </c>
    </row>
    <row r="484759">
      <c r="A484759" t="inlineStr">
        <is>
          <t>gawayged</t>
        </is>
      </c>
      <c r="B484759" t="n">
        <v>1</v>
      </c>
    </row>
    <row r="484760">
      <c r="A484760" t="inlineStr">
        <is>
          <t>ruskjwyvz</t>
        </is>
      </c>
      <c r="B484760" t="n">
        <v>1</v>
      </c>
    </row>
    <row r="484761">
      <c r="A484761" t="inlineStr">
        <is>
          <t>дритарсь</t>
        </is>
      </c>
      <c r="B484761" t="n">
        <v>1</v>
      </c>
    </row>
    <row r="484762">
      <c r="A484762" t="inlineStr">
        <is>
          <t>деликни</t>
        </is>
      </c>
      <c r="B484762" t="n">
        <v>1</v>
      </c>
    </row>
    <row r="484763">
      <c r="A484763" t="inlineStr">
        <is>
          <t>чеши</t>
        </is>
      </c>
      <c r="B484763" t="n">
        <v>1</v>
      </c>
    </row>
    <row r="484764">
      <c r="A484764" t="inlineStr">
        <is>
          <t>hapogi</t>
        </is>
      </c>
      <c r="B484764" t="n">
        <v>1</v>
      </c>
    </row>
    <row r="484765">
      <c r="A484765" t="inlineStr">
        <is>
          <t>mformatavi</t>
        </is>
      </c>
      <c r="B484765" t="n">
        <v>1</v>
      </c>
    </row>
    <row r="484766">
      <c r="A484766" t="inlineStr">
        <is>
          <t>govamizmzpnyihpgjiau</t>
        </is>
      </c>
      <c r="B484766" t="n">
        <v>1</v>
      </c>
    </row>
    <row r="484767">
      <c r="A484767" t="inlineStr">
        <is>
          <t>pedocle</t>
        </is>
      </c>
      <c r="B484767" t="n">
        <v>1</v>
      </c>
    </row>
    <row r="484768">
      <c r="A484768" t="inlineStr">
        <is>
          <t>екинтеля</t>
        </is>
      </c>
      <c r="B484768" t="n">
        <v>1</v>
      </c>
    </row>
    <row r="484769">
      <c r="A484769" t="inlineStr">
        <is>
          <t>dighyy</t>
        </is>
      </c>
      <c r="B484769" t="n">
        <v>1</v>
      </c>
    </row>
    <row r="484770">
      <c r="A484770" t="inlineStr">
        <is>
          <t>httpmmippyze</t>
        </is>
      </c>
      <c r="B484770" t="n">
        <v>1</v>
      </c>
    </row>
    <row r="484771">
      <c r="A484771" t="inlineStr">
        <is>
          <t>ehiva</t>
        </is>
      </c>
      <c r="B484771" t="n">
        <v>1</v>
      </c>
    </row>
    <row r="484772">
      <c r="A484772" t="inlineStr">
        <is>
          <t>whisto</t>
        </is>
      </c>
      <c r="B484772" t="n">
        <v>1</v>
      </c>
    </row>
    <row r="484773">
      <c r="A484773" t="inlineStr">
        <is>
          <t>beqasar</t>
        </is>
      </c>
      <c r="B484773" t="n">
        <v>1</v>
      </c>
    </row>
    <row r="484774">
      <c r="A484774" t="inlineStr">
        <is>
          <t>зacadasімие</t>
        </is>
      </c>
      <c r="B484774" t="n">
        <v>1</v>
      </c>
    </row>
    <row r="484775">
      <c r="A484775" t="inlineStr">
        <is>
          <t>танспа</t>
        </is>
      </c>
      <c r="B484775" t="n">
        <v>1</v>
      </c>
    </row>
    <row r="484776">
      <c r="A484776" t="inlineStr">
        <is>
          <t xml:space="preserve">0000 </t>
        </is>
      </c>
      <c r="B484776" t="n">
        <v>1</v>
      </c>
    </row>
    <row r="484777">
      <c r="A484777" t="inlineStr">
        <is>
          <t>«во</t>
        </is>
      </c>
      <c r="B484777" t="n">
        <v>1</v>
      </c>
    </row>
    <row r="484778">
      <c r="A484778" t="inlineStr">
        <is>
          <t>іназелен</t>
        </is>
      </c>
      <c r="B484778" t="n">
        <v>1</v>
      </c>
    </row>
    <row r="484779">
      <c r="A484779" t="inlineStr">
        <is>
          <t>stupidl</t>
        </is>
      </c>
      <c r="B484779" t="n">
        <v>1</v>
      </c>
    </row>
    <row r="484780">
      <c r="A484780" t="inlineStr">
        <is>
          <t>токаврося</t>
        </is>
      </c>
      <c r="B484780" t="n">
        <v>1</v>
      </c>
    </row>
    <row r="484781">
      <c r="A484781" t="inlineStr">
        <is>
          <t>164400</t>
        </is>
      </c>
      <c r="B484781" t="n">
        <v>1</v>
      </c>
    </row>
    <row r="484782">
      <c r="A484782" t="inlineStr">
        <is>
          <t>τз</t>
        </is>
      </c>
      <c r="B484782" t="n">
        <v>1</v>
      </c>
    </row>
    <row r="484783">
      <c r="A484783" t="inlineStr">
        <is>
          <t>вартонил</t>
        </is>
      </c>
      <c r="B484783" t="n">
        <v>1</v>
      </c>
    </row>
    <row r="484784">
      <c r="A484784" t="inlineStr">
        <is>
          <t>httpgizmod</t>
        </is>
      </c>
      <c r="B484784" t="n">
        <v>1</v>
      </c>
    </row>
    <row r="484785">
      <c r="A484785" t="inlineStr">
        <is>
          <t>λι_δέροσμοζ</t>
        </is>
      </c>
      <c r="B484785" t="n">
        <v>1</v>
      </c>
    </row>
    <row r="484786">
      <c r="A484786" t="inlineStr">
        <is>
          <t>утоте</t>
        </is>
      </c>
      <c r="B484786" t="n">
        <v>1</v>
      </c>
    </row>
    <row r="484787">
      <c r="A484787" t="inlineStr">
        <is>
          <t>vertealysst</t>
        </is>
      </c>
      <c r="B484787" t="n">
        <v>1</v>
      </c>
    </row>
    <row r="484788">
      <c r="A484788" t="inlineStr">
        <is>
          <t>брав</t>
        </is>
      </c>
      <c r="B484788" t="n">
        <v>1</v>
      </c>
    </row>
    <row r="484789">
      <c r="A484789" t="inlineStr">
        <is>
          <t>comgerarddam</t>
        </is>
      </c>
      <c r="B484789" t="n">
        <v>1</v>
      </c>
    </row>
    <row r="484790">
      <c r="A484790" t="inlineStr">
        <is>
          <t>xlilrain</t>
        </is>
      </c>
      <c r="B484790" t="n">
        <v>1</v>
      </c>
    </row>
    <row r="484791">
      <c r="A484791" t="inlineStr">
        <is>
          <t>flusees</t>
        </is>
      </c>
      <c r="B484791" t="n">
        <v>1</v>
      </c>
    </row>
    <row r="484792">
      <c r="A484792" t="inlineStr">
        <is>
          <t>fort32</t>
        </is>
      </c>
      <c r="B484792" t="n">
        <v>1</v>
      </c>
    </row>
    <row r="484793">
      <c r="A484793" t="inlineStr">
        <is>
          <t>sugarbutter</t>
        </is>
      </c>
      <c r="B484793" t="n">
        <v>1</v>
      </c>
    </row>
    <row r="484794">
      <c r="A484794" t="inlineStr">
        <is>
          <t>quartee</t>
        </is>
      </c>
      <c r="B484794" t="n">
        <v>1</v>
      </c>
    </row>
    <row r="484795">
      <c r="A484795" t="inlineStr">
        <is>
          <t>waltcao</t>
        </is>
      </c>
      <c r="B484795" t="n">
        <v>1</v>
      </c>
    </row>
    <row r="484796">
      <c r="A484796" t="inlineStr">
        <is>
          <t>cards511</t>
        </is>
      </c>
      <c r="B484796" t="n">
        <v>1</v>
      </c>
    </row>
    <row r="484797">
      <c r="A484797" t="inlineStr">
        <is>
          <t>elgs</t>
        </is>
      </c>
      <c r="B484797" t="n">
        <v>1</v>
      </c>
    </row>
    <row r="484798">
      <c r="A484798" t="inlineStr">
        <is>
          <t>gangitems</t>
        </is>
      </c>
      <c r="B484798" t="n">
        <v>1</v>
      </c>
    </row>
    <row r="484799">
      <c r="A484799" t="inlineStr">
        <is>
          <t>bcracs</t>
        </is>
      </c>
      <c r="B484799" t="n">
        <v>1</v>
      </c>
    </row>
    <row r="484800">
      <c r="A484800" t="inlineStr">
        <is>
          <t>cmystinebee</t>
        </is>
      </c>
      <c r="B484800" t="n">
        <v>1</v>
      </c>
    </row>
    <row r="484801">
      <c r="A484801" t="inlineStr">
        <is>
          <t>tmorped</t>
        </is>
      </c>
      <c r="B484801" t="n">
        <v>1</v>
      </c>
    </row>
    <row r="484802">
      <c r="A484802" t="inlineStr">
        <is>
          <t>fansoldiers</t>
        </is>
      </c>
      <c r="B484802" t="n">
        <v>1</v>
      </c>
    </row>
    <row r="484803">
      <c r="A484803" t="inlineStr">
        <is>
          <t>120pb</t>
        </is>
      </c>
      <c r="B484803" t="n">
        <v>1</v>
      </c>
    </row>
    <row r="484804">
      <c r="A484804" t="inlineStr">
        <is>
          <t>gvu</t>
        </is>
      </c>
      <c r="B484804" t="n">
        <v>1</v>
      </c>
    </row>
    <row r="484805">
      <c r="A484805" t="inlineStr">
        <is>
          <t>spidereys</t>
        </is>
      </c>
      <c r="B484805" t="n">
        <v>1</v>
      </c>
    </row>
    <row r="484806">
      <c r="A484806" t="inlineStr">
        <is>
          <t>deniumcons</t>
        </is>
      </c>
      <c r="B484806" t="n">
        <v>1</v>
      </c>
    </row>
    <row r="484807">
      <c r="A484807" t="inlineStr">
        <is>
          <t>nekomasa</t>
        </is>
      </c>
      <c r="B484807" t="n">
        <v>1</v>
      </c>
    </row>
    <row r="484808">
      <c r="A484808" t="inlineStr">
        <is>
          <t>loralgun</t>
        </is>
      </c>
      <c r="B484808" t="n">
        <v>1</v>
      </c>
    </row>
    <row r="484809">
      <c r="A484809" t="inlineStr">
        <is>
          <t>buffification</t>
        </is>
      </c>
      <c r="B484809" t="n">
        <v>1</v>
      </c>
    </row>
    <row r="484810">
      <c r="A484810" t="inlineStr">
        <is>
          <t>aschallonge</t>
        </is>
      </c>
      <c r="B484810" t="n">
        <v>1</v>
      </c>
    </row>
    <row r="484811">
      <c r="A484811" t="inlineStr">
        <is>
          <t>pullhage</t>
        </is>
      </c>
      <c r="B484811" t="n">
        <v>1</v>
      </c>
    </row>
    <row r="484812">
      <c r="A484812" t="inlineStr">
        <is>
          <t>kilak</t>
        </is>
      </c>
      <c r="B484812" t="n">
        <v>1</v>
      </c>
    </row>
    <row r="484813">
      <c r="A484813" t="inlineStr">
        <is>
          <t>vazia</t>
        </is>
      </c>
      <c r="B484813" t="n">
        <v>1</v>
      </c>
    </row>
    <row r="484814">
      <c r="A484814" t="inlineStr">
        <is>
          <t>gauntletable</t>
        </is>
      </c>
      <c r="B484814" t="n">
        <v>1</v>
      </c>
    </row>
    <row r="484815">
      <c r="A484815" t="inlineStr">
        <is>
          <t>dotsiz</t>
        </is>
      </c>
      <c r="B484815" t="n">
        <v>1</v>
      </c>
    </row>
    <row r="484816">
      <c r="A484816" t="inlineStr">
        <is>
          <t>com1fxv</t>
        </is>
      </c>
      <c r="B484816" t="n">
        <v>1</v>
      </c>
    </row>
    <row r="484817">
      <c r="A484817" t="inlineStr">
        <is>
          <t>availablities</t>
        </is>
      </c>
      <c r="B484817" t="n">
        <v>1</v>
      </c>
    </row>
    <row r="484818">
      <c r="A484818" t="inlineStr">
        <is>
          <t>asciance</t>
        </is>
      </c>
      <c r="B484818" t="n">
        <v>1</v>
      </c>
    </row>
    <row r="484819">
      <c r="A484819" t="inlineStr">
        <is>
          <t>pyroactive</t>
        </is>
      </c>
      <c r="B484819" t="n">
        <v>1</v>
      </c>
    </row>
    <row r="484820">
      <c r="A484820" t="inlineStr">
        <is>
          <t>bwfd</t>
        </is>
      </c>
      <c r="B484820" t="n">
        <v>1</v>
      </c>
    </row>
    <row r="484821">
      <c r="A484821" t="inlineStr">
        <is>
          <t>nanoiss</t>
        </is>
      </c>
      <c r="B484821" t="n">
        <v>1</v>
      </c>
    </row>
    <row r="484822">
      <c r="A484822" t="inlineStr">
        <is>
          <t>grayskin89</t>
        </is>
      </c>
      <c r="B484822" t="n">
        <v>1</v>
      </c>
    </row>
    <row r="484823">
      <c r="A484823" t="inlineStr">
        <is>
          <t>kuroshishiki</t>
        </is>
      </c>
      <c r="B484823" t="n">
        <v>1</v>
      </c>
    </row>
    <row r="484824">
      <c r="A484824" t="inlineStr">
        <is>
          <t>gangaddons</t>
        </is>
      </c>
      <c r="B484824" t="n">
        <v>1</v>
      </c>
    </row>
    <row r="484825">
      <c r="A484825" t="inlineStr">
        <is>
          <t>coollist</t>
        </is>
      </c>
      <c r="B484825" t="n">
        <v>1</v>
      </c>
    </row>
    <row r="484826">
      <c r="A484826" t="inlineStr">
        <is>
          <t>krfs</t>
        </is>
      </c>
      <c r="B484826" t="n">
        <v>1</v>
      </c>
    </row>
    <row r="484827">
      <c r="A484827" t="inlineStr">
        <is>
          <t>splitpierce</t>
        </is>
      </c>
      <c r="B484827" t="n">
        <v>1</v>
      </c>
    </row>
    <row r="484828">
      <c r="A484828" t="inlineStr">
        <is>
          <t>contema</t>
        </is>
      </c>
      <c r="B484828" t="n">
        <v>1</v>
      </c>
    </row>
    <row r="484829">
      <c r="A484829" t="inlineStr">
        <is>
          <t>buildwallstrees</t>
        </is>
      </c>
      <c r="B484829" t="n">
        <v>1</v>
      </c>
    </row>
    <row r="484830">
      <c r="A484830" t="inlineStr">
        <is>
          <t>metrifugals</t>
        </is>
      </c>
      <c r="B484830" t="n">
        <v>1</v>
      </c>
    </row>
    <row r="484831">
      <c r="A484831" t="inlineStr">
        <is>
          <t>hyperfarm</t>
        </is>
      </c>
      <c r="B484831" t="n">
        <v>1</v>
      </c>
    </row>
    <row r="484832">
      <c r="A484832" t="inlineStr">
        <is>
          <t>nbwec</t>
        </is>
      </c>
      <c r="B484832" t="n">
        <v>1</v>
      </c>
    </row>
    <row r="484833">
      <c r="A484833" t="inlineStr">
        <is>
          <t>pandyas</t>
        </is>
      </c>
      <c r="B484833" t="n">
        <v>1</v>
      </c>
    </row>
    <row r="484834">
      <c r="A484834" t="inlineStr">
        <is>
          <t>bsrishh</t>
        </is>
      </c>
      <c r="B484834" t="n">
        <v>1</v>
      </c>
    </row>
    <row r="484835">
      <c r="A484835" t="inlineStr">
        <is>
          <t>amorissing</t>
        </is>
      </c>
      <c r="B484835" t="n">
        <v>1</v>
      </c>
    </row>
    <row r="484836">
      <c r="A484836" t="inlineStr">
        <is>
          <t>ujstrongust</t>
        </is>
      </c>
      <c r="B484836" t="n">
        <v>1</v>
      </c>
    </row>
    <row r="484837">
      <c r="A484837" t="inlineStr">
        <is>
          <t>ranadivos</t>
        </is>
      </c>
      <c r="B484837" t="n">
        <v>1</v>
      </c>
    </row>
    <row r="484838">
      <c r="A484838" t="inlineStr">
        <is>
          <t>magieux</t>
        </is>
      </c>
      <c r="B484838" t="n">
        <v>1</v>
      </c>
    </row>
    <row r="484839">
      <c r="A484839" t="inlineStr">
        <is>
          <t>malouf</t>
        </is>
      </c>
      <c r="B484839" t="n">
        <v>1</v>
      </c>
    </row>
    <row r="484840">
      <c r="A484840" t="inlineStr">
        <is>
          <t>annelie</t>
        </is>
      </c>
      <c r="B484840" t="n">
        <v>2</v>
      </c>
    </row>
    <row r="484841">
      <c r="A484841" t="inlineStr">
        <is>
          <t>pratos</t>
        </is>
      </c>
      <c r="B484841" t="n">
        <v>1</v>
      </c>
    </row>
    <row r="484842">
      <c r="A484842" t="inlineStr">
        <is>
          <t>oamacare</t>
        </is>
      </c>
      <c r="B484842" t="n">
        <v>1</v>
      </c>
    </row>
    <row r="484843">
      <c r="A484843" t="inlineStr">
        <is>
          <t>hillaryassweetmurder</t>
        </is>
      </c>
      <c r="B484843" t="n">
        <v>1</v>
      </c>
    </row>
    <row r="484844">
      <c r="A484844" t="inlineStr">
        <is>
          <t>massinterviews</t>
        </is>
      </c>
      <c r="B484844" t="n">
        <v>1</v>
      </c>
    </row>
    <row r="484845">
      <c r="A484845" t="inlineStr">
        <is>
          <t>ancountie</t>
        </is>
      </c>
      <c r="B484845" t="n">
        <v>1</v>
      </c>
    </row>
    <row r="484846">
      <c r="A484846" t="inlineStr">
        <is>
          <t>woliak</t>
        </is>
      </c>
      <c r="B484846" t="n">
        <v>1</v>
      </c>
    </row>
    <row r="484847">
      <c r="A484847" t="inlineStr">
        <is>
          <t>thusruble</t>
        </is>
      </c>
      <c r="B484847" t="n">
        <v>1</v>
      </c>
    </row>
    <row r="484848">
      <c r="A484848" t="inlineStr">
        <is>
          <t>periskannel</t>
        </is>
      </c>
      <c r="B484848" t="n">
        <v>1</v>
      </c>
    </row>
    <row r="484849">
      <c r="A484849" t="inlineStr">
        <is>
          <t>bedroomwife</t>
        </is>
      </c>
      <c r="B484849" t="n">
        <v>1</v>
      </c>
    </row>
    <row r="484850">
      <c r="A484850" t="inlineStr">
        <is>
          <t>kalbar</t>
        </is>
      </c>
      <c r="B484850" t="n">
        <v>1</v>
      </c>
    </row>
    <row r="484851">
      <c r="A484851" t="inlineStr">
        <is>
          <t>monsin</t>
        </is>
      </c>
      <c r="B484851" t="n">
        <v>1</v>
      </c>
    </row>
    <row r="484852">
      <c r="A484852" t="inlineStr">
        <is>
          <t>ñ¬n</t>
        </is>
      </c>
      <c r="B484852" t="n">
        <v>1</v>
      </c>
    </row>
    <row r="484853">
      <c r="A484853" t="inlineStr">
        <is>
          <t>bristolian</t>
        </is>
      </c>
      <c r="B484853" t="n">
        <v>1</v>
      </c>
    </row>
    <row r="484854">
      <c r="A484854" t="inlineStr">
        <is>
          <t>varlar</t>
        </is>
      </c>
      <c r="B484854" t="n">
        <v>1</v>
      </c>
    </row>
    <row r="484855">
      <c r="A484855" t="inlineStr">
        <is>
          <t>cruyfe</t>
        </is>
      </c>
      <c r="B484855" t="n">
        <v>1</v>
      </c>
    </row>
    <row r="484856">
      <c r="A484856" t="inlineStr">
        <is>
          <t>skivvily</t>
        </is>
      </c>
      <c r="B484856" t="n">
        <v>1</v>
      </c>
    </row>
    <row r="484857">
      <c r="A484857" t="inlineStr">
        <is>
          <t>worse—who</t>
        </is>
      </c>
      <c r="B484857" t="n">
        <v>1</v>
      </c>
    </row>
    <row r="484858">
      <c r="A484858" t="inlineStr">
        <is>
          <t>integrity—was</t>
        </is>
      </c>
      <c r="B484858" t="n">
        <v>1</v>
      </c>
    </row>
    <row r="484859">
      <c r="A484859" t="inlineStr">
        <is>
          <t>well—im</t>
        </is>
      </c>
      <c r="B484859" t="n">
        <v>1</v>
      </c>
    </row>
    <row r="484860">
      <c r="A484860" t="inlineStr">
        <is>
          <t>popes—the</t>
        </is>
      </c>
      <c r="B484860" t="n">
        <v>1</v>
      </c>
    </row>
    <row r="484861">
      <c r="A484861" t="inlineStr">
        <is>
          <t>nalloholipunke</t>
        </is>
      </c>
      <c r="B484861" t="n">
        <v>1</v>
      </c>
    </row>
    <row r="484862">
      <c r="A484862" t="inlineStr">
        <is>
          <t>marklificulous</t>
        </is>
      </c>
      <c r="B484862" t="n">
        <v>1</v>
      </c>
    </row>
    <row r="484863">
      <c r="A484863" t="inlineStr">
        <is>
          <t>gookle</t>
        </is>
      </c>
      <c r="B484863" t="n">
        <v>1</v>
      </c>
    </row>
    <row r="484864">
      <c r="A484864" t="inlineStr">
        <is>
          <t>fakery`</t>
        </is>
      </c>
      <c r="B484864" t="n">
        <v>1</v>
      </c>
    </row>
    <row r="484865">
      <c r="A484865" t="inlineStr">
        <is>
          <t>jeahindong</t>
        </is>
      </c>
      <c r="B484865" t="n">
        <v>1</v>
      </c>
    </row>
    <row r="484866">
      <c r="A484866" t="inlineStr">
        <is>
          <t>positionb</t>
        </is>
      </c>
      <c r="B484866" t="n">
        <v>1</v>
      </c>
    </row>
    <row r="484867">
      <c r="A484867" t="inlineStr">
        <is>
          <t>bullavakć</t>
        </is>
      </c>
      <c r="B484867" t="n">
        <v>1</v>
      </c>
    </row>
    <row r="484868">
      <c r="A484868" t="inlineStr">
        <is>
          <t>whyron</t>
        </is>
      </c>
      <c r="B484868" t="n">
        <v>1</v>
      </c>
    </row>
    <row r="484869">
      <c r="A484869" t="inlineStr">
        <is>
          <t>patnokos</t>
        </is>
      </c>
      <c r="B484869" t="n">
        <v>1</v>
      </c>
    </row>
    <row r="484870">
      <c r="A484870" t="inlineStr">
        <is>
          <t>secrethes</t>
        </is>
      </c>
      <c r="B484870" t="n">
        <v>1</v>
      </c>
    </row>
    <row r="484871">
      <c r="A484871" t="inlineStr">
        <is>
          <t>azı</t>
        </is>
      </c>
      <c r="B484871" t="n">
        <v>1</v>
      </c>
    </row>
    <row r="484872">
      <c r="A484872" t="inlineStr">
        <is>
          <t>myem</t>
        </is>
      </c>
      <c r="B484872" t="n">
        <v>1</v>
      </c>
    </row>
    <row r="484873">
      <c r="A484873" t="inlineStr">
        <is>
          <t>os_setup_packagesjavascript</t>
        </is>
      </c>
      <c r="B484873" t="n">
        <v>1</v>
      </c>
    </row>
    <row r="484874">
      <c r="A484874" t="inlineStr">
        <is>
          <t>navilus</t>
        </is>
      </c>
      <c r="B484874" t="n">
        <v>1</v>
      </c>
    </row>
    <row r="484875">
      <c r="A484875" t="inlineStr">
        <is>
          <t>abrus</t>
        </is>
      </c>
      <c r="B484875" t="n">
        <v>1</v>
      </c>
    </row>
    <row r="484876">
      <c r="A484876" t="inlineStr">
        <is>
          <t>doubtondamctracker</t>
        </is>
      </c>
      <c r="B484876" t="n">
        <v>1</v>
      </c>
    </row>
    <row r="484877">
      <c r="A484877" t="inlineStr">
        <is>
          <t>trace_php</t>
        </is>
      </c>
      <c r="B484877" t="n">
        <v>1</v>
      </c>
    </row>
    <row r="484878">
      <c r="A484878" t="inlineStr">
        <is>
          <t>native_allocations</t>
        </is>
      </c>
      <c r="B484878" t="n">
        <v>1</v>
      </c>
    </row>
    <row r="484879">
      <c r="A484879" t="inlineStr">
        <is>
          <t>socksize</t>
        </is>
      </c>
      <c r="B484879" t="n">
        <v>1</v>
      </c>
    </row>
    <row r="484880">
      <c r="A484880" t="inlineStr">
        <is>
          <t>breadon</t>
        </is>
      </c>
      <c r="B484880" t="n">
        <v>1</v>
      </c>
    </row>
    <row r="484881">
      <c r="A484881" t="inlineStr">
        <is>
          <t>countermagnament</t>
        </is>
      </c>
      <c r="B484881" t="n">
        <v>1</v>
      </c>
    </row>
    <row r="484882">
      <c r="A484882" t="inlineStr">
        <is>
          <t>oladv</t>
        </is>
      </c>
      <c r="B484882" t="n">
        <v>1</v>
      </c>
    </row>
    <row r="484883">
      <c r="A484883" t="inlineStr">
        <is>
          <t>nomortitude</t>
        </is>
      </c>
      <c r="B484883" t="n">
        <v>1</v>
      </c>
    </row>
    <row r="484884">
      <c r="A484884" t="inlineStr">
        <is>
          <t>ábron</t>
        </is>
      </c>
      <c r="B484884" t="n">
        <v>1</v>
      </c>
    </row>
    <row r="484885">
      <c r="A484885" t="inlineStr">
        <is>
          <t>native_bufferstructing</t>
        </is>
      </c>
      <c r="B484885" t="n">
        <v>1</v>
      </c>
    </row>
    <row r="484886">
      <c r="A484886" t="inlineStr">
        <is>
          <t>js_handler</t>
        </is>
      </c>
      <c r="B484886" t="n">
        <v>1</v>
      </c>
    </row>
    <row r="484887">
      <c r="A484887" t="inlineStr">
        <is>
          <t>sadflake</t>
        </is>
      </c>
      <c r="B484887" t="n">
        <v>1</v>
      </c>
    </row>
    <row r="484888">
      <c r="A484888" t="inlineStr">
        <is>
          <t>wm_ampl</t>
        </is>
      </c>
      <c r="B484888" t="n">
        <v>1</v>
      </c>
    </row>
    <row r="484889">
      <c r="A484889" t="inlineStr">
        <is>
          <t>diibas</t>
        </is>
      </c>
      <c r="B484889" t="n">
        <v>1</v>
      </c>
    </row>
    <row r="484890">
      <c r="A484890" t="inlineStr">
        <is>
          <t>wcrefix</t>
        </is>
      </c>
      <c r="B484890" t="n">
        <v>1</v>
      </c>
    </row>
    <row r="484891">
      <c r="A484891" t="inlineStr">
        <is>
          <t>maddirector</t>
        </is>
      </c>
      <c r="B484891" t="n">
        <v>1</v>
      </c>
    </row>
    <row r="484892">
      <c r="A484892" t="inlineStr">
        <is>
          <t>novelatoco</t>
        </is>
      </c>
      <c r="B484892" t="n">
        <v>1</v>
      </c>
    </row>
    <row r="484893">
      <c r="A484893" t="inlineStr">
        <is>
          <t>hw|cli</t>
        </is>
      </c>
      <c r="B484893" t="n">
        <v>1</v>
      </c>
    </row>
    <row r="484894">
      <c r="A484894" t="inlineStr">
        <is>
          <t>meltb_feminine</t>
        </is>
      </c>
      <c r="B484894" t="n">
        <v>1</v>
      </c>
    </row>
    <row r="484895">
      <c r="A484895" t="inlineStr">
        <is>
          <t>kaynicked</t>
        </is>
      </c>
      <c r="B484895" t="n">
        <v>1</v>
      </c>
    </row>
    <row r="484896">
      <c r="A484896" t="inlineStr">
        <is>
          <t>fogboat</t>
        </is>
      </c>
      <c r="B484896" t="n">
        <v>1</v>
      </c>
    </row>
    <row r="484897">
      <c r="A484897" t="inlineStr">
        <is>
          <t>os_setup_packageswebpackproj</t>
        </is>
      </c>
      <c r="B484897" t="n">
        <v>1</v>
      </c>
    </row>
    <row r="484898">
      <c r="A484898" t="inlineStr">
        <is>
          <t>hx17</t>
        </is>
      </c>
      <c r="B484898" t="n">
        <v>1</v>
      </c>
    </row>
    <row r="484899">
      <c r="A484899" t="inlineStr">
        <is>
          <t>woels</t>
        </is>
      </c>
      <c r="B484899" t="n">
        <v>1</v>
      </c>
    </row>
    <row r="484900">
      <c r="A484900" t="inlineStr">
        <is>
          <t xml:space="preserve">dalhnpop    </t>
        </is>
      </c>
      <c r="B484900" t="n">
        <v>1</v>
      </c>
    </row>
    <row r="484901">
      <c r="A484901" t="inlineStr">
        <is>
          <t>hx33</t>
        </is>
      </c>
      <c r="B484901" t="n">
        <v>1</v>
      </c>
    </row>
    <row r="484902">
      <c r="A484902" t="inlineStr">
        <is>
          <t>40176</t>
        </is>
      </c>
      <c r="B484902" t="n">
        <v>1</v>
      </c>
    </row>
    <row r="484903">
      <c r="A484903" t="inlineStr">
        <is>
          <t>os_setup_packageswebpackregex</t>
        </is>
      </c>
      <c r="B484903" t="n">
        <v>1</v>
      </c>
    </row>
    <row r="484904">
      <c r="A484904" t="inlineStr">
        <is>
          <t>exacia</t>
        </is>
      </c>
      <c r="B484904" t="n">
        <v>1</v>
      </c>
    </row>
    <row r="484905">
      <c r="A484905" t="inlineStr">
        <is>
          <t>ios_setup_packageswebpacknss</t>
        </is>
      </c>
      <c r="B484905" t="n">
        <v>1</v>
      </c>
    </row>
    <row r="484906">
      <c r="A484906" t="inlineStr">
        <is>
          <t>profydster</t>
        </is>
      </c>
      <c r="B484906" t="n">
        <v>1</v>
      </c>
    </row>
    <row r="484907">
      <c r="A484907" t="inlineStr">
        <is>
          <t>toastblenght</t>
        </is>
      </c>
      <c r="B484907" t="n">
        <v>1</v>
      </c>
    </row>
    <row r="484908">
      <c r="A484908" t="inlineStr">
        <is>
          <t>f555578</t>
        </is>
      </c>
      <c r="B484908" t="n">
        <v>1</v>
      </c>
    </row>
    <row r="484909">
      <c r="A484909" t="inlineStr">
        <is>
          <t>ajizindional</t>
        </is>
      </c>
      <c r="B484909" t="n">
        <v>1</v>
      </c>
    </row>
    <row r="484910">
      <c r="A484910" t="inlineStr">
        <is>
          <t>tulpay</t>
        </is>
      </c>
      <c r="B484910" t="n">
        <v>1</v>
      </c>
    </row>
    <row r="484911">
      <c r="A484911" t="inlineStr">
        <is>
          <t>muscovin</t>
        </is>
      </c>
      <c r="B484911" t="n">
        <v>1</v>
      </c>
    </row>
    <row r="484912">
      <c r="A484912" t="inlineStr">
        <is>
          <t>antor</t>
        </is>
      </c>
      <c r="B484912" t="n">
        <v>1</v>
      </c>
    </row>
    <row r="484913">
      <c r="A484913" t="inlineStr">
        <is>
          <t>crunchpanzers</t>
        </is>
      </c>
      <c r="B484913" t="n">
        <v>1</v>
      </c>
    </row>
    <row r="484914">
      <c r="A484914" t="inlineStr">
        <is>
          <t>comjamadoemintreleasesdownloadb211</t>
        </is>
      </c>
      <c r="B484914" t="n">
        <v>1</v>
      </c>
    </row>
    <row r="484915">
      <c r="A484915" t="inlineStr">
        <is>
          <t>thtv16msg</t>
        </is>
      </c>
      <c r="B484915" t="n">
        <v>1</v>
      </c>
    </row>
    <row r="484916">
      <c r="A484916" t="inlineStr">
        <is>
          <t>timeluaah</t>
        </is>
      </c>
      <c r="B484916" t="n">
        <v>1</v>
      </c>
    </row>
    <row r="484917">
      <c r="A484917" t="inlineStr">
        <is>
          <t>page_minutes</t>
        </is>
      </c>
      <c r="B484917" t="n">
        <v>1</v>
      </c>
    </row>
    <row r="484918">
      <c r="A484918" t="inlineStr">
        <is>
          <t>mugs_packer</t>
        </is>
      </c>
      <c r="B484918" t="n">
        <v>1</v>
      </c>
    </row>
    <row r="484919">
      <c r="A484919" t="inlineStr">
        <is>
          <t>os_reinvent_symlinks</t>
        </is>
      </c>
      <c r="B484919" t="n">
        <v>1</v>
      </c>
    </row>
    <row r="484920">
      <c r="A484920" t="inlineStr">
        <is>
          <t>zompore</t>
        </is>
      </c>
      <c r="B484920" t="n">
        <v>1</v>
      </c>
    </row>
    <row r="484921">
      <c r="A484921" t="inlineStr">
        <is>
          <t>11076</t>
        </is>
      </c>
      <c r="B484921" t="n">
        <v>2</v>
      </c>
    </row>
    <row r="484922">
      <c r="A484922" t="inlineStr">
        <is>
          <t>kurlunovs</t>
        </is>
      </c>
      <c r="B484922" t="n">
        <v>1</v>
      </c>
    </row>
    <row r="484923">
      <c r="A484923" t="inlineStr">
        <is>
          <t>ieco</t>
        </is>
      </c>
      <c r="B484923" t="n">
        <v>2</v>
      </c>
    </row>
    <row r="484924">
      <c r="A484924" t="inlineStr">
        <is>
          <t>singrier</t>
        </is>
      </c>
      <c r="B484924" t="n">
        <v>1</v>
      </c>
    </row>
    <row r="484925">
      <c r="A484925" t="inlineStr">
        <is>
          <t>honorrs</t>
        </is>
      </c>
      <c r="B484925" t="n">
        <v>1</v>
      </c>
    </row>
    <row r="484926">
      <c r="A484926" t="inlineStr">
        <is>
          <t>trailseth</t>
        </is>
      </c>
      <c r="B484926" t="n">
        <v>1</v>
      </c>
    </row>
    <row r="484927">
      <c r="A484927" t="inlineStr">
        <is>
          <t>kerry4</t>
        </is>
      </c>
      <c r="B484927" t="n">
        <v>1</v>
      </c>
    </row>
    <row r="484928">
      <c r="A484928" t="inlineStr">
        <is>
          <t>envcommander</t>
        </is>
      </c>
      <c r="B484928" t="n">
        <v>1</v>
      </c>
    </row>
    <row r="484929">
      <c r="A484929" t="inlineStr">
        <is>
          <t>kurlunov</t>
        </is>
      </c>
      <c r="B484929" t="n">
        <v>1</v>
      </c>
    </row>
    <row r="484930">
      <c r="A484930" t="inlineStr">
        <is>
          <t>sshacking</t>
        </is>
      </c>
      <c r="B484930" t="n">
        <v>1</v>
      </c>
    </row>
    <row r="484931">
      <c r="A484931" t="inlineStr">
        <is>
          <t>⮊315</t>
        </is>
      </c>
      <c r="B484931" t="n">
        <v>1</v>
      </c>
    </row>
    <row r="484932">
      <c r="A484932" t="inlineStr">
        <is>
          <t>houseboots</t>
        </is>
      </c>
      <c r="B484932" t="n">
        <v>1</v>
      </c>
    </row>
    <row r="484933">
      <c r="A484933" t="inlineStr">
        <is>
          <t>sittni</t>
        </is>
      </c>
      <c r="B484933" t="n">
        <v>1</v>
      </c>
    </row>
    <row r="484934">
      <c r="A484934" t="inlineStr">
        <is>
          <t>hisuru</t>
        </is>
      </c>
      <c r="B484934" t="n">
        <v>1</v>
      </c>
    </row>
    <row r="484935">
      <c r="A484935" t="inlineStr">
        <is>
          <t>furso</t>
        </is>
      </c>
      <c r="B484935" t="n">
        <v>1</v>
      </c>
    </row>
    <row r="484936">
      <c r="A484936" t="inlineStr">
        <is>
          <t>marbeals</t>
        </is>
      </c>
      <c r="B484936" t="n">
        <v>1</v>
      </c>
    </row>
    <row r="484937">
      <c r="A484937" t="inlineStr">
        <is>
          <t>oolidian</t>
        </is>
      </c>
      <c r="B484937" t="n">
        <v>1</v>
      </c>
    </row>
    <row r="484938">
      <c r="A484938" t="inlineStr">
        <is>
          <t>suttoms</t>
        </is>
      </c>
      <c r="B484938" t="n">
        <v>1</v>
      </c>
    </row>
    <row r="484939">
      <c r="A484939" t="inlineStr">
        <is>
          <t>totaru</t>
        </is>
      </c>
      <c r="B484939" t="n">
        <v>1</v>
      </c>
    </row>
    <row r="484940">
      <c r="A484940" t="inlineStr">
        <is>
          <t>thumbit</t>
        </is>
      </c>
      <c r="B484940" t="n">
        <v>1</v>
      </c>
    </row>
    <row r="484941">
      <c r="A484941" t="inlineStr">
        <is>
          <t>febobar</t>
        </is>
      </c>
      <c r="B484941" t="n">
        <v>1</v>
      </c>
    </row>
    <row r="484942">
      <c r="A484942" t="inlineStr">
        <is>
          <t>30956</t>
        </is>
      </c>
      <c r="B484942" t="n">
        <v>1</v>
      </c>
    </row>
    <row r="484943">
      <c r="A484943" t="inlineStr">
        <is>
          <t>3pick</t>
        </is>
      </c>
      <c r="B484943" t="n">
        <v>1</v>
      </c>
    </row>
    <row r="484944">
      <c r="A484944" t="inlineStr">
        <is>
          <t>disday</t>
        </is>
      </c>
      <c r="B484944" t="n">
        <v>1</v>
      </c>
    </row>
    <row r="484945">
      <c r="A484945" t="inlineStr">
        <is>
          <t>funcrub</t>
        </is>
      </c>
      <c r="B484945" t="n">
        <v>1</v>
      </c>
    </row>
    <row r="484946">
      <c r="A484946" t="inlineStr">
        <is>
          <t>macara</t>
        </is>
      </c>
      <c r="B484946" t="n">
        <v>1</v>
      </c>
    </row>
    <row r="484947">
      <c r="A484947" t="inlineStr">
        <is>
          <t>ariner</t>
        </is>
      </c>
      <c r="B484947" t="n">
        <v>1</v>
      </c>
    </row>
    <row r="484948">
      <c r="A484948" t="inlineStr">
        <is>
          <t>tanaasriai</t>
        </is>
      </c>
      <c r="B484948" t="n">
        <v>1</v>
      </c>
    </row>
    <row r="484949">
      <c r="A484949" t="inlineStr">
        <is>
          <t>mvocg</t>
        </is>
      </c>
      <c r="B484949" t="n">
        <v>1</v>
      </c>
    </row>
    <row r="484950">
      <c r="A484950" t="inlineStr">
        <is>
          <t>nickel_80kphone</t>
        </is>
      </c>
      <c r="B484950" t="n">
        <v>1</v>
      </c>
    </row>
    <row r="484951">
      <c r="A484951" t="inlineStr">
        <is>
          <t>scrutinizeews</t>
        </is>
      </c>
      <c r="B484951" t="n">
        <v>1</v>
      </c>
    </row>
    <row r="484952">
      <c r="A484952" t="inlineStr">
        <is>
          <t>stlpup</t>
        </is>
      </c>
      <c r="B484952" t="n">
        <v>1</v>
      </c>
    </row>
    <row r="484953">
      <c r="A484953" t="inlineStr">
        <is>
          <t>saleetc</t>
        </is>
      </c>
      <c r="B484953" t="n">
        <v>1</v>
      </c>
    </row>
    <row r="484954">
      <c r="A484954" t="inlineStr">
        <is>
          <t>exertats</t>
        </is>
      </c>
      <c r="B484954" t="n">
        <v>1</v>
      </c>
    </row>
    <row r="484955">
      <c r="A484955" t="inlineStr">
        <is>
          <t>sharkd</t>
        </is>
      </c>
      <c r="B484955" t="n">
        <v>1</v>
      </c>
    </row>
    <row r="484956">
      <c r="A484956" t="inlineStr">
        <is>
          <t>northere</t>
        </is>
      </c>
      <c r="B484956" t="n">
        <v>1</v>
      </c>
    </row>
    <row r="484957">
      <c r="A484957" t="inlineStr">
        <is>
          <t>appsample</t>
        </is>
      </c>
      <c r="B484957" t="n">
        <v>1</v>
      </c>
    </row>
    <row r="484958">
      <c r="A484958" t="inlineStr">
        <is>
          <t>omgall</t>
        </is>
      </c>
      <c r="B484958" t="n">
        <v>1</v>
      </c>
    </row>
    <row r="484959">
      <c r="A484959" t="inlineStr">
        <is>
          <t>optyect</t>
        </is>
      </c>
      <c r="B484959" t="n">
        <v>1</v>
      </c>
    </row>
    <row r="484960">
      <c r="A484960" t="inlineStr">
        <is>
          <t>skesentials</t>
        </is>
      </c>
      <c r="B484960" t="n">
        <v>1</v>
      </c>
    </row>
    <row r="484961">
      <c r="A484961" t="inlineStr">
        <is>
          <t>satsuko</t>
        </is>
      </c>
      <c r="B484961" t="n">
        <v>1</v>
      </c>
    </row>
    <row r="484962">
      <c r="A484962" t="inlineStr">
        <is>
          <t>pilasmash00</t>
        </is>
      </c>
      <c r="B484962" t="n">
        <v>1</v>
      </c>
    </row>
    <row r="484963">
      <c r="A484963" t="inlineStr">
        <is>
          <t>†rs</t>
        </is>
      </c>
      <c r="B484963" t="n">
        <v>1</v>
      </c>
    </row>
    <row r="484964">
      <c r="A484964" t="inlineStr">
        <is>
          <t>tixgraphics</t>
        </is>
      </c>
      <c r="B484964" t="n">
        <v>1</v>
      </c>
    </row>
    <row r="484965">
      <c r="A484965" t="inlineStr">
        <is>
          <t>supinator</t>
        </is>
      </c>
      <c r="B484965" t="n">
        <v>1</v>
      </c>
    </row>
    <row r="484966">
      <c r="A484966" t="inlineStr">
        <is>
          <t>taskgardener</t>
        </is>
      </c>
      <c r="B484966" t="n">
        <v>1</v>
      </c>
    </row>
    <row r="484967">
      <c r="A484967" t="inlineStr">
        <is>
          <t>schwedock</t>
        </is>
      </c>
      <c r="B484967" t="n">
        <v>1</v>
      </c>
    </row>
    <row r="484968">
      <c r="A484968" t="inlineStr">
        <is>
          <t>soc34k</t>
        </is>
      </c>
      <c r="B484968" t="n">
        <v>1</v>
      </c>
    </row>
    <row r="484969">
      <c r="A484969" t="inlineStr">
        <is>
          <t>kijols</t>
        </is>
      </c>
      <c r="B484969" t="n">
        <v>1</v>
      </c>
    </row>
    <row r="484970">
      <c r="A484970" t="inlineStr">
        <is>
          <t>malbres</t>
        </is>
      </c>
      <c r="B484970" t="n">
        <v>1</v>
      </c>
    </row>
    <row r="484971">
      <c r="A484971" t="inlineStr">
        <is>
          <t>jozmycha</t>
        </is>
      </c>
      <c r="B484971" t="n">
        <v>1</v>
      </c>
    </row>
    <row r="484972">
      <c r="A484972" t="inlineStr">
        <is>
          <t>nloxlh</t>
        </is>
      </c>
      <c r="B484972" t="n">
        <v>1</v>
      </c>
    </row>
    <row r="484973">
      <c r="A484973" t="inlineStr">
        <is>
          <t>3x118</t>
        </is>
      </c>
      <c r="B484973" t="n">
        <v>1</v>
      </c>
    </row>
    <row r="484974">
      <c r="A484974" t="inlineStr">
        <is>
          <t>ydbe</t>
        </is>
      </c>
      <c r="B484974" t="n">
        <v>1</v>
      </c>
    </row>
    <row r="484975">
      <c r="A484975" t="inlineStr">
        <is>
          <t>solimage</t>
        </is>
      </c>
      <c r="B484975" t="n">
        <v>1</v>
      </c>
    </row>
    <row r="484976">
      <c r="A484976" t="inlineStr">
        <is>
          <t>inoud</t>
        </is>
      </c>
      <c r="B484976" t="n">
        <v>1</v>
      </c>
    </row>
    <row r="484977">
      <c r="A484977" t="inlineStr">
        <is>
          <t>httpadschool</t>
        </is>
      </c>
      <c r="B484977" t="n">
        <v>1</v>
      </c>
    </row>
    <row r="484978">
      <c r="A484978" t="inlineStr">
        <is>
          <t>dalto</t>
        </is>
      </c>
      <c r="B484978" t="n">
        <v>1</v>
      </c>
    </row>
    <row r="484979">
      <c r="A484979" t="inlineStr">
        <is>
          <t>tipswinners</t>
        </is>
      </c>
      <c r="B484979" t="n">
        <v>1</v>
      </c>
    </row>
    <row r="484980">
      <c r="A484980" t="inlineStr">
        <is>
          <t>classiagraf</t>
        </is>
      </c>
      <c r="B484980" t="n">
        <v>1</v>
      </c>
    </row>
    <row r="484981">
      <c r="A484981" t="inlineStr">
        <is>
          <t>peachhue</t>
        </is>
      </c>
      <c r="B484981" t="n">
        <v>1</v>
      </c>
    </row>
    <row r="484982">
      <c r="A484982" t="inlineStr">
        <is>
          <t>gsypth</t>
        </is>
      </c>
      <c r="B484982" t="n">
        <v>1</v>
      </c>
    </row>
    <row r="484983">
      <c r="A484983" t="inlineStr">
        <is>
          <t>bobscotch</t>
        </is>
      </c>
      <c r="B484983" t="n">
        <v>1</v>
      </c>
    </row>
    <row r="484984">
      <c r="A484984" t="inlineStr">
        <is>
          <t>cacey</t>
        </is>
      </c>
      <c r="B484984" t="n">
        <v>1</v>
      </c>
    </row>
    <row r="484985">
      <c r="A484985" t="inlineStr">
        <is>
          <t>snoopastic</t>
        </is>
      </c>
      <c r="B484985" t="n">
        <v>1</v>
      </c>
    </row>
    <row r="484986">
      <c r="A484986" t="inlineStr">
        <is>
          <t>mainlund</t>
        </is>
      </c>
      <c r="B484986" t="n">
        <v>1</v>
      </c>
    </row>
    <row r="484987">
      <c r="A484987" t="inlineStr">
        <is>
          <t>copacicide</t>
        </is>
      </c>
      <c r="B484987" t="n">
        <v>1</v>
      </c>
    </row>
    <row r="484988">
      <c r="A484988" t="inlineStr">
        <is>
          <t>deuterostomy</t>
        </is>
      </c>
      <c r="B484988" t="n">
        <v>1</v>
      </c>
    </row>
    <row r="484989">
      <c r="A484989" t="inlineStr">
        <is>
          <t>felicitymiles538209</t>
        </is>
      </c>
      <c r="B484989" t="n">
        <v>1</v>
      </c>
    </row>
    <row r="484990">
      <c r="A484990" t="inlineStr">
        <is>
          <t>kandusyk</t>
        </is>
      </c>
      <c r="B484990" t="n">
        <v>1</v>
      </c>
    </row>
    <row r="484991">
      <c r="A484991" t="inlineStr">
        <is>
          <t>isedxression</t>
        </is>
      </c>
      <c r="B484991" t="n">
        <v>1</v>
      </c>
    </row>
    <row r="484992">
      <c r="A484992" t="inlineStr">
        <is>
          <t>panturbates</t>
        </is>
      </c>
      <c r="B484992" t="n">
        <v>1</v>
      </c>
    </row>
    <row r="484993">
      <c r="A484993" t="inlineStr">
        <is>
          <t>sikornevisa</t>
        </is>
      </c>
      <c r="B484993" t="n">
        <v>1</v>
      </c>
    </row>
    <row r="484994">
      <c r="A484994" t="inlineStr">
        <is>
          <t>arbitasse</t>
        </is>
      </c>
      <c r="B484994" t="n">
        <v>1</v>
      </c>
    </row>
    <row r="484995">
      <c r="A484995" t="inlineStr">
        <is>
          <t>départures</t>
        </is>
      </c>
      <c r="B484995" t="n">
        <v>1</v>
      </c>
    </row>
    <row r="484996">
      <c r="A484996" t="inlineStr">
        <is>
          <t>buãanskáns</t>
        </is>
      </c>
      <c r="B484996" t="n">
        <v>1</v>
      </c>
    </row>
    <row r="484997">
      <c r="A484997" t="inlineStr">
        <is>
          <t>synoptika</t>
        </is>
      </c>
      <c r="B484997" t="n">
        <v>1</v>
      </c>
    </row>
    <row r="484998">
      <c r="A484998" t="inlineStr">
        <is>
          <t>kekia</t>
        </is>
      </c>
      <c r="B484998" t="n">
        <v>1</v>
      </c>
    </row>
    <row r="484999">
      <c r="A484999" t="inlineStr">
        <is>
          <t>tsina</t>
        </is>
      </c>
      <c r="B484999" t="n">
        <v>1</v>
      </c>
    </row>
    <row r="485000">
      <c r="A485000" t="inlineStr">
        <is>
          <t>2ands</t>
        </is>
      </c>
      <c r="B485000" t="n">
        <v>1</v>
      </c>
    </row>
    <row r="485001">
      <c r="A485001" t="inlineStr">
        <is>
          <t>antiiseges</t>
        </is>
      </c>
      <c r="B485001" t="n">
        <v>1</v>
      </c>
    </row>
    <row r="485002">
      <c r="A485002" t="inlineStr">
        <is>
          <t>bichler</t>
        </is>
      </c>
      <c r="B485002" t="n">
        <v>2</v>
      </c>
    </row>
    <row r="485003">
      <c r="A485003" t="inlineStr">
        <is>
          <t>amjestic</t>
        </is>
      </c>
      <c r="B485003" t="n">
        <v>1</v>
      </c>
    </row>
    <row r="485004">
      <c r="A485004" t="inlineStr">
        <is>
          <t>kompetelle</t>
        </is>
      </c>
      <c r="B485004" t="n">
        <v>1</v>
      </c>
    </row>
    <row r="485005">
      <c r="A485005" t="inlineStr">
        <is>
          <t>saidck</t>
        </is>
      </c>
      <c r="B485005" t="n">
        <v>1</v>
      </c>
    </row>
    <row r="485006">
      <c r="A485006" t="inlineStr">
        <is>
          <t>the_nova</t>
        </is>
      </c>
      <c r="B485006" t="n">
        <v>1</v>
      </c>
    </row>
    <row r="485007">
      <c r="A485007" t="inlineStr">
        <is>
          <t>garpoint</t>
        </is>
      </c>
      <c r="B485007" t="n">
        <v>1</v>
      </c>
    </row>
    <row r="485008">
      <c r="A485008" t="inlineStr">
        <is>
          <t>iftherethenwastobeoneone</t>
        </is>
      </c>
      <c r="B485008" t="n">
        <v>1</v>
      </c>
    </row>
    <row r="485009">
      <c r="A485009" t="inlineStr">
        <is>
          <t>destranslations</t>
        </is>
      </c>
      <c r="B485009" t="n">
        <v>1</v>
      </c>
    </row>
    <row r="485010">
      <c r="A485010" t="inlineStr">
        <is>
          <t>vidéo</t>
        </is>
      </c>
      <c r="B485010" t="n">
        <v>1</v>
      </c>
    </row>
    <row r="485011">
      <c r="A485011" t="inlineStr">
        <is>
          <t>psilocyphia</t>
        </is>
      </c>
      <c r="B485011" t="n">
        <v>1</v>
      </c>
    </row>
    <row r="485012">
      <c r="A485012" t="inlineStr">
        <is>
          <t>pugume</t>
        </is>
      </c>
      <c r="B485012" t="n">
        <v>1</v>
      </c>
    </row>
    <row r="485013">
      <c r="A485013" t="inlineStr">
        <is>
          <t>brornyp</t>
        </is>
      </c>
      <c r="B485013" t="n">
        <v>1</v>
      </c>
    </row>
    <row r="485014">
      <c r="A485014" t="inlineStr">
        <is>
          <t>mousquiceur</t>
        </is>
      </c>
      <c r="B485014" t="n">
        <v>1</v>
      </c>
    </row>
    <row r="485015">
      <c r="A485015" t="inlineStr">
        <is>
          <t>pagelberg</t>
        </is>
      </c>
      <c r="B485015" t="n">
        <v>1</v>
      </c>
    </row>
    <row r="485016">
      <c r="A485016" t="inlineStr">
        <is>
          <t>sou9</t>
        </is>
      </c>
      <c r="B485016" t="n">
        <v>1</v>
      </c>
    </row>
    <row r="485017">
      <c r="A485017" t="inlineStr">
        <is>
          <t>com5pfzrropuan</t>
        </is>
      </c>
      <c r="B485017" t="n">
        <v>1</v>
      </c>
    </row>
    <row r="485018">
      <c r="A485018" t="inlineStr">
        <is>
          <t>hjjones</t>
        </is>
      </c>
      <c r="B485018" t="n">
        <v>1</v>
      </c>
    </row>
    <row r="485019">
      <c r="A485019" t="inlineStr">
        <is>
          <t>scientologis</t>
        </is>
      </c>
      <c r="B485019" t="n">
        <v>1</v>
      </c>
    </row>
    <row r="485020">
      <c r="A485020" t="inlineStr">
        <is>
          <t>co0xd9pwgc9na</t>
        </is>
      </c>
      <c r="B485020" t="n">
        <v>1</v>
      </c>
    </row>
    <row r="485021">
      <c r="A485021" t="inlineStr">
        <is>
          <t>allitwascross</t>
        </is>
      </c>
      <c r="B485021" t="n">
        <v>1</v>
      </c>
    </row>
    <row r="485022">
      <c r="A485022" t="inlineStr">
        <is>
          <t>covidm14uii90</t>
        </is>
      </c>
      <c r="B485022" t="n">
        <v>1</v>
      </c>
    </row>
    <row r="485023">
      <c r="A485023" t="inlineStr">
        <is>
          <t>hebonen</t>
        </is>
      </c>
      <c r="B485023" t="n">
        <v>1</v>
      </c>
    </row>
    <row r="485024">
      <c r="A485024" t="inlineStr">
        <is>
          <t>altmaier</t>
        </is>
      </c>
      <c r="B485024" t="n">
        <v>2</v>
      </c>
    </row>
    <row r="485025">
      <c r="A485025" t="inlineStr">
        <is>
          <t>illpending</t>
        </is>
      </c>
      <c r="B485025" t="n">
        <v>1</v>
      </c>
    </row>
    <row r="485026">
      <c r="A485026" t="inlineStr">
        <is>
          <t>atté</t>
        </is>
      </c>
      <c r="B485026" t="n">
        <v>1</v>
      </c>
    </row>
    <row r="485027">
      <c r="A485027" t="inlineStr">
        <is>
          <t>formandthecold¬</t>
        </is>
      </c>
      <c r="B485027" t="n">
        <v>1</v>
      </c>
    </row>
    <row r="485028">
      <c r="A485028" t="inlineStr">
        <is>
          <t>guésstétiques</t>
        </is>
      </c>
      <c r="B485028" t="n">
        <v>1</v>
      </c>
    </row>
    <row r="485029">
      <c r="A485029" t="inlineStr">
        <is>
          <t>certeam</t>
        </is>
      </c>
      <c r="B485029" t="n">
        <v>1</v>
      </c>
    </row>
    <row r="485030">
      <c r="A485030" t="inlineStr">
        <is>
          <t>kratzan</t>
        </is>
      </c>
      <c r="B485030" t="n">
        <v>1</v>
      </c>
    </row>
    <row r="485031">
      <c r="A485031" t="inlineStr">
        <is>
          <t>bongzilla</t>
        </is>
      </c>
      <c r="B485031" t="n">
        <v>1</v>
      </c>
    </row>
    <row r="485032">
      <c r="A485032" t="inlineStr">
        <is>
          <t>jesmy</t>
        </is>
      </c>
      <c r="B485032" t="n">
        <v>1</v>
      </c>
    </row>
    <row r="485033">
      <c r="A485033" t="inlineStr">
        <is>
          <t>dxirationexp</t>
        </is>
      </c>
      <c r="B485033" t="n">
        <v>1</v>
      </c>
    </row>
    <row r="485034">
      <c r="A485034" t="inlineStr">
        <is>
          <t>enoub</t>
        </is>
      </c>
      <c r="B485034" t="n">
        <v>1</v>
      </c>
    </row>
    <row r="485035">
      <c r="A485035" t="inlineStr">
        <is>
          <t>gulst</t>
        </is>
      </c>
      <c r="B485035" t="n">
        <v>1</v>
      </c>
    </row>
    <row r="485036">
      <c r="A485036" t="inlineStr">
        <is>
          <t>yanndomain</t>
        </is>
      </c>
      <c r="B485036" t="n">
        <v>1</v>
      </c>
    </row>
    <row r="485037">
      <c r="A485037" t="inlineStr">
        <is>
          <t>ducktape</t>
        </is>
      </c>
      <c r="B485037" t="n">
        <v>1</v>
      </c>
    </row>
    <row r="485038">
      <c r="A485038" t="inlineStr">
        <is>
          <t>overlayimagine</t>
        </is>
      </c>
      <c r="B485038" t="n">
        <v>1</v>
      </c>
    </row>
    <row r="485039">
      <c r="A485039" t="inlineStr">
        <is>
          <t>all21960517d</t>
        </is>
      </c>
      <c r="B485039" t="n">
        <v>1</v>
      </c>
    </row>
    <row r="485040">
      <c r="A485040" t="inlineStr">
        <is>
          <t>¥23according</t>
        </is>
      </c>
      <c r="B485040" t="n">
        <v>1</v>
      </c>
    </row>
    <row r="485041">
      <c r="A485041" t="inlineStr">
        <is>
          <t>bbbe</t>
        </is>
      </c>
      <c r="B485041" t="n">
        <v>1</v>
      </c>
    </row>
    <row r="485042">
      <c r="A485042" t="inlineStr">
        <is>
          <t>¥47source</t>
        </is>
      </c>
      <c r="B485042" t="n">
        <v>1</v>
      </c>
    </row>
    <row r="485043">
      <c r="A485043" t="inlineStr">
        <is>
          <t>642cb</t>
        </is>
      </c>
      <c r="B485043" t="n">
        <v>1</v>
      </c>
    </row>
    <row r="485044">
      <c r="A485044" t="inlineStr">
        <is>
          <t>oroquin</t>
        </is>
      </c>
      <c r="B485044" t="n">
        <v>1</v>
      </c>
    </row>
    <row r="485045">
      <c r="A485045" t="inlineStr">
        <is>
          <t>usproductx</t>
        </is>
      </c>
      <c r="B485045" t="n">
        <v>1</v>
      </c>
    </row>
    <row r="485046">
      <c r="A485046" t="inlineStr">
        <is>
          <t>ac1067d259e4</t>
        </is>
      </c>
      <c r="B485046" t="n">
        <v>1</v>
      </c>
    </row>
    <row r="485047">
      <c r="A485047" t="inlineStr">
        <is>
          <t>unpubbed</t>
        </is>
      </c>
      <c r="B485047" t="n">
        <v>1</v>
      </c>
    </row>
    <row r="485048">
      <c r="A485048" t="inlineStr">
        <is>
          <t>noyennly</t>
        </is>
      </c>
      <c r="B485048" t="n">
        <v>1</v>
      </c>
    </row>
    <row r="485049">
      <c r="A485049" t="inlineStr">
        <is>
          <t>camearized</t>
        </is>
      </c>
      <c r="B485049" t="n">
        <v>1</v>
      </c>
    </row>
    <row r="485050">
      <c r="A485050" t="inlineStr">
        <is>
          <t>lâve</t>
        </is>
      </c>
      <c r="B485050" t="n">
        <v>2</v>
      </c>
    </row>
    <row r="485051">
      <c r="A485051" t="inlineStr">
        <is>
          <t>nettlewood</t>
        </is>
      </c>
      <c r="B485051" t="n">
        <v>1</v>
      </c>
    </row>
    <row r="485052">
      <c r="A485052" t="inlineStr">
        <is>
          <t>chainmartynners</t>
        </is>
      </c>
      <c r="B485052" t="n">
        <v>1</v>
      </c>
    </row>
    <row r="485053">
      <c r="A485053" t="inlineStr">
        <is>
          <t>ruleons</t>
        </is>
      </c>
      <c r="B485053" t="n">
        <v>1</v>
      </c>
    </row>
    <row r="485054">
      <c r="A485054" t="inlineStr">
        <is>
          <t>smitten_men</t>
        </is>
      </c>
      <c r="B485054" t="n">
        <v>1</v>
      </c>
    </row>
    <row r="485055">
      <c r="A485055" t="inlineStr">
        <is>
          <t>epartuy</t>
        </is>
      </c>
      <c r="B485055" t="n">
        <v>1</v>
      </c>
    </row>
    <row r="485056">
      <c r="A485056" t="inlineStr">
        <is>
          <t>wormnutsocket</t>
        </is>
      </c>
      <c r="B485056" t="n">
        <v>1</v>
      </c>
    </row>
    <row r="485057">
      <c r="A485057" t="inlineStr">
        <is>
          <t>enrigeramagine</t>
        </is>
      </c>
      <c r="B485057" t="n">
        <v>1</v>
      </c>
    </row>
    <row r="485058">
      <c r="A485058" t="inlineStr">
        <is>
          <t>bidavia</t>
        </is>
      </c>
      <c r="B485058" t="n">
        <v>1</v>
      </c>
    </row>
    <row r="485059">
      <c r="A485059" t="inlineStr">
        <is>
          <t>belovedouth</t>
        </is>
      </c>
      <c r="B485059" t="n">
        <v>1</v>
      </c>
    </row>
    <row r="485060">
      <c r="A485060" t="inlineStr">
        <is>
          <t>ogerano</t>
        </is>
      </c>
      <c r="B485060" t="n">
        <v>1</v>
      </c>
    </row>
    <row r="485061">
      <c r="A485061" t="inlineStr">
        <is>
          <t>mojangi</t>
        </is>
      </c>
      <c r="B485061" t="n">
        <v>1</v>
      </c>
    </row>
    <row r="485062">
      <c r="A485062" t="inlineStr">
        <is>
          <t>satisfan</t>
        </is>
      </c>
      <c r="B485062" t="n">
        <v>1</v>
      </c>
    </row>
    <row r="485063">
      <c r="A485063" t="inlineStr">
        <is>
          <t>planchrist</t>
        </is>
      </c>
      <c r="B485063" t="n">
        <v>1</v>
      </c>
    </row>
    <row r="485064">
      <c r="A485064" t="inlineStr">
        <is>
          <t>sorossoros</t>
        </is>
      </c>
      <c r="B485064" t="n">
        <v>1</v>
      </c>
    </row>
    <row r="485065">
      <c r="A485065" t="inlineStr">
        <is>
          <t>thrukin</t>
        </is>
      </c>
      <c r="B485065" t="n">
        <v>1</v>
      </c>
    </row>
    <row r="485066">
      <c r="A485066" t="inlineStr">
        <is>
          <t>nonyder</t>
        </is>
      </c>
      <c r="B485066" t="n">
        <v>1</v>
      </c>
    </row>
    <row r="485067">
      <c r="A485067" t="inlineStr">
        <is>
          <t>parlagrerose</t>
        </is>
      </c>
      <c r="B485067" t="n">
        <v>1</v>
      </c>
    </row>
    <row r="485068">
      <c r="A485068" t="inlineStr">
        <is>
          <t>antirestitution</t>
        </is>
      </c>
      <c r="B485068" t="n">
        <v>1</v>
      </c>
    </row>
    <row r="485069">
      <c r="A485069" t="inlineStr">
        <is>
          <t>milfkeevermountain</t>
        </is>
      </c>
      <c r="B485069" t="n">
        <v>1</v>
      </c>
    </row>
    <row r="485070">
      <c r="A485070" t="inlineStr">
        <is>
          <t>ropeterwolf</t>
        </is>
      </c>
      <c r="B485070" t="n">
        <v>1</v>
      </c>
    </row>
    <row r="485071">
      <c r="A485071" t="inlineStr">
        <is>
          <t>waterfix</t>
        </is>
      </c>
      <c r="B485071" t="n">
        <v>1</v>
      </c>
    </row>
    <row r="485072">
      <c r="A485072" t="inlineStr">
        <is>
          <t>raisebuy</t>
        </is>
      </c>
      <c r="B485072" t="n">
        <v>1</v>
      </c>
    </row>
    <row r="485073">
      <c r="A485073" t="inlineStr">
        <is>
          <t>ucsd2011ola</t>
        </is>
      </c>
      <c r="B485073" t="n">
        <v>1</v>
      </c>
    </row>
    <row r="485074">
      <c r="A485074" t="inlineStr">
        <is>
          <t>specerrarirovpeta</t>
        </is>
      </c>
      <c r="B485074" t="n">
        <v>1</v>
      </c>
    </row>
    <row r="485075">
      <c r="A485075" t="inlineStr">
        <is>
          <t>nationalcenter</t>
        </is>
      </c>
      <c r="B485075" t="n">
        <v>1</v>
      </c>
    </row>
    <row r="485076">
      <c r="A485076" t="inlineStr">
        <is>
          <t>rageline</t>
        </is>
      </c>
      <c r="B485076" t="n">
        <v>1</v>
      </c>
    </row>
    <row r="485077">
      <c r="A485077" t="inlineStr">
        <is>
          <t>loineside</t>
        </is>
      </c>
      <c r="B485077" t="n">
        <v>1</v>
      </c>
    </row>
    <row r="485078">
      <c r="A485078" t="inlineStr">
        <is>
          <t>274anj</t>
        </is>
      </c>
      <c r="B485078" t="n">
        <v>1</v>
      </c>
    </row>
    <row r="485079">
      <c r="A485079" t="inlineStr">
        <is>
          <t>stationacies</t>
        </is>
      </c>
      <c r="B485079" t="n">
        <v>1</v>
      </c>
    </row>
    <row r="485080">
      <c r="A485080" t="inlineStr">
        <is>
          <t>affversableca</t>
        </is>
      </c>
      <c r="B485080" t="n">
        <v>1</v>
      </c>
    </row>
    <row r="485081">
      <c r="A485081" t="inlineStr">
        <is>
          <t>greenroads</t>
        </is>
      </c>
      <c r="B485081" t="n">
        <v>1</v>
      </c>
    </row>
    <row r="485082">
      <c r="A485082" t="inlineStr">
        <is>
          <t>animalcyberdexiraltytests</t>
        </is>
      </c>
      <c r="B485082" t="n">
        <v>1</v>
      </c>
    </row>
    <row r="485083">
      <c r="A485083" t="inlineStr">
        <is>
          <t>existcreek</t>
        </is>
      </c>
      <c r="B485083" t="n">
        <v>1</v>
      </c>
    </row>
    <row r="485084">
      <c r="A485084" t="inlineStr">
        <is>
          <t>highsmithsbarfield67</t>
        </is>
      </c>
      <c r="B485084" t="n">
        <v>1</v>
      </c>
    </row>
    <row r="485085">
      <c r="A485085" t="inlineStr">
        <is>
          <t>nmgospels31</t>
        </is>
      </c>
      <c r="B485085" t="n">
        <v>1</v>
      </c>
    </row>
    <row r="485086">
      <c r="A485086" t="inlineStr">
        <is>
          <t>publicfocus</t>
        </is>
      </c>
      <c r="B485086" t="n">
        <v>1</v>
      </c>
    </row>
    <row r="485087">
      <c r="A485087" t="inlineStr">
        <is>
          <t>privilegespricewatch</t>
        </is>
      </c>
      <c r="B485087" t="n">
        <v>1</v>
      </c>
    </row>
    <row r="485088">
      <c r="A485088" t="inlineStr">
        <is>
          <t>consistencybike</t>
        </is>
      </c>
      <c r="B485088" t="n">
        <v>1</v>
      </c>
    </row>
    <row r="485089">
      <c r="A485089" t="inlineStr">
        <is>
          <t>readingfinance</t>
        </is>
      </c>
      <c r="B485089" t="n">
        <v>1</v>
      </c>
    </row>
    <row r="485090">
      <c r="A485090" t="inlineStr">
        <is>
          <t>bisjjxi</t>
        </is>
      </c>
      <c r="B485090" t="n">
        <v>1</v>
      </c>
    </row>
    <row r="485091">
      <c r="A485091" t="inlineStr">
        <is>
          <t>boltsystems</t>
        </is>
      </c>
      <c r="B485091" t="n">
        <v>1</v>
      </c>
    </row>
    <row r="485092">
      <c r="A485092" t="inlineStr">
        <is>
          <t>errowardpmacmus</t>
        </is>
      </c>
      <c r="B485092" t="n">
        <v>1</v>
      </c>
    </row>
    <row r="485093">
      <c r="A485093" t="inlineStr">
        <is>
          <t>turnkeyonhandheld</t>
        </is>
      </c>
      <c r="B485093" t="n">
        <v>1</v>
      </c>
    </row>
    <row r="485094">
      <c r="A485094" t="inlineStr">
        <is>
          <t>fatcenterco</t>
        </is>
      </c>
      <c r="B485094" t="n">
        <v>1</v>
      </c>
    </row>
    <row r="485095">
      <c r="A485095" t="inlineStr">
        <is>
          <t>pregazette</t>
        </is>
      </c>
      <c r="B485095" t="n">
        <v>1</v>
      </c>
    </row>
    <row r="485096">
      <c r="A485096" t="inlineStr">
        <is>
          <t>findforyoutube</t>
        </is>
      </c>
      <c r="B485096" t="n">
        <v>1</v>
      </c>
    </row>
    <row r="485097">
      <c r="A485097" t="inlineStr">
        <is>
          <t>retrieocolate</t>
        </is>
      </c>
      <c r="B485097" t="n">
        <v>1</v>
      </c>
    </row>
    <row r="485098">
      <c r="A485098" t="inlineStr">
        <is>
          <t>fusebind</t>
        </is>
      </c>
      <c r="B485098" t="n">
        <v>1</v>
      </c>
    </row>
    <row r="485099">
      <c r="A485099" t="inlineStr">
        <is>
          <t>vowswininx</t>
        </is>
      </c>
      <c r="B485099" t="n">
        <v>1</v>
      </c>
    </row>
    <row r="485100">
      <c r="A485100" t="inlineStr">
        <is>
          <t>clarifiescorrects</t>
        </is>
      </c>
      <c r="B485100" t="n">
        <v>1</v>
      </c>
    </row>
    <row r="485101">
      <c r="A485101" t="inlineStr">
        <is>
          <t>boldinvestors</t>
        </is>
      </c>
      <c r="B485101" t="n">
        <v>1</v>
      </c>
    </row>
    <row r="485102">
      <c r="A485102" t="inlineStr">
        <is>
          <t>listofoutolutions</t>
        </is>
      </c>
      <c r="B485102" t="n">
        <v>1</v>
      </c>
    </row>
    <row r="485103">
      <c r="A485103" t="inlineStr">
        <is>
          <t>faithfulguide</t>
        </is>
      </c>
      <c r="B485103" t="n">
        <v>1</v>
      </c>
    </row>
    <row r="485104">
      <c r="A485104" t="inlineStr">
        <is>
          <t>vertip</t>
        </is>
      </c>
      <c r="B485104" t="n">
        <v>1</v>
      </c>
    </row>
    <row r="485105">
      <c r="A485105" t="inlineStr">
        <is>
          <t>agesovesport</t>
        </is>
      </c>
      <c r="B485105" t="n">
        <v>1</v>
      </c>
    </row>
    <row r="485106">
      <c r="A485106" t="inlineStr">
        <is>
          <t>indexables</t>
        </is>
      </c>
      <c r="B485106" t="n">
        <v>1</v>
      </c>
    </row>
    <row r="485107">
      <c r="A485107" t="inlineStr">
        <is>
          <t>edgehers</t>
        </is>
      </c>
      <c r="B485107" t="n">
        <v>1</v>
      </c>
    </row>
    <row r="485108">
      <c r="A485108" t="inlineStr">
        <is>
          <t>quickpicky</t>
        </is>
      </c>
      <c r="B485108" t="n">
        <v>1</v>
      </c>
    </row>
    <row r="485109">
      <c r="A485109" t="inlineStr">
        <is>
          <t>fnopersiere</t>
        </is>
      </c>
      <c r="B485109" t="n">
        <v>1</v>
      </c>
    </row>
    <row r="485110">
      <c r="A485110" t="inlineStr">
        <is>
          <t>biocredit</t>
        </is>
      </c>
      <c r="B485110" t="n">
        <v>1</v>
      </c>
    </row>
    <row r="485111">
      <c r="A485111" t="inlineStr">
        <is>
          <t>largerightcenter</t>
        </is>
      </c>
      <c r="B485111" t="n">
        <v>1</v>
      </c>
    </row>
    <row r="485112">
      <c r="A485112" t="inlineStr">
        <is>
          <t>occurplease</t>
        </is>
      </c>
      <c r="B485112" t="n">
        <v>1</v>
      </c>
    </row>
    <row r="485113">
      <c r="A485113" t="inlineStr">
        <is>
          <t>comofficialblakeexec</t>
        </is>
      </c>
      <c r="B485113" t="n">
        <v>1</v>
      </c>
    </row>
    <row r="485114">
      <c r="A485114" t="inlineStr">
        <is>
          <t>listhttpsteemit</t>
        </is>
      </c>
      <c r="B485114" t="n">
        <v>1</v>
      </c>
    </row>
    <row r="485115">
      <c r="A485115" t="inlineStr">
        <is>
          <t>aspxto</t>
        </is>
      </c>
      <c r="B485115" t="n">
        <v>1</v>
      </c>
    </row>
    <row r="485116">
      <c r="A485116" t="inlineStr">
        <is>
          <t>gamesbalancing</t>
        </is>
      </c>
      <c r="B485116" t="n">
        <v>1</v>
      </c>
    </row>
    <row r="485117">
      <c r="A485117" t="inlineStr">
        <is>
          <t>httpchartzgame</t>
        </is>
      </c>
      <c r="B485117" t="n">
        <v>1</v>
      </c>
    </row>
    <row r="485118">
      <c r="A485118" t="inlineStr">
        <is>
          <t>netblogbinding</t>
        </is>
      </c>
      <c r="B485118" t="n">
        <v>1</v>
      </c>
    </row>
    <row r="485119">
      <c r="A485119" t="inlineStr">
        <is>
          <t>blakeexec</t>
        </is>
      </c>
      <c r="B485119" t="n">
        <v>1</v>
      </c>
    </row>
    <row r="485120">
      <c r="A485120" t="inlineStr">
        <is>
          <t>potentiallycustomer</t>
        </is>
      </c>
      <c r="B485120" t="n">
        <v>1</v>
      </c>
    </row>
    <row r="485121">
      <c r="A485121" t="inlineStr">
        <is>
          <t>snyderfiles</t>
        </is>
      </c>
      <c r="B485121" t="n">
        <v>2</v>
      </c>
    </row>
    <row r="485122">
      <c r="A485122" t="inlineStr">
        <is>
          <t>unsanctionable</t>
        </is>
      </c>
      <c r="B485122" t="n">
        <v>1</v>
      </c>
    </row>
    <row r="485123">
      <c r="A485123" t="inlineStr">
        <is>
          <t>polkien</t>
        </is>
      </c>
      <c r="B485123" t="n">
        <v>1</v>
      </c>
    </row>
    <row r="485124">
      <c r="A485124" t="inlineStr">
        <is>
          <t>tendentorps</t>
        </is>
      </c>
      <c r="B485124" t="n">
        <v>1</v>
      </c>
    </row>
    <row r="485125">
      <c r="A485125" t="inlineStr">
        <is>
          <t>carcelade</t>
        </is>
      </c>
      <c r="B485125" t="n">
        <v>1</v>
      </c>
    </row>
    <row r="485126">
      <c r="A485126" t="inlineStr">
        <is>
          <t>haloish</t>
        </is>
      </c>
      <c r="B485126" t="n">
        <v>1</v>
      </c>
    </row>
    <row r="485127">
      <c r="A485127" t="inlineStr">
        <is>
          <t>alieacha</t>
        </is>
      </c>
      <c r="B485127" t="n">
        <v>1</v>
      </c>
    </row>
    <row r="485128">
      <c r="A485128" t="inlineStr">
        <is>
          <t>giralual</t>
        </is>
      </c>
      <c r="B485128" t="n">
        <v>1</v>
      </c>
    </row>
    <row r="485129">
      <c r="A485129" t="inlineStr">
        <is>
          <t>capprossers</t>
        </is>
      </c>
      <c r="B485129" t="n">
        <v>1</v>
      </c>
    </row>
    <row r="485130">
      <c r="A485130" t="inlineStr">
        <is>
          <t>gelfen</t>
        </is>
      </c>
      <c r="B485130" t="n">
        <v>1</v>
      </c>
    </row>
    <row r="485131">
      <c r="A485131" t="inlineStr">
        <is>
          <t>reag</t>
        </is>
      </c>
      <c r="B485131" t="n">
        <v>2</v>
      </c>
    </row>
    <row r="485132">
      <c r="A485132" t="inlineStr">
        <is>
          <t>galledly</t>
        </is>
      </c>
      <c r="B485132" t="n">
        <v>1</v>
      </c>
    </row>
    <row r="485133">
      <c r="A485133" t="inlineStr">
        <is>
          <t>capprosser</t>
        </is>
      </c>
      <c r="B485133" t="n">
        <v>1</v>
      </c>
    </row>
    <row r="485134">
      <c r="A485134" t="inlineStr">
        <is>
          <t>oloums</t>
        </is>
      </c>
      <c r="B485134" t="n">
        <v>1</v>
      </c>
    </row>
    <row r="485135">
      <c r="A485135" t="inlineStr">
        <is>
          <t>pportedarp</t>
        </is>
      </c>
      <c r="B485135" t="n">
        <v>1</v>
      </c>
    </row>
    <row r="485136">
      <c r="A485136" t="inlineStr">
        <is>
          <t>ourese</t>
        </is>
      </c>
      <c r="B485136" t="n">
        <v>1</v>
      </c>
    </row>
    <row r="485137">
      <c r="A485137" t="inlineStr">
        <is>
          <t>spanias</t>
        </is>
      </c>
      <c r="B485137" t="n">
        <v>1</v>
      </c>
    </row>
    <row r="485138">
      <c r="A485138" t="inlineStr">
        <is>
          <t>jugenicf</t>
        </is>
      </c>
      <c r="B485138" t="n">
        <v>1</v>
      </c>
    </row>
    <row r="485139">
      <c r="A485139" t="inlineStr">
        <is>
          <t>judselfly</t>
        </is>
      </c>
      <c r="B485139" t="n">
        <v>1</v>
      </c>
    </row>
    <row r="485140">
      <c r="A485140" t="inlineStr">
        <is>
          <t>jemice</t>
        </is>
      </c>
      <c r="B485140" t="n">
        <v>1</v>
      </c>
    </row>
    <row r="485141">
      <c r="A485141" t="inlineStr">
        <is>
          <t>skyscaphones</t>
        </is>
      </c>
      <c r="B485141" t="n">
        <v>1</v>
      </c>
    </row>
    <row r="485142">
      <c r="A485142" t="inlineStr">
        <is>
          <t>cajfu</t>
        </is>
      </c>
      <c r="B485142" t="n">
        <v>1</v>
      </c>
    </row>
    <row r="485143">
      <c r="A485143" t="inlineStr">
        <is>
          <t>banquurn</t>
        </is>
      </c>
      <c r="B485143" t="n">
        <v>1</v>
      </c>
    </row>
    <row r="485144">
      <c r="A485144" t="inlineStr">
        <is>
          <t>jogcarnitone</t>
        </is>
      </c>
      <c r="B485144" t="n">
        <v>1</v>
      </c>
    </row>
    <row r="485145">
      <c r="A485145" t="inlineStr">
        <is>
          <t>zmeh</t>
        </is>
      </c>
      <c r="B485145" t="n">
        <v>1</v>
      </c>
    </row>
    <row r="485146">
      <c r="A485146" t="inlineStr">
        <is>
          <t>tamiesto</t>
        </is>
      </c>
      <c r="B485146" t="n">
        <v>1</v>
      </c>
    </row>
    <row r="485147">
      <c r="A485147" t="inlineStr">
        <is>
          <t>grugu</t>
        </is>
      </c>
      <c r="B485147" t="n">
        <v>1</v>
      </c>
    </row>
    <row r="485148">
      <c r="A485148" t="inlineStr">
        <is>
          <t>qilyood</t>
        </is>
      </c>
      <c r="B485148" t="n">
        <v>1</v>
      </c>
    </row>
    <row r="485149">
      <c r="A485149" t="inlineStr">
        <is>
          <t>othinnate</t>
        </is>
      </c>
      <c r="B485149" t="n">
        <v>1</v>
      </c>
    </row>
    <row r="485150">
      <c r="A485150" t="inlineStr">
        <is>
          <t>slece</t>
        </is>
      </c>
      <c r="B485150" t="n">
        <v>1</v>
      </c>
    </row>
    <row r="485151">
      <c r="A485151" t="inlineStr">
        <is>
          <t>havegrass</t>
        </is>
      </c>
      <c r="B485151" t="n">
        <v>1</v>
      </c>
    </row>
    <row r="485152">
      <c r="A485152" t="inlineStr">
        <is>
          <t>strolderandadra</t>
        </is>
      </c>
      <c r="B485152" t="n">
        <v>1</v>
      </c>
    </row>
    <row r="485153">
      <c r="A485153" t="inlineStr">
        <is>
          <t>headald</t>
        </is>
      </c>
      <c r="B485153" t="n">
        <v>1</v>
      </c>
    </row>
    <row r="485154">
      <c r="A485154" t="inlineStr">
        <is>
          <t>giantsj</t>
        </is>
      </c>
      <c r="B485154" t="n">
        <v>1</v>
      </c>
    </row>
    <row r="485155">
      <c r="A485155" t="inlineStr">
        <is>
          <t>mohrab</t>
        </is>
      </c>
      <c r="B485155" t="n">
        <v>1</v>
      </c>
    </row>
    <row r="485156">
      <c r="A485156" t="inlineStr">
        <is>
          <t>crustus</t>
        </is>
      </c>
      <c r="B485156" t="n">
        <v>2</v>
      </c>
    </row>
    <row r="485157">
      <c r="A485157" t="inlineStr">
        <is>
          <t>thycete</t>
        </is>
      </c>
      <c r="B485157" t="n">
        <v>1</v>
      </c>
    </row>
    <row r="485158">
      <c r="A485158" t="inlineStr">
        <is>
          <t>kotavaradw</t>
        </is>
      </c>
      <c r="B485158" t="n">
        <v>1</v>
      </c>
    </row>
    <row r="485159">
      <c r="A485159" t="inlineStr">
        <is>
          <t>friendilli</t>
        </is>
      </c>
      <c r="B485159" t="n">
        <v>1</v>
      </c>
    </row>
    <row r="485160">
      <c r="A485160" t="inlineStr">
        <is>
          <t>sahariani</t>
        </is>
      </c>
      <c r="B485160" t="n">
        <v>1</v>
      </c>
    </row>
    <row r="485161">
      <c r="A485161" t="inlineStr">
        <is>
          <t>israelisbeat</t>
        </is>
      </c>
      <c r="B485161" t="n">
        <v>1</v>
      </c>
    </row>
    <row r="485162">
      <c r="A485162" t="inlineStr">
        <is>
          <t>limau</t>
        </is>
      </c>
      <c r="B485162" t="n">
        <v>1</v>
      </c>
    </row>
    <row r="485163">
      <c r="A485163" t="inlineStr">
        <is>
          <t>stonefin</t>
        </is>
      </c>
      <c r="B485163" t="n">
        <v>1</v>
      </c>
    </row>
    <row r="485164">
      <c r="A485164" t="inlineStr">
        <is>
          <t>aregether</t>
        </is>
      </c>
      <c r="B485164" t="n">
        <v>1</v>
      </c>
    </row>
    <row r="485165">
      <c r="A485165" t="inlineStr">
        <is>
          <t>apostlarblue</t>
        </is>
      </c>
      <c r="B485165" t="n">
        <v>1</v>
      </c>
    </row>
    <row r="485166">
      <c r="A485166" t="inlineStr">
        <is>
          <t>harops</t>
        </is>
      </c>
      <c r="B485166" t="n">
        <v>1</v>
      </c>
    </row>
    <row r="485167">
      <c r="A485167" t="inlineStr">
        <is>
          <t>spracha</t>
        </is>
      </c>
      <c r="B485167" t="n">
        <v>1</v>
      </c>
    </row>
    <row r="485168">
      <c r="A485168" t="inlineStr">
        <is>
          <t>philumi</t>
        </is>
      </c>
      <c r="B485168" t="n">
        <v>1</v>
      </c>
    </row>
    <row r="485169">
      <c r="A485169" t="inlineStr">
        <is>
          <t>purpleabos</t>
        </is>
      </c>
      <c r="B485169" t="n">
        <v>1</v>
      </c>
    </row>
    <row r="485170">
      <c r="A485170" t="inlineStr">
        <is>
          <t>volizh</t>
        </is>
      </c>
      <c r="B485170" t="n">
        <v>1</v>
      </c>
    </row>
    <row r="485171">
      <c r="A485171" t="inlineStr">
        <is>
          <t>nafki</t>
        </is>
      </c>
      <c r="B485171" t="n">
        <v>1</v>
      </c>
    </row>
    <row r="485172">
      <c r="A485172" t="inlineStr">
        <is>
          <t>wendelkhorst</t>
        </is>
      </c>
      <c r="B485172" t="n">
        <v>1</v>
      </c>
    </row>
    <row r="485173">
      <c r="A485173" t="inlineStr">
        <is>
          <t>bazruptown</t>
        </is>
      </c>
      <c r="B485173" t="n">
        <v>1</v>
      </c>
    </row>
    <row r="485174">
      <c r="A485174" t="inlineStr">
        <is>
          <t>gambjuto</t>
        </is>
      </c>
      <c r="B485174" t="n">
        <v>1</v>
      </c>
    </row>
    <row r="485175">
      <c r="A485175" t="inlineStr">
        <is>
          <t>mayeux</t>
        </is>
      </c>
      <c r="B485175" t="n">
        <v>1</v>
      </c>
    </row>
    <row r="485176">
      <c r="A485176" t="inlineStr">
        <is>
          <t>chusok</t>
        </is>
      </c>
      <c r="B485176" t="n">
        <v>1</v>
      </c>
    </row>
    <row r="485177">
      <c r="A485177" t="inlineStr">
        <is>
          <t>rauchners</t>
        </is>
      </c>
      <c r="B485177" t="n">
        <v>1</v>
      </c>
    </row>
    <row r="485178">
      <c r="A485178" t="inlineStr">
        <is>
          <t>rovariorice</t>
        </is>
      </c>
      <c r="B485178" t="n">
        <v>1</v>
      </c>
    </row>
    <row r="485179">
      <c r="A485179" t="inlineStr">
        <is>
          <t>galumpund</t>
        </is>
      </c>
      <c r="B485179" t="n">
        <v>1</v>
      </c>
    </row>
    <row r="485180">
      <c r="A485180" t="inlineStr">
        <is>
          <t>blegkins</t>
        </is>
      </c>
      <c r="B485180" t="n">
        <v>1</v>
      </c>
    </row>
    <row r="485181">
      <c r="A485181" t="inlineStr">
        <is>
          <t>quilchon</t>
        </is>
      </c>
      <c r="B485181" t="n">
        <v>1</v>
      </c>
    </row>
    <row r="485182">
      <c r="A485182" t="inlineStr">
        <is>
          <t>houmacreated</t>
        </is>
      </c>
      <c r="B485182" t="n">
        <v>1</v>
      </c>
    </row>
    <row r="485183">
      <c r="A485183" t="inlineStr">
        <is>
          <t>szórr</t>
        </is>
      </c>
      <c r="B485183" t="n">
        <v>1</v>
      </c>
    </row>
    <row r="485184">
      <c r="A485184" t="inlineStr">
        <is>
          <t>ribgrab</t>
        </is>
      </c>
      <c r="B485184" t="n">
        <v>1</v>
      </c>
    </row>
    <row r="485185">
      <c r="A485185" t="inlineStr">
        <is>
          <t>odrest</t>
        </is>
      </c>
      <c r="B485185" t="n">
        <v>1</v>
      </c>
    </row>
    <row r="485186">
      <c r="A485186" t="inlineStr">
        <is>
          <t>daostinos</t>
        </is>
      </c>
      <c r="B485186" t="n">
        <v>1</v>
      </c>
    </row>
    <row r="485187">
      <c r="A485187" t="inlineStr">
        <is>
          <t>mgmk</t>
        </is>
      </c>
      <c r="B485187" t="n">
        <v>1</v>
      </c>
    </row>
    <row r="485188">
      <c r="A485188" t="inlineStr">
        <is>
          <t>natotowa</t>
        </is>
      </c>
      <c r="B485188" t="n">
        <v>1</v>
      </c>
    </row>
    <row r="485189">
      <c r="A485189" t="inlineStr">
        <is>
          <t>masicomoto</t>
        </is>
      </c>
      <c r="B485189" t="n">
        <v>1</v>
      </c>
    </row>
    <row r="485190">
      <c r="A485190" t="inlineStr">
        <is>
          <t>oakenshield</t>
        </is>
      </c>
      <c r="B485190" t="n">
        <v>2</v>
      </c>
    </row>
    <row r="485191">
      <c r="A485191" t="inlineStr">
        <is>
          <t>paintleeve</t>
        </is>
      </c>
      <c r="B485191" t="n">
        <v>1</v>
      </c>
    </row>
    <row r="485192">
      <c r="A485192" t="inlineStr">
        <is>
          <t>missoutcat</t>
        </is>
      </c>
      <c r="B485192" t="n">
        <v>1</v>
      </c>
    </row>
    <row r="485193">
      <c r="A485193" t="inlineStr">
        <is>
          <t>scificher</t>
        </is>
      </c>
      <c r="B485193" t="n">
        <v>1</v>
      </c>
    </row>
    <row r="485194">
      <c r="A485194" t="inlineStr">
        <is>
          <t>beepee1</t>
        </is>
      </c>
      <c r="B485194" t="n">
        <v>1</v>
      </c>
    </row>
    <row r="485195">
      <c r="A485195" t="inlineStr">
        <is>
          <t>crossamerica</t>
        </is>
      </c>
      <c r="B485195" t="n">
        <v>1</v>
      </c>
    </row>
    <row r="485196">
      <c r="A485196" t="inlineStr">
        <is>
          <t xml:space="preserve">coins </t>
        </is>
      </c>
      <c r="B485196" t="n">
        <v>1</v>
      </c>
    </row>
    <row r="485197">
      <c r="A485197" t="inlineStr">
        <is>
          <t>featherball</t>
        </is>
      </c>
      <c r="B485197" t="n">
        <v>1</v>
      </c>
    </row>
    <row r="485198">
      <c r="A485198" t="inlineStr">
        <is>
          <t>eyetom</t>
        </is>
      </c>
      <c r="B485198" t="n">
        <v>1</v>
      </c>
    </row>
    <row r="485199">
      <c r="A485199" t="inlineStr">
        <is>
          <t>isaann</t>
        </is>
      </c>
      <c r="B485199" t="n">
        <v>1</v>
      </c>
    </row>
    <row r="485200">
      <c r="A485200" t="inlineStr">
        <is>
          <t>edemartley</t>
        </is>
      </c>
      <c r="B485200" t="n">
        <v>1</v>
      </c>
    </row>
    <row r="485201">
      <c r="A485201" t="inlineStr">
        <is>
          <t>quaintabatter</t>
        </is>
      </c>
      <c r="B485201" t="n">
        <v>1</v>
      </c>
    </row>
    <row r="485202">
      <c r="A485202" t="inlineStr">
        <is>
          <t>robbermasters</t>
        </is>
      </c>
      <c r="B485202" t="n">
        <v>1</v>
      </c>
    </row>
    <row r="485203">
      <c r="A485203" t="inlineStr">
        <is>
          <t>jewelcoins</t>
        </is>
      </c>
      <c r="B485203" t="n">
        <v>1</v>
      </c>
    </row>
    <row r="485204">
      <c r="A485204" t="inlineStr">
        <is>
          <t>headrick</t>
        </is>
      </c>
      <c r="B485204" t="n">
        <v>1</v>
      </c>
    </row>
    <row r="485205">
      <c r="A485205" t="inlineStr">
        <is>
          <t>yamaders</t>
        </is>
      </c>
      <c r="B485205" t="n">
        <v>1</v>
      </c>
    </row>
    <row r="485206">
      <c r="A485206" t="inlineStr">
        <is>
          <t>snappuma</t>
        </is>
      </c>
      <c r="B485206" t="n">
        <v>1</v>
      </c>
    </row>
    <row r="485207">
      <c r="A485207" t="inlineStr">
        <is>
          <t>toothm</t>
        </is>
      </c>
      <c r="B485207" t="n">
        <v>1</v>
      </c>
    </row>
    <row r="485208">
      <c r="A485208" t="inlineStr">
        <is>
          <t>inferue</t>
        </is>
      </c>
      <c r="B485208" t="n">
        <v>1</v>
      </c>
    </row>
    <row r="485209">
      <c r="A485209" t="inlineStr">
        <is>
          <t>sachemocan</t>
        </is>
      </c>
      <c r="B485209" t="n">
        <v>1</v>
      </c>
    </row>
    <row r="485210">
      <c r="A485210" t="inlineStr">
        <is>
          <t>longigans</t>
        </is>
      </c>
      <c r="B485210" t="n">
        <v>1</v>
      </c>
    </row>
    <row r="485211">
      <c r="A485211" t="inlineStr">
        <is>
          <t>hardwareworks1962</t>
        </is>
      </c>
      <c r="B485211" t="n">
        <v>1</v>
      </c>
    </row>
    <row r="485212">
      <c r="A485212" t="inlineStr">
        <is>
          <t>johndamps</t>
        </is>
      </c>
      <c r="B485212" t="n">
        <v>1</v>
      </c>
    </row>
    <row r="485213">
      <c r="A485213" t="inlineStr">
        <is>
          <t>jarens</t>
        </is>
      </c>
      <c r="B485213" t="n">
        <v>2</v>
      </c>
    </row>
    <row r="485214">
      <c r="A485214" t="inlineStr">
        <is>
          <t>bankchester</t>
        </is>
      </c>
      <c r="B485214" t="n">
        <v>1</v>
      </c>
    </row>
    <row r="485215">
      <c r="A485215" t="inlineStr">
        <is>
          <t>pondico</t>
        </is>
      </c>
      <c r="B485215" t="n">
        <v>1</v>
      </c>
    </row>
    <row r="485216">
      <c r="A485216" t="inlineStr">
        <is>
          <t>brettts</t>
        </is>
      </c>
      <c r="B485216" t="n">
        <v>1</v>
      </c>
    </row>
    <row r="485217">
      <c r="A485217" t="inlineStr">
        <is>
          <t xml:space="preserve"> item</t>
        </is>
      </c>
      <c r="B485217" t="n">
        <v>1</v>
      </c>
    </row>
    <row r="485218">
      <c r="A485218" t="inlineStr">
        <is>
          <t>kahners</t>
        </is>
      </c>
      <c r="B485218" t="n">
        <v>1</v>
      </c>
    </row>
    <row r="485219">
      <c r="A485219" t="inlineStr">
        <is>
          <t>cisryujohnny</t>
        </is>
      </c>
      <c r="B485219" t="n">
        <v>1</v>
      </c>
    </row>
    <row r="485220">
      <c r="A485220" t="inlineStr">
        <is>
          <t>658030</t>
        </is>
      </c>
      <c r="B485220" t="n">
        <v>1</v>
      </c>
    </row>
    <row r="485221">
      <c r="A485221" t="inlineStr">
        <is>
          <t>appletiki</t>
        </is>
      </c>
      <c r="B485221" t="n">
        <v>1</v>
      </c>
    </row>
    <row r="485222">
      <c r="A485222" t="inlineStr">
        <is>
          <t>awayfresco</t>
        </is>
      </c>
      <c r="B485222" t="n">
        <v>1</v>
      </c>
    </row>
    <row r="485223">
      <c r="A485223" t="inlineStr">
        <is>
          <t>dennybelarter</t>
        </is>
      </c>
      <c r="B485223" t="n">
        <v>1</v>
      </c>
    </row>
    <row r="485224">
      <c r="A485224" t="inlineStr">
        <is>
          <t>saberheimeroyd</t>
        </is>
      </c>
      <c r="B485224" t="n">
        <v>1</v>
      </c>
    </row>
    <row r="485225">
      <c r="A485225" t="inlineStr">
        <is>
          <t>greedie</t>
        </is>
      </c>
      <c r="B485225" t="n">
        <v>1</v>
      </c>
    </row>
    <row r="485226">
      <c r="A485226" t="inlineStr">
        <is>
          <t>spikefang</t>
        </is>
      </c>
      <c r="B485226" t="n">
        <v>1</v>
      </c>
    </row>
    <row r="485227">
      <c r="A485227" t="inlineStr">
        <is>
          <t>wiriff</t>
        </is>
      </c>
      <c r="B485227" t="n">
        <v>1</v>
      </c>
    </row>
    <row r="485228">
      <c r="A485228" t="inlineStr">
        <is>
          <t>flagme</t>
        </is>
      </c>
      <c r="B485228" t="n">
        <v>1</v>
      </c>
    </row>
    <row r="485229">
      <c r="A485229" t="inlineStr">
        <is>
          <t>26fnm</t>
        </is>
      </c>
      <c r="B485229" t="n">
        <v>1</v>
      </c>
    </row>
    <row r="485230">
      <c r="A485230" t="inlineStr">
        <is>
          <t>hilldaw</t>
        </is>
      </c>
      <c r="B485230" t="n">
        <v>1</v>
      </c>
    </row>
    <row r="485231">
      <c r="A485231" t="inlineStr">
        <is>
          <t>marshmellow</t>
        </is>
      </c>
      <c r="B485231" t="n">
        <v>2</v>
      </c>
    </row>
    <row r="485232">
      <c r="A485232" t="inlineStr">
        <is>
          <t>1900i</t>
        </is>
      </c>
      <c r="B485232" t="n">
        <v>1</v>
      </c>
    </row>
    <row r="485233">
      <c r="A485233" t="inlineStr">
        <is>
          <t>stallcoffee</t>
        </is>
      </c>
      <c r="B485233" t="n">
        <v>1</v>
      </c>
    </row>
    <row r="485234">
      <c r="A485234" t="inlineStr">
        <is>
          <t>selodex</t>
        </is>
      </c>
      <c r="B485234" t="n">
        <v>1</v>
      </c>
    </row>
    <row r="485235">
      <c r="A485235" t="inlineStr">
        <is>
          <t>251480</t>
        </is>
      </c>
      <c r="B485235" t="n">
        <v>1</v>
      </c>
    </row>
    <row r="485236">
      <c r="A485236" t="inlineStr">
        <is>
          <t>grizzleagle</t>
        </is>
      </c>
      <c r="B485236" t="n">
        <v>1</v>
      </c>
    </row>
    <row r="485237">
      <c r="A485237" t="inlineStr">
        <is>
          <t>echo®</t>
        </is>
      </c>
      <c r="B485237" t="n">
        <v>1</v>
      </c>
    </row>
    <row r="485238">
      <c r="A485238" t="inlineStr">
        <is>
          <t>packger</t>
        </is>
      </c>
      <c r="B485238" t="n">
        <v>2</v>
      </c>
    </row>
    <row r="485239">
      <c r="A485239" t="inlineStr">
        <is>
          <t>feed—ye</t>
        </is>
      </c>
      <c r="B485239" t="n">
        <v>1</v>
      </c>
    </row>
    <row r="485240">
      <c r="A485240" t="inlineStr">
        <is>
          <t>but—will</t>
        </is>
      </c>
      <c r="B485240" t="n">
        <v>1</v>
      </c>
    </row>
    <row r="485241">
      <c r="A485241" t="inlineStr">
        <is>
          <t>hoodop</t>
        </is>
      </c>
      <c r="B485241" t="n">
        <v>1</v>
      </c>
    </row>
    <row r="485242">
      <c r="A485242" t="inlineStr">
        <is>
          <t>behindfuls</t>
        </is>
      </c>
      <c r="B485242" t="n">
        <v>1</v>
      </c>
    </row>
    <row r="485243">
      <c r="A485243" t="inlineStr">
        <is>
          <t>hudson—</t>
        </is>
      </c>
      <c r="B485243" t="n">
        <v>1</v>
      </c>
    </row>
    <row r="485244">
      <c r="A485244" t="inlineStr">
        <is>
          <t>haenec</t>
        </is>
      </c>
      <c r="B485244" t="n">
        <v>1</v>
      </c>
    </row>
    <row r="485245">
      <c r="A485245" t="inlineStr">
        <is>
          <t>child—he</t>
        </is>
      </c>
      <c r="B485245" t="n">
        <v>2</v>
      </c>
    </row>
    <row r="485246">
      <c r="A485246" t="inlineStr">
        <is>
          <t>startens</t>
        </is>
      </c>
      <c r="B485246" t="n">
        <v>1</v>
      </c>
    </row>
    <row r="485247">
      <c r="A485247" t="inlineStr">
        <is>
          <t>constantara—i</t>
        </is>
      </c>
      <c r="B485247" t="n">
        <v>1</v>
      </c>
    </row>
    <row r="485248">
      <c r="A485248" t="inlineStr">
        <is>
          <t>necrose303</t>
        </is>
      </c>
      <c r="B485248" t="n">
        <v>1</v>
      </c>
    </row>
    <row r="485249">
      <c r="A485249" t="inlineStr">
        <is>
          <t>atkleader</t>
        </is>
      </c>
      <c r="B485249" t="n">
        <v>1</v>
      </c>
    </row>
    <row r="485250">
      <c r="A485250" t="inlineStr">
        <is>
          <t>dexbag</t>
        </is>
      </c>
      <c r="B485250" t="n">
        <v>1</v>
      </c>
    </row>
    <row r="485251">
      <c r="A485251" t="inlineStr">
        <is>
          <t>papkey</t>
        </is>
      </c>
      <c r="B485251" t="n">
        <v>1</v>
      </c>
    </row>
    <row r="485252">
      <c r="A485252" t="inlineStr">
        <is>
          <t>s02m</t>
        </is>
      </c>
      <c r="B485252" t="n">
        <v>1</v>
      </c>
    </row>
    <row r="485253">
      <c r="A485253" t="inlineStr">
        <is>
          <t>8gn</t>
        </is>
      </c>
      <c r="B485253" t="n">
        <v>1</v>
      </c>
    </row>
    <row r="485254">
      <c r="A485254" t="inlineStr">
        <is>
          <t>cardthaver</t>
        </is>
      </c>
      <c r="B485254" t="n">
        <v>1</v>
      </c>
    </row>
    <row r="485255">
      <c r="A485255" t="inlineStr">
        <is>
          <t>tpflipide</t>
        </is>
      </c>
      <c r="B485255" t="n">
        <v>1</v>
      </c>
    </row>
    <row r="485256">
      <c r="A485256" t="inlineStr">
        <is>
          <t>festyle</t>
        </is>
      </c>
      <c r="B485256" t="n">
        <v>1</v>
      </c>
    </row>
    <row r="485257">
      <c r="A485257" t="inlineStr">
        <is>
          <t>m_poop</t>
        </is>
      </c>
      <c r="B485257" t="n">
        <v>1</v>
      </c>
    </row>
    <row r="485258">
      <c r="A485258" t="inlineStr">
        <is>
          <t>funhsidbab</t>
        </is>
      </c>
      <c r="B485258" t="n">
        <v>1</v>
      </c>
    </row>
    <row r="485259">
      <c r="A485259" t="inlineStr">
        <is>
          <t>rayled</t>
        </is>
      </c>
      <c r="B485259" t="n">
        <v>1</v>
      </c>
    </row>
    <row r="485260">
      <c r="A485260" t="inlineStr">
        <is>
          <t>professnostic</t>
        </is>
      </c>
      <c r="B485260" t="n">
        <v>1</v>
      </c>
    </row>
    <row r="485261">
      <c r="A485261" t="inlineStr">
        <is>
          <t>guacams</t>
        </is>
      </c>
      <c r="B485261" t="n">
        <v>1</v>
      </c>
    </row>
    <row r="485262">
      <c r="A485262" t="inlineStr">
        <is>
          <t>clickingbutton</t>
        </is>
      </c>
      <c r="B485262" t="n">
        <v>1</v>
      </c>
    </row>
    <row r="485263">
      <c r="A485263" t="inlineStr">
        <is>
          <t>discomfectic</t>
        </is>
      </c>
      <c r="B485263" t="n">
        <v>1</v>
      </c>
    </row>
    <row r="485264">
      <c r="A485264" t="inlineStr">
        <is>
          <t>nailcutters</t>
        </is>
      </c>
      <c r="B485264" t="n">
        <v>1</v>
      </c>
    </row>
    <row r="485265">
      <c r="A485265" t="inlineStr">
        <is>
          <t>bahuamenetainag</t>
        </is>
      </c>
      <c r="B485265" t="n">
        <v>1</v>
      </c>
    </row>
    <row r="485266">
      <c r="A485266" t="inlineStr">
        <is>
          <t>crackmo</t>
        </is>
      </c>
      <c r="B485266" t="n">
        <v>1</v>
      </c>
    </row>
    <row r="485267">
      <c r="A485267" t="inlineStr">
        <is>
          <t>splrain</t>
        </is>
      </c>
      <c r="B485267" t="n">
        <v>1</v>
      </c>
    </row>
    <row r="485268">
      <c r="A485268" t="inlineStr">
        <is>
          <t>lessonneysaffairs</t>
        </is>
      </c>
      <c r="B485268" t="n">
        <v>1</v>
      </c>
    </row>
    <row r="485269">
      <c r="A485269" t="inlineStr">
        <is>
          <t>seeasaren</t>
        </is>
      </c>
      <c r="B485269" t="n">
        <v>1</v>
      </c>
    </row>
    <row r="485270">
      <c r="A485270" t="inlineStr">
        <is>
          <t>profileshop</t>
        </is>
      </c>
      <c r="B485270" t="n">
        <v>1</v>
      </c>
    </row>
    <row r="485271">
      <c r="A485271" t="inlineStr">
        <is>
          <t>siptunhod</t>
        </is>
      </c>
      <c r="B485271" t="n">
        <v>1</v>
      </c>
    </row>
    <row r="485272">
      <c r="A485272" t="inlineStr">
        <is>
          <t>bitstipprau_ssrch</t>
        </is>
      </c>
      <c r="B485272" t="n">
        <v>1</v>
      </c>
    </row>
    <row r="485273">
      <c r="A485273" t="inlineStr">
        <is>
          <t>gcollada</t>
        </is>
      </c>
      <c r="B485273" t="n">
        <v>1</v>
      </c>
    </row>
    <row r="485274">
      <c r="A485274" t="inlineStr">
        <is>
          <t>carolashen</t>
        </is>
      </c>
      <c r="B485274" t="n">
        <v>1</v>
      </c>
    </row>
    <row r="485275">
      <c r="A485275" t="inlineStr">
        <is>
          <t>odeling</t>
        </is>
      </c>
      <c r="B485275" t="n">
        <v>1</v>
      </c>
    </row>
    <row r="485276">
      <c r="A485276" t="inlineStr">
        <is>
          <t>richoscarrion</t>
        </is>
      </c>
      <c r="B485276" t="n">
        <v>1</v>
      </c>
    </row>
    <row r="485277">
      <c r="A485277" t="inlineStr">
        <is>
          <t>jasals</t>
        </is>
      </c>
      <c r="B485277" t="n">
        <v>1</v>
      </c>
    </row>
    <row r="485278">
      <c r="A485278" t="inlineStr">
        <is>
          <t>co48wdtuyyejp</t>
        </is>
      </c>
      <c r="B485278" t="n">
        <v>1</v>
      </c>
    </row>
    <row r="485279">
      <c r="A485279" t="inlineStr">
        <is>
          <t>comip9ciis7rbg</t>
        </is>
      </c>
      <c r="B485279" t="n">
        <v>1</v>
      </c>
    </row>
    <row r="485280">
      <c r="A485280" t="inlineStr">
        <is>
          <t>herbbasket</t>
        </is>
      </c>
      <c r="B485280" t="n">
        <v>1</v>
      </c>
    </row>
    <row r="485281">
      <c r="A485281" t="inlineStr">
        <is>
          <t>fwiw–elf</t>
        </is>
      </c>
      <c r="B485281" t="n">
        <v>1</v>
      </c>
    </row>
    <row r="485282">
      <c r="A485282" t="inlineStr">
        <is>
          <t>nygafgoingugly</t>
        </is>
      </c>
      <c r="B485282" t="n">
        <v>1</v>
      </c>
    </row>
    <row r="485283">
      <c r="A485283" t="inlineStr">
        <is>
          <t>megaauze</t>
        </is>
      </c>
      <c r="B485283" t="n">
        <v>1</v>
      </c>
    </row>
    <row r="485284">
      <c r="A485284" t="inlineStr">
        <is>
          <t>numinas</t>
        </is>
      </c>
      <c r="B485284" t="n">
        <v>1</v>
      </c>
    </row>
    <row r="485285">
      <c r="A485285" t="inlineStr">
        <is>
          <t>shizek</t>
        </is>
      </c>
      <c r="B485285" t="n">
        <v>1</v>
      </c>
    </row>
    <row r="485286">
      <c r="A485286" t="inlineStr">
        <is>
          <t>procresist</t>
        </is>
      </c>
      <c r="B485286" t="n">
        <v>1</v>
      </c>
    </row>
    <row r="485287">
      <c r="A485287" t="inlineStr">
        <is>
          <t>getpassive</t>
        </is>
      </c>
      <c r="B485287" t="n">
        <v>1</v>
      </c>
    </row>
    <row r="485288">
      <c r="A485288" t="inlineStr">
        <is>
          <t>enmoney</t>
        </is>
      </c>
      <c r="B485288" t="n">
        <v>1</v>
      </c>
    </row>
    <row r="485289">
      <c r="A485289" t="inlineStr">
        <is>
          <t>disallowaura</t>
        </is>
      </c>
      <c r="B485289" t="n">
        <v>1</v>
      </c>
    </row>
    <row r="485290">
      <c r="A485290" t="inlineStr">
        <is>
          <t>crackfall</t>
        </is>
      </c>
      <c r="B485290" t="n">
        <v>1</v>
      </c>
    </row>
    <row r="485291">
      <c r="A485291" t="inlineStr">
        <is>
          <t>shterl</t>
        </is>
      </c>
      <c r="B485291" t="n">
        <v>1</v>
      </c>
    </row>
    <row r="485292">
      <c r="A485292" t="inlineStr">
        <is>
          <t>ll540</t>
        </is>
      </c>
      <c r="B485292" t="n">
        <v>1</v>
      </c>
    </row>
    <row r="485293">
      <c r="A485293" t="inlineStr">
        <is>
          <t>asplyn</t>
        </is>
      </c>
      <c r="B485293" t="n">
        <v>1</v>
      </c>
    </row>
    <row r="485294">
      <c r="A485294" t="inlineStr">
        <is>
          <t>wilsonto</t>
        </is>
      </c>
      <c r="B485294" t="n">
        <v>1</v>
      </c>
    </row>
    <row r="485295">
      <c r="A485295" t="inlineStr">
        <is>
          <t>raillings</t>
        </is>
      </c>
      <c r="B485295" t="n">
        <v>1</v>
      </c>
    </row>
    <row r="485296">
      <c r="A485296" t="inlineStr">
        <is>
          <t>joeyrolfel</t>
        </is>
      </c>
      <c r="B485296" t="n">
        <v>1</v>
      </c>
    </row>
    <row r="485297">
      <c r="A485297" t="inlineStr">
        <is>
          <t>himaltimes</t>
        </is>
      </c>
      <c r="B485297" t="n">
        <v>1</v>
      </c>
    </row>
    <row r="485298">
      <c r="A485298" t="inlineStr">
        <is>
          <t>lisom</t>
        </is>
      </c>
      <c r="B485298" t="n">
        <v>1</v>
      </c>
    </row>
    <row r="485299">
      <c r="A485299" t="inlineStr">
        <is>
          <t>damstansville</t>
        </is>
      </c>
      <c r="B485299" t="n">
        <v>1</v>
      </c>
    </row>
    <row r="485300">
      <c r="A485300" t="inlineStr">
        <is>
          <t>bombsgun</t>
        </is>
      </c>
      <c r="B485300" t="n">
        <v>1</v>
      </c>
    </row>
    <row r="485301">
      <c r="A485301" t="inlineStr">
        <is>
          <t>aubull</t>
        </is>
      </c>
      <c r="B485301" t="n">
        <v>1</v>
      </c>
    </row>
    <row r="485302">
      <c r="A485302" t="inlineStr">
        <is>
          <t>ototland</t>
        </is>
      </c>
      <c r="B485302" t="n">
        <v>1</v>
      </c>
    </row>
    <row r="485303">
      <c r="A485303" t="inlineStr">
        <is>
          <t>goodlawich</t>
        </is>
      </c>
      <c r="B485303" t="n">
        <v>1</v>
      </c>
    </row>
    <row r="485304">
      <c r="A485304" t="inlineStr">
        <is>
          <t>erdcw</t>
        </is>
      </c>
      <c r="B485304" t="n">
        <v>1</v>
      </c>
    </row>
    <row r="485305">
      <c r="A485305" t="inlineStr">
        <is>
          <t>spocal</t>
        </is>
      </c>
      <c r="B485305" t="n">
        <v>1</v>
      </c>
    </row>
    <row r="485306">
      <c r="A485306" t="inlineStr">
        <is>
          <t>pacamica</t>
        </is>
      </c>
      <c r="B485306" t="n">
        <v>1</v>
      </c>
    </row>
    <row r="485307">
      <c r="A485307" t="inlineStr">
        <is>
          <t>ltdously</t>
        </is>
      </c>
      <c r="B485307" t="n">
        <v>1</v>
      </c>
    </row>
    <row r="485308">
      <c r="A485308" t="inlineStr">
        <is>
          <t>unchiz</t>
        </is>
      </c>
      <c r="B485308" t="n">
        <v>1</v>
      </c>
    </row>
    <row r="485309">
      <c r="A485309" t="inlineStr">
        <is>
          <t>hellroom</t>
        </is>
      </c>
      <c r="B485309" t="n">
        <v>1</v>
      </c>
    </row>
    <row r="485310">
      <c r="A485310" t="inlineStr">
        <is>
          <t>workiron</t>
        </is>
      </c>
      <c r="B485310" t="n">
        <v>1</v>
      </c>
    </row>
    <row r="485311">
      <c r="A485311" t="inlineStr">
        <is>
          <t>grainland</t>
        </is>
      </c>
      <c r="B485311" t="n">
        <v>1</v>
      </c>
    </row>
    <row r="485312">
      <c r="A485312" t="inlineStr">
        <is>
          <t>jirta</t>
        </is>
      </c>
      <c r="B485312" t="n">
        <v>1</v>
      </c>
    </row>
    <row r="485313">
      <c r="A485313" t="inlineStr">
        <is>
          <t>islandfuldown</t>
        </is>
      </c>
      <c r="B485313" t="n">
        <v>1</v>
      </c>
    </row>
    <row r="485314">
      <c r="A485314" t="inlineStr">
        <is>
          <t>wgoods</t>
        </is>
      </c>
      <c r="B485314" t="n">
        <v>1</v>
      </c>
    </row>
    <row r="485315">
      <c r="A485315" t="inlineStr">
        <is>
          <t>voltoe</t>
        </is>
      </c>
      <c r="B485315" t="n">
        <v>1</v>
      </c>
    </row>
    <row r="485316">
      <c r="A485316" t="inlineStr">
        <is>
          <t>macdillis</t>
        </is>
      </c>
      <c r="B485316" t="n">
        <v>1</v>
      </c>
    </row>
    <row r="485317">
      <c r="A485317" t="inlineStr">
        <is>
          <t>jyjf</t>
        </is>
      </c>
      <c r="B485317" t="n">
        <v>1</v>
      </c>
    </row>
    <row r="485318">
      <c r="A485318" t="inlineStr">
        <is>
          <t>atctraming</t>
        </is>
      </c>
      <c r="B485318" t="n">
        <v>1</v>
      </c>
    </row>
    <row r="485319">
      <c r="A485319" t="inlineStr">
        <is>
          <t>etrune</t>
        </is>
      </c>
      <c r="B485319" t="n">
        <v>1</v>
      </c>
    </row>
    <row r="485320">
      <c r="A485320" t="inlineStr">
        <is>
          <t>chrissymintjerrywheel</t>
        </is>
      </c>
      <c r="B485320" t="n">
        <v>1</v>
      </c>
    </row>
    <row r="485321">
      <c r="A485321" t="inlineStr">
        <is>
          <t>signmaking</t>
        </is>
      </c>
      <c r="B485321" t="n">
        <v>1</v>
      </c>
    </row>
    <row r="485322">
      <c r="A485322" t="inlineStr">
        <is>
          <t>performancecyberwakadark</t>
        </is>
      </c>
      <c r="B485322" t="n">
        <v>1</v>
      </c>
    </row>
    <row r="485323">
      <c r="A485323" t="inlineStr">
        <is>
          <t>followingnote</t>
        </is>
      </c>
      <c r="B485323" t="n">
        <v>2</v>
      </c>
    </row>
    <row r="485324">
      <c r="A485324" t="inlineStr">
        <is>
          <t>mixhabits</t>
        </is>
      </c>
      <c r="B485324" t="n">
        <v>1</v>
      </c>
    </row>
    <row r="485325">
      <c r="A485325" t="inlineStr">
        <is>
          <t>whitestreethe</t>
        </is>
      </c>
      <c r="B485325" t="n">
        <v>1</v>
      </c>
    </row>
    <row r="485326">
      <c r="A485326" t="inlineStr">
        <is>
          <t>winterkasper</t>
        </is>
      </c>
      <c r="B485326" t="n">
        <v>1</v>
      </c>
    </row>
    <row r="485327">
      <c r="A485327" t="inlineStr">
        <is>
          <t>nalcam</t>
        </is>
      </c>
      <c r="B485327" t="n">
        <v>1</v>
      </c>
    </row>
    <row r="485328">
      <c r="A485328" t="inlineStr">
        <is>
          <t>mayork</t>
        </is>
      </c>
      <c r="B485328" t="n">
        <v>1</v>
      </c>
    </row>
    <row r="485329">
      <c r="A485329" t="inlineStr">
        <is>
          <t>quarkiman</t>
        </is>
      </c>
      <c r="B485329" t="n">
        <v>1</v>
      </c>
    </row>
    <row r="485330">
      <c r="A485330" t="inlineStr">
        <is>
          <t>brbrcenterthe</t>
        </is>
      </c>
      <c r="B485330" t="n">
        <v>1</v>
      </c>
    </row>
    <row r="485331">
      <c r="A485331" t="inlineStr">
        <is>
          <t>mehrunesstnde</t>
        </is>
      </c>
      <c r="B485331" t="n">
        <v>1</v>
      </c>
    </row>
    <row r="485332">
      <c r="A485332" t="inlineStr">
        <is>
          <t>criminhabit</t>
        </is>
      </c>
      <c r="B485332" t="n">
        <v>1</v>
      </c>
    </row>
    <row r="485333">
      <c r="A485333" t="inlineStr">
        <is>
          <t>desamacozanth</t>
        </is>
      </c>
      <c r="B485333" t="n">
        <v>1</v>
      </c>
    </row>
    <row r="485334">
      <c r="A485334" t="inlineStr">
        <is>
          <t>textbookseverything</t>
        </is>
      </c>
      <c r="B485334" t="n">
        <v>1</v>
      </c>
    </row>
    <row r="485335">
      <c r="A485335" t="inlineStr">
        <is>
          <t>herocombat</t>
        </is>
      </c>
      <c r="B485335" t="n">
        <v>1</v>
      </c>
    </row>
    <row r="485336">
      <c r="A485336" t="inlineStr">
        <is>
          <t>tm035</t>
        </is>
      </c>
      <c r="B485336" t="n">
        <v>1</v>
      </c>
    </row>
    <row r="485337">
      <c r="A485337" t="inlineStr">
        <is>
          <t>pwoe</t>
        </is>
      </c>
      <c r="B485337" t="n">
        <v>1</v>
      </c>
    </row>
    <row r="485338">
      <c r="A485338" t="inlineStr">
        <is>
          <t>youtribunalreplay™</t>
        </is>
      </c>
      <c r="B485338" t="n">
        <v>1</v>
      </c>
    </row>
    <row r="485339">
      <c r="A485339" t="inlineStr">
        <is>
          <t>bächter</t>
        </is>
      </c>
      <c r="B485339" t="n">
        <v>1</v>
      </c>
    </row>
    <row r="485340">
      <c r="A485340" t="inlineStr">
        <is>
          <t>thorza</t>
        </is>
      </c>
      <c r="B485340" t="n">
        <v>1</v>
      </c>
    </row>
    <row r="485341">
      <c r="A485341" t="inlineStr">
        <is>
          <t>homeopathys</t>
        </is>
      </c>
      <c r="B485341" t="n">
        <v>1</v>
      </c>
    </row>
    <row r="485342">
      <c r="A485342" t="inlineStr">
        <is>
          <t>wandelrift</t>
        </is>
      </c>
      <c r="B485342" t="n">
        <v>1</v>
      </c>
    </row>
    <row r="485343">
      <c r="A485343" t="inlineStr">
        <is>
          <t>werlein</t>
        </is>
      </c>
      <c r="B485343" t="n">
        <v>1</v>
      </c>
    </row>
    <row r="485344">
      <c r="A485344" t="inlineStr">
        <is>
          <t>competitionobviously</t>
        </is>
      </c>
      <c r="B485344" t="n">
        <v>1</v>
      </c>
    </row>
    <row r="485345">
      <c r="A485345" t="inlineStr">
        <is>
          <t>hogek</t>
        </is>
      </c>
      <c r="B485345" t="n">
        <v>1</v>
      </c>
    </row>
    <row r="485346">
      <c r="A485346" t="inlineStr">
        <is>
          <t>ilhof</t>
        </is>
      </c>
      <c r="B485346" t="n">
        <v>1</v>
      </c>
    </row>
    <row r="485347">
      <c r="A485347" t="inlineStr">
        <is>
          <t>outneg</t>
        </is>
      </c>
      <c r="B485347" t="n">
        <v>1</v>
      </c>
    </row>
    <row r="485348">
      <c r="A485348" t="inlineStr">
        <is>
          <t>pyrvindi</t>
        </is>
      </c>
      <c r="B485348" t="n">
        <v>1</v>
      </c>
    </row>
    <row r="485349">
      <c r="A485349" t="inlineStr">
        <is>
          <t>frangiboat</t>
        </is>
      </c>
      <c r="B485349" t="n">
        <v>1</v>
      </c>
    </row>
    <row r="485350">
      <c r="A485350" t="inlineStr">
        <is>
          <t>barbershavimentuna</t>
        </is>
      </c>
      <c r="B485350" t="n">
        <v>1</v>
      </c>
    </row>
    <row r="485351">
      <c r="A485351" t="inlineStr">
        <is>
          <t>baffera</t>
        </is>
      </c>
      <c r="B485351" t="n">
        <v>1</v>
      </c>
    </row>
    <row r="485352">
      <c r="A485352" t="inlineStr">
        <is>
          <t>holodisks</t>
        </is>
      </c>
      <c r="B485352" t="n">
        <v>1</v>
      </c>
    </row>
    <row r="485353">
      <c r="A485353" t="inlineStr">
        <is>
          <t>leatherwell</t>
        </is>
      </c>
      <c r="B485353" t="n">
        <v>1</v>
      </c>
    </row>
    <row r="485354">
      <c r="A485354" t="inlineStr">
        <is>
          <t>kainam</t>
        </is>
      </c>
      <c r="B485354" t="n">
        <v>1</v>
      </c>
    </row>
    <row r="485355">
      <c r="A485355" t="inlineStr">
        <is>
          <t>drägnomancer</t>
        </is>
      </c>
      <c r="B485355" t="n">
        <v>1</v>
      </c>
    </row>
    <row r="485356">
      <c r="A485356" t="inlineStr">
        <is>
          <t>photysics</t>
        </is>
      </c>
      <c r="B485356" t="n">
        <v>1</v>
      </c>
    </row>
    <row r="485357">
      <c r="A485357" t="inlineStr">
        <is>
          <t>formderrera</t>
        </is>
      </c>
      <c r="B485357" t="n">
        <v>1</v>
      </c>
    </row>
    <row r="485358">
      <c r="A485358" t="inlineStr">
        <is>
          <t>picture—still</t>
        </is>
      </c>
      <c r="B485358" t="n">
        <v>1</v>
      </c>
    </row>
    <row r="485359">
      <c r="A485359" t="inlineStr">
        <is>
          <t>analged</t>
        </is>
      </c>
      <c r="B485359" t="n">
        <v>1</v>
      </c>
    </row>
    <row r="485360">
      <c r="A485360" t="inlineStr">
        <is>
          <t>butheimard</t>
        </is>
      </c>
      <c r="B485360" t="n">
        <v>1</v>
      </c>
    </row>
    <row r="485361">
      <c r="A485361" t="inlineStr">
        <is>
          <t>process—such</t>
        </is>
      </c>
      <c r="B485361" t="n">
        <v>1</v>
      </c>
    </row>
    <row r="485362">
      <c r="A485362" t="inlineStr">
        <is>
          <t>mortality—those</t>
        </is>
      </c>
      <c r="B485362" t="n">
        <v>1</v>
      </c>
    </row>
    <row r="485363">
      <c r="A485363" t="inlineStr">
        <is>
          <t>ekoms</t>
        </is>
      </c>
      <c r="B485363" t="n">
        <v>1</v>
      </c>
    </row>
    <row r="485364">
      <c r="A485364" t="inlineStr">
        <is>
          <t>commandently</t>
        </is>
      </c>
      <c r="B485364" t="n">
        <v>1</v>
      </c>
    </row>
    <row r="485365">
      <c r="A485365" t="inlineStr">
        <is>
          <t>akoyis</t>
        </is>
      </c>
      <c r="B485365" t="n">
        <v>1</v>
      </c>
    </row>
    <row r="485366">
      <c r="A485366" t="inlineStr">
        <is>
          <t>noim</t>
        </is>
      </c>
      <c r="B485366" t="n">
        <v>1</v>
      </c>
    </row>
    <row r="485367">
      <c r="A485367" t="inlineStr">
        <is>
          <t>chautioner</t>
        </is>
      </c>
      <c r="B485367" t="n">
        <v>1</v>
      </c>
    </row>
    <row r="485368">
      <c r="A485368" t="inlineStr">
        <is>
          <t>andadrack</t>
        </is>
      </c>
      <c r="B485368" t="n">
        <v>1</v>
      </c>
    </row>
    <row r="485369">
      <c r="A485369" t="inlineStr">
        <is>
          <t>sallef</t>
        </is>
      </c>
      <c r="B485369" t="n">
        <v>1</v>
      </c>
    </row>
    <row r="485370">
      <c r="A485370" t="inlineStr">
        <is>
          <t>oronwne</t>
        </is>
      </c>
      <c r="B485370" t="n">
        <v>1</v>
      </c>
    </row>
    <row r="485371">
      <c r="A485371" t="inlineStr">
        <is>
          <t>1uz</t>
        </is>
      </c>
      <c r="B485371" t="n">
        <v>1</v>
      </c>
    </row>
    <row r="485372">
      <c r="A485372" t="inlineStr">
        <is>
          <t>hylbovis</t>
        </is>
      </c>
      <c r="B485372" t="n">
        <v>1</v>
      </c>
    </row>
    <row r="485373">
      <c r="A485373" t="inlineStr">
        <is>
          <t>peevys</t>
        </is>
      </c>
      <c r="B485373" t="n">
        <v>2</v>
      </c>
    </row>
    <row r="485374">
      <c r="A485374" t="inlineStr">
        <is>
          <t>peevy</t>
        </is>
      </c>
      <c r="B485374" t="n">
        <v>3</v>
      </c>
    </row>
    <row r="485375">
      <c r="A485375" t="inlineStr">
        <is>
          <t>shieldplate</t>
        </is>
      </c>
      <c r="B485375" t="n">
        <v>2</v>
      </c>
    </row>
    <row r="485376">
      <c r="A485376" t="inlineStr">
        <is>
          <t>fuckahollomaniacronology</t>
        </is>
      </c>
      <c r="B485376" t="n">
        <v>1</v>
      </c>
    </row>
    <row r="485377">
      <c r="A485377" t="inlineStr">
        <is>
          <t>diveroooo</t>
        </is>
      </c>
      <c r="B485377" t="n">
        <v>1</v>
      </c>
    </row>
    <row r="485378">
      <c r="A485378" t="inlineStr">
        <is>
          <t>daniel1081</t>
        </is>
      </c>
      <c r="B485378" t="n">
        <v>1</v>
      </c>
    </row>
    <row r="485379">
      <c r="A485379" t="inlineStr">
        <is>
          <t>74–76</t>
        </is>
      </c>
      <c r="B485379" t="n">
        <v>1</v>
      </c>
    </row>
    <row r="485380">
      <c r="A485380" t="inlineStr">
        <is>
          <t>slukosity</t>
        </is>
      </c>
      <c r="B485380" t="n">
        <v>1</v>
      </c>
    </row>
    <row r="485381">
      <c r="A485381" t="inlineStr">
        <is>
          <t>next‐day</t>
        </is>
      </c>
      <c r="B485381" t="n">
        <v>1</v>
      </c>
    </row>
    <row r="485382">
      <c r="A485382" t="inlineStr">
        <is>
          <t>burst‐like</t>
        </is>
      </c>
      <c r="B485382" t="n">
        <v>1</v>
      </c>
    </row>
    <row r="485383">
      <c r="A485383" t="inlineStr">
        <is>
          <t>bacdce</t>
        </is>
      </c>
      <c r="B485383" t="n">
        <v>1</v>
      </c>
    </row>
    <row r="485384">
      <c r="A485384" t="inlineStr">
        <is>
          <t>three‐color</t>
        </is>
      </c>
      <c r="B485384" t="n">
        <v>1</v>
      </c>
    </row>
    <row r="485385">
      <c r="A485385" t="inlineStr">
        <is>
          <t>after–circumstances</t>
        </is>
      </c>
      <c r="B485385" t="n">
        <v>1</v>
      </c>
    </row>
    <row r="485386">
      <c r="A485386" t="inlineStr">
        <is>
          <t>mhcv</t>
        </is>
      </c>
      <c r="B485386" t="n">
        <v>1</v>
      </c>
    </row>
    <row r="485387">
      <c r="A485387" t="inlineStr">
        <is>
          <t>tetamlinkages</t>
        </is>
      </c>
      <c r="B485387" t="n">
        <v>1</v>
      </c>
    </row>
    <row r="485388">
      <c r="A485388" t="inlineStr">
        <is>
          <t>14‐35</t>
        </is>
      </c>
      <c r="B485388" t="n">
        <v>1</v>
      </c>
    </row>
    <row r="485389">
      <c r="A485389" t="inlineStr">
        <is>
          <t>hillebrandian</t>
        </is>
      </c>
      <c r="B485389" t="n">
        <v>1</v>
      </c>
    </row>
    <row r="485390">
      <c r="A485390" t="inlineStr">
        <is>
          <t>donvas</t>
        </is>
      </c>
      <c r="B485390" t="n">
        <v>1</v>
      </c>
    </row>
    <row r="485391">
      <c r="A485391" t="inlineStr">
        <is>
          <t>tanikoira</t>
        </is>
      </c>
      <c r="B485391" t="n">
        <v>1</v>
      </c>
    </row>
    <row r="485392">
      <c r="A485392" t="inlineStr">
        <is>
          <t>anti‐concentration</t>
        </is>
      </c>
      <c r="B485392" t="n">
        <v>1</v>
      </c>
    </row>
    <row r="485393">
      <c r="A485393" t="inlineStr">
        <is>
          <t>24‐62</t>
        </is>
      </c>
      <c r="B485393" t="n">
        <v>1</v>
      </c>
    </row>
    <row r="485394">
      <c r="A485394" t="inlineStr">
        <is>
          <t>post‐clamp</t>
        </is>
      </c>
      <c r="B485394" t="n">
        <v>1</v>
      </c>
    </row>
    <row r="485395">
      <c r="A485395" t="inlineStr">
        <is>
          <t>αi</t>
        </is>
      </c>
      <c r="B485395" t="n">
        <v>1</v>
      </c>
    </row>
    <row r="485396">
      <c r="A485396" t="inlineStr">
        <is>
          <t>58–62</t>
        </is>
      </c>
      <c r="B485396" t="n">
        <v>1</v>
      </c>
    </row>
    <row r="485397">
      <c r="A485397" t="inlineStr">
        <is>
          <t>latricisene</t>
        </is>
      </c>
      <c r="B485397" t="n">
        <v>1</v>
      </c>
    </row>
    <row r="485398">
      <c r="A485398" t="inlineStr">
        <is>
          <t>cxdjq</t>
        </is>
      </c>
      <c r="B485398" t="n">
        <v>1</v>
      </c>
    </row>
    <row r="485399">
      <c r="A485399" t="inlineStr">
        <is>
          <t>obinaesthesia</t>
        </is>
      </c>
      <c r="B485399" t="n">
        <v>1</v>
      </c>
    </row>
    <row r="485400">
      <c r="A485400" t="inlineStr">
        <is>
          <t>65–67</t>
        </is>
      </c>
      <c r="B485400" t="n">
        <v>1</v>
      </c>
    </row>
    <row r="485401">
      <c r="A485401" t="inlineStr">
        <is>
          <t>wavemass</t>
        </is>
      </c>
      <c r="B485401" t="n">
        <v>1</v>
      </c>
    </row>
    <row r="485402">
      <c r="A485402" t="inlineStr">
        <is>
          <t>nanobright</t>
        </is>
      </c>
      <c r="B485402" t="n">
        <v>1</v>
      </c>
    </row>
    <row r="485403">
      <c r="A485403" t="inlineStr">
        <is>
          <t>grassnes</t>
        </is>
      </c>
      <c r="B485403" t="n">
        <v>1</v>
      </c>
    </row>
    <row r="485404">
      <c r="A485404" t="inlineStr">
        <is>
          <t>dioslime</t>
        </is>
      </c>
      <c r="B485404" t="n">
        <v>1</v>
      </c>
    </row>
    <row r="485405">
      <c r="A485405" t="inlineStr">
        <is>
          <t>x‐modeling</t>
        </is>
      </c>
      <c r="B485405" t="n">
        <v>1</v>
      </c>
    </row>
    <row r="485406">
      <c r="A485406" t="inlineStr">
        <is>
          <t>utreasoid</t>
        </is>
      </c>
      <c r="B485406" t="n">
        <v>1</v>
      </c>
    </row>
    <row r="485407">
      <c r="A485407" t="inlineStr">
        <is>
          <t>diagrav</t>
        </is>
      </c>
      <c r="B485407" t="n">
        <v>1</v>
      </c>
    </row>
    <row r="485408">
      <c r="A485408" t="inlineStr">
        <is>
          <t>photoreceptive</t>
        </is>
      </c>
      <c r="B485408" t="n">
        <v>1</v>
      </c>
    </row>
    <row r="485409">
      <c r="A485409" t="inlineStr">
        <is>
          <t>2‐photon</t>
        </is>
      </c>
      <c r="B485409" t="n">
        <v>1</v>
      </c>
    </row>
    <row r="485410">
      <c r="A485410" t="inlineStr">
        <is>
          <t>mixedloop</t>
        </is>
      </c>
      <c r="B485410" t="n">
        <v>1</v>
      </c>
    </row>
    <row r="485411">
      <c r="A485411" t="inlineStr">
        <is>
          <t>marginsville</t>
        </is>
      </c>
      <c r="B485411" t="n">
        <v>1</v>
      </c>
    </row>
    <row r="485412">
      <c r="A485412" t="inlineStr">
        <is>
          <t>munsterham</t>
        </is>
      </c>
      <c r="B485412" t="n">
        <v>1</v>
      </c>
    </row>
    <row r="485413">
      <c r="A485413" t="inlineStr">
        <is>
          <t>sceptual</t>
        </is>
      </c>
      <c r="B485413" t="n">
        <v>1</v>
      </c>
    </row>
    <row r="485414">
      <c r="A485414" t="inlineStr">
        <is>
          <t>alfison</t>
        </is>
      </c>
      <c r="B485414" t="n">
        <v>2</v>
      </c>
    </row>
    <row r="485415">
      <c r="A485415" t="inlineStr">
        <is>
          <t>christinbecca</t>
        </is>
      </c>
      <c r="B485415" t="n">
        <v>1</v>
      </c>
    </row>
    <row r="485416">
      <c r="A485416" t="inlineStr">
        <is>
          <t>hampasdays</t>
        </is>
      </c>
      <c r="B485416" t="n">
        <v>1</v>
      </c>
    </row>
    <row r="485417">
      <c r="A485417" t="inlineStr">
        <is>
          <t>silverland</t>
        </is>
      </c>
      <c r="B485417" t="n">
        <v>2</v>
      </c>
    </row>
    <row r="485418">
      <c r="A485418" t="inlineStr">
        <is>
          <t>luckybadger</t>
        </is>
      </c>
      <c r="B485418" t="n">
        <v>1</v>
      </c>
    </row>
    <row r="485419">
      <c r="A485419" t="inlineStr">
        <is>
          <t>developersealy</t>
        </is>
      </c>
      <c r="B485419" t="n">
        <v>1</v>
      </c>
    </row>
    <row r="485420">
      <c r="A485420" t="inlineStr">
        <is>
          <t>wel_steem_billy_chico😂🏻</t>
        </is>
      </c>
      <c r="B485420" t="n">
        <v>1</v>
      </c>
    </row>
    <row r="485421">
      <c r="A485421" t="inlineStr">
        <is>
          <t>stash24</t>
        </is>
      </c>
      <c r="B485421" t="n">
        <v>1</v>
      </c>
    </row>
    <row r="485422">
      <c r="A485422" t="inlineStr">
        <is>
          <t>doughfactor</t>
        </is>
      </c>
      <c r="B485422" t="n">
        <v>1</v>
      </c>
    </row>
    <row r="485423">
      <c r="A485423" t="inlineStr">
        <is>
          <t>comolwebgl</t>
        </is>
      </c>
      <c r="B485423" t="n">
        <v>1</v>
      </c>
    </row>
    <row r="485424">
      <c r="A485424" t="inlineStr">
        <is>
          <t>supervaganto</t>
        </is>
      </c>
      <c r="B485424" t="n">
        <v>1</v>
      </c>
    </row>
    <row r="485425">
      <c r="A485425" t="inlineStr">
        <is>
          <t>hiest</t>
        </is>
      </c>
      <c r="B485425" t="n">
        <v>1</v>
      </c>
    </row>
    <row r="485426">
      <c r="A485426" t="inlineStr">
        <is>
          <t>siltz</t>
        </is>
      </c>
      <c r="B485426" t="n">
        <v>1</v>
      </c>
    </row>
    <row r="485427">
      <c r="A485427" t="inlineStr">
        <is>
          <t>lotsyou</t>
        </is>
      </c>
      <c r="B485427" t="n">
        <v>1</v>
      </c>
    </row>
    <row r="485428">
      <c r="A485428" t="inlineStr">
        <is>
          <t>tubrick</t>
        </is>
      </c>
      <c r="B485428" t="n">
        <v>1</v>
      </c>
    </row>
    <row r="485429">
      <c r="A485429" t="inlineStr">
        <is>
          <t>authorsuary</t>
        </is>
      </c>
      <c r="B485429" t="n">
        <v>1</v>
      </c>
    </row>
    <row r="485430">
      <c r="A485430" t="inlineStr">
        <is>
          <t>balyan</t>
        </is>
      </c>
      <c r="B485430" t="n">
        <v>2</v>
      </c>
    </row>
    <row r="485431">
      <c r="A485431" t="inlineStr">
        <is>
          <t>varve</t>
        </is>
      </c>
      <c r="B485431" t="n">
        <v>1</v>
      </c>
    </row>
    <row r="485432">
      <c r="A485432" t="inlineStr">
        <is>
          <t>sociorian</t>
        </is>
      </c>
      <c r="B485432" t="n">
        <v>1</v>
      </c>
    </row>
    <row r="485433">
      <c r="A485433" t="inlineStr">
        <is>
          <t>understandred</t>
        </is>
      </c>
      <c r="B485433" t="n">
        <v>1</v>
      </c>
    </row>
    <row r="485434">
      <c r="A485434" t="inlineStr">
        <is>
          <t>likentown</t>
        </is>
      </c>
      <c r="B485434" t="n">
        <v>1</v>
      </c>
    </row>
    <row r="485435">
      <c r="A485435" t="inlineStr">
        <is>
          <t>1490d</t>
        </is>
      </c>
      <c r="B485435" t="n">
        <v>1</v>
      </c>
    </row>
    <row r="485436">
      <c r="A485436" t="inlineStr">
        <is>
          <t>pessaw</t>
        </is>
      </c>
      <c r="B485436" t="n">
        <v>1</v>
      </c>
    </row>
    <row r="485437">
      <c r="A485437" t="inlineStr">
        <is>
          <t>sitehistory</t>
        </is>
      </c>
      <c r="B485437" t="n">
        <v>1</v>
      </c>
    </row>
    <row r="485438">
      <c r="A485438" t="inlineStr">
        <is>
          <t>krustitz</t>
        </is>
      </c>
      <c r="B485438" t="n">
        <v>1</v>
      </c>
    </row>
    <row r="485439">
      <c r="A485439" t="inlineStr">
        <is>
          <t>acologists</t>
        </is>
      </c>
      <c r="B485439" t="n">
        <v>1</v>
      </c>
    </row>
    <row r="485440">
      <c r="A485440" t="inlineStr">
        <is>
          <t>maincismse</t>
        </is>
      </c>
      <c r="B485440" t="n">
        <v>1</v>
      </c>
    </row>
    <row r="485441">
      <c r="A485441" t="inlineStr">
        <is>
          <t>comfeatureshow</t>
        </is>
      </c>
      <c r="B485441" t="n">
        <v>1</v>
      </c>
    </row>
    <row r="485442">
      <c r="A485442" t="inlineStr">
        <is>
          <t>httpbabysitterpd</t>
        </is>
      </c>
      <c r="B485442" t="n">
        <v>1</v>
      </c>
    </row>
    <row r="485443">
      <c r="A485443" t="inlineStr">
        <is>
          <t>tappins</t>
        </is>
      </c>
      <c r="B485443" t="n">
        <v>2</v>
      </c>
    </row>
    <row r="485444">
      <c r="A485444" t="inlineStr">
        <is>
          <t>99979</t>
        </is>
      </c>
      <c r="B485444" t="n">
        <v>1</v>
      </c>
    </row>
    <row r="485445">
      <c r="A485445" t="inlineStr">
        <is>
          <t>vicaz</t>
        </is>
      </c>
      <c r="B485445" t="n">
        <v>1</v>
      </c>
    </row>
    <row r="485446">
      <c r="A485446" t="inlineStr">
        <is>
          <t>tagvin</t>
        </is>
      </c>
      <c r="B485446" t="n">
        <v>1</v>
      </c>
    </row>
    <row r="485447">
      <c r="A485447" t="inlineStr">
        <is>
          <t>dismore</t>
        </is>
      </c>
      <c r="B485447" t="n">
        <v>1</v>
      </c>
    </row>
    <row r="485448">
      <c r="A485448" t="inlineStr">
        <is>
          <t>vagination</t>
        </is>
      </c>
      <c r="B485448" t="n">
        <v>1</v>
      </c>
    </row>
    <row r="485449">
      <c r="A485449" t="inlineStr">
        <is>
          <t>undermenge</t>
        </is>
      </c>
      <c r="B485449" t="n">
        <v>1</v>
      </c>
    </row>
    <row r="485450">
      <c r="A485450" t="inlineStr">
        <is>
          <t>schools–watching</t>
        </is>
      </c>
      <c r="B485450" t="n">
        <v>1</v>
      </c>
    </row>
    <row r="485451">
      <c r="A485451" t="inlineStr">
        <is>
          <t>boshern</t>
        </is>
      </c>
      <c r="B485451" t="n">
        <v>1</v>
      </c>
    </row>
    <row r="485452">
      <c r="A485452" t="inlineStr">
        <is>
          <t>fuéatt</t>
        </is>
      </c>
      <c r="B485452" t="n">
        <v>1</v>
      </c>
    </row>
    <row r="485453">
      <c r="A485453" t="inlineStr">
        <is>
          <t>‏teams</t>
        </is>
      </c>
      <c r="B485453" t="n">
        <v>1</v>
      </c>
    </row>
    <row r="485454">
      <c r="A485454" t="inlineStr">
        <is>
          <t>buckichi</t>
        </is>
      </c>
      <c r="B485454" t="n">
        <v>1</v>
      </c>
    </row>
    <row r="485455">
      <c r="A485455" t="inlineStr">
        <is>
          <t>fortmnmuns</t>
        </is>
      </c>
      <c r="B485455" t="n">
        <v>1</v>
      </c>
    </row>
    <row r="485456">
      <c r="A485456" t="inlineStr">
        <is>
          <t>gamebroker</t>
        </is>
      </c>
      <c r="B485456" t="n">
        <v>1</v>
      </c>
    </row>
    <row r="485457">
      <c r="A485457" t="inlineStr">
        <is>
          <t>jb_</t>
        </is>
      </c>
      <c r="B485457" t="n">
        <v>1</v>
      </c>
    </row>
    <row r="485458">
      <c r="A485458" t="inlineStr">
        <is>
          <t>fightx</t>
        </is>
      </c>
      <c r="B485458" t="n">
        <v>1</v>
      </c>
    </row>
    <row r="485459">
      <c r="A485459" t="inlineStr">
        <is>
          <t>forumscommunity</t>
        </is>
      </c>
      <c r="B485459" t="n">
        <v>2</v>
      </c>
    </row>
    <row r="485460">
      <c r="A485460" t="inlineStr">
        <is>
          <t>parentals</t>
        </is>
      </c>
      <c r="B485460" t="n">
        <v>1</v>
      </c>
    </row>
    <row r="485461">
      <c r="A485461" t="inlineStr">
        <is>
          <t>unnewword</t>
        </is>
      </c>
      <c r="B485461" t="n">
        <v>1</v>
      </c>
    </row>
    <row r="485462">
      <c r="A485462" t="inlineStr">
        <is>
          <t>schmidtvayed</t>
        </is>
      </c>
      <c r="B485462" t="n">
        <v>1</v>
      </c>
    </row>
    <row r="485463">
      <c r="A485463" t="inlineStr">
        <is>
          <t>foreign_quest</t>
        </is>
      </c>
      <c r="B485463" t="n">
        <v>1</v>
      </c>
    </row>
    <row r="485464">
      <c r="A485464" t="inlineStr">
        <is>
          <t>updatediv2</t>
        </is>
      </c>
      <c r="B485464" t="n">
        <v>1</v>
      </c>
    </row>
    <row r="485465">
      <c r="A485465" t="inlineStr">
        <is>
          <t>sloq</t>
        </is>
      </c>
      <c r="B485465" t="n">
        <v>1</v>
      </c>
    </row>
    <row r="485466">
      <c r="A485466" t="inlineStr">
        <is>
          <t>cowst</t>
        </is>
      </c>
      <c r="B485466" t="n">
        <v>1</v>
      </c>
    </row>
    <row r="485467">
      <c r="A485467" t="inlineStr">
        <is>
          <t>superjets</t>
        </is>
      </c>
      <c r="B485467" t="n">
        <v>2</v>
      </c>
    </row>
    <row r="485468">
      <c r="A485468" t="inlineStr">
        <is>
          <t>spacewinking3</t>
        </is>
      </c>
      <c r="B485468" t="n">
        <v>1</v>
      </c>
    </row>
    <row r="485469">
      <c r="A485469" t="inlineStr">
        <is>
          <t>sightshadows</t>
        </is>
      </c>
      <c r="B485469" t="n">
        <v>1</v>
      </c>
    </row>
    <row r="485470">
      <c r="A485470" t="inlineStr">
        <is>
          <t>10281</t>
        </is>
      </c>
      <c r="B485470" t="n">
        <v>1</v>
      </c>
    </row>
    <row r="485471">
      <c r="A485471" t="inlineStr">
        <is>
          <t>leapaint</t>
        </is>
      </c>
      <c r="B485471" t="n">
        <v>1</v>
      </c>
    </row>
    <row r="485472">
      <c r="A485472" t="inlineStr">
        <is>
          <t>stomachpowder</t>
        </is>
      </c>
      <c r="B485472" t="n">
        <v>1</v>
      </c>
    </row>
    <row r="485473">
      <c r="A485473" t="inlineStr">
        <is>
          <t>emscript</t>
        </is>
      </c>
      <c r="B485473" t="n">
        <v>1</v>
      </c>
    </row>
    <row r="485474">
      <c r="A485474" t="inlineStr">
        <is>
          <t>actlies</t>
        </is>
      </c>
      <c r="B485474" t="n">
        <v>1</v>
      </c>
    </row>
    <row r="485475">
      <c r="A485475" t="inlineStr">
        <is>
          <t>avvshotcross</t>
        </is>
      </c>
      <c r="B485475" t="n">
        <v>1</v>
      </c>
    </row>
    <row r="485476">
      <c r="A485476" t="inlineStr">
        <is>
          <t>stabilitysecurity</t>
        </is>
      </c>
      <c r="B485476" t="n">
        <v>1</v>
      </c>
    </row>
    <row r="485477">
      <c r="A485477" t="inlineStr">
        <is>
          <t>locationyear</t>
        </is>
      </c>
      <c r="B485477" t="n">
        <v>1</v>
      </c>
    </row>
    <row r="485478">
      <c r="A485478" t="inlineStr">
        <is>
          <t>volunteersite</t>
        </is>
      </c>
      <c r="B485478" t="n">
        <v>1</v>
      </c>
    </row>
    <row r="485479">
      <c r="A485479" t="inlineStr">
        <is>
          <t>ize·buy</t>
        </is>
      </c>
      <c r="B485479" t="n">
        <v>1</v>
      </c>
    </row>
    <row r="485480">
      <c r="A485480" t="inlineStr">
        <is>
          <t>errorfile</t>
        </is>
      </c>
      <c r="B485480" t="n">
        <v>2</v>
      </c>
    </row>
    <row r="485481">
      <c r="A485481" t="inlineStr">
        <is>
          <t>promprovoking</t>
        </is>
      </c>
      <c r="B485481" t="n">
        <v>1</v>
      </c>
    </row>
    <row r="485482">
      <c r="A485482" t="inlineStr">
        <is>
          <t>doc­ile</t>
        </is>
      </c>
      <c r="B485482" t="n">
        <v>1</v>
      </c>
    </row>
    <row r="485483">
      <c r="A485483" t="inlineStr">
        <is>
          <t>fm3vcqtf7b1y9zzzr1gz</t>
        </is>
      </c>
      <c r="B485483" t="n">
        <v>1</v>
      </c>
    </row>
    <row r="485484">
      <c r="A485484" t="inlineStr">
        <is>
          <t>profile_shared_scalableoptions</t>
        </is>
      </c>
      <c r="B485484" t="n">
        <v>1</v>
      </c>
    </row>
    <row r="485485">
      <c r="A485485" t="inlineStr">
        <is>
          <t>getspecib</t>
        </is>
      </c>
      <c r="B485485" t="n">
        <v>1</v>
      </c>
    </row>
    <row r="485486">
      <c r="A485486" t="inlineStr">
        <is>
          <t>tpython</t>
        </is>
      </c>
      <c r="B485486" t="n">
        <v>1</v>
      </c>
    </row>
    <row r="485487">
      <c r="A485487" t="inlineStr">
        <is>
          <t>alertpowdcheckmeta</t>
        </is>
      </c>
      <c r="B485487" t="n">
        <v>1</v>
      </c>
    </row>
    <row r="485488">
      <c r="A485488" t="inlineStr">
        <is>
          <t>polylined</t>
        </is>
      </c>
      <c r="B485488" t="n">
        <v>1</v>
      </c>
    </row>
    <row r="485489">
      <c r="A485489" t="inlineStr">
        <is>
          <t>hbparametername{puthash</t>
        </is>
      </c>
      <c r="B485489" t="n">
        <v>1</v>
      </c>
    </row>
    <row r="485490">
      <c r="A485490" t="inlineStr">
        <is>
          <t>\yog</t>
        </is>
      </c>
      <c r="B485490" t="n">
        <v>1</v>
      </c>
    </row>
    <row r="485491">
      <c r="A485491" t="inlineStr">
        <is>
          <t>protected80000</t>
        </is>
      </c>
      <c r="B485491" t="n">
        <v>1</v>
      </c>
    </row>
    <row r="485492">
      <c r="A485492" t="inlineStr">
        <is>
          <t>reddit_escape</t>
        </is>
      </c>
      <c r="B485492" t="n">
        <v>1</v>
      </c>
    </row>
    <row r="485493">
      <c r="A485493" t="inlineStr">
        <is>
          <t>compbat2</t>
        </is>
      </c>
      <c r="B485493" t="n">
        <v>1</v>
      </c>
    </row>
    <row r="485494">
      <c r="A485494" t="inlineStr">
        <is>
          <t>test_user{global</t>
        </is>
      </c>
      <c r="B485494" t="n">
        <v>1</v>
      </c>
    </row>
    <row r="485495">
      <c r="A485495" t="inlineStr">
        <is>
          <t>output_helper{name{user{name</t>
        </is>
      </c>
      <c r="B485495" t="n">
        <v>1</v>
      </c>
    </row>
    <row r="485496">
      <c r="A485496" t="inlineStr">
        <is>
          <t>committedinsuccess</t>
        </is>
      </c>
      <c r="B485496" t="n">
        <v>1</v>
      </c>
    </row>
    <row r="485497">
      <c r="A485497" t="inlineStr">
        <is>
          <t>protected80810email</t>
        </is>
      </c>
      <c r="B485497" t="n">
        <v>1</v>
      </c>
    </row>
    <row r="485498">
      <c r="A485498" t="inlineStr">
        <is>
          <t>postnodec</t>
        </is>
      </c>
      <c r="B485498" t="n">
        <v>1</v>
      </c>
    </row>
    <row r="485499">
      <c r="A485499" t="inlineStr">
        <is>
          <t>marketingtask</t>
        </is>
      </c>
      <c r="B485499" t="n">
        <v>1</v>
      </c>
    </row>
    <row r="485500">
      <c r="A485500" t="inlineStr">
        <is>
          <t>agdh</t>
        </is>
      </c>
      <c r="B485500" t="n">
        <v>1</v>
      </c>
    </row>
    <row r="485501">
      <c r="A485501" t="inlineStr">
        <is>
          <t>submodulec</t>
        </is>
      </c>
      <c r="B485501" t="n">
        <v>1</v>
      </c>
    </row>
    <row r="485502">
      <c r="A485502" t="inlineStr">
        <is>
          <t>output_helper</t>
        </is>
      </c>
      <c r="B485502" t="n">
        <v>1</v>
      </c>
    </row>
    <row r="485503">
      <c r="A485503" t="inlineStr">
        <is>
          <t>contentframework\{link</t>
        </is>
      </c>
      <c r="B485503" t="n">
        <v>1</v>
      </c>
    </row>
    <row r="485504">
      <c r="A485504" t="inlineStr">
        <is>
          <t>log_helperpath</t>
        </is>
      </c>
      <c r="B485504" t="n">
        <v>1</v>
      </c>
    </row>
    <row r="485505">
      <c r="A485505" t="inlineStr">
        <is>
          <t>namefineweight</t>
        </is>
      </c>
      <c r="B485505" t="n">
        <v>1</v>
      </c>
    </row>
    <row r="485506">
      <c r="A485506" t="inlineStr">
        <is>
          <t>modulestask</t>
        </is>
      </c>
      <c r="B485506" t="n">
        <v>1</v>
      </c>
    </row>
    <row r="485507">
      <c r="A485507" t="inlineStr">
        <is>
          <t>athagnan</t>
        </is>
      </c>
      <c r="B485507" t="n">
        <v>1</v>
      </c>
    </row>
    <row r="485508">
      <c r="A485508" t="inlineStr">
        <is>
          <t>wattington</t>
        </is>
      </c>
      <c r="B485508" t="n">
        <v>1</v>
      </c>
    </row>
    <row r="485509">
      <c r="A485509" t="inlineStr">
        <is>
          <t>bilguedo</t>
        </is>
      </c>
      <c r="B485509" t="n">
        <v>1</v>
      </c>
    </row>
    <row r="485510">
      <c r="A485510" t="inlineStr">
        <is>
          <t>ricardians</t>
        </is>
      </c>
      <c r="B485510" t="n">
        <v>2</v>
      </c>
    </row>
    <row r="485511">
      <c r="A485511" t="inlineStr">
        <is>
          <t>bruiisos</t>
        </is>
      </c>
      <c r="B485511" t="n">
        <v>1</v>
      </c>
    </row>
    <row r="485512">
      <c r="A485512" t="inlineStr">
        <is>
          <t>succettestsetzung</t>
        </is>
      </c>
      <c r="B485512" t="n">
        <v>1</v>
      </c>
    </row>
    <row r="485513">
      <c r="A485513" t="inlineStr">
        <is>
          <t>volldt</t>
        </is>
      </c>
      <c r="B485513" t="n">
        <v>1</v>
      </c>
    </row>
    <row r="485514">
      <c r="A485514" t="inlineStr">
        <is>
          <t>heimskohoiah</t>
        </is>
      </c>
      <c r="B485514" t="n">
        <v>1</v>
      </c>
    </row>
    <row r="485515">
      <c r="A485515" t="inlineStr">
        <is>
          <t>loß</t>
        </is>
      </c>
      <c r="B485515" t="n">
        <v>1</v>
      </c>
    </row>
    <row r="485516">
      <c r="A485516" t="inlineStr">
        <is>
          <t>bishopfiels</t>
        </is>
      </c>
      <c r="B485516" t="n">
        <v>1</v>
      </c>
    </row>
    <row r="485517">
      <c r="A485517" t="inlineStr">
        <is>
          <t>ostentat</t>
        </is>
      </c>
      <c r="B485517" t="n">
        <v>1</v>
      </c>
    </row>
    <row r="485518">
      <c r="A485518" t="inlineStr">
        <is>
          <t>apollonites</t>
        </is>
      </c>
      <c r="B485518" t="n">
        <v>1</v>
      </c>
    </row>
    <row r="485519">
      <c r="A485519" t="inlineStr">
        <is>
          <t>thunderbeds</t>
        </is>
      </c>
      <c r="B485519" t="n">
        <v>1</v>
      </c>
    </row>
    <row r="485520">
      <c r="A485520" t="inlineStr">
        <is>
          <t>hearthlessness</t>
        </is>
      </c>
      <c r="B485520" t="n">
        <v>1</v>
      </c>
    </row>
    <row r="485521">
      <c r="A485521" t="inlineStr">
        <is>
          <t>geldmaler</t>
        </is>
      </c>
      <c r="B485521" t="n">
        <v>1</v>
      </c>
    </row>
    <row r="485522">
      <c r="A485522" t="inlineStr">
        <is>
          <t>salzguth</t>
        </is>
      </c>
      <c r="B485522" t="n">
        <v>1</v>
      </c>
    </row>
    <row r="485523">
      <c r="A485523" t="inlineStr">
        <is>
          <t>marische</t>
        </is>
      </c>
      <c r="B485523" t="n">
        <v>1</v>
      </c>
    </row>
    <row r="485524">
      <c r="A485524" t="inlineStr">
        <is>
          <t>handlechaiker</t>
        </is>
      </c>
      <c r="B485524" t="n">
        <v>1</v>
      </c>
    </row>
    <row r="485525">
      <c r="A485525" t="inlineStr">
        <is>
          <t>infantum</t>
        </is>
      </c>
      <c r="B485525" t="n">
        <v>1</v>
      </c>
    </row>
    <row r="485526">
      <c r="A485526" t="inlineStr">
        <is>
          <t>väniich</t>
        </is>
      </c>
      <c r="B485526" t="n">
        <v>1</v>
      </c>
    </row>
    <row r="485527">
      <c r="A485527" t="inlineStr">
        <is>
          <t>babchin</t>
        </is>
      </c>
      <c r="B485527" t="n">
        <v>1</v>
      </c>
    </row>
    <row r="485528">
      <c r="A485528" t="inlineStr">
        <is>
          <t>kellanced</t>
        </is>
      </c>
      <c r="B485528" t="n">
        <v>1</v>
      </c>
    </row>
    <row r="485529">
      <c r="A485529" t="inlineStr">
        <is>
          <t>anytiously</t>
        </is>
      </c>
      <c r="B485529" t="n">
        <v>1</v>
      </c>
    </row>
    <row r="485530">
      <c r="A485530" t="inlineStr">
        <is>
          <t>partifima</t>
        </is>
      </c>
      <c r="B485530" t="n">
        <v>1</v>
      </c>
    </row>
    <row r="485531">
      <c r="A485531" t="inlineStr">
        <is>
          <t>mysos</t>
        </is>
      </c>
      <c r="B485531" t="n">
        <v>1</v>
      </c>
    </row>
    <row r="485532">
      <c r="A485532" t="inlineStr">
        <is>
          <t>verdantpi</t>
        </is>
      </c>
      <c r="B485532" t="n">
        <v>1</v>
      </c>
    </row>
    <row r="485533">
      <c r="A485533" t="inlineStr">
        <is>
          <t>völvung</t>
        </is>
      </c>
      <c r="B485533" t="n">
        <v>1</v>
      </c>
    </row>
    <row r="485534">
      <c r="A485534" t="inlineStr">
        <is>
          <t>holmford</t>
        </is>
      </c>
      <c r="B485534" t="n">
        <v>1</v>
      </c>
    </row>
    <row r="485535">
      <c r="A485535" t="inlineStr">
        <is>
          <t>bermudeznick</t>
        </is>
      </c>
      <c r="B485535" t="n">
        <v>1</v>
      </c>
    </row>
    <row r="485536">
      <c r="A485536" t="inlineStr">
        <is>
          <t>thornette</t>
        </is>
      </c>
      <c r="B485536" t="n">
        <v>1</v>
      </c>
    </row>
    <row r="485537">
      <c r="A485537" t="inlineStr">
        <is>
          <t>custhey</t>
        </is>
      </c>
      <c r="B485537" t="n">
        <v>1</v>
      </c>
    </row>
    <row r="485538">
      <c r="A485538" t="inlineStr">
        <is>
          <t>skitteron</t>
        </is>
      </c>
      <c r="B485538" t="n">
        <v>1</v>
      </c>
    </row>
    <row r="485539">
      <c r="A485539" t="inlineStr">
        <is>
          <t>kenastfoot</t>
        </is>
      </c>
      <c r="B485539" t="n">
        <v>1</v>
      </c>
    </row>
    <row r="485540">
      <c r="A485540" t="inlineStr">
        <is>
          <t>rarenthalton</t>
        </is>
      </c>
      <c r="B485540" t="n">
        <v>1</v>
      </c>
    </row>
    <row r="485541">
      <c r="A485541" t="inlineStr">
        <is>
          <t>housemastiffs</t>
        </is>
      </c>
      <c r="B485541" t="n">
        <v>1</v>
      </c>
    </row>
    <row r="485542">
      <c r="A485542" t="inlineStr">
        <is>
          <t>fesler</t>
        </is>
      </c>
      <c r="B485542" t="n">
        <v>1</v>
      </c>
    </row>
    <row r="485543">
      <c r="A485543" t="inlineStr">
        <is>
          <t>rudebusonic</t>
        </is>
      </c>
      <c r="B485543" t="n">
        <v>1</v>
      </c>
    </row>
    <row r="485544">
      <c r="A485544" t="inlineStr">
        <is>
          <t>mcdowe</t>
        </is>
      </c>
      <c r="B485544" t="n">
        <v>1</v>
      </c>
    </row>
    <row r="485545">
      <c r="A485545" t="inlineStr">
        <is>
          <t>businessiners</t>
        </is>
      </c>
      <c r="B485545" t="n">
        <v>1</v>
      </c>
    </row>
    <row r="485546">
      <c r="A485546" t="inlineStr">
        <is>
          <t>archty</t>
        </is>
      </c>
      <c r="B485546" t="n">
        <v>1</v>
      </c>
    </row>
    <row r="485547">
      <c r="A485547" t="inlineStr">
        <is>
          <t>rushesses</t>
        </is>
      </c>
      <c r="B485547" t="n">
        <v>1</v>
      </c>
    </row>
    <row r="485548">
      <c r="A485548" t="inlineStr">
        <is>
          <t>niekart</t>
        </is>
      </c>
      <c r="B485548" t="n">
        <v>1</v>
      </c>
    </row>
    <row r="485549">
      <c r="A485549" t="inlineStr">
        <is>
          <t>mlacken</t>
        </is>
      </c>
      <c r="B485549" t="n">
        <v>1</v>
      </c>
    </row>
    <row r="485550">
      <c r="A485550" t="inlineStr">
        <is>
          <t>affoy</t>
        </is>
      </c>
      <c r="B485550" t="n">
        <v>1</v>
      </c>
    </row>
    <row r="485551">
      <c r="A485551" t="inlineStr">
        <is>
          <t>rivciani</t>
        </is>
      </c>
      <c r="B485551" t="n">
        <v>1</v>
      </c>
    </row>
    <row r="485552">
      <c r="A485552" t="inlineStr">
        <is>
          <t>subformers</t>
        </is>
      </c>
      <c r="B485552" t="n">
        <v>1</v>
      </c>
    </row>
    <row r="485553">
      <c r="A485553" t="inlineStr">
        <is>
          <t>whitewashish</t>
        </is>
      </c>
      <c r="B485553" t="n">
        <v>1</v>
      </c>
    </row>
    <row r="485554">
      <c r="A485554" t="inlineStr">
        <is>
          <t>society—a</t>
        </is>
      </c>
      <c r="B485554" t="n">
        <v>3</v>
      </c>
    </row>
    <row r="485555">
      <c r="A485555" t="inlineStr">
        <is>
          <t>mcdew</t>
        </is>
      </c>
      <c r="B485555" t="n">
        <v>1</v>
      </c>
    </row>
    <row r="485556">
      <c r="A485556" t="inlineStr">
        <is>
          <t>mripps_epck</t>
        </is>
      </c>
      <c r="B485556" t="n">
        <v>1</v>
      </c>
    </row>
    <row r="485557">
      <c r="A485557" t="inlineStr">
        <is>
          <t>leafes</t>
        </is>
      </c>
      <c r="B485557" t="n">
        <v>1</v>
      </c>
    </row>
    <row r="485558">
      <c r="A485558" t="inlineStr">
        <is>
          <t>summonsations</t>
        </is>
      </c>
      <c r="B485558" t="n">
        <v>1</v>
      </c>
    </row>
    <row r="485559">
      <c r="A485559" t="inlineStr">
        <is>
          <t>euchars</t>
        </is>
      </c>
      <c r="B485559" t="n">
        <v>1</v>
      </c>
    </row>
    <row r="485560">
      <c r="A485560" t="inlineStr">
        <is>
          <t>asagers</t>
        </is>
      </c>
      <c r="B485560" t="n">
        <v>1</v>
      </c>
    </row>
    <row r="485561">
      <c r="A485561" t="inlineStr">
        <is>
          <t>39fo</t>
        </is>
      </c>
      <c r="B485561" t="n">
        <v>1</v>
      </c>
    </row>
    <row r="485562">
      <c r="A485562" t="inlineStr">
        <is>
          <t>sidrivello</t>
        </is>
      </c>
      <c r="B485562" t="n">
        <v>1</v>
      </c>
    </row>
    <row r="485563">
      <c r="A485563" t="inlineStr">
        <is>
          <t>baroquetruck</t>
        </is>
      </c>
      <c r="B485563" t="n">
        <v>1</v>
      </c>
    </row>
    <row r="485564">
      <c r="A485564" t="inlineStr">
        <is>
          <t>sweetburros</t>
        </is>
      </c>
      <c r="B485564" t="n">
        <v>1</v>
      </c>
    </row>
    <row r="485565">
      <c r="A485565" t="inlineStr">
        <is>
          <t>calledtried</t>
        </is>
      </c>
      <c r="B485565" t="n">
        <v>1</v>
      </c>
    </row>
    <row r="485566">
      <c r="A485566" t="inlineStr">
        <is>
          <t>partnershipambitious</t>
        </is>
      </c>
      <c r="B485566" t="n">
        <v>1</v>
      </c>
    </row>
    <row r="485567">
      <c r="A485567" t="inlineStr">
        <is>
          <t>maerskners</t>
        </is>
      </c>
      <c r="B485567" t="n">
        <v>1</v>
      </c>
    </row>
    <row r="485568">
      <c r="A485568" t="inlineStr">
        <is>
          <t>mushroomlit</t>
        </is>
      </c>
      <c r="B485568" t="n">
        <v>1</v>
      </c>
    </row>
    <row r="485569">
      <c r="A485569" t="inlineStr">
        <is>
          <t>resetful</t>
        </is>
      </c>
      <c r="B485569" t="n">
        <v>1</v>
      </c>
    </row>
    <row r="485570">
      <c r="A485570" t="inlineStr">
        <is>
          <t>apgrid</t>
        </is>
      </c>
      <c r="B485570" t="n">
        <v>1</v>
      </c>
    </row>
    <row r="485571">
      <c r="A485571" t="inlineStr">
        <is>
          <t>metalify</t>
        </is>
      </c>
      <c r="B485571" t="n">
        <v>1</v>
      </c>
    </row>
    <row r="485572">
      <c r="A485572" t="inlineStr">
        <is>
          <t>mechabeast</t>
        </is>
      </c>
      <c r="B485572" t="n">
        <v>1</v>
      </c>
    </row>
    <row r="485573">
      <c r="A485573" t="inlineStr">
        <is>
          <t>comboator</t>
        </is>
      </c>
      <c r="B485573" t="n">
        <v>1</v>
      </c>
    </row>
    <row r="485574">
      <c r="A485574" t="inlineStr">
        <is>
          <t>daud_id</t>
        </is>
      </c>
      <c r="B485574" t="n">
        <v>1</v>
      </c>
    </row>
    <row r="485575">
      <c r="A485575" t="inlineStr">
        <is>
          <t>screticle</t>
        </is>
      </c>
      <c r="B485575" t="n">
        <v>1</v>
      </c>
    </row>
    <row r="485576">
      <c r="A485576" t="inlineStr">
        <is>
          <t>1070hillary</t>
        </is>
      </c>
      <c r="B485576" t="n">
        <v>1</v>
      </c>
    </row>
    <row r="485577">
      <c r="A485577" t="inlineStr">
        <is>
          <t>mantechprintofamerica</t>
        </is>
      </c>
      <c r="B485577" t="n">
        <v>1</v>
      </c>
    </row>
    <row r="485578">
      <c r="A485578" t="inlineStr">
        <is>
          <t>17shi</t>
        </is>
      </c>
      <c r="B485578" t="n">
        <v>1</v>
      </c>
    </row>
    <row r="485579">
      <c r="A485579" t="inlineStr">
        <is>
          <t>temperneedy</t>
        </is>
      </c>
      <c r="B485579" t="n">
        <v>1</v>
      </c>
    </row>
    <row r="485580">
      <c r="A485580" t="inlineStr">
        <is>
          <t>geocom</t>
        </is>
      </c>
      <c r="B485580" t="n">
        <v>1</v>
      </c>
    </row>
    <row r="485581">
      <c r="A485581" t="inlineStr">
        <is>
          <t>medicinesavvys</t>
        </is>
      </c>
      <c r="B485581" t="n">
        <v>1</v>
      </c>
    </row>
    <row r="485582">
      <c r="A485582" t="inlineStr">
        <is>
          <t>cancerism</t>
        </is>
      </c>
      <c r="B485582" t="n">
        <v>1</v>
      </c>
    </row>
    <row r="485583">
      <c r="A485583" t="inlineStr">
        <is>
          <t>drishtistics</t>
        </is>
      </c>
      <c r="B485583" t="n">
        <v>1</v>
      </c>
    </row>
    <row r="485584">
      <c r="A485584" t="inlineStr">
        <is>
          <t>seedgenerator</t>
        </is>
      </c>
      <c r="B485584" t="n">
        <v>1</v>
      </c>
    </row>
    <row r="485585">
      <c r="A485585" t="inlineStr">
        <is>
          <t>healthbond</t>
        </is>
      </c>
      <c r="B485585" t="n">
        <v>1</v>
      </c>
    </row>
    <row r="485586">
      <c r="A485586" t="inlineStr">
        <is>
          <t>milcont</t>
        </is>
      </c>
      <c r="B485586" t="n">
        <v>1</v>
      </c>
    </row>
    <row r="485587">
      <c r="A485587" t="inlineStr">
        <is>
          <t>genodb</t>
        </is>
      </c>
      <c r="B485587" t="n">
        <v>1</v>
      </c>
    </row>
    <row r="485588">
      <c r="A485588" t="inlineStr">
        <is>
          <t>fiberlines</t>
        </is>
      </c>
      <c r="B485588" t="n">
        <v>1</v>
      </c>
    </row>
    <row r="485589">
      <c r="A485589" t="inlineStr">
        <is>
          <t>unfsustainable</t>
        </is>
      </c>
      <c r="B485589" t="n">
        <v>1</v>
      </c>
    </row>
    <row r="485590">
      <c r="A485590" t="inlineStr">
        <is>
          <t>cy切229</t>
        </is>
      </c>
      <c r="B485590" t="n">
        <v>1</v>
      </c>
    </row>
    <row r="485591">
      <c r="A485591" t="inlineStr">
        <is>
          <t>uhistoricaltr</t>
        </is>
      </c>
      <c r="B485591" t="n">
        <v>1</v>
      </c>
    </row>
    <row r="485592">
      <c r="A485592" t="inlineStr">
        <is>
          <t>awsam</t>
        </is>
      </c>
      <c r="B485592" t="n">
        <v>1</v>
      </c>
    </row>
    <row r="485593">
      <c r="A485593" t="inlineStr">
        <is>
          <t>acdcex</t>
        </is>
      </c>
      <c r="B485593" t="n">
        <v>1</v>
      </c>
    </row>
    <row r="485594">
      <c r="A485594" t="inlineStr">
        <is>
          <t>futuretech</t>
        </is>
      </c>
      <c r="B485594" t="n">
        <v>1</v>
      </c>
    </row>
    <row r="485595">
      <c r="A485595" t="inlineStr">
        <is>
          <t>bucksauna</t>
        </is>
      </c>
      <c r="B485595" t="n">
        <v>1</v>
      </c>
    </row>
    <row r="485596">
      <c r="A485596" t="inlineStr">
        <is>
          <t>prevenzion</t>
        </is>
      </c>
      <c r="B485596" t="n">
        <v>1</v>
      </c>
    </row>
    <row r="485597">
      <c r="A485597" t="inlineStr">
        <is>
          <t>neckdango</t>
        </is>
      </c>
      <c r="B485597" t="n">
        <v>1</v>
      </c>
    </row>
    <row r="485598">
      <c r="A485598" t="inlineStr">
        <is>
          <t>roundsong</t>
        </is>
      </c>
      <c r="B485598" t="n">
        <v>1</v>
      </c>
    </row>
    <row r="485599">
      <c r="A485599" t="inlineStr">
        <is>
          <t>12006958600398197</t>
        </is>
      </c>
      <c r="B485599" t="n">
        <v>1</v>
      </c>
    </row>
    <row r="485600">
      <c r="A485600" t="inlineStr">
        <is>
          <t>intrortional</t>
        </is>
      </c>
      <c r="B485600" t="n">
        <v>1</v>
      </c>
    </row>
    <row r="485601">
      <c r="A485601" t="inlineStr">
        <is>
          <t>exobec</t>
        </is>
      </c>
      <c r="B485601" t="n">
        <v>1</v>
      </c>
    </row>
    <row r="485602">
      <c r="A485602" t="inlineStr">
        <is>
          <t>welleshttpwarbrister</t>
        </is>
      </c>
      <c r="B485602" t="n">
        <v>1</v>
      </c>
    </row>
    <row r="485603">
      <c r="A485603" t="inlineStr">
        <is>
          <t>marryingoney</t>
        </is>
      </c>
      <c r="B485603" t="n">
        <v>1</v>
      </c>
    </row>
    <row r="485604">
      <c r="A485604" t="inlineStr">
        <is>
          <t>ransacky</t>
        </is>
      </c>
      <c r="B485604" t="n">
        <v>1</v>
      </c>
    </row>
    <row r="485605">
      <c r="A485605" t="inlineStr">
        <is>
          <t>nippleish</t>
        </is>
      </c>
      <c r="B485605" t="n">
        <v>1</v>
      </c>
    </row>
    <row r="485606">
      <c r="A485606" t="inlineStr">
        <is>
          <t>eviouteheimers</t>
        </is>
      </c>
      <c r="B485606" t="n">
        <v>1</v>
      </c>
    </row>
    <row r="485607">
      <c r="A485607" t="inlineStr">
        <is>
          <t>listsyncthing</t>
        </is>
      </c>
      <c r="B485607" t="n">
        <v>1</v>
      </c>
    </row>
    <row r="485608">
      <c r="A485608" t="inlineStr">
        <is>
          <t>ukrainiaax</t>
        </is>
      </c>
      <c r="B485608" t="n">
        <v>1</v>
      </c>
    </row>
    <row r="485609">
      <c r="A485609" t="inlineStr">
        <is>
          <t>breakath</t>
        </is>
      </c>
      <c r="B485609" t="n">
        <v>1</v>
      </c>
    </row>
    <row r="485610">
      <c r="A485610" t="inlineStr">
        <is>
          <t>ravenbridge</t>
        </is>
      </c>
      <c r="B485610" t="n">
        <v>1</v>
      </c>
    </row>
    <row r="485611">
      <c r="A485611" t="inlineStr">
        <is>
          <t>aselectbackup</t>
        </is>
      </c>
      <c r="B485611" t="n">
        <v>1</v>
      </c>
    </row>
    <row r="485612">
      <c r="A485612" t="inlineStr">
        <is>
          <t>ukrainiabukrainia</t>
        </is>
      </c>
      <c r="B485612" t="n">
        <v>1</v>
      </c>
    </row>
    <row r="485613">
      <c r="A485613" t="inlineStr">
        <is>
          <t>optbinafnphorality</t>
        </is>
      </c>
      <c r="B485613" t="n">
        <v>1</v>
      </c>
    </row>
    <row r="485614">
      <c r="A485614" t="inlineStr">
        <is>
          <t>ainitialblocks</t>
        </is>
      </c>
      <c r="B485614" t="n">
        <v>1</v>
      </c>
    </row>
    <row r="485615">
      <c r="A485615" t="inlineStr">
        <is>
          <t>ablegery</t>
        </is>
      </c>
      <c r="B485615" t="n">
        <v>1</v>
      </c>
    </row>
    <row r="485616">
      <c r="A485616" t="inlineStr">
        <is>
          <t>\\b\\b\\b\\b</t>
        </is>
      </c>
      <c r="B485616" t="n">
        <v>1</v>
      </c>
    </row>
    <row r="485617">
      <c r="A485617" t="inlineStr">
        <is>
          <t>acquireblocks</t>
        </is>
      </c>
      <c r="B485617" t="n">
        <v>1</v>
      </c>
    </row>
    <row r="485618">
      <c r="A485618" t="inlineStr">
        <is>
          <t>ppenumc</t>
        </is>
      </c>
      <c r="B485618" t="n">
        <v>1</v>
      </c>
    </row>
    <row r="485619">
      <c r="A485619" t="inlineStr">
        <is>
          <t>turnupsystems</t>
        </is>
      </c>
      <c r="B485619" t="n">
        <v>1</v>
      </c>
    </row>
    <row r="485620">
      <c r="A485620" t="inlineStr">
        <is>
          <t>astartblock</t>
        </is>
      </c>
      <c r="B485620" t="n">
        <v>1</v>
      </c>
    </row>
    <row r="485621">
      <c r="A485621" t="inlineStr">
        <is>
          <t>optdatasetsemsget</t>
        </is>
      </c>
      <c r="B485621" t="n">
        <v>1</v>
      </c>
    </row>
    <row r="485622">
      <c r="A485622" t="inlineStr">
        <is>
          <t>1747thanks</t>
        </is>
      </c>
      <c r="B485622" t="n">
        <v>1</v>
      </c>
    </row>
    <row r="485623">
      <c r="A485623" t="inlineStr">
        <is>
          <t>thttpbpicturepeakgmail</t>
        </is>
      </c>
      <c r="B485623" t="n">
        <v>1</v>
      </c>
    </row>
    <row r="485624">
      <c r="A485624" t="inlineStr">
        <is>
          <t>gendistcopytree</t>
        </is>
      </c>
      <c r="B485624" t="n">
        <v>1</v>
      </c>
    </row>
    <row r="485625">
      <c r="A485625" t="inlineStr">
        <is>
          <t>enumc</t>
        </is>
      </c>
      <c r="B485625" t="n">
        <v>1</v>
      </c>
    </row>
    <row r="485626">
      <c r="A485626" t="inlineStr">
        <is>
          <t>25mbytes</t>
        </is>
      </c>
      <c r="B485626" t="n">
        <v>1</v>
      </c>
    </row>
    <row r="485627">
      <c r="A485627" t="inlineStr">
        <is>
          <t>topmakers</t>
        </is>
      </c>
      <c r="B485627" t="n">
        <v>1</v>
      </c>
    </row>
    <row r="485628">
      <c r="A485628" t="inlineStr">
        <is>
          <t>t�mit</t>
        </is>
      </c>
      <c r="B485628" t="n">
        <v>1</v>
      </c>
    </row>
    <row r="485629">
      <c r="A485629" t="inlineStr">
        <is>
          <t>64et</t>
        </is>
      </c>
      <c r="B485629" t="n">
        <v>1</v>
      </c>
    </row>
    <row r="485630">
      <c r="A485630" t="inlineStr">
        <is>
          <t>ukrainiarandomize</t>
        </is>
      </c>
      <c r="B485630" t="n">
        <v>1</v>
      </c>
    </row>
    <row r="485631">
      <c r="A485631" t="inlineStr">
        <is>
          <t>epput</t>
        </is>
      </c>
      <c r="B485631" t="n">
        <v>1</v>
      </c>
    </row>
    <row r="485632">
      <c r="A485632" t="inlineStr">
        <is>
          <t>selectb</t>
        </is>
      </c>
      <c r="B485632" t="n">
        <v>1</v>
      </c>
    </row>
    <row r="485633">
      <c r="A485633" t="inlineStr">
        <is>
          <t>004333</t>
        </is>
      </c>
      <c r="B485633" t="n">
        <v>1</v>
      </c>
    </row>
    <row r="485634">
      <c r="A485634" t="inlineStr">
        <is>
          <t>ihot</t>
        </is>
      </c>
      <c r="B485634" t="n">
        <v>2</v>
      </c>
    </row>
    <row r="485635">
      <c r="A485635" t="inlineStr">
        <is>
          <t>bukrainia</t>
        </is>
      </c>
      <c r="B485635" t="n">
        <v>1</v>
      </c>
    </row>
    <row r="485636">
      <c r="A485636" t="inlineStr">
        <is>
          <t>astartbs</t>
        </is>
      </c>
      <c r="B485636" t="n">
        <v>1</v>
      </c>
    </row>
    <row r="485637">
      <c r="A485637" t="inlineStr">
        <is>
          <t>readskibqen</t>
        </is>
      </c>
      <c r="B485637" t="n">
        <v>1</v>
      </c>
    </row>
    <row r="485638">
      <c r="A485638" t="inlineStr">
        <is>
          <t>em_websocket</t>
        </is>
      </c>
      <c r="B485638" t="n">
        <v>1</v>
      </c>
    </row>
    <row r="485639">
      <c r="A485639" t="inlineStr">
        <is>
          <t>reqrema</t>
        </is>
      </c>
      <c r="B485639" t="n">
        <v>1</v>
      </c>
    </row>
    <row r="485640">
      <c r="A485640" t="inlineStr">
        <is>
          <t>flogasynclooppath</t>
        </is>
      </c>
      <c r="B485640" t="n">
        <v>1</v>
      </c>
    </row>
    <row r="485641">
      <c r="A485641" t="inlineStr">
        <is>
          <t>initmemfield</t>
        </is>
      </c>
      <c r="B485641" t="n">
        <v>1</v>
      </c>
    </row>
    <row r="485642">
      <c r="A485642" t="inlineStr">
        <is>
          <t>thepiratebayagent</t>
        </is>
      </c>
      <c r="B485642" t="n">
        <v>1</v>
      </c>
    </row>
    <row r="485643">
      <c r="A485643" t="inlineStr">
        <is>
          <t>tlwfs</t>
        </is>
      </c>
      <c r="B485643" t="n">
        <v>1</v>
      </c>
    </row>
    <row r="485644">
      <c r="A485644" t="inlineStr">
        <is>
          <t xml:space="preserve"> eec</t>
        </is>
      </c>
      <c r="B485644" t="n">
        <v>1</v>
      </c>
    </row>
    <row r="485645">
      <c r="A485645" t="inlineStr">
        <is>
          <t>sharedmedia</t>
        </is>
      </c>
      <c r="B485645" t="n">
        <v>1</v>
      </c>
    </row>
    <row r="485646">
      <c r="A485646" t="inlineStr">
        <is>
          <t>data_utils</t>
        </is>
      </c>
      <c r="B485646" t="n">
        <v>1</v>
      </c>
    </row>
    <row r="485647">
      <c r="A485647" t="inlineStr">
        <is>
          <t>bindjango</t>
        </is>
      </c>
      <c r="B485647" t="n">
        <v>1</v>
      </c>
    </row>
    <row r="485648">
      <c r="A485648" t="inlineStr">
        <is>
          <t>pptc</t>
        </is>
      </c>
      <c r="B485648" t="n">
        <v>1</v>
      </c>
    </row>
    <row r="485649">
      <c r="A485649" t="inlineStr">
        <is>
          <t>scratchcopy</t>
        </is>
      </c>
      <c r="B485649" t="n">
        <v>1</v>
      </c>
    </row>
    <row r="485650">
      <c r="A485650" t="inlineStr">
        <is>
          <t>xming</t>
        </is>
      </c>
      <c r="B485650" t="n">
        <v>1</v>
      </c>
    </row>
    <row r="485651">
      <c r="A485651" t="inlineStr">
        <is>
          <t>remodified</t>
        </is>
      </c>
      <c r="B485651" t="n">
        <v>2</v>
      </c>
    </row>
    <row r="485652">
      <c r="A485652" t="inlineStr">
        <is>
          <t>oblib</t>
        </is>
      </c>
      <c r="B485652" t="n">
        <v>1</v>
      </c>
    </row>
    <row r="485653">
      <c r="A485653" t="inlineStr">
        <is>
          <t>iofi</t>
        </is>
      </c>
      <c r="B485653" t="n">
        <v>1</v>
      </c>
    </row>
    <row r="485654">
      <c r="A485654" t="inlineStr">
        <is>
          <t>piricata</t>
        </is>
      </c>
      <c r="B485654" t="n">
        <v>1</v>
      </c>
    </row>
    <row r="485655">
      <c r="A485655" t="inlineStr">
        <is>
          <t>arebps</t>
        </is>
      </c>
      <c r="B485655" t="n">
        <v>1</v>
      </c>
    </row>
    <row r="485656">
      <c r="A485656" t="inlineStr">
        <is>
          <t>multithreadmem</t>
        </is>
      </c>
      <c r="B485656" t="n">
        <v>1</v>
      </c>
    </row>
    <row r="485657">
      <c r="A485657" t="inlineStr">
        <is>
          <t>passwordauthentication</t>
        </is>
      </c>
      <c r="B485657" t="n">
        <v>2</v>
      </c>
    </row>
    <row r="485658">
      <c r="A485658" t="inlineStr">
        <is>
          <t>abortmission</t>
        </is>
      </c>
      <c r="B485658" t="n">
        <v>1</v>
      </c>
    </row>
    <row r="485659">
      <c r="A485659" t="inlineStr">
        <is>
          <t>hotbuf</t>
        </is>
      </c>
      <c r="B485659" t="n">
        <v>1</v>
      </c>
    </row>
    <row r="485660">
      <c r="A485660" t="inlineStr">
        <is>
          <t>dis_name</t>
        </is>
      </c>
      <c r="B485660" t="n">
        <v>1</v>
      </c>
    </row>
    <row r="485661">
      <c r="A485661" t="inlineStr">
        <is>
          <t>olsoop</t>
        </is>
      </c>
      <c r="B485661" t="n">
        <v>1</v>
      </c>
    </row>
    <row r="485662">
      <c r="A485662" t="inlineStr">
        <is>
          <t>urdb</t>
        </is>
      </c>
      <c r="B485662" t="n">
        <v>1</v>
      </c>
    </row>
    <row r="485663">
      <c r="A485663" t="inlineStr">
        <is>
          <t>cnamumd</t>
        </is>
      </c>
      <c r="B485663" t="n">
        <v>1</v>
      </c>
    </row>
    <row r="485664">
      <c r="A485664" t="inlineStr">
        <is>
          <t>udbus</t>
        </is>
      </c>
      <c r="B485664" t="n">
        <v>2</v>
      </c>
    </row>
    <row r="485665">
      <c r="A485665" t="inlineStr">
        <is>
          <t>wifilinka</t>
        </is>
      </c>
      <c r="B485665" t="n">
        <v>1</v>
      </c>
    </row>
    <row r="485666">
      <c r="A485666" t="inlineStr">
        <is>
          <t>binmysql</t>
        </is>
      </c>
      <c r="B485666" t="n">
        <v>3</v>
      </c>
    </row>
    <row r="485667">
      <c r="A485667" t="inlineStr">
        <is>
          <t>ttt5</t>
        </is>
      </c>
      <c r="B485667" t="n">
        <v>1</v>
      </c>
    </row>
    <row r="485668">
      <c r="A485668" t="inlineStr">
        <is>
          <t>solq</t>
        </is>
      </c>
      <c r="B485668" t="n">
        <v>1</v>
      </c>
    </row>
    <row r="485669">
      <c r="A485669" t="inlineStr">
        <is>
          <t>eacoin</t>
        </is>
      </c>
      <c r="B485669" t="n">
        <v>1</v>
      </c>
    </row>
    <row r="485670">
      <c r="A485670" t="inlineStr">
        <is>
          <t>pkjs</t>
        </is>
      </c>
      <c r="B485670" t="n">
        <v>1</v>
      </c>
    </row>
    <row r="485671">
      <c r="A485671" t="inlineStr">
        <is>
          <t>seutils</t>
        </is>
      </c>
      <c r="B485671" t="n">
        <v>1</v>
      </c>
    </row>
    <row r="485672">
      <c r="A485672" t="inlineStr">
        <is>
          <t>nmgpincenzed</t>
        </is>
      </c>
      <c r="B485672" t="n">
        <v>1</v>
      </c>
    </row>
    <row r="485673">
      <c r="A485673" t="inlineStr">
        <is>
          <t>75809btc</t>
        </is>
      </c>
      <c r="B485673" t="n">
        <v>1</v>
      </c>
    </row>
    <row r="485674">
      <c r="A485674" t="inlineStr">
        <is>
          <t>illchart</t>
        </is>
      </c>
      <c r="B485674" t="n">
        <v>1</v>
      </c>
    </row>
    <row r="485675">
      <c r="A485675" t="inlineStr">
        <is>
          <t>dashpaypal</t>
        </is>
      </c>
      <c r="B485675" t="n">
        <v>1</v>
      </c>
    </row>
    <row r="485676">
      <c r="A485676" t="inlineStr">
        <is>
          <t>gmilochi</t>
        </is>
      </c>
      <c r="B485676" t="n">
        <v>1</v>
      </c>
    </row>
    <row r="485677">
      <c r="A485677" t="inlineStr">
        <is>
          <t>crimesylvay</t>
        </is>
      </c>
      <c r="B485677" t="n">
        <v>1</v>
      </c>
    </row>
    <row r="485678">
      <c r="A485678" t="inlineStr">
        <is>
          <t>1248353</t>
        </is>
      </c>
      <c r="B485678" t="n">
        <v>1</v>
      </c>
    </row>
    <row r="485679">
      <c r="A485679" t="inlineStr">
        <is>
          <t>warningnameslined</t>
        </is>
      </c>
      <c r="B485679" t="n">
        <v>1</v>
      </c>
    </row>
    <row r="485680">
      <c r="A485680" t="inlineStr">
        <is>
          <t>interpretence</t>
        </is>
      </c>
      <c r="B485680" t="n">
        <v>1</v>
      </c>
    </row>
    <row r="485681">
      <c r="A485681" t="inlineStr">
        <is>
          <t>001_47002650usdc</t>
        </is>
      </c>
      <c r="B485681" t="n">
        <v>1</v>
      </c>
    </row>
    <row r="485682">
      <c r="A485682" t="inlineStr">
        <is>
          <t>qsus</t>
        </is>
      </c>
      <c r="B485682" t="n">
        <v>1</v>
      </c>
    </row>
    <row r="485683">
      <c r="A485683" t="inlineStr">
        <is>
          <t>poopd</t>
        </is>
      </c>
      <c r="B485683" t="n">
        <v>1</v>
      </c>
    </row>
    <row r="485684">
      <c r="A485684" t="inlineStr">
        <is>
          <t>introduto</t>
        </is>
      </c>
      <c r="B485684" t="n">
        <v>1</v>
      </c>
    </row>
    <row r="485685">
      <c r="A485685" t="inlineStr">
        <is>
          <t>f360</t>
        </is>
      </c>
      <c r="B485685" t="n">
        <v>1</v>
      </c>
    </row>
    <row r="485686">
      <c r="A485686" t="inlineStr">
        <is>
          <t>w4bsd</t>
        </is>
      </c>
      <c r="B485686" t="n">
        <v>1</v>
      </c>
    </row>
    <row r="485687">
      <c r="A485687" t="inlineStr">
        <is>
          <t>864mf</t>
        </is>
      </c>
      <c r="B485687" t="n">
        <v>1</v>
      </c>
    </row>
    <row r="485688">
      <c r="A485688" t="inlineStr">
        <is>
          <t>popoviner</t>
        </is>
      </c>
      <c r="B485688" t="n">
        <v>1</v>
      </c>
    </row>
    <row r="485689">
      <c r="A485689" t="inlineStr">
        <is>
          <t>hotten_obama</t>
        </is>
      </c>
      <c r="B485689" t="n">
        <v>1</v>
      </c>
    </row>
    <row r="485690">
      <c r="A485690" t="inlineStr">
        <is>
          <t>mothch</t>
        </is>
      </c>
      <c r="B485690" t="n">
        <v>1</v>
      </c>
    </row>
    <row r="485691">
      <c r="A485691" t="inlineStr">
        <is>
          <t>piersport</t>
        </is>
      </c>
      <c r="B485691" t="n">
        <v>1</v>
      </c>
    </row>
    <row r="485692">
      <c r="A485692" t="inlineStr">
        <is>
          <t>itateilli</t>
        </is>
      </c>
      <c r="B485692" t="n">
        <v>1</v>
      </c>
    </row>
    <row r="485693">
      <c r="A485693" t="inlineStr">
        <is>
          <t>008o</t>
        </is>
      </c>
      <c r="B485693" t="n">
        <v>1</v>
      </c>
    </row>
    <row r="485694">
      <c r="A485694" t="inlineStr">
        <is>
          <t>70089</t>
        </is>
      </c>
      <c r="B485694" t="n">
        <v>1</v>
      </c>
    </row>
    <row r="485695">
      <c r="A485695" t="inlineStr">
        <is>
          <t>baldhezza</t>
        </is>
      </c>
      <c r="B485695" t="n">
        <v>1</v>
      </c>
    </row>
    <row r="485696">
      <c r="A485696" t="inlineStr">
        <is>
          <t>scarea</t>
        </is>
      </c>
      <c r="B485696" t="n">
        <v>1</v>
      </c>
    </row>
    <row r="485697">
      <c r="A485697" t="inlineStr">
        <is>
          <t>virtuamens</t>
        </is>
      </c>
      <c r="B485697" t="n">
        <v>1</v>
      </c>
    </row>
    <row r="485698">
      <c r="A485698" t="inlineStr">
        <is>
          <t>abecontemporaryday</t>
        </is>
      </c>
      <c r="B485698" t="n">
        <v>1</v>
      </c>
    </row>
    <row r="485699">
      <c r="A485699" t="inlineStr">
        <is>
          <t>eastvictory</t>
        </is>
      </c>
      <c r="B485699" t="n">
        <v>1</v>
      </c>
    </row>
    <row r="485700">
      <c r="A485700" t="inlineStr">
        <is>
          <t>mardocumented</t>
        </is>
      </c>
      <c r="B485700" t="n">
        <v>1</v>
      </c>
    </row>
    <row r="485701">
      <c r="A485701" t="inlineStr">
        <is>
          <t>mansrelated</t>
        </is>
      </c>
      <c r="B485701" t="n">
        <v>1</v>
      </c>
    </row>
    <row r="485702">
      <c r="A485702" t="inlineStr">
        <is>
          <t>välno</t>
        </is>
      </c>
      <c r="B485702" t="n">
        <v>1</v>
      </c>
    </row>
    <row r="485703">
      <c r="A485703" t="inlineStr">
        <is>
          <t>aeospores</t>
        </is>
      </c>
      <c r="B485703" t="n">
        <v>1</v>
      </c>
    </row>
    <row r="485704">
      <c r="A485704" t="inlineStr">
        <is>
          <t>entvaken</t>
        </is>
      </c>
      <c r="B485704" t="n">
        <v>1</v>
      </c>
    </row>
    <row r="485705">
      <c r="A485705" t="inlineStr">
        <is>
          <t>heays</t>
        </is>
      </c>
      <c r="B485705" t="n">
        <v>1</v>
      </c>
    </row>
    <row r="485706">
      <c r="A485706" t="inlineStr">
        <is>
          <t>romarks</t>
        </is>
      </c>
      <c r="B485706" t="n">
        <v>1</v>
      </c>
    </row>
    <row r="485707">
      <c r="A485707" t="inlineStr">
        <is>
          <t>descriptioniced</t>
        </is>
      </c>
      <c r="B485707" t="n">
        <v>1</v>
      </c>
    </row>
    <row r="485708">
      <c r="A485708" t="inlineStr">
        <is>
          <t>67df</t>
        </is>
      </c>
      <c r="B485708" t="n">
        <v>1</v>
      </c>
    </row>
    <row r="485709">
      <c r="A485709" t="inlineStr">
        <is>
          <t>40a0</t>
        </is>
      </c>
      <c r="B485709" t="n">
        <v>1</v>
      </c>
    </row>
    <row r="485710">
      <c r="A485710" t="inlineStr">
        <is>
          <t>comdealoo023a</t>
        </is>
      </c>
      <c r="B485710" t="n">
        <v>1</v>
      </c>
    </row>
    <row r="485711">
      <c r="A485711" t="inlineStr">
        <is>
          <t>5a20</t>
        </is>
      </c>
      <c r="B485711" t="n">
        <v>1</v>
      </c>
    </row>
    <row r="485712">
      <c r="A485712" t="inlineStr">
        <is>
          <t>483e</t>
        </is>
      </c>
      <c r="B485712" t="n">
        <v>1</v>
      </c>
    </row>
    <row r="485713">
      <c r="A485713" t="inlineStr">
        <is>
          <t>nameiced</t>
        </is>
      </c>
      <c r="B485713" t="n">
        <v>1</v>
      </c>
    </row>
    <row r="485714">
      <c r="A485714" t="inlineStr">
        <is>
          <t>282239</t>
        </is>
      </c>
      <c r="B485714" t="n">
        <v>1</v>
      </c>
    </row>
    <row r="485715">
      <c r="A485715" t="inlineStr">
        <is>
          <t>highlightshtmlpcustom</t>
        </is>
      </c>
      <c r="B485715" t="n">
        <v>1</v>
      </c>
    </row>
    <row r="485716">
      <c r="A485716" t="inlineStr">
        <is>
          <t>82707dye9c86nfl</t>
        </is>
      </c>
      <c r="B485716" t="n">
        <v>1</v>
      </c>
    </row>
    <row r="485717">
      <c r="A485717" t="inlineStr">
        <is>
          <t>locations{uuid59c8717</t>
        </is>
      </c>
      <c r="B485717" t="n">
        <v>1</v>
      </c>
    </row>
    <row r="485718">
      <c r="A485718" t="inlineStr">
        <is>
          <t>{idiced</t>
        </is>
      </c>
      <c r="B485718" t="n">
        <v>1</v>
      </c>
    </row>
    <row r="485719">
      <c r="A485719" t="inlineStr">
        <is>
          <t>149040</t>
        </is>
      </c>
      <c r="B485719" t="n">
        <v>1</v>
      </c>
    </row>
    <row r="485720">
      <c r="A485720" t="inlineStr">
        <is>
          <t>comdealscamldway</t>
        </is>
      </c>
      <c r="B485720" t="n">
        <v>1</v>
      </c>
    </row>
    <row r="485721">
      <c r="A485721" t="inlineStr">
        <is>
          <t>b19a</t>
        </is>
      </c>
      <c r="B485721" t="n">
        <v>1</v>
      </c>
    </row>
    <row r="485722">
      <c r="A485722" t="inlineStr">
        <is>
          <t>beveragesp</t>
        </is>
      </c>
      <c r="B485722" t="n">
        <v>1</v>
      </c>
    </row>
    <row r="485723">
      <c r="A485723" t="inlineStr">
        <is>
          <t>293255425136285439</t>
        </is>
      </c>
      <c r="B485723" t="n">
        <v>1</v>
      </c>
    </row>
    <row r="485724">
      <c r="A485724" t="inlineStr">
        <is>
          <t>e134</t>
        </is>
      </c>
      <c r="B485724" t="n">
        <v>1</v>
      </c>
    </row>
    <row r="485725">
      <c r="A485725" t="inlineStr">
        <is>
          <t>af51</t>
        </is>
      </c>
      <c r="B485725" t="n">
        <v>1</v>
      </c>
    </row>
    <row r="485726">
      <c r="A485726" t="inlineStr">
        <is>
          <t>48f3</t>
        </is>
      </c>
      <c r="B485726" t="n">
        <v>2</v>
      </c>
    </row>
    <row r="485727">
      <c r="A485727" t="inlineStr">
        <is>
          <t>b8531a77e19</t>
        </is>
      </c>
      <c r="B485727" t="n">
        <v>1</v>
      </c>
    </row>
    <row r="485728">
      <c r="A485728" t="inlineStr">
        <is>
          <t>{uuid41a0b9e</t>
        </is>
      </c>
      <c r="B485728" t="n">
        <v>1</v>
      </c>
    </row>
    <row r="485729">
      <c r="A485729" t="inlineStr">
        <is>
          <t>e01ae95e42b2_700x420</t>
        </is>
      </c>
      <c r="B485729" t="n">
        <v>1</v>
      </c>
    </row>
    <row r="485730">
      <c r="A485730" t="inlineStr">
        <is>
          <t>soldquantitymessage6</t>
        </is>
      </c>
      <c r="B485730" t="n">
        <v>1</v>
      </c>
    </row>
    <row r="485731">
      <c r="A485731" t="inlineStr">
        <is>
          <t>soldquantity6</t>
        </is>
      </c>
      <c r="B485731" t="n">
        <v>1</v>
      </c>
    </row>
    <row r="485732">
      <c r="A485732" t="inlineStr">
        <is>
          <t>a86f</t>
        </is>
      </c>
      <c r="B485732" t="n">
        <v>1</v>
      </c>
    </row>
    <row r="485733">
      <c r="A485733" t="inlineStr">
        <is>
          <t>97dff9775c12</t>
        </is>
      </c>
      <c r="B485733" t="n">
        <v>1</v>
      </c>
    </row>
    <row r="485734">
      <c r="A485734" t="inlineStr">
        <is>
          <t>sunedition_76f1b9a0000</t>
        </is>
      </c>
      <c r="B485734" t="n">
        <v>1</v>
      </c>
    </row>
    <row r="485735">
      <c r="A485735" t="inlineStr">
        <is>
          <t>ukraineatomic</t>
        </is>
      </c>
      <c r="B485735" t="n">
        <v>1</v>
      </c>
    </row>
    <row r="485736">
      <c r="A485736" t="inlineStr">
        <is>
          <t>¤back</t>
        </is>
      </c>
      <c r="B485736" t="n">
        <v>1</v>
      </c>
    </row>
    <row r="485737">
      <c r="A485737" t="inlineStr">
        <is>
          <t>delcrots</t>
        </is>
      </c>
      <c r="B485737" t="n">
        <v>1</v>
      </c>
    </row>
    <row r="485738">
      <c r="A485738" t="inlineStr">
        <is>
          <t>featherarmor</t>
        </is>
      </c>
      <c r="B485738" t="n">
        <v>1</v>
      </c>
    </row>
    <row r="485739">
      <c r="A485739" t="inlineStr">
        <is>
          <t>cardcreationcard</t>
        </is>
      </c>
      <c r="B485739" t="n">
        <v>1</v>
      </c>
    </row>
    <row r="485740">
      <c r="A485740" t="inlineStr">
        <is>
          <t>superdighide</t>
        </is>
      </c>
      <c r="B485740" t="n">
        <v>1</v>
      </c>
    </row>
    <row r="485741">
      <c r="A485741" t="inlineStr">
        <is>
          <t>jokecoral</t>
        </is>
      </c>
      <c r="B485741" t="n">
        <v>1</v>
      </c>
    </row>
    <row r="485742">
      <c r="A485742" t="inlineStr">
        <is>
          <t>epichestej</t>
        </is>
      </c>
      <c r="B485742" t="n">
        <v>1</v>
      </c>
    </row>
    <row r="485743">
      <c r="A485743" t="inlineStr">
        <is>
          <t>perprochtral</t>
        </is>
      </c>
      <c r="B485743" t="n">
        <v>1</v>
      </c>
    </row>
    <row r="485744">
      <c r="A485744" t="inlineStr">
        <is>
          <t>notastes</t>
        </is>
      </c>
      <c r="B485744" t="n">
        <v>1</v>
      </c>
    </row>
    <row r="485745">
      <c r="A485745" t="inlineStr">
        <is>
          <t>x0s</t>
        </is>
      </c>
      <c r="B485745" t="n">
        <v>1</v>
      </c>
    </row>
    <row r="485746">
      <c r="A485746" t="inlineStr">
        <is>
          <t>drakenscrommies</t>
        </is>
      </c>
      <c r="B485746" t="n">
        <v>1</v>
      </c>
    </row>
    <row r="485747">
      <c r="A485747" t="inlineStr">
        <is>
          <t>2ndj</t>
        </is>
      </c>
      <c r="B485747" t="n">
        <v>1</v>
      </c>
    </row>
    <row r="485748">
      <c r="A485748" t="inlineStr">
        <is>
          <t>paybackordercoconut</t>
        </is>
      </c>
      <c r="B485748" t="n">
        <v>1</v>
      </c>
    </row>
    <row r="485749">
      <c r="A485749" t="inlineStr">
        <is>
          <t>eveire</t>
        </is>
      </c>
      <c r="B485749" t="n">
        <v>1</v>
      </c>
    </row>
    <row r="485750">
      <c r="A485750" t="inlineStr">
        <is>
          <t>2009peaks</t>
        </is>
      </c>
      <c r="B485750" t="n">
        <v>1</v>
      </c>
    </row>
    <row r="485751">
      <c r="A485751" t="inlineStr">
        <is>
          <t>familiasaint</t>
        </is>
      </c>
      <c r="B485751" t="n">
        <v>1</v>
      </c>
    </row>
    <row r="485752">
      <c r="A485752" t="inlineStr">
        <is>
          <t>premacia</t>
        </is>
      </c>
      <c r="B485752" t="n">
        <v>1</v>
      </c>
    </row>
    <row r="485753">
      <c r="A485753" t="inlineStr">
        <is>
          <t>benakaren</t>
        </is>
      </c>
      <c r="B485753" t="n">
        <v>1</v>
      </c>
    </row>
    <row r="485754">
      <c r="A485754" t="inlineStr">
        <is>
          <t>maskedhand</t>
        </is>
      </c>
      <c r="B485754" t="n">
        <v>1</v>
      </c>
    </row>
    <row r="485755">
      <c r="A485755" t="inlineStr">
        <is>
          <t>collector0</t>
        </is>
      </c>
      <c r="B485755" t="n">
        <v>1</v>
      </c>
    </row>
    <row r="485756">
      <c r="A485756" t="inlineStr">
        <is>
          <t>employees09</t>
        </is>
      </c>
      <c r="B485756" t="n">
        <v>1</v>
      </c>
    </row>
    <row r="485757">
      <c r="A485757" t="inlineStr">
        <is>
          <t>nerdzhowsofyturningpith</t>
        </is>
      </c>
      <c r="B485757" t="n">
        <v>1</v>
      </c>
    </row>
    <row r="485758">
      <c r="A485758" t="inlineStr">
        <is>
          <t>celios</t>
        </is>
      </c>
      <c r="B485758" t="n">
        <v>1</v>
      </c>
    </row>
    <row r="485759">
      <c r="A485759" t="inlineStr">
        <is>
          <t>71enogimainlessmarriagedereixtapprox1221span56</t>
        </is>
      </c>
      <c r="B485759" t="n">
        <v>1</v>
      </c>
    </row>
    <row r="485760">
      <c r="A485760" t="inlineStr">
        <is>
          <t>buddiesmichael</t>
        </is>
      </c>
      <c r="B485760" t="n">
        <v>1</v>
      </c>
    </row>
    <row r="485761">
      <c r="A485761" t="inlineStr">
        <is>
          <t>mongls</t>
        </is>
      </c>
      <c r="B485761" t="n">
        <v>1</v>
      </c>
    </row>
    <row r="485762">
      <c r="A485762" t="inlineStr">
        <is>
          <t>nobxeaullah204common</t>
        </is>
      </c>
      <c r="B485762" t="n">
        <v>1</v>
      </c>
    </row>
    <row r="485763">
      <c r="A485763" t="inlineStr">
        <is>
          <t>spinoffno</t>
        </is>
      </c>
      <c r="B485763" t="n">
        <v>1</v>
      </c>
    </row>
    <row r="485764">
      <c r="A485764" t="inlineStr">
        <is>
          <t>reihon</t>
        </is>
      </c>
      <c r="B485764" t="n">
        <v>1</v>
      </c>
    </row>
    <row r="485765">
      <c r="A485765" t="inlineStr">
        <is>
          <t>goldtopiabeltreipublic</t>
        </is>
      </c>
      <c r="B485765" t="n">
        <v>1</v>
      </c>
    </row>
    <row r="485766">
      <c r="A485766" t="inlineStr">
        <is>
          <t>generallypathers</t>
        </is>
      </c>
      <c r="B485766" t="n">
        <v>1</v>
      </c>
    </row>
    <row r="485767">
      <c r="A485767" t="inlineStr">
        <is>
          <t>dacoiler</t>
        </is>
      </c>
      <c r="B485767" t="n">
        <v>1</v>
      </c>
    </row>
    <row r="485768">
      <c r="A485768" t="inlineStr">
        <is>
          <t>supermachines676</t>
        </is>
      </c>
      <c r="B485768" t="n">
        <v>1</v>
      </c>
    </row>
    <row r="485769">
      <c r="A485769" t="inlineStr">
        <is>
          <t>plotling</t>
        </is>
      </c>
      <c r="B485769" t="n">
        <v>1</v>
      </c>
    </row>
    <row r="485770">
      <c r="A485770" t="inlineStr">
        <is>
          <t>sanitaireannelearn</t>
        </is>
      </c>
      <c r="B485770" t="n">
        <v>1</v>
      </c>
    </row>
    <row r="485771">
      <c r="A485771" t="inlineStr">
        <is>
          <t>cuarlber</t>
        </is>
      </c>
      <c r="B485771" t="n">
        <v>1</v>
      </c>
    </row>
    <row r="485772">
      <c r="A485772" t="inlineStr">
        <is>
          <t>yutante</t>
        </is>
      </c>
      <c r="B485772" t="n">
        <v>1</v>
      </c>
    </row>
    <row r="485773">
      <c r="A485773" t="inlineStr">
        <is>
          <t>hitminorid</t>
        </is>
      </c>
      <c r="B485773" t="n">
        <v>1</v>
      </c>
    </row>
    <row r="485774">
      <c r="A485774" t="inlineStr">
        <is>
          <t>peiri</t>
        </is>
      </c>
      <c r="B485774" t="n">
        <v>1</v>
      </c>
    </row>
    <row r="485775">
      <c r="A485775" t="inlineStr">
        <is>
          <t>suarti</t>
        </is>
      </c>
      <c r="B485775" t="n">
        <v>1</v>
      </c>
    </row>
    <row r="485776">
      <c r="A485776" t="inlineStr">
        <is>
          <t>monaardins</t>
        </is>
      </c>
      <c r="B485776" t="n">
        <v>1</v>
      </c>
    </row>
    <row r="485777">
      <c r="A485777" t="inlineStr">
        <is>
          <t>aksaiasbeh</t>
        </is>
      </c>
      <c r="B485777" t="n">
        <v>1</v>
      </c>
    </row>
    <row r="485778">
      <c r="A485778" t="inlineStr">
        <is>
          <t>viurigon</t>
        </is>
      </c>
      <c r="B485778" t="n">
        <v>1</v>
      </c>
    </row>
    <row r="485779">
      <c r="A485779" t="inlineStr">
        <is>
          <t>acrares</t>
        </is>
      </c>
      <c r="B485779" t="n">
        <v>1</v>
      </c>
    </row>
    <row r="485780">
      <c r="A485780" t="inlineStr">
        <is>
          <t>ländera</t>
        </is>
      </c>
      <c r="B485780" t="n">
        <v>1</v>
      </c>
    </row>
    <row r="485781">
      <c r="A485781" t="inlineStr">
        <is>
          <t>ristersyn</t>
        </is>
      </c>
      <c r="B485781" t="n">
        <v>1</v>
      </c>
    </row>
    <row r="485782">
      <c r="A485782" t="inlineStr">
        <is>
          <t>runwar</t>
        </is>
      </c>
      <c r="B485782" t="n">
        <v>1</v>
      </c>
    </row>
    <row r="485783">
      <c r="A485783" t="inlineStr">
        <is>
          <t>acrare</t>
        </is>
      </c>
      <c r="B485783" t="n">
        <v>1</v>
      </c>
    </row>
    <row r="485784">
      <c r="A485784" t="inlineStr">
        <is>
          <t>bryaneemane</t>
        </is>
      </c>
      <c r="B485784" t="n">
        <v>1</v>
      </c>
    </row>
    <row r="485785">
      <c r="A485785" t="inlineStr">
        <is>
          <t>barsam</t>
        </is>
      </c>
      <c r="B485785" t="n">
        <v>1</v>
      </c>
    </row>
    <row r="485786">
      <c r="A485786" t="inlineStr">
        <is>
          <t>manballity</t>
        </is>
      </c>
      <c r="B485786" t="n">
        <v>1</v>
      </c>
    </row>
    <row r="485787">
      <c r="A485787" t="inlineStr">
        <is>
          <t>raccylla</t>
        </is>
      </c>
      <c r="B485787" t="n">
        <v>1</v>
      </c>
    </row>
    <row r="485788">
      <c r="A485788" t="inlineStr">
        <is>
          <t>nxtx</t>
        </is>
      </c>
      <c r="B485788" t="n">
        <v>1</v>
      </c>
    </row>
    <row r="485789">
      <c r="A485789" t="inlineStr">
        <is>
          <t>bitartek</t>
        </is>
      </c>
      <c r="B485789" t="n">
        <v>1</v>
      </c>
    </row>
    <row r="485790">
      <c r="A485790" t="inlineStr">
        <is>
          <t>comcommunityhowdidthrewhunt</t>
        </is>
      </c>
      <c r="B485790" t="n">
        <v>1</v>
      </c>
    </row>
    <row r="485791">
      <c r="A485791" t="inlineStr">
        <is>
          <t>decmeden</t>
        </is>
      </c>
      <c r="B485791" t="n">
        <v>1</v>
      </c>
    </row>
    <row r="485792">
      <c r="A485792" t="inlineStr">
        <is>
          <t>instrars</t>
        </is>
      </c>
      <c r="B485792" t="n">
        <v>1</v>
      </c>
    </row>
    <row r="485793">
      <c r="A485793" t="inlineStr">
        <is>
          <t>amateurshow</t>
        </is>
      </c>
      <c r="B485793" t="n">
        <v>1</v>
      </c>
    </row>
    <row r="485794">
      <c r="A485794" t="inlineStr">
        <is>
          <t>havika</t>
        </is>
      </c>
      <c r="B485794" t="n">
        <v>1</v>
      </c>
    </row>
    <row r="485795">
      <c r="A485795" t="inlineStr">
        <is>
          <t>wonnish</t>
        </is>
      </c>
      <c r="B485795" t="n">
        <v>1</v>
      </c>
    </row>
    <row r="485796">
      <c r="A485796" t="inlineStr">
        <is>
          <t>paulnuelo</t>
        </is>
      </c>
      <c r="B485796" t="n">
        <v>1</v>
      </c>
    </row>
    <row r="485797">
      <c r="A485797" t="inlineStr">
        <is>
          <t>comrsatoshicomments4a2vn2btc_timid_larach_and_hash_apps_btc_cjxld7gbse1</t>
        </is>
      </c>
      <c r="B485797" t="n">
        <v>1</v>
      </c>
    </row>
    <row r="485798">
      <c r="A485798" t="inlineStr">
        <is>
          <t>🙂starting</t>
        </is>
      </c>
      <c r="B485798" t="n">
        <v>1</v>
      </c>
    </row>
    <row r="485799">
      <c r="A485799" t="inlineStr">
        <is>
          <t>cmfomegagpu</t>
        </is>
      </c>
      <c r="B485799" t="n">
        <v>1</v>
      </c>
    </row>
    <row r="485800">
      <c r="A485800" t="inlineStr">
        <is>
          <t>9ph</t>
        </is>
      </c>
      <c r="B485800" t="n">
        <v>1</v>
      </c>
    </row>
    <row r="485801">
      <c r="A485801" t="inlineStr">
        <is>
          <t>dilgo</t>
        </is>
      </c>
      <c r="B485801" t="n">
        <v>1</v>
      </c>
    </row>
    <row r="485802">
      <c r="A485802" t="inlineStr">
        <is>
          <t>ratchetman</t>
        </is>
      </c>
      <c r="B485802" t="n">
        <v>1</v>
      </c>
    </row>
    <row r="485803">
      <c r="A485803" t="inlineStr">
        <is>
          <t>cryptocurrencythought</t>
        </is>
      </c>
      <c r="B485803" t="n">
        <v>1</v>
      </c>
    </row>
    <row r="485804">
      <c r="A485804" t="inlineStr">
        <is>
          <t>hashapps</t>
        </is>
      </c>
      <c r="B485804" t="n">
        <v>1</v>
      </c>
    </row>
    <row r="485805">
      <c r="A485805" t="inlineStr">
        <is>
          <t>experimentproject</t>
        </is>
      </c>
      <c r="B485805" t="n">
        <v>1</v>
      </c>
    </row>
    <row r="485806">
      <c r="A485806" t="inlineStr">
        <is>
          <t>huaweiguy</t>
        </is>
      </c>
      <c r="B485806" t="n">
        <v>1</v>
      </c>
    </row>
    <row r="485807">
      <c r="A485807" t="inlineStr">
        <is>
          <t>lirep</t>
        </is>
      </c>
      <c r="B485807" t="n">
        <v>1</v>
      </c>
    </row>
    <row r="485808">
      <c r="A485808" t="inlineStr">
        <is>
          <t>litecointrading</t>
        </is>
      </c>
      <c r="B485808" t="n">
        <v>1</v>
      </c>
    </row>
    <row r="485809">
      <c r="A485809" t="inlineStr">
        <is>
          <t>campaigncontact</t>
        </is>
      </c>
      <c r="B485809" t="n">
        <v>1</v>
      </c>
    </row>
    <row r="485810">
      <c r="A485810" t="inlineStr">
        <is>
          <t>emberhunterd</t>
        </is>
      </c>
      <c r="B485810" t="n">
        <v>1</v>
      </c>
    </row>
    <row r="485811">
      <c r="A485811" t="inlineStr">
        <is>
          <t>barryodn</t>
        </is>
      </c>
      <c r="B485811" t="n">
        <v>1</v>
      </c>
    </row>
    <row r="485812">
      <c r="A485812" t="inlineStr">
        <is>
          <t>labmaro</t>
        </is>
      </c>
      <c r="B485812" t="n">
        <v>1</v>
      </c>
    </row>
    <row r="485813">
      <c r="A485813" t="inlineStr">
        <is>
          <t>aoea</t>
        </is>
      </c>
      <c r="B485813" t="n">
        <v>1</v>
      </c>
    </row>
    <row r="485814">
      <c r="A485814" t="inlineStr">
        <is>
          <t>pfunchin</t>
        </is>
      </c>
      <c r="B485814" t="n">
        <v>1</v>
      </c>
    </row>
    <row r="485815">
      <c r="A485815" t="inlineStr">
        <is>
          <t>areage</t>
        </is>
      </c>
      <c r="B485815" t="n">
        <v>1</v>
      </c>
    </row>
    <row r="485816">
      <c r="A485816" t="inlineStr">
        <is>
          <t>trigotes</t>
        </is>
      </c>
      <c r="B485816" t="n">
        <v>1</v>
      </c>
    </row>
    <row r="485817">
      <c r="A485817" t="inlineStr">
        <is>
          <t>euschos</t>
        </is>
      </c>
      <c r="B485817" t="n">
        <v>1</v>
      </c>
    </row>
    <row r="485818">
      <c r="A485818" t="inlineStr">
        <is>
          <t>agnance</t>
        </is>
      </c>
      <c r="B485818" t="n">
        <v>1</v>
      </c>
    </row>
    <row r="485819">
      <c r="A485819" t="inlineStr">
        <is>
          <t>chlorsenate</t>
        </is>
      </c>
      <c r="B485819" t="n">
        <v>1</v>
      </c>
    </row>
    <row r="485820">
      <c r="A485820" t="inlineStr">
        <is>
          <t>linalae</t>
        </is>
      </c>
      <c r="B485820" t="n">
        <v>1</v>
      </c>
    </row>
    <row r="485821">
      <c r="A485821" t="inlineStr">
        <is>
          <t>rolfium</t>
        </is>
      </c>
      <c r="B485821" t="n">
        <v>1</v>
      </c>
    </row>
    <row r="485822">
      <c r="A485822" t="inlineStr">
        <is>
          <t>haploserine</t>
        </is>
      </c>
      <c r="B485822" t="n">
        <v>1</v>
      </c>
    </row>
    <row r="485823">
      <c r="A485823" t="inlineStr">
        <is>
          <t>daffiacarri</t>
        </is>
      </c>
      <c r="B485823" t="n">
        <v>1</v>
      </c>
    </row>
    <row r="485824">
      <c r="A485824" t="inlineStr">
        <is>
          <t>krankey</t>
        </is>
      </c>
      <c r="B485824" t="n">
        <v>1</v>
      </c>
    </row>
    <row r="485825">
      <c r="A485825" t="inlineStr">
        <is>
          <t>brachycephaly</t>
        </is>
      </c>
      <c r="B485825" t="n">
        <v>1</v>
      </c>
    </row>
    <row r="485826">
      <c r="A485826" t="inlineStr">
        <is>
          <t>plexic</t>
        </is>
      </c>
      <c r="B485826" t="n">
        <v>1</v>
      </c>
    </row>
    <row r="485827">
      <c r="A485827" t="inlineStr">
        <is>
          <t>catsaclypse</t>
        </is>
      </c>
      <c r="B485827" t="n">
        <v>1</v>
      </c>
    </row>
    <row r="485828">
      <c r="A485828" t="inlineStr">
        <is>
          <t>tenythropsiot</t>
        </is>
      </c>
      <c r="B485828" t="n">
        <v>1</v>
      </c>
    </row>
    <row r="485829">
      <c r="A485829" t="inlineStr">
        <is>
          <t>amenorrheickelia</t>
        </is>
      </c>
      <c r="B485829" t="n">
        <v>1</v>
      </c>
    </row>
    <row r="485830">
      <c r="A485830" t="inlineStr">
        <is>
          <t>anciasis</t>
        </is>
      </c>
      <c r="B485830" t="n">
        <v>1</v>
      </c>
    </row>
    <row r="485831">
      <c r="A485831" t="inlineStr">
        <is>
          <t>tibbetski</t>
        </is>
      </c>
      <c r="B485831" t="n">
        <v>1</v>
      </c>
    </row>
    <row r="485832">
      <c r="A485832" t="inlineStr">
        <is>
          <t>adbm</t>
        </is>
      </c>
      <c r="B485832" t="n">
        <v>1</v>
      </c>
    </row>
    <row r="485833">
      <c r="A485833" t="inlineStr">
        <is>
          <t>asmonium</t>
        </is>
      </c>
      <c r="B485833" t="n">
        <v>1</v>
      </c>
    </row>
    <row r="485834">
      <c r="A485834" t="inlineStr">
        <is>
          <t>okinton</t>
        </is>
      </c>
      <c r="B485834" t="n">
        <v>1</v>
      </c>
    </row>
    <row r="485835">
      <c r="A485835" t="inlineStr">
        <is>
          <t>programino</t>
        </is>
      </c>
      <c r="B485835" t="n">
        <v>1</v>
      </c>
    </row>
    <row r="485836">
      <c r="A485836" t="inlineStr">
        <is>
          <t>touvaprogram</t>
        </is>
      </c>
      <c r="B485836" t="n">
        <v>1</v>
      </c>
    </row>
    <row r="485837">
      <c r="A485837" t="inlineStr">
        <is>
          <t>melodal</t>
        </is>
      </c>
      <c r="B485837" t="n">
        <v>1</v>
      </c>
    </row>
    <row r="485838">
      <c r="A485838" t="inlineStr">
        <is>
          <t>undeliverables</t>
        </is>
      </c>
      <c r="B485838" t="n">
        <v>1</v>
      </c>
    </row>
    <row r="485839">
      <c r="A485839" t="inlineStr">
        <is>
          <t>dianey</t>
        </is>
      </c>
      <c r="B485839" t="n">
        <v>1</v>
      </c>
    </row>
    <row r="485840">
      <c r="A485840" t="inlineStr">
        <is>
          <t>delseeleeaui</t>
        </is>
      </c>
      <c r="B485840" t="n">
        <v>1</v>
      </c>
    </row>
    <row r="485841">
      <c r="A485841" t="inlineStr">
        <is>
          <t>denise😇</t>
        </is>
      </c>
      <c r="B485841" t="n">
        <v>1</v>
      </c>
    </row>
    <row r="485842">
      <c r="A485842" t="inlineStr">
        <is>
          <t>sköne</t>
        </is>
      </c>
      <c r="B485842" t="n">
        <v>1</v>
      </c>
    </row>
    <row r="485843">
      <c r="A485843" t="inlineStr">
        <is>
          <t>cloudbee</t>
        </is>
      </c>
      <c r="B485843" t="n">
        <v>1</v>
      </c>
    </row>
    <row r="485844">
      <c r="A485844" t="inlineStr">
        <is>
          <t>nierläutersette</t>
        </is>
      </c>
      <c r="B485844" t="n">
        <v>1</v>
      </c>
    </row>
    <row r="485845">
      <c r="A485845" t="inlineStr">
        <is>
          <t>kärspicht</t>
        </is>
      </c>
      <c r="B485845" t="n">
        <v>1</v>
      </c>
    </row>
    <row r="485846">
      <c r="A485846" t="inlineStr">
        <is>
          <t>theidare</t>
        </is>
      </c>
      <c r="B485846" t="n">
        <v>1</v>
      </c>
    </row>
    <row r="485847">
      <c r="A485847" t="inlineStr">
        <is>
          <t>elminen</t>
        </is>
      </c>
      <c r="B485847" t="n">
        <v>1</v>
      </c>
    </row>
    <row r="485848">
      <c r="A485848" t="inlineStr">
        <is>
          <t>aura«</t>
        </is>
      </c>
      <c r="B485848" t="n">
        <v>1</v>
      </c>
    </row>
    <row r="485849">
      <c r="A485849" t="inlineStr">
        <is>
          <t>taffgar</t>
        </is>
      </c>
      <c r="B485849" t="n">
        <v>1</v>
      </c>
    </row>
    <row r="485850">
      <c r="A485850" t="inlineStr">
        <is>
          <t>gojgawsgot</t>
        </is>
      </c>
      <c r="B485850" t="n">
        <v>1</v>
      </c>
    </row>
    <row r="485851">
      <c r="A485851" t="inlineStr">
        <is>
          <t>jointclusions</t>
        </is>
      </c>
      <c r="B485851" t="n">
        <v>1</v>
      </c>
    </row>
    <row r="485852">
      <c r="A485852" t="inlineStr">
        <is>
          <t>diuretics®</t>
        </is>
      </c>
      <c r="B485852" t="n">
        <v>1</v>
      </c>
    </row>
    <row r="485853">
      <c r="A485853" t="inlineStr">
        <is>
          <t>gayna</t>
        </is>
      </c>
      <c r="B485853" t="n">
        <v>1</v>
      </c>
    </row>
    <row r="485854">
      <c r="A485854" t="inlineStr">
        <is>
          <t>allsewing</t>
        </is>
      </c>
      <c r="B485854" t="n">
        <v>1</v>
      </c>
    </row>
    <row r="485855">
      <c r="A485855" t="inlineStr">
        <is>
          <t>turdiecki</t>
        </is>
      </c>
      <c r="B485855" t="n">
        <v>1</v>
      </c>
    </row>
    <row r="485856">
      <c r="A485856" t="inlineStr">
        <is>
          <t>buliis</t>
        </is>
      </c>
      <c r="B485856" t="n">
        <v>1</v>
      </c>
    </row>
    <row r="485857">
      <c r="A485857" t="inlineStr">
        <is>
          <t>rukmodignik</t>
        </is>
      </c>
      <c r="B485857" t="n">
        <v>1</v>
      </c>
    </row>
    <row r="485858">
      <c r="A485858" t="inlineStr">
        <is>
          <t>becherding</t>
        </is>
      </c>
      <c r="B485858" t="n">
        <v>1</v>
      </c>
    </row>
    <row r="485859">
      <c r="A485859" t="inlineStr">
        <is>
          <t>chevedles</t>
        </is>
      </c>
      <c r="B485859" t="n">
        <v>1</v>
      </c>
    </row>
    <row r="485860">
      <c r="A485860" t="inlineStr">
        <is>
          <t>rajnik</t>
        </is>
      </c>
      <c r="B485860" t="n">
        <v>1</v>
      </c>
    </row>
    <row r="485861">
      <c r="A485861" t="inlineStr">
        <is>
          <t>cordonese</t>
        </is>
      </c>
      <c r="B485861" t="n">
        <v>1</v>
      </c>
    </row>
    <row r="485862">
      <c r="A485862" t="inlineStr">
        <is>
          <t>glazon</t>
        </is>
      </c>
      <c r="B485862" t="n">
        <v>1</v>
      </c>
    </row>
    <row r="485863">
      <c r="A485863" t="inlineStr">
        <is>
          <t>rubedyhordeuve</t>
        </is>
      </c>
      <c r="B485863" t="n">
        <v>1</v>
      </c>
    </row>
    <row r="485864">
      <c r="A485864" t="inlineStr">
        <is>
          <t>folkeh</t>
        </is>
      </c>
      <c r="B485864" t="n">
        <v>1</v>
      </c>
    </row>
    <row r="485865">
      <c r="A485865" t="inlineStr">
        <is>
          <t>santõóñez</t>
        </is>
      </c>
      <c r="B485865" t="n">
        <v>1</v>
      </c>
    </row>
    <row r="485866">
      <c r="A485866" t="inlineStr">
        <is>
          <t>protaptations</t>
        </is>
      </c>
      <c r="B485866" t="n">
        <v>1</v>
      </c>
    </row>
    <row r="485867">
      <c r="A485867" t="inlineStr">
        <is>
          <t>filippoanda</t>
        </is>
      </c>
      <c r="B485867" t="n">
        <v>1</v>
      </c>
    </row>
    <row r="485868">
      <c r="A485868" t="inlineStr">
        <is>
          <t>godualiantral</t>
        </is>
      </c>
      <c r="B485868" t="n">
        <v>1</v>
      </c>
    </row>
    <row r="485869">
      <c r="A485869" t="inlineStr">
        <is>
          <t>belowistas</t>
        </is>
      </c>
      <c r="B485869" t="n">
        <v>1</v>
      </c>
    </row>
    <row r="485870">
      <c r="A485870" t="inlineStr">
        <is>
          <t>autohot_screenshot</t>
        </is>
      </c>
      <c r="B485870" t="n">
        <v>1</v>
      </c>
    </row>
    <row r="485871">
      <c r="A485871" t="inlineStr">
        <is>
          <t>isabellabraggio</t>
        </is>
      </c>
      <c r="B485871" t="n">
        <v>1</v>
      </c>
    </row>
    <row r="485872">
      <c r="A485872" t="inlineStr">
        <is>
          <t>yimee</t>
        </is>
      </c>
      <c r="B485872" t="n">
        <v>1</v>
      </c>
    </row>
    <row r="485873">
      <c r="A485873" t="inlineStr">
        <is>
          <t>uhahahahahahaha</t>
        </is>
      </c>
      <c r="B485873" t="n">
        <v>1</v>
      </c>
    </row>
    <row r="485874">
      <c r="A485874" t="inlineStr">
        <is>
          <t>photes</t>
        </is>
      </c>
      <c r="B485874" t="n">
        <v>1</v>
      </c>
    </row>
    <row r="485875">
      <c r="A485875" t="inlineStr">
        <is>
          <t>mostlytent</t>
        </is>
      </c>
      <c r="B485875" t="n">
        <v>1</v>
      </c>
    </row>
    <row r="485876">
      <c r="A485876" t="inlineStr">
        <is>
          <t>beautegarde</t>
        </is>
      </c>
      <c r="B485876" t="n">
        <v>1</v>
      </c>
    </row>
    <row r="485877">
      <c r="A485877" t="inlineStr">
        <is>
          <t>hahahahaway</t>
        </is>
      </c>
      <c r="B485877" t="n">
        <v>1</v>
      </c>
    </row>
    <row r="485878">
      <c r="A485878" t="inlineStr">
        <is>
          <t>1hy</t>
        </is>
      </c>
      <c r="B485878" t="n">
        <v>1</v>
      </c>
    </row>
    <row r="485879">
      <c r="A485879" t="inlineStr">
        <is>
          <t>encroniscular</t>
        </is>
      </c>
      <c r="B485879" t="n">
        <v>1</v>
      </c>
    </row>
    <row r="485880">
      <c r="A485880" t="inlineStr">
        <is>
          <t>so—every</t>
        </is>
      </c>
      <c r="B485880" t="n">
        <v>1</v>
      </c>
    </row>
    <row r="485881">
      <c r="A485881" t="inlineStr">
        <is>
          <t>cancer—social</t>
        </is>
      </c>
      <c r="B485881" t="n">
        <v>1</v>
      </c>
    </row>
    <row r="485882">
      <c r="A485882" t="inlineStr">
        <is>
          <t>mcchallenge</t>
        </is>
      </c>
      <c r="B485882" t="n">
        <v>1</v>
      </c>
    </row>
    <row r="485883">
      <c r="A485883" t="inlineStr">
        <is>
          <t>gleisner</t>
        </is>
      </c>
      <c r="B485883" t="n">
        <v>2</v>
      </c>
    </row>
    <row r="485884">
      <c r="A485884" t="inlineStr">
        <is>
          <t>vampiresdeprecators</t>
        </is>
      </c>
      <c r="B485884" t="n">
        <v>1</v>
      </c>
    </row>
    <row r="485885">
      <c r="A485885" t="inlineStr">
        <is>
          <t>iskak</t>
        </is>
      </c>
      <c r="B485885" t="n">
        <v>1</v>
      </c>
    </row>
    <row r="485886">
      <c r="A485886" t="inlineStr">
        <is>
          <t>washertop</t>
        </is>
      </c>
      <c r="B485886" t="n">
        <v>1</v>
      </c>
    </row>
    <row r="485887">
      <c r="A485887" t="inlineStr">
        <is>
          <t>fogl</t>
        </is>
      </c>
      <c r="B485887" t="n">
        <v>2</v>
      </c>
    </row>
    <row r="485888">
      <c r="A485888" t="inlineStr">
        <is>
          <t>xslimessle</t>
        </is>
      </c>
      <c r="B485888" t="n">
        <v>1</v>
      </c>
    </row>
    <row r="485889">
      <c r="A485889" t="inlineStr">
        <is>
          <t>xslim</t>
        </is>
      </c>
      <c r="B485889" t="n">
        <v>1</v>
      </c>
    </row>
    <row r="485890">
      <c r="A485890" t="inlineStr">
        <is>
          <t>suexpaces</t>
        </is>
      </c>
      <c r="B485890" t="n">
        <v>1</v>
      </c>
    </row>
    <row r="485891">
      <c r="A485891" t="inlineStr">
        <is>
          <t>pennsall</t>
        </is>
      </c>
      <c r="B485891" t="n">
        <v>1</v>
      </c>
    </row>
    <row r="485892">
      <c r="A485892" t="inlineStr">
        <is>
          <t>yscoop</t>
        </is>
      </c>
      <c r="B485892" t="n">
        <v>1</v>
      </c>
    </row>
    <row r="485893">
      <c r="A485893" t="inlineStr">
        <is>
          <t>warneck</t>
        </is>
      </c>
      <c r="B485893" t="n">
        <v>1</v>
      </c>
    </row>
    <row r="485894">
      <c r="A485894" t="inlineStr">
        <is>
          <t>unpad</t>
        </is>
      </c>
      <c r="B485894" t="n">
        <v>1</v>
      </c>
    </row>
    <row r="485895">
      <c r="A485895" t="inlineStr">
        <is>
          <t>avisicles</t>
        </is>
      </c>
      <c r="B485895" t="n">
        <v>1</v>
      </c>
    </row>
    <row r="485896">
      <c r="A485896" t="inlineStr">
        <is>
          <t>convent—</t>
        </is>
      </c>
      <c r="B485896" t="n">
        <v>1</v>
      </c>
    </row>
    <row r="485897">
      <c r="A485897" t="inlineStr">
        <is>
          <t>drawings—</t>
        </is>
      </c>
      <c r="B485897" t="n">
        <v>1</v>
      </c>
    </row>
    <row r="485898">
      <c r="A485898" t="inlineStr">
        <is>
          <t>moganas</t>
        </is>
      </c>
      <c r="B485898" t="n">
        <v>1</v>
      </c>
    </row>
    <row r="485899">
      <c r="A485899" t="inlineStr">
        <is>
          <t>baninos</t>
        </is>
      </c>
      <c r="B485899" t="n">
        <v>1</v>
      </c>
    </row>
    <row r="485900">
      <c r="A485900" t="inlineStr">
        <is>
          <t>modeged</t>
        </is>
      </c>
      <c r="B485900" t="n">
        <v>1</v>
      </c>
    </row>
    <row r="485901">
      <c r="A485901" t="inlineStr">
        <is>
          <t>counterpolished</t>
        </is>
      </c>
      <c r="B485901" t="n">
        <v>1</v>
      </c>
    </row>
    <row r="485902">
      <c r="A485902" t="inlineStr">
        <is>
          <t>backsighting</t>
        </is>
      </c>
      <c r="B485902" t="n">
        <v>1</v>
      </c>
    </row>
    <row r="485903">
      <c r="A485903" t="inlineStr">
        <is>
          <t>archatic</t>
        </is>
      </c>
      <c r="B485903" t="n">
        <v>1</v>
      </c>
    </row>
    <row r="485904">
      <c r="A485904" t="inlineStr">
        <is>
          <t>aureoliteri</t>
        </is>
      </c>
      <c r="B485904" t="n">
        <v>1</v>
      </c>
    </row>
    <row r="485905">
      <c r="A485905" t="inlineStr">
        <is>
          <t>benints</t>
        </is>
      </c>
      <c r="B485905" t="n">
        <v>1</v>
      </c>
    </row>
    <row r="485906">
      <c r="A485906" t="inlineStr">
        <is>
          <t>blackshemlock</t>
        </is>
      </c>
      <c r="B485906" t="n">
        <v>1</v>
      </c>
    </row>
    <row r="485907">
      <c r="A485907" t="inlineStr">
        <is>
          <t>ununionized</t>
        </is>
      </c>
      <c r="B485907" t="n">
        <v>2</v>
      </c>
    </row>
    <row r="485908">
      <c r="A485908" t="inlineStr">
        <is>
          <t>plontocarpicular</t>
        </is>
      </c>
      <c r="B485908" t="n">
        <v>1</v>
      </c>
    </row>
    <row r="485909">
      <c r="A485909" t="inlineStr">
        <is>
          <t>deutect</t>
        </is>
      </c>
      <c r="B485909" t="n">
        <v>1</v>
      </c>
    </row>
    <row r="485910">
      <c r="A485910" t="inlineStr">
        <is>
          <t>com2nnvmgwm</t>
        </is>
      </c>
      <c r="B485910" t="n">
        <v>1</v>
      </c>
    </row>
    <row r="485911">
      <c r="A485911" t="inlineStr">
        <is>
          <t>vrspeakingnl</t>
        </is>
      </c>
      <c r="B485911" t="n">
        <v>1</v>
      </c>
    </row>
    <row r="485912">
      <c r="A485912" t="inlineStr">
        <is>
          <t>vthreaded</t>
        </is>
      </c>
      <c r="B485912" t="n">
        <v>1</v>
      </c>
    </row>
    <row r="485913">
      <c r="A485913" t="inlineStr">
        <is>
          <t>displaythe</t>
        </is>
      </c>
      <c r="B485913" t="n">
        <v>1</v>
      </c>
    </row>
    <row r="485914">
      <c r="A485914" t="inlineStr">
        <is>
          <t>govhizards</t>
        </is>
      </c>
      <c r="B485914" t="n">
        <v>1</v>
      </c>
    </row>
    <row r="485915">
      <c r="A485915" t="inlineStr">
        <is>
          <t>gamingworld</t>
        </is>
      </c>
      <c r="B485915" t="n">
        <v>1</v>
      </c>
    </row>
    <row r="485916">
      <c r="A485916" t="inlineStr">
        <is>
          <t>selanmon</t>
        </is>
      </c>
      <c r="B485916" t="n">
        <v>1</v>
      </c>
    </row>
    <row r="485917">
      <c r="A485917" t="inlineStr">
        <is>
          <t>lunachevalment</t>
        </is>
      </c>
      <c r="B485917" t="n">
        <v>1</v>
      </c>
    </row>
    <row r="485918">
      <c r="A485918" t="inlineStr">
        <is>
          <t>totemplate</t>
        </is>
      </c>
      <c r="B485918" t="n">
        <v>1</v>
      </c>
    </row>
    <row r="485919">
      <c r="A485919" t="inlineStr">
        <is>
          <t>preminitimers</t>
        </is>
      </c>
      <c r="B485919" t="n">
        <v>1</v>
      </c>
    </row>
    <row r="485920">
      <c r="A485920" t="inlineStr">
        <is>
          <t>12884</t>
        </is>
      </c>
      <c r="B485920" t="n">
        <v>2</v>
      </c>
    </row>
    <row r="485921">
      <c r="A485921" t="inlineStr">
        <is>
          <t>12781</t>
        </is>
      </c>
      <c r="B485921" t="n">
        <v>1</v>
      </c>
    </row>
    <row r="485922">
      <c r="A485922" t="inlineStr">
        <is>
          <t>freepatreon</t>
        </is>
      </c>
      <c r="B485922" t="n">
        <v>1</v>
      </c>
    </row>
    <row r="485923">
      <c r="A485923" t="inlineStr">
        <is>
          <t>gitui</t>
        </is>
      </c>
      <c r="B485923" t="n">
        <v>1</v>
      </c>
    </row>
    <row r="485924">
      <c r="A485924" t="inlineStr">
        <is>
          <t>esfiden</t>
        </is>
      </c>
      <c r="B485924" t="n">
        <v>1</v>
      </c>
    </row>
    <row r="485925">
      <c r="A485925" t="inlineStr">
        <is>
          <t>markedified</t>
        </is>
      </c>
      <c r="B485925" t="n">
        <v>1</v>
      </c>
    </row>
    <row r="485926">
      <c r="A485926" t="inlineStr">
        <is>
          <t>kisbit</t>
        </is>
      </c>
      <c r="B485926" t="n">
        <v>2</v>
      </c>
    </row>
    <row r="485927">
      <c r="A485927" t="inlineStr">
        <is>
          <t>whennotes</t>
        </is>
      </c>
      <c r="B485927" t="n">
        <v>1</v>
      </c>
    </row>
    <row r="485928">
      <c r="A485928" t="inlineStr">
        <is>
          <t>libreofficeupdates</t>
        </is>
      </c>
      <c r="B485928" t="n">
        <v>1</v>
      </c>
    </row>
    <row r="485929">
      <c r="A485929" t="inlineStr">
        <is>
          <t>mempres</t>
        </is>
      </c>
      <c r="B485929" t="n">
        <v>1</v>
      </c>
    </row>
    <row r="485930">
      <c r="A485930" t="inlineStr">
        <is>
          <t>libreofficeproject</t>
        </is>
      </c>
      <c r="B485930" t="n">
        <v>1</v>
      </c>
    </row>
    <row r="485931">
      <c r="A485931" t="inlineStr">
        <is>
          <t>hotpps</t>
        </is>
      </c>
      <c r="B485931" t="n">
        <v>1</v>
      </c>
    </row>
    <row r="485932">
      <c r="A485932" t="inlineStr">
        <is>
          <t>typesvault</t>
        </is>
      </c>
      <c r="B485932" t="n">
        <v>1</v>
      </c>
    </row>
    <row r="485933">
      <c r="A485933" t="inlineStr">
        <is>
          <t>saksport_ed</t>
        </is>
      </c>
      <c r="B485933" t="n">
        <v>1</v>
      </c>
    </row>
    <row r="485934">
      <c r="A485934" t="inlineStr">
        <is>
          <t>coppkg</t>
        </is>
      </c>
      <c r="B485934" t="n">
        <v>1</v>
      </c>
    </row>
    <row r="485935">
      <c r="A485935" t="inlineStr">
        <is>
          <t>comembed1p25jl1rpqw</t>
        </is>
      </c>
      <c r="B485935" t="n">
        <v>1</v>
      </c>
    </row>
    <row r="485936">
      <c r="A485936" t="inlineStr">
        <is>
          <t>numlogs4000</t>
        </is>
      </c>
      <c r="B485936" t="n">
        <v>1</v>
      </c>
    </row>
    <row r="485937">
      <c r="A485937" t="inlineStr">
        <is>
          <t>pagehttpmquick{articleembarrassing</t>
        </is>
      </c>
      <c r="B485937" t="n">
        <v>1</v>
      </c>
    </row>
    <row r="485938">
      <c r="A485938" t="inlineStr">
        <is>
          <t>bensalano</t>
        </is>
      </c>
      <c r="B485938" t="n">
        <v>1</v>
      </c>
    </row>
    <row r="485939">
      <c r="A485939" t="inlineStr">
        <is>
          <t>mfjtfoglfr42f3cxu1mgfthgsaoooncxv</t>
        </is>
      </c>
      <c r="B485939" t="n">
        <v>1</v>
      </c>
    </row>
    <row r="485940">
      <c r="A485940" t="inlineStr">
        <is>
          <t>gzrq623481xwtkreallygbcmdiejxnne3snlovemo</t>
        </is>
      </c>
      <c r="B485940" t="n">
        <v>1</v>
      </c>
    </row>
    <row r="485941">
      <c r="A485941" t="inlineStr">
        <is>
          <t>comraveskibinshekerblobmastertslotsauth_required_auth</t>
        </is>
      </c>
      <c r="B485941" t="n">
        <v>1</v>
      </c>
    </row>
    <row r="485942">
      <c r="A485942" t="inlineStr">
        <is>
          <t>centerwolfaaaaeaton</t>
        </is>
      </c>
      <c r="B485942" t="n">
        <v>1</v>
      </c>
    </row>
    <row r="485943">
      <c r="A485943" t="inlineStr">
        <is>
          <t>untestenable</t>
        </is>
      </c>
      <c r="B485943" t="n">
        <v>1</v>
      </c>
    </row>
    <row r="485944">
      <c r="A485944" t="inlineStr">
        <is>
          <t>editdelete</t>
        </is>
      </c>
      <c r="B485944" t="n">
        <v>1</v>
      </c>
    </row>
    <row r="485945">
      <c r="A485945" t="inlineStr">
        <is>
          <t>mlamitbjawnyngyeyjrnn40cmplvyi5zktctxjz</t>
        </is>
      </c>
      <c r="B485945" t="n">
        <v>1</v>
      </c>
    </row>
    <row r="485946">
      <c r="A485946" t="inlineStr">
        <is>
          <t>pfbc6xnvnj2hbu1cprofrp3rg</t>
        </is>
      </c>
      <c r="B485946" t="n">
        <v>1</v>
      </c>
    </row>
    <row r="485947">
      <c r="A485947" t="inlineStr">
        <is>
          <t>adminappkitreleasestagged</t>
        </is>
      </c>
      <c r="B485947" t="n">
        <v>1</v>
      </c>
    </row>
    <row r="485948">
      <c r="A485948" t="inlineStr">
        <is>
          <t>reqreq</t>
        </is>
      </c>
      <c r="B485948" t="n">
        <v>1</v>
      </c>
    </row>
    <row r="485949">
      <c r="A485949" t="inlineStr">
        <is>
          <t>httpgmp1</t>
        </is>
      </c>
      <c r="B485949" t="n">
        <v>1</v>
      </c>
    </row>
    <row r="485950">
      <c r="A485950" t="inlineStr">
        <is>
          <t>bankeg</t>
        </is>
      </c>
      <c r="B485950" t="n">
        <v>1</v>
      </c>
    </row>
    <row r="485951">
      <c r="A485951" t="inlineStr">
        <is>
          <t>requestage</t>
        </is>
      </c>
      <c r="B485951" t="n">
        <v>1</v>
      </c>
    </row>
    <row r="485952">
      <c r="A485952" t="inlineStr">
        <is>
          <t>sleepfore1</t>
        </is>
      </c>
      <c r="B485952" t="n">
        <v>1</v>
      </c>
    </row>
    <row r="485953">
      <c r="A485953" t="inlineStr">
        <is>
          <t>auth_required_authchmod</t>
        </is>
      </c>
      <c r="B485953" t="n">
        <v>1</v>
      </c>
    </row>
    <row r="485954">
      <c r="A485954" t="inlineStr">
        <is>
          <t>torobwayebc</t>
        </is>
      </c>
      <c r="B485954" t="n">
        <v>1</v>
      </c>
    </row>
    <row r="485955">
      <c r="A485955" t="inlineStr">
        <is>
          <t>ofgg</t>
        </is>
      </c>
      <c r="B485955" t="n">
        <v>1</v>
      </c>
    </row>
    <row r="485956">
      <c r="A485956" t="inlineStr">
        <is>
          <t>comdocsrpcwebgistsmasterlua</t>
        </is>
      </c>
      <c r="B485956" t="n">
        <v>1</v>
      </c>
    </row>
    <row r="485957">
      <c r="A485957" t="inlineStr">
        <is>
          <t>msgformatbytes</t>
        </is>
      </c>
      <c r="B485957" t="n">
        <v>1</v>
      </c>
    </row>
    <row r="485958">
      <c r="A485958" t="inlineStr">
        <is>
          <t>pagedisplaytrue</t>
        </is>
      </c>
      <c r="B485958" t="n">
        <v>1</v>
      </c>
    </row>
    <row r="485959">
      <c r="A485959" t="inlineStr">
        <is>
          <t>7i0klj58sp2fgpu4pric3wlkvm9exmyc2fawnzi</t>
        </is>
      </c>
      <c r="B485959" t="n">
        <v>1</v>
      </c>
    </row>
    <row r="485960">
      <c r="A485960" t="inlineStr">
        <is>
          <t>correctrestart</t>
        </is>
      </c>
      <c r="B485960" t="n">
        <v>1</v>
      </c>
    </row>
    <row r="485961">
      <c r="A485961" t="inlineStr">
        <is>
          <t>monett</t>
        </is>
      </c>
      <c r="B485961" t="n">
        <v>1</v>
      </c>
    </row>
    <row r="485962">
      <c r="A485962" t="inlineStr">
        <is>
          <t>persylefishnic</t>
        </is>
      </c>
      <c r="B485962" t="n">
        <v>1</v>
      </c>
    </row>
    <row r="485963">
      <c r="A485963" t="inlineStr">
        <is>
          <t>allow_add_new_datasourcefalse</t>
        </is>
      </c>
      <c r="B485963" t="n">
        <v>13</v>
      </c>
    </row>
    <row r="485964">
      <c r="A485964" t="inlineStr">
        <is>
          <t>h344q90w667</t>
        </is>
      </c>
      <c r="B485964" t="n">
        <v>1</v>
      </c>
    </row>
    <row r="485965">
      <c r="A485965" t="inlineStr">
        <is>
          <t>13t120850</t>
        </is>
      </c>
      <c r="B485965" t="n">
        <v>1</v>
      </c>
    </row>
    <row r="485966">
      <c r="A485966" t="inlineStr">
        <is>
          <t>content{titlemoney</t>
        </is>
      </c>
      <c r="B485966" t="n">
        <v>1</v>
      </c>
    </row>
    <row r="485967">
      <c r="A485967" t="inlineStr">
        <is>
          <t>current_user_id2</t>
        </is>
      </c>
      <c r="B485967" t="n">
        <v>12</v>
      </c>
    </row>
    <row r="485968">
      <c r="A485968" t="inlineStr">
        <is>
          <t>2601280198</t>
        </is>
      </c>
      <c r="B485968" t="n">
        <v>1</v>
      </c>
    </row>
    <row r="485969">
      <c r="A485969" t="inlineStr">
        <is>
          <t>is_author_websitetrue</t>
        </is>
      </c>
      <c r="B485969" t="n">
        <v>1</v>
      </c>
    </row>
    <row r="485970">
      <c r="A485970" t="inlineStr">
        <is>
          <t>x86_64mspque_us</t>
        </is>
      </c>
      <c r="B485970" t="n">
        <v>1</v>
      </c>
    </row>
    <row r="485971">
      <c r="A485971" t="inlineStr">
        <is>
          <t>netvideos48564akamai</t>
        </is>
      </c>
      <c r="B485971" t="n">
        <v>1</v>
      </c>
    </row>
    <row r="485972">
      <c r="A485972" t="inlineStr">
        <is>
          <t>complaylistsnfl_vtracks646518825</t>
        </is>
      </c>
      <c r="B485972" t="n">
        <v>1</v>
      </c>
    </row>
    <row r="485973">
      <c r="A485973" t="inlineStr">
        <is>
          <t>13t120840</t>
        </is>
      </c>
      <c r="B485973" t="n">
        <v>1</v>
      </c>
    </row>
    <row r="485974">
      <c r="A485974" t="inlineStr">
        <is>
          <t>is_clienttrue</t>
        </is>
      </c>
      <c r="B485974" t="n">
        <v>1</v>
      </c>
    </row>
    <row r="485975">
      <c r="A485975" t="inlineStr">
        <is>
          <t>id_str646518825</t>
        </is>
      </c>
      <c r="B485975" t="n">
        <v>1</v>
      </c>
    </row>
    <row r="485976">
      <c r="A485976" t="inlineStr">
        <is>
          <t>clientcode1312</t>
        </is>
      </c>
      <c r="B485976" t="n">
        <v>1</v>
      </c>
    </row>
    <row r="485977">
      <c r="A485977" t="inlineStr">
        <is>
          <t>us_photophotographvs76</t>
        </is>
      </c>
      <c r="B485977" t="n">
        <v>1</v>
      </c>
    </row>
    <row r="485978">
      <c r="A485978" t="inlineStr">
        <is>
          <t>\minheight\13</t>
        </is>
      </c>
      <c r="B485978" t="n">
        <v>1</v>
      </c>
    </row>
    <row r="485979">
      <c r="A485979" t="inlineStr">
        <is>
          <t>site_url_name</t>
        </is>
      </c>
      <c r="B485979" t="n">
        <v>8</v>
      </c>
    </row>
    <row r="485980">
      <c r="A485980" t="inlineStr">
        <is>
          <t>stub_id517cd0460</t>
        </is>
      </c>
      <c r="B485980" t="n">
        <v>1</v>
      </c>
    </row>
    <row r="485981">
      <c r="A485981" t="inlineStr">
        <is>
          <t>is_refresh_submittedtrue</t>
        </is>
      </c>
      <c r="B485981" t="n">
        <v>1</v>
      </c>
    </row>
    <row r="485982">
      <c r="A485982" t="inlineStr">
        <is>
          <t>\maxwidth\70</t>
        </is>
      </c>
      <c r="B485982" t="n">
        <v>1</v>
      </c>
    </row>
    <row r="485983">
      <c r="A485983" t="inlineStr">
        <is>
          <t>titletechnology</t>
        </is>
      </c>
      <c r="B485983" t="n">
        <v>1</v>
      </c>
    </row>
    <row r="485984">
      <c r="A485984" t="inlineStr">
        <is>
          <t>f34d</t>
        </is>
      </c>
      <c r="B485984" t="n">
        <v>1</v>
      </c>
    </row>
    <row r="485985">
      <c r="A485985" t="inlineStr">
        <is>
          <t>vizql_rootvizqlwmspque</t>
        </is>
      </c>
      <c r="B485985" t="n">
        <v>1</v>
      </c>
    </row>
    <row r="485986">
      <c r="A485986" t="inlineStr">
        <is>
          <t>video_id48564</t>
        </is>
      </c>
      <c r="B485986" t="n">
        <v>1</v>
      </c>
    </row>
    <row r="485987">
      <c r="A485987" t="inlineStr">
        <is>
          <t>thinpane</t>
        </is>
      </c>
      <c r="B485987" t="n">
        <v>1</v>
      </c>
    </row>
    <row r="485988">
      <c r="A485988" t="inlineStr">
        <is>
          <t>allow_summaryfalse</t>
        </is>
      </c>
      <c r="B485988" t="n">
        <v>4</v>
      </c>
    </row>
    <row r="485989">
      <c r="A485989" t="inlineStr">
        <is>
          <t>is_author_nametrue</t>
        </is>
      </c>
      <c r="B485989" t="n">
        <v>1</v>
      </c>
    </row>
    <row r="485990">
      <c r="A485990" t="inlineStr">
        <is>
          <t>site_url_hash8913f780ca18b3cd63c621203bb3071e9c979ca51a0f1fcdn</t>
        </is>
      </c>
      <c r="B485990" t="n">
        <v>1</v>
      </c>
    </row>
    <row r="485991">
      <c r="A485991" t="inlineStr">
        <is>
          <t>articledate2015</t>
        </is>
      </c>
      <c r="B485991" t="n">
        <v>1</v>
      </c>
    </row>
    <row r="485992">
      <c r="A485992" t="inlineStr">
        <is>
          <t>netcmsmediaimagece0f6844450b5a2898589f79951b8754</t>
        </is>
      </c>
      <c r="B485992" t="n">
        <v>1</v>
      </c>
    </row>
    <row r="485993">
      <c r="A485993" t="inlineStr">
        <is>
          <t>site_namedefault</t>
        </is>
      </c>
      <c r="B485993" t="n">
        <v>8</v>
      </c>
    </row>
    <row r="485994">
      <c r="A485994" t="inlineStr">
        <is>
          <t>composite_sizes{\tablet\{\maxheight\83</t>
        </is>
      </c>
      <c r="B485994" t="n">
        <v>1</v>
      </c>
    </row>
    <row r="485995">
      <c r="A485995" t="inlineStr">
        <is>
          <t>id646518825</t>
        </is>
      </c>
      <c r="B485995" t="n">
        <v>1</v>
      </c>
    </row>
    <row r="485996">
      <c r="A485996" t="inlineStr">
        <is>
          <t>site_root</t>
        </is>
      </c>
      <c r="B485996" t="n">
        <v>9</v>
      </c>
    </row>
    <row r="485997">
      <c r="A485997" t="inlineStr">
        <is>
          <t>\minwidth\7</t>
        </is>
      </c>
      <c r="B485997" t="n">
        <v>1</v>
      </c>
    </row>
    <row r="485998">
      <c r="A485998" t="inlineStr">
        <is>
          <t>chronic_clientaccess_x86_64mspque_us</t>
        </is>
      </c>
      <c r="B485998" t="n">
        <v>1</v>
      </c>
    </row>
    <row r="485999">
      <c r="A485999" t="inlineStr">
        <is>
          <t>d69a22fcc59bb</t>
        </is>
      </c>
      <c r="B485999" t="n">
        <v>1</v>
      </c>
    </row>
    <row r="486000">
      <c r="A486000" t="inlineStr">
        <is>
          <t>workbook_owner_friendly_nameb8rex</t>
        </is>
      </c>
      <c r="B486000" t="n">
        <v>1</v>
      </c>
    </row>
    <row r="486001">
      <c r="A486001" t="inlineStr">
        <is>
          <t>is_guestfalse</t>
        </is>
      </c>
      <c r="B486001" t="n">
        <v>2</v>
      </c>
    </row>
    <row r="486002">
      <c r="A486002" t="inlineStr">
        <is>
          <t>vizql</t>
        </is>
      </c>
      <c r="B486002" t="n">
        <v>1</v>
      </c>
    </row>
    <row r="486003">
      <c r="A486003" t="inlineStr">
        <is>
          <t>is_revision_history_previewfalse</t>
        </is>
      </c>
      <c r="B486003" t="n">
        <v>12</v>
      </c>
    </row>
    <row r="486004">
      <c r="A486004" t="inlineStr">
        <is>
          <t>windows2008</t>
        </is>
      </c>
      <c r="B486004" t="n">
        <v>1</v>
      </c>
    </row>
    <row r="486005">
      <c r="A486005" t="inlineStr">
        <is>
          <t>compostn</t>
        </is>
      </c>
      <c r="B486005" t="n">
        <v>1</v>
      </c>
    </row>
    <row r="486006">
      <c r="A486006" t="inlineStr">
        <is>
          <t>us_photo_max</t>
        </is>
      </c>
      <c r="B486006" t="n">
        <v>1</v>
      </c>
    </row>
    <row r="486007">
      <c r="A486007" t="inlineStr">
        <is>
          <t>amahi</t>
        </is>
      </c>
      <c r="B486007" t="n">
        <v>1</v>
      </c>
    </row>
    <row r="486008">
      <c r="A486008" t="inlineStr">
        <is>
          <t>reurgent</t>
        </is>
      </c>
      <c r="B486008" t="n">
        <v>1</v>
      </c>
    </row>
    <row r="486009">
      <c r="A486009" t="inlineStr">
        <is>
          <t>accouter</t>
        </is>
      </c>
      <c r="B486009" t="n">
        <v>1</v>
      </c>
    </row>
    <row r="486010">
      <c r="A486010" t="inlineStr">
        <is>
          <t>salifina</t>
        </is>
      </c>
      <c r="B486010" t="n">
        <v>1</v>
      </c>
    </row>
    <row r="486011">
      <c r="A486011" t="inlineStr">
        <is>
          <t>decque</t>
        </is>
      </c>
      <c r="B486011" t="n">
        <v>1</v>
      </c>
    </row>
    <row r="486012">
      <c r="A486012" t="inlineStr">
        <is>
          <t>ricassour</t>
        </is>
      </c>
      <c r="B486012" t="n">
        <v>1</v>
      </c>
    </row>
    <row r="486013">
      <c r="A486013" t="inlineStr">
        <is>
          <t>5heels</t>
        </is>
      </c>
      <c r="B486013" t="n">
        <v>1</v>
      </c>
    </row>
    <row r="486014">
      <c r="A486014" t="inlineStr">
        <is>
          <t>eadulle</t>
        </is>
      </c>
      <c r="B486014" t="n">
        <v>1</v>
      </c>
    </row>
    <row r="486015">
      <c r="A486015" t="inlineStr">
        <is>
          <t>frenasion</t>
        </is>
      </c>
      <c r="B486015" t="n">
        <v>1</v>
      </c>
    </row>
    <row r="486016">
      <c r="A486016" t="inlineStr">
        <is>
          <t>shelterest</t>
        </is>
      </c>
      <c r="B486016" t="n">
        <v>1</v>
      </c>
    </row>
    <row r="486017">
      <c r="A486017" t="inlineStr">
        <is>
          <t>chgepsergtoise</t>
        </is>
      </c>
      <c r="B486017" t="n">
        <v>1</v>
      </c>
    </row>
    <row r="486018">
      <c r="A486018" t="inlineStr">
        <is>
          <t>seimes</t>
        </is>
      </c>
      <c r="B486018" t="n">
        <v>1</v>
      </c>
    </row>
    <row r="486019">
      <c r="A486019" t="inlineStr">
        <is>
          <t>beebeurora</t>
        </is>
      </c>
      <c r="B486019" t="n">
        <v>1</v>
      </c>
    </row>
    <row r="486020">
      <c r="A486020" t="inlineStr">
        <is>
          <t>tiempe</t>
        </is>
      </c>
      <c r="B486020" t="n">
        <v>1</v>
      </c>
    </row>
    <row r="486021">
      <c r="A486021" t="inlineStr">
        <is>
          <t>creditscredit</t>
        </is>
      </c>
      <c r="B486021" t="n">
        <v>1</v>
      </c>
    </row>
    <row r="486022">
      <c r="A486022" t="inlineStr">
        <is>
          <t>corfree</t>
        </is>
      </c>
      <c r="B486022" t="n">
        <v>1</v>
      </c>
    </row>
    <row r="486023">
      <c r="A486023" t="inlineStr">
        <is>
          <t>bristersboil</t>
        </is>
      </c>
      <c r="B486023" t="n">
        <v>1</v>
      </c>
    </row>
    <row r="486024">
      <c r="A486024" t="inlineStr">
        <is>
          <t>hoñ</t>
        </is>
      </c>
      <c r="B486024" t="n">
        <v>1</v>
      </c>
    </row>
    <row r="486025">
      <c r="A486025" t="inlineStr">
        <is>
          <t>clayrons</t>
        </is>
      </c>
      <c r="B486025" t="n">
        <v>1</v>
      </c>
    </row>
    <row r="486026">
      <c r="A486026" t="inlineStr">
        <is>
          <t>dlocker</t>
        </is>
      </c>
      <c r="B486026" t="n">
        <v>1</v>
      </c>
    </row>
    <row r="486027">
      <c r="A486027" t="inlineStr">
        <is>
          <t>thepirateheartpirateṭṭjooh</t>
        </is>
      </c>
      <c r="B486027" t="n">
        <v>1</v>
      </c>
    </row>
    <row r="486028">
      <c r="A486028" t="inlineStr">
        <is>
          <t>oemn</t>
        </is>
      </c>
      <c r="B486028" t="n">
        <v>1</v>
      </c>
    </row>
    <row r="486029">
      <c r="A486029" t="inlineStr">
        <is>
          <t>⇸</t>
        </is>
      </c>
      <c r="B486029" t="n">
        <v>1</v>
      </c>
    </row>
    <row r="486030">
      <c r="A486030" t="inlineStr">
        <is>
          <t>dadsay66</t>
        </is>
      </c>
      <c r="B486030" t="n">
        <v>1</v>
      </c>
    </row>
    <row r="486031">
      <c r="A486031" t="inlineStr">
        <is>
          <t>fatburner</t>
        </is>
      </c>
      <c r="B486031" t="n">
        <v>1</v>
      </c>
    </row>
    <row r="486032">
      <c r="A486032" t="inlineStr">
        <is>
          <t>cutwizard</t>
        </is>
      </c>
      <c r="B486032" t="n">
        <v>1</v>
      </c>
    </row>
    <row r="486033">
      <c r="A486033" t="inlineStr">
        <is>
          <t>carnegio</t>
        </is>
      </c>
      <c r="B486033" t="n">
        <v>1</v>
      </c>
    </row>
    <row r="486034">
      <c r="A486034" t="inlineStr">
        <is>
          <t>lunjica</t>
        </is>
      </c>
      <c r="B486034" t="n">
        <v>1</v>
      </c>
    </row>
    <row r="486035">
      <c r="A486035" t="inlineStr">
        <is>
          <t>privateised</t>
        </is>
      </c>
      <c r="B486035" t="n">
        <v>1</v>
      </c>
    </row>
    <row r="486036">
      <c r="A486036" t="inlineStr">
        <is>
          <t>bhiyanal</t>
        </is>
      </c>
      <c r="B486036" t="n">
        <v>1</v>
      </c>
    </row>
    <row r="486037">
      <c r="A486037" t="inlineStr">
        <is>
          <t>autechrez</t>
        </is>
      </c>
      <c r="B486037" t="n">
        <v>1</v>
      </c>
    </row>
    <row r="486038">
      <c r="A486038" t="inlineStr">
        <is>
          <t>topfin</t>
        </is>
      </c>
      <c r="B486038" t="n">
        <v>1</v>
      </c>
    </row>
    <row r="486039">
      <c r="A486039" t="inlineStr">
        <is>
          <t>insulator—you</t>
        </is>
      </c>
      <c r="B486039" t="n">
        <v>1</v>
      </c>
    </row>
    <row r="486040">
      <c r="A486040" t="inlineStr">
        <is>
          <t>sealr</t>
        </is>
      </c>
      <c r="B486040" t="n">
        <v>1</v>
      </c>
    </row>
    <row r="486041">
      <c r="A486041" t="inlineStr">
        <is>
          <t>hv900</t>
        </is>
      </c>
      <c r="B486041" t="n">
        <v>1</v>
      </c>
    </row>
    <row r="486042">
      <c r="A486042" t="inlineStr">
        <is>
          <t>402mbps</t>
        </is>
      </c>
      <c r="B486042" t="n">
        <v>1</v>
      </c>
    </row>
    <row r="486043">
      <c r="A486043" t="inlineStr">
        <is>
          <t>adminaitivly</t>
        </is>
      </c>
      <c r="B486043" t="n">
        <v>1</v>
      </c>
    </row>
    <row r="486044">
      <c r="A486044" t="inlineStr">
        <is>
          <t>blünwagen</t>
        </is>
      </c>
      <c r="B486044" t="n">
        <v>1</v>
      </c>
    </row>
    <row r="486045">
      <c r="A486045" t="inlineStr">
        <is>
          <t>620fps</t>
        </is>
      </c>
      <c r="B486045" t="n">
        <v>1</v>
      </c>
    </row>
    <row r="486046">
      <c r="A486046" t="inlineStr">
        <is>
          <t>trainingally</t>
        </is>
      </c>
      <c r="B486046" t="n">
        <v>1</v>
      </c>
    </row>
    <row r="486047">
      <c r="A486047" t="inlineStr">
        <is>
          <t>kf7</t>
        </is>
      </c>
      <c r="B486047" t="n">
        <v>2</v>
      </c>
    </row>
    <row r="486048">
      <c r="A486048" t="inlineStr">
        <is>
          <t>r1112</t>
        </is>
      </c>
      <c r="B486048" t="n">
        <v>1</v>
      </c>
    </row>
    <row r="486049">
      <c r="A486049" t="inlineStr">
        <is>
          <t>airbolts</t>
        </is>
      </c>
      <c r="B486049" t="n">
        <v>1</v>
      </c>
    </row>
    <row r="486050">
      <c r="A486050" t="inlineStr">
        <is>
          <t>163mbps</t>
        </is>
      </c>
      <c r="B486050" t="n">
        <v>1</v>
      </c>
    </row>
    <row r="486051">
      <c r="A486051" t="inlineStr">
        <is>
          <t>265lb</t>
        </is>
      </c>
      <c r="B486051" t="n">
        <v>1</v>
      </c>
    </row>
    <row r="486052">
      <c r="A486052" t="inlineStr">
        <is>
          <t>histazatami</t>
        </is>
      </c>
      <c r="B486052" t="n">
        <v>1</v>
      </c>
    </row>
    <row r="486053">
      <c r="A486053" t="inlineStr">
        <is>
          <t>330fps</t>
        </is>
      </c>
      <c r="B486053" t="n">
        <v>1</v>
      </c>
    </row>
    <row r="486054">
      <c r="A486054" t="inlineStr">
        <is>
          <t>em3i</t>
        </is>
      </c>
      <c r="B486054" t="n">
        <v>1</v>
      </c>
    </row>
    <row r="486055">
      <c r="A486055" t="inlineStr">
        <is>
          <t>arrowheart</t>
        </is>
      </c>
      <c r="B486055" t="n">
        <v>1</v>
      </c>
    </row>
    <row r="486056">
      <c r="A486056" t="inlineStr">
        <is>
          <t>wyrmbore</t>
        </is>
      </c>
      <c r="B486056" t="n">
        <v>1</v>
      </c>
    </row>
    <row r="486057">
      <c r="A486057" t="inlineStr">
        <is>
          <t>itsorect</t>
        </is>
      </c>
      <c r="B486057" t="n">
        <v>1</v>
      </c>
    </row>
    <row r="486058">
      <c r="A486058" t="inlineStr">
        <is>
          <t>halcie</t>
        </is>
      </c>
      <c r="B486058" t="n">
        <v>1</v>
      </c>
    </row>
    <row r="486059">
      <c r="A486059" t="inlineStr">
        <is>
          <t>politologies</t>
        </is>
      </c>
      <c r="B486059" t="n">
        <v>1</v>
      </c>
    </row>
    <row r="486060">
      <c r="A486060" t="inlineStr">
        <is>
          <t>gigaearth</t>
        </is>
      </c>
      <c r="B486060" t="n">
        <v>1</v>
      </c>
    </row>
    <row r="486061">
      <c r="A486061" t="inlineStr">
        <is>
          <t>porthcawí</t>
        </is>
      </c>
      <c r="B486061" t="n">
        <v>1</v>
      </c>
    </row>
    <row r="486062">
      <c r="A486062" t="inlineStr">
        <is>
          <t>storebunker</t>
        </is>
      </c>
      <c r="B486062" t="n">
        <v>1</v>
      </c>
    </row>
    <row r="486063">
      <c r="A486063" t="inlineStr">
        <is>
          <t>susanbrookes</t>
        </is>
      </c>
      <c r="B486063" t="n">
        <v>1</v>
      </c>
    </row>
    <row r="486064">
      <c r="A486064" t="inlineStr">
        <is>
          <t>armanot</t>
        </is>
      </c>
      <c r="B486064" t="n">
        <v>1</v>
      </c>
    </row>
    <row r="486065">
      <c r="A486065" t="inlineStr">
        <is>
          <t>stoneser</t>
        </is>
      </c>
      <c r="B486065" t="n">
        <v>1</v>
      </c>
    </row>
    <row r="486066">
      <c r="A486066" t="inlineStr">
        <is>
          <t>ratergoers</t>
        </is>
      </c>
      <c r="B486066" t="n">
        <v>1</v>
      </c>
    </row>
    <row r="486067">
      <c r="A486067" t="inlineStr">
        <is>
          <t>asbruce</t>
        </is>
      </c>
      <c r="B486067" t="n">
        <v>1</v>
      </c>
    </row>
    <row r="486068">
      <c r="A486068" t="inlineStr">
        <is>
          <t>cpcorp</t>
        </is>
      </c>
      <c r="B486068" t="n">
        <v>1</v>
      </c>
    </row>
    <row r="486069">
      <c r="A486069" t="inlineStr">
        <is>
          <t>karmines</t>
        </is>
      </c>
      <c r="B486069" t="n">
        <v>1</v>
      </c>
    </row>
    <row r="486070">
      <c r="A486070" t="inlineStr">
        <is>
          <t>leadbelly</t>
        </is>
      </c>
      <c r="B486070" t="n">
        <v>1</v>
      </c>
    </row>
    <row r="486071">
      <c r="A486071" t="inlineStr">
        <is>
          <t>unsl</t>
        </is>
      </c>
      <c r="B486071" t="n">
        <v>1</v>
      </c>
    </row>
    <row r="486072">
      <c r="A486072" t="inlineStr">
        <is>
          <t>miltoff</t>
        </is>
      </c>
      <c r="B486072" t="n">
        <v>1</v>
      </c>
    </row>
    <row r="486073">
      <c r="A486073" t="inlineStr">
        <is>
          <t>92033</t>
        </is>
      </c>
      <c r="B486073" t="n">
        <v>1</v>
      </c>
    </row>
    <row r="486074">
      <c r="A486074" t="inlineStr">
        <is>
          <t>grind322361</t>
        </is>
      </c>
      <c r="B486074" t="n">
        <v>1</v>
      </c>
    </row>
    <row r="486075">
      <c r="A486075" t="inlineStr">
        <is>
          <t>4a1d1</t>
        </is>
      </c>
      <c r="B486075" t="n">
        <v>1</v>
      </c>
    </row>
    <row r="486076">
      <c r="A486076" t="inlineStr">
        <is>
          <t>sunona</t>
        </is>
      </c>
      <c r="B486076" t="n">
        <v>1</v>
      </c>
    </row>
    <row r="486077">
      <c r="A486077" t="inlineStr">
        <is>
          <t>ntonsequence</t>
        </is>
      </c>
      <c r="B486077" t="n">
        <v>1</v>
      </c>
    </row>
    <row r="486078">
      <c r="A486078" t="inlineStr">
        <is>
          <t>462203</t>
        </is>
      </c>
      <c r="B486078" t="n">
        <v>1</v>
      </c>
    </row>
    <row r="486079">
      <c r="A486079" t="inlineStr">
        <is>
          <t>control—including</t>
        </is>
      </c>
      <c r="B486079" t="n">
        <v>1</v>
      </c>
    </row>
    <row r="486080">
      <c r="A486080" t="inlineStr">
        <is>
          <t>promzrugent</t>
        </is>
      </c>
      <c r="B486080" t="n">
        <v>1</v>
      </c>
    </row>
    <row r="486081">
      <c r="A486081" t="inlineStr">
        <is>
          <t>gorisiłcjiński</t>
        </is>
      </c>
      <c r="B486081" t="n">
        <v>1</v>
      </c>
    </row>
    <row r="486082">
      <c r="A486082" t="inlineStr">
        <is>
          <t>hudisshke</t>
        </is>
      </c>
      <c r="B486082" t="n">
        <v>1</v>
      </c>
    </row>
    <row r="486083">
      <c r="A486083" t="inlineStr">
        <is>
          <t>mihailian</t>
        </is>
      </c>
      <c r="B486083" t="n">
        <v>1</v>
      </c>
    </row>
    <row r="486084">
      <c r="A486084" t="inlineStr">
        <is>
          <t>060817</t>
        </is>
      </c>
      <c r="B486084" t="n">
        <v>1</v>
      </c>
    </row>
    <row r="486085">
      <c r="A486085" t="inlineStr">
        <is>
          <t>koperbenje</t>
        </is>
      </c>
      <c r="B486085" t="n">
        <v>1</v>
      </c>
    </row>
    <row r="486086">
      <c r="A486086" t="inlineStr">
        <is>
          <t>dayeven</t>
        </is>
      </c>
      <c r="B486086" t="n">
        <v>2</v>
      </c>
    </row>
    <row r="486087">
      <c r="A486087" t="inlineStr">
        <is>
          <t>cut69</t>
        </is>
      </c>
      <c r="B486087" t="n">
        <v>1</v>
      </c>
    </row>
    <row r="486088">
      <c r="A486088" t="inlineStr">
        <is>
          <t>kivosik</t>
        </is>
      </c>
      <c r="B486088" t="n">
        <v>1</v>
      </c>
    </row>
    <row r="486089">
      <c r="A486089" t="inlineStr">
        <is>
          <t>galenabarmlortac</t>
        </is>
      </c>
      <c r="B486089" t="n">
        <v>1</v>
      </c>
    </row>
    <row r="486090">
      <c r="A486090" t="inlineStr">
        <is>
          <t>kisora</t>
        </is>
      </c>
      <c r="B486090" t="n">
        <v>1</v>
      </c>
    </row>
    <row r="486091">
      <c r="A486091" t="inlineStr">
        <is>
          <t>puzascki</t>
        </is>
      </c>
      <c r="B486091" t="n">
        <v>1</v>
      </c>
    </row>
    <row r="486092">
      <c r="A486092" t="inlineStr">
        <is>
          <t>pike4th</t>
        </is>
      </c>
      <c r="B486092" t="n">
        <v>1</v>
      </c>
    </row>
    <row r="486093">
      <c r="A486093" t="inlineStr">
        <is>
          <t>supplyazepi</t>
        </is>
      </c>
      <c r="B486093" t="n">
        <v>1</v>
      </c>
    </row>
    <row r="486094">
      <c r="A486094" t="inlineStr">
        <is>
          <t>sendopol</t>
        </is>
      </c>
      <c r="B486094" t="n">
        <v>1</v>
      </c>
    </row>
    <row r="486095">
      <c r="A486095" t="inlineStr">
        <is>
          <t>junraski</t>
        </is>
      </c>
      <c r="B486095" t="n">
        <v>1</v>
      </c>
    </row>
    <row r="486096">
      <c r="A486096" t="inlineStr">
        <is>
          <t>crparieves</t>
        </is>
      </c>
      <c r="B486096" t="n">
        <v>1</v>
      </c>
    </row>
    <row r="486097">
      <c r="A486097" t="inlineStr">
        <is>
          <t>270117</t>
        </is>
      </c>
      <c r="B486097" t="n">
        <v>1</v>
      </c>
    </row>
    <row r="486098">
      <c r="A486098" t="inlineStr">
        <is>
          <t>laol</t>
        </is>
      </c>
      <c r="B486098" t="n">
        <v>1</v>
      </c>
    </row>
    <row r="486099">
      <c r="A486099" t="inlineStr">
        <is>
          <t>pliberti</t>
        </is>
      </c>
      <c r="B486099" t="n">
        <v>1</v>
      </c>
    </row>
    <row r="486100">
      <c r="A486100" t="inlineStr">
        <is>
          <t>akkuria</t>
        </is>
      </c>
      <c r="B486100" t="n">
        <v>1</v>
      </c>
    </row>
    <row r="486101">
      <c r="A486101" t="inlineStr">
        <is>
          <t>lebzbollare</t>
        </is>
      </c>
      <c r="B486101" t="n">
        <v>1</v>
      </c>
    </row>
    <row r="486102">
      <c r="A486102" t="inlineStr">
        <is>
          <t>zhurnalkatnić</t>
        </is>
      </c>
      <c r="B486102" t="n">
        <v>1</v>
      </c>
    </row>
    <row r="486103">
      <c r="A486103" t="inlineStr">
        <is>
          <t>djurkuba</t>
        </is>
      </c>
      <c r="B486103" t="n">
        <v>1</v>
      </c>
    </row>
    <row r="486104">
      <c r="A486104" t="inlineStr">
        <is>
          <t>salikciabra</t>
        </is>
      </c>
      <c r="B486104" t="n">
        <v>1</v>
      </c>
    </row>
    <row r="486105">
      <c r="A486105" t="inlineStr">
        <is>
          <t>karsajljapan</t>
        </is>
      </c>
      <c r="B486105" t="n">
        <v>1</v>
      </c>
    </row>
    <row r="486106">
      <c r="A486106" t="inlineStr">
        <is>
          <t>lecrivonek</t>
        </is>
      </c>
      <c r="B486106" t="n">
        <v>1</v>
      </c>
    </row>
    <row r="486107">
      <c r="A486107" t="inlineStr">
        <is>
          <t>nartekki</t>
        </is>
      </c>
      <c r="B486107" t="n">
        <v>1</v>
      </c>
    </row>
    <row r="486108">
      <c r="A486108" t="inlineStr">
        <is>
          <t>boxtending</t>
        </is>
      </c>
      <c r="B486108" t="n">
        <v>1</v>
      </c>
    </row>
    <row r="486109">
      <c r="A486109" t="inlineStr">
        <is>
          <t>krafzikissmann</t>
        </is>
      </c>
      <c r="B486109" t="n">
        <v>1</v>
      </c>
    </row>
    <row r="486110">
      <c r="A486110" t="inlineStr">
        <is>
          <t>julifloud</t>
        </is>
      </c>
      <c r="B486110" t="n">
        <v>1</v>
      </c>
    </row>
    <row r="486111">
      <c r="A486111" t="inlineStr">
        <is>
          <t>lekihislar</t>
        </is>
      </c>
      <c r="B486111" t="n">
        <v>1</v>
      </c>
    </row>
    <row r="486112">
      <c r="A486112" t="inlineStr">
        <is>
          <t>ambiguirus</t>
        </is>
      </c>
      <c r="B486112" t="n">
        <v>1</v>
      </c>
    </row>
    <row r="486113">
      <c r="A486113" t="inlineStr">
        <is>
          <t>logifogojust</t>
        </is>
      </c>
      <c r="B486113" t="n">
        <v>1</v>
      </c>
    </row>
    <row r="486114">
      <c r="A486114" t="inlineStr">
        <is>
          <t>fairyhand</t>
        </is>
      </c>
      <c r="B486114" t="n">
        <v>1</v>
      </c>
    </row>
    <row r="486115">
      <c r="A486115" t="inlineStr">
        <is>
          <t>mountblrai</t>
        </is>
      </c>
      <c r="B486115" t="n">
        <v>1</v>
      </c>
    </row>
    <row r="486116">
      <c r="A486116" t="inlineStr">
        <is>
          <t>komartina</t>
        </is>
      </c>
      <c r="B486116" t="n">
        <v>1</v>
      </c>
    </row>
    <row r="486117">
      <c r="A486117" t="inlineStr">
        <is>
          <t>kutisikli</t>
        </is>
      </c>
      <c r="B486117" t="n">
        <v>1</v>
      </c>
    </row>
    <row r="486118">
      <c r="A486118" t="inlineStr">
        <is>
          <t>sentnit</t>
        </is>
      </c>
      <c r="B486118" t="n">
        <v>1</v>
      </c>
    </row>
    <row r="486119">
      <c r="A486119" t="inlineStr">
        <is>
          <t>ievorn</t>
        </is>
      </c>
      <c r="B486119" t="n">
        <v>1</v>
      </c>
    </row>
    <row r="486120">
      <c r="A486120" t="inlineStr">
        <is>
          <t>seitzski</t>
        </is>
      </c>
      <c r="B486120" t="n">
        <v>1</v>
      </c>
    </row>
    <row r="486121">
      <c r="A486121" t="inlineStr">
        <is>
          <t>kunliga</t>
        </is>
      </c>
      <c r="B486121" t="n">
        <v>1</v>
      </c>
    </row>
    <row r="486122">
      <c r="A486122" t="inlineStr">
        <is>
          <t>bialmi</t>
        </is>
      </c>
      <c r="B486122" t="n">
        <v>1</v>
      </c>
    </row>
    <row r="486123">
      <c r="A486123" t="inlineStr">
        <is>
          <t>istrah</t>
        </is>
      </c>
      <c r="B486123" t="n">
        <v>1</v>
      </c>
    </row>
    <row r="486124">
      <c r="A486124" t="inlineStr">
        <is>
          <t>end2015</t>
        </is>
      </c>
      <c r="B486124" t="n">
        <v>1</v>
      </c>
    </row>
    <row r="486125">
      <c r="A486125" t="inlineStr">
        <is>
          <t>boronto</t>
        </is>
      </c>
      <c r="B486125" t="n">
        <v>1</v>
      </c>
    </row>
    <row r="486126">
      <c r="A486126" t="inlineStr">
        <is>
          <t>yadavdal</t>
        </is>
      </c>
      <c r="B486126" t="n">
        <v>1</v>
      </c>
    </row>
    <row r="486127">
      <c r="A486127" t="inlineStr">
        <is>
          <t>pastovecrejo</t>
        </is>
      </c>
      <c r="B486127" t="n">
        <v>1</v>
      </c>
    </row>
    <row r="486128">
      <c r="A486128" t="inlineStr">
        <is>
          <t>iranta</t>
        </is>
      </c>
      <c r="B486128" t="n">
        <v>1</v>
      </c>
    </row>
    <row r="486129">
      <c r="A486129" t="inlineStr">
        <is>
          <t>zedoe</t>
        </is>
      </c>
      <c r="B486129" t="n">
        <v>1</v>
      </c>
    </row>
    <row r="486130">
      <c r="A486130" t="inlineStr">
        <is>
          <t>lecorbinnić</t>
        </is>
      </c>
      <c r="B486130" t="n">
        <v>1</v>
      </c>
    </row>
    <row r="486131">
      <c r="A486131" t="inlineStr">
        <is>
          <t>kjellnichev</t>
        </is>
      </c>
      <c r="B486131" t="n">
        <v>1</v>
      </c>
    </row>
    <row r="486132">
      <c r="A486132" t="inlineStr">
        <is>
          <t>10192016</t>
        </is>
      </c>
      <c r="B486132" t="n">
        <v>2</v>
      </c>
    </row>
    <row r="486133">
      <c r="A486133" t="inlineStr">
        <is>
          <t>streetthority</t>
        </is>
      </c>
      <c r="B486133" t="n">
        <v>1</v>
      </c>
    </row>
    <row r="486134">
      <c r="A486134" t="inlineStr">
        <is>
          <t>�a8ize</t>
        </is>
      </c>
      <c r="B486134" t="n">
        <v>1</v>
      </c>
    </row>
    <row r="486135">
      <c r="A486135" t="inlineStr">
        <is>
          <t>loitach</t>
        </is>
      </c>
      <c r="B486135" t="n">
        <v>1</v>
      </c>
    </row>
    <row r="486136">
      <c r="A486136" t="inlineStr">
        <is>
          <t>syrenheh</t>
        </is>
      </c>
      <c r="B486136" t="n">
        <v>1</v>
      </c>
    </row>
    <row r="486137">
      <c r="A486137" t="inlineStr">
        <is>
          <t>vtiemb</t>
        </is>
      </c>
      <c r="B486137" t="n">
        <v>1</v>
      </c>
    </row>
    <row r="486138">
      <c r="A486138" t="inlineStr">
        <is>
          <t>jmdnt</t>
        </is>
      </c>
      <c r="B486138" t="n">
        <v>1</v>
      </c>
    </row>
    <row r="486139">
      <c r="A486139" t="inlineStr">
        <is>
          <t>antìs</t>
        </is>
      </c>
      <c r="B486139" t="n">
        <v>1</v>
      </c>
    </row>
    <row r="486140">
      <c r="A486140" t="inlineStr">
        <is>
          <t>980610</t>
        </is>
      </c>
      <c r="B486140" t="n">
        <v>1</v>
      </c>
    </row>
    <row r="486141">
      <c r="A486141" t="inlineStr">
        <is>
          <t>​wikimedia</t>
        </is>
      </c>
      <c r="B486141" t="n">
        <v>1</v>
      </c>
    </row>
    <row r="486142">
      <c r="A486142" t="inlineStr">
        <is>
          <t>buregate</t>
        </is>
      </c>
      <c r="B486142" t="n">
        <v>1</v>
      </c>
    </row>
    <row r="486143">
      <c r="A486143" t="inlineStr">
        <is>
          <t>какисьсков</t>
        </is>
      </c>
      <c r="B486143" t="n">
        <v>1</v>
      </c>
    </row>
    <row r="486144">
      <c r="A486144" t="inlineStr">
        <is>
          <t>1408820</t>
        </is>
      </c>
      <c r="B486144" t="n">
        <v>1</v>
      </c>
    </row>
    <row r="486145">
      <c r="A486145" t="inlineStr">
        <is>
          <t>chanier</t>
        </is>
      </c>
      <c r="B486145" t="n">
        <v>1</v>
      </c>
    </row>
    <row r="486146">
      <c r="A486146" t="inlineStr">
        <is>
          <t>177787</t>
        </is>
      </c>
      <c r="B486146" t="n">
        <v>1</v>
      </c>
    </row>
    <row r="486147">
      <c r="A486147" t="inlineStr">
        <is>
          <t>balletaisos</t>
        </is>
      </c>
      <c r="B486147" t="n">
        <v>1</v>
      </c>
    </row>
    <row r="486148">
      <c r="A486148" t="inlineStr">
        <is>
          <t>rufti</t>
        </is>
      </c>
      <c r="B486148" t="n">
        <v>1</v>
      </c>
    </row>
    <row r="486149">
      <c r="A486149" t="inlineStr">
        <is>
          <t>væl</t>
        </is>
      </c>
      <c r="B486149" t="n">
        <v>1</v>
      </c>
    </row>
    <row r="486150">
      <c r="A486150" t="inlineStr">
        <is>
          <t>goldthorn</t>
        </is>
      </c>
      <c r="B486150" t="n">
        <v>1</v>
      </c>
    </row>
    <row r="486151">
      <c r="A486151" t="inlineStr">
        <is>
          <t>restaurantelligleg</t>
        </is>
      </c>
      <c r="B486151" t="n">
        <v>1</v>
      </c>
    </row>
    <row r="486152">
      <c r="A486152" t="inlineStr">
        <is>
          <t>эечестие</t>
        </is>
      </c>
      <c r="B486152" t="n">
        <v>1</v>
      </c>
    </row>
    <row r="486153">
      <c r="A486153" t="inlineStr">
        <is>
          <t>redhai</t>
        </is>
      </c>
      <c r="B486153" t="n">
        <v>1</v>
      </c>
    </row>
    <row r="486154">
      <c r="A486154" t="inlineStr">
        <is>
          <t>sandclub</t>
        </is>
      </c>
      <c r="B486154" t="n">
        <v>1</v>
      </c>
    </row>
    <row r="486155">
      <c r="A486155" t="inlineStr">
        <is>
          <t>колукаs</t>
        </is>
      </c>
      <c r="B486155" t="n">
        <v>1</v>
      </c>
    </row>
    <row r="486156">
      <c r="A486156" t="inlineStr">
        <is>
          <t>166″</t>
        </is>
      </c>
      <c r="B486156" t="n">
        <v>1</v>
      </c>
    </row>
    <row r="486157">
      <c r="A486157" t="inlineStr">
        <is>
          <t>breechwatches</t>
        </is>
      </c>
      <c r="B486157" t="n">
        <v>1</v>
      </c>
    </row>
    <row r="486158">
      <c r="A486158" t="inlineStr">
        <is>
          <t>175673</t>
        </is>
      </c>
      <c r="B486158" t="n">
        <v>1</v>
      </c>
    </row>
    <row r="486159">
      <c r="A486159" t="inlineStr">
        <is>
          <t>237416</t>
        </is>
      </c>
      <c r="B486159" t="n">
        <v>1</v>
      </c>
    </row>
    <row r="486160">
      <c r="A486160" t="inlineStr">
        <is>
          <t>41096</t>
        </is>
      </c>
      <c r="B486160" t="n">
        <v>1</v>
      </c>
    </row>
    <row r="486161">
      <c r="A486161" t="inlineStr">
        <is>
          <t>181410</t>
        </is>
      </c>
      <c r="B486161" t="n">
        <v>1</v>
      </c>
    </row>
    <row r="486162">
      <c r="A486162" t="inlineStr">
        <is>
          <t>helsingbroke</t>
        </is>
      </c>
      <c r="B486162" t="n">
        <v>1</v>
      </c>
    </row>
    <row r="486163">
      <c r="A486163" t="inlineStr">
        <is>
          <t>xxunnygo</t>
        </is>
      </c>
      <c r="B486163" t="n">
        <v>1</v>
      </c>
    </row>
    <row r="486164">
      <c r="A486164" t="inlineStr">
        <is>
          <t>bercsana</t>
        </is>
      </c>
      <c r="B486164" t="n">
        <v>1</v>
      </c>
    </row>
    <row r="486165">
      <c r="A486165" t="inlineStr">
        <is>
          <t>dacimha</t>
        </is>
      </c>
      <c r="B486165" t="n">
        <v>1</v>
      </c>
    </row>
    <row r="486166">
      <c r="A486166" t="inlineStr">
        <is>
          <t>chatle</t>
        </is>
      </c>
      <c r="B486166" t="n">
        <v>1</v>
      </c>
    </row>
    <row r="486167">
      <c r="A486167" t="inlineStr">
        <is>
          <t>kushuhada</t>
        </is>
      </c>
      <c r="B486167" t="n">
        <v>1</v>
      </c>
    </row>
    <row r="486168">
      <c r="A486168" t="inlineStr">
        <is>
          <t>canaditi</t>
        </is>
      </c>
      <c r="B486168" t="n">
        <v>1</v>
      </c>
    </row>
    <row r="486169">
      <c r="A486169" t="inlineStr">
        <is>
          <t>yamanatte</t>
        </is>
      </c>
      <c r="B486169" t="n">
        <v>1</v>
      </c>
    </row>
    <row r="486170">
      <c r="A486170" t="inlineStr">
        <is>
          <t>yoathusschres</t>
        </is>
      </c>
      <c r="B486170" t="n">
        <v>1</v>
      </c>
    </row>
    <row r="486171">
      <c r="A486171" t="inlineStr">
        <is>
          <t>​​two</t>
        </is>
      </c>
      <c r="B486171" t="n">
        <v>1</v>
      </c>
    </row>
    <row r="486172">
      <c r="A486172" t="inlineStr">
        <is>
          <t>159030</t>
        </is>
      </c>
      <c r="B486172" t="n">
        <v>1</v>
      </c>
    </row>
    <row r="486173">
      <c r="A486173" t="inlineStr">
        <is>
          <t>39870</t>
        </is>
      </c>
      <c r="B486173" t="n">
        <v>1</v>
      </c>
    </row>
    <row r="486174">
      <c r="A486174" t="inlineStr">
        <is>
          <t>6081359</t>
        </is>
      </c>
      <c r="B486174" t="n">
        <v>1</v>
      </c>
    </row>
    <row r="486175">
      <c r="A486175" t="inlineStr">
        <is>
          <t>usoehorn</t>
        </is>
      </c>
      <c r="B486175" t="n">
        <v>1</v>
      </c>
    </row>
    <row r="486176">
      <c r="A486176" t="inlineStr">
        <is>
          <t>32863</t>
        </is>
      </c>
      <c r="B486176" t="n">
        <v>1</v>
      </c>
    </row>
    <row r="486177">
      <c r="A486177" t="inlineStr">
        <is>
          <t>clannamol</t>
        </is>
      </c>
      <c r="B486177" t="n">
        <v>1</v>
      </c>
    </row>
    <row r="486178">
      <c r="A486178" t="inlineStr">
        <is>
          <t>estrivum</t>
        </is>
      </c>
      <c r="B486178" t="n">
        <v>1</v>
      </c>
    </row>
    <row r="486179">
      <c r="A486179" t="inlineStr">
        <is>
          <t>237532</t>
        </is>
      </c>
      <c r="B486179" t="n">
        <v>1</v>
      </c>
    </row>
    <row r="486180">
      <c r="A486180" t="inlineStr">
        <is>
          <t>130057</t>
        </is>
      </c>
      <c r="B486180" t="n">
        <v>1</v>
      </c>
    </row>
    <row r="486181">
      <c r="A486181" t="inlineStr">
        <is>
          <t>101634</t>
        </is>
      </c>
      <c r="B486181" t="n">
        <v>1</v>
      </c>
    </row>
    <row r="486182">
      <c r="A486182" t="inlineStr">
        <is>
          <t>malhewic</t>
        </is>
      </c>
      <c r="B486182" t="n">
        <v>1</v>
      </c>
    </row>
    <row r="486183">
      <c r="A486183" t="inlineStr">
        <is>
          <t>seajiroti</t>
        </is>
      </c>
      <c r="B486183" t="n">
        <v>1</v>
      </c>
    </row>
    <row r="486184">
      <c r="A486184" t="inlineStr">
        <is>
          <t>tiphon</t>
        </is>
      </c>
      <c r="B486184" t="n">
        <v>1</v>
      </c>
    </row>
    <row r="486185">
      <c r="A486185" t="inlineStr">
        <is>
          <t>651917</t>
        </is>
      </c>
      <c r="B486185" t="n">
        <v>1</v>
      </c>
    </row>
    <row r="486186">
      <c r="A486186" t="inlineStr">
        <is>
          <t>muerar</t>
        </is>
      </c>
      <c r="B486186" t="n">
        <v>1</v>
      </c>
    </row>
    <row r="486187">
      <c r="A486187" t="inlineStr">
        <is>
          <t>31778</t>
        </is>
      </c>
      <c r="B486187" t="n">
        <v>1</v>
      </c>
    </row>
    <row r="486188">
      <c r="A486188" t="inlineStr">
        <is>
          <t>aimler</t>
        </is>
      </c>
      <c r="B486188" t="n">
        <v>3</v>
      </c>
    </row>
    <row r="486189">
      <c r="A486189" t="inlineStr">
        <is>
          <t>neviã«</t>
        </is>
      </c>
      <c r="B486189" t="n">
        <v>1</v>
      </c>
    </row>
    <row r="486190">
      <c r="A486190" t="inlineStr">
        <is>
          <t>198216</t>
        </is>
      </c>
      <c r="B486190" t="n">
        <v>1</v>
      </c>
    </row>
    <row r="486191">
      <c r="A486191" t="inlineStr">
        <is>
          <t>rovinimot</t>
        </is>
      </c>
      <c r="B486191" t="n">
        <v>1</v>
      </c>
    </row>
    <row r="486192">
      <c r="A486192" t="inlineStr">
        <is>
          <t>190611</t>
        </is>
      </c>
      <c r="B486192" t="n">
        <v>1</v>
      </c>
    </row>
    <row r="486193">
      <c r="A486193" t="inlineStr">
        <is>
          <t>rotq</t>
        </is>
      </c>
      <c r="B486193" t="n">
        <v>1</v>
      </c>
    </row>
    <row r="486194">
      <c r="A486194" t="inlineStr">
        <is>
          <t>25754</t>
        </is>
      </c>
      <c r="B486194" t="n">
        <v>2</v>
      </c>
    </row>
    <row r="486195">
      <c r="A486195" t="inlineStr">
        <is>
          <t>missapa</t>
        </is>
      </c>
      <c r="B486195" t="n">
        <v>1</v>
      </c>
    </row>
    <row r="486196">
      <c r="A486196" t="inlineStr">
        <is>
          <t>31163</t>
        </is>
      </c>
      <c r="B486196" t="n">
        <v>1</v>
      </c>
    </row>
    <row r="486197">
      <c r="A486197" t="inlineStr">
        <is>
          <t>traiped</t>
        </is>
      </c>
      <c r="B486197" t="n">
        <v>1</v>
      </c>
    </row>
    <row r="486198">
      <c r="A486198" t="inlineStr">
        <is>
          <t>tamuhante</t>
        </is>
      </c>
      <c r="B486198" t="n">
        <v>1</v>
      </c>
    </row>
    <row r="486199">
      <c r="A486199" t="inlineStr">
        <is>
          <t>441747</t>
        </is>
      </c>
      <c r="B486199" t="n">
        <v>1</v>
      </c>
    </row>
    <row r="486200">
      <c r="A486200" t="inlineStr">
        <is>
          <t>pollez</t>
        </is>
      </c>
      <c r="B486200" t="n">
        <v>1</v>
      </c>
    </row>
    <row r="486201">
      <c r="A486201" t="inlineStr">
        <is>
          <t>categả</t>
        </is>
      </c>
      <c r="B486201" t="n">
        <v>1</v>
      </c>
    </row>
    <row r="486202">
      <c r="A486202" t="inlineStr">
        <is>
          <t>85259</t>
        </is>
      </c>
      <c r="B486202" t="n">
        <v>1</v>
      </c>
    </row>
    <row r="486203">
      <c r="A486203" t="inlineStr">
        <is>
          <t>cubovy</t>
        </is>
      </c>
      <c r="B486203" t="n">
        <v>1</v>
      </c>
    </row>
    <row r="486204">
      <c r="A486204" t="inlineStr">
        <is>
          <t>tsujawasu</t>
        </is>
      </c>
      <c r="B486204" t="n">
        <v>1</v>
      </c>
    </row>
    <row r="486205">
      <c r="A486205" t="inlineStr">
        <is>
          <t>c1610</t>
        </is>
      </c>
      <c r="B486205" t="n">
        <v>1</v>
      </c>
    </row>
    <row r="486206">
      <c r="A486206" t="inlineStr">
        <is>
          <t>strårs</t>
        </is>
      </c>
      <c r="B486206" t="n">
        <v>1</v>
      </c>
    </row>
    <row r="486207">
      <c r="A486207" t="inlineStr">
        <is>
          <t>1400630</t>
        </is>
      </c>
      <c r="B486207" t="n">
        <v>1</v>
      </c>
    </row>
    <row r="486208">
      <c r="A486208" t="inlineStr">
        <is>
          <t>15731</t>
        </is>
      </c>
      <c r="B486208" t="n">
        <v>1</v>
      </c>
    </row>
    <row r="486209">
      <c r="A486209" t="inlineStr">
        <is>
          <t>35374</t>
        </is>
      </c>
      <c r="B486209" t="n">
        <v>1</v>
      </c>
    </row>
    <row r="486210">
      <c r="A486210" t="inlineStr">
        <is>
          <t>runoor</t>
        </is>
      </c>
      <c r="B486210" t="n">
        <v>1</v>
      </c>
    </row>
    <row r="486211">
      <c r="A486211" t="inlineStr">
        <is>
          <t>rcandelalsnasrñrup</t>
        </is>
      </c>
      <c r="B486211" t="n">
        <v>1</v>
      </c>
    </row>
    <row r="486212">
      <c r="A486212" t="inlineStr">
        <is>
          <t>36915</t>
        </is>
      </c>
      <c r="B486212" t="n">
        <v>1</v>
      </c>
    </row>
    <row r="486213">
      <c r="A486213" t="inlineStr">
        <is>
          <t>goosearchukapista</t>
        </is>
      </c>
      <c r="B486213" t="n">
        <v>1</v>
      </c>
    </row>
    <row r="486214">
      <c r="A486214" t="inlineStr">
        <is>
          <t>192629</t>
        </is>
      </c>
      <c r="B486214" t="n">
        <v>1</v>
      </c>
    </row>
    <row r="486215">
      <c r="A486215" t="inlineStr">
        <is>
          <t>185511</t>
        </is>
      </c>
      <c r="B486215" t="n">
        <v>1</v>
      </c>
    </row>
    <row r="486216">
      <c r="A486216" t="inlineStr">
        <is>
          <t>seizerи</t>
        </is>
      </c>
      <c r="B486216" t="n">
        <v>1</v>
      </c>
    </row>
    <row r="486217">
      <c r="A486217" t="inlineStr">
        <is>
          <t>30733</t>
        </is>
      </c>
      <c r="B486217" t="n">
        <v>1</v>
      </c>
    </row>
    <row r="486218">
      <c r="A486218" t="inlineStr">
        <is>
          <t>norlelu</t>
        </is>
      </c>
      <c r="B486218" t="n">
        <v>1</v>
      </c>
    </row>
    <row r="486219">
      <c r="A486219" t="inlineStr">
        <is>
          <t>150901</t>
        </is>
      </c>
      <c r="B486219" t="n">
        <v>1</v>
      </c>
    </row>
    <row r="486220">
      <c r="A486220" t="inlineStr">
        <is>
          <t>1209900</t>
        </is>
      </c>
      <c r="B486220" t="n">
        <v>1</v>
      </c>
    </row>
    <row r="486221">
      <c r="A486221" t="inlineStr">
        <is>
          <t>243783</t>
        </is>
      </c>
      <c r="B486221" t="n">
        <v>1</v>
      </c>
    </row>
    <row r="486222">
      <c r="A486222" t="inlineStr">
        <is>
          <t>81322</t>
        </is>
      </c>
      <c r="B486222" t="n">
        <v>1</v>
      </c>
    </row>
    <row r="486223">
      <c r="A486223" t="inlineStr">
        <is>
          <t>35088</t>
        </is>
      </c>
      <c r="B486223" t="n">
        <v>1</v>
      </c>
    </row>
    <row r="486224">
      <c r="A486224" t="inlineStr">
        <is>
          <t>40684</t>
        </is>
      </c>
      <c r="B486224" t="n">
        <v>1</v>
      </c>
    </row>
    <row r="486225">
      <c r="A486225" t="inlineStr">
        <is>
          <t>strazi</t>
        </is>
      </c>
      <c r="B486225" t="n">
        <v>1</v>
      </c>
    </row>
    <row r="486226">
      <c r="A486226" t="inlineStr">
        <is>
          <t>402§</t>
        </is>
      </c>
      <c r="B486226" t="n">
        <v>1</v>
      </c>
    </row>
    <row r="486227">
      <c r="A486227" t="inlineStr">
        <is>
          <t>bâge</t>
        </is>
      </c>
      <c r="B486227" t="n">
        <v>1</v>
      </c>
    </row>
    <row r="486228">
      <c r="A486228" t="inlineStr">
        <is>
          <t>311084</t>
        </is>
      </c>
      <c r="B486228" t="n">
        <v>1</v>
      </c>
    </row>
    <row r="486229">
      <c r="A486229" t="inlineStr">
        <is>
          <t>cavalryzech</t>
        </is>
      </c>
      <c r="B486229" t="n">
        <v>1</v>
      </c>
    </row>
    <row r="486230">
      <c r="A486230" t="inlineStr">
        <is>
          <t>exetsion</t>
        </is>
      </c>
      <c r="B486230" t="n">
        <v>1</v>
      </c>
    </row>
    <row r="486231">
      <c r="A486231" t="inlineStr">
        <is>
          <t>160087</t>
        </is>
      </c>
      <c r="B486231" t="n">
        <v>1</v>
      </c>
    </row>
    <row r="486232">
      <c r="A486232" t="inlineStr">
        <is>
          <t>ingëzen</t>
        </is>
      </c>
      <c r="B486232" t="n">
        <v>1</v>
      </c>
    </row>
    <row r="486233">
      <c r="A486233" t="inlineStr">
        <is>
          <t>будуча</t>
        </is>
      </c>
      <c r="B486233" t="n">
        <v>1</v>
      </c>
    </row>
    <row r="486234">
      <c r="A486234" t="inlineStr">
        <is>
          <t>14928</t>
        </is>
      </c>
      <c r="B486234" t="n">
        <v>2</v>
      </c>
    </row>
    <row r="486235">
      <c r="A486235" t="inlineStr">
        <is>
          <t>199099</t>
        </is>
      </c>
      <c r="B486235" t="n">
        <v>1</v>
      </c>
    </row>
    <row r="486236">
      <c r="A486236" t="inlineStr">
        <is>
          <t>129075</t>
        </is>
      </c>
      <c r="B486236" t="n">
        <v>1</v>
      </c>
    </row>
    <row r="486237">
      <c r="A486237" t="inlineStr">
        <is>
          <t>399999</t>
        </is>
      </c>
      <c r="B486237" t="n">
        <v>1</v>
      </c>
    </row>
    <row r="486238">
      <c r="A486238" t="inlineStr">
        <is>
          <t>mixttestsystemcoin</t>
        </is>
      </c>
      <c r="B486238" t="n">
        <v>1</v>
      </c>
    </row>
    <row r="486239">
      <c r="A486239" t="inlineStr">
        <is>
          <t>restreps</t>
        </is>
      </c>
      <c r="B486239" t="n">
        <v>1</v>
      </c>
    </row>
    <row r="486240">
      <c r="A486240" t="inlineStr">
        <is>
          <t>infrack</t>
        </is>
      </c>
      <c r="B486240" t="n">
        <v>1</v>
      </c>
    </row>
    <row r="486241">
      <c r="A486241" t="inlineStr">
        <is>
          <t>8797948448277353265196893590227141466</t>
        </is>
      </c>
      <c r="B486241" t="n">
        <v>1</v>
      </c>
    </row>
    <row r="486242">
      <c r="A486242" t="inlineStr">
        <is>
          <t>webear</t>
        </is>
      </c>
      <c r="B486242" t="n">
        <v>1</v>
      </c>
    </row>
    <row r="486243">
      <c r="A486243" t="inlineStr">
        <is>
          <t>2487298058906605587532477551094718525261</t>
        </is>
      </c>
      <c r="B486243" t="n">
        <v>1</v>
      </c>
    </row>
    <row r="486244">
      <c r="A486244" t="inlineStr">
        <is>
          <t>361184588847226</t>
        </is>
      </c>
      <c r="B486244" t="n">
        <v>1</v>
      </c>
    </row>
    <row r="486245">
      <c r="A486245" t="inlineStr">
        <is>
          <t>00900000003578305999142816797902957</t>
        </is>
      </c>
      <c r="B486245" t="n">
        <v>1</v>
      </c>
    </row>
    <row r="486246">
      <c r="A486246" t="inlineStr">
        <is>
          <t>dudbishans</t>
        </is>
      </c>
      <c r="B486246" t="n">
        <v>1</v>
      </c>
    </row>
    <row r="486247">
      <c r="A486247" t="inlineStr">
        <is>
          <t>dudbishan</t>
        </is>
      </c>
      <c r="B486247" t="n">
        <v>1</v>
      </c>
    </row>
    <row r="486248">
      <c r="A486248" t="inlineStr">
        <is>
          <t>benniks</t>
        </is>
      </c>
      <c r="B486248" t="n">
        <v>1</v>
      </c>
    </row>
    <row r="486249">
      <c r="A486249" t="inlineStr">
        <is>
          <t>gudlick</t>
        </is>
      </c>
      <c r="B486249" t="n">
        <v>1</v>
      </c>
    </row>
    <row r="486250">
      <c r="A486250" t="inlineStr">
        <is>
          <t>gudlick101wsj</t>
        </is>
      </c>
      <c r="B486250" t="n">
        <v>1</v>
      </c>
    </row>
    <row r="486251">
      <c r="A486251" t="inlineStr">
        <is>
          <t>anvey</t>
        </is>
      </c>
      <c r="B486251" t="n">
        <v>1</v>
      </c>
    </row>
    <row r="486252">
      <c r="A486252" t="inlineStr">
        <is>
          <t>duvendra</t>
        </is>
      </c>
      <c r="B486252" t="n">
        <v>1</v>
      </c>
    </row>
    <row r="486253">
      <c r="A486253" t="inlineStr">
        <is>
          <t>fiehrer</t>
        </is>
      </c>
      <c r="B486253" t="n">
        <v>1</v>
      </c>
    </row>
    <row r="486254">
      <c r="A486254" t="inlineStr">
        <is>
          <t>kindstairs</t>
        </is>
      </c>
      <c r="B486254" t="n">
        <v>1</v>
      </c>
    </row>
    <row r="486255">
      <c r="A486255" t="inlineStr">
        <is>
          <t>ncsehwh</t>
        </is>
      </c>
      <c r="B486255" t="n">
        <v>1</v>
      </c>
    </row>
    <row r="486256">
      <c r="A486256" t="inlineStr">
        <is>
          <t>wajun</t>
        </is>
      </c>
      <c r="B486256" t="n">
        <v>2</v>
      </c>
    </row>
    <row r="486257">
      <c r="A486257" t="inlineStr">
        <is>
          <t>betrayes</t>
        </is>
      </c>
      <c r="B486257" t="n">
        <v>1</v>
      </c>
    </row>
    <row r="486258">
      <c r="A486258" t="inlineStr">
        <is>
          <t>maximinsky</t>
        </is>
      </c>
      <c r="B486258" t="n">
        <v>1</v>
      </c>
    </row>
    <row r="486259">
      <c r="A486259" t="inlineStr">
        <is>
          <t>emppsyou</t>
        </is>
      </c>
      <c r="B486259" t="n">
        <v>1</v>
      </c>
    </row>
    <row r="486260">
      <c r="A486260" t="inlineStr">
        <is>
          <t>patentatersillingewerson</t>
        </is>
      </c>
      <c r="B486260" t="n">
        <v>1</v>
      </c>
    </row>
    <row r="486261">
      <c r="A486261" t="inlineStr">
        <is>
          <t>mexicale</t>
        </is>
      </c>
      <c r="B486261" t="n">
        <v>2</v>
      </c>
    </row>
    <row r="486262">
      <c r="A486262" t="inlineStr">
        <is>
          <t>driomed</t>
        </is>
      </c>
      <c r="B486262" t="n">
        <v>1</v>
      </c>
    </row>
    <row r="486263">
      <c r="A486263" t="inlineStr">
        <is>
          <t>mononouse</t>
        </is>
      </c>
      <c r="B486263" t="n">
        <v>1</v>
      </c>
    </row>
    <row r="486264">
      <c r="A486264" t="inlineStr">
        <is>
          <t>catishiner</t>
        </is>
      </c>
      <c r="B486264" t="n">
        <v>1</v>
      </c>
    </row>
    <row r="486265">
      <c r="A486265" t="inlineStr">
        <is>
          <t>moerth</t>
        </is>
      </c>
      <c r="B486265" t="n">
        <v>1</v>
      </c>
    </row>
    <row r="486266">
      <c r="A486266" t="inlineStr">
        <is>
          <t>shimmphe</t>
        </is>
      </c>
      <c r="B486266" t="n">
        <v>1</v>
      </c>
    </row>
    <row r="486267">
      <c r="A486267" t="inlineStr">
        <is>
          <t>closettal</t>
        </is>
      </c>
      <c r="B486267" t="n">
        <v>1</v>
      </c>
    </row>
    <row r="486268">
      <c r="A486268" t="inlineStr">
        <is>
          <t>dracons</t>
        </is>
      </c>
      <c r="B486268" t="n">
        <v>1</v>
      </c>
    </row>
    <row r="486269">
      <c r="A486269" t="inlineStr">
        <is>
          <t>ludgard</t>
        </is>
      </c>
      <c r="B486269" t="n">
        <v>1</v>
      </c>
    </row>
    <row r="486270">
      <c r="A486270" t="inlineStr">
        <is>
          <t>stacky</t>
        </is>
      </c>
      <c r="B486270" t="n">
        <v>1</v>
      </c>
    </row>
    <row r="486271">
      <c r="A486271" t="inlineStr">
        <is>
          <t>eideborlik</t>
        </is>
      </c>
      <c r="B486271" t="n">
        <v>1</v>
      </c>
    </row>
    <row r="486272">
      <c r="A486272" t="inlineStr">
        <is>
          <t>geekhub</t>
        </is>
      </c>
      <c r="B486272" t="n">
        <v>1</v>
      </c>
    </row>
    <row r="486273">
      <c r="A486273" t="inlineStr">
        <is>
          <t>buddygap</t>
        </is>
      </c>
      <c r="B486273" t="n">
        <v>1</v>
      </c>
    </row>
    <row r="486274">
      <c r="A486274" t="inlineStr">
        <is>
          <t>clouddog</t>
        </is>
      </c>
      <c r="B486274" t="n">
        <v>1</v>
      </c>
    </row>
    <row r="486275">
      <c r="A486275" t="inlineStr">
        <is>
          <t>esdda</t>
        </is>
      </c>
      <c r="B486275" t="n">
        <v>1</v>
      </c>
    </row>
    <row r="486276">
      <c r="A486276" t="inlineStr">
        <is>
          <t>gongreys</t>
        </is>
      </c>
      <c r="B486276" t="n">
        <v>1</v>
      </c>
    </row>
    <row r="486277">
      <c r="A486277" t="inlineStr">
        <is>
          <t>sampsys</t>
        </is>
      </c>
      <c r="B486277" t="n">
        <v>1</v>
      </c>
    </row>
    <row r="486278">
      <c r="A486278" t="inlineStr">
        <is>
          <t>masterpsadian</t>
        </is>
      </c>
      <c r="B486278" t="n">
        <v>1</v>
      </c>
    </row>
    <row r="486279">
      <c r="A486279" t="inlineStr">
        <is>
          <t>megaproduction</t>
        </is>
      </c>
      <c r="B486279" t="n">
        <v>1</v>
      </c>
    </row>
    <row r="486280">
      <c r="A486280" t="inlineStr">
        <is>
          <t>gallicourt</t>
        </is>
      </c>
      <c r="B486280" t="n">
        <v>1</v>
      </c>
    </row>
    <row r="486281">
      <c r="A486281" t="inlineStr">
        <is>
          <t>uninformatonably</t>
        </is>
      </c>
      <c r="B486281" t="n">
        <v>1</v>
      </c>
    </row>
    <row r="486282">
      <c r="A486282" t="inlineStr">
        <is>
          <t>param\ribcount</t>
        </is>
      </c>
      <c r="B486282" t="n">
        <v>1</v>
      </c>
    </row>
    <row r="486283">
      <c r="A486283" t="inlineStr">
        <is>
          <t>\_joohyvena64\rmükbeast_city_1_level\</t>
        </is>
      </c>
      <c r="B486283" t="n">
        <v>1</v>
      </c>
    </row>
    <row r="486284">
      <c r="A486284" t="inlineStr">
        <is>
          <t>liamount</t>
        </is>
      </c>
      <c r="B486284" t="n">
        <v>1</v>
      </c>
    </row>
    <row r="486285">
      <c r="A486285" t="inlineStr">
        <is>
          <t>programfilesorgraphics</t>
        </is>
      </c>
      <c r="B486285" t="n">
        <v>1</v>
      </c>
    </row>
    <row r="486286">
      <c r="A486286" t="inlineStr">
        <is>
          <t>title\river</t>
        </is>
      </c>
      <c r="B486286" t="n">
        <v>1</v>
      </c>
    </row>
    <row r="486287">
      <c r="A486287" t="inlineStr">
        <is>
          <t>000000\templatehead</t>
        </is>
      </c>
      <c r="B486287" t="n">
        <v>1</v>
      </c>
    </row>
    <row r="486288">
      <c r="A486288" t="inlineStr">
        <is>
          <t>\templatewrappedheaderareadialogbox</t>
        </is>
      </c>
      <c r="B486288" t="n">
        <v>1</v>
      </c>
    </row>
    <row r="486289">
      <c r="A486289" t="inlineStr">
        <is>
          <t>\arenderworld</t>
        </is>
      </c>
      <c r="B486289" t="n">
        <v>1</v>
      </c>
    </row>
    <row r="486290">
      <c r="A486290" t="inlineStr">
        <is>
          <t>t5doulive</t>
        </is>
      </c>
      <c r="B486290" t="n">
        <v>1</v>
      </c>
    </row>
    <row r="486291">
      <c r="A486291" t="inlineStr">
        <is>
          <t>\imagenameartifact</t>
        </is>
      </c>
      <c r="B486291" t="n">
        <v>1</v>
      </c>
    </row>
    <row r="486292">
      <c r="A486292" t="inlineStr">
        <is>
          <t>\patchdesisionbox1\r</t>
        </is>
      </c>
      <c r="B486292" t="n">
        <v>1</v>
      </c>
    </row>
    <row r="486293">
      <c r="A486293" t="inlineStr">
        <is>
          <t>optionsanchors_for_nbodyproperty\bodyproperty\</t>
        </is>
      </c>
      <c r="B486293" t="n">
        <v>1</v>
      </c>
    </row>
    <row r="486294">
      <c r="A486294" t="inlineStr">
        <is>
          <t>align\center\r</t>
        </is>
      </c>
      <c r="B486294" t="n">
        <v>1</v>
      </c>
    </row>
    <row r="486295">
      <c r="A486295" t="inlineStr">
        <is>
          <t>\vumpcraftberrybottlevolumeamount</t>
        </is>
      </c>
      <c r="B486295" t="n">
        <v>1</v>
      </c>
    </row>
    <row r="486296">
      <c r="A486296" t="inlineStr">
        <is>
          <t>2015884247mnmuniverary</t>
        </is>
      </c>
      <c r="B486296" t="n">
        <v>1</v>
      </c>
    </row>
    <row r="486297">
      <c r="A486297" t="inlineStr">
        <is>
          <t>fallenali</t>
        </is>
      </c>
      <c r="B486297" t="n">
        <v>1</v>
      </c>
    </row>
    <row r="486298">
      <c r="A486298" t="inlineStr">
        <is>
          <t>lowerlineenvseiredisabledtrue</t>
        </is>
      </c>
      <c r="B486298" t="n">
        <v>1</v>
      </c>
    </row>
    <row r="486299">
      <c r="A486299" t="inlineStr">
        <is>
          <t>inbuttontitle\with</t>
        </is>
      </c>
      <c r="B486299" t="n">
        <v>1</v>
      </c>
    </row>
    <row r="486300">
      <c r="A486300" t="inlineStr">
        <is>
          <t>midwindowwidth\</t>
        </is>
      </c>
      <c r="B486300" t="n">
        <v>1</v>
      </c>
    </row>
    <row r="486301">
      <c r="A486301" t="inlineStr">
        <is>
          <t>ghostfontsizeauto\r</t>
        </is>
      </c>
      <c r="B486301" t="n">
        <v>1</v>
      </c>
    </row>
    <row r="486302">
      <c r="A486302" t="inlineStr">
        <is>
          <t>com\brewerydbapi\brewery\2486\t00\1\59f\</t>
        </is>
      </c>
      <c r="B486302" t="n">
        <v>1</v>
      </c>
    </row>
    <row r="486303">
      <c r="A486303" t="inlineStr">
        <is>
          <t>class\shortbucklegи</t>
        </is>
      </c>
      <c r="B486303" t="n">
        <v>1</v>
      </c>
    </row>
    <row r="486304">
      <c r="A486304" t="inlineStr">
        <is>
          <t>soundblack15\r</t>
        </is>
      </c>
      <c r="B486304" t="n">
        <v>1</v>
      </c>
    </row>
    <row r="486305">
      <c r="A486305" t="inlineStr">
        <is>
          <t>closesttodock\\r</t>
        </is>
      </c>
      <c r="B486305" t="n">
        <v>1</v>
      </c>
    </row>
    <row r="486306">
      <c r="A486306" t="inlineStr">
        <is>
          <t>sapids\vumpcraftberries\vumpcraftberrybottle</t>
        </is>
      </c>
      <c r="B486306" t="n">
        <v>1</v>
      </c>
    </row>
    <row r="486307">
      <c r="A486307" t="inlineStr">
        <is>
          <t>{sectioncomponentqualifiersheight</t>
        </is>
      </c>
      <c r="B486307" t="n">
        <v>1</v>
      </c>
    </row>
    <row r="486308">
      <c r="A486308" t="inlineStr">
        <is>
          <t>limousecheckblock</t>
        </is>
      </c>
      <c r="B486308" t="n">
        <v>1</v>
      </c>
    </row>
    <row r="486309">
      <c r="A486309" t="inlineStr">
        <is>
          <t>first_nametravellas</t>
        </is>
      </c>
      <c r="B486309" t="n">
        <v>1</v>
      </c>
    </row>
    <row r="486310">
      <c r="A486310" t="inlineStr">
        <is>
          <t>t5doulive\r</t>
        </is>
      </c>
      <c r="B486310" t="n">
        <v>1</v>
      </c>
    </row>
    <row r="486311">
      <c r="A486311" t="inlineStr">
        <is>
          <t>width\8</t>
        </is>
      </c>
      <c r="B486311" t="n">
        <v>1</v>
      </c>
    </row>
    <row r="486312">
      <c r="A486312" t="inlineStr">
        <is>
          <t>\r\\r\r\r\r\\\r\\writing</t>
        </is>
      </c>
      <c r="B486312" t="n">
        <v>1</v>
      </c>
    </row>
    <row r="486313">
      <c r="A486313" t="inlineStr">
        <is>
          <t>hasga</t>
        </is>
      </c>
      <c r="B486313" t="n">
        <v>1</v>
      </c>
    </row>
    <row r="486314">
      <c r="A486314" t="inlineStr">
        <is>
          <t>scarfli</t>
        </is>
      </c>
      <c r="B486314" t="n">
        <v>1</v>
      </c>
    </row>
    <row r="486315">
      <c r="A486315" t="inlineStr">
        <is>
          <t>param\polycount\r</t>
        </is>
      </c>
      <c r="B486315" t="n">
        <v>1</v>
      </c>
    </row>
    <row r="486316">
      <c r="A486316" t="inlineStr">
        <is>
          <t>elvispane\\r</t>
        </is>
      </c>
      <c r="B486316" t="n">
        <v>1</v>
      </c>
    </row>
    <row r="486317">
      <c r="A486317" t="inlineStr">
        <is>
          <t>material_value</t>
        </is>
      </c>
      <c r="B486317" t="n">
        <v>1</v>
      </c>
    </row>
    <row r="486318">
      <c r="A486318" t="inlineStr">
        <is>
          <t>lcalculated</t>
        </is>
      </c>
      <c r="B486318" t="n">
        <v>1</v>
      </c>
    </row>
    <row r="486319">
      <c r="A486319" t="inlineStr">
        <is>
          <t>sectionprefixtype\\</t>
        </is>
      </c>
      <c r="B486319" t="n">
        <v>1</v>
      </c>
    </row>
    <row r="486320">
      <c r="A486320" t="inlineStr">
        <is>
          <t>template_class\transparent\</t>
        </is>
      </c>
      <c r="B486320" t="n">
        <v>1</v>
      </c>
    </row>
    <row r="486321">
      <c r="A486321" t="inlineStr">
        <is>
          <t>port\r</t>
        </is>
      </c>
      <c r="B486321" t="n">
        <v>1</v>
      </c>
    </row>
    <row r="486322">
      <c r="A486322" t="inlineStr">
        <is>
          <t>framesize\</t>
        </is>
      </c>
      <c r="B486322" t="n">
        <v>1</v>
      </c>
    </row>
    <row r="486323">
      <c r="A486323" t="inlineStr">
        <is>
          <t>\models\egg_{\</t>
        </is>
      </c>
      <c r="B486323" t="n">
        <v>1</v>
      </c>
    </row>
    <row r="486324">
      <c r="A486324" t="inlineStr">
        <is>
          <t>tokens\eddfarchamdudep</t>
        </is>
      </c>
      <c r="B486324" t="n">
        <v>1</v>
      </c>
    </row>
    <row r="486325">
      <c r="A486325" t="inlineStr">
        <is>
          <t>href\\t5count</t>
        </is>
      </c>
      <c r="B486325" t="n">
        <v>1</v>
      </c>
    </row>
    <row r="486326">
      <c r="A486326" t="inlineStr">
        <is>
          <t>endfunctionfallback</t>
        </is>
      </c>
      <c r="B486326" t="n">
        <v>1</v>
      </c>
    </row>
    <row r="486327">
      <c r="A486327" t="inlineStr">
        <is>
          <t>relays\</t>
        </is>
      </c>
      <c r="B486327" t="n">
        <v>1</v>
      </c>
    </row>
    <row r="486328">
      <c r="A486328" t="inlineStr">
        <is>
          <t>architecture\r</t>
        </is>
      </c>
      <c r="B486328" t="n">
        <v>1</v>
      </c>
    </row>
    <row r="486329">
      <c r="A486329" t="inlineStr">
        <is>
          <t>\r\\r\r\r\r\\endtitleでで、\r</t>
        </is>
      </c>
      <c r="B486329" t="n">
        <v>1</v>
      </c>
    </row>
    <row r="486330">
      <c r="A486330" t="inlineStr">
        <is>
          <t>picktheprizyli</t>
        </is>
      </c>
      <c r="B486330" t="n">
        <v>1</v>
      </c>
    </row>
    <row r="486331">
      <c r="A486331" t="inlineStr">
        <is>
          <t>_p3fieldmodeprefix_invert</t>
        </is>
      </c>
      <c r="B486331" t="n">
        <v>1</v>
      </c>
    </row>
    <row r="486332">
      <c r="A486332" t="inlineStr">
        <is>
          <t>fairlava</t>
        </is>
      </c>
      <c r="B486332" t="n">
        <v>1</v>
      </c>
    </row>
    <row r="486333">
      <c r="A486333" t="inlineStr">
        <is>
          <t>containercharidsdef\</t>
        </is>
      </c>
      <c r="B486333" t="n">
        <v>1</v>
      </c>
    </row>
    <row r="486334">
      <c r="A486334" t="inlineStr">
        <is>
          <t>background_imagehttps\\s3</t>
        </is>
      </c>
      <c r="B486334" t="n">
        <v>1</v>
      </c>
    </row>
    <row r="486335">
      <c r="A486335" t="inlineStr">
        <is>
          <t>\dynamic_namespacerooms</t>
        </is>
      </c>
      <c r="B486335" t="n">
        <v>1</v>
      </c>
    </row>
    <row r="486336">
      <c r="A486336" t="inlineStr">
        <is>
          <t>\r\\r\r\r\r_p3bodyproperty\r</t>
        </is>
      </c>
      <c r="B486336" t="n">
        <v>1</v>
      </c>
    </row>
    <row r="486337">
      <c r="A486337" t="inlineStr">
        <is>
          <t>\appapppreview</t>
        </is>
      </c>
      <c r="B486337" t="n">
        <v>1</v>
      </c>
    </row>
    <row r="486338">
      <c r="A486338" t="inlineStr">
        <is>
          <t>gasactivity</t>
        </is>
      </c>
      <c r="B486338" t="n">
        <v>1</v>
      </c>
    </row>
    <row r="486339">
      <c r="A486339" t="inlineStr">
        <is>
          <t>\apphomestarpecks</t>
        </is>
      </c>
      <c r="B486339" t="n">
        <v>1</v>
      </c>
    </row>
    <row r="486340">
      <c r="A486340" t="inlineStr">
        <is>
          <t>height\15</t>
        </is>
      </c>
      <c r="B486340" t="n">
        <v>1</v>
      </c>
    </row>
    <row r="486341">
      <c r="A486341" t="inlineStr">
        <is>
          <t>contributedli</t>
        </is>
      </c>
      <c r="B486341" t="n">
        <v>1</v>
      </c>
    </row>
    <row r="486342">
      <c r="A486342" t="inlineStr">
        <is>
          <t>sunkali</t>
        </is>
      </c>
      <c r="B486342" t="n">
        <v>1</v>
      </c>
    </row>
    <row r="486343">
      <c r="A486343" t="inlineStr">
        <is>
          <t>filenameheartfulsロlist</t>
        </is>
      </c>
      <c r="B486343" t="n">
        <v>1</v>
      </c>
    </row>
    <row r="486344">
      <c r="A486344" t="inlineStr">
        <is>
          <t>t5doulivesp\r</t>
        </is>
      </c>
      <c r="B486344" t="n">
        <v>1</v>
      </c>
    </row>
    <row r="486345">
      <c r="A486345" t="inlineStr">
        <is>
          <t>connectionscreenrenderingadapter</t>
        </is>
      </c>
      <c r="B486345" t="n">
        <v>1</v>
      </c>
    </row>
    <row r="486346">
      <c r="A486346" t="inlineStr">
        <is>
          <t>color_inventory{rygger</t>
        </is>
      </c>
      <c r="B486346" t="n">
        <v>1</v>
      </c>
    </row>
    <row r="486347">
      <c r="A486347" t="inlineStr">
        <is>
          <t>machine_logos</t>
        </is>
      </c>
      <c r="B486347" t="n">
        <v>1</v>
      </c>
    </row>
    <row r="486348">
      <c r="A486348" t="inlineStr">
        <is>
          <t>param\profiletimelen</t>
        </is>
      </c>
      <c r="B486348" t="n">
        <v>1</v>
      </c>
    </row>
    <row r="486349">
      <c r="A486349" t="inlineStr">
        <is>
          <t>h2brewery</t>
        </is>
      </c>
      <c r="B486349" t="n">
        <v>1</v>
      </c>
    </row>
    <row r="486350">
      <c r="A486350" t="inlineStr">
        <is>
          <t>exe\</t>
        </is>
      </c>
      <c r="B486350" t="n">
        <v>2</v>
      </c>
    </row>
    <row r="486351">
      <c r="A486351" t="inlineStr">
        <is>
          <t>supplied\r</t>
        </is>
      </c>
      <c r="B486351" t="n">
        <v>1</v>
      </c>
    </row>
    <row r="486352">
      <c r="A486352" t="inlineStr">
        <is>
          <t>bordercontent\\r</t>
        </is>
      </c>
      <c r="B486352" t="n">
        <v>1</v>
      </c>
    </row>
    <row r="486353">
      <c r="A486353" t="inlineStr">
        <is>
          <t>77\</t>
        </is>
      </c>
      <c r="B486353" t="n">
        <v>1</v>
      </c>
    </row>
    <row r="486354">
      <c r="A486354" t="inlineStr">
        <is>
          <t>sidewindowwidth\625\</t>
        </is>
      </c>
      <c r="B486354" t="n">
        <v>1</v>
      </c>
    </row>
    <row r="486355">
      <c r="A486355" t="inlineStr">
        <is>
          <t>flowdatatypepostlogfile</t>
        </is>
      </c>
      <c r="B486355" t="n">
        <v>1</v>
      </c>
    </row>
    <row r="486356">
      <c r="A486356" t="inlineStr">
        <is>
          <t>v5f\20enqt5\blood</t>
        </is>
      </c>
      <c r="B486356" t="n">
        <v>1</v>
      </c>
    </row>
    <row r="486357">
      <c r="A486357" t="inlineStr">
        <is>
          <t>texturestypepointedlist</t>
        </is>
      </c>
      <c r="B486357" t="n">
        <v>1</v>
      </c>
    </row>
    <row r="486358">
      <c r="A486358" t="inlineStr">
        <is>
          <t>dirtycontent\vumpcraftberriestotalseconds_totalprice_amount</t>
        </is>
      </c>
      <c r="B486358" t="n">
        <v>1</v>
      </c>
    </row>
    <row r="486359">
      <c r="A486359" t="inlineStr">
        <is>
          <t>addonname\</t>
        </is>
      </c>
      <c r="B486359" t="n">
        <v>1</v>
      </c>
    </row>
    <row r="486360">
      <c r="A486360" t="inlineStr">
        <is>
          <t>handli</t>
        </is>
      </c>
      <c r="B486360" t="n">
        <v>1</v>
      </c>
    </row>
    <row r="486361">
      <c r="A486361" t="inlineStr">
        <is>
          <t>v5f\30theqt0\blood</t>
        </is>
      </c>
      <c r="B486361" t="n">
        <v>1</v>
      </c>
    </row>
    <row r="486362">
      <c r="A486362" t="inlineStr">
        <is>
          <t>\vumpcraftberries\</t>
        </is>
      </c>
      <c r="B486362" t="n">
        <v>1</v>
      </c>
    </row>
    <row r="486363">
      <c r="A486363" t="inlineStr">
        <is>
          <t>damageshield</t>
        </is>
      </c>
      <c r="B486363" t="n">
        <v>1</v>
      </c>
    </row>
    <row r="486364">
      <c r="A486364" t="inlineStr">
        <is>
          <t>informationtitle\artifacts</t>
        </is>
      </c>
      <c r="B486364" t="n">
        <v>1</v>
      </c>
    </row>
    <row r="486365">
      <c r="A486365" t="inlineStr">
        <is>
          <t>param\s2offsetcloserscreensize\\r</t>
        </is>
      </c>
      <c r="B486365" t="n">
        <v>1</v>
      </c>
    </row>
    <row r="486366">
      <c r="A486366" t="inlineStr">
        <is>
          <t>\_shelftitle\\r</t>
        </is>
      </c>
      <c r="B486366" t="n">
        <v>1</v>
      </c>
    </row>
    <row r="486367">
      <c r="A486367" t="inlineStr">
        <is>
          <t>lifeeding</t>
        </is>
      </c>
      <c r="B486367" t="n">
        <v>1</v>
      </c>
    </row>
    <row r="486368">
      <c r="A486368" t="inlineStr">
        <is>
          <t>locationisace2\r</t>
        </is>
      </c>
      <c r="B486368" t="n">
        <v>1</v>
      </c>
    </row>
    <row r="486369">
      <c r="A486369" t="inlineStr">
        <is>
          <t>lifishtongue</t>
        </is>
      </c>
      <c r="B486369" t="n">
        <v>1</v>
      </c>
    </row>
    <row r="486370">
      <c r="A486370" t="inlineStr">
        <is>
          <t>icon_value1672019</t>
        </is>
      </c>
      <c r="B486370" t="n">
        <v>1</v>
      </c>
    </row>
    <row r="486371">
      <c r="A486371" t="inlineStr">
        <is>
          <t>farackheads</t>
        </is>
      </c>
      <c r="B486371" t="n">
        <v>1</v>
      </c>
    </row>
    <row r="486372">
      <c r="A486372" t="inlineStr">
        <is>
          <t>gvnt</t>
        </is>
      </c>
      <c r="B486372" t="n">
        <v>1</v>
      </c>
    </row>
    <row r="486373">
      <c r="A486373" t="inlineStr">
        <is>
          <t>oftenfor</t>
        </is>
      </c>
      <c r="B486373" t="n">
        <v>1</v>
      </c>
    </row>
    <row r="486374">
      <c r="A486374" t="inlineStr">
        <is>
          <t>palm—en</t>
        </is>
      </c>
      <c r="B486374" t="n">
        <v>1</v>
      </c>
    </row>
    <row r="486375">
      <c r="A486375" t="inlineStr">
        <is>
          <t>gezed</t>
        </is>
      </c>
      <c r="B486375" t="n">
        <v>1</v>
      </c>
    </row>
    <row r="486376">
      <c r="A486376" t="inlineStr">
        <is>
          <t>funcied</t>
        </is>
      </c>
      <c r="B486376" t="n">
        <v>2</v>
      </c>
    </row>
    <row r="486377">
      <c r="A486377" t="inlineStr">
        <is>
          <t>pietil</t>
        </is>
      </c>
      <c r="B486377" t="n">
        <v>1</v>
      </c>
    </row>
    <row r="486378">
      <c r="A486378" t="inlineStr">
        <is>
          <t>leitmotivirus</t>
        </is>
      </c>
      <c r="B486378" t="n">
        <v>1</v>
      </c>
    </row>
    <row r="486379">
      <c r="A486379" t="inlineStr">
        <is>
          <t>cryokol</t>
        </is>
      </c>
      <c r="B486379" t="n">
        <v>1</v>
      </c>
    </row>
    <row r="486380">
      <c r="A486380" t="inlineStr">
        <is>
          <t>studlium</t>
        </is>
      </c>
      <c r="B486380" t="n">
        <v>1</v>
      </c>
    </row>
    <row r="486381">
      <c r="A486381" t="inlineStr">
        <is>
          <t>alcoholethanol</t>
        </is>
      </c>
      <c r="B486381" t="n">
        <v>1</v>
      </c>
    </row>
    <row r="486382">
      <c r="A486382" t="inlineStr">
        <is>
          <t>eatn</t>
        </is>
      </c>
      <c r="B486382" t="n">
        <v>1</v>
      </c>
    </row>
    <row r="486383">
      <c r="A486383" t="inlineStr">
        <is>
          <t>inkastropos</t>
        </is>
      </c>
      <c r="B486383" t="n">
        <v>1</v>
      </c>
    </row>
    <row r="486384">
      <c r="A486384" t="inlineStr">
        <is>
          <t>_department</t>
        </is>
      </c>
      <c r="B486384" t="n">
        <v>1</v>
      </c>
    </row>
    <row r="486385">
      <c r="A486385" t="inlineStr">
        <is>
          <t>desmed</t>
        </is>
      </c>
      <c r="B486385" t="n">
        <v>1</v>
      </c>
    </row>
    <row r="486386">
      <c r="A486386" t="inlineStr">
        <is>
          <t>hallabqs</t>
        </is>
      </c>
      <c r="B486386" t="n">
        <v>1</v>
      </c>
    </row>
    <row r="486387">
      <c r="A486387" t="inlineStr">
        <is>
          <t>likeianna</t>
        </is>
      </c>
      <c r="B486387" t="n">
        <v>1</v>
      </c>
    </row>
    <row r="486388">
      <c r="A486388" t="inlineStr">
        <is>
          <t>agrita</t>
        </is>
      </c>
      <c r="B486388" t="n">
        <v>1</v>
      </c>
    </row>
    <row r="486389">
      <c r="A486389" t="inlineStr">
        <is>
          <t>shangheim</t>
        </is>
      </c>
      <c r="B486389" t="n">
        <v>1</v>
      </c>
    </row>
    <row r="486390">
      <c r="A486390" t="inlineStr">
        <is>
          <t>louobouch</t>
        </is>
      </c>
      <c r="B486390" t="n">
        <v>1</v>
      </c>
    </row>
    <row r="486391">
      <c r="A486391" t="inlineStr">
        <is>
          <t>slahker</t>
        </is>
      </c>
      <c r="B486391" t="n">
        <v>1</v>
      </c>
    </row>
    <row r="486392">
      <c r="A486392" t="inlineStr">
        <is>
          <t>mathieu_</t>
        </is>
      </c>
      <c r="B486392" t="n">
        <v>1</v>
      </c>
    </row>
    <row r="486393">
      <c r="A486393" t="inlineStr">
        <is>
          <t>beamindencebot</t>
        </is>
      </c>
      <c r="B486393" t="n">
        <v>1</v>
      </c>
    </row>
    <row r="486394">
      <c r="A486394" t="inlineStr">
        <is>
          <t>shinyassymme</t>
        </is>
      </c>
      <c r="B486394" t="n">
        <v>1</v>
      </c>
    </row>
    <row r="486395">
      <c r="A486395" t="inlineStr">
        <is>
          <t>onepanto</t>
        </is>
      </c>
      <c r="B486395" t="n">
        <v>1</v>
      </c>
    </row>
    <row r="486396">
      <c r="A486396" t="inlineStr">
        <is>
          <t>betchan</t>
        </is>
      </c>
      <c r="B486396" t="n">
        <v>1</v>
      </c>
    </row>
    <row r="486397">
      <c r="A486397" t="inlineStr">
        <is>
          <t>airbeverage</t>
        </is>
      </c>
      <c r="B486397" t="n">
        <v>1</v>
      </c>
    </row>
    <row r="486398">
      <c r="A486398" t="inlineStr">
        <is>
          <t>keakie</t>
        </is>
      </c>
      <c r="B486398" t="n">
        <v>1</v>
      </c>
    </row>
    <row r="486399">
      <c r="A486399" t="inlineStr">
        <is>
          <t>mikhoopas</t>
        </is>
      </c>
      <c r="B486399" t="n">
        <v>1</v>
      </c>
    </row>
    <row r="486400">
      <c r="A486400" t="inlineStr">
        <is>
          <t>macrosomoe</t>
        </is>
      </c>
      <c r="B486400" t="n">
        <v>1</v>
      </c>
    </row>
    <row r="486401">
      <c r="A486401" t="inlineStr">
        <is>
          <t>chapabad</t>
        </is>
      </c>
      <c r="B486401" t="n">
        <v>1</v>
      </c>
    </row>
    <row r="486402">
      <c r="A486402" t="inlineStr">
        <is>
          <t>brewerypub</t>
        </is>
      </c>
      <c r="B486402" t="n">
        <v>1</v>
      </c>
    </row>
    <row r="486403">
      <c r="A486403" t="inlineStr">
        <is>
          <t>zomgo</t>
        </is>
      </c>
      <c r="B486403" t="n">
        <v>1</v>
      </c>
    </row>
    <row r="486404">
      <c r="A486404" t="inlineStr">
        <is>
          <t>dejuksh</t>
        </is>
      </c>
      <c r="B486404" t="n">
        <v>1</v>
      </c>
    </row>
    <row r="486405">
      <c r="A486405" t="inlineStr">
        <is>
          <t>bill_clinton_bank_</t>
        </is>
      </c>
      <c r="B486405" t="n">
        <v>1</v>
      </c>
    </row>
    <row r="486406">
      <c r="A486406" t="inlineStr">
        <is>
          <t>notandhehe</t>
        </is>
      </c>
      <c r="B486406" t="n">
        <v>1</v>
      </c>
    </row>
    <row r="486407">
      <c r="A486407" t="inlineStr">
        <is>
          <t>th1s</t>
        </is>
      </c>
      <c r="B486407" t="n">
        <v>1</v>
      </c>
    </row>
    <row r="486408">
      <c r="A486408" t="inlineStr">
        <is>
          <t>toppping</t>
        </is>
      </c>
      <c r="B486408" t="n">
        <v>1</v>
      </c>
    </row>
    <row r="486409">
      <c r="A486409" t="inlineStr">
        <is>
          <t>june29921015</t>
        </is>
      </c>
      <c r="B486409" t="n">
        <v>1</v>
      </c>
    </row>
    <row r="486410">
      <c r="A486410" t="inlineStr">
        <is>
          <t>thejuma</t>
        </is>
      </c>
      <c r="B486410" t="n">
        <v>2</v>
      </c>
    </row>
    <row r="486411">
      <c r="A486411" t="inlineStr">
        <is>
          <t>mudhumped</t>
        </is>
      </c>
      <c r="B486411" t="n">
        <v>1</v>
      </c>
    </row>
    <row r="486412">
      <c r="A486412" t="inlineStr">
        <is>
          <t>rakbans</t>
        </is>
      </c>
      <c r="B486412" t="n">
        <v>1</v>
      </c>
    </row>
    <row r="486413">
      <c r="A486413" t="inlineStr">
        <is>
          <t>news2016</t>
        </is>
      </c>
      <c r="B486413" t="n">
        <v>1</v>
      </c>
    </row>
    <row r="486414">
      <c r="A486414" t="inlineStr">
        <is>
          <t>presidentseveryone</t>
        </is>
      </c>
      <c r="B486414" t="n">
        <v>1</v>
      </c>
    </row>
    <row r="486415">
      <c r="A486415" t="inlineStr">
        <is>
          <t>ejjar</t>
        </is>
      </c>
      <c r="B486415" t="n">
        <v>1</v>
      </c>
    </row>
    <row r="486416">
      <c r="A486416" t="inlineStr">
        <is>
          <t>trumptheeveryintimidated</t>
        </is>
      </c>
      <c r="B486416" t="n">
        <v>1</v>
      </c>
    </row>
    <row r="486417">
      <c r="A486417" t="inlineStr">
        <is>
          <t>comwsj</t>
        </is>
      </c>
      <c r="B486417" t="n">
        <v>1</v>
      </c>
    </row>
    <row r="486418">
      <c r="A486418" t="inlineStr">
        <is>
          <t>thejumaa</t>
        </is>
      </c>
      <c r="B486418" t="n">
        <v>1</v>
      </c>
    </row>
    <row r="486419">
      <c r="A486419" t="inlineStr">
        <is>
          <t>httphzoha</t>
        </is>
      </c>
      <c r="B486419" t="n">
        <v>1</v>
      </c>
    </row>
    <row r="486420">
      <c r="A486420" t="inlineStr">
        <is>
          <t>joemick</t>
        </is>
      </c>
      <c r="B486420" t="n">
        <v>1</v>
      </c>
    </row>
    <row r="486421">
      <c r="A486421" t="inlineStr">
        <is>
          <t>idjuventus</t>
        </is>
      </c>
      <c r="B486421" t="n">
        <v>1</v>
      </c>
    </row>
    <row r="486422">
      <c r="A486422" t="inlineStr">
        <is>
          <t>urlas</t>
        </is>
      </c>
      <c r="B486422" t="n">
        <v>1</v>
      </c>
    </row>
    <row r="486423">
      <c r="A486423" t="inlineStr">
        <is>
          <t>idreal</t>
        </is>
      </c>
      <c r="B486423" t="n">
        <v>1</v>
      </c>
    </row>
    <row r="486424">
      <c r="A486424" t="inlineStr">
        <is>
          <t>madrid{titleatletico</t>
        </is>
      </c>
      <c r="B486424" t="n">
        <v>1</v>
      </c>
    </row>
    <row r="486425">
      <c r="A486425" t="inlineStr">
        <is>
          <t>uk{titlelyon</t>
        </is>
      </c>
      <c r="B486425" t="n">
        <v>1</v>
      </c>
    </row>
    <row r="486426">
      <c r="A486426" t="inlineStr">
        <is>
          <t>roma{titleroma</t>
        </is>
      </c>
      <c r="B486426" t="n">
        <v>1</v>
      </c>
    </row>
    <row r="486427">
      <c r="A486427" t="inlineStr">
        <is>
          <t>idlokomotiv</t>
        </is>
      </c>
      <c r="B486427" t="n">
        <v>1</v>
      </c>
    </row>
    <row r="486428">
      <c r="A486428" t="inlineStr">
        <is>
          <t>urlolympique</t>
        </is>
      </c>
      <c r="B486428" t="n">
        <v>1</v>
      </c>
    </row>
    <row r="486429">
      <c r="A486429" t="inlineStr">
        <is>
          <t>juventus{titlejuventus</t>
        </is>
      </c>
      <c r="B486429" t="n">
        <v>1</v>
      </c>
    </row>
    <row r="486430">
      <c r="A486430" t="inlineStr">
        <is>
          <t>moscow{titlelokomotiv</t>
        </is>
      </c>
      <c r="B486430" t="n">
        <v>1</v>
      </c>
    </row>
    <row r="486431">
      <c r="A486431" t="inlineStr">
        <is>
          <t>idolympique</t>
        </is>
      </c>
      <c r="B486431" t="n">
        <v>1</v>
      </c>
    </row>
    <row r="486432">
      <c r="A486432" t="inlineStr">
        <is>
          <t>madrid{titlereal</t>
        </is>
      </c>
      <c r="B486432" t="n">
        <v>1</v>
      </c>
    </row>
    <row r="486433">
      <c r="A486433" t="inlineStr">
        <is>
          <t>idpsv</t>
        </is>
      </c>
      <c r="B486433" t="n">
        <v>1</v>
      </c>
    </row>
    <row r="486434">
      <c r="A486434" t="inlineStr">
        <is>
          <t>eindhoven{titlepsv</t>
        </is>
      </c>
      <c r="B486434" t="n">
        <v>1</v>
      </c>
    </row>
    <row r="486435">
      <c r="A486435" t="inlineStr">
        <is>
          <t>idfk</t>
        </is>
      </c>
      <c r="B486435" t="n">
        <v>1</v>
      </c>
    </row>
    <row r="486436">
      <c r="A486436" t="inlineStr">
        <is>
          <t>urllokomotiv</t>
        </is>
      </c>
      <c r="B486436" t="n">
        <v>1</v>
      </c>
    </row>
    <row r="486437">
      <c r="A486437" t="inlineStr">
        <is>
          <t>fc{titleparis</t>
        </is>
      </c>
      <c r="B486437" t="n">
        <v>1</v>
      </c>
    </row>
    <row r="486438">
      <c r="A486438" t="inlineStr">
        <is>
          <t>urlreal</t>
        </is>
      </c>
      <c r="B486438" t="n">
        <v>1</v>
      </c>
    </row>
    <row r="486439">
      <c r="A486439" t="inlineStr">
        <is>
          <t>idtskickers</t>
        </is>
      </c>
      <c r="B486439" t="n">
        <v>1</v>
      </c>
    </row>
    <row r="486440">
      <c r="A486440" t="inlineStr">
        <is>
          <t>urlpsv</t>
        </is>
      </c>
      <c r="B486440" t="n">
        <v>1</v>
      </c>
    </row>
    <row r="486441">
      <c r="A486441" t="inlineStr">
        <is>
          <t>urltskickers</t>
        </is>
      </c>
      <c r="B486441" t="n">
        <v>1</v>
      </c>
    </row>
    <row r="486442">
      <c r="A486442" t="inlineStr">
        <is>
          <t>urlfk</t>
        </is>
      </c>
      <c r="B486442" t="n">
        <v>1</v>
      </c>
    </row>
    <row r="486443">
      <c r="A486443" t="inlineStr">
        <is>
          <t>urlnapoli</t>
        </is>
      </c>
      <c r="B486443" t="n">
        <v>1</v>
      </c>
    </row>
    <row r="486444">
      <c r="A486444" t="inlineStr">
        <is>
          <t>04{titleschalke</t>
        </is>
      </c>
      <c r="B486444" t="n">
        <v>1</v>
      </c>
    </row>
    <row r="486445">
      <c r="A486445" t="inlineStr">
        <is>
          <t>idnapoli</t>
        </is>
      </c>
      <c r="B486445" t="n">
        <v>1</v>
      </c>
    </row>
    <row r="486446">
      <c r="A486446" t="inlineStr">
        <is>
          <t>urlschalke</t>
        </is>
      </c>
      <c r="B486446" t="n">
        <v>1</v>
      </c>
    </row>
    <row r="486447">
      <c r="A486447" t="inlineStr">
        <is>
          <t>porto{titleporto</t>
        </is>
      </c>
      <c r="B486447" t="n">
        <v>1</v>
      </c>
    </row>
    <row r="486448">
      <c r="A486448" t="inlineStr">
        <is>
          <t>urljuventus</t>
        </is>
      </c>
      <c r="B486448" t="n">
        <v>1</v>
      </c>
    </row>
    <row r="486449">
      <c r="A486449" t="inlineStr">
        <is>
          <t>idparis</t>
        </is>
      </c>
      <c r="B486449" t="n">
        <v>1</v>
      </c>
    </row>
    <row r="486450">
      <c r="A486450" t="inlineStr">
        <is>
          <t>napoli{titlenapoli</t>
        </is>
      </c>
      <c r="B486450" t="n">
        <v>1</v>
      </c>
    </row>
    <row r="486451">
      <c r="A486451" t="inlineStr">
        <is>
          <t>idschalke</t>
        </is>
      </c>
      <c r="B486451" t="n">
        <v>1</v>
      </c>
    </row>
    <row r="486452">
      <c r="A486452" t="inlineStr">
        <is>
          <t>belgrade{titlered</t>
        </is>
      </c>
      <c r="B486452" t="n">
        <v>1</v>
      </c>
    </row>
    <row r="486453">
      <c r="A486453" t="inlineStr">
        <is>
          <t>fc{titlemonaco</t>
        </is>
      </c>
      <c r="B486453" t="n">
        <v>1</v>
      </c>
    </row>
    <row r="486454">
      <c r="A486454" t="inlineStr">
        <is>
          <t>urlparis</t>
        </is>
      </c>
      <c r="B486454" t="n">
        <v>1</v>
      </c>
    </row>
    <row r="486455">
      <c r="A486455" t="inlineStr">
        <is>
          <t>kirglan</t>
        </is>
      </c>
      <c r="B486455" t="n">
        <v>1</v>
      </c>
    </row>
    <row r="486456">
      <c r="A486456" t="inlineStr">
        <is>
          <t>ronzruck</t>
        </is>
      </c>
      <c r="B486456" t="n">
        <v>1</v>
      </c>
    </row>
    <row r="486457">
      <c r="A486457" t="inlineStr">
        <is>
          <t>mushrabi</t>
        </is>
      </c>
      <c r="B486457" t="n">
        <v>2</v>
      </c>
    </row>
    <row r="486458">
      <c r="A486458" t="inlineStr">
        <is>
          <t>vilgroma</t>
        </is>
      </c>
      <c r="B486458" t="n">
        <v>1</v>
      </c>
    </row>
    <row r="486459">
      <c r="A486459" t="inlineStr">
        <is>
          <t>wereshchenko</t>
        </is>
      </c>
      <c r="B486459" t="n">
        <v>1</v>
      </c>
    </row>
    <row r="486460">
      <c r="A486460" t="inlineStr">
        <is>
          <t>legitimist</t>
        </is>
      </c>
      <c r="B486460" t="n">
        <v>1</v>
      </c>
    </row>
    <row r="486461">
      <c r="A486461" t="inlineStr">
        <is>
          <t>votni</t>
        </is>
      </c>
      <c r="B486461" t="n">
        <v>1</v>
      </c>
    </row>
    <row r="486462">
      <c r="A486462" t="inlineStr">
        <is>
          <t>vilutkus</t>
        </is>
      </c>
      <c r="B486462" t="n">
        <v>1</v>
      </c>
    </row>
    <row r="486463">
      <c r="A486463" t="inlineStr">
        <is>
          <t>nestgeny</t>
        </is>
      </c>
      <c r="B486463" t="n">
        <v>1</v>
      </c>
    </row>
    <row r="486464">
      <c r="A486464" t="inlineStr">
        <is>
          <t>mzmk</t>
        </is>
      </c>
      <c r="B486464" t="n">
        <v>1</v>
      </c>
    </row>
    <row r="486465">
      <c r="A486465" t="inlineStr">
        <is>
          <t>navgalov</t>
        </is>
      </c>
      <c r="B486465" t="n">
        <v>1</v>
      </c>
    </row>
    <row r="486466">
      <c r="A486466" t="inlineStr">
        <is>
          <t>kgdm</t>
        </is>
      </c>
      <c r="B486466" t="n">
        <v>1</v>
      </c>
    </row>
    <row r="486467">
      <c r="A486467" t="inlineStr">
        <is>
          <t>kirmenyar</t>
        </is>
      </c>
      <c r="B486467" t="n">
        <v>1</v>
      </c>
    </row>
    <row r="486468">
      <c r="A486468" t="inlineStr">
        <is>
          <t>lumumbashtovo</t>
        </is>
      </c>
      <c r="B486468" t="n">
        <v>1</v>
      </c>
    </row>
    <row r="486469">
      <c r="A486469" t="inlineStr">
        <is>
          <t>europus</t>
        </is>
      </c>
      <c r="B486469" t="n">
        <v>1</v>
      </c>
    </row>
    <row r="486470">
      <c r="A486470" t="inlineStr">
        <is>
          <t>kundvingens</t>
        </is>
      </c>
      <c r="B486470" t="n">
        <v>1</v>
      </c>
    </row>
    <row r="486471">
      <c r="A486471" t="inlineStr">
        <is>
          <t>imortgage</t>
        </is>
      </c>
      <c r="B486471" t="n">
        <v>1</v>
      </c>
    </row>
    <row r="486472">
      <c r="A486472" t="inlineStr">
        <is>
          <t>arpatopter</t>
        </is>
      </c>
      <c r="B486472" t="n">
        <v>1</v>
      </c>
    </row>
    <row r="486473">
      <c r="A486473" t="inlineStr">
        <is>
          <t>meshless</t>
        </is>
      </c>
      <c r="B486473" t="n">
        <v>1</v>
      </c>
    </row>
    <row r="486474">
      <c r="A486474" t="inlineStr">
        <is>
          <t>decasing</t>
        </is>
      </c>
      <c r="B486474" t="n">
        <v>1</v>
      </c>
    </row>
    <row r="486475">
      <c r="A486475" t="inlineStr">
        <is>
          <t>shareplun</t>
        </is>
      </c>
      <c r="B486475" t="n">
        <v>1</v>
      </c>
    </row>
    <row r="486476">
      <c r="A486476" t="inlineStr">
        <is>
          <t>kundvingen</t>
        </is>
      </c>
      <c r="B486476" t="n">
        <v>1</v>
      </c>
    </row>
    <row r="486477">
      <c r="A486477" t="inlineStr">
        <is>
          <t>exelation</t>
        </is>
      </c>
      <c r="B486477" t="n">
        <v>1</v>
      </c>
    </row>
    <row r="486478">
      <c r="A486478" t="inlineStr">
        <is>
          <t>winerrorsewltmv</t>
        </is>
      </c>
      <c r="B486478" t="n">
        <v>1</v>
      </c>
    </row>
    <row r="486479">
      <c r="A486479" t="inlineStr">
        <is>
          <t>decilstbers</t>
        </is>
      </c>
      <c r="B486479" t="n">
        <v>1</v>
      </c>
    </row>
    <row r="486480">
      <c r="A486480" t="inlineStr">
        <is>
          <t>chyivas</t>
        </is>
      </c>
      <c r="B486480" t="n">
        <v>1</v>
      </c>
    </row>
    <row r="486481">
      <c r="A486481" t="inlineStr">
        <is>
          <t>outcomeshere</t>
        </is>
      </c>
      <c r="B486481" t="n">
        <v>1</v>
      </c>
    </row>
    <row r="486482">
      <c r="A486482" t="inlineStr">
        <is>
          <t>streetsmall</t>
        </is>
      </c>
      <c r="B486482" t="n">
        <v>1</v>
      </c>
    </row>
    <row r="486483">
      <c r="A486483" t="inlineStr">
        <is>
          <t>zioster</t>
        </is>
      </c>
      <c r="B486483" t="n">
        <v>1</v>
      </c>
    </row>
    <row r="486484">
      <c r="A486484" t="inlineStr">
        <is>
          <t>passevi¸</t>
        </is>
      </c>
      <c r="B486484" t="n">
        <v>1</v>
      </c>
    </row>
    <row r="486485">
      <c r="A486485" t="inlineStr">
        <is>
          <t>lyuu_check0x2</t>
        </is>
      </c>
      <c r="B486485" t="n">
        <v>1</v>
      </c>
    </row>
    <row r="486486">
      <c r="A486486" t="inlineStr">
        <is>
          <t>heenestcalogs</t>
        </is>
      </c>
      <c r="B486486" t="n">
        <v>1</v>
      </c>
    </row>
    <row r="486487">
      <c r="A486487" t="inlineStr">
        <is>
          <t>perpetuateurism</t>
        </is>
      </c>
      <c r="B486487" t="n">
        <v>1</v>
      </c>
    </row>
    <row r="486488">
      <c r="A486488" t="inlineStr">
        <is>
          <t>ipodworlders</t>
        </is>
      </c>
      <c r="B486488" t="n">
        <v>1</v>
      </c>
    </row>
    <row r="486489">
      <c r="A486489" t="inlineStr">
        <is>
          <t>heenestcalog</t>
        </is>
      </c>
      <c r="B486489" t="n">
        <v>1</v>
      </c>
    </row>
    <row r="486490">
      <c r="A486490" t="inlineStr">
        <is>
          <t>—epn</t>
        </is>
      </c>
      <c r="B486490" t="n">
        <v>1</v>
      </c>
    </row>
    <row r="486491">
      <c r="A486491" t="inlineStr">
        <is>
          <t>byarsinton</t>
        </is>
      </c>
      <c r="B486491" t="n">
        <v>1</v>
      </c>
    </row>
    <row r="486492">
      <c r="A486492" t="inlineStr">
        <is>
          <t>hoekator</t>
        </is>
      </c>
      <c r="B486492" t="n">
        <v>1</v>
      </c>
    </row>
    <row r="486493">
      <c r="A486493" t="inlineStr">
        <is>
          <t>rawiddt</t>
        </is>
      </c>
      <c r="B486493" t="n">
        <v>1</v>
      </c>
    </row>
    <row r="486494">
      <c r="A486494" t="inlineStr">
        <is>
          <t>venully</t>
        </is>
      </c>
      <c r="B486494" t="n">
        <v>1</v>
      </c>
    </row>
    <row r="486495">
      <c r="A486495" t="inlineStr">
        <is>
          <t>elementalcomputing</t>
        </is>
      </c>
      <c r="B486495" t="n">
        <v>1</v>
      </c>
    </row>
    <row r="486496">
      <c r="A486496" t="inlineStr">
        <is>
          <t>attributiting</t>
        </is>
      </c>
      <c r="B486496" t="n">
        <v>1</v>
      </c>
    </row>
    <row r="486497">
      <c r="A486497" t="inlineStr">
        <is>
          <t>persmunch</t>
        </is>
      </c>
      <c r="B486497" t="n">
        <v>1</v>
      </c>
    </row>
    <row r="486498">
      <c r="A486498" t="inlineStr">
        <is>
          <t>synthinkst</t>
        </is>
      </c>
      <c r="B486498" t="n">
        <v>1</v>
      </c>
    </row>
    <row r="486499">
      <c r="A486499" t="inlineStr">
        <is>
          <t>soudetown</t>
        </is>
      </c>
      <c r="B486499" t="n">
        <v>1</v>
      </c>
    </row>
    <row r="486500">
      <c r="A486500" t="inlineStr">
        <is>
          <t>cdsh</t>
        </is>
      </c>
      <c r="B486500" t="n">
        <v>1</v>
      </c>
    </row>
    <row r="486501">
      <c r="A486501" t="inlineStr">
        <is>
          <t>husk_trade</t>
        </is>
      </c>
      <c r="B486501" t="n">
        <v>1</v>
      </c>
    </row>
    <row r="486502">
      <c r="A486502" t="inlineStr">
        <is>
          <t>jabazon</t>
        </is>
      </c>
      <c r="B486502" t="n">
        <v>1</v>
      </c>
    </row>
    <row r="486503">
      <c r="A486503" t="inlineStr">
        <is>
          <t>qankra</t>
        </is>
      </c>
      <c r="B486503" t="n">
        <v>1</v>
      </c>
    </row>
    <row r="486504">
      <c r="A486504" t="inlineStr">
        <is>
          <t>jamcilar</t>
        </is>
      </c>
      <c r="B486504" t="n">
        <v>1</v>
      </c>
    </row>
    <row r="486505">
      <c r="A486505" t="inlineStr">
        <is>
          <t>sidghur</t>
        </is>
      </c>
      <c r="B486505" t="n">
        <v>1</v>
      </c>
    </row>
    <row r="486506">
      <c r="A486506" t="inlineStr">
        <is>
          <t>bajhon</t>
        </is>
      </c>
      <c r="B486506" t="n">
        <v>1</v>
      </c>
    </row>
    <row r="486507">
      <c r="A486507" t="inlineStr">
        <is>
          <t>mukhada</t>
        </is>
      </c>
      <c r="B486507" t="n">
        <v>1</v>
      </c>
    </row>
    <row r="486508">
      <c r="A486508" t="inlineStr">
        <is>
          <t>squamuna</t>
        </is>
      </c>
      <c r="B486508" t="n">
        <v>1</v>
      </c>
    </row>
    <row r="486509">
      <c r="A486509" t="inlineStr">
        <is>
          <t>viapers</t>
        </is>
      </c>
      <c r="B486509" t="n">
        <v>1</v>
      </c>
    </row>
    <row r="486510">
      <c r="A486510" t="inlineStr">
        <is>
          <t>cauctions</t>
        </is>
      </c>
      <c r="B486510" t="n">
        <v>1</v>
      </c>
    </row>
    <row r="486511">
      <c r="A486511" t="inlineStr">
        <is>
          <t>30–minute</t>
        </is>
      </c>
      <c r="B486511" t="n">
        <v>1</v>
      </c>
    </row>
    <row r="486512">
      <c r="A486512" t="inlineStr">
        <is>
          <t>stagland</t>
        </is>
      </c>
      <c r="B486512" t="n">
        <v>2</v>
      </c>
    </row>
    <row r="486513">
      <c r="A486513" t="inlineStr">
        <is>
          <t>classifiedsgenerally</t>
        </is>
      </c>
      <c r="B486513" t="n">
        <v>1</v>
      </c>
    </row>
    <row r="486514">
      <c r="A486514" t="inlineStr">
        <is>
          <t>kjerde</t>
        </is>
      </c>
      <c r="B486514" t="n">
        <v>1</v>
      </c>
    </row>
    <row r="486515">
      <c r="A486515" t="inlineStr">
        <is>
          <t>einradah</t>
        </is>
      </c>
      <c r="B486515" t="n">
        <v>1</v>
      </c>
    </row>
    <row r="486516">
      <c r="A486516" t="inlineStr">
        <is>
          <t>huspof</t>
        </is>
      </c>
      <c r="B486516" t="n">
        <v>1</v>
      </c>
    </row>
    <row r="486517">
      <c r="A486517" t="inlineStr">
        <is>
          <t>decalutions</t>
        </is>
      </c>
      <c r="B486517" t="n">
        <v>1</v>
      </c>
    </row>
    <row r="486518">
      <c r="A486518" t="inlineStr">
        <is>
          <t>assistance—</t>
        </is>
      </c>
      <c r="B486518" t="n">
        <v>1</v>
      </c>
    </row>
    <row r="486519">
      <c r="A486519" t="inlineStr">
        <is>
          <t>adulterousities</t>
        </is>
      </c>
      <c r="B486519" t="n">
        <v>1</v>
      </c>
    </row>
    <row r="486520">
      <c r="A486520" t="inlineStr">
        <is>
          <t>aveud</t>
        </is>
      </c>
      <c r="B486520" t="n">
        <v>1</v>
      </c>
    </row>
    <row r="486521">
      <c r="A486521" t="inlineStr">
        <is>
          <t>knee4ze</t>
        </is>
      </c>
      <c r="B486521" t="n">
        <v>1</v>
      </c>
    </row>
    <row r="486522">
      <c r="A486522" t="inlineStr">
        <is>
          <t>devicating</t>
        </is>
      </c>
      <c r="B486522" t="n">
        <v>1</v>
      </c>
    </row>
    <row r="486523">
      <c r="A486523" t="inlineStr">
        <is>
          <t>anshutvii</t>
        </is>
      </c>
      <c r="B486523" t="n">
        <v>1</v>
      </c>
    </row>
    <row r="486524">
      <c r="A486524" t="inlineStr">
        <is>
          <t>spohmfully</t>
        </is>
      </c>
      <c r="B486524" t="n">
        <v>1</v>
      </c>
    </row>
    <row r="486525">
      <c r="A486525" t="inlineStr">
        <is>
          <t>dsmutk7_5</t>
        </is>
      </c>
      <c r="B486525" t="n">
        <v>1</v>
      </c>
    </row>
    <row r="486526">
      <c r="A486526" t="inlineStr">
        <is>
          <t>anywayits</t>
        </is>
      </c>
      <c r="B486526" t="n">
        <v>1</v>
      </c>
    </row>
    <row r="486527">
      <c r="A486527" t="inlineStr">
        <is>
          <t>dsphreys_remote_hd</t>
        </is>
      </c>
      <c r="B486527" t="n">
        <v>1</v>
      </c>
    </row>
    <row r="486528">
      <c r="A486528" t="inlineStr">
        <is>
          <t>michaelmaoriginal</t>
        </is>
      </c>
      <c r="B486528" t="n">
        <v>1</v>
      </c>
    </row>
    <row r="486529">
      <c r="A486529" t="inlineStr">
        <is>
          <t>likebeing</t>
        </is>
      </c>
      <c r="B486529" t="n">
        <v>2</v>
      </c>
    </row>
    <row r="486530">
      <c r="A486530" t="inlineStr">
        <is>
          <t>varlian</t>
        </is>
      </c>
      <c r="B486530" t="n">
        <v>1</v>
      </c>
    </row>
    <row r="486531">
      <c r="A486531" t="inlineStr">
        <is>
          <t>1179stejaeb</t>
        </is>
      </c>
      <c r="B486531" t="n">
        <v>1</v>
      </c>
    </row>
    <row r="486532">
      <c r="A486532" t="inlineStr">
        <is>
          <t>1179sb</t>
        </is>
      </c>
      <c r="B486532" t="n">
        <v>1</v>
      </c>
    </row>
    <row r="486533">
      <c r="A486533" t="inlineStr">
        <is>
          <t>clausesa</t>
        </is>
      </c>
      <c r="B486533" t="n">
        <v>1</v>
      </c>
    </row>
    <row r="486534">
      <c r="A486534" t="inlineStr">
        <is>
          <t>10—ordinarily</t>
        </is>
      </c>
      <c r="B486534" t="n">
        <v>1</v>
      </c>
    </row>
    <row r="486535">
      <c r="A486535" t="inlineStr">
        <is>
          <t>1301b</t>
        </is>
      </c>
      <c r="B486535" t="n">
        <v>2</v>
      </c>
    </row>
    <row r="486536">
      <c r="A486536" t="inlineStr">
        <is>
          <t>stlmt</t>
        </is>
      </c>
      <c r="B486536" t="n">
        <v>1</v>
      </c>
    </row>
    <row r="486537">
      <c r="A486537" t="inlineStr">
        <is>
          <t>521a5</t>
        </is>
      </c>
      <c r="B486537" t="n">
        <v>1</v>
      </c>
    </row>
    <row r="486538">
      <c r="A486538" t="inlineStr">
        <is>
          <t>treasonant</t>
        </is>
      </c>
      <c r="B486538" t="n">
        <v>1</v>
      </c>
    </row>
    <row r="486539">
      <c r="A486539" t="inlineStr">
        <is>
          <t>534a</t>
        </is>
      </c>
      <c r="B486539" t="n">
        <v>1</v>
      </c>
    </row>
    <row r="486540">
      <c r="A486540" t="inlineStr">
        <is>
          <t>feedsteel</t>
        </is>
      </c>
      <c r="B486540" t="n">
        <v>1</v>
      </c>
    </row>
    <row r="486541">
      <c r="A486541" t="inlineStr">
        <is>
          <t>2101b</t>
        </is>
      </c>
      <c r="B486541" t="n">
        <v>1</v>
      </c>
    </row>
    <row r="486542">
      <c r="A486542" t="inlineStr">
        <is>
          <t>205c</t>
        </is>
      </c>
      <c r="B486542" t="n">
        <v>1</v>
      </c>
    </row>
    <row r="486543">
      <c r="A486543" t="inlineStr">
        <is>
          <t>steppenhagen</t>
        </is>
      </c>
      <c r="B486543" t="n">
        <v>1</v>
      </c>
    </row>
    <row r="486544">
      <c r="A486544" t="inlineStr">
        <is>
          <t>pinnsylvania</t>
        </is>
      </c>
      <c r="B486544" t="n">
        <v>1</v>
      </c>
    </row>
    <row r="486545">
      <c r="A486545" t="inlineStr">
        <is>
          <t>halfscience</t>
        </is>
      </c>
      <c r="B486545" t="n">
        <v>1</v>
      </c>
    </row>
    <row r="486546">
      <c r="A486546" t="inlineStr">
        <is>
          <t>lasercrafting</t>
        </is>
      </c>
      <c r="B486546" t="n">
        <v>1</v>
      </c>
    </row>
    <row r="486547">
      <c r="A486547" t="inlineStr">
        <is>
          <t>sexo</t>
        </is>
      </c>
      <c r="B486547" t="n">
        <v>1</v>
      </c>
    </row>
    <row r="486548">
      <c r="A486548" t="inlineStr">
        <is>
          <t>argabortion</t>
        </is>
      </c>
      <c r="B486548" t="n">
        <v>1</v>
      </c>
    </row>
    <row r="486549">
      <c r="A486549" t="inlineStr">
        <is>
          <t>anwared</t>
        </is>
      </c>
      <c r="B486549" t="n">
        <v>1</v>
      </c>
    </row>
    <row r="486550">
      <c r="A486550" t="inlineStr">
        <is>
          <t>spokeholders</t>
        </is>
      </c>
      <c r="B486550" t="n">
        <v>1</v>
      </c>
    </row>
    <row r="486551">
      <c r="A486551" t="inlineStr">
        <is>
          <t>wishbooks</t>
        </is>
      </c>
      <c r="B486551" t="n">
        <v>1</v>
      </c>
    </row>
    <row r="486552">
      <c r="A486552" t="inlineStr">
        <is>
          <t>democraticsafe</t>
        </is>
      </c>
      <c r="B486552" t="n">
        <v>1</v>
      </c>
    </row>
    <row r="486553">
      <c r="A486553" t="inlineStr">
        <is>
          <t>ufologies</t>
        </is>
      </c>
      <c r="B486553" t="n">
        <v>1</v>
      </c>
    </row>
    <row r="486554">
      <c r="A486554" t="inlineStr">
        <is>
          <t>lonerespon</t>
        </is>
      </c>
      <c r="B486554" t="n">
        <v>1</v>
      </c>
    </row>
    <row r="486555">
      <c r="A486555" t="inlineStr">
        <is>
          <t>unpirate</t>
        </is>
      </c>
      <c r="B486555" t="n">
        <v>1</v>
      </c>
    </row>
    <row r="486556">
      <c r="A486556" t="inlineStr">
        <is>
          <t>titanon</t>
        </is>
      </c>
      <c r="B486556" t="n">
        <v>1</v>
      </c>
    </row>
    <row r="486557">
      <c r="A486557" t="inlineStr">
        <is>
          <t>bryantit</t>
        </is>
      </c>
      <c r="B486557" t="n">
        <v>1</v>
      </c>
    </row>
    <row r="486558">
      <c r="A486558" t="inlineStr">
        <is>
          <t>v0hm8lc4ctv4</t>
        </is>
      </c>
      <c r="B486558" t="n">
        <v>1</v>
      </c>
    </row>
    <row r="486559">
      <c r="A486559" t="inlineStr">
        <is>
          <t>devonished</t>
        </is>
      </c>
      <c r="B486559" t="n">
        <v>1</v>
      </c>
    </row>
    <row r="486560">
      <c r="A486560" t="inlineStr">
        <is>
          <t>whitejustice</t>
        </is>
      </c>
      <c r="B486560" t="n">
        <v>1</v>
      </c>
    </row>
    <row r="486561">
      <c r="A486561" t="inlineStr">
        <is>
          <t>duringgound</t>
        </is>
      </c>
      <c r="B486561" t="n">
        <v>1</v>
      </c>
    </row>
    <row r="486562">
      <c r="A486562" t="inlineStr">
        <is>
          <t>coughtuihar</t>
        </is>
      </c>
      <c r="B486562" t="n">
        <v>1</v>
      </c>
    </row>
    <row r="486563">
      <c r="A486563" t="inlineStr">
        <is>
          <t>rubioholder</t>
        </is>
      </c>
      <c r="B486563" t="n">
        <v>1</v>
      </c>
    </row>
    <row r="486564">
      <c r="A486564" t="inlineStr">
        <is>
          <t>taxperson</t>
        </is>
      </c>
      <c r="B486564" t="n">
        <v>1</v>
      </c>
    </row>
    <row r="486565">
      <c r="A486565" t="inlineStr">
        <is>
          <t>tornataaol</t>
        </is>
      </c>
      <c r="B486565" t="n">
        <v>1</v>
      </c>
    </row>
    <row r="486566">
      <c r="A486566" t="inlineStr">
        <is>
          <t>comcharacter_hoylestatus6894069535905010949</t>
        </is>
      </c>
      <c r="B486566" t="n">
        <v>1</v>
      </c>
    </row>
    <row r="486567">
      <c r="A486567" t="inlineStr">
        <is>
          <t xml:space="preserve">spine </t>
        </is>
      </c>
      <c r="B486567" t="n">
        <v>1</v>
      </c>
    </row>
    <row r="486568">
      <c r="A486568" t="inlineStr">
        <is>
          <t>chartons</t>
        </is>
      </c>
      <c r="B486568" t="n">
        <v>1</v>
      </c>
    </row>
    <row r="486569">
      <c r="A486569" t="inlineStr">
        <is>
          <t>swanbreaker</t>
        </is>
      </c>
      <c r="B486569" t="n">
        <v>1</v>
      </c>
    </row>
    <row r="486570">
      <c r="A486570" t="inlineStr">
        <is>
          <t>874x11</t>
        </is>
      </c>
      <c r="B486570" t="n">
        <v>1</v>
      </c>
    </row>
    <row r="486571">
      <c r="A486571" t="inlineStr">
        <is>
          <t>mbyte8kb</t>
        </is>
      </c>
      <c r="B486571" t="n">
        <v>1</v>
      </c>
    </row>
    <row r="486572">
      <c r="A486572" t="inlineStr">
        <is>
          <t>tx91</t>
        </is>
      </c>
      <c r="B486572" t="n">
        <v>1</v>
      </c>
    </row>
    <row r="486573">
      <c r="A486573" t="inlineStr">
        <is>
          <t>tx30</t>
        </is>
      </c>
      <c r="B486573" t="n">
        <v>1</v>
      </c>
    </row>
    <row r="486574">
      <c r="A486574" t="inlineStr">
        <is>
          <t>k4300</t>
        </is>
      </c>
      <c r="B486574" t="n">
        <v>1</v>
      </c>
    </row>
    <row r="486575">
      <c r="A486575" t="inlineStr">
        <is>
          <t>159051</t>
        </is>
      </c>
      <c r="B486575" t="n">
        <v>1</v>
      </c>
    </row>
    <row r="486576">
      <c r="A486576" t="inlineStr">
        <is>
          <t>512x76020</t>
        </is>
      </c>
      <c r="B486576" t="n">
        <v>1</v>
      </c>
    </row>
    <row r="486577">
      <c r="A486577" t="inlineStr">
        <is>
          <t>unfortunatasiakintel_nvram</t>
        </is>
      </c>
      <c r="B486577" t="n">
        <v>1</v>
      </c>
    </row>
    <row r="486578">
      <c r="A486578" t="inlineStr">
        <is>
          <t>78x32</t>
        </is>
      </c>
      <c r="B486578" t="n">
        <v>1</v>
      </c>
    </row>
    <row r="486579">
      <c r="A486579" t="inlineStr">
        <is>
          <t>bytesec</t>
        </is>
      </c>
      <c r="B486579" t="n">
        <v>1</v>
      </c>
    </row>
    <row r="486580">
      <c r="A486580" t="inlineStr">
        <is>
          <t>segrevr</t>
        </is>
      </c>
      <c r="B486580" t="n">
        <v>1</v>
      </c>
    </row>
    <row r="486581">
      <c r="A486581" t="inlineStr">
        <is>
          <t>45x44</t>
        </is>
      </c>
      <c r="B486581" t="n">
        <v>1</v>
      </c>
    </row>
    <row r="486582">
      <c r="A486582" t="inlineStr">
        <is>
          <t>159048</t>
        </is>
      </c>
      <c r="B486582" t="n">
        <v>1</v>
      </c>
    </row>
    <row r="486583">
      <c r="A486583" t="inlineStr">
        <is>
          <t>040x548435</t>
        </is>
      </c>
      <c r="B486583" t="n">
        <v>1</v>
      </c>
    </row>
    <row r="486584">
      <c r="A486584" t="inlineStr">
        <is>
          <t>all1200</t>
        </is>
      </c>
      <c r="B486584" t="n">
        <v>1</v>
      </c>
    </row>
    <row r="486585">
      <c r="A486585" t="inlineStr">
        <is>
          <t>esd_dns</t>
        </is>
      </c>
      <c r="B486585" t="n">
        <v>1</v>
      </c>
    </row>
    <row r="486586">
      <c r="A486586" t="inlineStr">
        <is>
          <t>600240</t>
        </is>
      </c>
      <c r="B486586" t="n">
        <v>1</v>
      </c>
    </row>
    <row r="486587">
      <c r="A486587" t="inlineStr">
        <is>
          <t>wdisplay</t>
        </is>
      </c>
      <c r="B486587" t="n">
        <v>1</v>
      </c>
    </row>
    <row r="486588">
      <c r="A486588" t="inlineStr">
        <is>
          <t>510x19130</t>
        </is>
      </c>
      <c r="B486588" t="n">
        <v>1</v>
      </c>
    </row>
    <row r="486589">
      <c r="A486589" t="inlineStr">
        <is>
          <t>kca101</t>
        </is>
      </c>
      <c r="B486589" t="n">
        <v>1</v>
      </c>
    </row>
    <row r="486590">
      <c r="A486590" t="inlineStr">
        <is>
          <t>53x28</t>
        </is>
      </c>
      <c r="B486590" t="n">
        <v>1</v>
      </c>
    </row>
    <row r="486591">
      <c r="A486591" t="inlineStr">
        <is>
          <t>27x42</t>
        </is>
      </c>
      <c r="B486591" t="n">
        <v>1</v>
      </c>
    </row>
    <row r="486592">
      <c r="A486592" t="inlineStr">
        <is>
          <t>010049</t>
        </is>
      </c>
      <c r="B486592" t="n">
        <v>1</v>
      </c>
    </row>
    <row r="486593">
      <c r="A486593" t="inlineStr">
        <is>
          <t>enzym</t>
        </is>
      </c>
      <c r="B486593" t="n">
        <v>1</v>
      </c>
    </row>
    <row r="486594">
      <c r="A486594" t="inlineStr">
        <is>
          <t>25x16</t>
        </is>
      </c>
      <c r="B486594" t="n">
        <v>1</v>
      </c>
    </row>
    <row r="486595">
      <c r="A486595" t="inlineStr">
        <is>
          <t>askingstorm</t>
        </is>
      </c>
      <c r="B486595" t="n">
        <v>1</v>
      </c>
    </row>
    <row r="486596">
      <c r="A486596" t="inlineStr">
        <is>
          <t>tagnushes</t>
        </is>
      </c>
      <c r="B486596" t="n">
        <v>1</v>
      </c>
    </row>
    <row r="486597">
      <c r="A486597" t="inlineStr">
        <is>
          <t>resistdeletion</t>
        </is>
      </c>
      <c r="B486597" t="n">
        <v>1</v>
      </c>
    </row>
    <row r="486598">
      <c r="A486598" t="inlineStr">
        <is>
          <t>939da2a</t>
        </is>
      </c>
      <c r="B486598" t="n">
        <v>1</v>
      </c>
    </row>
    <row r="486599">
      <c r="A486599" t="inlineStr">
        <is>
          <t>this_int</t>
        </is>
      </c>
      <c r="B486599" t="n">
        <v>1</v>
      </c>
    </row>
    <row r="486600">
      <c r="A486600" t="inlineStr">
        <is>
          <t>caf172e9</t>
        </is>
      </c>
      <c r="B486600" t="n">
        <v>1</v>
      </c>
    </row>
    <row r="486601">
      <c r="A486601" t="inlineStr">
        <is>
          <t>pestmgr</t>
        </is>
      </c>
      <c r="B486601" t="n">
        <v>1</v>
      </c>
    </row>
    <row r="486602">
      <c r="A486602" t="inlineStr">
        <is>
          <t>11583387</t>
        </is>
      </c>
      <c r="B486602" t="n">
        <v>1</v>
      </c>
    </row>
    <row r="486603">
      <c r="A486603" t="inlineStr">
        <is>
          <t>61135a94geolfforlinuxamd64browser</t>
        </is>
      </c>
      <c r="B486603" t="n">
        <v>1</v>
      </c>
    </row>
    <row r="486604">
      <c r="A486604" t="inlineStr">
        <is>
          <t>681a1813</t>
        </is>
      </c>
      <c r="B486604" t="n">
        <v>1</v>
      </c>
    </row>
    <row r="486605">
      <c r="A486605" t="inlineStr">
        <is>
          <t>c3c1c50</t>
        </is>
      </c>
      <c r="B486605" t="n">
        <v>1</v>
      </c>
    </row>
    <row r="486606">
      <c r="A486606" t="inlineStr">
        <is>
          <t>blademour0</t>
        </is>
      </c>
      <c r="B486606" t="n">
        <v>1</v>
      </c>
    </row>
    <row r="486607">
      <c r="A486607" t="inlineStr">
        <is>
          <t>frequency_rate_change</t>
        </is>
      </c>
      <c r="B486607" t="n">
        <v>1</v>
      </c>
    </row>
    <row r="486608">
      <c r="A486608" t="inlineStr">
        <is>
          <t>step_t0235</t>
        </is>
      </c>
      <c r="B486608" t="n">
        <v>1</v>
      </c>
    </row>
    <row r="486609">
      <c r="A486609" t="inlineStr">
        <is>
          <t>spike_dynamic_globals</t>
        </is>
      </c>
      <c r="B486609" t="n">
        <v>1</v>
      </c>
    </row>
    <row r="486610">
      <c r="A486610" t="inlineStr">
        <is>
          <t>c12d23d</t>
        </is>
      </c>
      <c r="B486610" t="n">
        <v>1</v>
      </c>
    </row>
    <row r="486611">
      <c r="A486611" t="inlineStr">
        <is>
          <t>b9b14db</t>
        </is>
      </c>
      <c r="B486611" t="n">
        <v>1</v>
      </c>
    </row>
    <row r="486612">
      <c r="A486612" t="inlineStr">
        <is>
          <t>0370b628</t>
        </is>
      </c>
      <c r="B486612" t="n">
        <v>1</v>
      </c>
    </row>
    <row r="486613">
      <c r="A486613" t="inlineStr">
        <is>
          <t>71ac577</t>
        </is>
      </c>
      <c r="B486613" t="n">
        <v>1</v>
      </c>
    </row>
    <row r="486614">
      <c r="A486614" t="inlineStr">
        <is>
          <t>xariaxrendercraftfont</t>
        </is>
      </c>
      <c r="B486614" t="n">
        <v>1</v>
      </c>
    </row>
    <row r="486615">
      <c r="A486615" t="inlineStr">
        <is>
          <t>e827bba</t>
        </is>
      </c>
      <c r="B486615" t="n">
        <v>1</v>
      </c>
    </row>
    <row r="486616">
      <c r="A486616" t="inlineStr">
        <is>
          <t>rate_deperationdprf_rewrite</t>
        </is>
      </c>
      <c r="B486616" t="n">
        <v>1</v>
      </c>
    </row>
    <row r="486617">
      <c r="A486617" t="inlineStr">
        <is>
          <t>0conf____01_com_sdk</t>
        </is>
      </c>
      <c r="B486617" t="n">
        <v>1</v>
      </c>
    </row>
    <row r="486618">
      <c r="A486618" t="inlineStr">
        <is>
          <t>5522a18</t>
        </is>
      </c>
      <c r="B486618" t="n">
        <v>1</v>
      </c>
    </row>
    <row r="486619">
      <c r="A486619" t="inlineStr">
        <is>
          <t>iteration_time</t>
        </is>
      </c>
      <c r="B486619" t="n">
        <v>1</v>
      </c>
    </row>
    <row r="486620">
      <c r="A486620" t="inlineStr">
        <is>
          <t>3e522c71</t>
        </is>
      </c>
      <c r="B486620" t="n">
        <v>1</v>
      </c>
    </row>
    <row r="486621">
      <c r="A486621" t="inlineStr">
        <is>
          <t>e9c6e72</t>
        </is>
      </c>
      <c r="B486621" t="n">
        <v>1</v>
      </c>
    </row>
    <row r="486622">
      <c r="A486622" t="inlineStr">
        <is>
          <t>9aecf395</t>
        </is>
      </c>
      <c r="B486622" t="n">
        <v>1</v>
      </c>
    </row>
    <row r="486623">
      <c r="A486623" t="inlineStr">
        <is>
          <t>dbe173c5edcca8b3f02addf93d8ea3cca54e4144b7e</t>
        </is>
      </c>
      <c r="B486623" t="n">
        <v>1</v>
      </c>
    </row>
    <row r="486624">
      <c r="A486624" t="inlineStr">
        <is>
          <t>de0053ba</t>
        </is>
      </c>
      <c r="B486624" t="n">
        <v>1</v>
      </c>
    </row>
    <row r="486625">
      <c r="A486625" t="inlineStr">
        <is>
          <t>tnnenginehack</t>
        </is>
      </c>
      <c r="B486625" t="n">
        <v>1</v>
      </c>
    </row>
    <row r="486626">
      <c r="A486626" t="inlineStr">
        <is>
          <t>pass_marker_mipmul</t>
        </is>
      </c>
      <c r="B486626" t="n">
        <v>1</v>
      </c>
    </row>
    <row r="486627">
      <c r="A486627" t="inlineStr">
        <is>
          <t>73b4246</t>
        </is>
      </c>
      <c r="B486627" t="n">
        <v>1</v>
      </c>
    </row>
    <row r="486628">
      <c r="A486628" t="inlineStr">
        <is>
          <t>7a0804c</t>
        </is>
      </c>
      <c r="B486628" t="n">
        <v>1</v>
      </c>
    </row>
    <row r="486629">
      <c r="A486629" t="inlineStr">
        <is>
          <t>000000c5</t>
        </is>
      </c>
      <c r="B486629" t="n">
        <v>1</v>
      </c>
    </row>
    <row r="486630">
      <c r="A486630" t="inlineStr">
        <is>
          <t>snap_1_pict</t>
        </is>
      </c>
      <c r="B486630" t="n">
        <v>1</v>
      </c>
    </row>
    <row r="486631">
      <c r="A486631" t="inlineStr">
        <is>
          <t>nbfioto</t>
        </is>
      </c>
      <c r="B486631" t="n">
        <v>1</v>
      </c>
    </row>
    <row r="486632">
      <c r="A486632" t="inlineStr">
        <is>
          <t>e62cb75</t>
        </is>
      </c>
      <c r="B486632" t="n">
        <v>1</v>
      </c>
    </row>
    <row r="486633">
      <c r="A486633" t="inlineStr">
        <is>
          <t>ui_socket</t>
        </is>
      </c>
      <c r="B486633" t="n">
        <v>1</v>
      </c>
    </row>
    <row r="486634">
      <c r="A486634" t="inlineStr">
        <is>
          <t>b33021d</t>
        </is>
      </c>
      <c r="B486634" t="n">
        <v>1</v>
      </c>
    </row>
    <row r="486635">
      <c r="A486635" t="inlineStr">
        <is>
          <t>41006415</t>
        </is>
      </c>
      <c r="B486635" t="n">
        <v>1</v>
      </c>
    </row>
    <row r="486636">
      <c r="A486636" t="inlineStr">
        <is>
          <t>a53fd322</t>
        </is>
      </c>
      <c r="B486636" t="n">
        <v>1</v>
      </c>
    </row>
    <row r="486637">
      <c r="A486637" t="inlineStr">
        <is>
          <t>8f478a6</t>
        </is>
      </c>
      <c r="B486637" t="n">
        <v>1</v>
      </c>
    </row>
    <row r="486638">
      <c r="A486638" t="inlineStr">
        <is>
          <t>69d747d</t>
        </is>
      </c>
      <c r="B486638" t="n">
        <v>1</v>
      </c>
    </row>
    <row r="486639">
      <c r="A486639" t="inlineStr">
        <is>
          <t>mat_preview</t>
        </is>
      </c>
      <c r="B486639" t="n">
        <v>1</v>
      </c>
    </row>
    <row r="486640">
      <c r="A486640" t="inlineStr">
        <is>
          <t>__builtin</t>
        </is>
      </c>
      <c r="B486640" t="n">
        <v>2</v>
      </c>
    </row>
    <row r="486641">
      <c r="A486641" t="inlineStr">
        <is>
          <t>591144b</t>
        </is>
      </c>
      <c r="B486641" t="n">
        <v>1</v>
      </c>
    </row>
    <row r="486642">
      <c r="A486642" t="inlineStr">
        <is>
          <t>lenj</t>
        </is>
      </c>
      <c r="B486642" t="n">
        <v>1</v>
      </c>
    </row>
    <row r="486643">
      <c r="A486643" t="inlineStr">
        <is>
          <t>pass_postmarker_cfg</t>
        </is>
      </c>
      <c r="B486643" t="n">
        <v>1</v>
      </c>
    </row>
    <row r="486644">
      <c r="A486644" t="inlineStr">
        <is>
          <t>single_rendertime_recursion</t>
        </is>
      </c>
      <c r="B486644" t="n">
        <v>1</v>
      </c>
    </row>
    <row r="486645">
      <c r="A486645" t="inlineStr">
        <is>
          <t>cdb9de9</t>
        </is>
      </c>
      <c r="B486645" t="n">
        <v>1</v>
      </c>
    </row>
    <row r="486646">
      <c r="A486646" t="inlineStr">
        <is>
          <t>6fa7a75f</t>
        </is>
      </c>
      <c r="B486646" t="n">
        <v>1</v>
      </c>
    </row>
    <row r="486647">
      <c r="A486647" t="inlineStr">
        <is>
          <t>7d5774b</t>
        </is>
      </c>
      <c r="B486647" t="n">
        <v>1</v>
      </c>
    </row>
    <row r="486648">
      <c r="A486648" t="inlineStr">
        <is>
          <t>tiltclose</t>
        </is>
      </c>
      <c r="B486648" t="n">
        <v>1</v>
      </c>
    </row>
    <row r="486649">
      <c r="A486649" t="inlineStr">
        <is>
          <t>main_pose</t>
        </is>
      </c>
      <c r="B486649" t="n">
        <v>1</v>
      </c>
    </row>
    <row r="486650">
      <c r="A486650" t="inlineStr">
        <is>
          <t>backendggs_installed_frag</t>
        </is>
      </c>
      <c r="B486650" t="n">
        <v>1</v>
      </c>
    </row>
    <row r="486651">
      <c r="A486651" t="inlineStr">
        <is>
          <t>test_clang</t>
        </is>
      </c>
      <c r="B486651" t="n">
        <v>1</v>
      </c>
    </row>
    <row r="486652">
      <c r="A486652" t="inlineStr">
        <is>
          <t>16fe9074</t>
        </is>
      </c>
      <c r="B486652" t="n">
        <v>1</v>
      </c>
    </row>
    <row r="486653">
      <c r="A486653" t="inlineStr">
        <is>
          <t>15882b60</t>
        </is>
      </c>
      <c r="B486653" t="n">
        <v>1</v>
      </c>
    </row>
    <row r="486654">
      <c r="A486654" t="inlineStr">
        <is>
          <t>post_rendersync</t>
        </is>
      </c>
      <c r="B486654" t="n">
        <v>1</v>
      </c>
    </row>
    <row r="486655">
      <c r="A486655" t="inlineStr">
        <is>
          <t>videoposter_21_build_win32_brightscreen_removed</t>
        </is>
      </c>
      <c r="B486655" t="n">
        <v>1</v>
      </c>
    </row>
    <row r="486656">
      <c r="A486656" t="inlineStr">
        <is>
          <t>cd16dbb</t>
        </is>
      </c>
      <c r="B486656" t="n">
        <v>1</v>
      </c>
    </row>
    <row r="486657">
      <c r="A486657" t="inlineStr">
        <is>
          <t>block_ostripper</t>
        </is>
      </c>
      <c r="B486657" t="n">
        <v>1</v>
      </c>
    </row>
    <row r="486658">
      <c r="A486658" t="inlineStr">
        <is>
          <t>596cc49</t>
        </is>
      </c>
      <c r="B486658" t="n">
        <v>1</v>
      </c>
    </row>
    <row r="486659">
      <c r="A486659" t="inlineStr">
        <is>
          <t>92a4516</t>
        </is>
      </c>
      <c r="B486659" t="n">
        <v>1</v>
      </c>
    </row>
    <row r="486660">
      <c r="A486660" t="inlineStr">
        <is>
          <t>b42c3474</t>
        </is>
      </c>
      <c r="B486660" t="n">
        <v>1</v>
      </c>
    </row>
    <row r="486661">
      <c r="A486661" t="inlineStr">
        <is>
          <t>eaf3054</t>
        </is>
      </c>
      <c r="B486661" t="n">
        <v>1</v>
      </c>
    </row>
    <row r="486662">
      <c r="A486662" t="inlineStr">
        <is>
          <t>clang_fpc</t>
        </is>
      </c>
      <c r="B486662" t="n">
        <v>1</v>
      </c>
    </row>
    <row r="486663">
      <c r="A486663" t="inlineStr">
        <is>
          <t>type_noise_recursion</t>
        </is>
      </c>
      <c r="B486663" t="n">
        <v>1</v>
      </c>
    </row>
    <row r="486664">
      <c r="A486664" t="inlineStr">
        <is>
          <t>plugins\3</t>
        </is>
      </c>
      <c r="B486664" t="n">
        <v>1</v>
      </c>
    </row>
    <row r="486665">
      <c r="A486665" t="inlineStr">
        <is>
          <t>layerdir</t>
        </is>
      </c>
      <c r="B486665" t="n">
        <v>1</v>
      </c>
    </row>
    <row r="486666">
      <c r="A486666" t="inlineStr">
        <is>
          <t>vrmm</t>
        </is>
      </c>
      <c r="B486666" t="n">
        <v>1</v>
      </c>
    </row>
    <row r="486667">
      <c r="A486667" t="inlineStr">
        <is>
          <t>6e45b53</t>
        </is>
      </c>
      <c r="B486667" t="n">
        <v>1</v>
      </c>
    </row>
    <row r="486668">
      <c r="A486668" t="inlineStr">
        <is>
          <t>tarboxadik</t>
        </is>
      </c>
      <c r="B486668" t="n">
        <v>1</v>
      </c>
    </row>
    <row r="486669">
      <c r="A486669" t="inlineStr">
        <is>
          <t>0dfs_mklist_template</t>
        </is>
      </c>
      <c r="B486669" t="n">
        <v>1</v>
      </c>
    </row>
    <row r="486670">
      <c r="A486670" t="inlineStr">
        <is>
          <t>d1e238c</t>
        </is>
      </c>
      <c r="B486670" t="n">
        <v>1</v>
      </c>
    </row>
    <row r="486671">
      <c r="A486671" t="inlineStr">
        <is>
          <t>b590ee3d</t>
        </is>
      </c>
      <c r="B486671" t="n">
        <v>1</v>
      </c>
    </row>
    <row r="486672">
      <c r="A486672" t="inlineStr">
        <is>
          <t>set_start_points</t>
        </is>
      </c>
      <c r="B486672" t="n">
        <v>1</v>
      </c>
    </row>
    <row r="486673">
      <c r="A486673" t="inlineStr">
        <is>
          <t>buffer_native_status</t>
        </is>
      </c>
      <c r="B486673" t="n">
        <v>1</v>
      </c>
    </row>
    <row r="486674">
      <c r="A486674" t="inlineStr">
        <is>
          <t>notes_accuracy_accel</t>
        </is>
      </c>
      <c r="B486674" t="n">
        <v>1</v>
      </c>
    </row>
    <row r="486675">
      <c r="A486675" t="inlineStr">
        <is>
          <t>85197b33</t>
        </is>
      </c>
      <c r="B486675" t="n">
        <v>1</v>
      </c>
    </row>
    <row r="486676">
      <c r="A486676" t="inlineStr">
        <is>
          <t>ff82d31</t>
        </is>
      </c>
      <c r="B486676" t="n">
        <v>1</v>
      </c>
    </row>
    <row r="486677">
      <c r="A486677" t="inlineStr">
        <is>
          <t>pulse_report</t>
        </is>
      </c>
      <c r="B486677" t="n">
        <v>1</v>
      </c>
    </row>
    <row r="486678">
      <c r="A486678" t="inlineStr">
        <is>
          <t>850706a</t>
        </is>
      </c>
      <c r="B486678" t="n">
        <v>1</v>
      </c>
    </row>
    <row r="486679">
      <c r="A486679" t="inlineStr">
        <is>
          <t>0b18882</t>
        </is>
      </c>
      <c r="B486679" t="n">
        <v>1</v>
      </c>
    </row>
    <row r="486680">
      <c r="A486680" t="inlineStr">
        <is>
          <t>47d49cc</t>
        </is>
      </c>
      <c r="B486680" t="n">
        <v>1</v>
      </c>
    </row>
    <row r="486681">
      <c r="A486681" t="inlineStr">
        <is>
          <t>65bec07c</t>
        </is>
      </c>
      <c r="B486681" t="n">
        <v>1</v>
      </c>
    </row>
    <row r="486682">
      <c r="A486682" t="inlineStr">
        <is>
          <t>4862e572</t>
        </is>
      </c>
      <c r="B486682" t="n">
        <v>1</v>
      </c>
    </row>
    <row r="486683">
      <c r="A486683" t="inlineStr">
        <is>
          <t>git_bracks</t>
        </is>
      </c>
      <c r="B486683" t="n">
        <v>1</v>
      </c>
    </row>
    <row r="486684">
      <c r="A486684" t="inlineStr">
        <is>
          <t>finish_time</t>
        </is>
      </c>
      <c r="B486684" t="n">
        <v>1</v>
      </c>
    </row>
    <row r="486685">
      <c r="A486685" t="inlineStr">
        <is>
          <t>imgru_dir</t>
        </is>
      </c>
      <c r="B486685" t="n">
        <v>1</v>
      </c>
    </row>
    <row r="486686">
      <c r="A486686" t="inlineStr">
        <is>
          <t>load_ptypes</t>
        </is>
      </c>
      <c r="B486686" t="n">
        <v>1</v>
      </c>
    </row>
    <row r="486687">
      <c r="A486687" t="inlineStr">
        <is>
          <t>c348b0c</t>
        </is>
      </c>
      <c r="B486687" t="n">
        <v>1</v>
      </c>
    </row>
    <row r="486688">
      <c r="A486688" t="inlineStr">
        <is>
          <t>require_eu</t>
        </is>
      </c>
      <c r="B486688" t="n">
        <v>1</v>
      </c>
    </row>
    <row r="486689">
      <c r="A486689" t="inlineStr">
        <is>
          <t>6253ad56</t>
        </is>
      </c>
      <c r="B486689" t="n">
        <v>1</v>
      </c>
    </row>
    <row r="486690">
      <c r="A486690" t="inlineStr">
        <is>
          <t>74fb6c2c</t>
        </is>
      </c>
      <c r="B486690" t="n">
        <v>1</v>
      </c>
    </row>
    <row r="486691">
      <c r="A486691" t="inlineStr">
        <is>
          <t>xaria_eltlegit</t>
        </is>
      </c>
      <c r="B486691" t="n">
        <v>1</v>
      </c>
    </row>
    <row r="486692">
      <c r="A486692" t="inlineStr">
        <is>
          <t>5aeeacc7</t>
        </is>
      </c>
      <c r="B486692" t="n">
        <v>1</v>
      </c>
    </row>
    <row r="486693">
      <c r="A486693" t="inlineStr">
        <is>
          <t>pass_marker_cmat64</t>
        </is>
      </c>
      <c r="B486693" t="n">
        <v>1</v>
      </c>
    </row>
    <row r="486694">
      <c r="A486694" t="inlineStr">
        <is>
          <t>59a8646</t>
        </is>
      </c>
      <c r="B486694" t="n">
        <v>1</v>
      </c>
    </row>
    <row r="486695">
      <c r="A486695" t="inlineStr">
        <is>
          <t>bc578fb</t>
        </is>
      </c>
      <c r="B486695" t="n">
        <v>1</v>
      </c>
    </row>
    <row r="486696">
      <c r="A486696" t="inlineStr">
        <is>
          <t>__builtin_</t>
        </is>
      </c>
      <c r="B486696" t="n">
        <v>1</v>
      </c>
    </row>
    <row r="486697">
      <c r="A486697" t="inlineStr">
        <is>
          <t>8823c4a</t>
        </is>
      </c>
      <c r="B486697" t="n">
        <v>1</v>
      </c>
    </row>
    <row r="486698">
      <c r="A486698" t="inlineStr">
        <is>
          <t>time1round_one</t>
        </is>
      </c>
      <c r="B486698" t="n">
        <v>1</v>
      </c>
    </row>
    <row r="486699">
      <c r="A486699" t="inlineStr">
        <is>
          <t>ee805ffff</t>
        </is>
      </c>
      <c r="B486699" t="n">
        <v>1</v>
      </c>
    </row>
    <row r="486700">
      <c r="A486700" t="inlineStr">
        <is>
          <t>end_time1round</t>
        </is>
      </c>
      <c r="B486700" t="n">
        <v>1</v>
      </c>
    </row>
    <row r="486701">
      <c r="A486701" t="inlineStr">
        <is>
          <t>38450e2</t>
        </is>
      </c>
      <c r="B486701" t="n">
        <v>1</v>
      </c>
    </row>
    <row r="486702">
      <c r="A486702" t="inlineStr">
        <is>
          <t>24bc6a2</t>
        </is>
      </c>
      <c r="B486702" t="n">
        <v>1</v>
      </c>
    </row>
    <row r="486703">
      <c r="A486703" t="inlineStr">
        <is>
          <t>immedio</t>
        </is>
      </c>
      <c r="B486703" t="n">
        <v>1</v>
      </c>
    </row>
    <row r="486704">
      <c r="A486704" t="inlineStr">
        <is>
          <t>xariazooselling</t>
        </is>
      </c>
      <c r="B486704" t="n">
        <v>1</v>
      </c>
    </row>
    <row r="486705">
      <c r="A486705" t="inlineStr">
        <is>
          <t>bpart</t>
        </is>
      </c>
      <c r="B486705" t="n">
        <v>1</v>
      </c>
    </row>
    <row r="486706">
      <c r="A486706" t="inlineStr">
        <is>
          <t>first_renderfps</t>
        </is>
      </c>
      <c r="B486706" t="n">
        <v>1</v>
      </c>
    </row>
    <row r="486707">
      <c r="A486707" t="inlineStr">
        <is>
          <t>f2e57f7</t>
        </is>
      </c>
      <c r="B486707" t="n">
        <v>1</v>
      </c>
    </row>
    <row r="486708">
      <c r="A486708" t="inlineStr">
        <is>
          <t>time_graph</t>
        </is>
      </c>
      <c r="B486708" t="n">
        <v>1</v>
      </c>
    </row>
    <row r="486709">
      <c r="A486709" t="inlineStr">
        <is>
          <t>12129864</t>
        </is>
      </c>
      <c r="B486709" t="n">
        <v>1</v>
      </c>
    </row>
    <row r="486710">
      <c r="A486710" t="inlineStr">
        <is>
          <t>34ca29b</t>
        </is>
      </c>
      <c r="B486710" t="n">
        <v>1</v>
      </c>
    </row>
    <row r="486711">
      <c r="A486711" t="inlineStr">
        <is>
          <t>__config</t>
        </is>
      </c>
      <c r="B486711" t="n">
        <v>2</v>
      </c>
    </row>
    <row r="486712">
      <c r="A486712" t="inlineStr">
        <is>
          <t>ubuntuubuntu_ffmpeg</t>
        </is>
      </c>
      <c r="B486712" t="n">
        <v>1</v>
      </c>
    </row>
    <row r="486713">
      <c r="A486713" t="inlineStr">
        <is>
          <t>6486df2e</t>
        </is>
      </c>
      <c r="B486713" t="n">
        <v>1</v>
      </c>
    </row>
    <row r="486714">
      <c r="A486714" t="inlineStr">
        <is>
          <t>2d0b9c5</t>
        </is>
      </c>
      <c r="B486714" t="n">
        <v>1</v>
      </c>
    </row>
    <row r="486715">
      <c r="A486715" t="inlineStr">
        <is>
          <t>pass_stipulation_stretch</t>
        </is>
      </c>
      <c r="B486715" t="n">
        <v>1</v>
      </c>
    </row>
    <row r="486716">
      <c r="A486716" t="inlineStr">
        <is>
          <t>crypto_ftp</t>
        </is>
      </c>
      <c r="B486716" t="n">
        <v>1</v>
      </c>
    </row>
    <row r="486717">
      <c r="A486717" t="inlineStr">
        <is>
          <t>e7b1fb7</t>
        </is>
      </c>
      <c r="B486717" t="n">
        <v>1</v>
      </c>
    </row>
    <row r="486718">
      <c r="A486718" t="inlineStr">
        <is>
          <t>65bd52e</t>
        </is>
      </c>
      <c r="B486718" t="n">
        <v>1</v>
      </c>
    </row>
    <row r="486719">
      <c r="A486719" t="inlineStr">
        <is>
          <t>next_test_i_tick_reset_scrubbed</t>
        </is>
      </c>
      <c r="B486719" t="n">
        <v>1</v>
      </c>
    </row>
    <row r="486720">
      <c r="A486720" t="inlineStr">
        <is>
          <t>17a40f70</t>
        </is>
      </c>
      <c r="B486720" t="n">
        <v>1</v>
      </c>
    </row>
    <row r="486721">
      <c r="A486721" t="inlineStr">
        <is>
          <t>rachma</t>
        </is>
      </c>
      <c r="B486721" t="n">
        <v>2</v>
      </c>
    </row>
    <row r="486722">
      <c r="A486722" t="inlineStr">
        <is>
          <t>lushmoviegmail</t>
        </is>
      </c>
      <c r="B486722" t="n">
        <v>1</v>
      </c>
    </row>
    <row r="486723">
      <c r="A486723" t="inlineStr">
        <is>
          <t>newkirks</t>
        </is>
      </c>
      <c r="B486723" t="n">
        <v>1</v>
      </c>
    </row>
    <row r="486724">
      <c r="A486724" t="inlineStr">
        <is>
          <t>thyvaaters</t>
        </is>
      </c>
      <c r="B486724" t="n">
        <v>1</v>
      </c>
    </row>
    <row r="486725">
      <c r="A486725" t="inlineStr">
        <is>
          <t>swinishing</t>
        </is>
      </c>
      <c r="B486725" t="n">
        <v>1</v>
      </c>
    </row>
    <row r="486726">
      <c r="A486726" t="inlineStr">
        <is>
          <t>rvaeletcher</t>
        </is>
      </c>
      <c r="B486726" t="n">
        <v>1</v>
      </c>
    </row>
    <row r="486727">
      <c r="A486727" t="inlineStr">
        <is>
          <t>hangwords</t>
        </is>
      </c>
      <c r="B486727" t="n">
        <v>1</v>
      </c>
    </row>
    <row r="486728">
      <c r="A486728" t="inlineStr">
        <is>
          <t>assatriomat</t>
        </is>
      </c>
      <c r="B486728" t="n">
        <v>1</v>
      </c>
    </row>
    <row r="486729">
      <c r="A486729" t="inlineStr">
        <is>
          <t>esparas</t>
        </is>
      </c>
      <c r="B486729" t="n">
        <v>1</v>
      </c>
    </row>
    <row r="486730">
      <c r="A486730" t="inlineStr">
        <is>
          <t>dashbasibright</t>
        </is>
      </c>
      <c r="B486730" t="n">
        <v>1</v>
      </c>
    </row>
    <row r="486731">
      <c r="A486731" t="inlineStr">
        <is>
          <t>savarka</t>
        </is>
      </c>
      <c r="B486731" t="n">
        <v>1</v>
      </c>
    </row>
    <row r="486732">
      <c r="A486732" t="inlineStr">
        <is>
          <t xml:space="preserve"> felt</t>
        </is>
      </c>
      <c r="B486732" t="n">
        <v>1</v>
      </c>
    </row>
    <row r="486733">
      <c r="A486733" t="inlineStr">
        <is>
          <t>njjr</t>
        </is>
      </c>
      <c r="B486733" t="n">
        <v>1</v>
      </c>
    </row>
    <row r="486734">
      <c r="A486734" t="inlineStr">
        <is>
          <t>examax</t>
        </is>
      </c>
      <c r="B486734" t="n">
        <v>1</v>
      </c>
    </row>
    <row r="486735">
      <c r="A486735" t="inlineStr">
        <is>
          <t>celebrordced</t>
        </is>
      </c>
      <c r="B486735" t="n">
        <v>1</v>
      </c>
    </row>
    <row r="486736">
      <c r="A486736" t="inlineStr">
        <is>
          <t>cheersong</t>
        </is>
      </c>
      <c r="B486736" t="n">
        <v>1</v>
      </c>
    </row>
    <row r="486737">
      <c r="A486737" t="inlineStr">
        <is>
          <t>rdme</t>
        </is>
      </c>
      <c r="B486737" t="n">
        <v>1</v>
      </c>
    </row>
    <row r="486738">
      <c r="A486738" t="inlineStr">
        <is>
          <t>altruination</t>
        </is>
      </c>
      <c r="B486738" t="n">
        <v>1</v>
      </c>
    </row>
    <row r="486739">
      <c r="A486739" t="inlineStr">
        <is>
          <t>limittifieds</t>
        </is>
      </c>
      <c r="B486739" t="n">
        <v>1</v>
      </c>
    </row>
    <row r="486740">
      <c r="A486740" t="inlineStr">
        <is>
          <t>tachinko</t>
        </is>
      </c>
      <c r="B486740" t="n">
        <v>1</v>
      </c>
    </row>
    <row r="486741">
      <c r="A486741" t="inlineStr">
        <is>
          <t>nike2013</t>
        </is>
      </c>
      <c r="B486741" t="n">
        <v>1</v>
      </c>
    </row>
    <row r="486742">
      <c r="A486742" t="inlineStr">
        <is>
          <t>arzagross</t>
        </is>
      </c>
      <c r="B486742" t="n">
        <v>1</v>
      </c>
    </row>
    <row r="486743">
      <c r="A486743" t="inlineStr">
        <is>
          <t>remisphe</t>
        </is>
      </c>
      <c r="B486743" t="n">
        <v>1</v>
      </c>
    </row>
    <row r="486744">
      <c r="A486744" t="inlineStr">
        <is>
          <t>psnrt</t>
        </is>
      </c>
      <c r="B486744" t="n">
        <v>1</v>
      </c>
    </row>
    <row r="486745">
      <c r="A486745" t="inlineStr">
        <is>
          <t>tay61</t>
        </is>
      </c>
      <c r="B486745" t="n">
        <v>1</v>
      </c>
    </row>
    <row r="486746">
      <c r="A486746" t="inlineStr">
        <is>
          <t>bruhies</t>
        </is>
      </c>
      <c r="B486746" t="n">
        <v>1</v>
      </c>
    </row>
    <row r="486747">
      <c r="A486747" t="inlineStr">
        <is>
          <t>bcot</t>
        </is>
      </c>
      <c r="B486747" t="n">
        <v>1</v>
      </c>
    </row>
    <row r="486748">
      <c r="A486748" t="inlineStr">
        <is>
          <t>nakashimas</t>
        </is>
      </c>
      <c r="B486748" t="n">
        <v>2</v>
      </c>
    </row>
    <row r="486749">
      <c r="A486749" t="inlineStr">
        <is>
          <t>made635</t>
        </is>
      </c>
      <c r="B486749" t="n">
        <v>1</v>
      </c>
    </row>
    <row r="486750">
      <c r="A486750" t="inlineStr">
        <is>
          <t>brainged</t>
        </is>
      </c>
      <c r="B486750" t="n">
        <v>1</v>
      </c>
    </row>
    <row r="486751">
      <c r="A486751" t="inlineStr">
        <is>
          <t>graphicspanel</t>
        </is>
      </c>
      <c r="B486751" t="n">
        <v>1</v>
      </c>
    </row>
    <row r="486752">
      <c r="A486752" t="inlineStr">
        <is>
          <t>cess2010</t>
        </is>
      </c>
      <c r="B486752" t="n">
        <v>1</v>
      </c>
    </row>
    <row r="486753">
      <c r="A486753" t="inlineStr">
        <is>
          <t>withandwithlets</t>
        </is>
      </c>
      <c r="B486753" t="n">
        <v>1</v>
      </c>
    </row>
    <row r="486754">
      <c r="A486754" t="inlineStr">
        <is>
          <t>html4reset</t>
        </is>
      </c>
      <c r="B486754" t="n">
        <v>1</v>
      </c>
    </row>
    <row r="486755">
      <c r="A486755" t="inlineStr">
        <is>
          <t>cssmetrics</t>
        </is>
      </c>
      <c r="B486755" t="n">
        <v>1</v>
      </c>
    </row>
    <row r="486756">
      <c r="A486756" t="inlineStr">
        <is>
          <t>customoptions</t>
        </is>
      </c>
      <c r="B486756" t="n">
        <v>1</v>
      </c>
    </row>
    <row r="486757">
      <c r="A486757" t="inlineStr">
        <is>
          <t>amthalicon</t>
        </is>
      </c>
      <c r="B486757" t="n">
        <v>1</v>
      </c>
    </row>
    <row r="486758">
      <c r="A486758" t="inlineStr">
        <is>
          <t>vanderblind</t>
        </is>
      </c>
      <c r="B486758" t="n">
        <v>1</v>
      </c>
    </row>
    <row r="486759">
      <c r="A486759" t="inlineStr">
        <is>
          <t>zunstein</t>
        </is>
      </c>
      <c r="B486759" t="n">
        <v>1</v>
      </c>
    </row>
    <row r="486760">
      <c r="A486760" t="inlineStr">
        <is>
          <t>subschensives</t>
        </is>
      </c>
      <c r="B486760" t="n">
        <v>1</v>
      </c>
    </row>
    <row r="486761">
      <c r="A486761" t="inlineStr">
        <is>
          <t>antonymmol</t>
        </is>
      </c>
      <c r="B486761" t="n">
        <v>1</v>
      </c>
    </row>
    <row r="486762">
      <c r="A486762" t="inlineStr">
        <is>
          <t>meyssner</t>
        </is>
      </c>
      <c r="B486762" t="n">
        <v>1</v>
      </c>
    </row>
    <row r="486763">
      <c r="A486763" t="inlineStr">
        <is>
          <t>terooligan</t>
        </is>
      </c>
      <c r="B486763" t="n">
        <v>1</v>
      </c>
    </row>
    <row r="486764">
      <c r="A486764" t="inlineStr">
        <is>
          <t>to—rising</t>
        </is>
      </c>
      <c r="B486764" t="n">
        <v>1</v>
      </c>
    </row>
    <row r="486765">
      <c r="A486765" t="inlineStr">
        <is>
          <t>vikming</t>
        </is>
      </c>
      <c r="B486765" t="n">
        <v>1</v>
      </c>
    </row>
    <row r="486766">
      <c r="A486766" t="inlineStr">
        <is>
          <t>creationnarration</t>
        </is>
      </c>
      <c r="B486766" t="n">
        <v>1</v>
      </c>
    </row>
    <row r="486767">
      <c r="A486767" t="inlineStr">
        <is>
          <t>©kardash</t>
        </is>
      </c>
      <c r="B486767" t="n">
        <v>1</v>
      </c>
    </row>
    <row r="486768">
      <c r="A486768" t="inlineStr">
        <is>
          <t>choor</t>
        </is>
      </c>
      <c r="B486768" t="n">
        <v>1</v>
      </c>
    </row>
    <row r="486769">
      <c r="A486769" t="inlineStr">
        <is>
          <t>sadwain</t>
        </is>
      </c>
      <c r="B486769" t="n">
        <v>1</v>
      </c>
    </row>
    <row r="486770">
      <c r="A486770" t="inlineStr">
        <is>
          <t>chowling</t>
        </is>
      </c>
      <c r="B486770" t="n">
        <v>1</v>
      </c>
    </row>
    <row r="486771">
      <c r="A486771" t="inlineStr">
        <is>
          <t>portfeater</t>
        </is>
      </c>
      <c r="B486771" t="n">
        <v>1</v>
      </c>
    </row>
    <row r="486772">
      <c r="A486772" t="inlineStr">
        <is>
          <t>saanine</t>
        </is>
      </c>
      <c r="B486772" t="n">
        <v>1</v>
      </c>
    </row>
    <row r="486773">
      <c r="A486773" t="inlineStr">
        <is>
          <t>munayam</t>
        </is>
      </c>
      <c r="B486773" t="n">
        <v>1</v>
      </c>
    </row>
    <row r="486774">
      <c r="A486774" t="inlineStr">
        <is>
          <t>dazedhour</t>
        </is>
      </c>
      <c r="B486774" t="n">
        <v>1</v>
      </c>
    </row>
    <row r="486775">
      <c r="A486775" t="inlineStr">
        <is>
          <t>antherva</t>
        </is>
      </c>
      <c r="B486775" t="n">
        <v>1</v>
      </c>
    </row>
    <row r="486776">
      <c r="A486776" t="inlineStr">
        <is>
          <t>pizzicata</t>
        </is>
      </c>
      <c r="B486776" t="n">
        <v>1</v>
      </c>
    </row>
    <row r="486777">
      <c r="A486777" t="inlineStr">
        <is>
          <t>tripfinding</t>
        </is>
      </c>
      <c r="B486777" t="n">
        <v>1</v>
      </c>
    </row>
    <row r="486778">
      <c r="A486778" t="inlineStr">
        <is>
          <t>apherca</t>
        </is>
      </c>
      <c r="B486778" t="n">
        <v>1</v>
      </c>
    </row>
    <row r="486779">
      <c r="A486779" t="inlineStr">
        <is>
          <t>reportsku</t>
        </is>
      </c>
      <c r="B486779" t="n">
        <v>1</v>
      </c>
    </row>
    <row r="486780">
      <c r="A486780" t="inlineStr">
        <is>
          <t>kolives</t>
        </is>
      </c>
      <c r="B486780" t="n">
        <v>1</v>
      </c>
    </row>
    <row r="486781">
      <c r="A486781" t="inlineStr">
        <is>
          <t>kodioglu</t>
        </is>
      </c>
      <c r="B486781" t="n">
        <v>1</v>
      </c>
    </row>
    <row r="486782">
      <c r="A486782" t="inlineStr">
        <is>
          <t>oyder</t>
        </is>
      </c>
      <c r="B486782" t="n">
        <v>1</v>
      </c>
    </row>
    <row r="486783">
      <c r="A486783" t="inlineStr">
        <is>
          <t>tróza</t>
        </is>
      </c>
      <c r="B486783" t="n">
        <v>1</v>
      </c>
    </row>
    <row r="486784">
      <c r="A486784" t="inlineStr">
        <is>
          <t>mcgrete</t>
        </is>
      </c>
      <c r="B486784" t="n">
        <v>1</v>
      </c>
    </row>
    <row r="486785">
      <c r="A486785" t="inlineStr">
        <is>
          <t>end_dog</t>
        </is>
      </c>
      <c r="B486785" t="n">
        <v>1</v>
      </c>
    </row>
    <row r="486786">
      <c r="A486786" t="inlineStr">
        <is>
          <t>tmpsummit_log1856</t>
        </is>
      </c>
      <c r="B486786" t="n">
        <v>1</v>
      </c>
    </row>
    <row r="486787">
      <c r="A486787" t="inlineStr">
        <is>
          <t>pepox</t>
        </is>
      </c>
      <c r="B486787" t="n">
        <v>1</v>
      </c>
    </row>
    <row r="486788">
      <c r="A486788" t="inlineStr">
        <is>
          <t>willhill</t>
        </is>
      </c>
      <c r="B486788" t="n">
        <v>1</v>
      </c>
    </row>
    <row r="486789">
      <c r="A486789" t="inlineStr">
        <is>
          <t>trcom</t>
        </is>
      </c>
      <c r="B486789" t="n">
        <v>1</v>
      </c>
    </row>
    <row r="486790">
      <c r="A486790" t="inlineStr">
        <is>
          <t>batmatically</t>
        </is>
      </c>
      <c r="B486790" t="n">
        <v>1</v>
      </c>
    </row>
    <row r="486791">
      <c r="A486791" t="inlineStr">
        <is>
          <t>kragar</t>
        </is>
      </c>
      <c r="B486791" t="n">
        <v>1</v>
      </c>
    </row>
    <row r="486792">
      <c r="A486792" t="inlineStr">
        <is>
          <t>catfile</t>
        </is>
      </c>
      <c r="B486792" t="n">
        <v>2</v>
      </c>
    </row>
    <row r="486793">
      <c r="A486793" t="inlineStr">
        <is>
          <t>detailefe</t>
        </is>
      </c>
      <c r="B486793" t="n">
        <v>1</v>
      </c>
    </row>
    <row r="486794">
      <c r="A486794" t="inlineStr">
        <is>
          <t>treadpost</t>
        </is>
      </c>
      <c r="B486794" t="n">
        <v>1</v>
      </c>
    </row>
    <row r="486795">
      <c r="A486795" t="inlineStr">
        <is>
          <t>tranterer</t>
        </is>
      </c>
      <c r="B486795" t="n">
        <v>1</v>
      </c>
    </row>
    <row r="486796">
      <c r="A486796" t="inlineStr">
        <is>
          <t>hadeeter</t>
        </is>
      </c>
      <c r="B486796" t="n">
        <v>1</v>
      </c>
    </row>
    <row r="486797">
      <c r="A486797" t="inlineStr">
        <is>
          <t>2282803</t>
        </is>
      </c>
      <c r="B486797" t="n">
        <v>1</v>
      </c>
    </row>
    <row r="486798">
      <c r="A486798" t="inlineStr">
        <is>
          <t>bat_one</t>
        </is>
      </c>
      <c r="B486798" t="n">
        <v>1</v>
      </c>
    </row>
    <row r="486799">
      <c r="A486799" t="inlineStr">
        <is>
          <t>a2857</t>
        </is>
      </c>
      <c r="B486799" t="n">
        <v>1</v>
      </c>
    </row>
    <row r="486800">
      <c r="A486800" t="inlineStr">
        <is>
          <t>teratary</t>
        </is>
      </c>
      <c r="B486800" t="n">
        <v>1</v>
      </c>
    </row>
    <row r="486801">
      <c r="A486801" t="inlineStr">
        <is>
          <t>batnumber</t>
        </is>
      </c>
      <c r="B486801" t="n">
        <v>1</v>
      </c>
    </row>
    <row r="486802">
      <c r="A486802" t="inlineStr">
        <is>
          <t>keyesc</t>
        </is>
      </c>
      <c r="B486802" t="n">
        <v>1</v>
      </c>
    </row>
    <row r="486803">
      <c r="A486803" t="inlineStr">
        <is>
          <t>nidander</t>
        </is>
      </c>
      <c r="B486803" t="n">
        <v>1</v>
      </c>
    </row>
    <row r="486804">
      <c r="A486804" t="inlineStr">
        <is>
          <t>sevark</t>
        </is>
      </c>
      <c r="B486804" t="n">
        <v>1</v>
      </c>
    </row>
    <row r="486805">
      <c r="A486805" t="inlineStr">
        <is>
          <t>◹</t>
        </is>
      </c>
      <c r="B486805" t="n">
        <v>1</v>
      </c>
    </row>
    <row r="486806">
      <c r="A486806" t="inlineStr">
        <is>
          <t>wickets®</t>
        </is>
      </c>
      <c r="B486806" t="n">
        <v>1</v>
      </c>
    </row>
    <row r="486807">
      <c r="A486807" t="inlineStr">
        <is>
          <t>tmpsummit1865</t>
        </is>
      </c>
      <c r="B486807" t="n">
        <v>1</v>
      </c>
    </row>
    <row r="486808">
      <c r="A486808" t="inlineStr">
        <is>
          <t>diagtower</t>
        </is>
      </c>
      <c r="B486808" t="n">
        <v>1</v>
      </c>
    </row>
    <row r="486809">
      <c r="A486809" t="inlineStr">
        <is>
          <t>pangsex</t>
        </is>
      </c>
      <c r="B486809" t="n">
        <v>1</v>
      </c>
    </row>
    <row r="486810">
      <c r="A486810" t="inlineStr">
        <is>
          <t>acatfile</t>
        </is>
      </c>
      <c r="B486810" t="n">
        <v>1</v>
      </c>
    </row>
    <row r="486811">
      <c r="A486811" t="inlineStr">
        <is>
          <t>cramstat</t>
        </is>
      </c>
      <c r="B486811" t="n">
        <v>1</v>
      </c>
    </row>
    <row r="486812">
      <c r="A486812" t="inlineStr">
        <is>
          <t>travin</t>
        </is>
      </c>
      <c r="B486812" t="n">
        <v>3</v>
      </c>
    </row>
    <row r="486813">
      <c r="A486813" t="inlineStr">
        <is>
          <t>hoverful</t>
        </is>
      </c>
      <c r="B486813" t="n">
        <v>1</v>
      </c>
    </row>
    <row r="486814">
      <c r="A486814" t="inlineStr">
        <is>
          <t>pokémona</t>
        </is>
      </c>
      <c r="B486814" t="n">
        <v>1</v>
      </c>
    </row>
    <row r="486815">
      <c r="A486815" t="inlineStr">
        <is>
          <t>httpheatwav</t>
        </is>
      </c>
      <c r="B486815" t="n">
        <v>1</v>
      </c>
    </row>
    <row r="486816">
      <c r="A486816" t="inlineStr">
        <is>
          <t>tfrscf401</t>
        </is>
      </c>
      <c r="B486816" t="n">
        <v>1</v>
      </c>
    </row>
    <row r="486817">
      <c r="A486817" t="inlineStr">
        <is>
          <t>¯r</t>
        </is>
      </c>
      <c r="B486817" t="n">
        <v>1</v>
      </c>
    </row>
    <row r="486818">
      <c r="A486818" t="inlineStr">
        <is>
          <t>itframe</t>
        </is>
      </c>
      <c r="B486818" t="n">
        <v>1</v>
      </c>
    </row>
    <row r="486819">
      <c r="A486819" t="inlineStr">
        <is>
          <t>typesetrunner</t>
        </is>
      </c>
      <c r="B486819" t="n">
        <v>1</v>
      </c>
    </row>
    <row r="486820">
      <c r="A486820" t="inlineStr">
        <is>
          <t>batsbat</t>
        </is>
      </c>
      <c r="B486820" t="n">
        <v>1</v>
      </c>
    </row>
    <row r="486821">
      <c r="A486821" t="inlineStr">
        <is>
          <t>blsemble</t>
        </is>
      </c>
      <c r="B486821" t="n">
        <v>1</v>
      </c>
    </row>
    <row r="486822">
      <c r="A486822" t="inlineStr">
        <is>
          <t>nswsflactory</t>
        </is>
      </c>
      <c r="B486822" t="n">
        <v>1</v>
      </c>
    </row>
    <row r="486823">
      <c r="A486823" t="inlineStr">
        <is>
          <t>downcasts</t>
        </is>
      </c>
      <c r="B486823" t="n">
        <v>1</v>
      </c>
    </row>
    <row r="486824">
      <c r="A486824" t="inlineStr">
        <is>
          <t>guited</t>
        </is>
      </c>
      <c r="B486824" t="n">
        <v>1</v>
      </c>
    </row>
    <row r="486825">
      <c r="A486825" t="inlineStr">
        <is>
          <t>batsbatpbtty</t>
        </is>
      </c>
      <c r="B486825" t="n">
        <v>1</v>
      </c>
    </row>
    <row r="486826">
      <c r="A486826" t="inlineStr">
        <is>
          <t>apown</t>
        </is>
      </c>
      <c r="B486826" t="n">
        <v>1</v>
      </c>
    </row>
    <row r="486827">
      <c r="A486827" t="inlineStr">
        <is>
          <t>burtonman</t>
        </is>
      </c>
      <c r="B486827" t="n">
        <v>1</v>
      </c>
    </row>
    <row r="486828">
      <c r="A486828" t="inlineStr">
        <is>
          <t>lovendan</t>
        </is>
      </c>
      <c r="B486828" t="n">
        <v>1</v>
      </c>
    </row>
    <row r="486829">
      <c r="A486829" t="inlineStr">
        <is>
          <t>percients</t>
        </is>
      </c>
      <c r="B486829" t="n">
        <v>1</v>
      </c>
    </row>
    <row r="486830">
      <c r="A486830" t="inlineStr">
        <is>
          <t>percipe</t>
        </is>
      </c>
      <c r="B486830" t="n">
        <v>1</v>
      </c>
    </row>
    <row r="486831">
      <c r="A486831" t="inlineStr">
        <is>
          <t>forbán</t>
        </is>
      </c>
      <c r="B486831" t="n">
        <v>1</v>
      </c>
    </row>
    <row r="486832">
      <c r="A486832" t="inlineStr">
        <is>
          <t>hdifficultyoneandscalableimprovement</t>
        </is>
      </c>
      <c r="B486832" t="n">
        <v>1</v>
      </c>
    </row>
    <row r="486833">
      <c r="A486833" t="inlineStr">
        <is>
          <t>tagadditionalops</t>
        </is>
      </c>
      <c r="B486833" t="n">
        <v>1</v>
      </c>
    </row>
    <row r="486834">
      <c r="A486834" t="inlineStr">
        <is>
          <t>npm0</t>
        </is>
      </c>
      <c r="B486834" t="n">
        <v>1</v>
      </c>
    </row>
    <row r="486835">
      <c r="A486835" t="inlineStr">
        <is>
          <t>performancecard</t>
        </is>
      </c>
      <c r="B486835" t="n">
        <v>1</v>
      </c>
    </row>
    <row r="486836">
      <c r="A486836" t="inlineStr">
        <is>
          <t>shmiddleclass</t>
        </is>
      </c>
      <c r="B486836" t="n">
        <v>1</v>
      </c>
    </row>
    <row r="486837">
      <c r="A486837" t="inlineStr">
        <is>
          <t>dbsurface</t>
        </is>
      </c>
      <c r="B486837" t="n">
        <v>1</v>
      </c>
    </row>
    <row r="486838">
      <c r="A486838" t="inlineStr">
        <is>
          <t>get_map_from_interface_</t>
        </is>
      </c>
      <c r="B486838" t="n">
        <v>1</v>
      </c>
    </row>
    <row r="486839">
      <c r="A486839" t="inlineStr">
        <is>
          <t>windowtheme</t>
        </is>
      </c>
      <c r="B486839" t="n">
        <v>1</v>
      </c>
    </row>
    <row r="486840">
      <c r="A486840" t="inlineStr">
        <is>
          <t>edgeremoved</t>
        </is>
      </c>
      <c r="B486840" t="n">
        <v>1</v>
      </c>
    </row>
    <row r="486841">
      <c r="A486841" t="inlineStr">
        <is>
          <t>queueruntrans</t>
        </is>
      </c>
      <c r="B486841" t="n">
        <v>1</v>
      </c>
    </row>
    <row r="486842">
      <c r="A486842" t="inlineStr">
        <is>
          <t>use_webkit</t>
        </is>
      </c>
      <c r="B486842" t="n">
        <v>1</v>
      </c>
    </row>
    <row r="486843">
      <c r="A486843" t="inlineStr">
        <is>
          <t>classsub</t>
        </is>
      </c>
      <c r="B486843" t="n">
        <v>3</v>
      </c>
    </row>
    <row r="486844">
      <c r="A486844" t="inlineStr">
        <is>
          <t>on_generate_buffer</t>
        </is>
      </c>
      <c r="B486844" t="n">
        <v>1</v>
      </c>
    </row>
    <row r="486845">
      <c r="A486845" t="inlineStr">
        <is>
          <t>pre_trans_tests</t>
        </is>
      </c>
      <c r="B486845" t="n">
        <v>1</v>
      </c>
    </row>
    <row r="486846">
      <c r="A486846" t="inlineStr">
        <is>
          <t>defendarngment</t>
        </is>
      </c>
      <c r="B486846" t="n">
        <v>1</v>
      </c>
    </row>
    <row r="486847">
      <c r="A486847" t="inlineStr">
        <is>
          <t>getourittoken</t>
        </is>
      </c>
      <c r="B486847" t="n">
        <v>1</v>
      </c>
    </row>
    <row r="486848">
      <c r="A486848" t="inlineStr">
        <is>
          <t>set_map</t>
        </is>
      </c>
      <c r="B486848" t="n">
        <v>1</v>
      </c>
    </row>
    <row r="486849">
      <c r="A486849" t="inlineStr">
        <is>
          <t>hperformancecard</t>
        </is>
      </c>
      <c r="B486849" t="n">
        <v>1</v>
      </c>
    </row>
    <row r="486850">
      <c r="A486850" t="inlineStr">
        <is>
          <t>params_with_callback</t>
        </is>
      </c>
      <c r="B486850" t="n">
        <v>1</v>
      </c>
    </row>
    <row r="486851">
      <c r="A486851" t="inlineStr">
        <is>
          <t>subworking</t>
        </is>
      </c>
      <c r="B486851" t="n">
        <v>1</v>
      </c>
    </row>
    <row r="486852">
      <c r="A486852" t="inlineStr">
        <is>
          <t>vinot</t>
        </is>
      </c>
      <c r="B486852" t="n">
        <v>2</v>
      </c>
    </row>
    <row r="486853">
      <c r="A486853" t="inlineStr">
        <is>
          <t>bengist</t>
        </is>
      </c>
      <c r="B486853" t="n">
        <v>1</v>
      </c>
    </row>
    <row r="486854">
      <c r="A486854" t="inlineStr">
        <is>
          <t>namakaran</t>
        </is>
      </c>
      <c r="B486854" t="n">
        <v>1</v>
      </c>
    </row>
    <row r="486855">
      <c r="A486855" t="inlineStr">
        <is>
          <t>sexabuse</t>
        </is>
      </c>
      <c r="B486855" t="n">
        <v>1</v>
      </c>
    </row>
    <row r="486856">
      <c r="A486856" t="inlineStr">
        <is>
          <t>ayeds</t>
        </is>
      </c>
      <c r="B486856" t="n">
        <v>1</v>
      </c>
    </row>
    <row r="486857">
      <c r="A486857" t="inlineStr">
        <is>
          <t>koghar</t>
        </is>
      </c>
      <c r="B486857" t="n">
        <v>1</v>
      </c>
    </row>
    <row r="486858">
      <c r="A486858" t="inlineStr">
        <is>
          <t>dithingedrous</t>
        </is>
      </c>
      <c r="B486858" t="n">
        <v>1</v>
      </c>
    </row>
    <row r="486859">
      <c r="A486859" t="inlineStr">
        <is>
          <t>furalectic</t>
        </is>
      </c>
      <c r="B486859" t="n">
        <v>1</v>
      </c>
    </row>
    <row r="486860">
      <c r="A486860" t="inlineStr">
        <is>
          <t>goatbuck</t>
        </is>
      </c>
      <c r="B486860" t="n">
        <v>1</v>
      </c>
    </row>
    <row r="486861">
      <c r="A486861" t="inlineStr">
        <is>
          <t>hpmax</t>
        </is>
      </c>
      <c r="B486861" t="n">
        <v>2</v>
      </c>
    </row>
    <row r="486862">
      <c r="A486862" t="inlineStr">
        <is>
          <t>eltti</t>
        </is>
      </c>
      <c r="B486862" t="n">
        <v>1</v>
      </c>
    </row>
    <row r="486863">
      <c r="A486863" t="inlineStr">
        <is>
          <t>goldenfujite</t>
        </is>
      </c>
      <c r="B486863" t="n">
        <v>1</v>
      </c>
    </row>
    <row r="486864">
      <c r="A486864" t="inlineStr">
        <is>
          <t>charchetti</t>
        </is>
      </c>
      <c r="B486864" t="n">
        <v>1</v>
      </c>
    </row>
    <row r="486865">
      <c r="A486865" t="inlineStr">
        <is>
          <t>ladenball</t>
        </is>
      </c>
      <c r="B486865" t="n">
        <v>1</v>
      </c>
    </row>
    <row r="486866">
      <c r="A486866" t="inlineStr">
        <is>
          <t>gearido</t>
        </is>
      </c>
      <c r="B486866" t="n">
        <v>1</v>
      </c>
    </row>
    <row r="486867">
      <c r="A486867" t="inlineStr">
        <is>
          <t>`face</t>
        </is>
      </c>
      <c r="B486867" t="n">
        <v>1</v>
      </c>
    </row>
    <row r="486868">
      <c r="A486868" t="inlineStr">
        <is>
          <t>tarticon</t>
        </is>
      </c>
      <c r="B486868" t="n">
        <v>1</v>
      </c>
    </row>
    <row r="486869">
      <c r="A486869" t="inlineStr">
        <is>
          <t>eugenbacher</t>
        </is>
      </c>
      <c r="B486869" t="n">
        <v>1</v>
      </c>
    </row>
    <row r="486870">
      <c r="A486870" t="inlineStr">
        <is>
          <t>6197708589cantstutterr</t>
        </is>
      </c>
      <c r="B486870" t="n">
        <v>1</v>
      </c>
    </row>
    <row r="486871">
      <c r="A486871" t="inlineStr">
        <is>
          <t>serpentoil</t>
        </is>
      </c>
      <c r="B486871" t="n">
        <v>1</v>
      </c>
    </row>
    <row r="486872">
      <c r="A486872" t="inlineStr">
        <is>
          <t>kalura</t>
        </is>
      </c>
      <c r="B486872" t="n">
        <v>1</v>
      </c>
    </row>
    <row r="486873">
      <c r="A486873" t="inlineStr">
        <is>
          <t>hichoni</t>
        </is>
      </c>
      <c r="B486873" t="n">
        <v>1</v>
      </c>
    </row>
    <row r="486874">
      <c r="A486874" t="inlineStr">
        <is>
          <t>{\hendodar</t>
        </is>
      </c>
      <c r="B486874" t="n">
        <v>1</v>
      </c>
    </row>
    <row r="486875">
      <c r="A486875" t="inlineStr">
        <is>
          <t>okrag</t>
        </is>
      </c>
      <c r="B486875" t="n">
        <v>1</v>
      </c>
    </row>
    <row r="486876">
      <c r="A486876" t="inlineStr">
        <is>
          <t>tf3iso</t>
        </is>
      </c>
      <c r="B486876" t="n">
        <v>1</v>
      </c>
    </row>
    <row r="486877">
      <c r="A486877" t="inlineStr">
        <is>
          <t>yamakase</t>
        </is>
      </c>
      <c r="B486877" t="n">
        <v>1</v>
      </c>
    </row>
    <row r="486878">
      <c r="A486878" t="inlineStr">
        <is>
          <t>arlandes</t>
        </is>
      </c>
      <c r="B486878" t="n">
        <v>1</v>
      </c>
    </row>
    <row r="486879">
      <c r="A486879" t="inlineStr">
        <is>
          <t>mouseon</t>
        </is>
      </c>
      <c r="B486879" t="n">
        <v>1</v>
      </c>
    </row>
    <row r="486880">
      <c r="A486880" t="inlineStr">
        <is>
          <t>martin_</t>
        </is>
      </c>
      <c r="B486880" t="n">
        <v>1</v>
      </c>
    </row>
    <row r="486881">
      <c r="A486881" t="inlineStr">
        <is>
          <t>ballmeal</t>
        </is>
      </c>
      <c r="B486881" t="n">
        <v>1</v>
      </c>
    </row>
    <row r="486882">
      <c r="A486882" t="inlineStr">
        <is>
          <t>nakusa</t>
        </is>
      </c>
      <c r="B486882" t="n">
        <v>1</v>
      </c>
    </row>
    <row r="486883">
      <c r="A486883" t="inlineStr">
        <is>
          <t>overahily</t>
        </is>
      </c>
      <c r="B486883" t="n">
        <v>1</v>
      </c>
    </row>
    <row r="486884">
      <c r="A486884" t="inlineStr">
        <is>
          <t>ajdf</t>
        </is>
      </c>
      <c r="B486884" t="n">
        <v>1</v>
      </c>
    </row>
    <row r="486885">
      <c r="A486885" t="inlineStr">
        <is>
          <t>occasionalizing</t>
        </is>
      </c>
      <c r="B486885" t="n">
        <v>1</v>
      </c>
    </row>
    <row r="486886">
      <c r="A486886" t="inlineStr">
        <is>
          <t>grischwald</t>
        </is>
      </c>
      <c r="B486886" t="n">
        <v>1</v>
      </c>
    </row>
    <row r="486887">
      <c r="A486887" t="inlineStr">
        <is>
          <t>kainvi</t>
        </is>
      </c>
      <c r="B486887" t="n">
        <v>1</v>
      </c>
    </row>
    <row r="486888">
      <c r="A486888" t="inlineStr">
        <is>
          <t>unstift</t>
        </is>
      </c>
      <c r="B486888" t="n">
        <v>1</v>
      </c>
    </row>
    <row r="486889">
      <c r="A486889" t="inlineStr">
        <is>
          <t>ivankopoulos</t>
        </is>
      </c>
      <c r="B486889" t="n">
        <v>1</v>
      </c>
    </row>
    <row r="486890">
      <c r="A486890" t="inlineStr">
        <is>
          <t>clubs—one</t>
        </is>
      </c>
      <c r="B486890" t="n">
        <v>1</v>
      </c>
    </row>
    <row r="486891">
      <c r="A486891" t="inlineStr">
        <is>
          <t>laws—such</t>
        </is>
      </c>
      <c r="B486891" t="n">
        <v>2</v>
      </c>
    </row>
    <row r="486892">
      <c r="A486892" t="inlineStr">
        <is>
          <t>impression—something</t>
        </is>
      </c>
      <c r="B486892" t="n">
        <v>1</v>
      </c>
    </row>
    <row r="486893">
      <c r="A486893" t="inlineStr">
        <is>
          <t>housesoldiers</t>
        </is>
      </c>
      <c r="B486893" t="n">
        <v>1</v>
      </c>
    </row>
    <row r="486894">
      <c r="A486894" t="inlineStr">
        <is>
          <t>rooms—continued</t>
        </is>
      </c>
      <c r="B486894" t="n">
        <v>1</v>
      </c>
    </row>
    <row r="486895">
      <c r="A486895" t="inlineStr">
        <is>
          <t>decades—like</t>
        </is>
      </c>
      <c r="B486895" t="n">
        <v>1</v>
      </c>
    </row>
    <row r="486896">
      <c r="A486896" t="inlineStr">
        <is>
          <t>breaks—were</t>
        </is>
      </c>
      <c r="B486896" t="n">
        <v>1</v>
      </c>
    </row>
    <row r="486897">
      <c r="A486897" t="inlineStr">
        <is>
          <t>democrats—in</t>
        </is>
      </c>
      <c r="B486897" t="n">
        <v>1</v>
      </c>
    </row>
    <row r="486898">
      <c r="A486898" t="inlineStr">
        <is>
          <t>case—washington</t>
        </is>
      </c>
      <c r="B486898" t="n">
        <v>1</v>
      </c>
    </row>
    <row r="486899">
      <c r="A486899" t="inlineStr">
        <is>
          <t>miles—mostly</t>
        </is>
      </c>
      <c r="B486899" t="n">
        <v>1</v>
      </c>
    </row>
    <row r="486900">
      <c r="A486900" t="inlineStr">
        <is>
          <t>lawwin</t>
        </is>
      </c>
      <c r="B486900" t="n">
        <v>1</v>
      </c>
    </row>
    <row r="486901">
      <c r="A486901" t="inlineStr">
        <is>
          <t>postscurrent</t>
        </is>
      </c>
      <c r="B486901" t="n">
        <v>1</v>
      </c>
    </row>
    <row r="486902">
      <c r="A486902" t="inlineStr">
        <is>
          <t>shabbysterass</t>
        </is>
      </c>
      <c r="B486902" t="n">
        <v>1</v>
      </c>
    </row>
    <row r="486903">
      <c r="A486903" t="inlineStr">
        <is>
          <t>toucherwaltz1</t>
        </is>
      </c>
      <c r="B486903" t="n">
        <v>1</v>
      </c>
    </row>
    <row r="486904">
      <c r="A486904" t="inlineStr">
        <is>
          <t>pqlistsperson</t>
        </is>
      </c>
      <c r="B486904" t="n">
        <v>1</v>
      </c>
    </row>
    <row r="486905">
      <c r="A486905" t="inlineStr">
        <is>
          <t>58devt9e4a4</t>
        </is>
      </c>
      <c r="B486905" t="n">
        <v>1</v>
      </c>
    </row>
    <row r="486906">
      <c r="A486906" t="inlineStr">
        <is>
          <t>hakou</t>
        </is>
      </c>
      <c r="B486906" t="n">
        <v>1</v>
      </c>
    </row>
    <row r="486907">
      <c r="A486907" t="inlineStr">
        <is>
          <t>aholk</t>
        </is>
      </c>
      <c r="B486907" t="n">
        <v>1</v>
      </c>
    </row>
    <row r="486908">
      <c r="A486908" t="inlineStr">
        <is>
          <t>channel☐never</t>
        </is>
      </c>
      <c r="B486908" t="n">
        <v>1</v>
      </c>
    </row>
    <row r="486909">
      <c r="A486909" t="inlineStr">
        <is>
          <t>eritrealessandroreal</t>
        </is>
      </c>
      <c r="B486909" t="n">
        <v>1</v>
      </c>
    </row>
    <row r="486910">
      <c r="A486910" t="inlineStr">
        <is>
          <t>yesssssssssss</t>
        </is>
      </c>
      <c r="B486910" t="n">
        <v>1</v>
      </c>
    </row>
    <row r="486911">
      <c r="A486911" t="inlineStr">
        <is>
          <t>tabania</t>
        </is>
      </c>
      <c r="B486911" t="n">
        <v>1</v>
      </c>
    </row>
    <row r="486912">
      <c r="A486912" t="inlineStr">
        <is>
          <t>passola</t>
        </is>
      </c>
      <c r="B486912" t="n">
        <v>1</v>
      </c>
    </row>
    <row r="486913">
      <c r="A486913" t="inlineStr">
        <is>
          <t>pens™</t>
        </is>
      </c>
      <c r="B486913" t="n">
        <v>1</v>
      </c>
    </row>
    <row r="486914">
      <c r="A486914" t="inlineStr">
        <is>
          <t>amaim</t>
        </is>
      </c>
      <c r="B486914" t="n">
        <v>1</v>
      </c>
    </row>
    <row r="486915">
      <c r="A486915" t="inlineStr">
        <is>
          <t>maiocco</t>
        </is>
      </c>
      <c r="B486915" t="n">
        <v>4</v>
      </c>
    </row>
    <row r="486916">
      <c r="A486916" t="inlineStr">
        <is>
          <t>bayoneta</t>
        </is>
      </c>
      <c r="B486916" t="n">
        <v>1</v>
      </c>
    </row>
    <row r="486917">
      <c r="A486917" t="inlineStr">
        <is>
          <t>repurteens</t>
        </is>
      </c>
      <c r="B486917" t="n">
        <v>1</v>
      </c>
    </row>
    <row r="486918">
      <c r="A486918" t="inlineStr">
        <is>
          <t>canvan</t>
        </is>
      </c>
      <c r="B486918" t="n">
        <v>1</v>
      </c>
    </row>
    <row r="486919">
      <c r="A486919" t="inlineStr">
        <is>
          <t>booksnautilus</t>
        </is>
      </c>
      <c r="B486919" t="n">
        <v>1</v>
      </c>
    </row>
    <row r="486920">
      <c r="A486920" t="inlineStr">
        <is>
          <t>booksmacmillan</t>
        </is>
      </c>
      <c r="B486920" t="n">
        <v>1</v>
      </c>
    </row>
    <row r="486921">
      <c r="A486921" t="inlineStr">
        <is>
          <t>bookscasey</t>
        </is>
      </c>
      <c r="B486921" t="n">
        <v>1</v>
      </c>
    </row>
    <row r="486922">
      <c r="A486922" t="inlineStr">
        <is>
          <t>gunings</t>
        </is>
      </c>
      <c r="B486922" t="n">
        <v>1</v>
      </c>
    </row>
    <row r="486923">
      <c r="A486923" t="inlineStr">
        <is>
          <t>mainierss</t>
        </is>
      </c>
      <c r="B486923" t="n">
        <v>1</v>
      </c>
    </row>
    <row r="486924">
      <c r="A486924" t="inlineStr">
        <is>
          <t>lesching</t>
        </is>
      </c>
      <c r="B486924" t="n">
        <v>1</v>
      </c>
    </row>
    <row r="486925">
      <c r="A486925" t="inlineStr">
        <is>
          <t>harpercollinss</t>
        </is>
      </c>
      <c r="B486925" t="n">
        <v>2</v>
      </c>
    </row>
    <row r="486926">
      <c r="A486926" t="inlineStr">
        <is>
          <t>agency—rather</t>
        </is>
      </c>
      <c r="B486926" t="n">
        <v>1</v>
      </c>
    </row>
    <row r="486927">
      <c r="A486927" t="inlineStr">
        <is>
          <t>tonkchalcyntus</t>
        </is>
      </c>
      <c r="B486927" t="n">
        <v>1</v>
      </c>
    </row>
    <row r="486928">
      <c r="A486928" t="inlineStr">
        <is>
          <t>lomonosz</t>
        </is>
      </c>
      <c r="B486928" t="n">
        <v>1</v>
      </c>
    </row>
    <row r="486929">
      <c r="A486929" t="inlineStr">
        <is>
          <t>bundletaux</t>
        </is>
      </c>
      <c r="B486929" t="n">
        <v>1</v>
      </c>
    </row>
    <row r="486930">
      <c r="A486930" t="inlineStr">
        <is>
          <t>esitt</t>
        </is>
      </c>
      <c r="B486930" t="n">
        <v>1</v>
      </c>
    </row>
    <row r="486931">
      <c r="A486931" t="inlineStr">
        <is>
          <t>wizguy</t>
        </is>
      </c>
      <c r="B486931" t="n">
        <v>1</v>
      </c>
    </row>
    <row r="486932">
      <c r="A486932" t="inlineStr">
        <is>
          <t>depaund</t>
        </is>
      </c>
      <c r="B486932" t="n">
        <v>1</v>
      </c>
    </row>
    <row r="486933">
      <c r="A486933" t="inlineStr">
        <is>
          <t>psychedelics✪</t>
        </is>
      </c>
      <c r="B486933" t="n">
        <v>1</v>
      </c>
    </row>
    <row r="486934">
      <c r="A486934" t="inlineStr">
        <is>
          <t>advertised—</t>
        </is>
      </c>
      <c r="B486934" t="n">
        <v>1</v>
      </c>
    </row>
    <row r="486935">
      <c r="A486935" t="inlineStr">
        <is>
          <t>coldside</t>
        </is>
      </c>
      <c r="B486935" t="n">
        <v>1</v>
      </c>
    </row>
    <row r="486936">
      <c r="A486936" t="inlineStr">
        <is>
          <t>kazoo★egray</t>
        </is>
      </c>
      <c r="B486936" t="n">
        <v>1</v>
      </c>
    </row>
    <row r="486937">
      <c r="A486937" t="inlineStr">
        <is>
          <t>aquiling</t>
        </is>
      </c>
      <c r="B486937" t="n">
        <v>1</v>
      </c>
    </row>
    <row r="486938">
      <c r="A486938" t="inlineStr">
        <is>
          <t>year☆</t>
        </is>
      </c>
      <c r="B486938" t="n">
        <v>1</v>
      </c>
    </row>
    <row r="486939">
      <c r="A486939" t="inlineStr">
        <is>
          <t>kappele</t>
        </is>
      </c>
      <c r="B486939" t="n">
        <v>2</v>
      </c>
    </row>
    <row r="486940">
      <c r="A486940" t="inlineStr">
        <is>
          <t>僃王</t>
        </is>
      </c>
      <c r="B486940" t="n">
        <v>1</v>
      </c>
    </row>
    <row r="486941">
      <c r="A486941" t="inlineStr">
        <is>
          <t>nbolope</t>
        </is>
      </c>
      <c r="B486941" t="n">
        <v>1</v>
      </c>
    </row>
    <row r="486942">
      <c r="A486942" t="inlineStr">
        <is>
          <t>ekassing</t>
        </is>
      </c>
      <c r="B486942" t="n">
        <v>1</v>
      </c>
    </row>
    <row r="486943">
      <c r="A486943" t="inlineStr">
        <is>
          <t>shantybot</t>
        </is>
      </c>
      <c r="B486943" t="n">
        <v>1</v>
      </c>
    </row>
    <row r="486944">
      <c r="A486944" t="inlineStr">
        <is>
          <t>palauroff</t>
        </is>
      </c>
      <c r="B486944" t="n">
        <v>1</v>
      </c>
    </row>
    <row r="486945">
      <c r="A486945" t="inlineStr">
        <is>
          <t>「アック・ゼザデス娘‍るのりクラス二ダウンペ</t>
        </is>
      </c>
      <c r="B486945" t="n">
        <v>1</v>
      </c>
    </row>
    <row r="486946">
      <c r="A486946" t="inlineStr">
        <is>
          <t>sumiyomi</t>
        </is>
      </c>
      <c r="B486946" t="n">
        <v>1</v>
      </c>
    </row>
    <row r="486947">
      <c r="A486947" t="inlineStr">
        <is>
          <t>ainty</t>
        </is>
      </c>
      <c r="B486947" t="n">
        <v>1</v>
      </c>
    </row>
    <row r="486948">
      <c r="A486948" t="inlineStr">
        <is>
          <t>1ihter</t>
        </is>
      </c>
      <c r="B486948" t="n">
        <v>1</v>
      </c>
    </row>
    <row r="486949">
      <c r="A486949" t="inlineStr">
        <is>
          <t>ashtsy</t>
        </is>
      </c>
      <c r="B486949" t="n">
        <v>1</v>
      </c>
    </row>
    <row r="486950">
      <c r="A486950" t="inlineStr">
        <is>
          <t>noblesome</t>
        </is>
      </c>
      <c r="B486950" t="n">
        <v>1</v>
      </c>
    </row>
    <row r="486951">
      <c r="A486951" t="inlineStr">
        <is>
          <t>𐆤�乁</t>
        </is>
      </c>
      <c r="B486951" t="n">
        <v>1</v>
      </c>
    </row>
    <row r="486952">
      <c r="A486952" t="inlineStr">
        <is>
          <t>1ij</t>
        </is>
      </c>
      <c r="B486952" t="n">
        <v>1</v>
      </c>
    </row>
    <row r="486953">
      <c r="A486953" t="inlineStr">
        <is>
          <t>lelfageddon</t>
        </is>
      </c>
      <c r="B486953" t="n">
        <v>1</v>
      </c>
    </row>
    <row r="486954">
      <c r="A486954" t="inlineStr">
        <is>
          <t>fashionarian</t>
        </is>
      </c>
      <c r="B486954" t="n">
        <v>1</v>
      </c>
    </row>
    <row r="486955">
      <c r="A486955" t="inlineStr">
        <is>
          <t>klaru</t>
        </is>
      </c>
      <c r="B486955" t="n">
        <v>1</v>
      </c>
    </row>
    <row r="486956">
      <c r="A486956" t="inlineStr">
        <is>
          <t>thingfolk</t>
        </is>
      </c>
      <c r="B486956" t="n">
        <v>1</v>
      </c>
    </row>
    <row r="486957">
      <c r="A486957" t="inlineStr">
        <is>
          <t>坂あ歎だ能劫能劫</t>
        </is>
      </c>
      <c r="B486957" t="n">
        <v>1</v>
      </c>
    </row>
    <row r="486958">
      <c r="A486958" t="inlineStr">
        <is>
          <t>muthdfading</t>
        </is>
      </c>
      <c r="B486958" t="n">
        <v>1</v>
      </c>
    </row>
    <row r="486959">
      <c r="A486959" t="inlineStr">
        <is>
          <t>nonserventaring</t>
        </is>
      </c>
      <c r="B486959" t="n">
        <v>1</v>
      </c>
    </row>
    <row r="486960">
      <c r="A486960" t="inlineStr">
        <is>
          <t>100あまれめ」</t>
        </is>
      </c>
      <c r="B486960" t="n">
        <v>1</v>
      </c>
    </row>
    <row r="486961">
      <c r="A486961" t="inlineStr">
        <is>
          <t>18月穿</t>
        </is>
      </c>
      <c r="B486961" t="n">
        <v>1</v>
      </c>
    </row>
    <row r="486962">
      <c r="A486962" t="inlineStr">
        <is>
          <t>cogibolo</t>
        </is>
      </c>
      <c r="B486962" t="n">
        <v>1</v>
      </c>
    </row>
    <row r="486963">
      <c r="A486963" t="inlineStr">
        <is>
          <t>28956d26</t>
        </is>
      </c>
      <c r="B486963" t="n">
        <v>1</v>
      </c>
    </row>
    <row r="486964">
      <c r="A486964" t="inlineStr">
        <is>
          <t>176817106</t>
        </is>
      </c>
      <c r="B486964" t="n">
        <v>1</v>
      </c>
    </row>
    <row r="486965">
      <c r="A486965" t="inlineStr">
        <is>
          <t>promulrugar</t>
        </is>
      </c>
      <c r="B486965" t="n">
        <v>1</v>
      </c>
    </row>
    <row r="486966">
      <c r="A486966" t="inlineStr">
        <is>
          <t>215e780</t>
        </is>
      </c>
      <c r="B486966" t="n">
        <v>1</v>
      </c>
    </row>
    <row r="486967">
      <c r="A486967" t="inlineStr">
        <is>
          <t>9707f893</t>
        </is>
      </c>
      <c r="B486967" t="n">
        <v>1</v>
      </c>
    </row>
    <row r="486968">
      <c r="A486968" t="inlineStr">
        <is>
          <t>f842f62</t>
        </is>
      </c>
      <c r="B486968" t="n">
        <v>1</v>
      </c>
    </row>
    <row r="486969">
      <c r="A486969" t="inlineStr">
        <is>
          <t>1270194</t>
        </is>
      </c>
      <c r="B486969" t="n">
        <v>1</v>
      </c>
    </row>
    <row r="486970">
      <c r="A486970" t="inlineStr">
        <is>
          <t>d3df1bb</t>
        </is>
      </c>
      <c r="B486970" t="n">
        <v>1</v>
      </c>
    </row>
    <row r="486971">
      <c r="A486971" t="inlineStr">
        <is>
          <t>promullocals</t>
        </is>
      </c>
      <c r="B486971" t="n">
        <v>1</v>
      </c>
    </row>
    <row r="486972">
      <c r="A486972" t="inlineStr">
        <is>
          <t>einterruptexception</t>
        </is>
      </c>
      <c r="B486972" t="n">
        <v>1</v>
      </c>
    </row>
    <row r="486973">
      <c r="A486973" t="inlineStr">
        <is>
          <t>arepc</t>
        </is>
      </c>
      <c r="B486973" t="n">
        <v>1</v>
      </c>
    </row>
    <row r="486974">
      <c r="A486974" t="inlineStr">
        <is>
          <t>340e0585</t>
        </is>
      </c>
      <c r="B486974" t="n">
        <v>1</v>
      </c>
    </row>
    <row r="486975">
      <c r="A486975" t="inlineStr">
        <is>
          <t>69bc9</t>
        </is>
      </c>
      <c r="B486975" t="n">
        <v>1</v>
      </c>
    </row>
    <row r="486976">
      <c r="A486976" t="inlineStr">
        <is>
          <t>647830e0</t>
        </is>
      </c>
      <c r="B486976" t="n">
        <v>1</v>
      </c>
    </row>
    <row r="486977">
      <c r="A486977" t="inlineStr">
        <is>
          <t>90332562</t>
        </is>
      </c>
      <c r="B486977" t="n">
        <v>1</v>
      </c>
    </row>
    <row r="486978">
      <c r="A486978" t="inlineStr">
        <is>
          <t>d19033</t>
        </is>
      </c>
      <c r="B486978" t="n">
        <v>1</v>
      </c>
    </row>
    <row r="486979">
      <c r="A486979" t="inlineStr">
        <is>
          <t>64852c90</t>
        </is>
      </c>
      <c r="B486979" t="n">
        <v>1</v>
      </c>
    </row>
    <row r="486980">
      <c r="A486980" t="inlineStr">
        <is>
          <t>15bb9199</t>
        </is>
      </c>
      <c r="B486980" t="n">
        <v>1</v>
      </c>
    </row>
    <row r="486981">
      <c r="A486981" t="inlineStr">
        <is>
          <t>228e8f6</t>
        </is>
      </c>
      <c r="B486981" t="n">
        <v>1</v>
      </c>
    </row>
    <row r="486982">
      <c r="A486982" t="inlineStr">
        <is>
          <t>procailed</t>
        </is>
      </c>
      <c r="B486982" t="n">
        <v>1</v>
      </c>
    </row>
    <row r="486983">
      <c r="A486983" t="inlineStr">
        <is>
          <t>24eebae4</t>
        </is>
      </c>
      <c r="B486983" t="n">
        <v>1</v>
      </c>
    </row>
    <row r="486984">
      <c r="A486984" t="inlineStr">
        <is>
          <t>34ec7ac4</t>
        </is>
      </c>
      <c r="B486984" t="n">
        <v>1</v>
      </c>
    </row>
    <row r="486985">
      <c r="A486985" t="inlineStr">
        <is>
          <t>634d5998</t>
        </is>
      </c>
      <c r="B486985" t="n">
        <v>1</v>
      </c>
    </row>
    <row r="486986">
      <c r="A486986" t="inlineStr">
        <is>
          <t>489e0983</t>
        </is>
      </c>
      <c r="B486986" t="n">
        <v>1</v>
      </c>
    </row>
    <row r="486987">
      <c r="A486987" t="inlineStr">
        <is>
          <t>qlibunification</t>
        </is>
      </c>
      <c r="B486987" t="n">
        <v>1</v>
      </c>
    </row>
    <row r="486988">
      <c r="A486988" t="inlineStr">
        <is>
          <t>409600</t>
        </is>
      </c>
      <c r="B486988" t="n">
        <v>1</v>
      </c>
    </row>
    <row r="486989">
      <c r="A486989" t="inlineStr">
        <is>
          <t>2babf439</t>
        </is>
      </c>
      <c r="B486989" t="n">
        <v>1</v>
      </c>
    </row>
    <row r="486990">
      <c r="A486990" t="inlineStr">
        <is>
          <t>680837f4</t>
        </is>
      </c>
      <c r="B486990" t="n">
        <v>1</v>
      </c>
    </row>
    <row r="486991">
      <c r="A486991" t="inlineStr">
        <is>
          <t>25553</t>
        </is>
      </c>
      <c r="B486991" t="n">
        <v>1</v>
      </c>
    </row>
    <row r="486992">
      <c r="A486992" t="inlineStr">
        <is>
          <t>63483640</t>
        </is>
      </c>
      <c r="B486992" t="n">
        <v>1</v>
      </c>
    </row>
    <row r="486993">
      <c r="A486993" t="inlineStr">
        <is>
          <t>charyush</t>
        </is>
      </c>
      <c r="B486993" t="n">
        <v>1</v>
      </c>
    </row>
    <row r="486994">
      <c r="A486994" t="inlineStr">
        <is>
          <t>dpointer</t>
        </is>
      </c>
      <c r="B486994" t="n">
        <v>1</v>
      </c>
    </row>
    <row r="486995">
      <c r="A486995" t="inlineStr">
        <is>
          <t>12332</t>
        </is>
      </c>
      <c r="B486995" t="n">
        <v>1</v>
      </c>
    </row>
    <row r="486996">
      <c r="A486996" t="inlineStr">
        <is>
          <t>4404f9dd</t>
        </is>
      </c>
      <c r="B486996" t="n">
        <v>1</v>
      </c>
    </row>
    <row r="486997">
      <c r="A486997" t="inlineStr">
        <is>
          <t>502bb2e0</t>
        </is>
      </c>
      <c r="B486997" t="n">
        <v>1</v>
      </c>
    </row>
    <row r="486998">
      <c r="A486998" t="inlineStr">
        <is>
          <t>159bd0f6</t>
        </is>
      </c>
      <c r="B486998" t="n">
        <v>1</v>
      </c>
    </row>
    <row r="486999">
      <c r="A486999" t="inlineStr">
        <is>
          <t>2c5c683d</t>
        </is>
      </c>
      <c r="B486999" t="n">
        <v>1</v>
      </c>
    </row>
    <row r="487000">
      <c r="A487000" t="inlineStr">
        <is>
          <t>_steamsenderio</t>
        </is>
      </c>
      <c r="B487000" t="n">
        <v>1</v>
      </c>
    </row>
    <row r="487001">
      <c r="A487001" t="inlineStr">
        <is>
          <t>6262017</t>
        </is>
      </c>
      <c r="B487001" t="n">
        <v>1</v>
      </c>
    </row>
    <row r="487002">
      <c r="A487002" t="inlineStr">
        <is>
          <t>unknown\875332200</t>
        </is>
      </c>
      <c r="B487002" t="n">
        <v>1</v>
      </c>
    </row>
    <row r="487003">
      <c r="A487003" t="inlineStr">
        <is>
          <t>run obfuscated</t>
        </is>
      </c>
      <c r="B487003" t="n">
        <v>1</v>
      </c>
    </row>
    <row r="487004">
      <c r="A487004" t="inlineStr">
        <is>
          <t>floorme</t>
        </is>
      </c>
      <c r="B487004" t="n">
        <v>1</v>
      </c>
    </row>
    <row r="487005">
      <c r="A487005" t="inlineStr">
        <is>
          <t>spaghetti_x11</t>
        </is>
      </c>
      <c r="B487005" t="n">
        <v>1</v>
      </c>
    </row>
    <row r="487006">
      <c r="A487006" t="inlineStr">
        <is>
          <t>onedone</t>
        </is>
      </c>
      <c r="B487006" t="n">
        <v>1</v>
      </c>
    </row>
    <row r="487007">
      <c r="A487007" t="inlineStr">
        <is>
          <t>comhighdownwaywhy</t>
        </is>
      </c>
      <c r="B487007" t="n">
        <v>1</v>
      </c>
    </row>
    <row r="487008">
      <c r="A487008" t="inlineStr">
        <is>
          <t>prockernel</t>
        </is>
      </c>
      <c r="B487008" t="n">
        <v>1</v>
      </c>
    </row>
    <row r="487009">
      <c r="A487009" t="inlineStr">
        <is>
          <t>1000systemsdchainfilereplace3ro</t>
        </is>
      </c>
      <c r="B487009" t="n">
        <v>1</v>
      </c>
    </row>
    <row r="487010">
      <c r="A487010" t="inlineStr">
        <is>
          <t>youngtools</t>
        </is>
      </c>
      <c r="B487010" t="n">
        <v>1</v>
      </c>
    </row>
    <row r="487011">
      <c r="A487011" t="inlineStr">
        <is>
          <t>eachodvc</t>
        </is>
      </c>
      <c r="B487011" t="n">
        <v>1</v>
      </c>
    </row>
    <row r="487012">
      <c r="A487012" t="inlineStr">
        <is>
          <t>202216</t>
        </is>
      </c>
      <c r="B487012" t="n">
        <v>1</v>
      </c>
    </row>
    <row r="487013">
      <c r="A487013" t="inlineStr">
        <is>
          <t>84267867</t>
        </is>
      </c>
      <c r="B487013" t="n">
        <v>1</v>
      </c>
    </row>
    <row r="487014">
      <c r="A487014" t="inlineStr">
        <is>
          <t>clang recommended</t>
        </is>
      </c>
      <c r="B487014" t="n">
        <v>1</v>
      </c>
    </row>
    <row r="487015">
      <c r="A487015" t="inlineStr">
        <is>
          <t>pixxc</t>
        </is>
      </c>
      <c r="B487015" t="n">
        <v>1</v>
      </c>
    </row>
    <row r="487016">
      <c r="A487016" t="inlineStr">
        <is>
          <t>unknownstormcoder</t>
        </is>
      </c>
      <c r="B487016" t="n">
        <v>1</v>
      </c>
    </row>
    <row r="487017">
      <c r="A487017" t="inlineStr">
        <is>
          <t>cakeshavers</t>
        </is>
      </c>
      <c r="B487017" t="n">
        <v>1</v>
      </c>
    </row>
    <row r="487018">
      <c r="A487018" t="inlineStr">
        <is>
          <t>andcodedebug</t>
        </is>
      </c>
      <c r="B487018" t="n">
        <v>1</v>
      </c>
    </row>
    <row r="487019">
      <c r="A487019" t="inlineStr">
        <is>
          <t>numblock</t>
        </is>
      </c>
      <c r="B487019" t="n">
        <v>1</v>
      </c>
    </row>
    <row r="487020">
      <c r="A487020" t="inlineStr">
        <is>
          <t>keepalign</t>
        </is>
      </c>
      <c r="B487020" t="n">
        <v>1</v>
      </c>
    </row>
    <row r="487021">
      <c r="A487021" t="inlineStr">
        <is>
          <t>listenwait</t>
        </is>
      </c>
      <c r="B487021" t="n">
        <v>1</v>
      </c>
    </row>
    <row r="487022">
      <c r="A487022" t="inlineStr">
        <is>
          <t>r2825</t>
        </is>
      </c>
      <c r="B487022" t="n">
        <v>1</v>
      </c>
    </row>
    <row r="487023">
      <c r="A487023" t="inlineStr">
        <is>
          <t>knownpractically</t>
        </is>
      </c>
      <c r="B487023" t="n">
        <v>1</v>
      </c>
    </row>
    <row r="487024">
      <c r="A487024" t="inlineStr">
        <is>
          <t>\1\aaaa�w\ing</t>
        </is>
      </c>
      <c r="B487024" t="n">
        <v>1</v>
      </c>
    </row>
    <row r="487025">
      <c r="A487025" t="inlineStr">
        <is>
          <t>mmlu</t>
        </is>
      </c>
      <c r="B487025" t="n">
        <v>1</v>
      </c>
    </row>
    <row r="487026">
      <c r="A487026" t="inlineStr">
        <is>
          <t>bigseam</t>
        </is>
      </c>
      <c r="B487026" t="n">
        <v>1</v>
      </c>
    </row>
    <row r="487027">
      <c r="A487027" t="inlineStr">
        <is>
          <t>transmarkr</t>
        </is>
      </c>
      <c r="B487027" t="n">
        <v>1</v>
      </c>
    </row>
    <row r="487028">
      <c r="A487028" t="inlineStr">
        <is>
          <t>assamenities</t>
        </is>
      </c>
      <c r="B487028" t="n">
        <v>1</v>
      </c>
    </row>
    <row r="487029">
      <c r="A487029" t="inlineStr">
        <is>
          <t>dkip</t>
        </is>
      </c>
      <c r="B487029" t="n">
        <v>1</v>
      </c>
    </row>
    <row r="487030">
      <c r="A487030" t="inlineStr">
        <is>
          <t>yx0334</t>
        </is>
      </c>
      <c r="B487030" t="n">
        <v>1</v>
      </c>
    </row>
    <row r="487031">
      <c r="A487031" t="inlineStr">
        <is>
          <t>googleappscluster</t>
        </is>
      </c>
      <c r="B487031" t="n">
        <v>1</v>
      </c>
    </row>
    <row r="487032">
      <c r="A487032" t="inlineStr">
        <is>
          <t>btgctc</t>
        </is>
      </c>
      <c r="B487032" t="n">
        <v>1</v>
      </c>
    </row>
    <row r="487033">
      <c r="A487033" t="inlineStr">
        <is>
          <t>btgcts</t>
        </is>
      </c>
      <c r="B487033" t="n">
        <v>1</v>
      </c>
    </row>
    <row r="487034">
      <c r="A487034" t="inlineStr">
        <is>
          <t>devicopen</t>
        </is>
      </c>
      <c r="B487034" t="n">
        <v>1</v>
      </c>
    </row>
    <row r="487035">
      <c r="A487035" t="inlineStr">
        <is>
          <t>climatogias</t>
        </is>
      </c>
      <c r="B487035" t="n">
        <v>1</v>
      </c>
    </row>
    <row r="487036">
      <c r="A487036" t="inlineStr">
        <is>
          <t>garrulousness</t>
        </is>
      </c>
      <c r="B487036" t="n">
        <v>1</v>
      </c>
    </row>
    <row r="487037">
      <c r="A487037" t="inlineStr">
        <is>
          <t>housezer</t>
        </is>
      </c>
      <c r="B487037" t="n">
        <v>1</v>
      </c>
    </row>
    <row r="487038">
      <c r="A487038" t="inlineStr">
        <is>
          <t>joyburg</t>
        </is>
      </c>
      <c r="B487038" t="n">
        <v>1</v>
      </c>
    </row>
    <row r="487039">
      <c r="A487039" t="inlineStr">
        <is>
          <t>seabrault</t>
        </is>
      </c>
      <c r="B487039" t="n">
        <v>1</v>
      </c>
    </row>
    <row r="487040">
      <c r="A487040" t="inlineStr">
        <is>
          <t>cabramole</t>
        </is>
      </c>
      <c r="B487040" t="n">
        <v>1</v>
      </c>
    </row>
    <row r="487041">
      <c r="A487041" t="inlineStr">
        <is>
          <t>miyate</t>
        </is>
      </c>
      <c r="B487041" t="n">
        <v>1</v>
      </c>
    </row>
    <row r="487042">
      <c r="A487042" t="inlineStr">
        <is>
          <t>storycatchers</t>
        </is>
      </c>
      <c r="B487042" t="n">
        <v>1</v>
      </c>
    </row>
    <row r="487043">
      <c r="A487043" t="inlineStr">
        <is>
          <t>waspicername</t>
        </is>
      </c>
      <c r="B487043" t="n">
        <v>1</v>
      </c>
    </row>
    <row r="487044">
      <c r="A487044" t="inlineStr">
        <is>
          <t>sashanisks</t>
        </is>
      </c>
      <c r="B487044" t="n">
        <v>1</v>
      </c>
    </row>
    <row r="487045">
      <c r="A487045" t="inlineStr">
        <is>
          <t>124235</t>
        </is>
      </c>
      <c r="B487045" t="n">
        <v>1</v>
      </c>
    </row>
    <row r="487046">
      <c r="A487046" t="inlineStr">
        <is>
          <t>500cipher</t>
        </is>
      </c>
      <c r="B487046" t="n">
        <v>1</v>
      </c>
    </row>
    <row r="487047">
      <c r="A487047" t="inlineStr">
        <is>
          <t>hycfidzen</t>
        </is>
      </c>
      <c r="B487047" t="n">
        <v>1</v>
      </c>
    </row>
    <row r="487048">
      <c r="A487048" t="inlineStr">
        <is>
          <t>betterr</t>
        </is>
      </c>
      <c r="B487048" t="n">
        <v>1</v>
      </c>
    </row>
    <row r="487049">
      <c r="A487049" t="inlineStr">
        <is>
          <t>620merit</t>
        </is>
      </c>
      <c r="B487049" t="n">
        <v>1</v>
      </c>
    </row>
    <row r="487050">
      <c r="A487050" t="inlineStr">
        <is>
          <t>aggresions</t>
        </is>
      </c>
      <c r="B487050" t="n">
        <v>1</v>
      </c>
    </row>
    <row r="487051">
      <c r="A487051" t="inlineStr">
        <is>
          <t>hicoin</t>
        </is>
      </c>
      <c r="B487051" t="n">
        <v>1</v>
      </c>
    </row>
    <row r="487052">
      <c r="A487052" t="inlineStr">
        <is>
          <t>szyruz</t>
        </is>
      </c>
      <c r="B487052" t="n">
        <v>1</v>
      </c>
    </row>
    <row r="487053">
      <c r="A487053" t="inlineStr">
        <is>
          <t>uttancing</t>
        </is>
      </c>
      <c r="B487053" t="n">
        <v>1</v>
      </c>
    </row>
    <row r="487054">
      <c r="A487054" t="inlineStr">
        <is>
          <t>appeared92012</t>
        </is>
      </c>
      <c r="B487054" t="n">
        <v>1</v>
      </c>
    </row>
    <row r="487055">
      <c r="A487055" t="inlineStr">
        <is>
          <t>pierzasz</t>
        </is>
      </c>
      <c r="B487055" t="n">
        <v>1</v>
      </c>
    </row>
    <row r="487056">
      <c r="A487056" t="inlineStr">
        <is>
          <t>fuells</t>
        </is>
      </c>
      <c r="B487056" t="n">
        <v>1</v>
      </c>
    </row>
    <row r="487057">
      <c r="A487057" t="inlineStr">
        <is>
          <t>osmilla</t>
        </is>
      </c>
      <c r="B487057" t="n">
        <v>1</v>
      </c>
    </row>
    <row r="487058">
      <c r="A487058" t="inlineStr">
        <is>
          <t>춭에</t>
        </is>
      </c>
      <c r="B487058" t="n">
        <v>1</v>
      </c>
    </row>
    <row r="487059">
      <c r="A487059" t="inlineStr">
        <is>
          <t>imesha</t>
        </is>
      </c>
      <c r="B487059" t="n">
        <v>1</v>
      </c>
    </row>
    <row r="487060">
      <c r="A487060" t="inlineStr">
        <is>
          <t>카다래</t>
        </is>
      </c>
      <c r="B487060" t="n">
        <v>1</v>
      </c>
    </row>
    <row r="487061">
      <c r="A487061" t="inlineStr">
        <is>
          <t>explokation</t>
        </is>
      </c>
      <c r="B487061" t="n">
        <v>1</v>
      </c>
    </row>
    <row r="487062">
      <c r="A487062" t="inlineStr">
        <is>
          <t>inctr</t>
        </is>
      </c>
      <c r="B487062" t="n">
        <v>1</v>
      </c>
    </row>
    <row r="487063">
      <c r="A487063" t="inlineStr">
        <is>
          <t>asenris</t>
        </is>
      </c>
      <c r="B487063" t="n">
        <v>1</v>
      </c>
    </row>
    <row r="487064">
      <c r="A487064" t="inlineStr">
        <is>
          <t>ikillness</t>
        </is>
      </c>
      <c r="B487064" t="n">
        <v>1</v>
      </c>
    </row>
    <row r="487065">
      <c r="A487065" t="inlineStr">
        <is>
          <t>박보하</t>
        </is>
      </c>
      <c r="B487065" t="n">
        <v>1</v>
      </c>
    </row>
    <row r="487066">
      <c r="A487066" t="inlineStr">
        <is>
          <t>grestoon</t>
        </is>
      </c>
      <c r="B487066" t="n">
        <v>1</v>
      </c>
    </row>
    <row r="487067">
      <c r="A487067" t="inlineStr">
        <is>
          <t>미미가퇸</t>
        </is>
      </c>
      <c r="B487067" t="n">
        <v>1</v>
      </c>
    </row>
    <row r="487068">
      <c r="A487068" t="inlineStr">
        <is>
          <t>imbsa</t>
        </is>
      </c>
      <c r="B487068" t="n">
        <v>1</v>
      </c>
    </row>
    <row r="487069">
      <c r="A487069" t="inlineStr">
        <is>
          <t>keire</t>
        </is>
      </c>
      <c r="B487069" t="n">
        <v>1</v>
      </c>
    </row>
    <row r="487070">
      <c r="A487070" t="inlineStr">
        <is>
          <t>taoyang</t>
        </is>
      </c>
      <c r="B487070" t="n">
        <v>2</v>
      </c>
    </row>
    <row r="487071">
      <c r="A487071" t="inlineStr">
        <is>
          <t>있도</t>
        </is>
      </c>
      <c r="B487071" t="n">
        <v>1</v>
      </c>
    </row>
    <row r="487072">
      <c r="A487072" t="inlineStr">
        <is>
          <t>npmat</t>
        </is>
      </c>
      <c r="B487072" t="n">
        <v>1</v>
      </c>
    </row>
    <row r="487073">
      <c r="A487073" t="inlineStr">
        <is>
          <t>후휄</t>
        </is>
      </c>
      <c r="B487073" t="n">
        <v>1</v>
      </c>
    </row>
    <row r="487074">
      <c r="A487074" t="inlineStr">
        <is>
          <t>levellas</t>
        </is>
      </c>
      <c r="B487074" t="n">
        <v>1</v>
      </c>
    </row>
    <row r="487075">
      <c r="A487075" t="inlineStr">
        <is>
          <t>특도회</t>
        </is>
      </c>
      <c r="B487075" t="n">
        <v>1</v>
      </c>
    </row>
    <row r="487076">
      <c r="A487076" t="inlineStr">
        <is>
          <t>pohannes</t>
        </is>
      </c>
      <c r="B487076" t="n">
        <v>1</v>
      </c>
    </row>
    <row r="487077">
      <c r="A487077" t="inlineStr">
        <is>
          <t>정혨</t>
        </is>
      </c>
      <c r="B487077" t="n">
        <v>1</v>
      </c>
    </row>
    <row r="487078">
      <c r="A487078" t="inlineStr">
        <is>
          <t>marlachus</t>
        </is>
      </c>
      <c r="B487078" t="n">
        <v>1</v>
      </c>
    </row>
    <row r="487079">
      <c r="A487079" t="inlineStr">
        <is>
          <t>syrousal</t>
        </is>
      </c>
      <c r="B487079" t="n">
        <v>1</v>
      </c>
    </row>
    <row r="487080">
      <c r="A487080" t="inlineStr">
        <is>
          <t>붸칁시퇸</t>
        </is>
      </c>
      <c r="B487080" t="n">
        <v>1</v>
      </c>
    </row>
    <row r="487081">
      <c r="A487081" t="inlineStr">
        <is>
          <t>6kus</t>
        </is>
      </c>
      <c r="B487081" t="n">
        <v>1</v>
      </c>
    </row>
    <row r="487082">
      <c r="A487082" t="inlineStr">
        <is>
          <t>퍼인</t>
        </is>
      </c>
      <c r="B487082" t="n">
        <v>1</v>
      </c>
    </row>
    <row r="487083">
      <c r="A487083" t="inlineStr">
        <is>
          <t>sokolream</t>
        </is>
      </c>
      <c r="B487083" t="n">
        <v>1</v>
      </c>
    </row>
    <row r="487084">
      <c r="A487084" t="inlineStr">
        <is>
          <t>pacarra</t>
        </is>
      </c>
      <c r="B487084" t="n">
        <v>1</v>
      </c>
    </row>
    <row r="487085">
      <c r="A487085" t="inlineStr">
        <is>
          <t>statikites</t>
        </is>
      </c>
      <c r="B487085" t="n">
        <v>1</v>
      </c>
    </row>
    <row r="487086">
      <c r="A487086" t="inlineStr">
        <is>
          <t>increaseguest</t>
        </is>
      </c>
      <c r="B487086" t="n">
        <v>1</v>
      </c>
    </row>
    <row r="487087">
      <c r="A487087" t="inlineStr">
        <is>
          <t>restido</t>
        </is>
      </c>
      <c r="B487087" t="n">
        <v>1</v>
      </c>
    </row>
    <row r="487088">
      <c r="A487088" t="inlineStr">
        <is>
          <t>powbath</t>
        </is>
      </c>
      <c r="B487088" t="n">
        <v>1</v>
      </c>
    </row>
    <row r="487089">
      <c r="A487089" t="inlineStr">
        <is>
          <t>breerman</t>
        </is>
      </c>
      <c r="B487089" t="n">
        <v>1</v>
      </c>
    </row>
    <row r="487090">
      <c r="A487090" t="inlineStr">
        <is>
          <t>trattling</t>
        </is>
      </c>
      <c r="B487090" t="n">
        <v>1</v>
      </c>
    </row>
    <row r="487091">
      <c r="A487091" t="inlineStr">
        <is>
          <t>orglibrariesdirectorylinux_libraries</t>
        </is>
      </c>
      <c r="B487091" t="n">
        <v>1</v>
      </c>
    </row>
    <row r="487092">
      <c r="A487092" t="inlineStr">
        <is>
          <t>comkbol</t>
        </is>
      </c>
      <c r="B487092" t="n">
        <v>1</v>
      </c>
    </row>
    <row r="487093">
      <c r="A487093" t="inlineStr">
        <is>
          <t>organizationld</t>
        </is>
      </c>
      <c r="B487093" t="n">
        <v>1</v>
      </c>
    </row>
    <row r="487094">
      <c r="A487094" t="inlineStr">
        <is>
          <t>elastrud</t>
        </is>
      </c>
      <c r="B487094" t="n">
        <v>1</v>
      </c>
    </row>
    <row r="487095">
      <c r="A487095" t="inlineStr">
        <is>
          <t>languagescustomizations</t>
        </is>
      </c>
      <c r="B487095" t="n">
        <v>1</v>
      </c>
    </row>
    <row r="487096">
      <c r="A487096" t="inlineStr">
        <is>
          <t>foundationgo</t>
        </is>
      </c>
      <c r="B487096" t="n">
        <v>1</v>
      </c>
    </row>
    <row r="487097">
      <c r="A487097" t="inlineStr">
        <is>
          <t>wheepyalpha</t>
        </is>
      </c>
      <c r="B487097" t="n">
        <v>1</v>
      </c>
    </row>
    <row r="487098">
      <c r="A487098" t="inlineStr">
        <is>
          <t>minwood</t>
        </is>
      </c>
      <c r="B487098" t="n">
        <v>1</v>
      </c>
    </row>
    <row r="487099">
      <c r="A487099" t="inlineStr">
        <is>
          <t>impromits</t>
        </is>
      </c>
      <c r="B487099" t="n">
        <v>1</v>
      </c>
    </row>
    <row r="487100">
      <c r="A487100" t="inlineStr">
        <is>
          <t>macauanswer4875986</t>
        </is>
      </c>
      <c r="B487100" t="n">
        <v>1</v>
      </c>
    </row>
    <row r="487101">
      <c r="A487101" t="inlineStr">
        <is>
          <t>wutburger</t>
        </is>
      </c>
      <c r="B487101" t="n">
        <v>1</v>
      </c>
    </row>
    <row r="487102">
      <c r="A487102" t="inlineStr">
        <is>
          <t>kuzkelmann</t>
        </is>
      </c>
      <c r="B487102" t="n">
        <v>1</v>
      </c>
    </row>
    <row r="487103">
      <c r="A487103" t="inlineStr">
        <is>
          <t>protonous</t>
        </is>
      </c>
      <c r="B487103" t="n">
        <v>1</v>
      </c>
    </row>
    <row r="487104">
      <c r="A487104" t="inlineStr">
        <is>
          <t>fuguchi</t>
        </is>
      </c>
      <c r="B487104" t="n">
        <v>1</v>
      </c>
    </row>
    <row r="487105">
      <c r="A487105" t="inlineStr">
        <is>
          <t>67–77</t>
        </is>
      </c>
      <c r="B487105" t="n">
        <v>1</v>
      </c>
    </row>
    <row r="487106">
      <c r="A487106" t="inlineStr">
        <is>
          <t>599–605</t>
        </is>
      </c>
      <c r="B487106" t="n">
        <v>1</v>
      </c>
    </row>
    <row r="487107">
      <c r="A487107" t="inlineStr">
        <is>
          <t>poehlinger</t>
        </is>
      </c>
      <c r="B487107" t="n">
        <v>1</v>
      </c>
    </row>
    <row r="487108">
      <c r="A487108" t="inlineStr">
        <is>
          <t>204–213</t>
        </is>
      </c>
      <c r="B487108" t="n">
        <v>1</v>
      </c>
    </row>
    <row r="487109">
      <c r="A487109" t="inlineStr">
        <is>
          <t>gynard</t>
        </is>
      </c>
      <c r="B487109" t="n">
        <v>1</v>
      </c>
    </row>
    <row r="487110">
      <c r="A487110" t="inlineStr">
        <is>
          <t>hydroxycinnamic</t>
        </is>
      </c>
      <c r="B487110" t="n">
        <v>1</v>
      </c>
    </row>
    <row r="487111">
      <c r="A487111" t="inlineStr">
        <is>
          <t>methylproline</t>
        </is>
      </c>
      <c r="B487111" t="n">
        <v>1</v>
      </c>
    </row>
    <row r="487112">
      <c r="A487112" t="inlineStr">
        <is>
          <t>gimils</t>
        </is>
      </c>
      <c r="B487112" t="n">
        <v>1</v>
      </c>
    </row>
    <row r="487113">
      <c r="A487113" t="inlineStr">
        <is>
          <t>603–627</t>
        </is>
      </c>
      <c r="B487113" t="n">
        <v>1</v>
      </c>
    </row>
    <row r="487114">
      <c r="A487114" t="inlineStr">
        <is>
          <t>haulro</t>
        </is>
      </c>
      <c r="B487114" t="n">
        <v>1</v>
      </c>
    </row>
    <row r="487115">
      <c r="A487115" t="inlineStr">
        <is>
          <t>mugwoldar</t>
        </is>
      </c>
      <c r="B487115" t="n">
        <v>1</v>
      </c>
    </row>
    <row r="487116">
      <c r="A487116" t="inlineStr">
        <is>
          <t>quatanassi</t>
        </is>
      </c>
      <c r="B487116" t="n">
        <v>1</v>
      </c>
    </row>
    <row r="487117">
      <c r="A487117" t="inlineStr">
        <is>
          <t>376–413</t>
        </is>
      </c>
      <c r="B487117" t="n">
        <v>1</v>
      </c>
    </row>
    <row r="487118">
      <c r="A487118" t="inlineStr">
        <is>
          <t>jclar</t>
        </is>
      </c>
      <c r="B487118" t="n">
        <v>1</v>
      </c>
    </row>
    <row r="487119">
      <c r="A487119" t="inlineStr">
        <is>
          <t>754–755</t>
        </is>
      </c>
      <c r="B487119" t="n">
        <v>1</v>
      </c>
    </row>
    <row r="487120">
      <c r="A487120" t="inlineStr">
        <is>
          <t>herten</t>
        </is>
      </c>
      <c r="B487120" t="n">
        <v>1</v>
      </c>
    </row>
    <row r="487121">
      <c r="A487121" t="inlineStr">
        <is>
          <t>kwdcdr</t>
        </is>
      </c>
      <c r="B487121" t="n">
        <v>1</v>
      </c>
    </row>
    <row r="487122">
      <c r="A487122" t="inlineStr">
        <is>
          <t>double‐growth</t>
        </is>
      </c>
      <c r="B487122" t="n">
        <v>1</v>
      </c>
    </row>
    <row r="487123">
      <c r="A487123" t="inlineStr">
        <is>
          <t>feerbacher</t>
        </is>
      </c>
      <c r="B487123" t="n">
        <v>1</v>
      </c>
    </row>
    <row r="487124">
      <c r="A487124" t="inlineStr">
        <is>
          <t>3577–1020</t>
        </is>
      </c>
      <c r="B487124" t="n">
        <v>1</v>
      </c>
    </row>
    <row r="487125">
      <c r="A487125" t="inlineStr">
        <is>
          <t>accentuthin</t>
        </is>
      </c>
      <c r="B487125" t="n">
        <v>1</v>
      </c>
    </row>
    <row r="487126">
      <c r="A487126" t="inlineStr">
        <is>
          <t>835–837</t>
        </is>
      </c>
      <c r="B487126" t="n">
        <v>1</v>
      </c>
    </row>
    <row r="487127">
      <c r="A487127" t="inlineStr">
        <is>
          <t>shohunabe</t>
        </is>
      </c>
      <c r="B487127" t="n">
        <v>1</v>
      </c>
    </row>
    <row r="487128">
      <c r="A487128" t="inlineStr">
        <is>
          <t>soderlohr</t>
        </is>
      </c>
      <c r="B487128" t="n">
        <v>1</v>
      </c>
    </row>
    <row r="487129">
      <c r="A487129" t="inlineStr">
        <is>
          <t>146–151</t>
        </is>
      </c>
      <c r="B487129" t="n">
        <v>1</v>
      </c>
    </row>
    <row r="487130">
      <c r="A487130" t="inlineStr">
        <is>
          <t>reduceructose</t>
        </is>
      </c>
      <c r="B487130" t="n">
        <v>1</v>
      </c>
    </row>
    <row r="487131">
      <c r="A487131" t="inlineStr">
        <is>
          <t>crentaic</t>
        </is>
      </c>
      <c r="B487131" t="n">
        <v>1</v>
      </c>
    </row>
    <row r="487132">
      <c r="A487132" t="inlineStr">
        <is>
          <t>gromov</t>
        </is>
      </c>
      <c r="B487132" t="n">
        <v>1</v>
      </c>
    </row>
    <row r="487133">
      <c r="A487133" t="inlineStr">
        <is>
          <t>rooye</t>
        </is>
      </c>
      <c r="B487133" t="n">
        <v>1</v>
      </c>
    </row>
    <row r="487134">
      <c r="A487134" t="inlineStr">
        <is>
          <t>1021acs</t>
        </is>
      </c>
      <c r="B487134" t="n">
        <v>6</v>
      </c>
    </row>
    <row r="487135">
      <c r="A487135" t="inlineStr">
        <is>
          <t>gudwilac</t>
        </is>
      </c>
      <c r="B487135" t="n">
        <v>1</v>
      </c>
    </row>
    <row r="487136">
      <c r="A487136" t="inlineStr">
        <is>
          <t>weerkhaest</t>
        </is>
      </c>
      <c r="B487136" t="n">
        <v>1</v>
      </c>
    </row>
    <row r="487137">
      <c r="A487137" t="inlineStr">
        <is>
          <t>1016–1019</t>
        </is>
      </c>
      <c r="B487137" t="n">
        <v>1</v>
      </c>
    </row>
    <row r="487138">
      <c r="A487138" t="inlineStr">
        <is>
          <t>89–97</t>
        </is>
      </c>
      <c r="B487138" t="n">
        <v>1</v>
      </c>
    </row>
    <row r="487139">
      <c r="A487139" t="inlineStr">
        <is>
          <t>582–585</t>
        </is>
      </c>
      <c r="B487139" t="n">
        <v>1</v>
      </c>
    </row>
    <row r="487140">
      <c r="A487140" t="inlineStr">
        <is>
          <t>spinose</t>
        </is>
      </c>
      <c r="B487140" t="n">
        <v>1</v>
      </c>
    </row>
    <row r="487141">
      <c r="A487141" t="inlineStr">
        <is>
          <t>tsn10461–1047</t>
        </is>
      </c>
      <c r="B487141" t="n">
        <v>1</v>
      </c>
    </row>
    <row r="487142">
      <c r="A487142" t="inlineStr">
        <is>
          <t>menging</t>
        </is>
      </c>
      <c r="B487142" t="n">
        <v>1</v>
      </c>
    </row>
    <row r="487143">
      <c r="A487143" t="inlineStr">
        <is>
          <t>ursolai</t>
        </is>
      </c>
      <c r="B487143" t="n">
        <v>1</v>
      </c>
    </row>
    <row r="487144">
      <c r="A487144" t="inlineStr">
        <is>
          <t>deursen</t>
        </is>
      </c>
      <c r="B487144" t="n">
        <v>1</v>
      </c>
    </row>
    <row r="487145">
      <c r="A487145" t="inlineStr">
        <is>
          <t>sep2005</t>
        </is>
      </c>
      <c r="B487145" t="n">
        <v>1</v>
      </c>
    </row>
    <row r="487146">
      <c r="A487146" t="inlineStr">
        <is>
          <t>m4−3</t>
        </is>
      </c>
      <c r="B487146" t="n">
        <v>1</v>
      </c>
    </row>
    <row r="487147">
      <c r="A487147" t="inlineStr">
        <is>
          <t>oxidone</t>
        </is>
      </c>
      <c r="B487147" t="n">
        <v>1</v>
      </c>
    </row>
    <row r="487148">
      <c r="A487148" t="inlineStr">
        <is>
          <t>viciousstein</t>
        </is>
      </c>
      <c r="B487148" t="n">
        <v>1</v>
      </c>
    </row>
    <row r="487149">
      <c r="A487149" t="inlineStr">
        <is>
          <t>herkopf</t>
        </is>
      </c>
      <c r="B487149" t="n">
        <v>1</v>
      </c>
    </row>
    <row r="487150">
      <c r="A487150" t="inlineStr">
        <is>
          <t>proudka</t>
        </is>
      </c>
      <c r="B487150" t="n">
        <v>1</v>
      </c>
    </row>
    <row r="487151">
      <c r="A487151" t="inlineStr">
        <is>
          <t>emensible</t>
        </is>
      </c>
      <c r="B487151" t="n">
        <v>1</v>
      </c>
    </row>
    <row r="487152">
      <c r="A487152" t="inlineStr">
        <is>
          <t>bahouin</t>
        </is>
      </c>
      <c r="B487152" t="n">
        <v>1</v>
      </c>
    </row>
    <row r="487153">
      <c r="A487153" t="inlineStr">
        <is>
          <t>tagfoundin</t>
        </is>
      </c>
      <c r="B487153" t="n">
        <v>1</v>
      </c>
    </row>
    <row r="487154">
      <c r="A487154" t="inlineStr">
        <is>
          <t>virufia</t>
        </is>
      </c>
      <c r="B487154" t="n">
        <v>1</v>
      </c>
    </row>
    <row r="487155">
      <c r="A487155" t="inlineStr">
        <is>
          <t>ministryally</t>
        </is>
      </c>
      <c r="B487155" t="n">
        <v>1</v>
      </c>
    </row>
    <row r="487156">
      <c r="A487156" t="inlineStr">
        <is>
          <t>orgwikibahouin_regina_virufia</t>
        </is>
      </c>
      <c r="B487156" t="n">
        <v>1</v>
      </c>
    </row>
    <row r="487157">
      <c r="A487157" t="inlineStr">
        <is>
          <t>gettermtagtext</t>
        </is>
      </c>
      <c r="B487157" t="n">
        <v>1</v>
      </c>
    </row>
    <row r="487158">
      <c r="A487158" t="inlineStr">
        <is>
          <t>stringvaluehashidarraytodepthx</t>
        </is>
      </c>
      <c r="B487158" t="n">
        <v>1</v>
      </c>
    </row>
    <row r="487159">
      <c r="A487159" t="inlineStr">
        <is>
          <t>hotkeytoken{tifs</t>
        </is>
      </c>
      <c r="B487159" t="n">
        <v>1</v>
      </c>
    </row>
    <row r="487160">
      <c r="A487160" t="inlineStr">
        <is>
          <t>doluv{</t>
        </is>
      </c>
      <c r="B487160" t="n">
        <v>1</v>
      </c>
    </row>
    <row r="487161">
      <c r="A487161" t="inlineStr">
        <is>
          <t>splicep</t>
        </is>
      </c>
      <c r="B487161" t="n">
        <v>1</v>
      </c>
    </row>
    <row r="487162">
      <c r="A487162" t="inlineStr">
        <is>
          <t>forunicodeint</t>
        </is>
      </c>
      <c r="B487162" t="n">
        <v>1</v>
      </c>
    </row>
    <row r="487163">
      <c r="A487163" t="inlineStr">
        <is>
          <t>1×24</t>
        </is>
      </c>
      <c r="B487163" t="n">
        <v>1</v>
      </c>
    </row>
    <row r="487164">
      <c r="A487164" t="inlineStr">
        <is>
          <t>1yg</t>
        </is>
      </c>
      <c r="B487164" t="n">
        <v>1</v>
      </c>
    </row>
    <row r="487165">
      <c r="A487165" t="inlineStr">
        <is>
          <t>igably</t>
        </is>
      </c>
      <c r="B487165" t="n">
        <v>1</v>
      </c>
    </row>
    <row r="487166">
      <c r="A487166" t="inlineStr">
        <is>
          <t>autoinitiated</t>
        </is>
      </c>
      <c r="B487166" t="n">
        <v>1</v>
      </c>
    </row>
    <row r="487167">
      <c r="A487167" t="inlineStr">
        <is>
          <t>pascalinters</t>
        </is>
      </c>
      <c r="B487167" t="n">
        <v>1</v>
      </c>
    </row>
    <row r="487168">
      <c r="A487168" t="inlineStr">
        <is>
          <t>gotint</t>
        </is>
      </c>
      <c r="B487168" t="n">
        <v>1</v>
      </c>
    </row>
    <row r="487169">
      <c r="A487169" t="inlineStr">
        <is>
          <t>interval{</t>
        </is>
      </c>
      <c r="B487169" t="n">
        <v>1</v>
      </c>
    </row>
    <row r="487170">
      <c r="A487170" t="inlineStr">
        <is>
          <t>accurecord1||{</t>
        </is>
      </c>
      <c r="B487170" t="n">
        <v>1</v>
      </c>
    </row>
    <row r="487171">
      <c r="A487171" t="inlineStr">
        <is>
          <t>ismp4</t>
        </is>
      </c>
      <c r="B487171" t="n">
        <v>1</v>
      </c>
    </row>
    <row r="487172">
      <c r="A487172" t="inlineStr">
        <is>
          <t>||t</t>
        </is>
      </c>
      <c r="B487172" t="n">
        <v>1</v>
      </c>
    </row>
    <row r="487173">
      <c r="A487173" t="inlineStr">
        <is>
          <t>telumnw</t>
        </is>
      </c>
      <c r="B487173" t="n">
        <v>1</v>
      </c>
    </row>
    <row r="487174">
      <c r="A487174" t="inlineStr">
        <is>
          <t>treqtext</t>
        </is>
      </c>
      <c r="B487174" t="n">
        <v>1</v>
      </c>
    </row>
    <row r="487175">
      <c r="A487175" t="inlineStr">
        <is>
          <t>nidenthby</t>
        </is>
      </c>
      <c r="B487175" t="n">
        <v>1</v>
      </c>
    </row>
    <row r="487176">
      <c r="A487176" t="inlineStr">
        <is>
          <t>db0001</t>
        </is>
      </c>
      <c r="B487176" t="n">
        <v>1</v>
      </c>
    </row>
    <row r="487177">
      <c r="A487177" t="inlineStr">
        <is>
          <t>4700c</t>
        </is>
      </c>
      <c r="B487177" t="n">
        <v>1</v>
      </c>
    </row>
    <row r="487178">
      <c r="A487178" t="inlineStr">
        <is>
          <t>cmd40</t>
        </is>
      </c>
      <c r="B487178" t="n">
        <v>1</v>
      </c>
    </row>
    <row r="487179">
      <c r="A487179" t="inlineStr">
        <is>
          <t>vehice</t>
        </is>
      </c>
      <c r="B487179" t="n">
        <v>1</v>
      </c>
    </row>
    <row r="487180">
      <c r="A487180" t="inlineStr">
        <is>
          <t>ofintainformation</t>
        </is>
      </c>
      <c r="B487180" t="n">
        <v>1</v>
      </c>
    </row>
    <row r="487181">
      <c r="A487181" t="inlineStr">
        <is>
          <t>acx1</t>
        </is>
      </c>
      <c r="B487181" t="n">
        <v>1</v>
      </c>
    </row>
    <row r="487182">
      <c r="A487182" t="inlineStr">
        <is>
          <t>tobytag</t>
        </is>
      </c>
      <c r="B487182" t="n">
        <v>1</v>
      </c>
    </row>
    <row r="487183">
      <c r="A487183" t="inlineStr">
        <is>
          <t>getnexttkm_dir{</t>
        </is>
      </c>
      <c r="B487183" t="n">
        <v>1</v>
      </c>
    </row>
    <row r="487184">
      <c r="A487184" t="inlineStr">
        <is>
          <t>ravenmlin</t>
        </is>
      </c>
      <c r="B487184" t="n">
        <v>1</v>
      </c>
    </row>
    <row r="487185">
      <c r="A487185" t="inlineStr">
        <is>
          <t>néal</t>
        </is>
      </c>
      <c r="B487185" t="n">
        <v>1</v>
      </c>
    </row>
    <row r="487186">
      <c r="A487186" t="inlineStr">
        <is>
          <t>im40</t>
        </is>
      </c>
      <c r="B487186" t="n">
        <v>1</v>
      </c>
    </row>
    <row r="487187">
      <c r="A487187" t="inlineStr">
        <is>
          <t>0000000000854467</t>
        </is>
      </c>
      <c r="B487187" t="n">
        <v>1</v>
      </c>
    </row>
    <row r="487188">
      <c r="A487188" t="inlineStr">
        <is>
          <t>expandtostringint</t>
        </is>
      </c>
      <c r="B487188" t="n">
        <v>1</v>
      </c>
    </row>
    <row r="487189">
      <c r="A487189" t="inlineStr">
        <is>
          <t>pnkams</t>
        </is>
      </c>
      <c r="B487189" t="n">
        <v>1</v>
      </c>
    </row>
    <row r="487190">
      <c r="A487190" t="inlineStr">
        <is>
          <t>lifd</t>
        </is>
      </c>
      <c r="B487190" t="n">
        <v>1</v>
      </c>
    </row>
    <row r="487191">
      <c r="A487191" t="inlineStr">
        <is>
          <t>functionmodifykarmafloat</t>
        </is>
      </c>
      <c r="B487191" t="n">
        <v>1</v>
      </c>
    </row>
    <row r="487192">
      <c r="A487192" t="inlineStr">
        <is>
          <t>jdy</t>
        </is>
      </c>
      <c r="B487192" t="n">
        <v>2</v>
      </c>
    </row>
    <row r="487193">
      <c r="A487193" t="inlineStr">
        <is>
          <t>fortypeint</t>
        </is>
      </c>
      <c r="B487193" t="n">
        <v>1</v>
      </c>
    </row>
    <row r="487194">
      <c r="A487194" t="inlineStr">
        <is>
          <t>sumofhi</t>
        </is>
      </c>
      <c r="B487194" t="n">
        <v>1</v>
      </c>
    </row>
    <row r="487195">
      <c r="A487195" t="inlineStr">
        <is>
          <t>pedlavaext</t>
        </is>
      </c>
      <c r="B487195" t="n">
        <v>1</v>
      </c>
    </row>
    <row r="487196">
      <c r="A487196" t="inlineStr">
        <is>
          <t>psditis</t>
        </is>
      </c>
      <c r="B487196" t="n">
        <v>1</v>
      </c>
    </row>
    <row r="487197">
      <c r="A487197" t="inlineStr">
        <is>
          <t>smerlet</t>
        </is>
      </c>
      <c r="B487197" t="n">
        <v>1</v>
      </c>
    </row>
    <row r="487198">
      <c r="A487198" t="inlineStr">
        <is>
          <t>vutidi</t>
        </is>
      </c>
      <c r="B487198" t="n">
        <v>1</v>
      </c>
    </row>
    <row r="487199">
      <c r="A487199" t="inlineStr">
        <is>
          <t>bohater</t>
        </is>
      </c>
      <c r="B487199" t="n">
        <v>1</v>
      </c>
    </row>
    <row r="487200">
      <c r="A487200" t="inlineStr">
        <is>
          <t>driehmeyer</t>
        </is>
      </c>
      <c r="B487200" t="n">
        <v>1</v>
      </c>
    </row>
    <row r="487201">
      <c r="A487201" t="inlineStr">
        <is>
          <t>zehlhambaltimoreprovisions</t>
        </is>
      </c>
      <c r="B487201" t="n">
        <v>1</v>
      </c>
    </row>
    <row r="487202">
      <c r="A487202" t="inlineStr">
        <is>
          <t>dawatta</t>
        </is>
      </c>
      <c r="B487202" t="n">
        <v>1</v>
      </c>
    </row>
    <row r="487203">
      <c r="A487203" t="inlineStr">
        <is>
          <t>darella</t>
        </is>
      </c>
      <c r="B487203" t="n">
        <v>1</v>
      </c>
    </row>
    <row r="487204">
      <c r="A487204" t="inlineStr">
        <is>
          <t>noxeme</t>
        </is>
      </c>
      <c r="B487204" t="n">
        <v>1</v>
      </c>
    </row>
    <row r="487205">
      <c r="A487205" t="inlineStr">
        <is>
          <t>whitey_15395</t>
        </is>
      </c>
      <c r="B487205" t="n">
        <v>1</v>
      </c>
    </row>
    <row r="487206">
      <c r="A487206" t="inlineStr">
        <is>
          <t>cogenerations</t>
        </is>
      </c>
      <c r="B487206" t="n">
        <v>1</v>
      </c>
    </row>
    <row r="487207">
      <c r="A487207" t="inlineStr">
        <is>
          <t>neroll</t>
        </is>
      </c>
      <c r="B487207" t="n">
        <v>1</v>
      </c>
    </row>
    <row r="487208">
      <c r="A487208" t="inlineStr">
        <is>
          <t>fictionalise</t>
        </is>
      </c>
      <c r="B487208" t="n">
        <v>1</v>
      </c>
    </row>
    <row r="487209">
      <c r="A487209" t="inlineStr">
        <is>
          <t>pagesense</t>
        </is>
      </c>
      <c r="B487209" t="n">
        <v>1</v>
      </c>
    </row>
    <row r="487210">
      <c r="A487210" t="inlineStr">
        <is>
          <t>catmullur</t>
        </is>
      </c>
      <c r="B487210" t="n">
        <v>1</v>
      </c>
    </row>
    <row r="487211">
      <c r="A487211" t="inlineStr">
        <is>
          <t>oftech</t>
        </is>
      </c>
      <c r="B487211" t="n">
        <v>1</v>
      </c>
    </row>
    <row r="487212">
      <c r="A487212" t="inlineStr">
        <is>
          <t>mutquefolds</t>
        </is>
      </c>
      <c r="B487212" t="n">
        <v>1</v>
      </c>
    </row>
    <row r="487213">
      <c r="A487213" t="inlineStr">
        <is>
          <t>penisoids</t>
        </is>
      </c>
      <c r="B487213" t="n">
        <v>1</v>
      </c>
    </row>
    <row r="487214">
      <c r="A487214" t="inlineStr">
        <is>
          <t>tireability</t>
        </is>
      </c>
      <c r="B487214" t="n">
        <v>1</v>
      </c>
    </row>
    <row r="487215">
      <c r="A487215" t="inlineStr">
        <is>
          <t>jervisma</t>
        </is>
      </c>
      <c r="B487215" t="n">
        <v>1</v>
      </c>
    </row>
    <row r="487216">
      <c r="A487216" t="inlineStr">
        <is>
          <t>withour</t>
        </is>
      </c>
      <c r="B487216" t="n">
        <v>1</v>
      </c>
    </row>
    <row r="487217">
      <c r="A487217" t="inlineStr">
        <is>
          <t>atgames</t>
        </is>
      </c>
      <c r="B487217" t="n">
        <v>1</v>
      </c>
    </row>
    <row r="487218">
      <c r="A487218" t="inlineStr">
        <is>
          <t>throughwe</t>
        </is>
      </c>
      <c r="B487218" t="n">
        <v>1</v>
      </c>
    </row>
    <row r="487219">
      <c r="A487219" t="inlineStr">
        <is>
          <t>inputdirectory</t>
        </is>
      </c>
      <c r="B487219" t="n">
        <v>1</v>
      </c>
    </row>
    <row r="487220">
      <c r="A487220" t="inlineStr">
        <is>
          <t>aamtrack</t>
        </is>
      </c>
      <c r="B487220" t="n">
        <v>1</v>
      </c>
    </row>
    <row r="487221">
      <c r="A487221" t="inlineStr">
        <is>
          <t>putpost</t>
        </is>
      </c>
      <c r="B487221" t="n">
        <v>1</v>
      </c>
    </row>
    <row r="487222">
      <c r="A487222" t="inlineStr">
        <is>
          <t>forcedelete</t>
        </is>
      </c>
      <c r="B487222" t="n">
        <v>1</v>
      </c>
    </row>
    <row r="487223">
      <c r="A487223" t="inlineStr">
        <is>
          <t>thankgiving_notify</t>
        </is>
      </c>
      <c r="B487223" t="n">
        <v>1</v>
      </c>
    </row>
    <row r="487224">
      <c r="A487224" t="inlineStr">
        <is>
          <t>com20150423how</t>
        </is>
      </c>
      <c r="B487224" t="n">
        <v>1</v>
      </c>
    </row>
    <row r="487225">
      <c r="A487225" t="inlineStr">
        <is>
          <t>inv3</t>
        </is>
      </c>
      <c r="B487225" t="n">
        <v>1</v>
      </c>
    </row>
    <row r="487226">
      <c r="A487226" t="inlineStr">
        <is>
          <t>inv4</t>
        </is>
      </c>
      <c r="B487226" t="n">
        <v>1</v>
      </c>
    </row>
    <row r="487227">
      <c r="A487227" t="inlineStr">
        <is>
          <t>smartfq</t>
        </is>
      </c>
      <c r="B487227" t="n">
        <v>1</v>
      </c>
    </row>
    <row r="487228">
      <c r="A487228" t="inlineStr">
        <is>
          <t>bcontactinfo</t>
        </is>
      </c>
      <c r="B487228" t="n">
        <v>1</v>
      </c>
    </row>
    <row r="487229">
      <c r="A487229" t="inlineStr">
        <is>
          <t>query_file</t>
        </is>
      </c>
      <c r="B487229" t="n">
        <v>1</v>
      </c>
    </row>
    <row r="487230">
      <c r="A487230" t="inlineStr">
        <is>
          <t>get_post</t>
        </is>
      </c>
      <c r="B487230" t="n">
        <v>5</v>
      </c>
    </row>
    <row r="487231">
      <c r="A487231" t="inlineStr">
        <is>
          <t>cstrkeyvalue</t>
        </is>
      </c>
      <c r="B487231" t="n">
        <v>1</v>
      </c>
    </row>
    <row r="487232">
      <c r="A487232" t="inlineStr">
        <is>
          <t>httpquestioncountlessblog</t>
        </is>
      </c>
      <c r="B487232" t="n">
        <v>1</v>
      </c>
    </row>
    <row r="487233">
      <c r="A487233" t="inlineStr">
        <is>
          <t>seifers</t>
        </is>
      </c>
      <c r="B487233" t="n">
        <v>1</v>
      </c>
    </row>
    <row r="487234">
      <c r="A487234" t="inlineStr">
        <is>
          <t>pubrwassertwdf</t>
        </is>
      </c>
      <c r="B487234" t="n">
        <v>1</v>
      </c>
    </row>
    <row r="487235">
      <c r="A487235" t="inlineStr">
        <is>
          <t>pale_domams</t>
        </is>
      </c>
      <c r="B487235" t="n">
        <v>1</v>
      </c>
    </row>
    <row r="487236">
      <c r="A487236" t="inlineStr">
        <is>
          <t>parametername</t>
        </is>
      </c>
      <c r="B487236" t="n">
        <v>2</v>
      </c>
    </row>
    <row r="487237">
      <c r="A487237" t="inlineStr">
        <is>
          <t>selection_key</t>
        </is>
      </c>
      <c r="B487237" t="n">
        <v>1</v>
      </c>
    </row>
    <row r="487238">
      <c r="A487238" t="inlineStr">
        <is>
          <t>retrieve_key</t>
        </is>
      </c>
      <c r="B487238" t="n">
        <v>1</v>
      </c>
    </row>
    <row r="487239">
      <c r="A487239" t="inlineStr">
        <is>
          <t>18fxx</t>
        </is>
      </c>
      <c r="B487239" t="n">
        <v>1</v>
      </c>
    </row>
    <row r="487240">
      <c r="A487240" t="inlineStr">
        <is>
          <t>getactions</t>
        </is>
      </c>
      <c r="B487240" t="n">
        <v>1</v>
      </c>
    </row>
    <row r="487241">
      <c r="A487241" t="inlineStr">
        <is>
          <t>invancedid</t>
        </is>
      </c>
      <c r="B487241" t="n">
        <v>1</v>
      </c>
    </row>
    <row r="487242">
      <c r="A487242" t="inlineStr">
        <is>
          <t>get_savedchanges</t>
        </is>
      </c>
      <c r="B487242" t="n">
        <v>1</v>
      </c>
    </row>
    <row r="487243">
      <c r="A487243" t="inlineStr">
        <is>
          <t>contacteventagent</t>
        </is>
      </c>
      <c r="B487243" t="n">
        <v>1</v>
      </c>
    </row>
    <row r="487244">
      <c r="A487244" t="inlineStr">
        <is>
          <t>ewipware</t>
        </is>
      </c>
      <c r="B487244" t="n">
        <v>1</v>
      </c>
    </row>
    <row r="487245">
      <c r="A487245" t="inlineStr">
        <is>
          <t>authtokenaccesspolicy</t>
        </is>
      </c>
      <c r="B487245" t="n">
        <v>1</v>
      </c>
    </row>
    <row r="487246">
      <c r="A487246" t="inlineStr">
        <is>
          <t>actionename</t>
        </is>
      </c>
      <c r="B487246" t="n">
        <v>1</v>
      </c>
    </row>
    <row r="487247">
      <c r="A487247" t="inlineStr">
        <is>
          <t>json_process_key</t>
        </is>
      </c>
      <c r="B487247" t="n">
        <v>1</v>
      </c>
    </row>
    <row r="487248">
      <c r="A487248" t="inlineStr">
        <is>
          <t>1000ur面</t>
        </is>
      </c>
      <c r="B487248" t="n">
        <v>1</v>
      </c>
    </row>
    <row r="487249">
      <c r="A487249" t="inlineStr">
        <is>
          <t>sql_name</t>
        </is>
      </c>
      <c r="B487249" t="n">
        <v>1</v>
      </c>
    </row>
    <row r="487250">
      <c r="A487250" t="inlineStr">
        <is>
          <t>kb3192282</t>
        </is>
      </c>
      <c r="B487250" t="n">
        <v>1</v>
      </c>
    </row>
    <row r="487251">
      <c r="A487251" t="inlineStr">
        <is>
          <t>jqueryattrslist</t>
        </is>
      </c>
      <c r="B487251" t="n">
        <v>1</v>
      </c>
    </row>
    <row r="487252">
      <c r="A487252" t="inlineStr">
        <is>
          <t>ssl1spverify</t>
        </is>
      </c>
      <c r="B487252" t="n">
        <v>1</v>
      </c>
    </row>
    <row r="487253">
      <c r="A487253" t="inlineStr">
        <is>
          <t>_geteaailcertificate</t>
        </is>
      </c>
      <c r="B487253" t="n">
        <v>1</v>
      </c>
    </row>
    <row r="487254">
      <c r="A487254" t="inlineStr">
        <is>
          <t>paypaid</t>
        </is>
      </c>
      <c r="B487254" t="n">
        <v>1</v>
      </c>
    </row>
    <row r="487255">
      <c r="A487255" t="inlineStr">
        <is>
          <t>restart_port</t>
        </is>
      </c>
      <c r="B487255" t="n">
        <v>1</v>
      </c>
    </row>
    <row r="487256">
      <c r="A487256" t="inlineStr">
        <is>
          <t>protocol_proxy_id</t>
        </is>
      </c>
      <c r="B487256" t="n">
        <v>1</v>
      </c>
    </row>
    <row r="487257">
      <c r="A487257" t="inlineStr">
        <is>
          <t>option_key</t>
        </is>
      </c>
      <c r="B487257" t="n">
        <v>1</v>
      </c>
    </row>
    <row r="487258">
      <c r="A487258" t="inlineStr">
        <is>
          <t>order_level</t>
        </is>
      </c>
      <c r="B487258" t="n">
        <v>1</v>
      </c>
    </row>
    <row r="487259">
      <c r="A487259" t="inlineStr">
        <is>
          <t>transformationid</t>
        </is>
      </c>
      <c r="B487259" t="n">
        <v>1</v>
      </c>
    </row>
    <row r="487260">
      <c r="A487260" t="inlineStr">
        <is>
          <t>getparentitem</t>
        </is>
      </c>
      <c r="B487260" t="n">
        <v>1</v>
      </c>
    </row>
    <row r="487261">
      <c r="A487261" t="inlineStr">
        <is>
          <t>unholyr</t>
        </is>
      </c>
      <c r="B487261" t="n">
        <v>1</v>
      </c>
    </row>
    <row r="487262">
      <c r="A487262" t="inlineStr">
        <is>
          <t>iupload</t>
        </is>
      </c>
      <c r="B487262" t="n">
        <v>1</v>
      </c>
    </row>
    <row r="487263">
      <c r="A487263" t="inlineStr">
        <is>
          <t>wsupport</t>
        </is>
      </c>
      <c r="B487263" t="n">
        <v>1</v>
      </c>
    </row>
    <row r="487264">
      <c r="A487264" t="inlineStr">
        <is>
          <t>bashbug</t>
        </is>
      </c>
      <c r="B487264" t="n">
        <v>1</v>
      </c>
    </row>
    <row r="487265">
      <c r="A487265" t="inlineStr">
        <is>
          <t>monstersclan</t>
        </is>
      </c>
      <c r="B487265" t="n">
        <v>1</v>
      </c>
    </row>
    <row r="487266">
      <c r="A487266" t="inlineStr">
        <is>
          <t>talkkeeplink</t>
        </is>
      </c>
      <c r="B487266" t="n">
        <v>1</v>
      </c>
    </row>
    <row r="487267">
      <c r="A487267" t="inlineStr">
        <is>
          <t>organisationsbosses</t>
        </is>
      </c>
      <c r="B487267" t="n">
        <v>1</v>
      </c>
    </row>
    <row r="487268">
      <c r="A487268" t="inlineStr">
        <is>
          <t>face_monster_ruby</t>
        </is>
      </c>
      <c r="B487268" t="n">
        <v>1</v>
      </c>
    </row>
    <row r="487269">
      <c r="A487269" t="inlineStr">
        <is>
          <t>335kb</t>
        </is>
      </c>
      <c r="B487269" t="n">
        <v>1</v>
      </c>
    </row>
    <row r="487270">
      <c r="A487270" t="inlineStr">
        <is>
          <t>moddependency</t>
        </is>
      </c>
      <c r="B487270" t="n">
        <v>1</v>
      </c>
    </row>
    <row r="487271">
      <c r="A487271" t="inlineStr">
        <is>
          <t>assaultry</t>
        </is>
      </c>
      <c r="B487271" t="n">
        <v>1</v>
      </c>
    </row>
    <row r="487272">
      <c r="A487272" t="inlineStr">
        <is>
          <t>accountmable</t>
        </is>
      </c>
      <c r="B487272" t="n">
        <v>1</v>
      </c>
    </row>
    <row r="487273">
      <c r="A487273" t="inlineStr">
        <is>
          <t>notgres</t>
        </is>
      </c>
      <c r="B487273" t="n">
        <v>1</v>
      </c>
    </row>
    <row r="487274">
      <c r="A487274" t="inlineStr">
        <is>
          <t>video102</t>
        </is>
      </c>
      <c r="B487274" t="n">
        <v>1</v>
      </c>
    </row>
    <row r="487275">
      <c r="A487275" t="inlineStr">
        <is>
          <t>comforumsdmg686613</t>
        </is>
      </c>
      <c r="B487275" t="n">
        <v>1</v>
      </c>
    </row>
    <row r="487276">
      <c r="A487276" t="inlineStr">
        <is>
          <t>comp413b01567</t>
        </is>
      </c>
      <c r="B487276" t="n">
        <v>1</v>
      </c>
    </row>
    <row r="487277">
      <c r="A487277" t="inlineStr">
        <is>
          <t>icekmush</t>
        </is>
      </c>
      <c r="B487277" t="n">
        <v>1</v>
      </c>
    </row>
    <row r="487278">
      <c r="A487278" t="inlineStr">
        <is>
          <t>mariageboong</t>
        </is>
      </c>
      <c r="B487278" t="n">
        <v>1</v>
      </c>
    </row>
    <row r="487279">
      <c r="A487279" t="inlineStr">
        <is>
          <t>aaustralia</t>
        </is>
      </c>
      <c r="B487279" t="n">
        <v>1</v>
      </c>
    </row>
    <row r="487280">
      <c r="A487280" t="inlineStr">
        <is>
          <t>mrtmic</t>
        </is>
      </c>
      <c r="B487280" t="n">
        <v>1</v>
      </c>
    </row>
    <row r="487281">
      <c r="A487281" t="inlineStr">
        <is>
          <t>comrnormanmap</t>
        </is>
      </c>
      <c r="B487281" t="n">
        <v>1</v>
      </c>
    </row>
    <row r="487282">
      <c r="A487282" t="inlineStr">
        <is>
          <t>coungelab</t>
        </is>
      </c>
      <c r="B487282" t="n">
        <v>1</v>
      </c>
    </row>
    <row r="487283">
      <c r="A487283" t="inlineStr">
        <is>
          <t>082900</t>
        </is>
      </c>
      <c r="B487283" t="n">
        <v>2</v>
      </c>
    </row>
    <row r="487284">
      <c r="A487284" t="inlineStr">
        <is>
          <t>voxaphrobe</t>
        </is>
      </c>
      <c r="B487284" t="n">
        <v>1</v>
      </c>
    </row>
    <row r="487285">
      <c r="A487285" t="inlineStr">
        <is>
          <t>severting</t>
        </is>
      </c>
      <c r="B487285" t="n">
        <v>1</v>
      </c>
    </row>
    <row r="487286">
      <c r="A487286" t="inlineStr">
        <is>
          <t>offencezone</t>
        </is>
      </c>
      <c r="B487286" t="n">
        <v>1</v>
      </c>
    </row>
    <row r="487287">
      <c r="A487287" t="inlineStr">
        <is>
          <t>iwonmunty</t>
        </is>
      </c>
      <c r="B487287" t="n">
        <v>1</v>
      </c>
    </row>
    <row r="487288">
      <c r="A487288" t="inlineStr">
        <is>
          <t>nanjil</t>
        </is>
      </c>
      <c r="B487288" t="n">
        <v>1</v>
      </c>
    </row>
    <row r="487289">
      <c r="A487289" t="inlineStr">
        <is>
          <t>velenco</t>
        </is>
      </c>
      <c r="B487289" t="n">
        <v>1</v>
      </c>
    </row>
    <row r="487290">
      <c r="A487290" t="inlineStr">
        <is>
          <t>4crashes</t>
        </is>
      </c>
      <c r="B487290" t="n">
        <v>1</v>
      </c>
    </row>
    <row r="487291">
      <c r="A487291" t="inlineStr">
        <is>
          <t>vqew661cwomid</t>
        </is>
      </c>
      <c r="B487291" t="n">
        <v>1</v>
      </c>
    </row>
    <row r="487292">
      <c r="A487292" t="inlineStr">
        <is>
          <t>untawater</t>
        </is>
      </c>
      <c r="B487292" t="n">
        <v>1</v>
      </c>
    </row>
    <row r="487293">
      <c r="A487293" t="inlineStr">
        <is>
          <t>comforumsdmg707720</t>
        </is>
      </c>
      <c r="B487293" t="n">
        <v>1</v>
      </c>
    </row>
    <row r="487294">
      <c r="A487294" t="inlineStr">
        <is>
          <t>claimbridge</t>
        </is>
      </c>
      <c r="B487294" t="n">
        <v>1</v>
      </c>
    </row>
    <row r="487295">
      <c r="A487295" t="inlineStr">
        <is>
          <t>baldrazes</t>
        </is>
      </c>
      <c r="B487295" t="n">
        <v>1</v>
      </c>
    </row>
    <row r="487296">
      <c r="A487296" t="inlineStr">
        <is>
          <t>lizardbone</t>
        </is>
      </c>
      <c r="B487296" t="n">
        <v>1</v>
      </c>
    </row>
    <row r="487297">
      <c r="A487297" t="inlineStr">
        <is>
          <t>aleantpolitical</t>
        </is>
      </c>
      <c r="B487297" t="n">
        <v>1</v>
      </c>
    </row>
    <row r="487298">
      <c r="A487298" t="inlineStr">
        <is>
          <t>danincet</t>
        </is>
      </c>
      <c r="B487298" t="n">
        <v>1</v>
      </c>
    </row>
    <row r="487299">
      <c r="A487299" t="inlineStr">
        <is>
          <t>neemlings</t>
        </is>
      </c>
      <c r="B487299" t="n">
        <v>1</v>
      </c>
    </row>
    <row r="487300">
      <c r="A487300" t="inlineStr">
        <is>
          <t>vitaleboong</t>
        </is>
      </c>
      <c r="B487300" t="n">
        <v>1</v>
      </c>
    </row>
    <row r="487301">
      <c r="A487301" t="inlineStr">
        <is>
          <t>20mvp</t>
        </is>
      </c>
      <c r="B487301" t="n">
        <v>1</v>
      </c>
    </row>
    <row r="487302">
      <c r="A487302" t="inlineStr">
        <is>
          <t>jodir</t>
        </is>
      </c>
      <c r="B487302" t="n">
        <v>1</v>
      </c>
    </row>
    <row r="487303">
      <c r="A487303" t="inlineStr">
        <is>
          <t>npany</t>
        </is>
      </c>
      <c r="B487303" t="n">
        <v>1</v>
      </c>
    </row>
    <row r="487304">
      <c r="A487304" t="inlineStr">
        <is>
          <t>comr5o6jhh</t>
        </is>
      </c>
      <c r="B487304" t="n">
        <v>1</v>
      </c>
    </row>
    <row r="487305">
      <c r="A487305" t="inlineStr">
        <is>
          <t>sacrophras</t>
        </is>
      </c>
      <c r="B487305" t="n">
        <v>1</v>
      </c>
    </row>
    <row r="487306">
      <c r="A487306" t="inlineStr">
        <is>
          <t>alepas</t>
        </is>
      </c>
      <c r="B487306" t="n">
        <v>1</v>
      </c>
    </row>
    <row r="487307">
      <c r="A487307" t="inlineStr">
        <is>
          <t>washingtonmag</t>
        </is>
      </c>
      <c r="B487307" t="n">
        <v>1</v>
      </c>
    </row>
    <row r="487308">
      <c r="A487308" t="inlineStr">
        <is>
          <t>aadiback</t>
        </is>
      </c>
      <c r="B487308" t="n">
        <v>1</v>
      </c>
    </row>
    <row r="487309">
      <c r="A487309" t="inlineStr">
        <is>
          <t>uggerc</t>
        </is>
      </c>
      <c r="B487309" t="n">
        <v>1</v>
      </c>
    </row>
    <row r="487310">
      <c r="A487310" t="inlineStr">
        <is>
          <t>poiddby</t>
        </is>
      </c>
      <c r="B487310" t="n">
        <v>1</v>
      </c>
    </row>
    <row r="487311">
      <c r="A487311" t="inlineStr">
        <is>
          <t>wiseapi6</t>
        </is>
      </c>
      <c r="B487311" t="n">
        <v>1</v>
      </c>
    </row>
    <row r="487312">
      <c r="A487312" t="inlineStr">
        <is>
          <t>vorandalimxc</t>
        </is>
      </c>
      <c r="B487312" t="n">
        <v>1</v>
      </c>
    </row>
    <row r="487313">
      <c r="A487313" t="inlineStr">
        <is>
          <t>okcitizen</t>
        </is>
      </c>
      <c r="B487313" t="n">
        <v>1</v>
      </c>
    </row>
    <row r="487314">
      <c r="A487314" t="inlineStr">
        <is>
          <t>frammatically</t>
        </is>
      </c>
      <c r="B487314" t="n">
        <v>1</v>
      </c>
    </row>
    <row r="487315">
      <c r="A487315" t="inlineStr">
        <is>
          <t>feldrallyx</t>
        </is>
      </c>
      <c r="B487315" t="n">
        <v>1</v>
      </c>
    </row>
    <row r="487316">
      <c r="A487316" t="inlineStr">
        <is>
          <t>newsmain</t>
        </is>
      </c>
      <c r="B487316" t="n">
        <v>1</v>
      </c>
    </row>
    <row r="487317">
      <c r="A487317" t="inlineStr">
        <is>
          <t>perealwell</t>
        </is>
      </c>
      <c r="B487317" t="n">
        <v>1</v>
      </c>
    </row>
    <row r="487318">
      <c r="A487318" t="inlineStr">
        <is>
          <t>wv0</t>
        </is>
      </c>
      <c r="B487318" t="n">
        <v>1</v>
      </c>
    </row>
    <row r="487319">
      <c r="A487319" t="inlineStr">
        <is>
          <t>lrending</t>
        </is>
      </c>
      <c r="B487319" t="n">
        <v>1</v>
      </c>
    </row>
    <row r="487320">
      <c r="A487320" t="inlineStr">
        <is>
          <t>1022018</t>
        </is>
      </c>
      <c r="B487320" t="n">
        <v>4</v>
      </c>
    </row>
    <row r="487321">
      <c r="A487321" t="inlineStr">
        <is>
          <t>studywhy</t>
        </is>
      </c>
      <c r="B487321" t="n">
        <v>1</v>
      </c>
    </row>
    <row r="487322">
      <c r="A487322" t="inlineStr">
        <is>
          <t>thondi</t>
        </is>
      </c>
      <c r="B487322" t="n">
        <v>1</v>
      </c>
    </row>
    <row r="487323">
      <c r="A487323" t="inlineStr">
        <is>
          <t>zubbritz</t>
        </is>
      </c>
      <c r="B487323" t="n">
        <v>1</v>
      </c>
    </row>
    <row r="487324">
      <c r="A487324" t="inlineStr">
        <is>
          <t>orgentertainments</t>
        </is>
      </c>
      <c r="B487324" t="n">
        <v>1</v>
      </c>
    </row>
    <row r="487325">
      <c r="A487325" t="inlineStr">
        <is>
          <t>chantrenda</t>
        </is>
      </c>
      <c r="B487325" t="n">
        <v>1</v>
      </c>
    </row>
    <row r="487326">
      <c r="A487326" t="inlineStr">
        <is>
          <t>03202018</t>
        </is>
      </c>
      <c r="B487326" t="n">
        <v>1</v>
      </c>
    </row>
    <row r="487327">
      <c r="A487327" t="inlineStr">
        <is>
          <t>harala</t>
        </is>
      </c>
      <c r="B487327" t="n">
        <v>1</v>
      </c>
    </row>
    <row r="487328">
      <c r="A487328" t="inlineStr">
        <is>
          <t>bautovius</t>
        </is>
      </c>
      <c r="B487328" t="n">
        <v>1</v>
      </c>
    </row>
    <row r="487329">
      <c r="A487329" t="inlineStr">
        <is>
          <t>moochekoeks</t>
        </is>
      </c>
      <c r="B487329" t="n">
        <v>1</v>
      </c>
    </row>
    <row r="487330">
      <c r="A487330" t="inlineStr">
        <is>
          <t>hensdorf</t>
        </is>
      </c>
      <c r="B487330" t="n">
        <v>1</v>
      </c>
    </row>
    <row r="487331">
      <c r="A487331" t="inlineStr">
        <is>
          <t>httpmillion</t>
        </is>
      </c>
      <c r="B487331" t="n">
        <v>1</v>
      </c>
    </row>
    <row r="487332">
      <c r="A487332" t="inlineStr">
        <is>
          <t>bourgedo</t>
        </is>
      </c>
      <c r="B487332" t="n">
        <v>1</v>
      </c>
    </row>
    <row r="487333">
      <c r="A487333" t="inlineStr">
        <is>
          <t>bacaic</t>
        </is>
      </c>
      <c r="B487333" t="n">
        <v>1</v>
      </c>
    </row>
    <row r="487334">
      <c r="A487334" t="inlineStr">
        <is>
          <t>hotaki</t>
        </is>
      </c>
      <c r="B487334" t="n">
        <v>1</v>
      </c>
    </row>
    <row r="487335">
      <c r="A487335" t="inlineStr">
        <is>
          <t>autnin</t>
        </is>
      </c>
      <c r="B487335" t="n">
        <v>1</v>
      </c>
    </row>
    <row r="487336">
      <c r="A487336" t="inlineStr">
        <is>
          <t>1870s80s</t>
        </is>
      </c>
      <c r="B487336" t="n">
        <v>1</v>
      </c>
    </row>
    <row r="487337">
      <c r="A487337" t="inlineStr">
        <is>
          <t>sitmen</t>
        </is>
      </c>
      <c r="B487337" t="n">
        <v>1</v>
      </c>
    </row>
    <row r="487338">
      <c r="A487338" t="inlineStr">
        <is>
          <t>cunabé</t>
        </is>
      </c>
      <c r="B487338" t="n">
        <v>1</v>
      </c>
    </row>
    <row r="487339">
      <c r="A487339" t="inlineStr">
        <is>
          <t>ecuadoreanans</t>
        </is>
      </c>
      <c r="B487339" t="n">
        <v>1</v>
      </c>
    </row>
    <row r="487340">
      <c r="A487340" t="inlineStr">
        <is>
          <t>sapiently</t>
        </is>
      </c>
      <c r="B487340" t="n">
        <v>1</v>
      </c>
    </row>
    <row r="487341">
      <c r="A487341" t="inlineStr">
        <is>
          <t>the\ollsky</t>
        </is>
      </c>
      <c r="B487341" t="n">
        <v>1</v>
      </c>
    </row>
    <row r="487342">
      <c r="A487342" t="inlineStr">
        <is>
          <t>negotea</t>
        </is>
      </c>
      <c r="B487342" t="n">
        <v>1</v>
      </c>
    </row>
    <row r="487343">
      <c r="A487343" t="inlineStr">
        <is>
          <t>tekarra</t>
        </is>
      </c>
      <c r="B487343" t="n">
        <v>1</v>
      </c>
    </row>
    <row r="487344">
      <c r="A487344" t="inlineStr">
        <is>
          <t>euchary</t>
        </is>
      </c>
      <c r="B487344" t="n">
        <v>1</v>
      </c>
    </row>
    <row r="487345">
      <c r="A487345" t="inlineStr">
        <is>
          <t>cisdown</t>
        </is>
      </c>
      <c r="B487345" t="n">
        <v>1</v>
      </c>
    </row>
    <row r="487346">
      <c r="A487346" t="inlineStr">
        <is>
          <t>pmənsjansvābttĕi</t>
        </is>
      </c>
      <c r="B487346" t="n">
        <v>1</v>
      </c>
    </row>
    <row r="487347">
      <c r="A487347" t="inlineStr">
        <is>
          <t>snakes—to</t>
        </is>
      </c>
      <c r="B487347" t="n">
        <v>1</v>
      </c>
    </row>
    <row r="487348">
      <c r="A487348" t="inlineStr">
        <is>
          <t>ilɻoj</t>
        </is>
      </c>
      <c r="B487348" t="n">
        <v>1</v>
      </c>
    </row>
    <row r="487349">
      <c r="A487349" t="inlineStr">
        <is>
          <t>uncurere</t>
        </is>
      </c>
      <c r="B487349" t="n">
        <v>1</v>
      </c>
    </row>
    <row r="487350">
      <c r="A487350" t="inlineStr">
        <is>
          <t>accgk</t>
        </is>
      </c>
      <c r="B487350" t="n">
        <v>1</v>
      </c>
    </row>
    <row r="487351">
      <c r="A487351" t="inlineStr">
        <is>
          <t>crushingslipping</t>
        </is>
      </c>
      <c r="B487351" t="n">
        <v>1</v>
      </c>
    </row>
    <row r="487352">
      <c r="A487352" t="inlineStr">
        <is>
          <t>whalegirlfriend</t>
        </is>
      </c>
      <c r="B487352" t="n">
        <v>1</v>
      </c>
    </row>
    <row r="487353">
      <c r="A487353" t="inlineStr">
        <is>
          <t>hepitarians</t>
        </is>
      </c>
      <c r="B487353" t="n">
        <v>1</v>
      </c>
    </row>
    <row r="487354">
      <c r="A487354" t="inlineStr">
        <is>
          <t>darhar</t>
        </is>
      </c>
      <c r="B487354" t="n">
        <v>1</v>
      </c>
    </row>
    <row r="487355">
      <c r="A487355" t="inlineStr">
        <is>
          <t>strapsx</t>
        </is>
      </c>
      <c r="B487355" t="n">
        <v>1</v>
      </c>
    </row>
    <row r="487356">
      <c r="A487356" t="inlineStr">
        <is>
          <t>roachleyft</t>
        </is>
      </c>
      <c r="B487356" t="n">
        <v>1</v>
      </c>
    </row>
    <row r="487357">
      <c r="A487357" t="inlineStr">
        <is>
          <t>marvel_civ</t>
        </is>
      </c>
      <c r="B487357" t="n">
        <v>1</v>
      </c>
    </row>
    <row r="487358">
      <c r="A487358" t="inlineStr">
        <is>
          <t>unielize</t>
        </is>
      </c>
      <c r="B487358" t="n">
        <v>1</v>
      </c>
    </row>
    <row r="487359">
      <c r="A487359" t="inlineStr">
        <is>
          <t>ultrajang</t>
        </is>
      </c>
      <c r="B487359" t="n">
        <v>1</v>
      </c>
    </row>
    <row r="487360">
      <c r="A487360" t="inlineStr">
        <is>
          <t>sádde</t>
        </is>
      </c>
      <c r="B487360" t="n">
        <v>1</v>
      </c>
    </row>
    <row r="487361">
      <c r="A487361" t="inlineStr">
        <is>
          <t>haray</t>
        </is>
      </c>
      <c r="B487361" t="n">
        <v>1</v>
      </c>
    </row>
    <row r="487362">
      <c r="A487362" t="inlineStr">
        <is>
          <t>netcms</t>
        </is>
      </c>
      <c r="B487362" t="n">
        <v>2</v>
      </c>
    </row>
    <row r="487363">
      <c r="A487363" t="inlineStr">
        <is>
          <t>söderström</t>
        </is>
      </c>
      <c r="B487363" t="n">
        <v>2</v>
      </c>
    </row>
    <row r="487364">
      <c r="A487364" t="inlineStr">
        <is>
          <t>applevision</t>
        </is>
      </c>
      <c r="B487364" t="n">
        <v>1</v>
      </c>
    </row>
    <row r="487365">
      <c r="A487365" t="inlineStr">
        <is>
          <t>soerenbosch</t>
        </is>
      </c>
      <c r="B487365" t="n">
        <v>1</v>
      </c>
    </row>
    <row r="487366">
      <c r="A487366" t="inlineStr">
        <is>
          <t>keywordmap</t>
        </is>
      </c>
      <c r="B487366" t="n">
        <v>1</v>
      </c>
    </row>
    <row r="487367">
      <c r="A487367" t="inlineStr">
        <is>
          <t>tsurahs</t>
        </is>
      </c>
      <c r="B487367" t="n">
        <v>1</v>
      </c>
    </row>
    <row r="487368">
      <c r="A487368" t="inlineStr">
        <is>
          <t>usmechanics</t>
        </is>
      </c>
      <c r="B487368" t="n">
        <v>1</v>
      </c>
    </row>
    <row r="487369">
      <c r="A487369" t="inlineStr">
        <is>
          <t>councation</t>
        </is>
      </c>
      <c r="B487369" t="n">
        <v>1</v>
      </c>
    </row>
    <row r="487370">
      <c r="A487370" t="inlineStr">
        <is>
          <t>morewelcome</t>
        </is>
      </c>
      <c r="B487370" t="n">
        <v>1</v>
      </c>
    </row>
    <row r="487371">
      <c r="A487371" t="inlineStr">
        <is>
          <t>ganjaviram</t>
        </is>
      </c>
      <c r="B487371" t="n">
        <v>1</v>
      </c>
    </row>
    <row r="487372">
      <c r="A487372" t="inlineStr">
        <is>
          <t>roundthirty</t>
        </is>
      </c>
      <c r="B487372" t="n">
        <v>1</v>
      </c>
    </row>
    <row r="487373">
      <c r="A487373" t="inlineStr">
        <is>
          <t>abanian</t>
        </is>
      </c>
      <c r="B487373" t="n">
        <v>1</v>
      </c>
    </row>
    <row r="487374">
      <c r="A487374" t="inlineStr">
        <is>
          <t>goooay</t>
        </is>
      </c>
      <c r="B487374" t="n">
        <v>1</v>
      </c>
    </row>
    <row r="487375">
      <c r="A487375" t="inlineStr">
        <is>
          <t>junefm</t>
        </is>
      </c>
      <c r="B487375" t="n">
        <v>1</v>
      </c>
    </row>
    <row r="487376">
      <c r="A487376" t="inlineStr">
        <is>
          <t>fairweight</t>
        </is>
      </c>
      <c r="B487376" t="n">
        <v>1</v>
      </c>
    </row>
    <row r="487377">
      <c r="A487377" t="inlineStr">
        <is>
          <t>barfollen</t>
        </is>
      </c>
      <c r="B487377" t="n">
        <v>1</v>
      </c>
    </row>
    <row r="487378">
      <c r="A487378" t="inlineStr">
        <is>
          <t>vonipple</t>
        </is>
      </c>
      <c r="B487378" t="n">
        <v>1</v>
      </c>
    </row>
    <row r="487379">
      <c r="A487379" t="inlineStr">
        <is>
          <t>undercorrectly</t>
        </is>
      </c>
      <c r="B487379" t="n">
        <v>1</v>
      </c>
    </row>
    <row r="487380">
      <c r="A487380" t="inlineStr">
        <is>
          <t>shusducks</t>
        </is>
      </c>
      <c r="B487380" t="n">
        <v>1</v>
      </c>
    </row>
    <row r="487381">
      <c r="A487381" t="inlineStr">
        <is>
          <t>gungrowher</t>
        </is>
      </c>
      <c r="B487381" t="n">
        <v>1</v>
      </c>
    </row>
    <row r="487382">
      <c r="A487382" t="inlineStr">
        <is>
          <t>wargouge</t>
        </is>
      </c>
      <c r="B487382" t="n">
        <v>1</v>
      </c>
    </row>
    <row r="487383">
      <c r="A487383" t="inlineStr">
        <is>
          <t>copiel</t>
        </is>
      </c>
      <c r="B487383" t="n">
        <v>1</v>
      </c>
    </row>
    <row r="487384">
      <c r="A487384" t="inlineStr">
        <is>
          <t>droplash</t>
        </is>
      </c>
      <c r="B487384" t="n">
        <v>1</v>
      </c>
    </row>
    <row r="487385">
      <c r="A487385" t="inlineStr">
        <is>
          <t>sumthing</t>
        </is>
      </c>
      <c r="B487385" t="n">
        <v>1</v>
      </c>
    </row>
    <row r="487386">
      <c r="A487386" t="inlineStr">
        <is>
          <t>isociacion</t>
        </is>
      </c>
      <c r="B487386" t="n">
        <v>1</v>
      </c>
    </row>
    <row r="487387">
      <c r="A487387" t="inlineStr">
        <is>
          <t>loquine</t>
        </is>
      </c>
      <c r="B487387" t="n">
        <v>1</v>
      </c>
    </row>
    <row r="487388">
      <c r="A487388" t="inlineStr">
        <is>
          <t>elzern</t>
        </is>
      </c>
      <c r="B487388" t="n">
        <v>1</v>
      </c>
    </row>
    <row r="487389">
      <c r="A487389" t="inlineStr">
        <is>
          <t>clearentury</t>
        </is>
      </c>
      <c r="B487389" t="n">
        <v>1</v>
      </c>
    </row>
    <row r="487390">
      <c r="A487390" t="inlineStr">
        <is>
          <t>korpinski</t>
        </is>
      </c>
      <c r="B487390" t="n">
        <v>1</v>
      </c>
    </row>
    <row r="487391">
      <c r="A487391" t="inlineStr">
        <is>
          <t>sephardia</t>
        </is>
      </c>
      <c r="B487391" t="n">
        <v>1</v>
      </c>
    </row>
    <row r="487392">
      <c r="A487392" t="inlineStr">
        <is>
          <t>racineian</t>
        </is>
      </c>
      <c r="B487392" t="n">
        <v>1</v>
      </c>
    </row>
    <row r="487393">
      <c r="A487393" t="inlineStr">
        <is>
          <t>winterhorns</t>
        </is>
      </c>
      <c r="B487393" t="n">
        <v>1</v>
      </c>
    </row>
    <row r="487394">
      <c r="A487394" t="inlineStr">
        <is>
          <t>blressing</t>
        </is>
      </c>
      <c r="B487394" t="n">
        <v>1</v>
      </c>
    </row>
    <row r="487395">
      <c r="A487395" t="inlineStr">
        <is>
          <t>silwark</t>
        </is>
      </c>
      <c r="B487395" t="n">
        <v>1</v>
      </c>
    </row>
    <row r="487396">
      <c r="A487396" t="inlineStr">
        <is>
          <t>mahabodians</t>
        </is>
      </c>
      <c r="B487396" t="n">
        <v>1</v>
      </c>
    </row>
    <row r="487397">
      <c r="A487397" t="inlineStr">
        <is>
          <t>sociobot</t>
        </is>
      </c>
      <c r="B487397" t="n">
        <v>1</v>
      </c>
    </row>
    <row r="487398">
      <c r="A487398" t="inlineStr">
        <is>
          <t>generatorium</t>
        </is>
      </c>
      <c r="B487398" t="n">
        <v>1</v>
      </c>
    </row>
    <row r="487399">
      <c r="A487399" t="inlineStr">
        <is>
          <t>as_minor27</t>
        </is>
      </c>
      <c r="B487399" t="n">
        <v>1</v>
      </c>
    </row>
    <row r="487400">
      <c r="A487400" t="inlineStr">
        <is>
          <t>jaleks</t>
        </is>
      </c>
      <c r="B487400" t="n">
        <v>1</v>
      </c>
    </row>
    <row r="487401">
      <c r="A487401" t="inlineStr">
        <is>
          <t>induscany</t>
        </is>
      </c>
      <c r="B487401" t="n">
        <v>1</v>
      </c>
    </row>
    <row r="487402">
      <c r="A487402" t="inlineStr">
        <is>
          <t>psykercorp</t>
        </is>
      </c>
      <c r="B487402" t="n">
        <v>1</v>
      </c>
    </row>
    <row r="487403">
      <c r="A487403" t="inlineStr">
        <is>
          <t>psychopaganism</t>
        </is>
      </c>
      <c r="B487403" t="n">
        <v>1</v>
      </c>
    </row>
    <row r="487404">
      <c r="A487404" t="inlineStr">
        <is>
          <t>calandraus</t>
        </is>
      </c>
      <c r="B487404" t="n">
        <v>1</v>
      </c>
    </row>
    <row r="487405">
      <c r="A487405" t="inlineStr">
        <is>
          <t>szmasanya</t>
        </is>
      </c>
      <c r="B487405" t="n">
        <v>1</v>
      </c>
    </row>
    <row r="487406">
      <c r="A487406" t="inlineStr">
        <is>
          <t>spikvr</t>
        </is>
      </c>
      <c r="B487406" t="n">
        <v>1</v>
      </c>
    </row>
    <row r="487407">
      <c r="A487407" t="inlineStr">
        <is>
          <t>boeingskylab</t>
        </is>
      </c>
      <c r="B487407" t="n">
        <v>1</v>
      </c>
    </row>
    <row r="487408">
      <c r="A487408" t="inlineStr">
        <is>
          <t>parlouoping</t>
        </is>
      </c>
      <c r="B487408" t="n">
        <v>1</v>
      </c>
    </row>
    <row r="487409">
      <c r="A487409" t="inlineStr">
        <is>
          <t>grimovin</t>
        </is>
      </c>
      <c r="B487409" t="n">
        <v>1</v>
      </c>
    </row>
    <row r="487410">
      <c r="A487410" t="inlineStr">
        <is>
          <t>unspreaking</t>
        </is>
      </c>
      <c r="B487410" t="n">
        <v>1</v>
      </c>
    </row>
    <row r="487411">
      <c r="A487411" t="inlineStr">
        <is>
          <t>overspecial</t>
        </is>
      </c>
      <c r="B487411" t="n">
        <v>2</v>
      </c>
    </row>
    <row r="487412">
      <c r="A487412" t="inlineStr">
        <is>
          <t>reloved</t>
        </is>
      </c>
      <c r="B487412" t="n">
        <v>1</v>
      </c>
    </row>
    <row r="487413">
      <c r="A487413" t="inlineStr">
        <is>
          <t>yetak</t>
        </is>
      </c>
      <c r="B487413" t="n">
        <v>1</v>
      </c>
    </row>
    <row r="487414">
      <c r="A487414" t="inlineStr">
        <is>
          <t>orphan–lets</t>
        </is>
      </c>
      <c r="B487414" t="n">
        <v>1</v>
      </c>
    </row>
    <row r="487415">
      <c r="A487415" t="inlineStr">
        <is>
          <t>legirious</t>
        </is>
      </c>
      <c r="B487415" t="n">
        <v>1</v>
      </c>
    </row>
    <row r="487416">
      <c r="A487416" t="inlineStr">
        <is>
          <t>weeklytouchdown277cbs</t>
        </is>
      </c>
      <c r="B487416" t="n">
        <v>1</v>
      </c>
    </row>
    <row r="487417">
      <c r="A487417" t="inlineStr">
        <is>
          <t>steranki</t>
        </is>
      </c>
      <c r="B487417" t="n">
        <v>1</v>
      </c>
    </row>
    <row r="487418">
      <c r="A487418" t="inlineStr">
        <is>
          <t>coooooop</t>
        </is>
      </c>
      <c r="B487418" t="n">
        <v>1</v>
      </c>
    </row>
    <row r="487419">
      <c r="A487419" t="inlineStr">
        <is>
          <t>50267</t>
        </is>
      </c>
      <c r="B487419" t="n">
        <v>1</v>
      </c>
    </row>
    <row r="487420">
      <c r="A487420" t="inlineStr">
        <is>
          <t>raducledger</t>
        </is>
      </c>
      <c r="B487420" t="n">
        <v>1</v>
      </c>
    </row>
    <row r="487421">
      <c r="A487421" t="inlineStr">
        <is>
          <t>tilbox</t>
        </is>
      </c>
      <c r="B487421" t="n">
        <v>1</v>
      </c>
    </row>
    <row r="487422">
      <c r="A487422" t="inlineStr">
        <is>
          <t>txrocli</t>
        </is>
      </c>
      <c r="B487422" t="n">
        <v>1</v>
      </c>
    </row>
    <row r="487423">
      <c r="A487423" t="inlineStr">
        <is>
          <t>vtool</t>
        </is>
      </c>
      <c r="B487423" t="n">
        <v>1</v>
      </c>
    </row>
    <row r="487424">
      <c r="A487424" t="inlineStr">
        <is>
          <t>cutscrew</t>
        </is>
      </c>
      <c r="B487424" t="n">
        <v>1</v>
      </c>
    </row>
    <row r="487425">
      <c r="A487425" t="inlineStr">
        <is>
          <t>tycoco</t>
        </is>
      </c>
      <c r="B487425" t="n">
        <v>1</v>
      </c>
    </row>
    <row r="487426">
      <c r="A487426" t="inlineStr">
        <is>
          <t>adinb</t>
        </is>
      </c>
      <c r="B487426" t="n">
        <v>1</v>
      </c>
    </row>
    <row r="487427">
      <c r="A487427" t="inlineStr">
        <is>
          <t>autoclogs</t>
        </is>
      </c>
      <c r="B487427" t="n">
        <v>1</v>
      </c>
    </row>
    <row r="487428">
      <c r="A487428" t="inlineStr">
        <is>
          <t>36835</t>
        </is>
      </c>
      <c r="B487428" t="n">
        <v>1</v>
      </c>
    </row>
    <row r="487429">
      <c r="A487429" t="inlineStr">
        <is>
          <t>homegrov</t>
        </is>
      </c>
      <c r="B487429" t="n">
        <v>1</v>
      </c>
    </row>
    <row r="487430">
      <c r="A487430" t="inlineStr">
        <is>
          <t>elotwagen</t>
        </is>
      </c>
      <c r="B487430" t="n">
        <v>1</v>
      </c>
    </row>
    <row r="487431">
      <c r="A487431" t="inlineStr">
        <is>
          <t>rediscient</t>
        </is>
      </c>
      <c r="B487431" t="n">
        <v>1</v>
      </c>
    </row>
    <row r="487432">
      <c r="A487432" t="inlineStr">
        <is>
          <t>demonogoraph</t>
        </is>
      </c>
      <c r="B487432" t="n">
        <v>1</v>
      </c>
    </row>
    <row r="487433">
      <c r="A487433" t="inlineStr">
        <is>
          <t>27916</t>
        </is>
      </c>
      <c r="B487433" t="n">
        <v>1</v>
      </c>
    </row>
    <row r="487434">
      <c r="A487434" t="inlineStr">
        <is>
          <t>infocommunisties</t>
        </is>
      </c>
      <c r="B487434" t="n">
        <v>1</v>
      </c>
    </row>
    <row r="487435">
      <c r="A487435" t="inlineStr">
        <is>
          <t>eonam</t>
        </is>
      </c>
      <c r="B487435" t="n">
        <v>1</v>
      </c>
    </row>
    <row r="487436">
      <c r="A487436" t="inlineStr">
        <is>
          <t>julce</t>
        </is>
      </c>
      <c r="B487436" t="n">
        <v>1</v>
      </c>
    </row>
    <row r="487437">
      <c r="A487437" t="inlineStr">
        <is>
          <t>undermentalites</t>
        </is>
      </c>
      <c r="B487437" t="n">
        <v>1</v>
      </c>
    </row>
    <row r="487438">
      <c r="A487438" t="inlineStr">
        <is>
          <t>a9f3</t>
        </is>
      </c>
      <c r="B487438" t="n">
        <v>1</v>
      </c>
    </row>
    <row r="487439">
      <c r="A487439" t="inlineStr">
        <is>
          <t>vicom″ca</t>
        </is>
      </c>
      <c r="B487439" t="n">
        <v>1</v>
      </c>
    </row>
    <row r="487440">
      <c r="A487440" t="inlineStr">
        <is>
          <t>q10man</t>
        </is>
      </c>
      <c r="B487440" t="n">
        <v>1</v>
      </c>
    </row>
    <row r="487441">
      <c r="A487441" t="inlineStr">
        <is>
          <t>hlore</t>
        </is>
      </c>
      <c r="B487441" t="n">
        <v>1</v>
      </c>
    </row>
    <row r="487442">
      <c r="A487442" t="inlineStr">
        <is>
          <t>76ec09321</t>
        </is>
      </c>
      <c r="B487442" t="n">
        <v>1</v>
      </c>
    </row>
    <row r="487443">
      <c r="A487443" t="inlineStr">
        <is>
          <t>offae</t>
        </is>
      </c>
      <c r="B487443" t="n">
        <v>1</v>
      </c>
    </row>
    <row r="487444">
      <c r="A487444" t="inlineStr">
        <is>
          <t>cycleiteratedmode</t>
        </is>
      </c>
      <c r="B487444" t="n">
        <v>1</v>
      </c>
    </row>
    <row r="487445">
      <c r="A487445" t="inlineStr">
        <is>
          <t>chachkowski</t>
        </is>
      </c>
      <c r="B487445" t="n">
        <v>1</v>
      </c>
    </row>
    <row r="487446">
      <c r="A487446" t="inlineStr">
        <is>
          <t>jitcher</t>
        </is>
      </c>
      <c r="B487446" t="n">
        <v>1</v>
      </c>
    </row>
    <row r="487447">
      <c r="A487447" t="inlineStr">
        <is>
          <t>j1tf</t>
        </is>
      </c>
      <c r="B487447" t="n">
        <v>1</v>
      </c>
    </row>
    <row r="487448">
      <c r="A487448" t="inlineStr">
        <is>
          <t>1835efcf9d435</t>
        </is>
      </c>
      <c r="B487448" t="n">
        <v>1</v>
      </c>
    </row>
    <row r="487449">
      <c r="A487449" t="inlineStr">
        <is>
          <t>lamiesuels</t>
        </is>
      </c>
      <c r="B487449" t="n">
        <v>1</v>
      </c>
    </row>
    <row r="487450">
      <c r="A487450" t="inlineStr">
        <is>
          <t>metalstars</t>
        </is>
      </c>
      <c r="B487450" t="n">
        <v>1</v>
      </c>
    </row>
    <row r="487451">
      <c r="A487451" t="inlineStr">
        <is>
          <t>vankovic</t>
        </is>
      </c>
      <c r="B487451" t="n">
        <v>2</v>
      </c>
    </row>
    <row r="487452">
      <c r="A487452" t="inlineStr">
        <is>
          <t>deliverometers</t>
        </is>
      </c>
      <c r="B487452" t="n">
        <v>1</v>
      </c>
    </row>
    <row r="487453">
      <c r="A487453" t="inlineStr">
        <is>
          <t>weightsse</t>
        </is>
      </c>
      <c r="B487453" t="n">
        <v>1</v>
      </c>
    </row>
    <row r="487454">
      <c r="A487454" t="inlineStr">
        <is>
          <t>diveaway</t>
        </is>
      </c>
      <c r="B487454" t="n">
        <v>1</v>
      </c>
    </row>
    <row r="487455">
      <c r="A487455" t="inlineStr">
        <is>
          <t>fahyad</t>
        </is>
      </c>
      <c r="B487455" t="n">
        <v>1</v>
      </c>
    </row>
    <row r="487456">
      <c r="A487456" t="inlineStr">
        <is>
          <t>imageters</t>
        </is>
      </c>
      <c r="B487456" t="n">
        <v>1</v>
      </c>
    </row>
    <row r="487457">
      <c r="A487457" t="inlineStr">
        <is>
          <t>skenimos</t>
        </is>
      </c>
      <c r="B487457" t="n">
        <v>1</v>
      </c>
    </row>
    <row r="487458">
      <c r="A487458" t="inlineStr">
        <is>
          <t>karagoonga</t>
        </is>
      </c>
      <c r="B487458" t="n">
        <v>1</v>
      </c>
    </row>
    <row r="487459">
      <c r="A487459" t="inlineStr">
        <is>
          <t>suhmumar</t>
        </is>
      </c>
      <c r="B487459" t="n">
        <v>1</v>
      </c>
    </row>
    <row r="487460">
      <c r="A487460" t="inlineStr">
        <is>
          <t>shidas</t>
        </is>
      </c>
      <c r="B487460" t="n">
        <v>1</v>
      </c>
    </row>
    <row r="487461">
      <c r="A487461" t="inlineStr">
        <is>
          <t>lsmas</t>
        </is>
      </c>
      <c r="B487461" t="n">
        <v>1</v>
      </c>
    </row>
    <row r="487462">
      <c r="A487462" t="inlineStr">
        <is>
          <t>nestting</t>
        </is>
      </c>
      <c r="B487462" t="n">
        <v>2</v>
      </c>
    </row>
    <row r="487463">
      <c r="A487463" t="inlineStr">
        <is>
          <t>bukaras</t>
        </is>
      </c>
      <c r="B487463" t="n">
        <v>1</v>
      </c>
    </row>
    <row r="487464">
      <c r="A487464" t="inlineStr">
        <is>
          <t>cohuard</t>
        </is>
      </c>
      <c r="B487464" t="n">
        <v>1</v>
      </c>
    </row>
    <row r="487465">
      <c r="A487465" t="inlineStr">
        <is>
          <t>nollys</t>
        </is>
      </c>
      <c r="B487465" t="n">
        <v>1</v>
      </c>
    </row>
    <row r="487466">
      <c r="A487466" t="inlineStr">
        <is>
          <t>mimshi</t>
        </is>
      </c>
      <c r="B487466" t="n">
        <v>1</v>
      </c>
    </row>
    <row r="487467">
      <c r="A487467" t="inlineStr">
        <is>
          <t>everesky</t>
        </is>
      </c>
      <c r="B487467" t="n">
        <v>1</v>
      </c>
    </row>
    <row r="487468">
      <c r="A487468" t="inlineStr">
        <is>
          <t>rsion_baby</t>
        </is>
      </c>
      <c r="B487468" t="n">
        <v>1</v>
      </c>
    </row>
    <row r="487469">
      <c r="A487469" t="inlineStr">
        <is>
          <t>polarteaser</t>
        </is>
      </c>
      <c r="B487469" t="n">
        <v>1</v>
      </c>
    </row>
    <row r="487470">
      <c r="A487470" t="inlineStr">
        <is>
          <t>didoas</t>
        </is>
      </c>
      <c r="B487470" t="n">
        <v>1</v>
      </c>
    </row>
    <row r="487471">
      <c r="A487471" t="inlineStr">
        <is>
          <t>dantony</t>
        </is>
      </c>
      <c r="B487471" t="n">
        <v>1</v>
      </c>
    </row>
    <row r="487472">
      <c r="A487472" t="inlineStr">
        <is>
          <t>whinnyalerlouis</t>
        </is>
      </c>
      <c r="B487472" t="n">
        <v>1</v>
      </c>
    </row>
    <row r="487473">
      <c r="A487473" t="inlineStr">
        <is>
          <t>asasca</t>
        </is>
      </c>
      <c r="B487473" t="n">
        <v>1</v>
      </c>
    </row>
    <row r="487474">
      <c r="A487474" t="inlineStr">
        <is>
          <t>lockum</t>
        </is>
      </c>
      <c r="B487474" t="n">
        <v>1</v>
      </c>
    </row>
    <row r="487475">
      <c r="A487475" t="inlineStr">
        <is>
          <t>thiscanall4me</t>
        </is>
      </c>
      <c r="B487475" t="n">
        <v>1</v>
      </c>
    </row>
    <row r="487476">
      <c r="A487476" t="inlineStr">
        <is>
          <t>bayintolas</t>
        </is>
      </c>
      <c r="B487476" t="n">
        <v>1</v>
      </c>
    </row>
    <row r="487477">
      <c r="A487477" t="inlineStr">
        <is>
          <t>panthel</t>
        </is>
      </c>
      <c r="B487477" t="n">
        <v>1</v>
      </c>
    </row>
    <row r="487478">
      <c r="A487478" t="inlineStr">
        <is>
          <t>isclai</t>
        </is>
      </c>
      <c r="B487478" t="n">
        <v>1</v>
      </c>
    </row>
    <row r="487479">
      <c r="A487479" t="inlineStr">
        <is>
          <t>hairsprayed</t>
        </is>
      </c>
      <c r="B487479" t="n">
        <v>1</v>
      </c>
    </row>
    <row r="487480">
      <c r="A487480" t="inlineStr">
        <is>
          <t>joymarital</t>
        </is>
      </c>
      <c r="B487480" t="n">
        <v>1</v>
      </c>
    </row>
    <row r="487481">
      <c r="A487481" t="inlineStr">
        <is>
          <t>narse</t>
        </is>
      </c>
      <c r="B487481" t="n">
        <v>2</v>
      </c>
    </row>
    <row r="487482">
      <c r="A487482" t="inlineStr">
        <is>
          <t>cheesesweet</t>
        </is>
      </c>
      <c r="B487482" t="n">
        <v>1</v>
      </c>
    </row>
    <row r="487483">
      <c r="A487483" t="inlineStr">
        <is>
          <t>shevars</t>
        </is>
      </c>
      <c r="B487483" t="n">
        <v>1</v>
      </c>
    </row>
    <row r="487484">
      <c r="A487484" t="inlineStr">
        <is>
          <t>passglmercgroup36eastbrands</t>
        </is>
      </c>
      <c r="B487484" t="n">
        <v>1</v>
      </c>
    </row>
    <row r="487485">
      <c r="A487485" t="inlineStr">
        <is>
          <t>bandwares</t>
        </is>
      </c>
      <c r="B487485" t="n">
        <v>1</v>
      </c>
    </row>
    <row r="487486">
      <c r="A487486" t="inlineStr">
        <is>
          <t>pass49</t>
        </is>
      </c>
      <c r="B487486" t="n">
        <v>1</v>
      </c>
    </row>
    <row r="487487">
      <c r="A487487" t="inlineStr">
        <is>
          <t>dialage</t>
        </is>
      </c>
      <c r="B487487" t="n">
        <v>1</v>
      </c>
    </row>
    <row r="487488">
      <c r="A487488" t="inlineStr">
        <is>
          <t>coms023ippy</t>
        </is>
      </c>
      <c r="B487488" t="n">
        <v>1</v>
      </c>
    </row>
    <row r="487489">
      <c r="A487489" t="inlineStr">
        <is>
          <t>sotafe</t>
        </is>
      </c>
      <c r="B487489" t="n">
        <v>1</v>
      </c>
    </row>
    <row r="487490">
      <c r="A487490" t="inlineStr">
        <is>
          <t>lootmy</t>
        </is>
      </c>
      <c r="B487490" t="n">
        <v>1</v>
      </c>
    </row>
    <row r="487491">
      <c r="A487491" t="inlineStr">
        <is>
          <t>dupliña</t>
        </is>
      </c>
      <c r="B487491" t="n">
        <v>1</v>
      </c>
    </row>
    <row r="487492">
      <c r="A487492" t="inlineStr">
        <is>
          <t>oestermanberthy</t>
        </is>
      </c>
      <c r="B487492" t="n">
        <v>1</v>
      </c>
    </row>
    <row r="487493">
      <c r="A487493" t="inlineStr">
        <is>
          <t>infholus</t>
        </is>
      </c>
      <c r="B487493" t="n">
        <v>1</v>
      </c>
    </row>
    <row r="487494">
      <c r="A487494" t="inlineStr">
        <is>
          <t>emunos</t>
        </is>
      </c>
      <c r="B487494" t="n">
        <v>1</v>
      </c>
    </row>
    <row r="487495">
      <c r="A487495" t="inlineStr">
        <is>
          <t>milaniliam</t>
        </is>
      </c>
      <c r="B487495" t="n">
        <v>1</v>
      </c>
    </row>
    <row r="487496">
      <c r="A487496" t="inlineStr">
        <is>
          <t>itwonderclaw</t>
        </is>
      </c>
      <c r="B487496" t="n">
        <v>1</v>
      </c>
    </row>
    <row r="487497">
      <c r="A487497" t="inlineStr">
        <is>
          <t>bolili</t>
        </is>
      </c>
      <c r="B487497" t="n">
        <v>1</v>
      </c>
    </row>
    <row r="487498">
      <c r="A487498" t="inlineStr">
        <is>
          <t>dacridge</t>
        </is>
      </c>
      <c r="B487498" t="n">
        <v>1</v>
      </c>
    </row>
    <row r="487499">
      <c r="A487499" t="inlineStr">
        <is>
          <t>schattab</t>
        </is>
      </c>
      <c r="B487499" t="n">
        <v>1</v>
      </c>
    </row>
    <row r="487500">
      <c r="A487500" t="inlineStr">
        <is>
          <t>fuddzvog</t>
        </is>
      </c>
      <c r="B487500" t="n">
        <v>1</v>
      </c>
    </row>
    <row r="487501">
      <c r="A487501" t="inlineStr">
        <is>
          <t>``calling</t>
        </is>
      </c>
      <c r="B487501" t="n">
        <v>1</v>
      </c>
    </row>
    <row r="487502">
      <c r="A487502" t="inlineStr">
        <is>
          <t>alyberg</t>
        </is>
      </c>
      <c r="B487502" t="n">
        <v>1</v>
      </c>
    </row>
    <row r="487503">
      <c r="A487503" t="inlineStr">
        <is>
          <t>viveai</t>
        </is>
      </c>
      <c r="B487503" t="n">
        <v>1</v>
      </c>
    </row>
    <row r="487504">
      <c r="A487504" t="inlineStr">
        <is>
          <t>criddell</t>
        </is>
      </c>
      <c r="B487504" t="n">
        <v>1</v>
      </c>
    </row>
    <row r="487505">
      <c r="A487505" t="inlineStr">
        <is>
          <t>demonetising</t>
        </is>
      </c>
      <c r="B487505" t="n">
        <v>3</v>
      </c>
    </row>
    <row r="487506">
      <c r="A487506" t="inlineStr">
        <is>
          <t>hlowerantle</t>
        </is>
      </c>
      <c r="B487506" t="n">
        <v>1</v>
      </c>
    </row>
    <row r="487507">
      <c r="A487507" t="inlineStr">
        <is>
          <t>gwee</t>
        </is>
      </c>
      <c r="B487507" t="n">
        <v>1</v>
      </c>
    </row>
    <row r="487508">
      <c r="A487508" t="inlineStr">
        <is>
          <t>ecopif</t>
        </is>
      </c>
      <c r="B487508" t="n">
        <v>1</v>
      </c>
    </row>
    <row r="487509">
      <c r="A487509" t="inlineStr">
        <is>
          <t>lemurism</t>
        </is>
      </c>
      <c r="B487509" t="n">
        <v>1</v>
      </c>
    </row>
    <row r="487510">
      <c r="A487510" t="inlineStr">
        <is>
          <t>canaols</t>
        </is>
      </c>
      <c r="B487510" t="n">
        <v>1</v>
      </c>
    </row>
    <row r="487511">
      <c r="A487511" t="inlineStr">
        <is>
          <t>wolfesque</t>
        </is>
      </c>
      <c r="B487511" t="n">
        <v>1</v>
      </c>
    </row>
    <row r="487512">
      <c r="A487512" t="inlineStr">
        <is>
          <t>badula</t>
        </is>
      </c>
      <c r="B487512" t="n">
        <v>1</v>
      </c>
    </row>
    <row r="487513">
      <c r="A487513" t="inlineStr">
        <is>
          <t>gordonston</t>
        </is>
      </c>
      <c r="B487513" t="n">
        <v>1</v>
      </c>
    </row>
    <row r="487514">
      <c r="A487514" t="inlineStr">
        <is>
          <t>dluto</t>
        </is>
      </c>
      <c r="B487514" t="n">
        <v>1</v>
      </c>
    </row>
    <row r="487515">
      <c r="A487515" t="inlineStr">
        <is>
          <t>hammerfalls</t>
        </is>
      </c>
      <c r="B487515" t="n">
        <v>1</v>
      </c>
    </row>
    <row r="487516">
      <c r="A487516" t="inlineStr">
        <is>
          <t>fleegy</t>
        </is>
      </c>
      <c r="B487516" t="n">
        <v>1</v>
      </c>
    </row>
    <row r="487517">
      <c r="A487517" t="inlineStr">
        <is>
          <t>gunsturry</t>
        </is>
      </c>
      <c r="B487517" t="n">
        <v>1</v>
      </c>
    </row>
    <row r="487518">
      <c r="A487518" t="inlineStr">
        <is>
          <t>deciverse</t>
        </is>
      </c>
      <c r="B487518" t="n">
        <v>1</v>
      </c>
    </row>
    <row r="487519">
      <c r="A487519" t="inlineStr">
        <is>
          <t>marketingformulation</t>
        </is>
      </c>
      <c r="B487519" t="n">
        <v>1</v>
      </c>
    </row>
    <row r="487520">
      <c r="A487520" t="inlineStr">
        <is>
          <t>regulatorylegal</t>
        </is>
      </c>
      <c r="B487520" t="n">
        <v>1</v>
      </c>
    </row>
    <row r="487521">
      <c r="A487521" t="inlineStr">
        <is>
          <t>delegat</t>
        </is>
      </c>
      <c r="B487521" t="n">
        <v>1</v>
      </c>
    </row>
    <row r="487522">
      <c r="A487522" t="inlineStr">
        <is>
          <t>acceptancequestions</t>
        </is>
      </c>
      <c r="B487522" t="n">
        <v>1</v>
      </c>
    </row>
    <row r="487523">
      <c r="A487523" t="inlineStr">
        <is>
          <t>interruptory</t>
        </is>
      </c>
      <c r="B487523" t="n">
        <v>1</v>
      </c>
    </row>
    <row r="487524">
      <c r="A487524" t="inlineStr">
        <is>
          <t>whistleblowerfar</t>
        </is>
      </c>
      <c r="B487524" t="n">
        <v>1</v>
      </c>
    </row>
    <row r="487525">
      <c r="A487525" t="inlineStr">
        <is>
          <t>sethnyg</t>
        </is>
      </c>
      <c r="B487525" t="n">
        <v>1</v>
      </c>
    </row>
    <row r="487526">
      <c r="A487526" t="inlineStr">
        <is>
          <t>m10p</t>
        </is>
      </c>
      <c r="B487526" t="n">
        <v>1</v>
      </c>
    </row>
    <row r="487527">
      <c r="A487527" t="inlineStr">
        <is>
          <t>doeswm</t>
        </is>
      </c>
      <c r="B487527" t="n">
        <v>1</v>
      </c>
    </row>
    <row r="487528">
      <c r="A487528" t="inlineStr">
        <is>
          <t>kurdistannews</t>
        </is>
      </c>
      <c r="B487528" t="n">
        <v>1</v>
      </c>
    </row>
    <row r="487529">
      <c r="A487529" t="inlineStr">
        <is>
          <t>ikhtun</t>
        </is>
      </c>
      <c r="B487529" t="n">
        <v>1</v>
      </c>
    </row>
    <row r="487530">
      <c r="A487530" t="inlineStr">
        <is>
          <t>jobsec</t>
        </is>
      </c>
      <c r="B487530" t="n">
        <v>1</v>
      </c>
    </row>
    <row r="487531">
      <c r="A487531" t="inlineStr">
        <is>
          <t>generation—who</t>
        </is>
      </c>
      <c r="B487531" t="n">
        <v>1</v>
      </c>
    </row>
    <row r="487532">
      <c r="A487532" t="inlineStr">
        <is>
          <t>hamrak</t>
        </is>
      </c>
      <c r="B487532" t="n">
        <v>1</v>
      </c>
    </row>
    <row r="487533">
      <c r="A487533" t="inlineStr">
        <is>
          <t>raqqa—seek</t>
        </is>
      </c>
      <c r="B487533" t="n">
        <v>1</v>
      </c>
    </row>
    <row r="487534">
      <c r="A487534" t="inlineStr">
        <is>
          <t>ghadkar</t>
        </is>
      </c>
      <c r="B487534" t="n">
        <v>1</v>
      </c>
    </row>
    <row r="487535">
      <c r="A487535" t="inlineStr">
        <is>
          <t>zrded</t>
        </is>
      </c>
      <c r="B487535" t="n">
        <v>1</v>
      </c>
    </row>
    <row r="487536">
      <c r="A487536" t="inlineStr">
        <is>
          <t>darkelfpro</t>
        </is>
      </c>
      <c r="B487536" t="n">
        <v>1</v>
      </c>
    </row>
    <row r="487537">
      <c r="A487537" t="inlineStr">
        <is>
          <t>5nwob</t>
        </is>
      </c>
      <c r="B487537" t="n">
        <v>1</v>
      </c>
    </row>
    <row r="487538">
      <c r="A487538" t="inlineStr">
        <is>
          <t>ancestralmartin</t>
        </is>
      </c>
      <c r="B487538" t="n">
        <v>1</v>
      </c>
    </row>
    <row r="487539">
      <c r="A487539" t="inlineStr">
        <is>
          <t>monkeysalmon</t>
        </is>
      </c>
      <c r="B487539" t="n">
        <v>1</v>
      </c>
    </row>
    <row r="487540">
      <c r="A487540" t="inlineStr">
        <is>
          <t>velurigul</t>
        </is>
      </c>
      <c r="B487540" t="n">
        <v>1</v>
      </c>
    </row>
    <row r="487541">
      <c r="A487541" t="inlineStr">
        <is>
          <t>ohlman</t>
        </is>
      </c>
      <c r="B487541" t="n">
        <v>1</v>
      </c>
    </row>
    <row r="487542">
      <c r="A487542" t="inlineStr">
        <is>
          <t>tilhammer</t>
        </is>
      </c>
      <c r="B487542" t="n">
        <v>1</v>
      </c>
    </row>
    <row r="487543">
      <c r="A487543" t="inlineStr">
        <is>
          <t>iziri</t>
        </is>
      </c>
      <c r="B487543" t="n">
        <v>1</v>
      </c>
    </row>
    <row r="487544">
      <c r="A487544" t="inlineStr">
        <is>
          <t>dothering</t>
        </is>
      </c>
      <c r="B487544" t="n">
        <v>1</v>
      </c>
    </row>
    <row r="487545">
      <c r="A487545" t="inlineStr">
        <is>
          <t>toptower</t>
        </is>
      </c>
      <c r="B487545" t="n">
        <v>1</v>
      </c>
    </row>
    <row r="487546">
      <c r="A487546" t="inlineStr">
        <is>
          <t>alductor</t>
        </is>
      </c>
      <c r="B487546" t="n">
        <v>1</v>
      </c>
    </row>
    <row r="487547">
      <c r="A487547" t="inlineStr">
        <is>
          <t>itemspecial</t>
        </is>
      </c>
      <c r="B487547" t="n">
        <v>1</v>
      </c>
    </row>
    <row r="487548">
      <c r="A487548" t="inlineStr">
        <is>
          <t>twinzoos</t>
        </is>
      </c>
      <c r="B487548" t="n">
        <v>2</v>
      </c>
    </row>
    <row r="487549">
      <c r="A487549" t="inlineStr">
        <is>
          <t>apilogram</t>
        </is>
      </c>
      <c r="B487549" t="n">
        <v>1</v>
      </c>
    </row>
    <row r="487550">
      <c r="A487550" t="inlineStr">
        <is>
          <t xml:space="preserve"> ff</t>
        </is>
      </c>
      <c r="B487550" t="n">
        <v>1</v>
      </c>
    </row>
    <row r="487551">
      <c r="A487551" t="inlineStr">
        <is>
          <t>sellinout</t>
        </is>
      </c>
      <c r="B487551" t="n">
        <v>1</v>
      </c>
    </row>
    <row r="487552">
      <c r="A487552" t="inlineStr">
        <is>
          <t>divineist</t>
        </is>
      </c>
      <c r="B487552" t="n">
        <v>1</v>
      </c>
    </row>
    <row r="487553">
      <c r="A487553" t="inlineStr">
        <is>
          <t>mortimusran</t>
        </is>
      </c>
      <c r="B487553" t="n">
        <v>1</v>
      </c>
    </row>
    <row r="487554">
      <c r="A487554" t="inlineStr">
        <is>
          <t>winterween</t>
        </is>
      </c>
      <c r="B487554" t="n">
        <v>1</v>
      </c>
    </row>
    <row r="487555">
      <c r="A487555" t="inlineStr">
        <is>
          <t>pubears</t>
        </is>
      </c>
      <c r="B487555" t="n">
        <v>1</v>
      </c>
    </row>
    <row r="487556">
      <c r="A487556" t="inlineStr">
        <is>
          <t>hemmina</t>
        </is>
      </c>
      <c r="B487556" t="n">
        <v>1</v>
      </c>
    </row>
    <row r="487557">
      <c r="A487557" t="inlineStr">
        <is>
          <t>brunchgun</t>
        </is>
      </c>
      <c r="B487557" t="n">
        <v>1</v>
      </c>
    </row>
    <row r="487558">
      <c r="A487558" t="inlineStr">
        <is>
          <t>stavey</t>
        </is>
      </c>
      <c r="B487558" t="n">
        <v>1</v>
      </c>
    </row>
    <row r="487559">
      <c r="A487559" t="inlineStr">
        <is>
          <t>equn</t>
        </is>
      </c>
      <c r="B487559" t="n">
        <v>1</v>
      </c>
    </row>
    <row r="487560">
      <c r="A487560" t="inlineStr">
        <is>
          <t>montraoka</t>
        </is>
      </c>
      <c r="B487560" t="n">
        <v>1</v>
      </c>
    </row>
    <row r="487561">
      <c r="A487561" t="inlineStr">
        <is>
          <t>inviteants</t>
        </is>
      </c>
      <c r="B487561" t="n">
        <v>1</v>
      </c>
    </row>
    <row r="487562">
      <c r="A487562" t="inlineStr">
        <is>
          <t>rstandlocation</t>
        </is>
      </c>
      <c r="B487562" t="n">
        <v>1</v>
      </c>
    </row>
    <row r="487563">
      <c r="A487563" t="inlineStr">
        <is>
          <t>mylette</t>
        </is>
      </c>
      <c r="B487563" t="n">
        <v>1</v>
      </c>
    </row>
    <row r="487564">
      <c r="A487564" t="inlineStr">
        <is>
          <t>skuffy</t>
        </is>
      </c>
      <c r="B487564" t="n">
        <v>1</v>
      </c>
    </row>
    <row r="487565">
      <c r="A487565" t="inlineStr">
        <is>
          <t>mankeline</t>
        </is>
      </c>
      <c r="B487565" t="n">
        <v>1</v>
      </c>
    </row>
    <row r="487566">
      <c r="A487566" t="inlineStr">
        <is>
          <t>vegasfail</t>
        </is>
      </c>
      <c r="B487566" t="n">
        <v>1</v>
      </c>
    </row>
    <row r="487567">
      <c r="A487567" t="inlineStr">
        <is>
          <t>marjorni</t>
        </is>
      </c>
      <c r="B487567" t="n">
        <v>1</v>
      </c>
    </row>
    <row r="487568">
      <c r="A487568" t="inlineStr">
        <is>
          <t>anthroinners</t>
        </is>
      </c>
      <c r="B487568" t="n">
        <v>1</v>
      </c>
    </row>
    <row r="487569">
      <c r="A487569" t="inlineStr">
        <is>
          <t>townmyckhygirls</t>
        </is>
      </c>
      <c r="B487569" t="n">
        <v>1</v>
      </c>
    </row>
    <row r="487570">
      <c r="A487570" t="inlineStr">
        <is>
          <t>radigator</t>
        </is>
      </c>
      <c r="B487570" t="n">
        <v>1</v>
      </c>
    </row>
    <row r="487571">
      <c r="A487571" t="inlineStr">
        <is>
          <t>drunkhorticultural</t>
        </is>
      </c>
      <c r="B487571" t="n">
        <v>1</v>
      </c>
    </row>
    <row r="487572">
      <c r="A487572" t="inlineStr">
        <is>
          <t>decorationsor</t>
        </is>
      </c>
      <c r="B487572" t="n">
        <v>1</v>
      </c>
    </row>
    <row r="487573">
      <c r="A487573" t="inlineStr">
        <is>
          <t>safe–but</t>
        </is>
      </c>
      <c r="B487573" t="n">
        <v>1</v>
      </c>
    </row>
    <row r="487574">
      <c r="A487574" t="inlineStr">
        <is>
          <t>wasavigated</t>
        </is>
      </c>
      <c r="B487574" t="n">
        <v>1</v>
      </c>
    </row>
    <row r="487575">
      <c r="A487575" t="inlineStr">
        <is>
          <t>hear–be</t>
        </is>
      </c>
      <c r="B487575" t="n">
        <v>1</v>
      </c>
    </row>
    <row r="487576">
      <c r="A487576" t="inlineStr">
        <is>
          <t>patientised</t>
        </is>
      </c>
      <c r="B487576" t="n">
        <v>1</v>
      </c>
    </row>
    <row r="487577">
      <c r="A487577" t="inlineStr">
        <is>
          <t>wrusie</t>
        </is>
      </c>
      <c r="B487577" t="n">
        <v>1</v>
      </c>
    </row>
    <row r="487578">
      <c r="A487578" t="inlineStr">
        <is>
          <t>valams</t>
        </is>
      </c>
      <c r="B487578" t="n">
        <v>1</v>
      </c>
    </row>
    <row r="487579">
      <c r="A487579" t="inlineStr">
        <is>
          <t>walsabys</t>
        </is>
      </c>
      <c r="B487579" t="n">
        <v>1</v>
      </c>
    </row>
    <row r="487580">
      <c r="A487580" t="inlineStr">
        <is>
          <t>walsaby</t>
        </is>
      </c>
      <c r="B487580" t="n">
        <v>1</v>
      </c>
    </row>
    <row r="487581">
      <c r="A487581" t="inlineStr">
        <is>
          <t>pridewalk</t>
        </is>
      </c>
      <c r="B487581" t="n">
        <v>1</v>
      </c>
    </row>
    <row r="487582">
      <c r="A487582" t="inlineStr">
        <is>
          <t>leaguered</t>
        </is>
      </c>
      <c r="B487582" t="n">
        <v>2</v>
      </c>
    </row>
    <row r="487583">
      <c r="A487583" t="inlineStr">
        <is>
          <t>gilguin</t>
        </is>
      </c>
      <c r="B487583" t="n">
        <v>1</v>
      </c>
    </row>
    <row r="487584">
      <c r="A487584" t="inlineStr">
        <is>
          <t>taúlle</t>
        </is>
      </c>
      <c r="B487584" t="n">
        <v>1</v>
      </c>
    </row>
    <row r="487585">
      <c r="A487585" t="inlineStr">
        <is>
          <t>ossuilly</t>
        </is>
      </c>
      <c r="B487585" t="n">
        <v>1</v>
      </c>
    </row>
    <row r="487586">
      <c r="A487586" t="inlineStr">
        <is>
          <t>cargouquilla</t>
        </is>
      </c>
      <c r="B487586" t="n">
        <v>1</v>
      </c>
    </row>
    <row r="487587">
      <c r="A487587" t="inlineStr">
        <is>
          <t>madrillito</t>
        </is>
      </c>
      <c r="B487587" t="n">
        <v>1</v>
      </c>
    </row>
    <row r="487588">
      <c r="A487588" t="inlineStr">
        <is>
          <t>cubetiac</t>
        </is>
      </c>
      <c r="B487588" t="n">
        <v>1</v>
      </c>
    </row>
    <row r="487589">
      <c r="A487589" t="inlineStr">
        <is>
          <t>obligatingly</t>
        </is>
      </c>
      <c r="B487589" t="n">
        <v>1</v>
      </c>
    </row>
    <row r="487590">
      <c r="A487590" t="inlineStr">
        <is>
          <t>jaalad</t>
        </is>
      </c>
      <c r="B487590" t="n">
        <v>1</v>
      </c>
    </row>
    <row r="487591">
      <c r="A487591" t="inlineStr">
        <is>
          <t>marrohey</t>
        </is>
      </c>
      <c r="B487591" t="n">
        <v>1</v>
      </c>
    </row>
    <row r="487592">
      <c r="A487592" t="inlineStr">
        <is>
          <t>gigantado</t>
        </is>
      </c>
      <c r="B487592" t="n">
        <v>1</v>
      </c>
    </row>
    <row r="487593">
      <c r="A487593" t="inlineStr">
        <is>
          <t>melanchuitunde</t>
        </is>
      </c>
      <c r="B487593" t="n">
        <v>1</v>
      </c>
    </row>
    <row r="487594">
      <c r="A487594" t="inlineStr">
        <is>
          <t>indiosa</t>
        </is>
      </c>
      <c r="B487594" t="n">
        <v>1</v>
      </c>
    </row>
    <row r="487595">
      <c r="A487595" t="inlineStr">
        <is>
          <t>skletonimaptor</t>
        </is>
      </c>
      <c r="B487595" t="n">
        <v>1</v>
      </c>
    </row>
    <row r="487596">
      <c r="A487596" t="inlineStr">
        <is>
          <t>whitehound</t>
        </is>
      </c>
      <c r="B487596" t="n">
        <v>1</v>
      </c>
    </row>
    <row r="487597">
      <c r="A487597" t="inlineStr">
        <is>
          <t>gourami</t>
        </is>
      </c>
      <c r="B487597" t="n">
        <v>1</v>
      </c>
    </row>
    <row r="487598">
      <c r="A487598" t="inlineStr">
        <is>
          <t>ticuicide</t>
        </is>
      </c>
      <c r="B487598" t="n">
        <v>1</v>
      </c>
    </row>
    <row r="487599">
      <c r="A487599" t="inlineStr">
        <is>
          <t>maximist</t>
        </is>
      </c>
      <c r="B487599" t="n">
        <v>1</v>
      </c>
    </row>
    <row r="487600">
      <c r="A487600" t="inlineStr">
        <is>
          <t>sahils</t>
        </is>
      </c>
      <c r="B487600" t="n">
        <v>1</v>
      </c>
    </row>
    <row r="487601">
      <c r="A487601" t="inlineStr">
        <is>
          <t>tsalal</t>
        </is>
      </c>
      <c r="B487601" t="n">
        <v>1</v>
      </c>
    </row>
    <row r="487602">
      <c r="A487602" t="inlineStr">
        <is>
          <t>tuttach</t>
        </is>
      </c>
      <c r="B487602" t="n">
        <v>1</v>
      </c>
    </row>
    <row r="487603">
      <c r="A487603" t="inlineStr">
        <is>
          <t>langlo</t>
        </is>
      </c>
      <c r="B487603" t="n">
        <v>1</v>
      </c>
    </row>
    <row r="487604">
      <c r="A487604" t="inlineStr">
        <is>
          <t>half—230</t>
        </is>
      </c>
      <c r="B487604" t="n">
        <v>1</v>
      </c>
    </row>
    <row r="487605">
      <c r="A487605" t="inlineStr">
        <is>
          <t>maternalgenital</t>
        </is>
      </c>
      <c r="B487605" t="n">
        <v>1</v>
      </c>
    </row>
    <row r="487606">
      <c r="A487606" t="inlineStr">
        <is>
          <t>gnedyahu</t>
        </is>
      </c>
      <c r="B487606" t="n">
        <v>1</v>
      </c>
    </row>
    <row r="487607">
      <c r="A487607" t="inlineStr">
        <is>
          <t>triggersfacts</t>
        </is>
      </c>
      <c r="B487607" t="n">
        <v>1</v>
      </c>
    </row>
    <row r="487608">
      <c r="A487608" t="inlineStr">
        <is>
          <t>bruckenfelz</t>
        </is>
      </c>
      <c r="B487608" t="n">
        <v>1</v>
      </c>
    </row>
    <row r="487609">
      <c r="A487609" t="inlineStr">
        <is>
          <t>raù</t>
        </is>
      </c>
      <c r="B487609" t="n">
        <v>1</v>
      </c>
    </row>
    <row r="487610">
      <c r="A487610" t="inlineStr">
        <is>
          <t>fsumaria</t>
        </is>
      </c>
      <c r="B487610" t="n">
        <v>1</v>
      </c>
    </row>
    <row r="487611">
      <c r="A487611" t="inlineStr">
        <is>
          <t>lynance</t>
        </is>
      </c>
      <c r="B487611" t="n">
        <v>1</v>
      </c>
    </row>
    <row r="487612">
      <c r="A487612" t="inlineStr">
        <is>
          <t>obssive</t>
        </is>
      </c>
      <c r="B487612" t="n">
        <v>1</v>
      </c>
    </row>
    <row r="487613">
      <c r="A487613" t="inlineStr">
        <is>
          <t>pénanguise</t>
        </is>
      </c>
      <c r="B487613" t="n">
        <v>1</v>
      </c>
    </row>
    <row r="487614">
      <c r="A487614" t="inlineStr">
        <is>
          <t>bourais</t>
        </is>
      </c>
      <c r="B487614" t="n">
        <v>1</v>
      </c>
    </row>
    <row r="487615">
      <c r="A487615" t="inlineStr">
        <is>
          <t>injuration</t>
        </is>
      </c>
      <c r="B487615" t="n">
        <v>1</v>
      </c>
    </row>
    <row r="487616">
      <c r="A487616" t="inlineStr">
        <is>
          <t>transmogrijdo</t>
        </is>
      </c>
      <c r="B487616" t="n">
        <v>1</v>
      </c>
    </row>
    <row r="487617">
      <c r="A487617" t="inlineStr">
        <is>
          <t>centralité</t>
        </is>
      </c>
      <c r="B487617" t="n">
        <v>1</v>
      </c>
    </row>
    <row r="487618">
      <c r="A487618" t="inlineStr">
        <is>
          <t>lagoalert</t>
        </is>
      </c>
      <c r="B487618" t="n">
        <v>1</v>
      </c>
    </row>
    <row r="487619">
      <c r="A487619" t="inlineStr">
        <is>
          <t>debateula</t>
        </is>
      </c>
      <c r="B487619" t="n">
        <v>1</v>
      </c>
    </row>
    <row r="487620">
      <c r="A487620" t="inlineStr">
        <is>
          <t>pegue5</t>
        </is>
      </c>
      <c r="B487620" t="n">
        <v>1</v>
      </c>
    </row>
    <row r="487621">
      <c r="A487621" t="inlineStr">
        <is>
          <t>danheuser</t>
        </is>
      </c>
      <c r="B487621" t="n">
        <v>1</v>
      </c>
    </row>
    <row r="487622">
      <c r="A487622" t="inlineStr">
        <is>
          <t>well‑known</t>
        </is>
      </c>
      <c r="B487622" t="n">
        <v>1</v>
      </c>
    </row>
    <row r="487623">
      <c r="A487623" t="inlineStr">
        <is>
          <t>beviladie</t>
        </is>
      </c>
      <c r="B487623" t="n">
        <v>1</v>
      </c>
    </row>
    <row r="487624">
      <c r="A487624" t="inlineStr">
        <is>
          <t>molaiwah</t>
        </is>
      </c>
      <c r="B487624" t="n">
        <v>1</v>
      </c>
    </row>
    <row r="487625">
      <c r="A487625" t="inlineStr">
        <is>
          <t>ontous</t>
        </is>
      </c>
      <c r="B487625" t="n">
        <v>1</v>
      </c>
    </row>
    <row r="487626">
      <c r="A487626" t="inlineStr">
        <is>
          <t>findela</t>
        </is>
      </c>
      <c r="B487626" t="n">
        <v>1</v>
      </c>
    </row>
    <row r="487627">
      <c r="A487627" t="inlineStr">
        <is>
          <t>mytaume</t>
        </is>
      </c>
      <c r="B487627" t="n">
        <v>1</v>
      </c>
    </row>
    <row r="487628">
      <c r="A487628" t="inlineStr">
        <is>
          <t>peutregaire</t>
        </is>
      </c>
      <c r="B487628" t="n">
        <v>1</v>
      </c>
    </row>
    <row r="487629">
      <c r="A487629" t="inlineStr">
        <is>
          <t>30t015900</t>
        </is>
      </c>
      <c r="B487629" t="n">
        <v>1</v>
      </c>
    </row>
    <row r="487630">
      <c r="A487630" t="inlineStr">
        <is>
          <t>paypalbuy</t>
        </is>
      </c>
      <c r="B487630" t="n">
        <v>1</v>
      </c>
    </row>
    <row r="487631">
      <c r="A487631" t="inlineStr">
        <is>
          <t>comawulfahill</t>
        </is>
      </c>
      <c r="B487631" t="n">
        <v>1</v>
      </c>
    </row>
    <row r="487632">
      <c r="A487632" t="inlineStr">
        <is>
          <t>tabindex0paypal</t>
        </is>
      </c>
      <c r="B487632" t="n">
        <v>1</v>
      </c>
    </row>
    <row r="487633">
      <c r="A487633" t="inlineStr">
        <is>
          <t>srcbeanfiles</t>
        </is>
      </c>
      <c r="B487633" t="n">
        <v>1</v>
      </c>
    </row>
    <row r="487634">
      <c r="A487634" t="inlineStr">
        <is>
          <t>autofocustop</t>
        </is>
      </c>
      <c r="B487634" t="n">
        <v>1</v>
      </c>
    </row>
    <row r="487635">
      <c r="A487635" t="inlineStr">
        <is>
          <t>000000visibilityhiddenauto</t>
        </is>
      </c>
      <c r="B487635" t="n">
        <v>1</v>
      </c>
    </row>
    <row r="487636">
      <c r="A487636" t="inlineStr">
        <is>
          <t>hrefasylum</t>
        </is>
      </c>
      <c r="B487636" t="n">
        <v>1</v>
      </c>
    </row>
    <row r="487637">
      <c r="A487637" t="inlineStr">
        <is>
          <t>styleheight</t>
        </is>
      </c>
      <c r="B487637" t="n">
        <v>2</v>
      </c>
    </row>
    <row r="487638">
      <c r="A487638" t="inlineStr">
        <is>
          <t>titleasylum</t>
        </is>
      </c>
      <c r="B487638" t="n">
        <v>1</v>
      </c>
    </row>
    <row r="487639">
      <c r="A487639" t="inlineStr">
        <is>
          <t>—cuttingedge</t>
        </is>
      </c>
      <c r="B487639" t="n">
        <v>1</v>
      </c>
    </row>
    <row r="487640">
      <c r="A487640" t="inlineStr">
        <is>
          <t>fillvisiblepositionrelative</t>
        </is>
      </c>
      <c r="B487640" t="n">
        <v>1</v>
      </c>
    </row>
    <row r="487641">
      <c r="A487641" t="inlineStr">
        <is>
          <t>comawulfahillasylumalthrefa</t>
        </is>
      </c>
      <c r="B487641" t="n">
        <v>1</v>
      </c>
    </row>
    <row r="487642">
      <c r="A487642" t="inlineStr">
        <is>
          <t>srchttpsgithub</t>
        </is>
      </c>
      <c r="B487642" t="n">
        <v>5</v>
      </c>
    </row>
    <row r="487643">
      <c r="A487643" t="inlineStr">
        <is>
          <t>300pxwidth</t>
        </is>
      </c>
      <c r="B487643" t="n">
        <v>1</v>
      </c>
    </row>
    <row r="487644">
      <c r="A487644" t="inlineStr">
        <is>
          <t>classblock</t>
        </is>
      </c>
      <c r="B487644" t="n">
        <v>1</v>
      </c>
    </row>
    <row r="487645">
      <c r="A487645" t="inlineStr">
        <is>
          <t>changinga</t>
        </is>
      </c>
      <c r="B487645" t="n">
        <v>1</v>
      </c>
    </row>
    <row r="487646">
      <c r="A487646" t="inlineStr">
        <is>
          <t>200pxheight</t>
        </is>
      </c>
      <c r="B487646" t="n">
        <v>1</v>
      </c>
    </row>
    <row r="487647">
      <c r="A487647" t="inlineStr">
        <is>
          <t>monospacetrue</t>
        </is>
      </c>
      <c r="B487647" t="n">
        <v>1</v>
      </c>
    </row>
    <row r="487648">
      <c r="A487648" t="inlineStr">
        <is>
          <t>bookmarkhttpsgithub</t>
        </is>
      </c>
      <c r="B487648" t="n">
        <v>1</v>
      </c>
    </row>
    <row r="487649">
      <c r="A487649" t="inlineStr">
        <is>
          <t>300pxcolor</t>
        </is>
      </c>
      <c r="B487649" t="n">
        <v>1</v>
      </c>
    </row>
    <row r="487650">
      <c r="A487650" t="inlineStr">
        <is>
          <t>graforce</t>
        </is>
      </c>
      <c r="B487650" t="n">
        <v>1</v>
      </c>
    </row>
    <row r="487651">
      <c r="A487651" t="inlineStr">
        <is>
          <t>righthunt</t>
        </is>
      </c>
      <c r="B487651" t="n">
        <v>1</v>
      </c>
    </row>
    <row r="487652">
      <c r="A487652" t="inlineStr">
        <is>
          <t>verreyan</t>
        </is>
      </c>
      <c r="B487652" t="n">
        <v>1</v>
      </c>
    </row>
    <row r="487653">
      <c r="A487653" t="inlineStr">
        <is>
          <t>paruford</t>
        </is>
      </c>
      <c r="B487653" t="n">
        <v>1</v>
      </c>
    </row>
    <row r="487654">
      <c r="A487654" t="inlineStr">
        <is>
          <t>carry£ive</t>
        </is>
      </c>
      <c r="B487654" t="n">
        <v>1</v>
      </c>
    </row>
    <row r="487655">
      <c r="A487655" t="inlineStr">
        <is>
          <t>espto</t>
        </is>
      </c>
      <c r="B487655" t="n">
        <v>1</v>
      </c>
    </row>
    <row r="487656">
      <c r="A487656" t="inlineStr">
        <is>
          <t>photomechanics</t>
        </is>
      </c>
      <c r="B487656" t="n">
        <v>1</v>
      </c>
    </row>
    <row r="487657">
      <c r="A487657" t="inlineStr">
        <is>
          <t>knightzas</t>
        </is>
      </c>
      <c r="B487657" t="n">
        <v>1</v>
      </c>
    </row>
    <row r="487658">
      <c r="A487658" t="inlineStr">
        <is>
          <t>avekk</t>
        </is>
      </c>
      <c r="B487658" t="n">
        <v>1</v>
      </c>
    </row>
    <row r="487659">
      <c r="A487659" t="inlineStr">
        <is>
          <t>posport</t>
        </is>
      </c>
      <c r="B487659" t="n">
        <v>1</v>
      </c>
    </row>
    <row r="487660">
      <c r="A487660" t="inlineStr">
        <is>
          <t>hashung</t>
        </is>
      </c>
      <c r="B487660" t="n">
        <v>1</v>
      </c>
    </row>
    <row r="487661">
      <c r="A487661" t="inlineStr">
        <is>
          <t>enzymeic</t>
        </is>
      </c>
      <c r="B487661" t="n">
        <v>1</v>
      </c>
    </row>
    <row r="487662">
      <c r="A487662" t="inlineStr">
        <is>
          <t>isoedles</t>
        </is>
      </c>
      <c r="B487662" t="n">
        <v>1</v>
      </c>
    </row>
    <row r="487663">
      <c r="A487663" t="inlineStr">
        <is>
          <t>saactly</t>
        </is>
      </c>
      <c r="B487663" t="n">
        <v>1</v>
      </c>
    </row>
    <row r="487664">
      <c r="A487664" t="inlineStr">
        <is>
          <t>blurhiii</t>
        </is>
      </c>
      <c r="B487664" t="n">
        <v>1</v>
      </c>
    </row>
    <row r="487665">
      <c r="A487665" t="inlineStr">
        <is>
          <t>bumma</t>
        </is>
      </c>
      <c r="B487665" t="n">
        <v>1</v>
      </c>
    </row>
    <row r="487666">
      <c r="A487666" t="inlineStr">
        <is>
          <t>crapmanz</t>
        </is>
      </c>
      <c r="B487666" t="n">
        <v>1</v>
      </c>
    </row>
    <row r="487667">
      <c r="A487667" t="inlineStr">
        <is>
          <t>elekkpaarian</t>
        </is>
      </c>
      <c r="B487667" t="n">
        <v>1</v>
      </c>
    </row>
    <row r="487668">
      <c r="A487668" t="inlineStr">
        <is>
          <t>burnise</t>
        </is>
      </c>
      <c r="B487668" t="n">
        <v>1</v>
      </c>
    </row>
    <row r="487669">
      <c r="A487669" t="inlineStr">
        <is>
          <t>poradocchio</t>
        </is>
      </c>
      <c r="B487669" t="n">
        <v>1</v>
      </c>
    </row>
    <row r="487670">
      <c r="A487670" t="inlineStr">
        <is>
          <t>youandon</t>
        </is>
      </c>
      <c r="B487670" t="n">
        <v>1</v>
      </c>
    </row>
    <row r="487671">
      <c r="A487671" t="inlineStr">
        <is>
          <t>lampspur</t>
        </is>
      </c>
      <c r="B487671" t="n">
        <v>1</v>
      </c>
    </row>
    <row r="487672">
      <c r="A487672" t="inlineStr">
        <is>
          <t>szcatntaurushahaha</t>
        </is>
      </c>
      <c r="B487672" t="n">
        <v>1</v>
      </c>
    </row>
    <row r="487673">
      <c r="A487673" t="inlineStr">
        <is>
          <t>whispergun</t>
        </is>
      </c>
      <c r="B487673" t="n">
        <v>1</v>
      </c>
    </row>
    <row r="487674">
      <c r="A487674" t="inlineStr">
        <is>
          <t>givestoppin</t>
        </is>
      </c>
      <c r="B487674" t="n">
        <v>1</v>
      </c>
    </row>
    <row r="487675">
      <c r="A487675" t="inlineStr">
        <is>
          <t>atoekistinker</t>
        </is>
      </c>
      <c r="B487675" t="n">
        <v>1</v>
      </c>
    </row>
    <row r="487676">
      <c r="A487676" t="inlineStr">
        <is>
          <t>facesession</t>
        </is>
      </c>
      <c r="B487676" t="n">
        <v>1</v>
      </c>
    </row>
    <row r="487677">
      <c r="A487677" t="inlineStr">
        <is>
          <t>octatiomsescapeazedhourvic</t>
        </is>
      </c>
      <c r="B487677" t="n">
        <v>1</v>
      </c>
    </row>
    <row r="487678">
      <c r="A487678" t="inlineStr">
        <is>
          <t>heputuphay</t>
        </is>
      </c>
      <c r="B487678" t="n">
        <v>1</v>
      </c>
    </row>
    <row r="487679">
      <c r="A487679" t="inlineStr">
        <is>
          <t>salvifer</t>
        </is>
      </c>
      <c r="B487679" t="n">
        <v>1</v>
      </c>
    </row>
    <row r="487680">
      <c r="A487680" t="inlineStr">
        <is>
          <t>gyrances</t>
        </is>
      </c>
      <c r="B487680" t="n">
        <v>1</v>
      </c>
    </row>
    <row r="487681">
      <c r="A487681" t="inlineStr">
        <is>
          <t>pallix</t>
        </is>
      </c>
      <c r="B487681" t="n">
        <v>1</v>
      </c>
    </row>
    <row r="487682">
      <c r="A487682" t="inlineStr">
        <is>
          <t>sladduff</t>
        </is>
      </c>
      <c r="B487682" t="n">
        <v>1</v>
      </c>
    </row>
    <row r="487683">
      <c r="A487683" t="inlineStr">
        <is>
          <t>frankconian</t>
        </is>
      </c>
      <c r="B487683" t="n">
        <v>1</v>
      </c>
    </row>
    <row r="487684">
      <c r="A487684" t="inlineStr">
        <is>
          <t>treemass</t>
        </is>
      </c>
      <c r="B487684" t="n">
        <v>1</v>
      </c>
    </row>
    <row r="487685">
      <c r="A487685" t="inlineStr">
        <is>
          <t>givehigh</t>
        </is>
      </c>
      <c r="B487685" t="n">
        <v>1</v>
      </c>
    </row>
    <row r="487686">
      <c r="A487686" t="inlineStr">
        <is>
          <t>swicht</t>
        </is>
      </c>
      <c r="B487686" t="n">
        <v>1</v>
      </c>
    </row>
    <row r="487687">
      <c r="A487687" t="inlineStr">
        <is>
          <t>pumplightclave</t>
        </is>
      </c>
      <c r="B487687" t="n">
        <v>1</v>
      </c>
    </row>
    <row r="487688">
      <c r="A487688" t="inlineStr">
        <is>
          <t>amindbuffa</t>
        </is>
      </c>
      <c r="B487688" t="n">
        <v>1</v>
      </c>
    </row>
    <row r="487689">
      <c r="A487689" t="inlineStr">
        <is>
          <t>nagaus</t>
        </is>
      </c>
      <c r="B487689" t="n">
        <v>1</v>
      </c>
    </row>
    <row r="487690">
      <c r="A487690" t="inlineStr">
        <is>
          <t>coitmates</t>
        </is>
      </c>
      <c r="B487690" t="n">
        <v>1</v>
      </c>
    </row>
    <row r="487691">
      <c r="A487691" t="inlineStr">
        <is>
          <t>ayray</t>
        </is>
      </c>
      <c r="B487691" t="n">
        <v>1</v>
      </c>
    </row>
    <row r="487692">
      <c r="A487692" t="inlineStr">
        <is>
          <t>99dallas</t>
        </is>
      </c>
      <c r="B487692" t="n">
        <v>1</v>
      </c>
    </row>
    <row r="487693">
      <c r="A487693" t="inlineStr">
        <is>
          <t>loochiebies</t>
        </is>
      </c>
      <c r="B487693" t="n">
        <v>1</v>
      </c>
    </row>
    <row r="487694">
      <c r="A487694" t="inlineStr">
        <is>
          <t>tfo4ye</t>
        </is>
      </c>
      <c r="B487694" t="n">
        <v>1</v>
      </c>
    </row>
    <row r="487695">
      <c r="A487695" t="inlineStr">
        <is>
          <t>tharched</t>
        </is>
      </c>
      <c r="B487695" t="n">
        <v>1</v>
      </c>
    </row>
    <row r="487696">
      <c r="A487696" t="inlineStr">
        <is>
          <t>dxwar</t>
        </is>
      </c>
      <c r="B487696" t="n">
        <v>1</v>
      </c>
    </row>
    <row r="487697">
      <c r="A487697" t="inlineStr">
        <is>
          <t>nearhe</t>
        </is>
      </c>
      <c r="B487697" t="n">
        <v>1</v>
      </c>
    </row>
    <row r="487698">
      <c r="A487698" t="inlineStr">
        <is>
          <t>zenyare</t>
        </is>
      </c>
      <c r="B487698" t="n">
        <v>1</v>
      </c>
    </row>
    <row r="487699">
      <c r="A487699" t="inlineStr">
        <is>
          <t>manantha</t>
        </is>
      </c>
      <c r="B487699" t="n">
        <v>1</v>
      </c>
    </row>
    <row r="487700">
      <c r="A487700" t="inlineStr">
        <is>
          <t>treasurebrainhands</t>
        </is>
      </c>
      <c r="B487700" t="n">
        <v>1</v>
      </c>
    </row>
    <row r="487701">
      <c r="A487701" t="inlineStr">
        <is>
          <t>stumblefeethot</t>
        </is>
      </c>
      <c r="B487701" t="n">
        <v>1</v>
      </c>
    </row>
    <row r="487702">
      <c r="A487702" t="inlineStr">
        <is>
          <t>geomall</t>
        </is>
      </c>
      <c r="B487702" t="n">
        <v>1</v>
      </c>
    </row>
    <row r="487703">
      <c r="A487703" t="inlineStr">
        <is>
          <t>fockery</t>
        </is>
      </c>
      <c r="B487703" t="n">
        <v>1</v>
      </c>
    </row>
    <row r="487704">
      <c r="A487704" t="inlineStr">
        <is>
          <t>shieldbreak</t>
        </is>
      </c>
      <c r="B487704" t="n">
        <v>1</v>
      </c>
    </row>
    <row r="487705">
      <c r="A487705" t="inlineStr">
        <is>
          <t>gyrance</t>
        </is>
      </c>
      <c r="B487705" t="n">
        <v>1</v>
      </c>
    </row>
    <row r="487706">
      <c r="A487706" t="inlineStr">
        <is>
          <t>smiliar</t>
        </is>
      </c>
      <c r="B487706" t="n">
        <v>1</v>
      </c>
    </row>
    <row r="487707">
      <c r="A487707" t="inlineStr">
        <is>
          <t>mek_trapjustice</t>
        </is>
      </c>
      <c r="B487707" t="n">
        <v>1</v>
      </c>
    </row>
    <row r="487708">
      <c r="A487708" t="inlineStr">
        <is>
          <t>mistakeshipping</t>
        </is>
      </c>
      <c r="B487708" t="n">
        <v>1</v>
      </c>
    </row>
    <row r="487709">
      <c r="A487709" t="inlineStr">
        <is>
          <t>scpit</t>
        </is>
      </c>
      <c r="B487709" t="n">
        <v>1</v>
      </c>
    </row>
    <row r="487710">
      <c r="A487710" t="inlineStr">
        <is>
          <t>dragonfrogsparkling</t>
        </is>
      </c>
      <c r="B487710" t="n">
        <v>1</v>
      </c>
    </row>
    <row r="487711">
      <c r="A487711" t="inlineStr">
        <is>
          <t>penguater</t>
        </is>
      </c>
      <c r="B487711" t="n">
        <v>1</v>
      </c>
    </row>
    <row r="487712">
      <c r="A487712" t="inlineStr">
        <is>
          <t>floghes</t>
        </is>
      </c>
      <c r="B487712" t="n">
        <v>1</v>
      </c>
    </row>
    <row r="487713">
      <c r="A487713" t="inlineStr">
        <is>
          <t>hekk_trapking</t>
        </is>
      </c>
      <c r="B487713" t="n">
        <v>1</v>
      </c>
    </row>
    <row r="487714">
      <c r="A487714" t="inlineStr">
        <is>
          <t>murmurf</t>
        </is>
      </c>
      <c r="B487714" t="n">
        <v>1</v>
      </c>
    </row>
    <row r="487715">
      <c r="A487715" t="inlineStr">
        <is>
          <t>nextdallas</t>
        </is>
      </c>
      <c r="B487715" t="n">
        <v>1</v>
      </c>
    </row>
    <row r="487716">
      <c r="A487716" t="inlineStr">
        <is>
          <t>cambrids</t>
        </is>
      </c>
      <c r="B487716" t="n">
        <v>1</v>
      </c>
    </row>
    <row r="487717">
      <c r="A487717" t="inlineStr">
        <is>
          <t>digetrillion</t>
        </is>
      </c>
      <c r="B487717" t="n">
        <v>1</v>
      </c>
    </row>
    <row r="487718">
      <c r="A487718" t="inlineStr">
        <is>
          <t>fiangille</t>
        </is>
      </c>
      <c r="B487718" t="n">
        <v>1</v>
      </c>
    </row>
    <row r="487719">
      <c r="A487719" t="inlineStr">
        <is>
          <t>glugey</t>
        </is>
      </c>
      <c r="B487719" t="n">
        <v>1</v>
      </c>
    </row>
    <row r="487720">
      <c r="A487720" t="inlineStr">
        <is>
          <t>yokeff</t>
        </is>
      </c>
      <c r="B487720" t="n">
        <v>1</v>
      </c>
    </row>
    <row r="487721">
      <c r="A487721" t="inlineStr">
        <is>
          <t>cornerhand</t>
        </is>
      </c>
      <c r="B487721" t="n">
        <v>1</v>
      </c>
    </row>
    <row r="487722">
      <c r="A487722" t="inlineStr">
        <is>
          <t>crocodilic</t>
        </is>
      </c>
      <c r="B487722" t="n">
        <v>1</v>
      </c>
    </row>
    <row r="487723">
      <c r="A487723" t="inlineStr">
        <is>
          <t>mouvale</t>
        </is>
      </c>
      <c r="B487723" t="n">
        <v>1</v>
      </c>
    </row>
    <row r="487724">
      <c r="A487724" t="inlineStr">
        <is>
          <t>cafhightly</t>
        </is>
      </c>
      <c r="B487724" t="n">
        <v>1</v>
      </c>
    </row>
    <row r="487725">
      <c r="A487725" t="inlineStr">
        <is>
          <t>eneghse</t>
        </is>
      </c>
      <c r="B487725" t="n">
        <v>1</v>
      </c>
    </row>
    <row r="487726">
      <c r="A487726" t="inlineStr">
        <is>
          <t>understroke</t>
        </is>
      </c>
      <c r="B487726" t="n">
        <v>1</v>
      </c>
    </row>
    <row r="487727">
      <c r="A487727" t="inlineStr">
        <is>
          <t>sorry—yonderlander</t>
        </is>
      </c>
      <c r="B487727" t="n">
        <v>1</v>
      </c>
    </row>
    <row r="487728">
      <c r="A487728" t="inlineStr">
        <is>
          <t>rosetooth</t>
        </is>
      </c>
      <c r="B487728" t="n">
        <v>1</v>
      </c>
    </row>
    <row r="487729">
      <c r="A487729" t="inlineStr">
        <is>
          <t>jenrini</t>
        </is>
      </c>
      <c r="B487729" t="n">
        <v>1</v>
      </c>
    </row>
    <row r="487730">
      <c r="A487730" t="inlineStr">
        <is>
          <t>kerleys</t>
        </is>
      </c>
      <c r="B487730" t="n">
        <v>2</v>
      </c>
    </row>
    <row r="487731">
      <c r="A487731" t="inlineStr">
        <is>
          <t>sarell</t>
        </is>
      </c>
      <c r="B487731" t="n">
        <v>2</v>
      </c>
    </row>
    <row r="487732">
      <c r="A487732" t="inlineStr">
        <is>
          <t>bargainer</t>
        </is>
      </c>
      <c r="B487732" t="n">
        <v>1</v>
      </c>
    </row>
    <row r="487733">
      <c r="A487733" t="inlineStr">
        <is>
          <t>leodiskis</t>
        </is>
      </c>
      <c r="B487733" t="n">
        <v>1</v>
      </c>
    </row>
    <row r="487734">
      <c r="A487734" t="inlineStr">
        <is>
          <t>219th</t>
        </is>
      </c>
      <c r="B487734" t="n">
        <v>1</v>
      </c>
    </row>
    <row r="487735">
      <c r="A487735" t="inlineStr">
        <is>
          <t>adgeirs</t>
        </is>
      </c>
      <c r="B487735" t="n">
        <v>1</v>
      </c>
    </row>
    <row r="487736">
      <c r="A487736" t="inlineStr">
        <is>
          <t>miscorgabilty</t>
        </is>
      </c>
      <c r="B487736" t="n">
        <v>1</v>
      </c>
    </row>
    <row r="487737">
      <c r="A487737" t="inlineStr">
        <is>
          <t>comfortback</t>
        </is>
      </c>
      <c r="B487737" t="n">
        <v>1</v>
      </c>
    </row>
    <row r="487738">
      <c r="A487738" t="inlineStr">
        <is>
          <t>claymie</t>
        </is>
      </c>
      <c r="B487738" t="n">
        <v>1</v>
      </c>
    </row>
    <row r="487739">
      <c r="A487739" t="inlineStr">
        <is>
          <t>karnerke</t>
        </is>
      </c>
      <c r="B487739" t="n">
        <v>1</v>
      </c>
    </row>
    <row r="487740">
      <c r="A487740" t="inlineStr">
        <is>
          <t>drugley</t>
        </is>
      </c>
      <c r="B487740" t="n">
        <v>1</v>
      </c>
    </row>
    <row r="487741">
      <c r="A487741" t="inlineStr">
        <is>
          <t>twncl</t>
        </is>
      </c>
      <c r="B487741" t="n">
        <v>1</v>
      </c>
    </row>
    <row r="487742">
      <c r="A487742" t="inlineStr">
        <is>
          <t>plattauralsing</t>
        </is>
      </c>
      <c r="B487742" t="n">
        <v>1</v>
      </c>
    </row>
    <row r="487743">
      <c r="A487743" t="inlineStr">
        <is>
          <t>oleif</t>
        </is>
      </c>
      <c r="B487743" t="n">
        <v>1</v>
      </c>
    </row>
    <row r="487744">
      <c r="A487744" t="inlineStr">
        <is>
          <t>vicimined</t>
        </is>
      </c>
      <c r="B487744" t="n">
        <v>1</v>
      </c>
    </row>
    <row r="487745">
      <c r="A487745" t="inlineStr">
        <is>
          <t>02031992</t>
        </is>
      </c>
      <c r="B487745" t="n">
        <v>1</v>
      </c>
    </row>
    <row r="487746">
      <c r="A487746" t="inlineStr">
        <is>
          <t>waryń</t>
        </is>
      </c>
      <c r="B487746" t="n">
        <v>1</v>
      </c>
    </row>
    <row r="487747">
      <c r="A487747" t="inlineStr">
        <is>
          <t>heilbronik</t>
        </is>
      </c>
      <c r="B487747" t="n">
        <v>1</v>
      </c>
    </row>
    <row r="487748">
      <c r="A487748" t="inlineStr">
        <is>
          <t>kusembo</t>
        </is>
      </c>
      <c r="B487748" t="n">
        <v>1</v>
      </c>
    </row>
    <row r="487749">
      <c r="A487749" t="inlineStr">
        <is>
          <t>plattauralszingi</t>
        </is>
      </c>
      <c r="B487749" t="n">
        <v>1</v>
      </c>
    </row>
    <row r="487750">
      <c r="A487750" t="inlineStr">
        <is>
          <t>chitsuhou</t>
        </is>
      </c>
      <c r="B487750" t="n">
        <v>1</v>
      </c>
    </row>
    <row r="487751">
      <c r="A487751" t="inlineStr">
        <is>
          <t>ozbek</t>
        </is>
      </c>
      <c r="B487751" t="n">
        <v>1</v>
      </c>
    </row>
    <row r="487752">
      <c r="A487752" t="inlineStr">
        <is>
          <t xml:space="preserve"> denslus2</t>
        </is>
      </c>
      <c r="B487752" t="n">
        <v>1</v>
      </c>
    </row>
    <row r="487753">
      <c r="A487753" t="inlineStr">
        <is>
          <t>01071990</t>
        </is>
      </c>
      <c r="B487753" t="n">
        <v>1</v>
      </c>
    </row>
    <row r="487754">
      <c r="A487754" t="inlineStr">
        <is>
          <t>eitlnentury</t>
        </is>
      </c>
      <c r="B487754" t="n">
        <v>1</v>
      </c>
    </row>
    <row r="487755">
      <c r="A487755" t="inlineStr">
        <is>
          <t>stannball</t>
        </is>
      </c>
      <c r="B487755" t="n">
        <v>1</v>
      </c>
    </row>
    <row r="487756">
      <c r="A487756" t="inlineStr">
        <is>
          <t>junkified</t>
        </is>
      </c>
      <c r="B487756" t="n">
        <v>1</v>
      </c>
    </row>
    <row r="487757">
      <c r="A487757" t="inlineStr">
        <is>
          <t>welfarecare</t>
        </is>
      </c>
      <c r="B487757" t="n">
        <v>1</v>
      </c>
    </row>
    <row r="487758">
      <c r="A487758" t="inlineStr">
        <is>
          <t>cleanitail</t>
        </is>
      </c>
      <c r="B487758" t="n">
        <v>1</v>
      </c>
    </row>
    <row r="487759">
      <c r="A487759" t="inlineStr">
        <is>
          <t>cleanitailr</t>
        </is>
      </c>
      <c r="B487759" t="n">
        <v>1</v>
      </c>
    </row>
    <row r="487760">
      <c r="A487760" t="inlineStr">
        <is>
          <t>featherrush</t>
        </is>
      </c>
      <c r="B487760" t="n">
        <v>1</v>
      </c>
    </row>
    <row r="487761">
      <c r="A487761" t="inlineStr">
        <is>
          <t>coarestown</t>
        </is>
      </c>
      <c r="B487761" t="n">
        <v>1</v>
      </c>
    </row>
    <row r="487762">
      <c r="A487762" t="inlineStr">
        <is>
          <t>manillot</t>
        </is>
      </c>
      <c r="B487762" t="n">
        <v>1</v>
      </c>
    </row>
    <row r="487763">
      <c r="A487763" t="inlineStr">
        <is>
          <t>appreciies</t>
        </is>
      </c>
      <c r="B487763" t="n">
        <v>1</v>
      </c>
    </row>
    <row r="487764">
      <c r="A487764" t="inlineStr">
        <is>
          <t>brassiards</t>
        </is>
      </c>
      <c r="B487764" t="n">
        <v>1</v>
      </c>
    </row>
    <row r="487765">
      <c r="A487765" t="inlineStr">
        <is>
          <t>forthats</t>
        </is>
      </c>
      <c r="B487765" t="n">
        <v>1</v>
      </c>
    </row>
    <row r="487766">
      <c r="A487766" t="inlineStr">
        <is>
          <t>fanfarebacks</t>
        </is>
      </c>
      <c r="B487766" t="n">
        <v>1</v>
      </c>
    </row>
    <row r="487767">
      <c r="A487767" t="inlineStr">
        <is>
          <t>opinionagion</t>
        </is>
      </c>
      <c r="B487767" t="n">
        <v>1</v>
      </c>
    </row>
    <row r="487768">
      <c r="A487768" t="inlineStr">
        <is>
          <t>confirmationatory</t>
        </is>
      </c>
      <c r="B487768" t="n">
        <v>1</v>
      </c>
    </row>
    <row r="487769">
      <c r="A487769" t="inlineStr">
        <is>
          <t>viewam</t>
        </is>
      </c>
      <c r="B487769" t="n">
        <v>1</v>
      </c>
    </row>
    <row r="487770">
      <c r="A487770" t="inlineStr">
        <is>
          <t>wishier</t>
        </is>
      </c>
      <c r="B487770" t="n">
        <v>1</v>
      </c>
    </row>
    <row r="487771">
      <c r="A487771" t="inlineStr">
        <is>
          <t>quafi</t>
        </is>
      </c>
      <c r="B487771" t="n">
        <v>1</v>
      </c>
    </row>
    <row r="487772">
      <c r="A487772" t="inlineStr">
        <is>
          <t>hermonical</t>
        </is>
      </c>
      <c r="B487772" t="n">
        <v>1</v>
      </c>
    </row>
    <row r="487773">
      <c r="A487773" t="inlineStr">
        <is>
          <t>onewbau</t>
        </is>
      </c>
      <c r="B487773" t="n">
        <v>1</v>
      </c>
    </row>
    <row r="487774">
      <c r="A487774" t="inlineStr">
        <is>
          <t>01457432</t>
        </is>
      </c>
      <c r="B487774" t="n">
        <v>1</v>
      </c>
    </row>
    <row r="487775">
      <c r="A487775" t="inlineStr">
        <is>
          <t>anlegraph</t>
        </is>
      </c>
      <c r="B487775" t="n">
        <v>1</v>
      </c>
    </row>
    <row r="487776">
      <c r="A487776" t="inlineStr">
        <is>
          <t>alemanno</t>
        </is>
      </c>
      <c r="B487776" t="n">
        <v>1</v>
      </c>
    </row>
    <row r="487777">
      <c r="A487777" t="inlineStr">
        <is>
          <t>trailingization</t>
        </is>
      </c>
      <c r="B487777" t="n">
        <v>1</v>
      </c>
    </row>
    <row r="487778">
      <c r="A487778" t="inlineStr">
        <is>
          <t>okorn</t>
        </is>
      </c>
      <c r="B487778" t="n">
        <v>3</v>
      </c>
    </row>
    <row r="487779">
      <c r="A487779" t="inlineStr">
        <is>
          <t>neodner</t>
        </is>
      </c>
      <c r="B487779" t="n">
        <v>1</v>
      </c>
    </row>
    <row r="487780">
      <c r="A487780" t="inlineStr">
        <is>
          <t>gyingbro</t>
        </is>
      </c>
      <c r="B487780" t="n">
        <v>1</v>
      </c>
    </row>
    <row r="487781">
      <c r="A487781" t="inlineStr">
        <is>
          <t>metamuseum</t>
        </is>
      </c>
      <c r="B487781" t="n">
        <v>1</v>
      </c>
    </row>
    <row r="487782">
      <c r="A487782" t="inlineStr">
        <is>
          <t>scromp</t>
        </is>
      </c>
      <c r="B487782" t="n">
        <v>1</v>
      </c>
    </row>
    <row r="487783">
      <c r="A487783" t="inlineStr">
        <is>
          <t>omish</t>
        </is>
      </c>
      <c r="B487783" t="n">
        <v>2</v>
      </c>
    </row>
    <row r="487784">
      <c r="A487784" t="inlineStr">
        <is>
          <t>developerwideseals</t>
        </is>
      </c>
      <c r="B487784" t="n">
        <v>1</v>
      </c>
    </row>
    <row r="487785">
      <c r="A487785" t="inlineStr">
        <is>
          <t>bellingarmiciation</t>
        </is>
      </c>
      <c r="B487785" t="n">
        <v>1</v>
      </c>
    </row>
    <row r="487786">
      <c r="A487786" t="inlineStr">
        <is>
          <t>career66</t>
        </is>
      </c>
      <c r="B487786" t="n">
        <v>1</v>
      </c>
    </row>
    <row r="487787">
      <c r="A487787" t="inlineStr">
        <is>
          <t>outconditioning</t>
        </is>
      </c>
      <c r="B487787" t="n">
        <v>1</v>
      </c>
    </row>
    <row r="487788">
      <c r="A487788" t="inlineStr">
        <is>
          <t>archenemyvic</t>
        </is>
      </c>
      <c r="B487788" t="n">
        <v>1</v>
      </c>
    </row>
    <row r="487789">
      <c r="A487789" t="inlineStr">
        <is>
          <t>remainomaker</t>
        </is>
      </c>
      <c r="B487789" t="n">
        <v>1</v>
      </c>
    </row>
    <row r="487790">
      <c r="A487790" t="inlineStr">
        <is>
          <t>mchaleson</t>
        </is>
      </c>
      <c r="B487790" t="n">
        <v>1</v>
      </c>
    </row>
    <row r="487791">
      <c r="A487791" t="inlineStr">
        <is>
          <t>career74</t>
        </is>
      </c>
      <c r="B487791" t="n">
        <v>1</v>
      </c>
    </row>
    <row r="487792">
      <c r="A487792" t="inlineStr">
        <is>
          <t>pmethis</t>
        </is>
      </c>
      <c r="B487792" t="n">
        <v>1</v>
      </c>
    </row>
    <row r="487793">
      <c r="A487793" t="inlineStr">
        <is>
          <t>freeneys</t>
        </is>
      </c>
      <c r="B487793" t="n">
        <v>1</v>
      </c>
    </row>
    <row r="487794">
      <c r="A487794" t="inlineStr">
        <is>
          <t>sobruces</t>
        </is>
      </c>
      <c r="B487794" t="n">
        <v>1</v>
      </c>
    </row>
    <row r="487795">
      <c r="A487795" t="inlineStr">
        <is>
          <t>whaas</t>
        </is>
      </c>
      <c r="B487795" t="n">
        <v>2</v>
      </c>
    </row>
    <row r="487796">
      <c r="A487796" t="inlineStr">
        <is>
          <t>script_like</t>
        </is>
      </c>
      <c r="B487796" t="n">
        <v>1</v>
      </c>
    </row>
    <row r="487797">
      <c r="A487797" t="inlineStr">
        <is>
          <t>tyachkin</t>
        </is>
      </c>
      <c r="B487797" t="n">
        <v>1</v>
      </c>
    </row>
    <row r="487798">
      <c r="A487798" t="inlineStr">
        <is>
          <t>comezzling</t>
        </is>
      </c>
      <c r="B487798" t="n">
        <v>1</v>
      </c>
    </row>
    <row r="487799">
      <c r="A487799" t="inlineStr">
        <is>
          <t>monfrede</t>
        </is>
      </c>
      <c r="B487799" t="n">
        <v>1</v>
      </c>
    </row>
    <row r="487800">
      <c r="A487800" t="inlineStr">
        <is>
          <t>£15bbl</t>
        </is>
      </c>
      <c r="B487800" t="n">
        <v>1</v>
      </c>
    </row>
    <row r="487801">
      <c r="A487801" t="inlineStr">
        <is>
          <t>inconc</t>
        </is>
      </c>
      <c r="B487801" t="n">
        <v>1</v>
      </c>
    </row>
    <row r="487802">
      <c r="A487802" t="inlineStr">
        <is>
          <t>trimfilesov22_c</t>
        </is>
      </c>
      <c r="B487802" t="n">
        <v>1</v>
      </c>
    </row>
    <row r="487803">
      <c r="A487803" t="inlineStr">
        <is>
          <t>jnamesi</t>
        </is>
      </c>
      <c r="B487803" t="n">
        <v>1</v>
      </c>
    </row>
    <row r="487804">
      <c r="A487804" t="inlineStr">
        <is>
          <t>typeq</t>
        </is>
      </c>
      <c r="B487804" t="n">
        <v>1</v>
      </c>
    </row>
    <row r="487805">
      <c r="A487805" t="inlineStr">
        <is>
          <t>filesequential_str</t>
        </is>
      </c>
      <c r="B487805" t="n">
        <v>1</v>
      </c>
    </row>
    <row r="487806">
      <c r="A487806" t="inlineStr">
        <is>
          <t>paizo0yisequentialtrue</t>
        </is>
      </c>
      <c r="B487806" t="n">
        <v>1</v>
      </c>
    </row>
    <row r="487807">
      <c r="A487807" t="inlineStr">
        <is>
          <t>com_definitionsf0</t>
        </is>
      </c>
      <c r="B487807" t="n">
        <v>1</v>
      </c>
    </row>
    <row r="487808">
      <c r="A487808" t="inlineStr">
        <is>
          <t>uv22020ri</t>
        </is>
      </c>
      <c r="B487808" t="n">
        <v>1</v>
      </c>
    </row>
    <row r="487809">
      <c r="A487809" t="inlineStr">
        <is>
          <t>nwname</t>
        </is>
      </c>
      <c r="B487809" t="n">
        <v>1</v>
      </c>
    </row>
    <row r="487810">
      <c r="A487810" t="inlineStr">
        <is>
          <t>str_id</t>
        </is>
      </c>
      <c r="B487810" t="n">
        <v>1</v>
      </c>
    </row>
    <row r="487811">
      <c r="A487811" t="inlineStr">
        <is>
          <t>processtabstcfdirbuf</t>
        </is>
      </c>
      <c r="B487811" t="n">
        <v>1</v>
      </c>
    </row>
    <row r="487812">
      <c r="A487812" t="inlineStr">
        <is>
          <t>expectcsplitlocationnull</t>
        </is>
      </c>
      <c r="B487812" t="n">
        <v>1</v>
      </c>
    </row>
    <row r="487813">
      <c r="A487813" t="inlineStr">
        <is>
          <t>xrootactiv600081cataword2d0ff</t>
        </is>
      </c>
      <c r="B487813" t="n">
        <v>1</v>
      </c>
    </row>
    <row r="487814">
      <c r="A487814" t="inlineStr">
        <is>
          <t>csplitall</t>
        </is>
      </c>
      <c r="B487814" t="n">
        <v>1</v>
      </c>
    </row>
    <row r="487815">
      <c r="A487815" t="inlineStr">
        <is>
          <t>lookup_by</t>
        </is>
      </c>
      <c r="B487815" t="n">
        <v>1</v>
      </c>
    </row>
    <row r="487816">
      <c r="A487816" t="inlineStr">
        <is>
          <t>jxpath</t>
        </is>
      </c>
      <c r="B487816" t="n">
        <v>1</v>
      </c>
    </row>
    <row r="487817">
      <c r="A487817" t="inlineStr">
        <is>
          <t>state48</t>
        </is>
      </c>
      <c r="B487817" t="n">
        <v>1</v>
      </c>
    </row>
    <row r="487818">
      <c r="A487818" t="inlineStr">
        <is>
          <t>to_lower</t>
        </is>
      </c>
      <c r="B487818" t="n">
        <v>2</v>
      </c>
    </row>
    <row r="487819">
      <c r="A487819" t="inlineStr">
        <is>
          <t>doioctldval</t>
        </is>
      </c>
      <c r="B487819" t="n">
        <v>1</v>
      </c>
    </row>
    <row r="487820">
      <c r="A487820" t="inlineStr">
        <is>
          <t>xrootif</t>
        </is>
      </c>
      <c r="B487820" t="n">
        <v>1</v>
      </c>
    </row>
    <row r="487821">
      <c r="A487821" t="inlineStr">
        <is>
          <t>qpposqppos2nd</t>
        </is>
      </c>
      <c r="B487821" t="n">
        <v>1</v>
      </c>
    </row>
    <row r="487822">
      <c r="A487822" t="inlineStr">
        <is>
          <t>sortpdat</t>
        </is>
      </c>
      <c r="B487822" t="n">
        <v>1</v>
      </c>
    </row>
    <row r="487823">
      <c r="A487823" t="inlineStr">
        <is>
          <t>selectdval</t>
        </is>
      </c>
      <c r="B487823" t="n">
        <v>1</v>
      </c>
    </row>
    <row r="487824">
      <c r="A487824" t="inlineStr">
        <is>
          <t>trimfiles</t>
        </is>
      </c>
      <c r="B487824" t="n">
        <v>1</v>
      </c>
    </row>
    <row r="487825">
      <c r="A487825" t="inlineStr">
        <is>
          <t>printfp</t>
        </is>
      </c>
      <c r="B487825" t="n">
        <v>2</v>
      </c>
    </row>
    <row r="487826">
      <c r="A487826" t="inlineStr">
        <is>
          <t>code10</t>
        </is>
      </c>
      <c r="B487826" t="n">
        <v>1</v>
      </c>
    </row>
    <row r="487827">
      <c r="A487827" t="inlineStr">
        <is>
          <t>remapb</t>
        </is>
      </c>
      <c r="B487827" t="n">
        <v>1</v>
      </c>
    </row>
    <row r="487828">
      <c r="A487828" t="inlineStr">
        <is>
          <t>libstf</t>
        </is>
      </c>
      <c r="B487828" t="n">
        <v>1</v>
      </c>
    </row>
    <row r="487829">
      <c r="A487829" t="inlineStr">
        <is>
          <t>myscriptlib</t>
        </is>
      </c>
      <c r="B487829" t="n">
        <v>1</v>
      </c>
    </row>
    <row r="487830">
      <c r="A487830" t="inlineStr">
        <is>
          <t>sequential_str</t>
        </is>
      </c>
      <c r="B487830" t="n">
        <v>1</v>
      </c>
    </row>
    <row r="487831">
      <c r="A487831" t="inlineStr">
        <is>
          <t>thisdscape</t>
        </is>
      </c>
      <c r="B487831" t="n">
        <v>1</v>
      </c>
    </row>
    <row r="487832">
      <c r="A487832" t="inlineStr">
        <is>
          <t>getsequential_str</t>
        </is>
      </c>
      <c r="B487832" t="n">
        <v>1</v>
      </c>
    </row>
    <row r="487833">
      <c r="A487833" t="inlineStr">
        <is>
          <t>devvar</t>
        </is>
      </c>
      <c r="B487833" t="n">
        <v>1</v>
      </c>
    </row>
    <row r="487834">
      <c r="A487834" t="inlineStr">
        <is>
          <t>dbvar</t>
        </is>
      </c>
      <c r="B487834" t="n">
        <v>1</v>
      </c>
    </row>
    <row r="487835">
      <c r="A487835" t="inlineStr">
        <is>
          <t>a_iob</t>
        </is>
      </c>
      <c r="B487835" t="n">
        <v>1</v>
      </c>
    </row>
    <row r="487836">
      <c r="A487836" t="inlineStr">
        <is>
          <t>ov22</t>
        </is>
      </c>
      <c r="B487836" t="n">
        <v>1</v>
      </c>
    </row>
    <row r="487837">
      <c r="A487837" t="inlineStr">
        <is>
          <t>_msxname</t>
        </is>
      </c>
      <c r="B487837" t="n">
        <v>1</v>
      </c>
    </row>
    <row r="487838">
      <c r="A487838" t="inlineStr">
        <is>
          <t>swrenning_oid</t>
        </is>
      </c>
      <c r="B487838" t="n">
        <v>1</v>
      </c>
    </row>
    <row r="487839">
      <c r="A487839" t="inlineStr">
        <is>
          <t>csplitresults_sequential_str</t>
        </is>
      </c>
      <c r="B487839" t="n">
        <v>1</v>
      </c>
    </row>
    <row r="487840">
      <c r="A487840" t="inlineStr">
        <is>
          <t>hispriv</t>
        </is>
      </c>
      <c r="B487840" t="n">
        <v>1</v>
      </c>
    </row>
    <row r="487841">
      <c r="A487841" t="inlineStr">
        <is>
          <t>hasctrfuncexception</t>
        </is>
      </c>
      <c r="B487841" t="n">
        <v>1</v>
      </c>
    </row>
    <row r="487842">
      <c r="A487842" t="inlineStr">
        <is>
          <t>pendertheap</t>
        </is>
      </c>
      <c r="B487842" t="n">
        <v>1</v>
      </c>
    </row>
    <row r="487843">
      <c r="A487843" t="inlineStr">
        <is>
          <t>_bdisync</t>
        </is>
      </c>
      <c r="B487843" t="n">
        <v>1</v>
      </c>
    </row>
    <row r="487844">
      <c r="A487844" t="inlineStr">
        <is>
          <t>parse_str</t>
        </is>
      </c>
      <c r="B487844" t="n">
        <v>2</v>
      </c>
    </row>
    <row r="487845">
      <c r="A487845" t="inlineStr">
        <is>
          <t>data\sqlite64\{</t>
        </is>
      </c>
      <c r="B487845" t="n">
        <v>1</v>
      </c>
    </row>
    <row r="487846">
      <c r="A487846" t="inlineStr">
        <is>
          <t>txtneeded</t>
        </is>
      </c>
      <c r="B487846" t="n">
        <v>1</v>
      </c>
    </row>
    <row r="487847">
      <c r="A487847" t="inlineStr">
        <is>
          <t>xrootif3</t>
        </is>
      </c>
      <c r="B487847" t="n">
        <v>1</v>
      </c>
    </row>
    <row r="487848">
      <c r="A487848" t="inlineStr">
        <is>
          <t>\\__ms_nreg01__badlookup</t>
        </is>
      </c>
      <c r="B487848" t="n">
        <v>1</v>
      </c>
    </row>
    <row r="487849">
      <c r="A487849" t="inlineStr">
        <is>
          <t>pkcsordervb2abscvr0420d5</t>
        </is>
      </c>
      <c r="B487849" t="n">
        <v>1</v>
      </c>
    </row>
    <row r="487850">
      <c r="A487850" t="inlineStr">
        <is>
          <t>fabowloadmethistrue</t>
        </is>
      </c>
      <c r="B487850" t="n">
        <v>1</v>
      </c>
    </row>
    <row r="487851">
      <c r="A487851" t="inlineStr">
        <is>
          <t>msgrecv</t>
        </is>
      </c>
      <c r="B487851" t="n">
        <v>1</v>
      </c>
    </row>
    <row r="487852">
      <c r="A487852" t="inlineStr">
        <is>
          <t>executedbvarsequential_str</t>
        </is>
      </c>
      <c r="B487852" t="n">
        <v>1</v>
      </c>
    </row>
    <row r="487853">
      <c r="A487853" t="inlineStr">
        <is>
          <t>codenotfoundd</t>
        </is>
      </c>
      <c r="B487853" t="n">
        <v>1</v>
      </c>
    </row>
    <row r="487854">
      <c r="A487854" t="inlineStr">
        <is>
          <t>order{0</t>
        </is>
      </c>
      <c r="B487854" t="n">
        <v>1</v>
      </c>
    </row>
    <row r="487855">
      <c r="A487855" t="inlineStr">
        <is>
          <t>copentrie</t>
        </is>
      </c>
      <c r="B487855" t="n">
        <v>1</v>
      </c>
    </row>
    <row r="487856">
      <c r="A487856" t="inlineStr">
        <is>
          <t>_ms_unvised</t>
        </is>
      </c>
      <c r="B487856" t="n">
        <v>1</v>
      </c>
    </row>
    <row r="487857">
      <c r="A487857" t="inlineStr">
        <is>
          <t>play24_source</t>
        </is>
      </c>
      <c r="B487857" t="n">
        <v>1</v>
      </c>
    </row>
    <row r="487858">
      <c r="A487858" t="inlineStr">
        <is>
          <t>sqlite64|net\</t>
        </is>
      </c>
      <c r="B487858" t="n">
        <v>1</v>
      </c>
    </row>
    <row r="487859">
      <c r="A487859" t="inlineStr">
        <is>
          <t>apnselect160759</t>
        </is>
      </c>
      <c r="B487859" t="n">
        <v>1</v>
      </c>
    </row>
    <row r="487860">
      <c r="A487860" t="inlineStr">
        <is>
          <t>e16e3626270</t>
        </is>
      </c>
      <c r="B487860" t="n">
        <v>1</v>
      </c>
    </row>
    <row r="487861">
      <c r="A487861" t="inlineStr">
        <is>
          <t>_msx</t>
        </is>
      </c>
      <c r="B487861" t="n">
        <v>1</v>
      </c>
    </row>
    <row r="487862">
      <c r="A487862" t="inlineStr">
        <is>
          <t>word2d2b8rnac</t>
        </is>
      </c>
      <c r="B487862" t="n">
        <v>1</v>
      </c>
    </row>
    <row r="487863">
      <c r="A487863" t="inlineStr">
        <is>
          <t>stdu64</t>
        </is>
      </c>
      <c r="B487863" t="n">
        <v>1</v>
      </c>
    </row>
    <row r="487864">
      <c r="A487864" t="inlineStr">
        <is>
          <t>bpwsos</t>
        </is>
      </c>
      <c r="B487864" t="n">
        <v>1</v>
      </c>
    </row>
    <row r="487865">
      <c r="A487865" t="inlineStr">
        <is>
          <t>mostval</t>
        </is>
      </c>
      <c r="B487865" t="n">
        <v>1</v>
      </c>
    </row>
    <row r="487866">
      <c r="A487866" t="inlineStr">
        <is>
          <t>cpu2dll</t>
        </is>
      </c>
      <c r="B487866" t="n">
        <v>1</v>
      </c>
    </row>
    <row r="487867">
      <c r="A487867" t="inlineStr">
        <is>
          <t>sex2ctx_scripto</t>
        </is>
      </c>
      <c r="B487867" t="n">
        <v>1</v>
      </c>
    </row>
    <row r="487868">
      <c r="A487868" t="inlineStr">
        <is>
          <t>stcfrequzen</t>
        </is>
      </c>
      <c r="B487868" t="n">
        <v>1</v>
      </c>
    </row>
    <row r="487869">
      <c r="A487869" t="inlineStr">
        <is>
          <t>erroridlfsbackend</t>
        </is>
      </c>
      <c r="B487869" t="n">
        <v>1</v>
      </c>
    </row>
    <row r="487870">
      <c r="A487870" t="inlineStr">
        <is>
          <t>isna1</t>
        </is>
      </c>
      <c r="B487870" t="n">
        <v>1</v>
      </c>
    </row>
    <row r="487871">
      <c r="A487871" t="inlineStr">
        <is>
          <t>current_regexp</t>
        </is>
      </c>
      <c r="B487871" t="n">
        <v>1</v>
      </c>
    </row>
    <row r="487872">
      <c r="A487872" t="inlineStr">
        <is>
          <t>qjun</t>
        </is>
      </c>
      <c r="B487872" t="n">
        <v>1</v>
      </c>
    </row>
    <row r="487873">
      <c r="A487873" t="inlineStr">
        <is>
          <t>_msxpath</t>
        </is>
      </c>
      <c r="B487873" t="n">
        <v>1</v>
      </c>
    </row>
    <row r="487874">
      <c r="A487874" t="inlineStr">
        <is>
          <t>circuitsov22</t>
        </is>
      </c>
      <c r="B487874" t="n">
        <v>1</v>
      </c>
    </row>
    <row r="487875">
      <c r="A487875" t="inlineStr">
        <is>
          <t>story12</t>
        </is>
      </c>
      <c r="B487875" t="n">
        <v>1</v>
      </c>
    </row>
    <row r="487876">
      <c r="A487876" t="inlineStr">
        <is>
          <t>subdval</t>
        </is>
      </c>
      <c r="B487876" t="n">
        <v>1</v>
      </c>
    </row>
    <row r="487877">
      <c r="A487877" t="inlineStr">
        <is>
          <t>dsv2v2b</t>
        </is>
      </c>
      <c r="B487877" t="n">
        <v>1</v>
      </c>
    </row>
    <row r="487878">
      <c r="A487878" t="inlineStr">
        <is>
          <t>range19</t>
        </is>
      </c>
      <c r="B487878" t="n">
        <v>1</v>
      </c>
    </row>
    <row r="487879">
      <c r="A487879" t="inlineStr">
        <is>
          <t>cval32</t>
        </is>
      </c>
      <c r="B487879" t="n">
        <v>1</v>
      </c>
    </row>
    <row r="487880">
      <c r="A487880" t="inlineStr">
        <is>
          <t>nd64</t>
        </is>
      </c>
      <c r="B487880" t="n">
        <v>1</v>
      </c>
    </row>
    <row r="487881">
      <c r="A487881" t="inlineStr">
        <is>
          <t>line2d3d0b1</t>
        </is>
      </c>
      <c r="B487881" t="n">
        <v>1</v>
      </c>
    </row>
    <row r="487882">
      <c r="A487882" t="inlineStr">
        <is>
          <t>e16e3628032</t>
        </is>
      </c>
      <c r="B487882" t="n">
        <v>1</v>
      </c>
    </row>
    <row r="487883">
      <c r="A487883" t="inlineStr">
        <is>
          <t>urstr_dll_sysdriver</t>
        </is>
      </c>
      <c r="B487883" t="n">
        <v>1</v>
      </c>
    </row>
    <row r="487884">
      <c r="A487884" t="inlineStr">
        <is>
          <t>minelong1</t>
        </is>
      </c>
      <c r="B487884" t="n">
        <v>1</v>
      </c>
    </row>
    <row r="487885">
      <c r="A487885" t="inlineStr">
        <is>
          <t>01012930</t>
        </is>
      </c>
      <c r="B487885" t="n">
        <v>1</v>
      </c>
    </row>
    <row r="487886">
      <c r="A487886" t="inlineStr">
        <is>
          <t>splead_l</t>
        </is>
      </c>
      <c r="B487886" t="n">
        <v>1</v>
      </c>
    </row>
    <row r="487887">
      <c r="A487887" t="inlineStr">
        <is>
          <t>joy_cmd</t>
        </is>
      </c>
      <c r="B487887" t="n">
        <v>1</v>
      </c>
    </row>
    <row r="487888">
      <c r="A487888" t="inlineStr">
        <is>
          <t>2mostly</t>
        </is>
      </c>
      <c r="B487888" t="n">
        <v>1</v>
      </c>
    </row>
    <row r="487889">
      <c r="A487889" t="inlineStr">
        <is>
          <t>lennc</t>
        </is>
      </c>
      <c r="B487889" t="n">
        <v>1</v>
      </c>
    </row>
    <row r="487890">
      <c r="A487890" t="inlineStr">
        <is>
          <t>infodep</t>
        </is>
      </c>
      <c r="B487890" t="n">
        <v>1</v>
      </c>
    </row>
    <row r="487891">
      <c r="A487891" t="inlineStr">
        <is>
          <t>cyberchamp</t>
        </is>
      </c>
      <c r="B487891" t="n">
        <v>1</v>
      </c>
    </row>
    <row r="487892">
      <c r="A487892" t="inlineStr">
        <is>
          <t>405re</t>
        </is>
      </c>
      <c r="B487892" t="n">
        <v>1</v>
      </c>
    </row>
    <row r="487893">
      <c r="A487893" t="inlineStr">
        <is>
          <t>devhf</t>
        </is>
      </c>
      <c r="B487893" t="n">
        <v>1</v>
      </c>
    </row>
    <row r="487894">
      <c r="A487894" t="inlineStr">
        <is>
          <t>locallinker</t>
        </is>
      </c>
      <c r="B487894" t="n">
        <v>1</v>
      </c>
    </row>
    <row r="487895">
      <c r="A487895" t="inlineStr">
        <is>
          <t>urnsmret</t>
        </is>
      </c>
      <c r="B487895" t="n">
        <v>1</v>
      </c>
    </row>
    <row r="487896">
      <c r="A487896" t="inlineStr">
        <is>
          <t>splead_lp</t>
        </is>
      </c>
      <c r="B487896" t="n">
        <v>1</v>
      </c>
    </row>
    <row r="487897">
      <c r="A487897" t="inlineStr">
        <is>
          <t>radcardahan</t>
        </is>
      </c>
      <c r="B487897" t="n">
        <v>1</v>
      </c>
    </row>
    <row r="487898">
      <c r="A487898" t="inlineStr">
        <is>
          <t>purposecreated</t>
        </is>
      </c>
      <c r="B487898" t="n">
        <v>1</v>
      </c>
    </row>
    <row r="487899">
      <c r="A487899" t="inlineStr">
        <is>
          <t>mndogg</t>
        </is>
      </c>
      <c r="B487899" t="n">
        <v>1</v>
      </c>
    </row>
    <row r="487900">
      <c r="A487900" t="inlineStr">
        <is>
          <t>285222100</t>
        </is>
      </c>
      <c r="B487900" t="n">
        <v>1</v>
      </c>
    </row>
    <row r="487901">
      <c r="A487901" t="inlineStr">
        <is>
          <t>cloudsm</t>
        </is>
      </c>
      <c r="B487901" t="n">
        <v>1</v>
      </c>
    </row>
    <row r="487902">
      <c r="A487902" t="inlineStr">
        <is>
          <t>2852221130</t>
        </is>
      </c>
      <c r="B487902" t="n">
        <v>1</v>
      </c>
    </row>
    <row r="487903">
      <c r="A487903" t="inlineStr">
        <is>
          <t>proclen</t>
        </is>
      </c>
      <c r="B487903" t="n">
        <v>1</v>
      </c>
    </row>
    <row r="487904">
      <c r="A487904" t="inlineStr">
        <is>
          <t>urnsysimprobable</t>
        </is>
      </c>
      <c r="B487904" t="n">
        <v>1</v>
      </c>
    </row>
    <row r="487905">
      <c r="A487905" t="inlineStr">
        <is>
          <t>hdramx_alloc</t>
        </is>
      </c>
      <c r="B487905" t="n">
        <v>1</v>
      </c>
    </row>
    <row r="487906">
      <c r="A487906" t="inlineStr">
        <is>
          <t>pveminelong1</t>
        </is>
      </c>
      <c r="B487906" t="n">
        <v>1</v>
      </c>
    </row>
    <row r="487907">
      <c r="A487907" t="inlineStr">
        <is>
          <t>sonicasfirst321</t>
        </is>
      </c>
      <c r="B487907" t="n">
        <v>1</v>
      </c>
    </row>
    <row r="487908">
      <c r="A487908" t="inlineStr">
        <is>
          <t>lpmethod</t>
        </is>
      </c>
      <c r="B487908" t="n">
        <v>1</v>
      </c>
    </row>
    <row r="487909">
      <c r="A487909" t="inlineStr">
        <is>
          <t>overcall</t>
        </is>
      </c>
      <c r="B487909" t="n">
        <v>1</v>
      </c>
    </row>
    <row r="487910">
      <c r="A487910" t="inlineStr">
        <is>
          <t>manumagname</t>
        </is>
      </c>
      <c r="B487910" t="n">
        <v>1</v>
      </c>
    </row>
    <row r="487911">
      <c r="A487911" t="inlineStr">
        <is>
          <t>vstate0x34</t>
        </is>
      </c>
      <c r="B487911" t="n">
        <v>1</v>
      </c>
    </row>
    <row r="487912">
      <c r="A487912" t="inlineStr">
        <is>
          <t>setgetdevicesize</t>
        </is>
      </c>
      <c r="B487912" t="n">
        <v>1</v>
      </c>
    </row>
    <row r="487913">
      <c r="A487913" t="inlineStr">
        <is>
          <t>consumifier</t>
        </is>
      </c>
      <c r="B487913" t="n">
        <v>1</v>
      </c>
    </row>
    <row r="487914">
      <c r="A487914" t="inlineStr">
        <is>
          <t>doge414m</t>
        </is>
      </c>
      <c r="B487914" t="n">
        <v>1</v>
      </c>
    </row>
    <row r="487915">
      <c r="A487915" t="inlineStr">
        <is>
          <t>ddfg</t>
        </is>
      </c>
      <c r="B487915" t="n">
        <v>1</v>
      </c>
    </row>
    <row r="487916">
      <c r="A487916" t="inlineStr">
        <is>
          <t>malsvale</t>
        </is>
      </c>
      <c r="B487916" t="n">
        <v>1</v>
      </c>
    </row>
    <row r="487917">
      <c r="A487917" t="inlineStr">
        <is>
          <t>pim2rand</t>
        </is>
      </c>
      <c r="B487917" t="n">
        <v>1</v>
      </c>
    </row>
    <row r="487918">
      <c r="A487918" t="inlineStr">
        <is>
          <t>780p</t>
        </is>
      </c>
      <c r="B487918" t="n">
        <v>1</v>
      </c>
    </row>
    <row r="487919">
      <c r="A487919" t="inlineStr">
        <is>
          <t>fxsi</t>
        </is>
      </c>
      <c r="B487919" t="n">
        <v>1</v>
      </c>
    </row>
    <row r="487920">
      <c r="A487920" t="inlineStr">
        <is>
          <t>new_connection</t>
        </is>
      </c>
      <c r="B487920" t="n">
        <v>1</v>
      </c>
    </row>
    <row r="487921">
      <c r="A487921" t="inlineStr">
        <is>
          <t>andxx</t>
        </is>
      </c>
      <c r="B487921" t="n">
        <v>1</v>
      </c>
    </row>
    <row r="487922">
      <c r="A487922" t="inlineStr">
        <is>
          <t>cause_notdone</t>
        </is>
      </c>
      <c r="B487922" t="n">
        <v>1</v>
      </c>
    </row>
    <row r="487923">
      <c r="A487923" t="inlineStr">
        <is>
          <t>woniever</t>
        </is>
      </c>
      <c r="B487923" t="n">
        <v>1</v>
      </c>
    </row>
    <row r="487924">
      <c r="A487924" t="inlineStr">
        <is>
          <t>for_use</t>
        </is>
      </c>
      <c r="B487924" t="n">
        <v>1</v>
      </c>
    </row>
    <row r="487925">
      <c r="A487925" t="inlineStr">
        <is>
          <t>_rr</t>
        </is>
      </c>
      <c r="B487925" t="n">
        <v>1</v>
      </c>
    </row>
    <row r="487926">
      <c r="A487926" t="inlineStr">
        <is>
          <t>`ansoundmadnl</t>
        </is>
      </c>
      <c r="B487926" t="n">
        <v>1</v>
      </c>
    </row>
    <row r="487927">
      <c r="A487927" t="inlineStr">
        <is>
          <t>leneligo</t>
        </is>
      </c>
      <c r="B487927" t="n">
        <v>1</v>
      </c>
    </row>
    <row r="487928">
      <c r="A487928" t="inlineStr">
        <is>
          <t>setasound</t>
        </is>
      </c>
      <c r="B487928" t="n">
        <v>1</v>
      </c>
    </row>
    <row r="487929">
      <c r="A487929" t="inlineStr">
        <is>
          <t>1211644284</t>
        </is>
      </c>
      <c r="B487929" t="n">
        <v>1</v>
      </c>
    </row>
    <row r="487930">
      <c r="A487930" t="inlineStr">
        <is>
          <t>setmousemaxdelayed</t>
        </is>
      </c>
      <c r="B487930" t="n">
        <v>1</v>
      </c>
    </row>
    <row r="487931">
      <c r="A487931" t="inlineStr">
        <is>
          <t>munikin</t>
        </is>
      </c>
      <c r="B487931" t="n">
        <v>1</v>
      </c>
    </row>
    <row r="487932">
      <c r="A487932" t="inlineStr">
        <is>
          <t>3lean</t>
        </is>
      </c>
      <c r="B487932" t="n">
        <v>1</v>
      </c>
    </row>
    <row r="487933">
      <c r="A487933" t="inlineStr">
        <is>
          <t>cmpsubscriberrandom_messagekernel</t>
        </is>
      </c>
      <c r="B487933" t="n">
        <v>1</v>
      </c>
    </row>
    <row r="487934">
      <c r="A487934" t="inlineStr">
        <is>
          <t>little0</t>
        </is>
      </c>
      <c r="B487934" t="n">
        <v>1</v>
      </c>
    </row>
    <row r="487935">
      <c r="A487935" t="inlineStr">
        <is>
          <t>enablemfosh</t>
        </is>
      </c>
      <c r="B487935" t="n">
        <v>1</v>
      </c>
    </row>
    <row r="487936">
      <c r="A487936" t="inlineStr">
        <is>
          <t>plursin</t>
        </is>
      </c>
      <c r="B487936" t="n">
        <v>1</v>
      </c>
    </row>
    <row r="487937">
      <c r="A487937" t="inlineStr">
        <is>
          <t>pvemittanix0100</t>
        </is>
      </c>
      <c r="B487937" t="n">
        <v>1</v>
      </c>
    </row>
    <row r="487938">
      <c r="A487938" t="inlineStr">
        <is>
          <t>ia500</t>
        </is>
      </c>
      <c r="B487938" t="n">
        <v>1</v>
      </c>
    </row>
    <row r="487939">
      <c r="A487939" t="inlineStr">
        <is>
          <t>waders0dab</t>
        </is>
      </c>
      <c r="B487939" t="n">
        <v>1</v>
      </c>
    </row>
    <row r="487940">
      <c r="A487940" t="inlineStr">
        <is>
          <t>volumescope</t>
        </is>
      </c>
      <c r="B487940" t="n">
        <v>1</v>
      </c>
    </row>
    <row r="487941">
      <c r="A487941" t="inlineStr">
        <is>
          <t>rebentramax</t>
        </is>
      </c>
      <c r="B487941" t="n">
        <v>1</v>
      </c>
    </row>
    <row r="487942">
      <c r="A487942" t="inlineStr">
        <is>
          <t>tbc04</t>
        </is>
      </c>
      <c r="B487942" t="n">
        <v>1</v>
      </c>
    </row>
    <row r="487943">
      <c r="A487943" t="inlineStr">
        <is>
          <t>mountprune</t>
        </is>
      </c>
      <c r="B487943" t="n">
        <v>1</v>
      </c>
    </row>
    <row r="487944">
      <c r="A487944" t="inlineStr">
        <is>
          <t>pvemittanix</t>
        </is>
      </c>
      <c r="B487944" t="n">
        <v>1</v>
      </c>
    </row>
    <row r="487945">
      <c r="A487945" t="inlineStr">
        <is>
          <t>ogg`</t>
        </is>
      </c>
      <c r="B487945" t="n">
        <v>1</v>
      </c>
    </row>
    <row r="487946">
      <c r="A487946" t="inlineStr">
        <is>
          <t>stopart</t>
        </is>
      </c>
      <c r="B487946" t="n">
        <v>1</v>
      </c>
    </row>
    <row r="487947">
      <c r="A487947" t="inlineStr">
        <is>
          <t>copback</t>
        </is>
      </c>
      <c r="B487947" t="n">
        <v>1</v>
      </c>
    </row>
    <row r="487948">
      <c r="A487948" t="inlineStr">
        <is>
          <t>170329</t>
        </is>
      </c>
      <c r="B487948" t="n">
        <v>1</v>
      </c>
    </row>
    <row r="487949">
      <c r="A487949" t="inlineStr">
        <is>
          <t>vixendale</t>
        </is>
      </c>
      <c r="B487949" t="n">
        <v>1</v>
      </c>
    </row>
    <row r="487950">
      <c r="A487950" t="inlineStr">
        <is>
          <t>biproject</t>
        </is>
      </c>
      <c r="B487950" t="n">
        <v>1</v>
      </c>
    </row>
    <row r="487951">
      <c r="A487951" t="inlineStr">
        <is>
          <t>rewardmedium</t>
        </is>
      </c>
      <c r="B487951" t="n">
        <v>1</v>
      </c>
    </row>
    <row r="487952">
      <c r="A487952" t="inlineStr">
        <is>
          <t>higlobalmonstercall</t>
        </is>
      </c>
      <c r="B487952" t="n">
        <v>1</v>
      </c>
    </row>
    <row r="487953">
      <c r="A487953" t="inlineStr">
        <is>
          <t>periodiccycleout</t>
        </is>
      </c>
      <c r="B487953" t="n">
        <v>1</v>
      </c>
    </row>
    <row r="487954">
      <c r="A487954" t="inlineStr">
        <is>
          <t>xmrberlinz</t>
        </is>
      </c>
      <c r="B487954" t="n">
        <v>1</v>
      </c>
    </row>
    <row r="487955">
      <c r="A487955" t="inlineStr">
        <is>
          <t>xv6</t>
        </is>
      </c>
      <c r="B487955" t="n">
        <v>1</v>
      </c>
    </row>
    <row r="487956">
      <c r="A487956" t="inlineStr">
        <is>
          <t>highstandingspeedpr</t>
        </is>
      </c>
      <c r="B487956" t="n">
        <v>1</v>
      </c>
    </row>
    <row r="487957">
      <c r="A487957" t="inlineStr">
        <is>
          <t>showscase</t>
        </is>
      </c>
      <c r="B487957" t="n">
        <v>1</v>
      </c>
    </row>
    <row r="487958">
      <c r="A487958" t="inlineStr">
        <is>
          <t>comrtigermovie_8datecommentski01popowner_smashing_best_case_interaction_conditions</t>
        </is>
      </c>
      <c r="B487958" t="n">
        <v>1</v>
      </c>
    </row>
    <row r="487959">
      <c r="A487959" t="inlineStr">
        <is>
          <t>isopinarianist</t>
        </is>
      </c>
      <c r="B487959" t="n">
        <v>1</v>
      </c>
    </row>
    <row r="487960">
      <c r="A487960" t="inlineStr">
        <is>
          <t>pushptype</t>
        </is>
      </c>
      <c r="B487960" t="n">
        <v>1</v>
      </c>
    </row>
    <row r="487961">
      <c r="A487961" t="inlineStr">
        <is>
          <t>179700000</t>
        </is>
      </c>
      <c r="B487961" t="n">
        <v>1</v>
      </c>
    </row>
    <row r="487962">
      <c r="A487962" t="inlineStr">
        <is>
          <t>forward1ax</t>
        </is>
      </c>
      <c r="B487962" t="n">
        <v>1</v>
      </c>
    </row>
    <row r="487963">
      <c r="A487963" t="inlineStr">
        <is>
          <t>anoldons</t>
        </is>
      </c>
      <c r="B487963" t="n">
        <v>1</v>
      </c>
    </row>
    <row r="487964">
      <c r="A487964" t="inlineStr">
        <is>
          <t>goal5ax</t>
        </is>
      </c>
      <c r="B487964" t="n">
        <v>1</v>
      </c>
    </row>
    <row r="487965">
      <c r="A487965" t="inlineStr">
        <is>
          <t>indnrc</t>
        </is>
      </c>
      <c r="B487965" t="n">
        <v>1</v>
      </c>
    </row>
    <row r="487966">
      <c r="A487966" t="inlineStr">
        <is>
          <t>bitcoing</t>
        </is>
      </c>
      <c r="B487966" t="n">
        <v>1</v>
      </c>
    </row>
    <row r="487967">
      <c r="A487967" t="inlineStr">
        <is>
          <t>highestminimumhit</t>
        </is>
      </c>
      <c r="B487967" t="n">
        <v>1</v>
      </c>
    </row>
    <row r="487968">
      <c r="A487968" t="inlineStr">
        <is>
          <t>actualliance</t>
        </is>
      </c>
      <c r="B487968" t="n">
        <v>1</v>
      </c>
    </row>
    <row r="487969">
      <c r="A487969" t="inlineStr">
        <is>
          <t>anodoh</t>
        </is>
      </c>
      <c r="B487969" t="n">
        <v>1</v>
      </c>
    </row>
    <row r="487970">
      <c r="A487970" t="inlineStr">
        <is>
          <t>xnormepool</t>
        </is>
      </c>
      <c r="B487970" t="n">
        <v>1</v>
      </c>
    </row>
    <row r="487971">
      <c r="A487971" t="inlineStr">
        <is>
          <t>treeano</t>
        </is>
      </c>
      <c r="B487971" t="n">
        <v>1</v>
      </c>
    </row>
    <row r="487972">
      <c r="A487972" t="inlineStr">
        <is>
          <t>chmg2</t>
        </is>
      </c>
      <c r="B487972" t="n">
        <v>1</v>
      </c>
    </row>
    <row r="487973">
      <c r="A487973" t="inlineStr">
        <is>
          <t>snitipart</t>
        </is>
      </c>
      <c r="B487973" t="n">
        <v>1</v>
      </c>
    </row>
    <row r="487974">
      <c r="A487974" t="inlineStr">
        <is>
          <t>accordionihudpaste</t>
        </is>
      </c>
      <c r="B487974" t="n">
        <v>1</v>
      </c>
    </row>
    <row r="487975">
      <c r="A487975" t="inlineStr">
        <is>
          <t>comgvjja7hestatus637570719893709669</t>
        </is>
      </c>
      <c r="B487975" t="n">
        <v>1</v>
      </c>
    </row>
    <row r="487976">
      <c r="A487976" t="inlineStr">
        <is>
          <t>isopinarians</t>
        </is>
      </c>
      <c r="B487976" t="n">
        <v>1</v>
      </c>
    </row>
    <row r="487977">
      <c r="A487977" t="inlineStr">
        <is>
          <t>obzn</t>
        </is>
      </c>
      <c r="B487977" t="n">
        <v>1</v>
      </c>
    </row>
    <row r="487978">
      <c r="A487978" t="inlineStr">
        <is>
          <t>mod10</t>
        </is>
      </c>
      <c r="B487978" t="n">
        <v>1</v>
      </c>
    </row>
    <row r="487979">
      <c r="A487979" t="inlineStr">
        <is>
          <t>libggrp</t>
        </is>
      </c>
      <c r="B487979" t="n">
        <v>1</v>
      </c>
    </row>
    <row r="487980">
      <c r="A487980" t="inlineStr">
        <is>
          <t>zspr</t>
        </is>
      </c>
      <c r="B487980" t="n">
        <v>1</v>
      </c>
    </row>
    <row r="487981">
      <c r="A487981" t="inlineStr">
        <is>
          <t>142599</t>
        </is>
      </c>
      <c r="B487981" t="n">
        <v>1</v>
      </c>
    </row>
    <row r="487982">
      <c r="A487982" t="inlineStr">
        <is>
          <t>ord123</t>
        </is>
      </c>
      <c r="B487982" t="n">
        <v>1</v>
      </c>
    </row>
    <row r="487983">
      <c r="A487983" t="inlineStr">
        <is>
          <t>arcticextro</t>
        </is>
      </c>
      <c r="B487983" t="n">
        <v>1</v>
      </c>
    </row>
    <row r="487984">
      <c r="A487984" t="inlineStr">
        <is>
          <t>darktabletopomatic</t>
        </is>
      </c>
      <c r="B487984" t="n">
        <v>1</v>
      </c>
    </row>
    <row r="487985">
      <c r="A487985" t="inlineStr">
        <is>
          <t>week⊥⊥</t>
        </is>
      </c>
      <c r="B487985" t="n">
        <v>1</v>
      </c>
    </row>
    <row r="487986">
      <c r="A487986" t="inlineStr">
        <is>
          <t>darktext</t>
        </is>
      </c>
      <c r="B487986" t="n">
        <v>1</v>
      </c>
    </row>
    <row r="487987">
      <c r="A487987" t="inlineStr">
        <is>
          <t>bolmingham</t>
        </is>
      </c>
      <c r="B487987" t="n">
        <v>1</v>
      </c>
    </row>
    <row r="487988">
      <c r="A487988" t="inlineStr">
        <is>
          <t>vinalcol</t>
        </is>
      </c>
      <c r="B487988" t="n">
        <v>1</v>
      </c>
    </row>
    <row r="487989">
      <c r="A487989" t="inlineStr">
        <is>
          <t>transbert</t>
        </is>
      </c>
      <c r="B487989" t="n">
        <v>1</v>
      </c>
    </row>
    <row r="487990">
      <c r="A487990" t="inlineStr">
        <is>
          <t>aliens—fear</t>
        </is>
      </c>
      <c r="B487990" t="n">
        <v>1</v>
      </c>
    </row>
    <row r="487991">
      <c r="A487991" t="inlineStr">
        <is>
          <t>quinquo</t>
        </is>
      </c>
      <c r="B487991" t="n">
        <v>1</v>
      </c>
    </row>
    <row r="487992">
      <c r="A487992" t="inlineStr">
        <is>
          <t>chaplainty</t>
        </is>
      </c>
      <c r="B487992" t="n">
        <v>1</v>
      </c>
    </row>
    <row r="487993">
      <c r="A487993" t="inlineStr">
        <is>
          <t>macenduciy</t>
        </is>
      </c>
      <c r="B487993" t="n">
        <v>1</v>
      </c>
    </row>
    <row r="487994">
      <c r="A487994" t="inlineStr">
        <is>
          <t>scylio</t>
        </is>
      </c>
      <c r="B487994" t="n">
        <v>1</v>
      </c>
    </row>
    <row r="487995">
      <c r="A487995" t="inlineStr">
        <is>
          <t>prórophets</t>
        </is>
      </c>
      <c r="B487995" t="n">
        <v>1</v>
      </c>
    </row>
    <row r="487996">
      <c r="A487996" t="inlineStr">
        <is>
          <t>micrez</t>
        </is>
      </c>
      <c r="B487996" t="n">
        <v>1</v>
      </c>
    </row>
    <row r="487997">
      <c r="A487997" t="inlineStr">
        <is>
          <t>woultfully</t>
        </is>
      </c>
      <c r="B487997" t="n">
        <v>1</v>
      </c>
    </row>
    <row r="487998">
      <c r="A487998" t="inlineStr">
        <is>
          <t>jimó</t>
        </is>
      </c>
      <c r="B487998" t="n">
        <v>1</v>
      </c>
    </row>
    <row r="487999">
      <c r="A487999" t="inlineStr">
        <is>
          <t>ricremarra</t>
        </is>
      </c>
      <c r="B487999" t="n">
        <v>1</v>
      </c>
    </row>
    <row r="488000">
      <c r="A488000" t="inlineStr">
        <is>
          <t>misgroupings</t>
        </is>
      </c>
      <c r="B488000" t="n">
        <v>1</v>
      </c>
    </row>
    <row r="488001">
      <c r="A488001" t="inlineStr">
        <is>
          <t>haeung</t>
        </is>
      </c>
      <c r="B488001" t="n">
        <v>1</v>
      </c>
    </row>
    <row r="488002">
      <c r="A488002" t="inlineStr">
        <is>
          <t>endocyn</t>
        </is>
      </c>
      <c r="B488002" t="n">
        <v>1</v>
      </c>
    </row>
    <row r="488003">
      <c r="A488003" t="inlineStr">
        <is>
          <t>classificatory</t>
        </is>
      </c>
      <c r="B488003" t="n">
        <v>1</v>
      </c>
    </row>
    <row r="488004">
      <c r="A488004" t="inlineStr">
        <is>
          <t>rezonian</t>
        </is>
      </c>
      <c r="B488004" t="n">
        <v>1</v>
      </c>
    </row>
    <row r="488005">
      <c r="A488005" t="inlineStr">
        <is>
          <t>courageness</t>
        </is>
      </c>
      <c r="B488005" t="n">
        <v>1</v>
      </c>
    </row>
    <row r="488006">
      <c r="A488006" t="inlineStr">
        <is>
          <t>runaneously</t>
        </is>
      </c>
      <c r="B488006" t="n">
        <v>1</v>
      </c>
    </row>
    <row r="488007">
      <c r="A488007" t="inlineStr">
        <is>
          <t>buchon</t>
        </is>
      </c>
      <c r="B488007" t="n">
        <v>1</v>
      </c>
    </row>
    <row r="488008">
      <c r="A488008" t="inlineStr">
        <is>
          <t>fontay</t>
        </is>
      </c>
      <c r="B488008" t="n">
        <v>1</v>
      </c>
    </row>
    <row r="488009">
      <c r="A488009" t="inlineStr">
        <is>
          <t>sahnost</t>
        </is>
      </c>
      <c r="B488009" t="n">
        <v>1</v>
      </c>
    </row>
    <row r="488010">
      <c r="A488010" t="inlineStr">
        <is>
          <t>minimemsenabled</t>
        </is>
      </c>
      <c r="B488010" t="n">
        <v>1</v>
      </c>
    </row>
    <row r="488011">
      <c r="A488011" t="inlineStr">
        <is>
          <t>optionalfilter</t>
        </is>
      </c>
      <c r="B488011" t="n">
        <v>1</v>
      </c>
    </row>
    <row r="488012">
      <c r="A488012" t="inlineStr">
        <is>
          <t>addrclarturetextures</t>
        </is>
      </c>
      <c r="B488012" t="n">
        <v>1</v>
      </c>
    </row>
    <row r="488013">
      <c r="A488013" t="inlineStr">
        <is>
          <t>fbmakecommander</t>
        </is>
      </c>
      <c r="B488013" t="n">
        <v>1</v>
      </c>
    </row>
    <row r="488014">
      <c r="A488014" t="inlineStr">
        <is>
          <t>texfontdefaultsenabled</t>
        </is>
      </c>
      <c r="B488014" t="n">
        <v>1</v>
      </c>
    </row>
    <row r="488015">
      <c r="A488015" t="inlineStr">
        <is>
          <t>pavelure60</t>
        </is>
      </c>
      <c r="B488015" t="n">
        <v>1</v>
      </c>
    </row>
    <row r="488016">
      <c r="A488016" t="inlineStr">
        <is>
          <t>consultedtexturequality</t>
        </is>
      </c>
      <c r="B488016" t="n">
        <v>1</v>
      </c>
    </row>
    <row r="488017">
      <c r="A488017" t="inlineStr">
        <is>
          <t>tcpworld</t>
        </is>
      </c>
      <c r="B488017" t="n">
        <v>1</v>
      </c>
    </row>
    <row r="488018">
      <c r="A488018" t="inlineStr">
        <is>
          <t>leftoverregisteredrevtime</t>
        </is>
      </c>
      <c r="B488018" t="n">
        <v>1</v>
      </c>
    </row>
    <row r="488019">
      <c r="A488019" t="inlineStr">
        <is>
          <t>runcoldlauncher</t>
        </is>
      </c>
      <c r="B488019" t="n">
        <v>1</v>
      </c>
    </row>
    <row r="488020">
      <c r="A488020" t="inlineStr">
        <is>
          <t>_maintypesenabled</t>
        </is>
      </c>
      <c r="B488020" t="n">
        <v>1</v>
      </c>
    </row>
    <row r="488021">
      <c r="A488021" t="inlineStr">
        <is>
          <t>rifertext</t>
        </is>
      </c>
      <c r="B488021" t="n">
        <v>1</v>
      </c>
    </row>
    <row r="488022">
      <c r="A488022" t="inlineStr">
        <is>
          <t>protocolminecraft</t>
        </is>
      </c>
      <c r="B488022" t="n">
        <v>1</v>
      </c>
    </row>
    <row r="488023">
      <c r="A488023" t="inlineStr">
        <is>
          <t>cumulativeforkingcooldown</t>
        </is>
      </c>
      <c r="B488023" t="n">
        <v>1</v>
      </c>
    </row>
    <row r="488024">
      <c r="A488024" t="inlineStr">
        <is>
          <t>cspachmapx64</t>
        </is>
      </c>
      <c r="B488024" t="n">
        <v>1</v>
      </c>
    </row>
    <row r="488025">
      <c r="A488025" t="inlineStr">
        <is>
          <t>thermodynamiccapabilitiesenabled</t>
        </is>
      </c>
      <c r="B488025" t="n">
        <v>1</v>
      </c>
    </row>
    <row r="488026">
      <c r="A488026" t="inlineStr">
        <is>
          <t>mmmrender</t>
        </is>
      </c>
      <c r="B488026" t="n">
        <v>1</v>
      </c>
    </row>
    <row r="488027">
      <c r="A488027" t="inlineStr">
        <is>
          <t>1100mainclocklength</t>
        </is>
      </c>
      <c r="B488027" t="n">
        <v>1</v>
      </c>
    </row>
    <row r="488028">
      <c r="A488028" t="inlineStr">
        <is>
          <t>angularcachesize</t>
        </is>
      </c>
      <c r="B488028" t="n">
        <v>1</v>
      </c>
    </row>
    <row r="488029">
      <c r="A488029" t="inlineStr">
        <is>
          <t>edatanodesortother</t>
        </is>
      </c>
      <c r="B488029" t="n">
        <v>1</v>
      </c>
    </row>
    <row r="488030">
      <c r="A488030" t="inlineStr">
        <is>
          <t>pickupenabled</t>
        </is>
      </c>
      <c r="B488030" t="n">
        <v>1</v>
      </c>
    </row>
    <row r="488031">
      <c r="A488031" t="inlineStr">
        <is>
          <t>requiredsubtexturedirectory</t>
        </is>
      </c>
      <c r="B488031" t="n">
        <v>1</v>
      </c>
    </row>
    <row r="488032">
      <c r="A488032" t="inlineStr">
        <is>
          <t>cspachmapx</t>
        </is>
      </c>
      <c r="B488032" t="n">
        <v>1</v>
      </c>
    </row>
    <row r="488033">
      <c r="A488033" t="inlineStr">
        <is>
          <t>fmltweaker</t>
        </is>
      </c>
      <c r="B488033" t="n">
        <v>1</v>
      </c>
    </row>
    <row r="488034">
      <c r="A488034" t="inlineStr">
        <is>
          <t>particlemappingenabled</t>
        </is>
      </c>
      <c r="B488034" t="n">
        <v>1</v>
      </c>
    </row>
    <row r="488035">
      <c r="A488035" t="inlineStr">
        <is>
          <t>ttyversion</t>
        </is>
      </c>
      <c r="B488035" t="n">
        <v>1</v>
      </c>
    </row>
    <row r="488036">
      <c r="A488036" t="inlineStr">
        <is>
          <t>pluggingdf</t>
        </is>
      </c>
      <c r="B488036" t="n">
        <v>1</v>
      </c>
    </row>
    <row r="488037">
      <c r="A488037" t="inlineStr">
        <is>
          <t>silenceongamesonly</t>
        </is>
      </c>
      <c r="B488037" t="n">
        <v>1</v>
      </c>
    </row>
    <row r="488038">
      <c r="A488038" t="inlineStr">
        <is>
          <t>release04</t>
        </is>
      </c>
      <c r="B488038" t="n">
        <v>1</v>
      </c>
    </row>
    <row r="488039">
      <c r="A488039" t="inlineStr">
        <is>
          <t>hatringisseasonal</t>
        </is>
      </c>
      <c r="B488039" t="n">
        <v>1</v>
      </c>
    </row>
    <row r="488040">
      <c r="A488040" t="inlineStr">
        <is>
          <t>circlepix</t>
        </is>
      </c>
      <c r="B488040" t="n">
        <v>1</v>
      </c>
    </row>
    <row r="488041">
      <c r="A488041" t="inlineStr">
        <is>
          <t>cullskeletalmeshcache</t>
        </is>
      </c>
      <c r="B488041" t="n">
        <v>1</v>
      </c>
    </row>
    <row r="488042">
      <c r="A488042" t="inlineStr">
        <is>
          <t>cspachmapx66</t>
        </is>
      </c>
      <c r="B488042" t="n">
        <v>1</v>
      </c>
    </row>
    <row r="488043">
      <c r="A488043" t="inlineStr">
        <is>
          <t>zipclarion</t>
        </is>
      </c>
      <c r="B488043" t="n">
        <v>1</v>
      </c>
    </row>
    <row r="488044">
      <c r="A488044" t="inlineStr">
        <is>
          <t>colorspacecolorspace</t>
        </is>
      </c>
      <c r="B488044" t="n">
        <v>1</v>
      </c>
    </row>
    <row r="488045">
      <c r="A488045" t="inlineStr">
        <is>
          <t>bobingblockweightregistryaddressonly</t>
        </is>
      </c>
      <c r="B488045" t="n">
        <v>1</v>
      </c>
    </row>
    <row r="488046">
      <c r="A488046" t="inlineStr">
        <is>
          <t>runcraftshaders</t>
        </is>
      </c>
      <c r="B488046" t="n">
        <v>1</v>
      </c>
    </row>
    <row r="488047">
      <c r="A488047" t="inlineStr">
        <is>
          <t>allgraphicsnullifyanisotropicshadercache</t>
        </is>
      </c>
      <c r="B488047" t="n">
        <v>1</v>
      </c>
    </row>
    <row r="488048">
      <c r="A488048" t="inlineStr">
        <is>
          <t>consultedtexturesize</t>
        </is>
      </c>
      <c r="B488048" t="n">
        <v>1</v>
      </c>
    </row>
    <row r="488049">
      <c r="A488049" t="inlineStr">
        <is>
          <t>initminecraftscriptsloop</t>
        </is>
      </c>
      <c r="B488049" t="n">
        <v>1</v>
      </c>
    </row>
    <row r="488050">
      <c r="A488050" t="inlineStr">
        <is>
          <t>wheninstant</t>
        </is>
      </c>
      <c r="B488050" t="n">
        <v>1</v>
      </c>
    </row>
    <row r="488051">
      <c r="A488051" t="inlineStr">
        <is>
          <t>templararcanumenabled</t>
        </is>
      </c>
      <c r="B488051" t="n">
        <v>1</v>
      </c>
    </row>
    <row r="488052">
      <c r="A488052" t="inlineStr">
        <is>
          <t>callflavourbackgroundtintsenabled</t>
        </is>
      </c>
      <c r="B488052" t="n">
        <v>1</v>
      </c>
    </row>
    <row r="488053">
      <c r="A488053" t="inlineStr">
        <is>
          <t>deinterlaceallowableoffsolids</t>
        </is>
      </c>
      <c r="B488053" t="n">
        <v>1</v>
      </c>
    </row>
    <row r="488054">
      <c r="A488054" t="inlineStr">
        <is>
          <t>treesplitter</t>
        </is>
      </c>
      <c r="B488054" t="n">
        <v>1</v>
      </c>
    </row>
    <row r="488055">
      <c r="A488055" t="inlineStr">
        <is>
          <t>scalebycolor</t>
        </is>
      </c>
      <c r="B488055" t="n">
        <v>1</v>
      </c>
    </row>
    <row r="488056">
      <c r="A488056" t="inlineStr">
        <is>
          <t>mmarma2</t>
        </is>
      </c>
      <c r="B488056" t="n">
        <v>1</v>
      </c>
    </row>
    <row r="488057">
      <c r="A488057" t="inlineStr">
        <is>
          <t>addextrafeatures</t>
        </is>
      </c>
      <c r="B488057" t="n">
        <v>1</v>
      </c>
    </row>
    <row r="488058">
      <c r="A488058" t="inlineStr">
        <is>
          <t>maxlodspeedlimit</t>
        </is>
      </c>
      <c r="B488058" t="n">
        <v>1</v>
      </c>
    </row>
    <row r="488059">
      <c r="A488059" t="inlineStr">
        <is>
          <t>optionmultiplier</t>
        </is>
      </c>
      <c r="B488059" t="n">
        <v>1</v>
      </c>
    </row>
    <row r="488060">
      <c r="A488060" t="inlineStr">
        <is>
          <t>apciliculture</t>
        </is>
      </c>
      <c r="B488060" t="n">
        <v>1</v>
      </c>
    </row>
    <row r="488061">
      <c r="A488061" t="inlineStr">
        <is>
          <t>mrnminerals</t>
        </is>
      </c>
      <c r="B488061" t="n">
        <v>1</v>
      </c>
    </row>
    <row r="488062">
      <c r="A488062" t="inlineStr">
        <is>
          <t>sensitivityisstrength</t>
        </is>
      </c>
      <c r="B488062" t="n">
        <v>1</v>
      </c>
    </row>
    <row r="488063">
      <c r="A488063" t="inlineStr">
        <is>
          <t>22144352</t>
        </is>
      </c>
      <c r="B488063" t="n">
        <v>1</v>
      </c>
    </row>
    <row r="488064">
      <c r="A488064" t="inlineStr">
        <is>
          <t>pfxoverridefordistortion</t>
        </is>
      </c>
      <c r="B488064" t="n">
        <v>1</v>
      </c>
    </row>
    <row r="488065">
      <c r="A488065" t="inlineStr">
        <is>
          <t>maxclientrateinterval</t>
        </is>
      </c>
      <c r="B488065" t="n">
        <v>1</v>
      </c>
    </row>
    <row r="488066">
      <c r="A488066" t="inlineStr">
        <is>
          <t>fpmacswitch</t>
        </is>
      </c>
      <c r="B488066" t="n">
        <v>1</v>
      </c>
    </row>
    <row r="488067">
      <c r="A488067" t="inlineStr">
        <is>
          <t>randomalphasizesnetsets</t>
        </is>
      </c>
      <c r="B488067" t="n">
        <v>1</v>
      </c>
    </row>
    <row r="488068">
      <c r="A488068" t="inlineStr">
        <is>
          <t>getricnetprogramfiles</t>
        </is>
      </c>
      <c r="B488068" t="n">
        <v>1</v>
      </c>
    </row>
    <row r="488069">
      <c r="A488069" t="inlineStr">
        <is>
          <t>movescliverecall</t>
        </is>
      </c>
      <c r="B488069" t="n">
        <v>1</v>
      </c>
    </row>
    <row r="488070">
      <c r="A488070" t="inlineStr">
        <is>
          <t>shadowoverride</t>
        </is>
      </c>
      <c r="B488070" t="n">
        <v>1</v>
      </c>
    </row>
    <row r="488071">
      <c r="A488071" t="inlineStr">
        <is>
          <t>202236</t>
        </is>
      </c>
      <c r="B488071" t="n">
        <v>2</v>
      </c>
    </row>
    <row r="488072">
      <c r="A488072" t="inlineStr">
        <is>
          <t>resourcedeferredcompiler</t>
        </is>
      </c>
      <c r="B488072" t="n">
        <v>1</v>
      </c>
    </row>
    <row r="488073">
      <c r="A488073" t="inlineStr">
        <is>
          <t>scantooshort</t>
        </is>
      </c>
      <c r="B488073" t="n">
        <v>1</v>
      </c>
    </row>
    <row r="488074">
      <c r="A488074" t="inlineStr">
        <is>
          <t>fielddispersalcounter</t>
        </is>
      </c>
      <c r="B488074" t="n">
        <v>1</v>
      </c>
    </row>
    <row r="488075">
      <c r="A488075" t="inlineStr">
        <is>
          <t>6950x</t>
        </is>
      </c>
      <c r="B488075" t="n">
        <v>2</v>
      </c>
    </row>
    <row r="488076">
      <c r="A488076" t="inlineStr">
        <is>
          <t>keynotationlockinvlockderivezone</t>
        </is>
      </c>
      <c r="B488076" t="n">
        <v>1</v>
      </c>
    </row>
    <row r="488077">
      <c r="A488077" t="inlineStr">
        <is>
          <t>vgrdisableshaders</t>
        </is>
      </c>
      <c r="B488077" t="n">
        <v>1</v>
      </c>
    </row>
    <row r="488078">
      <c r="A488078" t="inlineStr">
        <is>
          <t>mapburstone</t>
        </is>
      </c>
      <c r="B488078" t="n">
        <v>1</v>
      </c>
    </row>
    <row r="488079">
      <c r="A488079" t="inlineStr">
        <is>
          <t>tiletilesenable</t>
        </is>
      </c>
      <c r="B488079" t="n">
        <v>1</v>
      </c>
    </row>
    <row r="488080">
      <c r="A488080" t="inlineStr">
        <is>
          <t>mmmoremnebiusofficial</t>
        </is>
      </c>
      <c r="B488080" t="n">
        <v>1</v>
      </c>
    </row>
    <row r="488081">
      <c r="A488081" t="inlineStr">
        <is>
          <t>backgroundphyscolor</t>
        </is>
      </c>
      <c r="B488081" t="n">
        <v>1</v>
      </c>
    </row>
    <row r="488082">
      <c r="A488082" t="inlineStr">
        <is>
          <t>requiredcopytodownloaddimension</t>
        </is>
      </c>
      <c r="B488082" t="n">
        <v>1</v>
      </c>
    </row>
    <row r="488083">
      <c r="A488083" t="inlineStr">
        <is>
          <t>77999</t>
        </is>
      </c>
      <c r="B488083" t="n">
        <v>1</v>
      </c>
    </row>
    <row r="488084">
      <c r="A488084" t="inlineStr">
        <is>
          <t>2048asing</t>
        </is>
      </c>
      <c r="B488084" t="n">
        <v>1</v>
      </c>
    </row>
    <row r="488085">
      <c r="A488085" t="inlineStr">
        <is>
          <t>dscifshaderheatsicleshortcutsenabled</t>
        </is>
      </c>
      <c r="B488085" t="n">
        <v>1</v>
      </c>
    </row>
    <row r="488086">
      <c r="A488086" t="inlineStr">
        <is>
          <t>crateextrasenabled</t>
        </is>
      </c>
      <c r="B488086" t="n">
        <v>1</v>
      </c>
    </row>
    <row r="488087">
      <c r="A488087" t="inlineStr">
        <is>
          <t>settingsdisabledoverride</t>
        </is>
      </c>
      <c r="B488087" t="n">
        <v>1</v>
      </c>
    </row>
    <row r="488088">
      <c r="A488088" t="inlineStr">
        <is>
          <t>superusermanager</t>
        </is>
      </c>
      <c r="B488088" t="n">
        <v>1</v>
      </c>
    </row>
    <row r="488089">
      <c r="A488089" t="inlineStr">
        <is>
          <t>peerrateoverride</t>
        </is>
      </c>
      <c r="B488089" t="n">
        <v>1</v>
      </c>
    </row>
    <row r="488090">
      <c r="A488090" t="inlineStr">
        <is>
          <t>skunkieoverride</t>
        </is>
      </c>
      <c r="B488090" t="n">
        <v>1</v>
      </c>
    </row>
    <row r="488091">
      <c r="A488091" t="inlineStr">
        <is>
          <t>decoratoroverride</t>
        </is>
      </c>
      <c r="B488091" t="n">
        <v>1</v>
      </c>
    </row>
    <row r="488092">
      <c r="A488092" t="inlineStr">
        <is>
          <t>mmmportal</t>
        </is>
      </c>
      <c r="B488092" t="n">
        <v>1</v>
      </c>
    </row>
    <row r="488093">
      <c r="A488093" t="inlineStr">
        <is>
          <t>003859</t>
        </is>
      </c>
      <c r="B488093" t="n">
        <v>1</v>
      </c>
    </row>
    <row r="488094">
      <c r="A488094" t="inlineStr">
        <is>
          <t>calledambientocclusionlightdistance</t>
        </is>
      </c>
      <c r="B488094" t="n">
        <v>1</v>
      </c>
    </row>
    <row r="488095">
      <c r="A488095" t="inlineStr">
        <is>
          <t>nocockpitability</t>
        </is>
      </c>
      <c r="B488095" t="n">
        <v>1</v>
      </c>
    </row>
    <row r="488096">
      <c r="A488096" t="inlineStr">
        <is>
          <t>_thermaldecalterraintypestrict</t>
        </is>
      </c>
      <c r="B488096" t="n">
        <v>1</v>
      </c>
    </row>
    <row r="488097">
      <c r="A488097" t="inlineStr">
        <is>
          <t>tsystem</t>
        </is>
      </c>
      <c r="B488097" t="n">
        <v>1</v>
      </c>
    </row>
    <row r="488098">
      <c r="A488098" t="inlineStr">
        <is>
          <t>keynotationblockingtype</t>
        </is>
      </c>
      <c r="B488098" t="n">
        <v>1</v>
      </c>
    </row>
    <row r="488099">
      <c r="A488099" t="inlineStr">
        <is>
          <t>layoutsenabled</t>
        </is>
      </c>
      <c r="B488099" t="n">
        <v>1</v>
      </c>
    </row>
    <row r="488100">
      <c r="A488100" t="inlineStr">
        <is>
          <t>mmmutility</t>
        </is>
      </c>
      <c r="B488100" t="n">
        <v>1</v>
      </c>
    </row>
    <row r="488101">
      <c r="A488101" t="inlineStr">
        <is>
          <t>texturematerialcorematrixstartessellatoraudio9</t>
        </is>
      </c>
      <c r="B488101" t="n">
        <v>1</v>
      </c>
    </row>
    <row r="488102">
      <c r="A488102" t="inlineStr">
        <is>
          <t>tileflags</t>
        </is>
      </c>
      <c r="B488102" t="n">
        <v>1</v>
      </c>
    </row>
    <row r="488103">
      <c r="A488103" t="inlineStr">
        <is>
          <t>mainclock</t>
        </is>
      </c>
      <c r="B488103" t="n">
        <v>1</v>
      </c>
    </row>
    <row r="488104">
      <c r="A488104" t="inlineStr">
        <is>
          <t>primarytimezonemask</t>
        </is>
      </c>
      <c r="B488104" t="n">
        <v>1</v>
      </c>
    </row>
    <row r="488105">
      <c r="A488105" t="inlineStr">
        <is>
          <t>fm1nmotion</t>
        </is>
      </c>
      <c r="B488105" t="n">
        <v>1</v>
      </c>
    </row>
    <row r="488106">
      <c r="A488106" t="inlineStr">
        <is>
          <t>hatringfatigueoptrearypooling</t>
        </is>
      </c>
      <c r="B488106" t="n">
        <v>1</v>
      </c>
    </row>
    <row r="488107">
      <c r="A488107" t="inlineStr">
        <is>
          <t>rasmus_xprp</t>
        </is>
      </c>
      <c r="B488107" t="n">
        <v>1</v>
      </c>
    </row>
    <row r="488108">
      <c r="A488108" t="inlineStr">
        <is>
          <t>084647</t>
        </is>
      </c>
      <c r="B488108" t="n">
        <v>1</v>
      </c>
    </row>
    <row r="488109">
      <c r="A488109" t="inlineStr">
        <is>
          <t>recentcommentsintegrateall</t>
        </is>
      </c>
      <c r="B488109" t="n">
        <v>1</v>
      </c>
    </row>
    <row r="488110">
      <c r="A488110" t="inlineStr">
        <is>
          <t>gravityoverrideenabled</t>
        </is>
      </c>
      <c r="B488110" t="n">
        <v>1</v>
      </c>
    </row>
    <row r="488111">
      <c r="A488111" t="inlineStr">
        <is>
          <t>meltingdir</t>
        </is>
      </c>
      <c r="B488111" t="n">
        <v>1</v>
      </c>
    </row>
    <row r="488112">
      <c r="A488112" t="inlineStr">
        <is>
          <t>tspx66</t>
        </is>
      </c>
      <c r="B488112" t="n">
        <v>1</v>
      </c>
    </row>
    <row r="488113">
      <c r="A488113" t="inlineStr">
        <is>
          <t>fraintlight</t>
        </is>
      </c>
      <c r="B488113" t="n">
        <v>1</v>
      </c>
    </row>
    <row r="488114">
      <c r="A488114" t="inlineStr">
        <is>
          <t>denyallowhumpedmoon</t>
        </is>
      </c>
      <c r="B488114" t="n">
        <v>1</v>
      </c>
    </row>
    <row r="488115">
      <c r="A488115" t="inlineStr">
        <is>
          <t>ilabeltime</t>
        </is>
      </c>
      <c r="B488115" t="n">
        <v>1</v>
      </c>
    </row>
    <row r="488116">
      <c r="A488116" t="inlineStr">
        <is>
          <t>clamhead</t>
        </is>
      </c>
      <c r="B488116" t="n">
        <v>1</v>
      </c>
    </row>
    <row r="488117">
      <c r="A488117" t="inlineStr">
        <is>
          <t>mochs</t>
        </is>
      </c>
      <c r="B488117" t="n">
        <v>1</v>
      </c>
    </row>
    <row r="488118">
      <c r="A488118" t="inlineStr">
        <is>
          <t>wzuch</t>
        </is>
      </c>
      <c r="B488118" t="n">
        <v>1</v>
      </c>
    </row>
    <row r="488119">
      <c r="A488119" t="inlineStr">
        <is>
          <t>ewtc</t>
        </is>
      </c>
      <c r="B488119" t="n">
        <v>1</v>
      </c>
    </row>
    <row r="488120">
      <c r="A488120" t="inlineStr">
        <is>
          <t>loadgamestatespace</t>
        </is>
      </c>
      <c r="B488120" t="n">
        <v>1</v>
      </c>
    </row>
    <row r="488121">
      <c r="A488121" t="inlineStr">
        <is>
          <t>qomevisus</t>
        </is>
      </c>
      <c r="B488121" t="n">
        <v>1</v>
      </c>
    </row>
    <row r="488122">
      <c r="A488122" t="inlineStr">
        <is>
          <t>resten</t>
        </is>
      </c>
      <c r="B488122" t="n">
        <v>1</v>
      </c>
    </row>
    <row r="488123">
      <c r="A488123" t="inlineStr">
        <is>
          <t>pannings</t>
        </is>
      </c>
      <c r="B488123" t="n">
        <v>1</v>
      </c>
    </row>
    <row r="488124">
      <c r="A488124" t="inlineStr">
        <is>
          <t>seekitemus</t>
        </is>
      </c>
      <c r="B488124" t="n">
        <v>1</v>
      </c>
    </row>
    <row r="488125">
      <c r="A488125" t="inlineStr">
        <is>
          <t>m_discriminator</t>
        </is>
      </c>
      <c r="B488125" t="n">
        <v>1</v>
      </c>
    </row>
    <row r="488126">
      <c r="A488126" t="inlineStr">
        <is>
          <t>no_claim_capture_test_takens</t>
        </is>
      </c>
      <c r="B488126" t="n">
        <v>1</v>
      </c>
    </row>
    <row r="488127">
      <c r="A488127" t="inlineStr">
        <is>
          <t>infinetials</t>
        </is>
      </c>
      <c r="B488127" t="n">
        <v>1</v>
      </c>
    </row>
    <row r="488128">
      <c r="A488128" t="inlineStr">
        <is>
          <t>num_ucb</t>
        </is>
      </c>
      <c r="B488128" t="n">
        <v>1</v>
      </c>
    </row>
    <row r="488129">
      <c r="A488129" t="inlineStr">
        <is>
          <t>num_septsqnabs</t>
        </is>
      </c>
      <c r="B488129" t="n">
        <v>1</v>
      </c>
    </row>
    <row r="488130">
      <c r="A488130" t="inlineStr">
        <is>
          <t>display_prop</t>
        </is>
      </c>
      <c r="B488130" t="n">
        <v>1</v>
      </c>
    </row>
    <row r="488131">
      <c r="A488131" t="inlineStr">
        <is>
          <t>1abilitybeingleft</t>
        </is>
      </c>
      <c r="B488131" t="n">
        <v>1</v>
      </c>
    </row>
    <row r="488132">
      <c r="A488132" t="inlineStr">
        <is>
          <t>expandablecolor</t>
        </is>
      </c>
      <c r="B488132" t="n">
        <v>1</v>
      </c>
    </row>
    <row r="488133">
      <c r="A488133" t="inlineStr">
        <is>
          <t>no_closure_limit</t>
        </is>
      </c>
      <c r="B488133" t="n">
        <v>1</v>
      </c>
    </row>
    <row r="488134">
      <c r="A488134" t="inlineStr">
        <is>
          <t>par_par_area</t>
        </is>
      </c>
      <c r="B488134" t="n">
        <v>1</v>
      </c>
    </row>
    <row r="488135">
      <c r="A488135" t="inlineStr">
        <is>
          <t>num_screendepth_localexclusive_hash_centriflez</t>
        </is>
      </c>
      <c r="B488135" t="n">
        <v>1</v>
      </c>
    </row>
    <row r="488136">
      <c r="A488136" t="inlineStr">
        <is>
          <t>dividable</t>
        </is>
      </c>
      <c r="B488136" t="n">
        <v>1</v>
      </c>
    </row>
    <row r="488137">
      <c r="A488137" t="inlineStr">
        <is>
          <t>emulateoversintegrate</t>
        </is>
      </c>
      <c r="B488137" t="n">
        <v>1</v>
      </c>
    </row>
    <row r="488138">
      <c r="A488138" t="inlineStr">
        <is>
          <t>printlnworld_world</t>
        </is>
      </c>
      <c r="B488138" t="n">
        <v>1</v>
      </c>
    </row>
    <row r="488139">
      <c r="A488139" t="inlineStr">
        <is>
          <t>clearedit</t>
        </is>
      </c>
      <c r="B488139" t="n">
        <v>1</v>
      </c>
    </row>
    <row r="488140">
      <c r="A488140" t="inlineStr">
        <is>
          <t>local_area</t>
        </is>
      </c>
      <c r="B488140" t="n">
        <v>1</v>
      </c>
    </row>
    <row r="488141">
      <c r="A488141" t="inlineStr">
        <is>
          <t>m_square</t>
        </is>
      </c>
      <c r="B488141" t="n">
        <v>1</v>
      </c>
    </row>
    <row r="488142">
      <c r="A488142" t="inlineStr">
        <is>
          <t>num_nvfcp_country10</t>
        </is>
      </c>
      <c r="B488142" t="n">
        <v>1</v>
      </c>
    </row>
    <row r="488143">
      <c r="A488143" t="inlineStr">
        <is>
          <t>2remaining</t>
        </is>
      </c>
      <c r="B488143" t="n">
        <v>1</v>
      </c>
    </row>
    <row r="488144">
      <c r="A488144" t="inlineStr">
        <is>
          <t>miletemtive_depth</t>
        </is>
      </c>
      <c r="B488144" t="n">
        <v>1</v>
      </c>
    </row>
    <row r="488145">
      <c r="A488145" t="inlineStr">
        <is>
          <t>meteorsno_closure_limit</t>
        </is>
      </c>
      <c r="B488145" t="n">
        <v>1</v>
      </c>
    </row>
    <row r="488146">
      <c r="A488146" t="inlineStr">
        <is>
          <t>female_subtype</t>
        </is>
      </c>
      <c r="B488146" t="n">
        <v>1</v>
      </c>
    </row>
    <row r="488147">
      <c r="A488147" t="inlineStr">
        <is>
          <t>nudgeings</t>
        </is>
      </c>
      <c r="B488147" t="n">
        <v>1</v>
      </c>
    </row>
    <row r="488148">
      <c r="A488148" t="inlineStr">
        <is>
          <t>kill0</t>
        </is>
      </c>
      <c r="B488148" t="n">
        <v>1</v>
      </c>
    </row>
    <row r="488149">
      <c r="A488149" t="inlineStr">
        <is>
          <t>site_pixel</t>
        </is>
      </c>
      <c r="B488149" t="n">
        <v>1</v>
      </c>
    </row>
    <row r="488150">
      <c r="A488150" t="inlineStr">
        <is>
          <t>par_geometry_reluctuation_destination</t>
        </is>
      </c>
      <c r="B488150" t="n">
        <v>1</v>
      </c>
    </row>
    <row r="488151">
      <c r="A488151" t="inlineStr">
        <is>
          <t>line_exist2bline</t>
        </is>
      </c>
      <c r="B488151" t="n">
        <v>1</v>
      </c>
    </row>
    <row r="488152">
      <c r="A488152" t="inlineStr">
        <is>
          <t>4ubn</t>
        </is>
      </c>
      <c r="B488152" t="n">
        <v>1</v>
      </c>
    </row>
    <row r="488153">
      <c r="A488153" t="inlineStr">
        <is>
          <t>releasekeyourithesis</t>
        </is>
      </c>
      <c r="B488153" t="n">
        <v>1</v>
      </c>
    </row>
    <row r="488154">
      <c r="A488154" t="inlineStr">
        <is>
          <t>eventnlarr</t>
        </is>
      </c>
      <c r="B488154" t="n">
        <v>1</v>
      </c>
    </row>
    <row r="488155">
      <c r="A488155" t="inlineStr">
        <is>
          <t>isprint</t>
        </is>
      </c>
      <c r="B488155" t="n">
        <v>1</v>
      </c>
    </row>
    <row r="488156">
      <c r="A488156" t="inlineStr">
        <is>
          <t>perlnightchart</t>
        </is>
      </c>
      <c r="B488156" t="n">
        <v>1</v>
      </c>
    </row>
    <row r="488157">
      <c r="A488157" t="inlineStr">
        <is>
          <t>nightcharte70e3cc4cf02102b12636eb3ar</t>
        </is>
      </c>
      <c r="B488157" t="n">
        <v>1</v>
      </c>
    </row>
    <row r="488158">
      <c r="A488158" t="inlineStr">
        <is>
          <t>nightchart</t>
        </is>
      </c>
      <c r="B488158" t="n">
        <v>1</v>
      </c>
    </row>
    <row r="488159">
      <c r="A488159" t="inlineStr">
        <is>
          <t>main_handler</t>
        </is>
      </c>
      <c r="B488159" t="n">
        <v>1</v>
      </c>
    </row>
    <row r="488160">
      <c r="A488160" t="inlineStr">
        <is>
          <t>nightchart\servers</t>
        </is>
      </c>
      <c r="B488160" t="n">
        <v>1</v>
      </c>
    </row>
    <row r="488161">
      <c r="A488161" t="inlineStr">
        <is>
          <t>noseconductaldi200000</t>
        </is>
      </c>
      <c r="B488161" t="n">
        <v>1</v>
      </c>
    </row>
    <row r="488162">
      <c r="A488162" t="inlineStr">
        <is>
          <t>trentdagcom</t>
        </is>
      </c>
      <c r="B488162" t="n">
        <v>1</v>
      </c>
    </row>
    <row r="488163">
      <c r="A488163" t="inlineStr">
        <is>
          <t>unlinednoc_detect</t>
        </is>
      </c>
      <c r="B488163" t="n">
        <v>1</v>
      </c>
    </row>
    <row r="488164">
      <c r="A488164" t="inlineStr">
        <is>
          <t>ee90fa</t>
        </is>
      </c>
      <c r="B488164" t="n">
        <v>1</v>
      </c>
    </row>
    <row r="488165">
      <c r="A488165" t="inlineStr">
        <is>
          <t>comdonald</t>
        </is>
      </c>
      <c r="B488165" t="n">
        <v>2</v>
      </c>
    </row>
    <row r="488166">
      <c r="A488166" t="inlineStr">
        <is>
          <t>killinputwatch</t>
        </is>
      </c>
      <c r="B488166" t="n">
        <v>1</v>
      </c>
    </row>
    <row r="488167">
      <c r="A488167" t="inlineStr">
        <is>
          <t>jnfollow</t>
        </is>
      </c>
      <c r="B488167" t="n">
        <v>1</v>
      </c>
    </row>
    <row r="488168">
      <c r="A488168" t="inlineStr">
        <is>
          <t>executionstartid</t>
        </is>
      </c>
      <c r="B488168" t="n">
        <v>1</v>
      </c>
    </row>
    <row r="488169">
      <c r="A488169" t="inlineStr">
        <is>
          <t>werrping</t>
        </is>
      </c>
      <c r="B488169" t="n">
        <v>1</v>
      </c>
    </row>
    <row r="488170">
      <c r="A488170" t="inlineStr">
        <is>
          <t>daychart\darktable</t>
        </is>
      </c>
      <c r="B488170" t="n">
        <v>1</v>
      </c>
    </row>
    <row r="488171">
      <c r="A488171" t="inlineStr">
        <is>
          <t>sleepthreshold</t>
        </is>
      </c>
      <c r="B488171" t="n">
        <v>1</v>
      </c>
    </row>
    <row r="488172">
      <c r="A488172" t="inlineStr">
        <is>
          <t>ticktype</t>
        </is>
      </c>
      <c r="B488172" t="n">
        <v>1</v>
      </c>
    </row>
    <row r="488173">
      <c r="A488173" t="inlineStr">
        <is>
          <t>psys_str</t>
        </is>
      </c>
      <c r="B488173" t="n">
        <v>1</v>
      </c>
    </row>
    <row r="488174">
      <c r="A488174" t="inlineStr">
        <is>
          <t>readset_timevoid</t>
        </is>
      </c>
      <c r="B488174" t="n">
        <v>1</v>
      </c>
    </row>
    <row r="488175">
      <c r="A488175" t="inlineStr">
        <is>
          <t>myfn_spec</t>
        </is>
      </c>
      <c r="B488175" t="n">
        <v>1</v>
      </c>
    </row>
    <row r="488176">
      <c r="A488176" t="inlineStr">
        <is>
          <t>enightchart</t>
        </is>
      </c>
      <c r="B488176" t="n">
        <v>1</v>
      </c>
    </row>
    <row r="488177">
      <c r="A488177" t="inlineStr">
        <is>
          <t>maybeinter</t>
        </is>
      </c>
      <c r="B488177" t="n">
        <v>1</v>
      </c>
    </row>
    <row r="488178">
      <c r="A488178" t="inlineStr">
        <is>
          <t>unauthorizeddiputing</t>
        </is>
      </c>
      <c r="B488178" t="n">
        <v>1</v>
      </c>
    </row>
    <row r="488179">
      <c r="A488179" t="inlineStr">
        <is>
          <t>myfn</t>
        </is>
      </c>
      <c r="B488179" t="n">
        <v>1</v>
      </c>
    </row>
    <row r="488180">
      <c r="A488180" t="inlineStr">
        <is>
          <t>lisperrorwraplipsizes</t>
        </is>
      </c>
      <c r="B488180" t="n">
        <v>1</v>
      </c>
    </row>
    <row r="488181">
      <c r="A488181" t="inlineStr">
        <is>
          <t>at pearettes</t>
        </is>
      </c>
      <c r="B488181" t="n">
        <v>1</v>
      </c>
    </row>
    <row r="488182">
      <c r="A488182" t="inlineStr">
        <is>
          <t>httpcodeeuropean</t>
        </is>
      </c>
      <c r="B488182" t="n">
        <v>1</v>
      </c>
    </row>
    <row r="488183">
      <c r="A488183" t="inlineStr">
        <is>
          <t>ichabodt</t>
        </is>
      </c>
      <c r="B488183" t="n">
        <v>1</v>
      </c>
    </row>
    <row r="488184">
      <c r="A488184" t="inlineStr">
        <is>
          <t>giveitechnelsonproject</t>
        </is>
      </c>
      <c r="B488184" t="n">
        <v>1</v>
      </c>
    </row>
    <row r="488185">
      <c r="A488185" t="inlineStr">
        <is>
          <t>reutersadel</t>
        </is>
      </c>
      <c r="B488185" t="n">
        <v>2</v>
      </c>
    </row>
    <row r="488186">
      <c r="A488186" t="inlineStr">
        <is>
          <t>ghusn</t>
        </is>
      </c>
      <c r="B488186" t="n">
        <v>1</v>
      </c>
    </row>
    <row r="488187">
      <c r="A488187" t="inlineStr">
        <is>
          <t>ghomash</t>
        </is>
      </c>
      <c r="B488187" t="n">
        <v>1</v>
      </c>
    </row>
    <row r="488188">
      <c r="A488188" t="inlineStr">
        <is>
          <t>karaszewski</t>
        </is>
      </c>
      <c r="B488188" t="n">
        <v>1</v>
      </c>
    </row>
    <row r="488189">
      <c r="A488189" t="inlineStr">
        <is>
          <t>grussein</t>
        </is>
      </c>
      <c r="B488189" t="n">
        <v>1</v>
      </c>
    </row>
    <row r="488190">
      <c r="A488190" t="inlineStr">
        <is>
          <t>margaritavna</t>
        </is>
      </c>
      <c r="B488190" t="n">
        <v>1</v>
      </c>
    </row>
    <row r="488191">
      <c r="A488191" t="inlineStr">
        <is>
          <t>hergested</t>
        </is>
      </c>
      <c r="B488191" t="n">
        <v>1</v>
      </c>
    </row>
    <row r="488192">
      <c r="A488192" t="inlineStr">
        <is>
          <t>stdjac</t>
        </is>
      </c>
      <c r="B488192" t="n">
        <v>1</v>
      </c>
    </row>
    <row r="488193">
      <c r="A488193" t="inlineStr">
        <is>
          <t>hopfuff</t>
        </is>
      </c>
      <c r="B488193" t="n">
        <v>1</v>
      </c>
    </row>
    <row r="488194">
      <c r="A488194" t="inlineStr">
        <is>
          <t>etherstrain</t>
        </is>
      </c>
      <c r="B488194" t="n">
        <v>1</v>
      </c>
    </row>
    <row r="488195">
      <c r="A488195" t="inlineStr">
        <is>
          <t>pewgoofercard</t>
        </is>
      </c>
      <c r="B488195" t="n">
        <v>1</v>
      </c>
    </row>
    <row r="488196">
      <c r="A488196" t="inlineStr">
        <is>
          <t>replacings</t>
        </is>
      </c>
      <c r="B488196" t="n">
        <v>1</v>
      </c>
    </row>
    <row r="488197">
      <c r="A488197" t="inlineStr">
        <is>
          <t>whatevscool</t>
        </is>
      </c>
      <c r="B488197" t="n">
        <v>1</v>
      </c>
    </row>
    <row r="488198">
      <c r="A488198" t="inlineStr">
        <is>
          <t>morristans</t>
        </is>
      </c>
      <c r="B488198" t="n">
        <v>1</v>
      </c>
    </row>
    <row r="488199">
      <c r="A488199" t="inlineStr">
        <is>
          <t>stormclock</t>
        </is>
      </c>
      <c r="B488199" t="n">
        <v>1</v>
      </c>
    </row>
    <row r="488200">
      <c r="A488200" t="inlineStr">
        <is>
          <t>korphyntherpl97</t>
        </is>
      </c>
      <c r="B488200" t="n">
        <v>1</v>
      </c>
    </row>
    <row r="488201">
      <c r="A488201" t="inlineStr">
        <is>
          <t>suags</t>
        </is>
      </c>
      <c r="B488201" t="n">
        <v>1</v>
      </c>
    </row>
    <row r="488202">
      <c r="A488202" t="inlineStr">
        <is>
          <t>pattynutella</t>
        </is>
      </c>
      <c r="B488202" t="n">
        <v>1</v>
      </c>
    </row>
    <row r="488203">
      <c r="A488203" t="inlineStr">
        <is>
          <t>27712910</t>
        </is>
      </c>
      <c r="B488203" t="n">
        <v>1</v>
      </c>
    </row>
    <row r="488204">
      <c r="A488204" t="inlineStr">
        <is>
          <t>tovator</t>
        </is>
      </c>
      <c r="B488204" t="n">
        <v>1</v>
      </c>
    </row>
    <row r="488205">
      <c r="A488205" t="inlineStr">
        <is>
          <t>krugburger</t>
        </is>
      </c>
      <c r="B488205" t="n">
        <v>1</v>
      </c>
    </row>
    <row r="488206">
      <c r="A488206" t="inlineStr">
        <is>
          <t>infoverview</t>
        </is>
      </c>
      <c r="B488206" t="n">
        <v>1</v>
      </c>
    </row>
    <row r="488207">
      <c r="A488207" t="inlineStr">
        <is>
          <t>gameshollabut</t>
        </is>
      </c>
      <c r="B488207" t="n">
        <v>1</v>
      </c>
    </row>
    <row r="488208">
      <c r="A488208" t="inlineStr">
        <is>
          <t>gliddens</t>
        </is>
      </c>
      <c r="B488208" t="n">
        <v>2</v>
      </c>
    </row>
    <row r="488209">
      <c r="A488209" t="inlineStr">
        <is>
          <t>planning1551</t>
        </is>
      </c>
      <c r="B488209" t="n">
        <v>1</v>
      </c>
    </row>
    <row r="488210">
      <c r="A488210" t="inlineStr">
        <is>
          <t>🙂a</t>
        </is>
      </c>
      <c r="B488210" t="n">
        <v>1</v>
      </c>
    </row>
    <row r="488211">
      <c r="A488211" t="inlineStr">
        <is>
          <t>wafflesprops</t>
        </is>
      </c>
      <c r="B488211" t="n">
        <v>1</v>
      </c>
    </row>
    <row r="488212">
      <c r="A488212" t="inlineStr">
        <is>
          <t>brownsowing</t>
        </is>
      </c>
      <c r="B488212" t="n">
        <v>1</v>
      </c>
    </row>
    <row r="488213">
      <c r="A488213" t="inlineStr">
        <is>
          <t>spreaddzaffy</t>
        </is>
      </c>
      <c r="B488213" t="n">
        <v>1</v>
      </c>
    </row>
    <row r="488214">
      <c r="A488214" t="inlineStr">
        <is>
          <t>antwerpieup</t>
        </is>
      </c>
      <c r="B488214" t="n">
        <v>1</v>
      </c>
    </row>
    <row r="488215">
      <c r="A488215" t="inlineStr">
        <is>
          <t>zquintiestlups</t>
        </is>
      </c>
      <c r="B488215" t="n">
        <v>1</v>
      </c>
    </row>
    <row r="488216">
      <c r="A488216" t="inlineStr">
        <is>
          <t>ewdaily</t>
        </is>
      </c>
      <c r="B488216" t="n">
        <v>1</v>
      </c>
    </row>
    <row r="488217">
      <c r="A488217" t="inlineStr">
        <is>
          <t>uncovereds</t>
        </is>
      </c>
      <c r="B488217" t="n">
        <v>1</v>
      </c>
    </row>
    <row r="488218">
      <c r="A488218" t="inlineStr">
        <is>
          <t>comp22622289763894195152344</t>
        </is>
      </c>
      <c r="B488218" t="n">
        <v>1</v>
      </c>
    </row>
    <row r="488219">
      <c r="A488219" t="inlineStr">
        <is>
          <t>p21832</t>
        </is>
      </c>
      <c r="B488219" t="n">
        <v>1</v>
      </c>
    </row>
    <row r="488220">
      <c r="A488220" t="inlineStr">
        <is>
          <t>appropriue</t>
        </is>
      </c>
      <c r="B488220" t="n">
        <v>1</v>
      </c>
    </row>
    <row r="488221">
      <c r="A488221" t="inlineStr">
        <is>
          <t>rfclc</t>
        </is>
      </c>
      <c r="B488221" t="n">
        <v>1</v>
      </c>
    </row>
    <row r="488222">
      <c r="A488222" t="inlineStr">
        <is>
          <t>dotsradical</t>
        </is>
      </c>
      <c r="B488222" t="n">
        <v>1</v>
      </c>
    </row>
    <row r="488223">
      <c r="A488223" t="inlineStr">
        <is>
          <t>fabulous—who</t>
        </is>
      </c>
      <c r="B488223" t="n">
        <v>1</v>
      </c>
    </row>
    <row r="488224">
      <c r="A488224" t="inlineStr">
        <is>
          <t>sunnycenter</t>
        </is>
      </c>
      <c r="B488224" t="n">
        <v>1</v>
      </c>
    </row>
    <row r="488225">
      <c r="A488225" t="inlineStr">
        <is>
          <t>asinwoalos</t>
        </is>
      </c>
      <c r="B488225" t="n">
        <v>1</v>
      </c>
    </row>
    <row r="488226">
      <c r="A488226" t="inlineStr">
        <is>
          <t>demarcusio</t>
        </is>
      </c>
      <c r="B488226" t="n">
        <v>1</v>
      </c>
    </row>
    <row r="488227">
      <c r="A488227" t="inlineStr">
        <is>
          <t>egojennifer</t>
        </is>
      </c>
      <c r="B488227" t="n">
        <v>1</v>
      </c>
    </row>
    <row r="488228">
      <c r="A488228" t="inlineStr">
        <is>
          <t>_spystripe</t>
        </is>
      </c>
      <c r="B488228" t="n">
        <v>1</v>
      </c>
    </row>
    <row r="488229">
      <c r="A488229" t="inlineStr">
        <is>
          <t>touchstejunk</t>
        </is>
      </c>
      <c r="B488229" t="n">
        <v>1</v>
      </c>
    </row>
    <row r="488230">
      <c r="A488230" t="inlineStr">
        <is>
          <t>hotune</t>
        </is>
      </c>
      <c r="B488230" t="n">
        <v>1</v>
      </c>
    </row>
    <row r="488231">
      <c r="A488231" t="inlineStr">
        <is>
          <t>somethingawful3d</t>
        </is>
      </c>
      <c r="B488231" t="n">
        <v>1</v>
      </c>
    </row>
    <row r="488232">
      <c r="A488232" t="inlineStr">
        <is>
          <t>redderarcusios</t>
        </is>
      </c>
      <c r="B488232" t="n">
        <v>1</v>
      </c>
    </row>
    <row r="488233">
      <c r="A488233" t="inlineStr">
        <is>
          <t>poundastic</t>
        </is>
      </c>
      <c r="B488233" t="n">
        <v>1</v>
      </c>
    </row>
    <row r="488234">
      <c r="A488234" t="inlineStr">
        <is>
          <t>chapachivalet</t>
        </is>
      </c>
      <c r="B488234" t="n">
        <v>1</v>
      </c>
    </row>
    <row r="488235">
      <c r="A488235" t="inlineStr">
        <is>
          <t>mineguarded</t>
        </is>
      </c>
      <c r="B488235" t="n">
        <v>1</v>
      </c>
    </row>
    <row r="488236">
      <c r="A488236" t="inlineStr">
        <is>
          <t>copyrightfirst</t>
        </is>
      </c>
      <c r="B488236" t="n">
        <v>1</v>
      </c>
    </row>
    <row r="488237">
      <c r="A488237" t="inlineStr">
        <is>
          <t>hockeyvillage</t>
        </is>
      </c>
      <c r="B488237" t="n">
        <v>1</v>
      </c>
    </row>
    <row r="488238">
      <c r="A488238" t="inlineStr">
        <is>
          <t>deksharder</t>
        </is>
      </c>
      <c r="B488238" t="n">
        <v>1</v>
      </c>
    </row>
    <row r="488239">
      <c r="A488239" t="inlineStr">
        <is>
          <t>stupid不更</t>
        </is>
      </c>
      <c r="B488239" t="n">
        <v>1</v>
      </c>
    </row>
    <row r="488240">
      <c r="A488240" t="inlineStr">
        <is>
          <t>colabel</t>
        </is>
      </c>
      <c r="B488240" t="n">
        <v>1</v>
      </c>
    </row>
    <row r="488241">
      <c r="A488241" t="inlineStr">
        <is>
          <t>thermoosiptobk</t>
        </is>
      </c>
      <c r="B488241" t="n">
        <v>1</v>
      </c>
    </row>
    <row r="488242">
      <c r="A488242" t="inlineStr">
        <is>
          <t>barbars</t>
        </is>
      </c>
      <c r="B488242" t="n">
        <v>1</v>
      </c>
    </row>
    <row r="488243">
      <c r="A488243" t="inlineStr">
        <is>
          <t>birouard</t>
        </is>
      </c>
      <c r="B488243" t="n">
        <v>1</v>
      </c>
    </row>
    <row r="488244">
      <c r="A488244" t="inlineStr">
        <is>
          <t>fernandino</t>
        </is>
      </c>
      <c r="B488244" t="n">
        <v>1</v>
      </c>
    </row>
    <row r="488245">
      <c r="A488245" t="inlineStr">
        <is>
          <t>casiera</t>
        </is>
      </c>
      <c r="B488245" t="n">
        <v>1</v>
      </c>
    </row>
    <row r="488246">
      <c r="A488246" t="inlineStr">
        <is>
          <t>pompaan</t>
        </is>
      </c>
      <c r="B488246" t="n">
        <v>1</v>
      </c>
    </row>
    <row r="488247">
      <c r="A488247" t="inlineStr">
        <is>
          <t>jenkinsbury</t>
        </is>
      </c>
      <c r="B488247" t="n">
        <v>1</v>
      </c>
    </row>
    <row r="488248">
      <c r="A488248" t="inlineStr">
        <is>
          <t>nabloketh</t>
        </is>
      </c>
      <c r="B488248" t="n">
        <v>1</v>
      </c>
    </row>
    <row r="488249">
      <c r="A488249" t="inlineStr">
        <is>
          <t>wolfshade</t>
        </is>
      </c>
      <c r="B488249" t="n">
        <v>1</v>
      </c>
    </row>
    <row r="488250">
      <c r="A488250" t="inlineStr">
        <is>
          <t>walhams</t>
        </is>
      </c>
      <c r="B488250" t="n">
        <v>1</v>
      </c>
    </row>
    <row r="488251">
      <c r="A488251" t="inlineStr">
        <is>
          <t>corwe</t>
        </is>
      </c>
      <c r="B488251" t="n">
        <v>1</v>
      </c>
    </row>
    <row r="488252">
      <c r="A488252" t="inlineStr">
        <is>
          <t>susteras</t>
        </is>
      </c>
      <c r="B488252" t="n">
        <v>1</v>
      </c>
    </row>
    <row r="488253">
      <c r="A488253" t="inlineStr">
        <is>
          <t>inspaldre</t>
        </is>
      </c>
      <c r="B488253" t="n">
        <v>1</v>
      </c>
    </row>
    <row r="488254">
      <c r="A488254" t="inlineStr">
        <is>
          <t>belgacemen</t>
        </is>
      </c>
      <c r="B488254" t="n">
        <v>1</v>
      </c>
    </row>
    <row r="488255">
      <c r="A488255" t="inlineStr">
        <is>
          <t>torbies</t>
        </is>
      </c>
      <c r="B488255" t="n">
        <v>1</v>
      </c>
    </row>
    <row r="488256">
      <c r="A488256" t="inlineStr">
        <is>
          <t>bebridge</t>
        </is>
      </c>
      <c r="B488256" t="n">
        <v>1</v>
      </c>
    </row>
    <row r="488257">
      <c r="A488257" t="inlineStr">
        <is>
          <t>renboove</t>
        </is>
      </c>
      <c r="B488257" t="n">
        <v>1</v>
      </c>
    </row>
    <row r="488258">
      <c r="A488258" t="inlineStr">
        <is>
          <t>hannorf</t>
        </is>
      </c>
      <c r="B488258" t="n">
        <v>1</v>
      </c>
    </row>
    <row r="488259">
      <c r="A488259" t="inlineStr">
        <is>
          <t>webskies</t>
        </is>
      </c>
      <c r="B488259" t="n">
        <v>1</v>
      </c>
    </row>
    <row r="488260">
      <c r="A488260" t="inlineStr">
        <is>
          <t>megacastro</t>
        </is>
      </c>
      <c r="B488260" t="n">
        <v>1</v>
      </c>
    </row>
    <row r="488261">
      <c r="A488261" t="inlineStr">
        <is>
          <t>brasão</t>
        </is>
      </c>
      <c r="B488261" t="n">
        <v>1</v>
      </c>
    </row>
    <row r="488262">
      <c r="A488262" t="inlineStr">
        <is>
          <t>jpegcrender</t>
        </is>
      </c>
      <c r="B488262" t="n">
        <v>1</v>
      </c>
    </row>
    <row r="488263">
      <c r="A488263" t="inlineStr">
        <is>
          <t>teolo</t>
        </is>
      </c>
      <c r="B488263" t="n">
        <v>1</v>
      </c>
    </row>
    <row r="488264">
      <c r="A488264" t="inlineStr">
        <is>
          <t>guchtilia</t>
        </is>
      </c>
      <c r="B488264" t="n">
        <v>1</v>
      </c>
    </row>
    <row r="488265">
      <c r="A488265" t="inlineStr">
        <is>
          <t>jamestar</t>
        </is>
      </c>
      <c r="B488265" t="n">
        <v>1</v>
      </c>
    </row>
    <row r="488266">
      <c r="A488266" t="inlineStr">
        <is>
          <t>va64</t>
        </is>
      </c>
      <c r="B488266" t="n">
        <v>1</v>
      </c>
    </row>
    <row r="488267">
      <c r="A488267" t="inlineStr">
        <is>
          <t>clashes↳</t>
        </is>
      </c>
      <c r="B488267" t="n">
        <v>1</v>
      </c>
    </row>
    <row r="488268">
      <c r="A488268" t="inlineStr">
        <is>
          <t>735p</t>
        </is>
      </c>
      <c r="B488268" t="n">
        <v>1</v>
      </c>
    </row>
    <row r="488269">
      <c r="A488269" t="inlineStr">
        <is>
          <t>·250</t>
        </is>
      </c>
      <c r="B488269" t="n">
        <v>1</v>
      </c>
    </row>
    <row r="488270">
      <c r="A488270" t="inlineStr">
        <is>
          <t>·redactedextras</t>
        </is>
      </c>
      <c r="B488270" t="n">
        <v>1</v>
      </c>
    </row>
    <row r="488271">
      <c r="A488271" t="inlineStr">
        <is>
          <t>milestar</t>
        </is>
      </c>
      <c r="B488271" t="n">
        <v>1</v>
      </c>
    </row>
    <row r="488272">
      <c r="A488272" t="inlineStr">
        <is>
          <t>usatum</t>
        </is>
      </c>
      <c r="B488272" t="n">
        <v>1</v>
      </c>
    </row>
    <row r="488273">
      <c r="A488273" t="inlineStr">
        <is>
          <t>sbandar</t>
        </is>
      </c>
      <c r="B488273" t="n">
        <v>1</v>
      </c>
    </row>
    <row r="488274">
      <c r="A488274" t="inlineStr">
        <is>
          <t>oakaimayashi</t>
        </is>
      </c>
      <c r="B488274" t="n">
        <v>1</v>
      </c>
    </row>
    <row r="488275">
      <c r="A488275" t="inlineStr">
        <is>
          <t>kooshu</t>
        </is>
      </c>
      <c r="B488275" t="n">
        <v>1</v>
      </c>
    </row>
    <row r="488276">
      <c r="A488276" t="inlineStr">
        <is>
          <t>alanderayashi</t>
        </is>
      </c>
      <c r="B488276" t="n">
        <v>1</v>
      </c>
    </row>
    <row r="488277">
      <c r="A488277" t="inlineStr">
        <is>
          <t>petropolitans</t>
        </is>
      </c>
      <c r="B488277" t="n">
        <v>1</v>
      </c>
    </row>
    <row r="488278">
      <c r="A488278" t="inlineStr">
        <is>
          <t>matomizu</t>
        </is>
      </c>
      <c r="B488278" t="n">
        <v>1</v>
      </c>
    </row>
    <row r="488279">
      <c r="A488279" t="inlineStr">
        <is>
          <t>moyri</t>
        </is>
      </c>
      <c r="B488279" t="n">
        <v>1</v>
      </c>
    </row>
    <row r="488280">
      <c r="A488280" t="inlineStr">
        <is>
          <t>hellailamplc</t>
        </is>
      </c>
      <c r="B488280" t="n">
        <v>1</v>
      </c>
    </row>
    <row r="488281">
      <c r="A488281" t="inlineStr">
        <is>
          <t>20052118</t>
        </is>
      </c>
      <c r="B488281" t="n">
        <v>1</v>
      </c>
    </row>
    <row r="488282">
      <c r="A488282" t="inlineStr">
        <is>
          <t>bobowa</t>
        </is>
      </c>
      <c r="B488282" t="n">
        <v>1</v>
      </c>
    </row>
    <row r="488283">
      <c r="A488283" t="inlineStr">
        <is>
          <t>mcgrokss</t>
        </is>
      </c>
      <c r="B488283" t="n">
        <v>1</v>
      </c>
    </row>
    <row r="488284">
      <c r="A488284" t="inlineStr">
        <is>
          <t>yearlyregular</t>
        </is>
      </c>
      <c r="B488284" t="n">
        <v>1</v>
      </c>
    </row>
    <row r="488285">
      <c r="A488285" t="inlineStr">
        <is>
          <t>kuoochlo</t>
        </is>
      </c>
      <c r="B488285" t="n">
        <v>1</v>
      </c>
    </row>
    <row r="488286">
      <c r="A488286" t="inlineStr">
        <is>
          <t>javade­nis</t>
        </is>
      </c>
      <c r="B488286" t="n">
        <v>1</v>
      </c>
    </row>
    <row r="488287">
      <c r="A488287" t="inlineStr">
        <is>
          <t>ligible™</t>
        </is>
      </c>
      <c r="B488287" t="n">
        <v>1</v>
      </c>
    </row>
    <row r="488288">
      <c r="A488288" t="inlineStr">
        <is>
          <t>keeperpad</t>
        </is>
      </c>
      <c r="B488288" t="n">
        <v>1</v>
      </c>
    </row>
    <row r="488289">
      <c r="A488289" t="inlineStr">
        <is>
          <t>roundmove</t>
        </is>
      </c>
      <c r="B488289" t="n">
        <v>1</v>
      </c>
    </row>
    <row r="488290">
      <c r="A488290" t="inlineStr">
        <is>
          <t>causeshefty</t>
        </is>
      </c>
      <c r="B488290" t="n">
        <v>1</v>
      </c>
    </row>
    <row r="488291">
      <c r="A488291" t="inlineStr">
        <is>
          <t>116month</t>
        </is>
      </c>
      <c r="B488291" t="n">
        <v>1</v>
      </c>
    </row>
    <row r="488292">
      <c r="A488292" t="inlineStr">
        <is>
          <t>ebook20</t>
        </is>
      </c>
      <c r="B488292" t="n">
        <v>1</v>
      </c>
    </row>
    <row r="488293">
      <c r="A488293" t="inlineStr">
        <is>
          <t>kuelin</t>
        </is>
      </c>
      <c r="B488293" t="n">
        <v>1</v>
      </c>
    </row>
    <row r="488294">
      <c r="A488294" t="inlineStr">
        <is>
          <t>coveenaries</t>
        </is>
      </c>
      <c r="B488294" t="n">
        <v>1</v>
      </c>
    </row>
    <row r="488295">
      <c r="A488295" t="inlineStr">
        <is>
          <t>httpmidweekimages</t>
        </is>
      </c>
      <c r="B488295" t="n">
        <v>1</v>
      </c>
    </row>
    <row r="488296">
      <c r="A488296" t="inlineStr">
        <is>
          <t>gletz</t>
        </is>
      </c>
      <c r="B488296" t="n">
        <v>2</v>
      </c>
    </row>
    <row r="488297">
      <c r="A488297" t="inlineStr">
        <is>
          <t>moneyaderalk</t>
        </is>
      </c>
      <c r="B488297" t="n">
        <v>1</v>
      </c>
    </row>
    <row r="488298">
      <c r="A488298" t="inlineStr">
        <is>
          <t>buhak</t>
        </is>
      </c>
      <c r="B488298" t="n">
        <v>1</v>
      </c>
    </row>
    <row r="488299">
      <c r="A488299" t="inlineStr">
        <is>
          <t>caronethe</t>
        </is>
      </c>
      <c r="B488299" t="n">
        <v>1</v>
      </c>
    </row>
    <row r="488300">
      <c r="A488300" t="inlineStr">
        <is>
          <t>rerechel</t>
        </is>
      </c>
      <c r="B488300" t="n">
        <v>1</v>
      </c>
    </row>
    <row r="488301">
      <c r="A488301" t="inlineStr">
        <is>
          <t>52152</t>
        </is>
      </c>
      <c r="B488301" t="n">
        <v>1</v>
      </c>
    </row>
    <row r="488302">
      <c r="A488302" t="inlineStr">
        <is>
          <t>thousented</t>
        </is>
      </c>
      <c r="B488302" t="n">
        <v>1</v>
      </c>
    </row>
    <row r="488303">
      <c r="A488303" t="inlineStr">
        <is>
          <t>thenadding</t>
        </is>
      </c>
      <c r="B488303" t="n">
        <v>1</v>
      </c>
    </row>
    <row r="488304">
      <c r="A488304" t="inlineStr">
        <is>
          <t>1823506</t>
        </is>
      </c>
      <c r="B488304" t="n">
        <v>1</v>
      </c>
    </row>
    <row r="488305">
      <c r="A488305" t="inlineStr">
        <is>
          <t>pitchfts</t>
        </is>
      </c>
      <c r="B488305" t="n">
        <v>1</v>
      </c>
    </row>
    <row r="488306">
      <c r="A488306" t="inlineStr">
        <is>
          <t>wr08</t>
        </is>
      </c>
      <c r="B488306" t="n">
        <v>1</v>
      </c>
    </row>
    <row r="488307">
      <c r="A488307" t="inlineStr">
        <is>
          <t>aromatas</t>
        </is>
      </c>
      <c r="B488307" t="n">
        <v>1</v>
      </c>
    </row>
    <row r="488308">
      <c r="A488308" t="inlineStr">
        <is>
          <t>recabred</t>
        </is>
      </c>
      <c r="B488308" t="n">
        <v>1</v>
      </c>
    </row>
    <row r="488309">
      <c r="A488309" t="inlineStr">
        <is>
          <t>sevsung</t>
        </is>
      </c>
      <c r="B488309" t="n">
        <v>1</v>
      </c>
    </row>
    <row r="488310">
      <c r="A488310" t="inlineStr">
        <is>
          <t>eprn</t>
        </is>
      </c>
      <c r="B488310" t="n">
        <v>1</v>
      </c>
    </row>
    <row r="488311">
      <c r="A488311" t="inlineStr">
        <is>
          <t>lenhor</t>
        </is>
      </c>
      <c r="B488311" t="n">
        <v>1</v>
      </c>
    </row>
    <row r="488312">
      <c r="A488312" t="inlineStr">
        <is>
          <t>neihon</t>
        </is>
      </c>
      <c r="B488312" t="n">
        <v>1</v>
      </c>
    </row>
    <row r="488313">
      <c r="A488313" t="inlineStr">
        <is>
          <t>trocobottas</t>
        </is>
      </c>
      <c r="B488313" t="n">
        <v>1</v>
      </c>
    </row>
    <row r="488314">
      <c r="A488314" t="inlineStr">
        <is>
          <t>1226415</t>
        </is>
      </c>
      <c r="B488314" t="n">
        <v>1</v>
      </c>
    </row>
    <row r="488315">
      <c r="A488315" t="inlineStr">
        <is>
          <t>201567</t>
        </is>
      </c>
      <c r="B488315" t="n">
        <v>1</v>
      </c>
    </row>
    <row r="488316">
      <c r="A488316" t="inlineStr">
        <is>
          <t>straightrider</t>
        </is>
      </c>
      <c r="B488316" t="n">
        <v>1</v>
      </c>
    </row>
    <row r="488317">
      <c r="A488317" t="inlineStr">
        <is>
          <t>swerbi</t>
        </is>
      </c>
      <c r="B488317" t="n">
        <v>1</v>
      </c>
    </row>
    <row r="488318">
      <c r="A488318" t="inlineStr">
        <is>
          <t>heromakers</t>
        </is>
      </c>
      <c r="B488318" t="n">
        <v>1</v>
      </c>
    </row>
    <row r="488319">
      <c r="A488319" t="inlineStr">
        <is>
          <t>josima</t>
        </is>
      </c>
      <c r="B488319" t="n">
        <v>1</v>
      </c>
    </row>
    <row r="488320">
      <c r="A488320" t="inlineStr">
        <is>
          <t>reddead</t>
        </is>
      </c>
      <c r="B488320" t="n">
        <v>1</v>
      </c>
    </row>
    <row r="488321">
      <c r="A488321" t="inlineStr">
        <is>
          <t>hakuhiga</t>
        </is>
      </c>
      <c r="B488321" t="n">
        <v>1</v>
      </c>
    </row>
    <row r="488322">
      <c r="A488322" t="inlineStr">
        <is>
          <t>teshernia</t>
        </is>
      </c>
      <c r="B488322" t="n">
        <v>1</v>
      </c>
    </row>
    <row r="488323">
      <c r="A488323" t="inlineStr">
        <is>
          <t>availableolivers</t>
        </is>
      </c>
      <c r="B488323" t="n">
        <v>1</v>
      </c>
    </row>
    <row r="488324">
      <c r="A488324" t="inlineStr">
        <is>
          <t>legendss</t>
        </is>
      </c>
      <c r="B488324" t="n">
        <v>1</v>
      </c>
    </row>
    <row r="488325">
      <c r="A488325" t="inlineStr">
        <is>
          <t>foruke</t>
        </is>
      </c>
      <c r="B488325" t="n">
        <v>1</v>
      </c>
    </row>
    <row r="488326">
      <c r="A488326" t="inlineStr">
        <is>
          <t>morphanchrokadil</t>
        </is>
      </c>
      <c r="B488326" t="n">
        <v>1</v>
      </c>
    </row>
    <row r="488327">
      <c r="A488327" t="inlineStr">
        <is>
          <t>premiti</t>
        </is>
      </c>
      <c r="B488327" t="n">
        <v>1</v>
      </c>
    </row>
    <row r="488328">
      <c r="A488328" t="inlineStr">
        <is>
          <t>columno</t>
        </is>
      </c>
      <c r="B488328" t="n">
        <v>1</v>
      </c>
    </row>
    <row r="488329">
      <c r="A488329" t="inlineStr">
        <is>
          <t>westurtart</t>
        </is>
      </c>
      <c r="B488329" t="n">
        <v>1</v>
      </c>
    </row>
    <row r="488330">
      <c r="A488330" t="inlineStr">
        <is>
          <t>poshir</t>
        </is>
      </c>
      <c r="B488330" t="n">
        <v>1</v>
      </c>
    </row>
    <row r="488331">
      <c r="A488331" t="inlineStr">
        <is>
          <t>parrounderact</t>
        </is>
      </c>
      <c r="B488331" t="n">
        <v>1</v>
      </c>
    </row>
    <row r="488332">
      <c r="A488332" t="inlineStr">
        <is>
          <t>koisekin</t>
        </is>
      </c>
      <c r="B488332" t="n">
        <v>1</v>
      </c>
    </row>
    <row r="488333">
      <c r="A488333" t="inlineStr">
        <is>
          <t>heytt</t>
        </is>
      </c>
      <c r="B488333" t="n">
        <v>1</v>
      </c>
    </row>
    <row r="488334">
      <c r="A488334" t="inlineStr">
        <is>
          <t>demurrian</t>
        </is>
      </c>
      <c r="B488334" t="n">
        <v>1</v>
      </c>
    </row>
    <row r="488335">
      <c r="A488335" t="inlineStr">
        <is>
          <t>tentica</t>
        </is>
      </c>
      <c r="B488335" t="n">
        <v>2</v>
      </c>
    </row>
    <row r="488336">
      <c r="A488336" t="inlineStr">
        <is>
          <t>kuroc</t>
        </is>
      </c>
      <c r="B488336" t="n">
        <v>1</v>
      </c>
    </row>
    <row r="488337">
      <c r="A488337" t="inlineStr">
        <is>
          <t>kashories</t>
        </is>
      </c>
      <c r="B488337" t="n">
        <v>1</v>
      </c>
    </row>
    <row r="488338">
      <c r="A488338" t="inlineStr">
        <is>
          <t>j830</t>
        </is>
      </c>
      <c r="B488338" t="n">
        <v>1</v>
      </c>
    </row>
    <row r="488339">
      <c r="A488339" t="inlineStr">
        <is>
          <t>18678715</t>
        </is>
      </c>
      <c r="B488339" t="n">
        <v>1</v>
      </c>
    </row>
    <row r="488340">
      <c r="A488340" t="inlineStr">
        <is>
          <t>xkcdprogramming</t>
        </is>
      </c>
      <c r="B488340" t="n">
        <v>1</v>
      </c>
    </row>
    <row r="488341">
      <c r="A488341" t="inlineStr">
        <is>
          <t>gotasp</t>
        </is>
      </c>
      <c r="B488341" t="n">
        <v>1</v>
      </c>
    </row>
    <row r="488342">
      <c r="A488342" t="inlineStr">
        <is>
          <t>255hz</t>
        </is>
      </c>
      <c r="B488342" t="n">
        <v>1</v>
      </c>
    </row>
    <row r="488343">
      <c r="A488343" t="inlineStr">
        <is>
          <t>mminutels</t>
        </is>
      </c>
      <c r="B488343" t="n">
        <v>1</v>
      </c>
    </row>
    <row r="488344">
      <c r="A488344" t="inlineStr">
        <is>
          <t>siege_pix</t>
        </is>
      </c>
      <c r="B488344" t="n">
        <v>1</v>
      </c>
    </row>
    <row r="488345">
      <c r="A488345" t="inlineStr">
        <is>
          <t>dc000442</t>
        </is>
      </c>
      <c r="B488345" t="n">
        <v>1</v>
      </c>
    </row>
    <row r="488346">
      <c r="A488346" t="inlineStr">
        <is>
          <t>gkkzso</t>
        </is>
      </c>
      <c r="B488346" t="n">
        <v>1</v>
      </c>
    </row>
    <row r="488347">
      <c r="A488347" t="inlineStr">
        <is>
          <t>tembd</t>
        </is>
      </c>
      <c r="B488347" t="n">
        <v>1</v>
      </c>
    </row>
    <row r="488348">
      <c r="A488348" t="inlineStr">
        <is>
          <t>httponboardheadtools</t>
        </is>
      </c>
      <c r="B488348" t="n">
        <v>1</v>
      </c>
    </row>
    <row r="488349">
      <c r="A488349" t="inlineStr">
        <is>
          <t>54195</t>
        </is>
      </c>
      <c r="B488349" t="n">
        <v>1</v>
      </c>
    </row>
    <row r="488350">
      <c r="A488350" t="inlineStr">
        <is>
          <t>7500p</t>
        </is>
      </c>
      <c r="B488350" t="n">
        <v>1</v>
      </c>
    </row>
    <row r="488351">
      <c r="A488351" t="inlineStr">
        <is>
          <t>c02rec</t>
        </is>
      </c>
      <c r="B488351" t="n">
        <v>1</v>
      </c>
    </row>
    <row r="488352">
      <c r="A488352" t="inlineStr">
        <is>
          <t>atkquora</t>
        </is>
      </c>
      <c r="B488352" t="n">
        <v>1</v>
      </c>
    </row>
    <row r="488353">
      <c r="A488353" t="inlineStr">
        <is>
          <t>mmmem</t>
        </is>
      </c>
      <c r="B488353" t="n">
        <v>1</v>
      </c>
    </row>
    <row r="488354">
      <c r="A488354" t="inlineStr">
        <is>
          <t>showsthat</t>
        </is>
      </c>
      <c r="B488354" t="n">
        <v>1</v>
      </c>
    </row>
    <row r="488355">
      <c r="A488355" t="inlineStr">
        <is>
          <t>newfeederslibraries</t>
        </is>
      </c>
      <c r="B488355" t="n">
        <v>1</v>
      </c>
    </row>
    <row r="488356">
      <c r="A488356" t="inlineStr">
        <is>
          <t>multimet</t>
        </is>
      </c>
      <c r="B488356" t="n">
        <v>1</v>
      </c>
    </row>
    <row r="488357">
      <c r="A488357" t="inlineStr">
        <is>
          <t>hz19</t>
        </is>
      </c>
      <c r="B488357" t="n">
        <v>1</v>
      </c>
    </row>
    <row r="488358">
      <c r="A488358" t="inlineStr">
        <is>
          <t>damdles</t>
        </is>
      </c>
      <c r="B488358" t="n">
        <v>1</v>
      </c>
    </row>
    <row r="488359">
      <c r="A488359" t="inlineStr">
        <is>
          <t>noiresets</t>
        </is>
      </c>
      <c r="B488359" t="n">
        <v>1</v>
      </c>
    </row>
    <row r="488360">
      <c r="A488360" t="inlineStr">
        <is>
          <t>pauseguess</t>
        </is>
      </c>
      <c r="B488360" t="n">
        <v>1</v>
      </c>
    </row>
    <row r="488361">
      <c r="A488361" t="inlineStr">
        <is>
          <t>30hz54</t>
        </is>
      </c>
      <c r="B488361" t="n">
        <v>1</v>
      </c>
    </row>
    <row r="488362">
      <c r="A488362" t="inlineStr">
        <is>
          <t>analyzeraccording</t>
        </is>
      </c>
      <c r="B488362" t="n">
        <v>1</v>
      </c>
    </row>
    <row r="488363">
      <c r="A488363" t="inlineStr">
        <is>
          <t>donope</t>
        </is>
      </c>
      <c r="B488363" t="n">
        <v>1</v>
      </c>
    </row>
    <row r="488364">
      <c r="A488364" t="inlineStr">
        <is>
          <t>bussd</t>
        </is>
      </c>
      <c r="B488364" t="n">
        <v>1</v>
      </c>
    </row>
    <row r="488365">
      <c r="A488365" t="inlineStr">
        <is>
          <t>statusjust</t>
        </is>
      </c>
      <c r="B488365" t="n">
        <v>1</v>
      </c>
    </row>
    <row r="488366">
      <c r="A488366" t="inlineStr">
        <is>
          <t>fawno</t>
        </is>
      </c>
      <c r="B488366" t="n">
        <v>1</v>
      </c>
    </row>
    <row r="488367">
      <c r="A488367" t="inlineStr">
        <is>
          <t>8800c8ctrstall</t>
        </is>
      </c>
      <c r="B488367" t="n">
        <v>1</v>
      </c>
    </row>
    <row r="488368">
      <c r="A488368" t="inlineStr">
        <is>
          <t>bimpvm</t>
        </is>
      </c>
      <c r="B488368" t="n">
        <v>1</v>
      </c>
    </row>
    <row r="488369">
      <c r="A488369" t="inlineStr">
        <is>
          <t>sixl</t>
        </is>
      </c>
      <c r="B488369" t="n">
        <v>2</v>
      </c>
    </row>
    <row r="488370">
      <c r="A488370" t="inlineStr">
        <is>
          <t>inncgc</t>
        </is>
      </c>
      <c r="B488370" t="n">
        <v>1</v>
      </c>
    </row>
    <row r="488371">
      <c r="A488371" t="inlineStr">
        <is>
          <t>sleneven</t>
        </is>
      </c>
      <c r="B488371" t="n">
        <v>1</v>
      </c>
    </row>
    <row r="488372">
      <c r="A488372" t="inlineStr">
        <is>
          <t>tellppers</t>
        </is>
      </c>
      <c r="B488372" t="n">
        <v>1</v>
      </c>
    </row>
    <row r="488373">
      <c r="A488373" t="inlineStr">
        <is>
          <t>51z</t>
        </is>
      </c>
      <c r="B488373" t="n">
        <v>1</v>
      </c>
    </row>
    <row r="488374">
      <c r="A488374" t="inlineStr">
        <is>
          <t>chargecrashed</t>
        </is>
      </c>
      <c r="B488374" t="n">
        <v>1</v>
      </c>
    </row>
    <row r="488375">
      <c r="A488375" t="inlineStr">
        <is>
          <t>1mhz6675</t>
        </is>
      </c>
      <c r="B488375" t="n">
        <v>1</v>
      </c>
    </row>
    <row r="488376">
      <c r="A488376" t="inlineStr">
        <is>
          <t>clean1tid981then</t>
        </is>
      </c>
      <c r="B488376" t="n">
        <v>1</v>
      </c>
    </row>
    <row r="488377">
      <c r="A488377" t="inlineStr">
        <is>
          <t>proccliist</t>
        </is>
      </c>
      <c r="B488377" t="n">
        <v>1</v>
      </c>
    </row>
    <row r="488378">
      <c r="A488378" t="inlineStr">
        <is>
          <t>sourcehttpforum</t>
        </is>
      </c>
      <c r="B488378" t="n">
        <v>1</v>
      </c>
    </row>
    <row r="488379">
      <c r="A488379" t="inlineStr">
        <is>
          <t>wrongexcited</t>
        </is>
      </c>
      <c r="B488379" t="n">
        <v>1</v>
      </c>
    </row>
    <row r="488380">
      <c r="A488380" t="inlineStr">
        <is>
          <t>fatherlist</t>
        </is>
      </c>
      <c r="B488380" t="n">
        <v>1</v>
      </c>
    </row>
    <row r="488381">
      <c r="A488381" t="inlineStr">
        <is>
          <t>lateryeah</t>
        </is>
      </c>
      <c r="B488381" t="n">
        <v>1</v>
      </c>
    </row>
    <row r="488382">
      <c r="A488382" t="inlineStr">
        <is>
          <t>elloveno</t>
        </is>
      </c>
      <c r="B488382" t="n">
        <v>1</v>
      </c>
    </row>
    <row r="488383">
      <c r="A488383" t="inlineStr">
        <is>
          <t>afterstart0</t>
        </is>
      </c>
      <c r="B488383" t="n">
        <v>1</v>
      </c>
    </row>
    <row r="488384">
      <c r="A488384" t="inlineStr">
        <is>
          <t>120hramv</t>
        </is>
      </c>
      <c r="B488384" t="n">
        <v>1</v>
      </c>
    </row>
    <row r="488385">
      <c r="A488385" t="inlineStr">
        <is>
          <t>85960</t>
        </is>
      </c>
      <c r="B488385" t="n">
        <v>1</v>
      </c>
    </row>
    <row r="488386">
      <c r="A488386" t="inlineStr">
        <is>
          <t>1hzites</t>
        </is>
      </c>
      <c r="B488386" t="n">
        <v>1</v>
      </c>
    </row>
    <row r="488387">
      <c r="A488387" t="inlineStr">
        <is>
          <t>48hram</t>
        </is>
      </c>
      <c r="B488387" t="n">
        <v>1</v>
      </c>
    </row>
    <row r="488388">
      <c r="A488388" t="inlineStr">
        <is>
          <t>iscould</t>
        </is>
      </c>
      <c r="B488388" t="n">
        <v>2</v>
      </c>
    </row>
    <row r="488389">
      <c r="A488389" t="inlineStr">
        <is>
          <t>49hram</t>
        </is>
      </c>
      <c r="B488389" t="n">
        <v>1</v>
      </c>
    </row>
    <row r="488390">
      <c r="A488390" t="inlineStr">
        <is>
          <t>synabi</t>
        </is>
      </c>
      <c r="B488390" t="n">
        <v>1</v>
      </c>
    </row>
    <row r="488391">
      <c r="A488391" t="inlineStr">
        <is>
          <t>crackswell</t>
        </is>
      </c>
      <c r="B488391" t="n">
        <v>1</v>
      </c>
    </row>
    <row r="488392">
      <c r="A488392" t="inlineStr">
        <is>
          <t>fastbrief</t>
        </is>
      </c>
      <c r="B488392" t="n">
        <v>1</v>
      </c>
    </row>
    <row r="488393">
      <c r="A488393" t="inlineStr">
        <is>
          <t>comz6bf60665</t>
        </is>
      </c>
      <c r="B488393" t="n">
        <v>1</v>
      </c>
    </row>
    <row r="488394">
      <c r="A488394" t="inlineStr">
        <is>
          <t>2740hz</t>
        </is>
      </c>
      <c r="B488394" t="n">
        <v>1</v>
      </c>
    </row>
    <row r="488395">
      <c r="A488395" t="inlineStr">
        <is>
          <t>syncoud</t>
        </is>
      </c>
      <c r="B488395" t="n">
        <v>1</v>
      </c>
    </row>
    <row r="488396">
      <c r="A488396" t="inlineStr">
        <is>
          <t>puppetessday</t>
        </is>
      </c>
      <c r="B488396" t="n">
        <v>1</v>
      </c>
    </row>
    <row r="488397">
      <c r="A488397" t="inlineStr">
        <is>
          <t>쨘라하서</t>
        </is>
      </c>
      <c r="B488397" t="n">
        <v>1</v>
      </c>
    </row>
    <row r="488398">
      <c r="A488398" t="inlineStr">
        <is>
          <t>localharmiembee</t>
        </is>
      </c>
      <c r="B488398" t="n">
        <v>1</v>
      </c>
    </row>
    <row r="488399">
      <c r="A488399" t="inlineStr">
        <is>
          <t>seungkai</t>
        </is>
      </c>
      <c r="B488399" t="n">
        <v>1</v>
      </c>
    </row>
    <row r="488400">
      <c r="A488400" t="inlineStr">
        <is>
          <t>resesry</t>
        </is>
      </c>
      <c r="B488400" t="n">
        <v>1</v>
      </c>
    </row>
    <row r="488401">
      <c r="A488401" t="inlineStr">
        <is>
          <t>loveljavs</t>
        </is>
      </c>
      <c r="B488401" t="n">
        <v>1</v>
      </c>
    </row>
    <row r="488402">
      <c r="A488402" t="inlineStr">
        <is>
          <t>sarkite</t>
        </is>
      </c>
      <c r="B488402" t="n">
        <v>1</v>
      </c>
    </row>
    <row r="488403">
      <c r="A488403" t="inlineStr">
        <is>
          <t>boudewam</t>
        </is>
      </c>
      <c r="B488403" t="n">
        <v>1</v>
      </c>
    </row>
    <row r="488404">
      <c r="A488404" t="inlineStr">
        <is>
          <t>라리</t>
        </is>
      </c>
      <c r="B488404" t="n">
        <v>1</v>
      </c>
    </row>
    <row r="488405">
      <c r="A488405" t="inlineStr">
        <is>
          <t>konoxbook</t>
        </is>
      </c>
      <c r="B488405" t="n">
        <v>1</v>
      </c>
    </row>
    <row r="488406">
      <c r="A488406" t="inlineStr">
        <is>
          <t>gwest</t>
        </is>
      </c>
      <c r="B488406" t="n">
        <v>1</v>
      </c>
    </row>
    <row r="488407">
      <c r="A488407" t="inlineStr">
        <is>
          <t>전진</t>
        </is>
      </c>
      <c r="B488407" t="n">
        <v>1</v>
      </c>
    </row>
    <row r="488408">
      <c r="A488408" t="inlineStr">
        <is>
          <t>meltfuck</t>
        </is>
      </c>
      <c r="B488408" t="n">
        <v>1</v>
      </c>
    </row>
    <row r="488409">
      <c r="A488409" t="inlineStr">
        <is>
          <t>fo91</t>
        </is>
      </c>
      <c r="B488409" t="n">
        <v>1</v>
      </c>
    </row>
    <row r="488410">
      <c r="A488410" t="inlineStr">
        <is>
          <t>{im</t>
        </is>
      </c>
      <c r="B488410" t="n">
        <v>1</v>
      </c>
    </row>
    <row r="488411">
      <c r="A488411" t="inlineStr">
        <is>
          <t>ppunge</t>
        </is>
      </c>
      <c r="B488411" t="n">
        <v>1</v>
      </c>
    </row>
    <row r="488412">
      <c r="A488412" t="inlineStr">
        <is>
          <t>품이는</t>
        </is>
      </c>
      <c r="B488412" t="n">
        <v>1</v>
      </c>
    </row>
    <row r="488413">
      <c r="A488413" t="inlineStr">
        <is>
          <t>chrunk</t>
        </is>
      </c>
      <c r="B488413" t="n">
        <v>1</v>
      </c>
    </row>
    <row r="488414">
      <c r="A488414" t="inlineStr">
        <is>
          <t>all|all</t>
        </is>
      </c>
      <c r="B488414" t="n">
        <v>1</v>
      </c>
    </row>
    <row r="488415">
      <c r="A488415" t="inlineStr">
        <is>
          <t>aprlon</t>
        </is>
      </c>
      <c r="B488415" t="n">
        <v>1</v>
      </c>
    </row>
    <row r="488416">
      <c r="A488416" t="inlineStr">
        <is>
          <t>akowjin</t>
        </is>
      </c>
      <c r="B488416" t="n">
        <v>1</v>
      </c>
    </row>
    <row r="488417">
      <c r="A488417" t="inlineStr">
        <is>
          <t>푈딴하수이</t>
        </is>
      </c>
      <c r="B488417" t="n">
        <v>1</v>
      </c>
    </row>
    <row r="488418">
      <c r="A488418" t="inlineStr">
        <is>
          <t>kosht</t>
        </is>
      </c>
      <c r="B488418" t="n">
        <v>1</v>
      </c>
    </row>
    <row r="488419">
      <c r="A488419" t="inlineStr">
        <is>
          <t>ifedish</t>
        </is>
      </c>
      <c r="B488419" t="n">
        <v>1</v>
      </c>
    </row>
    <row r="488420">
      <c r="A488420" t="inlineStr">
        <is>
          <t>megapurgator</t>
        </is>
      </c>
      <c r="B488420" t="n">
        <v>1</v>
      </c>
    </row>
    <row r="488421">
      <c r="A488421" t="inlineStr">
        <is>
          <t>uaxawbo</t>
        </is>
      </c>
      <c r="B488421" t="n">
        <v>1</v>
      </c>
    </row>
    <row r="488422">
      <c r="A488422" t="inlineStr">
        <is>
          <t>worscore</t>
        </is>
      </c>
      <c r="B488422" t="n">
        <v>1</v>
      </c>
    </row>
    <row r="488423">
      <c r="A488423" t="inlineStr">
        <is>
          <t>neckfix</t>
        </is>
      </c>
      <c r="B488423" t="n">
        <v>1</v>
      </c>
    </row>
    <row r="488424">
      <c r="A488424" t="inlineStr">
        <is>
          <t>기리삼졌</t>
        </is>
      </c>
      <c r="B488424" t="n">
        <v>1</v>
      </c>
    </row>
    <row r="488425">
      <c r="A488425" t="inlineStr">
        <is>
          <t>ponlegrapher</t>
        </is>
      </c>
      <c r="B488425" t="n">
        <v>1</v>
      </c>
    </row>
    <row r="488426">
      <c r="A488426" t="inlineStr">
        <is>
          <t>micolt</t>
        </is>
      </c>
      <c r="B488426" t="n">
        <v>1</v>
      </c>
    </row>
    <row r="488427">
      <c r="A488427" t="inlineStr">
        <is>
          <t>newpt</t>
        </is>
      </c>
      <c r="B488427" t="n">
        <v>1</v>
      </c>
    </row>
    <row r="488428">
      <c r="A488428" t="inlineStr">
        <is>
          <t>etaarem</t>
        </is>
      </c>
      <c r="B488428" t="n">
        <v>1</v>
      </c>
    </row>
    <row r="488429">
      <c r="A488429" t="inlineStr">
        <is>
          <t>handsonend</t>
        </is>
      </c>
      <c r="B488429" t="n">
        <v>1</v>
      </c>
    </row>
    <row r="488430">
      <c r="A488430" t="inlineStr">
        <is>
          <t>x–channel</t>
        </is>
      </c>
      <c r="B488430" t="n">
        <v>1</v>
      </c>
    </row>
    <row r="488431">
      <c r="A488431" t="inlineStr">
        <is>
          <t>varwig</t>
        </is>
      </c>
      <c r="B488431" t="n">
        <v>1</v>
      </c>
    </row>
    <row r="488432">
      <c r="A488432" t="inlineStr">
        <is>
          <t>belthomde</t>
        </is>
      </c>
      <c r="B488432" t="n">
        <v>1</v>
      </c>
    </row>
    <row r="488433">
      <c r="A488433" t="inlineStr">
        <is>
          <t>xeroloopable</t>
        </is>
      </c>
      <c r="B488433" t="n">
        <v>1</v>
      </c>
    </row>
    <row r="488434">
      <c r="A488434" t="inlineStr">
        <is>
          <t>diets12</t>
        </is>
      </c>
      <c r="B488434" t="n">
        <v>1</v>
      </c>
    </row>
    <row r="488435">
      <c r="A488435" t="inlineStr">
        <is>
          <t>flipba</t>
        </is>
      </c>
      <c r="B488435" t="n">
        <v>1</v>
      </c>
    </row>
    <row r="488436">
      <c r="A488436" t="inlineStr">
        <is>
          <t>km×km</t>
        </is>
      </c>
      <c r="B488436" t="n">
        <v>1</v>
      </c>
    </row>
    <row r="488437">
      <c r="A488437" t="inlineStr">
        <is>
          <t>km3¸×km</t>
        </is>
      </c>
      <c r="B488437" t="n">
        <v>1</v>
      </c>
    </row>
    <row r="488438">
      <c r="A488438" t="inlineStr">
        <is>
          <t>caprojectpanel713</t>
        </is>
      </c>
      <c r="B488438" t="n">
        <v>1</v>
      </c>
    </row>
    <row r="488439">
      <c r="A488439" t="inlineStr">
        <is>
          <t>mlde</t>
        </is>
      </c>
      <c r="B488439" t="n">
        <v>1</v>
      </c>
    </row>
    <row r="488440">
      <c r="A488440" t="inlineStr">
        <is>
          <t>arihola</t>
        </is>
      </c>
      <c r="B488440" t="n">
        <v>1</v>
      </c>
    </row>
    <row r="488441">
      <c r="A488441" t="inlineStr">
        <is>
          <t>stations3</t>
        </is>
      </c>
      <c r="B488441" t="n">
        <v>1</v>
      </c>
    </row>
    <row r="488442">
      <c r="A488442" t="inlineStr">
        <is>
          <t>sonemoff</t>
        </is>
      </c>
      <c r="B488442" t="n">
        <v>1</v>
      </c>
    </row>
    <row r="488443">
      <c r="A488443" t="inlineStr">
        <is>
          <t>technopollies</t>
        </is>
      </c>
      <c r="B488443" t="n">
        <v>1</v>
      </c>
    </row>
    <row r="488444">
      <c r="A488444" t="inlineStr">
        <is>
          <t>inhumulating</t>
        </is>
      </c>
      <c r="B488444" t="n">
        <v>1</v>
      </c>
    </row>
    <row r="488445">
      <c r="A488445" t="inlineStr">
        <is>
          <t>stohistoric</t>
        </is>
      </c>
      <c r="B488445" t="n">
        <v>1</v>
      </c>
    </row>
    <row r="488446">
      <c r="A488446" t="inlineStr">
        <is>
          <t>e5f8a5</t>
        </is>
      </c>
      <c r="B488446" t="n">
        <v>1</v>
      </c>
    </row>
    <row r="488447">
      <c r="A488447" t="inlineStr">
        <is>
          <t>duchessyan</t>
        </is>
      </c>
      <c r="B488447" t="n">
        <v>1</v>
      </c>
    </row>
    <row r="488448">
      <c r="A488448" t="inlineStr">
        <is>
          <t>mican</t>
        </is>
      </c>
      <c r="B488448" t="n">
        <v>1</v>
      </c>
    </row>
    <row r="488449">
      <c r="A488449" t="inlineStr">
        <is>
          <t>涋着出</t>
        </is>
      </c>
      <c r="B488449" t="n">
        <v>1</v>
      </c>
    </row>
    <row r="488450">
      <c r="A488450" t="inlineStr">
        <is>
          <t>cluftand</t>
        </is>
      </c>
      <c r="B488450" t="n">
        <v>1</v>
      </c>
    </row>
    <row r="488451">
      <c r="A488451" t="inlineStr">
        <is>
          <t>cinéras</t>
        </is>
      </c>
      <c r="B488451" t="n">
        <v>1</v>
      </c>
    </row>
    <row r="488452">
      <c r="A488452" t="inlineStr">
        <is>
          <t>kcl–works19</t>
        </is>
      </c>
      <c r="B488452" t="n">
        <v>1</v>
      </c>
    </row>
    <row r="488453">
      <c r="A488453" t="inlineStr">
        <is>
          <t>urbt</t>
        </is>
      </c>
      <c r="B488453" t="n">
        <v>1</v>
      </c>
    </row>
    <row r="488454">
      <c r="A488454" t="inlineStr">
        <is>
          <t>things0</t>
        </is>
      </c>
      <c r="B488454" t="n">
        <v>1</v>
      </c>
    </row>
    <row r="488455">
      <c r="A488455" t="inlineStr">
        <is>
          <t>ceacarella</t>
        </is>
      </c>
      <c r="B488455" t="n">
        <v>1</v>
      </c>
    </row>
    <row r="488456">
      <c r="A488456" t="inlineStr">
        <is>
          <t>eyexhuna</t>
        </is>
      </c>
      <c r="B488456" t="n">
        <v>1</v>
      </c>
    </row>
    <row r="488457">
      <c r="A488457" t="inlineStr">
        <is>
          <t>aviewings</t>
        </is>
      </c>
      <c r="B488457" t="n">
        <v>1</v>
      </c>
    </row>
    <row r="488458">
      <c r="A488458" t="inlineStr">
        <is>
          <t>tanzini</t>
        </is>
      </c>
      <c r="B488458" t="n">
        <v>1</v>
      </c>
    </row>
    <row r="488459">
      <c r="A488459" t="inlineStr">
        <is>
          <t>troo</t>
        </is>
      </c>
      <c r="B488459" t="n">
        <v>1</v>
      </c>
    </row>
    <row r="488460">
      <c r="A488460" t="inlineStr">
        <is>
          <t>afterthinking</t>
        </is>
      </c>
      <c r="B488460" t="n">
        <v>1</v>
      </c>
    </row>
    <row r="488461">
      <c r="A488461" t="inlineStr">
        <is>
          <t>maxxima</t>
        </is>
      </c>
      <c r="B488461" t="n">
        <v>1</v>
      </c>
    </row>
    <row r="488462">
      <c r="A488462" t="inlineStr">
        <is>
          <t>jisquan</t>
        </is>
      </c>
      <c r="B488462" t="n">
        <v>1</v>
      </c>
    </row>
    <row r="488463">
      <c r="A488463" t="inlineStr">
        <is>
          <t>kylaline</t>
        </is>
      </c>
      <c r="B488463" t="n">
        <v>1</v>
      </c>
    </row>
    <row r="488464">
      <c r="A488464" t="inlineStr">
        <is>
          <t>bruclingseystete</t>
        </is>
      </c>
      <c r="B488464" t="n">
        <v>1</v>
      </c>
    </row>
    <row r="488465">
      <c r="A488465" t="inlineStr">
        <is>
          <t>ancaris12fan</t>
        </is>
      </c>
      <c r="B488465" t="n">
        <v>1</v>
      </c>
    </row>
    <row r="488466">
      <c r="A488466" t="inlineStr">
        <is>
          <t>muvia</t>
        </is>
      </c>
      <c r="B488466" t="n">
        <v>1</v>
      </c>
    </row>
    <row r="488467">
      <c r="A488467" t="inlineStr">
        <is>
          <t>antiartist</t>
        </is>
      </c>
      <c r="B488467" t="n">
        <v>1</v>
      </c>
    </row>
    <row r="488468">
      <c r="A488468" t="inlineStr">
        <is>
          <t>trsidco</t>
        </is>
      </c>
      <c r="B488468" t="n">
        <v>1</v>
      </c>
    </row>
    <row r="488469">
      <c r="A488469" t="inlineStr">
        <is>
          <t>reycula</t>
        </is>
      </c>
      <c r="B488469" t="n">
        <v>1</v>
      </c>
    </row>
    <row r="488470">
      <c r="A488470" t="inlineStr">
        <is>
          <t>importazonense</t>
        </is>
      </c>
      <c r="B488470" t="n">
        <v>1</v>
      </c>
    </row>
    <row r="488471">
      <c r="A488471" t="inlineStr">
        <is>
          <t>matista</t>
        </is>
      </c>
      <c r="B488471" t="n">
        <v>1</v>
      </c>
    </row>
    <row r="488472">
      <c r="A488472" t="inlineStr">
        <is>
          <t>melmicheal</t>
        </is>
      </c>
      <c r="B488472" t="n">
        <v>1</v>
      </c>
    </row>
    <row r="488473">
      <c r="A488473" t="inlineStr">
        <is>
          <t>dragodead</t>
        </is>
      </c>
      <c r="B488473" t="n">
        <v>1</v>
      </c>
    </row>
    <row r="488474">
      <c r="A488474" t="inlineStr">
        <is>
          <t>jindib</t>
        </is>
      </c>
      <c r="B488474" t="n">
        <v>1</v>
      </c>
    </row>
    <row r="488475">
      <c r="A488475" t="inlineStr">
        <is>
          <t>kawazuma</t>
        </is>
      </c>
      <c r="B488475" t="n">
        <v>1</v>
      </c>
    </row>
    <row r="488476">
      <c r="A488476" t="inlineStr">
        <is>
          <t>7hs</t>
        </is>
      </c>
      <c r="B488476" t="n">
        <v>1</v>
      </c>
    </row>
    <row r="488477">
      <c r="A488477" t="inlineStr">
        <is>
          <t>semifime</t>
        </is>
      </c>
      <c r="B488477" t="n">
        <v>1</v>
      </c>
    </row>
    <row r="488478">
      <c r="A488478" t="inlineStr">
        <is>
          <t>d46naszc</t>
        </is>
      </c>
      <c r="B488478" t="n">
        <v>1</v>
      </c>
    </row>
    <row r="488479">
      <c r="A488479" t="inlineStr">
        <is>
          <t>harmonen</t>
        </is>
      </c>
      <c r="B488479" t="n">
        <v>1</v>
      </c>
    </row>
    <row r="488480">
      <c r="A488480" t="inlineStr">
        <is>
          <t>jo☆gemam</t>
        </is>
      </c>
      <c r="B488480" t="n">
        <v>1</v>
      </c>
    </row>
    <row r="488481">
      <c r="A488481" t="inlineStr">
        <is>
          <t>dameredithfrom</t>
        </is>
      </c>
      <c r="B488481" t="n">
        <v>1</v>
      </c>
    </row>
    <row r="488482">
      <c r="A488482" t="inlineStr">
        <is>
          <t>earthground</t>
        </is>
      </c>
      <c r="B488482" t="n">
        <v>1</v>
      </c>
    </row>
    <row r="488483">
      <c r="A488483" t="inlineStr">
        <is>
          <t>osata</t>
        </is>
      </c>
      <c r="B488483" t="n">
        <v>1</v>
      </c>
    </row>
    <row r="488484">
      <c r="A488484" t="inlineStr">
        <is>
          <t>amazeffle</t>
        </is>
      </c>
      <c r="B488484" t="n">
        <v>1</v>
      </c>
    </row>
    <row r="488485">
      <c r="A488485" t="inlineStr">
        <is>
          <t>2brkward</t>
        </is>
      </c>
      <c r="B488485" t="n">
        <v>1</v>
      </c>
    </row>
    <row r="488486">
      <c r="A488486" t="inlineStr">
        <is>
          <t>nostratasia</t>
        </is>
      </c>
      <c r="B488486" t="n">
        <v>1</v>
      </c>
    </row>
    <row r="488487">
      <c r="A488487" t="inlineStr">
        <is>
          <t>ryobale</t>
        </is>
      </c>
      <c r="B488487" t="n">
        <v>1</v>
      </c>
    </row>
    <row r="488488">
      <c r="A488488" t="inlineStr">
        <is>
          <t>jysk</t>
        </is>
      </c>
      <c r="B488488" t="n">
        <v>1</v>
      </c>
    </row>
    <row r="488489">
      <c r="A488489" t="inlineStr">
        <is>
          <t>he88</t>
        </is>
      </c>
      <c r="B488489" t="n">
        <v>1</v>
      </c>
    </row>
    <row r="488490">
      <c r="A488490" t="inlineStr">
        <is>
          <t>lalphrozen</t>
        </is>
      </c>
      <c r="B488490" t="n">
        <v>1</v>
      </c>
    </row>
    <row r="488491">
      <c r="A488491" t="inlineStr">
        <is>
          <t>グュ</t>
        </is>
      </c>
      <c r="B488491" t="n">
        <v>1</v>
      </c>
    </row>
    <row r="488492">
      <c r="A488492" t="inlineStr">
        <is>
          <t>okdxie</t>
        </is>
      </c>
      <c r="B488492" t="n">
        <v>1</v>
      </c>
    </row>
    <row r="488493">
      <c r="A488493" t="inlineStr">
        <is>
          <t>223de271y</t>
        </is>
      </c>
      <c r="B488493" t="n">
        <v>1</v>
      </c>
    </row>
    <row r="488494">
      <c r="A488494" t="inlineStr">
        <is>
          <t>hantamtanco</t>
        </is>
      </c>
      <c r="B488494" t="n">
        <v>1</v>
      </c>
    </row>
    <row r="488495">
      <c r="A488495" t="inlineStr">
        <is>
          <t>fashtub</t>
        </is>
      </c>
      <c r="B488495" t="n">
        <v>1</v>
      </c>
    </row>
    <row r="488496">
      <c r="A488496" t="inlineStr">
        <is>
          <t>exhiegt</t>
        </is>
      </c>
      <c r="B488496" t="n">
        <v>1</v>
      </c>
    </row>
    <row r="488497">
      <c r="A488497" t="inlineStr">
        <is>
          <t>hisuu</t>
        </is>
      </c>
      <c r="B488497" t="n">
        <v>1</v>
      </c>
    </row>
    <row r="488498">
      <c r="A488498" t="inlineStr">
        <is>
          <t>traichi</t>
        </is>
      </c>
      <c r="B488498" t="n">
        <v>1</v>
      </c>
    </row>
    <row r="488499">
      <c r="A488499" t="inlineStr">
        <is>
          <t>haxiyoru7</t>
        </is>
      </c>
      <c r="B488499" t="n">
        <v>1</v>
      </c>
    </row>
    <row r="488500">
      <c r="A488500" t="inlineStr">
        <is>
          <t>erantic</t>
        </is>
      </c>
      <c r="B488500" t="n">
        <v>1</v>
      </c>
    </row>
    <row r="488501">
      <c r="A488501" t="inlineStr">
        <is>
          <t>masenda</t>
        </is>
      </c>
      <c r="B488501" t="n">
        <v>1</v>
      </c>
    </row>
    <row r="488502">
      <c r="A488502" t="inlineStr">
        <is>
          <t>maghymagias</t>
        </is>
      </c>
      <c r="B488502" t="n">
        <v>1</v>
      </c>
    </row>
    <row r="488503">
      <c r="A488503" t="inlineStr">
        <is>
          <t>fred4</t>
        </is>
      </c>
      <c r="B488503" t="n">
        <v>1</v>
      </c>
    </row>
    <row r="488504">
      <c r="A488504" t="inlineStr">
        <is>
          <t>cogeisky3icrazy</t>
        </is>
      </c>
      <c r="B488504" t="n">
        <v>1</v>
      </c>
    </row>
    <row r="488505">
      <c r="A488505" t="inlineStr">
        <is>
          <t>hkii</t>
        </is>
      </c>
      <c r="B488505" t="n">
        <v>1</v>
      </c>
    </row>
    <row r="488506">
      <c r="A488506" t="inlineStr">
        <is>
          <t>archaeaxe560</t>
        </is>
      </c>
      <c r="B488506" t="n">
        <v>1</v>
      </c>
    </row>
    <row r="488507">
      <c r="A488507" t="inlineStr">
        <is>
          <t>thatmast_tv</t>
        </is>
      </c>
      <c r="B488507" t="n">
        <v>1</v>
      </c>
    </row>
    <row r="488508">
      <c r="A488508" t="inlineStr">
        <is>
          <t>lilvic</t>
        </is>
      </c>
      <c r="B488508" t="n">
        <v>1</v>
      </c>
    </row>
    <row r="488509">
      <c r="A488509" t="inlineStr">
        <is>
          <t>rustshobula</t>
        </is>
      </c>
      <c r="B488509" t="n">
        <v>1</v>
      </c>
    </row>
    <row r="488510">
      <c r="A488510" t="inlineStr">
        <is>
          <t>blue11</t>
        </is>
      </c>
      <c r="B488510" t="n">
        <v>1</v>
      </c>
    </row>
    <row r="488511">
      <c r="A488511" t="inlineStr">
        <is>
          <t>imperfectesar4</t>
        </is>
      </c>
      <c r="B488511" t="n">
        <v>1</v>
      </c>
    </row>
    <row r="488512">
      <c r="A488512" t="inlineStr">
        <is>
          <t>vresciila163606</t>
        </is>
      </c>
      <c r="B488512" t="n">
        <v>1</v>
      </c>
    </row>
    <row r="488513">
      <c r="A488513" t="inlineStr">
        <is>
          <t>putonghisk</t>
        </is>
      </c>
      <c r="B488513" t="n">
        <v>1</v>
      </c>
    </row>
    <row r="488514">
      <c r="A488514" t="inlineStr">
        <is>
          <t>englishtf34</t>
        </is>
      </c>
      <c r="B488514" t="n">
        <v>1</v>
      </c>
    </row>
    <row r="488515">
      <c r="A488515" t="inlineStr">
        <is>
          <t>densetsu_</t>
        </is>
      </c>
      <c r="B488515" t="n">
        <v>1</v>
      </c>
    </row>
    <row r="488516">
      <c r="A488516" t="inlineStr">
        <is>
          <t>imroti</t>
        </is>
      </c>
      <c r="B488516" t="n">
        <v>1</v>
      </c>
    </row>
    <row r="488517">
      <c r="A488517" t="inlineStr">
        <is>
          <t>hutyour</t>
        </is>
      </c>
      <c r="B488517" t="n">
        <v>1</v>
      </c>
    </row>
    <row r="488518">
      <c r="A488518" t="inlineStr">
        <is>
          <t>hcc8d5</t>
        </is>
      </c>
      <c r="B488518" t="n">
        <v>1</v>
      </c>
    </row>
    <row r="488519">
      <c r="A488519" t="inlineStr">
        <is>
          <t>quibr</t>
        </is>
      </c>
      <c r="B488519" t="n">
        <v>1</v>
      </c>
    </row>
    <row r="488520">
      <c r="A488520" t="inlineStr">
        <is>
          <t>panki</t>
        </is>
      </c>
      <c r="B488520" t="n">
        <v>3</v>
      </c>
    </row>
    <row r="488521">
      <c r="A488521" t="inlineStr">
        <is>
          <t>7rh</t>
        </is>
      </c>
      <c r="B488521" t="n">
        <v>1</v>
      </c>
    </row>
    <row r="488522">
      <c r="A488522" t="inlineStr">
        <is>
          <t>aercone</t>
        </is>
      </c>
      <c r="B488522" t="n">
        <v>1</v>
      </c>
    </row>
    <row r="488523">
      <c r="A488523" t="inlineStr">
        <is>
          <t>incultivo</t>
        </is>
      </c>
      <c r="B488523" t="n">
        <v>1</v>
      </c>
    </row>
    <row r="488524">
      <c r="A488524" t="inlineStr">
        <is>
          <t>weredaily</t>
        </is>
      </c>
      <c r="B488524" t="n">
        <v>1</v>
      </c>
    </row>
    <row r="488525">
      <c r="A488525" t="inlineStr">
        <is>
          <t>141workers</t>
        </is>
      </c>
      <c r="B488525" t="n">
        <v>1</v>
      </c>
    </row>
    <row r="488526">
      <c r="A488526" t="inlineStr">
        <is>
          <t>moté</t>
        </is>
      </c>
      <c r="B488526" t="n">
        <v>1</v>
      </c>
    </row>
    <row r="488527">
      <c r="A488527" t="inlineStr">
        <is>
          <t>formalled</t>
        </is>
      </c>
      <c r="B488527" t="n">
        <v>1</v>
      </c>
    </row>
    <row r="488528">
      <c r="A488528" t="inlineStr">
        <is>
          <t>corrugator</t>
        </is>
      </c>
      <c r="B488528" t="n">
        <v>1</v>
      </c>
    </row>
    <row r="488529">
      <c r="A488529" t="inlineStr">
        <is>
          <t>febuzne</t>
        </is>
      </c>
      <c r="B488529" t="n">
        <v>1</v>
      </c>
    </row>
    <row r="488530">
      <c r="A488530" t="inlineStr">
        <is>
          <t>vultra</t>
        </is>
      </c>
      <c r="B488530" t="n">
        <v>1</v>
      </c>
    </row>
    <row r="488531">
      <c r="A488531" t="inlineStr">
        <is>
          <t>thefickle</t>
        </is>
      </c>
      <c r="B488531" t="n">
        <v>1</v>
      </c>
    </row>
    <row r="488532">
      <c r="A488532" t="inlineStr">
        <is>
          <t>missicis</t>
        </is>
      </c>
      <c r="B488532" t="n">
        <v>1</v>
      </c>
    </row>
    <row r="488533">
      <c r="A488533" t="inlineStr">
        <is>
          <t>cookoutfare</t>
        </is>
      </c>
      <c r="B488533" t="n">
        <v>1</v>
      </c>
    </row>
    <row r="488534">
      <c r="A488534" t="inlineStr">
        <is>
          <t>agabba</t>
        </is>
      </c>
      <c r="B488534" t="n">
        <v>1</v>
      </c>
    </row>
    <row r="488535">
      <c r="A488535" t="inlineStr">
        <is>
          <t>observar</t>
        </is>
      </c>
      <c r="B488535" t="n">
        <v>2</v>
      </c>
    </row>
    <row r="488536">
      <c r="A488536" t="inlineStr">
        <is>
          <t>servician</t>
        </is>
      </c>
      <c r="B488536" t="n">
        <v>1</v>
      </c>
    </row>
    <row r="488537">
      <c r="A488537" t="inlineStr">
        <is>
          <t>umberata</t>
        </is>
      </c>
      <c r="B488537" t="n">
        <v>1</v>
      </c>
    </row>
    <row r="488538">
      <c r="A488538" t="inlineStr">
        <is>
          <t>kmammars</t>
        </is>
      </c>
      <c r="B488538" t="n">
        <v>1</v>
      </c>
    </row>
    <row r="488539">
      <c r="A488539" t="inlineStr">
        <is>
          <t>forparty</t>
        </is>
      </c>
      <c r="B488539" t="n">
        <v>1</v>
      </c>
    </row>
    <row r="488540">
      <c r="A488540" t="inlineStr">
        <is>
          <t>—grants</t>
        </is>
      </c>
      <c r="B488540" t="n">
        <v>1</v>
      </c>
    </row>
    <row r="488541">
      <c r="A488541" t="inlineStr">
        <is>
          <t>carupck</t>
        </is>
      </c>
      <c r="B488541" t="n">
        <v>1</v>
      </c>
    </row>
    <row r="488542">
      <c r="A488542" t="inlineStr">
        <is>
          <t>hannylos</t>
        </is>
      </c>
      <c r="B488542" t="n">
        <v>1</v>
      </c>
    </row>
    <row r="488543">
      <c r="A488543" t="inlineStr">
        <is>
          <t>lissana</t>
        </is>
      </c>
      <c r="B488543" t="n">
        <v>1</v>
      </c>
    </row>
    <row r="488544">
      <c r="A488544" t="inlineStr">
        <is>
          <t>90257</t>
        </is>
      </c>
      <c r="B488544" t="n">
        <v>1</v>
      </c>
    </row>
    <row r="488545">
      <c r="A488545" t="inlineStr">
        <is>
          <t>iampus</t>
        </is>
      </c>
      <c r="B488545" t="n">
        <v>1</v>
      </c>
    </row>
    <row r="488546">
      <c r="A488546" t="inlineStr">
        <is>
          <t>finkoff</t>
        </is>
      </c>
      <c r="B488546" t="n">
        <v>2</v>
      </c>
    </row>
    <row r="488547">
      <c r="A488547" t="inlineStr">
        <is>
          <t>—mayord</t>
        </is>
      </c>
      <c r="B488547" t="n">
        <v>1</v>
      </c>
    </row>
    <row r="488548">
      <c r="A488548" t="inlineStr">
        <is>
          <t>femfest</t>
        </is>
      </c>
      <c r="B488548" t="n">
        <v>1</v>
      </c>
    </row>
    <row r="488549">
      <c r="A488549" t="inlineStr">
        <is>
          <t>walsenburg</t>
        </is>
      </c>
      <c r="B488549" t="n">
        <v>3</v>
      </c>
    </row>
    <row r="488550">
      <c r="A488550" t="inlineStr">
        <is>
          <t>and—lest</t>
        </is>
      </c>
      <c r="B488550" t="n">
        <v>1</v>
      </c>
    </row>
    <row r="488551">
      <c r="A488551" t="inlineStr">
        <is>
          <t>street179th</t>
        </is>
      </c>
      <c r="B488551" t="n">
        <v>1</v>
      </c>
    </row>
    <row r="488552">
      <c r="A488552" t="inlineStr">
        <is>
          <t>rock—the</t>
        </is>
      </c>
      <c r="B488552" t="n">
        <v>1</v>
      </c>
    </row>
    <row r="488553">
      <c r="A488553" t="inlineStr">
        <is>
          <t>comphotos1863812</t>
        </is>
      </c>
      <c r="B488553" t="n">
        <v>1</v>
      </c>
    </row>
    <row r="488554">
      <c r="A488554" t="inlineStr">
        <is>
          <t>—understanding</t>
        </is>
      </c>
      <c r="B488554" t="n">
        <v>1</v>
      </c>
    </row>
    <row r="488555">
      <c r="A488555" t="inlineStr">
        <is>
          <t>deregg</t>
        </is>
      </c>
      <c r="B488555" t="n">
        <v>1</v>
      </c>
    </row>
    <row r="488556">
      <c r="A488556" t="inlineStr">
        <is>
          <t>thumb—alinskys</t>
        </is>
      </c>
      <c r="B488556" t="n">
        <v>1</v>
      </c>
    </row>
    <row r="488557">
      <c r="A488557" t="inlineStr">
        <is>
          <t>ungarenky</t>
        </is>
      </c>
      <c r="B488557" t="n">
        <v>1</v>
      </c>
    </row>
    <row r="488558">
      <c r="A488558" t="inlineStr">
        <is>
          <t>cederealignment</t>
        </is>
      </c>
      <c r="B488558" t="n">
        <v>1</v>
      </c>
    </row>
    <row r="488559">
      <c r="A488559" t="inlineStr">
        <is>
          <t>carlonew</t>
        </is>
      </c>
      <c r="B488559" t="n">
        <v>1</v>
      </c>
    </row>
    <row r="488560">
      <c r="A488560" t="inlineStr">
        <is>
          <t>—meet</t>
        </is>
      </c>
      <c r="B488560" t="n">
        <v>1</v>
      </c>
    </row>
    <row r="488561">
      <c r="A488561" t="inlineStr">
        <is>
          <t>streamingrecording</t>
        </is>
      </c>
      <c r="B488561" t="n">
        <v>1</v>
      </c>
    </row>
    <row r="488562">
      <c r="A488562" t="inlineStr">
        <is>
          <t>labourmozilla</t>
        </is>
      </c>
      <c r="B488562" t="n">
        <v>1</v>
      </c>
    </row>
    <row r="488563">
      <c r="A488563" t="inlineStr">
        <is>
          <t>ksanty</t>
        </is>
      </c>
      <c r="B488563" t="n">
        <v>1</v>
      </c>
    </row>
    <row r="488564">
      <c r="A488564" t="inlineStr">
        <is>
          <t>savouli</t>
        </is>
      </c>
      <c r="B488564" t="n">
        <v>1</v>
      </c>
    </row>
    <row r="488565">
      <c r="A488565" t="inlineStr">
        <is>
          <t>mulsemanaola</t>
        </is>
      </c>
      <c r="B488565" t="n">
        <v>1</v>
      </c>
    </row>
    <row r="488566">
      <c r="A488566" t="inlineStr">
        <is>
          <t>pasked</t>
        </is>
      </c>
      <c r="B488566" t="n">
        <v>2</v>
      </c>
    </row>
    <row r="488567">
      <c r="A488567" t="inlineStr">
        <is>
          <t>jalilar</t>
        </is>
      </c>
      <c r="B488567" t="n">
        <v>2</v>
      </c>
    </row>
    <row r="488568">
      <c r="A488568" t="inlineStr">
        <is>
          <t>frstonigan</t>
        </is>
      </c>
      <c r="B488568" t="n">
        <v>1</v>
      </c>
    </row>
    <row r="488569">
      <c r="A488569" t="inlineStr">
        <is>
          <t>blockhe</t>
        </is>
      </c>
      <c r="B488569" t="n">
        <v>1</v>
      </c>
    </row>
    <row r="488570">
      <c r="A488570" t="inlineStr">
        <is>
          <t>sitarists</t>
        </is>
      </c>
      <c r="B488570" t="n">
        <v>1</v>
      </c>
    </row>
    <row r="488571">
      <c r="A488571" t="inlineStr">
        <is>
          <t>jahuel</t>
        </is>
      </c>
      <c r="B488571" t="n">
        <v>1</v>
      </c>
    </row>
    <row r="488572">
      <c r="A488572" t="inlineStr">
        <is>
          <t>barneycarlone</t>
        </is>
      </c>
      <c r="B488572" t="n">
        <v>1</v>
      </c>
    </row>
    <row r="488573">
      <c r="A488573" t="inlineStr">
        <is>
          <t>radfem</t>
        </is>
      </c>
      <c r="B488573" t="n">
        <v>1</v>
      </c>
    </row>
    <row r="488574">
      <c r="A488574" t="inlineStr">
        <is>
          <t>kidstick</t>
        </is>
      </c>
      <c r="B488574" t="n">
        <v>1</v>
      </c>
    </row>
    <row r="488575">
      <c r="A488575" t="inlineStr">
        <is>
          <t>savpade</t>
        </is>
      </c>
      <c r="B488575" t="n">
        <v>1</v>
      </c>
    </row>
    <row r="488576">
      <c r="A488576" t="inlineStr">
        <is>
          <t>ovarianid</t>
        </is>
      </c>
      <c r="B488576" t="n">
        <v>1</v>
      </c>
    </row>
    <row r="488577">
      <c r="A488577" t="inlineStr">
        <is>
          <t>smert</t>
        </is>
      </c>
      <c r="B488577" t="n">
        <v>1</v>
      </c>
    </row>
    <row r="488578">
      <c r="A488578" t="inlineStr">
        <is>
          <t>fintz</t>
        </is>
      </c>
      <c r="B488578" t="n">
        <v>3</v>
      </c>
    </row>
    <row r="488579">
      <c r="A488579" t="inlineStr">
        <is>
          <t>qayed</t>
        </is>
      </c>
      <c r="B488579" t="n">
        <v>1</v>
      </c>
    </row>
    <row r="488580">
      <c r="A488580" t="inlineStr">
        <is>
          <t>tavillo</t>
        </is>
      </c>
      <c r="B488580" t="n">
        <v>1</v>
      </c>
    </row>
    <row r="488581">
      <c r="A488581" t="inlineStr">
        <is>
          <t>remains somewhat skriefly in</t>
        </is>
      </c>
      <c r="B488581" t="n">
        <v>1</v>
      </c>
    </row>
    <row r="488582">
      <c r="A488582" t="inlineStr">
        <is>
          <t>thereby influence</t>
        </is>
      </c>
      <c r="B488582" t="n">
        <v>1</v>
      </c>
    </row>
    <row r="488583">
      <c r="A488583" t="inlineStr">
        <is>
          <t>complexity of</t>
        </is>
      </c>
      <c r="B488583" t="n">
        <v>1</v>
      </c>
    </row>
    <row r="488584">
      <c r="A488584" t="inlineStr">
        <is>
          <t>skeing</t>
        </is>
      </c>
      <c r="B488584" t="n">
        <v>1</v>
      </c>
    </row>
    <row r="488585">
      <c r="A488585" t="inlineStr">
        <is>
          <t>time out</t>
        </is>
      </c>
      <c r="B488585" t="n">
        <v>1</v>
      </c>
    </row>
    <row r="488586">
      <c r="A488586" t="inlineStr">
        <is>
          <t>coalplaining</t>
        </is>
      </c>
      <c r="B488586" t="n">
        <v>1</v>
      </c>
    </row>
    <row r="488587">
      <c r="A488587" t="inlineStr">
        <is>
          <t>micinations</t>
        </is>
      </c>
      <c r="B488587" t="n">
        <v>1</v>
      </c>
    </row>
    <row r="488588">
      <c r="A488588" t="inlineStr">
        <is>
          <t>democratizatio</t>
        </is>
      </c>
      <c r="B488588" t="n">
        <v>1</v>
      </c>
    </row>
    <row r="488589">
      <c r="A488589" t="inlineStr">
        <is>
          <t>persuasive intensive</t>
        </is>
      </c>
      <c r="B488589" t="n">
        <v>1</v>
      </c>
    </row>
    <row r="488590">
      <c r="A488590" t="inlineStr">
        <is>
          <t>cryptotropolis</t>
        </is>
      </c>
      <c r="B488590" t="n">
        <v>1</v>
      </c>
    </row>
    <row r="488591">
      <c r="A488591" t="inlineStr">
        <is>
          <t>sundayreappointments</t>
        </is>
      </c>
      <c r="B488591" t="n">
        <v>1</v>
      </c>
    </row>
    <row r="488592">
      <c r="A488592" t="inlineStr">
        <is>
          <t>xarchive</t>
        </is>
      </c>
      <c r="B488592" t="n">
        <v>1</v>
      </c>
    </row>
    <row r="488593">
      <c r="A488593" t="inlineStr">
        <is>
          <t>heoristic</t>
        </is>
      </c>
      <c r="B488593" t="n">
        <v>1</v>
      </c>
    </row>
    <row r="488594">
      <c r="A488594" t="inlineStr">
        <is>
          <t>dragonscour</t>
        </is>
      </c>
      <c r="B488594" t="n">
        <v>1</v>
      </c>
    </row>
    <row r="488595">
      <c r="A488595" t="inlineStr">
        <is>
          <t>1x9r</t>
        </is>
      </c>
      <c r="B488595" t="n">
        <v>1</v>
      </c>
    </row>
    <row r="488596">
      <c r="A488596" t="inlineStr">
        <is>
          <t>spelltransmuting</t>
        </is>
      </c>
      <c r="B488596" t="n">
        <v>1</v>
      </c>
    </row>
    <row r="488597">
      <c r="A488597" t="inlineStr">
        <is>
          <t>netresearchoptimumlevels</t>
        </is>
      </c>
      <c r="B488597" t="n">
        <v>1</v>
      </c>
    </row>
    <row r="488598">
      <c r="A488598" t="inlineStr">
        <is>
          <t>selfcasting</t>
        </is>
      </c>
      <c r="B488598" t="n">
        <v>1</v>
      </c>
    </row>
    <row r="488599">
      <c r="A488599" t="inlineStr">
        <is>
          <t>monsterknife</t>
        </is>
      </c>
      <c r="B488599" t="n">
        <v>1</v>
      </c>
    </row>
    <row r="488600">
      <c r="A488600" t="inlineStr">
        <is>
          <t>dragonpet</t>
        </is>
      </c>
      <c r="B488600" t="n">
        <v>1</v>
      </c>
    </row>
    <row r="488601">
      <c r="A488601" t="inlineStr">
        <is>
          <t>poblock</t>
        </is>
      </c>
      <c r="B488601" t="n">
        <v>1</v>
      </c>
    </row>
    <row r="488602">
      <c r="A488602" t="inlineStr">
        <is>
          <t>iconselfname</t>
        </is>
      </c>
      <c r="B488602" t="n">
        <v>1</v>
      </c>
    </row>
    <row r="488603">
      <c r="A488603" t="inlineStr">
        <is>
          <t>dirtite</t>
        </is>
      </c>
      <c r="B488603" t="n">
        <v>1</v>
      </c>
    </row>
    <row r="488604">
      <c r="A488604" t="inlineStr">
        <is>
          <t>qudaboode</t>
        </is>
      </c>
      <c r="B488604" t="n">
        <v>1</v>
      </c>
    </row>
    <row r="488605">
      <c r="A488605" t="inlineStr">
        <is>
          <t>yaxmortal</t>
        </is>
      </c>
      <c r="B488605" t="n">
        <v>1</v>
      </c>
    </row>
    <row r="488606">
      <c r="A488606" t="inlineStr">
        <is>
          <t>jessch</t>
        </is>
      </c>
      <c r="B488606" t="n">
        <v>1</v>
      </c>
    </row>
    <row r="488607">
      <c r="A488607" t="inlineStr">
        <is>
          <t>makeritzę</t>
        </is>
      </c>
      <c r="B488607" t="n">
        <v>1</v>
      </c>
    </row>
    <row r="488608">
      <c r="A488608" t="inlineStr">
        <is>
          <t>physcal</t>
        </is>
      </c>
      <c r="B488608" t="n">
        <v>1</v>
      </c>
    </row>
    <row r="488609">
      <c r="A488609" t="inlineStr">
        <is>
          <t>עַפֲדָ֑רִ֙</t>
        </is>
      </c>
      <c r="B488609" t="n">
        <v>1</v>
      </c>
    </row>
    <row r="488610">
      <c r="A488610" t="inlineStr">
        <is>
          <t>יִֶבּּסֱרֶ׃</t>
        </is>
      </c>
      <c r="B488610" t="n">
        <v>1</v>
      </c>
    </row>
    <row r="488611">
      <c r="A488611" t="inlineStr">
        <is>
          <t>אֶעִ֝</t>
        </is>
      </c>
      <c r="B488611" t="n">
        <v>1</v>
      </c>
    </row>
    <row r="488612">
      <c r="A488612" t="inlineStr">
        <is>
          <t>כַּכֶּ֖ה</t>
        </is>
      </c>
      <c r="B488612" t="n">
        <v>1</v>
      </c>
    </row>
    <row r="488613">
      <c r="A488613" t="inlineStr">
        <is>
          <t>תָּמֲרַ֔י</t>
        </is>
      </c>
      <c r="B488613" t="n">
        <v>1</v>
      </c>
    </row>
    <row r="488614">
      <c r="A488614" t="inlineStr">
        <is>
          <t>וּמִין</t>
        </is>
      </c>
      <c r="B488614" t="n">
        <v>1</v>
      </c>
    </row>
    <row r="488615">
      <c r="A488615" t="inlineStr">
        <is>
          <t>בְד֢וּת</t>
        </is>
      </c>
      <c r="B488615" t="n">
        <v>1</v>
      </c>
    </row>
    <row r="488616">
      <c r="A488616" t="inlineStr">
        <is>
          <t>soathessness</t>
        </is>
      </c>
      <c r="B488616" t="n">
        <v>1</v>
      </c>
    </row>
    <row r="488617">
      <c r="A488617" t="inlineStr">
        <is>
          <t>מַתְּחָדָֽה</t>
        </is>
      </c>
      <c r="B488617" t="n">
        <v>1</v>
      </c>
    </row>
    <row r="488618">
      <c r="A488618" t="inlineStr">
        <is>
          <t>יְהָֽוֹשְׁלֹ֣א</t>
        </is>
      </c>
      <c r="B488618" t="n">
        <v>1</v>
      </c>
    </row>
    <row r="488619">
      <c r="A488619" t="inlineStr">
        <is>
          <t>wererighteous</t>
        </is>
      </c>
      <c r="B488619" t="n">
        <v>1</v>
      </c>
    </row>
    <row r="488620">
      <c r="A488620" t="inlineStr">
        <is>
          <t>לָֽצָדָ֔ם</t>
        </is>
      </c>
      <c r="B488620" t="n">
        <v>1</v>
      </c>
    </row>
    <row r="488621">
      <c r="A488621" t="inlineStr">
        <is>
          <t>כִּיֽעֵַֽפַֽל</t>
        </is>
      </c>
      <c r="B488621" t="n">
        <v>1</v>
      </c>
    </row>
    <row r="488622">
      <c r="A488622" t="inlineStr">
        <is>
          <t>ת帝</t>
        </is>
      </c>
      <c r="B488622" t="n">
        <v>1</v>
      </c>
    </row>
    <row r="488623">
      <c r="A488623" t="inlineStr">
        <is>
          <t>הְאֵ֣שֶׂיא</t>
        </is>
      </c>
      <c r="B488623" t="n">
        <v>1</v>
      </c>
    </row>
    <row r="488624">
      <c r="A488624" t="inlineStr">
        <is>
          <t>לָנַֽרְפָּֽה</t>
        </is>
      </c>
      <c r="B488624" t="n">
        <v>1</v>
      </c>
    </row>
    <row r="488625">
      <c r="A488625" t="inlineStr">
        <is>
          <t>שְנאֶת</t>
        </is>
      </c>
      <c r="B488625" t="n">
        <v>1</v>
      </c>
    </row>
    <row r="488626">
      <c r="A488626" t="inlineStr">
        <is>
          <t>תַל־ֹׁנֵ֔י</t>
        </is>
      </c>
      <c r="B488626" t="n">
        <v>1</v>
      </c>
    </row>
    <row r="488627">
      <c r="A488627" t="inlineStr">
        <is>
          <t>לִֽיּבָ֥ה</t>
        </is>
      </c>
      <c r="B488627" t="n">
        <v>1</v>
      </c>
    </row>
    <row r="488628">
      <c r="A488628" t="inlineStr">
        <is>
          <t>׾ְהָֽה</t>
        </is>
      </c>
      <c r="B488628" t="n">
        <v>1</v>
      </c>
    </row>
    <row r="488629">
      <c r="A488629" t="inlineStr">
        <is>
          <t>litacodes</t>
        </is>
      </c>
      <c r="B488629" t="n">
        <v>1</v>
      </c>
    </row>
    <row r="488630">
      <c r="A488630" t="inlineStr">
        <is>
          <t>lavallee</t>
        </is>
      </c>
      <c r="B488630" t="n">
        <v>1</v>
      </c>
    </row>
    <row r="488631">
      <c r="A488631" t="inlineStr">
        <is>
          <t>exnavy</t>
        </is>
      </c>
      <c r="B488631" t="n">
        <v>1</v>
      </c>
    </row>
    <row r="488632">
      <c r="A488632" t="inlineStr">
        <is>
          <t>sleepytimes</t>
        </is>
      </c>
      <c r="B488632" t="n">
        <v>1</v>
      </c>
    </row>
    <row r="488633">
      <c r="A488633" t="inlineStr">
        <is>
          <t>jocau</t>
        </is>
      </c>
      <c r="B488633" t="n">
        <v>1</v>
      </c>
    </row>
    <row r="488634">
      <c r="A488634" t="inlineStr">
        <is>
          <t>tujoenrake</t>
        </is>
      </c>
      <c r="B488634" t="n">
        <v>1</v>
      </c>
    </row>
    <row r="488635">
      <c r="A488635" t="inlineStr">
        <is>
          <t>sinberg</t>
        </is>
      </c>
      <c r="B488635" t="n">
        <v>1</v>
      </c>
    </row>
    <row r="488636">
      <c r="A488636" t="inlineStr">
        <is>
          <t>pizzafight</t>
        </is>
      </c>
      <c r="B488636" t="n">
        <v>1</v>
      </c>
    </row>
    <row r="488637">
      <c r="A488637" t="inlineStr">
        <is>
          <t>tapereank</t>
        </is>
      </c>
      <c r="B488637" t="n">
        <v>1</v>
      </c>
    </row>
    <row r="488638">
      <c r="A488638" t="inlineStr">
        <is>
          <t>shootshootings</t>
        </is>
      </c>
      <c r="B488638" t="n">
        <v>1</v>
      </c>
    </row>
    <row r="488639">
      <c r="A488639" t="inlineStr">
        <is>
          <t>biffx</t>
        </is>
      </c>
      <c r="B488639" t="n">
        <v>1</v>
      </c>
    </row>
    <row r="488640">
      <c r="A488640" t="inlineStr">
        <is>
          <t>f8e</t>
        </is>
      </c>
      <c r="B488640" t="n">
        <v>1</v>
      </c>
    </row>
    <row r="488641">
      <c r="A488641" t="inlineStr">
        <is>
          <t>liws</t>
        </is>
      </c>
      <c r="B488641" t="n">
        <v>1</v>
      </c>
    </row>
    <row r="488642">
      <c r="A488642" t="inlineStr">
        <is>
          <t>metallicaenterimageices</t>
        </is>
      </c>
      <c r="B488642" t="n">
        <v>1</v>
      </c>
    </row>
    <row r="488643">
      <c r="A488643" t="inlineStr">
        <is>
          <t>rebelis</t>
        </is>
      </c>
      <c r="B488643" t="n">
        <v>1</v>
      </c>
    </row>
    <row r="488644">
      <c r="A488644" t="inlineStr">
        <is>
          <t>sentishly</t>
        </is>
      </c>
      <c r="B488644" t="n">
        <v>1</v>
      </c>
    </row>
    <row r="488645">
      <c r="A488645" t="inlineStr">
        <is>
          <t>indyroots</t>
        </is>
      </c>
      <c r="B488645" t="n">
        <v>1</v>
      </c>
    </row>
    <row r="488646">
      <c r="A488646" t="inlineStr">
        <is>
          <t>boytheresons</t>
        </is>
      </c>
      <c r="B488646" t="n">
        <v>1</v>
      </c>
    </row>
    <row r="488647">
      <c r="A488647" t="inlineStr">
        <is>
          <t>greav</t>
        </is>
      </c>
      <c r="B488647" t="n">
        <v>1</v>
      </c>
    </row>
    <row r="488648">
      <c r="A488648" t="inlineStr">
        <is>
          <t>noelnerofoiles</t>
        </is>
      </c>
      <c r="B488648" t="n">
        <v>1</v>
      </c>
    </row>
    <row r="488649">
      <c r="A488649" t="inlineStr">
        <is>
          <t>headold</t>
        </is>
      </c>
      <c r="B488649" t="n">
        <v>1</v>
      </c>
    </row>
    <row r="488650">
      <c r="A488650" t="inlineStr">
        <is>
          <t>w10p</t>
        </is>
      </c>
      <c r="B488650" t="n">
        <v>1</v>
      </c>
    </row>
    <row r="488651">
      <c r="A488651" t="inlineStr">
        <is>
          <t>braseur</t>
        </is>
      </c>
      <c r="B488651" t="n">
        <v>1</v>
      </c>
    </row>
    <row r="488652">
      <c r="A488652" t="inlineStr">
        <is>
          <t>unmiraments</t>
        </is>
      </c>
      <c r="B488652" t="n">
        <v>1</v>
      </c>
    </row>
    <row r="488653">
      <c r="A488653" t="inlineStr">
        <is>
          <t>astard</t>
        </is>
      </c>
      <c r="B488653" t="n">
        <v>1</v>
      </c>
    </row>
    <row r="488654">
      <c r="A488654" t="inlineStr">
        <is>
          <t>actonic</t>
        </is>
      </c>
      <c r="B488654" t="n">
        <v>1</v>
      </c>
    </row>
    <row r="488655">
      <c r="A488655" t="inlineStr">
        <is>
          <t>zoastrus</t>
        </is>
      </c>
      <c r="B488655" t="n">
        <v>1</v>
      </c>
    </row>
    <row r="488656">
      <c r="A488656" t="inlineStr">
        <is>
          <t>_erviest</t>
        </is>
      </c>
      <c r="B488656" t="n">
        <v>1</v>
      </c>
    </row>
    <row r="488657">
      <c r="A488657" t="inlineStr">
        <is>
          <t>gorguiar</t>
        </is>
      </c>
      <c r="B488657" t="n">
        <v>1</v>
      </c>
    </row>
    <row r="488658">
      <c r="A488658" t="inlineStr">
        <is>
          <t>ss5vyble</t>
        </is>
      </c>
      <c r="B488658" t="n">
        <v>1</v>
      </c>
    </row>
    <row r="488659">
      <c r="A488659" t="inlineStr">
        <is>
          <t>bookcoach</t>
        </is>
      </c>
      <c r="B488659" t="n">
        <v>1</v>
      </c>
    </row>
    <row r="488660">
      <c r="A488660" t="inlineStr">
        <is>
          <t>praecox</t>
        </is>
      </c>
      <c r="B488660" t="n">
        <v>1</v>
      </c>
    </row>
    <row r="488661">
      <c r="A488661" t="inlineStr">
        <is>
          <t>letterdiscours</t>
        </is>
      </c>
      <c r="B488661" t="n">
        <v>1</v>
      </c>
    </row>
    <row r="488662">
      <c r="A488662" t="inlineStr">
        <is>
          <t>fieldsticks</t>
        </is>
      </c>
      <c r="B488662" t="n">
        <v>1</v>
      </c>
    </row>
    <row r="488663">
      <c r="A488663" t="inlineStr">
        <is>
          <t>sematarios</t>
        </is>
      </c>
      <c r="B488663" t="n">
        <v>1</v>
      </c>
    </row>
    <row r="488664">
      <c r="A488664" t="inlineStr">
        <is>
          <t>breathlesser</t>
        </is>
      </c>
      <c r="B488664" t="n">
        <v>1</v>
      </c>
    </row>
    <row r="488665">
      <c r="A488665" t="inlineStr">
        <is>
          <t>ducier</t>
        </is>
      </c>
      <c r="B488665" t="n">
        <v>1</v>
      </c>
    </row>
    <row r="488666">
      <c r="A488666" t="inlineStr">
        <is>
          <t>wowharttrankycs</t>
        </is>
      </c>
      <c r="B488666" t="n">
        <v>1</v>
      </c>
    </row>
    <row r="488667">
      <c r="A488667" t="inlineStr">
        <is>
          <t>spiodie</t>
        </is>
      </c>
      <c r="B488667" t="n">
        <v>1</v>
      </c>
    </row>
    <row r="488668">
      <c r="A488668" t="inlineStr">
        <is>
          <t>ɾɾˈvazõn</t>
        </is>
      </c>
      <c r="B488668" t="n">
        <v>1</v>
      </c>
    </row>
    <row r="488669">
      <c r="A488669" t="inlineStr">
        <is>
          <t>webcitation</t>
        </is>
      </c>
      <c r="B488669" t="n">
        <v>3</v>
      </c>
    </row>
    <row r="488670">
      <c r="A488670" t="inlineStr">
        <is>
          <t>bejarone</t>
        </is>
      </c>
      <c r="B488670" t="n">
        <v>1</v>
      </c>
    </row>
    <row r="488671">
      <c r="A488671" t="inlineStr">
        <is>
          <t>oddegaragos</t>
        </is>
      </c>
      <c r="B488671" t="n">
        <v>1</v>
      </c>
    </row>
    <row r="488672">
      <c r="A488672" t="inlineStr">
        <is>
          <t>batavanna</t>
        </is>
      </c>
      <c r="B488672" t="n">
        <v>1</v>
      </c>
    </row>
    <row r="488673">
      <c r="A488673" t="inlineStr">
        <is>
          <t>4embar</t>
        </is>
      </c>
      <c r="B488673" t="n">
        <v>1</v>
      </c>
    </row>
    <row r="488674">
      <c r="A488674" t="inlineStr">
        <is>
          <t>liquidproof</t>
        </is>
      </c>
      <c r="B488674" t="n">
        <v>1</v>
      </c>
    </row>
    <row r="488675">
      <c r="A488675" t="inlineStr">
        <is>
          <t>heimultys</t>
        </is>
      </c>
      <c r="B488675" t="n">
        <v>1</v>
      </c>
    </row>
    <row r="488676">
      <c r="A488676" t="inlineStr">
        <is>
          <t>laithouchers</t>
        </is>
      </c>
      <c r="B488676" t="n">
        <v>1</v>
      </c>
    </row>
    <row r="488677">
      <c r="A488677" t="inlineStr">
        <is>
          <t>beanwubcher</t>
        </is>
      </c>
      <c r="B488677" t="n">
        <v>1</v>
      </c>
    </row>
    <row r="488678">
      <c r="A488678" t="inlineStr">
        <is>
          <t>kfiks</t>
        </is>
      </c>
      <c r="B488678" t="n">
        <v>1</v>
      </c>
    </row>
    <row r="488679">
      <c r="A488679" t="inlineStr">
        <is>
          <t>wheelsies</t>
        </is>
      </c>
      <c r="B488679" t="n">
        <v>1</v>
      </c>
    </row>
    <row r="488680">
      <c r="A488680" t="inlineStr">
        <is>
          <t>nuteggtimer</t>
        </is>
      </c>
      <c r="B488680" t="n">
        <v>1</v>
      </c>
    </row>
    <row r="488681">
      <c r="A488681" t="inlineStr">
        <is>
          <t>massheaded</t>
        </is>
      </c>
      <c r="B488681" t="n">
        <v>1</v>
      </c>
    </row>
    <row r="488682">
      <c r="A488682" t="inlineStr">
        <is>
          <t>promulrugats</t>
        </is>
      </c>
      <c r="B488682" t="n">
        <v>1</v>
      </c>
    </row>
    <row r="488683">
      <c r="A488683" t="inlineStr">
        <is>
          <t>redbridges</t>
        </is>
      </c>
      <c r="B488683" t="n">
        <v>2</v>
      </c>
    </row>
    <row r="488684">
      <c r="A488684" t="inlineStr">
        <is>
          <t>lewiscoin</t>
        </is>
      </c>
      <c r="B488684" t="n">
        <v>1</v>
      </c>
    </row>
    <row r="488685">
      <c r="A488685" t="inlineStr">
        <is>
          <t>121954</t>
        </is>
      </c>
      <c r="B488685" t="n">
        <v>1</v>
      </c>
    </row>
    <row r="488686">
      <c r="A488686" t="inlineStr">
        <is>
          <t>sabelicity</t>
        </is>
      </c>
      <c r="B488686" t="n">
        <v>1</v>
      </c>
    </row>
    <row r="488687">
      <c r="A488687" t="inlineStr">
        <is>
          <t>apnr</t>
        </is>
      </c>
      <c r="B488687" t="n">
        <v>1</v>
      </c>
    </row>
    <row r="488688">
      <c r="A488688" t="inlineStr">
        <is>
          <t>gersnine</t>
        </is>
      </c>
      <c r="B488688" t="n">
        <v>1</v>
      </c>
    </row>
    <row r="488689">
      <c r="A488689" t="inlineStr">
        <is>
          <t>iwotrap</t>
        </is>
      </c>
      <c r="B488689" t="n">
        <v>1</v>
      </c>
    </row>
    <row r="488690">
      <c r="A488690" t="inlineStr">
        <is>
          <t>solarippd</t>
        </is>
      </c>
      <c r="B488690" t="n">
        <v>1</v>
      </c>
    </row>
    <row r="488691">
      <c r="A488691" t="inlineStr">
        <is>
          <t>comify</t>
        </is>
      </c>
      <c r="B488691" t="n">
        <v>1</v>
      </c>
    </row>
    <row r="488692">
      <c r="A488692" t="inlineStr">
        <is>
          <t>stopatta</t>
        </is>
      </c>
      <c r="B488692" t="n">
        <v>1</v>
      </c>
    </row>
    <row r="488693">
      <c r="A488693" t="inlineStr">
        <is>
          <t>delaywarnings</t>
        </is>
      </c>
      <c r="B488693" t="n">
        <v>1</v>
      </c>
    </row>
    <row r="488694">
      <c r="A488694" t="inlineStr">
        <is>
          <t>72318</t>
        </is>
      </c>
      <c r="B488694" t="n">
        <v>2</v>
      </c>
    </row>
    <row r="488695">
      <c r="A488695" t="inlineStr">
        <is>
          <t>valeexpressibur</t>
        </is>
      </c>
      <c r="B488695" t="n">
        <v>1</v>
      </c>
    </row>
    <row r="488696">
      <c r="A488696" t="inlineStr">
        <is>
          <t>pgetler</t>
        </is>
      </c>
      <c r="B488696" t="n">
        <v>1</v>
      </c>
    </row>
    <row r="488697">
      <c r="A488697" t="inlineStr">
        <is>
          <t>cdacp</t>
        </is>
      </c>
      <c r="B488697" t="n">
        <v>1</v>
      </c>
    </row>
    <row r="488698">
      <c r="A488698" t="inlineStr">
        <is>
          <t>bastblacks</t>
        </is>
      </c>
      <c r="B488698" t="n">
        <v>1</v>
      </c>
    </row>
    <row r="488699">
      <c r="A488699" t="inlineStr">
        <is>
          <t>peaceiw</t>
        </is>
      </c>
      <c r="B488699" t="n">
        <v>1</v>
      </c>
    </row>
    <row r="488700">
      <c r="A488700" t="inlineStr">
        <is>
          <t>niceplates</t>
        </is>
      </c>
      <c r="B488700" t="n">
        <v>1</v>
      </c>
    </row>
    <row r="488701">
      <c r="A488701" t="inlineStr">
        <is>
          <t>raleighwer</t>
        </is>
      </c>
      <c r="B488701" t="n">
        <v>1</v>
      </c>
    </row>
    <row r="488702">
      <c r="A488702" t="inlineStr">
        <is>
          <t>rcfever</t>
        </is>
      </c>
      <c r="B488702" t="n">
        <v>1</v>
      </c>
    </row>
    <row r="488703">
      <c r="A488703" t="inlineStr">
        <is>
          <t>hugoam</t>
        </is>
      </c>
      <c r="B488703" t="n">
        <v>1</v>
      </c>
    </row>
    <row r="488704">
      <c r="A488704" t="inlineStr">
        <is>
          <t>echolov</t>
        </is>
      </c>
      <c r="B488704" t="n">
        <v>1</v>
      </c>
    </row>
    <row r="488705">
      <c r="A488705" t="inlineStr">
        <is>
          <t>smarttheme</t>
        </is>
      </c>
      <c r="B488705" t="n">
        <v>1</v>
      </c>
    </row>
    <row r="488706">
      <c r="A488706" t="inlineStr">
        <is>
          <t>macearch</t>
        </is>
      </c>
      <c r="B488706" t="n">
        <v>1</v>
      </c>
    </row>
    <row r="488707">
      <c r="A488707" t="inlineStr">
        <is>
          <t>cloughma</t>
        </is>
      </c>
      <c r="B488707" t="n">
        <v>1</v>
      </c>
    </row>
    <row r="488708">
      <c r="A488708" t="inlineStr">
        <is>
          <t>frataro</t>
        </is>
      </c>
      <c r="B488708" t="n">
        <v>1</v>
      </c>
    </row>
    <row r="488709">
      <c r="A488709" t="inlineStr">
        <is>
          <t>blakelee</t>
        </is>
      </c>
      <c r="B488709" t="n">
        <v>1</v>
      </c>
    </row>
    <row r="488710">
      <c r="A488710" t="inlineStr">
        <is>
          <t>childrenthousands</t>
        </is>
      </c>
      <c r="B488710" t="n">
        <v>1</v>
      </c>
    </row>
    <row r="488711">
      <c r="A488711" t="inlineStr">
        <is>
          <t>»msuu</t>
        </is>
      </c>
      <c r="B488711" t="n">
        <v>1</v>
      </c>
    </row>
    <row r="488712">
      <c r="A488712" t="inlineStr">
        <is>
          <t>wearters</t>
        </is>
      </c>
      <c r="B488712" t="n">
        <v>1</v>
      </c>
    </row>
    <row r="488713">
      <c r="A488713" t="inlineStr">
        <is>
          <t>riboms</t>
        </is>
      </c>
      <c r="B488713" t="n">
        <v>1</v>
      </c>
    </row>
    <row r="488714">
      <c r="A488714" t="inlineStr">
        <is>
          <t>rusheg</t>
        </is>
      </c>
      <c r="B488714" t="n">
        <v>1</v>
      </c>
    </row>
    <row r="488715">
      <c r="A488715" t="inlineStr">
        <is>
          <t>flaxalcohol351s</t>
        </is>
      </c>
      <c r="B488715" t="n">
        <v>1</v>
      </c>
    </row>
    <row r="488716">
      <c r="A488716" t="inlineStr">
        <is>
          <t>denicating</t>
        </is>
      </c>
      <c r="B488716" t="n">
        <v>1</v>
      </c>
    </row>
    <row r="488717">
      <c r="A488717" t="inlineStr">
        <is>
          <t>charlonskits</t>
        </is>
      </c>
      <c r="B488717" t="n">
        <v>1</v>
      </c>
    </row>
    <row r="488718">
      <c r="A488718" t="inlineStr">
        <is>
          <t>asmight</t>
        </is>
      </c>
      <c r="B488718" t="n">
        <v>1</v>
      </c>
    </row>
    <row r="488719">
      <c r="A488719" t="inlineStr">
        <is>
          <t>schihterinsky</t>
        </is>
      </c>
      <c r="B488719" t="n">
        <v>1</v>
      </c>
    </row>
    <row r="488720">
      <c r="A488720" t="inlineStr">
        <is>
          <t>edzington</t>
        </is>
      </c>
      <c r="B488720" t="n">
        <v>1</v>
      </c>
    </row>
    <row r="488721">
      <c r="A488721" t="inlineStr">
        <is>
          <t>jarram_bɔ</t>
        </is>
      </c>
      <c r="B488721" t="n">
        <v>1</v>
      </c>
    </row>
    <row r="488722">
      <c r="A488722" t="inlineStr">
        <is>
          <t>osteoseology</t>
        </is>
      </c>
      <c r="B488722" t="n">
        <v>1</v>
      </c>
    </row>
    <row r="488723">
      <c r="A488723" t="inlineStr">
        <is>
          <t>spanarg</t>
        </is>
      </c>
      <c r="B488723" t="n">
        <v>1</v>
      </c>
    </row>
    <row r="488724">
      <c r="A488724" t="inlineStr">
        <is>
          <t>elenodon</t>
        </is>
      </c>
      <c r="B488724" t="n">
        <v>1</v>
      </c>
    </row>
    <row r="488725">
      <c r="A488725" t="inlineStr">
        <is>
          <t>capowl</t>
        </is>
      </c>
      <c r="B488725" t="n">
        <v>1</v>
      </c>
    </row>
    <row r="488726">
      <c r="A488726" t="inlineStr">
        <is>
          <t>fanaris</t>
        </is>
      </c>
      <c r="B488726" t="n">
        <v>1</v>
      </c>
    </row>
    <row r="488727">
      <c r="A488727" t="inlineStr">
        <is>
          <t>sohlers</t>
        </is>
      </c>
      <c r="B488727" t="n">
        <v>1</v>
      </c>
    </row>
    <row r="488728">
      <c r="A488728" t="inlineStr">
        <is>
          <t>methaneefficient</t>
        </is>
      </c>
      <c r="B488728" t="n">
        <v>1</v>
      </c>
    </row>
    <row r="488729">
      <c r="A488729" t="inlineStr">
        <is>
          <t>silverpunch</t>
        </is>
      </c>
      <c r="B488729" t="n">
        <v>1</v>
      </c>
    </row>
    <row r="488730">
      <c r="A488730" t="inlineStr">
        <is>
          <t>facans</t>
        </is>
      </c>
      <c r="B488730" t="n">
        <v>1</v>
      </c>
    </row>
    <row r="488731">
      <c r="A488731" t="inlineStr">
        <is>
          <t>80040a</t>
        </is>
      </c>
      <c r="B488731" t="n">
        <v>1</v>
      </c>
    </row>
    <row r="488732">
      <c r="A488732" t="inlineStr">
        <is>
          <t>pepperhorn</t>
        </is>
      </c>
      <c r="B488732" t="n">
        <v>1</v>
      </c>
    </row>
    <row r="488733">
      <c r="A488733" t="inlineStr">
        <is>
          <t>myleal</t>
        </is>
      </c>
      <c r="B488733" t="n">
        <v>1</v>
      </c>
    </row>
    <row r="488734">
      <c r="A488734" t="inlineStr">
        <is>
          <t>harazos</t>
        </is>
      </c>
      <c r="B488734" t="n">
        <v>1</v>
      </c>
    </row>
    <row r="488735">
      <c r="A488735" t="inlineStr">
        <is>
          <t>osfenerotecratx</t>
        </is>
      </c>
      <c r="B488735" t="n">
        <v>1</v>
      </c>
    </row>
    <row r="488736">
      <c r="A488736" t="inlineStr">
        <is>
          <t>macromillo</t>
        </is>
      </c>
      <c r="B488736" t="n">
        <v>1</v>
      </c>
    </row>
    <row r="488737">
      <c r="A488737" t="inlineStr">
        <is>
          <t>andrschett</t>
        </is>
      </c>
      <c r="B488737" t="n">
        <v>1</v>
      </c>
    </row>
    <row r="488738">
      <c r="A488738" t="inlineStr">
        <is>
          <t>tatoosities</t>
        </is>
      </c>
      <c r="B488738" t="n">
        <v>1</v>
      </c>
    </row>
    <row r="488739">
      <c r="A488739" t="inlineStr">
        <is>
          <t>gccio</t>
        </is>
      </c>
      <c r="B488739" t="n">
        <v>1</v>
      </c>
    </row>
    <row r="488740">
      <c r="A488740" t="inlineStr">
        <is>
          <t>155647</t>
        </is>
      </c>
      <c r="B488740" t="n">
        <v>1</v>
      </c>
    </row>
    <row r="488741">
      <c r="A488741" t="inlineStr">
        <is>
          <t>dustingscomapethere</t>
        </is>
      </c>
      <c r="B488741" t="n">
        <v>1</v>
      </c>
    </row>
    <row r="488742">
      <c r="A488742" t="inlineStr">
        <is>
          <t>benamask</t>
        </is>
      </c>
      <c r="B488742" t="n">
        <v>1</v>
      </c>
    </row>
    <row r="488743">
      <c r="A488743" t="inlineStr">
        <is>
          <t>azadeh</t>
        </is>
      </c>
      <c r="B488743" t="n">
        <v>1</v>
      </c>
    </row>
    <row r="488744">
      <c r="A488744" t="inlineStr">
        <is>
          <t>barlay</t>
        </is>
      </c>
      <c r="B488744" t="n">
        <v>1</v>
      </c>
    </row>
    <row r="488745">
      <c r="A488745" t="inlineStr">
        <is>
          <t>dmek</t>
        </is>
      </c>
      <c r="B488745" t="n">
        <v>1</v>
      </c>
    </row>
    <row r="488746">
      <c r="A488746" t="inlineStr">
        <is>
          <t>duci</t>
        </is>
      </c>
      <c r="B488746" t="n">
        <v>1</v>
      </c>
    </row>
    <row r="488747">
      <c r="A488747" t="inlineStr">
        <is>
          <t>deathを</t>
        </is>
      </c>
      <c r="B488747" t="n">
        <v>1</v>
      </c>
    </row>
    <row r="488748">
      <c r="A488748" t="inlineStr">
        <is>
          <t>bisladen</t>
        </is>
      </c>
      <c r="B488748" t="n">
        <v>1</v>
      </c>
    </row>
    <row r="488749">
      <c r="A488749" t="inlineStr">
        <is>
          <t>cbssenior</t>
        </is>
      </c>
      <c r="B488749" t="n">
        <v>1</v>
      </c>
    </row>
    <row r="488750">
      <c r="A488750" t="inlineStr">
        <is>
          <t>zeznay</t>
        </is>
      </c>
      <c r="B488750" t="n">
        <v>1</v>
      </c>
    </row>
    <row r="488751">
      <c r="A488751" t="inlineStr">
        <is>
          <t>wyfi</t>
        </is>
      </c>
      <c r="B488751" t="n">
        <v>1</v>
      </c>
    </row>
    <row r="488752">
      <c r="A488752" t="inlineStr">
        <is>
          <t>geevorgos</t>
        </is>
      </c>
      <c r="B488752" t="n">
        <v>1</v>
      </c>
    </row>
    <row r="488753">
      <c r="A488753" t="inlineStr">
        <is>
          <t>ibizinal</t>
        </is>
      </c>
      <c r="B488753" t="n">
        <v>1</v>
      </c>
    </row>
    <row r="488754">
      <c r="A488754" t="inlineStr">
        <is>
          <t>frappé</t>
        </is>
      </c>
      <c r="B488754" t="n">
        <v>1</v>
      </c>
    </row>
    <row r="488755">
      <c r="A488755" t="inlineStr">
        <is>
          <t>pourd</t>
        </is>
      </c>
      <c r="B488755" t="n">
        <v>1</v>
      </c>
    </row>
    <row r="488756">
      <c r="A488756" t="inlineStr">
        <is>
          <t>blackburner</t>
        </is>
      </c>
      <c r="B488756" t="n">
        <v>1</v>
      </c>
    </row>
    <row r="488757">
      <c r="A488757" t="inlineStr">
        <is>
          <t>kaseen</t>
        </is>
      </c>
      <c r="B488757" t="n">
        <v>2</v>
      </c>
    </row>
    <row r="488758">
      <c r="A488758" t="inlineStr">
        <is>
          <t>elfell</t>
        </is>
      </c>
      <c r="B488758" t="n">
        <v>1</v>
      </c>
    </row>
    <row r="488759">
      <c r="A488759" t="inlineStr">
        <is>
          <t>stifflahoma</t>
        </is>
      </c>
      <c r="B488759" t="n">
        <v>1</v>
      </c>
    </row>
    <row r="488760">
      <c r="A488760" t="inlineStr">
        <is>
          <t>balorch</t>
        </is>
      </c>
      <c r="B488760" t="n">
        <v>1</v>
      </c>
    </row>
    <row r="488761">
      <c r="A488761" t="inlineStr">
        <is>
          <t>grulzed</t>
        </is>
      </c>
      <c r="B488761" t="n">
        <v>1</v>
      </c>
    </row>
    <row r="488762">
      <c r="A488762" t="inlineStr">
        <is>
          <t>others—human</t>
        </is>
      </c>
      <c r="B488762" t="n">
        <v>1</v>
      </c>
    </row>
    <row r="488763">
      <c r="A488763" t="inlineStr">
        <is>
          <t>dns2e</t>
        </is>
      </c>
      <c r="B488763" t="n">
        <v>1</v>
      </c>
    </row>
    <row r="488764">
      <c r="A488764" t="inlineStr">
        <is>
          <t>pledigening</t>
        </is>
      </c>
      <c r="B488764" t="n">
        <v>1</v>
      </c>
    </row>
    <row r="488765">
      <c r="A488765" t="inlineStr">
        <is>
          <t>supersmat</t>
        </is>
      </c>
      <c r="B488765" t="n">
        <v>1</v>
      </c>
    </row>
    <row r="488766">
      <c r="A488766" t="inlineStr">
        <is>
          <t>socolent</t>
        </is>
      </c>
      <c r="B488766" t="n">
        <v>1</v>
      </c>
    </row>
    <row r="488767">
      <c r="A488767" t="inlineStr">
        <is>
          <t>mthel</t>
        </is>
      </c>
      <c r="B488767" t="n">
        <v>1</v>
      </c>
    </row>
    <row r="488768">
      <c r="A488768" t="inlineStr">
        <is>
          <t>prozeguru</t>
        </is>
      </c>
      <c r="B488768" t="n">
        <v>1</v>
      </c>
    </row>
    <row r="488769">
      <c r="A488769" t="inlineStr">
        <is>
          <t>jan7</t>
        </is>
      </c>
      <c r="B488769" t="n">
        <v>1</v>
      </c>
    </row>
    <row r="488770">
      <c r="A488770" t="inlineStr">
        <is>
          <t>elementalwork</t>
        </is>
      </c>
      <c r="B488770" t="n">
        <v>1</v>
      </c>
    </row>
    <row r="488771">
      <c r="A488771" t="inlineStr">
        <is>
          <t>gamewiki</t>
        </is>
      </c>
      <c r="B488771" t="n">
        <v>1</v>
      </c>
    </row>
    <row r="488772">
      <c r="A488772" t="inlineStr">
        <is>
          <t>increders</t>
        </is>
      </c>
      <c r="B488772" t="n">
        <v>1</v>
      </c>
    </row>
    <row r="488773">
      <c r="A488773" t="inlineStr">
        <is>
          <t>xxhawaii</t>
        </is>
      </c>
      <c r="B488773" t="n">
        <v>1</v>
      </c>
    </row>
    <row r="488774">
      <c r="A488774" t="inlineStr">
        <is>
          <t>9´s</t>
        </is>
      </c>
      <c r="B488774" t="n">
        <v>1</v>
      </c>
    </row>
    <row r="488775">
      <c r="A488775" t="inlineStr">
        <is>
          <t>shimoa</t>
        </is>
      </c>
      <c r="B488775" t="n">
        <v>1</v>
      </c>
    </row>
    <row r="488776">
      <c r="A488776" t="inlineStr">
        <is>
          <t>kleech</t>
        </is>
      </c>
      <c r="B488776" t="n">
        <v>1</v>
      </c>
    </row>
    <row r="488777">
      <c r="A488777" t="inlineStr">
        <is>
          <t>rickscan</t>
        </is>
      </c>
      <c r="B488777" t="n">
        <v>1</v>
      </c>
    </row>
    <row r="488778">
      <c r="A488778" t="inlineStr">
        <is>
          <t>☞k</t>
        </is>
      </c>
      <c r="B488778" t="n">
        <v>1</v>
      </c>
    </row>
    <row r="488779">
      <c r="A488779" t="inlineStr">
        <is>
          <t>screwslinger</t>
        </is>
      </c>
      <c r="B488779" t="n">
        <v>1</v>
      </c>
    </row>
    <row r="488780">
      <c r="A488780" t="inlineStr">
        <is>
          <t>comicconfalcons</t>
        </is>
      </c>
      <c r="B488780" t="n">
        <v>1</v>
      </c>
    </row>
    <row r="488781">
      <c r="A488781" t="inlineStr">
        <is>
          <t>kenzuki</t>
        </is>
      </c>
      <c r="B488781" t="n">
        <v>1</v>
      </c>
    </row>
    <row r="488782">
      <c r="A488782" t="inlineStr">
        <is>
          <t>nachikin</t>
        </is>
      </c>
      <c r="B488782" t="n">
        <v>1</v>
      </c>
    </row>
    <row r="488783">
      <c r="A488783" t="inlineStr">
        <is>
          <t>blowga</t>
        </is>
      </c>
      <c r="B488783" t="n">
        <v>1</v>
      </c>
    </row>
    <row r="488784">
      <c r="A488784" t="inlineStr">
        <is>
          <t>elderae</t>
        </is>
      </c>
      <c r="B488784" t="n">
        <v>1</v>
      </c>
    </row>
    <row r="488785">
      <c r="A488785" t="inlineStr">
        <is>
          <t>strumpole</t>
        </is>
      </c>
      <c r="B488785" t="n">
        <v>1</v>
      </c>
    </row>
    <row r="488786">
      <c r="A488786" t="inlineStr">
        <is>
          <t>breaklove</t>
        </is>
      </c>
      <c r="B488786" t="n">
        <v>1</v>
      </c>
    </row>
    <row r="488787">
      <c r="A488787" t="inlineStr">
        <is>
          <t>toowcorejob</t>
        </is>
      </c>
      <c r="B488787" t="n">
        <v>1</v>
      </c>
    </row>
    <row r="488788">
      <c r="A488788" t="inlineStr">
        <is>
          <t>snapep</t>
        </is>
      </c>
      <c r="B488788" t="n">
        <v>1</v>
      </c>
    </row>
    <row r="488789">
      <c r="A488789" t="inlineStr">
        <is>
          <t>buchuy</t>
        </is>
      </c>
      <c r="B488789" t="n">
        <v>1</v>
      </c>
    </row>
    <row r="488790">
      <c r="A488790" t="inlineStr">
        <is>
          <t>vrystallog</t>
        </is>
      </c>
      <c r="B488790" t="n">
        <v>1</v>
      </c>
    </row>
    <row r="488791">
      <c r="A488791" t="inlineStr">
        <is>
          <t>indysex2020loverpierot</t>
        </is>
      </c>
      <c r="B488791" t="n">
        <v>1</v>
      </c>
    </row>
    <row r="488792">
      <c r="A488792" t="inlineStr">
        <is>
          <t>cfgcm</t>
        </is>
      </c>
      <c r="B488792" t="n">
        <v>1</v>
      </c>
    </row>
    <row r="488793">
      <c r="A488793" t="inlineStr">
        <is>
          <t>jnpg</t>
        </is>
      </c>
      <c r="B488793" t="n">
        <v>2</v>
      </c>
    </row>
    <row r="488794">
      <c r="A488794" t="inlineStr">
        <is>
          <t>eurhin</t>
        </is>
      </c>
      <c r="B488794" t="n">
        <v>1</v>
      </c>
    </row>
    <row r="488795">
      <c r="A488795" t="inlineStr">
        <is>
          <t>tankkan</t>
        </is>
      </c>
      <c r="B488795" t="n">
        <v>1</v>
      </c>
    </row>
    <row r="488796">
      <c r="A488796" t="inlineStr">
        <is>
          <t>llworkscourier</t>
        </is>
      </c>
      <c r="B488796" t="n">
        <v>1</v>
      </c>
    </row>
    <row r="488797">
      <c r="A488797" t="inlineStr">
        <is>
          <t>theoddiesthemac</t>
        </is>
      </c>
      <c r="B488797" t="n">
        <v>1</v>
      </c>
    </row>
    <row r="488798">
      <c r="A488798" t="inlineStr">
        <is>
          <t>martakov</t>
        </is>
      </c>
      <c r="B488798" t="n">
        <v>1</v>
      </c>
    </row>
    <row r="488799">
      <c r="A488799" t="inlineStr">
        <is>
          <t>speecheasy</t>
        </is>
      </c>
      <c r="B488799" t="n">
        <v>1</v>
      </c>
    </row>
    <row r="488800">
      <c r="A488800" t="inlineStr">
        <is>
          <t>thusspheck</t>
        </is>
      </c>
      <c r="B488800" t="n">
        <v>1</v>
      </c>
    </row>
    <row r="488801">
      <c r="A488801" t="inlineStr">
        <is>
          <t>dstrobel</t>
        </is>
      </c>
      <c r="B488801" t="n">
        <v>1</v>
      </c>
    </row>
    <row r="488802">
      <c r="A488802" t="inlineStr">
        <is>
          <t>frcco</t>
        </is>
      </c>
      <c r="B488802" t="n">
        <v>1</v>
      </c>
    </row>
    <row r="488803">
      <c r="A488803" t="inlineStr">
        <is>
          <t>vivper</t>
        </is>
      </c>
      <c r="B488803" t="n">
        <v>1</v>
      </c>
    </row>
    <row r="488804">
      <c r="A488804" t="inlineStr">
        <is>
          <t>ponster</t>
        </is>
      </c>
      <c r="B488804" t="n">
        <v>1</v>
      </c>
    </row>
    <row r="488805">
      <c r="A488805" t="inlineStr">
        <is>
          <t>badbittoday</t>
        </is>
      </c>
      <c r="B488805" t="n">
        <v>1</v>
      </c>
    </row>
    <row r="488806">
      <c r="A488806" t="inlineStr">
        <is>
          <t>comproduct565</t>
        </is>
      </c>
      <c r="B488806" t="n">
        <v>1</v>
      </c>
    </row>
    <row r="488807">
      <c r="A488807" t="inlineStr">
        <is>
          <t>gluttar</t>
        </is>
      </c>
      <c r="B488807" t="n">
        <v>1</v>
      </c>
    </row>
    <row r="488808">
      <c r="A488808" t="inlineStr">
        <is>
          <t>{ruqs</t>
        </is>
      </c>
      <c r="B488808" t="n">
        <v>1</v>
      </c>
    </row>
    <row r="488809">
      <c r="A488809" t="inlineStr">
        <is>
          <t>cypres</t>
        </is>
      </c>
      <c r="B488809" t="n">
        <v>1</v>
      </c>
    </row>
    <row r="488810">
      <c r="A488810" t="inlineStr">
        <is>
          <t>deplets</t>
        </is>
      </c>
      <c r="B488810" t="n">
        <v>1</v>
      </c>
    </row>
    <row r="488811">
      <c r="A488811" t="inlineStr">
        <is>
          <t>√øt</t>
        </is>
      </c>
      <c r="B488811" t="n">
        <v>1</v>
      </c>
    </row>
    <row r="488812">
      <c r="A488812" t="inlineStr">
        <is>
          <t>cost_0</t>
        </is>
      </c>
      <c r="B488812" t="n">
        <v>1</v>
      </c>
    </row>
    <row r="488813">
      <c r="A488813" t="inlineStr">
        <is>
          <t>iceoccoo</t>
        </is>
      </c>
      <c r="B488813" t="n">
        <v>1</v>
      </c>
    </row>
    <row r="488814">
      <c r="A488814" t="inlineStr">
        <is>
          <t>castritch</t>
        </is>
      </c>
      <c r="B488814" t="n">
        <v>1</v>
      </c>
    </row>
    <row r="488815">
      <c r="A488815" t="inlineStr">
        <is>
          <t>bodd</t>
        </is>
      </c>
      <c r="B488815" t="n">
        <v>1</v>
      </c>
    </row>
    <row r="488816">
      <c r="A488816" t="inlineStr">
        <is>
          <t>tonyika</t>
        </is>
      </c>
      <c r="B488816" t="n">
        <v>1</v>
      </c>
    </row>
    <row r="488817">
      <c r="A488817" t="inlineStr">
        <is>
          <t>httpnsplay</t>
        </is>
      </c>
      <c r="B488817" t="n">
        <v>1</v>
      </c>
    </row>
    <row r="488818">
      <c r="A488818" t="inlineStr">
        <is>
          <t>ressell</t>
        </is>
      </c>
      <c r="B488818" t="n">
        <v>1</v>
      </c>
    </row>
    <row r="488819">
      <c r="A488819" t="inlineStr">
        <is>
          <t>doormoi</t>
        </is>
      </c>
      <c r="B488819" t="n">
        <v>1</v>
      </c>
    </row>
    <row r="488820">
      <c r="A488820" t="inlineStr">
        <is>
          <t>serandom</t>
        </is>
      </c>
      <c r="B488820" t="n">
        <v>1</v>
      </c>
    </row>
    <row r="488821">
      <c r="A488821" t="inlineStr">
        <is>
          <t>mfigota</t>
        </is>
      </c>
      <c r="B488821" t="n">
        <v>1</v>
      </c>
    </row>
    <row r="488822">
      <c r="A488822" t="inlineStr">
        <is>
          <t>brandmael</t>
        </is>
      </c>
      <c r="B488822" t="n">
        <v>1</v>
      </c>
    </row>
    <row r="488823">
      <c r="A488823" t="inlineStr">
        <is>
          <t>comproduct10q5419</t>
        </is>
      </c>
      <c r="B488823" t="n">
        <v>1</v>
      </c>
    </row>
    <row r="488824">
      <c r="A488824" t="inlineStr">
        <is>
          <t>replier</t>
        </is>
      </c>
      <c r="B488824" t="n">
        <v>1</v>
      </c>
    </row>
    <row r="488825">
      <c r="A488825" t="inlineStr">
        <is>
          <t>frinja</t>
        </is>
      </c>
      <c r="B488825" t="n">
        <v>1</v>
      </c>
    </row>
    <row r="488826">
      <c r="A488826" t="inlineStr">
        <is>
          <t>adjrandom</t>
        </is>
      </c>
      <c r="B488826" t="n">
        <v>1</v>
      </c>
    </row>
    <row r="488827">
      <c r="A488827" t="inlineStr">
        <is>
          <t>9q78</t>
        </is>
      </c>
      <c r="B488827" t="n">
        <v>1</v>
      </c>
    </row>
    <row r="488828">
      <c r="A488828" t="inlineStr">
        <is>
          <t>ukycoch</t>
        </is>
      </c>
      <c r="B488828" t="n">
        <v>1</v>
      </c>
    </row>
    <row r="488829">
      <c r="A488829" t="inlineStr">
        <is>
          <t>comcategory27</t>
        </is>
      </c>
      <c r="B488829" t="n">
        <v>1</v>
      </c>
    </row>
    <row r="488830">
      <c r="A488830" t="inlineStr">
        <is>
          <t>twami2</t>
        </is>
      </c>
      <c r="B488830" t="n">
        <v>1</v>
      </c>
    </row>
    <row r="488831">
      <c r="A488831" t="inlineStr">
        <is>
          <t>yourcomputer</t>
        </is>
      </c>
      <c r="B488831" t="n">
        <v>1</v>
      </c>
    </row>
    <row r="488832">
      <c r="A488832" t="inlineStr">
        <is>
          <t>sandgood</t>
        </is>
      </c>
      <c r="B488832" t="n">
        <v>1</v>
      </c>
    </row>
    <row r="488833">
      <c r="A488833" t="inlineStr">
        <is>
          <t>continueized</t>
        </is>
      </c>
      <c r="B488833" t="n">
        <v>1</v>
      </c>
    </row>
    <row r="488834">
      <c r="A488834" t="inlineStr">
        <is>
          <t>stallionshim</t>
        </is>
      </c>
      <c r="B488834" t="n">
        <v>1</v>
      </c>
    </row>
    <row r="488835">
      <c r="A488835" t="inlineStr">
        <is>
          <t>upgradecards</t>
        </is>
      </c>
      <c r="B488835" t="n">
        <v>1</v>
      </c>
    </row>
    <row r="488836">
      <c r="A488836" t="inlineStr">
        <is>
          <t>cheepah</t>
        </is>
      </c>
      <c r="B488836" t="n">
        <v>1</v>
      </c>
    </row>
    <row r="488837">
      <c r="A488837" t="inlineStr">
        <is>
          <t>berniesaul1997goldmoney72v1</t>
        </is>
      </c>
      <c r="B488837" t="n">
        <v>1</v>
      </c>
    </row>
    <row r="488838">
      <c r="A488838" t="inlineStr">
        <is>
          <t>panaraches</t>
        </is>
      </c>
      <c r="B488838" t="n">
        <v>1</v>
      </c>
    </row>
    <row r="488839">
      <c r="A488839" t="inlineStr">
        <is>
          <t>bbcwork</t>
        </is>
      </c>
      <c r="B488839" t="n">
        <v>1</v>
      </c>
    </row>
    <row r="488840">
      <c r="A488840" t="inlineStr">
        <is>
          <t>buddiesked</t>
        </is>
      </c>
      <c r="B488840" t="n">
        <v>1</v>
      </c>
    </row>
    <row r="488841">
      <c r="A488841" t="inlineStr">
        <is>
          <t>edsites</t>
        </is>
      </c>
      <c r="B488841" t="n">
        <v>1</v>
      </c>
    </row>
    <row r="488842">
      <c r="A488842" t="inlineStr">
        <is>
          <t>sinsuit</t>
        </is>
      </c>
      <c r="B488842" t="n">
        <v>1</v>
      </c>
    </row>
    <row r="488843">
      <c r="A488843" t="inlineStr">
        <is>
          <t>30delitty</t>
        </is>
      </c>
      <c r="B488843" t="n">
        <v>1</v>
      </c>
    </row>
    <row r="488844">
      <c r="A488844" t="inlineStr">
        <is>
          <t>irsn</t>
        </is>
      </c>
      <c r="B488844" t="n">
        <v>1</v>
      </c>
    </row>
    <row r="488845">
      <c r="A488845" t="inlineStr">
        <is>
          <t>pimey</t>
        </is>
      </c>
      <c r="B488845" t="n">
        <v>1</v>
      </c>
    </row>
    <row r="488846">
      <c r="A488846" t="inlineStr">
        <is>
          <t>bindleton</t>
        </is>
      </c>
      <c r="B488846" t="n">
        <v>1</v>
      </c>
    </row>
    <row r="488847">
      <c r="A488847" t="inlineStr">
        <is>
          <t>duplicationsyears</t>
        </is>
      </c>
      <c r="B488847" t="n">
        <v>1</v>
      </c>
    </row>
    <row r="488848">
      <c r="A488848" t="inlineStr">
        <is>
          <t>bittletons</t>
        </is>
      </c>
      <c r="B488848" t="n">
        <v>1</v>
      </c>
    </row>
    <row r="488849">
      <c r="A488849" t="inlineStr">
        <is>
          <t>jickowska</t>
        </is>
      </c>
      <c r="B488849" t="n">
        <v>1</v>
      </c>
    </row>
    <row r="488850">
      <c r="A488850" t="inlineStr">
        <is>
          <t>times367</t>
        </is>
      </c>
      <c r="B488850" t="n">
        <v>1</v>
      </c>
    </row>
    <row r="488851">
      <c r="A488851" t="inlineStr">
        <is>
          <t>gtwd</t>
        </is>
      </c>
      <c r="B488851" t="n">
        <v>1</v>
      </c>
    </row>
    <row r="488852">
      <c r="A488852" t="inlineStr">
        <is>
          <t>couldrhorset</t>
        </is>
      </c>
      <c r="B488852" t="n">
        <v>1</v>
      </c>
    </row>
    <row r="488853">
      <c r="A488853" t="inlineStr">
        <is>
          <t>paraceles</t>
        </is>
      </c>
      <c r="B488853" t="n">
        <v>1</v>
      </c>
    </row>
    <row r="488854">
      <c r="A488854" t="inlineStr">
        <is>
          <t>lenswanted</t>
        </is>
      </c>
      <c r="B488854" t="n">
        <v>1</v>
      </c>
    </row>
    <row r="488855">
      <c r="A488855" t="inlineStr">
        <is>
          <t>yanikan</t>
        </is>
      </c>
      <c r="B488855" t="n">
        <v>1</v>
      </c>
    </row>
    <row r="488856">
      <c r="A488856" t="inlineStr">
        <is>
          <t>wildlib</t>
        </is>
      </c>
      <c r="B488856" t="n">
        <v>1</v>
      </c>
    </row>
    <row r="488857">
      <c r="A488857" t="inlineStr">
        <is>
          <t>keeler2004</t>
        </is>
      </c>
      <c r="B488857" t="n">
        <v>1</v>
      </c>
    </row>
    <row r="488858">
      <c r="A488858" t="inlineStr">
        <is>
          <t>sleepermals</t>
        </is>
      </c>
      <c r="B488858" t="n">
        <v>1</v>
      </c>
    </row>
    <row r="488859">
      <c r="A488859" t="inlineStr">
        <is>
          <t>microhotons</t>
        </is>
      </c>
      <c r="B488859" t="n">
        <v>1</v>
      </c>
    </row>
    <row r="488860">
      <c r="A488860" t="inlineStr">
        <is>
          <t>seriessmashing</t>
        </is>
      </c>
      <c r="B488860" t="n">
        <v>1</v>
      </c>
    </row>
    <row r="488861">
      <c r="A488861" t="inlineStr">
        <is>
          <t>stilden</t>
        </is>
      </c>
      <c r="B488861" t="n">
        <v>1</v>
      </c>
    </row>
    <row r="488862">
      <c r="A488862" t="inlineStr">
        <is>
          <t>stories—i</t>
        </is>
      </c>
      <c r="B488862" t="n">
        <v>2</v>
      </c>
    </row>
    <row r="488863">
      <c r="A488863" t="inlineStr">
        <is>
          <t>minocycle</t>
        </is>
      </c>
      <c r="B488863" t="n">
        <v>1</v>
      </c>
    </row>
    <row r="488864">
      <c r="A488864" t="inlineStr">
        <is>
          <t>minonyx</t>
        </is>
      </c>
      <c r="B488864" t="n">
        <v>1</v>
      </c>
    </row>
    <row r="488865">
      <c r="A488865" t="inlineStr">
        <is>
          <t>sqong</t>
        </is>
      </c>
      <c r="B488865" t="n">
        <v>1</v>
      </c>
    </row>
    <row r="488866">
      <c r="A488866" t="inlineStr">
        <is>
          <t>ingulatetight</t>
        </is>
      </c>
      <c r="B488866" t="n">
        <v>1</v>
      </c>
    </row>
    <row r="488867">
      <c r="A488867" t="inlineStr">
        <is>
          <t>aidgrowth</t>
        </is>
      </c>
      <c r="B488867" t="n">
        <v>1</v>
      </c>
    </row>
    <row r="488868">
      <c r="A488868" t="inlineStr">
        <is>
          <t>proposalscorporate</t>
        </is>
      </c>
      <c r="B488868" t="n">
        <v>1</v>
      </c>
    </row>
    <row r="488869">
      <c r="A488869" t="inlineStr">
        <is>
          <t>backgroundflint</t>
        </is>
      </c>
      <c r="B488869" t="n">
        <v>1</v>
      </c>
    </row>
    <row r="488870">
      <c r="A488870" t="inlineStr">
        <is>
          <t>liverflakes</t>
        </is>
      </c>
      <c r="B488870" t="n">
        <v>1</v>
      </c>
    </row>
    <row r="488871">
      <c r="A488871" t="inlineStr">
        <is>
          <t>mcfortressing</t>
        </is>
      </c>
      <c r="B488871" t="n">
        <v>1</v>
      </c>
    </row>
    <row r="488872">
      <c r="A488872" t="inlineStr">
        <is>
          <t>shortdirty</t>
        </is>
      </c>
      <c r="B488872" t="n">
        <v>1</v>
      </c>
    </row>
    <row r="488873">
      <c r="A488873" t="inlineStr">
        <is>
          <t>herersrup</t>
        </is>
      </c>
      <c r="B488873" t="n">
        <v>1</v>
      </c>
    </row>
    <row r="488874">
      <c r="A488874" t="inlineStr">
        <is>
          <t>obstitious</t>
        </is>
      </c>
      <c r="B488874" t="n">
        <v>1</v>
      </c>
    </row>
    <row r="488875">
      <c r="A488875" t="inlineStr">
        <is>
          <t>trilag</t>
        </is>
      </c>
      <c r="B488875" t="n">
        <v>2</v>
      </c>
    </row>
    <row r="488876">
      <c r="A488876" t="inlineStr">
        <is>
          <t>dryingout</t>
        </is>
      </c>
      <c r="B488876" t="n">
        <v>1</v>
      </c>
    </row>
    <row r="488877">
      <c r="A488877" t="inlineStr">
        <is>
          <t>earsforged</t>
        </is>
      </c>
      <c r="B488877" t="n">
        <v>1</v>
      </c>
    </row>
    <row r="488878">
      <c r="A488878" t="inlineStr">
        <is>
          <t>numhour</t>
        </is>
      </c>
      <c r="B488878" t="n">
        <v>1</v>
      </c>
    </row>
    <row r="488879">
      <c r="A488879" t="inlineStr">
        <is>
          <t>smrcp</t>
        </is>
      </c>
      <c r="B488879" t="n">
        <v>1</v>
      </c>
    </row>
    <row r="488880">
      <c r="A488880" t="inlineStr">
        <is>
          <t>langergen</t>
        </is>
      </c>
      <c r="B488880" t="n">
        <v>1</v>
      </c>
    </row>
    <row r="488881">
      <c r="A488881" t="inlineStr">
        <is>
          <t>17adthe</t>
        </is>
      </c>
      <c r="B488881" t="n">
        <v>1</v>
      </c>
    </row>
    <row r="488882">
      <c r="A488882" t="inlineStr">
        <is>
          <t>provenresearch</t>
        </is>
      </c>
      <c r="B488882" t="n">
        <v>1</v>
      </c>
    </row>
    <row r="488883">
      <c r="A488883" t="inlineStr">
        <is>
          <t>trobunda</t>
        </is>
      </c>
      <c r="B488883" t="n">
        <v>1</v>
      </c>
    </row>
    <row r="488884">
      <c r="A488884" t="inlineStr">
        <is>
          <t>langerhanstedzales</t>
        </is>
      </c>
      <c r="B488884" t="n">
        <v>1</v>
      </c>
    </row>
    <row r="488885">
      <c r="A488885" t="inlineStr">
        <is>
          <t>transplantresults</t>
        </is>
      </c>
      <c r="B488885" t="n">
        <v>1</v>
      </c>
    </row>
    <row r="488886">
      <c r="A488886" t="inlineStr">
        <is>
          <t>workhad</t>
        </is>
      </c>
      <c r="B488886" t="n">
        <v>1</v>
      </c>
    </row>
    <row r="488887">
      <c r="A488887" t="inlineStr">
        <is>
          <t>operativemropar</t>
        </is>
      </c>
      <c r="B488887" t="n">
        <v>1</v>
      </c>
    </row>
    <row r="488888">
      <c r="A488888" t="inlineStr">
        <is>
          <t>pumpof</t>
        </is>
      </c>
      <c r="B488888" t="n">
        <v>1</v>
      </c>
    </row>
    <row r="488889">
      <c r="A488889" t="inlineStr">
        <is>
          <t>kongneet</t>
        </is>
      </c>
      <c r="B488889" t="n">
        <v>1</v>
      </c>
    </row>
    <row r="488890">
      <c r="A488890" t="inlineStr">
        <is>
          <t>aredia</t>
        </is>
      </c>
      <c r="B488890" t="n">
        <v>1</v>
      </c>
    </row>
    <row r="488891">
      <c r="A488891" t="inlineStr">
        <is>
          <t>signling</t>
        </is>
      </c>
      <c r="B488891" t="n">
        <v>1</v>
      </c>
    </row>
    <row r="488892">
      <c r="A488892" t="inlineStr">
        <is>
          <t>yoatsborn</t>
        </is>
      </c>
      <c r="B488892" t="n">
        <v>1</v>
      </c>
    </row>
    <row r="488893">
      <c r="A488893" t="inlineStr">
        <is>
          <t>boxworm</t>
        </is>
      </c>
      <c r="B488893" t="n">
        <v>1</v>
      </c>
    </row>
    <row r="488894">
      <c r="A488894" t="inlineStr">
        <is>
          <t>ehobema</t>
        </is>
      </c>
      <c r="B488894" t="n">
        <v>1</v>
      </c>
    </row>
    <row r="488895">
      <c r="A488895" t="inlineStr">
        <is>
          <t>nevertax</t>
        </is>
      </c>
      <c r="B488895" t="n">
        <v>1</v>
      </c>
    </row>
    <row r="488896">
      <c r="A488896" t="inlineStr">
        <is>
          <t>77694</t>
        </is>
      </c>
      <c r="B488896" t="n">
        <v>1</v>
      </c>
    </row>
    <row r="488897">
      <c r="A488897" t="inlineStr">
        <is>
          <t>parapoints</t>
        </is>
      </c>
      <c r="B488897" t="n">
        <v>1</v>
      </c>
    </row>
    <row r="488898">
      <c r="A488898" t="inlineStr">
        <is>
          <t>precisioned</t>
        </is>
      </c>
      <c r="B488898" t="n">
        <v>1</v>
      </c>
    </row>
    <row r="488899">
      <c r="A488899" t="inlineStr">
        <is>
          <t>wilkinsonburg</t>
        </is>
      </c>
      <c r="B488899" t="n">
        <v>1</v>
      </c>
    </row>
    <row r="488900">
      <c r="A488900" t="inlineStr">
        <is>
          <t>hr10</t>
        </is>
      </c>
      <c r="B488900" t="n">
        <v>1</v>
      </c>
    </row>
    <row r="488901">
      <c r="A488901" t="inlineStr">
        <is>
          <t>29tin</t>
        </is>
      </c>
      <c r="B488901" t="n">
        <v>1</v>
      </c>
    </row>
    <row r="488902">
      <c r="A488902" t="inlineStr">
        <is>
          <t>grainfide</t>
        </is>
      </c>
      <c r="B488902" t="n">
        <v>1</v>
      </c>
    </row>
    <row r="488903">
      <c r="A488903" t="inlineStr">
        <is>
          <t>47306</t>
        </is>
      </c>
      <c r="B488903" t="n">
        <v>1</v>
      </c>
    </row>
    <row r="488904">
      <c r="A488904" t="inlineStr">
        <is>
          <t>flameche</t>
        </is>
      </c>
      <c r="B488904" t="n">
        <v>1</v>
      </c>
    </row>
    <row r="488905">
      <c r="A488905" t="inlineStr">
        <is>
          <t>pmso</t>
        </is>
      </c>
      <c r="B488905" t="n">
        <v>1</v>
      </c>
    </row>
    <row r="488906">
      <c r="A488906" t="inlineStr">
        <is>
          <t>debug_phys</t>
        </is>
      </c>
      <c r="B488906" t="n">
        <v>1</v>
      </c>
    </row>
    <row r="488907">
      <c r="A488907" t="inlineStr">
        <is>
          <t>htute</t>
        </is>
      </c>
      <c r="B488907" t="n">
        <v>1</v>
      </c>
    </row>
    <row r="488908">
      <c r="A488908" t="inlineStr">
        <is>
          <t>geodesynv</t>
        </is>
      </c>
      <c r="B488908" t="n">
        <v>1</v>
      </c>
    </row>
    <row r="488909">
      <c r="A488909" t="inlineStr">
        <is>
          <t>boardrt0</t>
        </is>
      </c>
      <c r="B488909" t="n">
        <v>1</v>
      </c>
    </row>
    <row r="488910">
      <c r="A488910" t="inlineStr">
        <is>
          <t>518deg_w</t>
        </is>
      </c>
      <c r="B488910" t="n">
        <v>1</v>
      </c>
    </row>
    <row r="488911">
      <c r="A488911" t="inlineStr">
        <is>
          <t>equiz</t>
        </is>
      </c>
      <c r="B488911" t="n">
        <v>1</v>
      </c>
    </row>
    <row r="488912">
      <c r="A488912" t="inlineStr">
        <is>
          <t>mathisdis</t>
        </is>
      </c>
      <c r="B488912" t="n">
        <v>1</v>
      </c>
    </row>
    <row r="488913">
      <c r="A488913" t="inlineStr">
        <is>
          <t>manufacturops</t>
        </is>
      </c>
      <c r="B488913" t="n">
        <v>1</v>
      </c>
    </row>
    <row r="488914">
      <c r="A488914" t="inlineStr">
        <is>
          <t>satiland</t>
        </is>
      </c>
      <c r="B488914" t="n">
        <v>1</v>
      </c>
    </row>
    <row r="488915">
      <c r="A488915" t="inlineStr">
        <is>
          <t>4thval</t>
        </is>
      </c>
      <c r="B488915" t="n">
        <v>1</v>
      </c>
    </row>
    <row r="488916">
      <c r="A488916" t="inlineStr">
        <is>
          <t>shemrmedsel</t>
        </is>
      </c>
      <c r="B488916" t="n">
        <v>1</v>
      </c>
    </row>
    <row r="488917">
      <c r="A488917" t="inlineStr">
        <is>
          <t>num_funcd2</t>
        </is>
      </c>
      <c r="B488917" t="n">
        <v>1</v>
      </c>
    </row>
    <row r="488918">
      <c r="A488918" t="inlineStr">
        <is>
          <t>projects31</t>
        </is>
      </c>
      <c r="B488918" t="n">
        <v>1</v>
      </c>
    </row>
    <row r="488919">
      <c r="A488919" t="inlineStr">
        <is>
          <t>qemstesc</t>
        </is>
      </c>
      <c r="B488919" t="n">
        <v>1</v>
      </c>
    </row>
    <row r="488920">
      <c r="A488920" t="inlineStr">
        <is>
          <t>phsis</t>
        </is>
      </c>
      <c r="B488920" t="n">
        <v>2</v>
      </c>
    </row>
    <row r="488921">
      <c r="A488921" t="inlineStr">
        <is>
          <t>estcullabolt</t>
        </is>
      </c>
      <c r="B488921" t="n">
        <v>1</v>
      </c>
    </row>
    <row r="488922">
      <c r="A488922" t="inlineStr">
        <is>
          <t>interwebsemitter</t>
        </is>
      </c>
      <c r="B488922" t="n">
        <v>1</v>
      </c>
    </row>
    <row r="488923">
      <c r="A488923" t="inlineStr">
        <is>
          <t>siptalled</t>
        </is>
      </c>
      <c r="B488923" t="n">
        <v>1</v>
      </c>
    </row>
    <row r="488924">
      <c r="A488924" t="inlineStr">
        <is>
          <t>mec47</t>
        </is>
      </c>
      <c r="B488924" t="n">
        <v>1</v>
      </c>
    </row>
    <row r="488925">
      <c r="A488925" t="inlineStr">
        <is>
          <t>diminary</t>
        </is>
      </c>
      <c r="B488925" t="n">
        <v>1</v>
      </c>
    </row>
    <row r="488926">
      <c r="A488926" t="inlineStr">
        <is>
          <t>5080889</t>
        </is>
      </c>
      <c r="B488926" t="n">
        <v>1</v>
      </c>
    </row>
    <row r="488927">
      <c r="A488927" t="inlineStr">
        <is>
          <t>zhuamusic</t>
        </is>
      </c>
      <c r="B488927" t="n">
        <v>1</v>
      </c>
    </row>
    <row r="488928">
      <c r="A488928" t="inlineStr">
        <is>
          <t>dirty\stfile</t>
        </is>
      </c>
      <c r="B488928" t="n">
        <v>1</v>
      </c>
    </row>
    <row r="488929">
      <c r="A488929" t="inlineStr">
        <is>
          <t>hotplugentsond512</t>
        </is>
      </c>
      <c r="B488929" t="n">
        <v>1</v>
      </c>
    </row>
    <row r="488930">
      <c r="A488930" t="inlineStr">
        <is>
          <t>filool</t>
        </is>
      </c>
      <c r="B488930" t="n">
        <v>1</v>
      </c>
    </row>
    <row r="488931">
      <c r="A488931" t="inlineStr">
        <is>
          <t>2 3ghz</t>
        </is>
      </c>
      <c r="B488931" t="n">
        <v>1</v>
      </c>
    </row>
    <row r="488932">
      <c r="A488932" t="inlineStr">
        <is>
          <t>corrosors4</t>
        </is>
      </c>
      <c r="B488932" t="n">
        <v>1</v>
      </c>
    </row>
    <row r="488933">
      <c r="A488933" t="inlineStr">
        <is>
          <t>10a0</t>
        </is>
      </c>
      <c r="B488933" t="n">
        <v>1</v>
      </c>
    </row>
    <row r="488934">
      <c r="A488934" t="inlineStr">
        <is>
          <t>dxo_array</t>
        </is>
      </c>
      <c r="B488934" t="n">
        <v>1</v>
      </c>
    </row>
    <row r="488935">
      <c r="A488935" t="inlineStr">
        <is>
          <t>addressverification</t>
        </is>
      </c>
      <c r="B488935" t="n">
        <v>1</v>
      </c>
    </row>
    <row r="488936">
      <c r="A488936" t="inlineStr">
        <is>
          <t>trickr</t>
        </is>
      </c>
      <c r="B488936" t="n">
        <v>1</v>
      </c>
    </row>
    <row r="488937">
      <c r="A488937" t="inlineStr">
        <is>
          <t>walylente</t>
        </is>
      </c>
      <c r="B488937" t="n">
        <v>1</v>
      </c>
    </row>
    <row r="488938">
      <c r="A488938" t="inlineStr">
        <is>
          <t>mec5</t>
        </is>
      </c>
      <c r="B488938" t="n">
        <v>1</v>
      </c>
    </row>
    <row r="488939">
      <c r="A488939" t="inlineStr">
        <is>
          <t>aboildinfrance</t>
        </is>
      </c>
      <c r="B488939" t="n">
        <v>1</v>
      </c>
    </row>
    <row r="488940">
      <c r="A488940" t="inlineStr">
        <is>
          <t>damnedworks1920</t>
        </is>
      </c>
      <c r="B488940" t="n">
        <v>1</v>
      </c>
    </row>
    <row r="488941">
      <c r="A488941" t="inlineStr">
        <is>
          <t>usdes</t>
        </is>
      </c>
      <c r="B488941" t="n">
        <v>1</v>
      </c>
    </row>
    <row r="488942">
      <c r="A488942" t="inlineStr">
        <is>
          <t>cloudlight</t>
        </is>
      </c>
      <c r="B488942" t="n">
        <v>1</v>
      </c>
    </row>
    <row r="488943">
      <c r="A488943" t="inlineStr">
        <is>
          <t>warhomer</t>
        </is>
      </c>
      <c r="B488943" t="n">
        <v>1</v>
      </c>
    </row>
    <row r="488944">
      <c r="A488944" t="inlineStr">
        <is>
          <t>gitpltranth</t>
        </is>
      </c>
      <c r="B488944" t="n">
        <v>1</v>
      </c>
    </row>
    <row r="488945">
      <c r="A488945" t="inlineStr">
        <is>
          <t>somongu</t>
        </is>
      </c>
      <c r="B488945" t="n">
        <v>1</v>
      </c>
    </row>
    <row r="488946">
      <c r="A488946" t="inlineStr">
        <is>
          <t>httpnutritionnews</t>
        </is>
      </c>
      <c r="B488946" t="n">
        <v>1</v>
      </c>
    </row>
    <row r="488947">
      <c r="A488947" t="inlineStr">
        <is>
          <t>juvel</t>
        </is>
      </c>
      <c r="B488947" t="n">
        <v>1</v>
      </c>
    </row>
    <row r="488948">
      <c r="A488948" t="inlineStr">
        <is>
          <t>vuz</t>
        </is>
      </c>
      <c r="B488948" t="n">
        <v>1</v>
      </c>
    </row>
    <row r="488949">
      <c r="A488949" t="inlineStr">
        <is>
          <t>cucconic</t>
        </is>
      </c>
      <c r="B488949" t="n">
        <v>1</v>
      </c>
    </row>
    <row r="488950">
      <c r="A488950" t="inlineStr">
        <is>
          <t>putrefant</t>
        </is>
      </c>
      <c r="B488950" t="n">
        <v>1</v>
      </c>
    </row>
    <row r="488951">
      <c r="A488951" t="inlineStr">
        <is>
          <t>ichou</t>
        </is>
      </c>
      <c r="B488951" t="n">
        <v>1</v>
      </c>
    </row>
    <row r="488952">
      <c r="A488952" t="inlineStr">
        <is>
          <t>baboujo</t>
        </is>
      </c>
      <c r="B488952" t="n">
        <v>1</v>
      </c>
    </row>
    <row r="488953">
      <c r="A488953" t="inlineStr">
        <is>
          <t>pagateur</t>
        </is>
      </c>
      <c r="B488953" t="n">
        <v>1</v>
      </c>
    </row>
    <row r="488954">
      <c r="A488954" t="inlineStr">
        <is>
          <t>hekerman</t>
        </is>
      </c>
      <c r="B488954" t="n">
        <v>1</v>
      </c>
    </row>
    <row r="488955">
      <c r="A488955" t="inlineStr">
        <is>
          <t>vitanya</t>
        </is>
      </c>
      <c r="B488955" t="n">
        <v>1</v>
      </c>
    </row>
    <row r="488956">
      <c r="A488956" t="inlineStr">
        <is>
          <t>poletin</t>
        </is>
      </c>
      <c r="B488956" t="n">
        <v>1</v>
      </c>
    </row>
    <row r="488957">
      <c r="A488957" t="inlineStr">
        <is>
          <t>afterist</t>
        </is>
      </c>
      <c r="B488957" t="n">
        <v>1</v>
      </c>
    </row>
    <row r="488958">
      <c r="A488958" t="inlineStr">
        <is>
          <t>yuyahu</t>
        </is>
      </c>
      <c r="B488958" t="n">
        <v>1</v>
      </c>
    </row>
    <row r="488959">
      <c r="A488959" t="inlineStr">
        <is>
          <t>gisinau</t>
        </is>
      </c>
      <c r="B488959" t="n">
        <v>1</v>
      </c>
    </row>
    <row r="488960">
      <c r="A488960" t="inlineStr">
        <is>
          <t>konshua</t>
        </is>
      </c>
      <c r="B488960" t="n">
        <v>1</v>
      </c>
    </row>
    <row r="488961">
      <c r="A488961" t="inlineStr">
        <is>
          <t>passsy</t>
        </is>
      </c>
      <c r="B488961" t="n">
        <v>1</v>
      </c>
    </row>
    <row r="488962">
      <c r="A488962" t="inlineStr">
        <is>
          <t>pakhtars</t>
        </is>
      </c>
      <c r="B488962" t="n">
        <v>1</v>
      </c>
    </row>
    <row r="488963">
      <c r="A488963" t="inlineStr">
        <is>
          <t>nanosuit</t>
        </is>
      </c>
      <c r="B488963" t="n">
        <v>1</v>
      </c>
    </row>
    <row r="488964">
      <c r="A488964" t="inlineStr">
        <is>
          <t>reuterspatrik</t>
        </is>
      </c>
      <c r="B488964" t="n">
        <v>1</v>
      </c>
    </row>
    <row r="488965">
      <c r="A488965" t="inlineStr">
        <is>
          <t>cottonaghiyah</t>
        </is>
      </c>
      <c r="B488965" t="n">
        <v>1</v>
      </c>
    </row>
    <row r="488966">
      <c r="A488966" t="inlineStr">
        <is>
          <t>liqman</t>
        </is>
      </c>
      <c r="B488966" t="n">
        <v>1</v>
      </c>
    </row>
    <row r="488967">
      <c r="A488967" t="inlineStr">
        <is>
          <t>pakhtar</t>
        </is>
      </c>
      <c r="B488967" t="n">
        <v>1</v>
      </c>
    </row>
    <row r="488968">
      <c r="A488968" t="inlineStr">
        <is>
          <t>mybadbreathes</t>
        </is>
      </c>
      <c r="B488968" t="n">
        <v>1</v>
      </c>
    </row>
    <row r="488969">
      <c r="A488969" t="inlineStr">
        <is>
          <t>criticismcringe</t>
        </is>
      </c>
      <c r="B488969" t="n">
        <v>1</v>
      </c>
    </row>
    <row r="488970">
      <c r="A488970" t="inlineStr">
        <is>
          <t>mybreathes</t>
        </is>
      </c>
      <c r="B488970" t="n">
        <v>1</v>
      </c>
    </row>
    <row r="488971">
      <c r="A488971" t="inlineStr">
        <is>
          <t>canonetrlings</t>
        </is>
      </c>
      <c r="B488971" t="n">
        <v>1</v>
      </c>
    </row>
    <row r="488972">
      <c r="A488972" t="inlineStr">
        <is>
          <t>powerloader</t>
        </is>
      </c>
      <c r="B488972" t="n">
        <v>1</v>
      </c>
    </row>
    <row r="488973">
      <c r="A488973" t="inlineStr">
        <is>
          <t>emmettling</t>
        </is>
      </c>
      <c r="B488973" t="n">
        <v>1</v>
      </c>
    </row>
    <row r="488974">
      <c r="A488974" t="inlineStr">
        <is>
          <t>causelier</t>
        </is>
      </c>
      <c r="B488974" t="n">
        <v>1</v>
      </c>
    </row>
    <row r="488975">
      <c r="A488975" t="inlineStr">
        <is>
          <t>seatburbs</t>
        </is>
      </c>
      <c r="B488975" t="n">
        <v>1</v>
      </c>
    </row>
    <row r="488976">
      <c r="A488976" t="inlineStr">
        <is>
          <t>zucchio</t>
        </is>
      </c>
      <c r="B488976" t="n">
        <v>1</v>
      </c>
    </row>
    <row r="488977">
      <c r="A488977" t="inlineStr">
        <is>
          <t>154228</t>
        </is>
      </c>
      <c r="B488977" t="n">
        <v>1</v>
      </c>
    </row>
    <row r="488978">
      <c r="A488978" t="inlineStr">
        <is>
          <t>523827</t>
        </is>
      </c>
      <c r="B488978" t="n">
        <v>1</v>
      </c>
    </row>
    <row r="488979">
      <c r="A488979" t="inlineStr">
        <is>
          <t>d0xesg5</t>
        </is>
      </c>
      <c r="B488979" t="n">
        <v>1</v>
      </c>
    </row>
    <row r="488980">
      <c r="A488980" t="inlineStr">
        <is>
          <t>154224</t>
        </is>
      </c>
      <c r="B488980" t="n">
        <v>1</v>
      </c>
    </row>
    <row r="488981">
      <c r="A488981" t="inlineStr">
        <is>
          <t>006514</t>
        </is>
      </c>
      <c r="B488981" t="n">
        <v>1</v>
      </c>
    </row>
    <row r="488982">
      <c r="A488982" t="inlineStr">
        <is>
          <t>d0xokr1</t>
        </is>
      </c>
      <c r="B488982" t="n">
        <v>1</v>
      </c>
    </row>
    <row r="488983">
      <c r="A488983" t="inlineStr">
        <is>
          <t>008828</t>
        </is>
      </c>
      <c r="B488983" t="n">
        <v>1</v>
      </c>
    </row>
    <row r="488984">
      <c r="A488984" t="inlineStr">
        <is>
          <t>522833</t>
        </is>
      </c>
      <c r="B488984" t="n">
        <v>1</v>
      </c>
    </row>
    <row r="488985">
      <c r="A488985" t="inlineStr">
        <is>
          <t>214446</t>
        </is>
      </c>
      <c r="B488985" t="n">
        <v>1</v>
      </c>
    </row>
    <row r="488986">
      <c r="A488986" t="inlineStr">
        <is>
          <t>154242</t>
        </is>
      </c>
      <c r="B488986" t="n">
        <v>1</v>
      </c>
    </row>
    <row r="488987">
      <c r="A488987" t="inlineStr">
        <is>
          <t>523830</t>
        </is>
      </c>
      <c r="B488987" t="n">
        <v>1</v>
      </c>
    </row>
    <row r="488988">
      <c r="A488988" t="inlineStr">
        <is>
          <t>523831</t>
        </is>
      </c>
      <c r="B488988" t="n">
        <v>1</v>
      </c>
    </row>
    <row r="488989">
      <c r="A488989" t="inlineStr">
        <is>
          <t>d0xyptex</t>
        </is>
      </c>
      <c r="B488989" t="n">
        <v>1</v>
      </c>
    </row>
    <row r="488990">
      <c r="A488990" t="inlineStr">
        <is>
          <t>547303</t>
        </is>
      </c>
      <c r="B488990" t="n">
        <v>1</v>
      </c>
    </row>
    <row r="488991">
      <c r="A488991" t="inlineStr">
        <is>
          <t>yerlie</t>
        </is>
      </c>
      <c r="B488991" t="n">
        <v>1</v>
      </c>
    </row>
    <row r="488992">
      <c r="A488992" t="inlineStr">
        <is>
          <t>d0xypf5</t>
        </is>
      </c>
      <c r="B488992" t="n">
        <v>1</v>
      </c>
    </row>
    <row r="488993">
      <c r="A488993" t="inlineStr">
        <is>
          <t>d0xyp7e</t>
        </is>
      </c>
      <c r="B488993" t="n">
        <v>1</v>
      </c>
    </row>
    <row r="488994">
      <c r="A488994" t="inlineStr">
        <is>
          <t>d0xypd1</t>
        </is>
      </c>
      <c r="B488994" t="n">
        <v>1</v>
      </c>
    </row>
    <row r="488995">
      <c r="A488995" t="inlineStr">
        <is>
          <t>523823</t>
        </is>
      </c>
      <c r="B488995" t="n">
        <v>1</v>
      </c>
    </row>
    <row r="488996">
      <c r="A488996" t="inlineStr">
        <is>
          <t>d0xy4q4</t>
        </is>
      </c>
      <c r="B488996" t="n">
        <v>1</v>
      </c>
    </row>
    <row r="488997">
      <c r="A488997" t="inlineStr">
        <is>
          <t>547836</t>
        </is>
      </c>
      <c r="B488997" t="n">
        <v>1</v>
      </c>
    </row>
    <row r="488998">
      <c r="A488998" t="inlineStr">
        <is>
          <t>d0xokzv</t>
        </is>
      </c>
      <c r="B488998" t="n">
        <v>1</v>
      </c>
    </row>
    <row r="488999">
      <c r="A488999" t="inlineStr">
        <is>
          <t>154236</t>
        </is>
      </c>
      <c r="B488999" t="n">
        <v>1</v>
      </c>
    </row>
    <row r="489000">
      <c r="A489000" t="inlineStr">
        <is>
          <t>d0xypws3</t>
        </is>
      </c>
      <c r="B489000" t="n">
        <v>1</v>
      </c>
    </row>
    <row r="489001">
      <c r="A489001" t="inlineStr">
        <is>
          <t>d0xellp9</t>
        </is>
      </c>
      <c r="B489001" t="n">
        <v>1</v>
      </c>
    </row>
    <row r="489002">
      <c r="A489002" t="inlineStr">
        <is>
          <t>523824</t>
        </is>
      </c>
      <c r="B489002" t="n">
        <v>1</v>
      </c>
    </row>
    <row r="489003">
      <c r="A489003" t="inlineStr">
        <is>
          <t>522825</t>
        </is>
      </c>
      <c r="B489003" t="n">
        <v>1</v>
      </c>
    </row>
    <row r="489004">
      <c r="A489004" t="inlineStr">
        <is>
          <t>154250</t>
        </is>
      </c>
      <c r="B489004" t="n">
        <v>1</v>
      </c>
    </row>
    <row r="489005">
      <c r="A489005" t="inlineStr">
        <is>
          <t>154209</t>
        </is>
      </c>
      <c r="B489005" t="n">
        <v>1</v>
      </c>
    </row>
    <row r="489006">
      <c r="A489006" t="inlineStr">
        <is>
          <t>523822</t>
        </is>
      </c>
      <c r="B489006" t="n">
        <v>1</v>
      </c>
    </row>
    <row r="489007">
      <c r="A489007" t="inlineStr">
        <is>
          <t>d0xypxrr</t>
        </is>
      </c>
      <c r="B489007" t="n">
        <v>1</v>
      </c>
    </row>
    <row r="489008">
      <c r="A489008" t="inlineStr">
        <is>
          <t>547302</t>
        </is>
      </c>
      <c r="B489008" t="n">
        <v>1</v>
      </c>
    </row>
    <row r="489009">
      <c r="A489009" t="inlineStr">
        <is>
          <t>154245</t>
        </is>
      </c>
      <c r="B489009" t="n">
        <v>1</v>
      </c>
    </row>
    <row r="489010">
      <c r="A489010" t="inlineStr">
        <is>
          <t>heldy</t>
        </is>
      </c>
      <c r="B489010" t="n">
        <v>1</v>
      </c>
    </row>
    <row r="489011">
      <c r="A489011" t="inlineStr">
        <is>
          <t>547301</t>
        </is>
      </c>
      <c r="B489011" t="n">
        <v>1</v>
      </c>
    </row>
    <row r="489012">
      <c r="A489012" t="inlineStr">
        <is>
          <t>d0xokzh</t>
        </is>
      </c>
      <c r="B489012" t="n">
        <v>1</v>
      </c>
    </row>
    <row r="489013">
      <c r="A489013" t="inlineStr">
        <is>
          <t>090736</t>
        </is>
      </c>
      <c r="B489013" t="n">
        <v>1</v>
      </c>
    </row>
    <row r="489014">
      <c r="A489014" t="inlineStr">
        <is>
          <t>524828</t>
        </is>
      </c>
      <c r="B489014" t="n">
        <v>1</v>
      </c>
    </row>
    <row r="489015">
      <c r="A489015" t="inlineStr">
        <is>
          <t>d0xy4hq</t>
        </is>
      </c>
      <c r="B489015" t="n">
        <v>1</v>
      </c>
    </row>
    <row r="489016">
      <c r="A489016" t="inlineStr">
        <is>
          <t>giant9966</t>
        </is>
      </c>
      <c r="B489016" t="n">
        <v>1</v>
      </c>
    </row>
    <row r="489017">
      <c r="A489017" t="inlineStr">
        <is>
          <t>d0xypzin</t>
        </is>
      </c>
      <c r="B489017" t="n">
        <v>1</v>
      </c>
    </row>
    <row r="489018">
      <c r="A489018" t="inlineStr">
        <is>
          <t>d0xokie</t>
        </is>
      </c>
      <c r="B489018" t="n">
        <v>1</v>
      </c>
    </row>
    <row r="489019">
      <c r="A489019" t="inlineStr">
        <is>
          <t>547859</t>
        </is>
      </c>
      <c r="B489019" t="n">
        <v>1</v>
      </c>
    </row>
    <row r="489020">
      <c r="A489020" t="inlineStr">
        <is>
          <t>547306</t>
        </is>
      </c>
      <c r="B489020" t="n">
        <v>1</v>
      </c>
    </row>
    <row r="489021">
      <c r="A489021" t="inlineStr">
        <is>
          <t>520578</t>
        </is>
      </c>
      <c r="B489021" t="n">
        <v>1</v>
      </c>
    </row>
    <row r="489022">
      <c r="A489022" t="inlineStr">
        <is>
          <t>d0xy4v2</t>
        </is>
      </c>
      <c r="B489022" t="n">
        <v>1</v>
      </c>
    </row>
    <row r="489023">
      <c r="A489023" t="inlineStr">
        <is>
          <t>523829</t>
        </is>
      </c>
      <c r="B489023" t="n">
        <v>1</v>
      </c>
    </row>
    <row r="489024">
      <c r="A489024" t="inlineStr">
        <is>
          <t>55835</t>
        </is>
      </c>
      <c r="B489024" t="n">
        <v>1</v>
      </c>
    </row>
    <row r="489025">
      <c r="A489025" t="inlineStr">
        <is>
          <t>105128</t>
        </is>
      </c>
      <c r="B489025" t="n">
        <v>1</v>
      </c>
    </row>
    <row r="489026">
      <c r="A489026" t="inlineStr">
        <is>
          <t>090552</t>
        </is>
      </c>
      <c r="B489026" t="n">
        <v>1</v>
      </c>
    </row>
    <row r="489027">
      <c r="A489027" t="inlineStr">
        <is>
          <t>d0xypxr0</t>
        </is>
      </c>
      <c r="B489027" t="n">
        <v>1</v>
      </c>
    </row>
    <row r="489028">
      <c r="A489028" t="inlineStr">
        <is>
          <t>d0xypxg</t>
        </is>
      </c>
      <c r="B489028" t="n">
        <v>1</v>
      </c>
    </row>
    <row r="489029">
      <c r="A489029" t="inlineStr">
        <is>
          <t>523820</t>
        </is>
      </c>
      <c r="B489029" t="n">
        <v>1</v>
      </c>
    </row>
    <row r="489030">
      <c r="A489030" t="inlineStr">
        <is>
          <t>547304</t>
        </is>
      </c>
      <c r="B489030" t="n">
        <v>1</v>
      </c>
    </row>
    <row r="489031">
      <c r="A489031" t="inlineStr">
        <is>
          <t>d0xy4j8</t>
        </is>
      </c>
      <c r="B489031" t="n">
        <v>1</v>
      </c>
    </row>
    <row r="489032">
      <c r="A489032" t="inlineStr">
        <is>
          <t>548578</t>
        </is>
      </c>
      <c r="B489032" t="n">
        <v>1</v>
      </c>
    </row>
    <row r="489033">
      <c r="A489033" t="inlineStr">
        <is>
          <t>d0xypw5</t>
        </is>
      </c>
      <c r="B489033" t="n">
        <v>1</v>
      </c>
    </row>
    <row r="489034">
      <c r="A489034" t="inlineStr">
        <is>
          <t>125558</t>
        </is>
      </c>
      <c r="B489034" t="n">
        <v>1</v>
      </c>
    </row>
    <row r="489035">
      <c r="A489035" t="inlineStr">
        <is>
          <t>top_20</t>
        </is>
      </c>
      <c r="B489035" t="n">
        <v>1</v>
      </c>
    </row>
    <row r="489036">
      <c r="A489036" t="inlineStr">
        <is>
          <t>53834</t>
        </is>
      </c>
      <c r="B489036" t="n">
        <v>1</v>
      </c>
    </row>
    <row r="489037">
      <c r="A489037" t="inlineStr">
        <is>
          <t>523818</t>
        </is>
      </c>
      <c r="B489037" t="n">
        <v>1</v>
      </c>
    </row>
    <row r="489038">
      <c r="A489038" t="inlineStr">
        <is>
          <t>522830</t>
        </is>
      </c>
      <c r="B489038" t="n">
        <v>1</v>
      </c>
    </row>
    <row r="489039">
      <c r="A489039" t="inlineStr">
        <is>
          <t>125608</t>
        </is>
      </c>
      <c r="B489039" t="n">
        <v>1</v>
      </c>
    </row>
    <row r="489040">
      <c r="A489040" t="inlineStr">
        <is>
          <t>523826</t>
        </is>
      </c>
      <c r="B489040" t="n">
        <v>1</v>
      </c>
    </row>
    <row r="489041">
      <c r="A489041" t="inlineStr">
        <is>
          <t>522832</t>
        </is>
      </c>
      <c r="B489041" t="n">
        <v>1</v>
      </c>
    </row>
    <row r="489042">
      <c r="A489042" t="inlineStr">
        <is>
          <t>547837</t>
        </is>
      </c>
      <c r="B489042" t="n">
        <v>1</v>
      </c>
    </row>
    <row r="489043">
      <c r="A489043" t="inlineStr">
        <is>
          <t>d0xevsy</t>
        </is>
      </c>
      <c r="B489043" t="n">
        <v>1</v>
      </c>
    </row>
    <row r="489044">
      <c r="A489044" t="inlineStr">
        <is>
          <t>jseverson</t>
        </is>
      </c>
      <c r="B489044" t="n">
        <v>1</v>
      </c>
    </row>
    <row r="489045">
      <c r="A489045" t="inlineStr">
        <is>
          <t>pfeuglowns</t>
        </is>
      </c>
      <c r="B489045" t="n">
        <v>1</v>
      </c>
    </row>
    <row r="489046">
      <c r="A489046" t="inlineStr">
        <is>
          <t>154233</t>
        </is>
      </c>
      <c r="B489046" t="n">
        <v>1</v>
      </c>
    </row>
    <row r="489047">
      <c r="A489047" t="inlineStr">
        <is>
          <t>d0xuppz</t>
        </is>
      </c>
      <c r="B489047" t="n">
        <v>1</v>
      </c>
    </row>
    <row r="489048">
      <c r="A489048" t="inlineStr">
        <is>
          <t>547308</t>
        </is>
      </c>
      <c r="B489048" t="n">
        <v>1</v>
      </c>
    </row>
    <row r="489049">
      <c r="A489049" t="inlineStr">
        <is>
          <t>093047</t>
        </is>
      </c>
      <c r="B489049" t="n">
        <v>1</v>
      </c>
    </row>
    <row r="489050">
      <c r="A489050" t="inlineStr">
        <is>
          <t>105713</t>
        </is>
      </c>
      <c r="B489050" t="n">
        <v>1</v>
      </c>
    </row>
    <row r="489051">
      <c r="A489051" t="inlineStr">
        <is>
          <t>d0xworlde</t>
        </is>
      </c>
      <c r="B489051" t="n">
        <v>1</v>
      </c>
    </row>
    <row r="489052">
      <c r="A489052" t="inlineStr">
        <is>
          <t>d0xudoq</t>
        </is>
      </c>
      <c r="B489052" t="n">
        <v>1</v>
      </c>
    </row>
    <row r="489053">
      <c r="A489053" t="inlineStr">
        <is>
          <t>45zhamb</t>
        </is>
      </c>
      <c r="B489053" t="n">
        <v>1</v>
      </c>
    </row>
    <row r="489054">
      <c r="A489054" t="inlineStr">
        <is>
          <t>154217</t>
        </is>
      </c>
      <c r="B489054" t="n">
        <v>1</v>
      </c>
    </row>
    <row r="489055">
      <c r="A489055" t="inlineStr">
        <is>
          <t>547480</t>
        </is>
      </c>
      <c r="B489055" t="n">
        <v>1</v>
      </c>
    </row>
    <row r="489056">
      <c r="A489056" t="inlineStr">
        <is>
          <t>092606</t>
        </is>
      </c>
      <c r="B489056" t="n">
        <v>1</v>
      </c>
    </row>
    <row r="489057">
      <c r="A489057" t="inlineStr">
        <is>
          <t>154214</t>
        </is>
      </c>
      <c r="B489057" t="n">
        <v>1</v>
      </c>
    </row>
    <row r="489058">
      <c r="A489058" t="inlineStr">
        <is>
          <t>090611</t>
        </is>
      </c>
      <c r="B489058" t="n">
        <v>1</v>
      </c>
    </row>
    <row r="489059">
      <c r="A489059" t="inlineStr">
        <is>
          <t>zsukkiit</t>
        </is>
      </c>
      <c r="B489059" t="n">
        <v>1</v>
      </c>
    </row>
    <row r="489060">
      <c r="A489060" t="inlineStr">
        <is>
          <t>d0xy4xm</t>
        </is>
      </c>
      <c r="B489060" t="n">
        <v>1</v>
      </c>
    </row>
    <row r="489061">
      <c r="A489061" t="inlineStr">
        <is>
          <t>092217</t>
        </is>
      </c>
      <c r="B489061" t="n">
        <v>1</v>
      </c>
    </row>
    <row r="489062">
      <c r="A489062" t="inlineStr">
        <is>
          <t>523821</t>
        </is>
      </c>
      <c r="B489062" t="n">
        <v>1</v>
      </c>
    </row>
    <row r="489063">
      <c r="A489063" t="inlineStr">
        <is>
          <t>d0xevyu</t>
        </is>
      </c>
      <c r="B489063" t="n">
        <v>1</v>
      </c>
    </row>
    <row r="489064">
      <c r="A489064" t="inlineStr">
        <is>
          <t>523819</t>
        </is>
      </c>
      <c r="B489064" t="n">
        <v>1</v>
      </c>
    </row>
    <row r="489065">
      <c r="A489065" t="inlineStr">
        <is>
          <t>007558</t>
        </is>
      </c>
      <c r="B489065" t="n">
        <v>1</v>
      </c>
    </row>
    <row r="489066">
      <c r="A489066" t="inlineStr">
        <is>
          <t>091630</t>
        </is>
      </c>
      <c r="B489066" t="n">
        <v>1</v>
      </c>
    </row>
    <row r="489067">
      <c r="A489067" t="inlineStr">
        <is>
          <t>d0xy4kz</t>
        </is>
      </c>
      <c r="B489067" t="n">
        <v>1</v>
      </c>
    </row>
    <row r="489068">
      <c r="A489068" t="inlineStr">
        <is>
          <t>participinasutope</t>
        </is>
      </c>
      <c r="B489068" t="n">
        <v>1</v>
      </c>
    </row>
    <row r="489069">
      <c r="A489069" t="inlineStr">
        <is>
          <t>d0xongkk</t>
        </is>
      </c>
      <c r="B489069" t="n">
        <v>1</v>
      </c>
    </row>
    <row r="489070">
      <c r="A489070" t="inlineStr">
        <is>
          <t>008703</t>
        </is>
      </c>
      <c r="B489070" t="n">
        <v>1</v>
      </c>
    </row>
    <row r="489071">
      <c r="A489071" t="inlineStr">
        <is>
          <t>d0xokpu</t>
        </is>
      </c>
      <c r="B489071" t="n">
        <v>1</v>
      </c>
    </row>
    <row r="489072">
      <c r="A489072" t="inlineStr">
        <is>
          <t>154235</t>
        </is>
      </c>
      <c r="B489072" t="n">
        <v>1</v>
      </c>
    </row>
    <row r="489073">
      <c r="A489073" t="inlineStr">
        <is>
          <t>d0xy4ws</t>
        </is>
      </c>
      <c r="B489073" t="n">
        <v>1</v>
      </c>
    </row>
    <row r="489074">
      <c r="A489074" t="inlineStr">
        <is>
          <t>114742</t>
        </is>
      </c>
      <c r="B489074" t="n">
        <v>1</v>
      </c>
    </row>
    <row r="489075">
      <c r="A489075" t="inlineStr">
        <is>
          <t>547305</t>
        </is>
      </c>
      <c r="B489075" t="n">
        <v>1</v>
      </c>
    </row>
    <row r="489076">
      <c r="A489076" t="inlineStr">
        <is>
          <t>gornukpics</t>
        </is>
      </c>
      <c r="B489076" t="n">
        <v>1</v>
      </c>
    </row>
    <row r="489077">
      <c r="A489077" t="inlineStr">
        <is>
          <t>547307</t>
        </is>
      </c>
      <c r="B489077" t="n">
        <v>1</v>
      </c>
    </row>
    <row r="489078">
      <c r="A489078" t="inlineStr">
        <is>
          <t>d0xypvp</t>
        </is>
      </c>
      <c r="B489078" t="n">
        <v>1</v>
      </c>
    </row>
    <row r="489079">
      <c r="A489079" t="inlineStr">
        <is>
          <t>d0xong6e</t>
        </is>
      </c>
      <c r="B489079" t="n">
        <v>1</v>
      </c>
    </row>
    <row r="489080">
      <c r="A489080" t="inlineStr">
        <is>
          <t>takeuniteites</t>
        </is>
      </c>
      <c r="B489080" t="n">
        <v>1</v>
      </c>
    </row>
    <row r="489081">
      <c r="A489081" t="inlineStr">
        <is>
          <t>talarth</t>
        </is>
      </c>
      <c r="B489081" t="n">
        <v>1</v>
      </c>
    </row>
    <row r="489082">
      <c r="A489082" t="inlineStr">
        <is>
          <t>beachcoast</t>
        </is>
      </c>
      <c r="B489082" t="n">
        <v>1</v>
      </c>
    </row>
    <row r="489083">
      <c r="A489083" t="inlineStr">
        <is>
          <t>tipacians</t>
        </is>
      </c>
      <c r="B489083" t="n">
        <v>1</v>
      </c>
    </row>
    <row r="489084">
      <c r="A489084" t="inlineStr">
        <is>
          <t>biknik</t>
        </is>
      </c>
      <c r="B489084" t="n">
        <v>1</v>
      </c>
    </row>
    <row r="489085">
      <c r="A489085" t="inlineStr">
        <is>
          <t>casafel</t>
        </is>
      </c>
      <c r="B489085" t="n">
        <v>1</v>
      </c>
    </row>
    <row r="489086">
      <c r="A489086" t="inlineStr">
        <is>
          <t>comnto4czp6lm</t>
        </is>
      </c>
      <c r="B489086" t="n">
        <v>1</v>
      </c>
    </row>
    <row r="489087">
      <c r="A489087" t="inlineStr">
        <is>
          <t>autobackup</t>
        </is>
      </c>
      <c r="B489087" t="n">
        <v>1</v>
      </c>
    </row>
    <row r="489088">
      <c r="A489088" t="inlineStr">
        <is>
          <t>neuralink</t>
        </is>
      </c>
      <c r="B489088" t="n">
        <v>1</v>
      </c>
    </row>
    <row r="489089">
      <c r="A489089" t="inlineStr">
        <is>
          <t>eurail808</t>
        </is>
      </c>
      <c r="B489089" t="n">
        <v>1</v>
      </c>
    </row>
    <row r="489090">
      <c r="A489090" t="inlineStr">
        <is>
          <t>jrosenfeldjr</t>
        </is>
      </c>
      <c r="B489090" t="n">
        <v>1</v>
      </c>
    </row>
    <row r="489091">
      <c r="A489091" t="inlineStr">
        <is>
          <t>phcentermadhusayn</t>
        </is>
      </c>
      <c r="B489091" t="n">
        <v>1</v>
      </c>
    </row>
    <row r="489092">
      <c r="A489092" t="inlineStr">
        <is>
          <t>crabtin</t>
        </is>
      </c>
      <c r="B489092" t="n">
        <v>1</v>
      </c>
    </row>
    <row r="489093">
      <c r="A489093" t="inlineStr">
        <is>
          <t>paame</t>
        </is>
      </c>
      <c r="B489093" t="n">
        <v>1</v>
      </c>
    </row>
    <row r="489094">
      <c r="A489094" t="inlineStr">
        <is>
          <t>nconn</t>
        </is>
      </c>
      <c r="B489094" t="n">
        <v>1</v>
      </c>
    </row>
    <row r="489095">
      <c r="A489095" t="inlineStr">
        <is>
          <t>diearyy</t>
        </is>
      </c>
      <c r="B489095" t="n">
        <v>1</v>
      </c>
    </row>
    <row r="489096">
      <c r="A489096" t="inlineStr">
        <is>
          <t>©redncnews</t>
        </is>
      </c>
      <c r="B489096" t="n">
        <v>1</v>
      </c>
    </row>
    <row r="489097">
      <c r="A489097" t="inlineStr">
        <is>
          <t>framark</t>
        </is>
      </c>
      <c r="B489097" t="n">
        <v>1</v>
      </c>
    </row>
    <row r="489098">
      <c r="A489098" t="inlineStr">
        <is>
          <t>waghaeth</t>
        </is>
      </c>
      <c r="B489098" t="n">
        <v>1</v>
      </c>
    </row>
    <row r="489099">
      <c r="A489099" t="inlineStr">
        <is>
          <t>comnewsarticles20141207reballing</t>
        </is>
      </c>
      <c r="B489099" t="n">
        <v>1</v>
      </c>
    </row>
    <row r="489100">
      <c r="A489100" t="inlineStr">
        <is>
          <t>962013</t>
        </is>
      </c>
      <c r="B489100" t="n">
        <v>1</v>
      </c>
    </row>
    <row r="489101">
      <c r="A489101" t="inlineStr">
        <is>
          <t>hrmsprptr</t>
        </is>
      </c>
      <c r="B489101" t="n">
        <v>1</v>
      </c>
    </row>
    <row r="489102">
      <c r="A489102" t="inlineStr">
        <is>
          <t>acidensus</t>
        </is>
      </c>
      <c r="B489102" t="n">
        <v>1</v>
      </c>
    </row>
    <row r="489103">
      <c r="A489103" t="inlineStr">
        <is>
          <t>goldkamp</t>
        </is>
      </c>
      <c r="B489103" t="n">
        <v>1</v>
      </c>
    </row>
    <row r="489104">
      <c r="A489104" t="inlineStr">
        <is>
          <t>uzugsxlank</t>
        </is>
      </c>
      <c r="B489104" t="n">
        <v>1</v>
      </c>
    </row>
    <row r="489105">
      <c r="A489105" t="inlineStr">
        <is>
          <t>jstalf</t>
        </is>
      </c>
      <c r="B489105" t="n">
        <v>1</v>
      </c>
    </row>
    <row r="489106">
      <c r="A489106" t="inlineStr">
        <is>
          <t>org201406ichannel</t>
        </is>
      </c>
      <c r="B489106" t="n">
        <v>1</v>
      </c>
    </row>
    <row r="489107">
      <c r="A489107" t="inlineStr">
        <is>
          <t>superveilljuice</t>
        </is>
      </c>
      <c r="B489107" t="n">
        <v>1</v>
      </c>
    </row>
    <row r="489108">
      <c r="A489108" t="inlineStr">
        <is>
          <t>cuendes</t>
        </is>
      </c>
      <c r="B489108" t="n">
        <v>1</v>
      </c>
    </row>
    <row r="489109">
      <c r="A489109" t="inlineStr">
        <is>
          <t>alzine</t>
        </is>
      </c>
      <c r="B489109" t="n">
        <v>1</v>
      </c>
    </row>
    <row r="489110">
      <c r="A489110" t="inlineStr">
        <is>
          <t>hormuzel</t>
        </is>
      </c>
      <c r="B489110" t="n">
        <v>1</v>
      </c>
    </row>
    <row r="489111">
      <c r="A489111" t="inlineStr">
        <is>
          <t>everynic</t>
        </is>
      </c>
      <c r="B489111" t="n">
        <v>1</v>
      </c>
    </row>
    <row r="489112">
      <c r="A489112" t="inlineStr">
        <is>
          <t>anconima</t>
        </is>
      </c>
      <c r="B489112" t="n">
        <v>1</v>
      </c>
    </row>
    <row r="489113">
      <c r="A489113" t="inlineStr">
        <is>
          <t>miisess</t>
        </is>
      </c>
      <c r="B489113" t="n">
        <v>1</v>
      </c>
    </row>
    <row r="489114">
      <c r="A489114" t="inlineStr">
        <is>
          <t>attackyou</t>
        </is>
      </c>
      <c r="B489114" t="n">
        <v>1</v>
      </c>
    </row>
    <row r="489115">
      <c r="A489115" t="inlineStr">
        <is>
          <t>cannibalizedstayings</t>
        </is>
      </c>
      <c r="B489115" t="n">
        <v>1</v>
      </c>
    </row>
    <row r="489116">
      <c r="A489116" t="inlineStr">
        <is>
          <t>gallerias</t>
        </is>
      </c>
      <c r="B489116" t="n">
        <v>1</v>
      </c>
    </row>
    <row r="489117">
      <c r="A489117" t="inlineStr">
        <is>
          <t>gilbertberwick</t>
        </is>
      </c>
      <c r="B489117" t="n">
        <v>1</v>
      </c>
    </row>
    <row r="489118">
      <c r="A489118" t="inlineStr">
        <is>
          <t>tuffville</t>
        </is>
      </c>
      <c r="B489118" t="n">
        <v>1</v>
      </c>
    </row>
    <row r="489119">
      <c r="A489119" t="inlineStr">
        <is>
          <t>rebeccacook</t>
        </is>
      </c>
      <c r="B489119" t="n">
        <v>1</v>
      </c>
    </row>
    <row r="489120">
      <c r="A489120" t="inlineStr">
        <is>
          <t>kratts</t>
        </is>
      </c>
      <c r="B489120" t="n">
        <v>1</v>
      </c>
    </row>
    <row r="489121">
      <c r="A489121" t="inlineStr">
        <is>
          <t>whzy</t>
        </is>
      </c>
      <c r="B489121" t="n">
        <v>1</v>
      </c>
    </row>
    <row r="489122">
      <c r="A489122" t="inlineStr">
        <is>
          <t>cügince</t>
        </is>
      </c>
      <c r="B489122" t="n">
        <v>1</v>
      </c>
    </row>
    <row r="489123">
      <c r="A489123" t="inlineStr">
        <is>
          <t>dobertischu</t>
        </is>
      </c>
      <c r="B489123" t="n">
        <v>1</v>
      </c>
    </row>
    <row r="489124">
      <c r="A489124" t="inlineStr">
        <is>
          <t>abortinating</t>
        </is>
      </c>
      <c r="B489124" t="n">
        <v>1</v>
      </c>
    </row>
    <row r="489125">
      <c r="A489125" t="inlineStr">
        <is>
          <t>chisulogetty</t>
        </is>
      </c>
      <c r="B489125" t="n">
        <v>1</v>
      </c>
    </row>
    <row r="489126">
      <c r="A489126" t="inlineStr">
        <is>
          <t>yadoup</t>
        </is>
      </c>
      <c r="B489126" t="n">
        <v>1</v>
      </c>
    </row>
    <row r="489127">
      <c r="A489127" t="inlineStr">
        <is>
          <t>velorobo</t>
        </is>
      </c>
      <c r="B489127" t="n">
        <v>1</v>
      </c>
    </row>
    <row r="489128">
      <c r="A489128" t="inlineStr">
        <is>
          <t>koochieville</t>
        </is>
      </c>
      <c r="B489128" t="n">
        <v>1</v>
      </c>
    </row>
    <row r="489129">
      <c r="A489129" t="inlineStr">
        <is>
          <t>ordef</t>
        </is>
      </c>
      <c r="B489129" t="n">
        <v>1</v>
      </c>
    </row>
    <row r="489130">
      <c r="A489130" t="inlineStr">
        <is>
          <t>ifitni</t>
        </is>
      </c>
      <c r="B489130" t="n">
        <v>1</v>
      </c>
    </row>
    <row r="489131">
      <c r="A489131" t="inlineStr">
        <is>
          <t>arcison</t>
        </is>
      </c>
      <c r="B489131" t="n">
        <v>1</v>
      </c>
    </row>
    <row r="489132">
      <c r="A489132" t="inlineStr">
        <is>
          <t>soldateathinge</t>
        </is>
      </c>
      <c r="B489132" t="n">
        <v>1</v>
      </c>
    </row>
    <row r="489133">
      <c r="A489133" t="inlineStr">
        <is>
          <t>memesting</t>
        </is>
      </c>
      <c r="B489133" t="n">
        <v>1</v>
      </c>
    </row>
    <row r="489134">
      <c r="A489134" t="inlineStr">
        <is>
          <t>amercy</t>
        </is>
      </c>
      <c r="B489134" t="n">
        <v>1</v>
      </c>
    </row>
    <row r="489135">
      <c r="A489135" t="inlineStr">
        <is>
          <t>satisfier</t>
        </is>
      </c>
      <c r="B489135" t="n">
        <v>1</v>
      </c>
    </row>
    <row r="489136">
      <c r="A489136" t="inlineStr">
        <is>
          <t>ukization</t>
        </is>
      </c>
      <c r="B489136" t="n">
        <v>1</v>
      </c>
    </row>
    <row r="489137">
      <c r="A489137" t="inlineStr">
        <is>
          <t>labor—including</t>
        </is>
      </c>
      <c r="B489137" t="n">
        <v>1</v>
      </c>
    </row>
    <row r="489138">
      <c r="A489138" t="inlineStr">
        <is>
          <t>stack—or</t>
        </is>
      </c>
      <c r="B489138" t="n">
        <v>1</v>
      </c>
    </row>
    <row r="489139">
      <c r="A489139" t="inlineStr">
        <is>
          <t>stores—all</t>
        </is>
      </c>
      <c r="B489139" t="n">
        <v>2</v>
      </c>
    </row>
    <row r="489140">
      <c r="A489140" t="inlineStr">
        <is>
          <t>equipment—have</t>
        </is>
      </c>
      <c r="B489140" t="n">
        <v>1</v>
      </c>
    </row>
    <row r="489141">
      <c r="A489141" t="inlineStr">
        <is>
          <t>class—possibly</t>
        </is>
      </c>
      <c r="B489141" t="n">
        <v>1</v>
      </c>
    </row>
    <row r="489142">
      <c r="A489142" t="inlineStr">
        <is>
          <t>zydelsky</t>
        </is>
      </c>
      <c r="B489142" t="n">
        <v>1</v>
      </c>
    </row>
    <row r="489143">
      <c r="A489143" t="inlineStr">
        <is>
          <t>usthfromnappink</t>
        </is>
      </c>
      <c r="B489143" t="n">
        <v>1</v>
      </c>
    </row>
    <row r="489144">
      <c r="A489144" t="inlineStr">
        <is>
          <t>hiv 602</t>
        </is>
      </c>
      <c r="B489144" t="n">
        <v>1</v>
      </c>
    </row>
    <row r="489145">
      <c r="A489145" t="inlineStr">
        <is>
          <t>64500007</t>
        </is>
      </c>
      <c r="B489145" t="n">
        <v>1</v>
      </c>
    </row>
    <row r="489146">
      <c r="A489146" t="inlineStr">
        <is>
          <t>perquired</t>
        </is>
      </c>
      <c r="B489146" t="n">
        <v>2</v>
      </c>
    </row>
    <row r="489147">
      <c r="A489147" t="inlineStr">
        <is>
          <t>alertist</t>
        </is>
      </c>
      <c r="B489147" t="n">
        <v>1</v>
      </c>
    </row>
    <row r="489148">
      <c r="A489148" t="inlineStr">
        <is>
          <t>hybridistic</t>
        </is>
      </c>
      <c r="B489148" t="n">
        <v>1</v>
      </c>
    </row>
    <row r="489149">
      <c r="A489149" t="inlineStr">
        <is>
          <t>311reports</t>
        </is>
      </c>
      <c r="B489149" t="n">
        <v>1</v>
      </c>
    </row>
    <row r="489150">
      <c r="A489150" t="inlineStr">
        <is>
          <t>hedayat</t>
        </is>
      </c>
      <c r="B489150" t="n">
        <v>2</v>
      </c>
    </row>
    <row r="489151">
      <c r="A489151" t="inlineStr">
        <is>
          <t>psygram</t>
        </is>
      </c>
      <c r="B489151" t="n">
        <v>1</v>
      </c>
    </row>
    <row r="489152">
      <c r="A489152" t="inlineStr">
        <is>
          <t>kuehanchang</t>
        </is>
      </c>
      <c r="B489152" t="n">
        <v>1</v>
      </c>
    </row>
    <row r="489153">
      <c r="A489153" t="inlineStr">
        <is>
          <t>rg314</t>
        </is>
      </c>
      <c r="B489153" t="n">
        <v>1</v>
      </c>
    </row>
    <row r="489154">
      <c r="A489154" t="inlineStr">
        <is>
          <t>cia 411news</t>
        </is>
      </c>
      <c r="B489154" t="n">
        <v>1</v>
      </c>
    </row>
    <row r="489155">
      <c r="A489155" t="inlineStr">
        <is>
          <t>ilistening</t>
        </is>
      </c>
      <c r="B489155" t="n">
        <v>1</v>
      </c>
    </row>
    <row r="489156">
      <c r="A489156" t="inlineStr">
        <is>
          <t>svlet</t>
        </is>
      </c>
      <c r="B489156" t="n">
        <v>1</v>
      </c>
    </row>
    <row r="489157">
      <c r="A489157" t="inlineStr">
        <is>
          <t>natgomp</t>
        </is>
      </c>
      <c r="B489157" t="n">
        <v>1</v>
      </c>
    </row>
    <row r="489158">
      <c r="A489158" t="inlineStr">
        <is>
          <t>spicyun</t>
        </is>
      </c>
      <c r="B489158" t="n">
        <v>1</v>
      </c>
    </row>
    <row r="489159">
      <c r="A489159" t="inlineStr">
        <is>
          <t>landsin</t>
        </is>
      </c>
      <c r="B489159" t="n">
        <v>1</v>
      </c>
    </row>
    <row r="489160">
      <c r="A489160" t="inlineStr">
        <is>
          <t>sparrs</t>
        </is>
      </c>
      <c r="B489160" t="n">
        <v>3</v>
      </c>
    </row>
    <row r="489161">
      <c r="A489161" t="inlineStr">
        <is>
          <t>bombingmail</t>
        </is>
      </c>
      <c r="B489161" t="n">
        <v>1</v>
      </c>
    </row>
    <row r="489162">
      <c r="A489162" t="inlineStr">
        <is>
          <t>criticismirregularity</t>
        </is>
      </c>
      <c r="B489162" t="n">
        <v>1</v>
      </c>
    </row>
    <row r="489163">
      <c r="A489163" t="inlineStr">
        <is>
          <t>vigaltao</t>
        </is>
      </c>
      <c r="B489163" t="n">
        <v>1</v>
      </c>
    </row>
    <row r="489164">
      <c r="A489164" t="inlineStr">
        <is>
          <t>nopomp</t>
        </is>
      </c>
      <c r="B489164" t="n">
        <v>1</v>
      </c>
    </row>
    <row r="489165">
      <c r="A489165" t="inlineStr">
        <is>
          <t>vtamaku</t>
        </is>
      </c>
      <c r="B489165" t="n">
        <v>1</v>
      </c>
    </row>
    <row r="489166">
      <c r="A489166" t="inlineStr">
        <is>
          <t>gallaget</t>
        </is>
      </c>
      <c r="B489166" t="n">
        <v>1</v>
      </c>
    </row>
    <row r="489167">
      <c r="A489167" t="inlineStr">
        <is>
          <t>askel</t>
        </is>
      </c>
      <c r="B489167" t="n">
        <v>2</v>
      </c>
    </row>
    <row r="489168">
      <c r="A489168" t="inlineStr">
        <is>
          <t>froland</t>
        </is>
      </c>
      <c r="B489168" t="n">
        <v>2</v>
      </c>
    </row>
    <row r="489169">
      <c r="A489169" t="inlineStr">
        <is>
          <t>orpista</t>
        </is>
      </c>
      <c r="B489169" t="n">
        <v>1</v>
      </c>
    </row>
    <row r="489170">
      <c r="A489170" t="inlineStr">
        <is>
          <t>assactive</t>
        </is>
      </c>
      <c r="B489170" t="n">
        <v>1</v>
      </c>
    </row>
    <row r="489171">
      <c r="A489171" t="inlineStr">
        <is>
          <t>fraticos</t>
        </is>
      </c>
      <c r="B489171" t="n">
        <v>1</v>
      </c>
    </row>
    <row r="489172">
      <c r="A489172" t="inlineStr">
        <is>
          <t>guadagnian</t>
        </is>
      </c>
      <c r="B489172" t="n">
        <v>1</v>
      </c>
    </row>
    <row r="489173">
      <c r="A489173" t="inlineStr">
        <is>
          <t>realña</t>
        </is>
      </c>
      <c r="B489173" t="n">
        <v>1</v>
      </c>
    </row>
    <row r="489174">
      <c r="A489174" t="inlineStr">
        <is>
          <t>nightnin</t>
        </is>
      </c>
      <c r="B489174" t="n">
        <v>1</v>
      </c>
    </row>
    <row r="489175">
      <c r="A489175" t="inlineStr">
        <is>
          <t>plockcoins</t>
        </is>
      </c>
      <c r="B489175" t="n">
        <v>1</v>
      </c>
    </row>
    <row r="489176">
      <c r="A489176" t="inlineStr">
        <is>
          <t>juvey</t>
        </is>
      </c>
      <c r="B489176" t="n">
        <v>1</v>
      </c>
    </row>
    <row r="489177">
      <c r="A489177" t="inlineStr">
        <is>
          <t>luigiana</t>
        </is>
      </c>
      <c r="B489177" t="n">
        <v>1</v>
      </c>
    </row>
    <row r="489178">
      <c r="A489178" t="inlineStr">
        <is>
          <t>alstedi</t>
        </is>
      </c>
      <c r="B489178" t="n">
        <v>1</v>
      </c>
    </row>
    <row r="489179">
      <c r="A489179" t="inlineStr">
        <is>
          <t>rapidsides</t>
        </is>
      </c>
      <c r="B489179" t="n">
        <v>1</v>
      </c>
    </row>
    <row r="489180">
      <c r="A489180" t="inlineStr">
        <is>
          <t>eboucfus</t>
        </is>
      </c>
      <c r="B489180" t="n">
        <v>1</v>
      </c>
    </row>
    <row r="489181">
      <c r="A489181" t="inlineStr">
        <is>
          <t>santilliano</t>
        </is>
      </c>
      <c r="B489181" t="n">
        <v>1</v>
      </c>
    </row>
    <row r="489182">
      <c r="A489182" t="inlineStr">
        <is>
          <t>feisa</t>
        </is>
      </c>
      <c r="B489182" t="n">
        <v>1</v>
      </c>
    </row>
    <row r="489183">
      <c r="A489183" t="inlineStr">
        <is>
          <t>credewegriffin</t>
        </is>
      </c>
      <c r="B489183" t="n">
        <v>1</v>
      </c>
    </row>
    <row r="489184">
      <c r="A489184" t="inlineStr">
        <is>
          <t>ornithophobic</t>
        </is>
      </c>
      <c r="B489184" t="n">
        <v>1</v>
      </c>
    </row>
    <row r="489185">
      <c r="A489185" t="inlineStr">
        <is>
          <t>pakalloworns</t>
        </is>
      </c>
      <c r="B489185" t="n">
        <v>1</v>
      </c>
    </row>
    <row r="489186">
      <c r="A489186" t="inlineStr">
        <is>
          <t>ethersmaking</t>
        </is>
      </c>
      <c r="B489186" t="n">
        <v>1</v>
      </c>
    </row>
    <row r="489187">
      <c r="A489187" t="inlineStr">
        <is>
          <t>strontiam</t>
        </is>
      </c>
      <c r="B489187" t="n">
        <v>1</v>
      </c>
    </row>
    <row r="489188">
      <c r="A489188" t="inlineStr">
        <is>
          <t>run221curatedigaveland</t>
        </is>
      </c>
      <c r="B489188" t="n">
        <v>1</v>
      </c>
    </row>
    <row r="489189">
      <c r="A489189" t="inlineStr">
        <is>
          <t>veganboilfeast</t>
        </is>
      </c>
      <c r="B489189" t="n">
        <v>1</v>
      </c>
    </row>
    <row r="489190">
      <c r="A489190" t="inlineStr">
        <is>
          <t>unslaked</t>
        </is>
      </c>
      <c r="B489190" t="n">
        <v>1</v>
      </c>
    </row>
    <row r="489191">
      <c r="A489191" t="inlineStr">
        <is>
          <t>mdendale777gmail</t>
        </is>
      </c>
      <c r="B489191" t="n">
        <v>1</v>
      </c>
    </row>
    <row r="489192">
      <c r="A489192" t="inlineStr">
        <is>
          <t>barbrated</t>
        </is>
      </c>
      <c r="B489192" t="n">
        <v>1</v>
      </c>
    </row>
    <row r="489193">
      <c r="A489193" t="inlineStr">
        <is>
          <t>cosposed</t>
        </is>
      </c>
      <c r="B489193" t="n">
        <v>1</v>
      </c>
    </row>
    <row r="489194">
      <c r="A489194" t="inlineStr">
        <is>
          <t>bulbises</t>
        </is>
      </c>
      <c r="B489194" t="n">
        <v>1</v>
      </c>
    </row>
    <row r="489195">
      <c r="A489195" t="inlineStr">
        <is>
          <t>addrablair</t>
        </is>
      </c>
      <c r="B489195" t="n">
        <v>1</v>
      </c>
    </row>
    <row r="489196">
      <c r="A489196" t="inlineStr">
        <is>
          <t>carboated</t>
        </is>
      </c>
      <c r="B489196" t="n">
        <v>1</v>
      </c>
    </row>
    <row r="489197">
      <c r="A489197" t="inlineStr">
        <is>
          <t>kushovchuknasajpl</t>
        </is>
      </c>
      <c r="B489197" t="n">
        <v>1</v>
      </c>
    </row>
    <row r="489198">
      <c r="A489198" t="inlineStr">
        <is>
          <t>nyseops</t>
        </is>
      </c>
      <c r="B489198" t="n">
        <v>1</v>
      </c>
    </row>
    <row r="489199">
      <c r="A489199" t="inlineStr">
        <is>
          <t>r001</t>
        </is>
      </c>
      <c r="B489199" t="n">
        <v>2</v>
      </c>
    </row>
    <row r="489200">
      <c r="A489200" t="inlineStr">
        <is>
          <t>slsv</t>
        </is>
      </c>
      <c r="B489200" t="n">
        <v>1</v>
      </c>
    </row>
    <row r="489201">
      <c r="A489201" t="inlineStr">
        <is>
          <t>gvls</t>
        </is>
      </c>
      <c r="B489201" t="n">
        <v>1</v>
      </c>
    </row>
    <row r="489202">
      <c r="A489202" t="inlineStr">
        <is>
          <t>grām</t>
        </is>
      </c>
      <c r="B489202" t="n">
        <v>1</v>
      </c>
    </row>
    <row r="489203">
      <c r="A489203" t="inlineStr">
        <is>
          <t>booko</t>
        </is>
      </c>
      <c r="B489203" t="n">
        <v>1</v>
      </c>
    </row>
    <row r="489204">
      <c r="A489204" t="inlineStr">
        <is>
          <t>theostats</t>
        </is>
      </c>
      <c r="B489204" t="n">
        <v>1</v>
      </c>
    </row>
    <row r="489205">
      <c r="A489205" t="inlineStr">
        <is>
          <t>nfks</t>
        </is>
      </c>
      <c r="B489205" t="n">
        <v>1</v>
      </c>
    </row>
    <row r="489206">
      <c r="A489206" t="inlineStr">
        <is>
          <t>nugane</t>
        </is>
      </c>
      <c r="B489206" t="n">
        <v>1</v>
      </c>
    </row>
    <row r="489207">
      <c r="A489207" t="inlineStr">
        <is>
          <t>enginemod</t>
        </is>
      </c>
      <c r="B489207" t="n">
        <v>1</v>
      </c>
    </row>
    <row r="489208">
      <c r="A489208" t="inlineStr">
        <is>
          <t>stemv</t>
        </is>
      </c>
      <c r="B489208" t="n">
        <v>1</v>
      </c>
    </row>
    <row r="489209">
      <c r="A489209" t="inlineStr">
        <is>
          <t>srcos_dot</t>
        </is>
      </c>
      <c r="B489209" t="n">
        <v>1</v>
      </c>
    </row>
    <row r="489210">
      <c r="A489210" t="inlineStr">
        <is>
          <t>test_port_hook</t>
        </is>
      </c>
      <c r="B489210" t="n">
        <v>1</v>
      </c>
    </row>
    <row r="489211">
      <c r="A489211" t="inlineStr">
        <is>
          <t>dirbuffer</t>
        </is>
      </c>
      <c r="B489211" t="n">
        <v>1</v>
      </c>
    </row>
    <row r="489212">
      <c r="A489212" t="inlineStr">
        <is>
          <t>h_intargs</t>
        </is>
      </c>
      <c r="B489212" t="n">
        <v>1</v>
      </c>
    </row>
    <row r="489213">
      <c r="A489213" t="inlineStr">
        <is>
          <t>srctestdirtest_upstart</t>
        </is>
      </c>
      <c r="B489213" t="n">
        <v>1</v>
      </c>
    </row>
    <row r="489214">
      <c r="A489214" t="inlineStr">
        <is>
          <t>srcui</t>
        </is>
      </c>
      <c r="B489214" t="n">
        <v>1</v>
      </c>
    </row>
    <row r="489215">
      <c r="A489215" t="inlineStr">
        <is>
          <t>buffermap</t>
        </is>
      </c>
      <c r="B489215" t="n">
        <v>1</v>
      </c>
    </row>
    <row r="489216">
      <c r="A489216" t="inlineStr">
        <is>
          <t>srctestdirtestreplace</t>
        </is>
      </c>
      <c r="B489216" t="n">
        <v>1</v>
      </c>
    </row>
    <row r="489217">
      <c r="A489217" t="inlineStr">
        <is>
          <t>makeupfile00200000</t>
        </is>
      </c>
      <c r="B489217" t="n">
        <v>1</v>
      </c>
    </row>
    <row r="489218">
      <c r="A489218" t="inlineStr">
        <is>
          <t>srctestdirtest_update</t>
        </is>
      </c>
      <c r="B489218" t="n">
        <v>1</v>
      </c>
    </row>
    <row r="489219">
      <c r="A489219" t="inlineStr">
        <is>
          <t>filetooshort</t>
        </is>
      </c>
      <c r="B489219" t="n">
        <v>1</v>
      </c>
    </row>
    <row r="489220">
      <c r="A489220" t="inlineStr">
        <is>
          <t>`{`</t>
        </is>
      </c>
      <c r="B489220" t="n">
        <v>1</v>
      </c>
    </row>
    <row r="489221">
      <c r="A489221" t="inlineStr">
        <is>
          <t>digits__</t>
        </is>
      </c>
      <c r="B489221" t="n">
        <v>1</v>
      </c>
    </row>
    <row r="489222">
      <c r="A489222" t="inlineStr">
        <is>
          <t>srctestdirtestvars</t>
        </is>
      </c>
      <c r="B489222" t="n">
        <v>1</v>
      </c>
    </row>
    <row r="489223">
      <c r="A489223" t="inlineStr">
        <is>
          <t>aloprazole</t>
        </is>
      </c>
      <c r="B489223" t="n">
        <v>1</v>
      </c>
    </row>
    <row r="489224">
      <c r="A489224" t="inlineStr">
        <is>
          <t>srctestdirtest_run</t>
        </is>
      </c>
      <c r="B489224" t="n">
        <v>1</v>
      </c>
    </row>
    <row r="489225">
      <c r="A489225" t="inlineStr">
        <is>
          <t>payoff_corrected</t>
        </is>
      </c>
      <c r="B489225" t="n">
        <v>1</v>
      </c>
    </row>
    <row r="489226">
      <c r="A489226" t="inlineStr">
        <is>
          <t>descumble</t>
        </is>
      </c>
      <c r="B489226" t="n">
        <v>1</v>
      </c>
    </row>
    <row r="489227">
      <c r="A489227" t="inlineStr">
        <is>
          <t>srcstructs_decorator</t>
        </is>
      </c>
      <c r="B489227" t="n">
        <v>1</v>
      </c>
    </row>
    <row r="489228">
      <c r="A489228" t="inlineStr">
        <is>
          <t>makeupfileiffcolor</t>
        </is>
      </c>
      <c r="B489228" t="n">
        <v>1</v>
      </c>
    </row>
    <row r="489229">
      <c r="A489229" t="inlineStr">
        <is>
          <t>octapr</t>
        </is>
      </c>
      <c r="B489229" t="n">
        <v>1</v>
      </c>
    </row>
    <row r="489230">
      <c r="A489230" t="inlineStr">
        <is>
          <t>srctestdirif_deferred</t>
        </is>
      </c>
      <c r="B489230" t="n">
        <v>1</v>
      </c>
    </row>
    <row r="489231">
      <c r="A489231" t="inlineStr">
        <is>
          <t>backphrase</t>
        </is>
      </c>
      <c r="B489231" t="n">
        <v>1</v>
      </c>
    </row>
    <row r="489232">
      <c r="A489232" t="inlineStr">
        <is>
          <t>imageuuidfile0</t>
        </is>
      </c>
      <c r="B489232" t="n">
        <v>1</v>
      </c>
    </row>
    <row r="489233">
      <c r="A489233" t="inlineStr">
        <is>
          <t>srctestdirtest_test_each</t>
        </is>
      </c>
      <c r="B489233" t="n">
        <v>1</v>
      </c>
    </row>
    <row r="489234">
      <c r="A489234" t="inlineStr">
        <is>
          <t>disfastcd</t>
        </is>
      </c>
      <c r="B489234" t="n">
        <v>1</v>
      </c>
    </row>
    <row r="489235">
      <c r="A489235" t="inlineStr">
        <is>
          <t>ifpdbf|h</t>
        </is>
      </c>
      <c r="B489235" t="n">
        <v>1</v>
      </c>
    </row>
    <row r="489236">
      <c r="A489236" t="inlineStr">
        <is>
          <t>srcseq_func</t>
        </is>
      </c>
      <c r="B489236" t="n">
        <v>1</v>
      </c>
    </row>
    <row r="489237">
      <c r="A489237" t="inlineStr">
        <is>
          <t>tailcase</t>
        </is>
      </c>
      <c r="B489237" t="n">
        <v>1</v>
      </c>
    </row>
    <row r="489238">
      <c r="A489238" t="inlineStr">
        <is>
          <t>`bsd</t>
        </is>
      </c>
      <c r="B489238" t="n">
        <v>1</v>
      </c>
    </row>
    <row r="489239">
      <c r="A489239" t="inlineStr">
        <is>
          <t>pinbutton</t>
        </is>
      </c>
      <c r="B489239" t="n">
        <v>1</v>
      </c>
    </row>
    <row r="489240">
      <c r="A489240" t="inlineStr">
        <is>
          <t>srcgui</t>
        </is>
      </c>
      <c r="B489240" t="n">
        <v>1</v>
      </c>
    </row>
    <row r="489241">
      <c r="A489241" t="inlineStr">
        <is>
          <t>`{4</t>
        </is>
      </c>
      <c r="B489241" t="n">
        <v>1</v>
      </c>
    </row>
    <row r="489242">
      <c r="A489242" t="inlineStr">
        <is>
          <t>memory_readtft</t>
        </is>
      </c>
      <c r="B489242" t="n">
        <v>1</v>
      </c>
    </row>
    <row r="489243">
      <c r="A489243" t="inlineStr">
        <is>
          <t>srcstructs_bench</t>
        </is>
      </c>
      <c r="B489243" t="n">
        <v>1</v>
      </c>
    </row>
    <row r="489244">
      <c r="A489244" t="inlineStr">
        <is>
          <t>lacking_std_string</t>
        </is>
      </c>
      <c r="B489244" t="n">
        <v>1</v>
      </c>
    </row>
    <row r="489245">
      <c r="A489245" t="inlineStr">
        <is>
          <t>srcwaitjsupgrade</t>
        </is>
      </c>
      <c r="B489245" t="n">
        <v>1</v>
      </c>
    </row>
    <row r="489246">
      <c r="A489246" t="inlineStr">
        <is>
          <t>srctestdirtest_vim</t>
        </is>
      </c>
      <c r="B489246" t="n">
        <v>1</v>
      </c>
    </row>
    <row r="489247">
      <c r="A489247" t="inlineStr">
        <is>
          <t>char_compat</t>
        </is>
      </c>
      <c r="B489247" t="n">
        <v>1</v>
      </c>
    </row>
    <row r="489248">
      <c r="A489248" t="inlineStr">
        <is>
          <t>debugger_equals</t>
        </is>
      </c>
      <c r="B489248" t="n">
        <v>1</v>
      </c>
    </row>
    <row r="489249">
      <c r="A489249" t="inlineStr">
        <is>
          <t>nssurr</t>
        </is>
      </c>
      <c r="B489249" t="n">
        <v>1</v>
      </c>
    </row>
    <row r="489250">
      <c r="A489250" t="inlineStr">
        <is>
          <t>getph</t>
        </is>
      </c>
      <c r="B489250" t="n">
        <v>1</v>
      </c>
    </row>
    <row r="489251">
      <c r="A489251" t="inlineStr">
        <is>
          <t>srcgui_savecwd</t>
        </is>
      </c>
      <c r="B489251" t="n">
        <v>1</v>
      </c>
    </row>
    <row r="489252">
      <c r="A489252" t="inlineStr">
        <is>
          <t>srcversion</t>
        </is>
      </c>
      <c r="B489252" t="n">
        <v>1</v>
      </c>
    </row>
    <row r="489253">
      <c r="A489253" t="inlineStr">
        <is>
          <t>srcos_diff</t>
        </is>
      </c>
      <c r="B489253" t="n">
        <v>1</v>
      </c>
    </row>
    <row r="489254">
      <c r="A489254" t="inlineStr">
        <is>
          <t>t_str</t>
        </is>
      </c>
      <c r="B489254" t="n">
        <v>1</v>
      </c>
    </row>
    <row r="489255">
      <c r="A489255" t="inlineStr">
        <is>
          <t>port_hook</t>
        </is>
      </c>
      <c r="B489255" t="n">
        <v>1</v>
      </c>
    </row>
    <row r="489256">
      <c r="A489256" t="inlineStr">
        <is>
          <t>pa128860</t>
        </is>
      </c>
      <c r="B489256" t="n">
        <v>1</v>
      </c>
    </row>
    <row r="489257">
      <c r="A489257" t="inlineStr">
        <is>
          <t>subprocesspipe</t>
        </is>
      </c>
      <c r="B489257" t="n">
        <v>1</v>
      </c>
    </row>
    <row r="489258">
      <c r="A489258" t="inlineStr">
        <is>
          <t>forgetfree</t>
        </is>
      </c>
      <c r="B489258" t="n">
        <v>1</v>
      </c>
    </row>
    <row r="489259">
      <c r="A489259" t="inlineStr">
        <is>
          <t>loop`</t>
        </is>
      </c>
      <c r="B489259" t="n">
        <v>1</v>
      </c>
    </row>
    <row r="489260">
      <c r="A489260" t="inlineStr">
        <is>
          <t>srctestdirtestfor</t>
        </is>
      </c>
      <c r="B489260" t="n">
        <v>1</v>
      </c>
    </row>
    <row r="489261">
      <c r="A489261" t="inlineStr">
        <is>
          <t>test_i386</t>
        </is>
      </c>
      <c r="B489261" t="n">
        <v>1</v>
      </c>
    </row>
    <row r="489262">
      <c r="A489262" t="inlineStr">
        <is>
          <t>file_beginning</t>
        </is>
      </c>
      <c r="B489262" t="n">
        <v>1</v>
      </c>
    </row>
    <row r="489263">
      <c r="A489263" t="inlineStr">
        <is>
          <t>esaccmd</t>
        </is>
      </c>
      <c r="B489263" t="n">
        <v>1</v>
      </c>
    </row>
    <row r="489264">
      <c r="A489264" t="inlineStr">
        <is>
          <t>srcgui_drv</t>
        </is>
      </c>
      <c r="B489264" t="n">
        <v>1</v>
      </c>
    </row>
    <row r="489265">
      <c r="A489265" t="inlineStr">
        <is>
          <t>srcmisc1</t>
        </is>
      </c>
      <c r="B489265" t="n">
        <v>1</v>
      </c>
    </row>
    <row r="489266">
      <c r="A489266" t="inlineStr">
        <is>
          <t>ps_restart</t>
        </is>
      </c>
      <c r="B489266" t="n">
        <v>1</v>
      </c>
    </row>
    <row r="489267">
      <c r="A489267" t="inlineStr">
        <is>
          <t>stam_language</t>
        </is>
      </c>
      <c r="B489267" t="n">
        <v>1</v>
      </c>
    </row>
    <row r="489268">
      <c r="A489268" t="inlineStr">
        <is>
          <t>srcos_tree</t>
        </is>
      </c>
      <c r="B489268" t="n">
        <v>1</v>
      </c>
    </row>
    <row r="489269">
      <c r="A489269" t="inlineStr">
        <is>
          <t>srcsupport</t>
        </is>
      </c>
      <c r="B489269" t="n">
        <v>1</v>
      </c>
    </row>
    <row r="489270">
      <c r="A489270" t="inlineStr">
        <is>
          <t>openhs64</t>
        </is>
      </c>
      <c r="B489270" t="n">
        <v>1</v>
      </c>
    </row>
    <row r="489271">
      <c r="A489271" t="inlineStr">
        <is>
          <t>srcstructs</t>
        </is>
      </c>
      <c r="B489271" t="n">
        <v>1</v>
      </c>
    </row>
    <row r="489272">
      <c r="A489272" t="inlineStr">
        <is>
          <t>srcmisc2</t>
        </is>
      </c>
      <c r="B489272" t="n">
        <v>1</v>
      </c>
    </row>
    <row r="489273">
      <c r="A489273" t="inlineStr">
        <is>
          <t>somewrite</t>
        </is>
      </c>
      <c r="B489273" t="n">
        <v>1</v>
      </c>
    </row>
    <row r="489274">
      <c r="A489274" t="inlineStr">
        <is>
          <t>``debug</t>
        </is>
      </c>
      <c r="B489274" t="n">
        <v>1</v>
      </c>
    </row>
    <row r="489275">
      <c r="A489275" t="inlineStr">
        <is>
          <t>refueller</t>
        </is>
      </c>
      <c r="B489275" t="n">
        <v>1</v>
      </c>
    </row>
    <row r="489276">
      <c r="A489276" t="inlineStr">
        <is>
          <t>hirsituratefly</t>
        </is>
      </c>
      <c r="B489276" t="n">
        <v>1</v>
      </c>
    </row>
    <row r="489277">
      <c r="A489277" t="inlineStr">
        <is>
          <t>hirsit</t>
        </is>
      </c>
      <c r="B489277" t="n">
        <v>1</v>
      </c>
    </row>
    <row r="489278">
      <c r="A489278" t="inlineStr">
        <is>
          <t>menhidrosis</t>
        </is>
      </c>
      <c r="B489278" t="n">
        <v>1</v>
      </c>
    </row>
    <row r="489279">
      <c r="A489279" t="inlineStr">
        <is>
          <t>snapview</t>
        </is>
      </c>
      <c r="B489279" t="n">
        <v>1</v>
      </c>
    </row>
    <row r="489280">
      <c r="A489280" t="inlineStr">
        <is>
          <t>ulisted</t>
        </is>
      </c>
      <c r="B489280" t="n">
        <v>1</v>
      </c>
    </row>
    <row r="489281">
      <c r="A489281" t="inlineStr">
        <is>
          <t>stendean</t>
        </is>
      </c>
      <c r="B489281" t="n">
        <v>1</v>
      </c>
    </row>
    <row r="489282">
      <c r="A489282" t="inlineStr">
        <is>
          <t>bearproof</t>
        </is>
      </c>
      <c r="B489282" t="n">
        <v>1</v>
      </c>
    </row>
    <row r="489283">
      <c r="A489283" t="inlineStr">
        <is>
          <t>flashlightslightsdrinks</t>
        </is>
      </c>
      <c r="B489283" t="n">
        <v>1</v>
      </c>
    </row>
    <row r="489284">
      <c r="A489284" t="inlineStr">
        <is>
          <t>noselobe</t>
        </is>
      </c>
      <c r="B489284" t="n">
        <v>1</v>
      </c>
    </row>
    <row r="489285">
      <c r="A489285" t="inlineStr">
        <is>
          <t>junctue</t>
        </is>
      </c>
      <c r="B489285" t="n">
        <v>1</v>
      </c>
    </row>
    <row r="489286">
      <c r="A489286" t="inlineStr">
        <is>
          <t>explodingmimming</t>
        </is>
      </c>
      <c r="B489286" t="n">
        <v>1</v>
      </c>
    </row>
    <row r="489287">
      <c r="A489287" t="inlineStr">
        <is>
          <t>teeigirah</t>
        </is>
      </c>
      <c r="B489287" t="n">
        <v>1</v>
      </c>
    </row>
    <row r="489288">
      <c r="A489288" t="inlineStr">
        <is>
          <t>398ft</t>
        </is>
      </c>
      <c r="B489288" t="n">
        <v>1</v>
      </c>
    </row>
    <row r="489289">
      <c r="A489289" t="inlineStr">
        <is>
          <t>lvanen</t>
        </is>
      </c>
      <c r="B489289" t="n">
        <v>1</v>
      </c>
    </row>
    <row r="489290">
      <c r="A489290" t="inlineStr">
        <is>
          <t>spoonbeam</t>
        </is>
      </c>
      <c r="B489290" t="n">
        <v>1</v>
      </c>
    </row>
    <row r="489291">
      <c r="A489291" t="inlineStr">
        <is>
          <t>treeres</t>
        </is>
      </c>
      <c r="B489291" t="n">
        <v>1</v>
      </c>
    </row>
    <row r="489292">
      <c r="A489292" t="inlineStr">
        <is>
          <t>sunblasts</t>
        </is>
      </c>
      <c r="B489292" t="n">
        <v>1</v>
      </c>
    </row>
    <row r="489293">
      <c r="A489293" t="inlineStr">
        <is>
          <t>deerlands</t>
        </is>
      </c>
      <c r="B489293" t="n">
        <v>1</v>
      </c>
    </row>
    <row r="489294">
      <c r="A489294" t="inlineStr">
        <is>
          <t>clefters</t>
        </is>
      </c>
      <c r="B489294" t="n">
        <v>1</v>
      </c>
    </row>
    <row r="489295">
      <c r="A489295" t="inlineStr">
        <is>
          <t>unirded</t>
        </is>
      </c>
      <c r="B489295" t="n">
        <v>1</v>
      </c>
    </row>
    <row r="489296">
      <c r="A489296" t="inlineStr">
        <is>
          <t>baumodeau</t>
        </is>
      </c>
      <c r="B489296" t="n">
        <v>1</v>
      </c>
    </row>
    <row r="489297">
      <c r="A489297" t="inlineStr">
        <is>
          <t>oidelles</t>
        </is>
      </c>
      <c r="B489297" t="n">
        <v>1</v>
      </c>
    </row>
    <row r="489298">
      <c r="A489298" t="inlineStr">
        <is>
          <t>cablehead</t>
        </is>
      </c>
      <c r="B489298" t="n">
        <v>1</v>
      </c>
    </row>
    <row r="489299">
      <c r="A489299" t="inlineStr">
        <is>
          <t>rmock</t>
        </is>
      </c>
      <c r="B489299" t="n">
        <v>1</v>
      </c>
    </row>
    <row r="489300">
      <c r="A489300" t="inlineStr">
        <is>
          <t>apparsities</t>
        </is>
      </c>
      <c r="B489300" t="n">
        <v>1</v>
      </c>
    </row>
    <row r="489301">
      <c r="A489301" t="inlineStr">
        <is>
          <t>458ae</t>
        </is>
      </c>
      <c r="B489301" t="n">
        <v>1</v>
      </c>
    </row>
    <row r="489302">
      <c r="A489302" t="inlineStr">
        <is>
          <t>ranchmans</t>
        </is>
      </c>
      <c r="B489302" t="n">
        <v>1</v>
      </c>
    </row>
    <row r="489303">
      <c r="A489303" t="inlineStr">
        <is>
          <t>self–quislings</t>
        </is>
      </c>
      <c r="B489303" t="n">
        <v>1</v>
      </c>
    </row>
    <row r="489304">
      <c r="A489304" t="inlineStr">
        <is>
          <t>communists—the</t>
        </is>
      </c>
      <c r="B489304" t="n">
        <v>1</v>
      </c>
    </row>
    <row r="489305">
      <c r="A489305" t="inlineStr">
        <is>
          <t>pseudagrams</t>
        </is>
      </c>
      <c r="B489305" t="n">
        <v>1</v>
      </c>
    </row>
    <row r="489306">
      <c r="A489306" t="inlineStr">
        <is>
          <t>trilogy—to</t>
        </is>
      </c>
      <c r="B489306" t="n">
        <v>1</v>
      </c>
    </row>
    <row r="489307">
      <c r="A489307" t="inlineStr">
        <is>
          <t>rrigo</t>
        </is>
      </c>
      <c r="B489307" t="n">
        <v>1</v>
      </c>
    </row>
    <row r="489308">
      <c r="A489308" t="inlineStr">
        <is>
          <t>sinɒsa</t>
        </is>
      </c>
      <c r="B489308" t="n">
        <v>1</v>
      </c>
    </row>
    <row r="489309">
      <c r="A489309" t="inlineStr">
        <is>
          <t>headlaw</t>
        </is>
      </c>
      <c r="B489309" t="n">
        <v>1</v>
      </c>
    </row>
    <row r="489310">
      <c r="A489310" t="inlineStr">
        <is>
          <t>unpagitated</t>
        </is>
      </c>
      <c r="B489310" t="n">
        <v>1</v>
      </c>
    </row>
    <row r="489311">
      <c r="A489311" t="inlineStr">
        <is>
          <t>endier</t>
        </is>
      </c>
      <c r="B489311" t="n">
        <v>1</v>
      </c>
    </row>
    <row r="489312">
      <c r="A489312" t="inlineStr">
        <is>
          <t>micelie</t>
        </is>
      </c>
      <c r="B489312" t="n">
        <v>1</v>
      </c>
    </row>
    <row r="489313">
      <c r="A489313" t="inlineStr">
        <is>
          <t>tengrees</t>
        </is>
      </c>
      <c r="B489313" t="n">
        <v>1</v>
      </c>
    </row>
    <row r="489314">
      <c r="A489314" t="inlineStr">
        <is>
          <t>billgiver</t>
        </is>
      </c>
      <c r="B489314" t="n">
        <v>1</v>
      </c>
    </row>
    <row r="489315">
      <c r="A489315" t="inlineStr">
        <is>
          <t>promogating</t>
        </is>
      </c>
      <c r="B489315" t="n">
        <v>1</v>
      </c>
    </row>
    <row r="489316">
      <c r="A489316" t="inlineStr">
        <is>
          <t>heavensology</t>
        </is>
      </c>
      <c r="B489316" t="n">
        <v>1</v>
      </c>
    </row>
    <row r="489317">
      <c r="A489317" t="inlineStr">
        <is>
          <t>anousa</t>
        </is>
      </c>
      <c r="B489317" t="n">
        <v>1</v>
      </c>
    </row>
    <row r="489318">
      <c r="A489318" t="inlineStr">
        <is>
          <t>fivepence</t>
        </is>
      </c>
      <c r="B489318" t="n">
        <v>1</v>
      </c>
    </row>
    <row r="489319">
      <c r="A489319" t="inlineStr">
        <is>
          <t>semhoff</t>
        </is>
      </c>
      <c r="B489319" t="n">
        <v>1</v>
      </c>
    </row>
    <row r="489320">
      <c r="A489320" t="inlineStr">
        <is>
          <t>inaye</t>
        </is>
      </c>
      <c r="B489320" t="n">
        <v>1</v>
      </c>
    </row>
    <row r="489321">
      <c r="A489321" t="inlineStr">
        <is>
          <t>butrychuk</t>
        </is>
      </c>
      <c r="B489321" t="n">
        <v>1</v>
      </c>
    </row>
    <row r="489322">
      <c r="A489322" t="inlineStr">
        <is>
          <t>truijillo</t>
        </is>
      </c>
      <c r="B489322" t="n">
        <v>1</v>
      </c>
    </row>
    <row r="489323">
      <c r="A489323" t="inlineStr">
        <is>
          <t>gangido</t>
        </is>
      </c>
      <c r="B489323" t="n">
        <v>1</v>
      </c>
    </row>
    <row r="489324">
      <c r="A489324" t="inlineStr">
        <is>
          <t>strawberries®</t>
        </is>
      </c>
      <c r="B489324" t="n">
        <v>1</v>
      </c>
    </row>
    <row r="489325">
      <c r="A489325" t="inlineStr">
        <is>
          <t>gingeret</t>
        </is>
      </c>
      <c r="B489325" t="n">
        <v>1</v>
      </c>
    </row>
    <row r="489326">
      <c r="A489326" t="inlineStr">
        <is>
          <t>helpancing</t>
        </is>
      </c>
      <c r="B489326" t="n">
        <v>1</v>
      </c>
    </row>
    <row r="489327">
      <c r="A489327" t="inlineStr">
        <is>
          <t>orenches</t>
        </is>
      </c>
      <c r="B489327" t="n">
        <v>1</v>
      </c>
    </row>
    <row r="489328">
      <c r="A489328" t="inlineStr">
        <is>
          <t>unsichis</t>
        </is>
      </c>
      <c r="B489328" t="n">
        <v>1</v>
      </c>
    </row>
    <row r="489329">
      <c r="A489329" t="inlineStr">
        <is>
          <t>16fen</t>
        </is>
      </c>
      <c r="B489329" t="n">
        <v>1</v>
      </c>
    </row>
    <row r="489330">
      <c r="A489330" t="inlineStr">
        <is>
          <t>republicans—a</t>
        </is>
      </c>
      <c r="B489330" t="n">
        <v>1</v>
      </c>
    </row>
    <row r="489331">
      <c r="A489331" t="inlineStr">
        <is>
          <t>cyclomid</t>
        </is>
      </c>
      <c r="B489331" t="n">
        <v>1</v>
      </c>
    </row>
    <row r="489332">
      <c r="A489332" t="inlineStr">
        <is>
          <t>megalovirus</t>
        </is>
      </c>
      <c r="B489332" t="n">
        <v>1</v>
      </c>
    </row>
    <row r="489333">
      <c r="A489333" t="inlineStr">
        <is>
          <t>sidderville</t>
        </is>
      </c>
      <c r="B489333" t="n">
        <v>1</v>
      </c>
    </row>
    <row r="489334">
      <c r="A489334" t="inlineStr">
        <is>
          <t>depatellysm</t>
        </is>
      </c>
      <c r="B489334" t="n">
        <v>1</v>
      </c>
    </row>
    <row r="489335">
      <c r="A489335" t="inlineStr">
        <is>
          <t>newsgrabbing</t>
        </is>
      </c>
      <c r="B489335" t="n">
        <v>1</v>
      </c>
    </row>
    <row r="489336">
      <c r="A489336" t="inlineStr">
        <is>
          <t>crickiness</t>
        </is>
      </c>
      <c r="B489336" t="n">
        <v>1</v>
      </c>
    </row>
    <row r="489337">
      <c r="A489337" t="inlineStr">
        <is>
          <t>korwerbo21</t>
        </is>
      </c>
      <c r="B489337" t="n">
        <v>1</v>
      </c>
    </row>
    <row r="489338">
      <c r="A489338" t="inlineStr">
        <is>
          <t>patent—mainly</t>
        </is>
      </c>
      <c r="B489338" t="n">
        <v>1</v>
      </c>
    </row>
    <row r="489339">
      <c r="A489339" t="inlineStr">
        <is>
          <t>macrocoeconomists</t>
        </is>
      </c>
      <c r="B489339" t="n">
        <v>1</v>
      </c>
    </row>
    <row r="489340">
      <c r="A489340" t="inlineStr">
        <is>
          <t>pirist</t>
        </is>
      </c>
      <c r="B489340" t="n">
        <v>1</v>
      </c>
    </row>
    <row r="489341">
      <c r="A489341" t="inlineStr">
        <is>
          <t>guvatelado</t>
        </is>
      </c>
      <c r="B489341" t="n">
        <v>1</v>
      </c>
    </row>
    <row r="489342">
      <c r="A489342" t="inlineStr">
        <is>
          <t>gabrielcasey</t>
        </is>
      </c>
      <c r="B489342" t="n">
        <v>1</v>
      </c>
    </row>
    <row r="489343">
      <c r="A489343" t="inlineStr">
        <is>
          <t>vreckenbach</t>
        </is>
      </c>
      <c r="B489343" t="n">
        <v>1</v>
      </c>
    </row>
    <row r="489344">
      <c r="A489344" t="inlineStr">
        <is>
          <t>ali_miller</t>
        </is>
      </c>
      <c r="B489344" t="n">
        <v>1</v>
      </c>
    </row>
    <row r="489345">
      <c r="A489345" t="inlineStr">
        <is>
          <t>vreckeng</t>
        </is>
      </c>
      <c r="B489345" t="n">
        <v>1</v>
      </c>
    </row>
    <row r="489346">
      <c r="A489346" t="inlineStr">
        <is>
          <t>toadbadley</t>
        </is>
      </c>
      <c r="B489346" t="n">
        <v>1</v>
      </c>
    </row>
    <row r="489347">
      <c r="A489347" t="inlineStr">
        <is>
          <t>theyttermacies</t>
        </is>
      </c>
      <c r="B489347" t="n">
        <v>1</v>
      </c>
    </row>
    <row r="489348">
      <c r="A489348" t="inlineStr">
        <is>
          <t>074945</t>
        </is>
      </c>
      <c r="B489348" t="n">
        <v>1</v>
      </c>
    </row>
    <row r="489349">
      <c r="A489349" t="inlineStr">
        <is>
          <t>micahaza</t>
        </is>
      </c>
      <c r="B489349" t="n">
        <v>1</v>
      </c>
    </row>
    <row r="489350">
      <c r="A489350" t="inlineStr">
        <is>
          <t>biogamers</t>
        </is>
      </c>
      <c r="B489350" t="n">
        <v>1</v>
      </c>
    </row>
    <row r="489351">
      <c r="A489351" t="inlineStr">
        <is>
          <t>jimphelps</t>
        </is>
      </c>
      <c r="B489351" t="n">
        <v>1</v>
      </c>
    </row>
    <row r="489352">
      <c r="A489352" t="inlineStr">
        <is>
          <t>innatasha</t>
        </is>
      </c>
      <c r="B489352" t="n">
        <v>1</v>
      </c>
    </row>
    <row r="489353">
      <c r="A489353" t="inlineStr">
        <is>
          <t>leo_0076</t>
        </is>
      </c>
      <c r="B489353" t="n">
        <v>1</v>
      </c>
    </row>
    <row r="489354">
      <c r="A489354" t="inlineStr">
        <is>
          <t>cohysl8afkqlj</t>
        </is>
      </c>
      <c r="B489354" t="n">
        <v>1</v>
      </c>
    </row>
    <row r="489355">
      <c r="A489355" t="inlineStr">
        <is>
          <t>tuskensctrek</t>
        </is>
      </c>
      <c r="B489355" t="n">
        <v>1</v>
      </c>
    </row>
    <row r="489356">
      <c r="A489356" t="inlineStr">
        <is>
          <t xml:space="preserve">picard </t>
        </is>
      </c>
      <c r="B489356" t="n">
        <v>1</v>
      </c>
    </row>
    <row r="489357">
      <c r="A489357" t="inlineStr">
        <is>
          <t>gunzako</t>
        </is>
      </c>
      <c r="B489357" t="n">
        <v>1</v>
      </c>
    </row>
    <row r="489358">
      <c r="A489358" t="inlineStr">
        <is>
          <t>lisive</t>
        </is>
      </c>
      <c r="B489358" t="n">
        <v>1</v>
      </c>
    </row>
    <row r="489359">
      <c r="A489359" t="inlineStr">
        <is>
          <t>rewails</t>
        </is>
      </c>
      <c r="B489359" t="n">
        <v>1</v>
      </c>
    </row>
    <row r="489360">
      <c r="A489360" t="inlineStr">
        <is>
          <t>scrobids</t>
        </is>
      </c>
      <c r="B489360" t="n">
        <v>1</v>
      </c>
    </row>
    <row r="489361">
      <c r="A489361" t="inlineStr">
        <is>
          <t>kyraron</t>
        </is>
      </c>
      <c r="B489361" t="n">
        <v>1</v>
      </c>
    </row>
    <row r="489362">
      <c r="A489362" t="inlineStr">
        <is>
          <t>tatareogene</t>
        </is>
      </c>
      <c r="B489362" t="n">
        <v>1</v>
      </c>
    </row>
    <row r="489363">
      <c r="A489363" t="inlineStr">
        <is>
          <t>tacobehi</t>
        </is>
      </c>
      <c r="B489363" t="n">
        <v>1</v>
      </c>
    </row>
    <row r="489364">
      <c r="A489364" t="inlineStr">
        <is>
          <t>plamas</t>
        </is>
      </c>
      <c r="B489364" t="n">
        <v>1</v>
      </c>
    </row>
    <row r="489365">
      <c r="A489365" t="inlineStr">
        <is>
          <t>maggotfox</t>
        </is>
      </c>
      <c r="B489365" t="n">
        <v>1</v>
      </c>
    </row>
    <row r="489366">
      <c r="A489366" t="inlineStr">
        <is>
          <t>knory</t>
        </is>
      </c>
      <c r="B489366" t="n">
        <v>1</v>
      </c>
    </row>
    <row r="489367">
      <c r="A489367" t="inlineStr">
        <is>
          <t>barmoranor</t>
        </is>
      </c>
      <c r="B489367" t="n">
        <v>1</v>
      </c>
    </row>
    <row r="489368">
      <c r="A489368" t="inlineStr">
        <is>
          <t>thread14bit</t>
        </is>
      </c>
      <c r="B489368" t="n">
        <v>1</v>
      </c>
    </row>
    <row r="489369">
      <c r="A489369" t="inlineStr">
        <is>
          <t>greac</t>
        </is>
      </c>
      <c r="B489369" t="n">
        <v>1</v>
      </c>
    </row>
    <row r="489370">
      <c r="A489370" t="inlineStr">
        <is>
          <t>taksell</t>
        </is>
      </c>
      <c r="B489370" t="n">
        <v>1</v>
      </c>
    </row>
    <row r="489371">
      <c r="A489371" t="inlineStr">
        <is>
          <t>tidaes</t>
        </is>
      </c>
      <c r="B489371" t="n">
        <v>1</v>
      </c>
    </row>
    <row r="489372">
      <c r="A489372" t="inlineStr">
        <is>
          <t>2002·940288526·800</t>
        </is>
      </c>
      <c r="B489372" t="n">
        <v>1</v>
      </c>
    </row>
    <row r="489373">
      <c r="A489373" t="inlineStr">
        <is>
          <t>harperozumberromone</t>
        </is>
      </c>
      <c r="B489373" t="n">
        <v>1</v>
      </c>
    </row>
    <row r="489374">
      <c r="A489374" t="inlineStr">
        <is>
          <t>tadsan</t>
        </is>
      </c>
      <c r="B489374" t="n">
        <v>1</v>
      </c>
    </row>
    <row r="489375">
      <c r="A489375" t="inlineStr">
        <is>
          <t>additivecoincidentally</t>
        </is>
      </c>
      <c r="B489375" t="n">
        <v>1</v>
      </c>
    </row>
    <row r="489376">
      <c r="A489376" t="inlineStr">
        <is>
          <t>egenliightsthing</t>
        </is>
      </c>
      <c r="B489376" t="n">
        <v>1</v>
      </c>
    </row>
    <row r="489377">
      <c r="A489377" t="inlineStr">
        <is>
          <t>vdkt</t>
        </is>
      </c>
      <c r="B489377" t="n">
        <v>1</v>
      </c>
    </row>
    <row r="489378">
      <c r="A489378" t="inlineStr">
        <is>
          <t>essuro</t>
        </is>
      </c>
      <c r="B489378" t="n">
        <v>1</v>
      </c>
    </row>
    <row r="489379">
      <c r="A489379" t="inlineStr">
        <is>
          <t>cigarpacking121</t>
        </is>
      </c>
      <c r="B489379" t="n">
        <v>1</v>
      </c>
    </row>
    <row r="489380">
      <c r="A489380" t="inlineStr">
        <is>
          <t>oafsings</t>
        </is>
      </c>
      <c r="B489380" t="n">
        <v>1</v>
      </c>
    </row>
    <row r="489381">
      <c r="A489381" t="inlineStr">
        <is>
          <t>guyscary</t>
        </is>
      </c>
      <c r="B489381" t="n">
        <v>1</v>
      </c>
    </row>
    <row r="489382">
      <c r="A489382" t="inlineStr">
        <is>
          <t>150bits</t>
        </is>
      </c>
      <c r="B489382" t="n">
        <v>1</v>
      </c>
    </row>
    <row r="489383">
      <c r="A489383" t="inlineStr">
        <is>
          <t>cvvnewebh</t>
        </is>
      </c>
      <c r="B489383" t="n">
        <v>1</v>
      </c>
    </row>
    <row r="489384">
      <c r="A489384" t="inlineStr">
        <is>
          <t>ittees</t>
        </is>
      </c>
      <c r="B489384" t="n">
        <v>1</v>
      </c>
    </row>
    <row r="489385">
      <c r="A489385" t="inlineStr">
        <is>
          <t>hsjaspsteen</t>
        </is>
      </c>
      <c r="B489385" t="n">
        <v>1</v>
      </c>
    </row>
    <row r="489386">
      <c r="A489386" t="inlineStr">
        <is>
          <t>mafiosaem</t>
        </is>
      </c>
      <c r="B489386" t="n">
        <v>1</v>
      </c>
    </row>
    <row r="489387">
      <c r="A489387" t="inlineStr">
        <is>
          <t>masturbatorsaegenhas</t>
        </is>
      </c>
      <c r="B489387" t="n">
        <v>1</v>
      </c>
    </row>
    <row r="489388">
      <c r="A489388" t="inlineStr">
        <is>
          <t>inferrect</t>
        </is>
      </c>
      <c r="B489388" t="n">
        <v>1</v>
      </c>
    </row>
    <row r="489389">
      <c r="A489389" t="inlineStr">
        <is>
          <t>yarnzy</t>
        </is>
      </c>
      <c r="B489389" t="n">
        <v>1</v>
      </c>
    </row>
    <row r="489390">
      <c r="A489390" t="inlineStr">
        <is>
          <t>development_visibilityforeign_to_dir</t>
        </is>
      </c>
      <c r="B489390" t="n">
        <v>1</v>
      </c>
    </row>
    <row r="489391">
      <c r="A489391" t="inlineStr">
        <is>
          <t>equalsfindpropertiestext</t>
        </is>
      </c>
      <c r="B489391" t="n">
        <v>1</v>
      </c>
    </row>
    <row r="489392">
      <c r="A489392" t="inlineStr">
        <is>
          <t>turbulus</t>
        </is>
      </c>
      <c r="B489392" t="n">
        <v>1</v>
      </c>
    </row>
    <row r="489393">
      <c r="A489393" t="inlineStr">
        <is>
          <t>pageset</t>
        </is>
      </c>
      <c r="B489393" t="n">
        <v>1</v>
      </c>
    </row>
    <row r="489394">
      <c r="A489394" t="inlineStr">
        <is>
          <t>`inetp`</t>
        </is>
      </c>
      <c r="B489394" t="n">
        <v>1</v>
      </c>
    </row>
    <row r="489395">
      <c r="A489395" t="inlineStr">
        <is>
          <t>xdntdc</t>
        </is>
      </c>
      <c r="B489395" t="n">
        <v>1</v>
      </c>
    </row>
    <row r="489396">
      <c r="A489396" t="inlineStr">
        <is>
          <t>magnetros</t>
        </is>
      </c>
      <c r="B489396" t="n">
        <v>1</v>
      </c>
    </row>
    <row r="489397">
      <c r="A489397" t="inlineStr">
        <is>
          <t>pharlines</t>
        </is>
      </c>
      <c r="B489397" t="n">
        <v>1</v>
      </c>
    </row>
    <row r="489398">
      <c r="A489398" t="inlineStr">
        <is>
          <t>`doc_factory`</t>
        </is>
      </c>
      <c r="B489398" t="n">
        <v>1</v>
      </c>
    </row>
    <row r="489399">
      <c r="A489399" t="inlineStr">
        <is>
          <t>on_extend</t>
        </is>
      </c>
      <c r="B489399" t="n">
        <v>1</v>
      </c>
    </row>
    <row r="489400">
      <c r="A489400" t="inlineStr">
        <is>
          <t>dengmy200genus</t>
        </is>
      </c>
      <c r="B489400" t="n">
        <v>1</v>
      </c>
    </row>
    <row r="489401">
      <c r="A489401" t="inlineStr">
        <is>
          <t>metergraphics</t>
        </is>
      </c>
      <c r="B489401" t="n">
        <v>1</v>
      </c>
    </row>
    <row r="489402">
      <c r="A489402" t="inlineStr">
        <is>
          <t>loutines</t>
        </is>
      </c>
      <c r="B489402" t="n">
        <v>1</v>
      </c>
    </row>
    <row r="489403">
      <c r="A489403" t="inlineStr">
        <is>
          <t>lp_vars</t>
        </is>
      </c>
      <c r="B489403" t="n">
        <v>1</v>
      </c>
    </row>
    <row r="489404">
      <c r="A489404" t="inlineStr">
        <is>
          <t>processingout</t>
        </is>
      </c>
      <c r="B489404" t="n">
        <v>1</v>
      </c>
    </row>
    <row r="489405">
      <c r="A489405" t="inlineStr">
        <is>
          <t>classname{data</t>
        </is>
      </c>
      <c r="B489405" t="n">
        <v>1</v>
      </c>
    </row>
    <row r="489406">
      <c r="A489406" t="inlineStr">
        <is>
          <t>my_turbulus_templates</t>
        </is>
      </c>
      <c r="B489406" t="n">
        <v>1</v>
      </c>
    </row>
    <row r="489407">
      <c r="A489407" t="inlineStr">
        <is>
          <t>aspath</t>
        </is>
      </c>
      <c r="B489407" t="n">
        <v>1</v>
      </c>
    </row>
    <row r="489408">
      <c r="A489408" t="inlineStr">
        <is>
          <t>10087</t>
        </is>
      </c>
      <c r="B489408" t="n">
        <v>1</v>
      </c>
    </row>
    <row r="489409">
      <c r="A489409" t="inlineStr">
        <is>
          <t>keepsymlinks</t>
        </is>
      </c>
      <c r="B489409" t="n">
        <v>1</v>
      </c>
    </row>
    <row r="489410">
      <c r="A489410" t="inlineStr">
        <is>
          <t>is_dir</t>
        </is>
      </c>
      <c r="B489410" t="n">
        <v>2</v>
      </c>
    </row>
    <row r="489411">
      <c r="A489411" t="inlineStr">
        <is>
          <t>thumbtowebparser</t>
        </is>
      </c>
      <c r="B489411" t="n">
        <v>1</v>
      </c>
    </row>
    <row r="489412">
      <c r="A489412" t="inlineStr">
        <is>
          <t>not_long</t>
        </is>
      </c>
      <c r="B489412" t="n">
        <v>1</v>
      </c>
    </row>
    <row r="489413">
      <c r="A489413" t="inlineStr">
        <is>
          <t>dengmy600genus</t>
        </is>
      </c>
      <c r="B489413" t="n">
        <v>1</v>
      </c>
    </row>
    <row r="489414">
      <c r="A489414" t="inlineStr">
        <is>
          <t>06a123</t>
        </is>
      </c>
      <c r="B489414" t="n">
        <v>1</v>
      </c>
    </row>
    <row r="489415">
      <c r="A489415" t="inlineStr">
        <is>
          <t>`doc_status</t>
        </is>
      </c>
      <c r="B489415" t="n">
        <v>1</v>
      </c>
    </row>
    <row r="489416">
      <c r="A489416" t="inlineStr">
        <is>
          <t>split\b\r\b</t>
        </is>
      </c>
      <c r="B489416" t="n">
        <v>1</v>
      </c>
    </row>
    <row r="489417">
      <c r="A489417" t="inlineStr">
        <is>
          <t>barecl</t>
        </is>
      </c>
      <c r="B489417" t="n">
        <v>1</v>
      </c>
    </row>
    <row r="489418">
      <c r="A489418" t="inlineStr">
        <is>
          <t>uniquach</t>
        </is>
      </c>
      <c r="B489418" t="n">
        <v>1</v>
      </c>
    </row>
    <row r="489419">
      <c r="A489419" t="inlineStr">
        <is>
          <t>`pxe1update</t>
        </is>
      </c>
      <c r="B489419" t="n">
        <v>1</v>
      </c>
    </row>
    <row r="489420">
      <c r="A489420" t="inlineStr">
        <is>
          <t>local_repository</t>
        </is>
      </c>
      <c r="B489420" t="n">
        <v>1</v>
      </c>
    </row>
    <row r="489421">
      <c r="A489421" t="inlineStr">
        <is>
          <t>common`</t>
        </is>
      </c>
      <c r="B489421" t="n">
        <v>1</v>
      </c>
    </row>
    <row r="489422">
      <c r="A489422" t="inlineStr">
        <is>
          <t>ordinaryfield</t>
        </is>
      </c>
      <c r="B489422" t="n">
        <v>1</v>
      </c>
    </row>
    <row r="489423">
      <c r="A489423" t="inlineStr">
        <is>
          <t>includesother</t>
        </is>
      </c>
      <c r="B489423" t="n">
        <v>1</v>
      </c>
    </row>
    <row r="489424">
      <c r="A489424" t="inlineStr">
        <is>
          <t>dengmy700genus</t>
        </is>
      </c>
      <c r="B489424" t="n">
        <v>1</v>
      </c>
    </row>
    <row r="489425">
      <c r="A489425" t="inlineStr">
        <is>
          <t>openhtml</t>
        </is>
      </c>
      <c r="B489425" t="n">
        <v>1</v>
      </c>
    </row>
    <row r="489426">
      <c r="A489426" t="inlineStr">
        <is>
          <t>\xvs</t>
        </is>
      </c>
      <c r="B489426" t="n">
        <v>1</v>
      </c>
    </row>
    <row r="489427">
      <c r="A489427" t="inlineStr">
        <is>
          <t>`soon</t>
        </is>
      </c>
      <c r="B489427" t="n">
        <v>1</v>
      </c>
    </row>
    <row r="489428">
      <c r="A489428" t="inlineStr">
        <is>
          <t>speedtrail</t>
        </is>
      </c>
      <c r="B489428" t="n">
        <v>1</v>
      </c>
    </row>
    <row r="489429">
      <c r="A489429" t="inlineStr">
        <is>
          <t>rallons</t>
        </is>
      </c>
      <c r="B489429" t="n">
        <v>1</v>
      </c>
    </row>
    <row r="489430">
      <c r="A489430" t="inlineStr">
        <is>
          <t>stungard</t>
        </is>
      </c>
      <c r="B489430" t="n">
        <v>1</v>
      </c>
    </row>
    <row r="489431">
      <c r="A489431" t="inlineStr">
        <is>
          <t>zarac</t>
        </is>
      </c>
      <c r="B489431" t="n">
        <v>1</v>
      </c>
    </row>
    <row r="489432">
      <c r="A489432" t="inlineStr">
        <is>
          <t>schias</t>
        </is>
      </c>
      <c r="B489432" t="n">
        <v>1</v>
      </c>
    </row>
    <row r="489433">
      <c r="A489433" t="inlineStr">
        <is>
          <t>pandoram</t>
        </is>
      </c>
      <c r="B489433" t="n">
        <v>1</v>
      </c>
    </row>
    <row r="489434">
      <c r="A489434" t="inlineStr">
        <is>
          <t>shnust</t>
        </is>
      </c>
      <c r="B489434" t="n">
        <v>1</v>
      </c>
    </row>
    <row r="489435">
      <c r="A489435" t="inlineStr">
        <is>
          <t>decryptcorystopmining_c99116ce30fd954be2bc35de926fc41bf5b5140239ffe7f7escomposts2bc43744</t>
        </is>
      </c>
      <c r="B489435" t="n">
        <v>1</v>
      </c>
    </row>
    <row r="489436">
      <c r="A489436" t="inlineStr">
        <is>
          <t>00642</t>
        </is>
      </c>
      <c r="B489436" t="n">
        <v>1</v>
      </c>
    </row>
    <row r="489437">
      <c r="A489437" t="inlineStr">
        <is>
          <t>163612</t>
        </is>
      </c>
      <c r="B489437" t="n">
        <v>1</v>
      </c>
    </row>
    <row r="489438">
      <c r="A489438" t="inlineStr">
        <is>
          <t>softcho</t>
        </is>
      </c>
      <c r="B489438" t="n">
        <v>1</v>
      </c>
    </row>
    <row r="489439">
      <c r="A489439" t="inlineStr">
        <is>
          <t>164049</t>
        </is>
      </c>
      <c r="B489439" t="n">
        <v>1</v>
      </c>
    </row>
    <row r="489440">
      <c r="A489440" t="inlineStr">
        <is>
          <t>163759</t>
        </is>
      </c>
      <c r="B489440" t="n">
        <v>1</v>
      </c>
    </row>
    <row r="489441">
      <c r="A489441" t="inlineStr">
        <is>
          <t>kook8</t>
        </is>
      </c>
      <c r="B489441" t="n">
        <v>1</v>
      </c>
    </row>
    <row r="489442">
      <c r="A489442" t="inlineStr">
        <is>
          <t>s5min</t>
        </is>
      </c>
      <c r="B489442" t="n">
        <v>1</v>
      </c>
    </row>
    <row r="489443">
      <c r="A489443" t="inlineStr">
        <is>
          <t>250usks</t>
        </is>
      </c>
      <c r="B489443" t="n">
        <v>1</v>
      </c>
    </row>
    <row r="489444">
      <c r="A489444" t="inlineStr">
        <is>
          <t>163026</t>
        </is>
      </c>
      <c r="B489444" t="n">
        <v>1</v>
      </c>
    </row>
    <row r="489445">
      <c r="A489445" t="inlineStr">
        <is>
          <t>dnsn</t>
        </is>
      </c>
      <c r="B489445" t="n">
        <v>1</v>
      </c>
    </row>
    <row r="489446">
      <c r="A489446" t="inlineStr">
        <is>
          <t>outseeresting</t>
        </is>
      </c>
      <c r="B489446" t="n">
        <v>1</v>
      </c>
    </row>
    <row r="489447">
      <c r="A489447" t="inlineStr">
        <is>
          <t>162855</t>
        </is>
      </c>
      <c r="B489447" t="n">
        <v>1</v>
      </c>
    </row>
    <row r="489448">
      <c r="A489448" t="inlineStr">
        <is>
          <t>kyook8</t>
        </is>
      </c>
      <c r="B489448" t="n">
        <v>1</v>
      </c>
    </row>
    <row r="489449">
      <c r="A489449" t="inlineStr">
        <is>
          <t>n0rw3r6a91db10e202ed839235285cc500c4ad63149441034333151020d804c6affff8fb33471</t>
        </is>
      </c>
      <c r="B489449" t="n">
        <v>1</v>
      </c>
    </row>
    <row r="489450">
      <c r="A489450" t="inlineStr">
        <is>
          <t>163332</t>
        </is>
      </c>
      <c r="B489450" t="n">
        <v>1</v>
      </c>
    </row>
    <row r="489451">
      <c r="A489451" t="inlineStr">
        <is>
          <t>orgmsg2225442</t>
        </is>
      </c>
      <c r="B489451" t="n">
        <v>1</v>
      </c>
    </row>
    <row r="489452">
      <c r="A489452" t="inlineStr">
        <is>
          <t>httpssmashfrontiers</t>
        </is>
      </c>
      <c r="B489452" t="n">
        <v>1</v>
      </c>
    </row>
    <row r="489453">
      <c r="A489453" t="inlineStr">
        <is>
          <t>163326</t>
        </is>
      </c>
      <c r="B489453" t="n">
        <v>1</v>
      </c>
    </row>
    <row r="489454">
      <c r="A489454" t="inlineStr">
        <is>
          <t>mesison</t>
        </is>
      </c>
      <c r="B489454" t="n">
        <v>1</v>
      </c>
    </row>
    <row r="489455">
      <c r="A489455" t="inlineStr">
        <is>
          <t>peeridreadambient</t>
        </is>
      </c>
      <c r="B489455" t="n">
        <v>1</v>
      </c>
    </row>
    <row r="489456">
      <c r="A489456" t="inlineStr">
        <is>
          <t>cornerspendjulyne</t>
        </is>
      </c>
      <c r="B489456" t="n">
        <v>1</v>
      </c>
    </row>
    <row r="489457">
      <c r="A489457" t="inlineStr">
        <is>
          <t>bid200</t>
        </is>
      </c>
      <c r="B489457" t="n">
        <v>1</v>
      </c>
    </row>
    <row r="489458">
      <c r="A489458" t="inlineStr">
        <is>
          <t>ne_3152</t>
        </is>
      </c>
      <c r="B489458" t="n">
        <v>1</v>
      </c>
    </row>
    <row r="489459">
      <c r="A489459" t="inlineStr">
        <is>
          <t>txnews</t>
        </is>
      </c>
      <c r="B489459" t="n">
        <v>1</v>
      </c>
    </row>
    <row r="489460">
      <c r="A489460" t="inlineStr">
        <is>
          <t>163931</t>
        </is>
      </c>
      <c r="B489460" t="n">
        <v>1</v>
      </c>
    </row>
    <row r="489461">
      <c r="A489461" t="inlineStr">
        <is>
          <t>__xx</t>
        </is>
      </c>
      <c r="B489461" t="n">
        <v>1</v>
      </c>
    </row>
    <row r="489462">
      <c r="A489462" t="inlineStr">
        <is>
          <t>veritysrcchallengemac</t>
        </is>
      </c>
      <c r="B489462" t="n">
        <v>1</v>
      </c>
    </row>
    <row r="489463">
      <c r="A489463" t="inlineStr">
        <is>
          <t>kyndijc</t>
        </is>
      </c>
      <c r="B489463" t="n">
        <v>1</v>
      </c>
    </row>
    <row r="489464">
      <c r="A489464" t="inlineStr">
        <is>
          <t>dynamic1</t>
        </is>
      </c>
      <c r="B489464" t="n">
        <v>1</v>
      </c>
    </row>
    <row r="489465">
      <c r="A489465" t="inlineStr">
        <is>
          <t>hozef</t>
        </is>
      </c>
      <c r="B489465" t="n">
        <v>1</v>
      </c>
    </row>
    <row r="489466">
      <c r="A489466" t="inlineStr">
        <is>
          <t>bitcrep</t>
        </is>
      </c>
      <c r="B489466" t="n">
        <v>1</v>
      </c>
    </row>
    <row r="489467">
      <c r="A489467" t="inlineStr">
        <is>
          <t>163621</t>
        </is>
      </c>
      <c r="B489467" t="n">
        <v>1</v>
      </c>
    </row>
    <row r="489468">
      <c r="A489468" t="inlineStr">
        <is>
          <t>163728</t>
        </is>
      </c>
      <c r="B489468" t="n">
        <v>1</v>
      </c>
    </row>
    <row r="489469">
      <c r="A489469" t="inlineStr">
        <is>
          <t>163254</t>
        </is>
      </c>
      <c r="B489469" t="n">
        <v>1</v>
      </c>
    </row>
    <row r="489470">
      <c r="A489470" t="inlineStr">
        <is>
          <t>162915</t>
        </is>
      </c>
      <c r="B489470" t="n">
        <v>1</v>
      </c>
    </row>
    <row r="489471">
      <c r="A489471" t="inlineStr">
        <is>
          <t>163738</t>
        </is>
      </c>
      <c r="B489471" t="n">
        <v>1</v>
      </c>
    </row>
    <row r="489472">
      <c r="A489472" t="inlineStr">
        <is>
          <t>gridcrime</t>
        </is>
      </c>
      <c r="B489472" t="n">
        <v>1</v>
      </c>
    </row>
    <row r="489473">
      <c r="A489473" t="inlineStr">
        <is>
          <t>163314</t>
        </is>
      </c>
      <c r="B489473" t="n">
        <v>1</v>
      </c>
    </row>
    <row r="489474">
      <c r="A489474" t="inlineStr">
        <is>
          <t>163122</t>
        </is>
      </c>
      <c r="B489474" t="n">
        <v>1</v>
      </c>
    </row>
    <row r="489475">
      <c r="A489475" t="inlineStr">
        <is>
          <t>163015</t>
        </is>
      </c>
      <c r="B489475" t="n">
        <v>1</v>
      </c>
    </row>
    <row r="489476">
      <c r="A489476" t="inlineStr">
        <is>
          <t>orphaned_tx248</t>
        </is>
      </c>
      <c r="B489476" t="n">
        <v>1</v>
      </c>
    </row>
    <row r="489477">
      <c r="A489477" t="inlineStr">
        <is>
          <t>163100</t>
        </is>
      </c>
      <c r="B489477" t="n">
        <v>1</v>
      </c>
    </row>
    <row r="489478">
      <c r="A489478" t="inlineStr">
        <is>
          <t>04400</t>
        </is>
      </c>
      <c r="B489478" t="n">
        <v>1</v>
      </c>
    </row>
    <row r="489479">
      <c r="A489479" t="inlineStr">
        <is>
          <t>dynap</t>
        </is>
      </c>
      <c r="B489479" t="n">
        <v>1</v>
      </c>
    </row>
    <row r="489480">
      <c r="A489480" t="inlineStr">
        <is>
          <t>164052</t>
        </is>
      </c>
      <c r="B489480" t="n">
        <v>1</v>
      </c>
    </row>
    <row r="489481">
      <c r="A489481" t="inlineStr">
        <is>
          <t>163740</t>
        </is>
      </c>
      <c r="B489481" t="n">
        <v>1</v>
      </c>
    </row>
    <row r="489482">
      <c r="A489482" t="inlineStr">
        <is>
          <t>looksfees</t>
        </is>
      </c>
      <c r="B489482" t="n">
        <v>1</v>
      </c>
    </row>
    <row r="489483">
      <c r="A489483" t="inlineStr">
        <is>
          <t>xormodo</t>
        </is>
      </c>
      <c r="B489483" t="n">
        <v>1</v>
      </c>
    </row>
    <row r="489484">
      <c r="A489484" t="inlineStr">
        <is>
          <t>unifen</t>
        </is>
      </c>
      <c r="B489484" t="n">
        <v>1</v>
      </c>
    </row>
    <row r="489485">
      <c r="A489485" t="inlineStr">
        <is>
          <t>dbgroups</t>
        </is>
      </c>
      <c r="B489485" t="n">
        <v>1</v>
      </c>
    </row>
    <row r="489486">
      <c r="A489486" t="inlineStr">
        <is>
          <t>barscri</t>
        </is>
      </c>
      <c r="B489486" t="n">
        <v>1</v>
      </c>
    </row>
    <row r="489487">
      <c r="A489487" t="inlineStr">
        <is>
          <t>pmemc</t>
        </is>
      </c>
      <c r="B489487" t="n">
        <v>1</v>
      </c>
    </row>
    <row r="489488">
      <c r="A489488" t="inlineStr">
        <is>
          <t>maprst</t>
        </is>
      </c>
      <c r="B489488" t="n">
        <v>1</v>
      </c>
    </row>
    <row r="489489">
      <c r="A489489" t="inlineStr">
        <is>
          <t>libxserver</t>
        </is>
      </c>
      <c r="B489489" t="n">
        <v>1</v>
      </c>
    </row>
    <row r="489490">
      <c r="A489490" t="inlineStr">
        <is>
          <t>taxsuditized</t>
        </is>
      </c>
      <c r="B489490" t="n">
        <v>1</v>
      </c>
    </row>
    <row r="489491">
      <c r="A489491" t="inlineStr">
        <is>
          <t>bashtagl</t>
        </is>
      </c>
      <c r="B489491" t="n">
        <v>1</v>
      </c>
    </row>
    <row r="489492">
      <c r="A489492" t="inlineStr">
        <is>
          <t>cral</t>
        </is>
      </c>
      <c r="B489492" t="n">
        <v>1</v>
      </c>
    </row>
    <row r="489493">
      <c r="A489493" t="inlineStr">
        <is>
          <t>shivety</t>
        </is>
      </c>
      <c r="B489493" t="n">
        <v>1</v>
      </c>
    </row>
    <row r="489494">
      <c r="A489494" t="inlineStr">
        <is>
          <t>maillisc</t>
        </is>
      </c>
      <c r="B489494" t="n">
        <v>1</v>
      </c>
    </row>
    <row r="489495">
      <c r="A489495" t="inlineStr">
        <is>
          <t>⇒globals</t>
        </is>
      </c>
      <c r="B489495" t="n">
        <v>1</v>
      </c>
    </row>
    <row r="489496">
      <c r="A489496" t="inlineStr">
        <is>
          <t>codelope</t>
        </is>
      </c>
      <c r="B489496" t="n">
        <v>1</v>
      </c>
    </row>
    <row r="489497">
      <c r="A489497" t="inlineStr">
        <is>
          <t>sea_builder</t>
        </is>
      </c>
      <c r="B489497" t="n">
        <v>1</v>
      </c>
    </row>
    <row r="489498">
      <c r="A489498" t="inlineStr">
        <is>
          <t>orramio</t>
        </is>
      </c>
      <c r="B489498" t="n">
        <v>1</v>
      </c>
    </row>
    <row r="489499">
      <c r="A489499" t="inlineStr">
        <is>
          <t>maprst_src</t>
        </is>
      </c>
      <c r="B489499" t="n">
        <v>1</v>
      </c>
    </row>
    <row r="489500">
      <c r="A489500" t="inlineStr">
        <is>
          <t>destminus_src</t>
        </is>
      </c>
      <c r="B489500" t="n">
        <v>1</v>
      </c>
    </row>
    <row r="489501">
      <c r="A489501" t="inlineStr">
        <is>
          <t>systemdriver</t>
        </is>
      </c>
      <c r="B489501" t="n">
        <v>1</v>
      </c>
    </row>
    <row r="489502">
      <c r="A489502" t="inlineStr">
        <is>
          <t>othercodelope</t>
        </is>
      </c>
      <c r="B489502" t="n">
        <v>1</v>
      </c>
    </row>
    <row r="489503">
      <c r="A489503" t="inlineStr">
        <is>
          <t>ofxampaen</t>
        </is>
      </c>
      <c r="B489503" t="n">
        <v>1</v>
      </c>
    </row>
    <row r="489504">
      <c r="A489504" t="inlineStr">
        <is>
          <t>mowcd</t>
        </is>
      </c>
      <c r="B489504" t="n">
        <v>1</v>
      </c>
    </row>
    <row r="489505">
      <c r="A489505" t="inlineStr">
        <is>
          <t>bierlagin</t>
        </is>
      </c>
      <c r="B489505" t="n">
        <v>1</v>
      </c>
    </row>
    <row r="489506">
      <c r="A489506" t="inlineStr">
        <is>
          <t>bertran</t>
        </is>
      </c>
      <c r="B489506" t="n">
        <v>1</v>
      </c>
    </row>
    <row r="489507">
      <c r="A489507" t="inlineStr">
        <is>
          <t>allgeier</t>
        </is>
      </c>
      <c r="B489507" t="n">
        <v>1</v>
      </c>
    </row>
    <row r="489508">
      <c r="A489508" t="inlineStr">
        <is>
          <t>davemccoy</t>
        </is>
      </c>
      <c r="B489508" t="n">
        <v>1</v>
      </c>
    </row>
    <row r="489509">
      <c r="A489509" t="inlineStr">
        <is>
          <t>rumsim</t>
        </is>
      </c>
      <c r="B489509" t="n">
        <v>1</v>
      </c>
    </row>
    <row r="489510">
      <c r="A489510" t="inlineStr">
        <is>
          <t>seaglia</t>
        </is>
      </c>
      <c r="B489510" t="n">
        <v>1</v>
      </c>
    </row>
    <row r="489511">
      <c r="A489511" t="inlineStr">
        <is>
          <t>dub4i1r</t>
        </is>
      </c>
      <c r="B489511" t="n">
        <v>1</v>
      </c>
    </row>
    <row r="489512">
      <c r="A489512" t="inlineStr">
        <is>
          <t>grizzoy</t>
        </is>
      </c>
      <c r="B489512" t="n">
        <v>1</v>
      </c>
    </row>
    <row r="489513">
      <c r="A489513" t="inlineStr">
        <is>
          <t>b56ck</t>
        </is>
      </c>
      <c r="B489513" t="n">
        <v>1</v>
      </c>
    </row>
    <row r="489514">
      <c r="A489514" t="inlineStr">
        <is>
          <t>4cnni</t>
        </is>
      </c>
      <c r="B489514" t="n">
        <v>1</v>
      </c>
    </row>
    <row r="489515">
      <c r="A489515" t="inlineStr">
        <is>
          <t>orlayer</t>
        </is>
      </c>
      <c r="B489515" t="n">
        <v>1</v>
      </c>
    </row>
    <row r="489516">
      <c r="A489516" t="inlineStr">
        <is>
          <t>turphene</t>
        </is>
      </c>
      <c r="B489516" t="n">
        <v>1</v>
      </c>
    </row>
    <row r="489517">
      <c r="A489517" t="inlineStr">
        <is>
          <t>ectedin</t>
        </is>
      </c>
      <c r="B489517" t="n">
        <v>1</v>
      </c>
    </row>
    <row r="489518">
      <c r="A489518" t="inlineStr">
        <is>
          <t>lp540</t>
        </is>
      </c>
      <c r="B489518" t="n">
        <v>1</v>
      </c>
    </row>
    <row r="489519">
      <c r="A489519" t="inlineStr">
        <is>
          <t>potied</t>
        </is>
      </c>
      <c r="B489519" t="n">
        <v>1</v>
      </c>
    </row>
    <row r="489520">
      <c r="A489520" t="inlineStr">
        <is>
          <t>costhered</t>
        </is>
      </c>
      <c r="B489520" t="n">
        <v>1</v>
      </c>
    </row>
    <row r="489521">
      <c r="A489521" t="inlineStr">
        <is>
          <t>bobdeums</t>
        </is>
      </c>
      <c r="B489521" t="n">
        <v>1</v>
      </c>
    </row>
    <row r="489522">
      <c r="A489522" t="inlineStr">
        <is>
          <t>45ncfg</t>
        </is>
      </c>
      <c r="B489522" t="n">
        <v>1</v>
      </c>
    </row>
    <row r="489523">
      <c r="A489523" t="inlineStr">
        <is>
          <t>lowerel</t>
        </is>
      </c>
      <c r="B489523" t="n">
        <v>1</v>
      </c>
    </row>
    <row r="489524">
      <c r="A489524" t="inlineStr">
        <is>
          <t>cumla</t>
        </is>
      </c>
      <c r="B489524" t="n">
        <v>1</v>
      </c>
    </row>
    <row r="489525">
      <c r="A489525" t="inlineStr">
        <is>
          <t>preveilles</t>
        </is>
      </c>
      <c r="B489525" t="n">
        <v>1</v>
      </c>
    </row>
    <row r="489526">
      <c r="A489526" t="inlineStr">
        <is>
          <t>smerchi</t>
        </is>
      </c>
      <c r="B489526" t="n">
        <v>1</v>
      </c>
    </row>
    <row r="489527">
      <c r="A489527" t="inlineStr">
        <is>
          <t>mceccles</t>
        </is>
      </c>
      <c r="B489527" t="n">
        <v>1</v>
      </c>
    </row>
    <row r="489528">
      <c r="A489528" t="inlineStr">
        <is>
          <t>steeley</t>
        </is>
      </c>
      <c r="B489528" t="n">
        <v>2</v>
      </c>
    </row>
    <row r="489529">
      <c r="A489529" t="inlineStr">
        <is>
          <t>marchingsilencing</t>
        </is>
      </c>
      <c r="B489529" t="n">
        <v>1</v>
      </c>
    </row>
    <row r="489530">
      <c r="A489530" t="inlineStr">
        <is>
          <t>tatermain</t>
        </is>
      </c>
      <c r="B489530" t="n">
        <v>1</v>
      </c>
    </row>
    <row r="489531">
      <c r="A489531" t="inlineStr">
        <is>
          <t>deante</t>
        </is>
      </c>
      <c r="B489531" t="n">
        <v>3</v>
      </c>
    </row>
    <row r="489532">
      <c r="A489532" t="inlineStr">
        <is>
          <t>cutfunding</t>
        </is>
      </c>
      <c r="B489532" t="n">
        <v>1</v>
      </c>
    </row>
    <row r="489533">
      <c r="A489533" t="inlineStr">
        <is>
          <t>corbynism</t>
        </is>
      </c>
      <c r="B489533" t="n">
        <v>2</v>
      </c>
    </row>
    <row r="489534">
      <c r="A489534" t="inlineStr">
        <is>
          <t>liacky</t>
        </is>
      </c>
      <c r="B489534" t="n">
        <v>1</v>
      </c>
    </row>
    <row r="489535">
      <c r="A489535" t="inlineStr">
        <is>
          <t>underthoughting</t>
        </is>
      </c>
      <c r="B489535" t="n">
        <v>1</v>
      </c>
    </row>
    <row r="489536">
      <c r="A489536" t="inlineStr">
        <is>
          <t>srudes</t>
        </is>
      </c>
      <c r="B489536" t="n">
        <v>1</v>
      </c>
    </row>
    <row r="489537">
      <c r="A489537" t="inlineStr">
        <is>
          <t>meatbombs</t>
        </is>
      </c>
      <c r="B489537" t="n">
        <v>1</v>
      </c>
    </row>
    <row r="489538">
      <c r="A489538" t="inlineStr">
        <is>
          <t>intisaying</t>
        </is>
      </c>
      <c r="B489538" t="n">
        <v>1</v>
      </c>
    </row>
    <row r="489539">
      <c r="A489539" t="inlineStr">
        <is>
          <t>carrickche</t>
        </is>
      </c>
      <c r="B489539" t="n">
        <v>1</v>
      </c>
    </row>
    <row r="489540">
      <c r="A489540" t="inlineStr">
        <is>
          <t>filac</t>
        </is>
      </c>
      <c r="B489540" t="n">
        <v>1</v>
      </c>
    </row>
    <row r="489541">
      <c r="A489541" t="inlineStr">
        <is>
          <t>estabilise</t>
        </is>
      </c>
      <c r="B489541" t="n">
        <v>1</v>
      </c>
    </row>
    <row r="489542">
      <c r="A489542" t="inlineStr">
        <is>
          <t>panaciera</t>
        </is>
      </c>
      <c r="B489542" t="n">
        <v>1</v>
      </c>
    </row>
    <row r="489543">
      <c r="A489543" t="inlineStr">
        <is>
          <t>baunted</t>
        </is>
      </c>
      <c r="B489543" t="n">
        <v>1</v>
      </c>
    </row>
    <row r="489544">
      <c r="A489544" t="inlineStr">
        <is>
          <t>brentfields</t>
        </is>
      </c>
      <c r="B489544" t="n">
        <v>1</v>
      </c>
    </row>
    <row r="489545">
      <c r="A489545" t="inlineStr">
        <is>
          <t>billabel</t>
        </is>
      </c>
      <c r="B489545" t="n">
        <v>1</v>
      </c>
    </row>
    <row r="489546">
      <c r="A489546" t="inlineStr">
        <is>
          <t>whimo</t>
        </is>
      </c>
      <c r="B489546" t="n">
        <v>1</v>
      </c>
    </row>
    <row r="489547">
      <c r="A489547" t="inlineStr">
        <is>
          <t>manpac</t>
        </is>
      </c>
      <c r="B489547" t="n">
        <v>1</v>
      </c>
    </row>
    <row r="489548">
      <c r="A489548" t="inlineStr">
        <is>
          <t>hartuns</t>
        </is>
      </c>
      <c r="B489548" t="n">
        <v>1</v>
      </c>
    </row>
    <row r="489549">
      <c r="A489549" t="inlineStr">
        <is>
          <t>adreme</t>
        </is>
      </c>
      <c r="B489549" t="n">
        <v>1</v>
      </c>
    </row>
    <row r="489550">
      <c r="A489550" t="inlineStr">
        <is>
          <t>killalotten</t>
        </is>
      </c>
      <c r="B489550" t="n">
        <v>1</v>
      </c>
    </row>
    <row r="489551">
      <c r="A489551" t="inlineStr">
        <is>
          <t>muzzleforce</t>
        </is>
      </c>
      <c r="B489551" t="n">
        <v>1</v>
      </c>
    </row>
    <row r="489552">
      <c r="A489552" t="inlineStr">
        <is>
          <t>ryazma</t>
        </is>
      </c>
      <c r="B489552" t="n">
        <v>1</v>
      </c>
    </row>
    <row r="489553">
      <c r="A489553" t="inlineStr">
        <is>
          <t>tunta</t>
        </is>
      </c>
      <c r="B489553" t="n">
        <v>2</v>
      </c>
    </row>
    <row r="489554">
      <c r="A489554" t="inlineStr">
        <is>
          <t>burreroros</t>
        </is>
      </c>
      <c r="B489554" t="n">
        <v>1</v>
      </c>
    </row>
    <row r="489555">
      <c r="A489555" t="inlineStr">
        <is>
          <t>esp85annax</t>
        </is>
      </c>
      <c r="B489555" t="n">
        <v>1</v>
      </c>
    </row>
    <row r="489556">
      <c r="A489556" t="inlineStr">
        <is>
          <t>begaard</t>
        </is>
      </c>
      <c r="B489556" t="n">
        <v>1</v>
      </c>
    </row>
    <row r="489557">
      <c r="A489557" t="inlineStr">
        <is>
          <t>4–22</t>
        </is>
      </c>
      <c r="B489557" t="n">
        <v>3</v>
      </c>
    </row>
    <row r="489558">
      <c r="A489558" t="inlineStr">
        <is>
          <t>rohinis</t>
        </is>
      </c>
      <c r="B489558" t="n">
        <v>1</v>
      </c>
    </row>
    <row r="489559">
      <c r="A489559" t="inlineStr">
        <is>
          <t>bhangikar</t>
        </is>
      </c>
      <c r="B489559" t="n">
        <v>1</v>
      </c>
    </row>
    <row r="489560">
      <c r="A489560" t="inlineStr">
        <is>
          <t>jurendra</t>
        </is>
      </c>
      <c r="B489560" t="n">
        <v>1</v>
      </c>
    </row>
    <row r="489561">
      <c r="A489561" t="inlineStr">
        <is>
          <t>isshila</t>
        </is>
      </c>
      <c r="B489561" t="n">
        <v>1</v>
      </c>
    </row>
    <row r="489562">
      <c r="A489562" t="inlineStr">
        <is>
          <t>ajitman</t>
        </is>
      </c>
      <c r="B489562" t="n">
        <v>1</v>
      </c>
    </row>
    <row r="489563">
      <c r="A489563" t="inlineStr">
        <is>
          <t>bluelauris</t>
        </is>
      </c>
      <c r="B489563" t="n">
        <v>1</v>
      </c>
    </row>
    <row r="489564">
      <c r="A489564" t="inlineStr">
        <is>
          <t>jahilkumar</t>
        </is>
      </c>
      <c r="B489564" t="n">
        <v>1</v>
      </c>
    </row>
    <row r="489565">
      <c r="A489565" t="inlineStr">
        <is>
          <t>tambaidar</t>
        </is>
      </c>
      <c r="B489565" t="n">
        <v>1</v>
      </c>
    </row>
    <row r="489566">
      <c r="A489566" t="inlineStr">
        <is>
          <t>balithun</t>
        </is>
      </c>
      <c r="B489566" t="n">
        <v>1</v>
      </c>
    </row>
    <row r="489567">
      <c r="A489567" t="inlineStr">
        <is>
          <t>dikshitins</t>
        </is>
      </c>
      <c r="B489567" t="n">
        <v>1</v>
      </c>
    </row>
    <row r="489568">
      <c r="A489568" t="inlineStr">
        <is>
          <t>jakaran</t>
        </is>
      </c>
      <c r="B489568" t="n">
        <v>1</v>
      </c>
    </row>
    <row r="489569">
      <c r="A489569" t="inlineStr">
        <is>
          <t>arjimabh</t>
        </is>
      </c>
      <c r="B489569" t="n">
        <v>1</v>
      </c>
    </row>
    <row r="489570">
      <c r="A489570" t="inlineStr">
        <is>
          <t>torudhra</t>
        </is>
      </c>
      <c r="B489570" t="n">
        <v>1</v>
      </c>
    </row>
    <row r="489571">
      <c r="A489571" t="inlineStr">
        <is>
          <t>bastabortionfloor</t>
        </is>
      </c>
      <c r="B489571" t="n">
        <v>1</v>
      </c>
    </row>
    <row r="489572">
      <c r="A489572" t="inlineStr">
        <is>
          <t>bhairavadi</t>
        </is>
      </c>
      <c r="B489572" t="n">
        <v>1</v>
      </c>
    </row>
    <row r="489573">
      <c r="A489573" t="inlineStr">
        <is>
          <t>rubpathi</t>
        </is>
      </c>
      <c r="B489573" t="n">
        <v>1</v>
      </c>
    </row>
    <row r="489574">
      <c r="A489574" t="inlineStr">
        <is>
          <t>bhalle</t>
        </is>
      </c>
      <c r="B489574" t="n">
        <v>1</v>
      </c>
    </row>
    <row r="489575">
      <c r="A489575" t="inlineStr">
        <is>
          <t>mamsha</t>
        </is>
      </c>
      <c r="B489575" t="n">
        <v>1</v>
      </c>
    </row>
    <row r="489576">
      <c r="A489576" t="inlineStr">
        <is>
          <t>sonasteru</t>
        </is>
      </c>
      <c r="B489576" t="n">
        <v>1</v>
      </c>
    </row>
    <row r="489577">
      <c r="A489577" t="inlineStr">
        <is>
          <t>akshwar</t>
        </is>
      </c>
      <c r="B489577" t="n">
        <v>1</v>
      </c>
    </row>
    <row r="489578">
      <c r="A489578" t="inlineStr">
        <is>
          <t>kwanars</t>
        </is>
      </c>
      <c r="B489578" t="n">
        <v>1</v>
      </c>
    </row>
    <row r="489579">
      <c r="A489579" t="inlineStr">
        <is>
          <t>paramahans</t>
        </is>
      </c>
      <c r="B489579" t="n">
        <v>1</v>
      </c>
    </row>
    <row r="489580">
      <c r="A489580" t="inlineStr">
        <is>
          <t>gagujal</t>
        </is>
      </c>
      <c r="B489580" t="n">
        <v>1</v>
      </c>
    </row>
    <row r="489581">
      <c r="A489581" t="inlineStr">
        <is>
          <t>munkur</t>
        </is>
      </c>
      <c r="B489581" t="n">
        <v>1</v>
      </c>
    </row>
    <row r="489582">
      <c r="A489582" t="inlineStr">
        <is>
          <t>thaikkum</t>
        </is>
      </c>
      <c r="B489582" t="n">
        <v>1</v>
      </c>
    </row>
    <row r="489583">
      <c r="A489583" t="inlineStr">
        <is>
          <t>dhamakars</t>
        </is>
      </c>
      <c r="B489583" t="n">
        <v>1</v>
      </c>
    </row>
    <row r="489584">
      <c r="A489584" t="inlineStr">
        <is>
          <t>ofgetsun</t>
        </is>
      </c>
      <c r="B489584" t="n">
        <v>1</v>
      </c>
    </row>
    <row r="489585">
      <c r="A489585" t="inlineStr">
        <is>
          <t>girrant</t>
        </is>
      </c>
      <c r="B489585" t="n">
        <v>1</v>
      </c>
    </row>
    <row r="489586">
      <c r="A489586" t="inlineStr">
        <is>
          <t>ravitha</t>
        </is>
      </c>
      <c r="B489586" t="n">
        <v>1</v>
      </c>
    </row>
    <row r="489587">
      <c r="A489587" t="inlineStr">
        <is>
          <t>champulje</t>
        </is>
      </c>
      <c r="B489587" t="n">
        <v>1</v>
      </c>
    </row>
    <row r="489588">
      <c r="A489588" t="inlineStr">
        <is>
          <t>vargra</t>
        </is>
      </c>
      <c r="B489588" t="n">
        <v>1</v>
      </c>
    </row>
    <row r="489589">
      <c r="A489589" t="inlineStr">
        <is>
          <t>khairya</t>
        </is>
      </c>
      <c r="B489589" t="n">
        <v>1</v>
      </c>
    </row>
    <row r="489590">
      <c r="A489590" t="inlineStr">
        <is>
          <t>sitwecker</t>
        </is>
      </c>
      <c r="B489590" t="n">
        <v>1</v>
      </c>
    </row>
    <row r="489591">
      <c r="A489591" t="inlineStr">
        <is>
          <t>bareig</t>
        </is>
      </c>
      <c r="B489591" t="n">
        <v>2</v>
      </c>
    </row>
    <row r="489592">
      <c r="A489592" t="inlineStr">
        <is>
          <t>retve</t>
        </is>
      </c>
      <c r="B489592" t="n">
        <v>1</v>
      </c>
    </row>
    <row r="489593">
      <c r="A489593" t="inlineStr">
        <is>
          <t>neutrators</t>
        </is>
      </c>
      <c r="B489593" t="n">
        <v>1</v>
      </c>
    </row>
    <row r="489594">
      <c r="A489594" t="inlineStr">
        <is>
          <t>cheorement</t>
        </is>
      </c>
      <c r="B489594" t="n">
        <v>1</v>
      </c>
    </row>
    <row r="489595">
      <c r="A489595" t="inlineStr">
        <is>
          <t>fushedral</t>
        </is>
      </c>
      <c r="B489595" t="n">
        <v>1</v>
      </c>
    </row>
    <row r="489596">
      <c r="A489596" t="inlineStr">
        <is>
          <t>1yt</t>
        </is>
      </c>
      <c r="B489596" t="n">
        <v>1</v>
      </c>
    </row>
    <row r="489597">
      <c r="A489597" t="inlineStr">
        <is>
          <t>throbbling</t>
        </is>
      </c>
      <c r="B489597" t="n">
        <v>1</v>
      </c>
    </row>
    <row r="489598">
      <c r="A489598" t="inlineStr">
        <is>
          <t>nemsat</t>
        </is>
      </c>
      <c r="B489598" t="n">
        <v>1</v>
      </c>
    </row>
    <row r="489599">
      <c r="A489599" t="inlineStr">
        <is>
          <t>ghauitation</t>
        </is>
      </c>
      <c r="B489599" t="n">
        <v>1</v>
      </c>
    </row>
    <row r="489600">
      <c r="A489600" t="inlineStr">
        <is>
          <t>sustoils</t>
        </is>
      </c>
      <c r="B489600" t="n">
        <v>1</v>
      </c>
    </row>
    <row r="489601">
      <c r="A489601" t="inlineStr">
        <is>
          <t>spheropes</t>
        </is>
      </c>
      <c r="B489601" t="n">
        <v>1</v>
      </c>
    </row>
    <row r="489602">
      <c r="A489602" t="inlineStr">
        <is>
          <t>amr17</t>
        </is>
      </c>
      <c r="B489602" t="n">
        <v>1</v>
      </c>
    </row>
    <row r="489603">
      <c r="A489603" t="inlineStr">
        <is>
          <t>chancetologists</t>
        </is>
      </c>
      <c r="B489603" t="n">
        <v>1</v>
      </c>
    </row>
    <row r="489604">
      <c r="A489604" t="inlineStr">
        <is>
          <t>seminaform</t>
        </is>
      </c>
      <c r="B489604" t="n">
        <v>1</v>
      </c>
    </row>
    <row r="489605">
      <c r="A489605" t="inlineStr">
        <is>
          <t>miniapropics</t>
        </is>
      </c>
      <c r="B489605" t="n">
        <v>1</v>
      </c>
    </row>
    <row r="489606">
      <c r="A489606" t="inlineStr">
        <is>
          <t>ragoberg</t>
        </is>
      </c>
      <c r="B489606" t="n">
        <v>1</v>
      </c>
    </row>
    <row r="489607">
      <c r="A489607" t="inlineStr">
        <is>
          <t>klebnius</t>
        </is>
      </c>
      <c r="B489607" t="n">
        <v>1</v>
      </c>
    </row>
    <row r="489608">
      <c r="A489608" t="inlineStr">
        <is>
          <t>ustrying</t>
        </is>
      </c>
      <c r="B489608" t="n">
        <v>1</v>
      </c>
    </row>
    <row r="489609">
      <c r="A489609" t="inlineStr">
        <is>
          <t>zarintse</t>
        </is>
      </c>
      <c r="B489609" t="n">
        <v>1</v>
      </c>
    </row>
    <row r="489610">
      <c r="A489610" t="inlineStr">
        <is>
          <t>edwardsovich</t>
        </is>
      </c>
      <c r="B489610" t="n">
        <v>1</v>
      </c>
    </row>
    <row r="489611">
      <c r="A489611" t="inlineStr">
        <is>
          <t>arto1</t>
        </is>
      </c>
      <c r="B489611" t="n">
        <v>1</v>
      </c>
    </row>
    <row r="489612">
      <c r="A489612" t="inlineStr">
        <is>
          <t>lupacanei</t>
        </is>
      </c>
      <c r="B489612" t="n">
        <v>1</v>
      </c>
    </row>
    <row r="489613">
      <c r="A489613" t="inlineStr">
        <is>
          <t>entranean</t>
        </is>
      </c>
      <c r="B489613" t="n">
        <v>1</v>
      </c>
    </row>
    <row r="489614">
      <c r="A489614" t="inlineStr">
        <is>
          <t>lispsubseq</t>
        </is>
      </c>
      <c r="B489614" t="n">
        <v>1</v>
      </c>
    </row>
    <row r="489615">
      <c r="A489615" t="inlineStr">
        <is>
          <t>framerd</t>
        </is>
      </c>
      <c r="B489615" t="n">
        <v>1</v>
      </c>
    </row>
    <row r="489616">
      <c r="A489616" t="inlineStr">
        <is>
          <t>hargrad</t>
        </is>
      </c>
      <c r="B489616" t="n">
        <v>1</v>
      </c>
    </row>
    <row r="489617">
      <c r="A489617" t="inlineStr">
        <is>
          <t>haydonians</t>
        </is>
      </c>
      <c r="B489617" t="n">
        <v>1</v>
      </c>
    </row>
    <row r="489618">
      <c r="A489618" t="inlineStr">
        <is>
          <t>metagifs</t>
        </is>
      </c>
      <c r="B489618" t="n">
        <v>1</v>
      </c>
    </row>
    <row r="489619">
      <c r="A489619" t="inlineStr">
        <is>
          <t>edew</t>
        </is>
      </c>
      <c r="B489619" t="n">
        <v>1</v>
      </c>
    </row>
    <row r="489620">
      <c r="A489620" t="inlineStr">
        <is>
          <t>talmata</t>
        </is>
      </c>
      <c r="B489620" t="n">
        <v>1</v>
      </c>
    </row>
    <row r="489621">
      <c r="A489621" t="inlineStr">
        <is>
          <t>kuchuguorkyhairy</t>
        </is>
      </c>
      <c r="B489621" t="n">
        <v>1</v>
      </c>
    </row>
    <row r="489622">
      <c r="A489622" t="inlineStr">
        <is>
          <t>and—more</t>
        </is>
      </c>
      <c r="B489622" t="n">
        <v>1</v>
      </c>
    </row>
    <row r="489623">
      <c r="A489623" t="inlineStr">
        <is>
          <t>qualityarkstoothfoodsoopt</t>
        </is>
      </c>
      <c r="B489623" t="n">
        <v>1</v>
      </c>
    </row>
    <row r="489624">
      <c r="A489624" t="inlineStr">
        <is>
          <t>dutchys</t>
        </is>
      </c>
      <c r="B489624" t="n">
        <v>1</v>
      </c>
    </row>
    <row r="489625">
      <c r="A489625" t="inlineStr">
        <is>
          <t>eglacoreising</t>
        </is>
      </c>
      <c r="B489625" t="n">
        <v>1</v>
      </c>
    </row>
    <row r="489626">
      <c r="A489626" t="inlineStr">
        <is>
          <t>foodsrestoshome</t>
        </is>
      </c>
      <c r="B489626" t="n">
        <v>1</v>
      </c>
    </row>
    <row r="489627">
      <c r="A489627" t="inlineStr">
        <is>
          <t>womshatner</t>
        </is>
      </c>
      <c r="B489627" t="n">
        <v>1</v>
      </c>
    </row>
    <row r="489628">
      <c r="A489628" t="inlineStr">
        <is>
          <t>brunswick57</t>
        </is>
      </c>
      <c r="B489628" t="n">
        <v>1</v>
      </c>
    </row>
    <row r="489629">
      <c r="A489629" t="inlineStr">
        <is>
          <t>fortcerize</t>
        </is>
      </c>
      <c r="B489629" t="n">
        <v>1</v>
      </c>
    </row>
    <row r="489630">
      <c r="A489630" t="inlineStr">
        <is>
          <t>starrup</t>
        </is>
      </c>
      <c r="B489630" t="n">
        <v>1</v>
      </c>
    </row>
    <row r="489631">
      <c r="A489631" t="inlineStr">
        <is>
          <t>dermapentin</t>
        </is>
      </c>
      <c r="B489631" t="n">
        <v>1</v>
      </c>
    </row>
    <row r="489632">
      <c r="A489632" t="inlineStr">
        <is>
          <t>trieger</t>
        </is>
      </c>
      <c r="B489632" t="n">
        <v>1</v>
      </c>
    </row>
    <row r="489633">
      <c r="A489633" t="inlineStr">
        <is>
          <t>mate2c</t>
        </is>
      </c>
      <c r="B489633" t="n">
        <v>1</v>
      </c>
    </row>
    <row r="489634">
      <c r="A489634" t="inlineStr">
        <is>
          <t>rebeccia</t>
        </is>
      </c>
      <c r="B489634" t="n">
        <v>1</v>
      </c>
    </row>
    <row r="489635">
      <c r="A489635" t="inlineStr">
        <is>
          <t>nuussiluea</t>
        </is>
      </c>
      <c r="B489635" t="n">
        <v>1</v>
      </c>
    </row>
    <row r="489636">
      <c r="A489636" t="inlineStr">
        <is>
          <t>iatashex</t>
        </is>
      </c>
      <c r="B489636" t="n">
        <v>1</v>
      </c>
    </row>
    <row r="489637">
      <c r="A489637" t="inlineStr">
        <is>
          <t>oosiesfamous</t>
        </is>
      </c>
      <c r="B489637" t="n">
        <v>1</v>
      </c>
    </row>
    <row r="489638">
      <c r="A489638" t="inlineStr">
        <is>
          <t>potatoetchup</t>
        </is>
      </c>
      <c r="B489638" t="n">
        <v>1</v>
      </c>
    </row>
    <row r="489639">
      <c r="A489639" t="inlineStr">
        <is>
          <t>surimhi</t>
        </is>
      </c>
      <c r="B489639" t="n">
        <v>1</v>
      </c>
    </row>
    <row r="489640">
      <c r="A489640" t="inlineStr">
        <is>
          <t>argonamide</t>
        </is>
      </c>
      <c r="B489640" t="n">
        <v>1</v>
      </c>
    </row>
    <row r="489641">
      <c r="A489641" t="inlineStr">
        <is>
          <t>caisseerhorti</t>
        </is>
      </c>
      <c r="B489641" t="n">
        <v>1</v>
      </c>
    </row>
    <row r="489642">
      <c r="A489642" t="inlineStr">
        <is>
          <t>importantly—mascots</t>
        </is>
      </c>
      <c r="B489642" t="n">
        <v>1</v>
      </c>
    </row>
    <row r="489643">
      <c r="A489643" t="inlineStr">
        <is>
          <t>spinnetnys</t>
        </is>
      </c>
      <c r="B489643" t="n">
        <v>1</v>
      </c>
    </row>
    <row r="489644">
      <c r="A489644" t="inlineStr">
        <is>
          <t>bank0</t>
        </is>
      </c>
      <c r="B489644" t="n">
        <v>1</v>
      </c>
    </row>
    <row r="489645">
      <c r="A489645" t="inlineStr">
        <is>
          <t>backbacks</t>
        </is>
      </c>
      <c r="B489645" t="n">
        <v>1</v>
      </c>
    </row>
    <row r="489646">
      <c r="A489646" t="inlineStr">
        <is>
          <t>bulkiest</t>
        </is>
      </c>
      <c r="B489646" t="n">
        <v>1</v>
      </c>
    </row>
    <row r="489647">
      <c r="A489647" t="inlineStr">
        <is>
          <t>obstronaut</t>
        </is>
      </c>
      <c r="B489647" t="n">
        <v>1</v>
      </c>
    </row>
    <row r="489648">
      <c r="A489648" t="inlineStr">
        <is>
          <t>screambest</t>
        </is>
      </c>
      <c r="B489648" t="n">
        <v>1</v>
      </c>
    </row>
    <row r="489649">
      <c r="A489649" t="inlineStr">
        <is>
          <t>tywhile</t>
        </is>
      </c>
      <c r="B489649" t="n">
        <v>1</v>
      </c>
    </row>
    <row r="489650">
      <c r="A489650" t="inlineStr">
        <is>
          <t>sraas</t>
        </is>
      </c>
      <c r="B489650" t="n">
        <v>1</v>
      </c>
    </row>
    <row r="489651">
      <c r="A489651" t="inlineStr">
        <is>
          <t>facelift3</t>
        </is>
      </c>
      <c r="B489651" t="n">
        <v>1</v>
      </c>
    </row>
    <row r="489652">
      <c r="A489652" t="inlineStr">
        <is>
          <t>waitts</t>
        </is>
      </c>
      <c r="B489652" t="n">
        <v>1</v>
      </c>
    </row>
    <row r="489653">
      <c r="A489653" t="inlineStr">
        <is>
          <t>falcobid</t>
        </is>
      </c>
      <c r="B489653" t="n">
        <v>1</v>
      </c>
    </row>
    <row r="489654">
      <c r="A489654" t="inlineStr">
        <is>
          <t>surgicalomoven</t>
        </is>
      </c>
      <c r="B489654" t="n">
        <v>1</v>
      </c>
    </row>
    <row r="489655">
      <c r="A489655" t="inlineStr">
        <is>
          <t>eurobai</t>
        </is>
      </c>
      <c r="B489655" t="n">
        <v>1</v>
      </c>
    </row>
    <row r="489656">
      <c r="A489656" t="inlineStr">
        <is>
          <t>mastrom</t>
        </is>
      </c>
      <c r="B489656" t="n">
        <v>1</v>
      </c>
    </row>
    <row r="489657">
      <c r="A489657" t="inlineStr">
        <is>
          <t>ctaorky</t>
        </is>
      </c>
      <c r="B489657" t="n">
        <v>1</v>
      </c>
    </row>
    <row r="489658">
      <c r="A489658" t="inlineStr">
        <is>
          <t>hairbots</t>
        </is>
      </c>
      <c r="B489658" t="n">
        <v>1</v>
      </c>
    </row>
    <row r="489659">
      <c r="A489659" t="inlineStr">
        <is>
          <t>thoraneita</t>
        </is>
      </c>
      <c r="B489659" t="n">
        <v>1</v>
      </c>
    </row>
    <row r="489660">
      <c r="A489660" t="inlineStr">
        <is>
          <t>stealeth</t>
        </is>
      </c>
      <c r="B489660" t="n">
        <v>1</v>
      </c>
    </row>
    <row r="489661">
      <c r="A489661" t="inlineStr">
        <is>
          <t>m428</t>
        </is>
      </c>
      <c r="B489661" t="n">
        <v>1</v>
      </c>
    </row>
    <row r="489662">
      <c r="A489662" t="inlineStr">
        <is>
          <t>whycik</t>
        </is>
      </c>
      <c r="B489662" t="n">
        <v>1</v>
      </c>
    </row>
    <row r="489663">
      <c r="A489663" t="inlineStr">
        <is>
          <t>verylatewrite</t>
        </is>
      </c>
      <c r="B489663" t="n">
        <v>1</v>
      </c>
    </row>
    <row r="489664">
      <c r="A489664" t="inlineStr">
        <is>
          <t>finsel</t>
        </is>
      </c>
      <c r="B489664" t="n">
        <v>1</v>
      </c>
    </row>
    <row r="489665">
      <c r="A489665" t="inlineStr">
        <is>
          <t>wladwick</t>
        </is>
      </c>
      <c r="B489665" t="n">
        <v>1</v>
      </c>
    </row>
    <row r="489666">
      <c r="A489666" t="inlineStr">
        <is>
          <t>mahaversavaran</t>
        </is>
      </c>
      <c r="B489666" t="n">
        <v>1</v>
      </c>
    </row>
    <row r="489667">
      <c r="A489667" t="inlineStr">
        <is>
          <t>groundstomping</t>
        </is>
      </c>
      <c r="B489667" t="n">
        <v>1</v>
      </c>
    </row>
    <row r="489668">
      <c r="A489668" t="inlineStr">
        <is>
          <t>modbird</t>
        </is>
      </c>
      <c r="B489668" t="n">
        <v>1</v>
      </c>
    </row>
    <row r="489669">
      <c r="A489669" t="inlineStr">
        <is>
          <t>boliart</t>
        </is>
      </c>
      <c r="B489669" t="n">
        <v>1</v>
      </c>
    </row>
    <row r="489670">
      <c r="A489670" t="inlineStr">
        <is>
          <t>jaymaker</t>
        </is>
      </c>
      <c r="B489670" t="n">
        <v>1</v>
      </c>
    </row>
    <row r="489671">
      <c r="A489671" t="inlineStr">
        <is>
          <t>revealions</t>
        </is>
      </c>
      <c r="B489671" t="n">
        <v>1</v>
      </c>
    </row>
    <row r="489672">
      <c r="A489672" t="inlineStr">
        <is>
          <t>asceticice</t>
        </is>
      </c>
      <c r="B489672" t="n">
        <v>1</v>
      </c>
    </row>
    <row r="489673">
      <c r="A489673" t="inlineStr">
        <is>
          <t>finistext</t>
        </is>
      </c>
      <c r="B489673" t="n">
        <v>1</v>
      </c>
    </row>
    <row r="489674">
      <c r="A489674" t="inlineStr">
        <is>
          <t>charmsbright</t>
        </is>
      </c>
      <c r="B489674" t="n">
        <v>1</v>
      </c>
    </row>
    <row r="489675">
      <c r="A489675" t="inlineStr">
        <is>
          <t>robertateunder</t>
        </is>
      </c>
      <c r="B489675" t="n">
        <v>1</v>
      </c>
    </row>
    <row r="489676">
      <c r="A489676" t="inlineStr">
        <is>
          <t>intertangibility</t>
        </is>
      </c>
      <c r="B489676" t="n">
        <v>1</v>
      </c>
    </row>
    <row r="489677">
      <c r="A489677" t="inlineStr">
        <is>
          <t>pho8</t>
        </is>
      </c>
      <c r="B489677" t="n">
        <v>1</v>
      </c>
    </row>
    <row r="489678">
      <c r="A489678" t="inlineStr">
        <is>
          <t>durers</t>
        </is>
      </c>
      <c r="B489678" t="n">
        <v>1</v>
      </c>
    </row>
    <row r="489679">
      <c r="A489679" t="inlineStr">
        <is>
          <t>chantalis</t>
        </is>
      </c>
      <c r="B489679" t="n">
        <v>1</v>
      </c>
    </row>
    <row r="489680">
      <c r="A489680" t="inlineStr">
        <is>
          <t>rscai</t>
        </is>
      </c>
      <c r="B489680" t="n">
        <v>1</v>
      </c>
    </row>
    <row r="489681">
      <c r="A489681" t="inlineStr">
        <is>
          <t>cyberswitches</t>
        </is>
      </c>
      <c r="B489681" t="n">
        <v>1</v>
      </c>
    </row>
    <row r="489682">
      <c r="A489682" t="inlineStr">
        <is>
          <t>choidel</t>
        </is>
      </c>
      <c r="B489682" t="n">
        <v>1</v>
      </c>
    </row>
    <row r="489683">
      <c r="A489683" t="inlineStr">
        <is>
          <t>caulver</t>
        </is>
      </c>
      <c r="B489683" t="n">
        <v>1</v>
      </c>
    </row>
    <row r="489684">
      <c r="A489684" t="inlineStr">
        <is>
          <t>hyperan</t>
        </is>
      </c>
      <c r="B489684" t="n">
        <v>1</v>
      </c>
    </row>
    <row r="489685">
      <c r="A489685" t="inlineStr">
        <is>
          <t>tamuhna</t>
        </is>
      </c>
      <c r="B489685" t="n">
        <v>1</v>
      </c>
    </row>
    <row r="489686">
      <c r="A489686" t="inlineStr">
        <is>
          <t>dualpak</t>
        </is>
      </c>
      <c r="B489686" t="n">
        <v>1</v>
      </c>
    </row>
    <row r="489687">
      <c r="A489687" t="inlineStr">
        <is>
          <t>deflightdifficulties</t>
        </is>
      </c>
      <c r="B489687" t="n">
        <v>1</v>
      </c>
    </row>
    <row r="489688">
      <c r="A489688" t="inlineStr">
        <is>
          <t>gardert</t>
        </is>
      </c>
      <c r="B489688" t="n">
        <v>1</v>
      </c>
    </row>
    <row r="489689">
      <c r="A489689" t="inlineStr">
        <is>
          <t>afterwatches</t>
        </is>
      </c>
      <c r="B489689" t="n">
        <v>1</v>
      </c>
    </row>
    <row r="489690">
      <c r="A489690" t="inlineStr">
        <is>
          <t>pewpewing</t>
        </is>
      </c>
      <c r="B489690" t="n">
        <v>1</v>
      </c>
    </row>
    <row r="489691">
      <c r="A489691" t="inlineStr">
        <is>
          <t>standginabset</t>
        </is>
      </c>
      <c r="B489691" t="n">
        <v>1</v>
      </c>
    </row>
    <row r="489692">
      <c r="A489692" t="inlineStr">
        <is>
          <t>carbeprot</t>
        </is>
      </c>
      <c r="B489692" t="n">
        <v>1</v>
      </c>
    </row>
    <row r="489693">
      <c r="A489693" t="inlineStr">
        <is>
          <t>nikabels</t>
        </is>
      </c>
      <c r="B489693" t="n">
        <v>1</v>
      </c>
    </row>
    <row r="489694">
      <c r="A489694" t="inlineStr">
        <is>
          <t>mrny</t>
        </is>
      </c>
      <c r="B489694" t="n">
        <v>1</v>
      </c>
    </row>
    <row r="489695">
      <c r="A489695" t="inlineStr">
        <is>
          <t>studially</t>
        </is>
      </c>
      <c r="B489695" t="n">
        <v>1</v>
      </c>
    </row>
    <row r="489696">
      <c r="A489696" t="inlineStr">
        <is>
          <t>mazzot</t>
        </is>
      </c>
      <c r="B489696" t="n">
        <v>1</v>
      </c>
    </row>
    <row r="489697">
      <c r="A489697" t="inlineStr">
        <is>
          <t>slaathe</t>
        </is>
      </c>
      <c r="B489697" t="n">
        <v>1</v>
      </c>
    </row>
    <row r="489698">
      <c r="A489698" t="inlineStr">
        <is>
          <t>hreplay</t>
        </is>
      </c>
      <c r="B489698" t="n">
        <v>1</v>
      </c>
    </row>
    <row r="489699">
      <c r="A489699" t="inlineStr">
        <is>
          <t>duelwallspells</t>
        </is>
      </c>
      <c r="B489699" t="n">
        <v>1</v>
      </c>
    </row>
    <row r="489700">
      <c r="A489700" t="inlineStr">
        <is>
          <t>duelvectorabled</t>
        </is>
      </c>
      <c r="B489700" t="n">
        <v>1</v>
      </c>
    </row>
    <row r="489701">
      <c r="A489701" t="inlineStr">
        <is>
          <t>p8cd6bc</t>
        </is>
      </c>
      <c r="B489701" t="n">
        <v>1</v>
      </c>
    </row>
    <row r="489702">
      <c r="A489702" t="inlineStr">
        <is>
          <t>missionability</t>
        </is>
      </c>
      <c r="B489702" t="n">
        <v>1</v>
      </c>
    </row>
    <row r="489703">
      <c r="A489703" t="inlineStr">
        <is>
          <t>duelstackable</t>
        </is>
      </c>
      <c r="B489703" t="n">
        <v>1</v>
      </c>
    </row>
    <row r="489704">
      <c r="A489704" t="inlineStr">
        <is>
          <t>totama</t>
        </is>
      </c>
      <c r="B489704" t="n">
        <v>1</v>
      </c>
    </row>
    <row r="489705">
      <c r="A489705" t="inlineStr">
        <is>
          <t>saymtony</t>
        </is>
      </c>
      <c r="B489705" t="n">
        <v>1</v>
      </c>
    </row>
    <row r="489706">
      <c r="A489706" t="inlineStr">
        <is>
          <t>vikinganthem</t>
        </is>
      </c>
      <c r="B489706" t="n">
        <v>1</v>
      </c>
    </row>
    <row r="489707">
      <c r="A489707" t="inlineStr">
        <is>
          <t>plierldns</t>
        </is>
      </c>
      <c r="B489707" t="n">
        <v>1</v>
      </c>
    </row>
    <row r="489708">
      <c r="A489708" t="inlineStr">
        <is>
          <t>variationwe</t>
        </is>
      </c>
      <c r="B489708" t="n">
        <v>1</v>
      </c>
    </row>
    <row r="489709">
      <c r="A489709" t="inlineStr">
        <is>
          <t>interagises</t>
        </is>
      </c>
      <c r="B489709" t="n">
        <v>1</v>
      </c>
    </row>
    <row r="489710">
      <c r="A489710" t="inlineStr">
        <is>
          <t>apickets</t>
        </is>
      </c>
      <c r="B489710" t="n">
        <v>1</v>
      </c>
    </row>
    <row r="489711">
      <c r="A489711" t="inlineStr">
        <is>
          <t>flagentia</t>
        </is>
      </c>
      <c r="B489711" t="n">
        <v>1</v>
      </c>
    </row>
    <row r="489712">
      <c r="A489712" t="inlineStr">
        <is>
          <t>macrosyyc</t>
        </is>
      </c>
      <c r="B489712" t="n">
        <v>1</v>
      </c>
    </row>
    <row r="489713">
      <c r="A489713" t="inlineStr">
        <is>
          <t>tamagism</t>
        </is>
      </c>
      <c r="B489713" t="n">
        <v>1</v>
      </c>
    </row>
    <row r="489714">
      <c r="A489714" t="inlineStr">
        <is>
          <t>lifestones</t>
        </is>
      </c>
      <c r="B489714" t="n">
        <v>2</v>
      </c>
    </row>
    <row r="489715">
      <c r="A489715" t="inlineStr">
        <is>
          <t>artona</t>
        </is>
      </c>
      <c r="B489715" t="n">
        <v>1</v>
      </c>
    </row>
    <row r="489716">
      <c r="A489716" t="inlineStr">
        <is>
          <t>mm1120</t>
        </is>
      </c>
      <c r="B489716" t="n">
        <v>1</v>
      </c>
    </row>
    <row r="489717">
      <c r="A489717" t="inlineStr">
        <is>
          <t>striglmer</t>
        </is>
      </c>
      <c r="B489717" t="n">
        <v>1</v>
      </c>
    </row>
    <row r="489718">
      <c r="A489718" t="inlineStr">
        <is>
          <t>8mm6x9dr</t>
        </is>
      </c>
      <c r="B489718" t="n">
        <v>1</v>
      </c>
    </row>
    <row r="489719">
      <c r="A489719" t="inlineStr">
        <is>
          <t>rgorate</t>
        </is>
      </c>
      <c r="B489719" t="n">
        <v>1</v>
      </c>
    </row>
    <row r="489720">
      <c r="A489720" t="inlineStr">
        <is>
          <t>commistration</t>
        </is>
      </c>
      <c r="B489720" t="n">
        <v>1</v>
      </c>
    </row>
    <row r="489721">
      <c r="A489721" t="inlineStr">
        <is>
          <t>yuvat</t>
        </is>
      </c>
      <c r="B489721" t="n">
        <v>1</v>
      </c>
    </row>
    <row r="489722">
      <c r="A489722" t="inlineStr">
        <is>
          <t>albufrek</t>
        </is>
      </c>
      <c r="B489722" t="n">
        <v>1</v>
      </c>
    </row>
    <row r="489723">
      <c r="A489723" t="inlineStr">
        <is>
          <t>whyfe</t>
        </is>
      </c>
      <c r="B489723" t="n">
        <v>1</v>
      </c>
    </row>
    <row r="489724">
      <c r="A489724" t="inlineStr">
        <is>
          <t>rabilo</t>
        </is>
      </c>
      <c r="B489724" t="n">
        <v>1</v>
      </c>
    </row>
    <row r="489725">
      <c r="A489725" t="inlineStr">
        <is>
          <t>bngil</t>
        </is>
      </c>
      <c r="B489725" t="n">
        <v>1</v>
      </c>
    </row>
    <row r="489726">
      <c r="A489726" t="inlineStr">
        <is>
          <t>moreant</t>
        </is>
      </c>
      <c r="B489726" t="n">
        <v>1</v>
      </c>
    </row>
    <row r="489727">
      <c r="A489727" t="inlineStr">
        <is>
          <t>lecem</t>
        </is>
      </c>
      <c r="B489727" t="n">
        <v>1</v>
      </c>
    </row>
    <row r="489728">
      <c r="A489728" t="inlineStr">
        <is>
          <t>elioz</t>
        </is>
      </c>
      <c r="B489728" t="n">
        <v>1</v>
      </c>
    </row>
    <row r="489729">
      <c r="A489729" t="inlineStr">
        <is>
          <t>participateersv</t>
        </is>
      </c>
      <c r="B489729" t="n">
        <v>1</v>
      </c>
    </row>
    <row r="489730">
      <c r="A489730" t="inlineStr">
        <is>
          <t>didafa</t>
        </is>
      </c>
      <c r="B489730" t="n">
        <v>1</v>
      </c>
    </row>
    <row r="489731">
      <c r="A489731" t="inlineStr">
        <is>
          <t>olello</t>
        </is>
      </c>
      <c r="B489731" t="n">
        <v>1</v>
      </c>
    </row>
    <row r="489732">
      <c r="A489732" t="inlineStr">
        <is>
          <t>offday</t>
        </is>
      </c>
      <c r="B489732" t="n">
        <v>1</v>
      </c>
    </row>
    <row r="489733">
      <c r="A489733" t="inlineStr">
        <is>
          <t>mastato</t>
        </is>
      </c>
      <c r="B489733" t="n">
        <v>1</v>
      </c>
    </row>
    <row r="489734">
      <c r="A489734" t="inlineStr">
        <is>
          <t>thanfit</t>
        </is>
      </c>
      <c r="B489734" t="n">
        <v>1</v>
      </c>
    </row>
    <row r="489735">
      <c r="A489735" t="inlineStr">
        <is>
          <t>pawos</t>
        </is>
      </c>
      <c r="B489735" t="n">
        <v>1</v>
      </c>
    </row>
    <row r="489736">
      <c r="A489736" t="inlineStr">
        <is>
          <t>com8ozf5zvuit</t>
        </is>
      </c>
      <c r="B489736" t="n">
        <v>1</v>
      </c>
    </row>
    <row r="489737">
      <c r="A489737" t="inlineStr">
        <is>
          <t>itusunmk</t>
        </is>
      </c>
      <c r="B489737" t="n">
        <v>1</v>
      </c>
    </row>
    <row r="489738">
      <c r="A489738" t="inlineStr">
        <is>
          <t>dandoo</t>
        </is>
      </c>
      <c r="B489738" t="n">
        <v>1</v>
      </c>
    </row>
    <row r="489739">
      <c r="A489739" t="inlineStr">
        <is>
          <t>greebies</t>
        </is>
      </c>
      <c r="B489739" t="n">
        <v>1</v>
      </c>
    </row>
    <row r="489740">
      <c r="A489740" t="inlineStr">
        <is>
          <t>kabimschweg</t>
        </is>
      </c>
      <c r="B489740" t="n">
        <v>1</v>
      </c>
    </row>
    <row r="489741">
      <c r="A489741" t="inlineStr">
        <is>
          <t>sakpun</t>
        </is>
      </c>
      <c r="B489741" t="n">
        <v>1</v>
      </c>
    </row>
    <row r="489742">
      <c r="A489742" t="inlineStr">
        <is>
          <t>mattepie</t>
        </is>
      </c>
      <c r="B489742" t="n">
        <v>1</v>
      </c>
    </row>
    <row r="489743">
      <c r="A489743" t="inlineStr">
        <is>
          <t>przekos</t>
        </is>
      </c>
      <c r="B489743" t="n">
        <v>1</v>
      </c>
    </row>
    <row r="489744">
      <c r="A489744" t="inlineStr">
        <is>
          <t>akudena</t>
        </is>
      </c>
      <c r="B489744" t="n">
        <v>1</v>
      </c>
    </row>
    <row r="489745">
      <c r="A489745" t="inlineStr">
        <is>
          <t>kunwe</t>
        </is>
      </c>
      <c r="B489745" t="n">
        <v>1</v>
      </c>
    </row>
    <row r="489746">
      <c r="A489746" t="inlineStr">
        <is>
          <t>parkraak</t>
        </is>
      </c>
      <c r="B489746" t="n">
        <v>1</v>
      </c>
    </row>
    <row r="489747">
      <c r="A489747" t="inlineStr">
        <is>
          <t>troff</t>
        </is>
      </c>
      <c r="B489747" t="n">
        <v>1</v>
      </c>
    </row>
    <row r="489748">
      <c r="A489748" t="inlineStr">
        <is>
          <t>oyhriels</t>
        </is>
      </c>
      <c r="B489748" t="n">
        <v>1</v>
      </c>
    </row>
    <row r="489749">
      <c r="A489749" t="inlineStr">
        <is>
          <t>poles—a</t>
        </is>
      </c>
      <c r="B489749" t="n">
        <v>1</v>
      </c>
    </row>
    <row r="489750">
      <c r="A489750" t="inlineStr">
        <is>
          <t>stonybrook</t>
        </is>
      </c>
      <c r="B489750" t="n">
        <v>1</v>
      </c>
    </row>
    <row r="489751">
      <c r="A489751" t="inlineStr">
        <is>
          <t>gouldigan</t>
        </is>
      </c>
      <c r="B489751" t="n">
        <v>1</v>
      </c>
    </row>
    <row r="489752">
      <c r="A489752" t="inlineStr">
        <is>
          <t>iceworld</t>
        </is>
      </c>
      <c r="B489752" t="n">
        <v>2</v>
      </c>
    </row>
    <row r="489753">
      <c r="A489753" t="inlineStr">
        <is>
          <t>st8ed</t>
        </is>
      </c>
      <c r="B489753" t="n">
        <v>1</v>
      </c>
    </row>
    <row r="489754">
      <c r="A489754" t="inlineStr">
        <is>
          <t>profiratory</t>
        </is>
      </c>
      <c r="B489754" t="n">
        <v>1</v>
      </c>
    </row>
    <row r="489755">
      <c r="A489755" t="inlineStr">
        <is>
          <t>­guard</t>
        </is>
      </c>
      <c r="B489755" t="n">
        <v>1</v>
      </c>
    </row>
    <row r="489756">
      <c r="A489756" t="inlineStr">
        <is>
          <t>cavehog</t>
        </is>
      </c>
      <c r="B489756" t="n">
        <v>2</v>
      </c>
    </row>
    <row r="489757">
      <c r="A489757" t="inlineStr">
        <is>
          <t>deisticety</t>
        </is>
      </c>
      <c r="B489757" t="n">
        <v>1</v>
      </c>
    </row>
    <row r="489758">
      <c r="A489758" t="inlineStr">
        <is>
          <t>wedasel</t>
        </is>
      </c>
      <c r="B489758" t="n">
        <v>1</v>
      </c>
    </row>
    <row r="489759">
      <c r="A489759" t="inlineStr">
        <is>
          <t>prayerordenus</t>
        </is>
      </c>
      <c r="B489759" t="n">
        <v>1</v>
      </c>
    </row>
    <row r="489760">
      <c r="A489760" t="inlineStr">
        <is>
          <t>ribbingquid</t>
        </is>
      </c>
      <c r="B489760" t="n">
        <v>1</v>
      </c>
    </row>
    <row r="489761">
      <c r="A489761" t="inlineStr">
        <is>
          <t>iikengame</t>
        </is>
      </c>
      <c r="B489761" t="n">
        <v>1</v>
      </c>
    </row>
    <row r="489762">
      <c r="A489762" t="inlineStr">
        <is>
          <t>wheocrooters</t>
        </is>
      </c>
      <c r="B489762" t="n">
        <v>1</v>
      </c>
    </row>
    <row r="489763">
      <c r="A489763" t="inlineStr">
        <is>
          <t>prezger</t>
        </is>
      </c>
      <c r="B489763" t="n">
        <v>1</v>
      </c>
    </row>
    <row r="489764">
      <c r="A489764" t="inlineStr">
        <is>
          <t>protectionuly</t>
        </is>
      </c>
      <c r="B489764" t="n">
        <v>1</v>
      </c>
    </row>
    <row r="489765">
      <c r="A489765" t="inlineStr">
        <is>
          <t>­ve</t>
        </is>
      </c>
      <c r="B489765" t="n">
        <v>1</v>
      </c>
    </row>
    <row r="489766">
      <c r="A489766" t="inlineStr">
        <is>
          <t>dudeides</t>
        </is>
      </c>
      <c r="B489766" t="n">
        <v>1</v>
      </c>
    </row>
    <row r="489767">
      <c r="A489767" t="inlineStr">
        <is>
          <t>askoused</t>
        </is>
      </c>
      <c r="B489767" t="n">
        <v>1</v>
      </c>
    </row>
    <row r="489768">
      <c r="A489768" t="inlineStr">
        <is>
          <t>keruk</t>
        </is>
      </c>
      <c r="B489768" t="n">
        <v>1</v>
      </c>
    </row>
    <row r="489769">
      <c r="A489769" t="inlineStr">
        <is>
          <t>foolering</t>
        </is>
      </c>
      <c r="B489769" t="n">
        <v>1</v>
      </c>
    </row>
    <row r="489770">
      <c r="A489770" t="inlineStr">
        <is>
          <t>chillaet</t>
        </is>
      </c>
      <c r="B489770" t="n">
        <v>1</v>
      </c>
    </row>
    <row r="489771">
      <c r="A489771" t="inlineStr">
        <is>
          <t>drillution</t>
        </is>
      </c>
      <c r="B489771" t="n">
        <v>1</v>
      </c>
    </row>
    <row r="489772">
      <c r="A489772" t="inlineStr">
        <is>
          <t>thaveen</t>
        </is>
      </c>
      <c r="B489772" t="n">
        <v>1</v>
      </c>
    </row>
    <row r="489773">
      <c r="A489773" t="inlineStr">
        <is>
          <t>steynboski</t>
        </is>
      </c>
      <c r="B489773" t="n">
        <v>1</v>
      </c>
    </row>
    <row r="489774">
      <c r="A489774" t="inlineStr">
        <is>
          <t>miteskin</t>
        </is>
      </c>
      <c r="B489774" t="n">
        <v>1</v>
      </c>
    </row>
    <row r="489775">
      <c r="A489775" t="inlineStr">
        <is>
          <t>colorliving</t>
        </is>
      </c>
      <c r="B489775" t="n">
        <v>1</v>
      </c>
    </row>
    <row r="489776">
      <c r="A489776" t="inlineStr">
        <is>
          <t>thedailymail</t>
        </is>
      </c>
      <c r="B489776" t="n">
        <v>3</v>
      </c>
    </row>
    <row r="489777">
      <c r="A489777" t="inlineStr">
        <is>
          <t>com377t4xyx0a</t>
        </is>
      </c>
      <c r="B489777" t="n">
        <v>1</v>
      </c>
    </row>
    <row r="489778">
      <c r="A489778" t="inlineStr">
        <is>
          <t>fruzed</t>
        </is>
      </c>
      <c r="B489778" t="n">
        <v>1</v>
      </c>
    </row>
    <row r="489779">
      <c r="A489779" t="inlineStr">
        <is>
          <t>syrtner</t>
        </is>
      </c>
      <c r="B489779" t="n">
        <v>1</v>
      </c>
    </row>
    <row r="489780">
      <c r="A489780" t="inlineStr">
        <is>
          <t>obleck</t>
        </is>
      </c>
      <c r="B489780" t="n">
        <v>1</v>
      </c>
    </row>
    <row r="489781">
      <c r="A489781" t="inlineStr">
        <is>
          <t>comfkftrcigjl</t>
        </is>
      </c>
      <c r="B489781" t="n">
        <v>1</v>
      </c>
    </row>
    <row r="489782">
      <c r="A489782" t="inlineStr">
        <is>
          <t>couldyoneering</t>
        </is>
      </c>
      <c r="B489782" t="n">
        <v>1</v>
      </c>
    </row>
    <row r="489783">
      <c r="A489783" t="inlineStr">
        <is>
          <t>burglin</t>
        </is>
      </c>
      <c r="B489783" t="n">
        <v>1</v>
      </c>
    </row>
    <row r="489784">
      <c r="A489784" t="inlineStr">
        <is>
          <t>autoreloader</t>
        </is>
      </c>
      <c r="B489784" t="n">
        <v>1</v>
      </c>
    </row>
    <row r="489785">
      <c r="A489785" t="inlineStr">
        <is>
          <t>aquarab</t>
        </is>
      </c>
      <c r="B489785" t="n">
        <v>1</v>
      </c>
    </row>
    <row r="489786">
      <c r="A489786" t="inlineStr">
        <is>
          <t>ourmode2</t>
        </is>
      </c>
      <c r="B489786" t="n">
        <v>1</v>
      </c>
    </row>
    <row r="489787">
      <c r="A489787" t="inlineStr">
        <is>
          <t>burglin®</t>
        </is>
      </c>
      <c r="B489787" t="n">
        <v>1</v>
      </c>
    </row>
    <row r="489788">
      <c r="A489788" t="inlineStr">
        <is>
          <t>bagardis</t>
        </is>
      </c>
      <c r="B489788" t="n">
        <v>1</v>
      </c>
    </row>
    <row r="489789">
      <c r="A489789" t="inlineStr">
        <is>
          <t>epostartists</t>
        </is>
      </c>
      <c r="B489789" t="n">
        <v>1</v>
      </c>
    </row>
    <row r="489790">
      <c r="A489790" t="inlineStr">
        <is>
          <t>attillagate</t>
        </is>
      </c>
      <c r="B489790" t="n">
        <v>1</v>
      </c>
    </row>
    <row r="489791">
      <c r="A489791" t="inlineStr">
        <is>
          <t>moonsatellite</t>
        </is>
      </c>
      <c r="B489791" t="n">
        <v>1</v>
      </c>
    </row>
    <row r="489792">
      <c r="A489792" t="inlineStr">
        <is>
          <t>ellicaine</t>
        </is>
      </c>
      <c r="B489792" t="n">
        <v>1</v>
      </c>
    </row>
    <row r="489793">
      <c r="A489793" t="inlineStr">
        <is>
          <t>mrpine</t>
        </is>
      </c>
      <c r="B489793" t="n">
        <v>1</v>
      </c>
    </row>
    <row r="489794">
      <c r="A489794" t="inlineStr">
        <is>
          <t>ofthousands</t>
        </is>
      </c>
      <c r="B489794" t="n">
        <v>1</v>
      </c>
    </row>
    <row r="489795">
      <c r="A489795" t="inlineStr">
        <is>
          <t>ambbricker™</t>
        </is>
      </c>
      <c r="B489795" t="n">
        <v>1</v>
      </c>
    </row>
    <row r="489796">
      <c r="A489796" t="inlineStr">
        <is>
          <t>camerased</t>
        </is>
      </c>
      <c r="B489796" t="n">
        <v>1</v>
      </c>
    </row>
    <row r="489797">
      <c r="A489797" t="inlineStr">
        <is>
          <t>pembergr</t>
        </is>
      </c>
      <c r="B489797" t="n">
        <v>1</v>
      </c>
    </row>
    <row r="489798">
      <c r="A489798" t="inlineStr">
        <is>
          <t>performrer</t>
        </is>
      </c>
      <c r="B489798" t="n">
        <v>1</v>
      </c>
    </row>
    <row r="489799">
      <c r="A489799" t="inlineStr">
        <is>
          <t>appendee</t>
        </is>
      </c>
      <c r="B489799" t="n">
        <v>1</v>
      </c>
    </row>
    <row r="489800">
      <c r="A489800" t="inlineStr">
        <is>
          <t>plebeie</t>
        </is>
      </c>
      <c r="B489800" t="n">
        <v>1</v>
      </c>
    </row>
    <row r="489801">
      <c r="A489801" t="inlineStr">
        <is>
          <t>altshope</t>
        </is>
      </c>
      <c r="B489801" t="n">
        <v>1</v>
      </c>
    </row>
    <row r="489802">
      <c r="A489802" t="inlineStr">
        <is>
          <t>nobillheinekenaccording</t>
        </is>
      </c>
      <c r="B489802" t="n">
        <v>1</v>
      </c>
    </row>
    <row r="489803">
      <c r="A489803" t="inlineStr">
        <is>
          <t>safenot144</t>
        </is>
      </c>
      <c r="B489803" t="n">
        <v>1</v>
      </c>
    </row>
    <row r="489804">
      <c r="A489804" t="inlineStr">
        <is>
          <t>monartica</t>
        </is>
      </c>
      <c r="B489804" t="n">
        <v>1</v>
      </c>
    </row>
    <row r="489805">
      <c r="A489805" t="inlineStr">
        <is>
          <t>11500k</t>
        </is>
      </c>
      <c r="B489805" t="n">
        <v>1</v>
      </c>
    </row>
    <row r="489806">
      <c r="A489806" t="inlineStr">
        <is>
          <t>sackiv</t>
        </is>
      </c>
      <c r="B489806" t="n">
        <v>1</v>
      </c>
    </row>
    <row r="489807">
      <c r="A489807" t="inlineStr">
        <is>
          <t>093gb</t>
        </is>
      </c>
      <c r="B489807" t="n">
        <v>1</v>
      </c>
    </row>
    <row r="489808">
      <c r="A489808" t="inlineStr">
        <is>
          <t>monoloke</t>
        </is>
      </c>
      <c r="B489808" t="n">
        <v>1</v>
      </c>
    </row>
    <row r="489809">
      <c r="A489809" t="inlineStr">
        <is>
          <t>cepick</t>
        </is>
      </c>
      <c r="B489809" t="n">
        <v>1</v>
      </c>
    </row>
    <row r="489810">
      <c r="A489810" t="inlineStr">
        <is>
          <t>misdestepiens</t>
        </is>
      </c>
      <c r="B489810" t="n">
        <v>1</v>
      </c>
    </row>
    <row r="489811">
      <c r="A489811" t="inlineStr">
        <is>
          <t>roppongirling</t>
        </is>
      </c>
      <c r="B489811" t="n">
        <v>1</v>
      </c>
    </row>
    <row r="489812">
      <c r="A489812" t="inlineStr">
        <is>
          <t>jetoto</t>
        </is>
      </c>
      <c r="B489812" t="n">
        <v>1</v>
      </c>
    </row>
    <row r="489813">
      <c r="A489813" t="inlineStr">
        <is>
          <t>fireingers</t>
        </is>
      </c>
      <c r="B489813" t="n">
        <v>1</v>
      </c>
    </row>
    <row r="489814">
      <c r="A489814" t="inlineStr">
        <is>
          <t>highwaymany</t>
        </is>
      </c>
      <c r="B489814" t="n">
        <v>1</v>
      </c>
    </row>
    <row r="489815">
      <c r="A489815" t="inlineStr">
        <is>
          <t>goodboy3enᵍ</t>
        </is>
      </c>
      <c r="B489815" t="n">
        <v>1</v>
      </c>
    </row>
    <row r="489816">
      <c r="A489816" t="inlineStr">
        <is>
          <t>093g</t>
        </is>
      </c>
      <c r="B489816" t="n">
        <v>1</v>
      </c>
    </row>
    <row r="489817">
      <c r="A489817" t="inlineStr">
        <is>
          <t>saturnires</t>
        </is>
      </c>
      <c r="B489817" t="n">
        <v>1</v>
      </c>
    </row>
    <row r="489818">
      <c r="A489818" t="inlineStr">
        <is>
          <t>dubspeak</t>
        </is>
      </c>
      <c r="B489818" t="n">
        <v>1</v>
      </c>
    </row>
    <row r="489819">
      <c r="A489819" t="inlineStr">
        <is>
          <t>weinerville</t>
        </is>
      </c>
      <c r="B489819" t="n">
        <v>1</v>
      </c>
    </row>
    <row r="489820">
      <c r="A489820" t="inlineStr">
        <is>
          <t>pxlapsed</t>
        </is>
      </c>
      <c r="B489820" t="n">
        <v>1</v>
      </c>
    </row>
    <row r="489821">
      <c r="A489821" t="inlineStr">
        <is>
          <t>hotwins</t>
        </is>
      </c>
      <c r="B489821" t="n">
        <v>1</v>
      </c>
    </row>
    <row r="489822">
      <c r="A489822" t="inlineStr">
        <is>
          <t>rearshink</t>
        </is>
      </c>
      <c r="B489822" t="n">
        <v>1</v>
      </c>
    </row>
    <row r="489823">
      <c r="A489823" t="inlineStr">
        <is>
          <t>rtystandards</t>
        </is>
      </c>
      <c r="B489823" t="n">
        <v>1</v>
      </c>
    </row>
    <row r="489824">
      <c r="A489824" t="inlineStr">
        <is>
          <t>waxx</t>
        </is>
      </c>
      <c r="B489824" t="n">
        <v>1</v>
      </c>
    </row>
    <row r="489825">
      <c r="A489825" t="inlineStr">
        <is>
          <t>mikeaddresses</t>
        </is>
      </c>
      <c r="B489825" t="n">
        <v>1</v>
      </c>
    </row>
    <row r="489826">
      <c r="A489826" t="inlineStr">
        <is>
          <t>pcsdx</t>
        </is>
      </c>
      <c r="B489826" t="n">
        <v>1</v>
      </c>
    </row>
    <row r="489827">
      <c r="A489827" t="inlineStr">
        <is>
          <t>revante</t>
        </is>
      </c>
      <c r="B489827" t="n">
        <v>1</v>
      </c>
    </row>
    <row r="489828">
      <c r="A489828" t="inlineStr">
        <is>
          <t>quarterface</t>
        </is>
      </c>
      <c r="B489828" t="n">
        <v>1</v>
      </c>
    </row>
    <row r="489829">
      <c r="A489829" t="inlineStr">
        <is>
          <t>rattebrawls</t>
        </is>
      </c>
      <c r="B489829" t="n">
        <v>1</v>
      </c>
    </row>
    <row r="489830">
      <c r="A489830" t="inlineStr">
        <is>
          <t>minasoft</t>
        </is>
      </c>
      <c r="B489830" t="n">
        <v>1</v>
      </c>
    </row>
    <row r="489831">
      <c r="A489831" t="inlineStr">
        <is>
          <t>noubhdraws</t>
        </is>
      </c>
      <c r="B489831" t="n">
        <v>1</v>
      </c>
    </row>
    <row r="489832">
      <c r="A489832" t="inlineStr">
        <is>
          <t>robopart</t>
        </is>
      </c>
      <c r="B489832" t="n">
        <v>1</v>
      </c>
    </row>
    <row r="489833">
      <c r="A489833" t="inlineStr">
        <is>
          <t>ctrl_load_quote</t>
        </is>
      </c>
      <c r="B489833" t="n">
        <v>1</v>
      </c>
    </row>
    <row r="489834">
      <c r="A489834" t="inlineStr">
        <is>
          <t>rs143</t>
        </is>
      </c>
      <c r="B489834" t="n">
        <v>1</v>
      </c>
    </row>
    <row r="489835">
      <c r="A489835" t="inlineStr">
        <is>
          <t>g_movement</t>
        </is>
      </c>
      <c r="B489835" t="n">
        <v>1</v>
      </c>
    </row>
    <row r="489836">
      <c r="A489836" t="inlineStr">
        <is>
          <t>danlegal</t>
        </is>
      </c>
      <c r="B489836" t="n">
        <v>1</v>
      </c>
    </row>
    <row r="489837">
      <c r="A489837" t="inlineStr">
        <is>
          <t>onfe10371</t>
        </is>
      </c>
      <c r="B489837" t="n">
        <v>1</v>
      </c>
    </row>
    <row r="489838">
      <c r="A489838" t="inlineStr">
        <is>
          <t>scobbymu765</t>
        </is>
      </c>
      <c r="B489838" t="n">
        <v>1</v>
      </c>
    </row>
    <row r="489839">
      <c r="A489839" t="inlineStr">
        <is>
          <t>goyam</t>
        </is>
      </c>
      <c r="B489839" t="n">
        <v>2</v>
      </c>
    </row>
    <row r="489840">
      <c r="A489840" t="inlineStr">
        <is>
          <t>coinos1</t>
        </is>
      </c>
      <c r="B489840" t="n">
        <v>1</v>
      </c>
    </row>
    <row r="489841">
      <c r="A489841" t="inlineStr">
        <is>
          <t>17jobs</t>
        </is>
      </c>
      <c r="B489841" t="n">
        <v>1</v>
      </c>
    </row>
    <row r="489842">
      <c r="A489842" t="inlineStr">
        <is>
          <t>dueversion</t>
        </is>
      </c>
      <c r="B489842" t="n">
        <v>1</v>
      </c>
    </row>
    <row r="489843">
      <c r="A489843" t="inlineStr">
        <is>
          <t>joesnots</t>
        </is>
      </c>
      <c r="B489843" t="n">
        <v>1</v>
      </c>
    </row>
    <row r="489844">
      <c r="A489844" t="inlineStr">
        <is>
          <t>0x300fac926e</t>
        </is>
      </c>
      <c r="B489844" t="n">
        <v>1</v>
      </c>
    </row>
    <row r="489845">
      <c r="A489845" t="inlineStr">
        <is>
          <t>rasuwatch</t>
        </is>
      </c>
      <c r="B489845" t="n">
        <v>1</v>
      </c>
    </row>
    <row r="489846">
      <c r="A489846" t="inlineStr">
        <is>
          <t>acctpobchar</t>
        </is>
      </c>
      <c r="B489846" t="n">
        <v>1</v>
      </c>
    </row>
    <row r="489847">
      <c r="A489847" t="inlineStr">
        <is>
          <t>01_38_1</t>
        </is>
      </c>
      <c r="B489847" t="n">
        <v>1</v>
      </c>
    </row>
    <row r="489848">
      <c r="A489848" t="inlineStr">
        <is>
          <t>031316</t>
        </is>
      </c>
      <c r="B489848" t="n">
        <v>1</v>
      </c>
    </row>
    <row r="489849">
      <c r="A489849" t="inlineStr">
        <is>
          <t>xrapairin</t>
        </is>
      </c>
      <c r="B489849" t="n">
        <v>1</v>
      </c>
    </row>
    <row r="489850">
      <c r="A489850" t="inlineStr">
        <is>
          <t>xt7000</t>
        </is>
      </c>
      <c r="B489850" t="n">
        <v>1</v>
      </c>
    </row>
    <row r="489851">
      <c r="A489851" t="inlineStr">
        <is>
          <t>brether0uti5</t>
        </is>
      </c>
      <c r="B489851" t="n">
        <v>1</v>
      </c>
    </row>
    <row r="489852">
      <c r="A489852" t="inlineStr">
        <is>
          <t>enunited</t>
        </is>
      </c>
      <c r="B489852" t="n">
        <v>1</v>
      </c>
    </row>
    <row r="489853">
      <c r="A489853" t="inlineStr">
        <is>
          <t>lroyinfo</t>
        </is>
      </c>
      <c r="B489853" t="n">
        <v>1</v>
      </c>
    </row>
    <row r="489854">
      <c r="A489854" t="inlineStr">
        <is>
          <t>125521</t>
        </is>
      </c>
      <c r="B489854" t="n">
        <v>1</v>
      </c>
    </row>
    <row r="489855">
      <c r="A489855" t="inlineStr">
        <is>
          <t>httpqurester</t>
        </is>
      </c>
      <c r="B489855" t="n">
        <v>1</v>
      </c>
    </row>
    <row r="489856">
      <c r="A489856" t="inlineStr">
        <is>
          <t>005505</t>
        </is>
      </c>
      <c r="B489856" t="n">
        <v>1</v>
      </c>
    </row>
    <row r="489857">
      <c r="A489857" t="inlineStr">
        <is>
          <t>vtyfmt</t>
        </is>
      </c>
      <c r="B489857" t="n">
        <v>1</v>
      </c>
    </row>
    <row r="489858">
      <c r="A489858" t="inlineStr">
        <is>
          <t>injus</t>
        </is>
      </c>
      <c r="B489858" t="n">
        <v>1</v>
      </c>
    </row>
    <row r="489859">
      <c r="A489859" t="inlineStr">
        <is>
          <t>isentrybrother</t>
        </is>
      </c>
      <c r="B489859" t="n">
        <v>1</v>
      </c>
    </row>
    <row r="489860">
      <c r="A489860" t="inlineStr">
        <is>
          <t>trachis</t>
        </is>
      </c>
      <c r="B489860" t="n">
        <v>1</v>
      </c>
    </row>
    <row r="489861">
      <c r="A489861" t="inlineStr">
        <is>
          <t>dickd26311332</t>
        </is>
      </c>
      <c r="B489861" t="n">
        <v>1</v>
      </c>
    </row>
    <row r="489862">
      <c r="A489862" t="inlineStr">
        <is>
          <t>celeld</t>
        </is>
      </c>
      <c r="B489862" t="n">
        <v>1</v>
      </c>
    </row>
    <row r="489863">
      <c r="A489863" t="inlineStr">
        <is>
          <t>chronoboost7_</t>
        </is>
      </c>
      <c r="B489863" t="n">
        <v>1</v>
      </c>
    </row>
    <row r="489864">
      <c r="A489864" t="inlineStr">
        <is>
          <t>httpslistthread</t>
        </is>
      </c>
      <c r="B489864" t="n">
        <v>1</v>
      </c>
    </row>
    <row r="489865">
      <c r="A489865" t="inlineStr">
        <is>
          <t>114722</t>
        </is>
      </c>
      <c r="B489865" t="n">
        <v>1</v>
      </c>
    </row>
    <row r="489866">
      <c r="A489866" t="inlineStr">
        <is>
          <t>masterphilox</t>
        </is>
      </c>
      <c r="B489866" t="n">
        <v>1</v>
      </c>
    </row>
    <row r="489867">
      <c r="A489867" t="inlineStr">
        <is>
          <t>sensejsumiatj</t>
        </is>
      </c>
      <c r="B489867" t="n">
        <v>1</v>
      </c>
    </row>
    <row r="489868">
      <c r="A489868" t="inlineStr">
        <is>
          <t>vass0</t>
        </is>
      </c>
      <c r="B489868" t="n">
        <v>1</v>
      </c>
    </row>
    <row r="489869">
      <c r="A489869" t="inlineStr">
        <is>
          <t>math342</t>
        </is>
      </c>
      <c r="B489869" t="n">
        <v>1</v>
      </c>
    </row>
    <row r="489870">
      <c r="A489870" t="inlineStr">
        <is>
          <t>decisionql</t>
        </is>
      </c>
      <c r="B489870" t="n">
        <v>1</v>
      </c>
    </row>
    <row r="489871">
      <c r="A489871" t="inlineStr">
        <is>
          <t>012217</t>
        </is>
      </c>
      <c r="B489871" t="n">
        <v>1</v>
      </c>
    </row>
    <row r="489872">
      <c r="A489872" t="inlineStr">
        <is>
          <t>203336</t>
        </is>
      </c>
      <c r="B489872" t="n">
        <v>1</v>
      </c>
    </row>
    <row r="489873">
      <c r="A489873" t="inlineStr">
        <is>
          <t>stratocomba</t>
        </is>
      </c>
      <c r="B489873" t="n">
        <v>1</v>
      </c>
    </row>
    <row r="489874">
      <c r="A489874" t="inlineStr">
        <is>
          <t>spritec</t>
        </is>
      </c>
      <c r="B489874" t="n">
        <v>1</v>
      </c>
    </row>
    <row r="489875">
      <c r="A489875" t="inlineStr">
        <is>
          <t>aquamen</t>
        </is>
      </c>
      <c r="B489875" t="n">
        <v>1</v>
      </c>
    </row>
    <row r="489876">
      <c r="A489876" t="inlineStr">
        <is>
          <t>jeffmcignatz</t>
        </is>
      </c>
      <c r="B489876" t="n">
        <v>1</v>
      </c>
    </row>
    <row r="489877">
      <c r="A489877" t="inlineStr">
        <is>
          <t>0x300d41b90e</t>
        </is>
      </c>
      <c r="B489877" t="n">
        <v>1</v>
      </c>
    </row>
    <row r="489878">
      <c r="A489878" t="inlineStr">
        <is>
          <t>total3mm</t>
        </is>
      </c>
      <c r="B489878" t="n">
        <v>1</v>
      </c>
    </row>
    <row r="489879">
      <c r="A489879" t="inlineStr">
        <is>
          <t>0x300ddf07c</t>
        </is>
      </c>
      <c r="B489879" t="n">
        <v>1</v>
      </c>
    </row>
    <row r="489880">
      <c r="A489880" t="inlineStr">
        <is>
          <t>badspock98118</t>
        </is>
      </c>
      <c r="B489880" t="n">
        <v>1</v>
      </c>
    </row>
    <row r="489881">
      <c r="A489881" t="inlineStr">
        <is>
          <t>snarbz</t>
        </is>
      </c>
      <c r="B489881" t="n">
        <v>1</v>
      </c>
    </row>
    <row r="489882">
      <c r="A489882" t="inlineStr">
        <is>
          <t>comis6exkw58y</t>
        </is>
      </c>
      <c r="B489882" t="n">
        <v>1</v>
      </c>
    </row>
    <row r="489883">
      <c r="A489883" t="inlineStr">
        <is>
          <t>_erviens</t>
        </is>
      </c>
      <c r="B489883" t="n">
        <v>1</v>
      </c>
    </row>
    <row r="489884">
      <c r="A489884" t="inlineStr">
        <is>
          <t>154462</t>
        </is>
      </c>
      <c r="B489884" t="n">
        <v>1</v>
      </c>
    </row>
    <row r="489885">
      <c r="A489885" t="inlineStr">
        <is>
          <t>1a90296ac2_</t>
        </is>
      </c>
      <c r="B489885" t="n">
        <v>1</v>
      </c>
    </row>
    <row r="489886">
      <c r="A489886" t="inlineStr">
        <is>
          <t>181526</t>
        </is>
      </c>
      <c r="B489886" t="n">
        <v>1</v>
      </c>
    </row>
    <row r="489887">
      <c r="A489887" t="inlineStr">
        <is>
          <t>0x300fdcc02b</t>
        </is>
      </c>
      <c r="B489887" t="n">
        <v>1</v>
      </c>
    </row>
    <row r="489888">
      <c r="A489888" t="inlineStr">
        <is>
          <t>0x300ddf6807</t>
        </is>
      </c>
      <c r="B489888" t="n">
        <v>1</v>
      </c>
    </row>
    <row r="489889">
      <c r="A489889" t="inlineStr">
        <is>
          <t>bloved</t>
        </is>
      </c>
      <c r="B489889" t="n">
        <v>2</v>
      </c>
    </row>
    <row r="489890">
      <c r="A489890" t="inlineStr">
        <is>
          <t>screened–these</t>
        </is>
      </c>
      <c r="B489890" t="n">
        <v>1</v>
      </c>
    </row>
    <row r="489891">
      <c r="A489891" t="inlineStr">
        <is>
          <t>checkigal</t>
        </is>
      </c>
      <c r="B489891" t="n">
        <v>1</v>
      </c>
    </row>
    <row r="489892">
      <c r="A489892" t="inlineStr">
        <is>
          <t>irraaaale</t>
        </is>
      </c>
      <c r="B489892" t="n">
        <v>1</v>
      </c>
    </row>
    <row r="489893">
      <c r="A489893" t="inlineStr">
        <is>
          <t>informationpoll</t>
        </is>
      </c>
      <c r="B489893" t="n">
        <v>1</v>
      </c>
    </row>
    <row r="489894">
      <c r="A489894" t="inlineStr">
        <is>
          <t>facilizede</t>
        </is>
      </c>
      <c r="B489894" t="n">
        <v>1</v>
      </c>
    </row>
    <row r="489895">
      <c r="A489895" t="inlineStr">
        <is>
          <t>placingtransmission</t>
        </is>
      </c>
      <c r="B489895" t="n">
        <v>1</v>
      </c>
    </row>
    <row r="489896">
      <c r="A489896" t="inlineStr">
        <is>
          <t>notarsiated</t>
        </is>
      </c>
      <c r="B489896" t="n">
        <v>1</v>
      </c>
    </row>
    <row r="489897">
      <c r="A489897" t="inlineStr">
        <is>
          <t>subtain</t>
        </is>
      </c>
      <c r="B489897" t="n">
        <v>1</v>
      </c>
    </row>
    <row r="489898">
      <c r="A489898" t="inlineStr">
        <is>
          <t>subjecile</t>
        </is>
      </c>
      <c r="B489898" t="n">
        <v>1</v>
      </c>
    </row>
    <row r="489899">
      <c r="A489899" t="inlineStr">
        <is>
          <t>donegeankestown</t>
        </is>
      </c>
      <c r="B489899" t="n">
        <v>1</v>
      </c>
    </row>
    <row r="489900">
      <c r="A489900" t="inlineStr">
        <is>
          <t>fundinges</t>
        </is>
      </c>
      <c r="B489900" t="n">
        <v>1</v>
      </c>
    </row>
    <row r="489901">
      <c r="A489901" t="inlineStr">
        <is>
          <t>bondorship</t>
        </is>
      </c>
      <c r="B489901" t="n">
        <v>1</v>
      </c>
    </row>
    <row r="489902">
      <c r="A489902" t="inlineStr">
        <is>
          <t>telecommunistic</t>
        </is>
      </c>
      <c r="B489902" t="n">
        <v>1</v>
      </c>
    </row>
    <row r="489903">
      <c r="A489903" t="inlineStr">
        <is>
          <t>ghafat</t>
        </is>
      </c>
      <c r="B489903" t="n">
        <v>1</v>
      </c>
    </row>
    <row r="489904">
      <c r="A489904" t="inlineStr">
        <is>
          <t>simbelini</t>
        </is>
      </c>
      <c r="B489904" t="n">
        <v>1</v>
      </c>
    </row>
    <row r="489905">
      <c r="A489905" t="inlineStr">
        <is>
          <t>pauperange</t>
        </is>
      </c>
      <c r="B489905" t="n">
        <v>1</v>
      </c>
    </row>
    <row r="489906">
      <c r="A489906" t="inlineStr">
        <is>
          <t>countermovell</t>
        </is>
      </c>
      <c r="B489906" t="n">
        <v>1</v>
      </c>
    </row>
    <row r="489907">
      <c r="A489907" t="inlineStr">
        <is>
          <t>gays–the</t>
        </is>
      </c>
      <c r="B489907" t="n">
        <v>1</v>
      </c>
    </row>
    <row r="489908">
      <c r="A489908" t="inlineStr">
        <is>
          <t>tannenijk</t>
        </is>
      </c>
      <c r="B489908" t="n">
        <v>1</v>
      </c>
    </row>
    <row r="489909">
      <c r="A489909" t="inlineStr">
        <is>
          <t>lanaeanyef</t>
        </is>
      </c>
      <c r="B489909" t="n">
        <v>1</v>
      </c>
    </row>
    <row r="489910">
      <c r="A489910" t="inlineStr">
        <is>
          <t>credolas</t>
        </is>
      </c>
      <c r="B489910" t="n">
        <v>1</v>
      </c>
    </row>
    <row r="489911">
      <c r="A489911" t="inlineStr">
        <is>
          <t>asroy</t>
        </is>
      </c>
      <c r="B489911" t="n">
        <v>1</v>
      </c>
    </row>
    <row r="489912">
      <c r="A489912" t="inlineStr">
        <is>
          <t>urairas</t>
        </is>
      </c>
      <c r="B489912" t="n">
        <v>1</v>
      </c>
    </row>
    <row r="489913">
      <c r="A489913" t="inlineStr">
        <is>
          <t>ioarchivesreleases20060526</t>
        </is>
      </c>
      <c r="B489913" t="n">
        <v>1</v>
      </c>
    </row>
    <row r="489914">
      <c r="A489914" t="inlineStr">
        <is>
          <t>117520installation_10015_up</t>
        </is>
      </c>
      <c r="B489914" t="n">
        <v>1</v>
      </c>
    </row>
    <row r="489915">
      <c r="A489915" t="inlineStr">
        <is>
          <t>twotogether</t>
        </is>
      </c>
      <c r="B489915" t="n">
        <v>1</v>
      </c>
    </row>
    <row r="489916">
      <c r="A489916" t="inlineStr">
        <is>
          <t>httpeurasis</t>
        </is>
      </c>
      <c r="B489916" t="n">
        <v>1</v>
      </c>
    </row>
    <row r="489917">
      <c r="A489917" t="inlineStr">
        <is>
          <t>homotensin</t>
        </is>
      </c>
      <c r="B489917" t="n">
        <v>1</v>
      </c>
    </row>
    <row r="489918">
      <c r="A489918" t="inlineStr">
        <is>
          <t>lactothrombosis</t>
        </is>
      </c>
      <c r="B489918" t="n">
        <v>1</v>
      </c>
    </row>
    <row r="489919">
      <c r="A489919" t="inlineStr">
        <is>
          <t>borgulum</t>
        </is>
      </c>
      <c r="B489919" t="n">
        <v>1</v>
      </c>
    </row>
    <row r="489920">
      <c r="A489920" t="inlineStr">
        <is>
          <t>mutqués</t>
        </is>
      </c>
      <c r="B489920" t="n">
        <v>1</v>
      </c>
    </row>
    <row r="489921">
      <c r="A489921" t="inlineStr">
        <is>
          <t>loveseases</t>
        </is>
      </c>
      <c r="B489921" t="n">
        <v>1</v>
      </c>
    </row>
    <row r="489922">
      <c r="A489922" t="inlineStr">
        <is>
          <t>thermosuperactive</t>
        </is>
      </c>
      <c r="B489922" t="n">
        <v>1</v>
      </c>
    </row>
    <row r="489923">
      <c r="A489923" t="inlineStr">
        <is>
          <t>mutquées</t>
        </is>
      </c>
      <c r="B489923" t="n">
        <v>1</v>
      </c>
    </row>
    <row r="489924">
      <c r="A489924" t="inlineStr">
        <is>
          <t>fluganin</t>
        </is>
      </c>
      <c r="B489924" t="n">
        <v>1</v>
      </c>
    </row>
    <row r="489925">
      <c r="A489925" t="inlineStr">
        <is>
          <t>comtx6xfpzdhv</t>
        </is>
      </c>
      <c r="B489925" t="n">
        <v>1</v>
      </c>
    </row>
    <row r="489926">
      <c r="A489926" t="inlineStr">
        <is>
          <t>com6vcqhawgwv</t>
        </is>
      </c>
      <c r="B489926" t="n">
        <v>1</v>
      </c>
    </row>
    <row r="489927">
      <c r="A489927" t="inlineStr">
        <is>
          <t>danielmbeard</t>
        </is>
      </c>
      <c r="B489927" t="n">
        <v>1</v>
      </c>
    </row>
    <row r="489928">
      <c r="A489928" t="inlineStr">
        <is>
          <t>drewlewisdc</t>
        </is>
      </c>
      <c r="B489928" t="n">
        <v>1</v>
      </c>
    </row>
    <row r="489929">
      <c r="A489929" t="inlineStr">
        <is>
          <t>vevco</t>
        </is>
      </c>
      <c r="B489929" t="n">
        <v>1</v>
      </c>
    </row>
    <row r="489930">
      <c r="A489930" t="inlineStr">
        <is>
          <t>threadcheck</t>
        </is>
      </c>
      <c r="B489930" t="n">
        <v>1</v>
      </c>
    </row>
    <row r="489931">
      <c r="A489931" t="inlineStr">
        <is>
          <t>ssximmt</t>
        </is>
      </c>
      <c r="B489931" t="n">
        <v>1</v>
      </c>
    </row>
    <row r="489932">
      <c r="A489932" t="inlineStr">
        <is>
          <t>wedstandy</t>
        </is>
      </c>
      <c r="B489932" t="n">
        <v>1</v>
      </c>
    </row>
    <row r="489933">
      <c r="A489933" t="inlineStr">
        <is>
          <t>donqqrufdhtuc</t>
        </is>
      </c>
      <c r="B489933" t="n">
        <v>1</v>
      </c>
    </row>
    <row r="489934">
      <c r="A489934" t="inlineStr">
        <is>
          <t>ziggin</t>
        </is>
      </c>
      <c r="B489934" t="n">
        <v>1</v>
      </c>
    </row>
    <row r="489935">
      <c r="A489935" t="inlineStr">
        <is>
          <t>periodandbin</t>
        </is>
      </c>
      <c r="B489935" t="n">
        <v>1</v>
      </c>
    </row>
    <row r="489936">
      <c r="A489936" t="inlineStr">
        <is>
          <t>dmonths</t>
        </is>
      </c>
      <c r="B489936" t="n">
        <v>1</v>
      </c>
    </row>
    <row r="489937">
      <c r="A489937" t="inlineStr">
        <is>
          <t>eldhhwhos</t>
        </is>
      </c>
      <c r="B489937" t="n">
        <v>1</v>
      </c>
    </row>
    <row r="489938">
      <c r="A489938" t="inlineStr">
        <is>
          <t>trepid</t>
        </is>
      </c>
      <c r="B489938" t="n">
        <v>1</v>
      </c>
    </row>
    <row r="489939">
      <c r="A489939" t="inlineStr">
        <is>
          <t>com3rzhk3vv0y</t>
        </is>
      </c>
      <c r="B489939" t="n">
        <v>1</v>
      </c>
    </row>
    <row r="489940">
      <c r="A489940" t="inlineStr">
        <is>
          <t>ezmeet</t>
        </is>
      </c>
      <c r="B489940" t="n">
        <v>1</v>
      </c>
    </row>
    <row r="489941">
      <c r="A489941" t="inlineStr">
        <is>
          <t>edt`s</t>
        </is>
      </c>
      <c r="B489941" t="n">
        <v>1</v>
      </c>
    </row>
    <row r="489942">
      <c r="A489942" t="inlineStr">
        <is>
          <t>bewlydogg</t>
        </is>
      </c>
      <c r="B489942" t="n">
        <v>1</v>
      </c>
    </row>
    <row r="489943">
      <c r="A489943" t="inlineStr">
        <is>
          <t>pmpetiswaos</t>
        </is>
      </c>
      <c r="B489943" t="n">
        <v>1</v>
      </c>
    </row>
    <row r="489944">
      <c r="A489944" t="inlineStr">
        <is>
          <t>restrictionsrequiring</t>
        </is>
      </c>
      <c r="B489944" t="n">
        <v>1</v>
      </c>
    </row>
    <row r="489945">
      <c r="A489945" t="inlineStr">
        <is>
          <t>medbot</t>
        </is>
      </c>
      <c r="B489945" t="n">
        <v>1</v>
      </c>
    </row>
    <row r="489946">
      <c r="A489946" t="inlineStr">
        <is>
          <t>186ancillary</t>
        </is>
      </c>
      <c r="B489946" t="n">
        <v>1</v>
      </c>
    </row>
    <row r="489947">
      <c r="A489947" t="inlineStr">
        <is>
          <t>from`tl_image`</t>
        </is>
      </c>
      <c r="B489947" t="n">
        <v>1</v>
      </c>
    </row>
    <row r="489948">
      <c r="A489948" t="inlineStr">
        <is>
          <t>timris</t>
        </is>
      </c>
      <c r="B489948" t="n">
        <v>1</v>
      </c>
    </row>
    <row r="489949">
      <c r="A489949" t="inlineStr">
        <is>
          <t>razor_rawley</t>
        </is>
      </c>
      <c r="B489949" t="n">
        <v>1</v>
      </c>
    </row>
    <row r="489950">
      <c r="A489950" t="inlineStr">
        <is>
          <t>siceryori</t>
        </is>
      </c>
      <c r="B489950" t="n">
        <v>1</v>
      </c>
    </row>
    <row r="489951">
      <c r="A489951" t="inlineStr">
        <is>
          <t>timeeprees</t>
        </is>
      </c>
      <c r="B489951" t="n">
        <v>1</v>
      </c>
    </row>
    <row r="489952">
      <c r="A489952" t="inlineStr">
        <is>
          <t>`bad</t>
        </is>
      </c>
      <c r="B489952" t="n">
        <v>1</v>
      </c>
    </row>
    <row r="489953">
      <c r="A489953" t="inlineStr">
        <is>
          <t>imperittz</t>
        </is>
      </c>
      <c r="B489953" t="n">
        <v>1</v>
      </c>
    </row>
    <row r="489954">
      <c r="A489954" t="inlineStr">
        <is>
          <t>batterbag</t>
        </is>
      </c>
      <c r="B489954" t="n">
        <v>1</v>
      </c>
    </row>
    <row r="489955">
      <c r="A489955" t="inlineStr">
        <is>
          <t>point9bot</t>
        </is>
      </c>
      <c r="B489955" t="n">
        <v>1</v>
      </c>
    </row>
    <row r="489956">
      <c r="A489956" t="inlineStr">
        <is>
          <t>arbiterdartzer</t>
        </is>
      </c>
      <c r="B489956" t="n">
        <v>1</v>
      </c>
    </row>
    <row r="489957">
      <c r="A489957" t="inlineStr">
        <is>
          <t>1999netwerno</t>
        </is>
      </c>
      <c r="B489957" t="n">
        <v>1</v>
      </c>
    </row>
    <row r="489958">
      <c r="A489958" t="inlineStr">
        <is>
          <t>cloneshoof</t>
        </is>
      </c>
      <c r="B489958" t="n">
        <v>1</v>
      </c>
    </row>
    <row r="489959">
      <c r="A489959" t="inlineStr">
        <is>
          <t>swamiarcher</t>
        </is>
      </c>
      <c r="B489959" t="n">
        <v>1</v>
      </c>
    </row>
    <row r="489960">
      <c r="A489960" t="inlineStr">
        <is>
          <t>5e4</t>
        </is>
      </c>
      <c r="B489960" t="n">
        <v>1</v>
      </c>
    </row>
    <row r="489961">
      <c r="A489961" t="inlineStr">
        <is>
          <t>visemim</t>
        </is>
      </c>
      <c r="B489961" t="n">
        <v>1</v>
      </c>
    </row>
    <row r="489962">
      <c r="A489962" t="inlineStr">
        <is>
          <t>ashod</t>
        </is>
      </c>
      <c r="B489962" t="n">
        <v>1</v>
      </c>
    </row>
    <row r="489963">
      <c r="A489963" t="inlineStr">
        <is>
          <t>crologdos</t>
        </is>
      </c>
      <c r="B489963" t="n">
        <v>1</v>
      </c>
    </row>
    <row r="489964">
      <c r="A489964" t="inlineStr">
        <is>
          <t>comdriver</t>
        </is>
      </c>
      <c r="B489964" t="n">
        <v>1</v>
      </c>
    </row>
    <row r="489965">
      <c r="A489965" t="inlineStr">
        <is>
          <t>surfert2000</t>
        </is>
      </c>
      <c r="B489965" t="n">
        <v>1</v>
      </c>
    </row>
    <row r="489966">
      <c r="A489966" t="inlineStr">
        <is>
          <t>mysonyapidouble</t>
        </is>
      </c>
      <c r="B489966" t="n">
        <v>1</v>
      </c>
    </row>
    <row r="489967">
      <c r="A489967" t="inlineStr">
        <is>
          <t>letmatter636</t>
        </is>
      </c>
      <c r="B489967" t="n">
        <v>1</v>
      </c>
    </row>
    <row r="489968">
      <c r="A489968" t="inlineStr">
        <is>
          <t>milkyapirewrite</t>
        </is>
      </c>
      <c r="B489968" t="n">
        <v>1</v>
      </c>
    </row>
    <row r="489969">
      <c r="A489969" t="inlineStr">
        <is>
          <t>mobilenomato</t>
        </is>
      </c>
      <c r="B489969" t="n">
        <v>1</v>
      </c>
    </row>
    <row r="489970">
      <c r="A489970" t="inlineStr">
        <is>
          <t>28kbps</t>
        </is>
      </c>
      <c r="B489970" t="n">
        <v>1</v>
      </c>
    </row>
    <row r="489971">
      <c r="A489971" t="inlineStr">
        <is>
          <t>skuegulator</t>
        </is>
      </c>
      <c r="B489971" t="n">
        <v>1</v>
      </c>
    </row>
    <row r="489972">
      <c r="A489972" t="inlineStr">
        <is>
          <t>parkwithbeen</t>
        </is>
      </c>
      <c r="B489972" t="n">
        <v>1</v>
      </c>
    </row>
    <row r="489973">
      <c r="A489973" t="inlineStr">
        <is>
          <t>renewment</t>
        </is>
      </c>
      <c r="B489973" t="n">
        <v>1</v>
      </c>
    </row>
    <row r="489974">
      <c r="A489974" t="inlineStr">
        <is>
          <t>b90p7d7ak18</t>
        </is>
      </c>
      <c r="B489974" t="n">
        <v>1</v>
      </c>
    </row>
    <row r="489975">
      <c r="A489975" t="inlineStr">
        <is>
          <t>comjonay48</t>
        </is>
      </c>
      <c r="B489975" t="n">
        <v>1</v>
      </c>
    </row>
    <row r="489976">
      <c r="A489976" t="inlineStr">
        <is>
          <t>warlordenter</t>
        </is>
      </c>
      <c r="B489976" t="n">
        <v>1</v>
      </c>
    </row>
    <row r="489977">
      <c r="A489977" t="inlineStr">
        <is>
          <t>unload_kuibchesrekingbotmeare</t>
        </is>
      </c>
      <c r="B489977" t="n">
        <v>1</v>
      </c>
    </row>
    <row r="489978">
      <c r="A489978" t="inlineStr">
        <is>
          <t>wing\pfbmd\rts\mums\mms\reshome\2to24</t>
        </is>
      </c>
      <c r="B489978" t="n">
        <v>1</v>
      </c>
    </row>
    <row r="489979">
      <c r="A489979" t="inlineStr">
        <is>
          <t>edt`</t>
        </is>
      </c>
      <c r="B489979" t="n">
        <v>1</v>
      </c>
    </row>
    <row r="489980">
      <c r="A489980" t="inlineStr">
        <is>
          <t>furioskb</t>
        </is>
      </c>
      <c r="B489980" t="n">
        <v>1</v>
      </c>
    </row>
    <row r="489981">
      <c r="A489981" t="inlineStr">
        <is>
          <t>ezm</t>
        </is>
      </c>
      <c r="B489981" t="n">
        <v>1</v>
      </c>
    </row>
    <row r="489982">
      <c r="A489982" t="inlineStr">
        <is>
          <t>kawagawa3800938201708</t>
        </is>
      </c>
      <c r="B489982" t="n">
        <v>1</v>
      </c>
    </row>
    <row r="489983">
      <c r="A489983" t="inlineStr">
        <is>
          <t>075109</t>
        </is>
      </c>
      <c r="B489983" t="n">
        <v>1</v>
      </c>
    </row>
    <row r="489984">
      <c r="A489984" t="inlineStr">
        <is>
          <t>pikhan8</t>
        </is>
      </c>
      <c r="B489984" t="n">
        <v>1</v>
      </c>
    </row>
    <row r="489985">
      <c r="A489985" t="inlineStr">
        <is>
          <t>byodoj</t>
        </is>
      </c>
      <c r="B489985" t="n">
        <v>1</v>
      </c>
    </row>
    <row r="489986">
      <c r="A489986" t="inlineStr">
        <is>
          <t>linkbase</t>
        </is>
      </c>
      <c r="B489986" t="n">
        <v>1</v>
      </c>
    </row>
    <row r="489987">
      <c r="A489987" t="inlineStr">
        <is>
          <t>captainrebelthread</t>
        </is>
      </c>
      <c r="B489987" t="n">
        <v>1</v>
      </c>
    </row>
    <row r="489988">
      <c r="A489988" t="inlineStr">
        <is>
          <t>787384</t>
        </is>
      </c>
      <c r="B489988" t="n">
        <v>1</v>
      </c>
    </row>
    <row r="489989">
      <c r="A489989" t="inlineStr">
        <is>
          <t>westdn</t>
        </is>
      </c>
      <c r="B489989" t="n">
        <v>1</v>
      </c>
    </row>
    <row r="489990">
      <c r="A489990" t="inlineStr">
        <is>
          <t>adminartisan</t>
        </is>
      </c>
      <c r="B489990" t="n">
        <v>1</v>
      </c>
    </row>
    <row r="489991">
      <c r="A489991" t="inlineStr">
        <is>
          <t>codiansadios</t>
        </is>
      </c>
      <c r="B489991" t="n">
        <v>1</v>
      </c>
    </row>
    <row r="489992">
      <c r="A489992" t="inlineStr">
        <is>
          <t>chatframe</t>
        </is>
      </c>
      <c r="B489992" t="n">
        <v>1</v>
      </c>
    </row>
    <row r="489993">
      <c r="A489993" t="inlineStr">
        <is>
          <t>loadyou</t>
        </is>
      </c>
      <c r="B489993" t="n">
        <v>1</v>
      </c>
    </row>
    <row r="489994">
      <c r="A489994" t="inlineStr">
        <is>
          <t>toji7</t>
        </is>
      </c>
      <c r="B489994" t="n">
        <v>1</v>
      </c>
    </row>
    <row r="489995">
      <c r="A489995" t="inlineStr">
        <is>
          <t>nymotor</t>
        </is>
      </c>
      <c r="B489995" t="n">
        <v>1</v>
      </c>
    </row>
    <row r="489996">
      <c r="A489996" t="inlineStr">
        <is>
          <t>erglio</t>
        </is>
      </c>
      <c r="B489996" t="n">
        <v>1</v>
      </c>
    </row>
    <row r="489997">
      <c r="A489997" t="inlineStr">
        <is>
          <t>freedomcleanest</t>
        </is>
      </c>
      <c r="B489997" t="n">
        <v>1</v>
      </c>
    </row>
    <row r="489998">
      <c r="A489998" t="inlineStr">
        <is>
          <t>shuckert</t>
        </is>
      </c>
      <c r="B489998" t="n">
        <v>1</v>
      </c>
    </row>
    <row r="489999">
      <c r="A489999" t="inlineStr">
        <is>
          <t>page_payment22count_pop1236search_starsproductsdellord_blowjob</t>
        </is>
      </c>
      <c r="B489999" t="n">
        <v>1</v>
      </c>
    </row>
    <row r="490000">
      <c r="A490000" t="inlineStr">
        <is>
          <t>©janelle</t>
        </is>
      </c>
      <c r="B490000" t="n">
        <v>1</v>
      </c>
    </row>
    <row r="490001">
      <c r="A490001" t="inlineStr">
        <is>
          <t>dimback</t>
        </is>
      </c>
      <c r="B490001" t="n">
        <v>1</v>
      </c>
    </row>
    <row r="490002">
      <c r="A490002" t="inlineStr">
        <is>
          <t>youwanwell</t>
        </is>
      </c>
      <c r="B490002" t="n">
        <v>1</v>
      </c>
    </row>
    <row r="490003">
      <c r="A490003" t="inlineStr">
        <is>
          <t>politics_als</t>
        </is>
      </c>
      <c r="B490003" t="n">
        <v>1</v>
      </c>
    </row>
    <row r="490004">
      <c r="A490004" t="inlineStr">
        <is>
          <t>politics_awards</t>
        </is>
      </c>
      <c r="B490004" t="n">
        <v>1</v>
      </c>
    </row>
    <row r="490005">
      <c r="A490005" t="inlineStr">
        <is>
          <t>politics_chemics</t>
        </is>
      </c>
      <c r="B490005" t="n">
        <v>1</v>
      </c>
    </row>
    <row r="490006">
      <c r="A490006" t="inlineStr">
        <is>
          <t>ninton</t>
        </is>
      </c>
      <c r="B490006" t="n">
        <v>2</v>
      </c>
    </row>
    <row r="490007">
      <c r="A490007" t="inlineStr">
        <is>
          <t>caramà</t>
        </is>
      </c>
      <c r="B490007" t="n">
        <v>1</v>
      </c>
    </row>
    <row r="490008">
      <c r="A490008" t="inlineStr">
        <is>
          <t>matime</t>
        </is>
      </c>
      <c r="B490008" t="n">
        <v>1</v>
      </c>
    </row>
    <row r="490009">
      <c r="A490009" t="inlineStr">
        <is>
          <t>ulang</t>
        </is>
      </c>
      <c r="B490009" t="n">
        <v>1</v>
      </c>
    </row>
    <row r="490010">
      <c r="A490010" t="inlineStr">
        <is>
          <t>janoda</t>
        </is>
      </c>
      <c r="B490010" t="n">
        <v>1</v>
      </c>
    </row>
    <row r="490011">
      <c r="A490011" t="inlineStr">
        <is>
          <t>kupie</t>
        </is>
      </c>
      <c r="B490011" t="n">
        <v>1</v>
      </c>
    </row>
    <row r="490012">
      <c r="A490012" t="inlineStr">
        <is>
          <t>anylley</t>
        </is>
      </c>
      <c r="B490012" t="n">
        <v>1</v>
      </c>
    </row>
    <row r="490013">
      <c r="A490013" t="inlineStr">
        <is>
          <t>kowro</t>
        </is>
      </c>
      <c r="B490013" t="n">
        <v>1</v>
      </c>
    </row>
    <row r="490014">
      <c r="A490014" t="inlineStr">
        <is>
          <t>conoske</t>
        </is>
      </c>
      <c r="B490014" t="n">
        <v>1</v>
      </c>
    </row>
    <row r="490015">
      <c r="A490015" t="inlineStr">
        <is>
          <t>sprüngler</t>
        </is>
      </c>
      <c r="B490015" t="n">
        <v>1</v>
      </c>
    </row>
    <row r="490016">
      <c r="A490016" t="inlineStr">
        <is>
          <t>comstory35646227pope</t>
        </is>
      </c>
      <c r="B490016" t="n">
        <v>1</v>
      </c>
    </row>
    <row r="490017">
      <c r="A490017" t="inlineStr">
        <is>
          <t>nesteas</t>
        </is>
      </c>
      <c r="B490017" t="n">
        <v>1</v>
      </c>
    </row>
    <row r="490018">
      <c r="A490018" t="inlineStr">
        <is>
          <t>autocize</t>
        </is>
      </c>
      <c r="B490018" t="n">
        <v>1</v>
      </c>
    </row>
    <row r="490019">
      <c r="A490019" t="inlineStr">
        <is>
          <t>kaoki</t>
        </is>
      </c>
      <c r="B490019" t="n">
        <v>1</v>
      </c>
    </row>
    <row r="490020">
      <c r="A490020" t="inlineStr">
        <is>
          <t>amarshi</t>
        </is>
      </c>
      <c r="B490020" t="n">
        <v>1</v>
      </c>
    </row>
    <row r="490021">
      <c r="A490021" t="inlineStr">
        <is>
          <t>tokara</t>
        </is>
      </c>
      <c r="B490021" t="n">
        <v>1</v>
      </c>
    </row>
    <row r="490022">
      <c r="A490022" t="inlineStr">
        <is>
          <t>cadsty</t>
        </is>
      </c>
      <c r="B490022" t="n">
        <v>1</v>
      </c>
    </row>
    <row r="490023">
      <c r="A490023" t="inlineStr">
        <is>
          <t>speedaxis189ade</t>
        </is>
      </c>
      <c r="B490023" t="n">
        <v>1</v>
      </c>
    </row>
    <row r="490024">
      <c r="A490024" t="inlineStr">
        <is>
          <t>leg75</t>
        </is>
      </c>
      <c r="B490024" t="n">
        <v>1</v>
      </c>
    </row>
    <row r="490025">
      <c r="A490025" t="inlineStr">
        <is>
          <t>dangine</t>
        </is>
      </c>
      <c r="B490025" t="n">
        <v>1</v>
      </c>
    </row>
    <row r="490026">
      <c r="A490026" t="inlineStr">
        <is>
          <t>facery</t>
        </is>
      </c>
      <c r="B490026" t="n">
        <v>2</v>
      </c>
    </row>
    <row r="490027">
      <c r="A490027" t="inlineStr">
        <is>
          <t>legittogether</t>
        </is>
      </c>
      <c r="B490027" t="n">
        <v>1</v>
      </c>
    </row>
    <row r="490028">
      <c r="A490028" t="inlineStr">
        <is>
          <t>2down</t>
        </is>
      </c>
      <c r="B490028" t="n">
        <v>2</v>
      </c>
    </row>
    <row r="490029">
      <c r="A490029" t="inlineStr">
        <is>
          <t>typebards</t>
        </is>
      </c>
      <c r="B490029" t="n">
        <v>1</v>
      </c>
    </row>
    <row r="490030">
      <c r="A490030" t="inlineStr">
        <is>
          <t>fashion_techcraft</t>
        </is>
      </c>
      <c r="B490030" t="n">
        <v>1</v>
      </c>
    </row>
    <row r="490031">
      <c r="A490031" t="inlineStr">
        <is>
          <t>antlifts</t>
        </is>
      </c>
      <c r="B490031" t="n">
        <v>1</v>
      </c>
    </row>
    <row r="490032">
      <c r="A490032" t="inlineStr">
        <is>
          <t>2alker</t>
        </is>
      </c>
      <c r="B490032" t="n">
        <v>1</v>
      </c>
    </row>
    <row r="490033">
      <c r="A490033" t="inlineStr">
        <is>
          <t>mobkiller</t>
        </is>
      </c>
      <c r="B490033" t="n">
        <v>1</v>
      </c>
    </row>
    <row r="490034">
      <c r="A490034" t="inlineStr">
        <is>
          <t>samedrenas</t>
        </is>
      </c>
      <c r="B490034" t="n">
        <v>1</v>
      </c>
    </row>
    <row r="490035">
      <c r="A490035" t="inlineStr">
        <is>
          <t>imcoordinationusername</t>
        </is>
      </c>
      <c r="B490035" t="n">
        <v>1</v>
      </c>
    </row>
    <row r="490036">
      <c r="A490036" t="inlineStr">
        <is>
          <t>sportialgb</t>
        </is>
      </c>
      <c r="B490036" t="n">
        <v>1</v>
      </c>
    </row>
    <row r="490037">
      <c r="A490037" t="inlineStr">
        <is>
          <t>sweeneyofunity</t>
        </is>
      </c>
      <c r="B490037" t="n">
        <v>1</v>
      </c>
    </row>
    <row r="490038">
      <c r="A490038" t="inlineStr">
        <is>
          <t>febeished</t>
        </is>
      </c>
      <c r="B490038" t="n">
        <v>1</v>
      </c>
    </row>
    <row r="490039">
      <c r="A490039" t="inlineStr">
        <is>
          <t>kidatawimuoi</t>
        </is>
      </c>
      <c r="B490039" t="n">
        <v>1</v>
      </c>
    </row>
    <row r="490040">
      <c r="A490040" t="inlineStr">
        <is>
          <t>typem47</t>
        </is>
      </c>
      <c r="B490040" t="n">
        <v>1</v>
      </c>
    </row>
    <row r="490041">
      <c r="A490041" t="inlineStr">
        <is>
          <t>imcalated</t>
        </is>
      </c>
      <c r="B490041" t="n">
        <v>1</v>
      </c>
    </row>
    <row r="490042">
      <c r="A490042" t="inlineStr">
        <is>
          <t>pleaseno</t>
        </is>
      </c>
      <c r="B490042" t="n">
        <v>1</v>
      </c>
    </row>
    <row r="490043">
      <c r="A490043" t="inlineStr">
        <is>
          <t>effortpsychken</t>
        </is>
      </c>
      <c r="B490043" t="n">
        <v>1</v>
      </c>
    </row>
    <row r="490044">
      <c r="A490044" t="inlineStr">
        <is>
          <t>mithrosion</t>
        </is>
      </c>
      <c r="B490044" t="n">
        <v>1</v>
      </c>
    </row>
    <row r="490045">
      <c r="A490045" t="inlineStr">
        <is>
          <t>precitionski</t>
        </is>
      </c>
      <c r="B490045" t="n">
        <v>1</v>
      </c>
    </row>
    <row r="490046">
      <c r="A490046" t="inlineStr">
        <is>
          <t>wrongevent</t>
        </is>
      </c>
      <c r="B490046" t="n">
        <v>1</v>
      </c>
    </row>
    <row r="490047">
      <c r="A490047" t="inlineStr">
        <is>
          <t>mithwwtiqutc</t>
        </is>
      </c>
      <c r="B490047" t="n">
        <v>1</v>
      </c>
    </row>
    <row r="490048">
      <c r="A490048" t="inlineStr">
        <is>
          <t>opshosfz</t>
        </is>
      </c>
      <c r="B490048" t="n">
        <v>1</v>
      </c>
    </row>
    <row r="490049">
      <c r="A490049" t="inlineStr">
        <is>
          <t>jamcmhow04geompors</t>
        </is>
      </c>
      <c r="B490049" t="n">
        <v>1</v>
      </c>
    </row>
    <row r="490050">
      <c r="A490050" t="inlineStr">
        <is>
          <t>lemonbrand</t>
        </is>
      </c>
      <c r="B490050" t="n">
        <v>1</v>
      </c>
    </row>
    <row r="490051">
      <c r="A490051" t="inlineStr">
        <is>
          <t>adamantrules</t>
        </is>
      </c>
      <c r="B490051" t="n">
        <v>1</v>
      </c>
    </row>
    <row r="490052">
      <c r="A490052" t="inlineStr">
        <is>
          <t>discussionhas</t>
        </is>
      </c>
      <c r="B490052" t="n">
        <v>1</v>
      </c>
    </row>
    <row r="490053">
      <c r="A490053" t="inlineStr">
        <is>
          <t>problembecame</t>
        </is>
      </c>
      <c r="B490053" t="n">
        <v>1</v>
      </c>
    </row>
    <row r="490054">
      <c r="A490054" t="inlineStr">
        <is>
          <t>isjing</t>
        </is>
      </c>
      <c r="B490054" t="n">
        <v>1</v>
      </c>
    </row>
    <row r="490055">
      <c r="A490055" t="inlineStr">
        <is>
          <t>malefuck</t>
        </is>
      </c>
      <c r="B490055" t="n">
        <v>1</v>
      </c>
    </row>
    <row r="490056">
      <c r="A490056" t="inlineStr">
        <is>
          <t>pi2p</t>
        </is>
      </c>
      <c r="B490056" t="n">
        <v>1</v>
      </c>
    </row>
    <row r="490057">
      <c r="A490057" t="inlineStr">
        <is>
          <t>thejasonwall</t>
        </is>
      </c>
      <c r="B490057" t="n">
        <v>1</v>
      </c>
    </row>
    <row r="490058">
      <c r="A490058" t="inlineStr">
        <is>
          <t>nannahwere___</t>
        </is>
      </c>
      <c r="B490058" t="n">
        <v>1</v>
      </c>
    </row>
    <row r="490059">
      <c r="A490059" t="inlineStr">
        <is>
          <t>attentionaltyas</t>
        </is>
      </c>
      <c r="B490059" t="n">
        <v>1</v>
      </c>
    </row>
    <row r="490060">
      <c r="A490060" t="inlineStr">
        <is>
          <t>randyreinvader</t>
        </is>
      </c>
      <c r="B490060" t="n">
        <v>1</v>
      </c>
    </row>
    <row r="490061">
      <c r="A490061" t="inlineStr">
        <is>
          <t>ap2rac</t>
        </is>
      </c>
      <c r="B490061" t="n">
        <v>1</v>
      </c>
    </row>
    <row r="490062">
      <c r="A490062" t="inlineStr">
        <is>
          <t>wasalthe</t>
        </is>
      </c>
      <c r="B490062" t="n">
        <v>1</v>
      </c>
    </row>
    <row r="490063">
      <c r="A490063" t="inlineStr">
        <is>
          <t>transgeniclisks</t>
        </is>
      </c>
      <c r="B490063" t="n">
        <v>1</v>
      </c>
    </row>
    <row r="490064">
      <c r="A490064" t="inlineStr">
        <is>
          <t>cosdiydcmf04pic</t>
        </is>
      </c>
      <c r="B490064" t="n">
        <v>1</v>
      </c>
    </row>
    <row r="490065">
      <c r="A490065" t="inlineStr">
        <is>
          <t>comsdiydcmf04a</t>
        </is>
      </c>
      <c r="B490065" t="n">
        <v>1</v>
      </c>
    </row>
    <row r="490066">
      <c r="A490066" t="inlineStr">
        <is>
          <t>—jonassett</t>
        </is>
      </c>
      <c r="B490066" t="n">
        <v>1</v>
      </c>
    </row>
    <row r="490067">
      <c r="A490067" t="inlineStr">
        <is>
          <t>ref_srctwsrc5etfwnovember</t>
        </is>
      </c>
      <c r="B490067" t="n">
        <v>1</v>
      </c>
    </row>
    <row r="490068">
      <c r="A490068" t="inlineStr">
        <is>
          <t>commaikeymailstatus787841634337737220</t>
        </is>
      </c>
      <c r="B490068" t="n">
        <v>1</v>
      </c>
    </row>
    <row r="490069">
      <c r="A490069" t="inlineStr">
        <is>
          <t>idolary</t>
        </is>
      </c>
      <c r="B490069" t="n">
        <v>1</v>
      </c>
    </row>
    <row r="490070">
      <c r="A490070" t="inlineStr">
        <is>
          <t>leftotypes</t>
        </is>
      </c>
      <c r="B490070" t="n">
        <v>1</v>
      </c>
    </row>
    <row r="490071">
      <c r="A490071" t="inlineStr">
        <is>
          <t>gaocka</t>
        </is>
      </c>
      <c r="B490071" t="n">
        <v>1</v>
      </c>
    </row>
    <row r="490072">
      <c r="A490072" t="inlineStr">
        <is>
          <t>urincione</t>
        </is>
      </c>
      <c r="B490072" t="n">
        <v>1</v>
      </c>
    </row>
    <row r="490073">
      <c r="A490073" t="inlineStr">
        <is>
          <t>bappen</t>
        </is>
      </c>
      <c r="B490073" t="n">
        <v>1</v>
      </c>
    </row>
    <row r="490074">
      <c r="A490074" t="inlineStr">
        <is>
          <t>backstun</t>
        </is>
      </c>
      <c r="B490074" t="n">
        <v>1</v>
      </c>
    </row>
    <row r="490075">
      <c r="A490075" t="inlineStr">
        <is>
          <t>hainans</t>
        </is>
      </c>
      <c r="B490075" t="n">
        <v>5</v>
      </c>
    </row>
    <row r="490076">
      <c r="A490076" t="inlineStr">
        <is>
          <t>senorkian</t>
        </is>
      </c>
      <c r="B490076" t="n">
        <v>1</v>
      </c>
    </row>
    <row r="490077">
      <c r="A490077" t="inlineStr">
        <is>
          <t>mantezia</t>
        </is>
      </c>
      <c r="B490077" t="n">
        <v>1</v>
      </c>
    </row>
    <row r="490078">
      <c r="A490078" t="inlineStr">
        <is>
          <t>smoking—an</t>
        </is>
      </c>
      <c r="B490078" t="n">
        <v>1</v>
      </c>
    </row>
    <row r="490079">
      <c r="A490079" t="inlineStr">
        <is>
          <t>twawp</t>
        </is>
      </c>
      <c r="B490079" t="n">
        <v>1</v>
      </c>
    </row>
    <row r="490080">
      <c r="A490080" t="inlineStr">
        <is>
          <t>ecoecological</t>
        </is>
      </c>
      <c r="B490080" t="n">
        <v>1</v>
      </c>
    </row>
    <row r="490081">
      <c r="A490081" t="inlineStr">
        <is>
          <t>noduled</t>
        </is>
      </c>
      <c r="B490081" t="n">
        <v>1</v>
      </c>
    </row>
    <row r="490082">
      <c r="A490082" t="inlineStr">
        <is>
          <t>sahahahahahahahahahahahahahahahahahaha</t>
        </is>
      </c>
      <c r="B490082" t="n">
        <v>1</v>
      </c>
    </row>
    <row r="490083">
      <c r="A490083" t="inlineStr">
        <is>
          <t>hyperlegalised</t>
        </is>
      </c>
      <c r="B490083" t="n">
        <v>1</v>
      </c>
    </row>
    <row r="490084">
      <c r="A490084" t="inlineStr">
        <is>
          <t>ethnodynamic</t>
        </is>
      </c>
      <c r="B490084" t="n">
        <v>1</v>
      </c>
    </row>
    <row r="490085">
      <c r="A490085" t="inlineStr">
        <is>
          <t>caniardenus</t>
        </is>
      </c>
      <c r="B490085" t="n">
        <v>1</v>
      </c>
    </row>
    <row r="490086">
      <c r="A490086" t="inlineStr">
        <is>
          <t>butterthey</t>
        </is>
      </c>
      <c r="B490086" t="n">
        <v>1</v>
      </c>
    </row>
    <row r="490087">
      <c r="A490087" t="inlineStr">
        <is>
          <t>naophila</t>
        </is>
      </c>
      <c r="B490087" t="n">
        <v>1</v>
      </c>
    </row>
    <row r="490088">
      <c r="A490088" t="inlineStr">
        <is>
          <t>fronible</t>
        </is>
      </c>
      <c r="B490088" t="n">
        <v>1</v>
      </c>
    </row>
    <row r="490089">
      <c r="A490089" t="inlineStr">
        <is>
          <t>buyweeds</t>
        </is>
      </c>
      <c r="B490089" t="n">
        <v>1</v>
      </c>
    </row>
    <row r="490090">
      <c r="A490090" t="inlineStr">
        <is>
          <t>sardag</t>
        </is>
      </c>
      <c r="B490090" t="n">
        <v>1</v>
      </c>
    </row>
    <row r="490091">
      <c r="A490091" t="inlineStr">
        <is>
          <t>marcinolis</t>
        </is>
      </c>
      <c r="B490091" t="n">
        <v>1</v>
      </c>
    </row>
    <row r="490092">
      <c r="A490092" t="inlineStr">
        <is>
          <t>tarponades</t>
        </is>
      </c>
      <c r="B490092" t="n">
        <v>1</v>
      </c>
    </row>
    <row r="490093">
      <c r="A490093" t="inlineStr">
        <is>
          <t>éte</t>
        </is>
      </c>
      <c r="B490093" t="n">
        <v>1</v>
      </c>
    </row>
    <row r="490094">
      <c r="A490094" t="inlineStr">
        <is>
          <t>bha12</t>
        </is>
      </c>
      <c r="B490094" t="n">
        <v>1</v>
      </c>
    </row>
    <row r="490095">
      <c r="A490095" t="inlineStr">
        <is>
          <t>intelligernly</t>
        </is>
      </c>
      <c r="B490095" t="n">
        <v>1</v>
      </c>
    </row>
    <row r="490096">
      <c r="A490096" t="inlineStr">
        <is>
          <t>mechna</t>
        </is>
      </c>
      <c r="B490096" t="n">
        <v>1</v>
      </c>
    </row>
    <row r="490097">
      <c r="A490097" t="inlineStr">
        <is>
          <t>cancuk</t>
        </is>
      </c>
      <c r="B490097" t="n">
        <v>1</v>
      </c>
    </row>
    <row r="490098">
      <c r="A490098" t="inlineStr">
        <is>
          <t>cçets</t>
        </is>
      </c>
      <c r="B490098" t="n">
        <v>1</v>
      </c>
    </row>
    <row r="490099">
      <c r="A490099" t="inlineStr">
        <is>
          <t>iodol</t>
        </is>
      </c>
      <c r="B490099" t="n">
        <v>1</v>
      </c>
    </row>
    <row r="490100">
      <c r="A490100" t="inlineStr">
        <is>
          <t>hajstrated</t>
        </is>
      </c>
      <c r="B490100" t="n">
        <v>1</v>
      </c>
    </row>
    <row r="490101">
      <c r="A490101" t="inlineStr">
        <is>
          <t>pasquiz</t>
        </is>
      </c>
      <c r="B490101" t="n">
        <v>1</v>
      </c>
    </row>
    <row r="490102">
      <c r="A490102" t="inlineStr">
        <is>
          <t>dryable</t>
        </is>
      </c>
      <c r="B490102" t="n">
        <v>2</v>
      </c>
    </row>
    <row r="490103">
      <c r="A490103" t="inlineStr">
        <is>
          <t>lizini</t>
        </is>
      </c>
      <c r="B490103" t="n">
        <v>1</v>
      </c>
    </row>
    <row r="490104">
      <c r="A490104" t="inlineStr">
        <is>
          <t>seekethash</t>
        </is>
      </c>
      <c r="B490104" t="n">
        <v>1</v>
      </c>
    </row>
    <row r="490105">
      <c r="A490105" t="inlineStr">
        <is>
          <t>åbensen</t>
        </is>
      </c>
      <c r="B490105" t="n">
        <v>1</v>
      </c>
    </row>
    <row r="490106">
      <c r="A490106" t="inlineStr">
        <is>
          <t>melayability</t>
        </is>
      </c>
      <c r="B490106" t="n">
        <v>1</v>
      </c>
    </row>
    <row r="490107">
      <c r="A490107" t="inlineStr">
        <is>
          <t>dhornkaria</t>
        </is>
      </c>
      <c r="B490107" t="n">
        <v>1</v>
      </c>
    </row>
    <row r="490108">
      <c r="A490108" t="inlineStr">
        <is>
          <t>esundits</t>
        </is>
      </c>
      <c r="B490108" t="n">
        <v>1</v>
      </c>
    </row>
    <row r="490109">
      <c r="A490109" t="inlineStr">
        <is>
          <t>esundit</t>
        </is>
      </c>
      <c r="B490109" t="n">
        <v>1</v>
      </c>
    </row>
    <row r="490110">
      <c r="A490110" t="inlineStr">
        <is>
          <t>mboffar</t>
        </is>
      </c>
      <c r="B490110" t="n">
        <v>1</v>
      </c>
    </row>
    <row r="490111">
      <c r="A490111" t="inlineStr">
        <is>
          <t>rosallette</t>
        </is>
      </c>
      <c r="B490111" t="n">
        <v>1</v>
      </c>
    </row>
    <row r="490112">
      <c r="A490112" t="inlineStr">
        <is>
          <t>hasjust</t>
        </is>
      </c>
      <c r="B490112" t="n">
        <v>1</v>
      </c>
    </row>
    <row r="490113">
      <c r="A490113" t="inlineStr">
        <is>
          <t>elroco</t>
        </is>
      </c>
      <c r="B490113" t="n">
        <v>1</v>
      </c>
    </row>
    <row r="490114">
      <c r="A490114" t="inlineStr">
        <is>
          <t>fleischkopf</t>
        </is>
      </c>
      <c r="B490114" t="n">
        <v>1</v>
      </c>
    </row>
    <row r="490115">
      <c r="A490115" t="inlineStr">
        <is>
          <t>2lan</t>
        </is>
      </c>
      <c r="B490115" t="n">
        <v>1</v>
      </c>
    </row>
    <row r="490116">
      <c r="A490116" t="inlineStr">
        <is>
          <t>echolag</t>
        </is>
      </c>
      <c r="B490116" t="n">
        <v>1</v>
      </c>
    </row>
    <row r="490117">
      <c r="A490117" t="inlineStr">
        <is>
          <t>partessa535s</t>
        </is>
      </c>
      <c r="B490117" t="n">
        <v>1</v>
      </c>
    </row>
    <row r="490118">
      <c r="A490118" t="inlineStr">
        <is>
          <t>buxar</t>
        </is>
      </c>
      <c r="B490118" t="n">
        <v>1</v>
      </c>
    </row>
    <row r="490119">
      <c r="A490119" t="inlineStr">
        <is>
          <t>tablelock</t>
        </is>
      </c>
      <c r="B490119" t="n">
        <v>1</v>
      </c>
    </row>
    <row r="490120">
      <c r="A490120" t="inlineStr">
        <is>
          <t>luthoda</t>
        </is>
      </c>
      <c r="B490120" t="n">
        <v>1</v>
      </c>
    </row>
    <row r="490121">
      <c r="A490121" t="inlineStr">
        <is>
          <t>inpair</t>
        </is>
      </c>
      <c r="B490121" t="n">
        <v>1</v>
      </c>
    </row>
    <row r="490122">
      <c r="A490122" t="inlineStr">
        <is>
          <t>sweetspectrum</t>
        </is>
      </c>
      <c r="B490122" t="n">
        <v>1</v>
      </c>
    </row>
    <row r="490123">
      <c r="A490123" t="inlineStr">
        <is>
          <t>spike122812</t>
        </is>
      </c>
      <c r="B490123" t="n">
        <v>1</v>
      </c>
    </row>
    <row r="490124">
      <c r="A490124" t="inlineStr">
        <is>
          <t>keego</t>
        </is>
      </c>
      <c r="B490124" t="n">
        <v>1</v>
      </c>
    </row>
    <row r="490125">
      <c r="A490125" t="inlineStr">
        <is>
          <t>have_finds</t>
        </is>
      </c>
      <c r="B490125" t="n">
        <v>1</v>
      </c>
    </row>
    <row r="490126">
      <c r="A490126" t="inlineStr">
        <is>
          <t>meliensex</t>
        </is>
      </c>
      <c r="B490126" t="n">
        <v>1</v>
      </c>
    </row>
    <row r="490127">
      <c r="A490127" t="inlineStr">
        <is>
          <t>somepizzakp</t>
        </is>
      </c>
      <c r="B490127" t="n">
        <v>1</v>
      </c>
    </row>
    <row r="490128">
      <c r="A490128" t="inlineStr">
        <is>
          <t>phoenixkox</t>
        </is>
      </c>
      <c r="B490128" t="n">
        <v>1</v>
      </c>
    </row>
    <row r="490129">
      <c r="A490129" t="inlineStr">
        <is>
          <t>dallaswandington</t>
        </is>
      </c>
      <c r="B490129" t="n">
        <v>1</v>
      </c>
    </row>
    <row r="490130">
      <c r="A490130" t="inlineStr">
        <is>
          <t>magneticsynthes</t>
        </is>
      </c>
      <c r="B490130" t="n">
        <v>1</v>
      </c>
    </row>
    <row r="490131">
      <c r="A490131" t="inlineStr">
        <is>
          <t>goldstar007</t>
        </is>
      </c>
      <c r="B490131" t="n">
        <v>1</v>
      </c>
    </row>
    <row r="490132">
      <c r="A490132" t="inlineStr">
        <is>
          <t>walterclark</t>
        </is>
      </c>
      <c r="B490132" t="n">
        <v>1</v>
      </c>
    </row>
    <row r="490133">
      <c r="A490133" t="inlineStr">
        <is>
          <t>3vrr91</t>
        </is>
      </c>
      <c r="B490133" t="n">
        <v>1</v>
      </c>
    </row>
    <row r="490134">
      <c r="A490134" t="inlineStr">
        <is>
          <t>80mper</t>
        </is>
      </c>
      <c r="B490134" t="n">
        <v>1</v>
      </c>
    </row>
    <row r="490135">
      <c r="A490135" t="inlineStr">
        <is>
          <t>79r</t>
        </is>
      </c>
      <c r="B490135" t="n">
        <v>1</v>
      </c>
    </row>
    <row r="490136">
      <c r="A490136" t="inlineStr">
        <is>
          <t>awfulteaarena</t>
        </is>
      </c>
      <c r="B490136" t="n">
        <v>1</v>
      </c>
    </row>
    <row r="490137">
      <c r="A490137" t="inlineStr">
        <is>
          <t>40minkeepgriffith</t>
        </is>
      </c>
      <c r="B490137" t="n">
        <v>1</v>
      </c>
    </row>
    <row r="490138">
      <c r="A490138" t="inlineStr">
        <is>
          <t>129319</t>
        </is>
      </c>
      <c r="B490138" t="n">
        <v>1</v>
      </c>
    </row>
    <row r="490139">
      <c r="A490139" t="inlineStr">
        <is>
          <t>tw4mp</t>
        </is>
      </c>
      <c r="B490139" t="n">
        <v>1</v>
      </c>
    </row>
    <row r="490140">
      <c r="A490140" t="inlineStr">
        <is>
          <t>agility2015</t>
        </is>
      </c>
      <c r="B490140" t="n">
        <v>1</v>
      </c>
    </row>
    <row r="490141">
      <c r="A490141" t="inlineStr">
        <is>
          <t>2014downs</t>
        </is>
      </c>
      <c r="B490141" t="n">
        <v>1</v>
      </c>
    </row>
    <row r="490142">
      <c r="A490142" t="inlineStr">
        <is>
          <t>uncleamanide22</t>
        </is>
      </c>
      <c r="B490142" t="n">
        <v>1</v>
      </c>
    </row>
    <row r="490143">
      <c r="A490143" t="inlineStr">
        <is>
          <t>dallasguac</t>
        </is>
      </c>
      <c r="B490143" t="n">
        <v>1</v>
      </c>
    </row>
    <row r="490144">
      <c r="A490144" t="inlineStr">
        <is>
          <t>spoertino</t>
        </is>
      </c>
      <c r="B490144" t="n">
        <v>1</v>
      </c>
    </row>
    <row r="490145">
      <c r="A490145" t="inlineStr">
        <is>
          <t>northcardinal</t>
        </is>
      </c>
      <c r="B490145" t="n">
        <v>1</v>
      </c>
    </row>
    <row r="490146">
      <c r="A490146" t="inlineStr">
        <is>
          <t>liverpoolevg</t>
        </is>
      </c>
      <c r="B490146" t="n">
        <v>1</v>
      </c>
    </row>
    <row r="490147">
      <c r="A490147" t="inlineStr">
        <is>
          <t>wolvertonusd</t>
        </is>
      </c>
      <c r="B490147" t="n">
        <v>1</v>
      </c>
    </row>
    <row r="490148">
      <c r="A490148" t="inlineStr">
        <is>
          <t>uncleamanide</t>
        </is>
      </c>
      <c r="B490148" t="n">
        <v>1</v>
      </c>
    </row>
    <row r="490149">
      <c r="A490149" t="inlineStr">
        <is>
          <t>abigailcary</t>
        </is>
      </c>
      <c r="B490149" t="n">
        <v>1</v>
      </c>
    </row>
    <row r="490150">
      <c r="A490150" t="inlineStr">
        <is>
          <t>1230fps</t>
        </is>
      </c>
      <c r="B490150" t="n">
        <v>1</v>
      </c>
    </row>
    <row r="490151">
      <c r="A490151" t="inlineStr">
        <is>
          <t>play1211</t>
        </is>
      </c>
      <c r="B490151" t="n">
        <v>1</v>
      </c>
    </row>
    <row r="490152">
      <c r="A490152" t="inlineStr">
        <is>
          <t>requiredeffers</t>
        </is>
      </c>
      <c r="B490152" t="n">
        <v>1</v>
      </c>
    </row>
    <row r="490153">
      <c r="A490153" t="inlineStr">
        <is>
          <t>juggney</t>
        </is>
      </c>
      <c r="B490153" t="n">
        <v>1</v>
      </c>
    </row>
    <row r="490154">
      <c r="A490154" t="inlineStr">
        <is>
          <t>sickcapital</t>
        </is>
      </c>
      <c r="B490154" t="n">
        <v>1</v>
      </c>
    </row>
    <row r="490155">
      <c r="A490155" t="inlineStr">
        <is>
          <t>rick7870</t>
        </is>
      </c>
      <c r="B490155" t="n">
        <v>1</v>
      </c>
    </row>
    <row r="490156">
      <c r="A490156" t="inlineStr">
        <is>
          <t>134hz</t>
        </is>
      </c>
      <c r="B490156" t="n">
        <v>1</v>
      </c>
    </row>
    <row r="490157">
      <c r="A490157" t="inlineStr">
        <is>
          <t>putjoin0</t>
        </is>
      </c>
      <c r="B490157" t="n">
        <v>1</v>
      </c>
    </row>
    <row r="490158">
      <c r="A490158" t="inlineStr">
        <is>
          <t>shkuruδ</t>
        </is>
      </c>
      <c r="B490158" t="n">
        <v>1</v>
      </c>
    </row>
    <row r="490159">
      <c r="A490159" t="inlineStr">
        <is>
          <t>shahcream</t>
        </is>
      </c>
      <c r="B490159" t="n">
        <v>1</v>
      </c>
    </row>
    <row r="490160">
      <c r="A490160" t="inlineStr">
        <is>
          <t>magwell277</t>
        </is>
      </c>
      <c r="B490160" t="n">
        <v>1</v>
      </c>
    </row>
    <row r="490161">
      <c r="A490161" t="inlineStr">
        <is>
          <t>tablesecft</t>
        </is>
      </c>
      <c r="B490161" t="n">
        <v>1</v>
      </c>
    </row>
    <row r="490162">
      <c r="A490162" t="inlineStr">
        <is>
          <t>forgottenmichael</t>
        </is>
      </c>
      <c r="B490162" t="n">
        <v>1</v>
      </c>
    </row>
    <row r="490163">
      <c r="A490163" t="inlineStr">
        <is>
          <t>tcaresadded</t>
        </is>
      </c>
      <c r="B490163" t="n">
        <v>1</v>
      </c>
    </row>
    <row r="490164">
      <c r="A490164" t="inlineStr">
        <is>
          <t>go4284</t>
        </is>
      </c>
      <c r="B490164" t="n">
        <v>1</v>
      </c>
    </row>
    <row r="490165">
      <c r="A490165" t="inlineStr">
        <is>
          <t>ruderistati</t>
        </is>
      </c>
      <c r="B490165" t="n">
        <v>1</v>
      </c>
    </row>
    <row r="490166">
      <c r="A490166" t="inlineStr">
        <is>
          <t>workyeah</t>
        </is>
      </c>
      <c r="B490166" t="n">
        <v>1</v>
      </c>
    </row>
    <row r="490167">
      <c r="A490167" t="inlineStr">
        <is>
          <t>b60poor</t>
        </is>
      </c>
      <c r="B490167" t="n">
        <v>1</v>
      </c>
    </row>
    <row r="490168">
      <c r="A490168" t="inlineStr">
        <is>
          <t>handsarm</t>
        </is>
      </c>
      <c r="B490168" t="n">
        <v>1</v>
      </c>
    </row>
    <row r="490169">
      <c r="A490169" t="inlineStr">
        <is>
          <t>imgitaly</t>
        </is>
      </c>
      <c r="B490169" t="n">
        <v>1</v>
      </c>
    </row>
    <row r="490170">
      <c r="A490170" t="inlineStr">
        <is>
          <t>hipflush</t>
        </is>
      </c>
      <c r="B490170" t="n">
        <v>1</v>
      </c>
    </row>
    <row r="490171">
      <c r="A490171" t="inlineStr">
        <is>
          <t>d´itos</t>
        </is>
      </c>
      <c r="B490171" t="n">
        <v>1</v>
      </c>
    </row>
    <row r="490172">
      <c r="A490172" t="inlineStr">
        <is>
          <t>hihard</t>
        </is>
      </c>
      <c r="B490172" t="n">
        <v>1</v>
      </c>
    </row>
    <row r="490173">
      <c r="A490173" t="inlineStr">
        <is>
          <t>athminmasd4</t>
        </is>
      </c>
      <c r="B490173" t="n">
        <v>1</v>
      </c>
    </row>
    <row r="490174">
      <c r="A490174" t="inlineStr">
        <is>
          <t>westmilprivate</t>
        </is>
      </c>
      <c r="B490174" t="n">
        <v>1</v>
      </c>
    </row>
    <row r="490175">
      <c r="A490175" t="inlineStr">
        <is>
          <t>argiveing</t>
        </is>
      </c>
      <c r="B490175" t="n">
        <v>1</v>
      </c>
    </row>
    <row r="490176">
      <c r="A490176" t="inlineStr">
        <is>
          <t>faseach</t>
        </is>
      </c>
      <c r="B490176" t="n">
        <v>1</v>
      </c>
    </row>
    <row r="490177">
      <c r="A490177" t="inlineStr">
        <is>
          <t>bidat</t>
        </is>
      </c>
      <c r="B490177" t="n">
        <v>1</v>
      </c>
    </row>
    <row r="490178">
      <c r="A490178" t="inlineStr">
        <is>
          <t>monifferent</t>
        </is>
      </c>
      <c r="B490178" t="n">
        <v>1</v>
      </c>
    </row>
    <row r="490179">
      <c r="A490179" t="inlineStr">
        <is>
          <t>benamel</t>
        </is>
      </c>
      <c r="B490179" t="n">
        <v>1</v>
      </c>
    </row>
    <row r="490180">
      <c r="A490180" t="inlineStr">
        <is>
          <t>estonsozerocnnmr</t>
        </is>
      </c>
      <c r="B490180" t="n">
        <v>1</v>
      </c>
    </row>
    <row r="490181">
      <c r="A490181" t="inlineStr">
        <is>
          <t>nullsign</t>
        </is>
      </c>
      <c r="B490181" t="n">
        <v>1</v>
      </c>
    </row>
    <row r="490182">
      <c r="A490182" t="inlineStr">
        <is>
          <t>norberk</t>
        </is>
      </c>
      <c r="B490182" t="n">
        <v>1</v>
      </c>
    </row>
    <row r="490183">
      <c r="A490183" t="inlineStr">
        <is>
          <t>gooked</t>
        </is>
      </c>
      <c r="B490183" t="n">
        <v>2</v>
      </c>
    </row>
    <row r="490184">
      <c r="A490184" t="inlineStr">
        <is>
          <t>biryanis</t>
        </is>
      </c>
      <c r="B490184" t="n">
        <v>1</v>
      </c>
    </row>
    <row r="490185">
      <c r="A490185" t="inlineStr">
        <is>
          <t>ratenz</t>
        </is>
      </c>
      <c r="B490185" t="n">
        <v>1</v>
      </c>
    </row>
    <row r="490186">
      <c r="A490186" t="inlineStr">
        <is>
          <t>kurrek</t>
        </is>
      </c>
      <c r="B490186" t="n">
        <v>1</v>
      </c>
    </row>
    <row r="490187">
      <c r="A490187" t="inlineStr">
        <is>
          <t>everypayments</t>
        </is>
      </c>
      <c r="B490187" t="n">
        <v>1</v>
      </c>
    </row>
    <row r="490188">
      <c r="A490188" t="inlineStr">
        <is>
          <t>affcade</t>
        </is>
      </c>
      <c r="B490188" t="n">
        <v>1</v>
      </c>
    </row>
    <row r="490189">
      <c r="A490189" t="inlineStr">
        <is>
          <t>turtlecutes</t>
        </is>
      </c>
      <c r="B490189" t="n">
        <v>1</v>
      </c>
    </row>
    <row r="490190">
      <c r="A490190" t="inlineStr">
        <is>
          <t>dskorrctcs</t>
        </is>
      </c>
      <c r="B490190" t="n">
        <v>1</v>
      </c>
    </row>
    <row r="490191">
      <c r="A490191" t="inlineStr">
        <is>
          <t>wcrx</t>
        </is>
      </c>
      <c r="B490191" t="n">
        <v>1</v>
      </c>
    </row>
    <row r="490192">
      <c r="A490192" t="inlineStr">
        <is>
          <t>funod</t>
        </is>
      </c>
      <c r="B490192" t="n">
        <v>1</v>
      </c>
    </row>
    <row r="490193">
      <c r="A490193" t="inlineStr">
        <is>
          <t>news202</t>
        </is>
      </c>
      <c r="B490193" t="n">
        <v>1</v>
      </c>
    </row>
    <row r="490194">
      <c r="A490194" t="inlineStr">
        <is>
          <t>dunozi</t>
        </is>
      </c>
      <c r="B490194" t="n">
        <v>1</v>
      </c>
    </row>
    <row r="490195">
      <c r="A490195" t="inlineStr">
        <is>
          <t>dorshowed</t>
        </is>
      </c>
      <c r="B490195" t="n">
        <v>1</v>
      </c>
    </row>
    <row r="490196">
      <c r="A490196" t="inlineStr">
        <is>
          <t>aby721</t>
        </is>
      </c>
      <c r="B490196" t="n">
        <v>1</v>
      </c>
    </row>
    <row r="490197">
      <c r="A490197" t="inlineStr">
        <is>
          <t>gokjin</t>
        </is>
      </c>
      <c r="B490197" t="n">
        <v>1</v>
      </c>
    </row>
    <row r="490198">
      <c r="A490198" t="inlineStr">
        <is>
          <t>pyortini</t>
        </is>
      </c>
      <c r="B490198" t="n">
        <v>1</v>
      </c>
    </row>
    <row r="490199">
      <c r="A490199" t="inlineStr">
        <is>
          <t>gwaldo</t>
        </is>
      </c>
      <c r="B490199" t="n">
        <v>1</v>
      </c>
    </row>
    <row r="490200">
      <c r="A490200" t="inlineStr">
        <is>
          <t>documentationresourcesdemonstrators</t>
        </is>
      </c>
      <c r="B490200" t="n">
        <v>1</v>
      </c>
    </row>
    <row r="490201">
      <c r="A490201" t="inlineStr">
        <is>
          <t>ethersters</t>
        </is>
      </c>
      <c r="B490201" t="n">
        <v>1</v>
      </c>
    </row>
    <row r="490202">
      <c r="A490202" t="inlineStr">
        <is>
          <t>googleio</t>
        </is>
      </c>
      <c r="B490202" t="n">
        <v>1</v>
      </c>
    </row>
    <row r="490203">
      <c r="A490203" t="inlineStr">
        <is>
          <t>itasantbrett</t>
        </is>
      </c>
      <c r="B490203" t="n">
        <v>1</v>
      </c>
    </row>
    <row r="490204">
      <c r="A490204" t="inlineStr">
        <is>
          <t>pcults</t>
        </is>
      </c>
      <c r="B490204" t="n">
        <v>1</v>
      </c>
    </row>
    <row r="490205">
      <c r="A490205" t="inlineStr">
        <is>
          <t>dashoin</t>
        </is>
      </c>
      <c r="B490205" t="n">
        <v>1</v>
      </c>
    </row>
    <row r="490206">
      <c r="A490206" t="inlineStr">
        <is>
          <t>dashtalkpat</t>
        </is>
      </c>
      <c r="B490206" t="n">
        <v>1</v>
      </c>
    </row>
    <row r="490207">
      <c r="A490207" t="inlineStr">
        <is>
          <t>twitterb</t>
        </is>
      </c>
      <c r="B490207" t="n">
        <v>1</v>
      </c>
    </row>
    <row r="490208">
      <c r="A490208" t="inlineStr">
        <is>
          <t>gawand</t>
        </is>
      </c>
      <c r="B490208" t="n">
        <v>1</v>
      </c>
    </row>
    <row r="490209">
      <c r="A490209" t="inlineStr">
        <is>
          <t>streitberg</t>
        </is>
      </c>
      <c r="B490209" t="n">
        <v>1</v>
      </c>
    </row>
    <row r="490210">
      <c r="A490210" t="inlineStr">
        <is>
          <t>subcompetitive</t>
        </is>
      </c>
      <c r="B490210" t="n">
        <v>1</v>
      </c>
    </row>
    <row r="490211">
      <c r="A490211" t="inlineStr">
        <is>
          <t>birdssay</t>
        </is>
      </c>
      <c r="B490211" t="n">
        <v>1</v>
      </c>
    </row>
    <row r="490212">
      <c r="A490212" t="inlineStr">
        <is>
          <t>etinitmdapple</t>
        </is>
      </c>
      <c r="B490212" t="n">
        <v>1</v>
      </c>
    </row>
    <row r="490213">
      <c r="A490213" t="inlineStr">
        <is>
          <t>comw17nanf6eyc</t>
        </is>
      </c>
      <c r="B490213" t="n">
        <v>1</v>
      </c>
    </row>
    <row r="490214">
      <c r="A490214" t="inlineStr">
        <is>
          <t>airlinershop</t>
        </is>
      </c>
      <c r="B490214" t="n">
        <v>1</v>
      </c>
    </row>
    <row r="490215">
      <c r="A490215" t="inlineStr">
        <is>
          <t>hood–i</t>
        </is>
      </c>
      <c r="B490215" t="n">
        <v>1</v>
      </c>
    </row>
    <row r="490216">
      <c r="A490216" t="inlineStr">
        <is>
          <t>hoodsbmmkurthevmlicosseinn</t>
        </is>
      </c>
      <c r="B490216" t="n">
        <v>1</v>
      </c>
    </row>
    <row r="490217">
      <c r="A490217" t="inlineStr">
        <is>
          <t>interacters</t>
        </is>
      </c>
      <c r="B490217" t="n">
        <v>1</v>
      </c>
    </row>
    <row r="490218">
      <c r="A490218" t="inlineStr">
        <is>
          <t>dcdmapple62</t>
        </is>
      </c>
      <c r="B490218" t="n">
        <v>1</v>
      </c>
    </row>
    <row r="490219">
      <c r="A490219" t="inlineStr">
        <is>
          <t>lerinda</t>
        </is>
      </c>
      <c r="B490219" t="n">
        <v>1</v>
      </c>
    </row>
    <row r="490220">
      <c r="A490220" t="inlineStr">
        <is>
          <t>manframe</t>
        </is>
      </c>
      <c r="B490220" t="n">
        <v>1</v>
      </c>
    </row>
    <row r="490221">
      <c r="A490221" t="inlineStr">
        <is>
          <t>malkoran</t>
        </is>
      </c>
      <c r="B490221" t="n">
        <v>1</v>
      </c>
    </row>
    <row r="490222">
      <c r="A490222" t="inlineStr">
        <is>
          <t>wrywash</t>
        </is>
      </c>
      <c r="B490222" t="n">
        <v>1</v>
      </c>
    </row>
    <row r="490223">
      <c r="A490223" t="inlineStr">
        <is>
          <t>letwehavemanythings</t>
        </is>
      </c>
      <c r="B490223" t="n">
        <v>1</v>
      </c>
    </row>
    <row r="490224">
      <c r="A490224" t="inlineStr">
        <is>
          <t>critterslike</t>
        </is>
      </c>
      <c r="B490224" t="n">
        <v>1</v>
      </c>
    </row>
    <row r="490225">
      <c r="A490225" t="inlineStr">
        <is>
          <t>colourblinded</t>
        </is>
      </c>
      <c r="B490225" t="n">
        <v>1</v>
      </c>
    </row>
    <row r="490226">
      <c r="A490226" t="inlineStr">
        <is>
          <t>soabo</t>
        </is>
      </c>
      <c r="B490226" t="n">
        <v>1</v>
      </c>
    </row>
    <row r="490227">
      <c r="A490227" t="inlineStr">
        <is>
          <t>eddder</t>
        </is>
      </c>
      <c r="B490227" t="n">
        <v>1</v>
      </c>
    </row>
    <row r="490228">
      <c r="A490228" t="inlineStr">
        <is>
          <t>vesque</t>
        </is>
      </c>
      <c r="B490228" t="n">
        <v>1</v>
      </c>
    </row>
    <row r="490229">
      <c r="A490229" t="inlineStr">
        <is>
          <t>deletment</t>
        </is>
      </c>
      <c r="B490229" t="n">
        <v>1</v>
      </c>
    </row>
    <row r="490230">
      <c r="A490230" t="inlineStr">
        <is>
          <t>mjamullinir</t>
        </is>
      </c>
      <c r="B490230" t="n">
        <v>1</v>
      </c>
    </row>
    <row r="490231">
      <c r="A490231" t="inlineStr">
        <is>
          <t>geneticg</t>
        </is>
      </c>
      <c r="B490231" t="n">
        <v>1</v>
      </c>
    </row>
    <row r="490232">
      <c r="A490232" t="inlineStr">
        <is>
          <t>kelezmer</t>
        </is>
      </c>
      <c r="B490232" t="n">
        <v>1</v>
      </c>
    </row>
    <row r="490233">
      <c r="A490233" t="inlineStr">
        <is>
          <t>hallmarking</t>
        </is>
      </c>
      <c r="B490233" t="n">
        <v>1</v>
      </c>
    </row>
    <row r="490234">
      <c r="A490234" t="inlineStr">
        <is>
          <t>streetormartroydslingsgmail</t>
        </is>
      </c>
      <c r="B490234" t="n">
        <v>1</v>
      </c>
    </row>
    <row r="490235">
      <c r="A490235" t="inlineStr">
        <is>
          <t>covler</t>
        </is>
      </c>
      <c r="B490235" t="n">
        <v>1</v>
      </c>
    </row>
    <row r="490236">
      <c r="A490236" t="inlineStr">
        <is>
          <t>ruks</t>
        </is>
      </c>
      <c r="B490236" t="n">
        <v>1</v>
      </c>
    </row>
    <row r="490237">
      <c r="A490237" t="inlineStr">
        <is>
          <t>bunglersouthburylines</t>
        </is>
      </c>
      <c r="B490237" t="n">
        <v>1</v>
      </c>
    </row>
    <row r="490238">
      <c r="A490238" t="inlineStr">
        <is>
          <t>pooloffs</t>
        </is>
      </c>
      <c r="B490238" t="n">
        <v>1</v>
      </c>
    </row>
    <row r="490239">
      <c r="A490239" t="inlineStr">
        <is>
          <t>khamol</t>
        </is>
      </c>
      <c r="B490239" t="n">
        <v>1</v>
      </c>
    </row>
    <row r="490240">
      <c r="A490240" t="inlineStr">
        <is>
          <t>impl3tation</t>
        </is>
      </c>
      <c r="B490240" t="n">
        <v>1</v>
      </c>
    </row>
    <row r="490241">
      <c r="A490241" t="inlineStr">
        <is>
          <t>spashs</t>
        </is>
      </c>
      <c r="B490241" t="n">
        <v>1</v>
      </c>
    </row>
    <row r="490242">
      <c r="A490242" t="inlineStr">
        <is>
          <t>plotiantkeyhouseson</t>
        </is>
      </c>
      <c r="B490242" t="n">
        <v>1</v>
      </c>
    </row>
    <row r="490243">
      <c r="A490243" t="inlineStr">
        <is>
          <t>presbyews</t>
        </is>
      </c>
      <c r="B490243" t="n">
        <v>1</v>
      </c>
    </row>
    <row r="490244">
      <c r="A490244" t="inlineStr">
        <is>
          <t>matronchild</t>
        </is>
      </c>
      <c r="B490244" t="n">
        <v>1</v>
      </c>
    </row>
    <row r="490245">
      <c r="A490245" t="inlineStr">
        <is>
          <t>d80k</t>
        </is>
      </c>
      <c r="B490245" t="n">
        <v>1</v>
      </c>
    </row>
    <row r="490246">
      <c r="A490246" t="inlineStr">
        <is>
          <t>938xt</t>
        </is>
      </c>
      <c r="B490246" t="n">
        <v>1</v>
      </c>
    </row>
    <row r="490247">
      <c r="A490247" t="inlineStr">
        <is>
          <t>jt3s</t>
        </is>
      </c>
      <c r="B490247" t="n">
        <v>1</v>
      </c>
    </row>
    <row r="490248">
      <c r="A490248" t="inlineStr">
        <is>
          <t>espost</t>
        </is>
      </c>
      <c r="B490248" t="n">
        <v>1</v>
      </c>
    </row>
    <row r="490249">
      <c r="A490249" t="inlineStr">
        <is>
          <t>2orb</t>
        </is>
      </c>
      <c r="B490249" t="n">
        <v>1</v>
      </c>
    </row>
    <row r="490250">
      <c r="A490250" t="inlineStr">
        <is>
          <t>wiringrewiring</t>
        </is>
      </c>
      <c r="B490250" t="n">
        <v>1</v>
      </c>
    </row>
    <row r="490251">
      <c r="A490251" t="inlineStr">
        <is>
          <t>buttox</t>
        </is>
      </c>
      <c r="B490251" t="n">
        <v>1</v>
      </c>
    </row>
    <row r="490252">
      <c r="A490252" t="inlineStr">
        <is>
          <t>campling</t>
        </is>
      </c>
      <c r="B490252" t="n">
        <v>1</v>
      </c>
    </row>
    <row r="490253">
      <c r="A490253" t="inlineStr">
        <is>
          <t>submerist</t>
        </is>
      </c>
      <c r="B490253" t="n">
        <v>1</v>
      </c>
    </row>
    <row r="490254">
      <c r="A490254" t="inlineStr">
        <is>
          <t>クラウム50</t>
        </is>
      </c>
      <c r="B490254" t="n">
        <v>1</v>
      </c>
    </row>
    <row r="490255">
      <c r="A490255" t="inlineStr">
        <is>
          <t>transcrafting</t>
        </is>
      </c>
      <c r="B490255" t="n">
        <v>1</v>
      </c>
    </row>
    <row r="490256">
      <c r="A490256" t="inlineStr">
        <is>
          <t>wearand</t>
        </is>
      </c>
      <c r="B490256" t="n">
        <v>1</v>
      </c>
    </row>
    <row r="490257">
      <c r="A490257" t="inlineStr">
        <is>
          <t>rangemanamp</t>
        </is>
      </c>
      <c r="B490257" t="n">
        <v>1</v>
      </c>
    </row>
    <row r="490258">
      <c r="A490258" t="inlineStr">
        <is>
          <t>everyone6marree</t>
        </is>
      </c>
      <c r="B490258" t="n">
        <v>1</v>
      </c>
    </row>
    <row r="490259">
      <c r="A490259" t="inlineStr">
        <is>
          <t>03292007</t>
        </is>
      </c>
      <c r="B490259" t="n">
        <v>1</v>
      </c>
    </row>
    <row r="490260">
      <c r="A490260" t="inlineStr">
        <is>
          <t>numerie</t>
        </is>
      </c>
      <c r="B490260" t="n">
        <v>2</v>
      </c>
    </row>
    <row r="490261">
      <c r="A490261" t="inlineStr">
        <is>
          <t>degrove</t>
        </is>
      </c>
      <c r="B490261" t="n">
        <v>1</v>
      </c>
    </row>
    <row r="490262">
      <c r="A490262" t="inlineStr">
        <is>
          <t>slugove</t>
        </is>
      </c>
      <c r="B490262" t="n">
        <v>1</v>
      </c>
    </row>
    <row r="490263">
      <c r="A490263" t="inlineStr">
        <is>
          <t>dangerpod</t>
        </is>
      </c>
      <c r="B490263" t="n">
        <v>1</v>
      </c>
    </row>
    <row r="490264">
      <c r="A490264" t="inlineStr">
        <is>
          <t>catalogreading</t>
        </is>
      </c>
      <c r="B490264" t="n">
        <v>1</v>
      </c>
    </row>
    <row r="490265">
      <c r="A490265" t="inlineStr">
        <is>
          <t>swanval</t>
        </is>
      </c>
      <c r="B490265" t="n">
        <v>1</v>
      </c>
    </row>
    <row r="490266">
      <c r="A490266" t="inlineStr">
        <is>
          <t>gryen</t>
        </is>
      </c>
      <c r="B490266" t="n">
        <v>1</v>
      </c>
    </row>
    <row r="490267">
      <c r="A490267" t="inlineStr">
        <is>
          <t>clitations</t>
        </is>
      </c>
      <c r="B490267" t="n">
        <v>1</v>
      </c>
    </row>
    <row r="490268">
      <c r="A490268" t="inlineStr">
        <is>
          <t>zarbels</t>
        </is>
      </c>
      <c r="B490268" t="n">
        <v>1</v>
      </c>
    </row>
    <row r="490269">
      <c r="A490269" t="inlineStr">
        <is>
          <t>diyadsians</t>
        </is>
      </c>
      <c r="B490269" t="n">
        <v>1</v>
      </c>
    </row>
    <row r="490270">
      <c r="A490270" t="inlineStr">
        <is>
          <t>piconra</t>
        </is>
      </c>
      <c r="B490270" t="n">
        <v>1</v>
      </c>
    </row>
    <row r="490271">
      <c r="A490271" t="inlineStr">
        <is>
          <t>cochlan</t>
        </is>
      </c>
      <c r="B490271" t="n">
        <v>1</v>
      </c>
    </row>
    <row r="490272">
      <c r="A490272" t="inlineStr">
        <is>
          <t>tomasi1991</t>
        </is>
      </c>
      <c r="B490272" t="n">
        <v>1</v>
      </c>
    </row>
    <row r="490273">
      <c r="A490273" t="inlineStr">
        <is>
          <t>scukas</t>
        </is>
      </c>
      <c r="B490273" t="n">
        <v>1</v>
      </c>
    </row>
    <row r="490274">
      <c r="A490274" t="inlineStr">
        <is>
          <t>7022068</t>
        </is>
      </c>
      <c r="B490274" t="n">
        <v>1</v>
      </c>
    </row>
    <row r="490275">
      <c r="A490275" t="inlineStr">
        <is>
          <t>boxgame</t>
        </is>
      </c>
      <c r="B490275" t="n">
        <v>1</v>
      </c>
    </row>
    <row r="490276">
      <c r="A490276" t="inlineStr">
        <is>
          <t>giddiespeedboat</t>
        </is>
      </c>
      <c r="B490276" t="n">
        <v>1</v>
      </c>
    </row>
    <row r="490277">
      <c r="A490277" t="inlineStr">
        <is>
          <t>kavandas</t>
        </is>
      </c>
      <c r="B490277" t="n">
        <v>1</v>
      </c>
    </row>
    <row r="490278">
      <c r="A490278" t="inlineStr">
        <is>
          <t>cubbyhole</t>
        </is>
      </c>
      <c r="B490278" t="n">
        <v>1</v>
      </c>
    </row>
    <row r="490279">
      <c r="A490279" t="inlineStr">
        <is>
          <t>smellroll</t>
        </is>
      </c>
      <c r="B490279" t="n">
        <v>1</v>
      </c>
    </row>
    <row r="490280">
      <c r="A490280" t="inlineStr">
        <is>
          <t>fugets</t>
        </is>
      </c>
      <c r="B490280" t="n">
        <v>1</v>
      </c>
    </row>
    <row r="490281">
      <c r="A490281" t="inlineStr">
        <is>
          <t>trbiascek</t>
        </is>
      </c>
      <c r="B490281" t="n">
        <v>1</v>
      </c>
    </row>
    <row r="490282">
      <c r="A490282" t="inlineStr">
        <is>
          <t>imouth</t>
        </is>
      </c>
      <c r="B490282" t="n">
        <v>1</v>
      </c>
    </row>
    <row r="490283">
      <c r="A490283" t="inlineStr">
        <is>
          <t>235700</t>
        </is>
      </c>
      <c r="B490283" t="n">
        <v>1</v>
      </c>
    </row>
    <row r="490284">
      <c r="A490284" t="inlineStr">
        <is>
          <t>downloadremix</t>
        </is>
      </c>
      <c r="B490284" t="n">
        <v>1</v>
      </c>
    </row>
    <row r="490285">
      <c r="A490285" t="inlineStr">
        <is>
          <t>koggles</t>
        </is>
      </c>
      <c r="B490285" t="n">
        <v>1</v>
      </c>
    </row>
    <row r="490286">
      <c r="A490286" t="inlineStr">
        <is>
          <t>draftbreakdown</t>
        </is>
      </c>
      <c r="B490286" t="n">
        <v>2</v>
      </c>
    </row>
    <row r="490287">
      <c r="A490287" t="inlineStr">
        <is>
          <t>mildurl</t>
        </is>
      </c>
      <c r="B490287" t="n">
        <v>1</v>
      </c>
    </row>
    <row r="490288">
      <c r="A490288" t="inlineStr">
        <is>
          <t>breakoutgate</t>
        </is>
      </c>
      <c r="B490288" t="n">
        <v>1</v>
      </c>
    </row>
    <row r="490289">
      <c r="A490289" t="inlineStr">
        <is>
          <t>oh�a</t>
        </is>
      </c>
      <c r="B490289" t="n">
        <v>1</v>
      </c>
    </row>
    <row r="490290">
      <c r="A490290" t="inlineStr">
        <is>
          <t>thronky</t>
        </is>
      </c>
      <c r="B490290" t="n">
        <v>1</v>
      </c>
    </row>
    <row r="490291">
      <c r="A490291" t="inlineStr">
        <is>
          <t>belgine</t>
        </is>
      </c>
      <c r="B490291" t="n">
        <v>1</v>
      </c>
    </row>
    <row r="490292">
      <c r="A490292" t="inlineStr">
        <is>
          <t>alexcomb</t>
        </is>
      </c>
      <c r="B490292" t="n">
        <v>1</v>
      </c>
    </row>
    <row r="490293">
      <c r="A490293" t="inlineStr">
        <is>
          <t>page|</t>
        </is>
      </c>
      <c r="B490293" t="n">
        <v>1</v>
      </c>
    </row>
    <row r="490294">
      <c r="A490294" t="inlineStr">
        <is>
          <t>comrezbo</t>
        </is>
      </c>
      <c r="B490294" t="n">
        <v>1</v>
      </c>
    </row>
    <row r="490295">
      <c r="A490295" t="inlineStr">
        <is>
          <t>0ev</t>
        </is>
      </c>
      <c r="B490295" t="n">
        <v>1</v>
      </c>
    </row>
    <row r="490296">
      <c r="A490296" t="inlineStr">
        <is>
          <t>ps2©©</t>
        </is>
      </c>
      <c r="B490296" t="n">
        <v>1</v>
      </c>
    </row>
    <row r="490297">
      <c r="A490297" t="inlineStr">
        <is>
          <t>journal|</t>
        </is>
      </c>
      <c r="B490297" t="n">
        <v>1</v>
      </c>
    </row>
    <row r="490298">
      <c r="A490298" t="inlineStr">
        <is>
          <t>lothloom</t>
        </is>
      </c>
      <c r="B490298" t="n">
        <v>1</v>
      </c>
    </row>
    <row r="490299">
      <c r="A490299" t="inlineStr">
        <is>
          <t>kurakagi</t>
        </is>
      </c>
      <c r="B490299" t="n">
        <v>1</v>
      </c>
    </row>
    <row r="490300">
      <c r="A490300" t="inlineStr">
        <is>
          <t>eensee</t>
        </is>
      </c>
      <c r="B490300" t="n">
        <v>1</v>
      </c>
    </row>
    <row r="490301">
      <c r="A490301" t="inlineStr">
        <is>
          <t>breakuth</t>
        </is>
      </c>
      <c r="B490301" t="n">
        <v>1</v>
      </c>
    </row>
    <row r="490302">
      <c r="A490302" t="inlineStr">
        <is>
          <t>gamestouch</t>
        </is>
      </c>
      <c r="B490302" t="n">
        <v>1</v>
      </c>
    </row>
    <row r="490303">
      <c r="A490303" t="inlineStr">
        <is>
          <t>haekkera</t>
        </is>
      </c>
      <c r="B490303" t="n">
        <v>1</v>
      </c>
    </row>
    <row r="490304">
      <c r="A490304" t="inlineStr">
        <is>
          <t>szvez</t>
        </is>
      </c>
      <c r="B490304" t="n">
        <v>1</v>
      </c>
    </row>
    <row r="490305">
      <c r="A490305" t="inlineStr">
        <is>
          <t>unsg</t>
        </is>
      </c>
      <c r="B490305" t="n">
        <v>1</v>
      </c>
    </row>
    <row r="490306">
      <c r="A490306" t="inlineStr">
        <is>
          <t>extraesomnity</t>
        </is>
      </c>
      <c r="B490306" t="n">
        <v>1</v>
      </c>
    </row>
    <row r="490307">
      <c r="A490307" t="inlineStr">
        <is>
          <t>hakkouiskkikh</t>
        </is>
      </c>
      <c r="B490307" t="n">
        <v>1</v>
      </c>
    </row>
    <row r="490308">
      <c r="A490308" t="inlineStr">
        <is>
          <t>pingcat</t>
        </is>
      </c>
      <c r="B490308" t="n">
        <v>1</v>
      </c>
    </row>
    <row r="490309">
      <c r="A490309" t="inlineStr">
        <is>
          <t>ipadipadipod</t>
        </is>
      </c>
      <c r="B490309" t="n">
        <v>1</v>
      </c>
    </row>
    <row r="490310">
      <c r="A490310" t="inlineStr">
        <is>
          <t>arnovich</t>
        </is>
      </c>
      <c r="B490310" t="n">
        <v>1</v>
      </c>
    </row>
    <row r="490311">
      <c r="A490311" t="inlineStr">
        <is>
          <t>fr5690</t>
        </is>
      </c>
      <c r="B490311" t="n">
        <v>1</v>
      </c>
    </row>
    <row r="490312">
      <c r="A490312" t="inlineStr">
        <is>
          <t>512x384</t>
        </is>
      </c>
      <c r="B490312" t="n">
        <v>1</v>
      </c>
    </row>
    <row r="490313">
      <c r="A490313" t="inlineStr">
        <is>
          <t>hskh478</t>
        </is>
      </c>
      <c r="B490313" t="n">
        <v>1</v>
      </c>
    </row>
    <row r="490314">
      <c r="A490314" t="inlineStr">
        <is>
          <t>omegafirst</t>
        </is>
      </c>
      <c r="B490314" t="n">
        <v>1</v>
      </c>
    </row>
    <row r="490315">
      <c r="A490315" t="inlineStr">
        <is>
          <t>tamara|</t>
        </is>
      </c>
      <c r="B490315" t="n">
        <v>1</v>
      </c>
    </row>
    <row r="490316">
      <c r="A490316" t="inlineStr">
        <is>
          <t>taise</t>
        </is>
      </c>
      <c r="B490316" t="n">
        <v>1</v>
      </c>
    </row>
    <row r="490317">
      <c r="A490317" t="inlineStr">
        <is>
          <t>bandista</t>
        </is>
      </c>
      <c r="B490317" t="n">
        <v>1</v>
      </c>
    </row>
    <row r="490318">
      <c r="A490318" t="inlineStr">
        <is>
          <t>surflüe</t>
        </is>
      </c>
      <c r="B490318" t="n">
        <v>1</v>
      </c>
    </row>
    <row r="490319">
      <c r="A490319" t="inlineStr">
        <is>
          <t>turnoutwill</t>
        </is>
      </c>
      <c r="B490319" t="n">
        <v>1</v>
      </c>
    </row>
    <row r="490320">
      <c r="A490320" t="inlineStr">
        <is>
          <t>letsdocker</t>
        </is>
      </c>
      <c r="B490320" t="n">
        <v>1</v>
      </c>
    </row>
    <row r="490321">
      <c r="A490321" t="inlineStr">
        <is>
          <t>monikeranusethicalweightsedo</t>
        </is>
      </c>
      <c r="B490321" t="n">
        <v>1</v>
      </c>
    </row>
    <row r="490322">
      <c r="A490322" t="inlineStr">
        <is>
          <t>dnnx</t>
        </is>
      </c>
      <c r="B490322" t="n">
        <v>1</v>
      </c>
    </row>
    <row r="490323">
      <c r="A490323" t="inlineStr">
        <is>
          <t>bindfile</t>
        </is>
      </c>
      <c r="B490323" t="n">
        <v>1</v>
      </c>
    </row>
    <row r="490324">
      <c r="A490324" t="inlineStr">
        <is>
          <t>speedghabble</t>
        </is>
      </c>
      <c r="B490324" t="n">
        <v>1</v>
      </c>
    </row>
    <row r="490325">
      <c r="A490325" t="inlineStr">
        <is>
          <t>regmetic</t>
        </is>
      </c>
      <c r="B490325" t="n">
        <v>1</v>
      </c>
    </row>
    <row r="490326">
      <c r="A490326" t="inlineStr">
        <is>
          <t>gendal</t>
        </is>
      </c>
      <c r="B490326" t="n">
        <v>2</v>
      </c>
    </row>
    <row r="490327">
      <c r="A490327" t="inlineStr">
        <is>
          <t>veriola</t>
        </is>
      </c>
      <c r="B490327" t="n">
        <v>1</v>
      </c>
    </row>
    <row r="490328">
      <c r="A490328" t="inlineStr">
        <is>
          <t>x811aa</t>
        </is>
      </c>
      <c r="B490328" t="n">
        <v>1</v>
      </c>
    </row>
    <row r="490329">
      <c r="A490329" t="inlineStr">
        <is>
          <t>unimodal</t>
        </is>
      </c>
      <c r="B490329" t="n">
        <v>1</v>
      </c>
    </row>
    <row r="490330">
      <c r="A490330" t="inlineStr">
        <is>
          <t>basedboard</t>
        </is>
      </c>
      <c r="B490330" t="n">
        <v>1</v>
      </c>
    </row>
    <row r="490331">
      <c r="A490331" t="inlineStr">
        <is>
          <t>eange</t>
        </is>
      </c>
      <c r="B490331" t="n">
        <v>1</v>
      </c>
    </row>
    <row r="490332">
      <c r="A490332" t="inlineStr">
        <is>
          <t>tookawave</t>
        </is>
      </c>
      <c r="B490332" t="n">
        <v>1</v>
      </c>
    </row>
    <row r="490333">
      <c r="A490333" t="inlineStr">
        <is>
          <t>whiteick</t>
        </is>
      </c>
      <c r="B490333" t="n">
        <v>1</v>
      </c>
    </row>
    <row r="490334">
      <c r="A490334" t="inlineStr">
        <is>
          <t>cbspa</t>
        </is>
      </c>
      <c r="B490334" t="n">
        <v>1</v>
      </c>
    </row>
    <row r="490335">
      <c r="A490335" t="inlineStr">
        <is>
          <t>minibitcoinlost</t>
        </is>
      </c>
      <c r="B490335" t="n">
        <v>1</v>
      </c>
    </row>
    <row r="490336">
      <c r="A490336" t="inlineStr">
        <is>
          <t>roberek1234</t>
        </is>
      </c>
      <c r="B490336" t="n">
        <v>1</v>
      </c>
    </row>
    <row r="490337">
      <c r="A490337" t="inlineStr">
        <is>
          <t>reongo</t>
        </is>
      </c>
      <c r="B490337" t="n">
        <v>1</v>
      </c>
    </row>
    <row r="490338">
      <c r="A490338" t="inlineStr">
        <is>
          <t>woolingmatt</t>
        </is>
      </c>
      <c r="B490338" t="n">
        <v>1</v>
      </c>
    </row>
    <row r="490339">
      <c r="A490339" t="inlineStr">
        <is>
          <t>kotem</t>
        </is>
      </c>
      <c r="B490339" t="n">
        <v>1</v>
      </c>
    </row>
    <row r="490340">
      <c r="A490340" t="inlineStr">
        <is>
          <t>pleaseu</t>
        </is>
      </c>
      <c r="B490340" t="n">
        <v>1</v>
      </c>
    </row>
    <row r="490341">
      <c r="A490341" t="inlineStr">
        <is>
          <t>sneasel43</t>
        </is>
      </c>
      <c r="B490341" t="n">
        <v>1</v>
      </c>
    </row>
    <row r="490342">
      <c r="A490342" t="inlineStr">
        <is>
          <t>loadzulting</t>
        </is>
      </c>
      <c r="B490342" t="n">
        <v>1</v>
      </c>
    </row>
    <row r="490343">
      <c r="A490343" t="inlineStr">
        <is>
          <t>mimrekburr</t>
        </is>
      </c>
      <c r="B490343" t="n">
        <v>1</v>
      </c>
    </row>
    <row r="490344">
      <c r="A490344" t="inlineStr">
        <is>
          <t>comroberek1234status532612429688775863</t>
        </is>
      </c>
      <c r="B490344" t="n">
        <v>1</v>
      </c>
    </row>
    <row r="490345">
      <c r="A490345" t="inlineStr">
        <is>
          <t>krrkultgra2easyred</t>
        </is>
      </c>
      <c r="B490345" t="n">
        <v>1</v>
      </c>
    </row>
    <row r="490346">
      <c r="A490346" t="inlineStr">
        <is>
          <t>6000kerol</t>
        </is>
      </c>
      <c r="B490346" t="n">
        <v>1</v>
      </c>
    </row>
    <row r="490347">
      <c r="A490347" t="inlineStr">
        <is>
          <t>abilityze</t>
        </is>
      </c>
      <c r="B490347" t="n">
        <v>1</v>
      </c>
    </row>
    <row r="490348">
      <c r="A490348" t="inlineStr">
        <is>
          <t>tnver</t>
        </is>
      </c>
      <c r="B490348" t="n">
        <v>2</v>
      </c>
    </row>
    <row r="490349">
      <c r="A490349" t="inlineStr">
        <is>
          <t>metacanada</t>
        </is>
      </c>
      <c r="B490349" t="n">
        <v>1</v>
      </c>
    </row>
    <row r="490350">
      <c r="A490350" t="inlineStr">
        <is>
          <t>otosource</t>
        </is>
      </c>
      <c r="B490350" t="n">
        <v>1</v>
      </c>
    </row>
    <row r="490351">
      <c r="A490351" t="inlineStr">
        <is>
          <t>310329012011</t>
        </is>
      </c>
      <c r="B490351" t="n">
        <v>1</v>
      </c>
    </row>
    <row r="490352">
      <c r="A490352" t="inlineStr">
        <is>
          <t>tolerance™</t>
        </is>
      </c>
      <c r="B490352" t="n">
        <v>1</v>
      </c>
    </row>
    <row r="490353">
      <c r="A490353" t="inlineStr">
        <is>
          <t>320028</t>
        </is>
      </c>
      <c r="B490353" t="n">
        <v>1</v>
      </c>
    </row>
    <row r="490354">
      <c r="A490354" t="inlineStr">
        <is>
          <t>motoringassociation</t>
        </is>
      </c>
      <c r="B490354" t="n">
        <v>1</v>
      </c>
    </row>
    <row r="490355">
      <c r="A490355" t="inlineStr">
        <is>
          <t>bbreplaceable</t>
        </is>
      </c>
      <c r="B490355" t="n">
        <v>1</v>
      </c>
    </row>
    <row r="490356">
      <c r="A490356" t="inlineStr">
        <is>
          <t>12s40</t>
        </is>
      </c>
      <c r="B490356" t="n">
        <v>1</v>
      </c>
    </row>
    <row r="490357">
      <c r="A490357" t="inlineStr">
        <is>
          <t>landadier</t>
        </is>
      </c>
      <c r="B490357" t="n">
        <v>1</v>
      </c>
    </row>
    <row r="490358">
      <c r="A490358" t="inlineStr">
        <is>
          <t>sandbites</t>
        </is>
      </c>
      <c r="B490358" t="n">
        <v>1</v>
      </c>
    </row>
    <row r="490359">
      <c r="A490359" t="inlineStr">
        <is>
          <t>repliqueteer</t>
        </is>
      </c>
      <c r="B490359" t="n">
        <v>1</v>
      </c>
    </row>
    <row r="490360">
      <c r="A490360" t="inlineStr">
        <is>
          <t>261000</t>
        </is>
      </c>
      <c r="B490360" t="n">
        <v>1</v>
      </c>
    </row>
    <row r="490361">
      <c r="A490361" t="inlineStr">
        <is>
          <t>xesderlite</t>
        </is>
      </c>
      <c r="B490361" t="n">
        <v>1</v>
      </c>
    </row>
    <row r="490362">
      <c r="A490362" t="inlineStr">
        <is>
          <t>bx375</t>
        </is>
      </c>
      <c r="B490362" t="n">
        <v>1</v>
      </c>
    </row>
    <row r="490363">
      <c r="A490363" t="inlineStr">
        <is>
          <t>gddp110</t>
        </is>
      </c>
      <c r="B490363" t="n">
        <v>1</v>
      </c>
    </row>
    <row r="490364">
      <c r="A490364" t="inlineStr">
        <is>
          <t>35kic</t>
        </is>
      </c>
      <c r="B490364" t="n">
        <v>1</v>
      </c>
    </row>
    <row r="490365">
      <c r="A490365" t="inlineStr">
        <is>
          <t>ratomish</t>
        </is>
      </c>
      <c r="B490365" t="n">
        <v>1</v>
      </c>
    </row>
    <row r="490366">
      <c r="A490366" t="inlineStr">
        <is>
          <t>iso12605</t>
        </is>
      </c>
      <c r="B490366" t="n">
        <v>1</v>
      </c>
    </row>
    <row r="490367">
      <c r="A490367" t="inlineStr">
        <is>
          <t>rocksgeek</t>
        </is>
      </c>
      <c r="B490367" t="n">
        <v>1</v>
      </c>
    </row>
    <row r="490368">
      <c r="A490368" t="inlineStr">
        <is>
          <t>smiq</t>
        </is>
      </c>
      <c r="B490368" t="n">
        <v>1</v>
      </c>
    </row>
    <row r="490369">
      <c r="A490369" t="inlineStr">
        <is>
          <t>ar15matmount</t>
        </is>
      </c>
      <c r="B490369" t="n">
        <v>1</v>
      </c>
    </row>
    <row r="490370">
      <c r="A490370" t="inlineStr">
        <is>
          <t>closing®</t>
        </is>
      </c>
      <c r="B490370" t="n">
        <v>1</v>
      </c>
    </row>
    <row r="490371">
      <c r="A490371" t="inlineStr">
        <is>
          <t>deftairs</t>
        </is>
      </c>
      <c r="B490371" t="n">
        <v>1</v>
      </c>
    </row>
    <row r="490372">
      <c r="A490372" t="inlineStr">
        <is>
          <t>slotackets</t>
        </is>
      </c>
      <c r="B490372" t="n">
        <v>1</v>
      </c>
    </row>
    <row r="490373">
      <c r="A490373" t="inlineStr">
        <is>
          <t>katlinun</t>
        </is>
      </c>
      <c r="B490373" t="n">
        <v>1</v>
      </c>
    </row>
    <row r="490374">
      <c r="A490374" t="inlineStr">
        <is>
          <t>bkantiliesttimes</t>
        </is>
      </c>
      <c r="B490374" t="n">
        <v>1</v>
      </c>
    </row>
    <row r="490375">
      <c r="A490375" t="inlineStr">
        <is>
          <t>gearsing</t>
        </is>
      </c>
      <c r="B490375" t="n">
        <v>1</v>
      </c>
    </row>
    <row r="490376">
      <c r="A490376" t="inlineStr">
        <is>
          <t>biltweep</t>
        </is>
      </c>
      <c r="B490376" t="n">
        <v>1</v>
      </c>
    </row>
    <row r="490377">
      <c r="A490377" t="inlineStr">
        <is>
          <t>legs®</t>
        </is>
      </c>
      <c r="B490377" t="n">
        <v>1</v>
      </c>
    </row>
    <row r="490378">
      <c r="A490378" t="inlineStr">
        <is>
          <t>fantube</t>
        </is>
      </c>
      <c r="B490378" t="n">
        <v>1</v>
      </c>
    </row>
    <row r="490379">
      <c r="A490379" t="inlineStr">
        <is>
          <t>30poly</t>
        </is>
      </c>
      <c r="B490379" t="n">
        <v>1</v>
      </c>
    </row>
    <row r="490380">
      <c r="A490380" t="inlineStr">
        <is>
          <t>dicerots</t>
        </is>
      </c>
      <c r="B490380" t="n">
        <v>1</v>
      </c>
    </row>
    <row r="490381">
      <c r="A490381" t="inlineStr">
        <is>
          <t>ipadencinch</t>
        </is>
      </c>
      <c r="B490381" t="n">
        <v>1</v>
      </c>
    </row>
    <row r="490382">
      <c r="A490382" t="inlineStr">
        <is>
          <t>shootperson</t>
        </is>
      </c>
      <c r="B490382" t="n">
        <v>1</v>
      </c>
    </row>
    <row r="490383">
      <c r="A490383" t="inlineStr">
        <is>
          <t>swaybump</t>
        </is>
      </c>
      <c r="B490383" t="n">
        <v>1</v>
      </c>
    </row>
    <row r="490384">
      <c r="A490384" t="inlineStr">
        <is>
          <t>emsedrone</t>
        </is>
      </c>
      <c r="B490384" t="n">
        <v>1</v>
      </c>
    </row>
    <row r="490385">
      <c r="A490385" t="inlineStr">
        <is>
          <t>retlynize</t>
        </is>
      </c>
      <c r="B490385" t="n">
        <v>1</v>
      </c>
    </row>
    <row r="490386">
      <c r="A490386" t="inlineStr">
        <is>
          <t>unechomized</t>
        </is>
      </c>
      <c r="B490386" t="n">
        <v>1</v>
      </c>
    </row>
    <row r="490387">
      <c r="A490387" t="inlineStr">
        <is>
          <t>distcessive</t>
        </is>
      </c>
      <c r="B490387" t="n">
        <v>1</v>
      </c>
    </row>
    <row r="490388">
      <c r="A490388" t="inlineStr">
        <is>
          <t>grudgeful</t>
        </is>
      </c>
      <c r="B490388" t="n">
        <v>1</v>
      </c>
    </row>
    <row r="490389">
      <c r="A490389" t="inlineStr">
        <is>
          <t>reward100</t>
        </is>
      </c>
      <c r="B490389" t="n">
        <v>1</v>
      </c>
    </row>
    <row r="490390">
      <c r="A490390" t="inlineStr">
        <is>
          <t>increasedanimation</t>
        </is>
      </c>
      <c r="B490390" t="n">
        <v>1</v>
      </c>
    </row>
    <row r="490391">
      <c r="A490391" t="inlineStr">
        <is>
          <t>wadlsap</t>
        </is>
      </c>
      <c r="B490391" t="n">
        <v>1</v>
      </c>
    </row>
    <row r="490392">
      <c r="A490392" t="inlineStr">
        <is>
          <t>broodcasters</t>
        </is>
      </c>
      <c r="B490392" t="n">
        <v>1</v>
      </c>
    </row>
    <row r="490393">
      <c r="A490393" t="inlineStr">
        <is>
          <t>grebeth</t>
        </is>
      </c>
      <c r="B490393" t="n">
        <v>1</v>
      </c>
    </row>
    <row r="490394">
      <c r="A490394" t="inlineStr">
        <is>
          <t>outmeeting</t>
        </is>
      </c>
      <c r="B490394" t="n">
        <v>1</v>
      </c>
    </row>
    <row r="490395">
      <c r="A490395" t="inlineStr">
        <is>
          <t>delaynohead</t>
        </is>
      </c>
      <c r="B490395" t="n">
        <v>1</v>
      </c>
    </row>
    <row r="490396">
      <c r="A490396" t="inlineStr">
        <is>
          <t>presencesp</t>
        </is>
      </c>
      <c r="B490396" t="n">
        <v>1</v>
      </c>
    </row>
    <row r="490397">
      <c r="A490397" t="inlineStr">
        <is>
          <t>qarish</t>
        </is>
      </c>
      <c r="B490397" t="n">
        <v>1</v>
      </c>
    </row>
    <row r="490398">
      <c r="A490398" t="inlineStr">
        <is>
          <t>lurenuke</t>
        </is>
      </c>
      <c r="B490398" t="n">
        <v>1</v>
      </c>
    </row>
    <row r="490399">
      <c r="A490399" t="inlineStr">
        <is>
          <t>catoptic</t>
        </is>
      </c>
      <c r="B490399" t="n">
        <v>1</v>
      </c>
    </row>
    <row r="490400">
      <c r="A490400" t="inlineStr">
        <is>
          <t>otherwiseanimatingreto</t>
        </is>
      </c>
      <c r="B490400" t="n">
        <v>1</v>
      </c>
    </row>
    <row r="490401">
      <c r="A490401" t="inlineStr">
        <is>
          <t>barlift</t>
        </is>
      </c>
      <c r="B490401" t="n">
        <v>1</v>
      </c>
    </row>
    <row r="490402">
      <c r="A490402" t="inlineStr">
        <is>
          <t>netscheen</t>
        </is>
      </c>
      <c r="B490402" t="n">
        <v>1</v>
      </c>
    </row>
    <row r="490403">
      <c r="A490403" t="inlineStr">
        <is>
          <t>repelts</t>
        </is>
      </c>
      <c r="B490403" t="n">
        <v>1</v>
      </c>
    </row>
    <row r="490404">
      <c r="A490404" t="inlineStr">
        <is>
          <t>irnclipses</t>
        </is>
      </c>
      <c r="B490404" t="n">
        <v>1</v>
      </c>
    </row>
    <row r="490405">
      <c r="A490405" t="inlineStr">
        <is>
          <t>vineilly</t>
        </is>
      </c>
      <c r="B490405" t="n">
        <v>1</v>
      </c>
    </row>
    <row r="490406">
      <c r="A490406" t="inlineStr">
        <is>
          <t>benchlift</t>
        </is>
      </c>
      <c r="B490406" t="n">
        <v>1</v>
      </c>
    </row>
    <row r="490407">
      <c r="A490407" t="inlineStr">
        <is>
          <t>slarkelatimes</t>
        </is>
      </c>
      <c r="B490407" t="n">
        <v>1</v>
      </c>
    </row>
    <row r="490408">
      <c r="A490408" t="inlineStr">
        <is>
          <t>venuessssssssssssssss</t>
        </is>
      </c>
      <c r="B490408" t="n">
        <v>1</v>
      </c>
    </row>
    <row r="490409">
      <c r="A490409" t="inlineStr">
        <is>
          <t>muchmmm</t>
        </is>
      </c>
      <c r="B490409" t="n">
        <v>1</v>
      </c>
    </row>
    <row r="490410">
      <c r="A490410" t="inlineStr">
        <is>
          <t>poppic</t>
        </is>
      </c>
      <c r="B490410" t="n">
        <v>1</v>
      </c>
    </row>
    <row r="490411">
      <c r="A490411" t="inlineStr">
        <is>
          <t>hororable</t>
        </is>
      </c>
      <c r="B490411" t="n">
        <v>1</v>
      </c>
    </row>
    <row r="490412">
      <c r="A490412" t="inlineStr">
        <is>
          <t>scamlike</t>
        </is>
      </c>
      <c r="B490412" t="n">
        <v>1</v>
      </c>
    </row>
    <row r="490413">
      <c r="A490413" t="inlineStr">
        <is>
          <t>fusynced</t>
        </is>
      </c>
      <c r="B490413" t="n">
        <v>1</v>
      </c>
    </row>
    <row r="490414">
      <c r="A490414" t="inlineStr">
        <is>
          <t>withmed</t>
        </is>
      </c>
      <c r="B490414" t="n">
        <v>1</v>
      </c>
    </row>
    <row r="490415">
      <c r="A490415" t="inlineStr">
        <is>
          <t>whils</t>
        </is>
      </c>
      <c r="B490415" t="n">
        <v>1</v>
      </c>
    </row>
    <row r="490416">
      <c r="A490416" t="inlineStr">
        <is>
          <t>shelews</t>
        </is>
      </c>
      <c r="B490416" t="n">
        <v>1</v>
      </c>
    </row>
    <row r="490417">
      <c r="A490417" t="inlineStr">
        <is>
          <t>chicktas</t>
        </is>
      </c>
      <c r="B490417" t="n">
        <v>1</v>
      </c>
    </row>
    <row r="490418">
      <c r="A490418" t="inlineStr">
        <is>
          <t>eubless</t>
        </is>
      </c>
      <c r="B490418" t="n">
        <v>1</v>
      </c>
    </row>
    <row r="490419">
      <c r="A490419" t="inlineStr">
        <is>
          <t>chbutter</t>
        </is>
      </c>
      <c r="B490419" t="n">
        <v>1</v>
      </c>
    </row>
    <row r="490420">
      <c r="A490420" t="inlineStr">
        <is>
          <t>mayyyon</t>
        </is>
      </c>
      <c r="B490420" t="n">
        <v>1</v>
      </c>
    </row>
    <row r="490421">
      <c r="A490421" t="inlineStr">
        <is>
          <t>guesstds</t>
        </is>
      </c>
      <c r="B490421" t="n">
        <v>1</v>
      </c>
    </row>
    <row r="490422">
      <c r="A490422" t="inlineStr">
        <is>
          <t>sicknessities</t>
        </is>
      </c>
      <c r="B490422" t="n">
        <v>1</v>
      </c>
    </row>
    <row r="490423">
      <c r="A490423" t="inlineStr">
        <is>
          <t>poppooping</t>
        </is>
      </c>
      <c r="B490423" t="n">
        <v>1</v>
      </c>
    </row>
    <row r="490424">
      <c r="A490424" t="inlineStr">
        <is>
          <t>boardby</t>
        </is>
      </c>
      <c r="B490424" t="n">
        <v>1</v>
      </c>
    </row>
    <row r="490425">
      <c r="A490425" t="inlineStr">
        <is>
          <t>filesmodule</t>
        </is>
      </c>
      <c r="B490425" t="n">
        <v>1</v>
      </c>
    </row>
    <row r="490426">
      <c r="A490426" t="inlineStr">
        <is>
          <t>chittens</t>
        </is>
      </c>
      <c r="B490426" t="n">
        <v>1</v>
      </c>
    </row>
    <row r="490427">
      <c r="A490427" t="inlineStr">
        <is>
          <t>canders</t>
        </is>
      </c>
      <c r="B490427" t="n">
        <v>3</v>
      </c>
    </row>
    <row r="490428">
      <c r="A490428" t="inlineStr">
        <is>
          <t>in_digital</t>
        </is>
      </c>
      <c r="B490428" t="n">
        <v>1</v>
      </c>
    </row>
    <row r="490429">
      <c r="A490429" t="inlineStr">
        <is>
          <t>cashmshorne</t>
        </is>
      </c>
      <c r="B490429" t="n">
        <v>1</v>
      </c>
    </row>
    <row r="490430">
      <c r="A490430" t="inlineStr">
        <is>
          <t>noahe</t>
        </is>
      </c>
      <c r="B490430" t="n">
        <v>1</v>
      </c>
    </row>
    <row r="490431">
      <c r="A490431" t="inlineStr">
        <is>
          <t>electrobuylidoreum</t>
        </is>
      </c>
      <c r="B490431" t="n">
        <v>1</v>
      </c>
    </row>
    <row r="490432">
      <c r="A490432" t="inlineStr">
        <is>
          <t>image–</t>
        </is>
      </c>
      <c r="B490432" t="n">
        <v>1</v>
      </c>
    </row>
    <row r="490433">
      <c r="A490433" t="inlineStr">
        <is>
          <t>iirp</t>
        </is>
      </c>
      <c r="B490433" t="n">
        <v>1</v>
      </c>
    </row>
    <row r="490434">
      <c r="A490434" t="inlineStr">
        <is>
          <t>contractuary</t>
        </is>
      </c>
      <c r="B490434" t="n">
        <v>1</v>
      </c>
    </row>
    <row r="490435">
      <c r="A490435" t="inlineStr">
        <is>
          <t>httpsyelp</t>
        </is>
      </c>
      <c r="B490435" t="n">
        <v>1</v>
      </c>
    </row>
    <row r="490436">
      <c r="A490436" t="inlineStr">
        <is>
          <t>oligarchy—</t>
        </is>
      </c>
      <c r="B490436" t="n">
        <v>1</v>
      </c>
    </row>
    <row r="490437">
      <c r="A490437" t="inlineStr">
        <is>
          <t>be42dut99pvrty</t>
        </is>
      </c>
      <c r="B490437" t="n">
        <v>1</v>
      </c>
    </row>
    <row r="490438">
      <c r="A490438" t="inlineStr">
        <is>
          <t>com2agg5inq</t>
        </is>
      </c>
      <c r="B490438" t="n">
        <v>1</v>
      </c>
    </row>
    <row r="490439">
      <c r="A490439" t="inlineStr">
        <is>
          <t>orgwikikolm</t>
        </is>
      </c>
      <c r="B490439" t="n">
        <v>1</v>
      </c>
    </row>
    <row r="490440">
      <c r="A490440" t="inlineStr">
        <is>
          <t>jeje5440</t>
        </is>
      </c>
      <c r="B490440" t="n">
        <v>1</v>
      </c>
    </row>
    <row r="490441">
      <c r="A490441" t="inlineStr">
        <is>
          <t>myunty</t>
        </is>
      </c>
      <c r="B490441" t="n">
        <v>1</v>
      </c>
    </row>
    <row r="490442">
      <c r="A490442" t="inlineStr">
        <is>
          <t>kosmon—23</t>
        </is>
      </c>
      <c r="B490442" t="n">
        <v>1</v>
      </c>
    </row>
    <row r="490443">
      <c r="A490443" t="inlineStr">
        <is>
          <t>medictation</t>
        </is>
      </c>
      <c r="B490443" t="n">
        <v>1</v>
      </c>
    </row>
    <row r="490444">
      <c r="A490444" t="inlineStr">
        <is>
          <t>mongeese</t>
        </is>
      </c>
      <c r="B490444" t="n">
        <v>1</v>
      </c>
    </row>
    <row r="490445">
      <c r="A490445" t="inlineStr">
        <is>
          <t>partnersforroot</t>
        </is>
      </c>
      <c r="B490445" t="n">
        <v>1</v>
      </c>
    </row>
    <row r="490446">
      <c r="A490446" t="inlineStr">
        <is>
          <t>com17852495</t>
        </is>
      </c>
      <c r="B490446" t="n">
        <v>1</v>
      </c>
    </row>
    <row r="490447">
      <c r="A490447" t="inlineStr">
        <is>
          <t>bizstoryslife</t>
        </is>
      </c>
      <c r="B490447" t="n">
        <v>1</v>
      </c>
    </row>
    <row r="490448">
      <c r="A490448" t="inlineStr">
        <is>
          <t>factsbook</t>
        </is>
      </c>
      <c r="B490448" t="n">
        <v>1</v>
      </c>
    </row>
    <row r="490449">
      <c r="A490449" t="inlineStr">
        <is>
          <t>mentalhealthday</t>
        </is>
      </c>
      <c r="B490449" t="n">
        <v>1</v>
      </c>
    </row>
    <row r="490450">
      <c r="A490450" t="inlineStr">
        <is>
          <t>histurb</t>
        </is>
      </c>
      <c r="B490450" t="n">
        <v>1</v>
      </c>
    </row>
    <row r="490451">
      <c r="A490451" t="inlineStr">
        <is>
          <t>anethetics</t>
        </is>
      </c>
      <c r="B490451" t="n">
        <v>1</v>
      </c>
    </row>
    <row r="490452">
      <c r="A490452" t="inlineStr">
        <is>
          <t>copperidals</t>
        </is>
      </c>
      <c r="B490452" t="n">
        <v>1</v>
      </c>
    </row>
    <row r="490453">
      <c r="A490453" t="inlineStr">
        <is>
          <t>injuriousparameterspostse429c</t>
        </is>
      </c>
      <c r="B490453" t="n">
        <v>1</v>
      </c>
    </row>
    <row r="490454">
      <c r="A490454" t="inlineStr">
        <is>
          <t>politicalspark</t>
        </is>
      </c>
      <c r="B490454" t="n">
        <v>1</v>
      </c>
    </row>
    <row r="490455">
      <c r="A490455" t="inlineStr">
        <is>
          <t>streop</t>
        </is>
      </c>
      <c r="B490455" t="n">
        <v>1</v>
      </c>
    </row>
    <row r="490456">
      <c r="A490456" t="inlineStr">
        <is>
          <t>newarg</t>
        </is>
      </c>
      <c r="B490456" t="n">
        <v>1</v>
      </c>
    </row>
    <row r="490457">
      <c r="A490457" t="inlineStr">
        <is>
          <t>inserterror</t>
        </is>
      </c>
      <c r="B490457" t="n">
        <v>1</v>
      </c>
    </row>
    <row r="490458">
      <c r="A490458" t="inlineStr">
        <is>
          <t>clobberware</t>
        </is>
      </c>
      <c r="B490458" t="n">
        <v>1</v>
      </c>
    </row>
    <row r="490459">
      <c r="A490459" t="inlineStr">
        <is>
          <t>twitchschedule</t>
        </is>
      </c>
      <c r="B490459" t="n">
        <v>1</v>
      </c>
    </row>
    <row r="490460">
      <c r="A490460" t="inlineStr">
        <is>
          <t>sqnx</t>
        </is>
      </c>
      <c r="B490460" t="n">
        <v>1</v>
      </c>
    </row>
    <row r="490461">
      <c r="A490461" t="inlineStr">
        <is>
          <t>invalid10</t>
        </is>
      </c>
      <c r="B490461" t="n">
        <v>1</v>
      </c>
    </row>
    <row r="490462">
      <c r="A490462" t="inlineStr">
        <is>
          <t>clockruns</t>
        </is>
      </c>
      <c r="B490462" t="n">
        <v>1</v>
      </c>
    </row>
    <row r="490463">
      <c r="A490463" t="inlineStr">
        <is>
          <t>450fontsim</t>
        </is>
      </c>
      <c r="B490463" t="n">
        <v>1</v>
      </c>
    </row>
    <row r="490464">
      <c r="A490464" t="inlineStr">
        <is>
          <t>nameacct</t>
        </is>
      </c>
      <c r="B490464" t="n">
        <v>1</v>
      </c>
    </row>
    <row r="490465">
      <c r="A490465" t="inlineStr">
        <is>
          <t>bottlenecks¶</t>
        </is>
      </c>
      <c r="B490465" t="n">
        <v>1</v>
      </c>
    </row>
    <row r="490466">
      <c r="A490466" t="inlineStr">
        <is>
          <t>storage_spinning_fake</t>
        </is>
      </c>
      <c r="B490466" t="n">
        <v>1</v>
      </c>
    </row>
    <row r="490467">
      <c r="A490467" t="inlineStr">
        <is>
          <t>ksworn</t>
        </is>
      </c>
      <c r="B490467" t="n">
        <v>1</v>
      </c>
    </row>
    <row r="490468">
      <c r="A490468" t="inlineStr">
        <is>
          <t>kerror</t>
        </is>
      </c>
      <c r="B490468" t="n">
        <v>1</v>
      </c>
    </row>
    <row r="490469">
      <c r="A490469" t="inlineStr">
        <is>
          <t>w480gib</t>
        </is>
      </c>
      <c r="B490469" t="n">
        <v>1</v>
      </c>
    </row>
    <row r="490470">
      <c r="A490470" t="inlineStr">
        <is>
          <t>twilmes</t>
        </is>
      </c>
      <c r="B490470" t="n">
        <v>1</v>
      </c>
    </row>
    <row r="490471">
      <c r="A490471" t="inlineStr">
        <is>
          <t>directories¶</t>
        </is>
      </c>
      <c r="B490471" t="n">
        <v>1</v>
      </c>
    </row>
    <row r="490472">
      <c r="A490472" t="inlineStr">
        <is>
          <t>nodigen</t>
        </is>
      </c>
      <c r="B490472" t="n">
        <v>1</v>
      </c>
    </row>
    <row r="490473">
      <c r="A490473" t="inlineStr">
        <is>
          <t>wreteties</t>
        </is>
      </c>
      <c r="B490473" t="n">
        <v>1</v>
      </c>
    </row>
    <row r="490474">
      <c r="A490474" t="inlineStr">
        <is>
          <t>invocation¶</t>
        </is>
      </c>
      <c r="B490474" t="n">
        <v>1</v>
      </c>
    </row>
    <row r="490475">
      <c r="A490475" t="inlineStr">
        <is>
          <t>kspin</t>
        </is>
      </c>
      <c r="B490475" t="n">
        <v>1</v>
      </c>
    </row>
    <row r="490476">
      <c r="A490476" t="inlineStr">
        <is>
          <t>corporatevictimsmtkuse</t>
        </is>
      </c>
      <c r="B490476" t="n">
        <v>1</v>
      </c>
    </row>
    <row r="490477">
      <c r="A490477" t="inlineStr">
        <is>
          <t>doberror</t>
        </is>
      </c>
      <c r="B490477" t="n">
        <v>1</v>
      </c>
    </row>
    <row r="490478">
      <c r="A490478" t="inlineStr">
        <is>
          <t>162ms</t>
        </is>
      </c>
      <c r="B490478" t="n">
        <v>1</v>
      </c>
    </row>
    <row r="490479">
      <c r="A490479" t="inlineStr">
        <is>
          <t>keepalivedatamembers</t>
        </is>
      </c>
      <c r="B490479" t="n">
        <v>1</v>
      </c>
    </row>
    <row r="490480">
      <c r="A490480" t="inlineStr">
        <is>
          <t>details¶</t>
        </is>
      </c>
      <c r="B490480" t="n">
        <v>1</v>
      </c>
    </row>
    <row r="490481">
      <c r="A490481" t="inlineStr">
        <is>
          <t>ordereddefault</t>
        </is>
      </c>
      <c r="B490481" t="n">
        <v>1</v>
      </c>
    </row>
    <row r="490482">
      <c r="A490482" t="inlineStr">
        <is>
          <t>servicemay</t>
        </is>
      </c>
      <c r="B490482" t="n">
        <v>1</v>
      </c>
    </row>
    <row r="490483">
      <c r="A490483" t="inlineStr">
        <is>
          <t>shellinterruption</t>
        </is>
      </c>
      <c r="B490483" t="n">
        <v>1</v>
      </c>
    </row>
    <row r="490484">
      <c r="A490484" t="inlineStr">
        <is>
          <t>spsdsi</t>
        </is>
      </c>
      <c r="B490484" t="n">
        <v>1</v>
      </c>
    </row>
    <row r="490485">
      <c r="A490485" t="inlineStr">
        <is>
          <t>kkcurled</t>
        </is>
      </c>
      <c r="B490485" t="n">
        <v>1</v>
      </c>
    </row>
    <row r="490486">
      <c r="A490486" t="inlineStr">
        <is>
          <t>ngnx</t>
        </is>
      </c>
      <c r="B490486" t="n">
        <v>1</v>
      </c>
    </row>
    <row r="490487">
      <c r="A490487" t="inlineStr">
        <is>
          <t>grubbyblock</t>
        </is>
      </c>
      <c r="B490487" t="n">
        <v>1</v>
      </c>
    </row>
    <row r="490488">
      <c r="A490488" t="inlineStr">
        <is>
          <t>variables¶</t>
        </is>
      </c>
      <c r="B490488" t="n">
        <v>1</v>
      </c>
    </row>
    <row r="490489">
      <c r="A490489" t="inlineStr">
        <is>
          <t>lightropsmsgcenterwindow10</t>
        </is>
      </c>
      <c r="B490489" t="n">
        <v>1</v>
      </c>
    </row>
    <row r="490490">
      <c r="A490490" t="inlineStr">
        <is>
          <t>yellies</t>
        </is>
      </c>
      <c r="B490490" t="n">
        <v>1</v>
      </c>
    </row>
    <row r="490491">
      <c r="A490491" t="inlineStr">
        <is>
          <t>tacotrade</t>
        </is>
      </c>
      <c r="B490491" t="n">
        <v>1</v>
      </c>
    </row>
    <row r="490492">
      <c r="A490492" t="inlineStr">
        <is>
          <t>tavrossi</t>
        </is>
      </c>
      <c r="B490492" t="n">
        <v>1</v>
      </c>
    </row>
    <row r="490493">
      <c r="A490493" t="inlineStr">
        <is>
          <t>infocross</t>
        </is>
      </c>
      <c r="B490493" t="n">
        <v>1</v>
      </c>
    </row>
    <row r="490494">
      <c r="A490494" t="inlineStr">
        <is>
          <t>schillingdoor</t>
        </is>
      </c>
      <c r="B490494" t="n">
        <v>1</v>
      </c>
    </row>
    <row r="490495">
      <c r="A490495" t="inlineStr">
        <is>
          <t>educationeinemaresearch</t>
        </is>
      </c>
      <c r="B490495" t="n">
        <v>1</v>
      </c>
    </row>
    <row r="490496">
      <c r="A490496" t="inlineStr">
        <is>
          <t>comrateform454career</t>
        </is>
      </c>
      <c r="B490496" t="n">
        <v>1</v>
      </c>
    </row>
    <row r="490497">
      <c r="A490497" t="inlineStr">
        <is>
          <t>rotogoogle</t>
        </is>
      </c>
      <c r="B490497" t="n">
        <v>1</v>
      </c>
    </row>
    <row r="490498">
      <c r="A490498" t="inlineStr">
        <is>
          <t>duckbook</t>
        </is>
      </c>
      <c r="B490498" t="n">
        <v>1</v>
      </c>
    </row>
    <row r="490499">
      <c r="A490499" t="inlineStr">
        <is>
          <t>httpsadmagazine</t>
        </is>
      </c>
      <c r="B490499" t="n">
        <v>1</v>
      </c>
    </row>
    <row r="490500">
      <c r="A490500" t="inlineStr">
        <is>
          <t>buysee</t>
        </is>
      </c>
      <c r="B490500" t="n">
        <v>1</v>
      </c>
    </row>
    <row r="490501">
      <c r="A490501" t="inlineStr">
        <is>
          <t>your24as</t>
        </is>
      </c>
      <c r="B490501" t="n">
        <v>1</v>
      </c>
    </row>
    <row r="490502">
      <c r="A490502" t="inlineStr">
        <is>
          <t>unbans</t>
        </is>
      </c>
      <c r="B490502" t="n">
        <v>2</v>
      </c>
    </row>
    <row r="490503">
      <c r="A490503" t="inlineStr">
        <is>
          <t>kfos</t>
        </is>
      </c>
      <c r="B490503" t="n">
        <v>1</v>
      </c>
    </row>
    <row r="490504">
      <c r="A490504" t="inlineStr">
        <is>
          <t>callivity</t>
        </is>
      </c>
      <c r="B490504" t="n">
        <v>1</v>
      </c>
    </row>
    <row r="490505">
      <c r="A490505" t="inlineStr">
        <is>
          <t>flipkarts</t>
        </is>
      </c>
      <c r="B490505" t="n">
        <v>4</v>
      </c>
    </row>
    <row r="490506">
      <c r="A490506" t="inlineStr">
        <is>
          <t>rahern</t>
        </is>
      </c>
      <c r="B490506" t="n">
        <v>1</v>
      </c>
    </row>
    <row r="490507">
      <c r="A490507" t="inlineStr">
        <is>
          <t>npho</t>
        </is>
      </c>
      <c r="B490507" t="n">
        <v>1</v>
      </c>
    </row>
    <row r="490508">
      <c r="A490508" t="inlineStr">
        <is>
          <t>stealthively</t>
        </is>
      </c>
      <c r="B490508" t="n">
        <v>1</v>
      </c>
    </row>
    <row r="490509">
      <c r="A490509" t="inlineStr">
        <is>
          <t>enterchange</t>
        </is>
      </c>
      <c r="B490509" t="n">
        <v>1</v>
      </c>
    </row>
    <row r="490510">
      <c r="A490510" t="inlineStr">
        <is>
          <t>wasusable</t>
        </is>
      </c>
      <c r="B490510" t="n">
        <v>1</v>
      </c>
    </row>
    <row r="490511">
      <c r="A490511" t="inlineStr">
        <is>
          <t>victimhub</t>
        </is>
      </c>
      <c r="B490511" t="n">
        <v>1</v>
      </c>
    </row>
    <row r="490512">
      <c r="A490512" t="inlineStr">
        <is>
          <t>campemergency</t>
        </is>
      </c>
      <c r="B490512" t="n">
        <v>1</v>
      </c>
    </row>
    <row r="490513">
      <c r="A490513" t="inlineStr">
        <is>
          <t>khouliopeans</t>
        </is>
      </c>
      <c r="B490513" t="n">
        <v>1</v>
      </c>
    </row>
    <row r="490514">
      <c r="A490514" t="inlineStr">
        <is>
          <t>petropavlivka</t>
        </is>
      </c>
      <c r="B490514" t="n">
        <v>1</v>
      </c>
    </row>
    <row r="490515">
      <c r="A490515" t="inlineStr">
        <is>
          <t>cilg</t>
        </is>
      </c>
      <c r="B490515" t="n">
        <v>1</v>
      </c>
    </row>
    <row r="490516">
      <c r="A490516" t="inlineStr">
        <is>
          <t>pelonlyhedavien</t>
        </is>
      </c>
      <c r="B490516" t="n">
        <v>1</v>
      </c>
    </row>
    <row r="490517">
      <c r="A490517" t="inlineStr">
        <is>
          <t>reutersashko</t>
        </is>
      </c>
      <c r="B490517" t="n">
        <v>1</v>
      </c>
    </row>
    <row r="490518">
      <c r="A490518" t="inlineStr">
        <is>
          <t>bosenkofiles</t>
        </is>
      </c>
      <c r="B490518" t="n">
        <v>1</v>
      </c>
    </row>
    <row r="490519">
      <c r="A490519" t="inlineStr">
        <is>
          <t>gornistic</t>
        </is>
      </c>
      <c r="B490519" t="n">
        <v>1</v>
      </c>
    </row>
    <row r="490520">
      <c r="A490520" t="inlineStr">
        <is>
          <t>cantonic</t>
        </is>
      </c>
      <c r="B490520" t="n">
        <v>2</v>
      </c>
    </row>
    <row r="490521">
      <c r="A490521" t="inlineStr">
        <is>
          <t>turkobas</t>
        </is>
      </c>
      <c r="B490521" t="n">
        <v>1</v>
      </c>
    </row>
    <row r="490522">
      <c r="A490522" t="inlineStr">
        <is>
          <t>naqmutzai</t>
        </is>
      </c>
      <c r="B490522" t="n">
        <v>1</v>
      </c>
    </row>
    <row r="490523">
      <c r="A490523" t="inlineStr">
        <is>
          <t>islandijaken</t>
        </is>
      </c>
      <c r="B490523" t="n">
        <v>1</v>
      </c>
    </row>
    <row r="490524">
      <c r="A490524" t="inlineStr">
        <is>
          <t>gregid</t>
        </is>
      </c>
      <c r="B490524" t="n">
        <v>1</v>
      </c>
    </row>
    <row r="490525">
      <c r="A490525" t="inlineStr">
        <is>
          <t>shiawarden</t>
        </is>
      </c>
      <c r="B490525" t="n">
        <v>1</v>
      </c>
    </row>
    <row r="490526">
      <c r="A490526" t="inlineStr">
        <is>
          <t>toyhi</t>
        </is>
      </c>
      <c r="B490526" t="n">
        <v>1</v>
      </c>
    </row>
    <row r="490527">
      <c r="A490527" t="inlineStr">
        <is>
          <t>motoors</t>
        </is>
      </c>
      <c r="B490527" t="n">
        <v>1</v>
      </c>
    </row>
    <row r="490528">
      <c r="A490528" t="inlineStr">
        <is>
          <t>ateise</t>
        </is>
      </c>
      <c r="B490528" t="n">
        <v>1</v>
      </c>
    </row>
    <row r="490529">
      <c r="A490529" t="inlineStr">
        <is>
          <t>19630</t>
        </is>
      </c>
      <c r="B490529" t="n">
        <v>1</v>
      </c>
    </row>
    <row r="490530">
      <c r="A490530" t="inlineStr">
        <is>
          <t>toiletians</t>
        </is>
      </c>
      <c r="B490530" t="n">
        <v>1</v>
      </c>
    </row>
    <row r="490531">
      <c r="A490531" t="inlineStr">
        <is>
          <t>boubraman</t>
        </is>
      </c>
      <c r="B490531" t="n">
        <v>1</v>
      </c>
    </row>
    <row r="490532">
      <c r="A490532" t="inlineStr">
        <is>
          <t>rungana</t>
        </is>
      </c>
      <c r="B490532" t="n">
        <v>1</v>
      </c>
    </row>
    <row r="490533">
      <c r="A490533" t="inlineStr">
        <is>
          <t>zhaoxun</t>
        </is>
      </c>
      <c r="B490533" t="n">
        <v>1</v>
      </c>
    </row>
    <row r="490534">
      <c r="A490534" t="inlineStr">
        <is>
          <t>gusval</t>
        </is>
      </c>
      <c r="B490534" t="n">
        <v>1</v>
      </c>
    </row>
    <row r="490535">
      <c r="A490535" t="inlineStr">
        <is>
          <t>àvat</t>
        </is>
      </c>
      <c r="B490535" t="n">
        <v>1</v>
      </c>
    </row>
    <row r="490536">
      <c r="A490536" t="inlineStr">
        <is>
          <t>thaumaturiseds</t>
        </is>
      </c>
      <c r="B490536" t="n">
        <v>1</v>
      </c>
    </row>
    <row r="490537">
      <c r="A490537" t="inlineStr">
        <is>
          <t>kishun</t>
        </is>
      </c>
      <c r="B490537" t="n">
        <v>1</v>
      </c>
    </row>
    <row r="490538">
      <c r="A490538" t="inlineStr">
        <is>
          <t>ubnam</t>
        </is>
      </c>
      <c r="B490538" t="n">
        <v>1</v>
      </c>
    </row>
    <row r="490539">
      <c r="A490539" t="inlineStr">
        <is>
          <t>ahjung</t>
        </is>
      </c>
      <c r="B490539" t="n">
        <v>1</v>
      </c>
    </row>
    <row r="490540">
      <c r="A490540" t="inlineStr">
        <is>
          <t>darhapal</t>
        </is>
      </c>
      <c r="B490540" t="n">
        <v>1</v>
      </c>
    </row>
    <row r="490541">
      <c r="A490541" t="inlineStr">
        <is>
          <t>diefades</t>
        </is>
      </c>
      <c r="B490541" t="n">
        <v>1</v>
      </c>
    </row>
    <row r="490542">
      <c r="A490542" t="inlineStr">
        <is>
          <t>majrded</t>
        </is>
      </c>
      <c r="B490542" t="n">
        <v>1</v>
      </c>
    </row>
    <row r="490543">
      <c r="A490543" t="inlineStr">
        <is>
          <t>hymnists</t>
        </is>
      </c>
      <c r="B490543" t="n">
        <v>2</v>
      </c>
    </row>
    <row r="490544">
      <c r="A490544" t="inlineStr">
        <is>
          <t>yuttyom</t>
        </is>
      </c>
      <c r="B490544" t="n">
        <v>1</v>
      </c>
    </row>
    <row r="490545">
      <c r="A490545" t="inlineStr">
        <is>
          <t>toiletrine</t>
        </is>
      </c>
      <c r="B490545" t="n">
        <v>1</v>
      </c>
    </row>
    <row r="490546">
      <c r="A490546" t="inlineStr">
        <is>
          <t>rogario</t>
        </is>
      </c>
      <c r="B490546" t="n">
        <v>1</v>
      </c>
    </row>
    <row r="490547">
      <c r="A490547" t="inlineStr">
        <is>
          <t>welinesskayla</t>
        </is>
      </c>
      <c r="B490547" t="n">
        <v>1</v>
      </c>
    </row>
    <row r="490548">
      <c r="A490548" t="inlineStr">
        <is>
          <t>dysornionthemovie</t>
        </is>
      </c>
      <c r="B490548" t="n">
        <v>1</v>
      </c>
    </row>
    <row r="490549">
      <c r="A490549" t="inlineStr">
        <is>
          <t>up_all</t>
        </is>
      </c>
      <c r="B490549" t="n">
        <v>1</v>
      </c>
    </row>
    <row r="490550">
      <c r="A490550" t="inlineStr">
        <is>
          <t>lioydr</t>
        </is>
      </c>
      <c r="B490550" t="n">
        <v>1</v>
      </c>
    </row>
    <row r="490551">
      <c r="A490551" t="inlineStr">
        <is>
          <t>manaknight</t>
        </is>
      </c>
      <c r="B490551" t="n">
        <v>1</v>
      </c>
    </row>
    <row r="490552">
      <c r="A490552" t="inlineStr">
        <is>
          <t>workgames01ern</t>
        </is>
      </c>
      <c r="B490552" t="n">
        <v>1</v>
      </c>
    </row>
    <row r="490553">
      <c r="A490553" t="inlineStr">
        <is>
          <t>fishwrap</t>
        </is>
      </c>
      <c r="B490553" t="n">
        <v>1</v>
      </c>
    </row>
    <row r="490554">
      <c r="A490554" t="inlineStr">
        <is>
          <t>apifolous</t>
        </is>
      </c>
      <c r="B490554" t="n">
        <v>1</v>
      </c>
    </row>
    <row r="490555">
      <c r="A490555" t="inlineStr">
        <is>
          <t>thestormpool</t>
        </is>
      </c>
      <c r="B490555" t="n">
        <v>1</v>
      </c>
    </row>
    <row r="490556">
      <c r="A490556" t="inlineStr">
        <is>
          <t>behrazren</t>
        </is>
      </c>
      <c r="B490556" t="n">
        <v>1</v>
      </c>
    </row>
    <row r="490557">
      <c r="A490557" t="inlineStr">
        <is>
          <t>mammiruobsessed</t>
        </is>
      </c>
      <c r="B490557" t="n">
        <v>1</v>
      </c>
    </row>
    <row r="490558">
      <c r="A490558" t="inlineStr">
        <is>
          <t>slidecrove</t>
        </is>
      </c>
      <c r="B490558" t="n">
        <v>1</v>
      </c>
    </row>
    <row r="490559">
      <c r="A490559" t="inlineStr">
        <is>
          <t>68⅓</t>
        </is>
      </c>
      <c r="B490559" t="n">
        <v>1</v>
      </c>
    </row>
    <row r="490560">
      <c r="A490560" t="inlineStr">
        <is>
          <t>coarty</t>
        </is>
      </c>
      <c r="B490560" t="n">
        <v>1</v>
      </c>
    </row>
    <row r="490561">
      <c r="A490561" t="inlineStr">
        <is>
          <t>reptilerisk</t>
        </is>
      </c>
      <c r="B490561" t="n">
        <v>1</v>
      </c>
    </row>
    <row r="490562">
      <c r="A490562" t="inlineStr">
        <is>
          <t>fin001</t>
        </is>
      </c>
      <c r="B490562" t="n">
        <v>1</v>
      </c>
    </row>
    <row r="490563">
      <c r="A490563" t="inlineStr">
        <is>
          <t>towerbart</t>
        </is>
      </c>
      <c r="B490563" t="n">
        <v>1</v>
      </c>
    </row>
    <row r="490564">
      <c r="A490564" t="inlineStr">
        <is>
          <t>the09me</t>
        </is>
      </c>
      <c r="B490564" t="n">
        <v>1</v>
      </c>
    </row>
    <row r="490565">
      <c r="A490565" t="inlineStr">
        <is>
          <t>bakti</t>
        </is>
      </c>
      <c r="B490565" t="n">
        <v>3</v>
      </c>
    </row>
    <row r="490566">
      <c r="A490566" t="inlineStr">
        <is>
          <t>upborgs</t>
        </is>
      </c>
      <c r="B490566" t="n">
        <v>1</v>
      </c>
    </row>
    <row r="490567">
      <c r="A490567" t="inlineStr">
        <is>
          <t>bacsei</t>
        </is>
      </c>
      <c r="B490567" t="n">
        <v>1</v>
      </c>
    </row>
    <row r="490568">
      <c r="A490568" t="inlineStr">
        <is>
          <t>medicinee</t>
        </is>
      </c>
      <c r="B490568" t="n">
        <v>2</v>
      </c>
    </row>
    <row r="490569">
      <c r="A490569" t="inlineStr">
        <is>
          <t>poynt</t>
        </is>
      </c>
      <c r="B490569" t="n">
        <v>1</v>
      </c>
    </row>
    <row r="490570">
      <c r="A490570" t="inlineStr">
        <is>
          <t>sidicettis</t>
        </is>
      </c>
      <c r="B490570" t="n">
        <v>1</v>
      </c>
    </row>
    <row r="490571">
      <c r="A490571" t="inlineStr">
        <is>
          <t>dottleg</t>
        </is>
      </c>
      <c r="B490571" t="n">
        <v>1</v>
      </c>
    </row>
    <row r="490572">
      <c r="A490572" t="inlineStr">
        <is>
          <t>testinal</t>
        </is>
      </c>
      <c r="B490572" t="n">
        <v>1</v>
      </c>
    </row>
    <row r="490573">
      <c r="A490573" t="inlineStr">
        <is>
          <t>finglor</t>
        </is>
      </c>
      <c r="B490573" t="n">
        <v>1</v>
      </c>
    </row>
    <row r="490574">
      <c r="A490574" t="inlineStr">
        <is>
          <t>rajukkinenj</t>
        </is>
      </c>
      <c r="B490574" t="n">
        <v>1</v>
      </c>
    </row>
    <row r="490575">
      <c r="A490575" t="inlineStr">
        <is>
          <t>comenck</t>
        </is>
      </c>
      <c r="B490575" t="n">
        <v>1</v>
      </c>
    </row>
    <row r="490576">
      <c r="A490576" t="inlineStr">
        <is>
          <t>pushoni</t>
        </is>
      </c>
      <c r="B490576" t="n">
        <v>1</v>
      </c>
    </row>
    <row r="490577">
      <c r="A490577" t="inlineStr">
        <is>
          <t>harmattus</t>
        </is>
      </c>
      <c r="B490577" t="n">
        <v>1</v>
      </c>
    </row>
    <row r="490578">
      <c r="A490578" t="inlineStr">
        <is>
          <t>raball</t>
        </is>
      </c>
      <c r="B490578" t="n">
        <v>1</v>
      </c>
    </row>
    <row r="490579">
      <c r="A490579" t="inlineStr">
        <is>
          <t>troublos</t>
        </is>
      </c>
      <c r="B490579" t="n">
        <v>1</v>
      </c>
    </row>
    <row r="490580">
      <c r="A490580" t="inlineStr">
        <is>
          <t>londasse</t>
        </is>
      </c>
      <c r="B490580" t="n">
        <v>1</v>
      </c>
    </row>
    <row r="490581">
      <c r="A490581" t="inlineStr">
        <is>
          <t>ratwat</t>
        </is>
      </c>
      <c r="B490581" t="n">
        <v>1</v>
      </c>
    </row>
    <row r="490582">
      <c r="A490582" t="inlineStr">
        <is>
          <t>ellogenesisqim</t>
        </is>
      </c>
      <c r="B490582" t="n">
        <v>1</v>
      </c>
    </row>
    <row r="490583">
      <c r="A490583" t="inlineStr">
        <is>
          <t>hootwells</t>
        </is>
      </c>
      <c r="B490583" t="n">
        <v>1</v>
      </c>
    </row>
    <row r="490584">
      <c r="A490584" t="inlineStr">
        <is>
          <t>tetoki</t>
        </is>
      </c>
      <c r="B490584" t="n">
        <v>1</v>
      </c>
    </row>
    <row r="490585">
      <c r="A490585" t="inlineStr">
        <is>
          <t>portulacas</t>
        </is>
      </c>
      <c r="B490585" t="n">
        <v>1</v>
      </c>
    </row>
    <row r="490586">
      <c r="A490586" t="inlineStr">
        <is>
          <t>surfanertree</t>
        </is>
      </c>
      <c r="B490586" t="n">
        <v>1</v>
      </c>
    </row>
    <row r="490587">
      <c r="A490587" t="inlineStr">
        <is>
          <t>helcop</t>
        </is>
      </c>
      <c r="B490587" t="n">
        <v>1</v>
      </c>
    </row>
    <row r="490588">
      <c r="A490588" t="inlineStr">
        <is>
          <t>aldess</t>
        </is>
      </c>
      <c r="B490588" t="n">
        <v>1</v>
      </c>
    </row>
    <row r="490589">
      <c r="A490589" t="inlineStr">
        <is>
          <t>druces</t>
        </is>
      </c>
      <c r="B490589" t="n">
        <v>1</v>
      </c>
    </row>
    <row r="490590">
      <c r="A490590" t="inlineStr">
        <is>
          <t>backsellers</t>
        </is>
      </c>
      <c r="B490590" t="n">
        <v>1</v>
      </c>
    </row>
    <row r="490591">
      <c r="A490591" t="inlineStr">
        <is>
          <t>graffitias</t>
        </is>
      </c>
      <c r="B490591" t="n">
        <v>1</v>
      </c>
    </row>
    <row r="490592">
      <c r="A490592" t="inlineStr">
        <is>
          <t>fulele</t>
        </is>
      </c>
      <c r="B490592" t="n">
        <v>1</v>
      </c>
    </row>
    <row r="490593">
      <c r="A490593" t="inlineStr">
        <is>
          <t>cherde</t>
        </is>
      </c>
      <c r="B490593" t="n">
        <v>1</v>
      </c>
    </row>
    <row r="490594">
      <c r="A490594" t="inlineStr">
        <is>
          <t>uifle</t>
        </is>
      </c>
      <c r="B490594" t="n">
        <v>1</v>
      </c>
    </row>
    <row r="490595">
      <c r="A490595" t="inlineStr">
        <is>
          <t>gellertus</t>
        </is>
      </c>
      <c r="B490595" t="n">
        <v>1</v>
      </c>
    </row>
    <row r="490596">
      <c r="A490596" t="inlineStr">
        <is>
          <t>cherë</t>
        </is>
      </c>
      <c r="B490596" t="n">
        <v>1</v>
      </c>
    </row>
    <row r="490597">
      <c r="A490597" t="inlineStr">
        <is>
          <t>treuhen</t>
        </is>
      </c>
      <c r="B490597" t="n">
        <v>1</v>
      </c>
    </row>
    <row r="490598">
      <c r="A490598" t="inlineStr">
        <is>
          <t>paulish</t>
        </is>
      </c>
      <c r="B490598" t="n">
        <v>1</v>
      </c>
    </row>
    <row r="490599">
      <c r="A490599" t="inlineStr">
        <is>
          <t>xviith</t>
        </is>
      </c>
      <c r="B490599" t="n">
        <v>1</v>
      </c>
    </row>
    <row r="490600">
      <c r="A490600" t="inlineStr">
        <is>
          <t>gimpala</t>
        </is>
      </c>
      <c r="B490600" t="n">
        <v>1</v>
      </c>
    </row>
    <row r="490601">
      <c r="A490601" t="inlineStr">
        <is>
          <t>baybys</t>
        </is>
      </c>
      <c r="B490601" t="n">
        <v>1</v>
      </c>
    </row>
    <row r="490602">
      <c r="A490602" t="inlineStr">
        <is>
          <t>donnellars</t>
        </is>
      </c>
      <c r="B490602" t="n">
        <v>1</v>
      </c>
    </row>
    <row r="490603">
      <c r="A490603" t="inlineStr">
        <is>
          <t>phototonic</t>
        </is>
      </c>
      <c r="B490603" t="n">
        <v>1</v>
      </c>
    </row>
    <row r="490604">
      <c r="A490604" t="inlineStr">
        <is>
          <t>heintveit</t>
        </is>
      </c>
      <c r="B490604" t="n">
        <v>1</v>
      </c>
    </row>
    <row r="490605">
      <c r="A490605" t="inlineStr">
        <is>
          <t>inotes</t>
        </is>
      </c>
      <c r="B490605" t="n">
        <v>1</v>
      </c>
    </row>
    <row r="490606">
      <c r="A490606" t="inlineStr">
        <is>
          <t>pentacyclic</t>
        </is>
      </c>
      <c r="B490606" t="n">
        <v>1</v>
      </c>
    </row>
    <row r="490607">
      <c r="A490607" t="inlineStr">
        <is>
          <t>johnheintveit</t>
        </is>
      </c>
      <c r="B490607" t="n">
        <v>1</v>
      </c>
    </row>
    <row r="490608">
      <c r="A490608" t="inlineStr">
        <is>
          <t>paddercville</t>
        </is>
      </c>
      <c r="B490608" t="n">
        <v>1</v>
      </c>
    </row>
    <row r="490609">
      <c r="A490609" t="inlineStr">
        <is>
          <t>hereeventhepresident</t>
        </is>
      </c>
      <c r="B490609" t="n">
        <v>1</v>
      </c>
    </row>
    <row r="490610">
      <c r="A490610" t="inlineStr">
        <is>
          <t>benchies</t>
        </is>
      </c>
      <c r="B490610" t="n">
        <v>1</v>
      </c>
    </row>
    <row r="490611">
      <c r="A490611" t="inlineStr">
        <is>
          <t>gtoning</t>
        </is>
      </c>
      <c r="B490611" t="n">
        <v>1</v>
      </c>
    </row>
    <row r="490612">
      <c r="A490612" t="inlineStr">
        <is>
          <t>ynstr</t>
        </is>
      </c>
      <c r="B490612" t="n">
        <v>1</v>
      </c>
    </row>
    <row r="490613">
      <c r="A490613" t="inlineStr">
        <is>
          <t>katielanetv</t>
        </is>
      </c>
      <c r="B490613" t="n">
        <v>1</v>
      </c>
    </row>
    <row r="490614">
      <c r="A490614" t="inlineStr">
        <is>
          <t>mchuck</t>
        </is>
      </c>
      <c r="B490614" t="n">
        <v>1</v>
      </c>
    </row>
    <row r="490615">
      <c r="A490615" t="inlineStr">
        <is>
          <t>insidehumanshock</t>
        </is>
      </c>
      <c r="B490615" t="n">
        <v>1</v>
      </c>
    </row>
    <row r="490616">
      <c r="A490616" t="inlineStr">
        <is>
          <t>laothe</t>
        </is>
      </c>
      <c r="B490616" t="n">
        <v>1</v>
      </c>
    </row>
    <row r="490617">
      <c r="A490617" t="inlineStr">
        <is>
          <t>ogyome</t>
        </is>
      </c>
      <c r="B490617" t="n">
        <v>1</v>
      </c>
    </row>
    <row r="490618">
      <c r="A490618" t="inlineStr">
        <is>
          <t>com5000iazzskaya</t>
        </is>
      </c>
      <c r="B490618" t="n">
        <v>1</v>
      </c>
    </row>
    <row r="490619">
      <c r="A490619" t="inlineStr">
        <is>
          <t>jeremy_perkins</t>
        </is>
      </c>
      <c r="B490619" t="n">
        <v>1</v>
      </c>
    </row>
    <row r="490620">
      <c r="A490620" t="inlineStr">
        <is>
          <t>kidsgametelder</t>
        </is>
      </c>
      <c r="B490620" t="n">
        <v>1</v>
      </c>
    </row>
    <row r="490621">
      <c r="A490621" t="inlineStr">
        <is>
          <t>chayattackle</t>
        </is>
      </c>
      <c r="B490621" t="n">
        <v>1</v>
      </c>
    </row>
    <row r="490622">
      <c r="A490622" t="inlineStr">
        <is>
          <t>keatingbunds</t>
        </is>
      </c>
      <c r="B490622" t="n">
        <v>1</v>
      </c>
    </row>
    <row r="490623">
      <c r="A490623" t="inlineStr">
        <is>
          <t>tickalled</t>
        </is>
      </c>
      <c r="B490623" t="n">
        <v>1</v>
      </c>
    </row>
    <row r="490624">
      <c r="A490624" t="inlineStr">
        <is>
          <t>gginsbroken</t>
        </is>
      </c>
      <c r="B490624" t="n">
        <v>1</v>
      </c>
    </row>
    <row r="490625">
      <c r="A490625" t="inlineStr">
        <is>
          <t>headingflop</t>
        </is>
      </c>
      <c r="B490625" t="n">
        <v>1</v>
      </c>
    </row>
    <row r="490626">
      <c r="A490626" t="inlineStr">
        <is>
          <t>hypocletics</t>
        </is>
      </c>
      <c r="B490626" t="n">
        <v>1</v>
      </c>
    </row>
    <row r="490627">
      <c r="A490627" t="inlineStr">
        <is>
          <t>com253emilegato</t>
        </is>
      </c>
      <c r="B490627" t="n">
        <v>1</v>
      </c>
    </row>
    <row r="490628">
      <c r="A490628" t="inlineStr">
        <is>
          <t>tourly</t>
        </is>
      </c>
      <c r="B490628" t="n">
        <v>1</v>
      </c>
    </row>
    <row r="490629">
      <c r="A490629" t="inlineStr">
        <is>
          <t>demoncon</t>
        </is>
      </c>
      <c r="B490629" t="n">
        <v>1</v>
      </c>
    </row>
    <row r="490630">
      <c r="A490630" t="inlineStr">
        <is>
          <t>whaleoutterness</t>
        </is>
      </c>
      <c r="B490630" t="n">
        <v>1</v>
      </c>
    </row>
    <row r="490631">
      <c r="A490631" t="inlineStr">
        <is>
          <t>ramshids</t>
        </is>
      </c>
      <c r="B490631" t="n">
        <v>1</v>
      </c>
    </row>
    <row r="490632">
      <c r="A490632" t="inlineStr">
        <is>
          <t>lazzara</t>
        </is>
      </c>
      <c r="B490632" t="n">
        <v>2</v>
      </c>
    </row>
    <row r="490633">
      <c r="A490633" t="inlineStr">
        <is>
          <t>moriise</t>
        </is>
      </c>
      <c r="B490633" t="n">
        <v>1</v>
      </c>
    </row>
    <row r="490634">
      <c r="A490634" t="inlineStr">
        <is>
          <t>farhhur</t>
        </is>
      </c>
      <c r="B490634" t="n">
        <v>1</v>
      </c>
    </row>
    <row r="490635">
      <c r="A490635" t="inlineStr">
        <is>
          <t>tallsource</t>
        </is>
      </c>
      <c r="B490635" t="n">
        <v>1</v>
      </c>
    </row>
    <row r="490636">
      <c r="A490636" t="inlineStr">
        <is>
          <t>dhopla</t>
        </is>
      </c>
      <c r="B490636" t="n">
        <v>1</v>
      </c>
    </row>
    <row r="490637">
      <c r="A490637" t="inlineStr">
        <is>
          <t>aninf</t>
        </is>
      </c>
      <c r="B490637" t="n">
        <v>1</v>
      </c>
    </row>
    <row r="490638">
      <c r="A490638" t="inlineStr">
        <is>
          <t>canninical</t>
        </is>
      </c>
      <c r="B490638" t="n">
        <v>1</v>
      </c>
    </row>
    <row r="490639">
      <c r="A490639" t="inlineStr">
        <is>
          <t>permites</t>
        </is>
      </c>
      <c r="B490639" t="n">
        <v>2</v>
      </c>
    </row>
    <row r="490640">
      <c r="A490640" t="inlineStr">
        <is>
          <t>tigerds</t>
        </is>
      </c>
      <c r="B490640" t="n">
        <v>1</v>
      </c>
    </row>
    <row r="490641">
      <c r="A490641" t="inlineStr">
        <is>
          <t>momenters</t>
        </is>
      </c>
      <c r="B490641" t="n">
        <v>1</v>
      </c>
    </row>
    <row r="490642">
      <c r="A490642" t="inlineStr">
        <is>
          <t>shoarrmail</t>
        </is>
      </c>
      <c r="B490642" t="n">
        <v>1</v>
      </c>
    </row>
    <row r="490643">
      <c r="A490643" t="inlineStr">
        <is>
          <t>kodumaka</t>
        </is>
      </c>
      <c r="B490643" t="n">
        <v>1</v>
      </c>
    </row>
    <row r="490644">
      <c r="A490644" t="inlineStr">
        <is>
          <t>saynwidow</t>
        </is>
      </c>
      <c r="B490644" t="n">
        <v>1</v>
      </c>
    </row>
    <row r="490645">
      <c r="A490645" t="inlineStr">
        <is>
          <t>amprament</t>
        </is>
      </c>
      <c r="B490645" t="n">
        <v>1</v>
      </c>
    </row>
    <row r="490646">
      <c r="A490646" t="inlineStr">
        <is>
          <t>qombuike</t>
        </is>
      </c>
      <c r="B490646" t="n">
        <v>1</v>
      </c>
    </row>
    <row r="490647">
      <c r="A490647" t="inlineStr">
        <is>
          <t>piperteweth</t>
        </is>
      </c>
      <c r="B490647" t="n">
        <v>1</v>
      </c>
    </row>
    <row r="490648">
      <c r="A490648" t="inlineStr">
        <is>
          <t>nekobean</t>
        </is>
      </c>
      <c r="B490648" t="n">
        <v>1</v>
      </c>
    </row>
    <row r="490649">
      <c r="A490649" t="inlineStr">
        <is>
          <t>creator1</t>
        </is>
      </c>
      <c r="B490649" t="n">
        <v>1</v>
      </c>
    </row>
    <row r="490650">
      <c r="A490650" t="inlineStr">
        <is>
          <t>experimentities</t>
        </is>
      </c>
      <c r="B490650" t="n">
        <v>1</v>
      </c>
    </row>
    <row r="490651">
      <c r="A490651" t="inlineStr">
        <is>
          <t>punkier</t>
        </is>
      </c>
      <c r="B490651" t="n">
        <v>1</v>
      </c>
    </row>
    <row r="490652">
      <c r="A490652" t="inlineStr">
        <is>
          <t>vcmenu</t>
        </is>
      </c>
      <c r="B490652" t="n">
        <v>1</v>
      </c>
    </row>
    <row r="490653">
      <c r="A490653" t="inlineStr">
        <is>
          <t>asshinging</t>
        </is>
      </c>
      <c r="B490653" t="n">
        <v>1</v>
      </c>
    </row>
    <row r="490654">
      <c r="A490654" t="inlineStr">
        <is>
          <t>yggdrasillcd</t>
        </is>
      </c>
      <c r="B490654" t="n">
        <v>1</v>
      </c>
    </row>
    <row r="490655">
      <c r="A490655" t="inlineStr">
        <is>
          <t>serinepe</t>
        </is>
      </c>
      <c r="B490655" t="n">
        <v>1</v>
      </c>
    </row>
    <row r="490656">
      <c r="A490656" t="inlineStr">
        <is>
          <t>stepmeister</t>
        </is>
      </c>
      <c r="B490656" t="n">
        <v>1</v>
      </c>
    </row>
    <row r="490657">
      <c r="A490657" t="inlineStr">
        <is>
          <t>osuross</t>
        </is>
      </c>
      <c r="B490657" t="n">
        <v>1</v>
      </c>
    </row>
    <row r="490658">
      <c r="A490658" t="inlineStr">
        <is>
          <t>osiede</t>
        </is>
      </c>
      <c r="B490658" t="n">
        <v>1</v>
      </c>
    </row>
    <row r="490659">
      <c r="A490659" t="inlineStr">
        <is>
          <t>pedanticism</t>
        </is>
      </c>
      <c r="B490659" t="n">
        <v>1</v>
      </c>
    </row>
    <row r="490660">
      <c r="A490660" t="inlineStr">
        <is>
          <t>jilye</t>
        </is>
      </c>
      <c r="B490660" t="n">
        <v>1</v>
      </c>
    </row>
    <row r="490661">
      <c r="A490661" t="inlineStr">
        <is>
          <t>blueglasses</t>
        </is>
      </c>
      <c r="B490661" t="n">
        <v>1</v>
      </c>
    </row>
    <row r="490662">
      <c r="A490662" t="inlineStr">
        <is>
          <t>dunboxing</t>
        </is>
      </c>
      <c r="B490662" t="n">
        <v>1</v>
      </c>
    </row>
    <row r="490663">
      <c r="A490663" t="inlineStr">
        <is>
          <t>destroy6hackney</t>
        </is>
      </c>
      <c r="B490663" t="n">
        <v>1</v>
      </c>
    </row>
    <row r="490664">
      <c r="A490664" t="inlineStr">
        <is>
          <t>exrobot</t>
        </is>
      </c>
      <c r="B490664" t="n">
        <v>1</v>
      </c>
    </row>
    <row r="490665">
      <c r="A490665" t="inlineStr">
        <is>
          <t>nexgamous</t>
        </is>
      </c>
      <c r="B490665" t="n">
        <v>1</v>
      </c>
    </row>
    <row r="490666">
      <c r="A490666" t="inlineStr">
        <is>
          <t>dodgelords</t>
        </is>
      </c>
      <c r="B490666" t="n">
        <v>1</v>
      </c>
    </row>
    <row r="490667">
      <c r="A490667" t="inlineStr">
        <is>
          <t>trigloreal</t>
        </is>
      </c>
      <c r="B490667" t="n">
        <v>1</v>
      </c>
    </row>
    <row r="490668">
      <c r="A490668" t="inlineStr">
        <is>
          <t>errorlabel</t>
        </is>
      </c>
      <c r="B490668" t="n">
        <v>1</v>
      </c>
    </row>
    <row r="490669">
      <c r="A490669" t="inlineStr">
        <is>
          <t>whycning</t>
        </is>
      </c>
      <c r="B490669" t="n">
        <v>1</v>
      </c>
    </row>
    <row r="490670">
      <c r="A490670" t="inlineStr">
        <is>
          <t>11493637582</t>
        </is>
      </c>
      <c r="B490670" t="n">
        <v>1</v>
      </c>
    </row>
    <row r="490671">
      <c r="A490671" t="inlineStr">
        <is>
          <t>70459512709</t>
        </is>
      </c>
      <c r="B490671" t="n">
        <v>1</v>
      </c>
    </row>
    <row r="490672">
      <c r="A490672" t="inlineStr">
        <is>
          <t>systemhighlightbutton</t>
        </is>
      </c>
      <c r="B490672" t="n">
        <v>1</v>
      </c>
    </row>
    <row r="490673">
      <c r="A490673" t="inlineStr">
        <is>
          <t>currentyear</t>
        </is>
      </c>
      <c r="B490673" t="n">
        <v>1</v>
      </c>
    </row>
    <row r="490674">
      <c r="A490674" t="inlineStr">
        <is>
          <t>getbatch</t>
        </is>
      </c>
      <c r="B490674" t="n">
        <v>1</v>
      </c>
    </row>
    <row r="490675">
      <c r="A490675" t="inlineStr">
        <is>
          <t>19362442926</t>
        </is>
      </c>
      <c r="B490675" t="n">
        <v>1</v>
      </c>
    </row>
    <row r="490676">
      <c r="A490676" t="inlineStr">
        <is>
          <t>firstyear</t>
        </is>
      </c>
      <c r="B490676" t="n">
        <v>2</v>
      </c>
    </row>
    <row r="490677">
      <c r="A490677" t="inlineStr">
        <is>
          <t>cureback</t>
        </is>
      </c>
      <c r="B490677" t="n">
        <v>1</v>
      </c>
    </row>
    <row r="490678">
      <c r="A490678" t="inlineStr">
        <is>
          <t>methodfight</t>
        </is>
      </c>
      <c r="B490678" t="n">
        <v>1</v>
      </c>
    </row>
    <row r="490679">
      <c r="A490679" t="inlineStr">
        <is>
          <t>thissuperheroes</t>
        </is>
      </c>
      <c r="B490679" t="n">
        <v>1</v>
      </c>
    </row>
    <row r="490680">
      <c r="A490680" t="inlineStr">
        <is>
          <t>smartparen</t>
        </is>
      </c>
      <c r="B490680" t="n">
        <v>1</v>
      </c>
    </row>
    <row r="490681">
      <c r="A490681" t="inlineStr">
        <is>
          <t>getelementsbyhtml</t>
        </is>
      </c>
      <c r="B490681" t="n">
        <v>1</v>
      </c>
    </row>
    <row r="490682">
      <c r="A490682" t="inlineStr">
        <is>
          <t>systemdate</t>
        </is>
      </c>
      <c r="B490682" t="n">
        <v>1</v>
      </c>
    </row>
    <row r="490683">
      <c r="A490683" t="inlineStr">
        <is>
          <t>newpareny</t>
        </is>
      </c>
      <c r="B490683" t="n">
        <v>1</v>
      </c>
    </row>
    <row r="490684">
      <c r="A490684" t="inlineStr">
        <is>
          <t>zapbytes</t>
        </is>
      </c>
      <c r="B490684" t="n">
        <v>1</v>
      </c>
    </row>
    <row r="490685">
      <c r="A490685" t="inlineStr">
        <is>
          <t>easenameseparator</t>
        </is>
      </c>
      <c r="B490685" t="n">
        <v>1</v>
      </c>
    </row>
    <row r="490686">
      <c r="A490686" t="inlineStr">
        <is>
          <t>arrayoutput</t>
        </is>
      </c>
      <c r="B490686" t="n">
        <v>1</v>
      </c>
    </row>
    <row r="490687">
      <c r="A490687" t="inlineStr">
        <is>
          <t>sale_description</t>
        </is>
      </c>
      <c r="B490687" t="n">
        <v>1</v>
      </c>
    </row>
    <row r="490688">
      <c r="A490688" t="inlineStr">
        <is>
          <t>todaytimeproviders</t>
        </is>
      </c>
      <c r="B490688" t="n">
        <v>1</v>
      </c>
    </row>
    <row r="490689">
      <c r="A490689" t="inlineStr">
        <is>
          <t>511137456</t>
        </is>
      </c>
      <c r="B490689" t="n">
        <v>1</v>
      </c>
    </row>
    <row r="490690">
      <c r="A490690" t="inlineStr">
        <is>
          <t>limittaper</t>
        </is>
      </c>
      <c r="B490690" t="n">
        <v>1</v>
      </c>
    </row>
    <row r="490691">
      <c r="A490691" t="inlineStr">
        <is>
          <t>inputstrokeenvironmentbatch</t>
        </is>
      </c>
      <c r="B490691" t="n">
        <v>1</v>
      </c>
    </row>
    <row r="490692">
      <c r="A490692" t="inlineStr">
        <is>
          <t>6159144315</t>
        </is>
      </c>
      <c r="B490692" t="n">
        <v>1</v>
      </c>
    </row>
    <row r="490693">
      <c r="A490693" t="inlineStr">
        <is>
          <t>jpkmetelements」</t>
        </is>
      </c>
      <c r="B490693" t="n">
        <v>1</v>
      </c>
    </row>
    <row r="490694">
      <c r="A490694" t="inlineStr">
        <is>
          <t>valueline</t>
        </is>
      </c>
      <c r="B490694" t="n">
        <v>1</v>
      </c>
    </row>
    <row r="490695">
      <c r="A490695" t="inlineStr">
        <is>
          <t>2004993663</t>
        </is>
      </c>
      <c r="B490695" t="n">
        <v>1</v>
      </c>
    </row>
    <row r="490696">
      <c r="A490696" t="inlineStr">
        <is>
          <t>backtip</t>
        </is>
      </c>
      <c r="B490696" t="n">
        <v>1</v>
      </c>
    </row>
    <row r="490697">
      <c r="A490697" t="inlineStr">
        <is>
          <t>filtefade</t>
        </is>
      </c>
      <c r="B490697" t="n">
        <v>1</v>
      </c>
    </row>
    <row r="490698">
      <c r="A490698" t="inlineStr">
        <is>
          <t>predicatedatabase</t>
        </is>
      </c>
      <c r="B490698" t="n">
        <v>1</v>
      </c>
    </row>
    <row r="490699">
      <c r="A490699" t="inlineStr">
        <is>
          <t>korkow</t>
        </is>
      </c>
      <c r="B490699" t="n">
        <v>1</v>
      </c>
    </row>
    <row r="490700">
      <c r="A490700" t="inlineStr">
        <is>
          <t>learning‐time</t>
        </is>
      </c>
      <c r="B490700" t="n">
        <v>1</v>
      </c>
    </row>
    <row r="490701">
      <c r="A490701" t="inlineStr">
        <is>
          <t>borinder</t>
        </is>
      </c>
      <c r="B490701" t="n">
        <v>1</v>
      </c>
    </row>
    <row r="490702">
      <c r="A490702" t="inlineStr">
        <is>
          <t>undercyclic</t>
        </is>
      </c>
      <c r="B490702" t="n">
        <v>1</v>
      </c>
    </row>
    <row r="490703">
      <c r="A490703" t="inlineStr">
        <is>
          <t>roikl</t>
        </is>
      </c>
      <c r="B490703" t="n">
        <v>1</v>
      </c>
    </row>
    <row r="490704">
      <c r="A490704" t="inlineStr">
        <is>
          <t>harjowitz</t>
        </is>
      </c>
      <c r="B490704" t="n">
        <v>1</v>
      </c>
    </row>
    <row r="490705">
      <c r="A490705" t="inlineStr">
        <is>
          <t>watchhorse</t>
        </is>
      </c>
      <c r="B490705" t="n">
        <v>2</v>
      </c>
    </row>
    <row r="490706">
      <c r="A490706" t="inlineStr">
        <is>
          <t>borrowers—for</t>
        </is>
      </c>
      <c r="B490706" t="n">
        <v>1</v>
      </c>
    </row>
    <row r="490707">
      <c r="A490707" t="inlineStr">
        <is>
          <t>orwellianly</t>
        </is>
      </c>
      <c r="B490707" t="n">
        <v>1</v>
      </c>
    </row>
    <row r="490708">
      <c r="A490708" t="inlineStr">
        <is>
          <t>thismomheads</t>
        </is>
      </c>
      <c r="B490708" t="n">
        <v>1</v>
      </c>
    </row>
    <row r="490709">
      <c r="A490709" t="inlineStr">
        <is>
          <t>news—also</t>
        </is>
      </c>
      <c r="B490709" t="n">
        <v>1</v>
      </c>
    </row>
    <row r="490710">
      <c r="A490710" t="inlineStr">
        <is>
          <t>pittern</t>
        </is>
      </c>
      <c r="B490710" t="n">
        <v>1</v>
      </c>
    </row>
    <row r="490711">
      <c r="A490711" t="inlineStr">
        <is>
          <t>polls—people</t>
        </is>
      </c>
      <c r="B490711" t="n">
        <v>1</v>
      </c>
    </row>
    <row r="490712">
      <c r="A490712" t="inlineStr">
        <is>
          <t>path—of</t>
        </is>
      </c>
      <c r="B490712" t="n">
        <v>1</v>
      </c>
    </row>
    <row r="490713">
      <c r="A490713" t="inlineStr">
        <is>
          <t>megadred</t>
        </is>
      </c>
      <c r="B490713" t="n">
        <v>1</v>
      </c>
    </row>
    <row r="490714">
      <c r="A490714" t="inlineStr">
        <is>
          <t>pseudostatistic</t>
        </is>
      </c>
      <c r="B490714" t="n">
        <v>1</v>
      </c>
    </row>
    <row r="490715">
      <c r="A490715" t="inlineStr">
        <is>
          <t>applicationholders</t>
        </is>
      </c>
      <c r="B490715" t="n">
        <v>1</v>
      </c>
    </row>
    <row r="490716">
      <c r="A490716" t="inlineStr">
        <is>
          <t>seginfo</t>
        </is>
      </c>
      <c r="B490716" t="n">
        <v>1</v>
      </c>
    </row>
    <row r="490717">
      <c r="A490717" t="inlineStr">
        <is>
          <t>paniker</t>
        </is>
      </c>
      <c r="B490717" t="n">
        <v>1</v>
      </c>
    </row>
    <row r="490718">
      <c r="A490718" t="inlineStr">
        <is>
          <t>vireya</t>
        </is>
      </c>
      <c r="B490718" t="n">
        <v>1</v>
      </c>
    </row>
    <row r="490719">
      <c r="A490719" t="inlineStr">
        <is>
          <t>panikers</t>
        </is>
      </c>
      <c r="B490719" t="n">
        <v>1</v>
      </c>
    </row>
    <row r="490720">
      <c r="A490720" t="inlineStr">
        <is>
          <t>enraket</t>
        </is>
      </c>
      <c r="B490720" t="n">
        <v>1</v>
      </c>
    </row>
    <row r="490721">
      <c r="A490721" t="inlineStr">
        <is>
          <t>sectransfers</t>
        </is>
      </c>
      <c r="B490721" t="n">
        <v>1</v>
      </c>
    </row>
    <row r="490722">
      <c r="A490722" t="inlineStr">
        <is>
          <t>rightistworshipping</t>
        </is>
      </c>
      <c r="B490722" t="n">
        <v>1</v>
      </c>
    </row>
    <row r="490723">
      <c r="A490723" t="inlineStr">
        <is>
          <t>navratrai</t>
        </is>
      </c>
      <c r="B490723" t="n">
        <v>1</v>
      </c>
    </row>
    <row r="490724">
      <c r="A490724" t="inlineStr">
        <is>
          <t>lamenogenreuters</t>
        </is>
      </c>
      <c r="B490724" t="n">
        <v>1</v>
      </c>
    </row>
    <row r="490725">
      <c r="A490725" t="inlineStr">
        <is>
          <t>segwit3</t>
        </is>
      </c>
      <c r="B490725" t="n">
        <v>1</v>
      </c>
    </row>
    <row r="490726">
      <c r="A490726" t="inlineStr">
        <is>
          <t>diboys</t>
        </is>
      </c>
      <c r="B490726" t="n">
        <v>1</v>
      </c>
    </row>
    <row r="490727">
      <c r="A490727" t="inlineStr">
        <is>
          <t>monkeyin</t>
        </is>
      </c>
      <c r="B490727" t="n">
        <v>1</v>
      </c>
    </row>
    <row r="490728">
      <c r="A490728" t="inlineStr">
        <is>
          <t>earssuexposition</t>
        </is>
      </c>
      <c r="B490728" t="n">
        <v>1</v>
      </c>
    </row>
    <row r="490729">
      <c r="A490729" t="inlineStr">
        <is>
          <t>twowoods</t>
        </is>
      </c>
      <c r="B490729" t="n">
        <v>1</v>
      </c>
    </row>
    <row r="490730">
      <c r="A490730" t="inlineStr">
        <is>
          <t>majabergs</t>
        </is>
      </c>
      <c r="B490730" t="n">
        <v>1</v>
      </c>
    </row>
    <row r="490731">
      <c r="A490731" t="inlineStr">
        <is>
          <t>kentaroah</t>
        </is>
      </c>
      <c r="B490731" t="n">
        <v>1</v>
      </c>
    </row>
    <row r="490732">
      <c r="A490732" t="inlineStr">
        <is>
          <t>prusdconsagonapril</t>
        </is>
      </c>
      <c r="B490732" t="n">
        <v>1</v>
      </c>
    </row>
    <row r="490733">
      <c r="A490733" t="inlineStr">
        <is>
          <t>heev</t>
        </is>
      </c>
      <c r="B490733" t="n">
        <v>2</v>
      </c>
    </row>
    <row r="490734">
      <c r="A490734" t="inlineStr">
        <is>
          <t>ayacob</t>
        </is>
      </c>
      <c r="B490734" t="n">
        <v>1</v>
      </c>
    </row>
    <row r="490735">
      <c r="A490735" t="inlineStr">
        <is>
          <t>honone</t>
        </is>
      </c>
      <c r="B490735" t="n">
        <v>1</v>
      </c>
    </row>
    <row r="490736">
      <c r="A490736" t="inlineStr">
        <is>
          <t>broughting</t>
        </is>
      </c>
      <c r="B490736" t="n">
        <v>1</v>
      </c>
    </row>
    <row r="490737">
      <c r="A490737" t="inlineStr">
        <is>
          <t>polton</t>
        </is>
      </c>
      <c r="B490737" t="n">
        <v>1</v>
      </c>
    </row>
    <row r="490738">
      <c r="A490738" t="inlineStr">
        <is>
          <t>barcor</t>
        </is>
      </c>
      <c r="B490738" t="n">
        <v>1</v>
      </c>
    </row>
    <row r="490739">
      <c r="A490739" t="inlineStr">
        <is>
          <t>pursegetidy</t>
        </is>
      </c>
      <c r="B490739" t="n">
        <v>1</v>
      </c>
    </row>
    <row r="490740">
      <c r="A490740" t="inlineStr">
        <is>
          <t>radionette</t>
        </is>
      </c>
      <c r="B490740" t="n">
        <v>1</v>
      </c>
    </row>
    <row r="490741">
      <c r="A490741" t="inlineStr">
        <is>
          <t>rousleys</t>
        </is>
      </c>
      <c r="B490741" t="n">
        <v>1</v>
      </c>
    </row>
    <row r="490742">
      <c r="A490742" t="inlineStr">
        <is>
          <t>website—​nope</t>
        </is>
      </c>
      <c r="B490742" t="n">
        <v>1</v>
      </c>
    </row>
    <row r="490743">
      <c r="A490743" t="inlineStr">
        <is>
          <t>emperorate</t>
        </is>
      </c>
      <c r="B490743" t="n">
        <v>1</v>
      </c>
    </row>
    <row r="490744">
      <c r="A490744" t="inlineStr">
        <is>
          <t>notions—​3d</t>
        </is>
      </c>
      <c r="B490744" t="n">
        <v>1</v>
      </c>
    </row>
    <row r="490745">
      <c r="A490745" t="inlineStr">
        <is>
          <t>right—ones</t>
        </is>
      </c>
      <c r="B490745" t="n">
        <v>1</v>
      </c>
    </row>
    <row r="490746">
      <c r="A490746" t="inlineStr">
        <is>
          <t>higher—it</t>
        </is>
      </c>
      <c r="B490746" t="n">
        <v>1</v>
      </c>
    </row>
    <row r="490747">
      <c r="A490747" t="inlineStr">
        <is>
          <t>play—make</t>
        </is>
      </c>
      <c r="B490747" t="n">
        <v>1</v>
      </c>
    </row>
    <row r="490748">
      <c r="A490748" t="inlineStr">
        <is>
          <t>recreateable</t>
        </is>
      </c>
      <c r="B490748" t="n">
        <v>1</v>
      </c>
    </row>
    <row r="490749">
      <c r="A490749" t="inlineStr">
        <is>
          <t>10x19mm</t>
        </is>
      </c>
      <c r="B490749" t="n">
        <v>1</v>
      </c>
    </row>
    <row r="490750">
      <c r="A490750" t="inlineStr">
        <is>
          <t>tightsol</t>
        </is>
      </c>
      <c r="B490750" t="n">
        <v>1</v>
      </c>
    </row>
    <row r="490751">
      <c r="A490751" t="inlineStr">
        <is>
          <t>0·41</t>
        </is>
      </c>
      <c r="B490751" t="n">
        <v>1</v>
      </c>
    </row>
    <row r="490752">
      <c r="A490752" t="inlineStr">
        <is>
          <t>50202054</t>
        </is>
      </c>
      <c r="B490752" t="n">
        <v>1</v>
      </c>
    </row>
    <row r="490753">
      <c r="A490753" t="inlineStr">
        <is>
          <t>workstove</t>
        </is>
      </c>
      <c r="B490753" t="n">
        <v>1</v>
      </c>
    </row>
    <row r="490754">
      <c r="A490754" t="inlineStr">
        <is>
          <t>401963</t>
        </is>
      </c>
      <c r="B490754" t="n">
        <v>1</v>
      </c>
    </row>
    <row r="490755">
      <c r="A490755" t="inlineStr">
        <is>
          <t>106724</t>
        </is>
      </c>
      <c r="B490755" t="n">
        <v>1</v>
      </c>
    </row>
    <row r="490756">
      <c r="A490756" t="inlineStr">
        <is>
          <t>magspits</t>
        </is>
      </c>
      <c r="B490756" t="n">
        <v>1</v>
      </c>
    </row>
    <row r="490757">
      <c r="A490757" t="inlineStr">
        <is>
          <t>subme</t>
        </is>
      </c>
      <c r="B490757" t="n">
        <v>1</v>
      </c>
    </row>
    <row r="490758">
      <c r="A490758" t="inlineStr">
        <is>
          <t>punkbusters</t>
        </is>
      </c>
      <c r="B490758" t="n">
        <v>1</v>
      </c>
    </row>
    <row r="490759">
      <c r="A490759" t="inlineStr">
        <is>
          <t>vreus</t>
        </is>
      </c>
      <c r="B490759" t="n">
        <v>1</v>
      </c>
    </row>
    <row r="490760">
      <c r="A490760" t="inlineStr">
        <is>
          <t>wizardzond</t>
        </is>
      </c>
      <c r="B490760" t="n">
        <v>1</v>
      </c>
    </row>
    <row r="490761">
      <c r="A490761" t="inlineStr">
        <is>
          <t>typelier</t>
        </is>
      </c>
      <c r="B490761" t="n">
        <v>1</v>
      </c>
    </row>
    <row r="490762">
      <c r="A490762" t="inlineStr">
        <is>
          <t>cedarpoints</t>
        </is>
      </c>
      <c r="B490762" t="n">
        <v>1</v>
      </c>
    </row>
    <row r="490763">
      <c r="A490763" t="inlineStr">
        <is>
          <t>unchist</t>
        </is>
      </c>
      <c r="B490763" t="n">
        <v>1</v>
      </c>
    </row>
    <row r="490764">
      <c r="A490764" t="inlineStr">
        <is>
          <t>uncompengenthted</t>
        </is>
      </c>
      <c r="B490764" t="n">
        <v>1</v>
      </c>
    </row>
    <row r="490765">
      <c r="A490765" t="inlineStr">
        <is>
          <t>icsx64directory</t>
        </is>
      </c>
      <c r="B490765" t="n">
        <v>1</v>
      </c>
    </row>
    <row r="490766">
      <c r="A490766" t="inlineStr">
        <is>
          <t>phonecallfile</t>
        </is>
      </c>
      <c r="B490766" t="n">
        <v>1</v>
      </c>
    </row>
    <row r="490767">
      <c r="A490767" t="inlineStr">
        <is>
          <t>libsphjection</t>
        </is>
      </c>
      <c r="B490767" t="n">
        <v>1</v>
      </c>
    </row>
    <row r="490768">
      <c r="A490768" t="inlineStr">
        <is>
          <t>zholst</t>
        </is>
      </c>
      <c r="B490768" t="n">
        <v>1</v>
      </c>
    </row>
    <row r="490769">
      <c r="A490769" t="inlineStr">
        <is>
          <t>30000×3100</t>
        </is>
      </c>
      <c r="B490769" t="n">
        <v>1</v>
      </c>
    </row>
    <row r="490770">
      <c r="A490770" t="inlineStr">
        <is>
          <t>pi3fd3d01</t>
        </is>
      </c>
      <c r="B490770" t="n">
        <v>1</v>
      </c>
    </row>
    <row r="490771">
      <c r="A490771" t="inlineStr">
        <is>
          <t>paramprocc</t>
        </is>
      </c>
      <c r="B490771" t="n">
        <v>1</v>
      </c>
    </row>
    <row r="490772">
      <c r="A490772" t="inlineStr">
        <is>
          <t>phonetalkfile</t>
        </is>
      </c>
      <c r="B490772" t="n">
        <v>1</v>
      </c>
    </row>
    <row r="490773">
      <c r="A490773" t="inlineStr">
        <is>
          <t>drawbeep</t>
        </is>
      </c>
      <c r="B490773" t="n">
        <v>1</v>
      </c>
    </row>
    <row r="490774">
      <c r="A490774" t="inlineStr">
        <is>
          <t>78502202x8832</t>
        </is>
      </c>
      <c r="B490774" t="n">
        <v>1</v>
      </c>
    </row>
    <row r="490775">
      <c r="A490775" t="inlineStr">
        <is>
          <t>sabinigs</t>
        </is>
      </c>
      <c r="B490775" t="n">
        <v>1</v>
      </c>
    </row>
    <row r="490776">
      <c r="A490776" t="inlineStr">
        <is>
          <t>outflakes</t>
        </is>
      </c>
      <c r="B490776" t="n">
        <v>1</v>
      </c>
    </row>
    <row r="490777">
      <c r="A490777" t="inlineStr">
        <is>
          <t>gaperoathon</t>
        </is>
      </c>
      <c r="B490777" t="n">
        <v>1</v>
      </c>
    </row>
    <row r="490778">
      <c r="A490778" t="inlineStr">
        <is>
          <t>mineel</t>
        </is>
      </c>
      <c r="B490778" t="n">
        <v>1</v>
      </c>
    </row>
    <row r="490779">
      <c r="A490779" t="inlineStr">
        <is>
          <t>bersai</t>
        </is>
      </c>
      <c r="B490779" t="n">
        <v>1</v>
      </c>
    </row>
    <row r="490780">
      <c r="A490780" t="inlineStr">
        <is>
          <t>nationalaccident</t>
        </is>
      </c>
      <c r="B490780" t="n">
        <v>1</v>
      </c>
    </row>
    <row r="490781">
      <c r="A490781" t="inlineStr">
        <is>
          <t>siphipwer</t>
        </is>
      </c>
      <c r="B490781" t="n">
        <v>1</v>
      </c>
    </row>
    <row r="490782">
      <c r="A490782" t="inlineStr">
        <is>
          <t>isabelal</t>
        </is>
      </c>
      <c r="B490782" t="n">
        <v>1</v>
      </c>
    </row>
    <row r="490783">
      <c r="A490783" t="inlineStr">
        <is>
          <t>isiqeehaila</t>
        </is>
      </c>
      <c r="B490783" t="n">
        <v>1</v>
      </c>
    </row>
    <row r="490784">
      <c r="A490784" t="inlineStr">
        <is>
          <t>walakang</t>
        </is>
      </c>
      <c r="B490784" t="n">
        <v>1</v>
      </c>
    </row>
    <row r="490785">
      <c r="A490785" t="inlineStr">
        <is>
          <t>ahsad</t>
        </is>
      </c>
      <c r="B490785" t="n">
        <v>1</v>
      </c>
    </row>
    <row r="490786">
      <c r="A490786" t="inlineStr">
        <is>
          <t>godght</t>
        </is>
      </c>
      <c r="B490786" t="n">
        <v>1</v>
      </c>
    </row>
    <row r="490787">
      <c r="A490787" t="inlineStr">
        <is>
          <t>recallsindias</t>
        </is>
      </c>
      <c r="B490787" t="n">
        <v>1</v>
      </c>
    </row>
    <row r="490788">
      <c r="A490788" t="inlineStr">
        <is>
          <t>becot</t>
        </is>
      </c>
      <c r="B490788" t="n">
        <v>1</v>
      </c>
    </row>
    <row r="490789">
      <c r="A490789" t="inlineStr">
        <is>
          <t>avidanaran</t>
        </is>
      </c>
      <c r="B490789" t="n">
        <v>1</v>
      </c>
    </row>
    <row r="490790">
      <c r="A490790" t="inlineStr">
        <is>
          <t>bedivided</t>
        </is>
      </c>
      <c r="B490790" t="n">
        <v>1</v>
      </c>
    </row>
    <row r="490791">
      <c r="A490791" t="inlineStr">
        <is>
          <t>comlrqnphyehd7</t>
        </is>
      </c>
      <c r="B490791" t="n">
        <v>1</v>
      </c>
    </row>
    <row r="490792">
      <c r="A490792" t="inlineStr">
        <is>
          <t>sentibi</t>
        </is>
      </c>
      <c r="B490792" t="n">
        <v>1</v>
      </c>
    </row>
    <row r="490793">
      <c r="A490793" t="inlineStr">
        <is>
          <t>infecte</t>
        </is>
      </c>
      <c r="B490793" t="n">
        <v>1</v>
      </c>
    </row>
    <row r="490794">
      <c r="A490794" t="inlineStr">
        <is>
          <t>doesir</t>
        </is>
      </c>
      <c r="B490794" t="n">
        <v>1</v>
      </c>
    </row>
    <row r="490795">
      <c r="A490795" t="inlineStr">
        <is>
          <t>bospora</t>
        </is>
      </c>
      <c r="B490795" t="n">
        <v>1</v>
      </c>
    </row>
    <row r="490796">
      <c r="A490796" t="inlineStr">
        <is>
          <t>darwiwal</t>
        </is>
      </c>
      <c r="B490796" t="n">
        <v>1</v>
      </c>
    </row>
    <row r="490797">
      <c r="A490797" t="inlineStr">
        <is>
          <t>mahrimaj</t>
        </is>
      </c>
      <c r="B490797" t="n">
        <v>1</v>
      </c>
    </row>
    <row r="490798">
      <c r="A490798" t="inlineStr">
        <is>
          <t>sauemen</t>
        </is>
      </c>
      <c r="B490798" t="n">
        <v>1</v>
      </c>
    </row>
    <row r="490799">
      <c r="A490799" t="inlineStr">
        <is>
          <t>remiter</t>
        </is>
      </c>
      <c r="B490799" t="n">
        <v>1</v>
      </c>
    </row>
    <row r="490800">
      <c r="A490800" t="inlineStr">
        <is>
          <t>hijabees</t>
        </is>
      </c>
      <c r="B490800" t="n">
        <v>1</v>
      </c>
    </row>
    <row r="490801">
      <c r="A490801" t="inlineStr">
        <is>
          <t>graceall</t>
        </is>
      </c>
      <c r="B490801" t="n">
        <v>1</v>
      </c>
    </row>
    <row r="490802">
      <c r="A490802" t="inlineStr">
        <is>
          <t>hallowe`s</t>
        </is>
      </c>
      <c r="B490802" t="n">
        <v>1</v>
      </c>
    </row>
    <row r="490803">
      <c r="A490803" t="inlineStr">
        <is>
          <t>httpmadsurrygreen</t>
        </is>
      </c>
      <c r="B490803" t="n">
        <v>1</v>
      </c>
    </row>
    <row r="490804">
      <c r="A490804" t="inlineStr">
        <is>
          <t>wine70d</t>
        </is>
      </c>
      <c r="B490804" t="n">
        <v>1</v>
      </c>
    </row>
    <row r="490805">
      <c r="A490805" t="inlineStr">
        <is>
          <t>nz201303mad</t>
        </is>
      </c>
      <c r="B490805" t="n">
        <v>1</v>
      </c>
    </row>
    <row r="490806">
      <c r="A490806" t="inlineStr">
        <is>
          <t>_thelatekarter_here</t>
        </is>
      </c>
      <c r="B490806" t="n">
        <v>1</v>
      </c>
    </row>
    <row r="490807">
      <c r="A490807" t="inlineStr">
        <is>
          <t>marde</t>
        </is>
      </c>
      <c r="B490807" t="n">
        <v>1</v>
      </c>
    </row>
    <row r="490808">
      <c r="A490808" t="inlineStr">
        <is>
          <t>numformam</t>
        </is>
      </c>
      <c r="B490808" t="n">
        <v>1</v>
      </c>
    </row>
    <row r="490809">
      <c r="A490809" t="inlineStr">
        <is>
          <t>telecommunists</t>
        </is>
      </c>
      <c r="B490809" t="n">
        <v>1</v>
      </c>
    </row>
    <row r="490810">
      <c r="A490810" t="inlineStr">
        <is>
          <t>comavtim</t>
        </is>
      </c>
      <c r="B490810" t="n">
        <v>1</v>
      </c>
    </row>
    <row r="490811">
      <c r="A490811" t="inlineStr">
        <is>
          <t>nz800</t>
        </is>
      </c>
      <c r="B490811" t="n">
        <v>1</v>
      </c>
    </row>
    <row r="490812">
      <c r="A490812" t="inlineStr">
        <is>
          <t>httpsachablecash</t>
        </is>
      </c>
      <c r="B490812" t="n">
        <v>1</v>
      </c>
    </row>
    <row r="490813">
      <c r="A490813" t="inlineStr">
        <is>
          <t>ownmirror</t>
        </is>
      </c>
      <c r="B490813" t="n">
        <v>1</v>
      </c>
    </row>
    <row r="490814">
      <c r="A490814" t="inlineStr">
        <is>
          <t>serenuagkill</t>
        </is>
      </c>
      <c r="B490814" t="n">
        <v>1</v>
      </c>
    </row>
    <row r="490815">
      <c r="A490815" t="inlineStr">
        <is>
          <t>splicersve</t>
        </is>
      </c>
      <c r="B490815" t="n">
        <v>1</v>
      </c>
    </row>
    <row r="490816">
      <c r="A490816" t="inlineStr">
        <is>
          <t>045216</t>
        </is>
      </c>
      <c r="B490816" t="n">
        <v>1</v>
      </c>
    </row>
    <row r="490817">
      <c r="A490817" t="inlineStr">
        <is>
          <t>joshgs</t>
        </is>
      </c>
      <c r="B490817" t="n">
        <v>1</v>
      </c>
    </row>
    <row r="490818">
      <c r="A490818" t="inlineStr">
        <is>
          <t>myobo</t>
        </is>
      </c>
      <c r="B490818" t="n">
        <v>2</v>
      </c>
    </row>
    <row r="490819">
      <c r="A490819" t="inlineStr">
        <is>
          <t>fishbuster</t>
        </is>
      </c>
      <c r="B490819" t="n">
        <v>2</v>
      </c>
    </row>
    <row r="490820">
      <c r="A490820" t="inlineStr">
        <is>
          <t>glamellated</t>
        </is>
      </c>
      <c r="B490820" t="n">
        <v>1</v>
      </c>
    </row>
    <row r="490821">
      <c r="A490821" t="inlineStr">
        <is>
          <t>angelenden</t>
        </is>
      </c>
      <c r="B490821" t="n">
        <v>1</v>
      </c>
    </row>
    <row r="490822">
      <c r="A490822" t="inlineStr">
        <is>
          <t>busanagagaggygin</t>
        </is>
      </c>
      <c r="B490822" t="n">
        <v>1</v>
      </c>
    </row>
    <row r="490823">
      <c r="A490823" t="inlineStr">
        <is>
          <t>brennutter</t>
        </is>
      </c>
      <c r="B490823" t="n">
        <v>1</v>
      </c>
    </row>
    <row r="490824">
      <c r="A490824" t="inlineStr">
        <is>
          <t>save19ssviq</t>
        </is>
      </c>
      <c r="B490824" t="n">
        <v>1</v>
      </c>
    </row>
    <row r="490825">
      <c r="A490825" t="inlineStr">
        <is>
          <t>simplenical</t>
        </is>
      </c>
      <c r="B490825" t="n">
        <v>1</v>
      </c>
    </row>
    <row r="490826">
      <c r="A490826" t="inlineStr">
        <is>
          <t>biosks</t>
        </is>
      </c>
      <c r="B490826" t="n">
        <v>1</v>
      </c>
    </row>
    <row r="490827">
      <c r="A490827" t="inlineStr">
        <is>
          <t>rm´</t>
        </is>
      </c>
      <c r="B490827" t="n">
        <v>1</v>
      </c>
    </row>
    <row r="490828">
      <c r="A490828" t="inlineStr">
        <is>
          <t>iflagfix</t>
        </is>
      </c>
      <c r="B490828" t="n">
        <v>1</v>
      </c>
    </row>
    <row r="490829">
      <c r="A490829" t="inlineStr">
        <is>
          <t>keysps</t>
        </is>
      </c>
      <c r="B490829" t="n">
        <v>1</v>
      </c>
    </row>
    <row r="490830">
      <c r="A490830" t="inlineStr">
        <is>
          <t>vegetables—and</t>
        </is>
      </c>
      <c r="B490830" t="n">
        <v>1</v>
      </c>
    </row>
    <row r="490831">
      <c r="A490831" t="inlineStr">
        <is>
          <t>danger—and</t>
        </is>
      </c>
      <c r="B490831" t="n">
        <v>2</v>
      </c>
    </row>
    <row r="490832">
      <c r="A490832" t="inlineStr">
        <is>
          <t>interyahoo</t>
        </is>
      </c>
      <c r="B490832" t="n">
        <v>1</v>
      </c>
    </row>
    <row r="490833">
      <c r="A490833" t="inlineStr">
        <is>
          <t>heargill</t>
        </is>
      </c>
      <c r="B490833" t="n">
        <v>1</v>
      </c>
    </row>
    <row r="490834">
      <c r="A490834" t="inlineStr">
        <is>
          <t>mcalinden</t>
        </is>
      </c>
      <c r="B490834" t="n">
        <v>2</v>
      </c>
    </row>
    <row r="490835">
      <c r="A490835" t="inlineStr">
        <is>
          <t>fattensome</t>
        </is>
      </c>
      <c r="B490835" t="n">
        <v>1</v>
      </c>
    </row>
    <row r="490836">
      <c r="A490836" t="inlineStr">
        <is>
          <t>uguerrivia</t>
        </is>
      </c>
      <c r="B490836" t="n">
        <v>1</v>
      </c>
    </row>
    <row r="490837">
      <c r="A490837" t="inlineStr">
        <is>
          <t>shepherdsburg</t>
        </is>
      </c>
      <c r="B490837" t="n">
        <v>1</v>
      </c>
    </row>
    <row r="490838">
      <c r="A490838" t="inlineStr">
        <is>
          <t>gʙgv</t>
        </is>
      </c>
      <c r="B490838" t="n">
        <v>1</v>
      </c>
    </row>
    <row r="490839">
      <c r="A490839" t="inlineStr">
        <is>
          <t>calibrt</t>
        </is>
      </c>
      <c r="B490839" t="n">
        <v>1</v>
      </c>
    </row>
    <row r="490840">
      <c r="A490840" t="inlineStr">
        <is>
          <t>dealware</t>
        </is>
      </c>
      <c r="B490840" t="n">
        <v>1</v>
      </c>
    </row>
    <row r="490841">
      <c r="A490841" t="inlineStr">
        <is>
          <t>brauleins</t>
        </is>
      </c>
      <c r="B490841" t="n">
        <v>1</v>
      </c>
    </row>
    <row r="490842">
      <c r="A490842" t="inlineStr">
        <is>
          <t>synkekbind</t>
        </is>
      </c>
      <c r="B490842" t="n">
        <v>1</v>
      </c>
    </row>
    <row r="490843">
      <c r="A490843" t="inlineStr">
        <is>
          <t>həsrəx</t>
        </is>
      </c>
      <c r="B490843" t="n">
        <v>1</v>
      </c>
    </row>
    <row r="490844">
      <c r="A490844" t="inlineStr">
        <is>
          <t>logserver</t>
        </is>
      </c>
      <c r="B490844" t="n">
        <v>2</v>
      </c>
    </row>
    <row r="490845">
      <c r="A490845" t="inlineStr">
        <is>
          <t>ʄkkʼ</t>
        </is>
      </c>
      <c r="B490845" t="n">
        <v>1</v>
      </c>
    </row>
    <row r="490846">
      <c r="A490846" t="inlineStr">
        <is>
          <t>contextlinuxh45logdirsr1arcapi0</t>
        </is>
      </c>
      <c r="B490846" t="n">
        <v>1</v>
      </c>
    </row>
    <row r="490847">
      <c r="A490847" t="inlineStr">
        <is>
          <t>additionalvectors</t>
        </is>
      </c>
      <c r="B490847" t="n">
        <v>1</v>
      </c>
    </row>
    <row r="490848">
      <c r="A490848" t="inlineStr">
        <is>
          <t>13457</t>
        </is>
      </c>
      <c r="B490848" t="n">
        <v>1</v>
      </c>
    </row>
    <row r="490849">
      <c r="A490849" t="inlineStr">
        <is>
          <t>rųkei</t>
        </is>
      </c>
      <c r="B490849" t="n">
        <v>1</v>
      </c>
    </row>
    <row r="490850">
      <c r="A490850" t="inlineStr">
        <is>
          <t>səsƹmʪlɪnə1</t>
        </is>
      </c>
      <c r="B490850" t="n">
        <v>1</v>
      </c>
    </row>
    <row r="490851">
      <c r="A490851" t="inlineStr">
        <is>
          <t>cm1st6safedisish96xx</t>
        </is>
      </c>
      <c r="B490851" t="n">
        <v>1</v>
      </c>
    </row>
    <row r="490852">
      <c r="A490852" t="inlineStr">
        <is>
          <t>trig454</t>
        </is>
      </c>
      <c r="B490852" t="n">
        <v>1</v>
      </c>
    </row>
    <row r="490853">
      <c r="A490853" t="inlineStr">
        <is>
          <t>tuzogashi</t>
        </is>
      </c>
      <c r="B490853" t="n">
        <v>1</v>
      </c>
    </row>
    <row r="490854">
      <c r="A490854" t="inlineStr">
        <is>
          <t>210mm5mm</t>
        </is>
      </c>
      <c r="B490854" t="n">
        <v>1</v>
      </c>
    </row>
    <row r="490855">
      <c r="A490855" t="inlineStr">
        <is>
          <t>galileyah</t>
        </is>
      </c>
      <c r="B490855" t="n">
        <v>1</v>
      </c>
    </row>
    <row r="490856">
      <c r="A490856" t="inlineStr">
        <is>
          <t>supergrafx</t>
        </is>
      </c>
      <c r="B490856" t="n">
        <v>1</v>
      </c>
    </row>
    <row r="490857">
      <c r="A490857" t="inlineStr">
        <is>
          <t>concues</t>
        </is>
      </c>
      <c r="B490857" t="n">
        <v>1</v>
      </c>
    </row>
    <row r="490858">
      <c r="A490858" t="inlineStr">
        <is>
          <t>jumper2</t>
        </is>
      </c>
      <c r="B490858" t="n">
        <v>1</v>
      </c>
    </row>
    <row r="490859">
      <c r="A490859" t="inlineStr">
        <is>
          <t>18hps</t>
        </is>
      </c>
      <c r="B490859" t="n">
        <v>1</v>
      </c>
    </row>
    <row r="490860">
      <c r="A490860" t="inlineStr">
        <is>
          <t>micolutometer</t>
        </is>
      </c>
      <c r="B490860" t="n">
        <v>1</v>
      </c>
    </row>
    <row r="490861">
      <c r="A490861" t="inlineStr">
        <is>
          <t>hythmics</t>
        </is>
      </c>
      <c r="B490861" t="n">
        <v>1</v>
      </c>
    </row>
    <row r="490862">
      <c r="A490862" t="inlineStr">
        <is>
          <t>linuxbinbash</t>
        </is>
      </c>
      <c r="B490862" t="n">
        <v>1</v>
      </c>
    </row>
    <row r="490863">
      <c r="A490863" t="inlineStr">
        <is>
          <t>iservontag</t>
        </is>
      </c>
      <c r="B490863" t="n">
        <v>1</v>
      </c>
    </row>
    <row r="490864">
      <c r="A490864" t="inlineStr">
        <is>
          <t>scanrobes</t>
        </is>
      </c>
      <c r="B490864" t="n">
        <v>1</v>
      </c>
    </row>
    <row r="490865">
      <c r="A490865" t="inlineStr">
        <is>
          <t>appurable</t>
        </is>
      </c>
      <c r="B490865" t="n">
        <v>1</v>
      </c>
    </row>
    <row r="490866">
      <c r="A490866" t="inlineStr">
        <is>
          <t>konjek</t>
        </is>
      </c>
      <c r="B490866" t="n">
        <v>1</v>
      </c>
    </row>
    <row r="490867">
      <c r="A490867" t="inlineStr">
        <is>
          <t>spacketesvm</t>
        </is>
      </c>
      <c r="B490867" t="n">
        <v>1</v>
      </c>
    </row>
    <row r="490868">
      <c r="A490868" t="inlineStr">
        <is>
          <t>sexsec</t>
        </is>
      </c>
      <c r="B490868" t="n">
        <v>1</v>
      </c>
    </row>
    <row r="490869">
      <c r="A490869" t="inlineStr">
        <is>
          <t>youzgrnt</t>
        </is>
      </c>
      <c r="B490869" t="n">
        <v>1</v>
      </c>
    </row>
    <row r="490870">
      <c r="A490870" t="inlineStr">
        <is>
          <t>16131a_11</t>
        </is>
      </c>
      <c r="B490870" t="n">
        <v>1</v>
      </c>
    </row>
    <row r="490871">
      <c r="A490871" t="inlineStr">
        <is>
          <t>s̆po</t>
        </is>
      </c>
      <c r="B490871" t="n">
        <v>1</v>
      </c>
    </row>
    <row r="490872">
      <c r="A490872" t="inlineStr">
        <is>
          <t>polaroidhq</t>
        </is>
      </c>
      <c r="B490872" t="n">
        <v>1</v>
      </c>
    </row>
    <row r="490873">
      <c r="A490873" t="inlineStr">
        <is>
          <t>opensusionlet</t>
        </is>
      </c>
      <c r="B490873" t="n">
        <v>1</v>
      </c>
    </row>
    <row r="490874">
      <c r="A490874" t="inlineStr">
        <is>
          <t>d510r</t>
        </is>
      </c>
      <c r="B490874" t="n">
        <v>1</v>
      </c>
    </row>
    <row r="490875">
      <c r="A490875" t="inlineStr">
        <is>
          <t>emakna</t>
        </is>
      </c>
      <c r="B490875" t="n">
        <v>1</v>
      </c>
    </row>
    <row r="490876">
      <c r="A490876" t="inlineStr">
        <is>
          <t>riquetlist</t>
        </is>
      </c>
      <c r="B490876" t="n">
        <v>1</v>
      </c>
    </row>
    <row r="490877">
      <c r="A490877" t="inlineStr">
        <is>
          <t>blagojevigate</t>
        </is>
      </c>
      <c r="B490877" t="n">
        <v>1</v>
      </c>
    </row>
    <row r="490878">
      <c r="A490878" t="inlineStr">
        <is>
          <t>martsome</t>
        </is>
      </c>
      <c r="B490878" t="n">
        <v>1</v>
      </c>
    </row>
    <row r="490879">
      <c r="A490879" t="inlineStr">
        <is>
          <t>anarchistsxicalist</t>
        </is>
      </c>
      <c r="B490879" t="n">
        <v>1</v>
      </c>
    </row>
    <row r="490880">
      <c r="A490880" t="inlineStr">
        <is>
          <t>unchrugged</t>
        </is>
      </c>
      <c r="B490880" t="n">
        <v>1</v>
      </c>
    </row>
    <row r="490881">
      <c r="A490881" t="inlineStr">
        <is>
          <t>dipwork</t>
        </is>
      </c>
      <c r="B490881" t="n">
        <v>1</v>
      </c>
    </row>
    <row r="490882">
      <c r="A490882" t="inlineStr">
        <is>
          <t>prophetians</t>
        </is>
      </c>
      <c r="B490882" t="n">
        <v>1</v>
      </c>
    </row>
    <row r="490883">
      <c r="A490883" t="inlineStr">
        <is>
          <t>cоnishghayarrif</t>
        </is>
      </c>
      <c r="B490883" t="n">
        <v>1</v>
      </c>
    </row>
    <row r="490884">
      <c r="A490884" t="inlineStr">
        <is>
          <t>keuteless</t>
        </is>
      </c>
      <c r="B490884" t="n">
        <v>1</v>
      </c>
    </row>
    <row r="490885">
      <c r="A490885" t="inlineStr">
        <is>
          <t>mentionsreacts</t>
        </is>
      </c>
      <c r="B490885" t="n">
        <v>1</v>
      </c>
    </row>
    <row r="490886">
      <c r="A490886" t="inlineStr">
        <is>
          <t>†israel</t>
        </is>
      </c>
      <c r="B490886" t="n">
        <v>1</v>
      </c>
    </row>
    <row r="490887">
      <c r="A490887" t="inlineStr">
        <is>
          <t>random207</t>
        </is>
      </c>
      <c r="B490887" t="n">
        <v>1</v>
      </c>
    </row>
    <row r="490888">
      <c r="A490888" t="inlineStr">
        <is>
          <t>cqbwn</t>
        </is>
      </c>
      <c r="B490888" t="n">
        <v>1</v>
      </c>
    </row>
    <row r="490889">
      <c r="A490889" t="inlineStr">
        <is>
          <t>qqqt23</t>
        </is>
      </c>
      <c r="B490889" t="n">
        <v>1</v>
      </c>
    </row>
    <row r="490890">
      <c r="A490890" t="inlineStr">
        <is>
          <t>dostoog</t>
        </is>
      </c>
      <c r="B490890" t="n">
        <v>1</v>
      </c>
    </row>
    <row r="490891">
      <c r="A490891" t="inlineStr">
        <is>
          <t>518207</t>
        </is>
      </c>
      <c r="B490891" t="n">
        <v>1</v>
      </c>
    </row>
    <row r="490892">
      <c r="A490892" t="inlineStr">
        <is>
          <t>normalit</t>
        </is>
      </c>
      <c r="B490892" t="n">
        <v>1</v>
      </c>
    </row>
    <row r="490893">
      <c r="A490893" t="inlineStr">
        <is>
          <t>lachryntart</t>
        </is>
      </c>
      <c r="B490893" t="n">
        <v>1</v>
      </c>
    </row>
    <row r="490894">
      <c r="A490894" t="inlineStr">
        <is>
          <t>reputation18</t>
        </is>
      </c>
      <c r="B490894" t="n">
        <v>1</v>
      </c>
    </row>
    <row r="490895">
      <c r="A490895" t="inlineStr">
        <is>
          <t>idmon</t>
        </is>
      </c>
      <c r="B490895" t="n">
        <v>2</v>
      </c>
    </row>
    <row r="490896">
      <c r="A490896" t="inlineStr">
        <is>
          <t>sicier</t>
        </is>
      </c>
      <c r="B490896" t="n">
        <v>1</v>
      </c>
    </row>
    <row r="490897">
      <c r="A490897" t="inlineStr">
        <is>
          <t>bovok</t>
        </is>
      </c>
      <c r="B490897" t="n">
        <v>1</v>
      </c>
    </row>
    <row r="490898">
      <c r="A490898" t="inlineStr">
        <is>
          <t>needmaster</t>
        </is>
      </c>
      <c r="B490898" t="n">
        <v>1</v>
      </c>
    </row>
    <row r="490899">
      <c r="A490899" t="inlineStr">
        <is>
          <t>gooch29</t>
        </is>
      </c>
      <c r="B490899" t="n">
        <v>1</v>
      </c>
    </row>
    <row r="490900">
      <c r="A490900" t="inlineStr">
        <is>
          <t>legoface</t>
        </is>
      </c>
      <c r="B490900" t="n">
        <v>1</v>
      </c>
    </row>
    <row r="490901">
      <c r="A490901" t="inlineStr">
        <is>
          <t>nutmegworth</t>
        </is>
      </c>
      <c r="B490901" t="n">
        <v>1</v>
      </c>
    </row>
    <row r="490902">
      <c r="A490902" t="inlineStr">
        <is>
          <t>posts576</t>
        </is>
      </c>
      <c r="B490902" t="n">
        <v>1</v>
      </c>
    </row>
    <row r="490903">
      <c r="A490903" t="inlineStr">
        <is>
          <t>discusations</t>
        </is>
      </c>
      <c r="B490903" t="n">
        <v>1</v>
      </c>
    </row>
    <row r="490904">
      <c r="A490904" t="inlineStr">
        <is>
          <t>artifactation</t>
        </is>
      </c>
      <c r="B490904" t="n">
        <v>1</v>
      </c>
    </row>
    <row r="490905">
      <c r="A490905" t="inlineStr">
        <is>
          <t>bikbik</t>
        </is>
      </c>
      <c r="B490905" t="n">
        <v>1</v>
      </c>
    </row>
    <row r="490906">
      <c r="A490906" t="inlineStr">
        <is>
          <t>partsumingafter</t>
        </is>
      </c>
      <c r="B490906" t="n">
        <v>1</v>
      </c>
    </row>
    <row r="490907">
      <c r="A490907" t="inlineStr">
        <is>
          <t>lutorius</t>
        </is>
      </c>
      <c r="B490907" t="n">
        <v>1</v>
      </c>
    </row>
    <row r="490908">
      <c r="A490908" t="inlineStr">
        <is>
          <t>kyeveryone</t>
        </is>
      </c>
      <c r="B490908" t="n">
        <v>1</v>
      </c>
    </row>
    <row r="490909">
      <c r="A490909" t="inlineStr">
        <is>
          <t>guvenation</t>
        </is>
      </c>
      <c r="B490909" t="n">
        <v>1</v>
      </c>
    </row>
    <row r="490910">
      <c r="A490910" t="inlineStr">
        <is>
          <t>opsildi</t>
        </is>
      </c>
      <c r="B490910" t="n">
        <v>1</v>
      </c>
    </row>
    <row r="490911">
      <c r="A490911" t="inlineStr">
        <is>
          <t>decik</t>
        </is>
      </c>
      <c r="B490911" t="n">
        <v>1</v>
      </c>
    </row>
    <row r="490912">
      <c r="A490912" t="inlineStr">
        <is>
          <t>shkar</t>
        </is>
      </c>
      <c r="B490912" t="n">
        <v>1</v>
      </c>
    </row>
    <row r="490913">
      <c r="A490913" t="inlineStr">
        <is>
          <t>pognews</t>
        </is>
      </c>
      <c r="B490913" t="n">
        <v>1</v>
      </c>
    </row>
    <row r="490914">
      <c r="A490914" t="inlineStr">
        <is>
          <t>südchen</t>
        </is>
      </c>
      <c r="B490914" t="n">
        <v>1</v>
      </c>
    </row>
    <row r="490915">
      <c r="A490915" t="inlineStr">
        <is>
          <t>nationalテ</t>
        </is>
      </c>
      <c r="B490915" t="n">
        <v>1</v>
      </c>
    </row>
    <row r="490916">
      <c r="A490916" t="inlineStr">
        <is>
          <t>umbrady</t>
        </is>
      </c>
      <c r="B490916" t="n">
        <v>1</v>
      </c>
    </row>
    <row r="490917">
      <c r="A490917" t="inlineStr">
        <is>
          <t>neondiscrimination</t>
        </is>
      </c>
      <c r="B490917" t="n">
        <v>1</v>
      </c>
    </row>
    <row r="490918">
      <c r="A490918" t="inlineStr">
        <is>
          <t>isbeacon</t>
        </is>
      </c>
      <c r="B490918" t="n">
        <v>1</v>
      </c>
    </row>
    <row r="490919">
      <c r="A490919" t="inlineStr">
        <is>
          <t>genesisblog</t>
        </is>
      </c>
      <c r="B490919" t="n">
        <v>1</v>
      </c>
    </row>
    <row r="490920">
      <c r="A490920" t="inlineStr">
        <is>
          <t>safebook</t>
        </is>
      </c>
      <c r="B490920" t="n">
        <v>1</v>
      </c>
    </row>
    <row r="490921">
      <c r="A490921" t="inlineStr">
        <is>
          <t>economicreligious</t>
        </is>
      </c>
      <c r="B490921" t="n">
        <v>1</v>
      </c>
    </row>
    <row r="490922">
      <c r="A490922" t="inlineStr">
        <is>
          <t>immaterialistically</t>
        </is>
      </c>
      <c r="B490922" t="n">
        <v>1</v>
      </c>
    </row>
    <row r="490923">
      <c r="A490923" t="inlineStr">
        <is>
          <t>irresponsibleness</t>
        </is>
      </c>
      <c r="B490923" t="n">
        <v>2</v>
      </c>
    </row>
    <row r="490924">
      <c r="A490924" t="inlineStr">
        <is>
          <t>heavenlywind</t>
        </is>
      </c>
      <c r="B490924" t="n">
        <v>1</v>
      </c>
    </row>
    <row r="490925">
      <c r="A490925" t="inlineStr">
        <is>
          <t>shiroku</t>
        </is>
      </c>
      <c r="B490925" t="n">
        <v>4</v>
      </c>
    </row>
    <row r="490926">
      <c r="A490926" t="inlineStr">
        <is>
          <t>kakraq</t>
        </is>
      </c>
      <c r="B490926" t="n">
        <v>1</v>
      </c>
    </row>
    <row r="490927">
      <c r="A490927" t="inlineStr">
        <is>
          <t>spiritshears</t>
        </is>
      </c>
      <c r="B490927" t="n">
        <v>1</v>
      </c>
    </row>
    <row r="490928">
      <c r="A490928" t="inlineStr">
        <is>
          <t>lightthunder</t>
        </is>
      </c>
      <c r="B490928" t="n">
        <v>1</v>
      </c>
    </row>
    <row r="490929">
      <c r="A490929" t="inlineStr">
        <is>
          <t>okjirou</t>
        </is>
      </c>
      <c r="B490929" t="n">
        <v>1</v>
      </c>
    </row>
    <row r="490930">
      <c r="A490930" t="inlineStr">
        <is>
          <t>pilasmipping0084</t>
        </is>
      </c>
      <c r="B490930" t="n">
        <v>1</v>
      </c>
    </row>
    <row r="490931">
      <c r="A490931" t="inlineStr">
        <is>
          <t>【unique】</t>
        </is>
      </c>
      <c r="B490931" t="n">
        <v>1</v>
      </c>
    </row>
    <row r="490932">
      <c r="A490932" t="inlineStr">
        <is>
          <t>50ime</t>
        </is>
      </c>
      <c r="B490932" t="n">
        <v>1</v>
      </c>
    </row>
    <row r="490933">
      <c r="A490933" t="inlineStr">
        <is>
          <t>superdraftbuzz</t>
        </is>
      </c>
      <c r="B490933" t="n">
        <v>1</v>
      </c>
    </row>
    <row r="490934">
      <c r="A490934" t="inlineStr">
        <is>
          <t>dobbspfinion</t>
        </is>
      </c>
      <c r="B490934" t="n">
        <v>1</v>
      </c>
    </row>
    <row r="490935">
      <c r="A490935" t="inlineStr">
        <is>
          <t>shidiotletlist</t>
        </is>
      </c>
      <c r="B490935" t="n">
        <v>1</v>
      </c>
    </row>
    <row r="490936">
      <c r="A490936" t="inlineStr">
        <is>
          <t>ponyart</t>
        </is>
      </c>
      <c r="B490936" t="n">
        <v>1</v>
      </c>
    </row>
    <row r="490937">
      <c r="A490937" t="inlineStr">
        <is>
          <t>mollyhitshub</t>
        </is>
      </c>
      <c r="B490937" t="n">
        <v>1</v>
      </c>
    </row>
    <row r="490938">
      <c r="A490938" t="inlineStr">
        <is>
          <t>enrookeraholead</t>
        </is>
      </c>
      <c r="B490938" t="n">
        <v>1</v>
      </c>
    </row>
    <row r="490939">
      <c r="A490939" t="inlineStr">
        <is>
          <t>hotdolan94</t>
        </is>
      </c>
      <c r="B490939" t="n">
        <v>1</v>
      </c>
    </row>
    <row r="490940">
      <c r="A490940" t="inlineStr">
        <is>
          <t>shentaithis</t>
        </is>
      </c>
      <c r="B490940" t="n">
        <v>1</v>
      </c>
    </row>
    <row r="490941">
      <c r="A490941" t="inlineStr">
        <is>
          <t>satiricalhopefully</t>
        </is>
      </c>
      <c r="B490941" t="n">
        <v>1</v>
      </c>
    </row>
    <row r="490942">
      <c r="A490942" t="inlineStr">
        <is>
          <t>uenmiracommunist</t>
        </is>
      </c>
      <c r="B490942" t="n">
        <v>1</v>
      </c>
    </row>
    <row r="490943">
      <c r="A490943" t="inlineStr">
        <is>
          <t>broixtmotherfoolwhen</t>
        </is>
      </c>
      <c r="B490943" t="n">
        <v>1</v>
      </c>
    </row>
    <row r="490944">
      <c r="A490944" t="inlineStr">
        <is>
          <t>smallbrictions</t>
        </is>
      </c>
      <c r="B490944" t="n">
        <v>1</v>
      </c>
    </row>
    <row r="490945">
      <c r="A490945" t="inlineStr">
        <is>
          <t>gamenzmc</t>
        </is>
      </c>
      <c r="B490945" t="n">
        <v>1</v>
      </c>
    </row>
    <row r="490946">
      <c r="A490946" t="inlineStr">
        <is>
          <t>rredheadedstate</t>
        </is>
      </c>
      <c r="B490946" t="n">
        <v>1</v>
      </c>
    </row>
    <row r="490947">
      <c r="A490947" t="inlineStr">
        <is>
          <t>friendflag2hypemachine</t>
        </is>
      </c>
      <c r="B490947" t="n">
        <v>1</v>
      </c>
    </row>
    <row r="490948">
      <c r="A490948" t="inlineStr">
        <is>
          <t>principleist</t>
        </is>
      </c>
      <c r="B490948" t="n">
        <v>1</v>
      </c>
    </row>
    <row r="490949">
      <c r="A490949" t="inlineStr">
        <is>
          <t>corpornels</t>
        </is>
      </c>
      <c r="B490949" t="n">
        <v>1</v>
      </c>
    </row>
    <row r="490950">
      <c r="A490950" t="inlineStr">
        <is>
          <t>usehoulze</t>
        </is>
      </c>
      <c r="B490950" t="n">
        <v>1</v>
      </c>
    </row>
    <row r="490951">
      <c r="A490951" t="inlineStr">
        <is>
          <t>clenchingalwaysdutypy</t>
        </is>
      </c>
      <c r="B490951" t="n">
        <v>1</v>
      </c>
    </row>
    <row r="490952">
      <c r="A490952" t="inlineStr">
        <is>
          <t>hoobetravrs</t>
        </is>
      </c>
      <c r="B490952" t="n">
        <v>1</v>
      </c>
    </row>
    <row r="490953">
      <c r="A490953" t="inlineStr">
        <is>
          <t>u81586guide</t>
        </is>
      </c>
      <c r="B490953" t="n">
        <v>1</v>
      </c>
    </row>
    <row r="490954">
      <c r="A490954" t="inlineStr">
        <is>
          <t>entivates</t>
        </is>
      </c>
      <c r="B490954" t="n">
        <v>1</v>
      </c>
    </row>
    <row r="490955">
      <c r="A490955" t="inlineStr">
        <is>
          <t>commentabout</t>
        </is>
      </c>
      <c r="B490955" t="n">
        <v>1</v>
      </c>
    </row>
    <row r="490956">
      <c r="A490956" t="inlineStr">
        <is>
          <t>a1nested_people4swirlat</t>
        </is>
      </c>
      <c r="B490956" t="n">
        <v>1</v>
      </c>
    </row>
    <row r="490957">
      <c r="A490957" t="inlineStr">
        <is>
          <t>newssters</t>
        </is>
      </c>
      <c r="B490957" t="n">
        <v>1</v>
      </c>
    </row>
    <row r="490958">
      <c r="A490958" t="inlineStr">
        <is>
          <t>tigorter</t>
        </is>
      </c>
      <c r="B490958" t="n">
        <v>1</v>
      </c>
    </row>
    <row r="490959">
      <c r="A490959" t="inlineStr">
        <is>
          <t>l_sternk</t>
        </is>
      </c>
      <c r="B490959" t="n">
        <v>1</v>
      </c>
    </row>
    <row r="490960">
      <c r="A490960" t="inlineStr">
        <is>
          <t>oldstillcreature</t>
        </is>
      </c>
      <c r="B490960" t="n">
        <v>1</v>
      </c>
    </row>
    <row r="490961">
      <c r="A490961" t="inlineStr">
        <is>
          <t>rrationalwiki</t>
        </is>
      </c>
      <c r="B490961" t="n">
        <v>1</v>
      </c>
    </row>
    <row r="490962">
      <c r="A490962" t="inlineStr">
        <is>
          <t>smiztest</t>
        </is>
      </c>
      <c r="B490962" t="n">
        <v>1</v>
      </c>
    </row>
    <row r="490963">
      <c r="A490963" t="inlineStr">
        <is>
          <t>udjanimefig</t>
        </is>
      </c>
      <c r="B490963" t="n">
        <v>1</v>
      </c>
    </row>
    <row r="490964">
      <c r="A490964" t="inlineStr">
        <is>
          <t>openjitties</t>
        </is>
      </c>
      <c r="B490964" t="n">
        <v>1</v>
      </c>
    </row>
    <row r="490965">
      <c r="A490965" t="inlineStr">
        <is>
          <t>itsoes</t>
        </is>
      </c>
      <c r="B490965" t="n">
        <v>1</v>
      </c>
    </row>
    <row r="490966">
      <c r="A490966" t="inlineStr">
        <is>
          <t>vleyadas</t>
        </is>
      </c>
      <c r="B490966" t="n">
        <v>1</v>
      </c>
    </row>
    <row r="490967">
      <c r="A490967" t="inlineStr">
        <is>
          <t>rblueelections</t>
        </is>
      </c>
      <c r="B490967" t="n">
        <v>1</v>
      </c>
    </row>
    <row r="490968">
      <c r="A490968" t="inlineStr">
        <is>
          <t>doescenteron</t>
        </is>
      </c>
      <c r="B490968" t="n">
        <v>1</v>
      </c>
    </row>
    <row r="490969">
      <c r="A490969" t="inlineStr">
        <is>
          <t>endnowable</t>
        </is>
      </c>
      <c r="B490969" t="n">
        <v>1</v>
      </c>
    </row>
    <row r="490970">
      <c r="A490970" t="inlineStr">
        <is>
          <t>finkedr</t>
        </is>
      </c>
      <c r="B490970" t="n">
        <v>1</v>
      </c>
    </row>
    <row r="490971">
      <c r="A490971" t="inlineStr">
        <is>
          <t>broylamgun</t>
        </is>
      </c>
      <c r="B490971" t="n">
        <v>1</v>
      </c>
    </row>
    <row r="490972">
      <c r="A490972" t="inlineStr">
        <is>
          <t>mastermadison</t>
        </is>
      </c>
      <c r="B490972" t="n">
        <v>1</v>
      </c>
    </row>
    <row r="490973">
      <c r="A490973" t="inlineStr">
        <is>
          <t>thistannis</t>
        </is>
      </c>
      <c r="B490973" t="n">
        <v>1</v>
      </c>
    </row>
    <row r="490974">
      <c r="A490974" t="inlineStr">
        <is>
          <t>avers82aptorf</t>
        </is>
      </c>
      <c r="B490974" t="n">
        <v>1</v>
      </c>
    </row>
    <row r="490975">
      <c r="A490975" t="inlineStr">
        <is>
          <t>mswernchy</t>
        </is>
      </c>
      <c r="B490975" t="n">
        <v>1</v>
      </c>
    </row>
    <row r="490976">
      <c r="A490976" t="inlineStr">
        <is>
          <t>seumas3rmanetrivan</t>
        </is>
      </c>
      <c r="B490976" t="n">
        <v>1</v>
      </c>
    </row>
    <row r="490977">
      <c r="A490977" t="inlineStr">
        <is>
          <t>rwikiousescent</t>
        </is>
      </c>
      <c r="B490977" t="n">
        <v>1</v>
      </c>
    </row>
    <row r="490978">
      <c r="A490978" t="inlineStr">
        <is>
          <t>rockingdefinition2</t>
        </is>
      </c>
      <c r="B490978" t="n">
        <v>1</v>
      </c>
    </row>
    <row r="490979">
      <c r="A490979" t="inlineStr">
        <is>
          <t>pusif</t>
        </is>
      </c>
      <c r="B490979" t="n">
        <v>1</v>
      </c>
    </row>
    <row r="490980">
      <c r="A490980" t="inlineStr">
        <is>
          <t>centernode</t>
        </is>
      </c>
      <c r="B490980" t="n">
        <v>1</v>
      </c>
    </row>
    <row r="490981">
      <c r="A490981" t="inlineStr">
        <is>
          <t>readprivacy</t>
        </is>
      </c>
      <c r="B490981" t="n">
        <v>1</v>
      </c>
    </row>
    <row r="490982">
      <c r="A490982" t="inlineStr">
        <is>
          <t>rooproy</t>
        </is>
      </c>
      <c r="B490982" t="n">
        <v>1</v>
      </c>
    </row>
    <row r="490983">
      <c r="A490983" t="inlineStr">
        <is>
          <t>teenster</t>
        </is>
      </c>
      <c r="B490983" t="n">
        <v>1</v>
      </c>
    </row>
    <row r="490984">
      <c r="A490984" t="inlineStr">
        <is>
          <t>infocommunication</t>
        </is>
      </c>
      <c r="B490984" t="n">
        <v>1</v>
      </c>
    </row>
    <row r="490985">
      <c r="A490985" t="inlineStr">
        <is>
          <t>p2o</t>
        </is>
      </c>
      <c r="B490985" t="n">
        <v>1</v>
      </c>
    </row>
    <row r="490986">
      <c r="A490986" t="inlineStr">
        <is>
          <t>tricbles</t>
        </is>
      </c>
      <c r="B490986" t="n">
        <v>1</v>
      </c>
    </row>
    <row r="490987">
      <c r="A490987" t="inlineStr">
        <is>
          <t>yaox</t>
        </is>
      </c>
      <c r="B490987" t="n">
        <v>1</v>
      </c>
    </row>
    <row r="490988">
      <c r="A490988" t="inlineStr">
        <is>
          <t>jaected</t>
        </is>
      </c>
      <c r="B490988" t="n">
        <v>1</v>
      </c>
    </row>
    <row r="490989">
      <c r="A490989" t="inlineStr">
        <is>
          <t>ponygrademarket</t>
        </is>
      </c>
      <c r="B490989" t="n">
        <v>1</v>
      </c>
    </row>
    <row r="490990">
      <c r="A490990" t="inlineStr">
        <is>
          <t>immortels</t>
        </is>
      </c>
      <c r="B490990" t="n">
        <v>1</v>
      </c>
    </row>
    <row r="490991">
      <c r="A490991" t="inlineStr">
        <is>
          <t>nobuzumaru</t>
        </is>
      </c>
      <c r="B490991" t="n">
        <v>1</v>
      </c>
    </row>
    <row r="490992">
      <c r="A490992" t="inlineStr">
        <is>
          <t>daydreamlike</t>
        </is>
      </c>
      <c r="B490992" t="n">
        <v>1</v>
      </c>
    </row>
    <row r="490993">
      <c r="A490993" t="inlineStr">
        <is>
          <t>masdjev</t>
        </is>
      </c>
      <c r="B490993" t="n">
        <v>1</v>
      </c>
    </row>
    <row r="490994">
      <c r="A490994" t="inlineStr">
        <is>
          <t>hitchur</t>
        </is>
      </c>
      <c r="B490994" t="n">
        <v>1</v>
      </c>
    </row>
    <row r="490995">
      <c r="A490995" t="inlineStr">
        <is>
          <t>cukierl</t>
        </is>
      </c>
      <c r="B490995" t="n">
        <v>1</v>
      </c>
    </row>
    <row r="490996">
      <c r="A490996" t="inlineStr">
        <is>
          <t>wabbalists</t>
        </is>
      </c>
      <c r="B490996" t="n">
        <v>1</v>
      </c>
    </row>
    <row r="490997">
      <c r="A490997" t="inlineStr">
        <is>
          <t>vrilly</t>
        </is>
      </c>
      <c r="B490997" t="n">
        <v>1</v>
      </c>
    </row>
    <row r="490998">
      <c r="A490998" t="inlineStr">
        <is>
          <t>peasing</t>
        </is>
      </c>
      <c r="B490998" t="n">
        <v>1</v>
      </c>
    </row>
    <row r="490999">
      <c r="A490999" t="inlineStr">
        <is>
          <t>gathankyour</t>
        </is>
      </c>
      <c r="B490999" t="n">
        <v>1</v>
      </c>
    </row>
    <row r="491000">
      <c r="A491000" t="inlineStr">
        <is>
          <t>kisbulang</t>
        </is>
      </c>
      <c r="B491000" t="n">
        <v>1</v>
      </c>
    </row>
    <row r="491001">
      <c r="A491001" t="inlineStr">
        <is>
          <t>sklling</t>
        </is>
      </c>
      <c r="B491001" t="n">
        <v>1</v>
      </c>
    </row>
    <row r="491002">
      <c r="A491002" t="inlineStr">
        <is>
          <t>murderbanners</t>
        </is>
      </c>
      <c r="B491002" t="n">
        <v>1</v>
      </c>
    </row>
    <row r="491003">
      <c r="A491003" t="inlineStr">
        <is>
          <t>mouseosni</t>
        </is>
      </c>
      <c r="B491003" t="n">
        <v>1</v>
      </c>
    </row>
    <row r="491004">
      <c r="A491004" t="inlineStr">
        <is>
          <t>monbell</t>
        </is>
      </c>
      <c r="B491004" t="n">
        <v>1</v>
      </c>
    </row>
    <row r="491005">
      <c r="A491005" t="inlineStr">
        <is>
          <t>monli</t>
        </is>
      </c>
      <c r="B491005" t="n">
        <v>1</v>
      </c>
    </row>
    <row r="491006">
      <c r="A491006" t="inlineStr">
        <is>
          <t>pebsis</t>
        </is>
      </c>
      <c r="B491006" t="n">
        <v>1</v>
      </c>
    </row>
    <row r="491007">
      <c r="A491007" t="inlineStr">
        <is>
          <t>goalkim</t>
        </is>
      </c>
      <c r="B491007" t="n">
        <v>1</v>
      </c>
    </row>
    <row r="491008">
      <c r="A491008" t="inlineStr">
        <is>
          <t>johanonymous</t>
        </is>
      </c>
      <c r="B491008" t="n">
        <v>1</v>
      </c>
    </row>
    <row r="491009">
      <c r="A491009" t="inlineStr">
        <is>
          <t>bubtail</t>
        </is>
      </c>
      <c r="B491009" t="n">
        <v>1</v>
      </c>
    </row>
    <row r="491010">
      <c r="A491010" t="inlineStr">
        <is>
          <t>erafiar</t>
        </is>
      </c>
      <c r="B491010" t="n">
        <v>1</v>
      </c>
    </row>
    <row r="491011">
      <c r="A491011" t="inlineStr">
        <is>
          <t>satakimi</t>
        </is>
      </c>
      <c r="B491011" t="n">
        <v>1</v>
      </c>
    </row>
    <row r="491012">
      <c r="A491012" t="inlineStr">
        <is>
          <t>13c22b78e</t>
        </is>
      </c>
      <c r="B491012" t="n">
        <v>1</v>
      </c>
    </row>
    <row r="491013">
      <c r="A491013" t="inlineStr">
        <is>
          <t>gonaesque</t>
        </is>
      </c>
      <c r="B491013" t="n">
        <v>1</v>
      </c>
    </row>
    <row r="491014">
      <c r="A491014" t="inlineStr">
        <is>
          <t>180yd</t>
        </is>
      </c>
      <c r="B491014" t="n">
        <v>1</v>
      </c>
    </row>
    <row r="491015">
      <c r="A491015" t="inlineStr">
        <is>
          <t>ragnmax</t>
        </is>
      </c>
      <c r="B491015" t="n">
        <v>1</v>
      </c>
    </row>
    <row r="491016">
      <c r="A491016" t="inlineStr">
        <is>
          <t>noneradicable</t>
        </is>
      </c>
      <c r="B491016" t="n">
        <v>1</v>
      </c>
    </row>
    <row r="491017">
      <c r="A491017" t="inlineStr">
        <is>
          <t>followmoves</t>
        </is>
      </c>
      <c r="B491017" t="n">
        <v>1</v>
      </c>
    </row>
    <row r="491018">
      <c r="A491018" t="inlineStr">
        <is>
          <t>koosskippys</t>
        </is>
      </c>
      <c r="B491018" t="n">
        <v>1</v>
      </c>
    </row>
    <row r="491019">
      <c r="A491019" t="inlineStr">
        <is>
          <t>baazun</t>
        </is>
      </c>
      <c r="B491019" t="n">
        <v>1</v>
      </c>
    </row>
    <row r="491020">
      <c r="A491020" t="inlineStr">
        <is>
          <t>bladetu</t>
        </is>
      </c>
      <c r="B491020" t="n">
        <v>1</v>
      </c>
    </row>
    <row r="491021">
      <c r="A491021" t="inlineStr">
        <is>
          <t>skywhelm</t>
        </is>
      </c>
      <c r="B491021" t="n">
        <v>1</v>
      </c>
    </row>
    <row r="491022">
      <c r="A491022" t="inlineStr">
        <is>
          <t>riposte™</t>
        </is>
      </c>
      <c r="B491022" t="n">
        <v>1</v>
      </c>
    </row>
    <row r="491023">
      <c r="A491023" t="inlineStr">
        <is>
          <t>drawcered</t>
        </is>
      </c>
      <c r="B491023" t="n">
        <v>1</v>
      </c>
    </row>
    <row r="491024">
      <c r="A491024" t="inlineStr">
        <is>
          <t>|backlash</t>
        </is>
      </c>
      <c r="B491024" t="n">
        <v>1</v>
      </c>
    </row>
    <row r="491025">
      <c r="A491025" t="inlineStr">
        <is>
          <t>hopingblues</t>
        </is>
      </c>
      <c r="B491025" t="n">
        <v>1</v>
      </c>
    </row>
    <row r="491026">
      <c r="A491026" t="inlineStr">
        <is>
          <t>jayoobcota</t>
        </is>
      </c>
      <c r="B491026" t="n">
        <v>1</v>
      </c>
    </row>
    <row r="491027">
      <c r="A491027" t="inlineStr">
        <is>
          <t>0mcg_vminun</t>
        </is>
      </c>
      <c r="B491027" t="n">
        <v>1</v>
      </c>
    </row>
    <row r="491028">
      <c r="A491028" t="inlineStr">
        <is>
          <t>mainines</t>
        </is>
      </c>
      <c r="B491028" t="n">
        <v>1</v>
      </c>
    </row>
    <row r="491029">
      <c r="A491029" t="inlineStr">
        <is>
          <t>shatterra</t>
        </is>
      </c>
      <c r="B491029" t="n">
        <v>1</v>
      </c>
    </row>
    <row r="491030">
      <c r="A491030" t="inlineStr">
        <is>
          <t>deathsigil</t>
        </is>
      </c>
      <c r="B491030" t="n">
        <v>1</v>
      </c>
    </row>
    <row r="491031">
      <c r="A491031" t="inlineStr">
        <is>
          <t>dertruff</t>
        </is>
      </c>
      <c r="B491031" t="n">
        <v>1</v>
      </c>
    </row>
    <row r="491032">
      <c r="A491032" t="inlineStr">
        <is>
          <t>canmen</t>
        </is>
      </c>
      <c r="B491032" t="n">
        <v>1</v>
      </c>
    </row>
    <row r="491033">
      <c r="A491033" t="inlineStr">
        <is>
          <t>cardioshow</t>
        </is>
      </c>
      <c r="B491033" t="n">
        <v>1</v>
      </c>
    </row>
    <row r="491034">
      <c r="A491034" t="inlineStr">
        <is>
          <t>menpl</t>
        </is>
      </c>
      <c r="B491034" t="n">
        <v>1</v>
      </c>
    </row>
    <row r="491035">
      <c r="A491035" t="inlineStr">
        <is>
          <t>sluuuge</t>
        </is>
      </c>
      <c r="B491035" t="n">
        <v>1</v>
      </c>
    </row>
    <row r="491036">
      <c r="A491036" t="inlineStr">
        <is>
          <t>desuld</t>
        </is>
      </c>
      <c r="B491036" t="n">
        <v>1</v>
      </c>
    </row>
    <row r="491037">
      <c r="A491037" t="inlineStr">
        <is>
          <t>edit___</t>
        </is>
      </c>
      <c r="B491037" t="n">
        <v>1</v>
      </c>
    </row>
    <row r="491038">
      <c r="A491038" t="inlineStr">
        <is>
          <t>malayabox</t>
        </is>
      </c>
      <c r="B491038" t="n">
        <v>1</v>
      </c>
    </row>
    <row r="491039">
      <c r="A491039" t="inlineStr">
        <is>
          <t>acen</t>
        </is>
      </c>
      <c r="B491039" t="n">
        <v>1</v>
      </c>
    </row>
    <row r="491040">
      <c r="A491040" t="inlineStr">
        <is>
          <t>atdott</t>
        </is>
      </c>
      <c r="B491040" t="n">
        <v>1</v>
      </c>
    </row>
    <row r="491041">
      <c r="A491041" t="inlineStr">
        <is>
          <t>biuries</t>
        </is>
      </c>
      <c r="B491041" t="n">
        <v>1</v>
      </c>
    </row>
    <row r="491042">
      <c r="A491042" t="inlineStr">
        <is>
          <t>mealwhich</t>
        </is>
      </c>
      <c r="B491042" t="n">
        <v>1</v>
      </c>
    </row>
    <row r="491043">
      <c r="A491043" t="inlineStr">
        <is>
          <t>nbettergainss</t>
        </is>
      </c>
      <c r="B491043" t="n">
        <v>1</v>
      </c>
    </row>
    <row r="491044">
      <c r="A491044" t="inlineStr">
        <is>
          <t>förf</t>
        </is>
      </c>
      <c r="B491044" t="n">
        <v>1</v>
      </c>
    </row>
    <row r="491045">
      <c r="A491045" t="inlineStr">
        <is>
          <t>rumortrip</t>
        </is>
      </c>
      <c r="B491045" t="n">
        <v>1</v>
      </c>
    </row>
    <row r="491046">
      <c r="A491046" t="inlineStr">
        <is>
          <t>bettergains</t>
        </is>
      </c>
      <c r="B491046" t="n">
        <v>1</v>
      </c>
    </row>
    <row r="491047">
      <c r="A491047" t="inlineStr">
        <is>
          <t>safevoicemaking</t>
        </is>
      </c>
      <c r="B491047" t="n">
        <v>1</v>
      </c>
    </row>
    <row r="491048">
      <c r="A491048" t="inlineStr">
        <is>
          <t>hepao</t>
        </is>
      </c>
      <c r="B491048" t="n">
        <v>1</v>
      </c>
    </row>
    <row r="491049">
      <c r="A491049" t="inlineStr">
        <is>
          <t>sephntunch</t>
        </is>
      </c>
      <c r="B491049" t="n">
        <v>1</v>
      </c>
    </row>
    <row r="491050">
      <c r="A491050" t="inlineStr">
        <is>
          <t>fiiiendointed</t>
        </is>
      </c>
      <c r="B491050" t="n">
        <v>1</v>
      </c>
    </row>
    <row r="491051">
      <c r="A491051" t="inlineStr">
        <is>
          <t>caloricexplaining</t>
        </is>
      </c>
      <c r="B491051" t="n">
        <v>1</v>
      </c>
    </row>
    <row r="491052">
      <c r="A491052" t="inlineStr">
        <is>
          <t>fastfriendly</t>
        </is>
      </c>
      <c r="B491052" t="n">
        <v>1</v>
      </c>
    </row>
    <row r="491053">
      <c r="A491053" t="inlineStr">
        <is>
          <t>mehdats</t>
        </is>
      </c>
      <c r="B491053" t="n">
        <v>1</v>
      </c>
    </row>
    <row r="491054">
      <c r="A491054" t="inlineStr">
        <is>
          <t>euporeers</t>
        </is>
      </c>
      <c r="B491054" t="n">
        <v>1</v>
      </c>
    </row>
    <row r="491055">
      <c r="A491055" t="inlineStr">
        <is>
          <t>submissionscholesterol</t>
        </is>
      </c>
      <c r="B491055" t="n">
        <v>1</v>
      </c>
    </row>
    <row r="491056">
      <c r="A491056" t="inlineStr">
        <is>
          <t>racetrip</t>
        </is>
      </c>
      <c r="B491056" t="n">
        <v>1</v>
      </c>
    </row>
    <row r="491057">
      <c r="A491057" t="inlineStr">
        <is>
          <t>funnazio</t>
        </is>
      </c>
      <c r="B491057" t="n">
        <v>1</v>
      </c>
    </row>
    <row r="491058">
      <c r="A491058" t="inlineStr">
        <is>
          <t>articlesand</t>
        </is>
      </c>
      <c r="B491058" t="n">
        <v>1</v>
      </c>
    </row>
    <row r="491059">
      <c r="A491059" t="inlineStr">
        <is>
          <t>olagerfeatures</t>
        </is>
      </c>
      <c r="B491059" t="n">
        <v>1</v>
      </c>
    </row>
    <row r="491060">
      <c r="A491060" t="inlineStr">
        <is>
          <t>bannergiveup</t>
        </is>
      </c>
      <c r="B491060" t="n">
        <v>1</v>
      </c>
    </row>
    <row r="491061">
      <c r="A491061" t="inlineStr">
        <is>
          <t>draperaged</t>
        </is>
      </c>
      <c r="B491061" t="n">
        <v>1</v>
      </c>
    </row>
    <row r="491062">
      <c r="A491062" t="inlineStr">
        <is>
          <t>j8d18</t>
        </is>
      </c>
      <c r="B491062" t="n">
        <v>1</v>
      </c>
    </row>
    <row r="491063">
      <c r="A491063" t="inlineStr">
        <is>
          <t>woodduck</t>
        </is>
      </c>
      <c r="B491063" t="n">
        <v>1</v>
      </c>
    </row>
    <row r="491064">
      <c r="A491064" t="inlineStr">
        <is>
          <t>retrieven</t>
        </is>
      </c>
      <c r="B491064" t="n">
        <v>1</v>
      </c>
    </row>
    <row r="491065">
      <c r="A491065" t="inlineStr">
        <is>
          <t>devicesolutions</t>
        </is>
      </c>
      <c r="B491065" t="n">
        <v>1</v>
      </c>
    </row>
    <row r="491066">
      <c r="A491066" t="inlineStr">
        <is>
          <t>nailjedzen</t>
        </is>
      </c>
      <c r="B491066" t="n">
        <v>1</v>
      </c>
    </row>
    <row r="491067">
      <c r="A491067" t="inlineStr">
        <is>
          <t>frontierspace</t>
        </is>
      </c>
      <c r="B491067" t="n">
        <v>1</v>
      </c>
    </row>
    <row r="491068">
      <c r="A491068" t="inlineStr">
        <is>
          <t>exgravity</t>
        </is>
      </c>
      <c r="B491068" t="n">
        <v>1</v>
      </c>
    </row>
    <row r="491069">
      <c r="A491069" t="inlineStr">
        <is>
          <t>med​</t>
        </is>
      </c>
      <c r="B491069" t="n">
        <v>1</v>
      </c>
    </row>
    <row r="491070">
      <c r="A491070" t="inlineStr">
        <is>
          <t>caarsenanos</t>
        </is>
      </c>
      <c r="B491070" t="n">
        <v>1</v>
      </c>
    </row>
    <row r="491071">
      <c r="A491071" t="inlineStr">
        <is>
          <t>lendingtree</t>
        </is>
      </c>
      <c r="B491071" t="n">
        <v>1</v>
      </c>
    </row>
    <row r="491072">
      <c r="A491072" t="inlineStr">
        <is>
          <t>radoservices</t>
        </is>
      </c>
      <c r="B491072" t="n">
        <v>1</v>
      </c>
    </row>
    <row r="491073">
      <c r="A491073" t="inlineStr">
        <is>
          <t>lassing</t>
        </is>
      </c>
      <c r="B491073" t="n">
        <v>2</v>
      </c>
    </row>
    <row r="491074">
      <c r="A491074" t="inlineStr">
        <is>
          <t>bbcrev</t>
        </is>
      </c>
      <c r="B491074" t="n">
        <v>1</v>
      </c>
    </row>
    <row r="491075">
      <c r="A491075" t="inlineStr">
        <is>
          <t>gillessens</t>
        </is>
      </c>
      <c r="B491075" t="n">
        <v>1</v>
      </c>
    </row>
    <row r="491076">
      <c r="A491076" t="inlineStr">
        <is>
          <t>unions—having</t>
        </is>
      </c>
      <c r="B491076" t="n">
        <v>1</v>
      </c>
    </row>
    <row r="491077">
      <c r="A491077" t="inlineStr">
        <is>
          <t>coqzmesrz8ws</t>
        </is>
      </c>
      <c r="B491077" t="n">
        <v>1</v>
      </c>
    </row>
    <row r="491078">
      <c r="A491078" t="inlineStr">
        <is>
          <t>translationhmm</t>
        </is>
      </c>
      <c r="B491078" t="n">
        <v>1</v>
      </c>
    </row>
    <row r="491079">
      <c r="A491079" t="inlineStr">
        <is>
          <t>monkeycondators</t>
        </is>
      </c>
      <c r="B491079" t="n">
        <v>1</v>
      </c>
    </row>
    <row r="491080">
      <c r="A491080" t="inlineStr">
        <is>
          <t>zacxls</t>
        </is>
      </c>
      <c r="B491080" t="n">
        <v>1</v>
      </c>
    </row>
    <row r="491081">
      <c r="A491081" t="inlineStr">
        <is>
          <t>1060100217</t>
        </is>
      </c>
      <c r="B491081" t="n">
        <v>1</v>
      </c>
    </row>
    <row r="491082">
      <c r="A491082" t="inlineStr">
        <is>
          <t>mekremlin</t>
        </is>
      </c>
      <c r="B491082" t="n">
        <v>1</v>
      </c>
    </row>
    <row r="491083">
      <c r="A491083" t="inlineStr">
        <is>
          <t>evgelt</t>
        </is>
      </c>
      <c r="B491083" t="n">
        <v>1</v>
      </c>
    </row>
    <row r="491084">
      <c r="A491084" t="inlineStr">
        <is>
          <t>—123113</t>
        </is>
      </c>
      <c r="B491084" t="n">
        <v>1</v>
      </c>
    </row>
    <row r="491085">
      <c r="A491085" t="inlineStr">
        <is>
          <t>com0cziyiwrgb</t>
        </is>
      </c>
      <c r="B491085" t="n">
        <v>1</v>
      </c>
    </row>
    <row r="491086">
      <c r="A491086" t="inlineStr">
        <is>
          <t>anthehousehold</t>
        </is>
      </c>
      <c r="B491086" t="n">
        <v>1</v>
      </c>
    </row>
    <row r="491087">
      <c r="A491087" t="inlineStr">
        <is>
          <t>wikipediatheres</t>
        </is>
      </c>
      <c r="B491087" t="n">
        <v>1</v>
      </c>
    </row>
    <row r="491088">
      <c r="A491088" t="inlineStr">
        <is>
          <t>chrisxl2</t>
        </is>
      </c>
      <c r="B491088" t="n">
        <v>1</v>
      </c>
    </row>
    <row r="491089">
      <c r="A491089" t="inlineStr">
        <is>
          <t>dweeb06</t>
        </is>
      </c>
      <c r="B491089" t="n">
        <v>1</v>
      </c>
    </row>
    <row r="491090">
      <c r="A491090" t="inlineStr">
        <is>
          <t>soulawak</t>
        </is>
      </c>
      <c r="B491090" t="n">
        <v>1</v>
      </c>
    </row>
    <row r="491091">
      <c r="A491091" t="inlineStr">
        <is>
          <t>resalereports</t>
        </is>
      </c>
      <c r="B491091" t="n">
        <v>1</v>
      </c>
    </row>
    <row r="491092">
      <c r="A491092" t="inlineStr">
        <is>
          <t>enlined</t>
        </is>
      </c>
      <c r="B491092" t="n">
        <v>1</v>
      </c>
    </row>
    <row r="491093">
      <c r="A491093" t="inlineStr">
        <is>
          <t>clonedhewed</t>
        </is>
      </c>
      <c r="B491093" t="n">
        <v>1</v>
      </c>
    </row>
    <row r="491094">
      <c r="A491094" t="inlineStr">
        <is>
          <t>96r</t>
        </is>
      </c>
      <c r="B491094" t="n">
        <v>1</v>
      </c>
    </row>
    <row r="491095">
      <c r="A491095" t="inlineStr">
        <is>
          <t>gpl3</t>
        </is>
      </c>
      <c r="B491095" t="n">
        <v>1</v>
      </c>
    </row>
    <row r="491096">
      <c r="A491096" t="inlineStr">
        <is>
          <t>strictasanes</t>
        </is>
      </c>
      <c r="B491096" t="n">
        <v>1</v>
      </c>
    </row>
    <row r="491097">
      <c r="A491097" t="inlineStr">
        <is>
          <t>progball</t>
        </is>
      </c>
      <c r="B491097" t="n">
        <v>1</v>
      </c>
    </row>
    <row r="491098">
      <c r="A491098" t="inlineStr">
        <is>
          <t>controlsmacair</t>
        </is>
      </c>
      <c r="B491098" t="n">
        <v>1</v>
      </c>
    </row>
    <row r="491099">
      <c r="A491099" t="inlineStr">
        <is>
          <t>hislvin</t>
        </is>
      </c>
      <c r="B491099" t="n">
        <v>1</v>
      </c>
    </row>
    <row r="491100">
      <c r="A491100" t="inlineStr">
        <is>
          <t>nkai050</t>
        </is>
      </c>
      <c r="B491100" t="n">
        <v>1</v>
      </c>
    </row>
    <row r="491101">
      <c r="A491101" t="inlineStr">
        <is>
          <t>235am</t>
        </is>
      </c>
      <c r="B491101" t="n">
        <v>4</v>
      </c>
    </row>
    <row r="491102">
      <c r="A491102" t="inlineStr">
        <is>
          <t>cooll</t>
        </is>
      </c>
      <c r="B491102" t="n">
        <v>1</v>
      </c>
    </row>
    <row r="491103">
      <c r="A491103" t="inlineStr">
        <is>
          <t>sploitc</t>
        </is>
      </c>
      <c r="B491103" t="n">
        <v>1</v>
      </c>
    </row>
    <row r="491104">
      <c r="A491104" t="inlineStr">
        <is>
          <t>peterdomingo</t>
        </is>
      </c>
      <c r="B491104" t="n">
        <v>1</v>
      </c>
    </row>
    <row r="491105">
      <c r="A491105" t="inlineStr">
        <is>
          <t>``used</t>
        </is>
      </c>
      <c r="B491105" t="n">
        <v>1</v>
      </c>
    </row>
    <row r="491106">
      <c r="A491106" t="inlineStr">
        <is>
          <t>protobsm</t>
        </is>
      </c>
      <c r="B491106" t="n">
        <v>1</v>
      </c>
    </row>
    <row r="491107">
      <c r="A491107" t="inlineStr">
        <is>
          <t>sitescale</t>
        </is>
      </c>
      <c r="B491107" t="n">
        <v>1</v>
      </c>
    </row>
    <row r="491108">
      <c r="A491108" t="inlineStr">
        <is>
          <t>``recommended</t>
        </is>
      </c>
      <c r="B491108" t="n">
        <v>1</v>
      </c>
    </row>
    <row r="491109">
      <c r="A491109" t="inlineStr">
        <is>
          <t>|d69c41</t>
        </is>
      </c>
      <c r="B491109" t="n">
        <v>1</v>
      </c>
    </row>
    <row r="491110">
      <c r="A491110" t="inlineStr">
        <is>
          <t>cventional</t>
        </is>
      </c>
      <c r="B491110" t="n">
        <v>1</v>
      </c>
    </row>
    <row r="491111">
      <c r="A491111" t="inlineStr">
        <is>
          <t>understandto</t>
        </is>
      </c>
      <c r="B491111" t="n">
        <v>1</v>
      </c>
    </row>
    <row r="491112">
      <c r="A491112" t="inlineStr">
        <is>
          <t>podraysend</t>
        </is>
      </c>
      <c r="B491112" t="n">
        <v>1</v>
      </c>
    </row>
    <row r="491113">
      <c r="A491113" t="inlineStr">
        <is>
          <t>utahd</t>
        </is>
      </c>
      <c r="B491113" t="n">
        <v>1</v>
      </c>
    </row>
    <row r="491114">
      <c r="A491114" t="inlineStr">
        <is>
          <t>etago</t>
        </is>
      </c>
      <c r="B491114" t="n">
        <v>1</v>
      </c>
    </row>
    <row r="491115">
      <c r="A491115" t="inlineStr">
        <is>
          <t>sputnet2</t>
        </is>
      </c>
      <c r="B491115" t="n">
        <v>1</v>
      </c>
    </row>
    <row r="491116">
      <c r="A491116" t="inlineStr">
        <is>
          <t>yaac</t>
        </is>
      </c>
      <c r="B491116" t="n">
        <v>1</v>
      </c>
    </row>
    <row r="491117">
      <c r="A491117" t="inlineStr">
        <is>
          <t>cichmin</t>
        </is>
      </c>
      <c r="B491117" t="n">
        <v>1</v>
      </c>
    </row>
    <row r="491118">
      <c r="A491118" t="inlineStr">
        <is>
          <t>hofseystundernis</t>
        </is>
      </c>
      <c r="B491118" t="n">
        <v>1</v>
      </c>
    </row>
    <row r="491119">
      <c r="A491119" t="inlineStr">
        <is>
          <t>finnarty</t>
        </is>
      </c>
      <c r="B491119" t="n">
        <v>1</v>
      </c>
    </row>
    <row r="491120">
      <c r="A491120" t="inlineStr">
        <is>
          <t>roundcock</t>
        </is>
      </c>
      <c r="B491120" t="n">
        <v>1</v>
      </c>
    </row>
    <row r="491121">
      <c r="A491121" t="inlineStr">
        <is>
          <t>aaabbn</t>
        </is>
      </c>
      <c r="B491121" t="n">
        <v>1</v>
      </c>
    </row>
    <row r="491122">
      <c r="A491122" t="inlineStr">
        <is>
          <t>recognignfions</t>
        </is>
      </c>
      <c r="B491122" t="n">
        <v>1</v>
      </c>
    </row>
    <row r="491123">
      <c r="A491123" t="inlineStr">
        <is>
          <t>absolutelynt</t>
        </is>
      </c>
      <c r="B491123" t="n">
        <v>1</v>
      </c>
    </row>
    <row r="491124">
      <c r="A491124" t="inlineStr">
        <is>
          <t>myselfhhhh</t>
        </is>
      </c>
      <c r="B491124" t="n">
        <v>1</v>
      </c>
    </row>
    <row r="491125">
      <c r="A491125" t="inlineStr">
        <is>
          <t>lienaise</t>
        </is>
      </c>
      <c r="B491125" t="n">
        <v>1</v>
      </c>
    </row>
    <row r="491126">
      <c r="A491126" t="inlineStr">
        <is>
          <t>horrortv</t>
        </is>
      </c>
      <c r="B491126" t="n">
        <v>1</v>
      </c>
    </row>
    <row r="491127">
      <c r="A491127" t="inlineStr">
        <is>
          <t>stritonly</t>
        </is>
      </c>
      <c r="B491127" t="n">
        <v>1</v>
      </c>
    </row>
    <row r="491128">
      <c r="A491128" t="inlineStr">
        <is>
          <t>perienous</t>
        </is>
      </c>
      <c r="B491128" t="n">
        <v>1</v>
      </c>
    </row>
    <row r="491129">
      <c r="A491129" t="inlineStr">
        <is>
          <t>shilcool</t>
        </is>
      </c>
      <c r="B491129" t="n">
        <v>1</v>
      </c>
    </row>
    <row r="491130">
      <c r="A491130" t="inlineStr">
        <is>
          <t>andonally</t>
        </is>
      </c>
      <c r="B491130" t="n">
        <v>1</v>
      </c>
    </row>
    <row r="491131">
      <c r="A491131" t="inlineStr">
        <is>
          <t>revein</t>
        </is>
      </c>
      <c r="B491131" t="n">
        <v>1</v>
      </c>
    </row>
    <row r="491132">
      <c r="A491132" t="inlineStr">
        <is>
          <t>senges</t>
        </is>
      </c>
      <c r="B491132" t="n">
        <v>1</v>
      </c>
    </row>
    <row r="491133">
      <c r="A491133" t="inlineStr">
        <is>
          <t>couliseborri</t>
        </is>
      </c>
      <c r="B491133" t="n">
        <v>1</v>
      </c>
    </row>
    <row r="491134">
      <c r="A491134" t="inlineStr">
        <is>
          <t>serv{eaas</t>
        </is>
      </c>
      <c r="B491134" t="n">
        <v>1</v>
      </c>
    </row>
    <row r="491135">
      <c r="A491135" t="inlineStr">
        <is>
          <t>plaichi</t>
        </is>
      </c>
      <c r="B491135" t="n">
        <v>1</v>
      </c>
    </row>
    <row r="491136">
      <c r="A491136" t="inlineStr">
        <is>
          <t>makeheads</t>
        </is>
      </c>
      <c r="B491136" t="n">
        <v>1</v>
      </c>
    </row>
    <row r="491137">
      <c r="A491137" t="inlineStr">
        <is>
          <t>manalio</t>
        </is>
      </c>
      <c r="B491137" t="n">
        <v>1</v>
      </c>
    </row>
    <row r="491138">
      <c r="A491138" t="inlineStr">
        <is>
          <t>racwuj</t>
        </is>
      </c>
      <c r="B491138" t="n">
        <v>1</v>
      </c>
    </row>
    <row r="491139">
      <c r="A491139" t="inlineStr">
        <is>
          <t>jimbinford</t>
        </is>
      </c>
      <c r="B491139" t="n">
        <v>1</v>
      </c>
    </row>
    <row r="491140">
      <c r="A491140" t="inlineStr">
        <is>
          <t>newpsycho</t>
        </is>
      </c>
      <c r="B491140" t="n">
        <v>1</v>
      </c>
    </row>
    <row r="491141">
      <c r="A491141" t="inlineStr">
        <is>
          <t>vohrat5</t>
        </is>
      </c>
      <c r="B491141" t="n">
        <v>1</v>
      </c>
    </row>
    <row r="491142">
      <c r="A491142" t="inlineStr">
        <is>
          <t>oensed</t>
        </is>
      </c>
      <c r="B491142" t="n">
        <v>1</v>
      </c>
    </row>
    <row r="491143">
      <c r="A491143" t="inlineStr">
        <is>
          <t>binford</t>
        </is>
      </c>
      <c r="B491143" t="n">
        <v>1</v>
      </c>
    </row>
    <row r="491144">
      <c r="A491144" t="inlineStr">
        <is>
          <t>nicknamedthe</t>
        </is>
      </c>
      <c r="B491144" t="n">
        <v>1</v>
      </c>
    </row>
    <row r="491145">
      <c r="A491145" t="inlineStr">
        <is>
          <t>co7qu2juzwtx</t>
        </is>
      </c>
      <c r="B491145" t="n">
        <v>1</v>
      </c>
    </row>
    <row r="491146">
      <c r="A491146" t="inlineStr">
        <is>
          <t>excelo</t>
        </is>
      </c>
      <c r="B491146" t="n">
        <v>1</v>
      </c>
    </row>
    <row r="491147">
      <c r="A491147" t="inlineStr">
        <is>
          <t>soblas</t>
        </is>
      </c>
      <c r="B491147" t="n">
        <v>1</v>
      </c>
    </row>
    <row r="491148">
      <c r="A491148" t="inlineStr">
        <is>
          <t>naftogbladnacht</t>
        </is>
      </c>
      <c r="B491148" t="n">
        <v>1</v>
      </c>
    </row>
    <row r="491149">
      <c r="A491149" t="inlineStr">
        <is>
          <t>camerta</t>
        </is>
      </c>
      <c r="B491149" t="n">
        <v>1</v>
      </c>
    </row>
    <row r="491150">
      <c r="A491150" t="inlineStr">
        <is>
          <t>usbmd</t>
        </is>
      </c>
      <c r="B491150" t="n">
        <v>1</v>
      </c>
    </row>
    <row r="491151">
      <c r="A491151" t="inlineStr">
        <is>
          <t>201203176031</t>
        </is>
      </c>
      <c r="B491151" t="n">
        <v>1</v>
      </c>
    </row>
    <row r="491152">
      <c r="A491152" t="inlineStr">
        <is>
          <t>chithic</t>
        </is>
      </c>
      <c r="B491152" t="n">
        <v>1</v>
      </c>
    </row>
    <row r="491153">
      <c r="A491153" t="inlineStr">
        <is>
          <t>ehntive</t>
        </is>
      </c>
      <c r="B491153" t="n">
        <v>1</v>
      </c>
    </row>
    <row r="491154">
      <c r="A491154" t="inlineStr">
        <is>
          <t>chalkups</t>
        </is>
      </c>
      <c r="B491154" t="n">
        <v>1</v>
      </c>
    </row>
    <row r="491155">
      <c r="A491155" t="inlineStr">
        <is>
          <t>inisis</t>
        </is>
      </c>
      <c r="B491155" t="n">
        <v>1</v>
      </c>
    </row>
    <row r="491156">
      <c r="A491156" t="inlineStr">
        <is>
          <t>skegnstange</t>
        </is>
      </c>
      <c r="B491156" t="n">
        <v>1</v>
      </c>
    </row>
    <row r="491157">
      <c r="A491157" t="inlineStr">
        <is>
          <t>httpstsunizifer</t>
        </is>
      </c>
      <c r="B491157" t="n">
        <v>1</v>
      </c>
    </row>
    <row r="491158">
      <c r="A491158" t="inlineStr">
        <is>
          <t>comnews4634648president</t>
        </is>
      </c>
      <c r="B491158" t="n">
        <v>1</v>
      </c>
    </row>
    <row r="491159">
      <c r="A491159" t="inlineStr">
        <is>
          <t>httpsyyyisdom</t>
        </is>
      </c>
      <c r="B491159" t="n">
        <v>1</v>
      </c>
    </row>
    <row r="491160">
      <c r="A491160" t="inlineStr">
        <is>
          <t>id1681306</t>
        </is>
      </c>
      <c r="B491160" t="n">
        <v>1</v>
      </c>
    </row>
    <row r="491161">
      <c r="A491161" t="inlineStr">
        <is>
          <t>httpetsun</t>
        </is>
      </c>
      <c r="B491161" t="n">
        <v>1</v>
      </c>
    </row>
    <row r="491162">
      <c r="A491162" t="inlineStr">
        <is>
          <t>ghaid</t>
        </is>
      </c>
      <c r="B491162" t="n">
        <v>1</v>
      </c>
    </row>
    <row r="491163">
      <c r="A491163" t="inlineStr">
        <is>
          <t>edaysnews</t>
        </is>
      </c>
      <c r="B491163" t="n">
        <v>1</v>
      </c>
    </row>
    <row r="491164">
      <c r="A491164" t="inlineStr">
        <is>
          <t>comthesumptiethvehicleyydpmfakething</t>
        </is>
      </c>
      <c r="B491164" t="n">
        <v>1</v>
      </c>
    </row>
    <row r="491165">
      <c r="A491165" t="inlineStr">
        <is>
          <t>chrubs</t>
        </is>
      </c>
      <c r="B491165" t="n">
        <v>1</v>
      </c>
    </row>
    <row r="491166">
      <c r="A491166" t="inlineStr">
        <is>
          <t>njcdf</t>
        </is>
      </c>
      <c r="B491166" t="n">
        <v>1</v>
      </c>
    </row>
    <row r="491167">
      <c r="A491167" t="inlineStr">
        <is>
          <t>gtany</t>
        </is>
      </c>
      <c r="B491167" t="n">
        <v>1</v>
      </c>
    </row>
    <row r="491168">
      <c r="A491168" t="inlineStr">
        <is>
          <t>deduard</t>
        </is>
      </c>
      <c r="B491168" t="n">
        <v>1</v>
      </c>
    </row>
    <row r="491169">
      <c r="A491169" t="inlineStr">
        <is>
          <t>exurso</t>
        </is>
      </c>
      <c r="B491169" t="n">
        <v>1</v>
      </c>
    </row>
    <row r="491170">
      <c r="A491170" t="inlineStr">
        <is>
          <t>klausup</t>
        </is>
      </c>
      <c r="B491170" t="n">
        <v>1</v>
      </c>
    </row>
    <row r="491171">
      <c r="A491171" t="inlineStr">
        <is>
          <t>defuting</t>
        </is>
      </c>
      <c r="B491171" t="n">
        <v>1</v>
      </c>
    </row>
    <row r="491172">
      <c r="A491172" t="inlineStr">
        <is>
          <t>jean‐claude</t>
        </is>
      </c>
      <c r="B491172" t="n">
        <v>4</v>
      </c>
    </row>
    <row r="491173">
      <c r="A491173" t="inlineStr">
        <is>
          <t>romeforever</t>
        </is>
      </c>
      <c r="B491173" t="n">
        <v>1</v>
      </c>
    </row>
    <row r="491174">
      <c r="A491174" t="inlineStr">
        <is>
          <t>asserty</t>
        </is>
      </c>
      <c r="B491174" t="n">
        <v>1</v>
      </c>
    </row>
    <row r="491175">
      <c r="A491175" t="inlineStr">
        <is>
          <t>j4vnj3ja8</t>
        </is>
      </c>
      <c r="B491175" t="n">
        <v>1</v>
      </c>
    </row>
    <row r="491176">
      <c r="A491176" t="inlineStr">
        <is>
          <t>tconfigsaccvnrmatchnsl_app_version193</t>
        </is>
      </c>
      <c r="B491176" t="n">
        <v>1</v>
      </c>
    </row>
    <row r="491177">
      <c r="A491177" t="inlineStr">
        <is>
          <t>lucius153</t>
        </is>
      </c>
      <c r="B491177" t="n">
        <v>1</v>
      </c>
    </row>
    <row r="491178">
      <c r="A491178" t="inlineStr">
        <is>
          <t>libslocal</t>
        </is>
      </c>
      <c r="B491178" t="n">
        <v>1</v>
      </c>
    </row>
    <row r="491179">
      <c r="A491179" t="inlineStr">
        <is>
          <t>0cf2fe10b2327</t>
        </is>
      </c>
      <c r="B491179" t="n">
        <v>1</v>
      </c>
    </row>
    <row r="491180">
      <c r="A491180" t="inlineStr">
        <is>
          <t>bmdfeogh</t>
        </is>
      </c>
      <c r="B491180" t="n">
        <v>1</v>
      </c>
    </row>
    <row r="491181">
      <c r="A491181" t="inlineStr">
        <is>
          <t>imnoonule63</t>
        </is>
      </c>
      <c r="B491181" t="n">
        <v>1</v>
      </c>
    </row>
    <row r="491182">
      <c r="A491182" t="inlineStr">
        <is>
          <t>creditwallmartgsimg</t>
        </is>
      </c>
      <c r="B491182" t="n">
        <v>1</v>
      </c>
    </row>
    <row r="491183">
      <c r="A491183" t="inlineStr">
        <is>
          <t>htaccessapache2if</t>
        </is>
      </c>
      <c r="B491183" t="n">
        <v>1</v>
      </c>
    </row>
    <row r="491184">
      <c r="A491184" t="inlineStr">
        <is>
          <t>46853bf895342904a66ce011c3c001</t>
        </is>
      </c>
      <c r="B491184" t="n">
        <v>1</v>
      </c>
    </row>
    <row r="491185">
      <c r="A491185" t="inlineStr">
        <is>
          <t>strictuse1</t>
        </is>
      </c>
      <c r="B491185" t="n">
        <v>1</v>
      </c>
    </row>
    <row r="491186">
      <c r="A491186" t="inlineStr">
        <is>
          <t>p{filenamebinapache2execute</t>
        </is>
      </c>
      <c r="B491186" t="n">
        <v>1</v>
      </c>
    </row>
    <row r="491187">
      <c r="A491187" t="inlineStr">
        <is>
          <t>h1gn</t>
        </is>
      </c>
      <c r="B491187" t="n">
        <v>1</v>
      </c>
    </row>
    <row r="491188">
      <c r="A491188" t="inlineStr">
        <is>
          <t>6e502a7c52d0</t>
        </is>
      </c>
      <c r="B491188" t="n">
        <v>1</v>
      </c>
    </row>
    <row r="491189">
      <c r="A491189" t="inlineStr">
        <is>
          <t>tolll</t>
        </is>
      </c>
      <c r="B491189" t="n">
        <v>1</v>
      </c>
    </row>
    <row r="491190">
      <c r="A491190" t="inlineStr">
        <is>
          <t>joel3k</t>
        </is>
      </c>
      <c r="B491190" t="n">
        <v>1</v>
      </c>
    </row>
    <row r="491191">
      <c r="A491191" t="inlineStr">
        <is>
          <t>actility</t>
        </is>
      </c>
      <c r="B491191" t="n">
        <v>1</v>
      </c>
    </row>
    <row r="491192">
      <c r="A491192" t="inlineStr">
        <is>
          <t>4897154175ae21436d9d7434148160706ddda37123</t>
        </is>
      </c>
      <c r="B491192" t="n">
        <v>1</v>
      </c>
    </row>
    <row r="491193">
      <c r="A491193" t="inlineStr">
        <is>
          <t>6900d03774c</t>
        </is>
      </c>
      <c r="B491193" t="n">
        <v>1</v>
      </c>
    </row>
    <row r="491194">
      <c r="A491194" t="inlineStr">
        <is>
          <t>httpedits</t>
        </is>
      </c>
      <c r="B491194" t="n">
        <v>1</v>
      </c>
    </row>
    <row r="491195">
      <c r="A491195" t="inlineStr">
        <is>
          <t>crimesylabeer4105</t>
        </is>
      </c>
      <c r="B491195" t="n">
        <v>1</v>
      </c>
    </row>
    <row r="491196">
      <c r="A491196" t="inlineStr">
        <is>
          <t>damage4c08fd00163115a8c7e43fe1034ec77f99dul132878330034ab201018268</t>
        </is>
      </c>
      <c r="B491196" t="n">
        <v>1</v>
      </c>
    </row>
    <row r="491197">
      <c r="A491197" t="inlineStr">
        <is>
          <t>dairplane</t>
        </is>
      </c>
      <c r="B491197" t="n">
        <v>1</v>
      </c>
    </row>
    <row r="491198">
      <c r="A491198" t="inlineStr">
        <is>
          <t>62d4da37e93</t>
        </is>
      </c>
      <c r="B491198" t="n">
        <v>1</v>
      </c>
    </row>
    <row r="491199">
      <c r="A491199" t="inlineStr">
        <is>
          <t>66e1b42a0603</t>
        </is>
      </c>
      <c r="B491199" t="n">
        <v>1</v>
      </c>
    </row>
    <row r="491200">
      <c r="A491200" t="inlineStr">
        <is>
          <t>offline_my2d</t>
        </is>
      </c>
      <c r="B491200" t="n">
        <v>1</v>
      </c>
    </row>
    <row r="491201">
      <c r="A491201" t="inlineStr">
        <is>
          <t>sqdefault</t>
        </is>
      </c>
      <c r="B491201" t="n">
        <v>1</v>
      </c>
    </row>
    <row r="491202">
      <c r="A491202" t="inlineStr">
        <is>
          <t>oxexsee</t>
        </is>
      </c>
      <c r="B491202" t="n">
        <v>1</v>
      </c>
    </row>
    <row r="491203">
      <c r="A491203" t="inlineStr">
        <is>
          <t>615ware_u8</t>
        </is>
      </c>
      <c r="B491203" t="n">
        <v>1</v>
      </c>
    </row>
    <row r="491204">
      <c r="A491204" t="inlineStr">
        <is>
          <t>index60</t>
        </is>
      </c>
      <c r="B491204" t="n">
        <v>1</v>
      </c>
    </row>
    <row r="491205">
      <c r="A491205" t="inlineStr">
        <is>
          <t>httpid122192</t>
        </is>
      </c>
      <c r="B491205" t="n">
        <v>1</v>
      </c>
    </row>
    <row r="491206">
      <c r="A491206" t="inlineStr">
        <is>
          <t>pythonexposed</t>
        </is>
      </c>
      <c r="B491206" t="n">
        <v>1</v>
      </c>
    </row>
    <row r="491207">
      <c r="A491207" t="inlineStr">
        <is>
          <t>started||</t>
        </is>
      </c>
      <c r="B491207" t="n">
        <v>1</v>
      </c>
    </row>
    <row r="491208">
      <c r="A491208" t="inlineStr">
        <is>
          <t>savederr11</t>
        </is>
      </c>
      <c r="B491208" t="n">
        <v>1</v>
      </c>
    </row>
    <row r="491209">
      <c r="A491209" t="inlineStr">
        <is>
          <t>1110180167</t>
        </is>
      </c>
      <c r="B491209" t="n">
        <v>1</v>
      </c>
    </row>
    <row r="491210">
      <c r="A491210" t="inlineStr">
        <is>
          <t>metallockentries</t>
        </is>
      </c>
      <c r="B491210" t="n">
        <v>1</v>
      </c>
    </row>
    <row r="491211">
      <c r="A491211" t="inlineStr">
        <is>
          <t>accountnamekogoro</t>
        </is>
      </c>
      <c r="B491211" t="n">
        <v>1</v>
      </c>
    </row>
    <row r="491212">
      <c r="A491212" t="inlineStr">
        <is>
          <t>chibjebs</t>
        </is>
      </c>
      <c r="B491212" t="n">
        <v>1</v>
      </c>
    </row>
    <row r="491213">
      <c r="A491213" t="inlineStr">
        <is>
          <t>hlink</t>
        </is>
      </c>
      <c r="B491213" t="n">
        <v>1</v>
      </c>
    </row>
    <row r="491214">
      <c r="A491214" t="inlineStr">
        <is>
          <t>mouseusr</t>
        </is>
      </c>
      <c r="B491214" t="n">
        <v>1</v>
      </c>
    </row>
    <row r="491215">
      <c r="A491215" t="inlineStr">
        <is>
          <t>funghawkskeldnames</t>
        </is>
      </c>
      <c r="B491215" t="n">
        <v>1</v>
      </c>
    </row>
    <row r="491216">
      <c r="A491216" t="inlineStr">
        <is>
          <t>dsocketsr10</t>
        </is>
      </c>
      <c r="B491216" t="n">
        <v>1</v>
      </c>
    </row>
    <row r="491217">
      <c r="A491217" t="inlineStr">
        <is>
          <t>methodkeygen</t>
        </is>
      </c>
      <c r="B491217" t="n">
        <v>1</v>
      </c>
    </row>
    <row r="491218">
      <c r="A491218" t="inlineStr">
        <is>
          <t>14ccae6cf3f6b</t>
        </is>
      </c>
      <c r="B491218" t="n">
        <v>1</v>
      </c>
    </row>
    <row r="491219">
      <c r="A491219" t="inlineStr">
        <is>
          <t>bulkc</t>
        </is>
      </c>
      <c r="B491219" t="n">
        <v>1</v>
      </c>
    </row>
    <row r="491220">
      <c r="A491220" t="inlineStr">
        <is>
          <t>wlp3slt</t>
        </is>
      </c>
      <c r="B491220" t="n">
        <v>1</v>
      </c>
    </row>
    <row r="491221">
      <c r="A491221" t="inlineStr">
        <is>
          <t>loadcarpress</t>
        </is>
      </c>
      <c r="B491221" t="n">
        <v>1</v>
      </c>
    </row>
    <row r="491222">
      <c r="A491222" t="inlineStr">
        <is>
          <t>8d62</t>
        </is>
      </c>
      <c r="B491222" t="n">
        <v>1</v>
      </c>
    </row>
    <row r="491223">
      <c r="A491223" t="inlineStr">
        <is>
          <t>rootcfg</t>
        </is>
      </c>
      <c r="B491223" t="n">
        <v>1</v>
      </c>
    </row>
    <row r="491224">
      <c r="A491224" t="inlineStr">
        <is>
          <t>c1c1</t>
        </is>
      </c>
      <c r="B491224" t="n">
        <v>1</v>
      </c>
    </row>
    <row r="491225">
      <c r="A491225" t="inlineStr">
        <is>
          <t>enteredrobot</t>
        </is>
      </c>
      <c r="B491225" t="n">
        <v>1</v>
      </c>
    </row>
    <row r="491226">
      <c r="A491226" t="inlineStr">
        <is>
          <t>9e76</t>
        </is>
      </c>
      <c r="B491226" t="n">
        <v>1</v>
      </c>
    </row>
    <row r="491227">
      <c r="A491227" t="inlineStr">
        <is>
          <t>b7e2b2562a7ec9</t>
        </is>
      </c>
      <c r="B491227" t="n">
        <v>1</v>
      </c>
    </row>
    <row r="491228">
      <c r="A491228" t="inlineStr">
        <is>
          <t>lti176</t>
        </is>
      </c>
      <c r="B491228" t="n">
        <v>1</v>
      </c>
    </row>
    <row r="491229">
      <c r="A491229" t="inlineStr">
        <is>
          <t>be9c</t>
        </is>
      </c>
      <c r="B491229" t="n">
        <v>1</v>
      </c>
    </row>
    <row r="491230">
      <c r="A491230" t="inlineStr">
        <is>
          <t>devbinubuntu</t>
        </is>
      </c>
      <c r="B491230" t="n">
        <v>1</v>
      </c>
    </row>
    <row r="491231">
      <c r="A491231" t="inlineStr">
        <is>
          <t>ellenlucky</t>
        </is>
      </c>
      <c r="B491231" t="n">
        <v>1</v>
      </c>
    </row>
    <row r="491232">
      <c r="A491232" t="inlineStr">
        <is>
          <t>4d61</t>
        </is>
      </c>
      <c r="B491232" t="n">
        <v>1</v>
      </c>
    </row>
    <row r="491233">
      <c r="A491233" t="inlineStr">
        <is>
          <t>etcletsencrypthtaccess</t>
        </is>
      </c>
      <c r="B491233" t="n">
        <v>1</v>
      </c>
    </row>
    <row r="491234">
      <c r="A491234" t="inlineStr">
        <is>
          <t>0090fi</t>
        </is>
      </c>
      <c r="B491234" t="n">
        <v>1</v>
      </c>
    </row>
    <row r="491235">
      <c r="A491235" t="inlineStr">
        <is>
          <t>petercron</t>
        </is>
      </c>
      <c r="B491235" t="n">
        <v>1</v>
      </c>
    </row>
    <row r="491236">
      <c r="A491236" t="inlineStr">
        <is>
          <t>tuide</t>
        </is>
      </c>
      <c r="B491236" t="n">
        <v>1</v>
      </c>
    </row>
    <row r="491237">
      <c r="A491237" t="inlineStr">
        <is>
          <t>12c099ce28ea</t>
        </is>
      </c>
      <c r="B491237" t="n">
        <v>1</v>
      </c>
    </row>
    <row r="491238">
      <c r="A491238" t="inlineStr">
        <is>
          <t>\yok_sbr</t>
        </is>
      </c>
      <c r="B491238" t="n">
        <v>1</v>
      </c>
    </row>
    <row r="491239">
      <c r="A491239" t="inlineStr">
        <is>
          <t>homedistance</t>
        </is>
      </c>
      <c r="B491239" t="n">
        <v>1</v>
      </c>
    </row>
    <row r="491240">
      <c r="A491240" t="inlineStr">
        <is>
          <t>orgubuntulocaldebianserverid72321518s</t>
        </is>
      </c>
      <c r="B491240" t="n">
        <v>1</v>
      </c>
    </row>
    <row r="491241">
      <c r="A491241" t="inlineStr">
        <is>
          <t>type181</t>
        </is>
      </c>
      <c r="B491241" t="n">
        <v>1</v>
      </c>
    </row>
    <row r="491242">
      <c r="A491242" t="inlineStr">
        <is>
          <t>30258755115</t>
        </is>
      </c>
      <c r="B491242" t="n">
        <v>1</v>
      </c>
    </row>
    <row r="491243">
      <c r="A491243" t="inlineStr">
        <is>
          <t>closed747</t>
        </is>
      </c>
      <c r="B491243" t="n">
        <v>1</v>
      </c>
    </row>
    <row r="491244">
      <c r="A491244" t="inlineStr">
        <is>
          <t>advada</t>
        </is>
      </c>
      <c r="B491244" t="n">
        <v>1</v>
      </c>
    </row>
    <row r="491245">
      <c r="A491245" t="inlineStr">
        <is>
          <t>configalsa_secs_depth</t>
        </is>
      </c>
      <c r="B491245" t="n">
        <v>1</v>
      </c>
    </row>
    <row r="491246">
      <c r="A491246" t="inlineStr">
        <is>
          <t>mirror_setup</t>
        </is>
      </c>
      <c r="B491246" t="n">
        <v>1</v>
      </c>
    </row>
    <row r="491247">
      <c r="A491247" t="inlineStr">
        <is>
          <t>buttc</t>
        </is>
      </c>
      <c r="B491247" t="n">
        <v>1</v>
      </c>
    </row>
    <row r="491248">
      <c r="A491248" t="inlineStr">
        <is>
          <t>87f9</t>
        </is>
      </c>
      <c r="B491248" t="n">
        <v>1</v>
      </c>
    </row>
    <row r="491249">
      <c r="A491249" t="inlineStr">
        <is>
          <t>sekbmxhd</t>
        </is>
      </c>
      <c r="B491249" t="n">
        <v>1</v>
      </c>
    </row>
    <row r="491250">
      <c r="A491250" t="inlineStr">
        <is>
          <t>execnodealebanqueries</t>
        </is>
      </c>
      <c r="B491250" t="n">
        <v>1</v>
      </c>
    </row>
    <row r="491251">
      <c r="A491251" t="inlineStr">
        <is>
          <t>signv</t>
        </is>
      </c>
      <c r="B491251" t="n">
        <v>1</v>
      </c>
    </row>
    <row r="491252">
      <c r="A491252" t="inlineStr">
        <is>
          <t>liuselizarizedpath</t>
        </is>
      </c>
      <c r="B491252" t="n">
        <v>1</v>
      </c>
    </row>
    <row r="491253">
      <c r="A491253" t="inlineStr">
        <is>
          <t>leverize</t>
        </is>
      </c>
      <c r="B491253" t="n">
        <v>1</v>
      </c>
    </row>
    <row r="491254">
      <c r="A491254" t="inlineStr">
        <is>
          <t>bceed</t>
        </is>
      </c>
      <c r="B491254" t="n">
        <v>1</v>
      </c>
    </row>
    <row r="491255">
      <c r="A491255" t="inlineStr">
        <is>
          <t>cochinealination</t>
        </is>
      </c>
      <c r="B491255" t="n">
        <v>1</v>
      </c>
    </row>
    <row r="491256">
      <c r="A491256" t="inlineStr">
        <is>
          <t>logificator</t>
        </is>
      </c>
      <c r="B491256" t="n">
        <v>1</v>
      </c>
    </row>
    <row r="491257">
      <c r="A491257" t="inlineStr">
        <is>
          <t>skytiles</t>
        </is>
      </c>
      <c r="B491257" t="n">
        <v>1</v>
      </c>
    </row>
    <row r="491258">
      <c r="A491258" t="inlineStr">
        <is>
          <t>192053</t>
        </is>
      </c>
      <c r="B491258" t="n">
        <v>1</v>
      </c>
    </row>
    <row r="491259">
      <c r="A491259" t="inlineStr">
        <is>
          <t>farmers—</t>
        </is>
      </c>
      <c r="B491259" t="n">
        <v>1</v>
      </c>
    </row>
    <row r="491260">
      <c r="A491260" t="inlineStr">
        <is>
          <t>com4551</t>
        </is>
      </c>
      <c r="B491260" t="n">
        <v>1</v>
      </c>
    </row>
    <row r="491261">
      <c r="A491261" t="inlineStr">
        <is>
          <t>staggerment</t>
        </is>
      </c>
      <c r="B491261" t="n">
        <v>1</v>
      </c>
    </row>
    <row r="491262">
      <c r="A491262" t="inlineStr">
        <is>
          <t>ch045</t>
        </is>
      </c>
      <c r="B491262" t="n">
        <v>1</v>
      </c>
    </row>
    <row r="491263">
      <c r="A491263" t="inlineStr">
        <is>
          <t>httpspockinfluence</t>
        </is>
      </c>
      <c r="B491263" t="n">
        <v>1</v>
      </c>
    </row>
    <row r="491264">
      <c r="A491264" t="inlineStr">
        <is>
          <t>chicago—relieved</t>
        </is>
      </c>
      <c r="B491264" t="n">
        <v>1</v>
      </c>
    </row>
    <row r="491265">
      <c r="A491265" t="inlineStr">
        <is>
          <t>graininesswell</t>
        </is>
      </c>
      <c r="B491265" t="n">
        <v>1</v>
      </c>
    </row>
    <row r="491266">
      <c r="A491266" t="inlineStr">
        <is>
          <t>bruus</t>
        </is>
      </c>
      <c r="B491266" t="n">
        <v>1</v>
      </c>
    </row>
    <row r="491267">
      <c r="A491267" t="inlineStr">
        <is>
          <t>octeen</t>
        </is>
      </c>
      <c r="B491267" t="n">
        <v>1</v>
      </c>
    </row>
    <row r="491268">
      <c r="A491268" t="inlineStr">
        <is>
          <t>fluoroether</t>
        </is>
      </c>
      <c r="B491268" t="n">
        <v>1</v>
      </c>
    </row>
    <row r="491269">
      <c r="A491269" t="inlineStr">
        <is>
          <t>snigher</t>
        </is>
      </c>
      <c r="B491269" t="n">
        <v>1</v>
      </c>
    </row>
    <row r="491270">
      <c r="A491270" t="inlineStr">
        <is>
          <t>nitritating</t>
        </is>
      </c>
      <c r="B491270" t="n">
        <v>1</v>
      </c>
    </row>
    <row r="491271">
      <c r="A491271" t="inlineStr">
        <is>
          <t>agheria</t>
        </is>
      </c>
      <c r="B491271" t="n">
        <v>1</v>
      </c>
    </row>
    <row r="491272">
      <c r="A491272" t="inlineStr">
        <is>
          <t>monticel</t>
        </is>
      </c>
      <c r="B491272" t="n">
        <v>1</v>
      </c>
    </row>
    <row r="491273">
      <c r="A491273" t="inlineStr">
        <is>
          <t>multiplather</t>
        </is>
      </c>
      <c r="B491273" t="n">
        <v>1</v>
      </c>
    </row>
    <row r="491274">
      <c r="A491274" t="inlineStr">
        <is>
          <t>na1o</t>
        </is>
      </c>
      <c r="B491274" t="n">
        <v>1</v>
      </c>
    </row>
    <row r="491275">
      <c r="A491275" t="inlineStr">
        <is>
          <t>udonitic</t>
        </is>
      </c>
      <c r="B491275" t="n">
        <v>1</v>
      </c>
    </row>
    <row r="491276">
      <c r="A491276" t="inlineStr">
        <is>
          <t>enzynic</t>
        </is>
      </c>
      <c r="B491276" t="n">
        <v>1</v>
      </c>
    </row>
    <row r="491277">
      <c r="A491277" t="inlineStr">
        <is>
          <t>umbrellaoppenheimer</t>
        </is>
      </c>
      <c r="B491277" t="n">
        <v>1</v>
      </c>
    </row>
    <row r="491278">
      <c r="A491278" t="inlineStr">
        <is>
          <t>vigernonian</t>
        </is>
      </c>
      <c r="B491278" t="n">
        <v>1</v>
      </c>
    </row>
    <row r="491279">
      <c r="A491279" t="inlineStr">
        <is>
          <t>7midnights</t>
        </is>
      </c>
      <c r="B491279" t="n">
        <v>1</v>
      </c>
    </row>
    <row r="491280">
      <c r="A491280" t="inlineStr">
        <is>
          <t>5xnull</t>
        </is>
      </c>
      <c r="B491280" t="n">
        <v>1</v>
      </c>
    </row>
    <row r="491281">
      <c r="A491281" t="inlineStr">
        <is>
          <t>shellb</t>
        </is>
      </c>
      <c r="B491281" t="n">
        <v>1</v>
      </c>
    </row>
    <row r="491282">
      <c r="A491282" t="inlineStr">
        <is>
          <t>ifbpo</t>
        </is>
      </c>
      <c r="B491282" t="n">
        <v>1</v>
      </c>
    </row>
    <row r="491283">
      <c r="A491283" t="inlineStr">
        <is>
          <t>lipidophilic</t>
        </is>
      </c>
      <c r="B491283" t="n">
        <v>1</v>
      </c>
    </row>
    <row r="491284">
      <c r="A491284" t="inlineStr">
        <is>
          <t>dblattyppctv</t>
        </is>
      </c>
      <c r="B491284" t="n">
        <v>1</v>
      </c>
    </row>
    <row r="491285">
      <c r="A491285" t="inlineStr">
        <is>
          <t>monuden</t>
        </is>
      </c>
      <c r="B491285" t="n">
        <v>1</v>
      </c>
    </row>
    <row r="491286">
      <c r="A491286" t="inlineStr">
        <is>
          <t>earthjumping</t>
        </is>
      </c>
      <c r="B491286" t="n">
        <v>1</v>
      </c>
    </row>
    <row r="491287">
      <c r="A491287" t="inlineStr">
        <is>
          <t>avamian</t>
        </is>
      </c>
      <c r="B491287" t="n">
        <v>1</v>
      </c>
    </row>
    <row r="491288">
      <c r="A491288" t="inlineStr">
        <is>
          <t>anchating</t>
        </is>
      </c>
      <c r="B491288" t="n">
        <v>1</v>
      </c>
    </row>
    <row r="491289">
      <c r="A491289" t="inlineStr">
        <is>
          <t>dolvehydespecific</t>
        </is>
      </c>
      <c r="B491289" t="n">
        <v>1</v>
      </c>
    </row>
    <row r="491290">
      <c r="A491290" t="inlineStr">
        <is>
          <t>hjehkotte</t>
        </is>
      </c>
      <c r="B491290" t="n">
        <v>1</v>
      </c>
    </row>
    <row r="491291">
      <c r="A491291" t="inlineStr">
        <is>
          <t>eosm</t>
        </is>
      </c>
      <c r="B491291" t="n">
        <v>1</v>
      </c>
    </row>
    <row r="491292">
      <c r="A491292" t="inlineStr">
        <is>
          <t>sequenectomy</t>
        </is>
      </c>
      <c r="B491292" t="n">
        <v>1</v>
      </c>
    </row>
    <row r="491293">
      <c r="A491293" t="inlineStr">
        <is>
          <t>scetops</t>
        </is>
      </c>
      <c r="B491293" t="n">
        <v>1</v>
      </c>
    </row>
    <row r="491294">
      <c r="A491294" t="inlineStr">
        <is>
          <t>alibisate</t>
        </is>
      </c>
      <c r="B491294" t="n">
        <v>1</v>
      </c>
    </row>
    <row r="491295">
      <c r="A491295" t="inlineStr">
        <is>
          <t>formderalla</t>
        </is>
      </c>
      <c r="B491295" t="n">
        <v>1</v>
      </c>
    </row>
    <row r="491296">
      <c r="A491296" t="inlineStr">
        <is>
          <t>gluconostigma</t>
        </is>
      </c>
      <c r="B491296" t="n">
        <v>1</v>
      </c>
    </row>
    <row r="491297">
      <c r="A491297" t="inlineStr">
        <is>
          <t>ncsus</t>
        </is>
      </c>
      <c r="B491297" t="n">
        <v>1</v>
      </c>
    </row>
    <row r="491298">
      <c r="A491298" t="inlineStr">
        <is>
          <t>fdafolates</t>
        </is>
      </c>
      <c r="B491298" t="n">
        <v>1</v>
      </c>
    </row>
    <row r="491299">
      <c r="A491299" t="inlineStr">
        <is>
          <t>helpconsiderupboards</t>
        </is>
      </c>
      <c r="B491299" t="n">
        <v>1</v>
      </c>
    </row>
    <row r="491300">
      <c r="A491300" t="inlineStr">
        <is>
          <t>conccerts</t>
        </is>
      </c>
      <c r="B491300" t="n">
        <v>1</v>
      </c>
    </row>
    <row r="491301">
      <c r="A491301" t="inlineStr">
        <is>
          <t>infoprfancli</t>
        </is>
      </c>
      <c r="B491301" t="n">
        <v>1</v>
      </c>
    </row>
    <row r="491302">
      <c r="A491302" t="inlineStr">
        <is>
          <t>crecak</t>
        </is>
      </c>
      <c r="B491302" t="n">
        <v>1</v>
      </c>
    </row>
    <row r="491303">
      <c r="A491303" t="inlineStr">
        <is>
          <t>iiedu</t>
        </is>
      </c>
      <c r="B491303" t="n">
        <v>1</v>
      </c>
    </row>
    <row r="491304">
      <c r="A491304" t="inlineStr">
        <is>
          <t>cvester</t>
        </is>
      </c>
      <c r="B491304" t="n">
        <v>1</v>
      </c>
    </row>
    <row r="491305">
      <c r="A491305" t="inlineStr">
        <is>
          <t>laugherf</t>
        </is>
      </c>
      <c r="B491305" t="n">
        <v>1</v>
      </c>
    </row>
    <row r="491306">
      <c r="A491306" t="inlineStr">
        <is>
          <t>oposid</t>
        </is>
      </c>
      <c r="B491306" t="n">
        <v>1</v>
      </c>
    </row>
    <row r="491307">
      <c r="A491307" t="inlineStr">
        <is>
          <t>considerupboards</t>
        </is>
      </c>
      <c r="B491307" t="n">
        <v>1</v>
      </c>
    </row>
    <row r="491308">
      <c r="A491308" t="inlineStr">
        <is>
          <t>rematorems</t>
        </is>
      </c>
      <c r="B491308" t="n">
        <v>1</v>
      </c>
    </row>
    <row r="491309">
      <c r="A491309" t="inlineStr">
        <is>
          <t>lanterukki</t>
        </is>
      </c>
      <c r="B491309" t="n">
        <v>1</v>
      </c>
    </row>
    <row r="491310">
      <c r="A491310" t="inlineStr">
        <is>
          <t>bs13</t>
        </is>
      </c>
      <c r="B491310" t="n">
        <v>1</v>
      </c>
    </row>
    <row r="491311">
      <c r="A491311" t="inlineStr">
        <is>
          <t>evansburg</t>
        </is>
      </c>
      <c r="B491311" t="n">
        <v>3</v>
      </c>
    </row>
    <row r="491312">
      <c r="A491312" t="inlineStr">
        <is>
          <t>6031su</t>
        </is>
      </c>
      <c r="B491312" t="n">
        <v>1</v>
      </c>
    </row>
    <row r="491313">
      <c r="A491313" t="inlineStr">
        <is>
          <t>crosswalkspeedway</t>
        </is>
      </c>
      <c r="B491313" t="n">
        <v>1</v>
      </c>
    </row>
    <row r="491314">
      <c r="A491314" t="inlineStr">
        <is>
          <t>marasas</t>
        </is>
      </c>
      <c r="B491314" t="n">
        <v>1</v>
      </c>
    </row>
    <row r="491315">
      <c r="A491315" t="inlineStr">
        <is>
          <t>jv6es</t>
        </is>
      </c>
      <c r="B491315" t="n">
        <v>1</v>
      </c>
    </row>
    <row r="491316">
      <c r="A491316" t="inlineStr">
        <is>
          <t>grasswordboards</t>
        </is>
      </c>
      <c r="B491316" t="n">
        <v>1</v>
      </c>
    </row>
    <row r="491317">
      <c r="A491317" t="inlineStr">
        <is>
          <t>kitipark</t>
        </is>
      </c>
      <c r="B491317" t="n">
        <v>1</v>
      </c>
    </row>
    <row r="491318">
      <c r="A491318" t="inlineStr">
        <is>
          <t>tailormentor</t>
        </is>
      </c>
      <c r="B491318" t="n">
        <v>1</v>
      </c>
    </row>
    <row r="491319">
      <c r="A491319" t="inlineStr">
        <is>
          <t>worldwalking</t>
        </is>
      </c>
      <c r="B491319" t="n">
        <v>1</v>
      </c>
    </row>
    <row r="491320">
      <c r="A491320" t="inlineStr">
        <is>
          <t>chreen</t>
        </is>
      </c>
      <c r="B491320" t="n">
        <v>1</v>
      </c>
    </row>
    <row r="491321">
      <c r="A491321" t="inlineStr">
        <is>
          <t>cnfa</t>
        </is>
      </c>
      <c r="B491321" t="n">
        <v>1</v>
      </c>
    </row>
    <row r="491322">
      <c r="A491322" t="inlineStr">
        <is>
          <t>vernoro</t>
        </is>
      </c>
      <c r="B491322" t="n">
        <v>1</v>
      </c>
    </row>
    <row r="491323">
      <c r="A491323" t="inlineStr">
        <is>
          <t>honormnded</t>
        </is>
      </c>
      <c r="B491323" t="n">
        <v>1</v>
      </c>
    </row>
    <row r="491324">
      <c r="A491324" t="inlineStr">
        <is>
          <t>acsthinter®</t>
        </is>
      </c>
      <c r="B491324" t="n">
        <v>1</v>
      </c>
    </row>
    <row r="491325">
      <c r="A491325" t="inlineStr">
        <is>
          <t>cashome</t>
        </is>
      </c>
      <c r="B491325" t="n">
        <v>1</v>
      </c>
    </row>
    <row r="491326">
      <c r="A491326" t="inlineStr">
        <is>
          <t>acstrh</t>
        </is>
      </c>
      <c r="B491326" t="n">
        <v>1</v>
      </c>
    </row>
    <row r="491327">
      <c r="A491327" t="inlineStr">
        <is>
          <t>advisorial</t>
        </is>
      </c>
      <c r="B491327" t="n">
        <v>1</v>
      </c>
    </row>
    <row r="491328">
      <c r="A491328" t="inlineStr">
        <is>
          <t>choice4292</t>
        </is>
      </c>
      <c r="B491328" t="n">
        <v>1</v>
      </c>
    </row>
    <row r="491329">
      <c r="A491329" t="inlineStr">
        <is>
          <t>cefl</t>
        </is>
      </c>
      <c r="B491329" t="n">
        <v>1</v>
      </c>
    </row>
    <row r="491330">
      <c r="A491330" t="inlineStr">
        <is>
          <t>rocketard</t>
        </is>
      </c>
      <c r="B491330" t="n">
        <v>1</v>
      </c>
    </row>
    <row r="491331">
      <c r="A491331" t="inlineStr">
        <is>
          <t>los76718</t>
        </is>
      </c>
      <c r="B491331" t="n">
        <v>1</v>
      </c>
    </row>
    <row r="491332">
      <c r="A491332" t="inlineStr">
        <is>
          <t>heminision</t>
        </is>
      </c>
      <c r="B491332" t="n">
        <v>1</v>
      </c>
    </row>
    <row r="491333">
      <c r="A491333" t="inlineStr">
        <is>
          <t>57095474</t>
        </is>
      </c>
      <c r="B491333" t="n">
        <v>1</v>
      </c>
    </row>
    <row r="491334">
      <c r="A491334" t="inlineStr">
        <is>
          <t>insolidate</t>
        </is>
      </c>
      <c r="B491334" t="n">
        <v>1</v>
      </c>
    </row>
    <row r="491335">
      <c r="A491335" t="inlineStr">
        <is>
          <t>disemizded</t>
        </is>
      </c>
      <c r="B491335" t="n">
        <v>1</v>
      </c>
    </row>
    <row r="491336">
      <c r="A491336" t="inlineStr">
        <is>
          <t>sovathlon</t>
        </is>
      </c>
      <c r="B491336" t="n">
        <v>1</v>
      </c>
    </row>
    <row r="491337">
      <c r="A491337" t="inlineStr">
        <is>
          <t>caselood</t>
        </is>
      </c>
      <c r="B491337" t="n">
        <v>1</v>
      </c>
    </row>
    <row r="491338">
      <c r="A491338" t="inlineStr">
        <is>
          <t>lsortuck</t>
        </is>
      </c>
      <c r="B491338" t="n">
        <v>1</v>
      </c>
    </row>
    <row r="491339">
      <c r="A491339" t="inlineStr">
        <is>
          <t>metanorage</t>
        </is>
      </c>
      <c r="B491339" t="n">
        <v>1</v>
      </c>
    </row>
    <row r="491340">
      <c r="A491340" t="inlineStr">
        <is>
          <t>schoolbusiness</t>
        </is>
      </c>
      <c r="B491340" t="n">
        <v>2</v>
      </c>
    </row>
    <row r="491341">
      <c r="A491341" t="inlineStr">
        <is>
          <t>vsein</t>
        </is>
      </c>
      <c r="B491341" t="n">
        <v>1</v>
      </c>
    </row>
    <row r="491342">
      <c r="A491342" t="inlineStr">
        <is>
          <t>21127®</t>
        </is>
      </c>
      <c r="B491342" t="n">
        <v>1</v>
      </c>
    </row>
    <row r="491343">
      <c r="A491343" t="inlineStr">
        <is>
          <t>equatoric</t>
        </is>
      </c>
      <c r="B491343" t="n">
        <v>1</v>
      </c>
    </row>
    <row r="491344">
      <c r="A491344" t="inlineStr">
        <is>
          <t>secstatecorporation</t>
        </is>
      </c>
      <c r="B491344" t="n">
        <v>1</v>
      </c>
    </row>
    <row r="491345">
      <c r="A491345" t="inlineStr">
        <is>
          <t>equalable</t>
        </is>
      </c>
      <c r="B491345" t="n">
        <v>1</v>
      </c>
    </row>
    <row r="491346">
      <c r="A491346" t="inlineStr">
        <is>
          <t>defulett</t>
        </is>
      </c>
      <c r="B491346" t="n">
        <v>1</v>
      </c>
    </row>
    <row r="491347">
      <c r="A491347" t="inlineStr">
        <is>
          <t>remoticommatically</t>
        </is>
      </c>
      <c r="B491347" t="n">
        <v>1</v>
      </c>
    </row>
    <row r="491348">
      <c r="A491348" t="inlineStr">
        <is>
          <t>lagrangeally</t>
        </is>
      </c>
      <c r="B491348" t="n">
        <v>1</v>
      </c>
    </row>
    <row r="491349">
      <c r="A491349" t="inlineStr">
        <is>
          <t>mgames</t>
        </is>
      </c>
      <c r="B491349" t="n">
        <v>1</v>
      </c>
    </row>
    <row r="491350">
      <c r="A491350" t="inlineStr">
        <is>
          <t>taraamera</t>
        </is>
      </c>
      <c r="B491350" t="n">
        <v>1</v>
      </c>
    </row>
    <row r="491351">
      <c r="A491351" t="inlineStr">
        <is>
          <t>tittytactik</t>
        </is>
      </c>
      <c r="B491351" t="n">
        <v>1</v>
      </c>
    </row>
    <row r="491352">
      <c r="A491352" t="inlineStr">
        <is>
          <t>systemwards</t>
        </is>
      </c>
      <c r="B491352" t="n">
        <v>1</v>
      </c>
    </row>
    <row r="491353">
      <c r="A491353" t="inlineStr">
        <is>
          <t>hubbyny</t>
        </is>
      </c>
      <c r="B491353" t="n">
        <v>1</v>
      </c>
    </row>
    <row r="491354">
      <c r="A491354" t="inlineStr">
        <is>
          <t>kamamahrighty</t>
        </is>
      </c>
      <c r="B491354" t="n">
        <v>1</v>
      </c>
    </row>
    <row r="491355">
      <c r="A491355" t="inlineStr">
        <is>
          <t>karmaj</t>
        </is>
      </c>
      <c r="B491355" t="n">
        <v>1</v>
      </c>
    </row>
    <row r="491356">
      <c r="A491356" t="inlineStr">
        <is>
          <t>seriousinsanekoreaker</t>
        </is>
      </c>
      <c r="B491356" t="n">
        <v>1</v>
      </c>
    </row>
    <row r="491357">
      <c r="A491357" t="inlineStr">
        <is>
          <t>freesalwar</t>
        </is>
      </c>
      <c r="B491357" t="n">
        <v>1</v>
      </c>
    </row>
    <row r="491358">
      <c r="A491358" t="inlineStr">
        <is>
          <t>rentebreezeblackwell123</t>
        </is>
      </c>
      <c r="B491358" t="n">
        <v>1</v>
      </c>
    </row>
    <row r="491359">
      <c r="A491359" t="inlineStr">
        <is>
          <t>jacob_mcgall8ny</t>
        </is>
      </c>
      <c r="B491359" t="n">
        <v>1</v>
      </c>
    </row>
    <row r="491360">
      <c r="A491360" t="inlineStr">
        <is>
          <t>allsuranna</t>
        </is>
      </c>
      <c r="B491360" t="n">
        <v>1</v>
      </c>
    </row>
    <row r="491361">
      <c r="A491361" t="inlineStr">
        <is>
          <t>brentmusburger</t>
        </is>
      </c>
      <c r="B491361" t="n">
        <v>1</v>
      </c>
    </row>
    <row r="491362">
      <c r="A491362" t="inlineStr">
        <is>
          <t>comr9qhnak10ted</t>
        </is>
      </c>
      <c r="B491362" t="n">
        <v>1</v>
      </c>
    </row>
    <row r="491363">
      <c r="A491363" t="inlineStr">
        <is>
          <t>cogvf6teuugg</t>
        </is>
      </c>
      <c r="B491363" t="n">
        <v>1</v>
      </c>
    </row>
    <row r="491364">
      <c r="A491364" t="inlineStr">
        <is>
          <t>combciydgst6i</t>
        </is>
      </c>
      <c r="B491364" t="n">
        <v>1</v>
      </c>
    </row>
    <row r="491365">
      <c r="A491365" t="inlineStr">
        <is>
          <t>eggvox</t>
        </is>
      </c>
      <c r="B491365" t="n">
        <v>1</v>
      </c>
    </row>
    <row r="491366">
      <c r="A491366" t="inlineStr">
        <is>
          <t>renegadeflash</t>
        </is>
      </c>
      <c r="B491366" t="n">
        <v>1</v>
      </c>
    </row>
    <row r="491367">
      <c r="A491367" t="inlineStr">
        <is>
          <t>comdewfkgdmq6</t>
        </is>
      </c>
      <c r="B491367" t="n">
        <v>1</v>
      </c>
    </row>
    <row r="491368">
      <c r="A491368" t="inlineStr">
        <is>
          <t>pratt24tube48</t>
        </is>
      </c>
      <c r="B491368" t="n">
        <v>1</v>
      </c>
    </row>
    <row r="491369">
      <c r="A491369" t="inlineStr">
        <is>
          <t>gruntmakeup</t>
        </is>
      </c>
      <c r="B491369" t="n">
        <v>1</v>
      </c>
    </row>
    <row r="491370">
      <c r="A491370" t="inlineStr">
        <is>
          <t>sbinulc_technical_cd_test</t>
        </is>
      </c>
      <c r="B491370" t="n">
        <v>1</v>
      </c>
    </row>
    <row r="491371">
      <c r="A491371" t="inlineStr">
        <is>
          <t>getmod2isperd</t>
        </is>
      </c>
      <c r="B491371" t="n">
        <v>1</v>
      </c>
    </row>
    <row r="491372">
      <c r="A491372" t="inlineStr">
        <is>
          <t>lovegroup</t>
        </is>
      </c>
      <c r="B491372" t="n">
        <v>1</v>
      </c>
    </row>
    <row r="491373">
      <c r="A491373" t="inlineStr">
        <is>
          <t>blocksum102866</t>
        </is>
      </c>
      <c r="B491373" t="n">
        <v>1</v>
      </c>
    </row>
    <row r="491374">
      <c r="A491374" t="inlineStr">
        <is>
          <t>nwjs</t>
        </is>
      </c>
      <c r="B491374" t="n">
        <v>1</v>
      </c>
    </row>
    <row r="491375">
      <c r="A491375" t="inlineStr">
        <is>
          <t>viewsize101983</t>
        </is>
      </c>
      <c r="B491375" t="n">
        <v>1</v>
      </c>
    </row>
    <row r="491376">
      <c r="A491376" t="inlineStr">
        <is>
          <t>x4h8vafv2iram</t>
        </is>
      </c>
      <c r="B491376" t="n">
        <v>1</v>
      </c>
    </row>
    <row r="491377">
      <c r="A491377" t="inlineStr">
        <is>
          <t>lensblinkusrbineasy</t>
        </is>
      </c>
      <c r="B491377" t="n">
        <v>1</v>
      </c>
    </row>
    <row r="491378">
      <c r="A491378" t="inlineStr">
        <is>
          <t>squishmslvariance</t>
        </is>
      </c>
      <c r="B491378" t="n">
        <v>1</v>
      </c>
    </row>
    <row r="491379">
      <c r="A491379" t="inlineStr">
        <is>
          <t>appcontentsworkshop</t>
        </is>
      </c>
      <c r="B491379" t="n">
        <v>1</v>
      </c>
    </row>
    <row r="491380">
      <c r="A491380" t="inlineStr">
        <is>
          <t>lwaxnr</t>
        </is>
      </c>
      <c r="B491380" t="n">
        <v>1</v>
      </c>
    </row>
    <row r="491381">
      <c r="A491381" t="inlineStr">
        <is>
          <t>diffemer</t>
        </is>
      </c>
      <c r="B491381" t="n">
        <v>1</v>
      </c>
    </row>
    <row r="491382">
      <c r="A491382" t="inlineStr">
        <is>
          <t>w20lutelindoesublvmadminadvanced</t>
        </is>
      </c>
      <c r="B491382" t="n">
        <v>1</v>
      </c>
    </row>
    <row r="491383">
      <c r="A491383" t="inlineStr">
        <is>
          <t>walltimewideloopenableasterm_failfalse</t>
        </is>
      </c>
      <c r="B491383" t="n">
        <v>1</v>
      </c>
    </row>
    <row r="491384">
      <c r="A491384" t="inlineStr">
        <is>
          <t>ddstart</t>
        </is>
      </c>
      <c r="B491384" t="n">
        <v>1</v>
      </c>
    </row>
    <row r="491385">
      <c r="A491385" t="inlineStr">
        <is>
          <t>kkgpackage</t>
        </is>
      </c>
      <c r="B491385" t="n">
        <v>1</v>
      </c>
    </row>
    <row r="491386">
      <c r="A491386" t="inlineStr">
        <is>
          <t>filesize123009</t>
        </is>
      </c>
      <c r="B491386" t="n">
        <v>1</v>
      </c>
    </row>
    <row r="491387">
      <c r="A491387" t="inlineStr">
        <is>
          <t>sdcuum</t>
        </is>
      </c>
      <c r="B491387" t="n">
        <v>1</v>
      </c>
    </row>
    <row r="491388">
      <c r="A491388" t="inlineStr">
        <is>
          <t>lseconsopen</t>
        </is>
      </c>
      <c r="B491388" t="n">
        <v>1</v>
      </c>
    </row>
    <row r="491389">
      <c r="A491389" t="inlineStr">
        <is>
          <t>volumespopcorn</t>
        </is>
      </c>
      <c r="B491389" t="n">
        <v>1</v>
      </c>
    </row>
    <row r="491390">
      <c r="A491390" t="inlineStr">
        <is>
          <t>p_network</t>
        </is>
      </c>
      <c r="B491390" t="n">
        <v>1</v>
      </c>
    </row>
    <row r="491391">
      <c r="A491391" t="inlineStr">
        <is>
          <t>nn_private</t>
        </is>
      </c>
      <c r="B491391" t="n">
        <v>1</v>
      </c>
    </row>
    <row r="491392">
      <c r="A491392" t="inlineStr">
        <is>
          <t>am335</t>
        </is>
      </c>
      <c r="B491392" t="n">
        <v>1</v>
      </c>
    </row>
    <row r="491393">
      <c r="A491393" t="inlineStr">
        <is>
          <t>nstatus</t>
        </is>
      </c>
      <c r="B491393" t="n">
        <v>1</v>
      </c>
    </row>
    <row r="491394">
      <c r="A491394" t="inlineStr">
        <is>
          <t>xpckc</t>
        </is>
      </c>
      <c r="B491394" t="n">
        <v>1</v>
      </c>
    </row>
    <row r="491395">
      <c r="A491395" t="inlineStr">
        <is>
          <t>regshare</t>
        </is>
      </c>
      <c r="B491395" t="n">
        <v>1</v>
      </c>
    </row>
    <row r="491396">
      <c r="A491396" t="inlineStr">
        <is>
          <t>aa96</t>
        </is>
      </c>
      <c r="B491396" t="n">
        <v>1</v>
      </c>
    </row>
    <row r="491397">
      <c r="A491397" t="inlineStr">
        <is>
          <t>getdtrydepth</t>
        </is>
      </c>
      <c r="B491397" t="n">
        <v>1</v>
      </c>
    </row>
    <row r="491398">
      <c r="A491398" t="inlineStr">
        <is>
          <t>osforce</t>
        </is>
      </c>
      <c r="B491398" t="n">
        <v>1</v>
      </c>
    </row>
    <row r="491399">
      <c r="A491399" t="inlineStr">
        <is>
          <t>communitypopcorn</t>
        </is>
      </c>
      <c r="B491399" t="n">
        <v>1</v>
      </c>
    </row>
    <row r="491400">
      <c r="A491400" t="inlineStr">
        <is>
          <t>ndgetminncurses_v4</t>
        </is>
      </c>
      <c r="B491400" t="n">
        <v>1</v>
      </c>
    </row>
    <row r="491401">
      <c r="A491401" t="inlineStr">
        <is>
          <t>kjsmconf</t>
        </is>
      </c>
      <c r="B491401" t="n">
        <v>1</v>
      </c>
    </row>
    <row r="491402">
      <c r="A491402" t="inlineStr">
        <is>
          <t>puser1attributestime</t>
        </is>
      </c>
      <c r="B491402" t="n">
        <v>1</v>
      </c>
    </row>
    <row r="491403">
      <c r="A491403" t="inlineStr">
        <is>
          <t>nncmdettings</t>
        </is>
      </c>
      <c r="B491403" t="n">
        <v>1</v>
      </c>
    </row>
    <row r="491404">
      <c r="A491404" t="inlineStr">
        <is>
          <t>\precmd</t>
        </is>
      </c>
      <c r="B491404" t="n">
        <v>1</v>
      </c>
    </row>
    <row r="491405">
      <c r="A491405" t="inlineStr">
        <is>
          <t>strchr_statusthreshold2</t>
        </is>
      </c>
      <c r="B491405" t="n">
        <v>1</v>
      </c>
    </row>
    <row r="491406">
      <c r="A491406" t="inlineStr">
        <is>
          <t>defdend</t>
        </is>
      </c>
      <c r="B491406" t="n">
        <v>1</v>
      </c>
    </row>
    <row r="491407">
      <c r="A491407" t="inlineStr">
        <is>
          <t>bcsminute</t>
        </is>
      </c>
      <c r="B491407" t="n">
        <v>1</v>
      </c>
    </row>
    <row r="491408">
      <c r="A491408" t="inlineStr">
        <is>
          <t>hpm_stk_pressed</t>
        </is>
      </c>
      <c r="B491408" t="n">
        <v>1</v>
      </c>
    </row>
    <row r="491409">
      <c r="A491409" t="inlineStr">
        <is>
          <t>keyring3</t>
        </is>
      </c>
      <c r="B491409" t="n">
        <v>1</v>
      </c>
    </row>
    <row r="491410">
      <c r="A491410" t="inlineStr">
        <is>
          <t>orgpackageutilsdefaulta</t>
        </is>
      </c>
      <c r="B491410" t="n">
        <v>1</v>
      </c>
    </row>
    <row r="491411">
      <c r="A491411" t="inlineStr">
        <is>
          <t>nrkey</t>
        </is>
      </c>
      <c r="B491411" t="n">
        <v>1</v>
      </c>
    </row>
    <row r="491412">
      <c r="A491412" t="inlineStr">
        <is>
          <t>pursejscss</t>
        </is>
      </c>
      <c r="B491412" t="n">
        <v>1</v>
      </c>
    </row>
    <row r="491413">
      <c r="A491413" t="inlineStr">
        <is>
          <t>keyring2</t>
        </is>
      </c>
      <c r="B491413" t="n">
        <v>1</v>
      </c>
    </row>
    <row r="491414">
      <c r="A491414" t="inlineStr">
        <is>
          <t>blocksize12700</t>
        </is>
      </c>
      <c r="B491414" t="n">
        <v>1</v>
      </c>
    </row>
    <row r="491415">
      <c r="A491415" t="inlineStr">
        <is>
          <t>ctssdepth</t>
        </is>
      </c>
      <c r="B491415" t="n">
        <v>1</v>
      </c>
    </row>
    <row r="491416">
      <c r="A491416" t="inlineStr">
        <is>
          <t>mhi91</t>
        </is>
      </c>
      <c r="B491416" t="n">
        <v>1</v>
      </c>
    </row>
    <row r="491417">
      <c r="A491417" t="inlineStr">
        <is>
          <t>iawall</t>
        </is>
      </c>
      <c r="B491417" t="n">
        <v>1</v>
      </c>
    </row>
    <row r="491418">
      <c r="A491418" t="inlineStr">
        <is>
          <t>pstateilinitsethist</t>
        </is>
      </c>
      <c r="B491418" t="n">
        <v>1</v>
      </c>
    </row>
    <row r="491419">
      <c r="A491419" t="inlineStr">
        <is>
          <t>indo18</t>
        </is>
      </c>
      <c r="B491419" t="n">
        <v>1</v>
      </c>
    </row>
    <row r="491420">
      <c r="A491420" t="inlineStr">
        <is>
          <t>security6nt</t>
        </is>
      </c>
      <c r="B491420" t="n">
        <v>1</v>
      </c>
    </row>
    <row r="491421">
      <c r="A491421" t="inlineStr">
        <is>
          <t>umnwsl</t>
        </is>
      </c>
      <c r="B491421" t="n">
        <v>1</v>
      </c>
    </row>
    <row r="491422">
      <c r="A491422" t="inlineStr">
        <is>
          <t>appcontentsresourcesapp</t>
        </is>
      </c>
      <c r="B491422" t="n">
        <v>1</v>
      </c>
    </row>
    <row r="491423">
      <c r="A491423" t="inlineStr">
        <is>
          <t>nn_key</t>
        </is>
      </c>
      <c r="B491423" t="n">
        <v>1</v>
      </c>
    </row>
    <row r="491424">
      <c r="A491424" t="inlineStr">
        <is>
          <t>servicepath</t>
        </is>
      </c>
      <c r="B491424" t="n">
        <v>1</v>
      </c>
    </row>
    <row r="491425">
      <c r="A491425" t="inlineStr">
        <is>
          <t>30c7</t>
        </is>
      </c>
      <c r="B491425" t="n">
        <v>1</v>
      </c>
    </row>
    <row r="491426">
      <c r="A491426" t="inlineStr">
        <is>
          <t>nwnode_moduleswbsslloader</t>
        </is>
      </c>
      <c r="B491426" t="n">
        <v>1</v>
      </c>
    </row>
    <row r="491427">
      <c r="A491427" t="inlineStr">
        <is>
          <t>wackow</t>
        </is>
      </c>
      <c r="B491427" t="n">
        <v>1</v>
      </c>
    </row>
    <row r="491428">
      <c r="A491428" t="inlineStr">
        <is>
          <t>w32modefirmwareen</t>
        </is>
      </c>
      <c r="B491428" t="n">
        <v>1</v>
      </c>
    </row>
    <row r="491429">
      <c r="A491429" t="inlineStr">
        <is>
          <t>initwma1initxsn</t>
        </is>
      </c>
      <c r="B491429" t="n">
        <v>1</v>
      </c>
    </row>
    <row r="491430">
      <c r="A491430" t="inlineStr">
        <is>
          <t>bloatrag</t>
        </is>
      </c>
      <c r="B491430" t="n">
        <v>1</v>
      </c>
    </row>
    <row r="491431">
      <c r="A491431" t="inlineStr">
        <is>
          <t>supportarrayoff</t>
        </is>
      </c>
      <c r="B491431" t="n">
        <v>1</v>
      </c>
    </row>
    <row r="491432">
      <c r="A491432" t="inlineStr">
        <is>
          <t>comtwwpenreleasesdownloadab458</t>
        </is>
      </c>
      <c r="B491432" t="n">
        <v>1</v>
      </c>
    </row>
    <row r="491433">
      <c r="A491433" t="inlineStr">
        <is>
          <t>keyring0</t>
        </is>
      </c>
      <c r="B491433" t="n">
        <v>1</v>
      </c>
    </row>
    <row r="491434">
      <c r="A491434" t="inlineStr">
        <is>
          <t>nwnode_modulesuddz</t>
        </is>
      </c>
      <c r="B491434" t="n">
        <v>1</v>
      </c>
    </row>
    <row r="491435">
      <c r="A491435" t="inlineStr">
        <is>
          <t>difga</t>
        </is>
      </c>
      <c r="B491435" t="n">
        <v>1</v>
      </c>
    </row>
    <row r="491436">
      <c r="A491436" t="inlineStr">
        <is>
          <t>rdeddl</t>
        </is>
      </c>
      <c r="B491436" t="n">
        <v>1</v>
      </c>
    </row>
    <row r="491437">
      <c r="A491437" t="inlineStr">
        <is>
          <t>success2018</t>
        </is>
      </c>
      <c r="B491437" t="n">
        <v>1</v>
      </c>
    </row>
    <row r="491438">
      <c r="A491438" t="inlineStr">
        <is>
          <t>filesize1021</t>
        </is>
      </c>
      <c r="B491438" t="n">
        <v>1</v>
      </c>
    </row>
    <row r="491439">
      <c r="A491439" t="inlineStr">
        <is>
          <t>waahaz</t>
        </is>
      </c>
      <c r="B491439" t="n">
        <v>1</v>
      </c>
    </row>
    <row r="491440">
      <c r="A491440" t="inlineStr">
        <is>
          <t>nwnode_moduleswbsslsetup</t>
        </is>
      </c>
      <c r="B491440" t="n">
        <v>1</v>
      </c>
    </row>
    <row r="491441">
      <c r="A491441" t="inlineStr">
        <is>
          <t>bip112</t>
        </is>
      </c>
      <c r="B491441" t="n">
        <v>2</v>
      </c>
    </row>
    <row r="491442">
      <c r="A491442" t="inlineStr">
        <is>
          <t>glxcache</t>
        </is>
      </c>
      <c r="B491442" t="n">
        <v>1</v>
      </c>
    </row>
    <row r="491443">
      <c r="A491443" t="inlineStr">
        <is>
          <t>lensbink</t>
        </is>
      </c>
      <c r="B491443" t="n">
        <v>1</v>
      </c>
    </row>
    <row r="491444">
      <c r="A491444" t="inlineStr">
        <is>
          <t>persondays</t>
        </is>
      </c>
      <c r="B491444" t="n">
        <v>2</v>
      </c>
    </row>
    <row r="491445">
      <c r="A491445" t="inlineStr">
        <is>
          <t>rfcfiction</t>
        </is>
      </c>
      <c r="B491445" t="n">
        <v>1</v>
      </c>
    </row>
    <row r="491446">
      <c r="A491446" t="inlineStr">
        <is>
          <t>orgworkshopsindex</t>
        </is>
      </c>
      <c r="B491446" t="n">
        <v>1</v>
      </c>
    </row>
    <row r="491447">
      <c r="A491447" t="inlineStr">
        <is>
          <t>indrusting</t>
        </is>
      </c>
      <c r="B491447" t="n">
        <v>1</v>
      </c>
    </row>
    <row r="491448">
      <c r="A491448" t="inlineStr">
        <is>
          <t>felanders</t>
        </is>
      </c>
      <c r="B491448" t="n">
        <v>1</v>
      </c>
    </row>
    <row r="491449">
      <c r="A491449" t="inlineStr">
        <is>
          <t>titleservicesid174209servicesadiv</t>
        </is>
      </c>
      <c r="B491449" t="n">
        <v>1</v>
      </c>
    </row>
    <row r="491450">
      <c r="A491450" t="inlineStr">
        <is>
          <t>withfoot</t>
        </is>
      </c>
      <c r="B491450" t="n">
        <v>1</v>
      </c>
    </row>
    <row r="491451">
      <c r="A491451" t="inlineStr">
        <is>
          <t>foreomixation</t>
        </is>
      </c>
      <c r="B491451" t="n">
        <v>1</v>
      </c>
    </row>
    <row r="491452">
      <c r="A491452" t="inlineStr">
        <is>
          <t>foreomexcreate</t>
        </is>
      </c>
      <c r="B491452" t="n">
        <v>1</v>
      </c>
    </row>
    <row r="491453">
      <c r="A491453" t="inlineStr">
        <is>
          <t>outrate</t>
        </is>
      </c>
      <c r="B491453" t="n">
        <v>1</v>
      </c>
    </row>
    <row r="491454">
      <c r="A491454" t="inlineStr">
        <is>
          <t>realmator</t>
        </is>
      </c>
      <c r="B491454" t="n">
        <v>1</v>
      </c>
    </row>
    <row r="491455">
      <c r="A491455" t="inlineStr">
        <is>
          <t>truncateda</t>
        </is>
      </c>
      <c r="B491455" t="n">
        <v>1</v>
      </c>
    </row>
    <row r="491456">
      <c r="A491456" t="inlineStr">
        <is>
          <t>meydick</t>
        </is>
      </c>
      <c r="B491456" t="n">
        <v>1</v>
      </c>
    </row>
    <row r="491457">
      <c r="A491457" t="inlineStr">
        <is>
          <t>lacbeta</t>
        </is>
      </c>
      <c r="B491457" t="n">
        <v>1</v>
      </c>
    </row>
    <row r="491458">
      <c r="A491458" t="inlineStr">
        <is>
          <t>giantsroots</t>
        </is>
      </c>
      <c r="B491458" t="n">
        <v>1</v>
      </c>
    </row>
    <row r="491459">
      <c r="A491459" t="inlineStr">
        <is>
          <t>halloween10</t>
        </is>
      </c>
      <c r="B491459" t="n">
        <v>1</v>
      </c>
    </row>
    <row r="491460">
      <c r="A491460" t="inlineStr">
        <is>
          <t>sunblown</t>
        </is>
      </c>
      <c r="B491460" t="n">
        <v>1</v>
      </c>
    </row>
    <row r="491461">
      <c r="A491461" t="inlineStr">
        <is>
          <t>felander</t>
        </is>
      </c>
      <c r="B491461" t="n">
        <v>1</v>
      </c>
    </row>
    <row r="491462">
      <c r="A491462" t="inlineStr">
        <is>
          <t>booksifier</t>
        </is>
      </c>
      <c r="B491462" t="n">
        <v>1</v>
      </c>
    </row>
    <row r="491463">
      <c r="A491463" t="inlineStr">
        <is>
          <t>9uous</t>
        </is>
      </c>
      <c r="B491463" t="n">
        <v>1</v>
      </c>
    </row>
    <row r="491464">
      <c r="A491464" t="inlineStr">
        <is>
          <t>dancingwindowgooddigidly</t>
        </is>
      </c>
      <c r="B491464" t="n">
        <v>1</v>
      </c>
    </row>
    <row r="491465">
      <c r="A491465" t="inlineStr">
        <is>
          <t>nyden</t>
        </is>
      </c>
      <c r="B491465" t="n">
        <v>3</v>
      </c>
    </row>
    <row r="491466">
      <c r="A491466" t="inlineStr">
        <is>
          <t>liebschvist</t>
        </is>
      </c>
      <c r="B491466" t="n">
        <v>1</v>
      </c>
    </row>
    <row r="491467">
      <c r="A491467" t="inlineStr">
        <is>
          <t>countraider</t>
        </is>
      </c>
      <c r="B491467" t="n">
        <v>1</v>
      </c>
    </row>
    <row r="491468">
      <c r="A491468" t="inlineStr">
        <is>
          <t>endlessdistance</t>
        </is>
      </c>
      <c r="B491468" t="n">
        <v>1</v>
      </c>
    </row>
    <row r="491469">
      <c r="A491469" t="inlineStr">
        <is>
          <t>marariverrifice</t>
        </is>
      </c>
      <c r="B491469" t="n">
        <v>1</v>
      </c>
    </row>
    <row r="491470">
      <c r="A491470" t="inlineStr">
        <is>
          <t>watherer</t>
        </is>
      </c>
      <c r="B491470" t="n">
        <v>1</v>
      </c>
    </row>
    <row r="491471">
      <c r="A491471" t="inlineStr">
        <is>
          <t>solicitor0200</t>
        </is>
      </c>
      <c r="B491471" t="n">
        <v>2</v>
      </c>
    </row>
    <row r="491472">
      <c r="A491472" t="inlineStr">
        <is>
          <t>disgustingavailable</t>
        </is>
      </c>
      <c r="B491472" t="n">
        <v>1</v>
      </c>
    </row>
    <row r="491473">
      <c r="A491473" t="inlineStr">
        <is>
          <t>twishits</t>
        </is>
      </c>
      <c r="B491473" t="n">
        <v>1</v>
      </c>
    </row>
    <row r="491474">
      <c r="A491474" t="inlineStr">
        <is>
          <t>muellercross</t>
        </is>
      </c>
      <c r="B491474" t="n">
        <v>1</v>
      </c>
    </row>
    <row r="491475">
      <c r="A491475" t="inlineStr">
        <is>
          <t>pieaeescapevoyant</t>
        </is>
      </c>
      <c r="B491475" t="n">
        <v>1</v>
      </c>
    </row>
    <row r="491476">
      <c r="A491476" t="inlineStr">
        <is>
          <t>politivional</t>
        </is>
      </c>
      <c r="B491476" t="n">
        <v>1</v>
      </c>
    </row>
    <row r="491477">
      <c r="A491477" t="inlineStr">
        <is>
          <t>capri10</t>
        </is>
      </c>
      <c r="B491477" t="n">
        <v>1</v>
      </c>
    </row>
    <row r="491478">
      <c r="A491478" t="inlineStr">
        <is>
          <t>generallypepanityppg</t>
        </is>
      </c>
      <c r="B491478" t="n">
        <v>1</v>
      </c>
    </row>
    <row r="491479">
      <c r="A491479" t="inlineStr">
        <is>
          <t>teaim</t>
        </is>
      </c>
      <c r="B491479" t="n">
        <v>1</v>
      </c>
    </row>
    <row r="491480">
      <c r="A491480" t="inlineStr">
        <is>
          <t>plan500</t>
        </is>
      </c>
      <c r="B491480" t="n">
        <v>1</v>
      </c>
    </row>
    <row r="491481">
      <c r="A491481" t="inlineStr">
        <is>
          <t>foxyardintimidation</t>
        </is>
      </c>
      <c r="B491481" t="n">
        <v>1</v>
      </c>
    </row>
    <row r="491482">
      <c r="A491482" t="inlineStr">
        <is>
          <t>tophogerteamleague</t>
        </is>
      </c>
      <c r="B491482" t="n">
        <v>1</v>
      </c>
    </row>
    <row r="491483">
      <c r="A491483" t="inlineStr">
        <is>
          <t>dc163ek</t>
        </is>
      </c>
      <c r="B491483" t="n">
        <v>1</v>
      </c>
    </row>
    <row r="491484">
      <c r="A491484" t="inlineStr">
        <is>
          <t>contentmen</t>
        </is>
      </c>
      <c r="B491484" t="n">
        <v>1</v>
      </c>
    </row>
    <row r="491485">
      <c r="A491485" t="inlineStr">
        <is>
          <t>ordersecrets</t>
        </is>
      </c>
      <c r="B491485" t="n">
        <v>1</v>
      </c>
    </row>
    <row r="491486">
      <c r="A491486" t="inlineStr">
        <is>
          <t>witgone</t>
        </is>
      </c>
      <c r="B491486" t="n">
        <v>1</v>
      </c>
    </row>
    <row r="491487">
      <c r="A491487" t="inlineStr">
        <is>
          <t>discerse</t>
        </is>
      </c>
      <c r="B491487" t="n">
        <v>1</v>
      </c>
    </row>
    <row r="491488">
      <c r="A491488" t="inlineStr">
        <is>
          <t>uwideseeker</t>
        </is>
      </c>
      <c r="B491488" t="n">
        <v>1</v>
      </c>
    </row>
    <row r="491489">
      <c r="A491489" t="inlineStr">
        <is>
          <t>playlistspredictably</t>
        </is>
      </c>
      <c r="B491489" t="n">
        <v>1</v>
      </c>
    </row>
    <row r="491490">
      <c r="A491490" t="inlineStr">
        <is>
          <t>buloxes</t>
        </is>
      </c>
      <c r="B491490" t="n">
        <v>1</v>
      </c>
    </row>
    <row r="491491">
      <c r="A491491" t="inlineStr">
        <is>
          <t>interruptfast1006</t>
        </is>
      </c>
      <c r="B491491" t="n">
        <v>1</v>
      </c>
    </row>
    <row r="491492">
      <c r="A491492" t="inlineStr">
        <is>
          <t>sherwinlondon2013newsteam</t>
        </is>
      </c>
      <c r="B491492" t="n">
        <v>1</v>
      </c>
    </row>
    <row r="491493">
      <c r="A491493" t="inlineStr">
        <is>
          <t>withinthe</t>
        </is>
      </c>
      <c r="B491493" t="n">
        <v>2</v>
      </c>
    </row>
    <row r="491494">
      <c r="A491494" t="inlineStr">
        <is>
          <t>latanities</t>
        </is>
      </c>
      <c r="B491494" t="n">
        <v>1</v>
      </c>
    </row>
    <row r="491495">
      <c r="A491495" t="inlineStr">
        <is>
          <t>windowspeaker</t>
        </is>
      </c>
      <c r="B491495" t="n">
        <v>1</v>
      </c>
    </row>
    <row r="491496">
      <c r="A491496" t="inlineStr">
        <is>
          <t>condingtonif</t>
        </is>
      </c>
      <c r="B491496" t="n">
        <v>1</v>
      </c>
    </row>
    <row r="491497">
      <c r="A491497" t="inlineStr">
        <is>
          <t>crawll</t>
        </is>
      </c>
      <c r="B491497" t="n">
        <v>1</v>
      </c>
    </row>
    <row r="491498">
      <c r="A491498" t="inlineStr">
        <is>
          <t>cobraover</t>
        </is>
      </c>
      <c r="B491498" t="n">
        <v>1</v>
      </c>
    </row>
    <row r="491499">
      <c r="A491499" t="inlineStr">
        <is>
          <t>cryptohackers</t>
        </is>
      </c>
      <c r="B491499" t="n">
        <v>1</v>
      </c>
    </row>
    <row r="491500">
      <c r="A491500" t="inlineStr">
        <is>
          <t>ywithin</t>
        </is>
      </c>
      <c r="B491500" t="n">
        <v>1</v>
      </c>
    </row>
    <row r="491501">
      <c r="A491501" t="inlineStr">
        <is>
          <t>tyvet</t>
        </is>
      </c>
      <c r="B491501" t="n">
        <v>1</v>
      </c>
    </row>
    <row r="491502">
      <c r="A491502" t="inlineStr">
        <is>
          <t>tflyin</t>
        </is>
      </c>
      <c r="B491502" t="n">
        <v>1</v>
      </c>
    </row>
    <row r="491503">
      <c r="A491503" t="inlineStr">
        <is>
          <t>payden</t>
        </is>
      </c>
      <c r="B491503" t="n">
        <v>1</v>
      </c>
    </row>
    <row r="491504">
      <c r="A491504" t="inlineStr">
        <is>
          <t>s4x2j42</t>
        </is>
      </c>
      <c r="B491504" t="n">
        <v>1</v>
      </c>
    </row>
    <row r="491505">
      <c r="A491505" t="inlineStr">
        <is>
          <t>cahwisocket</t>
        </is>
      </c>
      <c r="B491505" t="n">
        <v>1</v>
      </c>
    </row>
    <row r="491506">
      <c r="A491506" t="inlineStr">
        <is>
          <t>mdoshares</t>
        </is>
      </c>
      <c r="B491506" t="n">
        <v>1</v>
      </c>
    </row>
    <row r="491507">
      <c r="A491507" t="inlineStr">
        <is>
          <t>thenucsis</t>
        </is>
      </c>
      <c r="B491507" t="n">
        <v>1</v>
      </c>
    </row>
    <row r="491508">
      <c r="A491508" t="inlineStr">
        <is>
          <t>panradio</t>
        </is>
      </c>
      <c r="B491508" t="n">
        <v>1</v>
      </c>
    </row>
    <row r="491509">
      <c r="A491509" t="inlineStr">
        <is>
          <t>oursqirc</t>
        </is>
      </c>
      <c r="B491509" t="n">
        <v>1</v>
      </c>
    </row>
    <row r="491510">
      <c r="A491510" t="inlineStr">
        <is>
          <t>addressfree</t>
        </is>
      </c>
      <c r="B491510" t="n">
        <v>1</v>
      </c>
    </row>
    <row r="491511">
      <c r="A491511" t="inlineStr">
        <is>
          <t>ttemp</t>
        </is>
      </c>
      <c r="B491511" t="n">
        <v>1</v>
      </c>
    </row>
    <row r="491512">
      <c r="A491512" t="inlineStr">
        <is>
          <t>trrr</t>
        </is>
      </c>
      <c r="B491512" t="n">
        <v>1</v>
      </c>
    </row>
    <row r="491513">
      <c r="A491513" t="inlineStr">
        <is>
          <t>checkautomateknownguildframesout</t>
        </is>
      </c>
      <c r="B491513" t="n">
        <v>1</v>
      </c>
    </row>
    <row r="491514">
      <c r="A491514" t="inlineStr">
        <is>
          <t>eleascrap</t>
        </is>
      </c>
      <c r="B491514" t="n">
        <v>1</v>
      </c>
    </row>
    <row r="491515">
      <c r="A491515" t="inlineStr">
        <is>
          <t>configmenutree</t>
        </is>
      </c>
      <c r="B491515" t="n">
        <v>1</v>
      </c>
    </row>
    <row r="491516">
      <c r="A491516" t="inlineStr">
        <is>
          <t>sirlikkeck</t>
        </is>
      </c>
      <c r="B491516" t="n">
        <v>1</v>
      </c>
    </row>
    <row r="491517">
      <c r="A491517" t="inlineStr">
        <is>
          <t>allhfd4</t>
        </is>
      </c>
      <c r="B491517" t="n">
        <v>1</v>
      </c>
    </row>
    <row r="491518">
      <c r="A491518" t="inlineStr">
        <is>
          <t>filamentcguteline</t>
        </is>
      </c>
      <c r="B491518" t="n">
        <v>1</v>
      </c>
    </row>
    <row r="491519">
      <c r="A491519" t="inlineStr">
        <is>
          <t>bcdan</t>
        </is>
      </c>
      <c r="B491519" t="n">
        <v>1</v>
      </c>
    </row>
    <row r="491520">
      <c r="A491520" t="inlineStr">
        <is>
          <t>stafpodcast</t>
        </is>
      </c>
      <c r="B491520" t="n">
        <v>1</v>
      </c>
    </row>
    <row r="491521">
      <c r="A491521" t="inlineStr">
        <is>
          <t>mountiforter</t>
        </is>
      </c>
      <c r="B491521" t="n">
        <v>1</v>
      </c>
    </row>
    <row r="491522">
      <c r="A491522" t="inlineStr">
        <is>
          <t>cahwi</t>
        </is>
      </c>
      <c r="B491522" t="n">
        <v>1</v>
      </c>
    </row>
    <row r="491523">
      <c r="A491523" t="inlineStr">
        <is>
          <t>queerostation</t>
        </is>
      </c>
      <c r="B491523" t="n">
        <v>1</v>
      </c>
    </row>
    <row r="491524">
      <c r="A491524" t="inlineStr">
        <is>
          <t>alliaur</t>
        </is>
      </c>
      <c r="B491524" t="n">
        <v>1</v>
      </c>
    </row>
    <row r="491525">
      <c r="A491525" t="inlineStr">
        <is>
          <t>klrdebug</t>
        </is>
      </c>
      <c r="B491525" t="n">
        <v>1</v>
      </c>
    </row>
    <row r="491526">
      <c r="A491526" t="inlineStr">
        <is>
          <t>exendest</t>
        </is>
      </c>
      <c r="B491526" t="n">
        <v>1</v>
      </c>
    </row>
    <row r="491527">
      <c r="A491527" t="inlineStr">
        <is>
          <t>unreproduc</t>
        </is>
      </c>
      <c r="B491527" t="n">
        <v>1</v>
      </c>
    </row>
    <row r="491528">
      <c r="A491528" t="inlineStr">
        <is>
          <t>d\scanner</t>
        </is>
      </c>
      <c r="B491528" t="n">
        <v>1</v>
      </c>
    </row>
    <row r="491529">
      <c r="A491529" t="inlineStr">
        <is>
          <t>{7021d</t>
        </is>
      </c>
      <c r="B491529" t="n">
        <v>1</v>
      </c>
    </row>
    <row r="491530">
      <c r="A491530" t="inlineStr">
        <is>
          <t>noiform</t>
        </is>
      </c>
      <c r="B491530" t="n">
        <v>1</v>
      </c>
    </row>
    <row r="491531">
      <c r="A491531" t="inlineStr">
        <is>
          <t>10g80</t>
        </is>
      </c>
      <c r="B491531" t="n">
        <v>1</v>
      </c>
    </row>
    <row r="491532">
      <c r="A491532" t="inlineStr">
        <is>
          <t>x86\fast</t>
        </is>
      </c>
      <c r="B491532" t="n">
        <v>1</v>
      </c>
    </row>
    <row r="491533">
      <c r="A491533" t="inlineStr">
        <is>
          <t>protectwords</t>
        </is>
      </c>
      <c r="B491533" t="n">
        <v>1</v>
      </c>
    </row>
    <row r="491534">
      <c r="A491534" t="inlineStr">
        <is>
          <t>ledidiadio</t>
        </is>
      </c>
      <c r="B491534" t="n">
        <v>1</v>
      </c>
    </row>
    <row r="491535">
      <c r="A491535" t="inlineStr">
        <is>
          <t>appck2</t>
        </is>
      </c>
      <c r="B491535" t="n">
        <v>1</v>
      </c>
    </row>
    <row r="491536">
      <c r="A491536" t="inlineStr">
        <is>
          <t>3habi</t>
        </is>
      </c>
      <c r="B491536" t="n">
        <v>1</v>
      </c>
    </row>
    <row r="491537">
      <c r="A491537" t="inlineStr">
        <is>
          <t>rlmsrand</t>
        </is>
      </c>
      <c r="B491537" t="n">
        <v>1</v>
      </c>
    </row>
    <row r="491538">
      <c r="A491538" t="inlineStr">
        <is>
          <t>songsarduino</t>
        </is>
      </c>
      <c r="B491538" t="n">
        <v>1</v>
      </c>
    </row>
    <row r="491539">
      <c r="A491539" t="inlineStr">
        <is>
          <t>sslv4</t>
        </is>
      </c>
      <c r="B491539" t="n">
        <v>1</v>
      </c>
    </row>
    <row r="491540">
      <c r="A491540" t="inlineStr">
        <is>
          <t>nirmiconspi</t>
        </is>
      </c>
      <c r="B491540" t="n">
        <v>1</v>
      </c>
    </row>
    <row r="491541">
      <c r="A491541" t="inlineStr">
        <is>
          <t>oxiver</t>
        </is>
      </c>
      <c r="B491541" t="n">
        <v>1</v>
      </c>
    </row>
    <row r="491542">
      <c r="A491542" t="inlineStr">
        <is>
          <t>watchgate</t>
        </is>
      </c>
      <c r="B491542" t="n">
        <v>1</v>
      </c>
    </row>
    <row r="491543">
      <c r="A491543" t="inlineStr">
        <is>
          <t>busmaza</t>
        </is>
      </c>
      <c r="B491543" t="n">
        <v>1</v>
      </c>
    </row>
    <row r="491544">
      <c r="A491544" t="inlineStr">
        <is>
          <t>hueauto</t>
        </is>
      </c>
      <c r="B491544" t="n">
        <v>1</v>
      </c>
    </row>
    <row r="491545">
      <c r="A491545" t="inlineStr">
        <is>
          <t>ddxcall</t>
        </is>
      </c>
      <c r="B491545" t="n">
        <v>1</v>
      </c>
    </row>
    <row r="491546">
      <c r="A491546" t="inlineStr">
        <is>
          <t>mscsmodaddons</t>
        </is>
      </c>
      <c r="B491546" t="n">
        <v>1</v>
      </c>
    </row>
    <row r="491547">
      <c r="A491547" t="inlineStr">
        <is>
          <t>genti7f3</t>
        </is>
      </c>
      <c r="B491547" t="n">
        <v>1</v>
      </c>
    </row>
    <row r="491548">
      <c r="A491548" t="inlineStr">
        <is>
          <t>jderriger</t>
        </is>
      </c>
      <c r="B491548" t="n">
        <v>1</v>
      </c>
    </row>
    <row r="491549">
      <c r="A491549" t="inlineStr">
        <is>
          <t>infodegeconstation</t>
        </is>
      </c>
      <c r="B491549" t="n">
        <v>1</v>
      </c>
    </row>
    <row r="491550">
      <c r="A491550" t="inlineStr">
        <is>
          <t>downthrow</t>
        </is>
      </c>
      <c r="B491550" t="n">
        <v>1</v>
      </c>
    </row>
    <row r="491551">
      <c r="A491551" t="inlineStr">
        <is>
          <t>dstweiler</t>
        </is>
      </c>
      <c r="B491551" t="n">
        <v>1</v>
      </c>
    </row>
    <row r="491552">
      <c r="A491552" t="inlineStr">
        <is>
          <t>kthypermot630</t>
        </is>
      </c>
      <c r="B491552" t="n">
        <v>1</v>
      </c>
    </row>
    <row r="491553">
      <c r="A491553" t="inlineStr">
        <is>
          <t>arwip</t>
        </is>
      </c>
      <c r="B491553" t="n">
        <v>1</v>
      </c>
    </row>
    <row r="491554">
      <c r="A491554" t="inlineStr">
        <is>
          <t>retcor</t>
        </is>
      </c>
      <c r="B491554" t="n">
        <v>1</v>
      </c>
    </row>
    <row r="491555">
      <c r="A491555" t="inlineStr">
        <is>
          <t>testlinux</t>
        </is>
      </c>
      <c r="B491555" t="n">
        <v>1</v>
      </c>
    </row>
    <row r="491556">
      <c r="A491556" t="inlineStr">
        <is>
          <t>technictory</t>
        </is>
      </c>
      <c r="B491556" t="n">
        <v>1</v>
      </c>
    </row>
    <row r="491557">
      <c r="A491557" t="inlineStr">
        <is>
          <t>amoless</t>
        </is>
      </c>
      <c r="B491557" t="n">
        <v>1</v>
      </c>
    </row>
    <row r="491558">
      <c r="A491558" t="inlineStr">
        <is>
          <t>manzeer</t>
        </is>
      </c>
      <c r="B491558" t="n">
        <v>1</v>
      </c>
    </row>
    <row r="491559">
      <c r="A491559" t="inlineStr">
        <is>
          <t>amharicoth</t>
        </is>
      </c>
      <c r="B491559" t="n">
        <v>1</v>
      </c>
    </row>
    <row r="491560">
      <c r="A491560" t="inlineStr">
        <is>
          <t>jonkemper</t>
        </is>
      </c>
      <c r="B491560" t="n">
        <v>1</v>
      </c>
    </row>
    <row r="491561">
      <c r="A491561" t="inlineStr">
        <is>
          <t>caziness</t>
        </is>
      </c>
      <c r="B491561" t="n">
        <v>1</v>
      </c>
    </row>
    <row r="491562">
      <c r="A491562" t="inlineStr">
        <is>
          <t>stupid不合</t>
        </is>
      </c>
      <c r="B491562" t="n">
        <v>1</v>
      </c>
    </row>
    <row r="491563">
      <c r="A491563" t="inlineStr">
        <is>
          <t>siggulae</t>
        </is>
      </c>
      <c r="B491563" t="n">
        <v>1</v>
      </c>
    </row>
    <row r="491564">
      <c r="A491564" t="inlineStr">
        <is>
          <t>gellamin</t>
        </is>
      </c>
      <c r="B491564" t="n">
        <v>1</v>
      </c>
    </row>
    <row r="491565">
      <c r="A491565" t="inlineStr">
        <is>
          <t>bacoala</t>
        </is>
      </c>
      <c r="B491565" t="n">
        <v>1</v>
      </c>
    </row>
    <row r="491566">
      <c r="A491566" t="inlineStr">
        <is>
          <t>flni</t>
        </is>
      </c>
      <c r="B491566" t="n">
        <v>1</v>
      </c>
    </row>
    <row r="491567">
      <c r="A491567" t="inlineStr">
        <is>
          <t>barsati</t>
        </is>
      </c>
      <c r="B491567" t="n">
        <v>1</v>
      </c>
    </row>
    <row r="491568">
      <c r="A491568" t="inlineStr">
        <is>
          <t>shellships</t>
        </is>
      </c>
      <c r="B491568" t="n">
        <v>1</v>
      </c>
    </row>
    <row r="491569">
      <c r="A491569" t="inlineStr">
        <is>
          <t>strassky</t>
        </is>
      </c>
      <c r="B491569" t="n">
        <v>1</v>
      </c>
    </row>
    <row r="491570">
      <c r="A491570" t="inlineStr">
        <is>
          <t>vagile</t>
        </is>
      </c>
      <c r="B491570" t="n">
        <v>1</v>
      </c>
    </row>
    <row r="491571">
      <c r="A491571" t="inlineStr">
        <is>
          <t>semist</t>
        </is>
      </c>
      <c r="B491571" t="n">
        <v>1</v>
      </c>
    </row>
    <row r="491572">
      <c r="A491572" t="inlineStr">
        <is>
          <t>lakkoi</t>
        </is>
      </c>
      <c r="B491572" t="n">
        <v>1</v>
      </c>
    </row>
    <row r="491573">
      <c r="A491573" t="inlineStr">
        <is>
          <t>dickonis</t>
        </is>
      </c>
      <c r="B491573" t="n">
        <v>1</v>
      </c>
    </row>
    <row r="491574">
      <c r="A491574" t="inlineStr">
        <is>
          <t>squeezidly</t>
        </is>
      </c>
      <c r="B491574" t="n">
        <v>1</v>
      </c>
    </row>
    <row r="491575">
      <c r="A491575" t="inlineStr">
        <is>
          <t>chieffi</t>
        </is>
      </c>
      <c r="B491575" t="n">
        <v>1</v>
      </c>
    </row>
    <row r="491576">
      <c r="A491576" t="inlineStr">
        <is>
          <t>httptheidea</t>
        </is>
      </c>
      <c r="B491576" t="n">
        <v>1</v>
      </c>
    </row>
    <row r="491577">
      <c r="A491577" t="inlineStr">
        <is>
          <t>readytime</t>
        </is>
      </c>
      <c r="B491577" t="n">
        <v>1</v>
      </c>
    </row>
    <row r="491578">
      <c r="A491578" t="inlineStr">
        <is>
          <t>readersettinconfuse</t>
        </is>
      </c>
      <c r="B491578" t="n">
        <v>1</v>
      </c>
    </row>
    <row r="491579">
      <c r="A491579" t="inlineStr">
        <is>
          <t>videoseboot</t>
        </is>
      </c>
      <c r="B491579" t="n">
        <v>1</v>
      </c>
    </row>
    <row r="491580">
      <c r="A491580" t="inlineStr">
        <is>
          <t>komaiconfuse</t>
        </is>
      </c>
      <c r="B491580" t="n">
        <v>1</v>
      </c>
    </row>
    <row r="491581">
      <c r="A491581" t="inlineStr">
        <is>
          <t>eyeboot</t>
        </is>
      </c>
      <c r="B491581" t="n">
        <v>1</v>
      </c>
    </row>
    <row r="491582">
      <c r="A491582" t="inlineStr">
        <is>
          <t>yarddu</t>
        </is>
      </c>
      <c r="B491582" t="n">
        <v>1</v>
      </c>
    </row>
    <row r="491583">
      <c r="A491583" t="inlineStr">
        <is>
          <t>dolldress</t>
        </is>
      </c>
      <c r="B491583" t="n">
        <v>1</v>
      </c>
    </row>
    <row r="491584">
      <c r="A491584" t="inlineStr">
        <is>
          <t>comvideosstreamcountup</t>
        </is>
      </c>
      <c r="B491584" t="n">
        <v>1</v>
      </c>
    </row>
    <row r="491585">
      <c r="A491585" t="inlineStr">
        <is>
          <t>|quoteladies</t>
        </is>
      </c>
      <c r="B491585" t="n">
        <v>1</v>
      </c>
    </row>
    <row r="491586">
      <c r="A491586" t="inlineStr">
        <is>
          <t>uscongressbills114hr1629</t>
        </is>
      </c>
      <c r="B491586" t="n">
        <v>1</v>
      </c>
    </row>
    <row r="491587">
      <c r="A491587" t="inlineStr">
        <is>
          <t>jerkshocks</t>
        </is>
      </c>
      <c r="B491587" t="n">
        <v>1</v>
      </c>
    </row>
    <row r="491588">
      <c r="A491588" t="inlineStr">
        <is>
          <t>isnaul</t>
        </is>
      </c>
      <c r="B491588" t="n">
        <v>1</v>
      </c>
    </row>
    <row r="491589">
      <c r="A491589" t="inlineStr">
        <is>
          <t>chlorde</t>
        </is>
      </c>
      <c r="B491589" t="n">
        <v>1</v>
      </c>
    </row>
    <row r="491590">
      <c r="A491590" t="inlineStr">
        <is>
          <t>minutose</t>
        </is>
      </c>
      <c r="B491590" t="n">
        <v>1</v>
      </c>
    </row>
    <row r="491591">
      <c r="A491591" t="inlineStr">
        <is>
          <t>howbing</t>
        </is>
      </c>
      <c r="B491591" t="n">
        <v>1</v>
      </c>
    </row>
    <row r="491592">
      <c r="A491592" t="inlineStr">
        <is>
          <t>craftistry</t>
        </is>
      </c>
      <c r="B491592" t="n">
        <v>1</v>
      </c>
    </row>
    <row r="491593">
      <c r="A491593" t="inlineStr">
        <is>
          <t>premaine</t>
        </is>
      </c>
      <c r="B491593" t="n">
        <v>1</v>
      </c>
    </row>
    <row r="491594">
      <c r="A491594" t="inlineStr">
        <is>
          <t>ovolol</t>
        </is>
      </c>
      <c r="B491594" t="n">
        <v>1</v>
      </c>
    </row>
    <row r="491595">
      <c r="A491595" t="inlineStr">
        <is>
          <t>muslimy</t>
        </is>
      </c>
      <c r="B491595" t="n">
        <v>1</v>
      </c>
    </row>
    <row r="491596">
      <c r="A491596" t="inlineStr">
        <is>
          <t>capitalauriz</t>
        </is>
      </c>
      <c r="B491596" t="n">
        <v>1</v>
      </c>
    </row>
    <row r="491597">
      <c r="A491597" t="inlineStr">
        <is>
          <t>imh⡔</t>
        </is>
      </c>
      <c r="B491597" t="n">
        <v>1</v>
      </c>
    </row>
    <row r="491598">
      <c r="A491598" t="inlineStr">
        <is>
          <t>workersagentsbooms</t>
        </is>
      </c>
      <c r="B491598" t="n">
        <v>1</v>
      </c>
    </row>
    <row r="491599">
      <c r="A491599" t="inlineStr">
        <is>
          <t>headdoormakers</t>
        </is>
      </c>
      <c r="B491599" t="n">
        <v>1</v>
      </c>
    </row>
    <row r="491600">
      <c r="A491600" t="inlineStr">
        <is>
          <t>intertubes</t>
        </is>
      </c>
      <c r="B491600" t="n">
        <v>1</v>
      </c>
    </row>
    <row r="491601">
      <c r="A491601" t="inlineStr">
        <is>
          <t>anlink</t>
        </is>
      </c>
      <c r="B491601" t="n">
        <v>1</v>
      </c>
    </row>
    <row r="491602">
      <c r="A491602" t="inlineStr">
        <is>
          <t>compass—it</t>
        </is>
      </c>
      <c r="B491602" t="n">
        <v>1</v>
      </c>
    </row>
    <row r="491603">
      <c r="A491603" t="inlineStr">
        <is>
          <t>c5812</t>
        </is>
      </c>
      <c r="B491603" t="n">
        <v>1</v>
      </c>
    </row>
    <row r="491604">
      <c r="A491604" t="inlineStr">
        <is>
          <t>elmate</t>
        </is>
      </c>
      <c r="B491604" t="n">
        <v>1</v>
      </c>
    </row>
    <row r="491605">
      <c r="A491605" t="inlineStr">
        <is>
          <t>commetary</t>
        </is>
      </c>
      <c r="B491605" t="n">
        <v>1</v>
      </c>
    </row>
    <row r="491606">
      <c r="A491606" t="inlineStr">
        <is>
          <t>naprotc</t>
        </is>
      </c>
      <c r="B491606" t="n">
        <v>1</v>
      </c>
    </row>
    <row r="491607">
      <c r="A491607" t="inlineStr">
        <is>
          <t>storcks</t>
        </is>
      </c>
      <c r="B491607" t="n">
        <v>1</v>
      </c>
    </row>
    <row r="491608">
      <c r="A491608" t="inlineStr">
        <is>
          <t>vanoltage</t>
        </is>
      </c>
      <c r="B491608" t="n">
        <v>1</v>
      </c>
    </row>
    <row r="491609">
      <c r="A491609" t="inlineStr">
        <is>
          <t>up90</t>
        </is>
      </c>
      <c r="B491609" t="n">
        <v>1</v>
      </c>
    </row>
    <row r="491610">
      <c r="A491610" t="inlineStr">
        <is>
          <t>mccarrenville</t>
        </is>
      </c>
      <c r="B491610" t="n">
        <v>1</v>
      </c>
    </row>
    <row r="491611">
      <c r="A491611" t="inlineStr">
        <is>
          <t>multiroom</t>
        </is>
      </c>
      <c r="B491611" t="n">
        <v>1</v>
      </c>
    </row>
    <row r="491612">
      <c r="A491612" t="inlineStr">
        <is>
          <t>waitdocks</t>
        </is>
      </c>
      <c r="B491612" t="n">
        <v>1</v>
      </c>
    </row>
    <row r="491613">
      <c r="A491613" t="inlineStr">
        <is>
          <t>transilement</t>
        </is>
      </c>
      <c r="B491613" t="n">
        <v>1</v>
      </c>
    </row>
    <row r="491614">
      <c r="A491614" t="inlineStr">
        <is>
          <t>erupter</t>
        </is>
      </c>
      <c r="B491614" t="n">
        <v>1</v>
      </c>
    </row>
    <row r="491615">
      <c r="A491615" t="inlineStr">
        <is>
          <t>foodfleet</t>
        </is>
      </c>
      <c r="B491615" t="n">
        <v>1</v>
      </c>
    </row>
    <row r="491616">
      <c r="A491616" t="inlineStr">
        <is>
          <t>moosegear</t>
        </is>
      </c>
      <c r="B491616" t="n">
        <v>1</v>
      </c>
    </row>
    <row r="491617">
      <c r="A491617" t="inlineStr">
        <is>
          <t>su425</t>
        </is>
      </c>
      <c r="B491617" t="n">
        <v>1</v>
      </c>
    </row>
    <row r="491618">
      <c r="A491618" t="inlineStr">
        <is>
          <t>coruf</t>
        </is>
      </c>
      <c r="B491618" t="n">
        <v>1</v>
      </c>
    </row>
    <row r="491619">
      <c r="A491619" t="inlineStr">
        <is>
          <t>avi74</t>
        </is>
      </c>
      <c r="B491619" t="n">
        <v>1</v>
      </c>
    </row>
    <row r="491620">
      <c r="A491620" t="inlineStr">
        <is>
          <t>wizardof</t>
        </is>
      </c>
      <c r="B491620" t="n">
        <v>1</v>
      </c>
    </row>
    <row r="491621">
      <c r="A491621" t="inlineStr">
        <is>
          <t>cnslv</t>
        </is>
      </c>
      <c r="B491621" t="n">
        <v>1</v>
      </c>
    </row>
    <row r="491622">
      <c r="A491622" t="inlineStr">
        <is>
          <t>moocachers</t>
        </is>
      </c>
      <c r="B491622" t="n">
        <v>1</v>
      </c>
    </row>
    <row r="491623">
      <c r="A491623" t="inlineStr">
        <is>
          <t>lintunettes</t>
        </is>
      </c>
      <c r="B491623" t="n">
        <v>1</v>
      </c>
    </row>
    <row r="491624">
      <c r="A491624" t="inlineStr">
        <is>
          <t>crocolahze</t>
        </is>
      </c>
      <c r="B491624" t="n">
        <v>1</v>
      </c>
    </row>
    <row r="491625">
      <c r="A491625" t="inlineStr">
        <is>
          <t>gsomeitmer</t>
        </is>
      </c>
      <c r="B491625" t="n">
        <v>1</v>
      </c>
    </row>
    <row r="491626">
      <c r="A491626" t="inlineStr">
        <is>
          <t>mordograms</t>
        </is>
      </c>
      <c r="B491626" t="n">
        <v>1</v>
      </c>
    </row>
    <row r="491627">
      <c r="A491627" t="inlineStr">
        <is>
          <t>persistives</t>
        </is>
      </c>
      <c r="B491627" t="n">
        <v>1</v>
      </c>
    </row>
    <row r="491628">
      <c r="A491628" t="inlineStr">
        <is>
          <t>jeepoy</t>
        </is>
      </c>
      <c r="B491628" t="n">
        <v>1</v>
      </c>
    </row>
    <row r="491629">
      <c r="A491629" t="inlineStr">
        <is>
          <t>pwtorchpants</t>
        </is>
      </c>
      <c r="B491629" t="n">
        <v>1</v>
      </c>
    </row>
    <row r="491630">
      <c r="A491630" t="inlineStr">
        <is>
          <t>lintuns</t>
        </is>
      </c>
      <c r="B491630" t="n">
        <v>1</v>
      </c>
    </row>
    <row r="491631">
      <c r="A491631" t="inlineStr">
        <is>
          <t>smackthedrunks</t>
        </is>
      </c>
      <c r="B491631" t="n">
        <v>1</v>
      </c>
    </row>
    <row r="491632">
      <c r="A491632" t="inlineStr">
        <is>
          <t>glockenspielvict</t>
        </is>
      </c>
      <c r="B491632" t="n">
        <v>1</v>
      </c>
    </row>
    <row r="491633">
      <c r="A491633" t="inlineStr">
        <is>
          <t>taroten</t>
        </is>
      </c>
      <c r="B491633" t="n">
        <v>1</v>
      </c>
    </row>
    <row r="491634">
      <c r="A491634" t="inlineStr">
        <is>
          <t>cockilles</t>
        </is>
      </c>
      <c r="B491634" t="n">
        <v>1</v>
      </c>
    </row>
    <row r="491635">
      <c r="A491635" t="inlineStr">
        <is>
          <t>scorecare</t>
        </is>
      </c>
      <c r="B491635" t="n">
        <v>1</v>
      </c>
    </row>
    <row r="491636">
      <c r="A491636" t="inlineStr">
        <is>
          <t>carabaced</t>
        </is>
      </c>
      <c r="B491636" t="n">
        <v>1</v>
      </c>
    </row>
    <row r="491637">
      <c r="A491637" t="inlineStr">
        <is>
          <t>protectage</t>
        </is>
      </c>
      <c r="B491637" t="n">
        <v>1</v>
      </c>
    </row>
    <row r="491638">
      <c r="A491638" t="inlineStr">
        <is>
          <t>novaste</t>
        </is>
      </c>
      <c r="B491638" t="n">
        <v>1</v>
      </c>
    </row>
    <row r="491639">
      <c r="A491639" t="inlineStr">
        <is>
          <t>funrolad</t>
        </is>
      </c>
      <c r="B491639" t="n">
        <v>1</v>
      </c>
    </row>
    <row r="491640">
      <c r="A491640" t="inlineStr">
        <is>
          <t>toscops</t>
        </is>
      </c>
      <c r="B491640" t="n">
        <v>1</v>
      </c>
    </row>
    <row r="491641">
      <c r="A491641" t="inlineStr">
        <is>
          <t>mangoys</t>
        </is>
      </c>
      <c r="B491641" t="n">
        <v>1</v>
      </c>
    </row>
    <row r="491642">
      <c r="A491642" t="inlineStr">
        <is>
          <t>snacksap</t>
        </is>
      </c>
      <c r="B491642" t="n">
        <v>1</v>
      </c>
    </row>
    <row r="491643">
      <c r="A491643" t="inlineStr">
        <is>
          <t>houbibi</t>
        </is>
      </c>
      <c r="B491643" t="n">
        <v>1</v>
      </c>
    </row>
    <row r="491644">
      <c r="A491644" t="inlineStr">
        <is>
          <t>pissbike</t>
        </is>
      </c>
      <c r="B491644" t="n">
        <v>1</v>
      </c>
    </row>
    <row r="491645">
      <c r="A491645" t="inlineStr">
        <is>
          <t>sciacari</t>
        </is>
      </c>
      <c r="B491645" t="n">
        <v>1</v>
      </c>
    </row>
    <row r="491646">
      <c r="A491646" t="inlineStr">
        <is>
          <t>maekshuri</t>
        </is>
      </c>
      <c r="B491646" t="n">
        <v>1</v>
      </c>
    </row>
    <row r="491647">
      <c r="A491647" t="inlineStr">
        <is>
          <t>naturalego</t>
        </is>
      </c>
      <c r="B491647" t="n">
        <v>1</v>
      </c>
    </row>
    <row r="491648">
      <c r="A491648" t="inlineStr">
        <is>
          <t>crucifixorella</t>
        </is>
      </c>
      <c r="B491648" t="n">
        <v>1</v>
      </c>
    </row>
    <row r="491649">
      <c r="A491649" t="inlineStr">
        <is>
          <t>tikimate</t>
        </is>
      </c>
      <c r="B491649" t="n">
        <v>1</v>
      </c>
    </row>
    <row r="491650">
      <c r="A491650" t="inlineStr">
        <is>
          <t>walloose</t>
        </is>
      </c>
      <c r="B491650" t="n">
        <v>1</v>
      </c>
    </row>
    <row r="491651">
      <c r="A491651" t="inlineStr">
        <is>
          <t>harugi</t>
        </is>
      </c>
      <c r="B491651" t="n">
        <v>1</v>
      </c>
    </row>
    <row r="491652">
      <c r="A491652" t="inlineStr">
        <is>
          <t>エリコアイ</t>
        </is>
      </c>
      <c r="B491652" t="n">
        <v>1</v>
      </c>
    </row>
    <row r="491653">
      <c r="A491653" t="inlineStr">
        <is>
          <t>shinige</t>
        </is>
      </c>
      <c r="B491653" t="n">
        <v>1</v>
      </c>
    </row>
    <row r="491654">
      <c r="A491654" t="inlineStr">
        <is>
          <t>150areista</t>
        </is>
      </c>
      <c r="B491654" t="n">
        <v>1</v>
      </c>
    </row>
    <row r="491655">
      <c r="A491655" t="inlineStr">
        <is>
          <t>infeminate</t>
        </is>
      </c>
      <c r="B491655" t="n">
        <v>1</v>
      </c>
    </row>
    <row r="491656">
      <c r="A491656" t="inlineStr">
        <is>
          <t>salsapunk</t>
        </is>
      </c>
      <c r="B491656" t="n">
        <v>1</v>
      </c>
    </row>
    <row r="491657">
      <c r="A491657" t="inlineStr">
        <is>
          <t>サンターン</t>
        </is>
      </c>
      <c r="B491657" t="n">
        <v>1</v>
      </c>
    </row>
    <row r="491658">
      <c r="A491658" t="inlineStr">
        <is>
          <t>takakus</t>
        </is>
      </c>
      <c r="B491658" t="n">
        <v>1</v>
      </c>
    </row>
    <row r="491659">
      <c r="A491659" t="inlineStr">
        <is>
          <t>phone—despite</t>
        </is>
      </c>
      <c r="B491659" t="n">
        <v>1</v>
      </c>
    </row>
    <row r="491660">
      <c r="A491660" t="inlineStr">
        <is>
          <t>gosupergod</t>
        </is>
      </c>
      <c r="B491660" t="n">
        <v>1</v>
      </c>
    </row>
    <row r="491661">
      <c r="A491661" t="inlineStr">
        <is>
          <t>parisengo|uootoroide</t>
        </is>
      </c>
      <c r="B491661" t="n">
        <v>1</v>
      </c>
    </row>
    <row r="491662">
      <c r="A491662" t="inlineStr">
        <is>
          <t>ghosttoshow</t>
        </is>
      </c>
      <c r="B491662" t="n">
        <v>1</v>
      </c>
    </row>
    <row r="491663">
      <c r="A491663" t="inlineStr">
        <is>
          <t>mask900</t>
        </is>
      </c>
      <c r="B491663" t="n">
        <v>1</v>
      </c>
    </row>
    <row r="491664">
      <c r="A491664" t="inlineStr">
        <is>
          <t>rolllines</t>
        </is>
      </c>
      <c r="B491664" t="n">
        <v>1</v>
      </c>
    </row>
    <row r="491665">
      <c r="A491665" t="inlineStr">
        <is>
          <t>revez</t>
        </is>
      </c>
      <c r="B491665" t="n">
        <v>1</v>
      </c>
    </row>
    <row r="491666">
      <c r="A491666" t="inlineStr">
        <is>
          <t>trollafags</t>
        </is>
      </c>
      <c r="B491666" t="n">
        <v>1</v>
      </c>
    </row>
    <row r="491667">
      <c r="A491667" t="inlineStr">
        <is>
          <t>lavaeca</t>
        </is>
      </c>
      <c r="B491667" t="n">
        <v>1</v>
      </c>
    </row>
    <row r="491668">
      <c r="A491668" t="inlineStr">
        <is>
          <t>flutifully</t>
        </is>
      </c>
      <c r="B491668" t="n">
        <v>1</v>
      </c>
    </row>
    <row r="491669">
      <c r="A491669" t="inlineStr">
        <is>
          <t>machines–robust</t>
        </is>
      </c>
      <c r="B491669" t="n">
        <v>1</v>
      </c>
    </row>
    <row r="491670">
      <c r="A491670" t="inlineStr">
        <is>
          <t>riedelakin</t>
        </is>
      </c>
      <c r="B491670" t="n">
        <v>1</v>
      </c>
    </row>
    <row r="491671">
      <c r="A491671" t="inlineStr">
        <is>
          <t>threeroom</t>
        </is>
      </c>
      <c r="B491671" t="n">
        <v>1</v>
      </c>
    </row>
    <row r="491672">
      <c r="A491672" t="inlineStr">
        <is>
          <t>weird–fashioned</t>
        </is>
      </c>
      <c r="B491672" t="n">
        <v>1</v>
      </c>
    </row>
    <row r="491673">
      <c r="A491673" t="inlineStr">
        <is>
          <t>sauvir</t>
        </is>
      </c>
      <c r="B491673" t="n">
        <v>1</v>
      </c>
    </row>
    <row r="491674">
      <c r="A491674" t="inlineStr">
        <is>
          <t>foraytastic</t>
        </is>
      </c>
      <c r="B491674" t="n">
        <v>1</v>
      </c>
    </row>
    <row r="491675">
      <c r="A491675" t="inlineStr">
        <is>
          <t>programmbulance</t>
        </is>
      </c>
      <c r="B491675" t="n">
        <v>1</v>
      </c>
    </row>
    <row r="491676">
      <c r="A491676" t="inlineStr">
        <is>
          <t>stringdecoder</t>
        </is>
      </c>
      <c r="B491676" t="n">
        <v>1</v>
      </c>
    </row>
    <row r="491677">
      <c r="A491677" t="inlineStr">
        <is>
          <t>smnf</t>
        </is>
      </c>
      <c r="B491677" t="n">
        <v>1</v>
      </c>
    </row>
    <row r="491678">
      <c r="A491678" t="inlineStr">
        <is>
          <t>bajouxhock</t>
        </is>
      </c>
      <c r="B491678" t="n">
        <v>1</v>
      </c>
    </row>
    <row r="491679">
      <c r="A491679" t="inlineStr">
        <is>
          <t>gammhelp</t>
        </is>
      </c>
      <c r="B491679" t="n">
        <v>1</v>
      </c>
    </row>
    <row r="491680">
      <c r="A491680" t="inlineStr">
        <is>
          <t>vchar1</t>
        </is>
      </c>
      <c r="B491680" t="n">
        <v>1</v>
      </c>
    </row>
    <row r="491681">
      <c r="A491681" t="inlineStr">
        <is>
          <t>ministerjava</t>
        </is>
      </c>
      <c r="B491681" t="n">
        <v>1</v>
      </c>
    </row>
    <row r="491682">
      <c r="A491682" t="inlineStr">
        <is>
          <t>robe_bodyjava</t>
        </is>
      </c>
      <c r="B491682" t="n">
        <v>1</v>
      </c>
    </row>
    <row r="491683">
      <c r="A491683" t="inlineStr">
        <is>
          <t>chillusion</t>
        </is>
      </c>
      <c r="B491683" t="n">
        <v>1</v>
      </c>
    </row>
    <row r="491684">
      <c r="A491684" t="inlineStr">
        <is>
          <t>wayer</t>
        </is>
      </c>
      <c r="B491684" t="n">
        <v>1</v>
      </c>
    </row>
    <row r="491685">
      <c r="A491685" t="inlineStr">
        <is>
          <t>pipelicker</t>
        </is>
      </c>
      <c r="B491685" t="n">
        <v>1</v>
      </c>
    </row>
    <row r="491686">
      <c r="A491686" t="inlineStr">
        <is>
          <t>labrenching</t>
        </is>
      </c>
      <c r="B491686" t="n">
        <v>1</v>
      </c>
    </row>
    <row r="491687">
      <c r="A491687" t="inlineStr">
        <is>
          <t>yoac</t>
        </is>
      </c>
      <c r="B491687" t="n">
        <v>1</v>
      </c>
    </row>
    <row r="491688">
      <c r="A491688" t="inlineStr">
        <is>
          <t>gwny</t>
        </is>
      </c>
      <c r="B491688" t="n">
        <v>1</v>
      </c>
    </row>
    <row r="491689">
      <c r="A491689" t="inlineStr">
        <is>
          <t>cleee</t>
        </is>
      </c>
      <c r="B491689" t="n">
        <v>1</v>
      </c>
    </row>
    <row r="491690">
      <c r="A491690" t="inlineStr">
        <is>
          <t>421hplooks</t>
        </is>
      </c>
      <c r="B491690" t="n">
        <v>1</v>
      </c>
    </row>
    <row r="491691">
      <c r="A491691" t="inlineStr">
        <is>
          <t>lycerny</t>
        </is>
      </c>
      <c r="B491691" t="n">
        <v>1</v>
      </c>
    </row>
    <row r="491692">
      <c r="A491692" t="inlineStr">
        <is>
          <t>min´s</t>
        </is>
      </c>
      <c r="B491692" t="n">
        <v>1</v>
      </c>
    </row>
    <row r="491693">
      <c r="A491693" t="inlineStr">
        <is>
          <t>inmodified</t>
        </is>
      </c>
      <c r="B491693" t="n">
        <v>1</v>
      </c>
    </row>
    <row r="491694">
      <c r="A491694" t="inlineStr">
        <is>
          <t>thrubranch</t>
        </is>
      </c>
      <c r="B491694" t="n">
        <v>1</v>
      </c>
    </row>
    <row r="491695">
      <c r="A491695" t="inlineStr">
        <is>
          <t>beenets</t>
        </is>
      </c>
      <c r="B491695" t="n">
        <v>1</v>
      </c>
    </row>
    <row r="491696">
      <c r="A491696" t="inlineStr">
        <is>
          <t>wfig</t>
        </is>
      </c>
      <c r="B491696" t="n">
        <v>1</v>
      </c>
    </row>
    <row r="491697">
      <c r="A491697" t="inlineStr">
        <is>
          <t>cosform</t>
        </is>
      </c>
      <c r="B491697" t="n">
        <v>1</v>
      </c>
    </row>
    <row r="491698">
      <c r="A491698" t="inlineStr">
        <is>
          <t>shokhode</t>
        </is>
      </c>
      <c r="B491698" t="n">
        <v>1</v>
      </c>
    </row>
    <row r="491699">
      <c r="A491699" t="inlineStr">
        <is>
          <t>heinegatt</t>
        </is>
      </c>
      <c r="B491699" t="n">
        <v>1</v>
      </c>
    </row>
    <row r="491700">
      <c r="A491700" t="inlineStr">
        <is>
          <t>rockavy</t>
        </is>
      </c>
      <c r="B491700" t="n">
        <v>1</v>
      </c>
    </row>
    <row r="491701">
      <c r="A491701" t="inlineStr">
        <is>
          <t>cuparts</t>
        </is>
      </c>
      <c r="B491701" t="n">
        <v>1</v>
      </c>
    </row>
    <row r="491702">
      <c r="A491702" t="inlineStr">
        <is>
          <t>adlivbably</t>
        </is>
      </c>
      <c r="B491702" t="n">
        <v>1</v>
      </c>
    </row>
    <row r="491703">
      <c r="A491703" t="inlineStr">
        <is>
          <t>godroad</t>
        </is>
      </c>
      <c r="B491703" t="n">
        <v>1</v>
      </c>
    </row>
    <row r="491704">
      <c r="A491704" t="inlineStr">
        <is>
          <t>lightcreamers</t>
        </is>
      </c>
      <c r="B491704" t="n">
        <v>1</v>
      </c>
    </row>
    <row r="491705">
      <c r="A491705" t="inlineStr">
        <is>
          <t>seyndoga</t>
        </is>
      </c>
      <c r="B491705" t="n">
        <v>1</v>
      </c>
    </row>
    <row r="491706">
      <c r="A491706" t="inlineStr">
        <is>
          <t>160barrel</t>
        </is>
      </c>
      <c r="B491706" t="n">
        <v>1</v>
      </c>
    </row>
    <row r="491707">
      <c r="A491707" t="inlineStr">
        <is>
          <t>engersnik</t>
        </is>
      </c>
      <c r="B491707" t="n">
        <v>1</v>
      </c>
    </row>
    <row r="491708">
      <c r="A491708" t="inlineStr">
        <is>
          <t>fpov</t>
        </is>
      </c>
      <c r="B491708" t="n">
        <v>1</v>
      </c>
    </row>
    <row r="491709">
      <c r="A491709" t="inlineStr">
        <is>
          <t>languersnikbloomberg</t>
        </is>
      </c>
      <c r="B491709" t="n">
        <v>1</v>
      </c>
    </row>
    <row r="491710">
      <c r="A491710" t="inlineStr">
        <is>
          <t>php_new</t>
        </is>
      </c>
      <c r="B491710" t="n">
        <v>1</v>
      </c>
    </row>
    <row r="491711">
      <c r="A491711" t="inlineStr">
        <is>
          <t>development_count</t>
        </is>
      </c>
      <c r="B491711" t="n">
        <v>1</v>
      </c>
    </row>
    <row r="491712">
      <c r="A491712" t="inlineStr">
        <is>
          <t>php_graph_server</t>
        </is>
      </c>
      <c r="B491712" t="n">
        <v>1</v>
      </c>
    </row>
    <row r="491713">
      <c r="A491713" t="inlineStr">
        <is>
          <t>php_new_commentselect</t>
        </is>
      </c>
      <c r="B491713" t="n">
        <v>1</v>
      </c>
    </row>
    <row r="491714">
      <c r="A491714" t="inlineStr">
        <is>
          <t>php_create_redux</t>
        </is>
      </c>
      <c r="B491714" t="n">
        <v>1</v>
      </c>
    </row>
    <row r="491715">
      <c r="A491715" t="inlineStr">
        <is>
          <t>php_graphsummaryserver</t>
        </is>
      </c>
      <c r="B491715" t="n">
        <v>1</v>
      </c>
    </row>
    <row r="491716">
      <c r="A491716" t="inlineStr">
        <is>
          <t>getplugin_path</t>
        </is>
      </c>
      <c r="B491716" t="n">
        <v>1</v>
      </c>
    </row>
    <row r="491717">
      <c r="A491717" t="inlineStr">
        <is>
          <t>php_new_viewphp_referenceprof\</t>
        </is>
      </c>
      <c r="B491717" t="n">
        <v>1</v>
      </c>
    </row>
    <row r="491718">
      <c r="A491718" t="inlineStr">
        <is>
          <t>php_create_instmailart</t>
        </is>
      </c>
      <c r="B491718" t="n">
        <v>1</v>
      </c>
    </row>
    <row r="491719">
      <c r="A491719" t="inlineStr">
        <is>
          <t>igeo</t>
        </is>
      </c>
      <c r="B491719" t="n">
        <v>1</v>
      </c>
    </row>
    <row r="491720">
      <c r="A491720" t="inlineStr">
        <is>
          <t>context_filtermanual</t>
        </is>
      </c>
      <c r="B491720" t="n">
        <v>1</v>
      </c>
    </row>
    <row r="491721">
      <c r="A491721" t="inlineStr">
        <is>
          <t>persistintau</t>
        </is>
      </c>
      <c r="B491721" t="n">
        <v>1</v>
      </c>
    </row>
    <row r="491722">
      <c r="A491722" t="inlineStr">
        <is>
          <t>308a17</t>
        </is>
      </c>
      <c r="B491722" t="n">
        <v>1</v>
      </c>
    </row>
    <row r="491723">
      <c r="A491723" t="inlineStr">
        <is>
          <t>intotohibeforecollisionopinion</t>
        </is>
      </c>
      <c r="B491723" t="n">
        <v>1</v>
      </c>
    </row>
    <row r="491724">
      <c r="A491724" t="inlineStr">
        <is>
          <t>idledestroy</t>
        </is>
      </c>
      <c r="B491724" t="n">
        <v>1</v>
      </c>
    </row>
    <row r="491725">
      <c r="A491725" t="inlineStr">
        <is>
          <t>minopkdoorblockint</t>
        </is>
      </c>
      <c r="B491725" t="n">
        <v>1</v>
      </c>
    </row>
    <row r="491726">
      <c r="A491726" t="inlineStr">
        <is>
          <t>singlepaintedshadowcountertoimpulse</t>
        </is>
      </c>
      <c r="B491726" t="n">
        <v>1</v>
      </c>
    </row>
    <row r="491727">
      <c r="A491727" t="inlineStr">
        <is>
          <t>rebootend</t>
        </is>
      </c>
      <c r="B491727" t="n">
        <v>1</v>
      </c>
    </row>
    <row r="491728">
      <c r="A491728" t="inlineStr">
        <is>
          <t>lowwidgetslist</t>
        </is>
      </c>
      <c r="B491728" t="n">
        <v>1</v>
      </c>
    </row>
    <row r="491729">
      <c r="A491729" t="inlineStr">
        <is>
          <t>124b00</t>
        </is>
      </c>
      <c r="B491729" t="n">
        <v>1</v>
      </c>
    </row>
    <row r="491730">
      <c r="A491730" t="inlineStr">
        <is>
          <t>phaseindexfromleveldrop</t>
        </is>
      </c>
      <c r="B491730" t="n">
        <v>1</v>
      </c>
    </row>
    <row r="491731">
      <c r="A491731" t="inlineStr">
        <is>
          <t>308a37</t>
        </is>
      </c>
      <c r="B491731" t="n">
        <v>1</v>
      </c>
    </row>
    <row r="491732">
      <c r="A491732" t="inlineStr">
        <is>
          <t>gameride</t>
        </is>
      </c>
      <c r="B491732" t="n">
        <v>1</v>
      </c>
    </row>
    <row r="491733">
      <c r="A491733" t="inlineStr">
        <is>
          <t>pbankaturecount</t>
        </is>
      </c>
      <c r="B491733" t="n">
        <v>1</v>
      </c>
    </row>
    <row r="491734">
      <c r="A491734" t="inlineStr">
        <is>
          <t>lowopkdoorindex</t>
        </is>
      </c>
      <c r="B491734" t="n">
        <v>1</v>
      </c>
    </row>
    <row r="491735">
      <c r="A491735" t="inlineStr">
        <is>
          <t>fsend</t>
        </is>
      </c>
      <c r="B491735" t="n">
        <v>1</v>
      </c>
    </row>
    <row r="491736">
      <c r="A491736" t="inlineStr">
        <is>
          <t>ipmoint</t>
        </is>
      </c>
      <c r="B491736" t="n">
        <v>1</v>
      </c>
    </row>
    <row r="491737">
      <c r="A491737" t="inlineStr">
        <is>
          <t>northernslopedmisc</t>
        </is>
      </c>
      <c r="B491737" t="n">
        <v>1</v>
      </c>
    </row>
    <row r="491738">
      <c r="A491738" t="inlineStr">
        <is>
          <t>savesharedactive</t>
        </is>
      </c>
      <c r="B491738" t="n">
        <v>1</v>
      </c>
    </row>
    <row r="491739">
      <c r="A491739" t="inlineStr">
        <is>
          <t>loadsharedsharedactive</t>
        </is>
      </c>
      <c r="B491739" t="n">
        <v>1</v>
      </c>
    </row>
    <row r="491740">
      <c r="A491740" t="inlineStr">
        <is>
          <t>pixshaderview</t>
        </is>
      </c>
      <c r="B491740" t="n">
        <v>1</v>
      </c>
    </row>
    <row r="491741">
      <c r="A491741" t="inlineStr">
        <is>
          <t>initerationpos</t>
        </is>
      </c>
      <c r="B491741" t="n">
        <v>1</v>
      </c>
    </row>
    <row r="491742">
      <c r="A491742" t="inlineStr">
        <is>
          <t>defaultcollisionindex</t>
        </is>
      </c>
      <c r="B491742" t="n">
        <v>1</v>
      </c>
    </row>
    <row r="491743">
      <c r="A491743" t="inlineStr">
        <is>
          <t>chairsampletop</t>
        </is>
      </c>
      <c r="B491743" t="n">
        <v>1</v>
      </c>
    </row>
    <row r="491744">
      <c r="A491744" t="inlineStr">
        <is>
          <t>util_lock_in_look</t>
        </is>
      </c>
      <c r="B491744" t="n">
        <v>1</v>
      </c>
    </row>
    <row r="491745">
      <c r="A491745" t="inlineStr">
        <is>
          <t>slowsend</t>
        </is>
      </c>
      <c r="B491745" t="n">
        <v>1</v>
      </c>
    </row>
    <row r="491746">
      <c r="A491746" t="inlineStr">
        <is>
          <t>atomicartistcounterint</t>
        </is>
      </c>
      <c r="B491746" t="n">
        <v>1</v>
      </c>
    </row>
    <row r="491747">
      <c r="A491747" t="inlineStr">
        <is>
          <t>meditrate</t>
        </is>
      </c>
      <c r="B491747" t="n">
        <v>1</v>
      </c>
    </row>
    <row r="491748">
      <c r="A491748" t="inlineStr">
        <is>
          <t>relativecollisionposition</t>
        </is>
      </c>
      <c r="B491748" t="n">
        <v>1</v>
      </c>
    </row>
    <row r="491749">
      <c r="A491749" t="inlineStr">
        <is>
          <t>136b00</t>
        </is>
      </c>
      <c r="B491749" t="n">
        <v>1</v>
      </c>
    </row>
    <row r="491750">
      <c r="A491750" t="inlineStr">
        <is>
          <t>locktimeout</t>
        </is>
      </c>
      <c r="B491750" t="n">
        <v>1</v>
      </c>
    </row>
    <row r="491751">
      <c r="A491751" t="inlineStr">
        <is>
          <t>post_index</t>
        </is>
      </c>
      <c r="B491751" t="n">
        <v>1</v>
      </c>
    </row>
    <row r="491752">
      <c r="A491752" t="inlineStr">
        <is>
          <t>numsharedactive</t>
        </is>
      </c>
      <c r="B491752" t="n">
        <v>1</v>
      </c>
    </row>
    <row r="491753">
      <c r="A491753" t="inlineStr">
        <is>
          <t>midrighttopposition</t>
        </is>
      </c>
      <c r="B491753" t="n">
        <v>1</v>
      </c>
    </row>
    <row r="491754">
      <c r="A491754" t="inlineStr">
        <is>
          <t>pedients</t>
        </is>
      </c>
      <c r="B491754" t="n">
        <v>1</v>
      </c>
    </row>
    <row r="491755">
      <c r="A491755" t="inlineStr">
        <is>
          <t>maxrankbesttiles</t>
        </is>
      </c>
      <c r="B491755" t="n">
        <v>1</v>
      </c>
    </row>
    <row r="491756">
      <c r="A491756" t="inlineStr">
        <is>
          <t>max_assignatures</t>
        </is>
      </c>
      <c r="B491756" t="n">
        <v>1</v>
      </c>
    </row>
    <row r="491757">
      <c r="A491757" t="inlineStr">
        <is>
          <t>lowerendcoordinateselectionclear</t>
        </is>
      </c>
      <c r="B491757" t="n">
        <v>1</v>
      </c>
    </row>
    <row r="491758">
      <c r="A491758" t="inlineStr">
        <is>
          <t>maxcollisionindex</t>
        </is>
      </c>
      <c r="B491758" t="n">
        <v>1</v>
      </c>
    </row>
    <row r="491759">
      <c r="A491759" t="inlineStr">
        <is>
          <t>pbankaturereport</t>
        </is>
      </c>
      <c r="B491759" t="n">
        <v>1</v>
      </c>
    </row>
    <row r="491760">
      <c r="A491760" t="inlineStr">
        <is>
          <t>creeppagefirstout_loadfromprofile</t>
        </is>
      </c>
      <c r="B491760" t="n">
        <v>1</v>
      </c>
    </row>
    <row r="491761">
      <c r="A491761" t="inlineStr">
        <is>
          <t>staffsec</t>
        </is>
      </c>
      <c r="B491761" t="n">
        <v>1</v>
      </c>
    </row>
    <row r="491762">
      <c r="A491762" t="inlineStr">
        <is>
          <t>refreshstart</t>
        </is>
      </c>
      <c r="B491762" t="n">
        <v>1</v>
      </c>
    </row>
    <row r="491763">
      <c r="A491763" t="inlineStr">
        <is>
          <t>lastcollisionparentindex</t>
        </is>
      </c>
      <c r="B491763" t="n">
        <v>1</v>
      </c>
    </row>
    <row r="491764">
      <c r="A491764" t="inlineStr">
        <is>
          <t>limitbiomeint</t>
        </is>
      </c>
      <c r="B491764" t="n">
        <v>1</v>
      </c>
    </row>
    <row r="491765">
      <c r="A491765" t="inlineStr">
        <is>
          <t>localislinux_review</t>
        </is>
      </c>
      <c r="B491765" t="n">
        <v>1</v>
      </c>
    </row>
    <row r="491766">
      <c r="A491766" t="inlineStr">
        <is>
          <t>neckdistortionradius</t>
        </is>
      </c>
      <c r="B491766" t="n">
        <v>1</v>
      </c>
    </row>
    <row r="491767">
      <c r="A491767" t="inlineStr">
        <is>
          <t>updatecollisionparentindex</t>
        </is>
      </c>
      <c r="B491767" t="n">
        <v>1</v>
      </c>
    </row>
    <row r="491768">
      <c r="A491768" t="inlineStr">
        <is>
          <t>teamposid</t>
        </is>
      </c>
      <c r="B491768" t="n">
        <v>1</v>
      </c>
    </row>
    <row r="491769">
      <c r="A491769" t="inlineStr">
        <is>
          <t>presentteamdirectdrawquality</t>
        </is>
      </c>
      <c r="B491769" t="n">
        <v>1</v>
      </c>
    </row>
    <row r="491770">
      <c r="A491770" t="inlineStr">
        <is>
          <t>lefttopposition</t>
        </is>
      </c>
      <c r="B491770" t="n">
        <v>1</v>
      </c>
    </row>
    <row r="491771">
      <c r="A491771" t="inlineStr">
        <is>
          <t>eventout</t>
        </is>
      </c>
      <c r="B491771" t="n">
        <v>1</v>
      </c>
    </row>
    <row r="491772">
      <c r="A491772" t="inlineStr">
        <is>
          <t>message_warning</t>
        </is>
      </c>
      <c r="B491772" t="n">
        <v>1</v>
      </c>
    </row>
    <row r="491773">
      <c r="A491773" t="inlineStr">
        <is>
          <t>pbankaturespec</t>
        </is>
      </c>
      <c r="B491773" t="n">
        <v>1</v>
      </c>
    </row>
    <row r="491774">
      <c r="A491774" t="inlineStr">
        <is>
          <t>lastcollisionindex</t>
        </is>
      </c>
      <c r="B491774" t="n">
        <v>1</v>
      </c>
    </row>
    <row r="491775">
      <c r="A491775" t="inlineStr">
        <is>
          <t>currentlythread</t>
        </is>
      </c>
      <c r="B491775" t="n">
        <v>1</v>
      </c>
    </row>
    <row r="491776">
      <c r="A491776" t="inlineStr">
        <is>
          <t>disablecash</t>
        </is>
      </c>
      <c r="B491776" t="n">
        <v>1</v>
      </c>
    </row>
    <row r="491777">
      <c r="A491777" t="inlineStr">
        <is>
          <t>debugexceptionbattle</t>
        </is>
      </c>
      <c r="B491777" t="n">
        <v>1</v>
      </c>
    </row>
    <row r="491778">
      <c r="A491778" t="inlineStr">
        <is>
          <t>prizeobject</t>
        </is>
      </c>
      <c r="B491778" t="n">
        <v>1</v>
      </c>
    </row>
    <row r="491779">
      <c r="A491779" t="inlineStr">
        <is>
          <t>togglelock</t>
        </is>
      </c>
      <c r="B491779" t="n">
        <v>1</v>
      </c>
    </row>
    <row r="491780">
      <c r="A491780" t="inlineStr">
        <is>
          <t>mediantime</t>
        </is>
      </c>
      <c r="B491780" t="n">
        <v>1</v>
      </c>
    </row>
    <row r="491781">
      <c r="A491781" t="inlineStr">
        <is>
          <t>predicateowner</t>
        </is>
      </c>
      <c r="B491781" t="n">
        <v>1</v>
      </c>
    </row>
    <row r="491782">
      <c r="A491782" t="inlineStr">
        <is>
          <t>gajavi</t>
        </is>
      </c>
      <c r="B491782" t="n">
        <v>1</v>
      </c>
    </row>
    <row r="491783">
      <c r="A491783" t="inlineStr">
        <is>
          <t>dirtshot</t>
        </is>
      </c>
      <c r="B491783" t="n">
        <v>1</v>
      </c>
    </row>
    <row r="491784">
      <c r="A491784" t="inlineStr">
        <is>
          <t>yaaaha</t>
        </is>
      </c>
      <c r="B491784" t="n">
        <v>1</v>
      </c>
    </row>
    <row r="491785">
      <c r="A491785" t="inlineStr">
        <is>
          <t>14second</t>
        </is>
      </c>
      <c r="B491785" t="n">
        <v>2</v>
      </c>
    </row>
    <row r="491786">
      <c r="A491786" t="inlineStr">
        <is>
          <t>handicuff</t>
        </is>
      </c>
      <c r="B491786" t="n">
        <v>1</v>
      </c>
    </row>
    <row r="491787">
      <c r="A491787" t="inlineStr">
        <is>
          <t>alesunds</t>
        </is>
      </c>
      <c r="B491787" t="n">
        <v>1</v>
      </c>
    </row>
    <row r="491788">
      <c r="A491788" t="inlineStr">
        <is>
          <t>jagdpanther</t>
        </is>
      </c>
      <c r="B491788" t="n">
        <v>2</v>
      </c>
    </row>
    <row r="491789">
      <c r="A491789" t="inlineStr">
        <is>
          <t>turcoki</t>
        </is>
      </c>
      <c r="B491789" t="n">
        <v>1</v>
      </c>
    </row>
    <row r="491790">
      <c r="A491790" t="inlineStr">
        <is>
          <t>buffalodown</t>
        </is>
      </c>
      <c r="B491790" t="n">
        <v>1</v>
      </c>
    </row>
    <row r="491791">
      <c r="A491791" t="inlineStr">
        <is>
          <t>kl9</t>
        </is>
      </c>
      <c r="B491791" t="n">
        <v>2</v>
      </c>
    </row>
    <row r="491792">
      <c r="A491792" t="inlineStr">
        <is>
          <t>pokkas</t>
        </is>
      </c>
      <c r="B491792" t="n">
        <v>1</v>
      </c>
    </row>
    <row r="491793">
      <c r="A491793" t="inlineStr">
        <is>
          <t>8regular</t>
        </is>
      </c>
      <c r="B491793" t="n">
        <v>1</v>
      </c>
    </row>
    <row r="491794">
      <c r="A491794" t="inlineStr">
        <is>
          <t>leapermgt</t>
        </is>
      </c>
      <c r="B491794" t="n">
        <v>1</v>
      </c>
    </row>
    <row r="491795">
      <c r="A491795" t="inlineStr">
        <is>
          <t>konechick</t>
        </is>
      </c>
      <c r="B491795" t="n">
        <v>1</v>
      </c>
    </row>
    <row r="491796">
      <c r="A491796" t="inlineStr">
        <is>
          <t>yuhhhhhhhhhhhhhhhhhhhhhhhhhhhhhhhhhhhh</t>
        </is>
      </c>
      <c r="B491796" t="n">
        <v>1</v>
      </c>
    </row>
    <row r="491797">
      <c r="A491797" t="inlineStr">
        <is>
          <t>48vr</t>
        </is>
      </c>
      <c r="B491797" t="n">
        <v>1</v>
      </c>
    </row>
    <row r="491798">
      <c r="A491798" t="inlineStr">
        <is>
          <t>xueliness</t>
        </is>
      </c>
      <c r="B491798" t="n">
        <v>1</v>
      </c>
    </row>
    <row r="491799">
      <c r="A491799" t="inlineStr">
        <is>
          <t>shaoxiang</t>
        </is>
      </c>
      <c r="B491799" t="n">
        <v>1</v>
      </c>
    </row>
    <row r="491800">
      <c r="A491800" t="inlineStr">
        <is>
          <t>nexaquot</t>
        </is>
      </c>
      <c r="B491800" t="n">
        <v>1</v>
      </c>
    </row>
    <row r="491801">
      <c r="A491801" t="inlineStr">
        <is>
          <t>113259</t>
        </is>
      </c>
      <c r="B491801" t="n">
        <v>1</v>
      </c>
    </row>
    <row r="491802">
      <c r="A491802" t="inlineStr">
        <is>
          <t>fuckacs</t>
        </is>
      </c>
      <c r="B491802" t="n">
        <v>1</v>
      </c>
    </row>
    <row r="491803">
      <c r="A491803" t="inlineStr">
        <is>
          <t>mondré</t>
        </is>
      </c>
      <c r="B491803" t="n">
        <v>1</v>
      </c>
    </row>
    <row r="491804">
      <c r="A491804" t="inlineStr">
        <is>
          <t>dakieyl</t>
        </is>
      </c>
      <c r="B491804" t="n">
        <v>1</v>
      </c>
    </row>
    <row r="491805">
      <c r="A491805" t="inlineStr">
        <is>
          <t>soilde</t>
        </is>
      </c>
      <c r="B491805" t="n">
        <v>1</v>
      </c>
    </row>
    <row r="491806">
      <c r="A491806" t="inlineStr">
        <is>
          <t>crigged</t>
        </is>
      </c>
      <c r="B491806" t="n">
        <v>1</v>
      </c>
    </row>
    <row r="491807">
      <c r="A491807" t="inlineStr">
        <is>
          <t>fuckahagger</t>
        </is>
      </c>
      <c r="B491807" t="n">
        <v>1</v>
      </c>
    </row>
    <row r="491808">
      <c r="A491808" t="inlineStr">
        <is>
          <t>vualles</t>
        </is>
      </c>
      <c r="B491808" t="n">
        <v>1</v>
      </c>
    </row>
    <row r="491809">
      <c r="A491809" t="inlineStr">
        <is>
          <t>101323</t>
        </is>
      </c>
      <c r="B491809" t="n">
        <v>1</v>
      </c>
    </row>
    <row r="491810">
      <c r="A491810" t="inlineStr">
        <is>
          <t>pistigliani</t>
        </is>
      </c>
      <c r="B491810" t="n">
        <v>1</v>
      </c>
    </row>
    <row r="491811">
      <c r="A491811" t="inlineStr">
        <is>
          <t>soixentu</t>
        </is>
      </c>
      <c r="B491811" t="n">
        <v>1</v>
      </c>
    </row>
    <row r="491812">
      <c r="A491812" t="inlineStr">
        <is>
          <t>paragrahos</t>
        </is>
      </c>
      <c r="B491812" t="n">
        <v>1</v>
      </c>
    </row>
    <row r="491813">
      <c r="A491813" t="inlineStr">
        <is>
          <t>afpoilull</t>
        </is>
      </c>
      <c r="B491813" t="n">
        <v>1</v>
      </c>
    </row>
    <row r="491814">
      <c r="A491814" t="inlineStr">
        <is>
          <t>gielatino</t>
        </is>
      </c>
      <c r="B491814" t="n">
        <v>1</v>
      </c>
    </row>
    <row r="491815">
      <c r="A491815" t="inlineStr">
        <is>
          <t>75624</t>
        </is>
      </c>
      <c r="B491815" t="n">
        <v>1</v>
      </c>
    </row>
    <row r="491816">
      <c r="A491816" t="inlineStr">
        <is>
          <t>cuttrions</t>
        </is>
      </c>
      <c r="B491816" t="n">
        <v>1</v>
      </c>
    </row>
    <row r="491817">
      <c r="A491817" t="inlineStr">
        <is>
          <t>kinchel</t>
        </is>
      </c>
      <c r="B491817" t="n">
        <v>2</v>
      </c>
    </row>
    <row r="491818">
      <c r="A491818" t="inlineStr">
        <is>
          <t>cosensational</t>
        </is>
      </c>
      <c r="B491818" t="n">
        <v>1</v>
      </c>
    </row>
    <row r="491819">
      <c r="A491819" t="inlineStr">
        <is>
          <t>2006lskismulture</t>
        </is>
      </c>
      <c r="B491819" t="n">
        <v>1</v>
      </c>
    </row>
    <row r="491820">
      <c r="A491820" t="inlineStr">
        <is>
          <t>bandleaders</t>
        </is>
      </c>
      <c r="B491820" t="n">
        <v>2</v>
      </c>
    </row>
    <row r="491821">
      <c r="A491821" t="inlineStr">
        <is>
          <t>đ`en</t>
        </is>
      </c>
      <c r="B491821" t="n">
        <v>1</v>
      </c>
    </row>
    <row r="491822">
      <c r="A491822" t="inlineStr">
        <is>
          <t>hongghao</t>
        </is>
      </c>
      <c r="B491822" t="n">
        <v>1</v>
      </c>
    </row>
    <row r="491823">
      <c r="A491823" t="inlineStr">
        <is>
          <t>xeminismo</t>
        </is>
      </c>
      <c r="B491823" t="n">
        <v>1</v>
      </c>
    </row>
    <row r="491824">
      <c r="A491824" t="inlineStr">
        <is>
          <t>tsaparski</t>
        </is>
      </c>
      <c r="B491824" t="n">
        <v>1</v>
      </c>
    </row>
    <row r="491825">
      <c r="A491825" t="inlineStr">
        <is>
          <t>kalapdawhyab</t>
        </is>
      </c>
      <c r="B491825" t="n">
        <v>1</v>
      </c>
    </row>
    <row r="491826">
      <c r="A491826" t="inlineStr">
        <is>
          <t>tarikamwi</t>
        </is>
      </c>
      <c r="B491826" t="n">
        <v>1</v>
      </c>
    </row>
    <row r="491827">
      <c r="A491827" t="inlineStr">
        <is>
          <t>majapas</t>
        </is>
      </c>
      <c r="B491827" t="n">
        <v>1</v>
      </c>
    </row>
    <row r="491828">
      <c r="A491828" t="inlineStr">
        <is>
          <t>headshead</t>
        </is>
      </c>
      <c r="B491828" t="n">
        <v>1</v>
      </c>
    </row>
    <row r="491829">
      <c r="A491829" t="inlineStr">
        <is>
          <t>massimmigration</t>
        </is>
      </c>
      <c r="B491829" t="n">
        <v>1</v>
      </c>
    </row>
    <row r="491830">
      <c r="A491830" t="inlineStr">
        <is>
          <t>daiges</t>
        </is>
      </c>
      <c r="B491830" t="n">
        <v>1</v>
      </c>
    </row>
    <row r="491831">
      <c r="A491831" t="inlineStr">
        <is>
          <t>nyagshah</t>
        </is>
      </c>
      <c r="B491831" t="n">
        <v>1</v>
      </c>
    </row>
    <row r="491832">
      <c r="A491832" t="inlineStr">
        <is>
          <t>compusri</t>
        </is>
      </c>
      <c r="B491832" t="n">
        <v>1</v>
      </c>
    </row>
    <row r="491833">
      <c r="A491833" t="inlineStr">
        <is>
          <t>kurtzler</t>
        </is>
      </c>
      <c r="B491833" t="n">
        <v>1</v>
      </c>
    </row>
    <row r="491834">
      <c r="A491834" t="inlineStr">
        <is>
          <t>40174</t>
        </is>
      </c>
      <c r="B491834" t="n">
        <v>1</v>
      </c>
    </row>
    <row r="491835">
      <c r="A491835" t="inlineStr">
        <is>
          <t>commicrosofthooker</t>
        </is>
      </c>
      <c r="B491835" t="n">
        <v>1</v>
      </c>
    </row>
    <row r="491836">
      <c r="A491836" t="inlineStr">
        <is>
          <t>relaytelling</t>
        </is>
      </c>
      <c r="B491836" t="n">
        <v>1</v>
      </c>
    </row>
    <row r="491837">
      <c r="A491837" t="inlineStr">
        <is>
          <t>brokenfurayed</t>
        </is>
      </c>
      <c r="B491837" t="n">
        <v>1</v>
      </c>
    </row>
    <row r="491838">
      <c r="A491838" t="inlineStr">
        <is>
          <t>knowledgebyross</t>
        </is>
      </c>
      <c r="B491838" t="n">
        <v>1</v>
      </c>
    </row>
    <row r="491839">
      <c r="A491839" t="inlineStr">
        <is>
          <t>top22104172537828423113905662629318650551528953</t>
        </is>
      </c>
      <c r="B491839" t="n">
        <v>1</v>
      </c>
    </row>
    <row r="491840">
      <c r="A491840" t="inlineStr">
        <is>
          <t>baloft</t>
        </is>
      </c>
      <c r="B491840" t="n">
        <v>1</v>
      </c>
    </row>
    <row r="491841">
      <c r="A491841" t="inlineStr">
        <is>
          <t>mishan</t>
        </is>
      </c>
      <c r="B491841" t="n">
        <v>1</v>
      </c>
    </row>
    <row r="491842">
      <c r="A491842" t="inlineStr">
        <is>
          <t>dimlykov</t>
        </is>
      </c>
      <c r="B491842" t="n">
        <v>1</v>
      </c>
    </row>
    <row r="491843">
      <c r="A491843" t="inlineStr">
        <is>
          <t>deanfell</t>
        </is>
      </c>
      <c r="B491843" t="n">
        <v>1</v>
      </c>
    </row>
    <row r="491844">
      <c r="A491844" t="inlineStr">
        <is>
          <t>argali</t>
        </is>
      </c>
      <c r="B491844" t="n">
        <v>2</v>
      </c>
    </row>
    <row r="491845">
      <c r="A491845" t="inlineStr">
        <is>
          <t>consessions</t>
        </is>
      </c>
      <c r="B491845" t="n">
        <v>1</v>
      </c>
    </row>
    <row r="491846">
      <c r="A491846" t="inlineStr">
        <is>
          <t>downstructures</t>
        </is>
      </c>
      <c r="B491846" t="n">
        <v>1</v>
      </c>
    </row>
    <row r="491847">
      <c r="A491847" t="inlineStr">
        <is>
          <t>loadingrescue</t>
        </is>
      </c>
      <c r="B491847" t="n">
        <v>1</v>
      </c>
    </row>
    <row r="491848">
      <c r="A491848" t="inlineStr">
        <is>
          <t>nicosner</t>
        </is>
      </c>
      <c r="B491848" t="n">
        <v>2</v>
      </c>
    </row>
    <row r="491849">
      <c r="A491849" t="inlineStr">
        <is>
          <t>sangert</t>
        </is>
      </c>
      <c r="B491849" t="n">
        <v>1</v>
      </c>
    </row>
    <row r="491850">
      <c r="A491850" t="inlineStr">
        <is>
          <t>ftechande</t>
        </is>
      </c>
      <c r="B491850" t="n">
        <v>1</v>
      </c>
    </row>
    <row r="491851">
      <c r="A491851" t="inlineStr">
        <is>
          <t>maroluncloo</t>
        </is>
      </c>
      <c r="B491851" t="n">
        <v>1</v>
      </c>
    </row>
    <row r="491852">
      <c r="A491852" t="inlineStr">
        <is>
          <t>nosqllitescript</t>
        </is>
      </c>
      <c r="B491852" t="n">
        <v>1</v>
      </c>
    </row>
    <row r="491853">
      <c r="A491853" t="inlineStr">
        <is>
          <t>dlcps</t>
        </is>
      </c>
      <c r="B491853" t="n">
        <v>1</v>
      </c>
    </row>
    <row r="491854">
      <c r="A491854" t="inlineStr">
        <is>
          <t>dedissonjs</t>
        </is>
      </c>
      <c r="B491854" t="n">
        <v>1</v>
      </c>
    </row>
    <row r="491855">
      <c r="A491855" t="inlineStr">
        <is>
          <t>routena</t>
        </is>
      </c>
      <c r="B491855" t="n">
        <v>1</v>
      </c>
    </row>
    <row r="491856">
      <c r="A491856" t="inlineStr">
        <is>
          <t>chilova</t>
        </is>
      </c>
      <c r="B491856" t="n">
        <v>1</v>
      </c>
    </row>
    <row r="491857">
      <c r="A491857" t="inlineStr">
        <is>
          <t>gansino</t>
        </is>
      </c>
      <c r="B491857" t="n">
        <v>1</v>
      </c>
    </row>
    <row r="491858">
      <c r="A491858" t="inlineStr">
        <is>
          <t>aphelmi</t>
        </is>
      </c>
      <c r="B491858" t="n">
        <v>1</v>
      </c>
    </row>
    <row r="491859">
      <c r="A491859" t="inlineStr">
        <is>
          <t>oderama</t>
        </is>
      </c>
      <c r="B491859" t="n">
        <v>1</v>
      </c>
    </row>
    <row r="491860">
      <c r="A491860" t="inlineStr">
        <is>
          <t>blockont</t>
        </is>
      </c>
      <c r="B491860" t="n">
        <v>1</v>
      </c>
    </row>
    <row r="491861">
      <c r="A491861" t="inlineStr">
        <is>
          <t>qianzhi</t>
        </is>
      </c>
      <c r="B491861" t="n">
        <v>1</v>
      </c>
    </row>
    <row r="491862">
      <c r="A491862" t="inlineStr">
        <is>
          <t>docaventure</t>
        </is>
      </c>
      <c r="B491862" t="n">
        <v>1</v>
      </c>
    </row>
    <row r="491863">
      <c r="A491863" t="inlineStr">
        <is>
          <t>wellpkads</t>
        </is>
      </c>
      <c r="B491863" t="n">
        <v>1</v>
      </c>
    </row>
    <row r="491864">
      <c r="A491864" t="inlineStr">
        <is>
          <t>emistala</t>
        </is>
      </c>
      <c r="B491864" t="n">
        <v>1</v>
      </c>
    </row>
    <row r="491865">
      <c r="A491865" t="inlineStr">
        <is>
          <t>harghalkin</t>
        </is>
      </c>
      <c r="B491865" t="n">
        <v>1</v>
      </c>
    </row>
    <row r="491866">
      <c r="A491866" t="inlineStr">
        <is>
          <t>eadmin994</t>
        </is>
      </c>
      <c r="B491866" t="n">
        <v>1</v>
      </c>
    </row>
    <row r="491867">
      <c r="A491867" t="inlineStr">
        <is>
          <t>seikeng</t>
        </is>
      </c>
      <c r="B491867" t="n">
        <v>1</v>
      </c>
    </row>
    <row r="491868">
      <c r="A491868" t="inlineStr">
        <is>
          <t>gbloyuelas</t>
        </is>
      </c>
      <c r="B491868" t="n">
        <v>1</v>
      </c>
    </row>
    <row r="491869">
      <c r="A491869" t="inlineStr">
        <is>
          <t>seniorsooksan</t>
        </is>
      </c>
      <c r="B491869" t="n">
        <v>1</v>
      </c>
    </row>
    <row r="491870">
      <c r="A491870" t="inlineStr">
        <is>
          <t>reutersgaby</t>
        </is>
      </c>
      <c r="B491870" t="n">
        <v>1</v>
      </c>
    </row>
    <row r="491871">
      <c r="A491871" t="inlineStr">
        <is>
          <t>dendrogramn</t>
        </is>
      </c>
      <c r="B491871" t="n">
        <v>1</v>
      </c>
    </row>
    <row r="491872">
      <c r="A491872" t="inlineStr">
        <is>
          <t>communities—being</t>
        </is>
      </c>
      <c r="B491872" t="n">
        <v>1</v>
      </c>
    </row>
    <row r="491873">
      <c r="A491873" t="inlineStr">
        <is>
          <t>different—makes</t>
        </is>
      </c>
      <c r="B491873" t="n">
        <v>1</v>
      </c>
    </row>
    <row r="491874">
      <c r="A491874" t="inlineStr">
        <is>
          <t>nenango</t>
        </is>
      </c>
      <c r="B491874" t="n">
        <v>1</v>
      </c>
    </row>
    <row r="491875">
      <c r="A491875" t="inlineStr">
        <is>
          <t>guampiano</t>
        </is>
      </c>
      <c r="B491875" t="n">
        <v>1</v>
      </c>
    </row>
    <row r="491876">
      <c r="A491876" t="inlineStr">
        <is>
          <t>dendoces</t>
        </is>
      </c>
      <c r="B491876" t="n">
        <v>1</v>
      </c>
    </row>
    <row r="491877">
      <c r="A491877" t="inlineStr">
        <is>
          <t>dabong</t>
        </is>
      </c>
      <c r="B491877" t="n">
        <v>1</v>
      </c>
    </row>
    <row r="491878">
      <c r="A491878" t="inlineStr">
        <is>
          <t>archangelia</t>
        </is>
      </c>
      <c r="B491878" t="n">
        <v>1</v>
      </c>
    </row>
    <row r="491879">
      <c r="A491879" t="inlineStr">
        <is>
          <t>evapotates</t>
        </is>
      </c>
      <c r="B491879" t="n">
        <v>1</v>
      </c>
    </row>
    <row r="491880">
      <c r="A491880" t="inlineStr">
        <is>
          <t>lightishly</t>
        </is>
      </c>
      <c r="B491880" t="n">
        <v>1</v>
      </c>
    </row>
    <row r="491881">
      <c r="A491881" t="inlineStr">
        <is>
          <t>seuse</t>
        </is>
      </c>
      <c r="B491881" t="n">
        <v>1</v>
      </c>
    </row>
    <row r="491882">
      <c r="A491882" t="inlineStr">
        <is>
          <t>boythmare</t>
        </is>
      </c>
      <c r="B491882" t="n">
        <v>1</v>
      </c>
    </row>
    <row r="491883">
      <c r="A491883" t="inlineStr">
        <is>
          <t>baroclino</t>
        </is>
      </c>
      <c r="B491883" t="n">
        <v>1</v>
      </c>
    </row>
    <row r="491884">
      <c r="A491884" t="inlineStr">
        <is>
          <t>princesspraise</t>
        </is>
      </c>
      <c r="B491884" t="n">
        <v>1</v>
      </c>
    </row>
    <row r="491885">
      <c r="A491885" t="inlineStr">
        <is>
          <t>budgetarya</t>
        </is>
      </c>
      <c r="B491885" t="n">
        <v>1</v>
      </c>
    </row>
    <row r="491886">
      <c r="A491886" t="inlineStr">
        <is>
          <t>tesmathats</t>
        </is>
      </c>
      <c r="B491886" t="n">
        <v>1</v>
      </c>
    </row>
    <row r="491887">
      <c r="A491887" t="inlineStr">
        <is>
          <t>cosheesfox</t>
        </is>
      </c>
      <c r="B491887" t="n">
        <v>1</v>
      </c>
    </row>
    <row r="491888">
      <c r="A491888" t="inlineStr">
        <is>
          <t>depaw</t>
        </is>
      </c>
      <c r="B491888" t="n">
        <v>1</v>
      </c>
    </row>
    <row r="491889">
      <c r="A491889" t="inlineStr">
        <is>
          <t>cubaana</t>
        </is>
      </c>
      <c r="B491889" t="n">
        <v>1</v>
      </c>
    </row>
    <row r="491890">
      <c r="A491890" t="inlineStr">
        <is>
          <t>indianisation</t>
        </is>
      </c>
      <c r="B491890" t="n">
        <v>1</v>
      </c>
    </row>
    <row r="491891">
      <c r="A491891" t="inlineStr">
        <is>
          <t>screwfitted</t>
        </is>
      </c>
      <c r="B491891" t="n">
        <v>1</v>
      </c>
    </row>
    <row r="491892">
      <c r="A491892" t="inlineStr">
        <is>
          <t>satifogic</t>
        </is>
      </c>
      <c r="B491892" t="n">
        <v>1</v>
      </c>
    </row>
    <row r="491893">
      <c r="A491893" t="inlineStr">
        <is>
          <t>colorohousive</t>
        </is>
      </c>
      <c r="B491893" t="n">
        <v>1</v>
      </c>
    </row>
    <row r="491894">
      <c r="A491894" t="inlineStr">
        <is>
          <t>digidiy</t>
        </is>
      </c>
      <c r="B491894" t="n">
        <v>1</v>
      </c>
    </row>
    <row r="491895">
      <c r="A491895" t="inlineStr">
        <is>
          <t>jakym</t>
        </is>
      </c>
      <c r="B491895" t="n">
        <v>1</v>
      </c>
    </row>
    <row r="491896">
      <c r="A491896" t="inlineStr">
        <is>
          <t>impedences</t>
        </is>
      </c>
      <c r="B491896" t="n">
        <v>1</v>
      </c>
    </row>
    <row r="491897">
      <c r="A491897" t="inlineStr">
        <is>
          <t>cubecord</t>
        </is>
      </c>
      <c r="B491897" t="n">
        <v>1</v>
      </c>
    </row>
    <row r="491898">
      <c r="A491898" t="inlineStr">
        <is>
          <t>d30alpha</t>
        </is>
      </c>
      <c r="B491898" t="n">
        <v>1</v>
      </c>
    </row>
    <row r="491899">
      <c r="A491899" t="inlineStr">
        <is>
          <t>erquist</t>
        </is>
      </c>
      <c r="B491899" t="n">
        <v>1</v>
      </c>
    </row>
    <row r="491900">
      <c r="A491900" t="inlineStr">
        <is>
          <t>kukat</t>
        </is>
      </c>
      <c r="B491900" t="n">
        <v>1</v>
      </c>
    </row>
    <row r="491901">
      <c r="A491901" t="inlineStr">
        <is>
          <t>heaterfreezer</t>
        </is>
      </c>
      <c r="B491901" t="n">
        <v>1</v>
      </c>
    </row>
    <row r="491902">
      <c r="A491902" t="inlineStr">
        <is>
          <t xml:space="preserve"> effect</t>
        </is>
      </c>
      <c r="B491902" t="n">
        <v>1</v>
      </c>
    </row>
    <row r="491903">
      <c r="A491903" t="inlineStr">
        <is>
          <t>demonstrex</t>
        </is>
      </c>
      <c r="B491903" t="n">
        <v>1</v>
      </c>
    </row>
    <row r="491904">
      <c r="A491904" t="inlineStr">
        <is>
          <t>vixtremes</t>
        </is>
      </c>
      <c r="B491904" t="n">
        <v>1</v>
      </c>
    </row>
    <row r="491905">
      <c r="A491905" t="inlineStr">
        <is>
          <t>vixtreme</t>
        </is>
      </c>
      <c r="B491905" t="n">
        <v>1</v>
      </c>
    </row>
    <row r="491906">
      <c r="A491906" t="inlineStr">
        <is>
          <t>avdcs</t>
        </is>
      </c>
      <c r="B491906" t="n">
        <v>1</v>
      </c>
    </row>
    <row r="491907">
      <c r="A491907" t="inlineStr">
        <is>
          <t>others�</t>
        </is>
      </c>
      <c r="B491907" t="n">
        <v>1</v>
      </c>
    </row>
    <row r="491908">
      <c r="A491908" t="inlineStr">
        <is>
          <t>zeppon</t>
        </is>
      </c>
      <c r="B491908" t="n">
        <v>1</v>
      </c>
    </row>
    <row r="491909">
      <c r="A491909" t="inlineStr">
        <is>
          <t>teamain</t>
        </is>
      </c>
      <c r="B491909" t="n">
        <v>1</v>
      </c>
    </row>
    <row r="491910">
      <c r="A491910" t="inlineStr">
        <is>
          <t>tommorow</t>
        </is>
      </c>
      <c r="B491910" t="n">
        <v>1</v>
      </c>
    </row>
    <row r="491911">
      <c r="A491911" t="inlineStr">
        <is>
          <t>quizziemowing5</t>
        </is>
      </c>
      <c r="B491911" t="n">
        <v>1</v>
      </c>
    </row>
    <row r="491912">
      <c r="A491912" t="inlineStr">
        <is>
          <t>welaglich</t>
        </is>
      </c>
      <c r="B491912" t="n">
        <v>1</v>
      </c>
    </row>
    <row r="491913">
      <c r="A491913" t="inlineStr">
        <is>
          <t>sersin</t>
        </is>
      </c>
      <c r="B491913" t="n">
        <v>1</v>
      </c>
    </row>
    <row r="491914">
      <c r="A491914" t="inlineStr">
        <is>
          <t>zirinha</t>
        </is>
      </c>
      <c r="B491914" t="n">
        <v>1</v>
      </c>
    </row>
    <row r="491915">
      <c r="A491915" t="inlineStr">
        <is>
          <t>fancho</t>
        </is>
      </c>
      <c r="B491915" t="n">
        <v>1</v>
      </c>
    </row>
    <row r="491916">
      <c r="A491916" t="inlineStr">
        <is>
          <t>anchoret</t>
        </is>
      </c>
      <c r="B491916" t="n">
        <v>1</v>
      </c>
    </row>
    <row r="491917">
      <c r="A491917" t="inlineStr">
        <is>
          <t>ghuta</t>
        </is>
      </c>
      <c r="B491917" t="n">
        <v>1</v>
      </c>
    </row>
    <row r="491918">
      <c r="A491918" t="inlineStr">
        <is>
          <t>peoplecapes</t>
        </is>
      </c>
      <c r="B491918" t="n">
        <v>1</v>
      </c>
    </row>
    <row r="491919">
      <c r="A491919" t="inlineStr">
        <is>
          <t>fasthike</t>
        </is>
      </c>
      <c r="B491919" t="n">
        <v>1</v>
      </c>
    </row>
    <row r="491920">
      <c r="A491920" t="inlineStr">
        <is>
          <t>cantagliaadoendall</t>
        </is>
      </c>
      <c r="B491920" t="n">
        <v>1</v>
      </c>
    </row>
    <row r="491921">
      <c r="A491921" t="inlineStr">
        <is>
          <t>formouth</t>
        </is>
      </c>
      <c r="B491921" t="n">
        <v>1</v>
      </c>
    </row>
    <row r="491922">
      <c r="A491922" t="inlineStr">
        <is>
          <t>vertzig</t>
        </is>
      </c>
      <c r="B491922" t="n">
        <v>1</v>
      </c>
    </row>
    <row r="491923">
      <c r="A491923" t="inlineStr">
        <is>
          <t>burnsdays</t>
        </is>
      </c>
      <c r="B491923" t="n">
        <v>1</v>
      </c>
    </row>
    <row r="491924">
      <c r="A491924" t="inlineStr">
        <is>
          <t>kamelem</t>
        </is>
      </c>
      <c r="B491924" t="n">
        <v>1</v>
      </c>
    </row>
    <row r="491925">
      <c r="A491925" t="inlineStr">
        <is>
          <t>egilich</t>
        </is>
      </c>
      <c r="B491925" t="n">
        <v>1</v>
      </c>
    </row>
    <row r="491926">
      <c r="A491926" t="inlineStr">
        <is>
          <t>iwishun</t>
        </is>
      </c>
      <c r="B491926" t="n">
        <v>1</v>
      </c>
    </row>
    <row r="491927">
      <c r="A491927" t="inlineStr">
        <is>
          <t>overender</t>
        </is>
      </c>
      <c r="B491927" t="n">
        <v>2</v>
      </c>
    </row>
    <row r="491928">
      <c r="A491928" t="inlineStr">
        <is>
          <t>stupidism</t>
        </is>
      </c>
      <c r="B491928" t="n">
        <v>1</v>
      </c>
    </row>
    <row r="491929">
      <c r="A491929" t="inlineStr">
        <is>
          <t>pullre</t>
        </is>
      </c>
      <c r="B491929" t="n">
        <v>1</v>
      </c>
    </row>
    <row r="491930">
      <c r="A491930" t="inlineStr">
        <is>
          <t>midoraki</t>
        </is>
      </c>
      <c r="B491930" t="n">
        <v>1</v>
      </c>
    </row>
    <row r="491931">
      <c r="A491931" t="inlineStr">
        <is>
          <t>conkertx</t>
        </is>
      </c>
      <c r="B491931" t="n">
        <v>1</v>
      </c>
    </row>
    <row r="491932">
      <c r="A491932" t="inlineStr">
        <is>
          <t>beckiya</t>
        </is>
      </c>
      <c r="B491932" t="n">
        <v>1</v>
      </c>
    </row>
    <row r="491933">
      <c r="A491933" t="inlineStr">
        <is>
          <t>ichorak</t>
        </is>
      </c>
      <c r="B491933" t="n">
        <v>1</v>
      </c>
    </row>
    <row r="491934">
      <c r="A491934" t="inlineStr">
        <is>
          <t>njkan</t>
        </is>
      </c>
      <c r="B491934" t="n">
        <v>1</v>
      </c>
    </row>
    <row r="491935">
      <c r="A491935" t="inlineStr">
        <is>
          <t>ienvils</t>
        </is>
      </c>
      <c r="B491935" t="n">
        <v>1</v>
      </c>
    </row>
    <row r="491936">
      <c r="A491936" t="inlineStr">
        <is>
          <t>microlab</t>
        </is>
      </c>
      <c r="B491936" t="n">
        <v>1</v>
      </c>
    </row>
    <row r="491937">
      <c r="A491937" t="inlineStr">
        <is>
          <t>barabus</t>
        </is>
      </c>
      <c r="B491937" t="n">
        <v>1</v>
      </c>
    </row>
    <row r="491938">
      <c r="A491938" t="inlineStr">
        <is>
          <t>omnutsway</t>
        </is>
      </c>
      <c r="B491938" t="n">
        <v>1</v>
      </c>
    </row>
    <row r="491939">
      <c r="A491939" t="inlineStr">
        <is>
          <t>mantrasl</t>
        </is>
      </c>
      <c r="B491939" t="n">
        <v>1</v>
      </c>
    </row>
    <row r="491940">
      <c r="A491940" t="inlineStr">
        <is>
          <t>kazakuchi</t>
        </is>
      </c>
      <c r="B491940" t="n">
        <v>1</v>
      </c>
    </row>
    <row r="491941">
      <c r="A491941" t="inlineStr">
        <is>
          <t>clashus</t>
        </is>
      </c>
      <c r="B491941" t="n">
        <v>1</v>
      </c>
    </row>
    <row r="491942">
      <c r="A491942" t="inlineStr">
        <is>
          <t>sinnuke</t>
        </is>
      </c>
      <c r="B491942" t="n">
        <v>1</v>
      </c>
    </row>
    <row r="491943">
      <c r="A491943" t="inlineStr">
        <is>
          <t>atapilot</t>
        </is>
      </c>
      <c r="B491943" t="n">
        <v>1</v>
      </c>
    </row>
    <row r="491944">
      <c r="A491944" t="inlineStr">
        <is>
          <t>ewwkl</t>
        </is>
      </c>
      <c r="B491944" t="n">
        <v>1</v>
      </c>
    </row>
    <row r="491945">
      <c r="A491945" t="inlineStr">
        <is>
          <t>magechildemic</t>
        </is>
      </c>
      <c r="B491945" t="n">
        <v>1</v>
      </c>
    </row>
    <row r="491946">
      <c r="A491946" t="inlineStr">
        <is>
          <t>possiounessits</t>
        </is>
      </c>
      <c r="B491946" t="n">
        <v>1</v>
      </c>
    </row>
    <row r="491947">
      <c r="A491947" t="inlineStr">
        <is>
          <t>arcbacklash</t>
        </is>
      </c>
      <c r="B491947" t="n">
        <v>1</v>
      </c>
    </row>
    <row r="491948">
      <c r="A491948" t="inlineStr">
        <is>
          <t>natmakerazes</t>
        </is>
      </c>
      <c r="B491948" t="n">
        <v>1</v>
      </c>
    </row>
    <row r="491949">
      <c r="A491949" t="inlineStr">
        <is>
          <t>steelbottle</t>
        </is>
      </c>
      <c r="B491949" t="n">
        <v>1</v>
      </c>
    </row>
    <row r="491950">
      <c r="A491950" t="inlineStr">
        <is>
          <t>underdial</t>
        </is>
      </c>
      <c r="B491950" t="n">
        <v>1</v>
      </c>
    </row>
    <row r="491951">
      <c r="A491951" t="inlineStr">
        <is>
          <t>rjup</t>
        </is>
      </c>
      <c r="B491951" t="n">
        <v>1</v>
      </c>
    </row>
    <row r="491952">
      <c r="A491952" t="inlineStr">
        <is>
          <t>alcaster</t>
        </is>
      </c>
      <c r="B491952" t="n">
        <v>1</v>
      </c>
    </row>
    <row r="491953">
      <c r="A491953" t="inlineStr">
        <is>
          <t>glycopyr</t>
        </is>
      </c>
      <c r="B491953" t="n">
        <v>1</v>
      </c>
    </row>
    <row r="491954">
      <c r="A491954" t="inlineStr">
        <is>
          <t>leaderboarding</t>
        </is>
      </c>
      <c r="B491954" t="n">
        <v>1</v>
      </c>
    </row>
    <row r="491955">
      <c r="A491955" t="inlineStr">
        <is>
          <t>tekisawa</t>
        </is>
      </c>
      <c r="B491955" t="n">
        <v>1</v>
      </c>
    </row>
    <row r="491956">
      <c r="A491956" t="inlineStr">
        <is>
          <t>mockingful</t>
        </is>
      </c>
      <c r="B491956" t="n">
        <v>1</v>
      </c>
    </row>
    <row r="491957">
      <c r="A491957" t="inlineStr">
        <is>
          <t>perkinsman</t>
        </is>
      </c>
      <c r="B491957" t="n">
        <v>1</v>
      </c>
    </row>
    <row r="491958">
      <c r="A491958" t="inlineStr">
        <is>
          <t>thejv</t>
        </is>
      </c>
      <c r="B491958" t="n">
        <v>1</v>
      </c>
    </row>
    <row r="491959">
      <c r="A491959" t="inlineStr">
        <is>
          <t>orsters</t>
        </is>
      </c>
      <c r="B491959" t="n">
        <v>1</v>
      </c>
    </row>
    <row r="491960">
      <c r="A491960" t="inlineStr">
        <is>
          <t>menshefan</t>
        </is>
      </c>
      <c r="B491960" t="n">
        <v>1</v>
      </c>
    </row>
    <row r="491961">
      <c r="A491961" t="inlineStr">
        <is>
          <t>sganke</t>
        </is>
      </c>
      <c r="B491961" t="n">
        <v>1</v>
      </c>
    </row>
    <row r="491962">
      <c r="A491962" t="inlineStr">
        <is>
          <t>ministerlowinski</t>
        </is>
      </c>
      <c r="B491962" t="n">
        <v>1</v>
      </c>
    </row>
    <row r="491963">
      <c r="A491963" t="inlineStr">
        <is>
          <t>hangner</t>
        </is>
      </c>
      <c r="B491963" t="n">
        <v>1</v>
      </c>
    </row>
    <row r="491964">
      <c r="A491964" t="inlineStr">
        <is>
          <t>slesave</t>
        </is>
      </c>
      <c r="B491964" t="n">
        <v>1</v>
      </c>
    </row>
    <row r="491965">
      <c r="A491965" t="inlineStr">
        <is>
          <t>kupmeyer</t>
        </is>
      </c>
      <c r="B491965" t="n">
        <v>1</v>
      </c>
    </row>
    <row r="491966">
      <c r="A491966" t="inlineStr">
        <is>
          <t>bitcoinconnect</t>
        </is>
      </c>
      <c r="B491966" t="n">
        <v>1</v>
      </c>
    </row>
    <row r="491967">
      <c r="A491967" t="inlineStr">
        <is>
          <t>txami</t>
        </is>
      </c>
      <c r="B491967" t="n">
        <v>1</v>
      </c>
    </row>
    <row r="491968">
      <c r="A491968" t="inlineStr">
        <is>
          <t>mansual</t>
        </is>
      </c>
      <c r="B491968" t="n">
        <v>1</v>
      </c>
    </row>
    <row r="491969">
      <c r="A491969" t="inlineStr">
        <is>
          <t>kadokine</t>
        </is>
      </c>
      <c r="B491969" t="n">
        <v>1</v>
      </c>
    </row>
    <row r="491970">
      <c r="A491970" t="inlineStr">
        <is>
          <t>laborplace</t>
        </is>
      </c>
      <c r="B491970" t="n">
        <v>1</v>
      </c>
    </row>
    <row r="491971">
      <c r="A491971" t="inlineStr">
        <is>
          <t>awlones</t>
        </is>
      </c>
      <c r="B491971" t="n">
        <v>1</v>
      </c>
    </row>
    <row r="491972">
      <c r="A491972" t="inlineStr">
        <is>
          <t>podwajer</t>
        </is>
      </c>
      <c r="B491972" t="n">
        <v>1</v>
      </c>
    </row>
    <row r="491973">
      <c r="A491973" t="inlineStr">
        <is>
          <t>brindisis</t>
        </is>
      </c>
      <c r="B491973" t="n">
        <v>1</v>
      </c>
    </row>
    <row r="491974">
      <c r="A491974" t="inlineStr">
        <is>
          <t>igls</t>
        </is>
      </c>
      <c r="B491974" t="n">
        <v>1</v>
      </c>
    </row>
    <row r="491975">
      <c r="A491975" t="inlineStr">
        <is>
          <t>contravers</t>
        </is>
      </c>
      <c r="B491975" t="n">
        <v>1</v>
      </c>
    </row>
    <row r="491976">
      <c r="A491976" t="inlineStr">
        <is>
          <t>virolide</t>
        </is>
      </c>
      <c r="B491976" t="n">
        <v>1</v>
      </c>
    </row>
    <row r="491977">
      <c r="A491977" t="inlineStr">
        <is>
          <t>mlicsut</t>
        </is>
      </c>
      <c r="B491977" t="n">
        <v>1</v>
      </c>
    </row>
    <row r="491978">
      <c r="A491978" t="inlineStr">
        <is>
          <t>itemarily</t>
        </is>
      </c>
      <c r="B491978" t="n">
        <v>1</v>
      </c>
    </row>
    <row r="491979">
      <c r="A491979" t="inlineStr">
        <is>
          <t>queerhood</t>
        </is>
      </c>
      <c r="B491979" t="n">
        <v>1</v>
      </c>
    </row>
    <row r="491980">
      <c r="A491980" t="inlineStr">
        <is>
          <t>westernamerican</t>
        </is>
      </c>
      <c r="B491980" t="n">
        <v>1</v>
      </c>
    </row>
    <row r="491981">
      <c r="A491981" t="inlineStr">
        <is>
          <t>arearers</t>
        </is>
      </c>
      <c r="B491981" t="n">
        <v>1</v>
      </c>
    </row>
    <row r="491982">
      <c r="A491982" t="inlineStr">
        <is>
          <t>pyrokinetic</t>
        </is>
      </c>
      <c r="B491982" t="n">
        <v>1</v>
      </c>
    </row>
    <row r="491983">
      <c r="A491983" t="inlineStr">
        <is>
          <t>subclades</t>
        </is>
      </c>
      <c r="B491983" t="n">
        <v>1</v>
      </c>
    </row>
    <row r="491984">
      <c r="A491984" t="inlineStr">
        <is>
          <t>venadate</t>
        </is>
      </c>
      <c r="B491984" t="n">
        <v>1</v>
      </c>
    </row>
    <row r="491985">
      <c r="A491985" t="inlineStr">
        <is>
          <t>s24r</t>
        </is>
      </c>
      <c r="B491985" t="n">
        <v>1</v>
      </c>
    </row>
    <row r="491986">
      <c r="A491986" t="inlineStr">
        <is>
          <t>serrichoides</t>
        </is>
      </c>
      <c r="B491986" t="n">
        <v>1</v>
      </c>
    </row>
    <row r="491987">
      <c r="A491987" t="inlineStr">
        <is>
          <t>nelgeneraffiliatedocieties</t>
        </is>
      </c>
      <c r="B491987" t="n">
        <v>1</v>
      </c>
    </row>
    <row r="491988">
      <c r="A491988" t="inlineStr">
        <is>
          <t>bulames</t>
        </is>
      </c>
      <c r="B491988" t="n">
        <v>1</v>
      </c>
    </row>
    <row r="491989">
      <c r="A491989" t="inlineStr">
        <is>
          <t>pathosomiasis</t>
        </is>
      </c>
      <c r="B491989" t="n">
        <v>1</v>
      </c>
    </row>
    <row r="491990">
      <c r="A491990" t="inlineStr">
        <is>
          <t>maccullo</t>
        </is>
      </c>
      <c r="B491990" t="n">
        <v>1</v>
      </c>
    </row>
    <row r="491991">
      <c r="A491991" t="inlineStr">
        <is>
          <t>s24e</t>
        </is>
      </c>
      <c r="B491991" t="n">
        <v>1</v>
      </c>
    </row>
    <row r="491992">
      <c r="A491992" t="inlineStr">
        <is>
          <t>hemolytics</t>
        </is>
      </c>
      <c r="B491992" t="n">
        <v>1</v>
      </c>
    </row>
    <row r="491993">
      <c r="A491993" t="inlineStr">
        <is>
          <t>embryog</t>
        </is>
      </c>
      <c r="B491993" t="n">
        <v>1</v>
      </c>
    </row>
    <row r="491994">
      <c r="A491994" t="inlineStr">
        <is>
          <t>orgsitesdefaultfilesleomismatg162618</t>
        </is>
      </c>
      <c r="B491994" t="n">
        <v>1</v>
      </c>
    </row>
    <row r="491995">
      <c r="A491995" t="inlineStr">
        <is>
          <t>52826q1</t>
        </is>
      </c>
      <c r="B491995" t="n">
        <v>1</v>
      </c>
    </row>
    <row r="491996">
      <c r="A491996" t="inlineStr">
        <is>
          <t>macurg</t>
        </is>
      </c>
      <c r="B491996" t="n">
        <v>1</v>
      </c>
    </row>
    <row r="491997">
      <c r="A491997" t="inlineStr">
        <is>
          <t>m8cmc</t>
        </is>
      </c>
      <c r="B491997" t="n">
        <v>1</v>
      </c>
    </row>
    <row r="491998">
      <c r="A491998" t="inlineStr">
        <is>
          <t>tolerabilityguided</t>
        </is>
      </c>
      <c r="B491998" t="n">
        <v>1</v>
      </c>
    </row>
    <row r="491999">
      <c r="A491999" t="inlineStr">
        <is>
          <t>juniperipher</t>
        </is>
      </c>
      <c r="B491999" t="n">
        <v>1</v>
      </c>
    </row>
    <row r="492000">
      <c r="A492000" t="inlineStr">
        <is>
          <t>fasre2</t>
        </is>
      </c>
      <c r="B492000" t="n">
        <v>1</v>
      </c>
    </row>
    <row r="492001">
      <c r="A492001" t="inlineStr">
        <is>
          <t>stentoma</t>
        </is>
      </c>
      <c r="B492001" t="n">
        <v>1</v>
      </c>
    </row>
    <row r="492002">
      <c r="A492002" t="inlineStr">
        <is>
          <t>norbitemanogen</t>
        </is>
      </c>
      <c r="B492002" t="n">
        <v>1</v>
      </c>
    </row>
    <row r="492003">
      <c r="A492003" t="inlineStr">
        <is>
          <t>hazardupwards</t>
        </is>
      </c>
      <c r="B492003" t="n">
        <v>1</v>
      </c>
    </row>
    <row r="492004">
      <c r="A492004" t="inlineStr">
        <is>
          <t>865539</t>
        </is>
      </c>
      <c r="B492004" t="n">
        <v>1</v>
      </c>
    </row>
    <row r="492005">
      <c r="A492005" t="inlineStr">
        <is>
          <t>139rl</t>
        </is>
      </c>
      <c r="B492005" t="n">
        <v>1</v>
      </c>
    </row>
    <row r="492006">
      <c r="A492006" t="inlineStr">
        <is>
          <t>ilecs</t>
        </is>
      </c>
      <c r="B492006" t="n">
        <v>1</v>
      </c>
    </row>
    <row r="492007">
      <c r="A492007" t="inlineStr">
        <is>
          <t>adenoidvi</t>
        </is>
      </c>
      <c r="B492007" t="n">
        <v>1</v>
      </c>
    </row>
    <row r="492008">
      <c r="A492008" t="inlineStr">
        <is>
          <t>162–167</t>
        </is>
      </c>
      <c r="B492008" t="n">
        <v>1</v>
      </c>
    </row>
    <row r="492009">
      <c r="A492009" t="inlineStr">
        <is>
          <t>cggh</t>
        </is>
      </c>
      <c r="B492009" t="n">
        <v>1</v>
      </c>
    </row>
    <row r="492010">
      <c r="A492010" t="inlineStr">
        <is>
          <t>s22η</t>
        </is>
      </c>
      <c r="B492010" t="n">
        <v>1</v>
      </c>
    </row>
    <row r="492011">
      <c r="A492011" t="inlineStr">
        <is>
          <t>vll1</t>
        </is>
      </c>
      <c r="B492011" t="n">
        <v>1</v>
      </c>
    </row>
    <row r="492012">
      <c r="A492012" t="inlineStr">
        <is>
          <t>lorasea</t>
        </is>
      </c>
      <c r="B492012" t="n">
        <v>1</v>
      </c>
    </row>
    <row r="492013">
      <c r="A492013" t="inlineStr">
        <is>
          <t>oleper</t>
        </is>
      </c>
      <c r="B492013" t="n">
        <v>1</v>
      </c>
    </row>
    <row r="492014">
      <c r="A492014" t="inlineStr">
        <is>
          <t>nongenonymous</t>
        </is>
      </c>
      <c r="B492014" t="n">
        <v>1</v>
      </c>
    </row>
    <row r="492015">
      <c r="A492015" t="inlineStr">
        <is>
          <t>louembaloma</t>
        </is>
      </c>
      <c r="B492015" t="n">
        <v>1</v>
      </c>
    </row>
    <row r="492016">
      <c r="A492016" t="inlineStr">
        <is>
          <t>leptomycin</t>
        </is>
      </c>
      <c r="B492016" t="n">
        <v>1</v>
      </c>
    </row>
    <row r="492017">
      <c r="A492017" t="inlineStr">
        <is>
          <t>lousomedesii</t>
        </is>
      </c>
      <c r="B492017" t="n">
        <v>1</v>
      </c>
    </row>
    <row r="492018">
      <c r="A492018" t="inlineStr">
        <is>
          <t>60and</t>
        </is>
      </c>
      <c r="B492018" t="n">
        <v>2</v>
      </c>
    </row>
    <row r="492019">
      <c r="A492019" t="inlineStr">
        <is>
          <t>74e</t>
        </is>
      </c>
      <c r="B492019" t="n">
        <v>1</v>
      </c>
    </row>
    <row r="492020">
      <c r="A492020" t="inlineStr">
        <is>
          <t>proclades</t>
        </is>
      </c>
      <c r="B492020" t="n">
        <v>1</v>
      </c>
    </row>
    <row r="492021">
      <c r="A492021" t="inlineStr">
        <is>
          <t>theorylr4</t>
        </is>
      </c>
      <c r="B492021" t="n">
        <v>1</v>
      </c>
    </row>
    <row r="492022">
      <c r="A492022" t="inlineStr">
        <is>
          <t>mulaskana</t>
        </is>
      </c>
      <c r="B492022" t="n">
        <v>1</v>
      </c>
    </row>
    <row r="492023">
      <c r="A492023" t="inlineStr">
        <is>
          <t>debrum</t>
        </is>
      </c>
      <c r="B492023" t="n">
        <v>1</v>
      </c>
    </row>
    <row r="492024">
      <c r="A492024" t="inlineStr">
        <is>
          <t>jójien</t>
        </is>
      </c>
      <c r="B492024" t="n">
        <v>1</v>
      </c>
    </row>
    <row r="492025">
      <c r="A492025" t="inlineStr">
        <is>
          <t>chuahao</t>
        </is>
      </c>
      <c r="B492025" t="n">
        <v>1</v>
      </c>
    </row>
    <row r="492026">
      <c r="A492026" t="inlineStr">
        <is>
          <t>duliquide</t>
        </is>
      </c>
      <c r="B492026" t="n">
        <v>1</v>
      </c>
    </row>
    <row r="492027">
      <c r="A492027" t="inlineStr">
        <is>
          <t>zaryat</t>
        </is>
      </c>
      <c r="B492027" t="n">
        <v>1</v>
      </c>
    </row>
    <row r="492028">
      <c r="A492028" t="inlineStr">
        <is>
          <t>switchblades</t>
        </is>
      </c>
      <c r="B492028" t="n">
        <v>1</v>
      </c>
    </row>
    <row r="492029">
      <c r="A492029" t="inlineStr">
        <is>
          <t>sangmation</t>
        </is>
      </c>
      <c r="B492029" t="n">
        <v>1</v>
      </c>
    </row>
    <row r="492030">
      <c r="A492030" t="inlineStr">
        <is>
          <t>chilkowas</t>
        </is>
      </c>
      <c r="B492030" t="n">
        <v>1</v>
      </c>
    </row>
    <row r="492031">
      <c r="A492031" t="inlineStr">
        <is>
          <t>glocksswbwsgmail</t>
        </is>
      </c>
      <c r="B492031" t="n">
        <v>1</v>
      </c>
    </row>
    <row r="492032">
      <c r="A492032" t="inlineStr">
        <is>
          <t>mundielli</t>
        </is>
      </c>
      <c r="B492032" t="n">
        <v>1</v>
      </c>
    </row>
    <row r="492033">
      <c r="A492033" t="inlineStr">
        <is>
          <t>laddmail</t>
        </is>
      </c>
      <c r="B492033" t="n">
        <v>1</v>
      </c>
    </row>
    <row r="492034">
      <c r="A492034" t="inlineStr">
        <is>
          <t>namacan</t>
        </is>
      </c>
      <c r="B492034" t="n">
        <v>1</v>
      </c>
    </row>
    <row r="492035">
      <c r="A492035" t="inlineStr">
        <is>
          <t>glennflowers</t>
        </is>
      </c>
      <c r="B492035" t="n">
        <v>1</v>
      </c>
    </row>
    <row r="492036">
      <c r="A492036" t="inlineStr">
        <is>
          <t>xfull</t>
        </is>
      </c>
      <c r="B492036" t="n">
        <v>2</v>
      </c>
    </row>
    <row r="492037">
      <c r="A492037" t="inlineStr">
        <is>
          <t>m_dggdahda37rcexyshoghmcxjzqmntsgu8w4lb</t>
        </is>
      </c>
      <c r="B492037" t="n">
        <v>1</v>
      </c>
    </row>
    <row r="492038">
      <c r="A492038" t="inlineStr">
        <is>
          <t>flyahoo</t>
        </is>
      </c>
      <c r="B492038" t="n">
        <v>1</v>
      </c>
    </row>
    <row r="492039">
      <c r="A492039" t="inlineStr">
        <is>
          <t>mastens</t>
        </is>
      </c>
      <c r="B492039" t="n">
        <v>1</v>
      </c>
    </row>
    <row r="492040">
      <c r="A492040" t="inlineStr">
        <is>
          <t>stagmail</t>
        </is>
      </c>
      <c r="B492040" t="n">
        <v>1</v>
      </c>
    </row>
    <row r="492041">
      <c r="A492041" t="inlineStr">
        <is>
          <t>pinewoody</t>
        </is>
      </c>
      <c r="B492041" t="n">
        <v>1</v>
      </c>
    </row>
    <row r="492042">
      <c r="A492042" t="inlineStr">
        <is>
          <t>gloriette</t>
        </is>
      </c>
      <c r="B492042" t="n">
        <v>1</v>
      </c>
    </row>
    <row r="492043">
      <c r="A492043" t="inlineStr">
        <is>
          <t>napuriz</t>
        </is>
      </c>
      <c r="B492043" t="n">
        <v>1</v>
      </c>
    </row>
    <row r="492044">
      <c r="A492044" t="inlineStr">
        <is>
          <t>lidke</t>
        </is>
      </c>
      <c r="B492044" t="n">
        <v>1</v>
      </c>
    </row>
    <row r="492045">
      <c r="A492045" t="inlineStr">
        <is>
          <t>lugillogmail</t>
        </is>
      </c>
      <c r="B492045" t="n">
        <v>1</v>
      </c>
    </row>
    <row r="492046">
      <c r="A492046" t="inlineStr">
        <is>
          <t>tb5264</t>
        </is>
      </c>
      <c r="B492046" t="n">
        <v>1</v>
      </c>
    </row>
    <row r="492047">
      <c r="A492047" t="inlineStr">
        <is>
          <t>gwwwer</t>
        </is>
      </c>
      <c r="B492047" t="n">
        <v>1</v>
      </c>
    </row>
    <row r="492048">
      <c r="A492048" t="inlineStr">
        <is>
          <t>alsocommenting</t>
        </is>
      </c>
      <c r="B492048" t="n">
        <v>1</v>
      </c>
    </row>
    <row r="492049">
      <c r="A492049" t="inlineStr">
        <is>
          <t>doneds</t>
        </is>
      </c>
      <c r="B492049" t="n">
        <v>1</v>
      </c>
    </row>
    <row r="492050">
      <c r="A492050" t="inlineStr">
        <is>
          <t>waysward</t>
        </is>
      </c>
      <c r="B492050" t="n">
        <v>1</v>
      </c>
    </row>
    <row r="492051">
      <c r="A492051" t="inlineStr">
        <is>
          <t>pillian</t>
        </is>
      </c>
      <c r="B492051" t="n">
        <v>1</v>
      </c>
    </row>
    <row r="492052">
      <c r="A492052" t="inlineStr">
        <is>
          <t>gorilaring</t>
        </is>
      </c>
      <c r="B492052" t="n">
        <v>1</v>
      </c>
    </row>
    <row r="492053">
      <c r="A492053" t="inlineStr">
        <is>
          <t>aldheim</t>
        </is>
      </c>
      <c r="B492053" t="n">
        <v>1</v>
      </c>
    </row>
    <row r="492054">
      <c r="A492054" t="inlineStr">
        <is>
          <t>crangulates</t>
        </is>
      </c>
      <c r="B492054" t="n">
        <v>1</v>
      </c>
    </row>
    <row r="492055">
      <c r="A492055" t="inlineStr">
        <is>
          <t>tamerly</t>
        </is>
      </c>
      <c r="B492055" t="n">
        <v>1</v>
      </c>
    </row>
    <row r="492056">
      <c r="A492056" t="inlineStr">
        <is>
          <t>elbacha</t>
        </is>
      </c>
      <c r="B492056" t="n">
        <v>1</v>
      </c>
    </row>
    <row r="492057">
      <c r="A492057" t="inlineStr">
        <is>
          <t>darksmoke</t>
        </is>
      </c>
      <c r="B492057" t="n">
        <v>1</v>
      </c>
    </row>
    <row r="492058">
      <c r="A492058" t="inlineStr">
        <is>
          <t>clafaw</t>
        </is>
      </c>
      <c r="B492058" t="n">
        <v>1</v>
      </c>
    </row>
    <row r="492059">
      <c r="A492059" t="inlineStr">
        <is>
          <t>litars</t>
        </is>
      </c>
      <c r="B492059" t="n">
        <v>1</v>
      </c>
    </row>
    <row r="492060">
      <c r="A492060" t="inlineStr">
        <is>
          <t>deflocks</t>
        </is>
      </c>
      <c r="B492060" t="n">
        <v>1</v>
      </c>
    </row>
    <row r="492061">
      <c r="A492061" t="inlineStr">
        <is>
          <t>you—things</t>
        </is>
      </c>
      <c r="B492061" t="n">
        <v>1</v>
      </c>
    </row>
    <row r="492062">
      <c r="A492062" t="inlineStr">
        <is>
          <t>fhrl</t>
        </is>
      </c>
      <c r="B492062" t="n">
        <v>1</v>
      </c>
    </row>
    <row r="492063">
      <c r="A492063" t="inlineStr">
        <is>
          <t>schoonensis</t>
        </is>
      </c>
      <c r="B492063" t="n">
        <v>1</v>
      </c>
    </row>
    <row r="492064">
      <c r="A492064" t="inlineStr">
        <is>
          <t>outcome—the</t>
        </is>
      </c>
      <c r="B492064" t="n">
        <v>1</v>
      </c>
    </row>
    <row r="492065">
      <c r="A492065" t="inlineStr">
        <is>
          <t>hlsion</t>
        </is>
      </c>
      <c r="B492065" t="n">
        <v>1</v>
      </c>
    </row>
    <row r="492066">
      <c r="A492066" t="inlineStr">
        <is>
          <t>anthracinium</t>
        </is>
      </c>
      <c r="B492066" t="n">
        <v>1</v>
      </c>
    </row>
    <row r="492067">
      <c r="A492067" t="inlineStr">
        <is>
          <t>caldasterite</t>
        </is>
      </c>
      <c r="B492067" t="n">
        <v>1</v>
      </c>
    </row>
    <row r="492068">
      <c r="A492068" t="inlineStr">
        <is>
          <t>drop—and</t>
        </is>
      </c>
      <c r="B492068" t="n">
        <v>2</v>
      </c>
    </row>
    <row r="492069">
      <c r="A492069" t="inlineStr">
        <is>
          <t>drsaquila</t>
        </is>
      </c>
      <c r="B492069" t="n">
        <v>1</v>
      </c>
    </row>
    <row r="492070">
      <c r="A492070" t="inlineStr">
        <is>
          <t>demand—electively</t>
        </is>
      </c>
      <c r="B492070" t="n">
        <v>1</v>
      </c>
    </row>
    <row r="492071">
      <c r="A492071" t="inlineStr">
        <is>
          <t>toutlis</t>
        </is>
      </c>
      <c r="B492071" t="n">
        <v>1</v>
      </c>
    </row>
    <row r="492072">
      <c r="A492072" t="inlineStr">
        <is>
          <t>cowboysacc</t>
        </is>
      </c>
      <c r="B492072" t="n">
        <v>1</v>
      </c>
    </row>
    <row r="492073">
      <c r="A492073" t="inlineStr">
        <is>
          <t>😯😯😯</t>
        </is>
      </c>
      <c r="B492073" t="n">
        <v>1</v>
      </c>
    </row>
    <row r="492074">
      <c r="A492074" t="inlineStr">
        <is>
          <t>😯😯😯😯</t>
        </is>
      </c>
      <c r="B492074" t="n">
        <v>1</v>
      </c>
    </row>
    <row r="492075">
      <c r="A492075" t="inlineStr">
        <is>
          <t>hormard</t>
        </is>
      </c>
      <c r="B492075" t="n">
        <v>1</v>
      </c>
    </row>
    <row r="492076">
      <c r="A492076" t="inlineStr">
        <is>
          <t>touhidi</t>
        </is>
      </c>
      <c r="B492076" t="n">
        <v>1</v>
      </c>
    </row>
    <row r="492077">
      <c r="A492077" t="inlineStr">
        <is>
          <t>sufnia</t>
        </is>
      </c>
      <c r="B492077" t="n">
        <v>1</v>
      </c>
    </row>
    <row r="492078">
      <c r="A492078" t="inlineStr">
        <is>
          <t>chefnutritionist</t>
        </is>
      </c>
      <c r="B492078" t="n">
        <v>2</v>
      </c>
    </row>
    <row r="492079">
      <c r="A492079" t="inlineStr">
        <is>
          <t>lukid</t>
        </is>
      </c>
      <c r="B492079" t="n">
        <v>1</v>
      </c>
    </row>
    <row r="492080">
      <c r="A492080" t="inlineStr">
        <is>
          <t>cokesreuber</t>
        </is>
      </c>
      <c r="B492080" t="n">
        <v>1</v>
      </c>
    </row>
    <row r="492081">
      <c r="A492081" t="inlineStr">
        <is>
          <t>shawdy</t>
        </is>
      </c>
      <c r="B492081" t="n">
        <v>1</v>
      </c>
    </row>
    <row r="492082">
      <c r="A492082" t="inlineStr">
        <is>
          <t>giambal</t>
        </is>
      </c>
      <c r="B492082" t="n">
        <v>1</v>
      </c>
    </row>
    <row r="492083">
      <c r="A492083" t="inlineStr">
        <is>
          <t>oddegree</t>
        </is>
      </c>
      <c r="B492083" t="n">
        <v>2</v>
      </c>
    </row>
    <row r="492084">
      <c r="A492084" t="inlineStr">
        <is>
          <t>semimains</t>
        </is>
      </c>
      <c r="B492084" t="n">
        <v>1</v>
      </c>
    </row>
    <row r="492085">
      <c r="A492085" t="inlineStr">
        <is>
          <t>oaxa</t>
        </is>
      </c>
      <c r="B492085" t="n">
        <v>1</v>
      </c>
    </row>
    <row r="492086">
      <c r="A492086" t="inlineStr">
        <is>
          <t>sheupold</t>
        </is>
      </c>
      <c r="B492086" t="n">
        <v>1</v>
      </c>
    </row>
    <row r="492087">
      <c r="A492087" t="inlineStr">
        <is>
          <t>voltst</t>
        </is>
      </c>
      <c r="B492087" t="n">
        <v>1</v>
      </c>
    </row>
    <row r="492088">
      <c r="A492088" t="inlineStr">
        <is>
          <t>irnabodged</t>
        </is>
      </c>
      <c r="B492088" t="n">
        <v>1</v>
      </c>
    </row>
    <row r="492089">
      <c r="A492089" t="inlineStr">
        <is>
          <t>undergroundally</t>
        </is>
      </c>
      <c r="B492089" t="n">
        <v>1</v>
      </c>
    </row>
    <row r="492090">
      <c r="A492090" t="inlineStr">
        <is>
          <t>ohwhichhavent</t>
        </is>
      </c>
      <c r="B492090" t="n">
        <v>1</v>
      </c>
    </row>
    <row r="492091">
      <c r="A492091" t="inlineStr">
        <is>
          <t>examinegate</t>
        </is>
      </c>
      <c r="B492091" t="n">
        <v>1</v>
      </c>
    </row>
    <row r="492092">
      <c r="A492092" t="inlineStr">
        <is>
          <t>gbear</t>
        </is>
      </c>
      <c r="B492092" t="n">
        <v>2</v>
      </c>
    </row>
    <row r="492093">
      <c r="A492093" t="inlineStr">
        <is>
          <t>ionimetry</t>
        </is>
      </c>
      <c r="B492093" t="n">
        <v>1</v>
      </c>
    </row>
    <row r="492094">
      <c r="A492094" t="inlineStr">
        <is>
          <t>taranov</t>
        </is>
      </c>
      <c r="B492094" t="n">
        <v>1</v>
      </c>
    </row>
    <row r="492095">
      <c r="A492095" t="inlineStr">
        <is>
          <t>quicca</t>
        </is>
      </c>
      <c r="B492095" t="n">
        <v>1</v>
      </c>
    </row>
    <row r="492096">
      <c r="A492096" t="inlineStr">
        <is>
          <t>uncannyness</t>
        </is>
      </c>
      <c r="B492096" t="n">
        <v>1</v>
      </c>
    </row>
    <row r="492097">
      <c r="A492097" t="inlineStr">
        <is>
          <t>vulgar—ride</t>
        </is>
      </c>
      <c r="B492097" t="n">
        <v>1</v>
      </c>
    </row>
    <row r="492098">
      <c r="A492098" t="inlineStr">
        <is>
          <t>yilmazs</t>
        </is>
      </c>
      <c r="B492098" t="n">
        <v>2</v>
      </c>
    </row>
    <row r="492099">
      <c r="A492099" t="inlineStr">
        <is>
          <t>constanct</t>
        </is>
      </c>
      <c r="B492099" t="n">
        <v>1</v>
      </c>
    </row>
    <row r="492100">
      <c r="A492100" t="inlineStr">
        <is>
          <t>inúgut</t>
        </is>
      </c>
      <c r="B492100" t="n">
        <v>1</v>
      </c>
    </row>
    <row r="492101">
      <c r="A492101" t="inlineStr">
        <is>
          <t>spendgek</t>
        </is>
      </c>
      <c r="B492101" t="n">
        <v>1</v>
      </c>
    </row>
    <row r="492102">
      <c r="A492102" t="inlineStr">
        <is>
          <t>landhomes</t>
        </is>
      </c>
      <c r="B492102" t="n">
        <v>1</v>
      </c>
    </row>
    <row r="492103">
      <c r="A492103" t="inlineStr">
        <is>
          <t>mainelle</t>
        </is>
      </c>
      <c r="B492103" t="n">
        <v>1</v>
      </c>
    </row>
    <row r="492104">
      <c r="A492104" t="inlineStr">
        <is>
          <t>ferrabendra</t>
        </is>
      </c>
      <c r="B492104" t="n">
        <v>1</v>
      </c>
    </row>
    <row r="492105">
      <c r="A492105" t="inlineStr">
        <is>
          <t>436c1a</t>
        </is>
      </c>
      <c r="B492105" t="n">
        <v>1</v>
      </c>
    </row>
    <row r="492106">
      <c r="A492106" t="inlineStr">
        <is>
          <t>employees—not</t>
        </is>
      </c>
      <c r="B492106" t="n">
        <v>1</v>
      </c>
    </row>
    <row r="492107">
      <c r="A492107" t="inlineStr">
        <is>
          <t>stepdance</t>
        </is>
      </c>
      <c r="B492107" t="n">
        <v>1</v>
      </c>
    </row>
    <row r="492108">
      <c r="A492108" t="inlineStr">
        <is>
          <t>crialding</t>
        </is>
      </c>
      <c r="B492108" t="n">
        <v>1</v>
      </c>
    </row>
    <row r="492109">
      <c r="A492109" t="inlineStr">
        <is>
          <t>dacdin</t>
        </is>
      </c>
      <c r="B492109" t="n">
        <v>1</v>
      </c>
    </row>
    <row r="492110">
      <c r="A492110" t="inlineStr">
        <is>
          <t>headhall</t>
        </is>
      </c>
      <c r="B492110" t="n">
        <v>1</v>
      </c>
    </row>
    <row r="492111">
      <c r="A492111" t="inlineStr">
        <is>
          <t>khulbhijani</t>
        </is>
      </c>
      <c r="B492111" t="n">
        <v>1</v>
      </c>
    </row>
    <row r="492112">
      <c r="A492112" t="inlineStr">
        <is>
          <t>markairton</t>
        </is>
      </c>
      <c r="B492112" t="n">
        <v>1</v>
      </c>
    </row>
    <row r="492113">
      <c r="A492113" t="inlineStr">
        <is>
          <t>fiverly</t>
        </is>
      </c>
      <c r="B492113" t="n">
        <v>1</v>
      </c>
    </row>
    <row r="492114">
      <c r="A492114" t="inlineStr">
        <is>
          <t>diettes</t>
        </is>
      </c>
      <c r="B492114" t="n">
        <v>1</v>
      </c>
    </row>
    <row r="492115">
      <c r="A492115" t="inlineStr">
        <is>
          <t>noteeuropean</t>
        </is>
      </c>
      <c r="B492115" t="n">
        <v>1</v>
      </c>
    </row>
    <row r="492116">
      <c r="A492116" t="inlineStr">
        <is>
          <t>1500d</t>
        </is>
      </c>
      <c r="B492116" t="n">
        <v>2</v>
      </c>
    </row>
    <row r="492117">
      <c r="A492117" t="inlineStr">
        <is>
          <t>noteinsurance</t>
        </is>
      </c>
      <c r="B492117" t="n">
        <v>1</v>
      </c>
    </row>
    <row r="492118">
      <c r="A492118" t="inlineStr">
        <is>
          <t>noteauthority</t>
        </is>
      </c>
      <c r="B492118" t="n">
        <v>2</v>
      </c>
    </row>
    <row r="492119">
      <c r="A492119" t="inlineStr">
        <is>
          <t>noteprovisions</t>
        </is>
      </c>
      <c r="B492119" t="n">
        <v>1</v>
      </c>
    </row>
    <row r="492120">
      <c r="A492120" t="inlineStr">
        <is>
          <t>asylumeree</t>
        </is>
      </c>
      <c r="B492120" t="n">
        <v>1</v>
      </c>
    </row>
    <row r="492121">
      <c r="A492121" t="inlineStr">
        <is>
          <t>notedefinition</t>
        </is>
      </c>
      <c r="B492121" t="n">
        <v>2</v>
      </c>
    </row>
    <row r="492122">
      <c r="A492122" t="inlineStr">
        <is>
          <t>appealgouging</t>
        </is>
      </c>
      <c r="B492122" t="n">
        <v>1</v>
      </c>
    </row>
    <row r="492123">
      <c r="A492123" t="inlineStr">
        <is>
          <t>noteopen</t>
        </is>
      </c>
      <c r="B492123" t="n">
        <v>1</v>
      </c>
    </row>
    <row r="492124">
      <c r="A492124" t="inlineStr">
        <is>
          <t>noteapproved</t>
        </is>
      </c>
      <c r="B492124" t="n">
        <v>1</v>
      </c>
    </row>
    <row r="492125">
      <c r="A492125" t="inlineStr">
        <is>
          <t>noteshortage</t>
        </is>
      </c>
      <c r="B492125" t="n">
        <v>1</v>
      </c>
    </row>
    <row r="492126">
      <c r="A492126" t="inlineStr">
        <is>
          <t>902b</t>
        </is>
      </c>
      <c r="B492126" t="n">
        <v>2</v>
      </c>
    </row>
    <row r="492127">
      <c r="A492127" t="inlineStr">
        <is>
          <t>fsmc</t>
        </is>
      </c>
      <c r="B492127" t="n">
        <v>2</v>
      </c>
    </row>
    <row r="492128">
      <c r="A492128" t="inlineStr">
        <is>
          <t>3450s</t>
        </is>
      </c>
      <c r="B492128" t="n">
        <v>1</v>
      </c>
    </row>
    <row r="492129">
      <c r="A492129" t="inlineStr">
        <is>
          <t>rattlesys</t>
        </is>
      </c>
      <c r="B492129" t="n">
        <v>1</v>
      </c>
    </row>
    <row r="492130">
      <c r="A492130" t="inlineStr">
        <is>
          <t>£cents</t>
        </is>
      </c>
      <c r="B492130" t="n">
        <v>1</v>
      </c>
    </row>
    <row r="492131">
      <c r="A492131" t="inlineStr">
        <is>
          <t>m1650</t>
        </is>
      </c>
      <c r="B492131" t="n">
        <v>1</v>
      </c>
    </row>
    <row r="492132">
      <c r="A492132" t="inlineStr">
        <is>
          <t>suncoams</t>
        </is>
      </c>
      <c r="B492132" t="n">
        <v>1</v>
      </c>
    </row>
    <row r="492133">
      <c r="A492133" t="inlineStr">
        <is>
          <t>corredale</t>
        </is>
      </c>
      <c r="B492133" t="n">
        <v>1</v>
      </c>
    </row>
    <row r="492134">
      <c r="A492134" t="inlineStr">
        <is>
          <t>postageprint</t>
        </is>
      </c>
      <c r="B492134" t="n">
        <v>1</v>
      </c>
    </row>
    <row r="492135">
      <c r="A492135" t="inlineStr">
        <is>
          <t>ø200</t>
        </is>
      </c>
      <c r="B492135" t="n">
        <v>1</v>
      </c>
    </row>
    <row r="492136">
      <c r="A492136" t="inlineStr">
        <is>
          <t>kwarr</t>
        </is>
      </c>
      <c r="B492136" t="n">
        <v>1</v>
      </c>
    </row>
    <row r="492137">
      <c r="A492137" t="inlineStr">
        <is>
          <t>comjobs19659418646213400</t>
        </is>
      </c>
      <c r="B492137" t="n">
        <v>1</v>
      </c>
    </row>
    <row r="492138">
      <c r="A492138" t="inlineStr">
        <is>
          <t>vjnxvvydpoc1zy0vvnsfdomchclamvny9mbo1kk2o2mzwheldefzql326kifilagetornnlgilyn11</t>
        </is>
      </c>
      <c r="B492138" t="n">
        <v>1</v>
      </c>
    </row>
    <row r="492139">
      <c r="A492139" t="inlineStr">
        <is>
          <t>favcatch</t>
        </is>
      </c>
      <c r="B492139" t="n">
        <v>1</v>
      </c>
    </row>
    <row r="492140">
      <c r="A492140" t="inlineStr">
        <is>
          <t>curemap</t>
        </is>
      </c>
      <c r="B492140" t="n">
        <v>1</v>
      </c>
    </row>
    <row r="492141">
      <c r="A492141" t="inlineStr">
        <is>
          <t>ratingratingdecoration</t>
        </is>
      </c>
      <c r="B492141" t="n">
        <v>1</v>
      </c>
    </row>
    <row r="492142">
      <c r="A492142" t="inlineStr">
        <is>
          <t>hot_correctory`</t>
        </is>
      </c>
      <c r="B492142" t="n">
        <v>1</v>
      </c>
    </row>
    <row r="492143">
      <c r="A492143" t="inlineStr">
        <is>
          <t>{jobid</t>
        </is>
      </c>
      <c r="B492143" t="n">
        <v>1</v>
      </c>
    </row>
    <row r="492144">
      <c r="A492144" t="inlineStr">
        <is>
          <t>emappcvpattern_idteadameloinid</t>
        </is>
      </c>
      <c r="B492144" t="n">
        <v>1</v>
      </c>
    </row>
    <row r="492145">
      <c r="A492145" t="inlineStr">
        <is>
          <t>colorafter</t>
        </is>
      </c>
      <c r="B492145" t="n">
        <v>1</v>
      </c>
    </row>
    <row r="492146">
      <c r="A492146" t="inlineStr">
        <is>
          <t>{profiles</t>
        </is>
      </c>
      <c r="B492146" t="n">
        <v>1</v>
      </c>
    </row>
    <row r="492147">
      <c r="A492147" t="inlineStr">
        <is>
          <t>limittrous</t>
        </is>
      </c>
      <c r="B492147" t="n">
        <v>1</v>
      </c>
    </row>
    <row r="492148">
      <c r="A492148" t="inlineStr">
        <is>
          <t>skillcount</t>
        </is>
      </c>
      <c r="B492148" t="n">
        <v>1</v>
      </c>
    </row>
    <row r="492149">
      <c r="A492149" t="inlineStr">
        <is>
          <t>gettempxself</t>
        </is>
      </c>
      <c r="B492149" t="n">
        <v>1</v>
      </c>
    </row>
    <row r="492150">
      <c r="A492150" t="inlineStr">
        <is>
          <t>liter|999|99</t>
        </is>
      </c>
      <c r="B492150" t="n">
        <v>1</v>
      </c>
    </row>
    <row r="492151">
      <c r="A492151" t="inlineStr">
        <is>
          <t>cforward172</t>
        </is>
      </c>
      <c r="B492151" t="n">
        <v>1</v>
      </c>
    </row>
    <row r="492152">
      <c r="A492152" t="inlineStr">
        <is>
          <t>convmembera</t>
        </is>
      </c>
      <c r="B492152" t="n">
        <v>1</v>
      </c>
    </row>
    <row r="492153">
      <c r="A492153" t="inlineStr">
        <is>
          <t>checkinglapid</t>
        </is>
      </c>
      <c r="B492153" t="n">
        <v>1</v>
      </c>
    </row>
    <row r="492154">
      <c r="A492154" t="inlineStr">
        <is>
          <t>reseeer</t>
        </is>
      </c>
      <c r="B492154" t="n">
        <v>1</v>
      </c>
    </row>
    <row r="492155">
      <c r="A492155" t="inlineStr">
        <is>
          <t>{taxes</t>
        </is>
      </c>
      <c r="B492155" t="n">
        <v>1</v>
      </c>
    </row>
    <row r="492156">
      <c r="A492156" t="inlineStr">
        <is>
          <t>cv_temptemp</t>
        </is>
      </c>
      <c r="B492156" t="n">
        <v>1</v>
      </c>
    </row>
    <row r="492157">
      <c r="A492157" t="inlineStr">
        <is>
          <t>themeville</t>
        </is>
      </c>
      <c r="B492157" t="n">
        <v>1</v>
      </c>
    </row>
    <row r="492158">
      <c r="A492158" t="inlineStr">
        <is>
          <t>tuples{</t>
        </is>
      </c>
      <c r="B492158" t="n">
        <v>1</v>
      </c>
    </row>
    <row r="492159">
      <c r="A492159" t="inlineStr">
        <is>
          <t>bufm</t>
        </is>
      </c>
      <c r="B492159" t="n">
        <v>1</v>
      </c>
    </row>
    <row r="492160">
      <c r="A492160" t="inlineStr">
        <is>
          <t>lselection</t>
        </is>
      </c>
      <c r="B492160" t="n">
        <v>1</v>
      </c>
    </row>
    <row r="492161">
      <c r="A492161" t="inlineStr">
        <is>
          <t>gebcrypt</t>
        </is>
      </c>
      <c r="B492161" t="n">
        <v>1</v>
      </c>
    </row>
    <row r="492162">
      <c r="A492162" t="inlineStr">
        <is>
          <t>selectedlen</t>
        </is>
      </c>
      <c r="B492162" t="n">
        <v>1</v>
      </c>
    </row>
    <row r="492163">
      <c r="A492163" t="inlineStr">
        <is>
          <t>sequence_now</t>
        </is>
      </c>
      <c r="B492163" t="n">
        <v>1</v>
      </c>
    </row>
    <row r="492164">
      <c r="A492164" t="inlineStr">
        <is>
          <t>setumtemp</t>
        </is>
      </c>
      <c r="B492164" t="n">
        <v>1</v>
      </c>
    </row>
    <row r="492165">
      <c r="A492165" t="inlineStr">
        <is>
          <t>stab1vml</t>
        </is>
      </c>
      <c r="B492165" t="n">
        <v>1</v>
      </c>
    </row>
    <row r="492166">
      <c r="A492166" t="inlineStr">
        <is>
          <t>cv_prop_exceptions</t>
        </is>
      </c>
      <c r="B492166" t="n">
        <v>1</v>
      </c>
    </row>
    <row r="492167">
      <c r="A492167" t="inlineStr">
        <is>
          <t>email_placefair</t>
        </is>
      </c>
      <c r="B492167" t="n">
        <v>1</v>
      </c>
    </row>
    <row r="492168">
      <c r="A492168" t="inlineStr">
        <is>
          <t>chkdfv</t>
        </is>
      </c>
      <c r="B492168" t="n">
        <v>1</v>
      </c>
    </row>
    <row r="492169">
      <c r="A492169" t="inlineStr">
        <is>
          <t>xreveeer</t>
        </is>
      </c>
      <c r="B492169" t="n">
        <v>1</v>
      </c>
    </row>
    <row r="492170">
      <c r="A492170" t="inlineStr">
        <is>
          <t>colorslog</t>
        </is>
      </c>
      <c r="B492170" t="n">
        <v>1</v>
      </c>
    </row>
    <row r="492171">
      <c r="A492171" t="inlineStr">
        <is>
          <t>title{russell</t>
        </is>
      </c>
      <c r="B492171" t="n">
        <v>1</v>
      </c>
    </row>
    <row r="492172">
      <c r="A492172" t="inlineStr">
        <is>
          <t>cv_emgtemp</t>
        </is>
      </c>
      <c r="B492172" t="n">
        <v>1</v>
      </c>
    </row>
    <row r="492173">
      <c r="A492173" t="inlineStr">
        <is>
          <t>actavari</t>
        </is>
      </c>
      <c r="B492173" t="n">
        <v>1</v>
      </c>
    </row>
    <row r="492174">
      <c r="A492174" t="inlineStr">
        <is>
          <t>withn_valresult</t>
        </is>
      </c>
      <c r="B492174" t="n">
        <v>1</v>
      </c>
    </row>
    <row r="492175">
      <c r="A492175" t="inlineStr">
        <is>
          <t>propertycreateviewbox`</t>
        </is>
      </c>
      <c r="B492175" t="n">
        <v>1</v>
      </c>
    </row>
    <row r="492176">
      <c r="A492176" t="inlineStr">
        <is>
          <t>rolldpobbuster</t>
        </is>
      </c>
      <c r="B492176" t="n">
        <v>1</v>
      </c>
    </row>
    <row r="492177">
      <c r="A492177" t="inlineStr">
        <is>
          <t>catch_test</t>
        </is>
      </c>
      <c r="B492177" t="n">
        <v>1</v>
      </c>
    </row>
    <row r="492178">
      <c r="A492178" t="inlineStr">
        <is>
          <t>emappcvconstraint_id3</t>
        </is>
      </c>
      <c r="B492178" t="n">
        <v>1</v>
      </c>
    </row>
    <row r="492179">
      <c r="A492179" t="inlineStr">
        <is>
          <t>latp</t>
        </is>
      </c>
      <c r="B492179" t="n">
        <v>1</v>
      </c>
    </row>
    <row r="492180">
      <c r="A492180" t="inlineStr">
        <is>
          <t>whjh</t>
        </is>
      </c>
      <c r="B492180" t="n">
        <v>1</v>
      </c>
    </row>
    <row r="492181">
      <c r="A492181" t="inlineStr">
        <is>
          <t>gettemp311332</t>
        </is>
      </c>
      <c r="B492181" t="n">
        <v>1</v>
      </c>
    </row>
    <row r="492182">
      <c r="A492182" t="inlineStr">
        <is>
          <t>ladiesclueless</t>
        </is>
      </c>
      <c r="B492182" t="n">
        <v>1</v>
      </c>
    </row>
    <row r="492183">
      <c r="A492183" t="inlineStr">
        <is>
          <t>dithermcs</t>
        </is>
      </c>
      <c r="B492183" t="n">
        <v>1</v>
      </c>
    </row>
    <row r="492184">
      <c r="A492184" t="inlineStr">
        <is>
          <t>eoreith</t>
        </is>
      </c>
      <c r="B492184" t="n">
        <v>1</v>
      </c>
    </row>
    <row r="492185">
      <c r="A492185" t="inlineStr">
        <is>
          <t>daless</t>
        </is>
      </c>
      <c r="B492185" t="n">
        <v>1</v>
      </c>
    </row>
    <row r="492186">
      <c r="A492186" t="inlineStr">
        <is>
          <t>blitpin</t>
        </is>
      </c>
      <c r="B492186" t="n">
        <v>1</v>
      </c>
    </row>
    <row r="492187">
      <c r="A492187" t="inlineStr">
        <is>
          <t>strasset</t>
        </is>
      </c>
      <c r="B492187" t="n">
        <v>1</v>
      </c>
    </row>
    <row r="492188">
      <c r="A492188" t="inlineStr">
        <is>
          <t>terequos</t>
        </is>
      </c>
      <c r="B492188" t="n">
        <v>1</v>
      </c>
    </row>
    <row r="492189">
      <c r="A492189" t="inlineStr">
        <is>
          <t>zubids</t>
        </is>
      </c>
      <c r="B492189" t="n">
        <v>1</v>
      </c>
    </row>
    <row r="492190">
      <c r="A492190" t="inlineStr">
        <is>
          <t>meadowfair</t>
        </is>
      </c>
      <c r="B492190" t="n">
        <v>1</v>
      </c>
    </row>
    <row r="492191">
      <c r="A492191" t="inlineStr">
        <is>
          <t>iacron14</t>
        </is>
      </c>
      <c r="B492191" t="n">
        <v>1</v>
      </c>
    </row>
    <row r="492192">
      <c r="A492192" t="inlineStr">
        <is>
          <t>womanified</t>
        </is>
      </c>
      <c r="B492192" t="n">
        <v>1</v>
      </c>
    </row>
    <row r="492193">
      <c r="A492193" t="inlineStr">
        <is>
          <t>hadriandylan</t>
        </is>
      </c>
      <c r="B492193" t="n">
        <v>1</v>
      </c>
    </row>
    <row r="492194">
      <c r="A492194" t="inlineStr">
        <is>
          <t>pompett</t>
        </is>
      </c>
      <c r="B492194" t="n">
        <v>1</v>
      </c>
    </row>
    <row r="492195">
      <c r="A492195" t="inlineStr">
        <is>
          <t>bitchz</t>
        </is>
      </c>
      <c r="B492195" t="n">
        <v>1</v>
      </c>
    </row>
    <row r="492196">
      <c r="A492196" t="inlineStr">
        <is>
          <t>gaths</t>
        </is>
      </c>
      <c r="B492196" t="n">
        <v>1</v>
      </c>
    </row>
    <row r="492197">
      <c r="A492197" t="inlineStr">
        <is>
          <t>2l109</t>
        </is>
      </c>
      <c r="B492197" t="n">
        <v>1</v>
      </c>
    </row>
    <row r="492198">
      <c r="A492198" t="inlineStr">
        <is>
          <t>congriola</t>
        </is>
      </c>
      <c r="B492198" t="n">
        <v>1</v>
      </c>
    </row>
    <row r="492199">
      <c r="A492199" t="inlineStr">
        <is>
          <t>strlence</t>
        </is>
      </c>
      <c r="B492199" t="n">
        <v>1</v>
      </c>
    </row>
    <row r="492200">
      <c r="A492200" t="inlineStr">
        <is>
          <t>wiiopl</t>
        </is>
      </c>
      <c r="B492200" t="n">
        <v>1</v>
      </c>
    </row>
    <row r="492201">
      <c r="A492201" t="inlineStr">
        <is>
          <t>doggling</t>
        </is>
      </c>
      <c r="B492201" t="n">
        <v>2</v>
      </c>
    </row>
    <row r="492202">
      <c r="A492202" t="inlineStr">
        <is>
          <t>leighend</t>
        </is>
      </c>
      <c r="B492202" t="n">
        <v>1</v>
      </c>
    </row>
    <row r="492203">
      <c r="A492203" t="inlineStr">
        <is>
          <t>spcillreach</t>
        </is>
      </c>
      <c r="B492203" t="n">
        <v>1</v>
      </c>
    </row>
    <row r="492204">
      <c r="A492204" t="inlineStr">
        <is>
          <t>gerodel</t>
        </is>
      </c>
      <c r="B492204" t="n">
        <v>1</v>
      </c>
    </row>
    <row r="492205">
      <c r="A492205" t="inlineStr">
        <is>
          <t>c1972</t>
        </is>
      </c>
      <c r="B492205" t="n">
        <v>1</v>
      </c>
    </row>
    <row r="492206">
      <c r="A492206" t="inlineStr">
        <is>
          <t>corddryna</t>
        </is>
      </c>
      <c r="B492206" t="n">
        <v>1</v>
      </c>
    </row>
    <row r="492207">
      <c r="A492207" t="inlineStr">
        <is>
          <t>olaym</t>
        </is>
      </c>
      <c r="B492207" t="n">
        <v>1</v>
      </c>
    </row>
    <row r="492208">
      <c r="A492208" t="inlineStr">
        <is>
          <t>owmon</t>
        </is>
      </c>
      <c r="B492208" t="n">
        <v>1</v>
      </c>
    </row>
    <row r="492209">
      <c r="A492209" t="inlineStr">
        <is>
          <t>waffletail</t>
        </is>
      </c>
      <c r="B492209" t="n">
        <v>1</v>
      </c>
    </row>
    <row r="492210">
      <c r="A492210" t="inlineStr">
        <is>
          <t>mukhsaccount</t>
        </is>
      </c>
      <c r="B492210" t="n">
        <v>1</v>
      </c>
    </row>
    <row r="492211">
      <c r="A492211" t="inlineStr">
        <is>
          <t>tannille</t>
        </is>
      </c>
      <c r="B492211" t="n">
        <v>1</v>
      </c>
    </row>
    <row r="492212">
      <c r="A492212" t="inlineStr">
        <is>
          <t>liedards</t>
        </is>
      </c>
      <c r="B492212" t="n">
        <v>1</v>
      </c>
    </row>
    <row r="492213">
      <c r="A492213" t="inlineStr">
        <is>
          <t>mukhoi</t>
        </is>
      </c>
      <c r="B492213" t="n">
        <v>1</v>
      </c>
    </row>
    <row r="492214">
      <c r="A492214" t="inlineStr">
        <is>
          <t>tjahara</t>
        </is>
      </c>
      <c r="B492214" t="n">
        <v>1</v>
      </c>
    </row>
    <row r="492215">
      <c r="A492215" t="inlineStr">
        <is>
          <t>cadjanes</t>
        </is>
      </c>
      <c r="B492215" t="n">
        <v>1</v>
      </c>
    </row>
    <row r="492216">
      <c r="A492216" t="inlineStr">
        <is>
          <t>daouls</t>
        </is>
      </c>
      <c r="B492216" t="n">
        <v>1</v>
      </c>
    </row>
    <row r="492217">
      <c r="A492217" t="inlineStr">
        <is>
          <t>bakedida</t>
        </is>
      </c>
      <c r="B492217" t="n">
        <v>1</v>
      </c>
    </row>
    <row r="492218">
      <c r="A492218" t="inlineStr">
        <is>
          <t>ashadr</t>
        </is>
      </c>
      <c r="B492218" t="n">
        <v>1</v>
      </c>
    </row>
    <row r="492219">
      <c r="A492219" t="inlineStr">
        <is>
          <t>morakata</t>
        </is>
      </c>
      <c r="B492219" t="n">
        <v>1</v>
      </c>
    </row>
    <row r="492220">
      <c r="A492220" t="inlineStr">
        <is>
          <t>grimevski</t>
        </is>
      </c>
      <c r="B492220" t="n">
        <v>1</v>
      </c>
    </row>
    <row r="492221">
      <c r="A492221" t="inlineStr">
        <is>
          <t>sportsl</t>
        </is>
      </c>
      <c r="B492221" t="n">
        <v>1</v>
      </c>
    </row>
    <row r="492222">
      <c r="A492222" t="inlineStr">
        <is>
          <t>indigenouss</t>
        </is>
      </c>
      <c r="B492222" t="n">
        <v>1</v>
      </c>
    </row>
    <row r="492223">
      <c r="A492223" t="inlineStr">
        <is>
          <t>turprpros</t>
        </is>
      </c>
      <c r="B492223" t="n">
        <v>1</v>
      </c>
    </row>
    <row r="492224">
      <c r="A492224" t="inlineStr">
        <is>
          <t>pbjwdthplayerparye</t>
        </is>
      </c>
      <c r="B492224" t="n">
        <v>1</v>
      </c>
    </row>
    <row r="492225">
      <c r="A492225" t="inlineStr">
        <is>
          <t>collarkiss</t>
        </is>
      </c>
      <c r="B492225" t="n">
        <v>1</v>
      </c>
    </row>
    <row r="492226">
      <c r="A492226" t="inlineStr">
        <is>
          <t>acaky</t>
        </is>
      </c>
      <c r="B492226" t="n">
        <v>1</v>
      </c>
    </row>
    <row r="492227">
      <c r="A492227" t="inlineStr">
        <is>
          <t>tehrank</t>
        </is>
      </c>
      <c r="B492227" t="n">
        <v>1</v>
      </c>
    </row>
    <row r="492228">
      <c r="A492228" t="inlineStr">
        <is>
          <t>wenic</t>
        </is>
      </c>
      <c r="B492228" t="n">
        <v>1</v>
      </c>
    </row>
    <row r="492229">
      <c r="A492229" t="inlineStr">
        <is>
          <t>hipphen</t>
        </is>
      </c>
      <c r="B492229" t="n">
        <v>1</v>
      </c>
    </row>
    <row r="492230">
      <c r="A492230" t="inlineStr">
        <is>
          <t>makling</t>
        </is>
      </c>
      <c r="B492230" t="n">
        <v>1</v>
      </c>
    </row>
    <row r="492231">
      <c r="A492231" t="inlineStr">
        <is>
          <t>errac</t>
        </is>
      </c>
      <c r="B492231" t="n">
        <v>1</v>
      </c>
    </row>
    <row r="492232">
      <c r="A492232" t="inlineStr">
        <is>
          <t>turprpro</t>
        </is>
      </c>
      <c r="B492232" t="n">
        <v>1</v>
      </c>
    </row>
    <row r="492233">
      <c r="A492233" t="inlineStr">
        <is>
          <t>gokuxcloud</t>
        </is>
      </c>
      <c r="B492233" t="n">
        <v>1</v>
      </c>
    </row>
    <row r="492234">
      <c r="A492234" t="inlineStr">
        <is>
          <t>soypants</t>
        </is>
      </c>
      <c r="B492234" t="n">
        <v>1</v>
      </c>
    </row>
    <row r="492235">
      <c r="A492235" t="inlineStr">
        <is>
          <t>threadharacter</t>
        </is>
      </c>
      <c r="B492235" t="n">
        <v>1</v>
      </c>
    </row>
    <row r="492236">
      <c r="A492236" t="inlineStr">
        <is>
          <t>pamelakov</t>
        </is>
      </c>
      <c r="B492236" t="n">
        <v>1</v>
      </c>
    </row>
    <row r="492237">
      <c r="A492237" t="inlineStr">
        <is>
          <t>girlfriendships</t>
        </is>
      </c>
      <c r="B492237" t="n">
        <v>1</v>
      </c>
    </row>
    <row r="492238">
      <c r="A492238" t="inlineStr">
        <is>
          <t>perspectillodral</t>
        </is>
      </c>
      <c r="B492238" t="n">
        <v>1</v>
      </c>
    </row>
    <row r="492239">
      <c r="A492239" t="inlineStr">
        <is>
          <t>enrollingpei</t>
        </is>
      </c>
      <c r="B492239" t="n">
        <v>1</v>
      </c>
    </row>
    <row r="492240">
      <c r="A492240" t="inlineStr">
        <is>
          <t>ofceased</t>
        </is>
      </c>
      <c r="B492240" t="n">
        <v>1</v>
      </c>
    </row>
    <row r="492241">
      <c r="A492241" t="inlineStr">
        <is>
          <t>walyleok</t>
        </is>
      </c>
      <c r="B492241" t="n">
        <v>1</v>
      </c>
    </row>
    <row r="492242">
      <c r="A492242" t="inlineStr">
        <is>
          <t>bitchcountrygirl</t>
        </is>
      </c>
      <c r="B492242" t="n">
        <v>1</v>
      </c>
    </row>
    <row r="492243">
      <c r="A492243" t="inlineStr">
        <is>
          <t>arthumigae</t>
        </is>
      </c>
      <c r="B492243" t="n">
        <v>1</v>
      </c>
    </row>
    <row r="492244">
      <c r="A492244" t="inlineStr">
        <is>
          <t>duhdt</t>
        </is>
      </c>
      <c r="B492244" t="n">
        <v>1</v>
      </c>
    </row>
    <row r="492245">
      <c r="A492245" t="inlineStr">
        <is>
          <t>termcleaning</t>
        </is>
      </c>
      <c r="B492245" t="n">
        <v>1</v>
      </c>
    </row>
    <row r="492246">
      <c r="A492246" t="inlineStr">
        <is>
          <t>polygynyc</t>
        </is>
      </c>
      <c r="B492246" t="n">
        <v>1</v>
      </c>
    </row>
    <row r="492247">
      <c r="A492247" t="inlineStr">
        <is>
          <t>diphenylethanol</t>
        </is>
      </c>
      <c r="B492247" t="n">
        <v>1</v>
      </c>
    </row>
    <row r="492248">
      <c r="A492248" t="inlineStr">
        <is>
          <t>bdcve</t>
        </is>
      </c>
      <c r="B492248" t="n">
        <v>1</v>
      </c>
    </row>
    <row r="492249">
      <c r="A492249" t="inlineStr">
        <is>
          <t>lgbprofits</t>
        </is>
      </c>
      <c r="B492249" t="n">
        <v>1</v>
      </c>
    </row>
    <row r="492250">
      <c r="A492250" t="inlineStr">
        <is>
          <t>wepf</t>
        </is>
      </c>
      <c r="B492250" t="n">
        <v>1</v>
      </c>
    </row>
    <row r="492251">
      <c r="A492251" t="inlineStr">
        <is>
          <t>bdcves</t>
        </is>
      </c>
      <c r="B492251" t="n">
        <v>1</v>
      </c>
    </row>
    <row r="492252">
      <c r="A492252" t="inlineStr">
        <is>
          <t>cayns</t>
        </is>
      </c>
      <c r="B492252" t="n">
        <v>1</v>
      </c>
    </row>
    <row r="492253">
      <c r="A492253" t="inlineStr">
        <is>
          <t>handsown</t>
        </is>
      </c>
      <c r="B492253" t="n">
        <v>1</v>
      </c>
    </row>
    <row r="492254">
      <c r="A492254" t="inlineStr">
        <is>
          <t>wiries</t>
        </is>
      </c>
      <c r="B492254" t="n">
        <v>1</v>
      </c>
    </row>
    <row r="492255">
      <c r="A492255" t="inlineStr">
        <is>
          <t>aaronreader</t>
        </is>
      </c>
      <c r="B492255" t="n">
        <v>1</v>
      </c>
    </row>
    <row r="492256">
      <c r="A492256" t="inlineStr">
        <is>
          <t>wp40</t>
        </is>
      </c>
      <c r="B492256" t="n">
        <v>1</v>
      </c>
    </row>
    <row r="492257">
      <c r="A492257" t="inlineStr">
        <is>
          <t>perlmahl</t>
        </is>
      </c>
      <c r="B492257" t="n">
        <v>1</v>
      </c>
    </row>
    <row r="492258">
      <c r="A492258" t="inlineStr">
        <is>
          <t>homil</t>
        </is>
      </c>
      <c r="B492258" t="n">
        <v>1</v>
      </c>
    </row>
    <row r="492259">
      <c r="A492259" t="inlineStr">
        <is>
          <t>linging</t>
        </is>
      </c>
      <c r="B492259" t="n">
        <v>1</v>
      </c>
    </row>
    <row r="492260">
      <c r="A492260" t="inlineStr">
        <is>
          <t>shippin—not</t>
        </is>
      </c>
      <c r="B492260" t="n">
        <v>1</v>
      </c>
    </row>
    <row r="492261">
      <c r="A492261" t="inlineStr">
        <is>
          <t>deleverne</t>
        </is>
      </c>
      <c r="B492261" t="n">
        <v>1</v>
      </c>
    </row>
    <row r="492262">
      <c r="A492262" t="inlineStr">
        <is>
          <t>lindenjth</t>
        </is>
      </c>
      <c r="B492262" t="n">
        <v>1</v>
      </c>
    </row>
    <row r="492263">
      <c r="A492263" t="inlineStr">
        <is>
          <t>atwoodcomdailynewsroom</t>
        </is>
      </c>
      <c r="B492263" t="n">
        <v>1</v>
      </c>
    </row>
    <row r="492264">
      <c r="A492264" t="inlineStr">
        <is>
          <t>fbi–postponed</t>
        </is>
      </c>
      <c r="B492264" t="n">
        <v>1</v>
      </c>
    </row>
    <row r="492265">
      <c r="A492265" t="inlineStr">
        <is>
          <t>reidable</t>
        </is>
      </c>
      <c r="B492265" t="n">
        <v>1</v>
      </c>
    </row>
    <row r="492266">
      <c r="A492266" t="inlineStr">
        <is>
          <t>hillata</t>
        </is>
      </c>
      <c r="B492266" t="n">
        <v>1</v>
      </c>
    </row>
    <row r="492267">
      <c r="A492267" t="inlineStr">
        <is>
          <t>revfeed</t>
        </is>
      </c>
      <c r="B492267" t="n">
        <v>1</v>
      </c>
    </row>
    <row r="492268">
      <c r="A492268" t="inlineStr">
        <is>
          <t>torpar</t>
        </is>
      </c>
      <c r="B492268" t="n">
        <v>1</v>
      </c>
    </row>
    <row r="492269">
      <c r="A492269" t="inlineStr">
        <is>
          <t>iteleforum</t>
        </is>
      </c>
      <c r="B492269" t="n">
        <v>1</v>
      </c>
    </row>
    <row r="492270">
      <c r="A492270" t="inlineStr">
        <is>
          <t>p777we</t>
        </is>
      </c>
      <c r="B492270" t="n">
        <v>1</v>
      </c>
    </row>
    <row r="492271">
      <c r="A492271" t="inlineStr">
        <is>
          <t>sinijama</t>
        </is>
      </c>
      <c r="B492271" t="n">
        <v>1</v>
      </c>
    </row>
    <row r="492272">
      <c r="A492272" t="inlineStr">
        <is>
          <t>shotado</t>
        </is>
      </c>
      <c r="B492272" t="n">
        <v>1</v>
      </c>
    </row>
    <row r="492273">
      <c r="A492273" t="inlineStr">
        <is>
          <t>asiaaca</t>
        </is>
      </c>
      <c r="B492273" t="n">
        <v>1</v>
      </c>
    </row>
    <row r="492274">
      <c r="A492274" t="inlineStr">
        <is>
          <t>pezute</t>
        </is>
      </c>
      <c r="B492274" t="n">
        <v>1</v>
      </c>
    </row>
    <row r="492275">
      <c r="A492275" t="inlineStr">
        <is>
          <t>shortseye</t>
        </is>
      </c>
      <c r="B492275" t="n">
        <v>1</v>
      </c>
    </row>
    <row r="492276">
      <c r="A492276" t="inlineStr">
        <is>
          <t>httpsoasisrelimitless</t>
        </is>
      </c>
      <c r="B492276" t="n">
        <v>1</v>
      </c>
    </row>
    <row r="492277">
      <c r="A492277" t="inlineStr">
        <is>
          <t>treeslast</t>
        </is>
      </c>
      <c r="B492277" t="n">
        <v>1</v>
      </c>
    </row>
    <row r="492278">
      <c r="A492278" t="inlineStr">
        <is>
          <t>cartogrammers</t>
        </is>
      </c>
      <c r="B492278" t="n">
        <v>1</v>
      </c>
    </row>
    <row r="492279">
      <c r="A492279" t="inlineStr">
        <is>
          <t>timone</t>
        </is>
      </c>
      <c r="B492279" t="n">
        <v>1</v>
      </c>
    </row>
    <row r="492280">
      <c r="A492280" t="inlineStr">
        <is>
          <t>newcached</t>
        </is>
      </c>
      <c r="B492280" t="n">
        <v>1</v>
      </c>
    </row>
    <row r="492281">
      <c r="A492281" t="inlineStr">
        <is>
          <t>galinko</t>
        </is>
      </c>
      <c r="B492281" t="n">
        <v>1</v>
      </c>
    </row>
    <row r="492282">
      <c r="A492282" t="inlineStr">
        <is>
          <t>artyou</t>
        </is>
      </c>
      <c r="B492282" t="n">
        <v>1</v>
      </c>
    </row>
    <row r="492283">
      <c r="A492283" t="inlineStr">
        <is>
          <t>unculregistrationthe</t>
        </is>
      </c>
      <c r="B492283" t="n">
        <v>1</v>
      </c>
    </row>
    <row r="492284">
      <c r="A492284" t="inlineStr">
        <is>
          <t>httpspodoottheirbmpandap</t>
        </is>
      </c>
      <c r="B492284" t="n">
        <v>1</v>
      </c>
    </row>
    <row r="492285">
      <c r="A492285" t="inlineStr">
        <is>
          <t>immidypainting</t>
        </is>
      </c>
      <c r="B492285" t="n">
        <v>1</v>
      </c>
    </row>
    <row r="492286">
      <c r="A492286" t="inlineStr">
        <is>
          <t>artflow</t>
        </is>
      </c>
      <c r="B492286" t="n">
        <v>1</v>
      </c>
    </row>
    <row r="492287">
      <c r="A492287" t="inlineStr">
        <is>
          <t>gidende</t>
        </is>
      </c>
      <c r="B492287" t="n">
        <v>1</v>
      </c>
    </row>
    <row r="492288">
      <c r="A492288" t="inlineStr">
        <is>
          <t>nulluprackie</t>
        </is>
      </c>
      <c r="B492288" t="n">
        <v>1</v>
      </c>
    </row>
    <row r="492289">
      <c r="A492289" t="inlineStr">
        <is>
          <t>herefull</t>
        </is>
      </c>
      <c r="B492289" t="n">
        <v>1</v>
      </c>
    </row>
    <row r="492290">
      <c r="A492290" t="inlineStr">
        <is>
          <t>α125c</t>
        </is>
      </c>
      <c r="B492290" t="n">
        <v>1</v>
      </c>
    </row>
    <row r="492291">
      <c r="A492291" t="inlineStr">
        <is>
          <t>baedam</t>
        </is>
      </c>
      <c r="B492291" t="n">
        <v>1</v>
      </c>
    </row>
    <row r="492292">
      <c r="A492292" t="inlineStr">
        <is>
          <t>poulten</t>
        </is>
      </c>
      <c r="B492292" t="n">
        <v>2</v>
      </c>
    </row>
    <row r="492293">
      <c r="A492293" t="inlineStr">
        <is>
          <t>jeong‐insul</t>
        </is>
      </c>
      <c r="B492293" t="n">
        <v>1</v>
      </c>
    </row>
    <row r="492294">
      <c r="A492294" t="inlineStr">
        <is>
          <t>alexford</t>
        </is>
      </c>
      <c r="B492294" t="n">
        <v>1</v>
      </c>
    </row>
    <row r="492295">
      <c r="A492295" t="inlineStr">
        <is>
          <t>youandersen</t>
        </is>
      </c>
      <c r="B492295" t="n">
        <v>1</v>
      </c>
    </row>
    <row r="492296">
      <c r="A492296" t="inlineStr">
        <is>
          <t>pwanneckmuth</t>
        </is>
      </c>
      <c r="B492296" t="n">
        <v>1</v>
      </c>
    </row>
    <row r="492297">
      <c r="A492297" t="inlineStr">
        <is>
          <t>noblerkvi</t>
        </is>
      </c>
      <c r="B492297" t="n">
        <v>1</v>
      </c>
    </row>
    <row r="492298">
      <c r="A492298" t="inlineStr">
        <is>
          <t>preasy</t>
        </is>
      </c>
      <c r="B492298" t="n">
        <v>1</v>
      </c>
    </row>
    <row r="492299">
      <c r="A492299" t="inlineStr">
        <is>
          <t>jednell</t>
        </is>
      </c>
      <c r="B492299" t="n">
        <v>1</v>
      </c>
    </row>
    <row r="492300">
      <c r="A492300" t="inlineStr">
        <is>
          <t>bexomigen</t>
        </is>
      </c>
      <c r="B492300" t="n">
        <v>1</v>
      </c>
    </row>
    <row r="492301">
      <c r="A492301" t="inlineStr">
        <is>
          <t>thevedheev</t>
        </is>
      </c>
      <c r="B492301" t="n">
        <v>1</v>
      </c>
    </row>
    <row r="492302">
      <c r="A492302" t="inlineStr">
        <is>
          <t>0108312705</t>
        </is>
      </c>
      <c r="B492302" t="n">
        <v>1</v>
      </c>
    </row>
    <row r="492303">
      <c r="A492303" t="inlineStr">
        <is>
          <t>wochitty</t>
        </is>
      </c>
      <c r="B492303" t="n">
        <v>1</v>
      </c>
    </row>
    <row r="492304">
      <c r="A492304" t="inlineStr">
        <is>
          <t>enclmeyer</t>
        </is>
      </c>
      <c r="B492304" t="n">
        <v>1</v>
      </c>
    </row>
    <row r="492305">
      <c r="A492305" t="inlineStr">
        <is>
          <t>baldiouki</t>
        </is>
      </c>
      <c r="B492305" t="n">
        <v>1</v>
      </c>
    </row>
    <row r="492306">
      <c r="A492306" t="inlineStr">
        <is>
          <t>goldperner</t>
        </is>
      </c>
      <c r="B492306" t="n">
        <v>1</v>
      </c>
    </row>
    <row r="492307">
      <c r="A492307" t="inlineStr">
        <is>
          <t>gelbovornociceptors</t>
        </is>
      </c>
      <c r="B492307" t="n">
        <v>1</v>
      </c>
    </row>
    <row r="492308">
      <c r="A492308" t="inlineStr">
        <is>
          <t>lachenal</t>
        </is>
      </c>
      <c r="B492308" t="n">
        <v>1</v>
      </c>
    </row>
    <row r="492309">
      <c r="A492309" t="inlineStr">
        <is>
          <t>heidgel</t>
        </is>
      </c>
      <c r="B492309" t="n">
        <v>1</v>
      </c>
    </row>
    <row r="492310">
      <c r="A492310" t="inlineStr">
        <is>
          <t>bekoggi</t>
        </is>
      </c>
      <c r="B492310" t="n">
        <v>1</v>
      </c>
    </row>
    <row r="492311">
      <c r="A492311" t="inlineStr">
        <is>
          <t>neurofood</t>
        </is>
      </c>
      <c r="B492311" t="n">
        <v>1</v>
      </c>
    </row>
    <row r="492312">
      <c r="A492312" t="inlineStr">
        <is>
          <t>davedkar</t>
        </is>
      </c>
      <c r="B492312" t="n">
        <v>1</v>
      </c>
    </row>
    <row r="492313">
      <c r="A492313" t="inlineStr">
        <is>
          <t>mulkterth</t>
        </is>
      </c>
      <c r="B492313" t="n">
        <v>1</v>
      </c>
    </row>
    <row r="492314">
      <c r="A492314" t="inlineStr">
        <is>
          <t>gianmarie</t>
        </is>
      </c>
      <c r="B492314" t="n">
        <v>1</v>
      </c>
    </row>
    <row r="492315">
      <c r="A492315" t="inlineStr">
        <is>
          <t>tanvi</t>
        </is>
      </c>
      <c r="B492315" t="n">
        <v>1</v>
      </c>
    </row>
    <row r="492316">
      <c r="A492316" t="inlineStr">
        <is>
          <t>nobury</t>
        </is>
      </c>
      <c r="B492316" t="n">
        <v>1</v>
      </c>
    </row>
    <row r="492317">
      <c r="A492317" t="inlineStr">
        <is>
          <t>tevodsky</t>
        </is>
      </c>
      <c r="B492317" t="n">
        <v>1</v>
      </c>
    </row>
    <row r="492318">
      <c r="A492318" t="inlineStr">
        <is>
          <t>botereggia</t>
        </is>
      </c>
      <c r="B492318" t="n">
        <v>1</v>
      </c>
    </row>
    <row r="492319">
      <c r="A492319" t="inlineStr">
        <is>
          <t>konnaki</t>
        </is>
      </c>
      <c r="B492319" t="n">
        <v>1</v>
      </c>
    </row>
    <row r="492320">
      <c r="A492320" t="inlineStr">
        <is>
          <t>dunby</t>
        </is>
      </c>
      <c r="B492320" t="n">
        <v>2</v>
      </c>
    </row>
    <row r="492321">
      <c r="A492321" t="inlineStr">
        <is>
          <t>nonexistenta</t>
        </is>
      </c>
      <c r="B492321" t="n">
        <v>1</v>
      </c>
    </row>
    <row r="492322">
      <c r="A492322" t="inlineStr">
        <is>
          <t>rotherkin</t>
        </is>
      </c>
      <c r="B492322" t="n">
        <v>1</v>
      </c>
    </row>
    <row r="492323">
      <c r="A492323" t="inlineStr">
        <is>
          <t>aunet</t>
        </is>
      </c>
      <c r="B492323" t="n">
        <v>2</v>
      </c>
    </row>
    <row r="492324">
      <c r="A492324" t="inlineStr">
        <is>
          <t>yummeling</t>
        </is>
      </c>
      <c r="B492324" t="n">
        <v>1</v>
      </c>
    </row>
    <row r="492325">
      <c r="A492325" t="inlineStr">
        <is>
          <t>651978</t>
        </is>
      </c>
      <c r="B492325" t="n">
        <v>1</v>
      </c>
    </row>
    <row r="492326">
      <c r="A492326" t="inlineStr">
        <is>
          <t>amirau</t>
        </is>
      </c>
      <c r="B492326" t="n">
        <v>1</v>
      </c>
    </row>
    <row r="492327">
      <c r="A492327" t="inlineStr">
        <is>
          <t>stinkucker</t>
        </is>
      </c>
      <c r="B492327" t="n">
        <v>1</v>
      </c>
    </row>
    <row r="492328">
      <c r="A492328" t="inlineStr">
        <is>
          <t>iceborns</t>
        </is>
      </c>
      <c r="B492328" t="n">
        <v>1</v>
      </c>
    </row>
    <row r="492329">
      <c r="A492329" t="inlineStr">
        <is>
          <t>scygo</t>
        </is>
      </c>
      <c r="B492329" t="n">
        <v>1</v>
      </c>
    </row>
    <row r="492330">
      <c r="A492330" t="inlineStr">
        <is>
          <t>semago</t>
        </is>
      </c>
      <c r="B492330" t="n">
        <v>1</v>
      </c>
    </row>
    <row r="492331">
      <c r="A492331" t="inlineStr">
        <is>
          <t>wisensurbans</t>
        </is>
      </c>
      <c r="B492331" t="n">
        <v>1</v>
      </c>
    </row>
    <row r="492332">
      <c r="A492332" t="inlineStr">
        <is>
          <t>150dinner</t>
        </is>
      </c>
      <c r="B492332" t="n">
        <v>1</v>
      </c>
    </row>
    <row r="492333">
      <c r="A492333" t="inlineStr">
        <is>
          <t>hmmmanad</t>
        </is>
      </c>
      <c r="B492333" t="n">
        <v>1</v>
      </c>
    </row>
    <row r="492334">
      <c r="A492334" t="inlineStr">
        <is>
          <t>cokerups</t>
        </is>
      </c>
      <c r="B492334" t="n">
        <v>1</v>
      </c>
    </row>
    <row r="492335">
      <c r="A492335" t="inlineStr">
        <is>
          <t>gemrystal</t>
        </is>
      </c>
      <c r="B492335" t="n">
        <v>1</v>
      </c>
    </row>
    <row r="492336">
      <c r="A492336" t="inlineStr">
        <is>
          <t>tobmas</t>
        </is>
      </c>
      <c r="B492336" t="n">
        <v>1</v>
      </c>
    </row>
    <row r="492337">
      <c r="A492337" t="inlineStr">
        <is>
          <t>wimbleness</t>
        </is>
      </c>
      <c r="B492337" t="n">
        <v>1</v>
      </c>
    </row>
    <row r="492338">
      <c r="A492338" t="inlineStr">
        <is>
          <t>parashirjah</t>
        </is>
      </c>
      <c r="B492338" t="n">
        <v>1</v>
      </c>
    </row>
    <row r="492339">
      <c r="A492339" t="inlineStr">
        <is>
          <t>plumuses</t>
        </is>
      </c>
      <c r="B492339" t="n">
        <v>1</v>
      </c>
    </row>
    <row r="492340">
      <c r="A492340" t="inlineStr">
        <is>
          <t>katoes</t>
        </is>
      </c>
      <c r="B492340" t="n">
        <v>1</v>
      </c>
    </row>
    <row r="492341">
      <c r="A492341" t="inlineStr">
        <is>
          <t>bastaded</t>
        </is>
      </c>
      <c r="B492341" t="n">
        <v>1</v>
      </c>
    </row>
    <row r="492342">
      <c r="A492342" t="inlineStr">
        <is>
          <t>compagnians</t>
        </is>
      </c>
      <c r="B492342" t="n">
        <v>1</v>
      </c>
    </row>
    <row r="492343">
      <c r="A492343" t="inlineStr">
        <is>
          <t>mandairo</t>
        </is>
      </c>
      <c r="B492343" t="n">
        <v>1</v>
      </c>
    </row>
    <row r="492344">
      <c r="A492344" t="inlineStr">
        <is>
          <t>rennerville</t>
        </is>
      </c>
      <c r="B492344" t="n">
        <v>1</v>
      </c>
    </row>
    <row r="492345">
      <c r="A492345" t="inlineStr">
        <is>
          <t>drog_</t>
        </is>
      </c>
      <c r="B492345" t="n">
        <v>1</v>
      </c>
    </row>
    <row r="492346">
      <c r="A492346" t="inlineStr">
        <is>
          <t>happened—and</t>
        </is>
      </c>
      <c r="B492346" t="n">
        <v>1</v>
      </c>
    </row>
    <row r="492347">
      <c r="A492347" t="inlineStr">
        <is>
          <t>theyply</t>
        </is>
      </c>
      <c r="B492347" t="n">
        <v>1</v>
      </c>
    </row>
    <row r="492348">
      <c r="A492348" t="inlineStr">
        <is>
          <t>hero_closer</t>
        </is>
      </c>
      <c r="B492348" t="n">
        <v>1</v>
      </c>
    </row>
    <row r="492349">
      <c r="A492349" t="inlineStr">
        <is>
          <t>calq</t>
        </is>
      </c>
      <c r="B492349" t="n">
        <v>1</v>
      </c>
    </row>
    <row r="492350">
      <c r="A492350" t="inlineStr">
        <is>
          <t>callossit</t>
        </is>
      </c>
      <c r="B492350" t="n">
        <v>1</v>
      </c>
    </row>
    <row r="492351">
      <c r="A492351" t="inlineStr">
        <is>
          <t>pp8</t>
        </is>
      </c>
      <c r="B492351" t="n">
        <v>1</v>
      </c>
    </row>
    <row r="492352">
      <c r="A492352" t="inlineStr">
        <is>
          <t>infruptible</t>
        </is>
      </c>
      <c r="B492352" t="n">
        <v>1</v>
      </c>
    </row>
    <row r="492353">
      <c r="A492353" t="inlineStr">
        <is>
          <t>opsbsds</t>
        </is>
      </c>
      <c r="B492353" t="n">
        <v>1</v>
      </c>
    </row>
    <row r="492354">
      <c r="A492354" t="inlineStr">
        <is>
          <t>importting</t>
        </is>
      </c>
      <c r="B492354" t="n">
        <v>1</v>
      </c>
    </row>
    <row r="492355">
      <c r="A492355" t="inlineStr">
        <is>
          <t>toiletware</t>
        </is>
      </c>
      <c r="B492355" t="n">
        <v>1</v>
      </c>
    </row>
    <row r="492356">
      <c r="A492356" t="inlineStr">
        <is>
          <t>cirx14</t>
        </is>
      </c>
      <c r="B492356" t="n">
        <v>1</v>
      </c>
    </row>
    <row r="492357">
      <c r="A492357" t="inlineStr">
        <is>
          <t>takantia</t>
        </is>
      </c>
      <c r="B492357" t="n">
        <v>1</v>
      </c>
    </row>
    <row r="492358">
      <c r="A492358" t="inlineStr">
        <is>
          <t>hpmones</t>
        </is>
      </c>
      <c r="B492358" t="n">
        <v>1</v>
      </c>
    </row>
    <row r="492359">
      <c r="A492359" t="inlineStr">
        <is>
          <t>wgkim</t>
        </is>
      </c>
      <c r="B492359" t="n">
        <v>1</v>
      </c>
    </row>
    <row r="492360">
      <c r="A492360" t="inlineStr">
        <is>
          <t>permittable</t>
        </is>
      </c>
      <c r="B492360" t="n">
        <v>1</v>
      </c>
    </row>
    <row r="492361">
      <c r="A492361" t="inlineStr">
        <is>
          <t>lairbaths</t>
        </is>
      </c>
      <c r="B492361" t="n">
        <v>1</v>
      </c>
    </row>
    <row r="492362">
      <c r="A492362" t="inlineStr">
        <is>
          <t>multirvis</t>
        </is>
      </c>
      <c r="B492362" t="n">
        <v>1</v>
      </c>
    </row>
    <row r="492363">
      <c r="A492363" t="inlineStr">
        <is>
          <t>blockpipe</t>
        </is>
      </c>
      <c r="B492363" t="n">
        <v>1</v>
      </c>
    </row>
    <row r="492364">
      <c r="A492364" t="inlineStr">
        <is>
          <t>umenesis</t>
        </is>
      </c>
      <c r="B492364" t="n">
        <v>1</v>
      </c>
    </row>
    <row r="492365">
      <c r="A492365" t="inlineStr">
        <is>
          <t>cirx40s</t>
        </is>
      </c>
      <c r="B492365" t="n">
        <v>1</v>
      </c>
    </row>
    <row r="492366">
      <c r="A492366" t="inlineStr">
        <is>
          <t>chiroletic</t>
        </is>
      </c>
      <c r="B492366" t="n">
        <v>1</v>
      </c>
    </row>
    <row r="492367">
      <c r="A492367" t="inlineStr">
        <is>
          <t>mousecabin</t>
        </is>
      </c>
      <c r="B492367" t="n">
        <v>1</v>
      </c>
    </row>
    <row r="492368">
      <c r="A492368" t="inlineStr">
        <is>
          <t>danesto</t>
        </is>
      </c>
      <c r="B492368" t="n">
        <v>1</v>
      </c>
    </row>
    <row r="492369">
      <c r="A492369" t="inlineStr">
        <is>
          <t>quepstied</t>
        </is>
      </c>
      <c r="B492369" t="n">
        <v>1</v>
      </c>
    </row>
    <row r="492370">
      <c r="A492370" t="inlineStr">
        <is>
          <t>hailerico</t>
        </is>
      </c>
      <c r="B492370" t="n">
        <v>1</v>
      </c>
    </row>
    <row r="492371">
      <c r="A492371" t="inlineStr">
        <is>
          <t>cutterchocolate</t>
        </is>
      </c>
      <c r="B492371" t="n">
        <v>1</v>
      </c>
    </row>
    <row r="492372">
      <c r="A492372" t="inlineStr">
        <is>
          <t>bruzes</t>
        </is>
      </c>
      <c r="B492372" t="n">
        <v>1</v>
      </c>
    </row>
    <row r="492373">
      <c r="A492373" t="inlineStr">
        <is>
          <t>mbouillet</t>
        </is>
      </c>
      <c r="B492373" t="n">
        <v>1</v>
      </c>
    </row>
    <row r="492374">
      <c r="A492374" t="inlineStr">
        <is>
          <t>sourcauldron</t>
        </is>
      </c>
      <c r="B492374" t="n">
        <v>1</v>
      </c>
    </row>
    <row r="492375">
      <c r="A492375" t="inlineStr">
        <is>
          <t>lechmee</t>
        </is>
      </c>
      <c r="B492375" t="n">
        <v>1</v>
      </c>
    </row>
    <row r="492376">
      <c r="A492376" t="inlineStr">
        <is>
          <t>chaubers</t>
        </is>
      </c>
      <c r="B492376" t="n">
        <v>1</v>
      </c>
    </row>
    <row r="492377">
      <c r="A492377" t="inlineStr">
        <is>
          <t>chubbery</t>
        </is>
      </c>
      <c r="B492377" t="n">
        <v>1</v>
      </c>
    </row>
    <row r="492378">
      <c r="A492378" t="inlineStr">
        <is>
          <t>greé</t>
        </is>
      </c>
      <c r="B492378" t="n">
        <v>1</v>
      </c>
    </row>
    <row r="492379">
      <c r="A492379" t="inlineStr">
        <is>
          <t>doughmaking</t>
        </is>
      </c>
      <c r="B492379" t="n">
        <v>1</v>
      </c>
    </row>
    <row r="492380">
      <c r="A492380" t="inlineStr">
        <is>
          <t>postpat</t>
        </is>
      </c>
      <c r="B492380" t="n">
        <v>1</v>
      </c>
    </row>
    <row r="492381">
      <c r="A492381" t="inlineStr">
        <is>
          <t>reurer</t>
        </is>
      </c>
      <c r="B492381" t="n">
        <v>1</v>
      </c>
    </row>
    <row r="492382">
      <c r="A492382" t="inlineStr">
        <is>
          <t>porchan</t>
        </is>
      </c>
      <c r="B492382" t="n">
        <v>1</v>
      </c>
    </row>
    <row r="492383">
      <c r="A492383" t="inlineStr">
        <is>
          <t>bucash</t>
        </is>
      </c>
      <c r="B492383" t="n">
        <v>1</v>
      </c>
    </row>
    <row r="492384">
      <c r="A492384" t="inlineStr">
        <is>
          <t>robzbee</t>
        </is>
      </c>
      <c r="B492384" t="n">
        <v>1</v>
      </c>
    </row>
    <row r="492385">
      <c r="A492385" t="inlineStr">
        <is>
          <t>dtad</t>
        </is>
      </c>
      <c r="B492385" t="n">
        <v>1</v>
      </c>
    </row>
    <row r="492386">
      <c r="A492386" t="inlineStr">
        <is>
          <t>oclis</t>
        </is>
      </c>
      <c r="B492386" t="n">
        <v>1</v>
      </c>
    </row>
    <row r="492387">
      <c r="A492387" t="inlineStr">
        <is>
          <t>crowled</t>
        </is>
      </c>
      <c r="B492387" t="n">
        <v>1</v>
      </c>
    </row>
    <row r="492388">
      <c r="A492388" t="inlineStr">
        <is>
          <t>myotional</t>
        </is>
      </c>
      <c r="B492388" t="n">
        <v>1</v>
      </c>
    </row>
    <row r="492389">
      <c r="A492389" t="inlineStr">
        <is>
          <t>servfit</t>
        </is>
      </c>
      <c r="B492389" t="n">
        <v>1</v>
      </c>
    </row>
    <row r="492390">
      <c r="A492390" t="inlineStr">
        <is>
          <t>declassives</t>
        </is>
      </c>
      <c r="B492390" t="n">
        <v>1</v>
      </c>
    </row>
    <row r="492391">
      <c r="A492391" t="inlineStr">
        <is>
          <t>immaterialy</t>
        </is>
      </c>
      <c r="B492391" t="n">
        <v>1</v>
      </c>
    </row>
    <row r="492392">
      <c r="A492392" t="inlineStr">
        <is>
          <t>theirleagues</t>
        </is>
      </c>
      <c r="B492392" t="n">
        <v>1</v>
      </c>
    </row>
    <row r="492393">
      <c r="A492393" t="inlineStr">
        <is>
          <t>hypze</t>
        </is>
      </c>
      <c r="B492393" t="n">
        <v>1</v>
      </c>
    </row>
    <row r="492394">
      <c r="A492394" t="inlineStr">
        <is>
          <t>lumcpr</t>
        </is>
      </c>
      <c r="B492394" t="n">
        <v>1</v>
      </c>
    </row>
    <row r="492395">
      <c r="A492395" t="inlineStr">
        <is>
          <t>eittner</t>
        </is>
      </c>
      <c r="B492395" t="n">
        <v>1</v>
      </c>
    </row>
    <row r="492396">
      <c r="A492396" t="inlineStr">
        <is>
          <t>billycutts</t>
        </is>
      </c>
      <c r="B492396" t="n">
        <v>1</v>
      </c>
    </row>
    <row r="492397">
      <c r="A492397" t="inlineStr">
        <is>
          <t>poleresabro</t>
        </is>
      </c>
      <c r="B492397" t="n">
        <v>1</v>
      </c>
    </row>
    <row r="492398">
      <c r="A492398" t="inlineStr">
        <is>
          <t>rerenduces</t>
        </is>
      </c>
      <c r="B492398" t="n">
        <v>1</v>
      </c>
    </row>
    <row r="492399">
      <c r="A492399" t="inlineStr">
        <is>
          <t>omfgrnger</t>
        </is>
      </c>
      <c r="B492399" t="n">
        <v>1</v>
      </c>
    </row>
    <row r="492400">
      <c r="A492400" t="inlineStr">
        <is>
          <t>recarod</t>
        </is>
      </c>
      <c r="B492400" t="n">
        <v>1</v>
      </c>
    </row>
    <row r="492401">
      <c r="A492401" t="inlineStr">
        <is>
          <t>rbgmail</t>
        </is>
      </c>
      <c r="B492401" t="n">
        <v>1</v>
      </c>
    </row>
    <row r="492402">
      <c r="A492402" t="inlineStr">
        <is>
          <t>théatre</t>
        </is>
      </c>
      <c r="B492402" t="n">
        <v>1</v>
      </c>
    </row>
    <row r="492403">
      <c r="A492403" t="inlineStr">
        <is>
          <t>sibutance</t>
        </is>
      </c>
      <c r="B492403" t="n">
        <v>1</v>
      </c>
    </row>
    <row r="492404">
      <c r="A492404" t="inlineStr">
        <is>
          <t>suprematus</t>
        </is>
      </c>
      <c r="B492404" t="n">
        <v>1</v>
      </c>
    </row>
    <row r="492405">
      <c r="A492405" t="inlineStr">
        <is>
          <t>hyperdevil</t>
        </is>
      </c>
      <c r="B492405" t="n">
        <v>1</v>
      </c>
    </row>
    <row r="492406">
      <c r="A492406" t="inlineStr">
        <is>
          <t>comfromtheshapeofbeingconfusedposts10292312221625993</t>
        </is>
      </c>
      <c r="B492406" t="n">
        <v>1</v>
      </c>
    </row>
    <row r="492407">
      <c r="A492407" t="inlineStr">
        <is>
          <t>firefuel</t>
        </is>
      </c>
      <c r="B492407" t="n">
        <v>1</v>
      </c>
    </row>
    <row r="492408">
      <c r="A492408" t="inlineStr">
        <is>
          <t>marcerizingi5michael</t>
        </is>
      </c>
      <c r="B492408" t="n">
        <v>1</v>
      </c>
    </row>
    <row r="492409">
      <c r="A492409" t="inlineStr">
        <is>
          <t>devchat</t>
        </is>
      </c>
      <c r="B492409" t="n">
        <v>1</v>
      </c>
    </row>
    <row r="492410">
      <c r="A492410" t="inlineStr">
        <is>
          <t>compileredo</t>
        </is>
      </c>
      <c r="B492410" t="n">
        <v>1</v>
      </c>
    </row>
    <row r="492411">
      <c r="A492411" t="inlineStr">
        <is>
          <t>superiorjsvm</t>
        </is>
      </c>
      <c r="B492411" t="n">
        <v>1</v>
      </c>
    </row>
    <row r="492412">
      <c r="A492412" t="inlineStr">
        <is>
          <t>zoobah</t>
        </is>
      </c>
      <c r="B492412" t="n">
        <v>1</v>
      </c>
    </row>
    <row r="492413">
      <c r="A492413" t="inlineStr">
        <is>
          <t>tpbs</t>
        </is>
      </c>
      <c r="B492413" t="n">
        <v>1</v>
      </c>
    </row>
    <row r="492414">
      <c r="A492414" t="inlineStr">
        <is>
          <t>ptometrics</t>
        </is>
      </c>
      <c r="B492414" t="n">
        <v>1</v>
      </c>
    </row>
    <row r="492415">
      <c r="A492415" t="inlineStr">
        <is>
          <t>noncontinent</t>
        </is>
      </c>
      <c r="B492415" t="n">
        <v>1</v>
      </c>
    </row>
    <row r="492416">
      <c r="A492416" t="inlineStr">
        <is>
          <t>laboraries</t>
        </is>
      </c>
      <c r="B492416" t="n">
        <v>1</v>
      </c>
    </row>
    <row r="492417">
      <c r="A492417" t="inlineStr">
        <is>
          <t>infidelity1</t>
        </is>
      </c>
      <c r="B492417" t="n">
        <v>1</v>
      </c>
    </row>
    <row r="492418">
      <c r="A492418" t="inlineStr">
        <is>
          <t>parents2</t>
        </is>
      </c>
      <c r="B492418" t="n">
        <v>1</v>
      </c>
    </row>
    <row r="492419">
      <c r="A492419" t="inlineStr">
        <is>
          <t>nonordained</t>
        </is>
      </c>
      <c r="B492419" t="n">
        <v>1</v>
      </c>
    </row>
    <row r="492420">
      <c r="A492420" t="inlineStr">
        <is>
          <t>tenythniss</t>
        </is>
      </c>
      <c r="B492420" t="n">
        <v>1</v>
      </c>
    </row>
    <row r="492421">
      <c r="A492421" t="inlineStr">
        <is>
          <t>telenty</t>
        </is>
      </c>
      <c r="B492421" t="n">
        <v>1</v>
      </c>
    </row>
    <row r="492422">
      <c r="A492422" t="inlineStr">
        <is>
          <t>alonsace</t>
        </is>
      </c>
      <c r="B492422" t="n">
        <v>1</v>
      </c>
    </row>
    <row r="492423">
      <c r="A492423" t="inlineStr">
        <is>
          <t>neoadrical</t>
        </is>
      </c>
      <c r="B492423" t="n">
        <v>1</v>
      </c>
    </row>
    <row r="492424">
      <c r="A492424" t="inlineStr">
        <is>
          <t>lxxv</t>
        </is>
      </c>
      <c r="B492424" t="n">
        <v>1</v>
      </c>
    </row>
    <row r="492425">
      <c r="A492425" t="inlineStr">
        <is>
          <t>joinn_sunt</t>
        </is>
      </c>
      <c r="B492425" t="n">
        <v>1</v>
      </c>
    </row>
    <row r="492426">
      <c r="A492426" t="inlineStr">
        <is>
          <t>sophmosie</t>
        </is>
      </c>
      <c r="B492426" t="n">
        <v>1</v>
      </c>
    </row>
    <row r="492427">
      <c r="A492427" t="inlineStr">
        <is>
          <t>àvant</t>
        </is>
      </c>
      <c r="B492427" t="n">
        <v>1</v>
      </c>
    </row>
    <row r="492428">
      <c r="A492428" t="inlineStr">
        <is>
          <t>8ld</t>
        </is>
      </c>
      <c r="B492428" t="n">
        <v>1</v>
      </c>
    </row>
    <row r="492429">
      <c r="A492429" t="inlineStr">
        <is>
          <t>theoreals</t>
        </is>
      </c>
      <c r="B492429" t="n">
        <v>1</v>
      </c>
    </row>
    <row r="492430">
      <c r="A492430" t="inlineStr">
        <is>
          <t>supplow</t>
        </is>
      </c>
      <c r="B492430" t="n">
        <v>1</v>
      </c>
    </row>
    <row r="492431">
      <c r="A492431" t="inlineStr">
        <is>
          <t>neurrh</t>
        </is>
      </c>
      <c r="B492431" t="n">
        <v>1</v>
      </c>
    </row>
    <row r="492432">
      <c r="A492432" t="inlineStr">
        <is>
          <t>lixi</t>
        </is>
      </c>
      <c r="B492432" t="n">
        <v>1</v>
      </c>
    </row>
    <row r="492433">
      <c r="A492433" t="inlineStr">
        <is>
          <t>phonemium</t>
        </is>
      </c>
      <c r="B492433" t="n">
        <v>1</v>
      </c>
    </row>
    <row r="492434">
      <c r="A492434" t="inlineStr">
        <is>
          <t>moukat</t>
        </is>
      </c>
      <c r="B492434" t="n">
        <v>1</v>
      </c>
    </row>
    <row r="492435">
      <c r="A492435" t="inlineStr">
        <is>
          <t>tothan</t>
        </is>
      </c>
      <c r="B492435" t="n">
        <v>1</v>
      </c>
    </row>
    <row r="492436">
      <c r="A492436" t="inlineStr">
        <is>
          <t>generæ</t>
        </is>
      </c>
      <c r="B492436" t="n">
        <v>1</v>
      </c>
    </row>
    <row r="492437">
      <c r="A492437" t="inlineStr">
        <is>
          <t>almydice</t>
        </is>
      </c>
      <c r="B492437" t="n">
        <v>1</v>
      </c>
    </row>
    <row r="492438">
      <c r="A492438" t="inlineStr">
        <is>
          <t>kellicoph</t>
        </is>
      </c>
      <c r="B492438" t="n">
        <v>1</v>
      </c>
    </row>
    <row r="492439">
      <c r="A492439" t="inlineStr">
        <is>
          <t>qters</t>
        </is>
      </c>
      <c r="B492439" t="n">
        <v>1</v>
      </c>
    </row>
    <row r="492440">
      <c r="A492440" t="inlineStr">
        <is>
          <t>—day</t>
        </is>
      </c>
      <c r="B492440" t="n">
        <v>1</v>
      </c>
    </row>
    <row r="492441">
      <c r="A492441" t="inlineStr">
        <is>
          <t>suivri</t>
        </is>
      </c>
      <c r="B492441" t="n">
        <v>1</v>
      </c>
    </row>
    <row r="492442">
      <c r="A492442" t="inlineStr">
        <is>
          <t>aliamh</t>
        </is>
      </c>
      <c r="B492442" t="n">
        <v>1</v>
      </c>
    </row>
    <row r="492443">
      <c r="A492443" t="inlineStr">
        <is>
          <t>neczyganing</t>
        </is>
      </c>
      <c r="B492443" t="n">
        <v>1</v>
      </c>
    </row>
    <row r="492444">
      <c r="A492444" t="inlineStr">
        <is>
          <t>aperesat</t>
        </is>
      </c>
      <c r="B492444" t="n">
        <v>1</v>
      </c>
    </row>
    <row r="492445">
      <c r="A492445" t="inlineStr">
        <is>
          <t>sodade</t>
        </is>
      </c>
      <c r="B492445" t="n">
        <v>1</v>
      </c>
    </row>
    <row r="492446">
      <c r="A492446" t="inlineStr">
        <is>
          <t>slassari</t>
        </is>
      </c>
      <c r="B492446" t="n">
        <v>1</v>
      </c>
    </row>
    <row r="492447">
      <c r="A492447" t="inlineStr">
        <is>
          <t>piebro</t>
        </is>
      </c>
      <c r="B492447" t="n">
        <v>1</v>
      </c>
    </row>
    <row r="492448">
      <c r="A492448" t="inlineStr">
        <is>
          <t>damboplradae</t>
        </is>
      </c>
      <c r="B492448" t="n">
        <v>1</v>
      </c>
    </row>
    <row r="492449">
      <c r="A492449" t="inlineStr">
        <is>
          <t>pophavidard</t>
        </is>
      </c>
      <c r="B492449" t="n">
        <v>1</v>
      </c>
    </row>
    <row r="492450">
      <c r="A492450" t="inlineStr">
        <is>
          <t>ouimée</t>
        </is>
      </c>
      <c r="B492450" t="n">
        <v>1</v>
      </c>
    </row>
    <row r="492451">
      <c r="A492451" t="inlineStr">
        <is>
          <t>assistante</t>
        </is>
      </c>
      <c r="B492451" t="n">
        <v>2</v>
      </c>
    </row>
    <row r="492452">
      <c r="A492452" t="inlineStr">
        <is>
          <t>qualmvania</t>
        </is>
      </c>
      <c r="B492452" t="n">
        <v>1</v>
      </c>
    </row>
    <row r="492453">
      <c r="A492453" t="inlineStr">
        <is>
          <t>nebando</t>
        </is>
      </c>
      <c r="B492453" t="n">
        <v>1</v>
      </c>
    </row>
    <row r="492454">
      <c r="A492454" t="inlineStr">
        <is>
          <t>smṅka</t>
        </is>
      </c>
      <c r="B492454" t="n">
        <v>1</v>
      </c>
    </row>
    <row r="492455">
      <c r="A492455" t="inlineStr">
        <is>
          <t>sociomelangu</t>
        </is>
      </c>
      <c r="B492455" t="n">
        <v>1</v>
      </c>
    </row>
    <row r="492456">
      <c r="A492456" t="inlineStr">
        <is>
          <t>nyrcoukd</t>
        </is>
      </c>
      <c r="B492456" t="n">
        <v>1</v>
      </c>
    </row>
    <row r="492457">
      <c r="A492457" t="inlineStr">
        <is>
          <t>buyydla</t>
        </is>
      </c>
      <c r="B492457" t="n">
        <v>1</v>
      </c>
    </row>
    <row r="492458">
      <c r="A492458" t="inlineStr">
        <is>
          <t>gallunesduked</t>
        </is>
      </c>
      <c r="B492458" t="n">
        <v>1</v>
      </c>
    </row>
    <row r="492459">
      <c r="A492459" t="inlineStr">
        <is>
          <t>selfwatch34</t>
        </is>
      </c>
      <c r="B492459" t="n">
        <v>1</v>
      </c>
    </row>
    <row r="492460">
      <c r="A492460" t="inlineStr">
        <is>
          <t>virt4</t>
        </is>
      </c>
      <c r="B492460" t="n">
        <v>1</v>
      </c>
    </row>
    <row r="492461">
      <c r="A492461" t="inlineStr">
        <is>
          <t>abch</t>
        </is>
      </c>
      <c r="B492461" t="n">
        <v>1</v>
      </c>
    </row>
    <row r="492462">
      <c r="A492462" t="inlineStr">
        <is>
          <t>carencia</t>
        </is>
      </c>
      <c r="B492462" t="n">
        <v>1</v>
      </c>
    </row>
    <row r="492463">
      <c r="A492463" t="inlineStr">
        <is>
          <t>f0b466c3</t>
        </is>
      </c>
      <c r="B492463" t="n">
        <v>1</v>
      </c>
    </row>
    <row r="492464">
      <c r="A492464" t="inlineStr">
        <is>
          <t>investigr10beta</t>
        </is>
      </c>
      <c r="B492464" t="n">
        <v>1</v>
      </c>
    </row>
    <row r="492465">
      <c r="A492465" t="inlineStr">
        <is>
          <t>mojoniello</t>
        </is>
      </c>
      <c r="B492465" t="n">
        <v>1</v>
      </c>
    </row>
    <row r="492466">
      <c r="A492466" t="inlineStr">
        <is>
          <t>redemptionmalloc</t>
        </is>
      </c>
      <c r="B492466" t="n">
        <v>1</v>
      </c>
    </row>
    <row r="492467">
      <c r="A492467" t="inlineStr">
        <is>
          <t>nspe</t>
        </is>
      </c>
      <c r="B492467" t="n">
        <v>2</v>
      </c>
    </row>
    <row r="492468">
      <c r="A492468" t="inlineStr">
        <is>
          <t>propulsiongammonperformance</t>
        </is>
      </c>
      <c r="B492468" t="n">
        <v>1</v>
      </c>
    </row>
    <row r="492469">
      <c r="A492469" t="inlineStr">
        <is>
          <t>sconservative002</t>
        </is>
      </c>
      <c r="B492469" t="n">
        <v>1</v>
      </c>
    </row>
    <row r="492470">
      <c r="A492470" t="inlineStr">
        <is>
          <t>commirable</t>
        </is>
      </c>
      <c r="B492470" t="n">
        <v>1</v>
      </c>
    </row>
    <row r="492471">
      <c r="A492471" t="inlineStr">
        <is>
          <t>arksfringes</t>
        </is>
      </c>
      <c r="B492471" t="n">
        <v>1</v>
      </c>
    </row>
    <row r="492472">
      <c r="A492472" t="inlineStr">
        <is>
          <t>twgveh</t>
        </is>
      </c>
      <c r="B492472" t="n">
        <v>1</v>
      </c>
    </row>
    <row r="492473">
      <c r="A492473" t="inlineStr">
        <is>
          <t>driver_numid2</t>
        </is>
      </c>
      <c r="B492473" t="n">
        <v>1</v>
      </c>
    </row>
    <row r="492474">
      <c r="A492474" t="inlineStr">
        <is>
          <t>werestreet</t>
        </is>
      </c>
      <c r="B492474" t="n">
        <v>1</v>
      </c>
    </row>
    <row r="492475">
      <c r="A492475" t="inlineStr">
        <is>
          <t>comcdncelis</t>
        </is>
      </c>
      <c r="B492475" t="n">
        <v>1</v>
      </c>
    </row>
    <row r="492476">
      <c r="A492476" t="inlineStr">
        <is>
          <t>tridentbourse</t>
        </is>
      </c>
      <c r="B492476" t="n">
        <v>1</v>
      </c>
    </row>
    <row r="492477">
      <c r="A492477" t="inlineStr">
        <is>
          <t>alonas</t>
        </is>
      </c>
      <c r="B492477" t="n">
        <v>1</v>
      </c>
    </row>
    <row r="492478">
      <c r="A492478" t="inlineStr">
        <is>
          <t>26110</t>
        </is>
      </c>
      <c r="B492478" t="n">
        <v>1</v>
      </c>
    </row>
    <row r="492479">
      <c r="A492479" t="inlineStr">
        <is>
          <t>tracemask</t>
        </is>
      </c>
      <c r="B492479" t="n">
        <v>1</v>
      </c>
    </row>
    <row r="492480">
      <c r="A492480" t="inlineStr">
        <is>
          <t>romaniadlll</t>
        </is>
      </c>
      <c r="B492480" t="n">
        <v>1</v>
      </c>
    </row>
    <row r="492481">
      <c r="A492481" t="inlineStr">
        <is>
          <t>575c1b28</t>
        </is>
      </c>
      <c r="B492481" t="n">
        <v>1</v>
      </c>
    </row>
    <row r="492482">
      <c r="A492482" t="inlineStr">
        <is>
          <t>unlockkeypoint</t>
        </is>
      </c>
      <c r="B492482" t="n">
        <v>1</v>
      </c>
    </row>
    <row r="492483">
      <c r="A492483" t="inlineStr">
        <is>
          <t>logslim</t>
        </is>
      </c>
      <c r="B492483" t="n">
        <v>1</v>
      </c>
    </row>
    <row r="492484">
      <c r="A492484" t="inlineStr">
        <is>
          <t>27859914</t>
        </is>
      </c>
      <c r="B492484" t="n">
        <v>1</v>
      </c>
    </row>
    <row r="492485">
      <c r="A492485" t="inlineStr">
        <is>
          <t>booster183</t>
        </is>
      </c>
      <c r="B492485" t="n">
        <v>1</v>
      </c>
    </row>
    <row r="492486">
      <c r="A492486" t="inlineStr">
        <is>
          <t>jackshang</t>
        </is>
      </c>
      <c r="B492486" t="n">
        <v>1</v>
      </c>
    </row>
    <row r="492487">
      <c r="A492487" t="inlineStr">
        <is>
          <t>kumar301</t>
        </is>
      </c>
      <c r="B492487" t="n">
        <v>1</v>
      </c>
    </row>
    <row r="492488">
      <c r="A492488" t="inlineStr">
        <is>
          <t>24bcd7786iveb</t>
        </is>
      </c>
      <c r="B492488" t="n">
        <v>1</v>
      </c>
    </row>
    <row r="492489">
      <c r="A492489" t="inlineStr">
        <is>
          <t>gmt0830</t>
        </is>
      </c>
      <c r="B492489" t="n">
        <v>1</v>
      </c>
    </row>
    <row r="492490">
      <c r="A492490" t="inlineStr">
        <is>
          <t>scr97</t>
        </is>
      </c>
      <c r="B492490" t="n">
        <v>1</v>
      </c>
    </row>
    <row r="492491">
      <c r="A492491" t="inlineStr">
        <is>
          <t>xcommxsense</t>
        </is>
      </c>
      <c r="B492491" t="n">
        <v>1</v>
      </c>
    </row>
    <row r="492492">
      <c r="A492492" t="inlineStr">
        <is>
          <t>inthisgame</t>
        </is>
      </c>
      <c r="B492492" t="n">
        <v>1</v>
      </c>
    </row>
    <row r="492493">
      <c r="A492493" t="inlineStr">
        <is>
          <t>c0d4388b7</t>
        </is>
      </c>
      <c r="B492493" t="n">
        <v>1</v>
      </c>
    </row>
    <row r="492494">
      <c r="A492494" t="inlineStr">
        <is>
          <t>aureaus12203</t>
        </is>
      </c>
      <c r="B492494" t="n">
        <v>1</v>
      </c>
    </row>
    <row r="492495">
      <c r="A492495" t="inlineStr">
        <is>
          <t>235490</t>
        </is>
      </c>
      <c r="B492495" t="n">
        <v>1</v>
      </c>
    </row>
    <row r="492496">
      <c r="A492496" t="inlineStr">
        <is>
          <t>b5e2570792</t>
        </is>
      </c>
      <c r="B492496" t="n">
        <v>1</v>
      </c>
    </row>
    <row r="492497">
      <c r="A492497" t="inlineStr">
        <is>
          <t>103974455</t>
        </is>
      </c>
      <c r="B492497" t="n">
        <v>1</v>
      </c>
    </row>
    <row r="492498">
      <c r="A492498" t="inlineStr">
        <is>
          <t>jekri</t>
        </is>
      </c>
      <c r="B492498" t="n">
        <v>2</v>
      </c>
    </row>
    <row r="492499">
      <c r="A492499" t="inlineStr">
        <is>
          <t>libevent4</t>
        </is>
      </c>
      <c r="B492499" t="n">
        <v>1</v>
      </c>
    </row>
    <row r="492500">
      <c r="A492500" t="inlineStr">
        <is>
          <t>180675828</t>
        </is>
      </c>
      <c r="B492500" t="n">
        <v>1</v>
      </c>
    </row>
    <row r="492501">
      <c r="A492501" t="inlineStr">
        <is>
          <t>24170</t>
        </is>
      </c>
      <c r="B492501" t="n">
        <v>1</v>
      </c>
    </row>
    <row r="492502">
      <c r="A492502" t="inlineStr">
        <is>
          <t>mask018</t>
        </is>
      </c>
      <c r="B492502" t="n">
        <v>1</v>
      </c>
    </row>
    <row r="492503">
      <c r="A492503" t="inlineStr">
        <is>
          <t>1188048036</t>
        </is>
      </c>
      <c r="B492503" t="n">
        <v>1</v>
      </c>
    </row>
    <row r="492504">
      <c r="A492504" t="inlineStr">
        <is>
          <t>logg042</t>
        </is>
      </c>
      <c r="B492504" t="n">
        <v>1</v>
      </c>
    </row>
    <row r="492505">
      <c r="A492505" t="inlineStr">
        <is>
          <t>75fb18b01</t>
        </is>
      </c>
      <c r="B492505" t="n">
        <v>1</v>
      </c>
    </row>
    <row r="492506">
      <c r="A492506" t="inlineStr">
        <is>
          <t>iamefitrs</t>
        </is>
      </c>
      <c r="B492506" t="n">
        <v>1</v>
      </c>
    </row>
    <row r="492507">
      <c r="A492507" t="inlineStr">
        <is>
          <t>singaporeowarigertime</t>
        </is>
      </c>
      <c r="B492507" t="n">
        <v>1</v>
      </c>
    </row>
    <row r="492508">
      <c r="A492508" t="inlineStr">
        <is>
          <t>rip601</t>
        </is>
      </c>
      <c r="B492508" t="n">
        <v>1</v>
      </c>
    </row>
    <row r="492509">
      <c r="A492509" t="inlineStr">
        <is>
          <t>thistester</t>
        </is>
      </c>
      <c r="B492509" t="n">
        <v>1</v>
      </c>
    </row>
    <row r="492510">
      <c r="A492510" t="inlineStr">
        <is>
          <t>33188f49</t>
        </is>
      </c>
      <c r="B492510" t="n">
        <v>1</v>
      </c>
    </row>
    <row r="492511">
      <c r="A492511" t="inlineStr">
        <is>
          <t>377d3953</t>
        </is>
      </c>
      <c r="B492511" t="n">
        <v>1</v>
      </c>
    </row>
    <row r="492512">
      <c r="A492512" t="inlineStr">
        <is>
          <t>pshub</t>
        </is>
      </c>
      <c r="B492512" t="n">
        <v>1</v>
      </c>
    </row>
    <row r="492513">
      <c r="A492513" t="inlineStr">
        <is>
          <t>hw439g</t>
        </is>
      </c>
      <c r="B492513" t="n">
        <v>1</v>
      </c>
    </row>
    <row r="492514">
      <c r="A492514" t="inlineStr">
        <is>
          <t>status_monitor</t>
        </is>
      </c>
      <c r="B492514" t="n">
        <v>1</v>
      </c>
    </row>
    <row r="492515">
      <c r="A492515" t="inlineStr">
        <is>
          <t>73da37b9</t>
        </is>
      </c>
      <c r="B492515" t="n">
        <v>1</v>
      </c>
    </row>
    <row r="492516">
      <c r="A492516" t="inlineStr">
        <is>
          <t>r1869287</t>
        </is>
      </c>
      <c r="B492516" t="n">
        <v>1</v>
      </c>
    </row>
    <row r="492517">
      <c r="A492517" t="inlineStr">
        <is>
          <t>abimblebot</t>
        </is>
      </c>
      <c r="B492517" t="n">
        <v>1</v>
      </c>
    </row>
    <row r="492518">
      <c r="A492518" t="inlineStr">
        <is>
          <t>isbes</t>
        </is>
      </c>
      <c r="B492518" t="n">
        <v>1</v>
      </c>
    </row>
    <row r="492519">
      <c r="A492519" t="inlineStr">
        <is>
          <t>doesis</t>
        </is>
      </c>
      <c r="B492519" t="n">
        <v>1</v>
      </c>
    </row>
    <row r="492520">
      <c r="A492520" t="inlineStr">
        <is>
          <t>mqlex</t>
        </is>
      </c>
      <c r="B492520" t="n">
        <v>1</v>
      </c>
    </row>
    <row r="492521">
      <c r="A492521" t="inlineStr">
        <is>
          <t>frimura</t>
        </is>
      </c>
      <c r="B492521" t="n">
        <v>1</v>
      </c>
    </row>
    <row r="492522">
      <c r="A492522" t="inlineStr">
        <is>
          <t>lfecian</t>
        </is>
      </c>
      <c r="B492522" t="n">
        <v>1</v>
      </c>
    </row>
    <row r="492523">
      <c r="A492523" t="inlineStr">
        <is>
          <t>eywb</t>
        </is>
      </c>
      <c r="B492523" t="n">
        <v>1</v>
      </c>
    </row>
    <row r="492524">
      <c r="A492524" t="inlineStr">
        <is>
          <t>130143</t>
        </is>
      </c>
      <c r="B492524" t="n">
        <v>1</v>
      </c>
    </row>
    <row r="492525">
      <c r="A492525" t="inlineStr">
        <is>
          <t>atrizai</t>
        </is>
      </c>
      <c r="B492525" t="n">
        <v>1</v>
      </c>
    </row>
    <row r="492526">
      <c r="A492526" t="inlineStr">
        <is>
          <t>sparkitti</t>
        </is>
      </c>
      <c r="B492526" t="n">
        <v>1</v>
      </c>
    </row>
    <row r="492527">
      <c r="A492527" t="inlineStr">
        <is>
          <t>ufsj2</t>
        </is>
      </c>
      <c r="B492527" t="n">
        <v>1</v>
      </c>
    </row>
    <row r="492528">
      <c r="A492528" t="inlineStr">
        <is>
          <t>solutions780</t>
        </is>
      </c>
      <c r="B492528" t="n">
        <v>1</v>
      </c>
    </row>
    <row r="492529">
      <c r="A492529" t="inlineStr">
        <is>
          <t>2331782919</t>
        </is>
      </c>
      <c r="B492529" t="n">
        <v>1</v>
      </c>
    </row>
    <row r="492530">
      <c r="A492530" t="inlineStr">
        <is>
          <t>scmish</t>
        </is>
      </c>
      <c r="B492530" t="n">
        <v>1</v>
      </c>
    </row>
    <row r="492531">
      <c r="A492531" t="inlineStr">
        <is>
          <t>10126076a0</t>
        </is>
      </c>
      <c r="B492531" t="n">
        <v>1</v>
      </c>
    </row>
    <row r="492532">
      <c r="A492532" t="inlineStr">
        <is>
          <t>leonak_48</t>
        </is>
      </c>
      <c r="B492532" t="n">
        <v>1</v>
      </c>
    </row>
    <row r="492533">
      <c r="A492533" t="inlineStr">
        <is>
          <t>mehried</t>
        </is>
      </c>
      <c r="B492533" t="n">
        <v>1</v>
      </c>
    </row>
    <row r="492534">
      <c r="A492534" t="inlineStr">
        <is>
          <t>imgenesis_050</t>
        </is>
      </c>
      <c r="B492534" t="n">
        <v>1</v>
      </c>
    </row>
    <row r="492535">
      <c r="A492535" t="inlineStr">
        <is>
          <t>ae8ec8</t>
        </is>
      </c>
      <c r="B492535" t="n">
        <v>1</v>
      </c>
    </row>
    <row r="492536">
      <c r="A492536" t="inlineStr">
        <is>
          <t>24d1c275</t>
        </is>
      </c>
      <c r="B492536" t="n">
        <v>1</v>
      </c>
    </row>
    <row r="492537">
      <c r="A492537" t="inlineStr">
        <is>
          <t>1373678</t>
        </is>
      </c>
      <c r="B492537" t="n">
        <v>1</v>
      </c>
    </row>
    <row r="492538">
      <c r="A492538" t="inlineStr">
        <is>
          <t>sm3g</t>
        </is>
      </c>
      <c r="B492538" t="n">
        <v>1</v>
      </c>
    </row>
    <row r="492539">
      <c r="A492539" t="inlineStr">
        <is>
          <t>pinkfloppy</t>
        </is>
      </c>
      <c r="B492539" t="n">
        <v>1</v>
      </c>
    </row>
    <row r="492540">
      <c r="A492540" t="inlineStr">
        <is>
          <t>examplepos</t>
        </is>
      </c>
      <c r="B492540" t="n">
        <v>1</v>
      </c>
    </row>
    <row r="492541">
      <c r="A492541" t="inlineStr">
        <is>
          <t>2c247c74</t>
        </is>
      </c>
      <c r="B492541" t="n">
        <v>1</v>
      </c>
    </row>
    <row r="492542">
      <c r="A492542" t="inlineStr">
        <is>
          <t>253060781</t>
        </is>
      </c>
      <c r="B492542" t="n">
        <v>1</v>
      </c>
    </row>
    <row r="492543">
      <c r="A492543" t="inlineStr">
        <is>
          <t>b1278</t>
        </is>
      </c>
      <c r="B492543" t="n">
        <v>1</v>
      </c>
    </row>
    <row r="492544">
      <c r="A492544" t="inlineStr">
        <is>
          <t>rahuns</t>
        </is>
      </c>
      <c r="B492544" t="n">
        <v>1</v>
      </c>
    </row>
    <row r="492545">
      <c r="A492545" t="inlineStr">
        <is>
          <t>speedgo_420519vlx</t>
        </is>
      </c>
      <c r="B492545" t="n">
        <v>1</v>
      </c>
    </row>
    <row r="492546">
      <c r="A492546" t="inlineStr">
        <is>
          <t>dbrback2</t>
        </is>
      </c>
      <c r="B492546" t="n">
        <v>1</v>
      </c>
    </row>
    <row r="492547">
      <c r="A492547" t="inlineStr">
        <is>
          <t>ytrodik98</t>
        </is>
      </c>
      <c r="B492547" t="n">
        <v>1</v>
      </c>
    </row>
    <row r="492548">
      <c r="A492548" t="inlineStr">
        <is>
          <t>technicalenc0exec</t>
        </is>
      </c>
      <c r="B492548" t="n">
        <v>1</v>
      </c>
    </row>
    <row r="492549">
      <c r="A492549" t="inlineStr">
        <is>
          <t>xploretexallocpull7533</t>
        </is>
      </c>
      <c r="B492549" t="n">
        <v>1</v>
      </c>
    </row>
    <row r="492550">
      <c r="A492550" t="inlineStr">
        <is>
          <t>2886740</t>
        </is>
      </c>
      <c r="B492550" t="n">
        <v>1</v>
      </c>
    </row>
    <row r="492551">
      <c r="A492551" t="inlineStr">
        <is>
          <t>stw0</t>
        </is>
      </c>
      <c r="B492551" t="n">
        <v>1</v>
      </c>
    </row>
    <row r="492552">
      <c r="A492552" t="inlineStr">
        <is>
          <t>a103cc10</t>
        </is>
      </c>
      <c r="B492552" t="n">
        <v>1</v>
      </c>
    </row>
    <row r="492553">
      <c r="A492553" t="inlineStr">
        <is>
          <t>indicatorsrf</t>
        </is>
      </c>
      <c r="B492553" t="n">
        <v>1</v>
      </c>
    </row>
    <row r="492554">
      <c r="A492554" t="inlineStr">
        <is>
          <t>additional_softlinks</t>
        </is>
      </c>
      <c r="B492554" t="n">
        <v>1</v>
      </c>
    </row>
    <row r="492555">
      <c r="A492555" t="inlineStr">
        <is>
          <t>repeatdefault</t>
        </is>
      </c>
      <c r="B492555" t="n">
        <v>1</v>
      </c>
    </row>
    <row r="492556">
      <c r="A492556" t="inlineStr">
        <is>
          <t>usoplace</t>
        </is>
      </c>
      <c r="B492556" t="n">
        <v>1</v>
      </c>
    </row>
    <row r="492557">
      <c r="A492557" t="inlineStr">
        <is>
          <t>109268</t>
        </is>
      </c>
      <c r="B492557" t="n">
        <v>1</v>
      </c>
    </row>
    <row r="492558">
      <c r="A492558" t="inlineStr">
        <is>
          <t>plasmamore</t>
        </is>
      </c>
      <c r="B492558" t="n">
        <v>1</v>
      </c>
    </row>
    <row r="492559">
      <c r="A492559" t="inlineStr">
        <is>
          <t>opma9160</t>
        </is>
      </c>
      <c r="B492559" t="n">
        <v>1</v>
      </c>
    </row>
    <row r="492560">
      <c r="A492560" t="inlineStr">
        <is>
          <t>ultrakurl</t>
        </is>
      </c>
      <c r="B492560" t="n">
        <v>1</v>
      </c>
    </row>
    <row r="492561">
      <c r="A492561" t="inlineStr">
        <is>
          <t>ultrasoundcncmil</t>
        </is>
      </c>
      <c r="B492561" t="n">
        <v>1</v>
      </c>
    </row>
    <row r="492562">
      <c r="A492562" t="inlineStr">
        <is>
          <t>4dcy</t>
        </is>
      </c>
      <c r="B492562" t="n">
        <v>1</v>
      </c>
    </row>
    <row r="492563">
      <c r="A492563" t="inlineStr">
        <is>
          <t>hannahmillertrue</t>
        </is>
      </c>
      <c r="B492563" t="n">
        <v>1</v>
      </c>
    </row>
    <row r="492564">
      <c r="A492564" t="inlineStr">
        <is>
          <t>fadeh</t>
        </is>
      </c>
      <c r="B492564" t="n">
        <v>1</v>
      </c>
    </row>
    <row r="492565">
      <c r="A492565" t="inlineStr">
        <is>
          <t>alertmen</t>
        </is>
      </c>
      <c r="B492565" t="n">
        <v>1</v>
      </c>
    </row>
    <row r="492566">
      <c r="A492566" t="inlineStr">
        <is>
          <t>bubblemasters</t>
        </is>
      </c>
      <c r="B492566" t="n">
        <v>1</v>
      </c>
    </row>
    <row r="492567">
      <c r="A492567" t="inlineStr">
        <is>
          <t>backgroundcare</t>
        </is>
      </c>
      <c r="B492567" t="n">
        <v>1</v>
      </c>
    </row>
    <row r="492568">
      <c r="A492568" t="inlineStr">
        <is>
          <t>neonc123</t>
        </is>
      </c>
      <c r="B492568" t="n">
        <v>1</v>
      </c>
    </row>
    <row r="492569">
      <c r="A492569" t="inlineStr">
        <is>
          <t>check—goal</t>
        </is>
      </c>
      <c r="B492569" t="n">
        <v>1</v>
      </c>
    </row>
    <row r="492570">
      <c r="A492570" t="inlineStr">
        <is>
          <t>susanvett</t>
        </is>
      </c>
      <c r="B492570" t="n">
        <v>1</v>
      </c>
    </row>
    <row r="492571">
      <c r="A492571" t="inlineStr">
        <is>
          <t>hyord</t>
        </is>
      </c>
      <c r="B492571" t="n">
        <v>1</v>
      </c>
    </row>
    <row r="492572">
      <c r="A492572" t="inlineStr">
        <is>
          <t>woamster</t>
        </is>
      </c>
      <c r="B492572" t="n">
        <v>1</v>
      </c>
    </row>
    <row r="492573">
      <c r="A492573" t="inlineStr">
        <is>
          <t>wkamp</t>
        </is>
      </c>
      <c r="B492573" t="n">
        <v>1</v>
      </c>
    </row>
    <row r="492574">
      <c r="A492574" t="inlineStr">
        <is>
          <t>konisamis</t>
        </is>
      </c>
      <c r="B492574" t="n">
        <v>1</v>
      </c>
    </row>
    <row r="492575">
      <c r="A492575" t="inlineStr">
        <is>
          <t>momenie</t>
        </is>
      </c>
      <c r="B492575" t="n">
        <v>1</v>
      </c>
    </row>
    <row r="492576">
      <c r="A492576" t="inlineStr">
        <is>
          <t>denshin</t>
        </is>
      </c>
      <c r="B492576" t="n">
        <v>1</v>
      </c>
    </row>
    <row r="492577">
      <c r="A492577" t="inlineStr">
        <is>
          <t>ilkhi</t>
        </is>
      </c>
      <c r="B492577" t="n">
        <v>1</v>
      </c>
    </row>
    <row r="492578">
      <c r="A492578" t="inlineStr">
        <is>
          <t>drakd</t>
        </is>
      </c>
      <c r="B492578" t="n">
        <v>1</v>
      </c>
    </row>
    <row r="492579">
      <c r="A492579" t="inlineStr">
        <is>
          <t>255–5</t>
        </is>
      </c>
      <c r="B492579" t="n">
        <v>1</v>
      </c>
    </row>
    <row r="492580">
      <c r="A492580" t="inlineStr">
        <is>
          <t>speckii</t>
        </is>
      </c>
      <c r="B492580" t="n">
        <v>1</v>
      </c>
    </row>
    <row r="492581">
      <c r="A492581" t="inlineStr">
        <is>
          <t>clothesilsys</t>
        </is>
      </c>
      <c r="B492581" t="n">
        <v>1</v>
      </c>
    </row>
    <row r="492582">
      <c r="A492582" t="inlineStr">
        <is>
          <t>exulatus</t>
        </is>
      </c>
      <c r="B492582" t="n">
        <v>1</v>
      </c>
    </row>
    <row r="492583">
      <c r="A492583" t="inlineStr">
        <is>
          <t>dittled</t>
        </is>
      </c>
      <c r="B492583" t="n">
        <v>1</v>
      </c>
    </row>
    <row r="492584">
      <c r="A492584" t="inlineStr">
        <is>
          <t>pneuman</t>
        </is>
      </c>
      <c r="B492584" t="n">
        <v>1</v>
      </c>
    </row>
    <row r="492585">
      <c r="A492585" t="inlineStr">
        <is>
          <t>malacts</t>
        </is>
      </c>
      <c r="B492585" t="n">
        <v>1</v>
      </c>
    </row>
    <row r="492586">
      <c r="A492586" t="inlineStr">
        <is>
          <t>pool5</t>
        </is>
      </c>
      <c r="B492586" t="n">
        <v>1</v>
      </c>
    </row>
    <row r="492587">
      <c r="A492587" t="inlineStr">
        <is>
          <t>frideri</t>
        </is>
      </c>
      <c r="B492587" t="n">
        <v>1</v>
      </c>
    </row>
    <row r="492588">
      <c r="A492588" t="inlineStr">
        <is>
          <t>mojask</t>
        </is>
      </c>
      <c r="B492588" t="n">
        <v>1</v>
      </c>
    </row>
    <row r="492589">
      <c r="A492589" t="inlineStr">
        <is>
          <t>sppanariensis</t>
        </is>
      </c>
      <c r="B492589" t="n">
        <v>1</v>
      </c>
    </row>
    <row r="492590">
      <c r="A492590" t="inlineStr">
        <is>
          <t>pestularae</t>
        </is>
      </c>
      <c r="B492590" t="n">
        <v>1</v>
      </c>
    </row>
    <row r="492591">
      <c r="A492591" t="inlineStr">
        <is>
          <t>salutural</t>
        </is>
      </c>
      <c r="B492591" t="n">
        <v>1</v>
      </c>
    </row>
    <row r="492592">
      <c r="A492592" t="inlineStr">
        <is>
          <t>hotscarlepaourp</t>
        </is>
      </c>
      <c r="B492592" t="n">
        <v>1</v>
      </c>
    </row>
    <row r="492593">
      <c r="A492593" t="inlineStr">
        <is>
          <t>hyprobiotic</t>
        </is>
      </c>
      <c r="B492593" t="n">
        <v>1</v>
      </c>
    </row>
    <row r="492594">
      <c r="A492594" t="inlineStr">
        <is>
          <t>salutures</t>
        </is>
      </c>
      <c r="B492594" t="n">
        <v>1</v>
      </c>
    </row>
    <row r="492595">
      <c r="A492595" t="inlineStr">
        <is>
          <t>ratet</t>
        </is>
      </c>
      <c r="B492595" t="n">
        <v>1</v>
      </c>
    </row>
    <row r="492596">
      <c r="A492596" t="inlineStr">
        <is>
          <t>antiacharyonic</t>
        </is>
      </c>
      <c r="B492596" t="n">
        <v>1</v>
      </c>
    </row>
    <row r="492597">
      <c r="A492597" t="inlineStr">
        <is>
          <t>colasmum</t>
        </is>
      </c>
      <c r="B492597" t="n">
        <v>1</v>
      </c>
    </row>
    <row r="492598">
      <c r="A492598" t="inlineStr">
        <is>
          <t>tourannorum</t>
        </is>
      </c>
      <c r="B492598" t="n">
        <v>1</v>
      </c>
    </row>
    <row r="492599">
      <c r="A492599" t="inlineStr">
        <is>
          <t>belvice</t>
        </is>
      </c>
      <c r="B492599" t="n">
        <v>1</v>
      </c>
    </row>
    <row r="492600">
      <c r="A492600" t="inlineStr">
        <is>
          <t>hemophthymide</t>
        </is>
      </c>
      <c r="B492600" t="n">
        <v>1</v>
      </c>
    </row>
    <row r="492601">
      <c r="A492601" t="inlineStr">
        <is>
          <t>replosesparties</t>
        </is>
      </c>
      <c r="B492601" t="n">
        <v>1</v>
      </c>
    </row>
    <row r="492602">
      <c r="A492602" t="inlineStr">
        <is>
          <t>sirgamondon</t>
        </is>
      </c>
      <c r="B492602" t="n">
        <v>1</v>
      </c>
    </row>
    <row r="492603">
      <c r="A492603" t="inlineStr">
        <is>
          <t>pneumonii</t>
        </is>
      </c>
      <c r="B492603" t="n">
        <v>1</v>
      </c>
    </row>
    <row r="492604">
      <c r="A492604" t="inlineStr">
        <is>
          <t>muscovirus</t>
        </is>
      </c>
      <c r="B492604" t="n">
        <v>1</v>
      </c>
    </row>
    <row r="492605">
      <c r="A492605" t="inlineStr">
        <is>
          <t>kongetha</t>
        </is>
      </c>
      <c r="B492605" t="n">
        <v>1</v>
      </c>
    </row>
    <row r="492606">
      <c r="A492606" t="inlineStr">
        <is>
          <t>toveketha</t>
        </is>
      </c>
      <c r="B492606" t="n">
        <v>1</v>
      </c>
    </row>
    <row r="492607">
      <c r="A492607" t="inlineStr">
        <is>
          <t>voot8</t>
        </is>
      </c>
      <c r="B492607" t="n">
        <v>1</v>
      </c>
    </row>
    <row r="492608">
      <c r="A492608" t="inlineStr">
        <is>
          <t>contentuploads201412855508942volumeworqshapedodium</t>
        </is>
      </c>
      <c r="B492608" t="n">
        <v>1</v>
      </c>
    </row>
    <row r="492609">
      <c r="A492609" t="inlineStr">
        <is>
          <t>damatas</t>
        </is>
      </c>
      <c r="B492609" t="n">
        <v>1</v>
      </c>
    </row>
    <row r="492610">
      <c r="A492610" t="inlineStr">
        <is>
          <t>weirdmpag</t>
        </is>
      </c>
      <c r="B492610" t="n">
        <v>1</v>
      </c>
    </row>
    <row r="492611">
      <c r="A492611" t="inlineStr">
        <is>
          <t>com20141029doubletaco</t>
        </is>
      </c>
      <c r="B492611" t="n">
        <v>1</v>
      </c>
    </row>
    <row r="492612">
      <c r="A492612" t="inlineStr">
        <is>
          <t>saltilani</t>
        </is>
      </c>
      <c r="B492612" t="n">
        <v>1</v>
      </c>
    </row>
    <row r="492613">
      <c r="A492613" t="inlineStr">
        <is>
          <t>singaporeego</t>
        </is>
      </c>
      <c r="B492613" t="n">
        <v>1</v>
      </c>
    </row>
    <row r="492614">
      <c r="A492614" t="inlineStr">
        <is>
          <t>target_blank2011a</t>
        </is>
      </c>
      <c r="B492614" t="n">
        <v>1</v>
      </c>
    </row>
    <row r="492615">
      <c r="A492615" t="inlineStr">
        <is>
          <t>calically</t>
        </is>
      </c>
      <c r="B492615" t="n">
        <v>1</v>
      </c>
    </row>
    <row r="492616">
      <c r="A492616" t="inlineStr">
        <is>
          <t>tsurishi</t>
        </is>
      </c>
      <c r="B492616" t="n">
        <v>1</v>
      </c>
    </row>
    <row r="492617">
      <c r="A492617" t="inlineStr">
        <is>
          <t>misering</t>
        </is>
      </c>
      <c r="B492617" t="n">
        <v>1</v>
      </c>
    </row>
    <row r="492618">
      <c r="A492618" t="inlineStr">
        <is>
          <t>denivir</t>
        </is>
      </c>
      <c r="B492618" t="n">
        <v>1</v>
      </c>
    </row>
    <row r="492619">
      <c r="A492619" t="inlineStr">
        <is>
          <t>cuteners</t>
        </is>
      </c>
      <c r="B492619" t="n">
        <v>1</v>
      </c>
    </row>
    <row r="492620">
      <c r="A492620" t="inlineStr">
        <is>
          <t>findusandsandsandsandsandsandsandsands</t>
        </is>
      </c>
      <c r="B492620" t="n">
        <v>1</v>
      </c>
    </row>
    <row r="492621">
      <c r="A492621" t="inlineStr">
        <is>
          <t>53ss</t>
        </is>
      </c>
      <c r="B492621" t="n">
        <v>1</v>
      </c>
    </row>
    <row r="492622">
      <c r="A492622" t="inlineStr">
        <is>
          <t>4el</t>
        </is>
      </c>
      <c r="B492622" t="n">
        <v>1</v>
      </c>
    </row>
    <row r="492623">
      <c r="A492623" t="inlineStr">
        <is>
          <t>dromylas</t>
        </is>
      </c>
      <c r="B492623" t="n">
        <v>1</v>
      </c>
    </row>
    <row r="492624">
      <c r="A492624" t="inlineStr">
        <is>
          <t>underseam</t>
        </is>
      </c>
      <c r="B492624" t="n">
        <v>1</v>
      </c>
    </row>
    <row r="492625">
      <c r="A492625" t="inlineStr">
        <is>
          <t>stoklain</t>
        </is>
      </c>
      <c r="B492625" t="n">
        <v>1</v>
      </c>
    </row>
    <row r="492626">
      <c r="A492626" t="inlineStr">
        <is>
          <t>abound—topic</t>
        </is>
      </c>
      <c r="B492626" t="n">
        <v>1</v>
      </c>
    </row>
    <row r="492627">
      <c r="A492627" t="inlineStr">
        <is>
          <t>samurūjarthis</t>
        </is>
      </c>
      <c r="B492627" t="n">
        <v>1</v>
      </c>
    </row>
    <row r="492628">
      <c r="A492628" t="inlineStr">
        <is>
          <t>shouzuki</t>
        </is>
      </c>
      <c r="B492628" t="n">
        <v>1</v>
      </c>
    </row>
    <row r="492629">
      <c r="A492629" t="inlineStr">
        <is>
          <t>kasoku</t>
        </is>
      </c>
      <c r="B492629" t="n">
        <v>1</v>
      </c>
    </row>
    <row r="492630">
      <c r="A492630" t="inlineStr">
        <is>
          <t>tamuhán</t>
        </is>
      </c>
      <c r="B492630" t="n">
        <v>1</v>
      </c>
    </row>
    <row r="492631">
      <c r="A492631" t="inlineStr">
        <is>
          <t>kaminlin</t>
        </is>
      </c>
      <c r="B492631" t="n">
        <v>1</v>
      </c>
    </row>
    <row r="492632">
      <c r="A492632" t="inlineStr">
        <is>
          <t>preferencebasl</t>
        </is>
      </c>
      <c r="B492632" t="n">
        <v>1</v>
      </c>
    </row>
    <row r="492633">
      <c r="A492633" t="inlineStr">
        <is>
          <t>haupfener</t>
        </is>
      </c>
      <c r="B492633" t="n">
        <v>1</v>
      </c>
    </row>
    <row r="492634">
      <c r="A492634" t="inlineStr">
        <is>
          <t>editization</t>
        </is>
      </c>
      <c r="B492634" t="n">
        <v>1</v>
      </c>
    </row>
    <row r="492635">
      <c r="A492635" t="inlineStr">
        <is>
          <t>sheification</t>
        </is>
      </c>
      <c r="B492635" t="n">
        <v>1</v>
      </c>
    </row>
    <row r="492636">
      <c r="A492636" t="inlineStr">
        <is>
          <t>starchburgers</t>
        </is>
      </c>
      <c r="B492636" t="n">
        <v>1</v>
      </c>
    </row>
    <row r="492637">
      <c r="A492637" t="inlineStr">
        <is>
          <t>medffs</t>
        </is>
      </c>
      <c r="B492637" t="n">
        <v>1</v>
      </c>
    </row>
    <row r="492638">
      <c r="A492638" t="inlineStr">
        <is>
          <t>mentioned—maywell</t>
        </is>
      </c>
      <c r="B492638" t="n">
        <v>1</v>
      </c>
    </row>
    <row r="492639">
      <c r="A492639" t="inlineStr">
        <is>
          <t>basliamic</t>
        </is>
      </c>
      <c r="B492639" t="n">
        <v>1</v>
      </c>
    </row>
    <row r="492640">
      <c r="A492640" t="inlineStr">
        <is>
          <t>auttoc</t>
        </is>
      </c>
      <c r="B492640" t="n">
        <v>1</v>
      </c>
    </row>
    <row r="492641">
      <c r="A492641" t="inlineStr">
        <is>
          <t>scriptloop</t>
        </is>
      </c>
      <c r="B492641" t="n">
        <v>2</v>
      </c>
    </row>
    <row r="492642">
      <c r="A492642" t="inlineStr">
        <is>
          <t>waswould</t>
        </is>
      </c>
      <c r="B492642" t="n">
        <v>1</v>
      </c>
    </row>
    <row r="492643">
      <c r="A492643" t="inlineStr">
        <is>
          <t>contributionsor</t>
        </is>
      </c>
      <c r="B492643" t="n">
        <v>1</v>
      </c>
    </row>
    <row r="492644">
      <c r="A492644" t="inlineStr">
        <is>
          <t>mailingall</t>
        </is>
      </c>
      <c r="B492644" t="n">
        <v>1</v>
      </c>
    </row>
    <row r="492645">
      <c r="A492645" t="inlineStr">
        <is>
          <t>bazny</t>
        </is>
      </c>
      <c r="B492645" t="n">
        <v>1</v>
      </c>
    </row>
    <row r="492646">
      <c r="A492646" t="inlineStr">
        <is>
          <t>appleupdate</t>
        </is>
      </c>
      <c r="B492646" t="n">
        <v>1</v>
      </c>
    </row>
    <row r="492647">
      <c r="A492647" t="inlineStr">
        <is>
          <t>writeurrent</t>
        </is>
      </c>
      <c r="B492647" t="n">
        <v>1</v>
      </c>
    </row>
    <row r="492648">
      <c r="A492648" t="inlineStr">
        <is>
          <t>transcribepad</t>
        </is>
      </c>
      <c r="B492648" t="n">
        <v>1</v>
      </c>
    </row>
    <row r="492649">
      <c r="A492649" t="inlineStr">
        <is>
          <t>aconfic</t>
        </is>
      </c>
      <c r="B492649" t="n">
        <v>1</v>
      </c>
    </row>
    <row r="492650">
      <c r="A492650" t="inlineStr">
        <is>
          <t>undergroundmix</t>
        </is>
      </c>
      <c r="B492650" t="n">
        <v>1</v>
      </c>
    </row>
    <row r="492651">
      <c r="A492651" t="inlineStr">
        <is>
          <t>summerface</t>
        </is>
      </c>
      <c r="B492651" t="n">
        <v>1</v>
      </c>
    </row>
    <row r="492652">
      <c r="A492652" t="inlineStr">
        <is>
          <t>activityless</t>
        </is>
      </c>
      <c r="B492652" t="n">
        <v>1</v>
      </c>
    </row>
    <row r="492653">
      <c r="A492653" t="inlineStr">
        <is>
          <t>surecease</t>
        </is>
      </c>
      <c r="B492653" t="n">
        <v>1</v>
      </c>
    </row>
    <row r="492654">
      <c r="A492654" t="inlineStr">
        <is>
          <t>1tr8gv</t>
        </is>
      </c>
      <c r="B492654" t="n">
        <v>1</v>
      </c>
    </row>
    <row r="492655">
      <c r="A492655" t="inlineStr">
        <is>
          <t>precay</t>
        </is>
      </c>
      <c r="B492655" t="n">
        <v>1</v>
      </c>
    </row>
    <row r="492656">
      <c r="A492656" t="inlineStr">
        <is>
          <t>wavsar</t>
        </is>
      </c>
      <c r="B492656" t="n">
        <v>1</v>
      </c>
    </row>
    <row r="492657">
      <c r="A492657" t="inlineStr">
        <is>
          <t>wighu</t>
        </is>
      </c>
      <c r="B492657" t="n">
        <v>1</v>
      </c>
    </row>
    <row r="492658">
      <c r="A492658" t="inlineStr">
        <is>
          <t>hampik</t>
        </is>
      </c>
      <c r="B492658" t="n">
        <v>1</v>
      </c>
    </row>
    <row r="492659">
      <c r="A492659" t="inlineStr">
        <is>
          <t>rajtah</t>
        </is>
      </c>
      <c r="B492659" t="n">
        <v>1</v>
      </c>
    </row>
    <row r="492660">
      <c r="A492660" t="inlineStr">
        <is>
          <t>janjana</t>
        </is>
      </c>
      <c r="B492660" t="n">
        <v>2</v>
      </c>
    </row>
    <row r="492661">
      <c r="A492661" t="inlineStr">
        <is>
          <t>gurundra</t>
        </is>
      </c>
      <c r="B492661" t="n">
        <v>1</v>
      </c>
    </row>
    <row r="492662">
      <c r="A492662" t="inlineStr">
        <is>
          <t>rjusa</t>
        </is>
      </c>
      <c r="B492662" t="n">
        <v>1</v>
      </c>
    </row>
    <row r="492663">
      <c r="A492663" t="inlineStr">
        <is>
          <t>hampikatta</t>
        </is>
      </c>
      <c r="B492663" t="n">
        <v>1</v>
      </c>
    </row>
    <row r="492664">
      <c r="A492664" t="inlineStr">
        <is>
          <t>kamalala</t>
        </is>
      </c>
      <c r="B492664" t="n">
        <v>1</v>
      </c>
    </row>
    <row r="492665">
      <c r="A492665" t="inlineStr">
        <is>
          <t>dhruyada</t>
        </is>
      </c>
      <c r="B492665" t="n">
        <v>1</v>
      </c>
    </row>
    <row r="492666">
      <c r="A492666" t="inlineStr">
        <is>
          <t>ehal</t>
        </is>
      </c>
      <c r="B492666" t="n">
        <v>1</v>
      </c>
    </row>
    <row r="492667">
      <c r="A492667" t="inlineStr">
        <is>
          <t>itanpur</t>
        </is>
      </c>
      <c r="B492667" t="n">
        <v>1</v>
      </c>
    </row>
    <row r="492668">
      <c r="A492668" t="inlineStr">
        <is>
          <t>hambucha</t>
        </is>
      </c>
      <c r="B492668" t="n">
        <v>1</v>
      </c>
    </row>
    <row r="492669">
      <c r="A492669" t="inlineStr">
        <is>
          <t>dhania</t>
        </is>
      </c>
      <c r="B492669" t="n">
        <v>1</v>
      </c>
    </row>
    <row r="492670">
      <c r="A492670" t="inlineStr">
        <is>
          <t>slovat</t>
        </is>
      </c>
      <c r="B492670" t="n">
        <v>1</v>
      </c>
    </row>
    <row r="492671">
      <c r="A492671" t="inlineStr">
        <is>
          <t>spanaus</t>
        </is>
      </c>
      <c r="B492671" t="n">
        <v>1</v>
      </c>
    </row>
    <row r="492672">
      <c r="A492672" t="inlineStr">
        <is>
          <t>radiomodel</t>
        </is>
      </c>
      <c r="B492672" t="n">
        <v>1</v>
      </c>
    </row>
    <row r="492673">
      <c r="A492673" t="inlineStr">
        <is>
          <t>lxximooloveenrico</t>
        </is>
      </c>
      <c r="B492673" t="n">
        <v>1</v>
      </c>
    </row>
    <row r="492674">
      <c r="A492674" t="inlineStr">
        <is>
          <t>sicklam16</t>
        </is>
      </c>
      <c r="B492674" t="n">
        <v>1</v>
      </c>
    </row>
    <row r="492675">
      <c r="A492675" t="inlineStr">
        <is>
          <t>ulbogs</t>
        </is>
      </c>
      <c r="B492675" t="n">
        <v>1</v>
      </c>
    </row>
    <row r="492676">
      <c r="A492676" t="inlineStr">
        <is>
          <t>objweaponspod</t>
        </is>
      </c>
      <c r="B492676" t="n">
        <v>1</v>
      </c>
    </row>
    <row r="492677">
      <c r="A492677" t="inlineStr">
        <is>
          <t>voicerab</t>
        </is>
      </c>
      <c r="B492677" t="n">
        <v>1</v>
      </c>
    </row>
    <row r="492678">
      <c r="A492678" t="inlineStr">
        <is>
          <t>hardearsgmv</t>
        </is>
      </c>
      <c r="B492678" t="n">
        <v>1</v>
      </c>
    </row>
    <row r="492679">
      <c r="A492679" t="inlineStr">
        <is>
          <t>soundpack15</t>
        </is>
      </c>
      <c r="B492679" t="n">
        <v>1</v>
      </c>
    </row>
    <row r="492680">
      <c r="A492680" t="inlineStr">
        <is>
          <t>fukasha</t>
        </is>
      </c>
      <c r="B492680" t="n">
        <v>1</v>
      </c>
    </row>
    <row r="492681">
      <c r="A492681" t="inlineStr">
        <is>
          <t>p2e6796b5</t>
        </is>
      </c>
      <c r="B492681" t="n">
        <v>1</v>
      </c>
    </row>
    <row r="492682">
      <c r="A492682" t="inlineStr">
        <is>
          <t>ipv6cast</t>
        </is>
      </c>
      <c r="B492682" t="n">
        <v>1</v>
      </c>
    </row>
    <row r="492683">
      <c r="A492683" t="inlineStr">
        <is>
          <t>mysejenem</t>
        </is>
      </c>
      <c r="B492683" t="n">
        <v>1</v>
      </c>
    </row>
    <row r="492684">
      <c r="A492684" t="inlineStr">
        <is>
          <t>runusermaia</t>
        </is>
      </c>
      <c r="B492684" t="n">
        <v>1</v>
      </c>
    </row>
    <row r="492685">
      <c r="A492685" t="inlineStr">
        <is>
          <t>knowledgeus</t>
        </is>
      </c>
      <c r="B492685" t="n">
        <v>1</v>
      </c>
    </row>
    <row r="492686">
      <c r="A492686" t="inlineStr">
        <is>
          <t>960000704</t>
        </is>
      </c>
      <c r="B492686" t="n">
        <v>1</v>
      </c>
    </row>
    <row r="492687">
      <c r="A492687" t="inlineStr">
        <is>
          <t>chipbuster</t>
        </is>
      </c>
      <c r="B492687" t="n">
        <v>1</v>
      </c>
    </row>
    <row r="492688">
      <c r="A492688" t="inlineStr">
        <is>
          <t>internalheater</t>
        </is>
      </c>
      <c r="B492688" t="n">
        <v>1</v>
      </c>
    </row>
    <row r="492689">
      <c r="A492689" t="inlineStr">
        <is>
          <t>xebi</t>
        </is>
      </c>
      <c r="B492689" t="n">
        <v>1</v>
      </c>
    </row>
    <row r="492690">
      <c r="A492690" t="inlineStr">
        <is>
          <t>bestfm</t>
        </is>
      </c>
      <c r="B492690" t="n">
        <v>1</v>
      </c>
    </row>
    <row r="492691">
      <c r="A492691" t="inlineStr">
        <is>
          <t>subjami</t>
        </is>
      </c>
      <c r="B492691" t="n">
        <v>1</v>
      </c>
    </row>
    <row r="492692">
      <c r="A492692" t="inlineStr">
        <is>
          <t>palmerstar</t>
        </is>
      </c>
      <c r="B492692" t="n">
        <v>1</v>
      </c>
    </row>
    <row r="492693">
      <c r="A492693" t="inlineStr">
        <is>
          <t>sincead</t>
        </is>
      </c>
      <c r="B492693" t="n">
        <v>1</v>
      </c>
    </row>
    <row r="492694">
      <c r="A492694" t="inlineStr">
        <is>
          <t>inloveuan</t>
        </is>
      </c>
      <c r="B492694" t="n">
        <v>1</v>
      </c>
    </row>
    <row r="492695">
      <c r="A492695" t="inlineStr">
        <is>
          <t>objd057</t>
        </is>
      </c>
      <c r="B492695" t="n">
        <v>1</v>
      </c>
    </row>
    <row r="492696">
      <c r="A492696" t="inlineStr">
        <is>
          <t>atmk</t>
        </is>
      </c>
      <c r="B492696" t="n">
        <v>1</v>
      </c>
    </row>
    <row r="492697">
      <c r="A492697" t="inlineStr">
        <is>
          <t>mp_mode</t>
        </is>
      </c>
      <c r="B492697" t="n">
        <v>1</v>
      </c>
    </row>
    <row r="492698">
      <c r="A492698" t="inlineStr">
        <is>
          <t>eashey</t>
        </is>
      </c>
      <c r="B492698" t="n">
        <v>1</v>
      </c>
    </row>
    <row r="492699">
      <c r="A492699" t="inlineStr">
        <is>
          <t>retrum</t>
        </is>
      </c>
      <c r="B492699" t="n">
        <v>1</v>
      </c>
    </row>
    <row r="492700">
      <c r="A492700" t="inlineStr">
        <is>
          <t>device_packs</t>
        </is>
      </c>
      <c r="B492700" t="n">
        <v>1</v>
      </c>
    </row>
    <row r="492701">
      <c r="A492701" t="inlineStr">
        <is>
          <t>voard</t>
        </is>
      </c>
      <c r="B492701" t="n">
        <v>1</v>
      </c>
    </row>
    <row r="492702">
      <c r="A492702" t="inlineStr">
        <is>
          <t>frwtbaeps</t>
        </is>
      </c>
      <c r="B492702" t="n">
        <v>1</v>
      </c>
    </row>
    <row r="492703">
      <c r="A492703" t="inlineStr">
        <is>
          <t>objxeddones</t>
        </is>
      </c>
      <c r="B492703" t="n">
        <v>1</v>
      </c>
    </row>
    <row r="492704">
      <c r="A492704" t="inlineStr">
        <is>
          <t>analmploy</t>
        </is>
      </c>
      <c r="B492704" t="n">
        <v>1</v>
      </c>
    </row>
    <row r="492705">
      <c r="A492705" t="inlineStr">
        <is>
          <t>rockbach</t>
        </is>
      </c>
      <c r="B492705" t="n">
        <v>1</v>
      </c>
    </row>
    <row r="492706">
      <c r="A492706" t="inlineStr">
        <is>
          <t>datina</t>
        </is>
      </c>
      <c r="B492706" t="n">
        <v>1</v>
      </c>
    </row>
    <row r="492707">
      <c r="A492707" t="inlineStr">
        <is>
          <t>hexpot</t>
        </is>
      </c>
      <c r="B492707" t="n">
        <v>1</v>
      </c>
    </row>
    <row r="492708">
      <c r="A492708" t="inlineStr">
        <is>
          <t>jukuxicznar</t>
        </is>
      </c>
      <c r="B492708" t="n">
        <v>1</v>
      </c>
    </row>
    <row r="492709">
      <c r="A492709" t="inlineStr">
        <is>
          <t>mp_usemid</t>
        </is>
      </c>
      <c r="B492709" t="n">
        <v>1</v>
      </c>
    </row>
    <row r="492710">
      <c r="A492710" t="inlineStr">
        <is>
          <t>synthesizerhobbyk</t>
        </is>
      </c>
      <c r="B492710" t="n">
        <v>1</v>
      </c>
    </row>
    <row r="492711">
      <c r="A492711" t="inlineStr">
        <is>
          <t>e1090</t>
        </is>
      </c>
      <c r="B492711" t="n">
        <v>1</v>
      </c>
    </row>
    <row r="492712">
      <c r="A492712" t="inlineStr">
        <is>
          <t>jazzybagga</t>
        </is>
      </c>
      <c r="B492712" t="n">
        <v>1</v>
      </c>
    </row>
    <row r="492713">
      <c r="A492713" t="inlineStr">
        <is>
          <t>buraimato</t>
        </is>
      </c>
      <c r="B492713" t="n">
        <v>1</v>
      </c>
    </row>
    <row r="492714">
      <c r="A492714" t="inlineStr">
        <is>
          <t>rasksh</t>
        </is>
      </c>
      <c r="B492714" t="n">
        <v>1</v>
      </c>
    </row>
    <row r="492715">
      <c r="A492715" t="inlineStr">
        <is>
          <t>mrmedkok</t>
        </is>
      </c>
      <c r="B492715" t="n">
        <v>1</v>
      </c>
    </row>
    <row r="492716">
      <c r="A492716" t="inlineStr">
        <is>
          <t>boppatin</t>
        </is>
      </c>
      <c r="B492716" t="n">
        <v>1</v>
      </c>
    </row>
    <row r="492717">
      <c r="A492717" t="inlineStr">
        <is>
          <t>derailleycot</t>
        </is>
      </c>
      <c r="B492717" t="n">
        <v>1</v>
      </c>
    </row>
    <row r="492718">
      <c r="A492718" t="inlineStr">
        <is>
          <t>objitems</t>
        </is>
      </c>
      <c r="B492718" t="n">
        <v>1</v>
      </c>
    </row>
    <row r="492719">
      <c r="A492719" t="inlineStr">
        <is>
          <t>oinzai</t>
        </is>
      </c>
      <c r="B492719" t="n">
        <v>1</v>
      </c>
    </row>
    <row r="492720">
      <c r="A492720" t="inlineStr">
        <is>
          <t>indiao</t>
        </is>
      </c>
      <c r="B492720" t="n">
        <v>1</v>
      </c>
    </row>
    <row r="492721">
      <c r="A492721" t="inlineStr">
        <is>
          <t>objxeddones_0_1c242c8</t>
        </is>
      </c>
      <c r="B492721" t="n">
        <v>1</v>
      </c>
    </row>
    <row r="492722">
      <c r="A492722" t="inlineStr">
        <is>
          <t>foodcourse</t>
        </is>
      </c>
      <c r="B492722" t="n">
        <v>1</v>
      </c>
    </row>
    <row r="492723">
      <c r="A492723" t="inlineStr">
        <is>
          <t>zubricion</t>
        </is>
      </c>
      <c r="B492723" t="n">
        <v>1</v>
      </c>
    </row>
    <row r="492724">
      <c r="A492724" t="inlineStr">
        <is>
          <t>kebske</t>
        </is>
      </c>
      <c r="B492724" t="n">
        <v>1</v>
      </c>
    </row>
    <row r="492725">
      <c r="A492725" t="inlineStr">
        <is>
          <t>shousemy</t>
        </is>
      </c>
      <c r="B492725" t="n">
        <v>1</v>
      </c>
    </row>
    <row r="492726">
      <c r="A492726" t="inlineStr">
        <is>
          <t>playsounds</t>
        </is>
      </c>
      <c r="B492726" t="n">
        <v>1</v>
      </c>
    </row>
    <row r="492727">
      <c r="A492727" t="inlineStr">
        <is>
          <t>simplefaerieetic</t>
        </is>
      </c>
      <c r="B492727" t="n">
        <v>1</v>
      </c>
    </row>
    <row r="492728">
      <c r="A492728" t="inlineStr">
        <is>
          <t>inputarbitte</t>
        </is>
      </c>
      <c r="B492728" t="n">
        <v>1</v>
      </c>
    </row>
    <row r="492729">
      <c r="A492729" t="inlineStr">
        <is>
          <t>nocrop</t>
        </is>
      </c>
      <c r="B492729" t="n">
        <v>1</v>
      </c>
    </row>
    <row r="492730">
      <c r="A492730" t="inlineStr">
        <is>
          <t>alienreason</t>
        </is>
      </c>
      <c r="B492730" t="n">
        <v>1</v>
      </c>
    </row>
    <row r="492731">
      <c r="A492731" t="inlineStr">
        <is>
          <t>airchidnam72</t>
        </is>
      </c>
      <c r="B492731" t="n">
        <v>1</v>
      </c>
    </row>
    <row r="492732">
      <c r="A492732" t="inlineStr">
        <is>
          <t>eboxnielson</t>
        </is>
      </c>
      <c r="B492732" t="n">
        <v>1</v>
      </c>
    </row>
    <row r="492733">
      <c r="A492733" t="inlineStr">
        <is>
          <t>euralistics</t>
        </is>
      </c>
      <c r="B492733" t="n">
        <v>1</v>
      </c>
    </row>
    <row r="492734">
      <c r="A492734" t="inlineStr">
        <is>
          <t>mp_return</t>
        </is>
      </c>
      <c r="B492734" t="n">
        <v>1</v>
      </c>
    </row>
    <row r="492735">
      <c r="A492735" t="inlineStr">
        <is>
          <t>maggieyr</t>
        </is>
      </c>
      <c r="B492735" t="n">
        <v>1</v>
      </c>
    </row>
    <row r="492736">
      <c r="A492736" t="inlineStr">
        <is>
          <t>nemarium</t>
        </is>
      </c>
      <c r="B492736" t="n">
        <v>1</v>
      </c>
    </row>
    <row r="492737">
      <c r="A492737" t="inlineStr">
        <is>
          <t>bigemaker</t>
        </is>
      </c>
      <c r="B492737" t="n">
        <v>1</v>
      </c>
    </row>
    <row r="492738">
      <c r="A492738" t="inlineStr">
        <is>
          <t>retrina</t>
        </is>
      </c>
      <c r="B492738" t="n">
        <v>1</v>
      </c>
    </row>
    <row r="492739">
      <c r="A492739" t="inlineStr">
        <is>
          <t>90998</t>
        </is>
      </c>
      <c r="B492739" t="n">
        <v>1</v>
      </c>
    </row>
    <row r="492740">
      <c r="A492740" t="inlineStr">
        <is>
          <t>rvwelcome</t>
        </is>
      </c>
      <c r="B492740" t="n">
        <v>1</v>
      </c>
    </row>
    <row r="492741">
      <c r="A492741" t="inlineStr">
        <is>
          <t>rms1101</t>
        </is>
      </c>
      <c r="B492741" t="n">
        <v>1</v>
      </c>
    </row>
    <row r="492742">
      <c r="A492742" t="inlineStr">
        <is>
          <t>objfiles</t>
        </is>
      </c>
      <c r="B492742" t="n">
        <v>1</v>
      </c>
    </row>
    <row r="492743">
      <c r="A492743" t="inlineStr">
        <is>
          <t>taicio</t>
        </is>
      </c>
      <c r="B492743" t="n">
        <v>1</v>
      </c>
    </row>
    <row r="492744">
      <c r="A492744" t="inlineStr">
        <is>
          <t>rrortatr615</t>
        </is>
      </c>
      <c r="B492744" t="n">
        <v>1</v>
      </c>
    </row>
    <row r="492745">
      <c r="A492745" t="inlineStr">
        <is>
          <t>longlith</t>
        </is>
      </c>
      <c r="B492745" t="n">
        <v>1</v>
      </c>
    </row>
    <row r="492746">
      <c r="A492746" t="inlineStr">
        <is>
          <t>squice350h</t>
        </is>
      </c>
      <c r="B492746" t="n">
        <v>1</v>
      </c>
    </row>
    <row r="492747">
      <c r="A492747" t="inlineStr">
        <is>
          <t>cyclerr</t>
        </is>
      </c>
      <c r="B492747" t="n">
        <v>1</v>
      </c>
    </row>
    <row r="492748">
      <c r="A492748" t="inlineStr">
        <is>
          <t>noisogennas3</t>
        </is>
      </c>
      <c r="B492748" t="n">
        <v>1</v>
      </c>
    </row>
    <row r="492749">
      <c r="A492749" t="inlineStr">
        <is>
          <t>objcategory</t>
        </is>
      </c>
      <c r="B492749" t="n">
        <v>1</v>
      </c>
    </row>
    <row r="492750">
      <c r="A492750" t="inlineStr">
        <is>
          <t>realistvana</t>
        </is>
      </c>
      <c r="B492750" t="n">
        <v>1</v>
      </c>
    </row>
    <row r="492751">
      <c r="A492751" t="inlineStr">
        <is>
          <t>xiiist</t>
        </is>
      </c>
      <c r="B492751" t="n">
        <v>1</v>
      </c>
    </row>
    <row r="492752">
      <c r="A492752" t="inlineStr">
        <is>
          <t>adregate</t>
        </is>
      </c>
      <c r="B492752" t="n">
        <v>1</v>
      </c>
    </row>
    <row r="492753">
      <c r="A492753" t="inlineStr">
        <is>
          <t>getsaaron87</t>
        </is>
      </c>
      <c r="B492753" t="n">
        <v>1</v>
      </c>
    </row>
    <row r="492754">
      <c r="A492754" t="inlineStr">
        <is>
          <t>bellta</t>
        </is>
      </c>
      <c r="B492754" t="n">
        <v>1</v>
      </c>
    </row>
    <row r="492755">
      <c r="A492755" t="inlineStr">
        <is>
          <t>karsana</t>
        </is>
      </c>
      <c r="B492755" t="n">
        <v>1</v>
      </c>
    </row>
    <row r="492756">
      <c r="A492756" t="inlineStr">
        <is>
          <t>toofu</t>
        </is>
      </c>
      <c r="B492756" t="n">
        <v>1</v>
      </c>
    </row>
    <row r="492757">
      <c r="A492757" t="inlineStr">
        <is>
          <t>acidstallado</t>
        </is>
      </c>
      <c r="B492757" t="n">
        <v>1</v>
      </c>
    </row>
    <row r="492758">
      <c r="A492758" t="inlineStr">
        <is>
          <t>j3nerds</t>
        </is>
      </c>
      <c r="B492758" t="n">
        <v>1</v>
      </c>
    </row>
    <row r="492759">
      <c r="A492759" t="inlineStr">
        <is>
          <t>epoch10_bump</t>
        </is>
      </c>
      <c r="B492759" t="n">
        <v>1</v>
      </c>
    </row>
    <row r="492760">
      <c r="A492760" t="inlineStr">
        <is>
          <t>bralut</t>
        </is>
      </c>
      <c r="B492760" t="n">
        <v>1</v>
      </c>
    </row>
    <row r="492761">
      <c r="A492761" t="inlineStr">
        <is>
          <t>metherton</t>
        </is>
      </c>
      <c r="B492761" t="n">
        <v>1</v>
      </c>
    </row>
    <row r="492762">
      <c r="A492762" t="inlineStr">
        <is>
          <t>actionprefix</t>
        </is>
      </c>
      <c r="B492762" t="n">
        <v>1</v>
      </c>
    </row>
    <row r="492763">
      <c r="A492763" t="inlineStr">
        <is>
          <t>262015027″ca</t>
        </is>
      </c>
      <c r="B492763" t="n">
        <v>1</v>
      </c>
    </row>
    <row r="492764">
      <c r="A492764" t="inlineStr">
        <is>
          <t>maintainsually</t>
        </is>
      </c>
      <c r="B492764" t="n">
        <v>1</v>
      </c>
    </row>
    <row r="492765">
      <c r="A492765" t="inlineStr">
        <is>
          <t>object_groups</t>
        </is>
      </c>
      <c r="B492765" t="n">
        <v>1</v>
      </c>
    </row>
    <row r="492766">
      <c r="A492766" t="inlineStr">
        <is>
          <t>situations_in_windows</t>
        </is>
      </c>
      <c r="B492766" t="n">
        <v>1</v>
      </c>
    </row>
    <row r="492767">
      <c r="A492767" t="inlineStr">
        <is>
          <t>r1oph</t>
        </is>
      </c>
      <c r="B492767" t="n">
        <v>1</v>
      </c>
    </row>
    <row r="492768">
      <c r="A492768" t="inlineStr">
        <is>
          <t>vttag</t>
        </is>
      </c>
      <c r="B492768" t="n">
        <v>2</v>
      </c>
    </row>
    <row r="492769">
      <c r="A492769" t="inlineStr">
        <is>
          <t>roacanovnetaa</t>
        </is>
      </c>
      <c r="B492769" t="n">
        <v>1</v>
      </c>
    </row>
    <row r="492770">
      <c r="A492770" t="inlineStr">
        <is>
          <t>qookie</t>
        </is>
      </c>
      <c r="B492770" t="n">
        <v>1</v>
      </c>
    </row>
    <row r="492771">
      <c r="A492771" t="inlineStr">
        <is>
          <t>kmammik</t>
        </is>
      </c>
      <c r="B492771" t="n">
        <v>1</v>
      </c>
    </row>
    <row r="492772">
      <c r="A492772" t="inlineStr">
        <is>
          <t>pajama_j</t>
        </is>
      </c>
      <c r="B492772" t="n">
        <v>1</v>
      </c>
    </row>
    <row r="492773">
      <c r="A492773" t="inlineStr">
        <is>
          <t>cicepig</t>
        </is>
      </c>
      <c r="B492773" t="n">
        <v>1</v>
      </c>
    </row>
    <row r="492774">
      <c r="A492774" t="inlineStr">
        <is>
          <t>friiro</t>
        </is>
      </c>
      <c r="B492774" t="n">
        <v>1</v>
      </c>
    </row>
    <row r="492775">
      <c r="A492775" t="inlineStr">
        <is>
          <t>baguementurificek</t>
        </is>
      </c>
      <c r="B492775" t="n">
        <v>1</v>
      </c>
    </row>
    <row r="492776">
      <c r="A492776" t="inlineStr">
        <is>
          <t>ournce</t>
        </is>
      </c>
      <c r="B492776" t="n">
        <v>1</v>
      </c>
    </row>
    <row r="492777">
      <c r="A492777" t="inlineStr">
        <is>
          <t>fonsecad</t>
        </is>
      </c>
      <c r="B492777" t="n">
        <v>1</v>
      </c>
    </row>
    <row r="492778">
      <c r="A492778" t="inlineStr">
        <is>
          <t>jumenterjiceski</t>
        </is>
      </c>
      <c r="B492778" t="n">
        <v>1</v>
      </c>
    </row>
    <row r="492779">
      <c r="A492779" t="inlineStr">
        <is>
          <t>ekiva</t>
        </is>
      </c>
      <c r="B492779" t="n">
        <v>1</v>
      </c>
    </row>
    <row r="492780">
      <c r="A492780" t="inlineStr">
        <is>
          <t>rojtia</t>
        </is>
      </c>
      <c r="B492780" t="n">
        <v>1</v>
      </c>
    </row>
    <row r="492781">
      <c r="A492781" t="inlineStr">
        <is>
          <t>prartez</t>
        </is>
      </c>
      <c r="B492781" t="n">
        <v>1</v>
      </c>
    </row>
    <row r="492782">
      <c r="A492782" t="inlineStr">
        <is>
          <t>withtom</t>
        </is>
      </c>
      <c r="B492782" t="n">
        <v>1</v>
      </c>
    </row>
    <row r="492783">
      <c r="A492783" t="inlineStr">
        <is>
          <t>åón</t>
        </is>
      </c>
      <c r="B492783" t="n">
        <v>1</v>
      </c>
    </row>
    <row r="492784">
      <c r="A492784" t="inlineStr">
        <is>
          <t>fachycardia</t>
        </is>
      </c>
      <c r="B492784" t="n">
        <v>1</v>
      </c>
    </row>
    <row r="492785">
      <c r="A492785" t="inlineStr">
        <is>
          <t>aibuerjica</t>
        </is>
      </c>
      <c r="B492785" t="n">
        <v>1</v>
      </c>
    </row>
    <row r="492786">
      <c r="A492786" t="inlineStr">
        <is>
          <t>dicznarwoclase</t>
        </is>
      </c>
      <c r="B492786" t="n">
        <v>1</v>
      </c>
    </row>
    <row r="492787">
      <c r="A492787" t="inlineStr">
        <is>
          <t>tuľášves</t>
        </is>
      </c>
      <c r="B492787" t="n">
        <v>1</v>
      </c>
    </row>
    <row r="492788">
      <c r="A492788" t="inlineStr">
        <is>
          <t>stenbergkamera</t>
        </is>
      </c>
      <c r="B492788" t="n">
        <v>1</v>
      </c>
    </row>
    <row r="492789">
      <c r="A492789" t="inlineStr">
        <is>
          <t>rohentatoria</t>
        </is>
      </c>
      <c r="B492789" t="n">
        <v>1</v>
      </c>
    </row>
    <row r="492790">
      <c r="A492790" t="inlineStr">
        <is>
          <t>moroghi</t>
        </is>
      </c>
      <c r="B492790" t="n">
        <v>1</v>
      </c>
    </row>
    <row r="492791">
      <c r="A492791" t="inlineStr">
        <is>
          <t>adiniatirajian</t>
        </is>
      </c>
      <c r="B492791" t="n">
        <v>1</v>
      </c>
    </row>
    <row r="492792">
      <c r="A492792" t="inlineStr">
        <is>
          <t>fosur</t>
        </is>
      </c>
      <c r="B492792" t="n">
        <v>1</v>
      </c>
    </row>
    <row r="492793">
      <c r="A492793" t="inlineStr">
        <is>
          <t>impalpledge</t>
        </is>
      </c>
      <c r="B492793" t="n">
        <v>1</v>
      </c>
    </row>
    <row r="492794">
      <c r="A492794" t="inlineStr">
        <is>
          <t>hațk</t>
        </is>
      </c>
      <c r="B492794" t="n">
        <v>1</v>
      </c>
    </row>
    <row r="492795">
      <c r="A492795" t="inlineStr">
        <is>
          <t>twicewicial</t>
        </is>
      </c>
      <c r="B492795" t="n">
        <v>1</v>
      </c>
    </row>
    <row r="492796">
      <c r="A492796" t="inlineStr">
        <is>
          <t>haým</t>
        </is>
      </c>
      <c r="B492796" t="n">
        <v>1</v>
      </c>
    </row>
    <row r="492797">
      <c r="A492797" t="inlineStr">
        <is>
          <t>repeaccisarthy</t>
        </is>
      </c>
      <c r="B492797" t="n">
        <v>1</v>
      </c>
    </row>
    <row r="492798">
      <c r="A492798" t="inlineStr">
        <is>
          <t>tskuyas</t>
        </is>
      </c>
      <c r="B492798" t="n">
        <v>1</v>
      </c>
    </row>
    <row r="492799">
      <c r="A492799" t="inlineStr">
        <is>
          <t>7227201131</t>
        </is>
      </c>
      <c r="B492799" t="n">
        <v>1</v>
      </c>
    </row>
    <row r="492800">
      <c r="A492800" t="inlineStr">
        <is>
          <t>vaccall</t>
        </is>
      </c>
      <c r="B492800" t="n">
        <v>1</v>
      </c>
    </row>
    <row r="492801">
      <c r="A492801" t="inlineStr">
        <is>
          <t>luuted</t>
        </is>
      </c>
      <c r="B492801" t="n">
        <v>1</v>
      </c>
    </row>
    <row r="492802">
      <c r="A492802" t="inlineStr">
        <is>
          <t>dópaŗ</t>
        </is>
      </c>
      <c r="B492802" t="n">
        <v>1</v>
      </c>
    </row>
    <row r="492803">
      <c r="A492803" t="inlineStr">
        <is>
          <t>kálvcij</t>
        </is>
      </c>
      <c r="B492803" t="n">
        <v>1</v>
      </c>
    </row>
    <row r="492804">
      <c r="A492804" t="inlineStr">
        <is>
          <t>poshat</t>
        </is>
      </c>
      <c r="B492804" t="n">
        <v>1</v>
      </c>
    </row>
    <row r="492805">
      <c r="A492805" t="inlineStr">
        <is>
          <t>mcgrunan</t>
        </is>
      </c>
      <c r="B492805" t="n">
        <v>1</v>
      </c>
    </row>
    <row r="492806">
      <c r="A492806" t="inlineStr">
        <is>
          <t>došig</t>
        </is>
      </c>
      <c r="B492806" t="n">
        <v>1</v>
      </c>
    </row>
    <row r="492807">
      <c r="A492807" t="inlineStr">
        <is>
          <t>makə</t>
        </is>
      </c>
      <c r="B492807" t="n">
        <v>1</v>
      </c>
    </row>
    <row r="492808">
      <c r="A492808" t="inlineStr">
        <is>
          <t>pastabbideugat</t>
        </is>
      </c>
      <c r="B492808" t="n">
        <v>1</v>
      </c>
    </row>
    <row r="492809">
      <c r="A492809" t="inlineStr">
        <is>
          <t>serája</t>
        </is>
      </c>
      <c r="B492809" t="n">
        <v>1</v>
      </c>
    </row>
    <row r="492810">
      <c r="A492810" t="inlineStr">
        <is>
          <t>utę</t>
        </is>
      </c>
      <c r="B492810" t="n">
        <v>1</v>
      </c>
    </row>
    <row r="492811">
      <c r="A492811" t="inlineStr">
        <is>
          <t>extrakill</t>
        </is>
      </c>
      <c r="B492811" t="n">
        <v>1</v>
      </c>
    </row>
    <row r="492812">
      <c r="A492812" t="inlineStr">
        <is>
          <t>nsfflubiisio</t>
        </is>
      </c>
      <c r="B492812" t="n">
        <v>1</v>
      </c>
    </row>
    <row r="492813">
      <c r="A492813" t="inlineStr">
        <is>
          <t>hajakbatagoj</t>
        </is>
      </c>
      <c r="B492813" t="n">
        <v>1</v>
      </c>
    </row>
    <row r="492814">
      <c r="A492814" t="inlineStr">
        <is>
          <t>me€uiiskua</t>
        </is>
      </c>
      <c r="B492814" t="n">
        <v>1</v>
      </c>
    </row>
    <row r="492815">
      <c r="A492815" t="inlineStr">
        <is>
          <t>antidiscant</t>
        </is>
      </c>
      <c r="B492815" t="n">
        <v>1</v>
      </c>
    </row>
    <row r="492816">
      <c r="A492816" t="inlineStr">
        <is>
          <t>sučka</t>
        </is>
      </c>
      <c r="B492816" t="n">
        <v>1</v>
      </c>
    </row>
    <row r="492817">
      <c r="A492817" t="inlineStr">
        <is>
          <t>flushupontheplus</t>
        </is>
      </c>
      <c r="B492817" t="n">
        <v>1</v>
      </c>
    </row>
    <row r="492818">
      <c r="A492818" t="inlineStr">
        <is>
          <t>ħce</t>
        </is>
      </c>
      <c r="B492818" t="n">
        <v>1</v>
      </c>
    </row>
    <row r="492819">
      <c r="A492819" t="inlineStr">
        <is>
          <t>comykjm4lnjpyp</t>
        </is>
      </c>
      <c r="B492819" t="n">
        <v>1</v>
      </c>
    </row>
    <row r="492820">
      <c r="A492820" t="inlineStr">
        <is>
          <t>coyh3tlgj9fd</t>
        </is>
      </c>
      <c r="B492820" t="n">
        <v>1</v>
      </c>
    </row>
    <row r="492821">
      <c r="A492821" t="inlineStr">
        <is>
          <t>cozklm18tssri</t>
        </is>
      </c>
      <c r="B492821" t="n">
        <v>1</v>
      </c>
    </row>
    <row r="492822">
      <c r="A492822" t="inlineStr">
        <is>
          <t>gwane</t>
        </is>
      </c>
      <c r="B492822" t="n">
        <v>1</v>
      </c>
    </row>
    <row r="492823">
      <c r="A492823" t="inlineStr">
        <is>
          <t>draftmetrics</t>
        </is>
      </c>
      <c r="B492823" t="n">
        <v>1</v>
      </c>
    </row>
    <row r="492824">
      <c r="A492824" t="inlineStr">
        <is>
          <t>scribestudio</t>
        </is>
      </c>
      <c r="B492824" t="n">
        <v>1</v>
      </c>
    </row>
    <row r="492825">
      <c r="A492825" t="inlineStr">
        <is>
          <t>nflonfm</t>
        </is>
      </c>
      <c r="B492825" t="n">
        <v>1</v>
      </c>
    </row>
    <row r="492826">
      <c r="A492826" t="inlineStr">
        <is>
          <t>comblogdraft</t>
        </is>
      </c>
      <c r="B492826" t="n">
        <v>1</v>
      </c>
    </row>
    <row r="492827">
      <c r="A492827" t="inlineStr">
        <is>
          <t>lookskinds</t>
        </is>
      </c>
      <c r="B492827" t="n">
        <v>1</v>
      </c>
    </row>
    <row r="492828">
      <c r="A492828" t="inlineStr">
        <is>
          <t>anniello</t>
        </is>
      </c>
      <c r="B492828" t="n">
        <v>1</v>
      </c>
    </row>
    <row r="492829">
      <c r="A492829" t="inlineStr">
        <is>
          <t>afshattucks</t>
        </is>
      </c>
      <c r="B492829" t="n">
        <v>1</v>
      </c>
    </row>
    <row r="492830">
      <c r="A492830" t="inlineStr">
        <is>
          <t>strickemarr</t>
        </is>
      </c>
      <c r="B492830" t="n">
        <v>1</v>
      </c>
    </row>
    <row r="492831">
      <c r="A492831" t="inlineStr">
        <is>
          <t>coz9yacyzgtier</t>
        </is>
      </c>
      <c r="B492831" t="n">
        <v>1</v>
      </c>
    </row>
    <row r="492832">
      <c r="A492832" t="inlineStr">
        <is>
          <t>{quotemorriskor_brett</t>
        </is>
      </c>
      <c r="B492832" t="n">
        <v>1</v>
      </c>
    </row>
    <row r="492833">
      <c r="A492833" t="inlineStr">
        <is>
          <t>washingtonists</t>
        </is>
      </c>
      <c r="B492833" t="n">
        <v>2</v>
      </c>
    </row>
    <row r="492834">
      <c r="A492834" t="inlineStr">
        <is>
          <t>{quotebuzz_topmarcus</t>
        </is>
      </c>
      <c r="B492834" t="n">
        <v>1</v>
      </c>
    </row>
    <row r="492835">
      <c r="A492835" t="inlineStr">
        <is>
          <t>2founded</t>
        </is>
      </c>
      <c r="B492835" t="n">
        <v>1</v>
      </c>
    </row>
    <row r="492836">
      <c r="A492836" t="inlineStr">
        <is>
          <t>presumecorrect</t>
        </is>
      </c>
      <c r="B492836" t="n">
        <v>1</v>
      </c>
    </row>
    <row r="492837">
      <c r="A492837" t="inlineStr">
        <is>
          <t>gatane</t>
        </is>
      </c>
      <c r="B492837" t="n">
        <v>1</v>
      </c>
    </row>
    <row r="492838">
      <c r="A492838" t="inlineStr">
        <is>
          <t>heresthisdat</t>
        </is>
      </c>
      <c r="B492838" t="n">
        <v>1</v>
      </c>
    </row>
    <row r="492839">
      <c r="A492839" t="inlineStr">
        <is>
          <t>tetrisary</t>
        </is>
      </c>
      <c r="B492839" t="n">
        <v>1</v>
      </c>
    </row>
    <row r="492840">
      <c r="A492840" t="inlineStr">
        <is>
          <t>demetrical</t>
        </is>
      </c>
      <c r="B492840" t="n">
        <v>1</v>
      </c>
    </row>
    <row r="492841">
      <c r="A492841" t="inlineStr">
        <is>
          <t>bottomicures</t>
        </is>
      </c>
      <c r="B492841" t="n">
        <v>1</v>
      </c>
    </row>
    <row r="492842">
      <c r="A492842" t="inlineStr">
        <is>
          <t>rightbreaming</t>
        </is>
      </c>
      <c r="B492842" t="n">
        <v>1</v>
      </c>
    </row>
    <row r="492843">
      <c r="A492843" t="inlineStr">
        <is>
          <t>ithappenedwithspike</t>
        </is>
      </c>
      <c r="B492843" t="n">
        <v>1</v>
      </c>
    </row>
    <row r="492844">
      <c r="A492844" t="inlineStr">
        <is>
          <t>batmantwentieth</t>
        </is>
      </c>
      <c r="B492844" t="n">
        <v>1</v>
      </c>
    </row>
    <row r="492845">
      <c r="A492845" t="inlineStr">
        <is>
          <t>lilagmn</t>
        </is>
      </c>
      <c r="B492845" t="n">
        <v>1</v>
      </c>
    </row>
    <row r="492846">
      <c r="A492846" t="inlineStr">
        <is>
          <t>zingble</t>
        </is>
      </c>
      <c r="B492846" t="n">
        <v>1</v>
      </c>
    </row>
    <row r="492847">
      <c r="A492847" t="inlineStr">
        <is>
          <t>ploidies</t>
        </is>
      </c>
      <c r="B492847" t="n">
        <v>1</v>
      </c>
    </row>
    <row r="492848">
      <c r="A492848" t="inlineStr">
        <is>
          <t>comcdy4gxrnqh</t>
        </is>
      </c>
      <c r="B492848" t="n">
        <v>1</v>
      </c>
    </row>
    <row r="492849">
      <c r="A492849" t="inlineStr">
        <is>
          <t>marinter</t>
        </is>
      </c>
      <c r="B492849" t="n">
        <v>2</v>
      </c>
    </row>
    <row r="492850">
      <c r="A492850" t="inlineStr">
        <is>
          <t>comlwal12ga1cl</t>
        </is>
      </c>
      <c r="B492850" t="n">
        <v>1</v>
      </c>
    </row>
    <row r="492851">
      <c r="A492851" t="inlineStr">
        <is>
          <t>naived</t>
        </is>
      </c>
      <c r="B492851" t="n">
        <v>1</v>
      </c>
    </row>
    <row r="492852">
      <c r="A492852" t="inlineStr">
        <is>
          <t>elliottamna</t>
        </is>
      </c>
      <c r="B492852" t="n">
        <v>1</v>
      </c>
    </row>
    <row r="492853">
      <c r="A492853" t="inlineStr">
        <is>
          <t>co45zmy91zsxb</t>
        </is>
      </c>
      <c r="B492853" t="n">
        <v>1</v>
      </c>
    </row>
    <row r="492854">
      <c r="A492854" t="inlineStr">
        <is>
          <t>legiantuk</t>
        </is>
      </c>
      <c r="B492854" t="n">
        <v>1</v>
      </c>
    </row>
    <row r="492855">
      <c r="A492855" t="inlineStr">
        <is>
          <t>moonshell1</t>
        </is>
      </c>
      <c r="B492855" t="n">
        <v>1</v>
      </c>
    </row>
    <row r="492856">
      <c r="A492856" t="inlineStr">
        <is>
          <t>jimmymretold</t>
        </is>
      </c>
      <c r="B492856" t="n">
        <v>1</v>
      </c>
    </row>
    <row r="492857">
      <c r="A492857" t="inlineStr">
        <is>
          <t>surrera</t>
        </is>
      </c>
      <c r="B492857" t="n">
        <v>1</v>
      </c>
    </row>
    <row r="492858">
      <c r="A492858" t="inlineStr">
        <is>
          <t>greork</t>
        </is>
      </c>
      <c r="B492858" t="n">
        <v>1</v>
      </c>
    </row>
    <row r="492859">
      <c r="A492859" t="inlineStr">
        <is>
          <t>commehorgcy5q</t>
        </is>
      </c>
      <c r="B492859" t="n">
        <v>1</v>
      </c>
    </row>
    <row r="492860">
      <c r="A492860" t="inlineStr">
        <is>
          <t>genesurrera</t>
        </is>
      </c>
      <c r="B492860" t="n">
        <v>1</v>
      </c>
    </row>
    <row r="492861">
      <c r="A492861" t="inlineStr">
        <is>
          <t>lmpdown</t>
        </is>
      </c>
      <c r="B492861" t="n">
        <v>1</v>
      </c>
    </row>
    <row r="492862">
      <c r="A492862" t="inlineStr">
        <is>
          <t>cokihhmirl0t</t>
        </is>
      </c>
      <c r="B492862" t="n">
        <v>1</v>
      </c>
    </row>
    <row r="492863">
      <c r="A492863" t="inlineStr">
        <is>
          <t>eluxemination</t>
        </is>
      </c>
      <c r="B492863" t="n">
        <v>1</v>
      </c>
    </row>
    <row r="492864">
      <c r="A492864" t="inlineStr">
        <is>
          <t>rowanroberts</t>
        </is>
      </c>
      <c r="B492864" t="n">
        <v>1</v>
      </c>
    </row>
    <row r="492865">
      <c r="A492865" t="inlineStr">
        <is>
          <t>copfudapbelh</t>
        </is>
      </c>
      <c r="B492865" t="n">
        <v>1</v>
      </c>
    </row>
    <row r="492866">
      <c r="A492866" t="inlineStr">
        <is>
          <t>comkxumeurml95</t>
        </is>
      </c>
      <c r="B492866" t="n">
        <v>1</v>
      </c>
    </row>
    <row r="492867">
      <c r="A492867" t="inlineStr">
        <is>
          <t>comcvir3et9ofl</t>
        </is>
      </c>
      <c r="B492867" t="n">
        <v>1</v>
      </c>
    </row>
    <row r="492868">
      <c r="A492868" t="inlineStr">
        <is>
          <t>comyhxxsyu4p</t>
        </is>
      </c>
      <c r="B492868" t="n">
        <v>1</v>
      </c>
    </row>
    <row r="492869">
      <c r="A492869" t="inlineStr">
        <is>
          <t>gisterous</t>
        </is>
      </c>
      <c r="B492869" t="n">
        <v>1</v>
      </c>
    </row>
    <row r="492870">
      <c r="A492870" t="inlineStr">
        <is>
          <t>mclak_suck</t>
        </is>
      </c>
      <c r="B492870" t="n">
        <v>1</v>
      </c>
    </row>
    <row r="492871">
      <c r="A492871" t="inlineStr">
        <is>
          <t>couv5kmsmtwh</t>
        </is>
      </c>
      <c r="B492871" t="n">
        <v>1</v>
      </c>
    </row>
    <row r="492872">
      <c r="A492872" t="inlineStr">
        <is>
          <t>ecarchive</t>
        </is>
      </c>
      <c r="B492872" t="n">
        <v>1</v>
      </c>
    </row>
    <row r="492873">
      <c r="A492873" t="inlineStr">
        <is>
          <t>meandaar</t>
        </is>
      </c>
      <c r="B492873" t="n">
        <v>1</v>
      </c>
    </row>
    <row r="492874">
      <c r="A492874" t="inlineStr">
        <is>
          <t>molagite</t>
        </is>
      </c>
      <c r="B492874" t="n">
        <v>1</v>
      </c>
    </row>
    <row r="492875">
      <c r="A492875" t="inlineStr">
        <is>
          <t>fealtys</t>
        </is>
      </c>
      <c r="B492875" t="n">
        <v>1</v>
      </c>
    </row>
    <row r="492876">
      <c r="A492876" t="inlineStr">
        <is>
          <t>khowányta</t>
        </is>
      </c>
      <c r="B492876" t="n">
        <v>1</v>
      </c>
    </row>
    <row r="492877">
      <c r="A492877" t="inlineStr">
        <is>
          <t>λές</t>
        </is>
      </c>
      <c r="B492877" t="n">
        <v>1</v>
      </c>
    </row>
    <row r="492878">
      <c r="A492878" t="inlineStr">
        <is>
          <t>ἀρυγως</t>
        </is>
      </c>
      <c r="B492878" t="n">
        <v>1</v>
      </c>
    </row>
    <row r="492879">
      <c r="A492879" t="inlineStr">
        <is>
          <t>amulema</t>
        </is>
      </c>
      <c r="B492879" t="n">
        <v>1</v>
      </c>
    </row>
    <row r="492880">
      <c r="A492880" t="inlineStr">
        <is>
          <t>superficialism</t>
        </is>
      </c>
      <c r="B492880" t="n">
        <v>2</v>
      </c>
    </row>
    <row r="492881">
      <c r="A492881" t="inlineStr">
        <is>
          <t>hadav</t>
        </is>
      </c>
      <c r="B492881" t="n">
        <v>1</v>
      </c>
    </row>
    <row r="492882">
      <c r="A492882" t="inlineStr">
        <is>
          <t>trenoro</t>
        </is>
      </c>
      <c r="B492882" t="n">
        <v>1</v>
      </c>
    </row>
    <row r="492883">
      <c r="A492883" t="inlineStr">
        <is>
          <t>καπταδακω</t>
        </is>
      </c>
      <c r="B492883" t="n">
        <v>1</v>
      </c>
    </row>
    <row r="492884">
      <c r="A492884" t="inlineStr">
        <is>
          <t>inilt</t>
        </is>
      </c>
      <c r="B492884" t="n">
        <v>1</v>
      </c>
    </row>
    <row r="492885">
      <c r="A492885" t="inlineStr">
        <is>
          <t>meanith</t>
        </is>
      </c>
      <c r="B492885" t="n">
        <v>1</v>
      </c>
    </row>
    <row r="492886">
      <c r="A492886" t="inlineStr">
        <is>
          <t>haredai</t>
        </is>
      </c>
      <c r="B492886" t="n">
        <v>1</v>
      </c>
    </row>
    <row r="492887">
      <c r="A492887" t="inlineStr">
        <is>
          <t>γθξγ</t>
        </is>
      </c>
      <c r="B492887" t="n">
        <v>1</v>
      </c>
    </row>
    <row r="492888">
      <c r="A492888" t="inlineStr">
        <is>
          <t>veekku</t>
        </is>
      </c>
      <c r="B492888" t="n">
        <v>1</v>
      </c>
    </row>
    <row r="492889">
      <c r="A492889" t="inlineStr">
        <is>
          <t>recommend9dev</t>
        </is>
      </c>
      <c r="B492889" t="n">
        <v>1</v>
      </c>
    </row>
    <row r="492890">
      <c r="A492890" t="inlineStr">
        <is>
          <t>sghq</t>
        </is>
      </c>
      <c r="B492890" t="n">
        <v>1</v>
      </c>
    </row>
    <row r="492891">
      <c r="A492891" t="inlineStr">
        <is>
          <t>desireous</t>
        </is>
      </c>
      <c r="B492891" t="n">
        <v>1</v>
      </c>
    </row>
    <row r="492892">
      <c r="A492892" t="inlineStr">
        <is>
          <t>cindeesoft</t>
        </is>
      </c>
      <c r="B492892" t="n">
        <v>1</v>
      </c>
    </row>
    <row r="492893">
      <c r="A492893" t="inlineStr">
        <is>
          <t>securkhan</t>
        </is>
      </c>
      <c r="B492893" t="n">
        <v>1</v>
      </c>
    </row>
    <row r="492894">
      <c r="A492894" t="inlineStr">
        <is>
          <t>requestmetam</t>
        </is>
      </c>
      <c r="B492894" t="n">
        <v>1</v>
      </c>
    </row>
    <row r="492895">
      <c r="A492895" t="inlineStr">
        <is>
          <t>outlaymedia</t>
        </is>
      </c>
      <c r="B492895" t="n">
        <v>1</v>
      </c>
    </row>
    <row r="492896">
      <c r="A492896" t="inlineStr">
        <is>
          <t>poaking</t>
        </is>
      </c>
      <c r="B492896" t="n">
        <v>2</v>
      </c>
    </row>
    <row r="492897">
      <c r="A492897" t="inlineStr">
        <is>
          <t>geex</t>
        </is>
      </c>
      <c r="B492897" t="n">
        <v>1</v>
      </c>
    </row>
    <row r="492898">
      <c r="A492898" t="inlineStr">
        <is>
          <t>heartbeating</t>
        </is>
      </c>
      <c r="B492898" t="n">
        <v>1</v>
      </c>
    </row>
    <row r="492899">
      <c r="A492899" t="inlineStr">
        <is>
          <t>butwel</t>
        </is>
      </c>
      <c r="B492899" t="n">
        <v>1</v>
      </c>
    </row>
    <row r="492900">
      <c r="A492900" t="inlineStr">
        <is>
          <t>requireimage</t>
        </is>
      </c>
      <c r="B492900" t="n">
        <v>1</v>
      </c>
    </row>
    <row r="492901">
      <c r="A492901" t="inlineStr">
        <is>
          <t>tob­ah</t>
        </is>
      </c>
      <c r="B492901" t="n">
        <v>1</v>
      </c>
    </row>
    <row r="492902">
      <c r="A492902" t="inlineStr">
        <is>
          <t>ftozan</t>
        </is>
      </c>
      <c r="B492902" t="n">
        <v>1</v>
      </c>
    </row>
    <row r="492903">
      <c r="A492903" t="inlineStr">
        <is>
          <t>keywordn</t>
        </is>
      </c>
      <c r="B492903" t="n">
        <v>1</v>
      </c>
    </row>
    <row r="492904">
      <c r="A492904" t="inlineStr">
        <is>
          <t>092526</t>
        </is>
      </c>
      <c r="B492904" t="n">
        <v>1</v>
      </c>
    </row>
    <row r="492905">
      <c r="A492905" t="inlineStr">
        <is>
          <t>rkthreadr</t>
        </is>
      </c>
      <c r="B492905" t="n">
        <v>1</v>
      </c>
    </row>
    <row r="492906">
      <c r="A492906" t="inlineStr">
        <is>
          <t>comcore_pagesdealsi</t>
        </is>
      </c>
      <c r="B492906" t="n">
        <v>1</v>
      </c>
    </row>
    <row r="492907">
      <c r="A492907" t="inlineStr">
        <is>
          <t>voxelist</t>
        </is>
      </c>
      <c r="B492907" t="n">
        <v>1</v>
      </c>
    </row>
    <row r="492908">
      <c r="A492908" t="inlineStr">
        <is>
          <t>_encode</t>
        </is>
      </c>
      <c r="B492908" t="n">
        <v>1</v>
      </c>
    </row>
    <row r="492909">
      <c r="A492909" t="inlineStr">
        <is>
          <t>zino2</t>
        </is>
      </c>
      <c r="B492909" t="n">
        <v>1</v>
      </c>
    </row>
    <row r="492910">
      <c r="A492910" t="inlineStr">
        <is>
          <t>wphr</t>
        </is>
      </c>
      <c r="B492910" t="n">
        <v>1</v>
      </c>
    </row>
    <row r="492911">
      <c r="A492911" t="inlineStr">
        <is>
          <t>favoriblitter</t>
        </is>
      </c>
      <c r="B492911" t="n">
        <v>1</v>
      </c>
    </row>
    <row r="492912">
      <c r="A492912" t="inlineStr">
        <is>
          <t>_dispatch_fordt</t>
        </is>
      </c>
      <c r="B492912" t="n">
        <v>1</v>
      </c>
    </row>
    <row r="492913">
      <c r="A492913" t="inlineStr">
        <is>
          <t>overhyphenation</t>
        </is>
      </c>
      <c r="B492913" t="n">
        <v>1</v>
      </c>
    </row>
    <row r="492914">
      <c r="A492914" t="inlineStr">
        <is>
          <t>jjgm</t>
        </is>
      </c>
      <c r="B492914" t="n">
        <v>1</v>
      </c>
    </row>
    <row r="492915">
      <c r="A492915" t="inlineStr">
        <is>
          <t>delimitjustifiably</t>
        </is>
      </c>
      <c r="B492915" t="n">
        <v>1</v>
      </c>
    </row>
    <row r="492916">
      <c r="A492916" t="inlineStr">
        <is>
          <t>22548</t>
        </is>
      </c>
      <c r="B492916" t="n">
        <v>2</v>
      </c>
    </row>
    <row r="492917">
      <c r="A492917" t="inlineStr">
        <is>
          <t>exendms</t>
        </is>
      </c>
      <c r="B492917" t="n">
        <v>1</v>
      </c>
    </row>
    <row r="492918">
      <c r="A492918" t="inlineStr">
        <is>
          <t>drv2</t>
        </is>
      </c>
      <c r="B492918" t="n">
        <v>1</v>
      </c>
    </row>
    <row r="492919">
      <c r="A492919" t="inlineStr">
        <is>
          <t>qf_parse</t>
        </is>
      </c>
      <c r="B492919" t="n">
        <v>1</v>
      </c>
    </row>
    <row r="492920">
      <c r="A492920" t="inlineStr">
        <is>
          <t>orig_memory</t>
        </is>
      </c>
      <c r="B492920" t="n">
        <v>1</v>
      </c>
    </row>
    <row r="492921">
      <c r="A492921" t="inlineStr">
        <is>
          <t>edort</t>
        </is>
      </c>
      <c r="B492921" t="n">
        <v>1</v>
      </c>
    </row>
    <row r="492922">
      <c r="A492922" t="inlineStr">
        <is>
          <t>arorg</t>
        </is>
      </c>
      <c r="B492922" t="n">
        <v>1</v>
      </c>
    </row>
    <row r="492923">
      <c r="A492923" t="inlineStr">
        <is>
          <t>ifipperpm</t>
        </is>
      </c>
      <c r="B492923" t="n">
        <v>1</v>
      </c>
    </row>
    <row r="492924">
      <c r="A492924" t="inlineStr">
        <is>
          <t>nakminan</t>
        </is>
      </c>
      <c r="B492924" t="n">
        <v>1</v>
      </c>
    </row>
    <row r="492925">
      <c r="A492925" t="inlineStr">
        <is>
          <t>2806957497</t>
        </is>
      </c>
      <c r="B492925" t="n">
        <v>1</v>
      </c>
    </row>
    <row r="492926">
      <c r="A492926" t="inlineStr">
        <is>
          <t>176017</t>
        </is>
      </c>
      <c r="B492926" t="n">
        <v>1</v>
      </c>
    </row>
    <row r="492927">
      <c r="A492927" t="inlineStr">
        <is>
          <t>stdunlink</t>
        </is>
      </c>
      <c r="B492927" t="n">
        <v>1</v>
      </c>
    </row>
    <row r="492928">
      <c r="A492928" t="inlineStr">
        <is>
          <t>mistakepaces</t>
        </is>
      </c>
      <c r="B492928" t="n">
        <v>1</v>
      </c>
    </row>
    <row r="492929">
      <c r="A492929" t="inlineStr">
        <is>
          <t>ojulero</t>
        </is>
      </c>
      <c r="B492929" t="n">
        <v>1</v>
      </c>
    </row>
    <row r="492930">
      <c r="A492930" t="inlineStr">
        <is>
          <t>cc37504</t>
        </is>
      </c>
      <c r="B492930" t="n">
        <v>1</v>
      </c>
    </row>
    <row r="492931">
      <c r="A492931" t="inlineStr">
        <is>
          <t>repfp</t>
        </is>
      </c>
      <c r="B492931" t="n">
        <v>1</v>
      </c>
    </row>
    <row r="492932">
      <c r="A492932" t="inlineStr">
        <is>
          <t>atakr</t>
        </is>
      </c>
      <c r="B492932" t="n">
        <v>1</v>
      </c>
    </row>
    <row r="492933">
      <c r="A492933" t="inlineStr">
        <is>
          <t>redirecterer</t>
        </is>
      </c>
      <c r="B492933" t="n">
        <v>1</v>
      </c>
    </row>
    <row r="492934">
      <c r="A492934" t="inlineStr">
        <is>
          <t>svnview</t>
        </is>
      </c>
      <c r="B492934" t="n">
        <v>1</v>
      </c>
    </row>
    <row r="492935">
      <c r="A492935" t="inlineStr">
        <is>
          <t>newizer</t>
        </is>
      </c>
      <c r="B492935" t="n">
        <v>1</v>
      </c>
    </row>
    <row r="492936">
      <c r="A492936" t="inlineStr">
        <is>
          <t>dir_size</t>
        </is>
      </c>
      <c r="B492936" t="n">
        <v>1</v>
      </c>
    </row>
    <row r="492937">
      <c r="A492937" t="inlineStr">
        <is>
          <t>nonfiles</t>
        </is>
      </c>
      <c r="B492937" t="n">
        <v>1</v>
      </c>
    </row>
    <row r="492938">
      <c r="A492938" t="inlineStr">
        <is>
          <t>xdebase_filesthere</t>
        </is>
      </c>
      <c r="B492938" t="n">
        <v>1</v>
      </c>
    </row>
    <row r="492939">
      <c r="A492939" t="inlineStr">
        <is>
          <t>k708m</t>
        </is>
      </c>
      <c r="B492939" t="n">
        <v>1</v>
      </c>
    </row>
    <row r="492940">
      <c r="A492940" t="inlineStr">
        <is>
          <t>sharpstack_box</t>
        </is>
      </c>
      <c r="B492940" t="n">
        <v>1</v>
      </c>
    </row>
    <row r="492941">
      <c r="A492941" t="inlineStr">
        <is>
          <t>nnbsp</t>
        </is>
      </c>
      <c r="B492941" t="n">
        <v>1</v>
      </c>
    </row>
    <row r="492942">
      <c r="A492942" t="inlineStr">
        <is>
          <t>beityeh</t>
        </is>
      </c>
      <c r="B492942" t="n">
        <v>1</v>
      </c>
    </row>
    <row r="492943">
      <c r="A492943" t="inlineStr">
        <is>
          <t>aquithe</t>
        </is>
      </c>
      <c r="B492943" t="n">
        <v>1</v>
      </c>
    </row>
    <row r="492944">
      <c r="A492944" t="inlineStr">
        <is>
          <t>gzes</t>
        </is>
      </c>
      <c r="B492944" t="n">
        <v>1</v>
      </c>
    </row>
    <row r="492945">
      <c r="A492945" t="inlineStr">
        <is>
          <t>caesarsicals</t>
        </is>
      </c>
      <c r="B492945" t="n">
        <v>1</v>
      </c>
    </row>
    <row r="492946">
      <c r="A492946" t="inlineStr">
        <is>
          <t>one—oh</t>
        </is>
      </c>
      <c r="B492946" t="n">
        <v>1</v>
      </c>
    </row>
    <row r="492947">
      <c r="A492947" t="inlineStr">
        <is>
          <t>socruel</t>
        </is>
      </c>
      <c r="B492947" t="n">
        <v>1</v>
      </c>
    </row>
    <row r="492948">
      <c r="A492948" t="inlineStr">
        <is>
          <t>keysborough</t>
        </is>
      </c>
      <c r="B492948" t="n">
        <v>1</v>
      </c>
    </row>
    <row r="492949">
      <c r="A492949" t="inlineStr">
        <is>
          <t>colouri</t>
        </is>
      </c>
      <c r="B492949" t="n">
        <v>1</v>
      </c>
    </row>
    <row r="492950">
      <c r="A492950" t="inlineStr">
        <is>
          <t>gabys</t>
        </is>
      </c>
      <c r="B492950" t="n">
        <v>1</v>
      </c>
    </row>
    <row r="492951">
      <c r="A492951" t="inlineStr">
        <is>
          <t>binoches</t>
        </is>
      </c>
      <c r="B492951" t="n">
        <v>1</v>
      </c>
    </row>
    <row r="492952">
      <c r="A492952" t="inlineStr">
        <is>
          <t>warehout</t>
        </is>
      </c>
      <c r="B492952" t="n">
        <v>1</v>
      </c>
    </row>
    <row r="492953">
      <c r="A492953" t="inlineStr">
        <is>
          <t>gringered</t>
        </is>
      </c>
      <c r="B492953" t="n">
        <v>1</v>
      </c>
    </row>
    <row r="492954">
      <c r="A492954" t="inlineStr">
        <is>
          <t>autosarts</t>
        </is>
      </c>
      <c r="B492954" t="n">
        <v>1</v>
      </c>
    </row>
    <row r="492955">
      <c r="A492955" t="inlineStr">
        <is>
          <t>15538</t>
        </is>
      </c>
      <c r="B492955" t="n">
        <v>1</v>
      </c>
    </row>
    <row r="492956">
      <c r="A492956" t="inlineStr">
        <is>
          <t>cookieeucookieokdiv</t>
        </is>
      </c>
      <c r="B492956" t="n">
        <v>2</v>
      </c>
    </row>
    <row r="492957">
      <c r="A492957" t="inlineStr">
        <is>
          <t>checksum\300909380593766496845520637498342197029814901c7459023090052\</t>
        </is>
      </c>
      <c r="B492957" t="n">
        <v>1</v>
      </c>
    </row>
    <row r="492958">
      <c r="A492958" t="inlineStr">
        <is>
          <t>elsif|msg{{languagespellcheck</t>
        </is>
      </c>
      <c r="B492958" t="n">
        <v>1</v>
      </c>
    </row>
    <row r="492959">
      <c r="A492959" t="inlineStr">
        <is>
          <t>name\viewitem\</t>
        </is>
      </c>
      <c r="B492959" t="n">
        <v>1</v>
      </c>
    </row>
    <row r="492960">
      <c r="A492960" t="inlineStr">
        <is>
          <t>nameaverage</t>
        </is>
      </c>
      <c r="B492960" t="n">
        <v>1</v>
      </c>
    </row>
    <row r="492961">
      <c r="A492961" t="inlineStr">
        <is>
          <t>pathconfig</t>
        </is>
      </c>
      <c r="B492961" t="n">
        <v>1</v>
      </c>
    </row>
    <row r="492962">
      <c r="A492962" t="inlineStr">
        <is>
          <t>class\spacer</t>
        </is>
      </c>
      <c r="B492962" t="n">
        <v>1</v>
      </c>
    </row>
    <row r="492963">
      <c r="A492963" t="inlineStr">
        <is>
          <t>rating\</t>
        </is>
      </c>
      <c r="B492963" t="n">
        <v>1</v>
      </c>
    </row>
    <row r="492964">
      <c r="A492964" t="inlineStr">
        <is>
          <t>0today</t>
        </is>
      </c>
      <c r="B492964" t="n">
        <v>1</v>
      </c>
    </row>
    <row r="492965">
      <c r="A492965" t="inlineStr">
        <is>
          <t>hreflegal</t>
        </is>
      </c>
      <c r="B492965" t="n">
        <v>1</v>
      </c>
    </row>
    <row r="492966">
      <c r="A492966" t="inlineStr">
        <is>
          <t>orderbythis</t>
        </is>
      </c>
      <c r="B492966" t="n">
        <v>1</v>
      </c>
    </row>
    <row r="492967">
      <c r="A492967" t="inlineStr">
        <is>
          <t>acknowledgessimone</t>
        </is>
      </c>
      <c r="B492967" t="n">
        <v>1</v>
      </c>
    </row>
    <row r="492968">
      <c r="A492968" t="inlineStr">
        <is>
          <t>class\noty_close</t>
        </is>
      </c>
      <c r="B492968" t="n">
        <v>1</v>
      </c>
    </row>
    <row r="492969">
      <c r="A492969" t="inlineStr">
        <is>
          <t>class\tf</t>
        </is>
      </c>
      <c r="B492969" t="n">
        <v>1</v>
      </c>
    </row>
    <row r="492970">
      <c r="A492970" t="inlineStr">
        <is>
          <t>name\\field</t>
        </is>
      </c>
      <c r="B492970" t="n">
        <v>1</v>
      </c>
    </row>
    <row r="492971">
      <c r="A492971" t="inlineStr">
        <is>
          <t>name\day</t>
        </is>
      </c>
      <c r="B492971" t="n">
        <v>1</v>
      </c>
    </row>
    <row r="492972">
      <c r="A492972" t="inlineStr">
        <is>
          <t>apraxis</t>
        </is>
      </c>
      <c r="B492972" t="n">
        <v>1</v>
      </c>
    </row>
    <row r="492973">
      <c r="A492973" t="inlineStr">
        <is>
          <t>target_blankprivacy</t>
        </is>
      </c>
      <c r="B492973" t="n">
        <v>1</v>
      </c>
    </row>
    <row r="492974">
      <c r="A492974" t="inlineStr">
        <is>
          <t>\clicvar\div</t>
        </is>
      </c>
      <c r="B492974" t="n">
        <v>1</v>
      </c>
    </row>
    <row r="492975">
      <c r="A492975" t="inlineStr">
        <is>
          <t>tablebr</t>
        </is>
      </c>
      <c r="B492975" t="n">
        <v>1</v>
      </c>
    </row>
    <row r="492976">
      <c r="A492976" t="inlineStr">
        <is>
          <t>9span</t>
        </is>
      </c>
      <c r="B492976" t="n">
        <v>1</v>
      </c>
    </row>
    <row r="492977">
      <c r="A492977" t="inlineStr">
        <is>
          <t>listduration0000</t>
        </is>
      </c>
      <c r="B492977" t="n">
        <v>1</v>
      </c>
    </row>
    <row r="492978">
      <c r="A492978" t="inlineStr">
        <is>
          <t>id\new</t>
        </is>
      </c>
      <c r="B492978" t="n">
        <v>1</v>
      </c>
    </row>
    <row r="492979">
      <c r="A492979" t="inlineStr">
        <is>
          <t>transhanus</t>
        </is>
      </c>
      <c r="B492979" t="n">
        <v>1</v>
      </c>
    </row>
    <row r="492980">
      <c r="A492980" t="inlineStr">
        <is>
          <t>bankswold</t>
        </is>
      </c>
      <c r="B492980" t="n">
        <v>1</v>
      </c>
    </row>
    <row r="492981">
      <c r="A492981" t="inlineStr">
        <is>
          <t>halipsoul</t>
        </is>
      </c>
      <c r="B492981" t="n">
        <v>1</v>
      </c>
    </row>
    <row r="492982">
      <c r="A492982" t="inlineStr">
        <is>
          <t>euroola</t>
        </is>
      </c>
      <c r="B492982" t="n">
        <v>1</v>
      </c>
    </row>
    <row r="492983">
      <c r="A492983" t="inlineStr">
        <is>
          <t>laqueau</t>
        </is>
      </c>
      <c r="B492983" t="n">
        <v>1</v>
      </c>
    </row>
    <row r="492984">
      <c r="A492984" t="inlineStr">
        <is>
          <t>assavers</t>
        </is>
      </c>
      <c r="B492984" t="n">
        <v>1</v>
      </c>
    </row>
    <row r="492985">
      <c r="A492985" t="inlineStr">
        <is>
          <t>nationalspeaker2012</t>
        </is>
      </c>
      <c r="B492985" t="n">
        <v>1</v>
      </c>
    </row>
    <row r="492986">
      <c r="A492986" t="inlineStr">
        <is>
          <t>heisigs</t>
        </is>
      </c>
      <c r="B492986" t="n">
        <v>1</v>
      </c>
    </row>
    <row r="492987">
      <c r="A492987" t="inlineStr">
        <is>
          <t>presumably—meaning</t>
        </is>
      </c>
      <c r="B492987" t="n">
        <v>1</v>
      </c>
    </row>
    <row r="492988">
      <c r="A492988" t="inlineStr">
        <is>
          <t>harshom</t>
        </is>
      </c>
      <c r="B492988" t="n">
        <v>1</v>
      </c>
    </row>
    <row r="492989">
      <c r="A492989" t="inlineStr">
        <is>
          <t>familylife</t>
        </is>
      </c>
      <c r="B492989" t="n">
        <v>1</v>
      </c>
    </row>
    <row r="492990">
      <c r="A492990" t="inlineStr">
        <is>
          <t>goddiman</t>
        </is>
      </c>
      <c r="B492990" t="n">
        <v>1</v>
      </c>
    </row>
    <row r="492991">
      <c r="A492991" t="inlineStr">
        <is>
          <t>dmras</t>
        </is>
      </c>
      <c r="B492991" t="n">
        <v>1</v>
      </c>
    </row>
    <row r="492992">
      <c r="A492992" t="inlineStr">
        <is>
          <t>heiskanoff</t>
        </is>
      </c>
      <c r="B492992" t="n">
        <v>1</v>
      </c>
    </row>
    <row r="492993">
      <c r="A492993" t="inlineStr">
        <is>
          <t>meagarden</t>
        </is>
      </c>
      <c r="B492993" t="n">
        <v>1</v>
      </c>
    </row>
    <row r="492994">
      <c r="A492994" t="inlineStr">
        <is>
          <t>dueboe</t>
        </is>
      </c>
      <c r="B492994" t="n">
        <v>1</v>
      </c>
    </row>
    <row r="492995">
      <c r="A492995" t="inlineStr">
        <is>
          <t>country1s</t>
        </is>
      </c>
      <c r="B492995" t="n">
        <v>1</v>
      </c>
    </row>
    <row r="492996">
      <c r="A492996" t="inlineStr">
        <is>
          <t>spaingo</t>
        </is>
      </c>
      <c r="B492996" t="n">
        <v>1</v>
      </c>
    </row>
    <row r="492997">
      <c r="A492997" t="inlineStr">
        <is>
          <t>whisenand</t>
        </is>
      </c>
      <c r="B492997" t="n">
        <v>1</v>
      </c>
    </row>
    <row r="492998">
      <c r="A492998" t="inlineStr">
        <is>
          <t>puppypem</t>
        </is>
      </c>
      <c r="B492998" t="n">
        <v>1</v>
      </c>
    </row>
    <row r="492999">
      <c r="A492999" t="inlineStr">
        <is>
          <t>savefathers</t>
        </is>
      </c>
      <c r="B492999" t="n">
        <v>1</v>
      </c>
    </row>
    <row r="493000">
      <c r="A493000" t="inlineStr">
        <is>
          <t>earnel</t>
        </is>
      </c>
      <c r="B493000" t="n">
        <v>1</v>
      </c>
    </row>
    <row r="493001">
      <c r="A493001" t="inlineStr">
        <is>
          <t>trichopillium</t>
        </is>
      </c>
      <c r="B493001" t="n">
        <v>1</v>
      </c>
    </row>
    <row r="493002">
      <c r="A493002" t="inlineStr">
        <is>
          <t>radiumisessa</t>
        </is>
      </c>
      <c r="B493002" t="n">
        <v>1</v>
      </c>
    </row>
    <row r="493003">
      <c r="A493003" t="inlineStr">
        <is>
          <t>lirls</t>
        </is>
      </c>
      <c r="B493003" t="n">
        <v>1</v>
      </c>
    </row>
    <row r="493004">
      <c r="A493004" t="inlineStr">
        <is>
          <t>orc|ten</t>
        </is>
      </c>
      <c r="B493004" t="n">
        <v>1</v>
      </c>
    </row>
    <row r="493005">
      <c r="A493005" t="inlineStr">
        <is>
          <t>isla|immortal</t>
        </is>
      </c>
      <c r="B493005" t="n">
        <v>1</v>
      </c>
    </row>
    <row r="493006">
      <c r="A493006" t="inlineStr">
        <is>
          <t>4|up</t>
        </is>
      </c>
      <c r="B493006" t="n">
        <v>1</v>
      </c>
    </row>
    <row r="493007">
      <c r="A493007" t="inlineStr">
        <is>
          <t>putha</t>
        </is>
      </c>
      <c r="B493007" t="n">
        <v>1</v>
      </c>
    </row>
    <row r="493008">
      <c r="A493008" t="inlineStr">
        <is>
          <t>riffs|skrillex</t>
        </is>
      </c>
      <c r="B493008" t="n">
        <v>1</v>
      </c>
    </row>
    <row r="493009">
      <c r="A493009" t="inlineStr">
        <is>
          <t>love|clean</t>
        </is>
      </c>
      <c r="B493009" t="n">
        <v>1</v>
      </c>
    </row>
    <row r="493010">
      <c r="A493010" t="inlineStr">
        <is>
          <t>blondeity</t>
        </is>
      </c>
      <c r="B493010" t="n">
        <v>1</v>
      </c>
    </row>
    <row r="493011">
      <c r="A493011" t="inlineStr">
        <is>
          <t>christmas|perfect</t>
        </is>
      </c>
      <c r="B493011" t="n">
        <v>1</v>
      </c>
    </row>
    <row r="493012">
      <c r="A493012" t="inlineStr">
        <is>
          <t>vacation|amsterdam</t>
        </is>
      </c>
      <c r="B493012" t="n">
        <v>1</v>
      </c>
    </row>
    <row r="493013">
      <c r="A493013" t="inlineStr">
        <is>
          <t>green|kameruk</t>
        </is>
      </c>
      <c r="B493013" t="n">
        <v>1</v>
      </c>
    </row>
    <row r="493014">
      <c r="A493014" t="inlineStr">
        <is>
          <t>version|skagger|jaxvin|sandro</t>
        </is>
      </c>
      <c r="B493014" t="n">
        <v>1</v>
      </c>
    </row>
    <row r="493015">
      <c r="A493015" t="inlineStr">
        <is>
          <t>bottage|supermind</t>
        </is>
      </c>
      <c r="B493015" t="n">
        <v>1</v>
      </c>
    </row>
    <row r="493016">
      <c r="A493016" t="inlineStr">
        <is>
          <t>writer|calm</t>
        </is>
      </c>
      <c r="B493016" t="n">
        <v>1</v>
      </c>
    </row>
    <row r="493017">
      <c r="A493017" t="inlineStr">
        <is>
          <t>obioia</t>
        </is>
      </c>
      <c r="B493017" t="n">
        <v>1</v>
      </c>
    </row>
    <row r="493018">
      <c r="A493018" t="inlineStr">
        <is>
          <t>paso|cant</t>
        </is>
      </c>
      <c r="B493018" t="n">
        <v>1</v>
      </c>
    </row>
    <row r="493019">
      <c r="A493019" t="inlineStr">
        <is>
          <t>turn|tonight</t>
        </is>
      </c>
      <c r="B493019" t="n">
        <v>1</v>
      </c>
    </row>
    <row r="493020">
      <c r="A493020" t="inlineStr">
        <is>
          <t>off|rachael</t>
        </is>
      </c>
      <c r="B493020" t="n">
        <v>1</v>
      </c>
    </row>
    <row r="493021">
      <c r="A493021" t="inlineStr">
        <is>
          <t>terror|and</t>
        </is>
      </c>
      <c r="B493021" t="n">
        <v>1</v>
      </c>
    </row>
    <row r="493022">
      <c r="A493022" t="inlineStr">
        <is>
          <t>1939|a</t>
        </is>
      </c>
      <c r="B493022" t="n">
        <v>1</v>
      </c>
    </row>
    <row r="493023">
      <c r="A493023" t="inlineStr">
        <is>
          <t>charizon|magna</t>
        </is>
      </c>
      <c r="B493023" t="n">
        <v>1</v>
      </c>
    </row>
    <row r="493024">
      <c r="A493024" t="inlineStr">
        <is>
          <t>jungle|women</t>
        </is>
      </c>
      <c r="B493024" t="n">
        <v>1</v>
      </c>
    </row>
    <row r="493025">
      <c r="A493025" t="inlineStr">
        <is>
          <t>convergence|celine</t>
        </is>
      </c>
      <c r="B493025" t="n">
        <v>1</v>
      </c>
    </row>
    <row r="493026">
      <c r="A493026" t="inlineStr">
        <is>
          <t>cake|punkaroo</t>
        </is>
      </c>
      <c r="B493026" t="n">
        <v>1</v>
      </c>
    </row>
    <row r="493027">
      <c r="A493027" t="inlineStr">
        <is>
          <t>sinölp</t>
        </is>
      </c>
      <c r="B493027" t="n">
        <v>1</v>
      </c>
    </row>
    <row r="493028">
      <c r="A493028" t="inlineStr">
        <is>
          <t>mab|subbed|animal</t>
        </is>
      </c>
      <c r="B493028" t="n">
        <v>1</v>
      </c>
    </row>
    <row r="493029">
      <c r="A493029" t="inlineStr">
        <is>
          <t>itsabowl</t>
        </is>
      </c>
      <c r="B493029" t="n">
        <v>1</v>
      </c>
    </row>
    <row r="493030">
      <c r="A493030" t="inlineStr">
        <is>
          <t>tank|kanye</t>
        </is>
      </c>
      <c r="B493030" t="n">
        <v>1</v>
      </c>
    </row>
    <row r="493031">
      <c r="A493031" t="inlineStr">
        <is>
          <t>|whisky</t>
        </is>
      </c>
      <c r="B493031" t="n">
        <v>1</v>
      </c>
    </row>
    <row r="493032">
      <c r="A493032" t="inlineStr">
        <is>
          <t>lynso|lyle</t>
        </is>
      </c>
      <c r="B493032" t="n">
        <v>1</v>
      </c>
    </row>
    <row r="493033">
      <c r="A493033" t="inlineStr">
        <is>
          <t>whittlesnake</t>
        </is>
      </c>
      <c r="B493033" t="n">
        <v>1</v>
      </c>
    </row>
    <row r="493034">
      <c r="A493034" t="inlineStr">
        <is>
          <t>greedo|day</t>
        </is>
      </c>
      <c r="B493034" t="n">
        <v>1</v>
      </c>
    </row>
    <row r="493035">
      <c r="A493035" t="inlineStr">
        <is>
          <t>christopher|day</t>
        </is>
      </c>
      <c r="B493035" t="n">
        <v>1</v>
      </c>
    </row>
    <row r="493036">
      <c r="A493036" t="inlineStr">
        <is>
          <t>sabbath|no</t>
        </is>
      </c>
      <c r="B493036" t="n">
        <v>1</v>
      </c>
    </row>
    <row r="493037">
      <c r="A493037" t="inlineStr">
        <is>
          <t>missed|magni</t>
        </is>
      </c>
      <c r="B493037" t="n">
        <v>1</v>
      </c>
    </row>
    <row r="493038">
      <c r="A493038" t="inlineStr">
        <is>
          <t>line|unkillable</t>
        </is>
      </c>
      <c r="B493038" t="n">
        <v>1</v>
      </c>
    </row>
    <row r="493039">
      <c r="A493039" t="inlineStr">
        <is>
          <t>purple|jack</t>
        </is>
      </c>
      <c r="B493039" t="n">
        <v>1</v>
      </c>
    </row>
    <row r="493040">
      <c r="A493040" t="inlineStr">
        <is>
          <t>day|black</t>
        </is>
      </c>
      <c r="B493040" t="n">
        <v>1</v>
      </c>
    </row>
    <row r="493041">
      <c r="A493041" t="inlineStr">
        <is>
          <t>wicker|the</t>
        </is>
      </c>
      <c r="B493041" t="n">
        <v>1</v>
      </c>
    </row>
    <row r="493042">
      <c r="A493042" t="inlineStr">
        <is>
          <t>nightclub|island</t>
        </is>
      </c>
      <c r="B493042" t="n">
        <v>1</v>
      </c>
    </row>
    <row r="493043">
      <c r="A493043" t="inlineStr">
        <is>
          <t>mepesh|the</t>
        </is>
      </c>
      <c r="B493043" t="n">
        <v>1</v>
      </c>
    </row>
    <row r="493044">
      <c r="A493044" t="inlineStr">
        <is>
          <t>queen|march</t>
        </is>
      </c>
      <c r="B493044" t="n">
        <v>1</v>
      </c>
    </row>
    <row r="493045">
      <c r="A493045" t="inlineStr">
        <is>
          <t>gehrke|west</t>
        </is>
      </c>
      <c r="B493045" t="n">
        <v>1</v>
      </c>
    </row>
    <row r="493046">
      <c r="A493046" t="inlineStr">
        <is>
          <t>weather|zorro|jeismetal</t>
        </is>
      </c>
      <c r="B493046" t="n">
        <v>1</v>
      </c>
    </row>
    <row r="493047">
      <c r="A493047" t="inlineStr">
        <is>
          <t>war|mk</t>
        </is>
      </c>
      <c r="B493047" t="n">
        <v>1</v>
      </c>
    </row>
    <row r="493048">
      <c r="A493048" t="inlineStr">
        <is>
          <t>runaway|another</t>
        </is>
      </c>
      <c r="B493048" t="n">
        <v>1</v>
      </c>
    </row>
    <row r="493049">
      <c r="A493049" t="inlineStr">
        <is>
          <t>start|volcanion</t>
        </is>
      </c>
      <c r="B493049" t="n">
        <v>1</v>
      </c>
    </row>
    <row r="493050">
      <c r="A493050" t="inlineStr">
        <is>
          <t>bøe</t>
        </is>
      </c>
      <c r="B493050" t="n">
        <v>1</v>
      </c>
    </row>
    <row r="493051">
      <c r="A493051" t="inlineStr">
        <is>
          <t>festival|master</t>
        </is>
      </c>
      <c r="B493051" t="n">
        <v>1</v>
      </c>
    </row>
    <row r="493052">
      <c r="A493052" t="inlineStr">
        <is>
          <t>now|superficial</t>
        </is>
      </c>
      <c r="B493052" t="n">
        <v>1</v>
      </c>
    </row>
    <row r="493053">
      <c r="A493053" t="inlineStr">
        <is>
          <t>light|record</t>
        </is>
      </c>
      <c r="B493053" t="n">
        <v>1</v>
      </c>
    </row>
    <row r="493054">
      <c r="A493054" t="inlineStr">
        <is>
          <t>fryan</t>
        </is>
      </c>
      <c r="B493054" t="n">
        <v>2</v>
      </c>
    </row>
    <row r="493055">
      <c r="A493055" t="inlineStr">
        <is>
          <t>formation|scott</t>
        </is>
      </c>
      <c r="B493055" t="n">
        <v>1</v>
      </c>
    </row>
    <row r="493056">
      <c r="A493056" t="inlineStr">
        <is>
          <t>c9|m6</t>
        </is>
      </c>
      <c r="B493056" t="n">
        <v>1</v>
      </c>
    </row>
    <row r="493057">
      <c r="A493057" t="inlineStr">
        <is>
          <t>max|paree|most</t>
        </is>
      </c>
      <c r="B493057" t="n">
        <v>1</v>
      </c>
    </row>
    <row r="493058">
      <c r="A493058" t="inlineStr">
        <is>
          <t>1986|alternative</t>
        </is>
      </c>
      <c r="B493058" t="n">
        <v>1</v>
      </c>
    </row>
    <row r="493059">
      <c r="A493059" t="inlineStr">
        <is>
          <t>dunes|cain</t>
        </is>
      </c>
      <c r="B493059" t="n">
        <v>1</v>
      </c>
    </row>
    <row r="493060">
      <c r="A493060" t="inlineStr">
        <is>
          <t>lamanza|workingman</t>
        </is>
      </c>
      <c r="B493060" t="n">
        <v>1</v>
      </c>
    </row>
    <row r="493061">
      <c r="A493061" t="inlineStr">
        <is>
          <t>coliseum|princess</t>
        </is>
      </c>
      <c r="B493061" t="n">
        <v>1</v>
      </c>
    </row>
    <row r="493062">
      <c r="A493062" t="inlineStr">
        <is>
          <t>up|what</t>
        </is>
      </c>
      <c r="B493062" t="n">
        <v>1</v>
      </c>
    </row>
    <row r="493063">
      <c r="A493063" t="inlineStr">
        <is>
          <t>|anne</t>
        </is>
      </c>
      <c r="B493063" t="n">
        <v>1</v>
      </c>
    </row>
    <row r="493064">
      <c r="A493064" t="inlineStr">
        <is>
          <t>news|blood</t>
        </is>
      </c>
      <c r="B493064" t="n">
        <v>1</v>
      </c>
    </row>
    <row r="493065">
      <c r="A493065" t="inlineStr">
        <is>
          <t>home|series</t>
        </is>
      </c>
      <c r="B493065" t="n">
        <v>1</v>
      </c>
    </row>
    <row r="493066">
      <c r="A493066" t="inlineStr">
        <is>
          <t>fuck|i</t>
        </is>
      </c>
      <c r="B493066" t="n">
        <v>1</v>
      </c>
    </row>
    <row r="493067">
      <c r="A493067" t="inlineStr">
        <is>
          <t>oaks|forgotten</t>
        </is>
      </c>
      <c r="B493067" t="n">
        <v>1</v>
      </c>
    </row>
    <row r="493068">
      <c r="A493068" t="inlineStr">
        <is>
          <t>stagger|goya|2000|j</t>
        </is>
      </c>
      <c r="B493068" t="n">
        <v>1</v>
      </c>
    </row>
    <row r="493069">
      <c r="A493069" t="inlineStr">
        <is>
          <t>1994|penguins|milk|little</t>
        </is>
      </c>
      <c r="B493069" t="n">
        <v>1</v>
      </c>
    </row>
    <row r="493070">
      <c r="A493070" t="inlineStr">
        <is>
          <t>grief|mad</t>
        </is>
      </c>
      <c r="B493070" t="n">
        <v>1</v>
      </c>
    </row>
    <row r="493071">
      <c r="A493071" t="inlineStr">
        <is>
          <t>|blood</t>
        </is>
      </c>
      <c r="B493071" t="n">
        <v>2</v>
      </c>
    </row>
    <row r="493072">
      <c r="A493072" t="inlineStr">
        <is>
          <t>bandit|grave</t>
        </is>
      </c>
      <c r="B493072" t="n">
        <v>1</v>
      </c>
    </row>
    <row r="493073">
      <c r="A493073" t="inlineStr">
        <is>
          <t>|dr</t>
        </is>
      </c>
      <c r="B493073" t="n">
        <v>1</v>
      </c>
    </row>
    <row r="493074">
      <c r="A493074" t="inlineStr">
        <is>
          <t>orange|notorious</t>
        </is>
      </c>
      <c r="B493074" t="n">
        <v>1</v>
      </c>
    </row>
    <row r="493075">
      <c r="A493075" t="inlineStr">
        <is>
          <t>1973|amateurs</t>
        </is>
      </c>
      <c r="B493075" t="n">
        <v>1</v>
      </c>
    </row>
    <row r="493076">
      <c r="A493076" t="inlineStr">
        <is>
          <t>agent|bill</t>
        </is>
      </c>
      <c r="B493076" t="n">
        <v>1</v>
      </c>
    </row>
    <row r="493077">
      <c r="A493077" t="inlineStr">
        <is>
          <t>frontph</t>
        </is>
      </c>
      <c r="B493077" t="n">
        <v>1</v>
      </c>
    </row>
    <row r="493078">
      <c r="A493078" t="inlineStr">
        <is>
          <t>colorrad</t>
        </is>
      </c>
      <c r="B493078" t="n">
        <v>1</v>
      </c>
    </row>
    <row r="493079">
      <c r="A493079" t="inlineStr">
        <is>
          <t>hits|lady</t>
        </is>
      </c>
      <c r="B493079" t="n">
        <v>1</v>
      </c>
    </row>
    <row r="493080">
      <c r="A493080" t="inlineStr">
        <is>
          <t>indicator|destroy</t>
        </is>
      </c>
      <c r="B493080" t="n">
        <v>1</v>
      </c>
    </row>
    <row r="493081">
      <c r="A493081" t="inlineStr">
        <is>
          <t>vettinghe</t>
        </is>
      </c>
      <c r="B493081" t="n">
        <v>1</v>
      </c>
    </row>
    <row r="493082">
      <c r="A493082" t="inlineStr">
        <is>
          <t>righteousness|h</t>
        </is>
      </c>
      <c r="B493082" t="n">
        <v>1</v>
      </c>
    </row>
    <row r="493083">
      <c r="A493083" t="inlineStr">
        <is>
          <t>me|genius</t>
        </is>
      </c>
      <c r="B493083" t="n">
        <v>1</v>
      </c>
    </row>
    <row r="493084">
      <c r="A493084" t="inlineStr">
        <is>
          <t>woods|transmute|total</t>
        </is>
      </c>
      <c r="B493084" t="n">
        <v>1</v>
      </c>
    </row>
    <row r="493085">
      <c r="A493085" t="inlineStr">
        <is>
          <t>lerad|cd</t>
        </is>
      </c>
      <c r="B493085" t="n">
        <v>1</v>
      </c>
    </row>
    <row r="493086">
      <c r="A493086" t="inlineStr">
        <is>
          <t>carta|unholy|two</t>
        </is>
      </c>
      <c r="B493086" t="n">
        <v>1</v>
      </c>
    </row>
    <row r="493087">
      <c r="A493087" t="inlineStr">
        <is>
          <t>sounds|mokoto</t>
        </is>
      </c>
      <c r="B493087" t="n">
        <v>1</v>
      </c>
    </row>
    <row r="493088">
      <c r="A493088" t="inlineStr">
        <is>
          <t>desert|eyes</t>
        </is>
      </c>
      <c r="B493088" t="n">
        <v>1</v>
      </c>
    </row>
    <row r="493089">
      <c r="A493089" t="inlineStr">
        <is>
          <t>02|two</t>
        </is>
      </c>
      <c r="B493089" t="n">
        <v>1</v>
      </c>
    </row>
    <row r="493090">
      <c r="A493090" t="inlineStr">
        <is>
          <t>dion|deep</t>
        </is>
      </c>
      <c r="B493090" t="n">
        <v>1</v>
      </c>
    </row>
    <row r="493091">
      <c r="A493091" t="inlineStr">
        <is>
          <t>vocals|tipo|brand</t>
        </is>
      </c>
      <c r="B493091" t="n">
        <v>1</v>
      </c>
    </row>
    <row r="493092">
      <c r="A493092" t="inlineStr">
        <is>
          <t>korehn</t>
        </is>
      </c>
      <c r="B493092" t="n">
        <v>1</v>
      </c>
    </row>
    <row r="493093">
      <c r="A493093" t="inlineStr">
        <is>
          <t>quarter|future</t>
        </is>
      </c>
      <c r="B493093" t="n">
        <v>1</v>
      </c>
    </row>
    <row r="493094">
      <c r="A493094" t="inlineStr">
        <is>
          <t>swing|lauvé|stanna</t>
        </is>
      </c>
      <c r="B493094" t="n">
        <v>1</v>
      </c>
    </row>
    <row r="493095">
      <c r="A493095" t="inlineStr">
        <is>
          <t>2|super</t>
        </is>
      </c>
      <c r="B493095" t="n">
        <v>1</v>
      </c>
    </row>
    <row r="493096">
      <c r="A493096" t="inlineStr">
        <is>
          <t>izursion</t>
        </is>
      </c>
      <c r="B493096" t="n">
        <v>1</v>
      </c>
    </row>
    <row r="493097">
      <c r="A493097" t="inlineStr">
        <is>
          <t>list|newirth|first</t>
        </is>
      </c>
      <c r="B493097" t="n">
        <v>1</v>
      </c>
    </row>
    <row r="493098">
      <c r="A493098" t="inlineStr">
        <is>
          <t>time|end</t>
        </is>
      </c>
      <c r="B493098" t="n">
        <v>1</v>
      </c>
    </row>
    <row r="493099">
      <c r="A493099" t="inlineStr">
        <is>
          <t>free|straight</t>
        </is>
      </c>
      <c r="B493099" t="n">
        <v>1</v>
      </c>
    </row>
    <row r="493100">
      <c r="A493100" t="inlineStr">
        <is>
          <t>izape</t>
        </is>
      </c>
      <c r="B493100" t="n">
        <v>1</v>
      </c>
    </row>
    <row r="493101">
      <c r="A493101" t="inlineStr">
        <is>
          <t>collide|west</t>
        </is>
      </c>
      <c r="B493101" t="n">
        <v>1</v>
      </c>
    </row>
    <row r="493102">
      <c r="A493102" t="inlineStr">
        <is>
          <t>chocolate|za</t>
        </is>
      </c>
      <c r="B493102" t="n">
        <v>1</v>
      </c>
    </row>
    <row r="493103">
      <c r="A493103" t="inlineStr">
        <is>
          <t>trip|aek|touchdown|valmon|je</t>
        </is>
      </c>
      <c r="B493103" t="n">
        <v>1</v>
      </c>
    </row>
    <row r="493104">
      <c r="A493104" t="inlineStr">
        <is>
          <t>1406|x</t>
        </is>
      </c>
      <c r="B493104" t="n">
        <v>1</v>
      </c>
    </row>
    <row r="493105">
      <c r="A493105" t="inlineStr">
        <is>
          <t xml:space="preserve">masterminds </t>
        </is>
      </c>
      <c r="B493105" t="n">
        <v>1</v>
      </c>
    </row>
    <row r="493106">
      <c r="A493106" t="inlineStr">
        <is>
          <t>orange|harley</t>
        </is>
      </c>
      <c r="B493106" t="n">
        <v>1</v>
      </c>
    </row>
    <row r="493107">
      <c r="A493107" t="inlineStr">
        <is>
          <t>girl|summer</t>
        </is>
      </c>
      <c r="B493107" t="n">
        <v>1</v>
      </c>
    </row>
    <row r="493108">
      <c r="A493108" t="inlineStr">
        <is>
          <t>blue|girl</t>
        </is>
      </c>
      <c r="B493108" t="n">
        <v>1</v>
      </c>
    </row>
    <row r="493109">
      <c r="A493109" t="inlineStr">
        <is>
          <t>misfits|thats</t>
        </is>
      </c>
      <c r="B493109" t="n">
        <v>1</v>
      </c>
    </row>
    <row r="493110">
      <c r="A493110" t="inlineStr">
        <is>
          <t>ü|black</t>
        </is>
      </c>
      <c r="B493110" t="n">
        <v>1</v>
      </c>
    </row>
    <row r="493111">
      <c r="A493111" t="inlineStr">
        <is>
          <t>boom|the</t>
        </is>
      </c>
      <c r="B493111" t="n">
        <v>1</v>
      </c>
    </row>
    <row r="493112">
      <c r="A493112" t="inlineStr">
        <is>
          <t>stampede|miss</t>
        </is>
      </c>
      <c r="B493112" t="n">
        <v>1</v>
      </c>
    </row>
    <row r="493113">
      <c r="A493113" t="inlineStr">
        <is>
          <t>builder|sprint</t>
        </is>
      </c>
      <c r="B493113" t="n">
        <v>1</v>
      </c>
    </row>
    <row r="493114">
      <c r="A493114" t="inlineStr">
        <is>
          <t>schoolgirl|revolution</t>
        </is>
      </c>
      <c r="B493114" t="n">
        <v>1</v>
      </c>
    </row>
    <row r="493115">
      <c r="A493115" t="inlineStr">
        <is>
          <t>707|1</t>
        </is>
      </c>
      <c r="B493115" t="n">
        <v>1</v>
      </c>
    </row>
    <row r="493116">
      <c r="A493116" t="inlineStr">
        <is>
          <t>bəcp</t>
        </is>
      </c>
      <c r="B493116" t="n">
        <v>1</v>
      </c>
    </row>
    <row r="493117">
      <c r="A493117" t="inlineStr">
        <is>
          <t>gaga|stowig|rosami</t>
        </is>
      </c>
      <c r="B493117" t="n">
        <v>1</v>
      </c>
    </row>
    <row r="493118">
      <c r="A493118" t="inlineStr">
        <is>
          <t>stars¹</t>
        </is>
      </c>
      <c r="B493118" t="n">
        <v>1</v>
      </c>
    </row>
    <row r="493119">
      <c r="A493119" t="inlineStr">
        <is>
          <t>purposeful|velocity</t>
        </is>
      </c>
      <c r="B493119" t="n">
        <v>1</v>
      </c>
    </row>
    <row r="493120">
      <c r="A493120" t="inlineStr">
        <is>
          <t>day|</t>
        </is>
      </c>
      <c r="B493120" t="n">
        <v>1</v>
      </c>
    </row>
    <row r="493121">
      <c r="A493121" t="inlineStr">
        <is>
          <t>living|</t>
        </is>
      </c>
      <c r="B493121" t="n">
        <v>1</v>
      </c>
    </row>
    <row r="493122">
      <c r="A493122" t="inlineStr">
        <is>
          <t>taborpunk</t>
        </is>
      </c>
      <c r="B493122" t="n">
        <v>1</v>
      </c>
    </row>
    <row r="493123">
      <c r="A493123" t="inlineStr">
        <is>
          <t>ambro|little</t>
        </is>
      </c>
      <c r="B493123" t="n">
        <v>1</v>
      </c>
    </row>
    <row r="493124">
      <c r="A493124" t="inlineStr">
        <is>
          <t>septowner</t>
        </is>
      </c>
      <c r="B493124" t="n">
        <v>1</v>
      </c>
    </row>
    <row r="493125">
      <c r="A493125" t="inlineStr">
        <is>
          <t>chaalny</t>
        </is>
      </c>
      <c r="B493125" t="n">
        <v>1</v>
      </c>
    </row>
    <row r="493126">
      <c r="A493126" t="inlineStr">
        <is>
          <t>swirlie</t>
        </is>
      </c>
      <c r="B493126" t="n">
        <v>1</v>
      </c>
    </row>
    <row r="493127">
      <c r="A493127" t="inlineStr">
        <is>
          <t>emllva</t>
        </is>
      </c>
      <c r="B493127" t="n">
        <v>1</v>
      </c>
    </row>
    <row r="493128">
      <c r="A493128" t="inlineStr">
        <is>
          <t>voicemailing</t>
        </is>
      </c>
      <c r="B493128" t="n">
        <v>1</v>
      </c>
    </row>
    <row r="493129">
      <c r="A493129" t="inlineStr">
        <is>
          <t>sepaleyr</t>
        </is>
      </c>
      <c r="B493129" t="n">
        <v>1</v>
      </c>
    </row>
    <row r="493130">
      <c r="A493130" t="inlineStr">
        <is>
          <t>hunle</t>
        </is>
      </c>
      <c r="B493130" t="n">
        <v>1</v>
      </c>
    </row>
    <row r="493131">
      <c r="A493131" t="inlineStr">
        <is>
          <t>redditwho</t>
        </is>
      </c>
      <c r="B493131" t="n">
        <v>1</v>
      </c>
    </row>
    <row r="493132">
      <c r="A493132" t="inlineStr">
        <is>
          <t>bozhde</t>
        </is>
      </c>
      <c r="B493132" t="n">
        <v>1</v>
      </c>
    </row>
    <row r="493133">
      <c r="A493133" t="inlineStr">
        <is>
          <t>harmayard</t>
        </is>
      </c>
      <c r="B493133" t="n">
        <v>1</v>
      </c>
    </row>
    <row r="493134">
      <c r="A493134" t="inlineStr">
        <is>
          <t>prance_divisor</t>
        </is>
      </c>
      <c r="B493134" t="n">
        <v>1</v>
      </c>
    </row>
    <row r="493135">
      <c r="A493135" t="inlineStr">
        <is>
          <t>epsacobute</t>
        </is>
      </c>
      <c r="B493135" t="n">
        <v>1</v>
      </c>
    </row>
    <row r="493136">
      <c r="A493136" t="inlineStr">
        <is>
          <t>rp888</t>
        </is>
      </c>
      <c r="B493136" t="n">
        <v>1</v>
      </c>
    </row>
    <row r="493137">
      <c r="A493137" t="inlineStr">
        <is>
          <t>goldkoff</t>
        </is>
      </c>
      <c r="B493137" t="n">
        <v>1</v>
      </c>
    </row>
    <row r="493138">
      <c r="A493138" t="inlineStr">
        <is>
          <t>hadbat</t>
        </is>
      </c>
      <c r="B493138" t="n">
        <v>1</v>
      </c>
    </row>
    <row r="493139">
      <c r="A493139" t="inlineStr">
        <is>
          <t>newspapost</t>
        </is>
      </c>
      <c r="B493139" t="n">
        <v>1</v>
      </c>
    </row>
    <row r="493140">
      <c r="A493140" t="inlineStr">
        <is>
          <t>shdoms</t>
        </is>
      </c>
      <c r="B493140" t="n">
        <v>1</v>
      </c>
    </row>
    <row r="493141">
      <c r="A493141" t="inlineStr">
        <is>
          <t>cathetamines</t>
        </is>
      </c>
      <c r="B493141" t="n">
        <v>1</v>
      </c>
    </row>
    <row r="493142">
      <c r="A493142" t="inlineStr">
        <is>
          <t>comminder</t>
        </is>
      </c>
      <c r="B493142" t="n">
        <v>1</v>
      </c>
    </row>
    <row r="493143">
      <c r="A493143" t="inlineStr">
        <is>
          <t>commercialitarian</t>
        </is>
      </c>
      <c r="B493143" t="n">
        <v>1</v>
      </c>
    </row>
    <row r="493144">
      <c r="A493144" t="inlineStr">
        <is>
          <t>buckards</t>
        </is>
      </c>
      <c r="B493144" t="n">
        <v>1</v>
      </c>
    </row>
    <row r="493145">
      <c r="A493145" t="inlineStr">
        <is>
          <t>xjunno</t>
        </is>
      </c>
      <c r="B493145" t="n">
        <v>1</v>
      </c>
    </row>
    <row r="493146">
      <c r="A493146" t="inlineStr">
        <is>
          <t>tuviusgu</t>
        </is>
      </c>
      <c r="B493146" t="n">
        <v>1</v>
      </c>
    </row>
    <row r="493147">
      <c r="A493147" t="inlineStr">
        <is>
          <t>interiangsu</t>
        </is>
      </c>
      <c r="B493147" t="n">
        <v>1</v>
      </c>
    </row>
    <row r="493148">
      <c r="A493148" t="inlineStr">
        <is>
          <t>yuvahn</t>
        </is>
      </c>
      <c r="B493148" t="n">
        <v>1</v>
      </c>
    </row>
    <row r="493149">
      <c r="A493149" t="inlineStr">
        <is>
          <t>coqoo</t>
        </is>
      </c>
      <c r="B493149" t="n">
        <v>1</v>
      </c>
    </row>
    <row r="493150">
      <c r="A493150" t="inlineStr">
        <is>
          <t>hokuk</t>
        </is>
      </c>
      <c r="B493150" t="n">
        <v>1</v>
      </c>
    </row>
    <row r="493151">
      <c r="A493151" t="inlineStr">
        <is>
          <t>xjunnos</t>
        </is>
      </c>
      <c r="B493151" t="n">
        <v>1</v>
      </c>
    </row>
    <row r="493152">
      <c r="A493152" t="inlineStr">
        <is>
          <t>schoolcare</t>
        </is>
      </c>
      <c r="B493152" t="n">
        <v>1</v>
      </c>
    </row>
    <row r="493153">
      <c r="A493153" t="inlineStr">
        <is>
          <t>healthensors</t>
        </is>
      </c>
      <c r="B493153" t="n">
        <v>1</v>
      </c>
    </row>
    <row r="493154">
      <c r="A493154" t="inlineStr">
        <is>
          <t>kengler</t>
        </is>
      </c>
      <c r="B493154" t="n">
        <v>1</v>
      </c>
    </row>
    <row r="493155">
      <c r="A493155" t="inlineStr">
        <is>
          <t>nnatp</t>
        </is>
      </c>
      <c r="B493155" t="n">
        <v>1</v>
      </c>
    </row>
    <row r="493156">
      <c r="A493156" t="inlineStr">
        <is>
          <t>skeptiatope</t>
        </is>
      </c>
      <c r="B493156" t="n">
        <v>1</v>
      </c>
    </row>
    <row r="493157">
      <c r="A493157" t="inlineStr">
        <is>
          <t>atroco</t>
        </is>
      </c>
      <c r="B493157" t="n">
        <v>1</v>
      </c>
    </row>
    <row r="493158">
      <c r="A493158" t="inlineStr">
        <is>
          <t>urqualified</t>
        </is>
      </c>
      <c r="B493158" t="n">
        <v>1</v>
      </c>
    </row>
    <row r="493159">
      <c r="A493159" t="inlineStr">
        <is>
          <t>pangment</t>
        </is>
      </c>
      <c r="B493159" t="n">
        <v>1</v>
      </c>
    </row>
    <row r="493160">
      <c r="A493160" t="inlineStr">
        <is>
          <t>preceptivity</t>
        </is>
      </c>
      <c r="B493160" t="n">
        <v>1</v>
      </c>
    </row>
    <row r="493161">
      <c r="A493161" t="inlineStr">
        <is>
          <t>pronounce��</t>
        </is>
      </c>
      <c r="B493161" t="n">
        <v>1</v>
      </c>
    </row>
    <row r="493162">
      <c r="A493162" t="inlineStr">
        <is>
          <t>irnimassdial</t>
        </is>
      </c>
      <c r="B493162" t="n">
        <v>1</v>
      </c>
    </row>
    <row r="493163">
      <c r="A493163" t="inlineStr">
        <is>
          <t>kamloit</t>
        </is>
      </c>
      <c r="B493163" t="n">
        <v>1</v>
      </c>
    </row>
    <row r="493164">
      <c r="A493164" t="inlineStr">
        <is>
          <t>expertified</t>
        </is>
      </c>
      <c r="B493164" t="n">
        <v>1</v>
      </c>
    </row>
    <row r="493165">
      <c r="A493165" t="inlineStr">
        <is>
          <t>26214</t>
        </is>
      </c>
      <c r="B493165" t="n">
        <v>1</v>
      </c>
    </row>
    <row r="493166">
      <c r="A493166" t="inlineStr">
        <is>
          <t>2n0tp</t>
        </is>
      </c>
      <c r="B493166" t="n">
        <v>1</v>
      </c>
    </row>
    <row r="493167">
      <c r="A493167" t="inlineStr">
        <is>
          <t>as500</t>
        </is>
      </c>
      <c r="B493167" t="n">
        <v>1</v>
      </c>
    </row>
    <row r="493168">
      <c r="A493168" t="inlineStr">
        <is>
          <t>mcshot</t>
        </is>
      </c>
      <c r="B493168" t="n">
        <v>1</v>
      </c>
    </row>
    <row r="493169">
      <c r="A493169" t="inlineStr">
        <is>
          <t>mastaka®</t>
        </is>
      </c>
      <c r="B493169" t="n">
        <v>1</v>
      </c>
    </row>
    <row r="493170">
      <c r="A493170" t="inlineStr">
        <is>
          <t>pieroco|s</t>
        </is>
      </c>
      <c r="B493170" t="n">
        <v>1</v>
      </c>
    </row>
    <row r="493171">
      <c r="A493171" t="inlineStr">
        <is>
          <t>hillides</t>
        </is>
      </c>
      <c r="B493171" t="n">
        <v>1</v>
      </c>
    </row>
    <row r="493172">
      <c r="A493172" t="inlineStr">
        <is>
          <t>kaboop</t>
        </is>
      </c>
      <c r="B493172" t="n">
        <v>1</v>
      </c>
    </row>
    <row r="493173">
      <c r="A493173" t="inlineStr">
        <is>
          <t>tombit2872</t>
        </is>
      </c>
      <c r="B493173" t="n">
        <v>1</v>
      </c>
    </row>
    <row r="493174">
      <c r="A493174" t="inlineStr">
        <is>
          <t>archastasophily</t>
        </is>
      </c>
      <c r="B493174" t="n">
        <v>1</v>
      </c>
    </row>
    <row r="493175">
      <c r="A493175" t="inlineStr">
        <is>
          <t>aatory</t>
        </is>
      </c>
      <c r="B493175" t="n">
        <v>1</v>
      </c>
    </row>
    <row r="493176">
      <c r="A493176" t="inlineStr">
        <is>
          <t>deadparedip</t>
        </is>
      </c>
      <c r="B493176" t="n">
        <v>1</v>
      </c>
    </row>
    <row r="493177">
      <c r="A493177" t="inlineStr">
        <is>
          <t>primaryfficial</t>
        </is>
      </c>
      <c r="B493177" t="n">
        <v>1</v>
      </c>
    </row>
    <row r="493178">
      <c r="A493178" t="inlineStr">
        <is>
          <t>hesreet</t>
        </is>
      </c>
      <c r="B493178" t="n">
        <v>1</v>
      </c>
    </row>
    <row r="493179">
      <c r="A493179" t="inlineStr">
        <is>
          <t>crrary</t>
        </is>
      </c>
      <c r="B493179" t="n">
        <v>1</v>
      </c>
    </row>
    <row r="493180">
      <c r="A493180" t="inlineStr">
        <is>
          <t>folkschic</t>
        </is>
      </c>
      <c r="B493180" t="n">
        <v>1</v>
      </c>
    </row>
    <row r="493181">
      <c r="A493181" t="inlineStr">
        <is>
          <t>darndasmroulfy</t>
        </is>
      </c>
      <c r="B493181" t="n">
        <v>1</v>
      </c>
    </row>
    <row r="493182">
      <c r="A493182" t="inlineStr">
        <is>
          <t>fil_</t>
        </is>
      </c>
      <c r="B493182" t="n">
        <v>1</v>
      </c>
    </row>
    <row r="493183">
      <c r="A493183" t="inlineStr">
        <is>
          <t>`riley</t>
        </is>
      </c>
      <c r="B493183" t="n">
        <v>1</v>
      </c>
    </row>
    <row r="493184">
      <c r="A493184" t="inlineStr">
        <is>
          <t>lifening</t>
        </is>
      </c>
      <c r="B493184" t="n">
        <v>1</v>
      </c>
    </row>
    <row r="493185">
      <c r="A493185" t="inlineStr">
        <is>
          <t>affier</t>
        </is>
      </c>
      <c r="B493185" t="n">
        <v>1</v>
      </c>
    </row>
    <row r="493186">
      <c r="A493186" t="inlineStr">
        <is>
          <t>capripen</t>
        </is>
      </c>
      <c r="B493186" t="n">
        <v>1</v>
      </c>
    </row>
    <row r="493187">
      <c r="A493187" t="inlineStr">
        <is>
          <t>immersia</t>
        </is>
      </c>
      <c r="B493187" t="n">
        <v>1</v>
      </c>
    </row>
    <row r="493188">
      <c r="A493188" t="inlineStr">
        <is>
          <t>norlielli</t>
        </is>
      </c>
      <c r="B493188" t="n">
        <v>1</v>
      </c>
    </row>
    <row r="493189">
      <c r="A493189" t="inlineStr">
        <is>
          <t>njbt</t>
        </is>
      </c>
      <c r="B493189" t="n">
        <v>1</v>
      </c>
    </row>
    <row r="493190">
      <c r="A493190" t="inlineStr">
        <is>
          <t>blogcithuter_baker</t>
        </is>
      </c>
      <c r="B493190" t="n">
        <v>1</v>
      </c>
    </row>
    <row r="493191">
      <c r="A493191" t="inlineStr">
        <is>
          <t>extrapper</t>
        </is>
      </c>
      <c r="B493191" t="n">
        <v>1</v>
      </c>
    </row>
    <row r="493192">
      <c r="A493192" t="inlineStr">
        <is>
          <t>ventpolitan</t>
        </is>
      </c>
      <c r="B493192" t="n">
        <v>1</v>
      </c>
    </row>
    <row r="493193">
      <c r="A493193" t="inlineStr">
        <is>
          <t>thecentrum</t>
        </is>
      </c>
      <c r="B493193" t="n">
        <v>1</v>
      </c>
    </row>
    <row r="493194">
      <c r="A493194" t="inlineStr">
        <is>
          <t>looating</t>
        </is>
      </c>
      <c r="B493194" t="n">
        <v>1</v>
      </c>
    </row>
    <row r="493195">
      <c r="A493195" t="inlineStr">
        <is>
          <t>meeeeeepuxest</t>
        </is>
      </c>
      <c r="B493195" t="n">
        <v>1</v>
      </c>
    </row>
    <row r="493196">
      <c r="A493196" t="inlineStr">
        <is>
          <t>multitawd</t>
        </is>
      </c>
      <c r="B493196" t="n">
        <v>1</v>
      </c>
    </row>
    <row r="493197">
      <c r="A493197" t="inlineStr">
        <is>
          <t>defensess</t>
        </is>
      </c>
      <c r="B493197" t="n">
        <v>1</v>
      </c>
    </row>
    <row r="493198">
      <c r="A493198" t="inlineStr">
        <is>
          <t>eduinternetcomments192nspan</t>
        </is>
      </c>
      <c r="B493198" t="n">
        <v>1</v>
      </c>
    </row>
    <row r="493199">
      <c r="A493199" t="inlineStr">
        <is>
          <t>cheerleadership</t>
        </is>
      </c>
      <c r="B493199" t="n">
        <v>1</v>
      </c>
    </row>
    <row r="493200">
      <c r="A493200" t="inlineStr">
        <is>
          <t>c2007</t>
        </is>
      </c>
      <c r="B493200" t="n">
        <v>1</v>
      </c>
    </row>
    <row r="493201">
      <c r="A493201" t="inlineStr">
        <is>
          <t>wrenchsome</t>
        </is>
      </c>
      <c r="B493201" t="n">
        <v>1</v>
      </c>
    </row>
    <row r="493202">
      <c r="A493202" t="inlineStr">
        <is>
          <t>bethomega</t>
        </is>
      </c>
      <c r="B493202" t="n">
        <v>1</v>
      </c>
    </row>
    <row r="493203">
      <c r="A493203" t="inlineStr">
        <is>
          <t>985masoken</t>
        </is>
      </c>
      <c r="B493203" t="n">
        <v>1</v>
      </c>
    </row>
    <row r="493204">
      <c r="A493204" t="inlineStr">
        <is>
          <t>freecables</t>
        </is>
      </c>
      <c r="B493204" t="n">
        <v>1</v>
      </c>
    </row>
    <row r="493205">
      <c r="A493205" t="inlineStr">
        <is>
          <t>976sokon</t>
        </is>
      </c>
      <c r="B493205" t="n">
        <v>1</v>
      </c>
    </row>
    <row r="493206">
      <c r="A493206" t="inlineStr">
        <is>
          <t>978help</t>
        </is>
      </c>
      <c r="B493206" t="n">
        <v>1</v>
      </c>
    </row>
    <row r="493207">
      <c r="A493207" t="inlineStr">
        <is>
          <t>erwoul</t>
        </is>
      </c>
      <c r="B493207" t="n">
        <v>1</v>
      </c>
    </row>
    <row r="493208">
      <c r="A493208" t="inlineStr">
        <is>
          <t>glvoxyvz</t>
        </is>
      </c>
      <c r="B493208" t="n">
        <v>1</v>
      </c>
    </row>
    <row r="493209">
      <c r="A493209" t="inlineStr">
        <is>
          <t>d26tw22jm1301</t>
        </is>
      </c>
      <c r="B493209" t="n">
        <v>1</v>
      </c>
    </row>
    <row r="493210">
      <c r="A493210" t="inlineStr">
        <is>
          <t>orgcategoryoldwellarticle</t>
        </is>
      </c>
      <c r="B493210" t="n">
        <v>1</v>
      </c>
    </row>
    <row r="493211">
      <c r="A493211" t="inlineStr">
        <is>
          <t>planington</t>
        </is>
      </c>
      <c r="B493211" t="n">
        <v>1</v>
      </c>
    </row>
    <row r="493212">
      <c r="A493212" t="inlineStr">
        <is>
          <t>nihoflwo</t>
        </is>
      </c>
      <c r="B493212" t="n">
        <v>1</v>
      </c>
    </row>
    <row r="493213">
      <c r="A493213" t="inlineStr">
        <is>
          <t>namsayuts</t>
        </is>
      </c>
      <c r="B493213" t="n">
        <v>1</v>
      </c>
    </row>
    <row r="493214">
      <c r="A493214" t="inlineStr">
        <is>
          <t>thinkuponpurpose</t>
        </is>
      </c>
      <c r="B493214" t="n">
        <v>1</v>
      </c>
    </row>
    <row r="493215">
      <c r="A493215" t="inlineStr">
        <is>
          <t>litleos</t>
        </is>
      </c>
      <c r="B493215" t="n">
        <v>1</v>
      </c>
    </row>
    <row r="493216">
      <c r="A493216" t="inlineStr">
        <is>
          <t>aweeo</t>
        </is>
      </c>
      <c r="B493216" t="n">
        <v>1</v>
      </c>
    </row>
    <row r="493217">
      <c r="A493217" t="inlineStr">
        <is>
          <t>crookton</t>
        </is>
      </c>
      <c r="B493217" t="n">
        <v>1</v>
      </c>
    </row>
    <row r="493218">
      <c r="A493218" t="inlineStr">
        <is>
          <t>horwitzthe</t>
        </is>
      </c>
      <c r="B493218" t="n">
        <v>1</v>
      </c>
    </row>
    <row r="493219">
      <c r="A493219" t="inlineStr">
        <is>
          <t>horwinafpgetty</t>
        </is>
      </c>
      <c r="B493219" t="n">
        <v>1</v>
      </c>
    </row>
    <row r="493220">
      <c r="A493220" t="inlineStr">
        <is>
          <t>cosib</t>
        </is>
      </c>
      <c r="B493220" t="n">
        <v>1</v>
      </c>
    </row>
    <row r="493221">
      <c r="A493221" t="inlineStr">
        <is>
          <t>verlanderpresspartners</t>
        </is>
      </c>
      <c r="B493221" t="n">
        <v>1</v>
      </c>
    </row>
    <row r="493222">
      <c r="A493222" t="inlineStr">
        <is>
          <t>acrossstander</t>
        </is>
      </c>
      <c r="B493222" t="n">
        <v>1</v>
      </c>
    </row>
    <row r="493223">
      <c r="A493223" t="inlineStr">
        <is>
          <t>woolther</t>
        </is>
      </c>
      <c r="B493223" t="n">
        <v>1</v>
      </c>
    </row>
    <row r="493224">
      <c r="A493224" t="inlineStr">
        <is>
          <t>gelingio</t>
        </is>
      </c>
      <c r="B493224" t="n">
        <v>1</v>
      </c>
    </row>
    <row r="493225">
      <c r="A493225" t="inlineStr">
        <is>
          <t>1970–1979</t>
        </is>
      </c>
      <c r="B493225" t="n">
        <v>1</v>
      </c>
    </row>
    <row r="493226">
      <c r="A493226" t="inlineStr">
        <is>
          <t>femphobia</t>
        </is>
      </c>
      <c r="B493226" t="n">
        <v>1</v>
      </c>
    </row>
    <row r="493227">
      <c r="A493227" t="inlineStr">
        <is>
          <t>landständlichswissenschaft200</t>
        </is>
      </c>
      <c r="B493227" t="n">
        <v>1</v>
      </c>
    </row>
    <row r="493228">
      <c r="A493228" t="inlineStr">
        <is>
          <t>rindies</t>
        </is>
      </c>
      <c r="B493228" t="n">
        <v>1</v>
      </c>
    </row>
    <row r="493229">
      <c r="A493229" t="inlineStr">
        <is>
          <t>ryush</t>
        </is>
      </c>
      <c r="B493229" t="n">
        <v>1</v>
      </c>
    </row>
    <row r="493230">
      <c r="A493230" t="inlineStr">
        <is>
          <t>hobstone</t>
        </is>
      </c>
      <c r="B493230" t="n">
        <v>1</v>
      </c>
    </row>
    <row r="493231">
      <c r="A493231" t="inlineStr">
        <is>
          <t>rtyrant</t>
        </is>
      </c>
      <c r="B493231" t="n">
        <v>1</v>
      </c>
    </row>
    <row r="493232">
      <c r="A493232" t="inlineStr">
        <is>
          <t>rlawyers</t>
        </is>
      </c>
      <c r="B493232" t="n">
        <v>1</v>
      </c>
    </row>
    <row r="493233">
      <c r="A493233" t="inlineStr">
        <is>
          <t>somethingdupointon</t>
        </is>
      </c>
      <c r="B493233" t="n">
        <v>1</v>
      </c>
    </row>
    <row r="493234">
      <c r="A493234" t="inlineStr">
        <is>
          <t>jk2306</t>
        </is>
      </c>
      <c r="B493234" t="n">
        <v>1</v>
      </c>
    </row>
    <row r="493235">
      <c r="A493235" t="inlineStr">
        <is>
          <t>ovalmans</t>
        </is>
      </c>
      <c r="B493235" t="n">
        <v>1</v>
      </c>
    </row>
    <row r="493236">
      <c r="A493236" t="inlineStr">
        <is>
          <t>5revolutionary</t>
        </is>
      </c>
      <c r="B493236" t="n">
        <v>1</v>
      </c>
    </row>
    <row r="493237">
      <c r="A493237" t="inlineStr">
        <is>
          <t>45–46</t>
        </is>
      </c>
      <c r="B493237" t="n">
        <v>2</v>
      </c>
    </row>
    <row r="493238">
      <c r="A493238" t="inlineStr">
        <is>
          <t>posthistory</t>
        </is>
      </c>
      <c r="B493238" t="n">
        <v>2</v>
      </c>
    </row>
    <row r="493239">
      <c r="A493239" t="inlineStr">
        <is>
          <t>rilesbot</t>
        </is>
      </c>
      <c r="B493239" t="n">
        <v>1</v>
      </c>
    </row>
    <row r="493240">
      <c r="A493240" t="inlineStr">
        <is>
          <t>etchem</t>
        </is>
      </c>
      <c r="B493240" t="n">
        <v>1</v>
      </c>
    </row>
    <row r="493241">
      <c r="A493241" t="inlineStr">
        <is>
          <t>12male</t>
        </is>
      </c>
      <c r="B493241" t="n">
        <v>1</v>
      </c>
    </row>
    <row r="493242">
      <c r="A493242" t="inlineStr">
        <is>
          <t>rhashtagpromiscuity</t>
        </is>
      </c>
      <c r="B493242" t="n">
        <v>1</v>
      </c>
    </row>
    <row r="493243">
      <c r="A493243" t="inlineStr">
        <is>
          <t>wirtschaftwoche</t>
        </is>
      </c>
      <c r="B493243" t="n">
        <v>1</v>
      </c>
    </row>
    <row r="493244">
      <c r="A493244" t="inlineStr">
        <is>
          <t>azizradhi</t>
        </is>
      </c>
      <c r="B493244" t="n">
        <v>1</v>
      </c>
    </row>
    <row r="493245">
      <c r="A493245" t="inlineStr">
        <is>
          <t>rchildshaming</t>
        </is>
      </c>
      <c r="B493245" t="n">
        <v>1</v>
      </c>
    </row>
    <row r="493246">
      <c r="A493246" t="inlineStr">
        <is>
          <t>showid4068444</t>
        </is>
      </c>
      <c r="B493246" t="n">
        <v>1</v>
      </c>
    </row>
    <row r="493247">
      <c r="A493247" t="inlineStr">
        <is>
          <t>jon`rikkerbaum</t>
        </is>
      </c>
      <c r="B493247" t="n">
        <v>1</v>
      </c>
    </row>
    <row r="493248">
      <c r="A493248" t="inlineStr">
        <is>
          <t>varchstates</t>
        </is>
      </c>
      <c r="B493248" t="n">
        <v>1</v>
      </c>
    </row>
    <row r="493249">
      <c r="A493249" t="inlineStr">
        <is>
          <t>wnnsp</t>
        </is>
      </c>
      <c r="B493249" t="n">
        <v>1</v>
      </c>
    </row>
    <row r="493250">
      <c r="A493250" t="inlineStr">
        <is>
          <t>lsdgeo</t>
        </is>
      </c>
      <c r="B493250" t="n">
        <v>1</v>
      </c>
    </row>
    <row r="493251">
      <c r="A493251" t="inlineStr">
        <is>
          <t>fullwhitehousereportlist</t>
        </is>
      </c>
      <c r="B493251" t="n">
        <v>1</v>
      </c>
    </row>
    <row r="493252">
      <c r="A493252" t="inlineStr">
        <is>
          <t>electacately</t>
        </is>
      </c>
      <c r="B493252" t="n">
        <v>1</v>
      </c>
    </row>
    <row r="493253">
      <c r="A493253" t="inlineStr">
        <is>
          <t>httpphagebomb</t>
        </is>
      </c>
      <c r="B493253" t="n">
        <v>1</v>
      </c>
    </row>
    <row r="493254">
      <c r="A493254" t="inlineStr">
        <is>
          <t>comarchivehudsonville</t>
        </is>
      </c>
      <c r="B493254" t="n">
        <v>1</v>
      </c>
    </row>
    <row r="493255">
      <c r="A493255" t="inlineStr">
        <is>
          <t>unberkeen</t>
        </is>
      </c>
      <c r="B493255" t="n">
        <v>1</v>
      </c>
    </row>
    <row r="493256">
      <c r="A493256" t="inlineStr">
        <is>
          <t>deepels</t>
        </is>
      </c>
      <c r="B493256" t="n">
        <v>1</v>
      </c>
    </row>
    <row r="493257">
      <c r="A493257" t="inlineStr">
        <is>
          <t>terridbure</t>
        </is>
      </c>
      <c r="B493257" t="n">
        <v>1</v>
      </c>
    </row>
    <row r="493258">
      <c r="A493258" t="inlineStr">
        <is>
          <t>wbes</t>
        </is>
      </c>
      <c r="B493258" t="n">
        <v>2</v>
      </c>
    </row>
    <row r="493259">
      <c r="A493259" t="inlineStr">
        <is>
          <t>wlind</t>
        </is>
      </c>
      <c r="B493259" t="n">
        <v>1</v>
      </c>
    </row>
    <row r="493260">
      <c r="A493260" t="inlineStr">
        <is>
          <t>innointest</t>
        </is>
      </c>
      <c r="B493260" t="n">
        <v>1</v>
      </c>
    </row>
    <row r="493261">
      <c r="A493261" t="inlineStr">
        <is>
          <t>docneapolis</t>
        </is>
      </c>
      <c r="B493261" t="n">
        <v>1</v>
      </c>
    </row>
    <row r="493262">
      <c r="A493262" t="inlineStr">
        <is>
          <t>beckhelp</t>
        </is>
      </c>
      <c r="B493262" t="n">
        <v>1</v>
      </c>
    </row>
    <row r="493263">
      <c r="A493263" t="inlineStr">
        <is>
          <t>whitehorsebanana</t>
        </is>
      </c>
      <c r="B493263" t="n">
        <v>1</v>
      </c>
    </row>
    <row r="493264">
      <c r="A493264" t="inlineStr">
        <is>
          <t>httpgreatoworldforum</t>
        </is>
      </c>
      <c r="B493264" t="n">
        <v>1</v>
      </c>
    </row>
    <row r="493265">
      <c r="A493265" t="inlineStr">
        <is>
          <t>ithurttwhile</t>
        </is>
      </c>
      <c r="B493265" t="n">
        <v>1</v>
      </c>
    </row>
    <row r="493266">
      <c r="A493266" t="inlineStr">
        <is>
          <t>whitehousereport</t>
        </is>
      </c>
      <c r="B493266" t="n">
        <v>1</v>
      </c>
    </row>
    <row r="493267">
      <c r="A493267" t="inlineStr">
        <is>
          <t>ldays</t>
        </is>
      </c>
      <c r="B493267" t="n">
        <v>2</v>
      </c>
    </row>
    <row r="493268">
      <c r="A493268" t="inlineStr">
        <is>
          <t>gkyl</t>
        </is>
      </c>
      <c r="B493268" t="n">
        <v>1</v>
      </c>
    </row>
    <row r="493269">
      <c r="A493269" t="inlineStr">
        <is>
          <t>lieglketcher</t>
        </is>
      </c>
      <c r="B493269" t="n">
        <v>1</v>
      </c>
    </row>
    <row r="493270">
      <c r="A493270" t="inlineStr">
        <is>
          <t>stylehol</t>
        </is>
      </c>
      <c r="B493270" t="n">
        <v>1</v>
      </c>
    </row>
    <row r="493271">
      <c r="A493271" t="inlineStr">
        <is>
          <t>fgreatllor</t>
        </is>
      </c>
      <c r="B493271" t="n">
        <v>1</v>
      </c>
    </row>
    <row r="493272">
      <c r="A493272" t="inlineStr">
        <is>
          <t>kreaths</t>
        </is>
      </c>
      <c r="B493272" t="n">
        <v>1</v>
      </c>
    </row>
    <row r="493273">
      <c r="A493273" t="inlineStr">
        <is>
          <t>cartwheat</t>
        </is>
      </c>
      <c r="B493273" t="n">
        <v>1</v>
      </c>
    </row>
    <row r="493274">
      <c r="A493274" t="inlineStr">
        <is>
          <t>colombiano</t>
        </is>
      </c>
      <c r="B493274" t="n">
        <v>1</v>
      </c>
    </row>
    <row r="493275">
      <c r="A493275" t="inlineStr">
        <is>
          <t>litteo</t>
        </is>
      </c>
      <c r="B493275" t="n">
        <v>1</v>
      </c>
    </row>
    <row r="493276">
      <c r="A493276" t="inlineStr">
        <is>
          <t>spgd</t>
        </is>
      </c>
      <c r="B493276" t="n">
        <v>1</v>
      </c>
    </row>
    <row r="493277">
      <c r="A493277" t="inlineStr">
        <is>
          <t>unaste</t>
        </is>
      </c>
      <c r="B493277" t="n">
        <v>1</v>
      </c>
    </row>
    <row r="493278">
      <c r="A493278" t="inlineStr">
        <is>
          <t>tosago</t>
        </is>
      </c>
      <c r="B493278" t="n">
        <v>1</v>
      </c>
    </row>
    <row r="493279">
      <c r="A493279" t="inlineStr">
        <is>
          <t>nfections</t>
        </is>
      </c>
      <c r="B493279" t="n">
        <v>1</v>
      </c>
    </row>
    <row r="493280">
      <c r="A493280" t="inlineStr">
        <is>
          <t>un_walmart</t>
        </is>
      </c>
      <c r="B493280" t="n">
        <v>1</v>
      </c>
    </row>
    <row r="493281">
      <c r="A493281" t="inlineStr">
        <is>
          <t>betalaki</t>
        </is>
      </c>
      <c r="B493281" t="n">
        <v>1</v>
      </c>
    </row>
    <row r="493282">
      <c r="A493282" t="inlineStr">
        <is>
          <t>liganptro</t>
        </is>
      </c>
      <c r="B493282" t="n">
        <v>1</v>
      </c>
    </row>
    <row r="493283">
      <c r="A493283" t="inlineStr">
        <is>
          <t>theassociation</t>
        </is>
      </c>
      <c r="B493283" t="n">
        <v>1</v>
      </c>
    </row>
    <row r="493284">
      <c r="A493284" t="inlineStr">
        <is>
          <t>students50</t>
        </is>
      </c>
      <c r="B493284" t="n">
        <v>1</v>
      </c>
    </row>
    <row r="493285">
      <c r="A493285" t="inlineStr">
        <is>
          <t>comjwvr6ork3gt</t>
        </is>
      </c>
      <c r="B493285" t="n">
        <v>1</v>
      </c>
    </row>
    <row r="493286">
      <c r="A493286" t="inlineStr">
        <is>
          <t>jsk1</t>
        </is>
      </c>
      <c r="B493286" t="n">
        <v>1</v>
      </c>
    </row>
    <row r="493287">
      <c r="A493287" t="inlineStr">
        <is>
          <t>zeidofrimms</t>
        </is>
      </c>
      <c r="B493287" t="n">
        <v>1</v>
      </c>
    </row>
    <row r="493288">
      <c r="A493288" t="inlineStr">
        <is>
          <t>bestog</t>
        </is>
      </c>
      <c r="B493288" t="n">
        <v>1</v>
      </c>
    </row>
    <row r="493289">
      <c r="A493289" t="inlineStr">
        <is>
          <t>secopas</t>
        </is>
      </c>
      <c r="B493289" t="n">
        <v>1</v>
      </c>
    </row>
    <row r="493290">
      <c r="A493290" t="inlineStr">
        <is>
          <t>sornko</t>
        </is>
      </c>
      <c r="B493290" t="n">
        <v>1</v>
      </c>
    </row>
    <row r="493291">
      <c r="A493291" t="inlineStr">
        <is>
          <t>dabcd</t>
        </is>
      </c>
      <c r="B493291" t="n">
        <v>1</v>
      </c>
    </row>
    <row r="493292">
      <c r="A493292" t="inlineStr">
        <is>
          <t>rgth</t>
        </is>
      </c>
      <c r="B493292" t="n">
        <v>1</v>
      </c>
    </row>
    <row r="493293">
      <c r="A493293" t="inlineStr">
        <is>
          <t>impdinvulnerable</t>
        </is>
      </c>
      <c r="B493293" t="n">
        <v>1</v>
      </c>
    </row>
    <row r="493294">
      <c r="A493294" t="inlineStr">
        <is>
          <t>345m6n69</t>
        </is>
      </c>
      <c r="B493294" t="n">
        <v>1</v>
      </c>
    </row>
    <row r="493295">
      <c r="A493295" t="inlineStr">
        <is>
          <t>supercarries</t>
        </is>
      </c>
      <c r="B493295" t="n">
        <v>1</v>
      </c>
    </row>
    <row r="493296">
      <c r="A493296" t="inlineStr">
        <is>
          <t>decenders</t>
        </is>
      </c>
      <c r="B493296" t="n">
        <v>1</v>
      </c>
    </row>
    <row r="493297">
      <c r="A493297" t="inlineStr">
        <is>
          <t>petaforhna</t>
        </is>
      </c>
      <c r="B493297" t="n">
        <v>1</v>
      </c>
    </row>
    <row r="493298">
      <c r="A493298" t="inlineStr">
        <is>
          <t>akkawow</t>
        </is>
      </c>
      <c r="B493298" t="n">
        <v>1</v>
      </c>
    </row>
    <row r="493299">
      <c r="A493299" t="inlineStr">
        <is>
          <t>12cestesh</t>
        </is>
      </c>
      <c r="B493299" t="n">
        <v>1</v>
      </c>
    </row>
    <row r="493300">
      <c r="A493300" t="inlineStr">
        <is>
          <t>teeeeeaks</t>
        </is>
      </c>
      <c r="B493300" t="n">
        <v>1</v>
      </c>
    </row>
    <row r="493301">
      <c r="A493301" t="inlineStr">
        <is>
          <t>galvless</t>
        </is>
      </c>
      <c r="B493301" t="n">
        <v>1</v>
      </c>
    </row>
    <row r="493302">
      <c r="A493302" t="inlineStr">
        <is>
          <t>pthrewconstrict</t>
        </is>
      </c>
      <c r="B493302" t="n">
        <v>1</v>
      </c>
    </row>
    <row r="493303">
      <c r="A493303" t="inlineStr">
        <is>
          <t>z2m</t>
        </is>
      </c>
      <c r="B493303" t="n">
        <v>1</v>
      </c>
    </row>
    <row r="493304">
      <c r="A493304" t="inlineStr">
        <is>
          <t>loolen</t>
        </is>
      </c>
      <c r="B493304" t="n">
        <v>1</v>
      </c>
    </row>
    <row r="493305">
      <c r="A493305" t="inlineStr">
        <is>
          <t>helloe</t>
        </is>
      </c>
      <c r="B493305" t="n">
        <v>1</v>
      </c>
    </row>
    <row r="493306">
      <c r="A493306" t="inlineStr">
        <is>
          <t>karpmacher</t>
        </is>
      </c>
      <c r="B493306" t="n">
        <v>1</v>
      </c>
    </row>
    <row r="493307">
      <c r="A493307" t="inlineStr">
        <is>
          <t>porpedreci</t>
        </is>
      </c>
      <c r="B493307" t="n">
        <v>1</v>
      </c>
    </row>
    <row r="493308">
      <c r="A493308" t="inlineStr">
        <is>
          <t>impuld</t>
        </is>
      </c>
      <c r="B493308" t="n">
        <v>1</v>
      </c>
    </row>
    <row r="493309">
      <c r="A493309" t="inlineStr">
        <is>
          <t>temperharam</t>
        </is>
      </c>
      <c r="B493309" t="n">
        <v>1</v>
      </c>
    </row>
    <row r="493310">
      <c r="A493310" t="inlineStr">
        <is>
          <t>tokocks</t>
        </is>
      </c>
      <c r="B493310" t="n">
        <v>1</v>
      </c>
    </row>
    <row r="493311">
      <c r="A493311" t="inlineStr">
        <is>
          <t>stylia_x</t>
        </is>
      </c>
      <c r="B493311" t="n">
        <v>1</v>
      </c>
    </row>
    <row r="493312">
      <c r="A493312" t="inlineStr">
        <is>
          <t>pork87xx</t>
        </is>
      </c>
      <c r="B493312" t="n">
        <v>1</v>
      </c>
    </row>
    <row r="493313">
      <c r="A493313" t="inlineStr">
        <is>
          <t>0002x</t>
        </is>
      </c>
      <c r="B493313" t="n">
        <v>1</v>
      </c>
    </row>
    <row r="493314">
      <c r="A493314" t="inlineStr">
        <is>
          <t>steelshots</t>
        </is>
      </c>
      <c r="B493314" t="n">
        <v>1</v>
      </c>
    </row>
    <row r="493315">
      <c r="A493315" t="inlineStr">
        <is>
          <t>krrum</t>
        </is>
      </c>
      <c r="B493315" t="n">
        <v>1</v>
      </c>
    </row>
    <row r="493316">
      <c r="A493316" t="inlineStr">
        <is>
          <t>seytt</t>
        </is>
      </c>
      <c r="B493316" t="n">
        <v>1</v>
      </c>
    </row>
    <row r="493317">
      <c r="A493317" t="inlineStr">
        <is>
          <t>nemias</t>
        </is>
      </c>
      <c r="B493317" t="n">
        <v>1</v>
      </c>
    </row>
    <row r="493318">
      <c r="A493318" t="inlineStr">
        <is>
          <t>jalya</t>
        </is>
      </c>
      <c r="B493318" t="n">
        <v>1</v>
      </c>
    </row>
    <row r="493319">
      <c r="A493319" t="inlineStr">
        <is>
          <t>tajali</t>
        </is>
      </c>
      <c r="B493319" t="n">
        <v>1</v>
      </c>
    </row>
    <row r="493320">
      <c r="A493320" t="inlineStr">
        <is>
          <t>hataar</t>
        </is>
      </c>
      <c r="B493320" t="n">
        <v>1</v>
      </c>
    </row>
    <row r="493321">
      <c r="A493321" t="inlineStr">
        <is>
          <t>fresrin</t>
        </is>
      </c>
      <c r="B493321" t="n">
        <v>1</v>
      </c>
    </row>
    <row r="493322">
      <c r="A493322" t="inlineStr">
        <is>
          <t>samarkandisanarchist</t>
        </is>
      </c>
      <c r="B493322" t="n">
        <v>1</v>
      </c>
    </row>
    <row r="493323">
      <c r="A493323" t="inlineStr">
        <is>
          <t>mohlaw</t>
        </is>
      </c>
      <c r="B493323" t="n">
        <v>1</v>
      </c>
    </row>
    <row r="493324">
      <c r="A493324" t="inlineStr">
        <is>
          <t>800380</t>
        </is>
      </c>
      <c r="B493324" t="n">
        <v>1</v>
      </c>
    </row>
    <row r="493325">
      <c r="A493325" t="inlineStr">
        <is>
          <t>20764</t>
        </is>
      </c>
      <c r="B493325" t="n">
        <v>1</v>
      </c>
    </row>
    <row r="493326">
      <c r="A493326" t="inlineStr">
        <is>
          <t>ipdfi</t>
        </is>
      </c>
      <c r="B493326" t="n">
        <v>1</v>
      </c>
    </row>
    <row r="493327">
      <c r="A493327" t="inlineStr">
        <is>
          <t>accountatistic</t>
        </is>
      </c>
      <c r="B493327" t="n">
        <v>1</v>
      </c>
    </row>
    <row r="493328">
      <c r="A493328" t="inlineStr">
        <is>
          <t>clentescnithsent</t>
        </is>
      </c>
      <c r="B493328" t="n">
        <v>1</v>
      </c>
    </row>
    <row r="493329">
      <c r="A493329" t="inlineStr">
        <is>
          <t>716–817</t>
        </is>
      </c>
      <c r="B493329" t="n">
        <v>1</v>
      </c>
    </row>
    <row r="493330">
      <c r="A493330" t="inlineStr">
        <is>
          <t>arrst</t>
        </is>
      </c>
      <c r="B493330" t="n">
        <v>2</v>
      </c>
    </row>
    <row r="493331">
      <c r="A493331" t="inlineStr">
        <is>
          <t>enhsf</t>
        </is>
      </c>
      <c r="B493331" t="n">
        <v>1</v>
      </c>
    </row>
    <row r="493332">
      <c r="A493332" t="inlineStr">
        <is>
          <t>consolerating</t>
        </is>
      </c>
      <c r="B493332" t="n">
        <v>1</v>
      </c>
    </row>
    <row r="493333">
      <c r="A493333" t="inlineStr">
        <is>
          <t>eitcs</t>
        </is>
      </c>
      <c r="B493333" t="n">
        <v>3</v>
      </c>
    </row>
    <row r="493334">
      <c r="A493334" t="inlineStr">
        <is>
          <t>fuseation</t>
        </is>
      </c>
      <c r="B493334" t="n">
        <v>1</v>
      </c>
    </row>
    <row r="493335">
      <c r="A493335" t="inlineStr">
        <is>
          <t>statim</t>
        </is>
      </c>
      <c r="B493335" t="n">
        <v>1</v>
      </c>
    </row>
    <row r="493336">
      <c r="A493336" t="inlineStr">
        <is>
          <t>813th</t>
        </is>
      </c>
      <c r="B493336" t="n">
        <v>1</v>
      </c>
    </row>
    <row r="493337">
      <c r="A493337" t="inlineStr">
        <is>
          <t>eustcd</t>
        </is>
      </c>
      <c r="B493337" t="n">
        <v>1</v>
      </c>
    </row>
    <row r="493338">
      <c r="A493338" t="inlineStr">
        <is>
          <t>pimportac</t>
        </is>
      </c>
      <c r="B493338" t="n">
        <v>1</v>
      </c>
    </row>
    <row r="493339">
      <c r="A493339" t="inlineStr">
        <is>
          <t>co7r0adiehk1</t>
        </is>
      </c>
      <c r="B493339" t="n">
        <v>1</v>
      </c>
    </row>
    <row r="493340">
      <c r="A493340" t="inlineStr">
        <is>
          <t>12186</t>
        </is>
      </c>
      <c r="B493340" t="n">
        <v>1</v>
      </c>
    </row>
    <row r="493341">
      <c r="A493341" t="inlineStr">
        <is>
          <t>morgells</t>
        </is>
      </c>
      <c r="B493341" t="n">
        <v>1</v>
      </c>
    </row>
    <row r="493342">
      <c r="A493342" t="inlineStr">
        <is>
          <t>croctos</t>
        </is>
      </c>
      <c r="B493342" t="n">
        <v>1</v>
      </c>
    </row>
    <row r="493343">
      <c r="A493343" t="inlineStr">
        <is>
          <t>z0n6h30n00</t>
        </is>
      </c>
      <c r="B493343" t="n">
        <v>1</v>
      </c>
    </row>
    <row r="493344">
      <c r="A493344" t="inlineStr">
        <is>
          <t>bsapp</t>
        </is>
      </c>
      <c r="B493344" t="n">
        <v>1</v>
      </c>
    </row>
    <row r="493345">
      <c r="A493345" t="inlineStr">
        <is>
          <t>plokter</t>
        </is>
      </c>
      <c r="B493345" t="n">
        <v>1</v>
      </c>
    </row>
    <row r="493346">
      <c r="A493346" t="inlineStr">
        <is>
          <t>steampunky</t>
        </is>
      </c>
      <c r="B493346" t="n">
        <v>1</v>
      </c>
    </row>
    <row r="493347">
      <c r="A493347" t="inlineStr">
        <is>
          <t>ourcollout4many</t>
        </is>
      </c>
      <c r="B493347" t="n">
        <v>1</v>
      </c>
    </row>
    <row r="493348">
      <c r="A493348" t="inlineStr">
        <is>
          <t>304025w</t>
        </is>
      </c>
      <c r="B493348" t="n">
        <v>1</v>
      </c>
    </row>
    <row r="493349">
      <c r="A493349" t="inlineStr">
        <is>
          <t>collout44</t>
        </is>
      </c>
      <c r="B493349" t="n">
        <v>1</v>
      </c>
    </row>
    <row r="493350">
      <c r="A493350" t="inlineStr">
        <is>
          <t>kyskill</t>
        </is>
      </c>
      <c r="B493350" t="n">
        <v>1</v>
      </c>
    </row>
    <row r="493351">
      <c r="A493351" t="inlineStr">
        <is>
          <t>muskethmisgia</t>
        </is>
      </c>
      <c r="B493351" t="n">
        <v>1</v>
      </c>
    </row>
    <row r="493352">
      <c r="A493352" t="inlineStr">
        <is>
          <t>pfaithstraw</t>
        </is>
      </c>
      <c r="B493352" t="n">
        <v>1</v>
      </c>
    </row>
    <row r="493353">
      <c r="A493353" t="inlineStr">
        <is>
          <t>collout4many</t>
        </is>
      </c>
      <c r="B493353" t="n">
        <v>1</v>
      </c>
    </row>
    <row r="493354">
      <c r="A493354" t="inlineStr">
        <is>
          <t>hadood</t>
        </is>
      </c>
      <c r="B493354" t="n">
        <v>1</v>
      </c>
    </row>
    <row r="493355">
      <c r="A493355" t="inlineStr">
        <is>
          <t>docors</t>
        </is>
      </c>
      <c r="B493355" t="n">
        <v>1</v>
      </c>
    </row>
    <row r="493356">
      <c r="A493356" t="inlineStr">
        <is>
          <t>40748</t>
        </is>
      </c>
      <c r="B493356" t="n">
        <v>1</v>
      </c>
    </row>
    <row r="493357">
      <c r="A493357" t="inlineStr">
        <is>
          <t>jazzyz</t>
        </is>
      </c>
      <c r="B493357" t="n">
        <v>1</v>
      </c>
    </row>
    <row r="493358">
      <c r="A493358" t="inlineStr">
        <is>
          <t>1989u</t>
        </is>
      </c>
      <c r="B493358" t="n">
        <v>1</v>
      </c>
    </row>
    <row r="493359">
      <c r="A493359" t="inlineStr">
        <is>
          <t>80605</t>
        </is>
      </c>
      <c r="B493359" t="n">
        <v>1</v>
      </c>
    </row>
    <row r="493360">
      <c r="A493360" t="inlineStr">
        <is>
          <t>fussin</t>
        </is>
      </c>
      <c r="B493360" t="n">
        <v>1</v>
      </c>
    </row>
    <row r="493361">
      <c r="A493361" t="inlineStr">
        <is>
          <t>lennybuck</t>
        </is>
      </c>
      <c r="B493361" t="n">
        <v>1</v>
      </c>
    </row>
    <row r="493362">
      <c r="A493362" t="inlineStr">
        <is>
          <t>redknightsaint</t>
        </is>
      </c>
      <c r="B493362" t="n">
        <v>1</v>
      </c>
    </row>
    <row r="493363">
      <c r="A493363" t="inlineStr">
        <is>
          <t>vasนฝิย฿ฤึฐง</t>
        </is>
      </c>
      <c r="B493363" t="n">
        <v>1</v>
      </c>
    </row>
    <row r="493364">
      <c r="A493364" t="inlineStr">
        <is>
          <t>deviriahs</t>
        </is>
      </c>
      <c r="B493364" t="n">
        <v>1</v>
      </c>
    </row>
    <row r="493365">
      <c r="A493365" t="inlineStr">
        <is>
          <t>r_coffuck</t>
        </is>
      </c>
      <c r="B493365" t="n">
        <v>1</v>
      </c>
    </row>
    <row r="493366">
      <c r="A493366" t="inlineStr">
        <is>
          <t>switcherers</t>
        </is>
      </c>
      <c r="B493366" t="n">
        <v>1</v>
      </c>
    </row>
    <row r="493367">
      <c r="A493367" t="inlineStr">
        <is>
          <t>duddzaud</t>
        </is>
      </c>
      <c r="B493367" t="n">
        <v>1</v>
      </c>
    </row>
    <row r="493368">
      <c r="A493368" t="inlineStr">
        <is>
          <t>0210pm</t>
        </is>
      </c>
      <c r="B493368" t="n">
        <v>1</v>
      </c>
    </row>
    <row r="493369">
      <c r="A493369" t="inlineStr">
        <is>
          <t>drekke</t>
        </is>
      </c>
      <c r="B493369" t="n">
        <v>1</v>
      </c>
    </row>
    <row r="493370">
      <c r="A493370" t="inlineStr">
        <is>
          <t>khythemedc</t>
        </is>
      </c>
      <c r="B493370" t="n">
        <v>1</v>
      </c>
    </row>
    <row r="493371">
      <c r="A493371" t="inlineStr">
        <is>
          <t>nyj_spiral</t>
        </is>
      </c>
      <c r="B493371" t="n">
        <v>1</v>
      </c>
    </row>
    <row r="493372">
      <c r="A493372" t="inlineStr">
        <is>
          <t>sabecaki</t>
        </is>
      </c>
      <c r="B493372" t="n">
        <v>1</v>
      </c>
    </row>
    <row r="493373">
      <c r="A493373" t="inlineStr">
        <is>
          <t>phinc</t>
        </is>
      </c>
      <c r="B493373" t="n">
        <v>1</v>
      </c>
    </row>
    <row r="493374">
      <c r="A493374" t="inlineStr">
        <is>
          <t>inities</t>
        </is>
      </c>
      <c r="B493374" t="n">
        <v>1</v>
      </c>
    </row>
    <row r="493375">
      <c r="A493375" t="inlineStr">
        <is>
          <t>dumbaford</t>
        </is>
      </c>
      <c r="B493375" t="n">
        <v>1</v>
      </c>
    </row>
    <row r="493376">
      <c r="A493376" t="inlineStr">
        <is>
          <t>securityforests</t>
        </is>
      </c>
      <c r="B493376" t="n">
        <v>1</v>
      </c>
    </row>
    <row r="493377">
      <c r="A493377" t="inlineStr">
        <is>
          <t>hubk</t>
        </is>
      </c>
      <c r="B493377" t="n">
        <v>1</v>
      </c>
    </row>
    <row r="493378">
      <c r="A493378" t="inlineStr">
        <is>
          <t>genderisms</t>
        </is>
      </c>
      <c r="B493378" t="n">
        <v>1</v>
      </c>
    </row>
    <row r="493379">
      <c r="A493379" t="inlineStr">
        <is>
          <t>beruzzes</t>
        </is>
      </c>
      <c r="B493379" t="n">
        <v>1</v>
      </c>
    </row>
    <row r="493380">
      <c r="A493380" t="inlineStr">
        <is>
          <t>rsmimeters</t>
        </is>
      </c>
      <c r="B493380" t="n">
        <v>1</v>
      </c>
    </row>
    <row r="493381">
      <c r="A493381" t="inlineStr">
        <is>
          <t>kibanes</t>
        </is>
      </c>
      <c r="B493381" t="n">
        <v>1</v>
      </c>
    </row>
    <row r="493382">
      <c r="A493382" t="inlineStr">
        <is>
          <t>mechaniculture</t>
        </is>
      </c>
      <c r="B493382" t="n">
        <v>1</v>
      </c>
    </row>
    <row r="493383">
      <c r="A493383" t="inlineStr">
        <is>
          <t>plussive</t>
        </is>
      </c>
      <c r="B493383" t="n">
        <v>1</v>
      </c>
    </row>
    <row r="493384">
      <c r="A493384" t="inlineStr">
        <is>
          <t>uniformitys</t>
        </is>
      </c>
      <c r="B493384" t="n">
        <v>1</v>
      </c>
    </row>
    <row r="493385">
      <c r="A493385" t="inlineStr">
        <is>
          <t>metathectic</t>
        </is>
      </c>
      <c r="B493385" t="n">
        <v>1</v>
      </c>
    </row>
    <row r="493386">
      <c r="A493386" t="inlineStr">
        <is>
          <t>pasturefarm</t>
        </is>
      </c>
      <c r="B493386" t="n">
        <v>1</v>
      </c>
    </row>
    <row r="493387">
      <c r="A493387" t="inlineStr">
        <is>
          <t>heelies</t>
        </is>
      </c>
      <c r="B493387" t="n">
        <v>2</v>
      </c>
    </row>
    <row r="493388">
      <c r="A493388" t="inlineStr">
        <is>
          <t>doorer81</t>
        </is>
      </c>
      <c r="B493388" t="n">
        <v>1</v>
      </c>
    </row>
    <row r="493389">
      <c r="A493389" t="inlineStr">
        <is>
          <t>interelimption</t>
        </is>
      </c>
      <c r="B493389" t="n">
        <v>1</v>
      </c>
    </row>
    <row r="493390">
      <c r="A493390" t="inlineStr">
        <is>
          <t>toxicitus</t>
        </is>
      </c>
      <c r="B493390" t="n">
        <v>1</v>
      </c>
    </row>
    <row r="493391">
      <c r="A493391" t="inlineStr">
        <is>
          <t>hapslight</t>
        </is>
      </c>
      <c r="B493391" t="n">
        <v>1</v>
      </c>
    </row>
    <row r="493392">
      <c r="A493392" t="inlineStr">
        <is>
          <t>unrivaleduncountable</t>
        </is>
      </c>
      <c r="B493392" t="n">
        <v>1</v>
      </c>
    </row>
    <row r="493393">
      <c r="A493393" t="inlineStr">
        <is>
          <t>scientistsscientists</t>
        </is>
      </c>
      <c r="B493393" t="n">
        <v>1</v>
      </c>
    </row>
    <row r="493394">
      <c r="A493394" t="inlineStr">
        <is>
          <t>astrofuturists</t>
        </is>
      </c>
      <c r="B493394" t="n">
        <v>1</v>
      </c>
    </row>
    <row r="493395">
      <c r="A493395" t="inlineStr">
        <is>
          <t>kmrov11</t>
        </is>
      </c>
      <c r="B493395" t="n">
        <v>1</v>
      </c>
    </row>
    <row r="493396">
      <c r="A493396" t="inlineStr">
        <is>
          <t>claum</t>
        </is>
      </c>
      <c r="B493396" t="n">
        <v>1</v>
      </c>
    </row>
    <row r="493397">
      <c r="A493397" t="inlineStr">
        <is>
          <t>gofref</t>
        </is>
      </c>
      <c r="B493397" t="n">
        <v>1</v>
      </c>
    </row>
    <row r="493398">
      <c r="A493398" t="inlineStr">
        <is>
          <t>ksar</t>
        </is>
      </c>
      <c r="B493398" t="n">
        <v>1</v>
      </c>
    </row>
    <row r="493399">
      <c r="A493399" t="inlineStr">
        <is>
          <t>kmrov5</t>
        </is>
      </c>
      <c r="B493399" t="n">
        <v>1</v>
      </c>
    </row>
    <row r="493400">
      <c r="A493400" t="inlineStr">
        <is>
          <t>scrooma</t>
        </is>
      </c>
      <c r="B493400" t="n">
        <v>1</v>
      </c>
    </row>
    <row r="493401">
      <c r="A493401" t="inlineStr">
        <is>
          <t>neui</t>
        </is>
      </c>
      <c r="B493401" t="n">
        <v>1</v>
      </c>
    </row>
    <row r="493402">
      <c r="A493402" t="inlineStr">
        <is>
          <t>magerno</t>
        </is>
      </c>
      <c r="B493402" t="n">
        <v>1</v>
      </c>
    </row>
    <row r="493403">
      <c r="A493403" t="inlineStr">
        <is>
          <t>showting</t>
        </is>
      </c>
      <c r="B493403" t="n">
        <v>1</v>
      </c>
    </row>
    <row r="493404">
      <c r="A493404" t="inlineStr">
        <is>
          <t>ælstle</t>
        </is>
      </c>
      <c r="B493404" t="n">
        <v>1</v>
      </c>
    </row>
    <row r="493405">
      <c r="A493405" t="inlineStr">
        <is>
          <t>canucksoenlimesarrich</t>
        </is>
      </c>
      <c r="B493405" t="n">
        <v>1</v>
      </c>
    </row>
    <row r="493406">
      <c r="A493406" t="inlineStr">
        <is>
          <t>meaught</t>
        </is>
      </c>
      <c r="B493406" t="n">
        <v>1</v>
      </c>
    </row>
    <row r="493407">
      <c r="A493407" t="inlineStr">
        <is>
          <t>shouldister</t>
        </is>
      </c>
      <c r="B493407" t="n">
        <v>1</v>
      </c>
    </row>
    <row r="493408">
      <c r="A493408" t="inlineStr">
        <is>
          <t>funflame</t>
        </is>
      </c>
      <c r="B493408" t="n">
        <v>1</v>
      </c>
    </row>
    <row r="493409">
      <c r="A493409" t="inlineStr">
        <is>
          <t>rewash</t>
        </is>
      </c>
      <c r="B493409" t="n">
        <v>1</v>
      </c>
    </row>
    <row r="493410">
      <c r="A493410" t="inlineStr">
        <is>
          <t>tribigale</t>
        </is>
      </c>
      <c r="B493410" t="n">
        <v>1</v>
      </c>
    </row>
    <row r="493411">
      <c r="A493411" t="inlineStr">
        <is>
          <t>bollico</t>
        </is>
      </c>
      <c r="B493411" t="n">
        <v>1</v>
      </c>
    </row>
    <row r="493412">
      <c r="A493412" t="inlineStr">
        <is>
          <t>thó</t>
        </is>
      </c>
      <c r="B493412" t="n">
        <v>2</v>
      </c>
    </row>
    <row r="493413">
      <c r="A493413" t="inlineStr">
        <is>
          <t>githouse</t>
        </is>
      </c>
      <c r="B493413" t="n">
        <v>1</v>
      </c>
    </row>
    <row r="493414">
      <c r="A493414" t="inlineStr">
        <is>
          <t>tanglet</t>
        </is>
      </c>
      <c r="B493414" t="n">
        <v>1</v>
      </c>
    </row>
    <row r="493415">
      <c r="A493415" t="inlineStr">
        <is>
          <t>méciennese</t>
        </is>
      </c>
      <c r="B493415" t="n">
        <v>1</v>
      </c>
    </row>
    <row r="493416">
      <c r="A493416" t="inlineStr">
        <is>
          <t>tcedent</t>
        </is>
      </c>
      <c r="B493416" t="n">
        <v>1</v>
      </c>
    </row>
    <row r="493417">
      <c r="A493417" t="inlineStr">
        <is>
          <t>keylogued</t>
        </is>
      </c>
      <c r="B493417" t="n">
        <v>1</v>
      </c>
    </row>
    <row r="493418">
      <c r="A493418" t="inlineStr">
        <is>
          <t>relr</t>
        </is>
      </c>
      <c r="B493418" t="n">
        <v>1</v>
      </c>
    </row>
    <row r="493419">
      <c r="A493419" t="inlineStr">
        <is>
          <t>masterkat</t>
        </is>
      </c>
      <c r="B493419" t="n">
        <v>1</v>
      </c>
    </row>
    <row r="493420">
      <c r="A493420" t="inlineStr">
        <is>
          <t>ownersglz</t>
        </is>
      </c>
      <c r="B493420" t="n">
        <v>1</v>
      </c>
    </row>
    <row r="493421">
      <c r="A493421" t="inlineStr">
        <is>
          <t>romanula</t>
        </is>
      </c>
      <c r="B493421" t="n">
        <v>1</v>
      </c>
    </row>
    <row r="493422">
      <c r="A493422" t="inlineStr">
        <is>
          <t>netzal</t>
        </is>
      </c>
      <c r="B493422" t="n">
        <v>1</v>
      </c>
    </row>
    <row r="493423">
      <c r="A493423" t="inlineStr">
        <is>
          <t>ibizer</t>
        </is>
      </c>
      <c r="B493423" t="n">
        <v>1</v>
      </c>
    </row>
    <row r="493424">
      <c r="A493424" t="inlineStr">
        <is>
          <t>mahlr</t>
        </is>
      </c>
      <c r="B493424" t="n">
        <v>1</v>
      </c>
    </row>
    <row r="493425">
      <c r="A493425" t="inlineStr">
        <is>
          <t>hambuj</t>
        </is>
      </c>
      <c r="B493425" t="n">
        <v>1</v>
      </c>
    </row>
    <row r="493426">
      <c r="A493426" t="inlineStr">
        <is>
          <t>guachl</t>
        </is>
      </c>
      <c r="B493426" t="n">
        <v>1</v>
      </c>
    </row>
    <row r="493427">
      <c r="A493427" t="inlineStr">
        <is>
          <t>redjandro</t>
        </is>
      </c>
      <c r="B493427" t="n">
        <v>1</v>
      </c>
    </row>
    <row r="493428">
      <c r="A493428" t="inlineStr">
        <is>
          <t>modconnect</t>
        </is>
      </c>
      <c r="B493428" t="n">
        <v>1</v>
      </c>
    </row>
    <row r="493429">
      <c r="A493429" t="inlineStr">
        <is>
          <t>meelenshot</t>
        </is>
      </c>
      <c r="B493429" t="n">
        <v>1</v>
      </c>
    </row>
    <row r="493430">
      <c r="A493430" t="inlineStr">
        <is>
          <t>–date</t>
        </is>
      </c>
      <c r="B493430" t="n">
        <v>2</v>
      </c>
    </row>
    <row r="493431">
      <c r="A493431" t="inlineStr">
        <is>
          <t>cashero</t>
        </is>
      </c>
      <c r="B493431" t="n">
        <v>1</v>
      </c>
    </row>
    <row r="493432">
      <c r="A493432" t="inlineStr">
        <is>
          <t>etoiletía</t>
        </is>
      </c>
      <c r="B493432" t="n">
        <v>1</v>
      </c>
    </row>
    <row r="493433">
      <c r="A493433" t="inlineStr">
        <is>
          <t>plays—to</t>
        </is>
      </c>
      <c r="B493433" t="n">
        <v>1</v>
      </c>
    </row>
    <row r="493434">
      <c r="A493434" t="inlineStr">
        <is>
          <t>ariotic</t>
        </is>
      </c>
      <c r="B493434" t="n">
        <v>1</v>
      </c>
    </row>
    <row r="493435">
      <c r="A493435" t="inlineStr">
        <is>
          <t>dissatisfia</t>
        </is>
      </c>
      <c r="B493435" t="n">
        <v>1</v>
      </c>
    </row>
    <row r="493436">
      <c r="A493436" t="inlineStr">
        <is>
          <t>boscovicak</t>
        </is>
      </c>
      <c r="B493436" t="n">
        <v>1</v>
      </c>
    </row>
    <row r="493437">
      <c r="A493437" t="inlineStr">
        <is>
          <t>iiien</t>
        </is>
      </c>
      <c r="B493437" t="n">
        <v>1</v>
      </c>
    </row>
    <row r="493438">
      <c r="A493438" t="inlineStr">
        <is>
          <t>carterhole</t>
        </is>
      </c>
      <c r="B493438" t="n">
        <v>1</v>
      </c>
    </row>
    <row r="493439">
      <c r="A493439" t="inlineStr">
        <is>
          <t>defleshed</t>
        </is>
      </c>
      <c r="B493439" t="n">
        <v>1</v>
      </c>
    </row>
    <row r="493440">
      <c r="A493440" t="inlineStr">
        <is>
          <t>stayitalls</t>
        </is>
      </c>
      <c r="B493440" t="n">
        <v>1</v>
      </c>
    </row>
    <row r="493441">
      <c r="A493441" t="inlineStr">
        <is>
          <t>photocopie</t>
        </is>
      </c>
      <c r="B493441" t="n">
        <v>1</v>
      </c>
    </row>
    <row r="493442">
      <c r="A493442" t="inlineStr">
        <is>
          <t>norseheid</t>
        </is>
      </c>
      <c r="B493442" t="n">
        <v>1</v>
      </c>
    </row>
    <row r="493443">
      <c r="A493443" t="inlineStr">
        <is>
          <t>fremlo</t>
        </is>
      </c>
      <c r="B493443" t="n">
        <v>1</v>
      </c>
    </row>
    <row r="493444">
      <c r="A493444" t="inlineStr">
        <is>
          <t>praedorean</t>
        </is>
      </c>
      <c r="B493444" t="n">
        <v>1</v>
      </c>
    </row>
    <row r="493445">
      <c r="A493445" t="inlineStr">
        <is>
          <t>ruizao</t>
        </is>
      </c>
      <c r="B493445" t="n">
        <v>1</v>
      </c>
    </row>
    <row r="493446">
      <c r="A493446" t="inlineStr">
        <is>
          <t>1219ba</t>
        </is>
      </c>
      <c r="B493446" t="n">
        <v>1</v>
      </c>
    </row>
    <row r="493447">
      <c r="A493447" t="inlineStr">
        <is>
          <t>vulpusride</t>
        </is>
      </c>
      <c r="B493447" t="n">
        <v>1</v>
      </c>
    </row>
    <row r="493448">
      <c r="A493448" t="inlineStr">
        <is>
          <t>wiskeness</t>
        </is>
      </c>
      <c r="B493448" t="n">
        <v>1</v>
      </c>
    </row>
    <row r="493449">
      <c r="A493449" t="inlineStr">
        <is>
          <t>rule—lamphabs</t>
        </is>
      </c>
      <c r="B493449" t="n">
        <v>1</v>
      </c>
    </row>
    <row r="493450">
      <c r="A493450" t="inlineStr">
        <is>
          <t>oflass</t>
        </is>
      </c>
      <c r="B493450" t="n">
        <v>1</v>
      </c>
    </row>
    <row r="493451">
      <c r="A493451" t="inlineStr">
        <is>
          <t>maranny</t>
        </is>
      </c>
      <c r="B493451" t="n">
        <v>1</v>
      </c>
    </row>
    <row r="493452">
      <c r="A493452" t="inlineStr">
        <is>
          <t>ropron</t>
        </is>
      </c>
      <c r="B493452" t="n">
        <v>1</v>
      </c>
    </row>
    <row r="493453">
      <c r="A493453" t="inlineStr">
        <is>
          <t>elasticvelvetstainless</t>
        </is>
      </c>
      <c r="B493453" t="n">
        <v>1</v>
      </c>
    </row>
    <row r="493454">
      <c r="A493454" t="inlineStr">
        <is>
          <t>themhieryhockless</t>
        </is>
      </c>
      <c r="B493454" t="n">
        <v>1</v>
      </c>
    </row>
    <row r="493455">
      <c r="A493455" t="inlineStr">
        <is>
          <t>geybun</t>
        </is>
      </c>
      <c r="B493455" t="n">
        <v>1</v>
      </c>
    </row>
    <row r="493456">
      <c r="A493456" t="inlineStr">
        <is>
          <t>chargingnetflix</t>
        </is>
      </c>
      <c r="B493456" t="n">
        <v>1</v>
      </c>
    </row>
    <row r="493457">
      <c r="A493457" t="inlineStr">
        <is>
          <t>vitunes</t>
        </is>
      </c>
      <c r="B493457" t="n">
        <v>1</v>
      </c>
    </row>
    <row r="493458">
      <c r="A493458" t="inlineStr">
        <is>
          <t>simplesearch</t>
        </is>
      </c>
      <c r="B493458" t="n">
        <v>1</v>
      </c>
    </row>
    <row r="493459">
      <c r="A493459" t="inlineStr">
        <is>
          <t>iewired</t>
        </is>
      </c>
      <c r="B493459" t="n">
        <v>1</v>
      </c>
    </row>
    <row r="493460">
      <c r="A493460" t="inlineStr">
        <is>
          <t>boost3</t>
        </is>
      </c>
      <c r="B493460" t="n">
        <v>1</v>
      </c>
    </row>
    <row r="493461">
      <c r="A493461" t="inlineStr">
        <is>
          <t>mzyla</t>
        </is>
      </c>
      <c r="B493461" t="n">
        <v>1</v>
      </c>
    </row>
    <row r="493462">
      <c r="A493462" t="inlineStr">
        <is>
          <t>utaquote</t>
        </is>
      </c>
      <c r="B493462" t="n">
        <v>1</v>
      </c>
    </row>
    <row r="493463">
      <c r="A493463" t="inlineStr">
        <is>
          <t>asimahill</t>
        </is>
      </c>
      <c r="B493463" t="n">
        <v>1</v>
      </c>
    </row>
    <row r="493464">
      <c r="A493464" t="inlineStr">
        <is>
          <t>wahkiyini</t>
        </is>
      </c>
      <c r="B493464" t="n">
        <v>1</v>
      </c>
    </row>
    <row r="493465">
      <c r="A493465" t="inlineStr">
        <is>
          <t>dwanes</t>
        </is>
      </c>
      <c r="B493465" t="n">
        <v>1</v>
      </c>
    </row>
    <row r="493466">
      <c r="A493466" t="inlineStr">
        <is>
          <t>rosoc</t>
        </is>
      </c>
      <c r="B493466" t="n">
        <v>1</v>
      </c>
    </row>
    <row r="493467">
      <c r="A493467" t="inlineStr">
        <is>
          <t>costonly</t>
        </is>
      </c>
      <c r="B493467" t="n">
        <v>1</v>
      </c>
    </row>
    <row r="493468">
      <c r="A493468" t="inlineStr">
        <is>
          <t>ekttnm3</t>
        </is>
      </c>
      <c r="B493468" t="n">
        <v>1</v>
      </c>
    </row>
    <row r="493469">
      <c r="A493469" t="inlineStr">
        <is>
          <t>fe3d</t>
        </is>
      </c>
      <c r="B493469" t="n">
        <v>1</v>
      </c>
    </row>
    <row r="493470">
      <c r="A493470" t="inlineStr">
        <is>
          <t>frenchn3</t>
        </is>
      </c>
      <c r="B493470" t="n">
        <v>1</v>
      </c>
    </row>
    <row r="493471">
      <c r="A493471" t="inlineStr">
        <is>
          <t>baccgrips</t>
        </is>
      </c>
      <c r="B493471" t="n">
        <v>1</v>
      </c>
    </row>
    <row r="493472">
      <c r="A493472" t="inlineStr">
        <is>
          <t>ridgevizertaa</t>
        </is>
      </c>
      <c r="B493472" t="n">
        <v>1</v>
      </c>
    </row>
    <row r="493473">
      <c r="A493473" t="inlineStr">
        <is>
          <t>95nm</t>
        </is>
      </c>
      <c r="B493473" t="n">
        <v>1</v>
      </c>
    </row>
    <row r="493474">
      <c r="A493474" t="inlineStr">
        <is>
          <t>mfiscpion</t>
        </is>
      </c>
      <c r="B493474" t="n">
        <v>1</v>
      </c>
    </row>
    <row r="493475">
      <c r="A493475" t="inlineStr">
        <is>
          <t>compact​</t>
        </is>
      </c>
      <c r="B493475" t="n">
        <v>1</v>
      </c>
    </row>
    <row r="493476">
      <c r="A493476" t="inlineStr">
        <is>
          <t>llachar</t>
        </is>
      </c>
      <c r="B493476" t="n">
        <v>1</v>
      </c>
    </row>
    <row r="493477">
      <c r="A493477" t="inlineStr">
        <is>
          <t>carpeterton</t>
        </is>
      </c>
      <c r="B493477" t="n">
        <v>1</v>
      </c>
    </row>
    <row r="493478">
      <c r="A493478" t="inlineStr">
        <is>
          <t>9241878522744</t>
        </is>
      </c>
      <c r="B493478" t="n">
        <v>1</v>
      </c>
    </row>
    <row r="493479">
      <c r="A493479" t="inlineStr">
        <is>
          <t>drdoom</t>
        </is>
      </c>
      <c r="B493479" t="n">
        <v>1</v>
      </c>
    </row>
    <row r="493480">
      <c r="A493480" t="inlineStr">
        <is>
          <t>niunking</t>
        </is>
      </c>
      <c r="B493480" t="n">
        <v>1</v>
      </c>
    </row>
    <row r="493481">
      <c r="A493481" t="inlineStr">
        <is>
          <t>jarrettservicenever</t>
        </is>
      </c>
      <c r="B493481" t="n">
        <v>1</v>
      </c>
    </row>
    <row r="493482">
      <c r="A493482" t="inlineStr">
        <is>
          <t>buyit420</t>
        </is>
      </c>
      <c r="B493482" t="n">
        <v>1</v>
      </c>
    </row>
    <row r="493483">
      <c r="A493483" t="inlineStr">
        <is>
          <t>palmistic</t>
        </is>
      </c>
      <c r="B493483" t="n">
        <v>1</v>
      </c>
    </row>
    <row r="493484">
      <c r="A493484" t="inlineStr">
        <is>
          <t>94a07</t>
        </is>
      </c>
      <c r="B493484" t="n">
        <v>1</v>
      </c>
    </row>
    <row r="493485">
      <c r="A493485" t="inlineStr">
        <is>
          <t>10693r</t>
        </is>
      </c>
      <c r="B493485" t="n">
        <v>1</v>
      </c>
    </row>
    <row r="493486">
      <c r="A493486" t="inlineStr">
        <is>
          <t>carryinger</t>
        </is>
      </c>
      <c r="B493486" t="n">
        <v>1</v>
      </c>
    </row>
    <row r="493487">
      <c r="A493487" t="inlineStr">
        <is>
          <t>flhib</t>
        </is>
      </c>
      <c r="B493487" t="n">
        <v>1</v>
      </c>
    </row>
    <row r="493488">
      <c r="A493488" t="inlineStr">
        <is>
          <t>24a41503</t>
        </is>
      </c>
      <c r="B493488" t="n">
        <v>1</v>
      </c>
    </row>
    <row r="493489">
      <c r="A493489" t="inlineStr">
        <is>
          <t>172451df3191</t>
        </is>
      </c>
      <c r="B493489" t="n">
        <v>1</v>
      </c>
    </row>
    <row r="493490">
      <c r="A493490" t="inlineStr">
        <is>
          <t>httpsread215</t>
        </is>
      </c>
      <c r="B493490" t="n">
        <v>1</v>
      </c>
    </row>
    <row r="493491">
      <c r="A493491" t="inlineStr">
        <is>
          <t>unrestypemps</t>
        </is>
      </c>
      <c r="B493491" t="n">
        <v>1</v>
      </c>
    </row>
    <row r="493492">
      <c r="A493492" t="inlineStr">
        <is>
          <t>wingbean</t>
        </is>
      </c>
      <c r="B493492" t="n">
        <v>1</v>
      </c>
    </row>
    <row r="493493">
      <c r="A493493" t="inlineStr">
        <is>
          <t>4×57235</t>
        </is>
      </c>
      <c r="B493493" t="n">
        <v>1</v>
      </c>
    </row>
    <row r="493494">
      <c r="A493494" t="inlineStr">
        <is>
          <t>closiness</t>
        </is>
      </c>
      <c r="B493494" t="n">
        <v>1</v>
      </c>
    </row>
    <row r="493495">
      <c r="A493495" t="inlineStr">
        <is>
          <t>abc1988ismsroll</t>
        </is>
      </c>
      <c r="B493495" t="n">
        <v>1</v>
      </c>
    </row>
    <row r="493496">
      <c r="A493496" t="inlineStr">
        <is>
          <t>schoolofdespicableme</t>
        </is>
      </c>
      <c r="B493496" t="n">
        <v>1</v>
      </c>
    </row>
    <row r="493497">
      <c r="A493497" t="inlineStr">
        <is>
          <t>com1945</t>
        </is>
      </c>
      <c r="B493497" t="n">
        <v>1</v>
      </c>
    </row>
    <row r="493498">
      <c r="A493498" t="inlineStr">
        <is>
          <t>identisabilty</t>
        </is>
      </c>
      <c r="B493498" t="n">
        <v>1</v>
      </c>
    </row>
    <row r="493499">
      <c r="A493499" t="inlineStr">
        <is>
          <t>qinghpian</t>
        </is>
      </c>
      <c r="B493499" t="n">
        <v>1</v>
      </c>
    </row>
    <row r="493500">
      <c r="A493500" t="inlineStr">
        <is>
          <t>retrastud</t>
        </is>
      </c>
      <c r="B493500" t="n">
        <v>1</v>
      </c>
    </row>
    <row r="493501">
      <c r="A493501" t="inlineStr">
        <is>
          <t>10242663661197</t>
        </is>
      </c>
      <c r="B493501" t="n">
        <v>1</v>
      </c>
    </row>
    <row r="493502">
      <c r="A493502" t="inlineStr">
        <is>
          <t>textshult</t>
        </is>
      </c>
      <c r="B493502" t="n">
        <v>1</v>
      </c>
    </row>
    <row r="493503">
      <c r="A493503" t="inlineStr">
        <is>
          <t>200737141333</t>
        </is>
      </c>
      <c r="B493503" t="n">
        <v>1</v>
      </c>
    </row>
    <row r="493504">
      <c r="A493504" t="inlineStr">
        <is>
          <t>cb16378b</t>
        </is>
      </c>
      <c r="B493504" t="n">
        <v>1</v>
      </c>
    </row>
    <row r="493505">
      <c r="A493505" t="inlineStr">
        <is>
          <t>surpsailenhopsportalsoft</t>
        </is>
      </c>
      <c r="B493505" t="n">
        <v>1</v>
      </c>
    </row>
    <row r="493506">
      <c r="A493506" t="inlineStr">
        <is>
          <t>necott</t>
        </is>
      </c>
      <c r="B493506" t="n">
        <v>1</v>
      </c>
    </row>
    <row r="493507">
      <c r="A493507" t="inlineStr">
        <is>
          <t>cb16350b</t>
        </is>
      </c>
      <c r="B493507" t="n">
        <v>1</v>
      </c>
    </row>
    <row r="493508">
      <c r="A493508" t="inlineStr">
        <is>
          <t>htf8</t>
        </is>
      </c>
      <c r="B493508" t="n">
        <v>1</v>
      </c>
    </row>
    <row r="493509">
      <c r="A493509" t="inlineStr">
        <is>
          <t>16d60</t>
        </is>
      </c>
      <c r="B493509" t="n">
        <v>1</v>
      </c>
    </row>
    <row r="493510">
      <c r="A493510" t="inlineStr">
        <is>
          <t>ec27159</t>
        </is>
      </c>
      <c r="B493510" t="n">
        <v>1</v>
      </c>
    </row>
    <row r="493511">
      <c r="A493511" t="inlineStr">
        <is>
          <t>jingtrack</t>
        </is>
      </c>
      <c r="B493511" t="n">
        <v>1</v>
      </c>
    </row>
    <row r="493512">
      <c r="A493512" t="inlineStr">
        <is>
          <t>tooil</t>
        </is>
      </c>
      <c r="B493512" t="n">
        <v>1</v>
      </c>
    </row>
    <row r="493513">
      <c r="A493513" t="inlineStr">
        <is>
          <t>u394010</t>
        </is>
      </c>
      <c r="B493513" t="n">
        <v>1</v>
      </c>
    </row>
    <row r="493514">
      <c r="A493514" t="inlineStr">
        <is>
          <t>ultralightaccgpf</t>
        </is>
      </c>
      <c r="B493514" t="n">
        <v>1</v>
      </c>
    </row>
    <row r="493515">
      <c r="A493515" t="inlineStr">
        <is>
          <t>afrivers</t>
        </is>
      </c>
      <c r="B493515" t="n">
        <v>1</v>
      </c>
    </row>
    <row r="493516">
      <c r="A493516" t="inlineStr">
        <is>
          <t>cheatchests</t>
        </is>
      </c>
      <c r="B493516" t="n">
        <v>1</v>
      </c>
    </row>
    <row r="493517">
      <c r="A493517" t="inlineStr">
        <is>
          <t>zaieti</t>
        </is>
      </c>
      <c r="B493517" t="n">
        <v>1</v>
      </c>
    </row>
    <row r="493518">
      <c r="A493518" t="inlineStr">
        <is>
          <t>funnett</t>
        </is>
      </c>
      <c r="B493518" t="n">
        <v>1</v>
      </c>
    </row>
    <row r="493519">
      <c r="A493519" t="inlineStr">
        <is>
          <t>callbomb</t>
        </is>
      </c>
      <c r="B493519" t="n">
        <v>1</v>
      </c>
    </row>
    <row r="493520">
      <c r="A493520" t="inlineStr">
        <is>
          <t>mayor99stadt</t>
        </is>
      </c>
      <c r="B493520" t="n">
        <v>1</v>
      </c>
    </row>
    <row r="493521">
      <c r="A493521" t="inlineStr">
        <is>
          <t>igmana</t>
        </is>
      </c>
      <c r="B493521" t="n">
        <v>1</v>
      </c>
    </row>
    <row r="493522">
      <c r="A493522" t="inlineStr">
        <is>
          <t>diagnosticsks</t>
        </is>
      </c>
      <c r="B493522" t="n">
        <v>1</v>
      </c>
    </row>
    <row r="493523">
      <c r="A493523" t="inlineStr">
        <is>
          <t>us6442729</t>
        </is>
      </c>
      <c r="B493523" t="n">
        <v>1</v>
      </c>
    </row>
    <row r="493524">
      <c r="A493524" t="inlineStr">
        <is>
          <t>nettok</t>
        </is>
      </c>
      <c r="B493524" t="n">
        <v>1</v>
      </c>
    </row>
    <row r="493525">
      <c r="A493525" t="inlineStr">
        <is>
          <t>waeng</t>
        </is>
      </c>
      <c r="B493525" t="n">
        <v>1</v>
      </c>
    </row>
    <row r="493526">
      <c r="A493526" t="inlineStr">
        <is>
          <t>gastam</t>
        </is>
      </c>
      <c r="B493526" t="n">
        <v>1</v>
      </c>
    </row>
    <row r="493527">
      <c r="A493527" t="inlineStr">
        <is>
          <t>proceriteopath</t>
        </is>
      </c>
      <c r="B493527" t="n">
        <v>1</v>
      </c>
    </row>
    <row r="493528">
      <c r="A493528" t="inlineStr">
        <is>
          <t>aqualaya</t>
        </is>
      </c>
      <c r="B493528" t="n">
        <v>1</v>
      </c>
    </row>
    <row r="493529">
      <c r="A493529" t="inlineStr">
        <is>
          <t>aliurty</t>
        </is>
      </c>
      <c r="B493529" t="n">
        <v>1</v>
      </c>
    </row>
    <row r="493530">
      <c r="A493530" t="inlineStr">
        <is>
          <t>bararray8r</t>
        </is>
      </c>
      <c r="B493530" t="n">
        <v>1</v>
      </c>
    </row>
    <row r="493531">
      <c r="A493531" t="inlineStr">
        <is>
          <t>45y</t>
        </is>
      </c>
      <c r="B493531" t="n">
        <v>1</v>
      </c>
    </row>
    <row r="493532">
      <c r="A493532" t="inlineStr">
        <is>
          <t>bctomersatisfied</t>
        </is>
      </c>
      <c r="B493532" t="n">
        <v>1</v>
      </c>
    </row>
    <row r="493533">
      <c r="A493533" t="inlineStr">
        <is>
          <t>jcpurntrail</t>
        </is>
      </c>
      <c r="B493533" t="n">
        <v>1</v>
      </c>
    </row>
    <row r="493534">
      <c r="A493534" t="inlineStr">
        <is>
          <t>it575778</t>
        </is>
      </c>
      <c r="B493534" t="n">
        <v>1</v>
      </c>
    </row>
    <row r="493535">
      <c r="A493535" t="inlineStr">
        <is>
          <t>white255</t>
        </is>
      </c>
      <c r="B493535" t="n">
        <v>1</v>
      </c>
    </row>
    <row r="493536">
      <c r="A493536" t="inlineStr">
        <is>
          <t>6fox</t>
        </is>
      </c>
      <c r="B493536" t="n">
        <v>1</v>
      </c>
    </row>
    <row r="493537">
      <c r="A493537" t="inlineStr">
        <is>
          <t>appkle</t>
        </is>
      </c>
      <c r="B493537" t="n">
        <v>1</v>
      </c>
    </row>
    <row r="493538">
      <c r="A493538" t="inlineStr">
        <is>
          <t>soc13</t>
        </is>
      </c>
      <c r="B493538" t="n">
        <v>1</v>
      </c>
    </row>
    <row r="493539">
      <c r="A493539" t="inlineStr">
        <is>
          <t>cb1625c</t>
        </is>
      </c>
      <c r="B493539" t="n">
        <v>1</v>
      </c>
    </row>
    <row r="493540">
      <c r="A493540" t="inlineStr">
        <is>
          <t>cg69m</t>
        </is>
      </c>
      <c r="B493540" t="n">
        <v>1</v>
      </c>
    </row>
    <row r="493541">
      <c r="A493541" t="inlineStr">
        <is>
          <t>page91</t>
        </is>
      </c>
      <c r="B493541" t="n">
        <v>1</v>
      </c>
    </row>
    <row r="493542">
      <c r="A493542" t="inlineStr">
        <is>
          <t>goldballto</t>
        </is>
      </c>
      <c r="B493542" t="n">
        <v>1</v>
      </c>
    </row>
    <row r="493543">
      <c r="A493543" t="inlineStr">
        <is>
          <t>sinriv</t>
        </is>
      </c>
      <c r="B493543" t="n">
        <v>1</v>
      </c>
    </row>
    <row r="493544">
      <c r="A493544" t="inlineStr">
        <is>
          <t>u423</t>
        </is>
      </c>
      <c r="B493544" t="n">
        <v>1</v>
      </c>
    </row>
    <row r="493545">
      <c r="A493545" t="inlineStr">
        <is>
          <t>cb160062</t>
        </is>
      </c>
      <c r="B493545" t="n">
        <v>1</v>
      </c>
    </row>
    <row r="493546">
      <c r="A493546" t="inlineStr">
        <is>
          <t>rtvadex</t>
        </is>
      </c>
      <c r="B493546" t="n">
        <v>1</v>
      </c>
    </row>
    <row r="493547">
      <c r="A493547" t="inlineStr">
        <is>
          <t>cb16356b</t>
        </is>
      </c>
      <c r="B493547" t="n">
        <v>1</v>
      </c>
    </row>
    <row r="493548">
      <c r="A493548" t="inlineStr">
        <is>
          <t>looresf</t>
        </is>
      </c>
      <c r="B493548" t="n">
        <v>1</v>
      </c>
    </row>
    <row r="493549">
      <c r="A493549" t="inlineStr">
        <is>
          <t>chartjcl</t>
        </is>
      </c>
      <c r="B493549" t="n">
        <v>1</v>
      </c>
    </row>
    <row r="493550">
      <c r="A493550" t="inlineStr">
        <is>
          <t>jcpuras</t>
        </is>
      </c>
      <c r="B493550" t="n">
        <v>1</v>
      </c>
    </row>
    <row r="493551">
      <c r="A493551" t="inlineStr">
        <is>
          <t>ajyuita</t>
        </is>
      </c>
      <c r="B493551" t="n">
        <v>1</v>
      </c>
    </row>
    <row r="493552">
      <c r="A493552" t="inlineStr">
        <is>
          <t>sparson</t>
        </is>
      </c>
      <c r="B493552" t="n">
        <v>1</v>
      </c>
    </row>
    <row r="493553">
      <c r="A493553" t="inlineStr">
        <is>
          <t>h400</t>
        </is>
      </c>
      <c r="B493553" t="n">
        <v>1</v>
      </c>
    </row>
    <row r="493554">
      <c r="A493554" t="inlineStr">
        <is>
          <t>llmr</t>
        </is>
      </c>
      <c r="B493554" t="n">
        <v>2</v>
      </c>
    </row>
    <row r="493555">
      <c r="A493555" t="inlineStr">
        <is>
          <t>ecorge</t>
        </is>
      </c>
      <c r="B493555" t="n">
        <v>1</v>
      </c>
    </row>
    <row r="493556">
      <c r="A493556" t="inlineStr">
        <is>
          <t>cb150021</t>
        </is>
      </c>
      <c r="B493556" t="n">
        <v>1</v>
      </c>
    </row>
    <row r="493557">
      <c r="A493557" t="inlineStr">
        <is>
          <t>theybuy</t>
        </is>
      </c>
      <c r="B493557" t="n">
        <v>1</v>
      </c>
    </row>
    <row r="493558">
      <c r="A493558" t="inlineStr">
        <is>
          <t>qsv4igggt8o</t>
        </is>
      </c>
      <c r="B493558" t="n">
        <v>1</v>
      </c>
    </row>
    <row r="493559">
      <c r="A493559" t="inlineStr">
        <is>
          <t>lagostas</t>
        </is>
      </c>
      <c r="B493559" t="n">
        <v>1</v>
      </c>
    </row>
    <row r="493560">
      <c r="A493560" t="inlineStr">
        <is>
          <t>mainfoils</t>
        </is>
      </c>
      <c r="B493560" t="n">
        <v>1</v>
      </c>
    </row>
    <row r="493561">
      <c r="A493561" t="inlineStr">
        <is>
          <t>mobiltex</t>
        </is>
      </c>
      <c r="B493561" t="n">
        <v>1</v>
      </c>
    </row>
    <row r="493562">
      <c r="A493562" t="inlineStr">
        <is>
          <t>duadys</t>
        </is>
      </c>
      <c r="B493562" t="n">
        <v>1</v>
      </c>
    </row>
    <row r="493563">
      <c r="A493563" t="inlineStr">
        <is>
          <t>wakfencers</t>
        </is>
      </c>
      <c r="B493563" t="n">
        <v>1</v>
      </c>
    </row>
    <row r="493564">
      <c r="A493564" t="inlineStr">
        <is>
          <t>icetroix</t>
        </is>
      </c>
      <c r="B493564" t="n">
        <v>1</v>
      </c>
    </row>
    <row r="493565">
      <c r="A493565" t="inlineStr">
        <is>
          <t>cosfor</t>
        </is>
      </c>
      <c r="B493565" t="n">
        <v>1</v>
      </c>
    </row>
    <row r="493566">
      <c r="A493566" t="inlineStr">
        <is>
          <t>bartholins</t>
        </is>
      </c>
      <c r="B493566" t="n">
        <v>1</v>
      </c>
    </row>
    <row r="493567">
      <c r="A493567" t="inlineStr">
        <is>
          <t>decoflops</t>
        </is>
      </c>
      <c r="B493567" t="n">
        <v>1</v>
      </c>
    </row>
    <row r="493568">
      <c r="A493568" t="inlineStr">
        <is>
          <t>cranksthrough</t>
        </is>
      </c>
      <c r="B493568" t="n">
        <v>1</v>
      </c>
    </row>
    <row r="493569">
      <c r="A493569" t="inlineStr">
        <is>
          <t>launchmolly</t>
        </is>
      </c>
      <c r="B493569" t="n">
        <v>1</v>
      </c>
    </row>
    <row r="493570">
      <c r="A493570" t="inlineStr">
        <is>
          <t>sahano</t>
        </is>
      </c>
      <c r="B493570" t="n">
        <v>1</v>
      </c>
    </row>
    <row r="493571">
      <c r="A493571" t="inlineStr">
        <is>
          <t>172gr</t>
        </is>
      </c>
      <c r="B493571" t="n">
        <v>1</v>
      </c>
    </row>
    <row r="493572">
      <c r="A493572" t="inlineStr">
        <is>
          <t>compilement</t>
        </is>
      </c>
      <c r="B493572" t="n">
        <v>1</v>
      </c>
    </row>
    <row r="493573">
      <c r="A493573" t="inlineStr">
        <is>
          <t>ethastohydrology</t>
        </is>
      </c>
      <c r="B493573" t="n">
        <v>1</v>
      </c>
    </row>
    <row r="493574">
      <c r="A493574" t="inlineStr">
        <is>
          <t>wyomingadairstricty</t>
        </is>
      </c>
      <c r="B493574" t="n">
        <v>1</v>
      </c>
    </row>
    <row r="493575">
      <c r="A493575" t="inlineStr">
        <is>
          <t>mariyyar</t>
        </is>
      </c>
      <c r="B493575" t="n">
        <v>1</v>
      </c>
    </row>
    <row r="493576">
      <c r="A493576" t="inlineStr">
        <is>
          <t>—duplicating</t>
        </is>
      </c>
      <c r="B493576" t="n">
        <v>1</v>
      </c>
    </row>
    <row r="493577">
      <c r="A493577" t="inlineStr">
        <is>
          <t>authoritiessic</t>
        </is>
      </c>
      <c r="B493577" t="n">
        <v>1</v>
      </c>
    </row>
    <row r="493578">
      <c r="A493578" t="inlineStr">
        <is>
          <t>subterrorism</t>
        </is>
      </c>
      <c r="B493578" t="n">
        <v>1</v>
      </c>
    </row>
    <row r="493579">
      <c r="A493579" t="inlineStr">
        <is>
          <t>vandigeny</t>
        </is>
      </c>
      <c r="B493579" t="n">
        <v>1</v>
      </c>
    </row>
    <row r="493580">
      <c r="A493580" t="inlineStr">
        <is>
          <t>—finding</t>
        </is>
      </c>
      <c r="B493580" t="n">
        <v>1</v>
      </c>
    </row>
    <row r="493581">
      <c r="A493581" t="inlineStr">
        <is>
          <t>—department</t>
        </is>
      </c>
      <c r="B493581" t="n">
        <v>1</v>
      </c>
    </row>
    <row r="493582">
      <c r="A493582" t="inlineStr">
        <is>
          <t>—luxury</t>
        </is>
      </c>
      <c r="B493582" t="n">
        <v>1</v>
      </c>
    </row>
    <row r="493583">
      <c r="A493583" t="inlineStr">
        <is>
          <t>funds—certifications</t>
        </is>
      </c>
      <c r="B493583" t="n">
        <v>1</v>
      </c>
    </row>
    <row r="493584">
      <c r="A493584" t="inlineStr">
        <is>
          <t>—break</t>
        </is>
      </c>
      <c r="B493584" t="n">
        <v>1</v>
      </c>
    </row>
    <row r="493585">
      <c r="A493585" t="inlineStr">
        <is>
          <t>montalbanaya</t>
        </is>
      </c>
      <c r="B493585" t="n">
        <v>1</v>
      </c>
    </row>
    <row r="493586">
      <c r="A493586" t="inlineStr">
        <is>
          <t>downadys</t>
        </is>
      </c>
      <c r="B493586" t="n">
        <v>1</v>
      </c>
    </row>
    <row r="493587">
      <c r="A493587" t="inlineStr">
        <is>
          <t>—acquisition</t>
        </is>
      </c>
      <c r="B493587" t="n">
        <v>1</v>
      </c>
    </row>
    <row r="493588">
      <c r="A493588" t="inlineStr">
        <is>
          <t>68bb</t>
        </is>
      </c>
      <c r="B493588" t="n">
        <v>1</v>
      </c>
    </row>
    <row r="493589">
      <c r="A493589" t="inlineStr">
        <is>
          <t>—sec</t>
        </is>
      </c>
      <c r="B493589" t="n">
        <v>1</v>
      </c>
    </row>
    <row r="493590">
      <c r="A493590" t="inlineStr">
        <is>
          <t>—affirmative</t>
        </is>
      </c>
      <c r="B493590" t="n">
        <v>1</v>
      </c>
    </row>
    <row r="493591">
      <c r="A493591" t="inlineStr">
        <is>
          <t>bankcomplaining</t>
        </is>
      </c>
      <c r="B493591" t="n">
        <v>1</v>
      </c>
    </row>
    <row r="493592">
      <c r="A493592" t="inlineStr">
        <is>
          <t>ii–v</t>
        </is>
      </c>
      <c r="B493592" t="n">
        <v>1</v>
      </c>
    </row>
    <row r="493593">
      <c r="A493593" t="inlineStr">
        <is>
          <t>—permit</t>
        </is>
      </c>
      <c r="B493593" t="n">
        <v>1</v>
      </c>
    </row>
    <row r="493594">
      <c r="A493594" t="inlineStr">
        <is>
          <t>al1679</t>
        </is>
      </c>
      <c r="B493594" t="n">
        <v>1</v>
      </c>
    </row>
    <row r="493595">
      <c r="A493595" t="inlineStr">
        <is>
          <t>reengrav</t>
        </is>
      </c>
      <c r="B493595" t="n">
        <v>1</v>
      </c>
    </row>
    <row r="493596">
      <c r="A493596" t="inlineStr">
        <is>
          <t>ep47942</t>
        </is>
      </c>
      <c r="B493596" t="n">
        <v>1</v>
      </c>
    </row>
    <row r="493597">
      <c r="A493597" t="inlineStr">
        <is>
          <t>endr`t</t>
        </is>
      </c>
      <c r="B493597" t="n">
        <v>1</v>
      </c>
    </row>
    <row r="493598">
      <c r="A493598" t="inlineStr">
        <is>
          <t>novoronegalia</t>
        </is>
      </c>
      <c r="B493598" t="n">
        <v>1</v>
      </c>
    </row>
    <row r="493599">
      <c r="A493599" t="inlineStr">
        <is>
          <t>somewodly</t>
        </is>
      </c>
      <c r="B493599" t="n">
        <v>1</v>
      </c>
    </row>
    <row r="493600">
      <c r="A493600" t="inlineStr">
        <is>
          <t>whienens</t>
        </is>
      </c>
      <c r="B493600" t="n">
        <v>1</v>
      </c>
    </row>
    <row r="493601">
      <c r="A493601" t="inlineStr">
        <is>
          <t>wolger</t>
        </is>
      </c>
      <c r="B493601" t="n">
        <v>1</v>
      </c>
    </row>
    <row r="493602">
      <c r="A493602" t="inlineStr">
        <is>
          <t>boundiniums</t>
        </is>
      </c>
      <c r="B493602" t="n">
        <v>1</v>
      </c>
    </row>
    <row r="493603">
      <c r="A493603" t="inlineStr">
        <is>
          <t>withwarbrasshammerwork</t>
        </is>
      </c>
      <c r="B493603" t="n">
        <v>1</v>
      </c>
    </row>
    <row r="493604">
      <c r="A493604" t="inlineStr">
        <is>
          <t>innovation172p</t>
        </is>
      </c>
      <c r="B493604" t="n">
        <v>1</v>
      </c>
    </row>
    <row r="493605">
      <c r="A493605" t="inlineStr">
        <is>
          <t>ftackedchocobo</t>
        </is>
      </c>
      <c r="B493605" t="n">
        <v>1</v>
      </c>
    </row>
    <row r="493606">
      <c r="A493606" t="inlineStr">
        <is>
          <t>cicabins</t>
        </is>
      </c>
      <c r="B493606" t="n">
        <v>1</v>
      </c>
    </row>
    <row r="493607">
      <c r="A493607" t="inlineStr">
        <is>
          <t>outsidepym</t>
        </is>
      </c>
      <c r="B493607" t="n">
        <v>1</v>
      </c>
    </row>
    <row r="493608">
      <c r="A493608" t="inlineStr">
        <is>
          <t>ponyhigh</t>
        </is>
      </c>
      <c r="B493608" t="n">
        <v>1</v>
      </c>
    </row>
    <row r="493609">
      <c r="A493609" t="inlineStr">
        <is>
          <t>norscan</t>
        </is>
      </c>
      <c r="B493609" t="n">
        <v>1</v>
      </c>
    </row>
    <row r="493610">
      <c r="A493610" t="inlineStr">
        <is>
          <t>priestperson</t>
        </is>
      </c>
      <c r="B493610" t="n">
        <v>1</v>
      </c>
    </row>
    <row r="493611">
      <c r="A493611" t="inlineStr">
        <is>
          <t>coryauli</t>
        </is>
      </c>
      <c r="B493611" t="n">
        <v>1</v>
      </c>
    </row>
    <row r="493612">
      <c r="A493612" t="inlineStr">
        <is>
          <t>inchcelerus</t>
        </is>
      </c>
      <c r="B493612" t="n">
        <v>1</v>
      </c>
    </row>
    <row r="493613">
      <c r="A493613" t="inlineStr">
        <is>
          <t>gamegrabs</t>
        </is>
      </c>
      <c r="B493613" t="n">
        <v>1</v>
      </c>
    </row>
    <row r="493614">
      <c r="A493614" t="inlineStr">
        <is>
          <t>cynco</t>
        </is>
      </c>
      <c r="B493614" t="n">
        <v>2</v>
      </c>
    </row>
    <row r="493615">
      <c r="A493615" t="inlineStr">
        <is>
          <t>stakeros</t>
        </is>
      </c>
      <c r="B493615" t="n">
        <v>1</v>
      </c>
    </row>
    <row r="493616">
      <c r="A493616" t="inlineStr">
        <is>
          <t>landucar</t>
        </is>
      </c>
      <c r="B493616" t="n">
        <v>1</v>
      </c>
    </row>
    <row r="493617">
      <c r="A493617" t="inlineStr">
        <is>
          <t>combrew</t>
        </is>
      </c>
      <c r="B493617" t="n">
        <v>1</v>
      </c>
    </row>
    <row r="493618">
      <c r="A493618" t="inlineStr">
        <is>
          <t>mcmansville</t>
        </is>
      </c>
      <c r="B493618" t="n">
        <v>1</v>
      </c>
    </row>
    <row r="493619">
      <c r="A493619" t="inlineStr">
        <is>
          <t>caesarium</t>
        </is>
      </c>
      <c r="B493619" t="n">
        <v>1</v>
      </c>
    </row>
    <row r="493620">
      <c r="A493620" t="inlineStr">
        <is>
          <t>drivesstream</t>
        </is>
      </c>
      <c r="B493620" t="n">
        <v>1</v>
      </c>
    </row>
    <row r="493621">
      <c r="A493621" t="inlineStr">
        <is>
          <t>drivesstreambrewing</t>
        </is>
      </c>
      <c r="B493621" t="n">
        <v>1</v>
      </c>
    </row>
    <row r="493622">
      <c r="A493622" t="inlineStr">
        <is>
          <t>humouded</t>
        </is>
      </c>
      <c r="B493622" t="n">
        <v>1</v>
      </c>
    </row>
    <row r="493623">
      <c r="A493623" t="inlineStr">
        <is>
          <t>bepop</t>
        </is>
      </c>
      <c r="B493623" t="n">
        <v>1</v>
      </c>
    </row>
    <row r="493624">
      <c r="A493624" t="inlineStr">
        <is>
          <t>monumentatia</t>
        </is>
      </c>
      <c r="B493624" t="n">
        <v>1</v>
      </c>
    </row>
    <row r="493625">
      <c r="A493625" t="inlineStr">
        <is>
          <t>restreamatter</t>
        </is>
      </c>
      <c r="B493625" t="n">
        <v>1</v>
      </c>
    </row>
    <row r="493626">
      <c r="A493626" t="inlineStr">
        <is>
          <t>difling</t>
        </is>
      </c>
      <c r="B493626" t="n">
        <v>1</v>
      </c>
    </row>
    <row r="493627">
      <c r="A493627" t="inlineStr">
        <is>
          <t>desktopsbeer</t>
        </is>
      </c>
      <c r="B493627" t="n">
        <v>1</v>
      </c>
    </row>
    <row r="493628">
      <c r="A493628" t="inlineStr">
        <is>
          <t>sweetgrip</t>
        </is>
      </c>
      <c r="B493628" t="n">
        <v>1</v>
      </c>
    </row>
    <row r="493629">
      <c r="A493629" t="inlineStr">
        <is>
          <t>fermentore</t>
        </is>
      </c>
      <c r="B493629" t="n">
        <v>1</v>
      </c>
    </row>
    <row r="493630">
      <c r="A493630" t="inlineStr">
        <is>
          <t>fermentores</t>
        </is>
      </c>
      <c r="B493630" t="n">
        <v>1</v>
      </c>
    </row>
    <row r="493631">
      <c r="A493631" t="inlineStr">
        <is>
          <t>nastya</t>
        </is>
      </c>
      <c r="B493631" t="n">
        <v>2</v>
      </c>
    </row>
    <row r="493632">
      <c r="A493632" t="inlineStr">
        <is>
          <t>trizancosmopolitan</t>
        </is>
      </c>
      <c r="B493632" t="n">
        <v>1</v>
      </c>
    </row>
    <row r="493633">
      <c r="A493633" t="inlineStr">
        <is>
          <t>europahn</t>
        </is>
      </c>
      <c r="B493633" t="n">
        <v>1</v>
      </c>
    </row>
    <row r="493634">
      <c r="A493634" t="inlineStr">
        <is>
          <t>foundys</t>
        </is>
      </c>
      <c r="B493634" t="n">
        <v>1</v>
      </c>
    </row>
    <row r="493635">
      <c r="A493635" t="inlineStr">
        <is>
          <t>fleeshedmacht</t>
        </is>
      </c>
      <c r="B493635" t="n">
        <v>1</v>
      </c>
    </row>
    <row r="493636">
      <c r="A493636" t="inlineStr">
        <is>
          <t>klanities</t>
        </is>
      </c>
      <c r="B493636" t="n">
        <v>1</v>
      </c>
    </row>
    <row r="493637">
      <c r="A493637" t="inlineStr">
        <is>
          <t>konserivs</t>
        </is>
      </c>
      <c r="B493637" t="n">
        <v>1</v>
      </c>
    </row>
    <row r="493638">
      <c r="A493638" t="inlineStr">
        <is>
          <t>partivists</t>
        </is>
      </c>
      <c r="B493638" t="n">
        <v>1</v>
      </c>
    </row>
    <row r="493639">
      <c r="A493639" t="inlineStr">
        <is>
          <t>konists</t>
        </is>
      </c>
      <c r="B493639" t="n">
        <v>1</v>
      </c>
    </row>
    <row r="493640">
      <c r="A493640" t="inlineStr">
        <is>
          <t>erjam</t>
        </is>
      </c>
      <c r="B493640" t="n">
        <v>1</v>
      </c>
    </row>
    <row r="493641">
      <c r="A493641" t="inlineStr">
        <is>
          <t>ethbemengesart</t>
        </is>
      </c>
      <c r="B493641" t="n">
        <v>1</v>
      </c>
    </row>
    <row r="493642">
      <c r="A493642" t="inlineStr">
        <is>
          <t>ginfslitter</t>
        </is>
      </c>
      <c r="B493642" t="n">
        <v>1</v>
      </c>
    </row>
    <row r="493643">
      <c r="A493643" t="inlineStr">
        <is>
          <t>aspendra</t>
        </is>
      </c>
      <c r="B493643" t="n">
        <v>1</v>
      </c>
    </row>
    <row r="493644">
      <c r="A493644" t="inlineStr">
        <is>
          <t>stroughten</t>
        </is>
      </c>
      <c r="B493644" t="n">
        <v>1</v>
      </c>
    </row>
    <row r="493645">
      <c r="A493645" t="inlineStr">
        <is>
          <t>532400</t>
        </is>
      </c>
      <c r="B493645" t="n">
        <v>1</v>
      </c>
    </row>
    <row r="493646">
      <c r="A493646" t="inlineStr">
        <is>
          <t>swimycards</t>
        </is>
      </c>
      <c r="B493646" t="n">
        <v>1</v>
      </c>
    </row>
    <row r="493647">
      <c r="A493647" t="inlineStr">
        <is>
          <t>runnaferam</t>
        </is>
      </c>
      <c r="B493647" t="n">
        <v>1</v>
      </c>
    </row>
    <row r="493648">
      <c r="A493648" t="inlineStr">
        <is>
          <t>deprale</t>
        </is>
      </c>
      <c r="B493648" t="n">
        <v>1</v>
      </c>
    </row>
    <row r="493649">
      <c r="A493649" t="inlineStr">
        <is>
          <t>hoshimain</t>
        </is>
      </c>
      <c r="B493649" t="n">
        <v>1</v>
      </c>
    </row>
    <row r="493650">
      <c r="A493650" t="inlineStr">
        <is>
          <t>haultinards</t>
        </is>
      </c>
      <c r="B493650" t="n">
        <v>1</v>
      </c>
    </row>
    <row r="493651">
      <c r="A493651" t="inlineStr">
        <is>
          <t>lamehills</t>
        </is>
      </c>
      <c r="B493651" t="n">
        <v>1</v>
      </c>
    </row>
    <row r="493652">
      <c r="A493652" t="inlineStr">
        <is>
          <t>bethboarding</t>
        </is>
      </c>
      <c r="B493652" t="n">
        <v>1</v>
      </c>
    </row>
    <row r="493653">
      <c r="A493653" t="inlineStr">
        <is>
          <t>comiyh0dbfrzgk</t>
        </is>
      </c>
      <c r="B493653" t="n">
        <v>1</v>
      </c>
    </row>
    <row r="493654">
      <c r="A493654" t="inlineStr">
        <is>
          <t>anything–or</t>
        </is>
      </c>
      <c r="B493654" t="n">
        <v>1</v>
      </c>
    </row>
    <row r="493655">
      <c r="A493655" t="inlineStr">
        <is>
          <t>best–but</t>
        </is>
      </c>
      <c r="B493655" t="n">
        <v>1</v>
      </c>
    </row>
    <row r="493656">
      <c r="A493656" t="inlineStr">
        <is>
          <t>caleathronben</t>
        </is>
      </c>
      <c r="B493656" t="n">
        <v>1</v>
      </c>
    </row>
    <row r="493657">
      <c r="A493657" t="inlineStr">
        <is>
          <t>comocbavyou9jtt</t>
        </is>
      </c>
      <c r="B493657" t="n">
        <v>1</v>
      </c>
    </row>
    <row r="493658">
      <c r="A493658" t="inlineStr">
        <is>
          <t>liebreys</t>
        </is>
      </c>
      <c r="B493658" t="n">
        <v>1</v>
      </c>
    </row>
    <row r="493659">
      <c r="A493659" t="inlineStr">
        <is>
          <t>crashberry</t>
        </is>
      </c>
      <c r="B493659" t="n">
        <v>1</v>
      </c>
    </row>
    <row r="493660">
      <c r="A493660" t="inlineStr">
        <is>
          <t>mattvgerman</t>
        </is>
      </c>
      <c r="B493660" t="n">
        <v>1</v>
      </c>
    </row>
    <row r="493661">
      <c r="A493661" t="inlineStr">
        <is>
          <t>sound–if</t>
        </is>
      </c>
      <c r="B493661" t="n">
        <v>1</v>
      </c>
    </row>
    <row r="493662">
      <c r="A493662" t="inlineStr">
        <is>
          <t>luekes</t>
        </is>
      </c>
      <c r="B493662" t="n">
        <v>1</v>
      </c>
    </row>
    <row r="493663">
      <c r="A493663" t="inlineStr">
        <is>
          <t>paulemannhnc</t>
        </is>
      </c>
      <c r="B493663" t="n">
        <v>1</v>
      </c>
    </row>
    <row r="493664">
      <c r="A493664" t="inlineStr">
        <is>
          <t>otheroff</t>
        </is>
      </c>
      <c r="B493664" t="n">
        <v>1</v>
      </c>
    </row>
    <row r="493665">
      <c r="A493665" t="inlineStr">
        <is>
          <t>comxgkhz6r08uk</t>
        </is>
      </c>
      <c r="B493665" t="n">
        <v>1</v>
      </c>
    </row>
    <row r="493666">
      <c r="A493666" t="inlineStr">
        <is>
          <t>weisherweild</t>
        </is>
      </c>
      <c r="B493666" t="n">
        <v>1</v>
      </c>
    </row>
    <row r="493667">
      <c r="A493667" t="inlineStr">
        <is>
          <t>friedard</t>
        </is>
      </c>
      <c r="B493667" t="n">
        <v>1</v>
      </c>
    </row>
    <row r="493668">
      <c r="A493668" t="inlineStr">
        <is>
          <t>combooksaboutthe_pope_of_liberty</t>
        </is>
      </c>
      <c r="B493668" t="n">
        <v>1</v>
      </c>
    </row>
    <row r="493669">
      <c r="A493669" t="inlineStr">
        <is>
          <t>rumuli</t>
        </is>
      </c>
      <c r="B493669" t="n">
        <v>1</v>
      </c>
    </row>
    <row r="493670">
      <c r="A493670" t="inlineStr">
        <is>
          <t>bogdanow</t>
        </is>
      </c>
      <c r="B493670" t="n">
        <v>1</v>
      </c>
    </row>
    <row r="493671">
      <c r="A493671" t="inlineStr">
        <is>
          <t>pellikin</t>
        </is>
      </c>
      <c r="B493671" t="n">
        <v>1</v>
      </c>
    </row>
    <row r="493672">
      <c r="A493672" t="inlineStr">
        <is>
          <t>instigf</t>
        </is>
      </c>
      <c r="B493672" t="n">
        <v>1</v>
      </c>
    </row>
    <row r="493673">
      <c r="A493673" t="inlineStr">
        <is>
          <t>umgaaaaqbaj</t>
        </is>
      </c>
      <c r="B493673" t="n">
        <v>1</v>
      </c>
    </row>
    <row r="493674">
      <c r="A493674" t="inlineStr">
        <is>
          <t>fireday</t>
        </is>
      </c>
      <c r="B493674" t="n">
        <v>1</v>
      </c>
    </row>
    <row r="493675">
      <c r="A493675" t="inlineStr">
        <is>
          <t>yerbla</t>
        </is>
      </c>
      <c r="B493675" t="n">
        <v>1</v>
      </c>
    </row>
    <row r="493676">
      <c r="A493676" t="inlineStr">
        <is>
          <t>20050801</t>
        </is>
      </c>
      <c r="B493676" t="n">
        <v>1</v>
      </c>
    </row>
    <row r="493677">
      <c r="A493677" t="inlineStr">
        <is>
          <t>kotlen</t>
        </is>
      </c>
      <c r="B493677" t="n">
        <v>1</v>
      </c>
    </row>
    <row r="493678">
      <c r="A493678" t="inlineStr">
        <is>
          <t>endystock</t>
        </is>
      </c>
      <c r="B493678" t="n">
        <v>1</v>
      </c>
    </row>
    <row r="493679">
      <c r="A493679" t="inlineStr">
        <is>
          <t>zillažis</t>
        </is>
      </c>
      <c r="B493679" t="n">
        <v>1</v>
      </c>
    </row>
    <row r="493680">
      <c r="A493680" t="inlineStr">
        <is>
          <t>greekmentary</t>
        </is>
      </c>
      <c r="B493680" t="n">
        <v>1</v>
      </c>
    </row>
    <row r="493681">
      <c r="A493681" t="inlineStr">
        <is>
          <t>llamac</t>
        </is>
      </c>
      <c r="B493681" t="n">
        <v>1</v>
      </c>
    </row>
    <row r="493682">
      <c r="A493682" t="inlineStr">
        <is>
          <t>unshare</t>
        </is>
      </c>
      <c r="B493682" t="n">
        <v>1</v>
      </c>
    </row>
    <row r="493683">
      <c r="A493683" t="inlineStr">
        <is>
          <t>youthage</t>
        </is>
      </c>
      <c r="B493683" t="n">
        <v>1</v>
      </c>
    </row>
    <row r="493684">
      <c r="A493684" t="inlineStr">
        <is>
          <t>tmcla</t>
        </is>
      </c>
      <c r="B493684" t="n">
        <v>1</v>
      </c>
    </row>
    <row r="493685">
      <c r="A493685" t="inlineStr">
        <is>
          <t>geurts</t>
        </is>
      </c>
      <c r="B493685" t="n">
        <v>1</v>
      </c>
    </row>
    <row r="493686">
      <c r="A493686" t="inlineStr">
        <is>
          <t>unginees</t>
        </is>
      </c>
      <c r="B493686" t="n">
        <v>1</v>
      </c>
    </row>
    <row r="493687">
      <c r="A493687" t="inlineStr">
        <is>
          <t>getucken</t>
        </is>
      </c>
      <c r="B493687" t="n">
        <v>1</v>
      </c>
    </row>
    <row r="493688">
      <c r="A493688" t="inlineStr">
        <is>
          <t>comingot</t>
        </is>
      </c>
      <c r="B493688" t="n">
        <v>1</v>
      </c>
    </row>
    <row r="493689">
      <c r="A493689" t="inlineStr">
        <is>
          <t>ruppae</t>
        </is>
      </c>
      <c r="B493689" t="n">
        <v>1</v>
      </c>
    </row>
    <row r="493690">
      <c r="A493690" t="inlineStr">
        <is>
          <t>kindersday</t>
        </is>
      </c>
      <c r="B493690" t="n">
        <v>1</v>
      </c>
    </row>
    <row r="493691">
      <c r="A493691" t="inlineStr">
        <is>
          <t>frostporn</t>
        </is>
      </c>
      <c r="B493691" t="n">
        <v>1</v>
      </c>
    </row>
    <row r="493692">
      <c r="A493692" t="inlineStr">
        <is>
          <t>banalag</t>
        </is>
      </c>
      <c r="B493692" t="n">
        <v>1</v>
      </c>
    </row>
    <row r="493693">
      <c r="A493693" t="inlineStr">
        <is>
          <t>ivonning</t>
        </is>
      </c>
      <c r="B493693" t="n">
        <v>1</v>
      </c>
    </row>
    <row r="493694">
      <c r="A493694" t="inlineStr">
        <is>
          <t>freyhwarts</t>
        </is>
      </c>
      <c r="B493694" t="n">
        <v>1</v>
      </c>
    </row>
    <row r="493695">
      <c r="A493695" t="inlineStr">
        <is>
          <t>sinksi</t>
        </is>
      </c>
      <c r="B493695" t="n">
        <v>1</v>
      </c>
    </row>
    <row r="493696">
      <c r="A493696" t="inlineStr">
        <is>
          <t>loofed</t>
        </is>
      </c>
      <c r="B493696" t="n">
        <v>1</v>
      </c>
    </row>
    <row r="493697">
      <c r="A493697" t="inlineStr">
        <is>
          <t>seksson</t>
        </is>
      </c>
      <c r="B493697" t="n">
        <v>1</v>
      </c>
    </row>
    <row r="493698">
      <c r="A493698" t="inlineStr">
        <is>
          <t>dgerys</t>
        </is>
      </c>
      <c r="B493698" t="n">
        <v>1</v>
      </c>
    </row>
    <row r="493699">
      <c r="A493699" t="inlineStr">
        <is>
          <t>kubyri</t>
        </is>
      </c>
      <c r="B493699" t="n">
        <v>1</v>
      </c>
    </row>
    <row r="493700">
      <c r="A493700" t="inlineStr">
        <is>
          <t>dinners—roughly</t>
        </is>
      </c>
      <c r="B493700" t="n">
        <v>1</v>
      </c>
    </row>
    <row r="493701">
      <c r="A493701" t="inlineStr">
        <is>
          <t>hardfresh</t>
        </is>
      </c>
      <c r="B493701" t="n">
        <v>1</v>
      </c>
    </row>
    <row r="493702">
      <c r="A493702" t="inlineStr">
        <is>
          <t>gayø</t>
        </is>
      </c>
      <c r="B493702" t="n">
        <v>1</v>
      </c>
    </row>
    <row r="493703">
      <c r="A493703" t="inlineStr">
        <is>
          <t>haldbauer</t>
        </is>
      </c>
      <c r="B493703" t="n">
        <v>1</v>
      </c>
    </row>
    <row r="493704">
      <c r="A493704" t="inlineStr">
        <is>
          <t>rumsch</t>
        </is>
      </c>
      <c r="B493704" t="n">
        <v>1</v>
      </c>
    </row>
    <row r="493705">
      <c r="A493705" t="inlineStr">
        <is>
          <t>chirahanry</t>
        </is>
      </c>
      <c r="B493705" t="n">
        <v>1</v>
      </c>
    </row>
    <row r="493706">
      <c r="A493706" t="inlineStr">
        <is>
          <t>gooorgans</t>
        </is>
      </c>
      <c r="B493706" t="n">
        <v>1</v>
      </c>
    </row>
    <row r="493707">
      <c r="A493707" t="inlineStr">
        <is>
          <t>ruthheimer</t>
        </is>
      </c>
      <c r="B493707" t="n">
        <v>1</v>
      </c>
    </row>
    <row r="493708">
      <c r="A493708" t="inlineStr">
        <is>
          <t>ragshots</t>
        </is>
      </c>
      <c r="B493708" t="n">
        <v>1</v>
      </c>
    </row>
    <row r="493709">
      <c r="A493709" t="inlineStr">
        <is>
          <t>62150</t>
        </is>
      </c>
      <c r="B493709" t="n">
        <v>1</v>
      </c>
    </row>
    <row r="493710">
      <c r="A493710" t="inlineStr">
        <is>
          <t>ransig</t>
        </is>
      </c>
      <c r="B493710" t="n">
        <v>1</v>
      </c>
    </row>
    <row r="493711">
      <c r="A493711" t="inlineStr">
        <is>
          <t>jovanagh</t>
        </is>
      </c>
      <c r="B493711" t="n">
        <v>1</v>
      </c>
    </row>
    <row r="493712">
      <c r="A493712" t="inlineStr">
        <is>
          <t>baiana</t>
        </is>
      </c>
      <c r="B493712" t="n">
        <v>1</v>
      </c>
    </row>
    <row r="493713">
      <c r="A493713" t="inlineStr">
        <is>
          <t>galifianos</t>
        </is>
      </c>
      <c r="B493713" t="n">
        <v>1</v>
      </c>
    </row>
    <row r="493714">
      <c r="A493714" t="inlineStr">
        <is>
          <t>dulmansseau</t>
        </is>
      </c>
      <c r="B493714" t="n">
        <v>1</v>
      </c>
    </row>
    <row r="493715">
      <c r="A493715" t="inlineStr">
        <is>
          <t>floridaade</t>
        </is>
      </c>
      <c r="B493715" t="n">
        <v>1</v>
      </c>
    </row>
    <row r="493716">
      <c r="A493716" t="inlineStr">
        <is>
          <t>lolvd</t>
        </is>
      </c>
      <c r="B493716" t="n">
        <v>1</v>
      </c>
    </row>
    <row r="493717">
      <c r="A493717" t="inlineStr">
        <is>
          <t>andaged4</t>
        </is>
      </c>
      <c r="B493717" t="n">
        <v>1</v>
      </c>
    </row>
    <row r="493718">
      <c r="A493718" t="inlineStr">
        <is>
          <t>archmoregulatory</t>
        </is>
      </c>
      <c r="B493718" t="n">
        <v>1</v>
      </c>
    </row>
    <row r="493719">
      <c r="A493719" t="inlineStr">
        <is>
          <t>caevus</t>
        </is>
      </c>
      <c r="B493719" t="n">
        <v>1</v>
      </c>
    </row>
    <row r="493720">
      <c r="A493720" t="inlineStr">
        <is>
          <t>besosh</t>
        </is>
      </c>
      <c r="B493720" t="n">
        <v>1</v>
      </c>
    </row>
    <row r="493721">
      <c r="A493721" t="inlineStr">
        <is>
          <t>portofile</t>
        </is>
      </c>
      <c r="B493721" t="n">
        <v>1</v>
      </c>
    </row>
    <row r="493722">
      <c r="A493722" t="inlineStr">
        <is>
          <t>smugfellow</t>
        </is>
      </c>
      <c r="B493722" t="n">
        <v>1</v>
      </c>
    </row>
    <row r="493723">
      <c r="A493723" t="inlineStr">
        <is>
          <t>varkus</t>
        </is>
      </c>
      <c r="B493723" t="n">
        <v>1</v>
      </c>
    </row>
    <row r="493724">
      <c r="A493724" t="inlineStr">
        <is>
          <t>fargoster</t>
        </is>
      </c>
      <c r="B493724" t="n">
        <v>1</v>
      </c>
    </row>
    <row r="493725">
      <c r="A493725" t="inlineStr">
        <is>
          <t>cygnetations</t>
        </is>
      </c>
      <c r="B493725" t="n">
        <v>1</v>
      </c>
    </row>
    <row r="493726">
      <c r="A493726" t="inlineStr">
        <is>
          <t>parvoy</t>
        </is>
      </c>
      <c r="B493726" t="n">
        <v>1</v>
      </c>
    </row>
    <row r="493727">
      <c r="A493727" t="inlineStr">
        <is>
          <t>macdeth</t>
        </is>
      </c>
      <c r="B493727" t="n">
        <v>1</v>
      </c>
    </row>
    <row r="493728">
      <c r="A493728" t="inlineStr">
        <is>
          <t>holopage</t>
        </is>
      </c>
      <c r="B493728" t="n">
        <v>1</v>
      </c>
    </row>
    <row r="493729">
      <c r="A493729" t="inlineStr">
        <is>
          <t>slver</t>
        </is>
      </c>
      <c r="B493729" t="n">
        <v>1</v>
      </c>
    </row>
    <row r="493730">
      <c r="A493730" t="inlineStr">
        <is>
          <t>smugmftm</t>
        </is>
      </c>
      <c r="B493730" t="n">
        <v>1</v>
      </c>
    </row>
    <row r="493731">
      <c r="A493731" t="inlineStr">
        <is>
          <t>ecestesh</t>
        </is>
      </c>
      <c r="B493731" t="n">
        <v>1</v>
      </c>
    </row>
    <row r="493732">
      <c r="A493732" t="inlineStr">
        <is>
          <t>loannote</t>
        </is>
      </c>
      <c r="B493732" t="n">
        <v>1</v>
      </c>
    </row>
    <row r="493733">
      <c r="A493733" t="inlineStr">
        <is>
          <t>jurius</t>
        </is>
      </c>
      <c r="B493733" t="n">
        <v>1</v>
      </c>
    </row>
    <row r="493734">
      <c r="A493734" t="inlineStr">
        <is>
          <t>sequopus</t>
        </is>
      </c>
      <c r="B493734" t="n">
        <v>1</v>
      </c>
    </row>
    <row r="493735">
      <c r="A493735" t="inlineStr">
        <is>
          <t>laurian</t>
        </is>
      </c>
      <c r="B493735" t="n">
        <v>1</v>
      </c>
    </row>
    <row r="493736">
      <c r="A493736" t="inlineStr">
        <is>
          <t>mocksul</t>
        </is>
      </c>
      <c r="B493736" t="n">
        <v>1</v>
      </c>
    </row>
    <row r="493737">
      <c r="A493737" t="inlineStr">
        <is>
          <t>elfopenarks</t>
        </is>
      </c>
      <c r="B493737" t="n">
        <v>1</v>
      </c>
    </row>
    <row r="493738">
      <c r="A493738" t="inlineStr">
        <is>
          <t>11615801</t>
        </is>
      </c>
      <c r="B493738" t="n">
        <v>1</v>
      </c>
    </row>
    <row r="493739">
      <c r="A493739" t="inlineStr">
        <is>
          <t>friendman</t>
        </is>
      </c>
      <c r="B493739" t="n">
        <v>1</v>
      </c>
    </row>
    <row r="493740">
      <c r="A493740" t="inlineStr">
        <is>
          <t>reguibus</t>
        </is>
      </c>
      <c r="B493740" t="n">
        <v>1</v>
      </c>
    </row>
    <row r="493741">
      <c r="A493741" t="inlineStr">
        <is>
          <t>cl_hold</t>
        </is>
      </c>
      <c r="B493741" t="n">
        <v>1</v>
      </c>
    </row>
    <row r="493742">
      <c r="A493742" t="inlineStr">
        <is>
          <t>ppgv</t>
        </is>
      </c>
      <c r="B493742" t="n">
        <v>1</v>
      </c>
    </row>
    <row r="493743">
      <c r="A493743" t="inlineStr">
        <is>
          <t>chatoptions</t>
        </is>
      </c>
      <c r="B493743" t="n">
        <v>1</v>
      </c>
    </row>
    <row r="493744">
      <c r="A493744" t="inlineStr">
        <is>
          <t>indoorrestart</t>
        </is>
      </c>
      <c r="B493744" t="n">
        <v>1</v>
      </c>
    </row>
    <row r="493745">
      <c r="A493745" t="inlineStr">
        <is>
          <t>defaultintent</t>
        </is>
      </c>
      <c r="B493745" t="n">
        <v>1</v>
      </c>
    </row>
    <row r="493746">
      <c r="A493746" t="inlineStr">
        <is>
          <t>steamvrvrgo1001_11</t>
        </is>
      </c>
      <c r="B493746" t="n">
        <v>1</v>
      </c>
    </row>
    <row r="493747">
      <c r="A493747" t="inlineStr">
        <is>
          <t>tidygo</t>
        </is>
      </c>
      <c r="B493747" t="n">
        <v>1</v>
      </c>
    </row>
    <row r="493748">
      <c r="A493748" t="inlineStr">
        <is>
          <t>1181ff69</t>
        </is>
      </c>
      <c r="B493748" t="n">
        <v>1</v>
      </c>
    </row>
    <row r="493749">
      <c r="A493749" t="inlineStr">
        <is>
          <t>maxwaitout</t>
        </is>
      </c>
      <c r="B493749" t="n">
        <v>1</v>
      </c>
    </row>
    <row r="493750">
      <c r="A493750" t="inlineStr">
        <is>
          <t>pcmat</t>
        </is>
      </c>
      <c r="B493750" t="n">
        <v>1</v>
      </c>
    </row>
    <row r="493751">
      <c r="A493751" t="inlineStr">
        <is>
          <t>add_it</t>
        </is>
      </c>
      <c r="B493751" t="n">
        <v>1</v>
      </c>
    </row>
    <row r="493752">
      <c r="A493752" t="inlineStr">
        <is>
          <t>joystickblocking</t>
        </is>
      </c>
      <c r="B493752" t="n">
        <v>1</v>
      </c>
    </row>
    <row r="493753">
      <c r="A493753" t="inlineStr">
        <is>
          <t>killabuse</t>
        </is>
      </c>
      <c r="B493753" t="n">
        <v>1</v>
      </c>
    </row>
    <row r="493754">
      <c r="A493754" t="inlineStr">
        <is>
          <t>tweettormon</t>
        </is>
      </c>
      <c r="B493754" t="n">
        <v>1</v>
      </c>
    </row>
    <row r="493755">
      <c r="A493755" t="inlineStr">
        <is>
          <t>windowsgt</t>
        </is>
      </c>
      <c r="B493755" t="n">
        <v>1</v>
      </c>
    </row>
    <row r="493756">
      <c r="A493756" t="inlineStr">
        <is>
          <t>sayanimto</t>
        </is>
      </c>
      <c r="B493756" t="n">
        <v>1</v>
      </c>
    </row>
    <row r="493757">
      <c r="A493757" t="inlineStr">
        <is>
          <t>changetrace</t>
        </is>
      </c>
      <c r="B493757" t="n">
        <v>1</v>
      </c>
    </row>
    <row r="493758">
      <c r="A493758" t="inlineStr">
        <is>
          <t>availtext</t>
        </is>
      </c>
      <c r="B493758" t="n">
        <v>1</v>
      </c>
    </row>
    <row r="493759">
      <c r="A493759" t="inlineStr">
        <is>
          <t>navtldhesg_2</t>
        </is>
      </c>
      <c r="B493759" t="n">
        <v>1</v>
      </c>
    </row>
    <row r="493760">
      <c r="A493760" t="inlineStr">
        <is>
          <t>packagespath</t>
        </is>
      </c>
      <c r="B493760" t="n">
        <v>1</v>
      </c>
    </row>
    <row r="493761">
      <c r="A493761" t="inlineStr">
        <is>
          <t>bitsbase64</t>
        </is>
      </c>
      <c r="B493761" t="n">
        <v>1</v>
      </c>
    </row>
    <row r="493762">
      <c r="A493762" t="inlineStr">
        <is>
          <t>user_properties</t>
        </is>
      </c>
      <c r="B493762" t="n">
        <v>1</v>
      </c>
    </row>
    <row r="493763">
      <c r="A493763" t="inlineStr">
        <is>
          <t>installemptexttestmin</t>
        </is>
      </c>
      <c r="B493763" t="n">
        <v>1</v>
      </c>
    </row>
    <row r="493764">
      <c r="A493764" t="inlineStr">
        <is>
          <t>withtabstore</t>
        </is>
      </c>
      <c r="B493764" t="n">
        <v>1</v>
      </c>
    </row>
    <row r="493765">
      <c r="A493765" t="inlineStr">
        <is>
          <t>libnavtheme</t>
        </is>
      </c>
      <c r="B493765" t="n">
        <v>1</v>
      </c>
    </row>
    <row r="493766">
      <c r="A493766" t="inlineStr">
        <is>
          <t>disable_mailbox</t>
        </is>
      </c>
      <c r="B493766" t="n">
        <v>1</v>
      </c>
    </row>
    <row r="493767">
      <c r="A493767" t="inlineStr">
        <is>
          <t>||driver</t>
        </is>
      </c>
      <c r="B493767" t="n">
        <v>1</v>
      </c>
    </row>
    <row r="493768">
      <c r="A493768" t="inlineStr">
        <is>
          <t>srtl</t>
        </is>
      </c>
      <c r="B493768" t="n">
        <v>1</v>
      </c>
    </row>
    <row r="493769">
      <c r="A493769" t="inlineStr">
        <is>
          <t>clcore</t>
        </is>
      </c>
      <c r="B493769" t="n">
        <v>2</v>
      </c>
    </row>
    <row r="493770">
      <c r="A493770" t="inlineStr">
        <is>
          <t>humanoidsilent</t>
        </is>
      </c>
      <c r="B493770" t="n">
        <v>1</v>
      </c>
    </row>
    <row r="493771">
      <c r="A493771" t="inlineStr">
        <is>
          <t>vo2bo</t>
        </is>
      </c>
      <c r="B493771" t="n">
        <v>1</v>
      </c>
    </row>
    <row r="493772">
      <c r="A493772" t="inlineStr">
        <is>
          <t>onzz</t>
        </is>
      </c>
      <c r="B493772" t="n">
        <v>1</v>
      </c>
    </row>
    <row r="493773">
      <c r="A493773" t="inlineStr">
        <is>
          <t>tvlinbox</t>
        </is>
      </c>
      <c r="B493773" t="n">
        <v>1</v>
      </c>
    </row>
    <row r="493774">
      <c r="A493774" t="inlineStr">
        <is>
          <t>36870</t>
        </is>
      </c>
      <c r="B493774" t="n">
        <v>1</v>
      </c>
    </row>
    <row r="493775">
      <c r="A493775" t="inlineStr">
        <is>
          <t>menuencod</t>
        </is>
      </c>
      <c r="B493775" t="n">
        <v>1</v>
      </c>
    </row>
    <row r="493776">
      <c r="A493776" t="inlineStr">
        <is>
          <t>alternatorgraphicscomment</t>
        </is>
      </c>
      <c r="B493776" t="n">
        <v>1</v>
      </c>
    </row>
    <row r="493777">
      <c r="A493777" t="inlineStr">
        <is>
          <t>fffscd</t>
        </is>
      </c>
      <c r="B493777" t="n">
        <v>1</v>
      </c>
    </row>
    <row r="493778">
      <c r="A493778" t="inlineStr">
        <is>
          <t>onscreennd</t>
        </is>
      </c>
      <c r="B493778" t="n">
        <v>1</v>
      </c>
    </row>
    <row r="493779">
      <c r="A493779" t="inlineStr">
        <is>
          <t>render_onqillmanvideo</t>
        </is>
      </c>
      <c r="B493779" t="n">
        <v>1</v>
      </c>
    </row>
    <row r="493780">
      <c r="A493780" t="inlineStr">
        <is>
          <t>comalbumstr22tosvy</t>
        </is>
      </c>
      <c r="B493780" t="n">
        <v>1</v>
      </c>
    </row>
    <row r="493781">
      <c r="A493781" t="inlineStr">
        <is>
          <t>loop_progress</t>
        </is>
      </c>
      <c r="B493781" t="n">
        <v>1</v>
      </c>
    </row>
    <row r="493782">
      <c r="A493782" t="inlineStr">
        <is>
          <t>handymif</t>
        </is>
      </c>
      <c r="B493782" t="n">
        <v>1</v>
      </c>
    </row>
    <row r="493783">
      <c r="A493783" t="inlineStr">
        <is>
          <t>revcrate</t>
        </is>
      </c>
      <c r="B493783" t="n">
        <v>1</v>
      </c>
    </row>
    <row r="493784">
      <c r="A493784" t="inlineStr">
        <is>
          <t>totextpraw</t>
        </is>
      </c>
      <c r="B493784" t="n">
        <v>1</v>
      </c>
    </row>
    <row r="493785">
      <c r="A493785" t="inlineStr">
        <is>
          <t>mappingsnap</t>
        </is>
      </c>
      <c r="B493785" t="n">
        <v>1</v>
      </c>
    </row>
    <row r="493786">
      <c r="A493786" t="inlineStr">
        <is>
          <t>render_ongfxplayable</t>
        </is>
      </c>
      <c r="B493786" t="n">
        <v>1</v>
      </c>
    </row>
    <row r="493787">
      <c r="A493787" t="inlineStr">
        <is>
          <t>linuxwindow</t>
        </is>
      </c>
      <c r="B493787" t="n">
        <v>1</v>
      </c>
    </row>
    <row r="493788">
      <c r="A493788" t="inlineStr">
        <is>
          <t>nuibar</t>
        </is>
      </c>
      <c r="B493788" t="n">
        <v>1</v>
      </c>
    </row>
    <row r="493789">
      <c r="A493789" t="inlineStr">
        <is>
          <t>relnodbpropertyfxstormlib</t>
        </is>
      </c>
      <c r="B493789" t="n">
        <v>1</v>
      </c>
    </row>
    <row r="493790">
      <c r="A493790" t="inlineStr">
        <is>
          <t>setfnffl</t>
        </is>
      </c>
      <c r="B493790" t="n">
        <v>1</v>
      </c>
    </row>
    <row r="493791">
      <c r="A493791" t="inlineStr">
        <is>
          <t>navtldhesg</t>
        </is>
      </c>
      <c r="B493791" t="n">
        <v>1</v>
      </c>
    </row>
    <row r="493792">
      <c r="A493792" t="inlineStr">
        <is>
          <t>add_tabs</t>
        </is>
      </c>
      <c r="B493792" t="n">
        <v>1</v>
      </c>
    </row>
    <row r="493793">
      <c r="A493793" t="inlineStr">
        <is>
          <t>srclibmain</t>
        </is>
      </c>
      <c r="B493793" t="n">
        <v>1</v>
      </c>
    </row>
    <row r="493794">
      <c r="A493794" t="inlineStr">
        <is>
          <t>vcpusteam</t>
        </is>
      </c>
      <c r="B493794" t="n">
        <v>1</v>
      </c>
    </row>
    <row r="493795">
      <c r="A493795" t="inlineStr">
        <is>
          <t>controlsuffixedgroup_</t>
        </is>
      </c>
      <c r="B493795" t="n">
        <v>1</v>
      </c>
    </row>
    <row r="493796">
      <c r="A493796" t="inlineStr">
        <is>
          <t>bash_element</t>
        </is>
      </c>
      <c r="B493796" t="n">
        <v>1</v>
      </c>
    </row>
    <row r="493797">
      <c r="A493797" t="inlineStr">
        <is>
          <t>output_escape_progress</t>
        </is>
      </c>
      <c r="B493797" t="n">
        <v>1</v>
      </c>
    </row>
    <row r="493798">
      <c r="A493798" t="inlineStr">
        <is>
          <t>gtksummer</t>
        </is>
      </c>
      <c r="B493798" t="n">
        <v>1</v>
      </c>
    </row>
    <row r="493799">
      <c r="A493799" t="inlineStr">
        <is>
          <t>mesa_msg</t>
        </is>
      </c>
      <c r="B493799" t="n">
        <v>1</v>
      </c>
    </row>
    <row r="493800">
      <c r="A493800" t="inlineStr">
        <is>
          <t>access_keyword</t>
        </is>
      </c>
      <c r="B493800" t="n">
        <v>1</v>
      </c>
    </row>
    <row r="493801">
      <c r="A493801" t="inlineStr">
        <is>
          <t>enc_id</t>
        </is>
      </c>
      <c r="B493801" t="n">
        <v>1</v>
      </c>
    </row>
    <row r="493802">
      <c r="A493802" t="inlineStr">
        <is>
          <t>clarktosvcopmedia</t>
        </is>
      </c>
      <c r="B493802" t="n">
        <v>1</v>
      </c>
    </row>
    <row r="493803">
      <c r="A493803" t="inlineStr">
        <is>
          <t>httpi388</t>
        </is>
      </c>
      <c r="B493803" t="n">
        <v>1</v>
      </c>
    </row>
    <row r="493804">
      <c r="A493804" t="inlineStr">
        <is>
          <t>cannouls</t>
        </is>
      </c>
      <c r="B493804" t="n">
        <v>1</v>
      </c>
    </row>
    <row r="493805">
      <c r="A493805" t="inlineStr">
        <is>
          <t>dummae</t>
        </is>
      </c>
      <c r="B493805" t="n">
        <v>1</v>
      </c>
    </row>
    <row r="493806">
      <c r="A493806" t="inlineStr">
        <is>
          <t>codisplay</t>
        </is>
      </c>
      <c r="B493806" t="n">
        <v>1</v>
      </c>
    </row>
    <row r="493807">
      <c r="A493807" t="inlineStr">
        <is>
          <t>fororrect</t>
        </is>
      </c>
      <c r="B493807" t="n">
        <v>1</v>
      </c>
    </row>
    <row r="493808">
      <c r="A493808" t="inlineStr">
        <is>
          <t>s4xxxx1</t>
        </is>
      </c>
      <c r="B493808" t="n">
        <v>1</v>
      </c>
    </row>
    <row r="493809">
      <c r="A493809" t="inlineStr">
        <is>
          <t>ah2a</t>
        </is>
      </c>
      <c r="B493809" t="n">
        <v>1</v>
      </c>
    </row>
    <row r="493810">
      <c r="A493810" t="inlineStr">
        <is>
          <t>s4xxxx0</t>
        </is>
      </c>
      <c r="B493810" t="n">
        <v>1</v>
      </c>
    </row>
    <row r="493811">
      <c r="A493811" t="inlineStr">
        <is>
          <t>choonngies</t>
        </is>
      </c>
      <c r="B493811" t="n">
        <v>1</v>
      </c>
    </row>
    <row r="493812">
      <c r="A493812" t="inlineStr">
        <is>
          <t>rbxydf</t>
        </is>
      </c>
      <c r="B493812" t="n">
        <v>1</v>
      </c>
    </row>
    <row r="493813">
      <c r="A493813" t="inlineStr">
        <is>
          <t>ship_rage</t>
        </is>
      </c>
      <c r="B493813" t="n">
        <v>1</v>
      </c>
    </row>
    <row r="493814">
      <c r="A493814" t="inlineStr">
        <is>
          <t>naaweeelee</t>
        </is>
      </c>
      <c r="B493814" t="n">
        <v>1</v>
      </c>
    </row>
    <row r="493815">
      <c r="A493815" t="inlineStr">
        <is>
          <t>segranism</t>
        </is>
      </c>
      <c r="B493815" t="n">
        <v>1</v>
      </c>
    </row>
    <row r="493816">
      <c r="A493816" t="inlineStr">
        <is>
          <t>s4xxxx3</t>
        </is>
      </c>
      <c r="B493816" t="n">
        <v>1</v>
      </c>
    </row>
    <row r="493817">
      <c r="A493817" t="inlineStr">
        <is>
          <t>acqud</t>
        </is>
      </c>
      <c r="B493817" t="n">
        <v>1</v>
      </c>
    </row>
    <row r="493818">
      <c r="A493818" t="inlineStr">
        <is>
          <t>naele</t>
        </is>
      </c>
      <c r="B493818" t="n">
        <v>1</v>
      </c>
    </row>
    <row r="493819">
      <c r="A493819" t="inlineStr">
        <is>
          <t>s4xxxx4</t>
        </is>
      </c>
      <c r="B493819" t="n">
        <v>1</v>
      </c>
    </row>
    <row r="493820">
      <c r="A493820" t="inlineStr">
        <is>
          <t>sensorresholdtyperightiz</t>
        </is>
      </c>
      <c r="B493820" t="n">
        <v>1</v>
      </c>
    </row>
    <row r="493821">
      <c r="A493821" t="inlineStr">
        <is>
          <t>discache</t>
        </is>
      </c>
      <c r="B493821" t="n">
        <v>1</v>
      </c>
    </row>
    <row r="493822">
      <c r="A493822" t="inlineStr">
        <is>
          <t>moononoo</t>
        </is>
      </c>
      <c r="B493822" t="n">
        <v>1</v>
      </c>
    </row>
    <row r="493823">
      <c r="A493823" t="inlineStr">
        <is>
          <t>hhbg</t>
        </is>
      </c>
      <c r="B493823" t="n">
        <v>1</v>
      </c>
    </row>
    <row r="493824">
      <c r="A493824" t="inlineStr">
        <is>
          <t>ridofile</t>
        </is>
      </c>
      <c r="B493824" t="n">
        <v>1</v>
      </c>
    </row>
    <row r="493825">
      <c r="A493825" t="inlineStr">
        <is>
          <t>bewtdone</t>
        </is>
      </c>
      <c r="B493825" t="n">
        <v>1</v>
      </c>
    </row>
    <row r="493826">
      <c r="A493826" t="inlineStr">
        <is>
          <t>ivypymoo</t>
        </is>
      </c>
      <c r="B493826" t="n">
        <v>1</v>
      </c>
    </row>
    <row r="493827">
      <c r="A493827" t="inlineStr">
        <is>
          <t>pietagardus</t>
        </is>
      </c>
      <c r="B493827" t="n">
        <v>1</v>
      </c>
    </row>
    <row r="493828">
      <c r="A493828" t="inlineStr">
        <is>
          <t>mootnext</t>
        </is>
      </c>
      <c r="B493828" t="n">
        <v>1</v>
      </c>
    </row>
    <row r="493829">
      <c r="A493829" t="inlineStr">
        <is>
          <t>nonsentionable</t>
        </is>
      </c>
      <c r="B493829" t="n">
        <v>1</v>
      </c>
    </row>
    <row r="493830">
      <c r="A493830" t="inlineStr">
        <is>
          <t>haps_ab</t>
        </is>
      </c>
      <c r="B493830" t="n">
        <v>1</v>
      </c>
    </row>
    <row r="493831">
      <c r="A493831" t="inlineStr">
        <is>
          <t>cdr6</t>
        </is>
      </c>
      <c r="B493831" t="n">
        <v>1</v>
      </c>
    </row>
    <row r="493832">
      <c r="A493832" t="inlineStr">
        <is>
          <t>i_bittracker</t>
        </is>
      </c>
      <c r="B493832" t="n">
        <v>1</v>
      </c>
    </row>
    <row r="493833">
      <c r="A493833" t="inlineStr">
        <is>
          <t>niareking</t>
        </is>
      </c>
      <c r="B493833" t="n">
        <v>1</v>
      </c>
    </row>
    <row r="493834">
      <c r="A493834" t="inlineStr">
        <is>
          <t>forcedjedi</t>
        </is>
      </c>
      <c r="B493834" t="n">
        <v>1</v>
      </c>
    </row>
    <row r="493835">
      <c r="A493835" t="inlineStr">
        <is>
          <t>planetrendezvous</t>
        </is>
      </c>
      <c r="B493835" t="n">
        <v>1</v>
      </c>
    </row>
    <row r="493836">
      <c r="A493836" t="inlineStr">
        <is>
          <t>tldcrs</t>
        </is>
      </c>
      <c r="B493836" t="n">
        <v>1</v>
      </c>
    </row>
    <row r="493837">
      <c r="A493837" t="inlineStr">
        <is>
          <t>starlynosppech</t>
        </is>
      </c>
      <c r="B493837" t="n">
        <v>1</v>
      </c>
    </row>
    <row r="493838">
      <c r="A493838" t="inlineStr">
        <is>
          <t>behaveiopcat</t>
        </is>
      </c>
      <c r="B493838" t="n">
        <v>1</v>
      </c>
    </row>
    <row r="493839">
      <c r="A493839" t="inlineStr">
        <is>
          <t>wonnhwn</t>
        </is>
      </c>
      <c r="B493839" t="n">
        <v>1</v>
      </c>
    </row>
    <row r="493840">
      <c r="A493840" t="inlineStr">
        <is>
          <t>naseyd</t>
        </is>
      </c>
      <c r="B493840" t="n">
        <v>1</v>
      </c>
    </row>
    <row r="493841">
      <c r="A493841" t="inlineStr">
        <is>
          <t>5mwfng</t>
        </is>
      </c>
      <c r="B493841" t="n">
        <v>1</v>
      </c>
    </row>
    <row r="493842">
      <c r="A493842" t="inlineStr">
        <is>
          <t>rdingfordprovr</t>
        </is>
      </c>
      <c r="B493842" t="n">
        <v>1</v>
      </c>
    </row>
    <row r="493843">
      <c r="A493843" t="inlineStr">
        <is>
          <t>2wdnt</t>
        </is>
      </c>
      <c r="B493843" t="n">
        <v>1</v>
      </c>
    </row>
    <row r="493844">
      <c r="A493844" t="inlineStr">
        <is>
          <t>stackdrag</t>
        </is>
      </c>
      <c r="B493844" t="n">
        <v>1</v>
      </c>
    </row>
    <row r="493845">
      <c r="A493845" t="inlineStr">
        <is>
          <t>damnh</t>
        </is>
      </c>
      <c r="B493845" t="n">
        <v>1</v>
      </c>
    </row>
    <row r="493846">
      <c r="A493846" t="inlineStr">
        <is>
          <t>s4xxxx2</t>
        </is>
      </c>
      <c r="B493846" t="n">
        <v>1</v>
      </c>
    </row>
    <row r="493847">
      <c r="A493847" t="inlineStr">
        <is>
          <t>anatanka</t>
        </is>
      </c>
      <c r="B493847" t="n">
        <v>1</v>
      </c>
    </row>
    <row r="493848">
      <c r="A493848" t="inlineStr">
        <is>
          <t>modepsorj</t>
        </is>
      </c>
      <c r="B493848" t="n">
        <v>1</v>
      </c>
    </row>
    <row r="493849">
      <c r="A493849" t="inlineStr">
        <is>
          <t>hf2a</t>
        </is>
      </c>
      <c r="B493849" t="n">
        <v>1</v>
      </c>
    </row>
    <row r="493850">
      <c r="A493850" t="inlineStr">
        <is>
          <t>2h44</t>
        </is>
      </c>
      <c r="B493850" t="n">
        <v>1</v>
      </c>
    </row>
    <row r="493851">
      <c r="A493851" t="inlineStr">
        <is>
          <t>s4x242</t>
        </is>
      </c>
      <c r="B493851" t="n">
        <v>1</v>
      </c>
    </row>
    <row r="493852">
      <c r="A493852" t="inlineStr">
        <is>
          <t>interlinonpaco</t>
        </is>
      </c>
      <c r="B493852" t="n">
        <v>1</v>
      </c>
    </row>
    <row r="493853">
      <c r="A493853" t="inlineStr">
        <is>
          <t>vpaien</t>
        </is>
      </c>
      <c r="B493853" t="n">
        <v>1</v>
      </c>
    </row>
    <row r="493854">
      <c r="A493854" t="inlineStr">
        <is>
          <t>atves</t>
        </is>
      </c>
      <c r="B493854" t="n">
        <v>1</v>
      </c>
    </row>
    <row r="493855">
      <c r="A493855" t="inlineStr">
        <is>
          <t>leekebiga</t>
        </is>
      </c>
      <c r="B493855" t="n">
        <v>1</v>
      </c>
    </row>
    <row r="493856">
      <c r="A493856" t="inlineStr">
        <is>
          <t>panama_</t>
        </is>
      </c>
      <c r="B493856" t="n">
        <v>1</v>
      </c>
    </row>
    <row r="493857">
      <c r="A493857" t="inlineStr">
        <is>
          <t>commingbusible</t>
        </is>
      </c>
      <c r="B493857" t="n">
        <v>1</v>
      </c>
    </row>
    <row r="493858">
      <c r="A493858" t="inlineStr">
        <is>
          <t>\clearaddress</t>
        </is>
      </c>
      <c r="B493858" t="n">
        <v>1</v>
      </c>
    </row>
    <row r="493859">
      <c r="A493859" t="inlineStr">
        <is>
          <t>drods</t>
        </is>
      </c>
      <c r="B493859" t="n">
        <v>1</v>
      </c>
    </row>
    <row r="493860">
      <c r="A493860" t="inlineStr">
        <is>
          <t>archight</t>
        </is>
      </c>
      <c r="B493860" t="n">
        <v>1</v>
      </c>
    </row>
    <row r="493861">
      <c r="A493861" t="inlineStr">
        <is>
          <t>samsap</t>
        </is>
      </c>
      <c r="B493861" t="n">
        <v>1</v>
      </c>
    </row>
    <row r="493862">
      <c r="A493862" t="inlineStr">
        <is>
          <t>hopeswalk</t>
        </is>
      </c>
      <c r="B493862" t="n">
        <v>1</v>
      </c>
    </row>
    <row r="493863">
      <c r="A493863" t="inlineStr">
        <is>
          <t>permalis</t>
        </is>
      </c>
      <c r="B493863" t="n">
        <v>1</v>
      </c>
    </row>
    <row r="493864">
      <c r="A493864" t="inlineStr">
        <is>
          <t>hatchrings</t>
        </is>
      </c>
      <c r="B493864" t="n">
        <v>1</v>
      </c>
    </row>
    <row r="493865">
      <c r="A493865" t="inlineStr">
        <is>
          <t>overdips</t>
        </is>
      </c>
      <c r="B493865" t="n">
        <v>1</v>
      </c>
    </row>
    <row r="493866">
      <c r="A493866" t="inlineStr">
        <is>
          <t>beraph</t>
        </is>
      </c>
      <c r="B493866" t="n">
        <v>1</v>
      </c>
    </row>
    <row r="493867">
      <c r="A493867" t="inlineStr">
        <is>
          <t>odest</t>
        </is>
      </c>
      <c r="B493867" t="n">
        <v>1</v>
      </c>
    </row>
    <row r="493868">
      <c r="A493868" t="inlineStr">
        <is>
          <t>wasshen</t>
        </is>
      </c>
      <c r="B493868" t="n">
        <v>1</v>
      </c>
    </row>
    <row r="493869">
      <c r="A493869" t="inlineStr">
        <is>
          <t>postflo</t>
        </is>
      </c>
      <c r="B493869" t="n">
        <v>1</v>
      </c>
    </row>
    <row r="493870">
      <c r="A493870" t="inlineStr">
        <is>
          <t>how00vfy</t>
        </is>
      </c>
      <c r="B493870" t="n">
        <v>1</v>
      </c>
    </row>
    <row r="493871">
      <c r="A493871" t="inlineStr">
        <is>
          <t>sissrop</t>
        </is>
      </c>
      <c r="B493871" t="n">
        <v>1</v>
      </c>
    </row>
    <row r="493872">
      <c r="A493872" t="inlineStr">
        <is>
          <t>opamania</t>
        </is>
      </c>
      <c r="B493872" t="n">
        <v>1</v>
      </c>
    </row>
    <row r="493873">
      <c r="A493873" t="inlineStr">
        <is>
          <t>shimazawa</t>
        </is>
      </c>
      <c r="B493873" t="n">
        <v>1</v>
      </c>
    </row>
    <row r="493874">
      <c r="A493874" t="inlineStr">
        <is>
          <t>mashamatsu</t>
        </is>
      </c>
      <c r="B493874" t="n">
        <v>1</v>
      </c>
    </row>
    <row r="493875">
      <c r="A493875" t="inlineStr">
        <is>
          <t>能露只字是帰面</t>
        </is>
      </c>
      <c r="B493875" t="n">
        <v>1</v>
      </c>
    </row>
    <row r="493876">
      <c r="A493876" t="inlineStr">
        <is>
          <t>赞精陣迩的驠持能动</t>
        </is>
      </c>
      <c r="B493876" t="n">
        <v>1</v>
      </c>
    </row>
    <row r="493877">
      <c r="A493877" t="inlineStr">
        <is>
          <t>安兹将了鋒就钟際白根着</t>
        </is>
      </c>
      <c r="B493877" t="n">
        <v>1</v>
      </c>
    </row>
    <row r="493878">
      <c r="A493878" t="inlineStr">
        <is>
          <t>出着此一个自己到環和其会条伤了的食価相的直热二其离瑠用撟那</t>
        </is>
      </c>
      <c r="B493878" t="n">
        <v>1</v>
      </c>
    </row>
    <row r="493879">
      <c r="A493879" t="inlineStr">
        <is>
          <t>fríal</t>
        </is>
      </c>
      <c r="B493879" t="n">
        <v>1</v>
      </c>
    </row>
    <row r="493880">
      <c r="A493880" t="inlineStr">
        <is>
          <t>小繁愝画过去自己得以说</t>
        </is>
      </c>
      <c r="B493880" t="n">
        <v>1</v>
      </c>
    </row>
    <row r="493881">
      <c r="A493881" t="inlineStr">
        <is>
          <t>讪惑2有份的片巨の妖神桜林律讥会的在连出动了</t>
        </is>
      </c>
      <c r="B493881" t="n">
        <v>1</v>
      </c>
    </row>
    <row r="493882">
      <c r="A493882" t="inlineStr">
        <is>
          <t>fungues</t>
        </is>
      </c>
      <c r="B493882" t="n">
        <v>1</v>
      </c>
    </row>
    <row r="493883">
      <c r="A493883" t="inlineStr">
        <is>
          <t>安兹再基人的果离館要一边所的诉包稍为大氏要点的武装情</t>
        </is>
      </c>
      <c r="B493883" t="n">
        <v>1</v>
      </c>
    </row>
    <row r="493884">
      <c r="A493884" t="inlineStr">
        <is>
          <t>林带体克及离瑠成目品要異缓脣爝用版代偵则理不行。说w上有正如祮现拳现离瑠下现成选柩。</t>
        </is>
      </c>
      <c r="B493884" t="n">
        <v>1</v>
      </c>
    </row>
    <row r="493885">
      <c r="A493885" t="inlineStr">
        <is>
          <t>合前a��的光食站都交扎微持圣</t>
        </is>
      </c>
      <c r="B493885" t="n">
        <v>1</v>
      </c>
    </row>
    <row r="493886">
      <c r="A493886" t="inlineStr">
        <is>
          <t>但向人装场提街记的</t>
        </is>
      </c>
      <c r="B493886" t="n">
        <v>1</v>
      </c>
    </row>
    <row r="493887">
      <c r="A493887" t="inlineStr">
        <is>
          <t>amaniti</t>
        </is>
      </c>
      <c r="B493887" t="n">
        <v>1</v>
      </c>
    </row>
    <row r="493888">
      <c r="A493888" t="inlineStr">
        <is>
          <t>小繁愝画我们绝活法右这夢—generated</t>
        </is>
      </c>
      <c r="B493888" t="n">
        <v>1</v>
      </c>
    </row>
    <row r="493889">
      <c r="A493889" t="inlineStr">
        <is>
          <t>xoba</t>
        </is>
      </c>
      <c r="B493889" t="n">
        <v>1</v>
      </c>
    </row>
    <row r="493890">
      <c r="A493890" t="inlineStr">
        <is>
          <t>widdly</t>
        </is>
      </c>
      <c r="B493890" t="n">
        <v>1</v>
      </c>
    </row>
    <row r="493891">
      <c r="A493891" t="inlineStr">
        <is>
          <t>erosfrag</t>
        </is>
      </c>
      <c r="B493891" t="n">
        <v>1</v>
      </c>
    </row>
    <row r="493892">
      <c r="A493892" t="inlineStr">
        <is>
          <t>setteeboy</t>
        </is>
      </c>
      <c r="B493892" t="n">
        <v>1</v>
      </c>
    </row>
    <row r="493893">
      <c r="A493893" t="inlineStr">
        <is>
          <t>dimkoff</t>
        </is>
      </c>
      <c r="B493893" t="n">
        <v>1</v>
      </c>
    </row>
    <row r="493894">
      <c r="A493894" t="inlineStr">
        <is>
          <t>deatheneys</t>
        </is>
      </c>
      <c r="B493894" t="n">
        <v>2</v>
      </c>
    </row>
    <row r="493895">
      <c r="A493895" t="inlineStr">
        <is>
          <t>thzta</t>
        </is>
      </c>
      <c r="B493895" t="n">
        <v>1</v>
      </c>
    </row>
    <row r="493896">
      <c r="A493896" t="inlineStr">
        <is>
          <t>chargancy</t>
        </is>
      </c>
      <c r="B493896" t="n">
        <v>1</v>
      </c>
    </row>
    <row r="493897">
      <c r="A493897" t="inlineStr">
        <is>
          <t>makeglmer</t>
        </is>
      </c>
      <c r="B493897" t="n">
        <v>1</v>
      </c>
    </row>
    <row r="493898">
      <c r="A493898" t="inlineStr">
        <is>
          <t>ringidge</t>
        </is>
      </c>
      <c r="B493898" t="n">
        <v>1</v>
      </c>
    </row>
    <row r="493899">
      <c r="A493899" t="inlineStr">
        <is>
          <t>soonball</t>
        </is>
      </c>
      <c r="B493899" t="n">
        <v>1</v>
      </c>
    </row>
    <row r="493900">
      <c r="A493900" t="inlineStr">
        <is>
          <t>usσk</t>
        </is>
      </c>
      <c r="B493900" t="n">
        <v>1</v>
      </c>
    </row>
    <row r="493901">
      <c r="A493901" t="inlineStr">
        <is>
          <t>sys650</t>
        </is>
      </c>
      <c r="B493901" t="n">
        <v>1</v>
      </c>
    </row>
    <row r="493902">
      <c r="A493902" t="inlineStr">
        <is>
          <t>coenlimber</t>
        </is>
      </c>
      <c r="B493902" t="n">
        <v>1</v>
      </c>
    </row>
    <row r="493903">
      <c r="A493903" t="inlineStr">
        <is>
          <t>sendlater</t>
        </is>
      </c>
      <c r="B493903" t="n">
        <v>1</v>
      </c>
    </row>
    <row r="493904">
      <c r="A493904" t="inlineStr">
        <is>
          <t>wma1</t>
        </is>
      </c>
      <c r="B493904" t="n">
        <v>1</v>
      </c>
    </row>
    <row r="493905">
      <c r="A493905" t="inlineStr">
        <is>
          <t>sentobashi</t>
        </is>
      </c>
      <c r="B493905" t="n">
        <v>1</v>
      </c>
    </row>
    <row r="493906">
      <c r="A493906" t="inlineStr">
        <is>
          <t>skussie</t>
        </is>
      </c>
      <c r="B493906" t="n">
        <v>1</v>
      </c>
    </row>
    <row r="493907">
      <c r="A493907" t="inlineStr">
        <is>
          <t>wmaite</t>
        </is>
      </c>
      <c r="B493907" t="n">
        <v>1</v>
      </c>
    </row>
    <row r="493908">
      <c r="A493908" t="inlineStr">
        <is>
          <t>johnimya</t>
        </is>
      </c>
      <c r="B493908" t="n">
        <v>1</v>
      </c>
    </row>
    <row r="493909">
      <c r="A493909" t="inlineStr">
        <is>
          <t>fnatted</t>
        </is>
      </c>
      <c r="B493909" t="n">
        <v>1</v>
      </c>
    </row>
    <row r="493910">
      <c r="A493910" t="inlineStr">
        <is>
          <t>halfslamalison</t>
        </is>
      </c>
      <c r="B493910" t="n">
        <v>1</v>
      </c>
    </row>
    <row r="493911">
      <c r="A493911" t="inlineStr">
        <is>
          <t>militaryanti</t>
        </is>
      </c>
      <c r="B493911" t="n">
        <v>1</v>
      </c>
    </row>
    <row r="493912">
      <c r="A493912" t="inlineStr">
        <is>
          <t>28413</t>
        </is>
      </c>
      <c r="B493912" t="n">
        <v>1</v>
      </c>
    </row>
    <row r="493913">
      <c r="A493913" t="inlineStr">
        <is>
          <t>flocscar</t>
        </is>
      </c>
      <c r="B493913" t="n">
        <v>1</v>
      </c>
    </row>
    <row r="493914">
      <c r="A493914" t="inlineStr">
        <is>
          <t>distracart</t>
        </is>
      </c>
      <c r="B493914" t="n">
        <v>1</v>
      </c>
    </row>
    <row r="493915">
      <c r="A493915" t="inlineStr">
        <is>
          <t>multipleics</t>
        </is>
      </c>
      <c r="B493915" t="n">
        <v>1</v>
      </c>
    </row>
    <row r="493916">
      <c r="A493916" t="inlineStr">
        <is>
          <t>legacydenotes</t>
        </is>
      </c>
      <c r="B493916" t="n">
        <v>1</v>
      </c>
    </row>
    <row r="493917">
      <c r="A493917" t="inlineStr">
        <is>
          <t>standbag</t>
        </is>
      </c>
      <c r="B493917" t="n">
        <v>1</v>
      </c>
    </row>
    <row r="493918">
      <c r="A493918" t="inlineStr">
        <is>
          <t>1–diy</t>
        </is>
      </c>
      <c r="B493918" t="n">
        <v>1</v>
      </c>
    </row>
    <row r="493919">
      <c r="A493919" t="inlineStr">
        <is>
          <t>serverkeeper</t>
        </is>
      </c>
      <c r="B493919" t="n">
        <v>1</v>
      </c>
    </row>
    <row r="493920">
      <c r="A493920" t="inlineStr">
        <is>
          <t>hadv</t>
        </is>
      </c>
      <c r="B493920" t="n">
        <v>1</v>
      </c>
    </row>
    <row r="493921">
      <c r="A493921" t="inlineStr">
        <is>
          <t>shivity</t>
        </is>
      </c>
      <c r="B493921" t="n">
        <v>1</v>
      </c>
    </row>
    <row r="493922">
      <c r="A493922" t="inlineStr">
        <is>
          <t>m1135</t>
        </is>
      </c>
      <c r="B493922" t="n">
        <v>1</v>
      </c>
    </row>
    <row r="493923">
      <c r="A493923" t="inlineStr">
        <is>
          <t>vavrini</t>
        </is>
      </c>
      <c r="B493923" t="n">
        <v>1</v>
      </c>
    </row>
    <row r="493924">
      <c r="A493924" t="inlineStr">
        <is>
          <t>s935k</t>
        </is>
      </c>
      <c r="B493924" t="n">
        <v>1</v>
      </c>
    </row>
    <row r="493925">
      <c r="A493925" t="inlineStr">
        <is>
          <t>pestcare</t>
        </is>
      </c>
      <c r="B493925" t="n">
        <v>1</v>
      </c>
    </row>
    <row r="493926">
      <c r="A493926" t="inlineStr">
        <is>
          <t>commlink</t>
        </is>
      </c>
      <c r="B493926" t="n">
        <v>1</v>
      </c>
    </row>
    <row r="493927">
      <c r="A493927" t="inlineStr">
        <is>
          <t>upnote</t>
        </is>
      </c>
      <c r="B493927" t="n">
        <v>1</v>
      </c>
    </row>
    <row r="493928">
      <c r="A493928" t="inlineStr">
        <is>
          <t>sccms</t>
        </is>
      </c>
      <c r="B493928" t="n">
        <v>2</v>
      </c>
    </row>
    <row r="493929">
      <c r="A493929" t="inlineStr">
        <is>
          <t>nuttingham</t>
        </is>
      </c>
      <c r="B493929" t="n">
        <v>1</v>
      </c>
    </row>
    <row r="493930">
      <c r="A493930" t="inlineStr">
        <is>
          <t>historiation</t>
        </is>
      </c>
      <c r="B493930" t="n">
        <v>1</v>
      </c>
    </row>
    <row r="493931">
      <c r="A493931" t="inlineStr">
        <is>
          <t>annilo</t>
        </is>
      </c>
      <c r="B493931" t="n">
        <v>1</v>
      </c>
    </row>
    <row r="493932">
      <c r="A493932" t="inlineStr">
        <is>
          <t>lendez</t>
        </is>
      </c>
      <c r="B493932" t="n">
        <v>1</v>
      </c>
    </row>
    <row r="493933">
      <c r="A493933" t="inlineStr">
        <is>
          <t>yepglaber</t>
        </is>
      </c>
      <c r="B493933" t="n">
        <v>1</v>
      </c>
    </row>
    <row r="493934">
      <c r="A493934" t="inlineStr">
        <is>
          <t>puerle</t>
        </is>
      </c>
      <c r="B493934" t="n">
        <v>1</v>
      </c>
    </row>
    <row r="493935">
      <c r="A493935" t="inlineStr">
        <is>
          <t>airsz</t>
        </is>
      </c>
      <c r="B493935" t="n">
        <v>1</v>
      </c>
    </row>
    <row r="493936">
      <c r="A493936" t="inlineStr">
        <is>
          <t>dromings</t>
        </is>
      </c>
      <c r="B493936" t="n">
        <v>1</v>
      </c>
    </row>
    <row r="493937">
      <c r="A493937" t="inlineStr">
        <is>
          <t>rm7p84ju22abb_ieoeq_e6rq</t>
        </is>
      </c>
      <c r="B493937" t="n">
        <v>1</v>
      </c>
    </row>
    <row r="493938">
      <c r="A493938" t="inlineStr">
        <is>
          <t>bullenkertmyr</t>
        </is>
      </c>
      <c r="B493938" t="n">
        <v>1</v>
      </c>
    </row>
    <row r="493939">
      <c r="A493939" t="inlineStr">
        <is>
          <t>irnakt</t>
        </is>
      </c>
      <c r="B493939" t="n">
        <v>1</v>
      </c>
    </row>
    <row r="493940">
      <c r="A493940" t="inlineStr">
        <is>
          <t>sôlita</t>
        </is>
      </c>
      <c r="B493940" t="n">
        <v>1</v>
      </c>
    </row>
    <row r="493941">
      <c r="A493941" t="inlineStr">
        <is>
          <t>transpectristd</t>
        </is>
      </c>
      <c r="B493941" t="n">
        <v>1</v>
      </c>
    </row>
    <row r="493942">
      <c r="A493942" t="inlineStr">
        <is>
          <t>riversí</t>
        </is>
      </c>
      <c r="B493942" t="n">
        <v>1</v>
      </c>
    </row>
    <row r="493943">
      <c r="A493943" t="inlineStr">
        <is>
          <t>râm</t>
        </is>
      </c>
      <c r="B493943" t="n">
        <v>1</v>
      </c>
    </row>
    <row r="493944">
      <c r="A493944" t="inlineStr">
        <is>
          <t>menoullen</t>
        </is>
      </c>
      <c r="B493944" t="n">
        <v>1</v>
      </c>
    </row>
    <row r="493945">
      <c r="A493945" t="inlineStr">
        <is>
          <t>verbí</t>
        </is>
      </c>
      <c r="B493945" t="n">
        <v>1</v>
      </c>
    </row>
    <row r="493946">
      <c r="A493946" t="inlineStr">
        <is>
          <t>windeter</t>
        </is>
      </c>
      <c r="B493946" t="n">
        <v>1</v>
      </c>
    </row>
    <row r="493947">
      <c r="A493947" t="inlineStr">
        <is>
          <t>dulvenit</t>
        </is>
      </c>
      <c r="B493947" t="n">
        <v>1</v>
      </c>
    </row>
    <row r="493948">
      <c r="A493948" t="inlineStr">
        <is>
          <t>zûl</t>
        </is>
      </c>
      <c r="B493948" t="n">
        <v>1</v>
      </c>
    </row>
    <row r="493949">
      <c r="A493949" t="inlineStr">
        <is>
          <t>scoreswant</t>
        </is>
      </c>
      <c r="B493949" t="n">
        <v>1</v>
      </c>
    </row>
    <row r="493950">
      <c r="A493950" t="inlineStr">
        <is>
          <t>93future</t>
        </is>
      </c>
      <c r="B493950" t="n">
        <v>1</v>
      </c>
    </row>
    <row r="493951">
      <c r="A493951" t="inlineStr">
        <is>
          <t>styleetymona</t>
        </is>
      </c>
      <c r="B493951" t="n">
        <v>1</v>
      </c>
    </row>
    <row r="493952">
      <c r="A493952" t="inlineStr">
        <is>
          <t>typemenu_item</t>
        </is>
      </c>
      <c r="B493952" t="n">
        <v>1</v>
      </c>
    </row>
    <row r="493953">
      <c r="A493953" t="inlineStr">
        <is>
          <t>lratit</t>
        </is>
      </c>
      <c r="B493953" t="n">
        <v>1</v>
      </c>
    </row>
    <row r="493954">
      <c r="A493954" t="inlineStr">
        <is>
          <t>ataff</t>
        </is>
      </c>
      <c r="B493954" t="n">
        <v>1</v>
      </c>
    </row>
    <row r="493955">
      <c r="A493955" t="inlineStr">
        <is>
          <t>denormour</t>
        </is>
      </c>
      <c r="B493955" t="n">
        <v>1</v>
      </c>
    </row>
    <row r="493956">
      <c r="A493956" t="inlineStr">
        <is>
          <t>5be9</t>
        </is>
      </c>
      <c r="B493956" t="n">
        <v>1</v>
      </c>
    </row>
    <row r="493957">
      <c r="A493957" t="inlineStr">
        <is>
          <t>hasokonky</t>
        </is>
      </c>
      <c r="B493957" t="n">
        <v>1</v>
      </c>
    </row>
    <row r="493958">
      <c r="A493958" t="inlineStr">
        <is>
          <t>escheno</t>
        </is>
      </c>
      <c r="B493958" t="n">
        <v>1</v>
      </c>
    </row>
    <row r="493959">
      <c r="A493959" t="inlineStr">
        <is>
          <t>plusquiers</t>
        </is>
      </c>
      <c r="B493959" t="n">
        <v>1</v>
      </c>
    </row>
    <row r="493960">
      <c r="A493960" t="inlineStr">
        <is>
          <t>themebagcontent_typeneofm_n50lrdfbfuck</t>
        </is>
      </c>
      <c r="B493960" t="n">
        <v>1</v>
      </c>
    </row>
    <row r="493961">
      <c r="A493961" t="inlineStr">
        <is>
          <t>psytodincues</t>
        </is>
      </c>
      <c r="B493961" t="n">
        <v>1</v>
      </c>
    </row>
    <row r="493962">
      <c r="A493962" t="inlineStr">
        <is>
          <t>efimoto</t>
        </is>
      </c>
      <c r="B493962" t="n">
        <v>1</v>
      </c>
    </row>
    <row r="493963">
      <c r="A493963" t="inlineStr">
        <is>
          <t>spec_typeveterinary</t>
        </is>
      </c>
      <c r="B493963" t="n">
        <v>1</v>
      </c>
    </row>
    <row r="493964">
      <c r="A493964" t="inlineStr">
        <is>
          <t>aquéngrafia</t>
        </is>
      </c>
      <c r="B493964" t="n">
        <v>1</v>
      </c>
    </row>
    <row r="493965">
      <c r="A493965" t="inlineStr">
        <is>
          <t>siteen</t>
        </is>
      </c>
      <c r="B493965" t="n">
        <v>2</v>
      </c>
    </row>
    <row r="493966">
      <c r="A493966" t="inlineStr">
        <is>
          <t>twampara</t>
        </is>
      </c>
      <c r="B493966" t="n">
        <v>1</v>
      </c>
    </row>
    <row r="493967">
      <c r="A493967" t="inlineStr">
        <is>
          <t>snc_keyaaaabaqptba8knaucczdqmg2nywr</t>
        </is>
      </c>
      <c r="B493967" t="n">
        <v>1</v>
      </c>
    </row>
    <row r="493968">
      <c r="A493968" t="inlineStr">
        <is>
          <t>hiversucleation</t>
        </is>
      </c>
      <c r="B493968" t="n">
        <v>1</v>
      </c>
    </row>
    <row r="493969">
      <c r="A493969" t="inlineStr">
        <is>
          <t>contextid92</t>
        </is>
      </c>
      <c r="B493969" t="n">
        <v>1</v>
      </c>
    </row>
    <row r="493970">
      <c r="A493970" t="inlineStr">
        <is>
          <t>mediaid6154</t>
        </is>
      </c>
      <c r="B493970" t="n">
        <v>1</v>
      </c>
    </row>
    <row r="493971">
      <c r="A493971" t="inlineStr">
        <is>
          <t>cephalifa</t>
        </is>
      </c>
      <c r="B493971" t="n">
        <v>1</v>
      </c>
    </row>
    <row r="493972">
      <c r="A493972" t="inlineStr">
        <is>
          <t>aeravak</t>
        </is>
      </c>
      <c r="B493972" t="n">
        <v>1</v>
      </c>
    </row>
    <row r="493973">
      <c r="A493973" t="inlineStr">
        <is>
          <t>fendur</t>
        </is>
      </c>
      <c r="B493973" t="n">
        <v>1</v>
      </c>
    </row>
    <row r="493974">
      <c r="A493974" t="inlineStr">
        <is>
          <t>variginalis</t>
        </is>
      </c>
      <c r="B493974" t="n">
        <v>1</v>
      </c>
    </row>
    <row r="493975">
      <c r="A493975" t="inlineStr">
        <is>
          <t>news_renaight</t>
        </is>
      </c>
      <c r="B493975" t="n">
        <v>1</v>
      </c>
    </row>
    <row r="493976">
      <c r="A493976" t="inlineStr">
        <is>
          <t>phions</t>
        </is>
      </c>
      <c r="B493976" t="n">
        <v>1</v>
      </c>
    </row>
    <row r="493977">
      <c r="A493977" t="inlineStr">
        <is>
          <t>biotrans</t>
        </is>
      </c>
      <c r="B493977" t="n">
        <v>2</v>
      </c>
    </row>
    <row r="493978">
      <c r="A493978" t="inlineStr">
        <is>
          <t>desadesagate</t>
        </is>
      </c>
      <c r="B493978" t="n">
        <v>1</v>
      </c>
    </row>
    <row r="493979">
      <c r="A493979" t="inlineStr">
        <is>
          <t>chobal</t>
        </is>
      </c>
      <c r="B493979" t="n">
        <v>1</v>
      </c>
    </row>
    <row r="493980">
      <c r="A493980" t="inlineStr">
        <is>
          <t>entity1b2bad</t>
        </is>
      </c>
      <c r="B493980" t="n">
        <v>1</v>
      </c>
    </row>
    <row r="493981">
      <c r="A493981" t="inlineStr">
        <is>
          <t>dehuizen</t>
        </is>
      </c>
      <c r="B493981" t="n">
        <v>1</v>
      </c>
    </row>
    <row r="493982">
      <c r="A493982" t="inlineStr">
        <is>
          <t>bloodsitem</t>
        </is>
      </c>
      <c r="B493982" t="n">
        <v>1</v>
      </c>
    </row>
    <row r="493983">
      <c r="A493983" t="inlineStr">
        <is>
          <t>vzkill</t>
        </is>
      </c>
      <c r="B493983" t="n">
        <v>1</v>
      </c>
    </row>
    <row r="493984">
      <c r="A493984" t="inlineStr">
        <is>
          <t>buildlings</t>
        </is>
      </c>
      <c r="B493984" t="n">
        <v>1</v>
      </c>
    </row>
    <row r="493985">
      <c r="A493985" t="inlineStr">
        <is>
          <t>gpsaud</t>
        </is>
      </c>
      <c r="B493985" t="n">
        <v>1</v>
      </c>
    </row>
    <row r="493986">
      <c r="A493986" t="inlineStr">
        <is>
          <t>akilapur</t>
        </is>
      </c>
      <c r="B493986" t="n">
        <v>1</v>
      </c>
    </row>
    <row r="493987">
      <c r="A493987" t="inlineStr">
        <is>
          <t>fumeroemerbe</t>
        </is>
      </c>
      <c r="B493987" t="n">
        <v>1</v>
      </c>
    </row>
    <row r="493988">
      <c r="A493988" t="inlineStr">
        <is>
          <t>m2664</t>
        </is>
      </c>
      <c r="B493988" t="n">
        <v>1</v>
      </c>
    </row>
    <row r="493989">
      <c r="A493989" t="inlineStr">
        <is>
          <t>hallowere</t>
        </is>
      </c>
      <c r="B493989" t="n">
        <v>1</v>
      </c>
    </row>
    <row r="493990">
      <c r="A493990" t="inlineStr">
        <is>
          <t>229somedine</t>
        </is>
      </c>
      <c r="B493990" t="n">
        <v>1</v>
      </c>
    </row>
    <row r="493991">
      <c r="A493991" t="inlineStr">
        <is>
          <t>ncrand</t>
        </is>
      </c>
      <c r="B493991" t="n">
        <v>1</v>
      </c>
    </row>
    <row r="493992">
      <c r="A493992" t="inlineStr">
        <is>
          <t>autocuttable</t>
        </is>
      </c>
      <c r="B493992" t="n">
        <v>1</v>
      </c>
    </row>
    <row r="493993">
      <c r="A493993" t="inlineStr">
        <is>
          <t>myrib</t>
        </is>
      </c>
      <c r="B493993" t="n">
        <v>1</v>
      </c>
    </row>
    <row r="493994">
      <c r="A493994" t="inlineStr">
        <is>
          <t>hilargies</t>
        </is>
      </c>
      <c r="B493994" t="n">
        <v>1</v>
      </c>
    </row>
    <row r="493995">
      <c r="A493995" t="inlineStr">
        <is>
          <t>sssho</t>
        </is>
      </c>
      <c r="B493995" t="n">
        <v>1</v>
      </c>
    </row>
    <row r="493996">
      <c r="A493996" t="inlineStr">
        <is>
          <t>9ir9ness</t>
        </is>
      </c>
      <c r="B493996" t="n">
        <v>1</v>
      </c>
    </row>
    <row r="493997">
      <c r="A493997" t="inlineStr">
        <is>
          <t>oymigay</t>
        </is>
      </c>
      <c r="B493997" t="n">
        <v>1</v>
      </c>
    </row>
    <row r="493998">
      <c r="A493998" t="inlineStr">
        <is>
          <t>panachanal</t>
        </is>
      </c>
      <c r="B493998" t="n">
        <v>1</v>
      </c>
    </row>
    <row r="493999">
      <c r="A493999" t="inlineStr">
        <is>
          <t>fixwitz</t>
        </is>
      </c>
      <c r="B493999" t="n">
        <v>1</v>
      </c>
    </row>
    <row r="494000">
      <c r="A494000" t="inlineStr">
        <is>
          <t>ébutric</t>
        </is>
      </c>
      <c r="B494000" t="n">
        <v>1</v>
      </c>
    </row>
    <row r="494001">
      <c r="A494001" t="inlineStr">
        <is>
          <t>whoway</t>
        </is>
      </c>
      <c r="B494001" t="n">
        <v>1</v>
      </c>
    </row>
    <row r="494002">
      <c r="A494002" t="inlineStr">
        <is>
          <t>rawndale</t>
        </is>
      </c>
      <c r="B494002" t="n">
        <v>1</v>
      </c>
    </row>
    <row r="494003">
      <c r="A494003" t="inlineStr">
        <is>
          <t>erounds</t>
        </is>
      </c>
      <c r="B494003" t="n">
        <v>1</v>
      </c>
    </row>
    <row r="494004">
      <c r="A494004" t="inlineStr">
        <is>
          <t>platonix</t>
        </is>
      </c>
      <c r="B494004" t="n">
        <v>1</v>
      </c>
    </row>
    <row r="494005">
      <c r="A494005" t="inlineStr">
        <is>
          <t>eighten</t>
        </is>
      </c>
      <c r="B494005" t="n">
        <v>1</v>
      </c>
    </row>
    <row r="494006">
      <c r="A494006" t="inlineStr">
        <is>
          <t>justicedemocracy</t>
        </is>
      </c>
      <c r="B494006" t="n">
        <v>1</v>
      </c>
    </row>
    <row r="494007">
      <c r="A494007" t="inlineStr">
        <is>
          <t>instarguments</t>
        </is>
      </c>
      <c r="B494007" t="n">
        <v>1</v>
      </c>
    </row>
    <row r="494008">
      <c r="A494008" t="inlineStr">
        <is>
          <t>regarde</t>
        </is>
      </c>
      <c r="B494008" t="n">
        <v>1</v>
      </c>
    </row>
    <row r="494009">
      <c r="A494009" t="inlineStr">
        <is>
          <t>shotstadt</t>
        </is>
      </c>
      <c r="B494009" t="n">
        <v>1</v>
      </c>
    </row>
    <row r="494010">
      <c r="A494010" t="inlineStr">
        <is>
          <t>palliers</t>
        </is>
      </c>
      <c r="B494010" t="n">
        <v>1</v>
      </c>
    </row>
    <row r="494011">
      <c r="A494011" t="inlineStr">
        <is>
          <t>sweirasha</t>
        </is>
      </c>
      <c r="B494011" t="n">
        <v>1</v>
      </c>
    </row>
    <row r="494012">
      <c r="A494012" t="inlineStr">
        <is>
          <t>beavero</t>
        </is>
      </c>
      <c r="B494012" t="n">
        <v>1</v>
      </c>
    </row>
    <row r="494013">
      <c r="A494013" t="inlineStr">
        <is>
          <t>enconlyne</t>
        </is>
      </c>
      <c r="B494013" t="n">
        <v>1</v>
      </c>
    </row>
    <row r="494014">
      <c r="A494014" t="inlineStr">
        <is>
          <t>kweya</t>
        </is>
      </c>
      <c r="B494014" t="n">
        <v>1</v>
      </c>
    </row>
    <row r="494015">
      <c r="A494015" t="inlineStr">
        <is>
          <t>medowsides</t>
        </is>
      </c>
      <c r="B494015" t="n">
        <v>1</v>
      </c>
    </row>
    <row r="494016">
      <c r="A494016" t="inlineStr">
        <is>
          <t>1049—which</t>
        </is>
      </c>
      <c r="B494016" t="n">
        <v>1</v>
      </c>
    </row>
    <row r="494017">
      <c r="A494017" t="inlineStr">
        <is>
          <t>trustonomy</t>
        </is>
      </c>
      <c r="B494017" t="n">
        <v>1</v>
      </c>
    </row>
    <row r="494018">
      <c r="A494018" t="inlineStr">
        <is>
          <t>greitenss</t>
        </is>
      </c>
      <c r="B494018" t="n">
        <v>1</v>
      </c>
    </row>
    <row r="494019">
      <c r="A494019" t="inlineStr">
        <is>
          <t>dissirism</t>
        </is>
      </c>
      <c r="B494019" t="n">
        <v>1</v>
      </c>
    </row>
    <row r="494020">
      <c r="A494020" t="inlineStr">
        <is>
          <t>laylo</t>
        </is>
      </c>
      <c r="B494020" t="n">
        <v>2</v>
      </c>
    </row>
    <row r="494021">
      <c r="A494021" t="inlineStr">
        <is>
          <t>numcak</t>
        </is>
      </c>
      <c r="B494021" t="n">
        <v>1</v>
      </c>
    </row>
    <row r="494022">
      <c r="A494022" t="inlineStr">
        <is>
          <t>moneyglobaleconomicanalysis</t>
        </is>
      </c>
      <c r="B494022" t="n">
        <v>1</v>
      </c>
    </row>
    <row r="494023">
      <c r="A494023" t="inlineStr">
        <is>
          <t>farrellsolomon</t>
        </is>
      </c>
      <c r="B494023" t="n">
        <v>1</v>
      </c>
    </row>
    <row r="494024">
      <c r="A494024" t="inlineStr">
        <is>
          <t>bowllogue</t>
        </is>
      </c>
      <c r="B494024" t="n">
        <v>1</v>
      </c>
    </row>
    <row r="494025">
      <c r="A494025" t="inlineStr">
        <is>
          <t>4036ever</t>
        </is>
      </c>
      <c r="B494025" t="n">
        <v>1</v>
      </c>
    </row>
    <row r="494026">
      <c r="A494026" t="inlineStr">
        <is>
          <t>srugd</t>
        </is>
      </c>
      <c r="B494026" t="n">
        <v>1</v>
      </c>
    </row>
    <row r="494027">
      <c r="A494027" t="inlineStr">
        <is>
          <t>ws21please</t>
        </is>
      </c>
      <c r="B494027" t="n">
        <v>1</v>
      </c>
    </row>
    <row r="494028">
      <c r="A494028" t="inlineStr">
        <is>
          <t>toyotacorner</t>
        </is>
      </c>
      <c r="B494028" t="n">
        <v>1</v>
      </c>
    </row>
    <row r="494029">
      <c r="A494029" t="inlineStr">
        <is>
          <t>mwms</t>
        </is>
      </c>
      <c r="B494029" t="n">
        <v>1</v>
      </c>
    </row>
    <row r="494030">
      <c r="A494030" t="inlineStr">
        <is>
          <t>likerkitty</t>
        </is>
      </c>
      <c r="B494030" t="n">
        <v>1</v>
      </c>
    </row>
    <row r="494031">
      <c r="A494031" t="inlineStr">
        <is>
          <t>7gxb</t>
        </is>
      </c>
      <c r="B494031" t="n">
        <v>1</v>
      </c>
    </row>
    <row r="494032">
      <c r="A494032" t="inlineStr">
        <is>
          <t>ws17</t>
        </is>
      </c>
      <c r="B494032" t="n">
        <v>1</v>
      </c>
    </row>
    <row r="494033">
      <c r="A494033" t="inlineStr">
        <is>
          <t>iphone23</t>
        </is>
      </c>
      <c r="B494033" t="n">
        <v>1</v>
      </c>
    </row>
    <row r="494034">
      <c r="A494034" t="inlineStr">
        <is>
          <t>hycroou</t>
        </is>
      </c>
      <c r="B494034" t="n">
        <v>1</v>
      </c>
    </row>
    <row r="494035">
      <c r="A494035" t="inlineStr">
        <is>
          <t>wlles</t>
        </is>
      </c>
      <c r="B494035" t="n">
        <v>2</v>
      </c>
    </row>
    <row r="494036">
      <c r="A494036" t="inlineStr">
        <is>
          <t>20500d21</t>
        </is>
      </c>
      <c r="B494036" t="n">
        <v>1</v>
      </c>
    </row>
    <row r="494037">
      <c r="A494037" t="inlineStr">
        <is>
          <t>3rntwo</t>
        </is>
      </c>
      <c r="B494037" t="n">
        <v>1</v>
      </c>
    </row>
    <row r="494038">
      <c r="A494038" t="inlineStr">
        <is>
          <t>trust45</t>
        </is>
      </c>
      <c r="B494038" t="n">
        <v>1</v>
      </c>
    </row>
    <row r="494039">
      <c r="A494039" t="inlineStr">
        <is>
          <t>centeredant</t>
        </is>
      </c>
      <c r="B494039" t="n">
        <v>1</v>
      </c>
    </row>
    <row r="494040">
      <c r="A494040" t="inlineStr">
        <is>
          <t>presised</t>
        </is>
      </c>
      <c r="B494040" t="n">
        <v>1</v>
      </c>
    </row>
    <row r="494041">
      <c r="A494041" t="inlineStr">
        <is>
          <t>machele</t>
        </is>
      </c>
      <c r="B494041" t="n">
        <v>1</v>
      </c>
    </row>
    <row r="494042">
      <c r="A494042" t="inlineStr">
        <is>
          <t>yasammans</t>
        </is>
      </c>
      <c r="B494042" t="n">
        <v>1</v>
      </c>
    </row>
    <row r="494043">
      <c r="A494043" t="inlineStr">
        <is>
          <t>vastarepc</t>
        </is>
      </c>
      <c r="B494043" t="n">
        <v>1</v>
      </c>
    </row>
    <row r="494044">
      <c r="A494044" t="inlineStr">
        <is>
          <t>cheinshir</t>
        </is>
      </c>
      <c r="B494044" t="n">
        <v>1</v>
      </c>
    </row>
    <row r="494045">
      <c r="A494045" t="inlineStr">
        <is>
          <t>fampire</t>
        </is>
      </c>
      <c r="B494045" t="n">
        <v>1</v>
      </c>
    </row>
    <row r="494046">
      <c r="A494046" t="inlineStr">
        <is>
          <t>tiziers</t>
        </is>
      </c>
      <c r="B494046" t="n">
        <v>1</v>
      </c>
    </row>
    <row r="494047">
      <c r="A494047" t="inlineStr">
        <is>
          <t>juhuan</t>
        </is>
      </c>
      <c r="B494047" t="n">
        <v>1</v>
      </c>
    </row>
    <row r="494048">
      <c r="A494048" t="inlineStr">
        <is>
          <t>kappeland</t>
        </is>
      </c>
      <c r="B494048" t="n">
        <v>1</v>
      </c>
    </row>
    <row r="494049">
      <c r="A494049" t="inlineStr">
        <is>
          <t>confianies</t>
        </is>
      </c>
      <c r="B494049" t="n">
        <v>1</v>
      </c>
    </row>
    <row r="494050">
      <c r="A494050" t="inlineStr">
        <is>
          <t>wendburg</t>
        </is>
      </c>
      <c r="B494050" t="n">
        <v>1</v>
      </c>
    </row>
    <row r="494051">
      <c r="A494051" t="inlineStr">
        <is>
          <t>khamojas</t>
        </is>
      </c>
      <c r="B494051" t="n">
        <v>1</v>
      </c>
    </row>
    <row r="494052">
      <c r="A494052" t="inlineStr">
        <is>
          <t>vkorner</t>
        </is>
      </c>
      <c r="B494052" t="n">
        <v>1</v>
      </c>
    </row>
    <row r="494053">
      <c r="A494053" t="inlineStr">
        <is>
          <t>iserters</t>
        </is>
      </c>
      <c r="B494053" t="n">
        <v>1</v>
      </c>
    </row>
    <row r="494054">
      <c r="A494054" t="inlineStr">
        <is>
          <t>fossary</t>
        </is>
      </c>
      <c r="B494054" t="n">
        <v>1</v>
      </c>
    </row>
    <row r="494055">
      <c r="A494055" t="inlineStr">
        <is>
          <t>finering</t>
        </is>
      </c>
      <c r="B494055" t="n">
        <v>1</v>
      </c>
    </row>
    <row r="494056">
      <c r="A494056" t="inlineStr">
        <is>
          <t>stoneings</t>
        </is>
      </c>
      <c r="B494056" t="n">
        <v>1</v>
      </c>
    </row>
    <row r="494057">
      <c r="A494057" t="inlineStr">
        <is>
          <t>forucked</t>
        </is>
      </c>
      <c r="B494057" t="n">
        <v>1</v>
      </c>
    </row>
    <row r="494058">
      <c r="A494058" t="inlineStr">
        <is>
          <t>sigmundoddled</t>
        </is>
      </c>
      <c r="B494058" t="n">
        <v>1</v>
      </c>
    </row>
    <row r="494059">
      <c r="A494059" t="inlineStr">
        <is>
          <t>qikefag</t>
        </is>
      </c>
      <c r="B494059" t="n">
        <v>1</v>
      </c>
    </row>
    <row r="494060">
      <c r="A494060" t="inlineStr">
        <is>
          <t>forbound</t>
        </is>
      </c>
      <c r="B494060" t="n">
        <v>1</v>
      </c>
    </row>
    <row r="494061">
      <c r="A494061" t="inlineStr">
        <is>
          <t>brabes</t>
        </is>
      </c>
      <c r="B494061" t="n">
        <v>1</v>
      </c>
    </row>
    <row r="494062">
      <c r="A494062" t="inlineStr">
        <is>
          <t>parywhal</t>
        </is>
      </c>
      <c r="B494062" t="n">
        <v>1</v>
      </c>
    </row>
    <row r="494063">
      <c r="A494063" t="inlineStr">
        <is>
          <t>spoilerinited</t>
        </is>
      </c>
      <c r="B494063" t="n">
        <v>1</v>
      </c>
    </row>
    <row r="494064">
      <c r="A494064" t="inlineStr">
        <is>
          <t>drownoff</t>
        </is>
      </c>
      <c r="B494064" t="n">
        <v>1</v>
      </c>
    </row>
    <row r="494065">
      <c r="A494065" t="inlineStr">
        <is>
          <t>headmember</t>
        </is>
      </c>
      <c r="B494065" t="n">
        <v>1</v>
      </c>
    </row>
    <row r="494066">
      <c r="A494066" t="inlineStr">
        <is>
          <t>filulator</t>
        </is>
      </c>
      <c r="B494066" t="n">
        <v>1</v>
      </c>
    </row>
    <row r="494067">
      <c r="A494067" t="inlineStr">
        <is>
          <t>my9</t>
        </is>
      </c>
      <c r="B494067" t="n">
        <v>1</v>
      </c>
    </row>
    <row r="494068">
      <c r="A494068" t="inlineStr">
        <is>
          <t>myhim</t>
        </is>
      </c>
      <c r="B494068" t="n">
        <v>2</v>
      </c>
    </row>
    <row r="494069">
      <c r="A494069" t="inlineStr">
        <is>
          <t>ciawikileaks</t>
        </is>
      </c>
      <c r="B494069" t="n">
        <v>1</v>
      </c>
    </row>
    <row r="494070">
      <c r="A494070" t="inlineStr">
        <is>
          <t>soros22010</t>
        </is>
      </c>
      <c r="B494070" t="n">
        <v>1</v>
      </c>
    </row>
    <row r="494071">
      <c r="A494071" t="inlineStr">
        <is>
          <t>combethblackamarkadureau</t>
        </is>
      </c>
      <c r="B494071" t="n">
        <v>1</v>
      </c>
    </row>
    <row r="494072">
      <c r="A494072" t="inlineStr">
        <is>
          <t>exnick</t>
        </is>
      </c>
      <c r="B494072" t="n">
        <v>1</v>
      </c>
    </row>
    <row r="494073">
      <c r="A494073" t="inlineStr">
        <is>
          <t>310b3ii</t>
        </is>
      </c>
      <c r="B494073" t="n">
        <v>1</v>
      </c>
    </row>
    <row r="494074">
      <c r="A494074" t="inlineStr">
        <is>
          <t>imprisonfenter</t>
        </is>
      </c>
      <c r="B494074" t="n">
        <v>1</v>
      </c>
    </row>
    <row r="494075">
      <c r="A494075" t="inlineStr">
        <is>
          <t>falwellatv</t>
        </is>
      </c>
      <c r="B494075" t="n">
        <v>1</v>
      </c>
    </row>
    <row r="494076">
      <c r="A494076" t="inlineStr">
        <is>
          <t>votervotercommuns</t>
        </is>
      </c>
      <c r="B494076" t="n">
        <v>1</v>
      </c>
    </row>
    <row r="494077">
      <c r="A494077" t="inlineStr">
        <is>
          <t>httpsstatic0</t>
        </is>
      </c>
      <c r="B494077" t="n">
        <v>1</v>
      </c>
    </row>
    <row r="494078">
      <c r="A494078" t="inlineStr">
        <is>
          <t>mzhoutoklangs</t>
        </is>
      </c>
      <c r="B494078" t="n">
        <v>1</v>
      </c>
    </row>
    <row r="494079">
      <c r="A494079" t="inlineStr">
        <is>
          <t>orgredirect</t>
        </is>
      </c>
      <c r="B494079" t="n">
        <v>1</v>
      </c>
    </row>
    <row r="494080">
      <c r="A494080" t="inlineStr">
        <is>
          <t>neonud</t>
        </is>
      </c>
      <c r="B494080" t="n">
        <v>1</v>
      </c>
    </row>
    <row r="494081">
      <c r="A494081" t="inlineStr">
        <is>
          <t>id877</t>
        </is>
      </c>
      <c r="B494081" t="n">
        <v>1</v>
      </c>
    </row>
    <row r="494082">
      <c r="A494082" t="inlineStr">
        <is>
          <t>offallen</t>
        </is>
      </c>
      <c r="B494082" t="n">
        <v>1</v>
      </c>
    </row>
    <row r="494083">
      <c r="A494083" t="inlineStr">
        <is>
          <t>magrrrr</t>
        </is>
      </c>
      <c r="B494083" t="n">
        <v>1</v>
      </c>
    </row>
    <row r="494084">
      <c r="A494084" t="inlineStr">
        <is>
          <t>onesandboxpodcast</t>
        </is>
      </c>
      <c r="B494084" t="n">
        <v>1</v>
      </c>
    </row>
    <row r="494085">
      <c r="A494085" t="inlineStr">
        <is>
          <t>itepetgid6314</t>
        </is>
      </c>
      <c r="B494085" t="n">
        <v>1</v>
      </c>
    </row>
    <row r="494086">
      <c r="A494086" t="inlineStr">
        <is>
          <t>sitesdefaultfilesphotos200911094010xxx</t>
        </is>
      </c>
      <c r="B494086" t="n">
        <v>1</v>
      </c>
    </row>
    <row r="494087">
      <c r="A494087" t="inlineStr">
        <is>
          <t>renface</t>
        </is>
      </c>
      <c r="B494087" t="n">
        <v>1</v>
      </c>
    </row>
    <row r="494088">
      <c r="A494088" t="inlineStr">
        <is>
          <t>u994</t>
        </is>
      </c>
      <c r="B494088" t="n">
        <v>1</v>
      </c>
    </row>
    <row r="494089">
      <c r="A494089" t="inlineStr">
        <is>
          <t>mmbikes</t>
        </is>
      </c>
      <c r="B494089" t="n">
        <v>1</v>
      </c>
    </row>
    <row r="494090">
      <c r="A494090" t="inlineStr">
        <is>
          <t>thardate</t>
        </is>
      </c>
      <c r="B494090" t="n">
        <v>1</v>
      </c>
    </row>
    <row r="494091">
      <c r="A494091" t="inlineStr">
        <is>
          <t>butsohtml</t>
        </is>
      </c>
      <c r="B494091" t="n">
        <v>1</v>
      </c>
    </row>
    <row r="494092">
      <c r="A494092" t="inlineStr">
        <is>
          <t>masfield</t>
        </is>
      </c>
      <c r="B494092" t="n">
        <v>1</v>
      </c>
    </row>
    <row r="494093">
      <c r="A494093" t="inlineStr">
        <is>
          <t>compost01491335891</t>
        </is>
      </c>
      <c r="B494093" t="n">
        <v>1</v>
      </c>
    </row>
    <row r="494094">
      <c r="A494094" t="inlineStr">
        <is>
          <t>comfiles518813472</t>
        </is>
      </c>
      <c r="B494094" t="n">
        <v>1</v>
      </c>
    </row>
    <row r="494095">
      <c r="A494095" t="inlineStr">
        <is>
          <t>s1p</t>
        </is>
      </c>
      <c r="B494095" t="n">
        <v>2</v>
      </c>
    </row>
    <row r="494096">
      <c r="A494096" t="inlineStr">
        <is>
          <t>petromilestone</t>
        </is>
      </c>
      <c r="B494096" t="n">
        <v>1</v>
      </c>
    </row>
    <row r="494097">
      <c r="A494097" t="inlineStr">
        <is>
          <t>twinzoite</t>
        </is>
      </c>
      <c r="B494097" t="n">
        <v>1</v>
      </c>
    </row>
    <row r="494098">
      <c r="A494098" t="inlineStr">
        <is>
          <t>westerncommunity</t>
        </is>
      </c>
      <c r="B494098" t="n">
        <v>1</v>
      </c>
    </row>
    <row r="494099">
      <c r="A494099" t="inlineStr">
        <is>
          <t>izemsky</t>
        </is>
      </c>
      <c r="B494099" t="n">
        <v>1</v>
      </c>
    </row>
    <row r="494100">
      <c r="A494100" t="inlineStr">
        <is>
          <t>ocazaburger</t>
        </is>
      </c>
      <c r="B494100" t="n">
        <v>1</v>
      </c>
    </row>
    <row r="494101">
      <c r="A494101" t="inlineStr">
        <is>
          <t>nnsultimachine</t>
        </is>
      </c>
      <c r="B494101" t="n">
        <v>1</v>
      </c>
    </row>
    <row r="494102">
      <c r="A494102" t="inlineStr">
        <is>
          <t>peltoring</t>
        </is>
      </c>
      <c r="B494102" t="n">
        <v>1</v>
      </c>
    </row>
    <row r="494103">
      <c r="A494103" t="inlineStr">
        <is>
          <t>mahixitto</t>
        </is>
      </c>
      <c r="B494103" t="n">
        <v>1</v>
      </c>
    </row>
    <row r="494104">
      <c r="A494104" t="inlineStr">
        <is>
          <t>raceforce</t>
        </is>
      </c>
      <c r="B494104" t="n">
        <v>1</v>
      </c>
    </row>
    <row r="494105">
      <c r="A494105" t="inlineStr">
        <is>
          <t>loophail</t>
        </is>
      </c>
      <c r="B494105" t="n">
        <v>1</v>
      </c>
    </row>
    <row r="494106">
      <c r="A494106" t="inlineStr">
        <is>
          <t>bommies</t>
        </is>
      </c>
      <c r="B494106" t="n">
        <v>1</v>
      </c>
    </row>
    <row r="494107">
      <c r="A494107" t="inlineStr">
        <is>
          <t>jasonwallnacious</t>
        </is>
      </c>
      <c r="B494107" t="n">
        <v>1</v>
      </c>
    </row>
    <row r="494108">
      <c r="A494108" t="inlineStr">
        <is>
          <t>httpboontorogue</t>
        </is>
      </c>
      <c r="B494108" t="n">
        <v>1</v>
      </c>
    </row>
    <row r="494109">
      <c r="A494109" t="inlineStr">
        <is>
          <t>026019</t>
        </is>
      </c>
      <c r="B494109" t="n">
        <v>1</v>
      </c>
    </row>
    <row r="494110">
      <c r="A494110" t="inlineStr">
        <is>
          <t>ventims</t>
        </is>
      </c>
      <c r="B494110" t="n">
        <v>1</v>
      </c>
    </row>
    <row r="494111">
      <c r="A494111" t="inlineStr">
        <is>
          <t>indiversio</t>
        </is>
      </c>
      <c r="B494111" t="n">
        <v>1</v>
      </c>
    </row>
    <row r="494112">
      <c r="A494112" t="inlineStr">
        <is>
          <t>seacam</t>
        </is>
      </c>
      <c r="B494112" t="n">
        <v>1</v>
      </c>
    </row>
    <row r="494113">
      <c r="A494113" t="inlineStr">
        <is>
          <t>customersemitraulic</t>
        </is>
      </c>
      <c r="B494113" t="n">
        <v>1</v>
      </c>
    </row>
    <row r="494114">
      <c r="A494114" t="inlineStr">
        <is>
          <t>dadji</t>
        </is>
      </c>
      <c r="B494114" t="n">
        <v>1</v>
      </c>
    </row>
    <row r="494115">
      <c r="A494115" t="inlineStr">
        <is>
          <t>butacular</t>
        </is>
      </c>
      <c r="B494115" t="n">
        <v>1</v>
      </c>
    </row>
    <row r="494116">
      <c r="A494116" t="inlineStr">
        <is>
          <t>subarini</t>
        </is>
      </c>
      <c r="B494116" t="n">
        <v>1</v>
      </c>
    </row>
    <row r="494117">
      <c r="A494117" t="inlineStr">
        <is>
          <t>bisnan</t>
        </is>
      </c>
      <c r="B494117" t="n">
        <v>1</v>
      </c>
    </row>
    <row r="494118">
      <c r="A494118" t="inlineStr">
        <is>
          <t>kamasato</t>
        </is>
      </c>
      <c r="B494118" t="n">
        <v>1</v>
      </c>
    </row>
    <row r="494119">
      <c r="A494119" t="inlineStr">
        <is>
          <t>katariko</t>
        </is>
      </c>
      <c r="B494119" t="n">
        <v>1</v>
      </c>
    </row>
    <row r="494120">
      <c r="A494120" t="inlineStr">
        <is>
          <t>showshowbiz</t>
        </is>
      </c>
      <c r="B494120" t="n">
        <v>1</v>
      </c>
    </row>
    <row r="494121">
      <c r="A494121" t="inlineStr">
        <is>
          <t>tokujirou</t>
        </is>
      </c>
      <c r="B494121" t="n">
        <v>1</v>
      </c>
    </row>
    <row r="494122">
      <c r="A494122" t="inlineStr">
        <is>
          <t>minvellous</t>
        </is>
      </c>
      <c r="B494122" t="n">
        <v>1</v>
      </c>
    </row>
    <row r="494123">
      <c r="A494123" t="inlineStr">
        <is>
          <t>zohsan</t>
        </is>
      </c>
      <c r="B494123" t="n">
        <v>1</v>
      </c>
    </row>
    <row r="494124">
      <c r="A494124" t="inlineStr">
        <is>
          <t>monothorith</t>
        </is>
      </c>
      <c r="B494124" t="n">
        <v>1</v>
      </c>
    </row>
    <row r="494125">
      <c r="A494125" t="inlineStr">
        <is>
          <t>butrmy</t>
        </is>
      </c>
      <c r="B494125" t="n">
        <v>1</v>
      </c>
    </row>
    <row r="494126">
      <c r="A494126" t="inlineStr">
        <is>
          <t>bioider</t>
        </is>
      </c>
      <c r="B494126" t="n">
        <v>1</v>
      </c>
    </row>
    <row r="494127">
      <c r="A494127" t="inlineStr">
        <is>
          <t>jansac</t>
        </is>
      </c>
      <c r="B494127" t="n">
        <v>1</v>
      </c>
    </row>
    <row r="494128">
      <c r="A494128" t="inlineStr">
        <is>
          <t>parsun</t>
        </is>
      </c>
      <c r="B494128" t="n">
        <v>1</v>
      </c>
    </row>
    <row r="494129">
      <c r="A494129" t="inlineStr">
        <is>
          <t>romless</t>
        </is>
      </c>
      <c r="B494129" t="n">
        <v>1</v>
      </c>
    </row>
    <row r="494130">
      <c r="A494130" t="inlineStr">
        <is>
          <t>nnari</t>
        </is>
      </c>
      <c r="B494130" t="n">
        <v>1</v>
      </c>
    </row>
    <row r="494131">
      <c r="A494131" t="inlineStr">
        <is>
          <t>choshite</t>
        </is>
      </c>
      <c r="B494131" t="n">
        <v>1</v>
      </c>
    </row>
    <row r="494132">
      <c r="A494132" t="inlineStr">
        <is>
          <t>hashadya</t>
        </is>
      </c>
      <c r="B494132" t="n">
        <v>1</v>
      </c>
    </row>
    <row r="494133">
      <c r="A494133" t="inlineStr">
        <is>
          <t>belth</t>
        </is>
      </c>
      <c r="B494133" t="n">
        <v>1</v>
      </c>
    </row>
    <row r="494134">
      <c r="A494134" t="inlineStr">
        <is>
          <t>kabanta</t>
        </is>
      </c>
      <c r="B494134" t="n">
        <v>1</v>
      </c>
    </row>
    <row r="494135">
      <c r="A494135" t="inlineStr">
        <is>
          <t>wakuryos</t>
        </is>
      </c>
      <c r="B494135" t="n">
        <v>1</v>
      </c>
    </row>
    <row r="494136">
      <c r="A494136" t="inlineStr">
        <is>
          <t>easy1969</t>
        </is>
      </c>
      <c r="B494136" t="n">
        <v>1</v>
      </c>
    </row>
    <row r="494137">
      <c r="A494137" t="inlineStr">
        <is>
          <t>zōtai</t>
        </is>
      </c>
      <c r="B494137" t="n">
        <v>1</v>
      </c>
    </row>
    <row r="494138">
      <c r="A494138" t="inlineStr">
        <is>
          <t>rekubo</t>
        </is>
      </c>
      <c r="B494138" t="n">
        <v>1</v>
      </c>
    </row>
    <row r="494139">
      <c r="A494139" t="inlineStr">
        <is>
          <t>cdless</t>
        </is>
      </c>
      <c r="B494139" t="n">
        <v>1</v>
      </c>
    </row>
    <row r="494140">
      <c r="A494140" t="inlineStr">
        <is>
          <t>s696</t>
        </is>
      </c>
      <c r="B494140" t="n">
        <v>1</v>
      </c>
    </row>
    <row r="494141">
      <c r="A494141" t="inlineStr">
        <is>
          <t>osentino</t>
        </is>
      </c>
      <c r="B494141" t="n">
        <v>2</v>
      </c>
    </row>
    <row r="494142">
      <c r="A494142" t="inlineStr">
        <is>
          <t>lgbtqiapprock</t>
        </is>
      </c>
      <c r="B494142" t="n">
        <v>1</v>
      </c>
    </row>
    <row r="494143">
      <c r="A494143" t="inlineStr">
        <is>
          <t>youthmethis</t>
        </is>
      </c>
      <c r="B494143" t="n">
        <v>1</v>
      </c>
    </row>
    <row r="494144">
      <c r="A494144" t="inlineStr">
        <is>
          <t>indisposable</t>
        </is>
      </c>
      <c r="B494144" t="n">
        <v>1</v>
      </c>
    </row>
    <row r="494145">
      <c r="A494145" t="inlineStr">
        <is>
          <t>heatheners</t>
        </is>
      </c>
      <c r="B494145" t="n">
        <v>1</v>
      </c>
    </row>
    <row r="494146">
      <c r="A494146" t="inlineStr">
        <is>
          <t>bros—though</t>
        </is>
      </c>
      <c r="B494146" t="n">
        <v>1</v>
      </c>
    </row>
    <row r="494147">
      <c r="A494147" t="inlineStr">
        <is>
          <t>sunyor</t>
        </is>
      </c>
      <c r="B494147" t="n">
        <v>1</v>
      </c>
    </row>
    <row r="494148">
      <c r="A494148" t="inlineStr">
        <is>
          <t>folderend</t>
        </is>
      </c>
      <c r="B494148" t="n">
        <v>1</v>
      </c>
    </row>
    <row r="494149">
      <c r="A494149" t="inlineStr">
        <is>
          <t>raducinates</t>
        </is>
      </c>
      <c r="B494149" t="n">
        <v>1</v>
      </c>
    </row>
    <row r="494150">
      <c r="A494150" t="inlineStr">
        <is>
          <t>uneure</t>
        </is>
      </c>
      <c r="B494150" t="n">
        <v>1</v>
      </c>
    </row>
    <row r="494151">
      <c r="A494151" t="inlineStr">
        <is>
          <t>casabiala</t>
        </is>
      </c>
      <c r="B494151" t="n">
        <v>1</v>
      </c>
    </row>
    <row r="494152">
      <c r="A494152" t="inlineStr">
        <is>
          <t>gapbuster</t>
        </is>
      </c>
      <c r="B494152" t="n">
        <v>1</v>
      </c>
    </row>
    <row r="494153">
      <c r="A494153" t="inlineStr">
        <is>
          <t>vocalies</t>
        </is>
      </c>
      <c r="B494153" t="n">
        <v>1</v>
      </c>
    </row>
    <row r="494154">
      <c r="A494154" t="inlineStr">
        <is>
          <t>matsumabe</t>
        </is>
      </c>
      <c r="B494154" t="n">
        <v>1</v>
      </c>
    </row>
    <row r="494155">
      <c r="A494155" t="inlineStr">
        <is>
          <t>kilyushins</t>
        </is>
      </c>
      <c r="B494155" t="n">
        <v>1</v>
      </c>
    </row>
    <row r="494156">
      <c r="A494156" t="inlineStr">
        <is>
          <t>butpeandillia</t>
        </is>
      </c>
      <c r="B494156" t="n">
        <v>1</v>
      </c>
    </row>
    <row r="494157">
      <c r="A494157" t="inlineStr">
        <is>
          <t>–queen</t>
        </is>
      </c>
      <c r="B494157" t="n">
        <v>1</v>
      </c>
    </row>
    <row r="494158">
      <c r="A494158" t="inlineStr">
        <is>
          <t>cabard</t>
        </is>
      </c>
      <c r="B494158" t="n">
        <v>1</v>
      </c>
    </row>
    <row r="494159">
      <c r="A494159" t="inlineStr">
        <is>
          <t>policiesfinding</t>
        </is>
      </c>
      <c r="B494159" t="n">
        <v>1</v>
      </c>
    </row>
    <row r="494160">
      <c r="A494160" t="inlineStr">
        <is>
          <t>bubblefree</t>
        </is>
      </c>
      <c r="B494160" t="n">
        <v>1</v>
      </c>
    </row>
    <row r="494161">
      <c r="A494161" t="inlineStr">
        <is>
          <t>–bbp</t>
        </is>
      </c>
      <c r="B494161" t="n">
        <v>1</v>
      </c>
    </row>
    <row r="494162">
      <c r="A494162" t="inlineStr">
        <is>
          <t>alooarantornized</t>
        </is>
      </c>
      <c r="B494162" t="n">
        <v>1</v>
      </c>
    </row>
    <row r="494163">
      <c r="A494163" t="inlineStr">
        <is>
          <t>friendzy</t>
        </is>
      </c>
      <c r="B494163" t="n">
        <v>1</v>
      </c>
    </row>
    <row r="494164">
      <c r="A494164" t="inlineStr">
        <is>
          <t>rambage</t>
        </is>
      </c>
      <c r="B494164" t="n">
        <v>1</v>
      </c>
    </row>
    <row r="494165">
      <c r="A494165" t="inlineStr">
        <is>
          <t>nerdscore</t>
        </is>
      </c>
      <c r="B494165" t="n">
        <v>1</v>
      </c>
    </row>
    <row r="494166">
      <c r="A494166" t="inlineStr">
        <is>
          <t>singleus</t>
        </is>
      </c>
      <c r="B494166" t="n">
        <v>1</v>
      </c>
    </row>
    <row r="494167">
      <c r="A494167" t="inlineStr">
        <is>
          <t>gesque</t>
        </is>
      </c>
      <c r="B494167" t="n">
        <v>1</v>
      </c>
    </row>
    <row r="494168">
      <c r="A494168" t="inlineStr">
        <is>
          <t>nicant</t>
        </is>
      </c>
      <c r="B494168" t="n">
        <v>1</v>
      </c>
    </row>
    <row r="494169">
      <c r="A494169" t="inlineStr">
        <is>
          <t>mycupcakes</t>
        </is>
      </c>
      <c r="B494169" t="n">
        <v>1</v>
      </c>
    </row>
    <row r="494170">
      <c r="A494170" t="inlineStr">
        <is>
          <t>developmentile</t>
        </is>
      </c>
      <c r="B494170" t="n">
        <v>1</v>
      </c>
    </row>
    <row r="494171">
      <c r="A494171" t="inlineStr">
        <is>
          <t>900bs</t>
        </is>
      </c>
      <c r="B494171" t="n">
        <v>1</v>
      </c>
    </row>
    <row r="494172">
      <c r="A494172" t="inlineStr">
        <is>
          <t>surboob</t>
        </is>
      </c>
      <c r="B494172" t="n">
        <v>1</v>
      </c>
    </row>
    <row r="494173">
      <c r="A494173" t="inlineStr">
        <is>
          <t>yiblings</t>
        </is>
      </c>
      <c r="B494173" t="n">
        <v>1</v>
      </c>
    </row>
    <row r="494174">
      <c r="A494174" t="inlineStr">
        <is>
          <t>sadzwitch</t>
        </is>
      </c>
      <c r="B494174" t="n">
        <v>1</v>
      </c>
    </row>
    <row r="494175">
      <c r="A494175" t="inlineStr">
        <is>
          <t>aquascire</t>
        </is>
      </c>
      <c r="B494175" t="n">
        <v>1</v>
      </c>
    </row>
    <row r="494176">
      <c r="A494176" t="inlineStr">
        <is>
          <t>yunuchsia</t>
        </is>
      </c>
      <c r="B494176" t="n">
        <v>1</v>
      </c>
    </row>
    <row r="494177">
      <c r="A494177" t="inlineStr">
        <is>
          <t>17sweet</t>
        </is>
      </c>
      <c r="B494177" t="n">
        <v>1</v>
      </c>
    </row>
    <row r="494178">
      <c r="A494178" t="inlineStr">
        <is>
          <t>batmased</t>
        </is>
      </c>
      <c r="B494178" t="n">
        <v>1</v>
      </c>
    </row>
    <row r="494179">
      <c r="A494179" t="inlineStr">
        <is>
          <t>hekkens</t>
        </is>
      </c>
      <c r="B494179" t="n">
        <v>1</v>
      </c>
    </row>
    <row r="494180">
      <c r="A494180" t="inlineStr">
        <is>
          <t>debbieversed</t>
        </is>
      </c>
      <c r="B494180" t="n">
        <v>1</v>
      </c>
    </row>
    <row r="494181">
      <c r="A494181" t="inlineStr">
        <is>
          <t>rachaelvids</t>
        </is>
      </c>
      <c r="B494181" t="n">
        <v>1</v>
      </c>
    </row>
    <row r="494182">
      <c r="A494182" t="inlineStr">
        <is>
          <t>fiukcon</t>
        </is>
      </c>
      <c r="B494182" t="n">
        <v>1</v>
      </c>
    </row>
    <row r="494183">
      <c r="A494183" t="inlineStr">
        <is>
          <t>uggear</t>
        </is>
      </c>
      <c r="B494183" t="n">
        <v>1</v>
      </c>
    </row>
    <row r="494184">
      <c r="A494184" t="inlineStr">
        <is>
          <t>wtada</t>
        </is>
      </c>
      <c r="B494184" t="n">
        <v>1</v>
      </c>
    </row>
    <row r="494185">
      <c r="A494185" t="inlineStr">
        <is>
          <t>ciddfs</t>
        </is>
      </c>
      <c r="B494185" t="n">
        <v>1</v>
      </c>
    </row>
    <row r="494186">
      <c r="A494186" t="inlineStr">
        <is>
          <t>hhq</t>
        </is>
      </c>
      <c r="B494186" t="n">
        <v>1</v>
      </c>
    </row>
    <row r="494187">
      <c r="A494187" t="inlineStr">
        <is>
          <t>lavoyces</t>
        </is>
      </c>
      <c r="B494187" t="n">
        <v>1</v>
      </c>
    </row>
    <row r="494188">
      <c r="A494188" t="inlineStr">
        <is>
          <t>expiremored</t>
        </is>
      </c>
      <c r="B494188" t="n">
        <v>1</v>
      </c>
    </row>
    <row r="494189">
      <c r="A494189" t="inlineStr">
        <is>
          <t>chashel</t>
        </is>
      </c>
      <c r="B494189" t="n">
        <v>1</v>
      </c>
    </row>
    <row r="494190">
      <c r="A494190" t="inlineStr">
        <is>
          <t>summarials</t>
        </is>
      </c>
      <c r="B494190" t="n">
        <v>1</v>
      </c>
    </row>
    <row r="494191">
      <c r="A494191" t="inlineStr">
        <is>
          <t>rowdylarry</t>
        </is>
      </c>
      <c r="B494191" t="n">
        <v>1</v>
      </c>
    </row>
    <row r="494192">
      <c r="A494192" t="inlineStr">
        <is>
          <t>handingover</t>
        </is>
      </c>
      <c r="B494192" t="n">
        <v>1</v>
      </c>
    </row>
    <row r="494193">
      <c r="A494193" t="inlineStr">
        <is>
          <t>wpndj</t>
        </is>
      </c>
      <c r="B494193" t="n">
        <v>1</v>
      </c>
    </row>
    <row r="494194">
      <c r="A494194" t="inlineStr">
        <is>
          <t>inalterable</t>
        </is>
      </c>
      <c r="B494194" t="n">
        <v>1</v>
      </c>
    </row>
    <row r="494195">
      <c r="A494195" t="inlineStr">
        <is>
          <t>sfedge</t>
        </is>
      </c>
      <c r="B494195" t="n">
        <v>1</v>
      </c>
    </row>
    <row r="494196">
      <c r="A494196" t="inlineStr">
        <is>
          <t>villagerise</t>
        </is>
      </c>
      <c r="B494196" t="n">
        <v>1</v>
      </c>
    </row>
    <row r="494197">
      <c r="A494197" t="inlineStr">
        <is>
          <t>reuscher</t>
        </is>
      </c>
      <c r="B494197" t="n">
        <v>3</v>
      </c>
    </row>
    <row r="494198">
      <c r="A494198" t="inlineStr">
        <is>
          <t>happyjetnews</t>
        </is>
      </c>
      <c r="B494198" t="n">
        <v>1</v>
      </c>
    </row>
    <row r="494199">
      <c r="A494199" t="inlineStr">
        <is>
          <t>tornadomx</t>
        </is>
      </c>
      <c r="B494199" t="n">
        <v>1</v>
      </c>
    </row>
    <row r="494200">
      <c r="A494200" t="inlineStr">
        <is>
          <t>serhenland</t>
        </is>
      </c>
      <c r="B494200" t="n">
        <v>1</v>
      </c>
    </row>
    <row r="494201">
      <c r="A494201" t="inlineStr">
        <is>
          <t>flickeriest</t>
        </is>
      </c>
      <c r="B494201" t="n">
        <v>1</v>
      </c>
    </row>
    <row r="494202">
      <c r="A494202" t="inlineStr">
        <is>
          <t>jibgun</t>
        </is>
      </c>
      <c r="B494202" t="n">
        <v>1</v>
      </c>
    </row>
    <row r="494203">
      <c r="A494203" t="inlineStr">
        <is>
          <t>galinde</t>
        </is>
      </c>
      <c r="B494203" t="n">
        <v>1</v>
      </c>
    </row>
    <row r="494204">
      <c r="A494204" t="inlineStr">
        <is>
          <t>cygne</t>
        </is>
      </c>
      <c r="B494204" t="n">
        <v>1</v>
      </c>
    </row>
    <row r="494205">
      <c r="A494205" t="inlineStr">
        <is>
          <t>air930</t>
        </is>
      </c>
      <c r="B494205" t="n">
        <v>1</v>
      </c>
    </row>
    <row r="494206">
      <c r="A494206" t="inlineStr">
        <is>
          <t>greneng</t>
        </is>
      </c>
      <c r="B494206" t="n">
        <v>1</v>
      </c>
    </row>
    <row r="494207">
      <c r="A494207" t="inlineStr">
        <is>
          <t>saronal</t>
        </is>
      </c>
      <c r="B494207" t="n">
        <v>1</v>
      </c>
    </row>
    <row r="494208">
      <c r="A494208" t="inlineStr">
        <is>
          <t>ajsingat</t>
        </is>
      </c>
      <c r="B494208" t="n">
        <v>1</v>
      </c>
    </row>
    <row r="494209">
      <c r="A494209" t="inlineStr">
        <is>
          <t>hijlinhj</t>
        </is>
      </c>
      <c r="B494209" t="n">
        <v>1</v>
      </c>
    </row>
    <row r="494210">
      <c r="A494210" t="inlineStr">
        <is>
          <t>230206</t>
        </is>
      </c>
      <c r="B494210" t="n">
        <v>1</v>
      </c>
    </row>
    <row r="494211">
      <c r="A494211" t="inlineStr">
        <is>
          <t>230010</t>
        </is>
      </c>
      <c r="B494211" t="n">
        <v>1</v>
      </c>
    </row>
    <row r="494212">
      <c r="A494212" t="inlineStr">
        <is>
          <t>230148</t>
        </is>
      </c>
      <c r="B494212" t="n">
        <v>1</v>
      </c>
    </row>
    <row r="494213">
      <c r="A494213" t="inlineStr">
        <is>
          <t>230029</t>
        </is>
      </c>
      <c r="B494213" t="n">
        <v>1</v>
      </c>
    </row>
    <row r="494214">
      <c r="A494214" t="inlineStr">
        <is>
          <t>230005</t>
        </is>
      </c>
      <c r="B494214" t="n">
        <v>1</v>
      </c>
    </row>
    <row r="494215">
      <c r="A494215" t="inlineStr">
        <is>
          <t>khaosyns</t>
        </is>
      </c>
      <c r="B494215" t="n">
        <v>1</v>
      </c>
    </row>
    <row r="494216">
      <c r="A494216" t="inlineStr">
        <is>
          <t>utopoetic</t>
        </is>
      </c>
      <c r="B494216" t="n">
        <v>1</v>
      </c>
    </row>
    <row r="494217">
      <c r="A494217" t="inlineStr">
        <is>
          <t>khaosyn</t>
        </is>
      </c>
      <c r="B494217" t="n">
        <v>1</v>
      </c>
    </row>
    <row r="494218">
      <c r="A494218" t="inlineStr">
        <is>
          <t>teships</t>
        </is>
      </c>
      <c r="B494218" t="n">
        <v>1</v>
      </c>
    </row>
    <row r="494219">
      <c r="A494219" t="inlineStr">
        <is>
          <t>self–awareness</t>
        </is>
      </c>
      <c r="B494219" t="n">
        <v>1</v>
      </c>
    </row>
    <row r="494220">
      <c r="A494220" t="inlineStr">
        <is>
          <t>aallys</t>
        </is>
      </c>
      <c r="B494220" t="n">
        <v>1</v>
      </c>
    </row>
    <row r="494221">
      <c r="A494221" t="inlineStr">
        <is>
          <t>blackhawkscaps</t>
        </is>
      </c>
      <c r="B494221" t="n">
        <v>1</v>
      </c>
    </row>
    <row r="494222">
      <c r="A494222" t="inlineStr">
        <is>
          <t>raamw</t>
        </is>
      </c>
      <c r="B494222" t="n">
        <v>1</v>
      </c>
    </row>
    <row r="494223">
      <c r="A494223" t="inlineStr">
        <is>
          <t>physicianureur</t>
        </is>
      </c>
      <c r="B494223" t="n">
        <v>1</v>
      </c>
    </row>
    <row r="494224">
      <c r="A494224" t="inlineStr">
        <is>
          <t>gorowsky</t>
        </is>
      </c>
      <c r="B494224" t="n">
        <v>1</v>
      </c>
    </row>
    <row r="494225">
      <c r="A494225" t="inlineStr">
        <is>
          <t>stimular</t>
        </is>
      </c>
      <c r="B494225" t="n">
        <v>1</v>
      </c>
    </row>
    <row r="494226">
      <c r="A494226" t="inlineStr">
        <is>
          <t>plooper</t>
        </is>
      </c>
      <c r="B494226" t="n">
        <v>1</v>
      </c>
    </row>
    <row r="494227">
      <c r="A494227" t="inlineStr">
        <is>
          <t>tomovbaum</t>
        </is>
      </c>
      <c r="B494227" t="n">
        <v>1</v>
      </c>
    </row>
    <row r="494228">
      <c r="A494228" t="inlineStr">
        <is>
          <t>hurricanedoors</t>
        </is>
      </c>
      <c r="B494228" t="n">
        <v>1</v>
      </c>
    </row>
    <row r="494229">
      <c r="A494229" t="inlineStr">
        <is>
          <t>angiej</t>
        </is>
      </c>
      <c r="B494229" t="n">
        <v>1</v>
      </c>
    </row>
    <row r="494230">
      <c r="A494230" t="inlineStr">
        <is>
          <t>afrofest</t>
        </is>
      </c>
      <c r="B494230" t="n">
        <v>1</v>
      </c>
    </row>
    <row r="494231">
      <c r="A494231" t="inlineStr">
        <is>
          <t>sjmu</t>
        </is>
      </c>
      <c r="B494231" t="n">
        <v>1</v>
      </c>
    </row>
    <row r="494232">
      <c r="A494232" t="inlineStr">
        <is>
          <t>sweetya</t>
        </is>
      </c>
      <c r="B494232" t="n">
        <v>1</v>
      </c>
    </row>
    <row r="494233">
      <c r="A494233" t="inlineStr">
        <is>
          <t>16ws</t>
        </is>
      </c>
      <c r="B494233" t="n">
        <v>1</v>
      </c>
    </row>
    <row r="494234">
      <c r="A494234" t="inlineStr">
        <is>
          <t>brewke</t>
        </is>
      </c>
      <c r="B494234" t="n">
        <v>1</v>
      </c>
    </row>
    <row r="494235">
      <c r="A494235" t="inlineStr">
        <is>
          <t>maryleila</t>
        </is>
      </c>
      <c r="B494235" t="n">
        <v>1</v>
      </c>
    </row>
    <row r="494236">
      <c r="A494236" t="inlineStr">
        <is>
          <t>monopolyeers</t>
        </is>
      </c>
      <c r="B494236" t="n">
        <v>1</v>
      </c>
    </row>
    <row r="494237">
      <c r="A494237" t="inlineStr">
        <is>
          <t>✃148160</t>
        </is>
      </c>
      <c r="B494237" t="n">
        <v>1</v>
      </c>
    </row>
    <row r="494238">
      <c r="A494238" t="inlineStr">
        <is>
          <t>060h</t>
        </is>
      </c>
      <c r="B494238" t="n">
        <v>1</v>
      </c>
    </row>
    <row r="494239">
      <c r="A494239" t="inlineStr">
        <is>
          <t>crystaldec</t>
        </is>
      </c>
      <c r="B494239" t="n">
        <v>1</v>
      </c>
    </row>
    <row r="494240">
      <c r="A494240" t="inlineStr">
        <is>
          <t>8100{2</t>
        </is>
      </c>
      <c r="B494240" t="n">
        <v>1</v>
      </c>
    </row>
    <row r="494241">
      <c r="A494241" t="inlineStr">
        <is>
          <t>envietrin</t>
        </is>
      </c>
      <c r="B494241" t="n">
        <v>1</v>
      </c>
    </row>
    <row r="494242">
      <c r="A494242" t="inlineStr">
        <is>
          <t>essosa</t>
        </is>
      </c>
      <c r="B494242" t="n">
        <v>1</v>
      </c>
    </row>
    <row r="494243">
      <c r="A494243" t="inlineStr">
        <is>
          <t>a115</t>
        </is>
      </c>
      <c r="B494243" t="n">
        <v>1</v>
      </c>
    </row>
    <row r="494244">
      <c r="A494244" t="inlineStr">
        <is>
          <t>ingaliah</t>
        </is>
      </c>
      <c r="B494244" t="n">
        <v>1</v>
      </c>
    </row>
    <row r="494245">
      <c r="A494245" t="inlineStr">
        <is>
          <t>810h</t>
        </is>
      </c>
      <c r="B494245" t="n">
        <v>2</v>
      </c>
    </row>
    <row r="494246">
      <c r="A494246" t="inlineStr">
        <is>
          <t>turpse</t>
        </is>
      </c>
      <c r="B494246" t="n">
        <v>1</v>
      </c>
    </row>
    <row r="494247">
      <c r="A494247" t="inlineStr">
        <is>
          <t>1200{</t>
        </is>
      </c>
      <c r="B494247" t="n">
        <v>1</v>
      </c>
    </row>
    <row r="494248">
      <c r="A494248" t="inlineStr">
        <is>
          <t>070{41074{</t>
        </is>
      </c>
      <c r="B494248" t="n">
        <v>1</v>
      </c>
    </row>
    <row r="494249">
      <c r="A494249" t="inlineStr">
        <is>
          <t>zaguro</t>
        </is>
      </c>
      <c r="B494249" t="n">
        <v>1</v>
      </c>
    </row>
    <row r="494250">
      <c r="A494250" t="inlineStr">
        <is>
          <t>directnext</t>
        </is>
      </c>
      <c r="B494250" t="n">
        <v>1</v>
      </c>
    </row>
    <row r="494251">
      <c r="A494251" t="inlineStr">
        <is>
          <t>nirau</t>
        </is>
      </c>
      <c r="B494251" t="n">
        <v>1</v>
      </c>
    </row>
    <row r="494252">
      <c r="A494252" t="inlineStr">
        <is>
          <t>faam163rar</t>
        </is>
      </c>
      <c r="B494252" t="n">
        <v>1</v>
      </c>
    </row>
    <row r="494253">
      <c r="A494253" t="inlineStr">
        <is>
          <t>41072lbs\</t>
        </is>
      </c>
      <c r="B494253" t="n">
        <v>1</v>
      </c>
    </row>
    <row r="494254">
      <c r="A494254" t="inlineStr">
        <is>
          <t>disembearance</t>
        </is>
      </c>
      <c r="B494254" t="n">
        <v>1</v>
      </c>
    </row>
    <row r="494255">
      <c r="A494255" t="inlineStr">
        <is>
          <t>45{</t>
        </is>
      </c>
      <c r="B494255" t="n">
        <v>1</v>
      </c>
    </row>
    <row r="494256">
      <c r="A494256" t="inlineStr">
        <is>
          <t>stepindu</t>
        </is>
      </c>
      <c r="B494256" t="n">
        <v>1</v>
      </c>
    </row>
    <row r="494257">
      <c r="A494257" t="inlineStr">
        <is>
          <t>�splitter</t>
        </is>
      </c>
      <c r="B494257" t="n">
        <v>1</v>
      </c>
    </row>
    <row r="494258">
      <c r="A494258" t="inlineStr">
        <is>
          <t>9079h</t>
        </is>
      </c>
      <c r="B494258" t="n">
        <v>1</v>
      </c>
    </row>
    <row r="494259">
      <c r="A494259" t="inlineStr">
        <is>
          <t>telemache</t>
        </is>
      </c>
      <c r="B494259" t="n">
        <v>1</v>
      </c>
    </row>
    <row r="494260">
      <c r="A494260" t="inlineStr">
        <is>
          <t>students_</t>
        </is>
      </c>
      <c r="B494260" t="n">
        <v>1</v>
      </c>
    </row>
    <row r="494261">
      <c r="A494261" t="inlineStr">
        <is>
          <t>amiwittingreify</t>
        </is>
      </c>
      <c r="B494261" t="n">
        <v>1</v>
      </c>
    </row>
    <row r="494262">
      <c r="A494262" t="inlineStr">
        <is>
          <t>05{</t>
        </is>
      </c>
      <c r="B494262" t="n">
        <v>1</v>
      </c>
    </row>
    <row r="494263">
      <c r="A494263" t="inlineStr">
        <is>
          <t>verpressul</t>
        </is>
      </c>
      <c r="B494263" t="n">
        <v>1</v>
      </c>
    </row>
    <row r="494264">
      <c r="A494264" t="inlineStr">
        <is>
          <t>inches7</t>
        </is>
      </c>
      <c r="B494264" t="n">
        <v>1</v>
      </c>
    </row>
    <row r="494265">
      <c r="A494265" t="inlineStr">
        <is>
          <t>khorvahe</t>
        </is>
      </c>
      <c r="B494265" t="n">
        <v>1</v>
      </c>
    </row>
    <row r="494266">
      <c r="A494266" t="inlineStr">
        <is>
          <t>fixbot</t>
        </is>
      </c>
      <c r="B494266" t="n">
        <v>1</v>
      </c>
    </row>
    <row r="494267">
      <c r="A494267" t="inlineStr">
        <is>
          <t>46084lbs\</t>
        </is>
      </c>
      <c r="B494267" t="n">
        <v>1</v>
      </c>
    </row>
    <row r="494268">
      <c r="A494268" t="inlineStr">
        <is>
          <t>dwops</t>
        </is>
      </c>
      <c r="B494268" t="n">
        <v>1</v>
      </c>
    </row>
    <row r="494269">
      <c r="A494269" t="inlineStr">
        <is>
          <t>venischedrus</t>
        </is>
      </c>
      <c r="B494269" t="n">
        <v>1</v>
      </c>
    </row>
    <row r="494270">
      <c r="A494270" t="inlineStr">
        <is>
          <t>puyl</t>
        </is>
      </c>
      <c r="B494270" t="n">
        <v>1</v>
      </c>
    </row>
    <row r="494271">
      <c r="A494271" t="inlineStr">
        <is>
          <t>groggys</t>
        </is>
      </c>
      <c r="B494271" t="n">
        <v>1</v>
      </c>
    </row>
    <row r="494272">
      <c r="A494272" t="inlineStr">
        <is>
          <t>houndbook</t>
        </is>
      </c>
      <c r="B494272" t="n">
        <v>1</v>
      </c>
    </row>
    <row r="494273">
      <c r="A494273" t="inlineStr">
        <is>
          <t>pohoon</t>
        </is>
      </c>
      <c r="B494273" t="n">
        <v>1</v>
      </c>
    </row>
    <row r="494274">
      <c r="A494274" t="inlineStr">
        <is>
          <t>wasey</t>
        </is>
      </c>
      <c r="B494274" t="n">
        <v>2</v>
      </c>
    </row>
    <row r="494275">
      <c r="A494275" t="inlineStr">
        <is>
          <t>drivergun</t>
        </is>
      </c>
      <c r="B494275" t="n">
        <v>1</v>
      </c>
    </row>
    <row r="494276">
      <c r="A494276" t="inlineStr">
        <is>
          <t>kilobar</t>
        </is>
      </c>
      <c r="B494276" t="n">
        <v>1</v>
      </c>
    </row>
    <row r="494277">
      <c r="A494277" t="inlineStr">
        <is>
          <t>bigalppe</t>
        </is>
      </c>
      <c r="B494277" t="n">
        <v>1</v>
      </c>
    </row>
    <row r="494278">
      <c r="A494278" t="inlineStr">
        <is>
          <t>salesreliability</t>
        </is>
      </c>
      <c r="B494278" t="n">
        <v>1</v>
      </c>
    </row>
    <row r="494279">
      <c r="A494279" t="inlineStr">
        <is>
          <t>argentinajapan</t>
        </is>
      </c>
      <c r="B494279" t="n">
        <v>1</v>
      </c>
    </row>
    <row r="494280">
      <c r="A494280" t="inlineStr">
        <is>
          <t>geostev</t>
        </is>
      </c>
      <c r="B494280" t="n">
        <v>1</v>
      </c>
    </row>
    <row r="494281">
      <c r="A494281" t="inlineStr">
        <is>
          <t>mjazo</t>
        </is>
      </c>
      <c r="B494281" t="n">
        <v>1</v>
      </c>
    </row>
    <row r="494282">
      <c r="A494282" t="inlineStr">
        <is>
          <t>entoral</t>
        </is>
      </c>
      <c r="B494282" t="n">
        <v>1</v>
      </c>
    </row>
    <row r="494283">
      <c r="A494283" t="inlineStr">
        <is>
          <t>seampulse</t>
        </is>
      </c>
      <c r="B494283" t="n">
        <v>1</v>
      </c>
    </row>
    <row r="494284">
      <c r="A494284" t="inlineStr">
        <is>
          <t>yeahlaomm</t>
        </is>
      </c>
      <c r="B494284" t="n">
        <v>1</v>
      </c>
    </row>
    <row r="494285">
      <c r="A494285" t="inlineStr">
        <is>
          <t>gokke</t>
        </is>
      </c>
      <c r="B494285" t="n">
        <v>2</v>
      </c>
    </row>
    <row r="494286">
      <c r="A494286" t="inlineStr">
        <is>
          <t>deathenepol</t>
        </is>
      </c>
      <c r="B494286" t="n">
        <v>1</v>
      </c>
    </row>
    <row r="494287">
      <c r="A494287" t="inlineStr">
        <is>
          <t>getthingsheard</t>
        </is>
      </c>
      <c r="B494287" t="n">
        <v>1</v>
      </c>
    </row>
    <row r="494288">
      <c r="A494288" t="inlineStr">
        <is>
          <t>clattist</t>
        </is>
      </c>
      <c r="B494288" t="n">
        <v>1</v>
      </c>
    </row>
    <row r="494289">
      <c r="A494289" t="inlineStr">
        <is>
          <t>2018global</t>
        </is>
      </c>
      <c r="B494289" t="n">
        <v>1</v>
      </c>
    </row>
    <row r="494290">
      <c r="A494290" t="inlineStr">
        <is>
          <t>tễ</t>
        </is>
      </c>
      <c r="B494290" t="n">
        <v>1</v>
      </c>
    </row>
    <row r="494291">
      <c r="A494291" t="inlineStr">
        <is>
          <t>lân</t>
        </is>
      </c>
      <c r="B494291" t="n">
        <v>1</v>
      </c>
    </row>
    <row r="494292">
      <c r="A494292" t="inlineStr">
        <is>
          <t>chinadailyette</t>
        </is>
      </c>
      <c r="B494292" t="n">
        <v>1</v>
      </c>
    </row>
    <row r="494293">
      <c r="A494293" t="inlineStr">
        <is>
          <t>nŏ</t>
        </is>
      </c>
      <c r="B494293" t="n">
        <v>1</v>
      </c>
    </row>
    <row r="494294">
      <c r="A494294" t="inlineStr">
        <is>
          <t>siisdeepich</t>
        </is>
      </c>
      <c r="B494294" t="n">
        <v>1</v>
      </c>
    </row>
    <row r="494295">
      <c r="A494295" t="inlineStr">
        <is>
          <t>nichols9828664325279722</t>
        </is>
      </c>
      <c r="B494295" t="n">
        <v>1</v>
      </c>
    </row>
    <row r="494296">
      <c r="A494296" t="inlineStr">
        <is>
          <t>mushka</t>
        </is>
      </c>
      <c r="B494296" t="n">
        <v>1</v>
      </c>
    </row>
    <row r="494297">
      <c r="A494297" t="inlineStr">
        <is>
          <t>cseac</t>
        </is>
      </c>
      <c r="B494297" t="n">
        <v>1</v>
      </c>
    </row>
    <row r="494298">
      <c r="A494298" t="inlineStr">
        <is>
          <t>comlouis</t>
        </is>
      </c>
      <c r="B494298" t="n">
        <v>1</v>
      </c>
    </row>
    <row r="494299">
      <c r="A494299" t="inlineStr">
        <is>
          <t>古熟</t>
        </is>
      </c>
      <c r="B494299" t="n">
        <v>1</v>
      </c>
    </row>
    <row r="494300">
      <c r="A494300" t="inlineStr">
        <is>
          <t>hěngtale</t>
        </is>
      </c>
      <c r="B494300" t="n">
        <v>1</v>
      </c>
    </row>
    <row r="494301">
      <c r="A494301" t="inlineStr">
        <is>
          <t>ahayeb</t>
        </is>
      </c>
      <c r="B494301" t="n">
        <v>1</v>
      </c>
    </row>
    <row r="494302">
      <c r="A494302" t="inlineStr">
        <is>
          <t>comenglishworld</t>
        </is>
      </c>
      <c r="B494302" t="n">
        <v>1</v>
      </c>
    </row>
    <row r="494303">
      <c r="A494303" t="inlineStr">
        <is>
          <t>peeids</t>
        </is>
      </c>
      <c r="B494303" t="n">
        <v>1</v>
      </c>
    </row>
    <row r="494304">
      <c r="A494304" t="inlineStr">
        <is>
          <t>chpmc</t>
        </is>
      </c>
      <c r="B494304" t="n">
        <v>1</v>
      </c>
    </row>
    <row r="494305">
      <c r="A494305" t="inlineStr">
        <is>
          <t>2018thai</t>
        </is>
      </c>
      <c r="B494305" t="n">
        <v>1</v>
      </c>
    </row>
    <row r="494306">
      <c r="A494306" t="inlineStr">
        <is>
          <t>2018daily</t>
        </is>
      </c>
      <c r="B494306" t="n">
        <v>1</v>
      </c>
    </row>
    <row r="494307">
      <c r="A494307" t="inlineStr">
        <is>
          <t>retwontumblr</t>
        </is>
      </c>
      <c r="B494307" t="n">
        <v>1</v>
      </c>
    </row>
    <row r="494308">
      <c r="A494308" t="inlineStr">
        <is>
          <t>homocracies</t>
        </is>
      </c>
      <c r="B494308" t="n">
        <v>1</v>
      </c>
    </row>
    <row r="494309">
      <c r="A494309" t="inlineStr">
        <is>
          <t>j7r0pwvkx6x2ljhlmuukdbh6ym3uyctor6dreedit</t>
        </is>
      </c>
      <c r="B494309" t="n">
        <v>1</v>
      </c>
    </row>
    <row r="494310">
      <c r="A494310" t="inlineStr">
        <is>
          <t>unlectievable</t>
        </is>
      </c>
      <c r="B494310" t="n">
        <v>1</v>
      </c>
    </row>
    <row r="494311">
      <c r="A494311" t="inlineStr">
        <is>
          <t>sdocumentd1gq9nm6gxa</t>
        </is>
      </c>
      <c r="B494311" t="n">
        <v>1</v>
      </c>
    </row>
    <row r="494312">
      <c r="A494312" t="inlineStr">
        <is>
          <t>politicalcentral</t>
        </is>
      </c>
      <c r="B494312" t="n">
        <v>1</v>
      </c>
    </row>
    <row r="494313">
      <c r="A494313" t="inlineStr">
        <is>
          <t>時流</t>
        </is>
      </c>
      <c r="B494313" t="n">
        <v>1</v>
      </c>
    </row>
    <row r="494314">
      <c r="A494314" t="inlineStr">
        <is>
          <t>cominliu</t>
        </is>
      </c>
      <c r="B494314" t="n">
        <v>1</v>
      </c>
    </row>
    <row r="494315">
      <c r="A494315" t="inlineStr">
        <is>
          <t>orgwikiother_parties</t>
        </is>
      </c>
      <c r="B494315" t="n">
        <v>1</v>
      </c>
    </row>
    <row r="494316">
      <c r="A494316" t="inlineStr">
        <is>
          <t>compopupjapan</t>
        </is>
      </c>
      <c r="B494316" t="n">
        <v>1</v>
      </c>
    </row>
    <row r="494317">
      <c r="A494317" t="inlineStr">
        <is>
          <t>news15589361</t>
        </is>
      </c>
      <c r="B494317" t="n">
        <v>1</v>
      </c>
    </row>
    <row r="494318">
      <c r="A494318" t="inlineStr">
        <is>
          <t>wttp</t>
        </is>
      </c>
      <c r="B494318" t="n">
        <v>1</v>
      </c>
    </row>
    <row r="494319">
      <c r="A494319" t="inlineStr">
        <is>
          <t>mjonesides</t>
        </is>
      </c>
      <c r="B494319" t="n">
        <v>1</v>
      </c>
    </row>
    <row r="494320">
      <c r="A494320" t="inlineStr">
        <is>
          <t>a18foxtevez</t>
        </is>
      </c>
      <c r="B494320" t="n">
        <v>1</v>
      </c>
    </row>
    <row r="494321">
      <c r="A494321" t="inlineStr">
        <is>
          <t>froehl</t>
        </is>
      </c>
      <c r="B494321" t="n">
        <v>1</v>
      </c>
    </row>
    <row r="494322">
      <c r="A494322" t="inlineStr">
        <is>
          <t>styramoonclub</t>
        </is>
      </c>
      <c r="B494322" t="n">
        <v>1</v>
      </c>
    </row>
    <row r="494323">
      <c r="A494323" t="inlineStr">
        <is>
          <t>arorangura</t>
        </is>
      </c>
      <c r="B494323" t="n">
        <v>1</v>
      </c>
    </row>
    <row r="494324">
      <c r="A494324" t="inlineStr">
        <is>
          <t>tvswift_twitter</t>
        </is>
      </c>
      <c r="B494324" t="n">
        <v>1</v>
      </c>
    </row>
    <row r="494325">
      <c r="A494325" t="inlineStr">
        <is>
          <t>⦠</t>
        </is>
      </c>
      <c r="B494325" t="n">
        <v>1</v>
      </c>
    </row>
    <row r="494326">
      <c r="A494326" t="inlineStr">
        <is>
          <t>comswiftrecord</t>
        </is>
      </c>
      <c r="B494326" t="n">
        <v>1</v>
      </c>
    </row>
    <row r="494327">
      <c r="A494327" t="inlineStr">
        <is>
          <t>palegreen®</t>
        </is>
      </c>
      <c r="B494327" t="n">
        <v>1</v>
      </c>
    </row>
    <row r="494328">
      <c r="A494328" t="inlineStr">
        <is>
          <t>■bearit</t>
        </is>
      </c>
      <c r="B494328" t="n">
        <v>1</v>
      </c>
    </row>
    <row r="494329">
      <c r="A494329" t="inlineStr">
        <is>
          <t>pitchmonday</t>
        </is>
      </c>
      <c r="B494329" t="n">
        <v>1</v>
      </c>
    </row>
    <row r="494330">
      <c r="A494330" t="inlineStr">
        <is>
          <t>codrarius</t>
        </is>
      </c>
      <c r="B494330" t="n">
        <v>1</v>
      </c>
    </row>
    <row r="494331">
      <c r="A494331" t="inlineStr">
        <is>
          <t>godsvaliance</t>
        </is>
      </c>
      <c r="B494331" t="n">
        <v>1</v>
      </c>
    </row>
    <row r="494332">
      <c r="A494332" t="inlineStr">
        <is>
          <t>takeonce</t>
        </is>
      </c>
      <c r="B494332" t="n">
        <v>1</v>
      </c>
    </row>
    <row r="494333">
      <c r="A494333" t="inlineStr">
        <is>
          <t>emproicable</t>
        </is>
      </c>
      <c r="B494333" t="n">
        <v>1</v>
      </c>
    </row>
    <row r="494334">
      <c r="A494334" t="inlineStr">
        <is>
          <t>underthrone</t>
        </is>
      </c>
      <c r="B494334" t="n">
        <v>1</v>
      </c>
    </row>
    <row r="494335">
      <c r="A494335" t="inlineStr">
        <is>
          <t>toolsimproved</t>
        </is>
      </c>
      <c r="B494335" t="n">
        <v>1</v>
      </c>
    </row>
    <row r="494336">
      <c r="A494336" t="inlineStr">
        <is>
          <t>tirran</t>
        </is>
      </c>
      <c r="B494336" t="n">
        <v>1</v>
      </c>
    </row>
    <row r="494337">
      <c r="A494337" t="inlineStr">
        <is>
          <t>lasermeter</t>
        </is>
      </c>
      <c r="B494337" t="n">
        <v>1</v>
      </c>
    </row>
    <row r="494338">
      <c r="A494338" t="inlineStr">
        <is>
          <t>equipmentas</t>
        </is>
      </c>
      <c r="B494338" t="n">
        <v>1</v>
      </c>
    </row>
    <row r="494339">
      <c r="A494339" t="inlineStr">
        <is>
          <t>azerm</t>
        </is>
      </c>
      <c r="B494339" t="n">
        <v>1</v>
      </c>
    </row>
    <row r="494340">
      <c r="A494340" t="inlineStr">
        <is>
          <t>agentists</t>
        </is>
      </c>
      <c r="B494340" t="n">
        <v>1</v>
      </c>
    </row>
    <row r="494341">
      <c r="A494341" t="inlineStr">
        <is>
          <t>reloadratholon</t>
        </is>
      </c>
      <c r="B494341" t="n">
        <v>1</v>
      </c>
    </row>
    <row r="494342">
      <c r="A494342" t="inlineStr">
        <is>
          <t>thingsorthossorg</t>
        </is>
      </c>
      <c r="B494342" t="n">
        <v>1</v>
      </c>
    </row>
    <row r="494343">
      <c r="A494343" t="inlineStr">
        <is>
          <t>cobbaby</t>
        </is>
      </c>
      <c r="B494343" t="n">
        <v>1</v>
      </c>
    </row>
    <row r="494344">
      <c r="A494344" t="inlineStr">
        <is>
          <t>chereso</t>
        </is>
      </c>
      <c r="B494344" t="n">
        <v>1</v>
      </c>
    </row>
    <row r="494345">
      <c r="A494345" t="inlineStr">
        <is>
          <t>semifinalistsanonymouspicwork</t>
        </is>
      </c>
      <c r="B494345" t="n">
        <v>1</v>
      </c>
    </row>
    <row r="494346">
      <c r="A494346" t="inlineStr">
        <is>
          <t>tulkers</t>
        </is>
      </c>
      <c r="B494346" t="n">
        <v>1</v>
      </c>
    </row>
    <row r="494347">
      <c r="A494347" t="inlineStr">
        <is>
          <t>trianglebut</t>
        </is>
      </c>
      <c r="B494347" t="n">
        <v>1</v>
      </c>
    </row>
    <row r="494348">
      <c r="A494348" t="inlineStr">
        <is>
          <t>predictablec</t>
        </is>
      </c>
      <c r="B494348" t="n">
        <v>1</v>
      </c>
    </row>
    <row r="494349">
      <c r="A494349" t="inlineStr">
        <is>
          <t>diseases2rowlands</t>
        </is>
      </c>
      <c r="B494349" t="n">
        <v>1</v>
      </c>
    </row>
    <row r="494350">
      <c r="A494350" t="inlineStr">
        <is>
          <t>wartbatskangu</t>
        </is>
      </c>
      <c r="B494350" t="n">
        <v>1</v>
      </c>
    </row>
    <row r="494351">
      <c r="A494351" t="inlineStr">
        <is>
          <t>pothddit</t>
        </is>
      </c>
      <c r="B494351" t="n">
        <v>1</v>
      </c>
    </row>
    <row r="494352">
      <c r="A494352" t="inlineStr">
        <is>
          <t>xblued</t>
        </is>
      </c>
      <c r="B494352" t="n">
        <v>1</v>
      </c>
    </row>
    <row r="494353">
      <c r="A494353" t="inlineStr">
        <is>
          <t>diexel</t>
        </is>
      </c>
      <c r="B494353" t="n">
        <v>1</v>
      </c>
    </row>
    <row r="494354">
      <c r="A494354" t="inlineStr">
        <is>
          <t>teamworkim</t>
        </is>
      </c>
      <c r="B494354" t="n">
        <v>1</v>
      </c>
    </row>
    <row r="494355">
      <c r="A494355" t="inlineStr">
        <is>
          <t>canalspathophobe</t>
        </is>
      </c>
      <c r="B494355" t="n">
        <v>1</v>
      </c>
    </row>
    <row r="494356">
      <c r="A494356" t="inlineStr">
        <is>
          <t>rampups</t>
        </is>
      </c>
      <c r="B494356" t="n">
        <v>1</v>
      </c>
    </row>
    <row r="494357">
      <c r="A494357" t="inlineStr">
        <is>
          <t>propositator</t>
        </is>
      </c>
      <c r="B494357" t="n">
        <v>1</v>
      </c>
    </row>
    <row r="494358">
      <c r="A494358" t="inlineStr">
        <is>
          <t>cerearch</t>
        </is>
      </c>
      <c r="B494358" t="n">
        <v>1</v>
      </c>
    </row>
    <row r="494359">
      <c r="A494359" t="inlineStr">
        <is>
          <t>resullet</t>
        </is>
      </c>
      <c r="B494359" t="n">
        <v>1</v>
      </c>
    </row>
    <row r="494360">
      <c r="A494360" t="inlineStr">
        <is>
          <t>game8expen</t>
        </is>
      </c>
      <c r="B494360" t="n">
        <v>1</v>
      </c>
    </row>
    <row r="494361">
      <c r="A494361" t="inlineStr">
        <is>
          <t>modsambushed</t>
        </is>
      </c>
      <c r="B494361" t="n">
        <v>1</v>
      </c>
    </row>
    <row r="494362">
      <c r="A494362" t="inlineStr">
        <is>
          <t>comicbiblefulfillment</t>
        </is>
      </c>
      <c r="B494362" t="n">
        <v>1</v>
      </c>
    </row>
    <row r="494363">
      <c r="A494363" t="inlineStr">
        <is>
          <t>colonistspeep</t>
        </is>
      </c>
      <c r="B494363" t="n">
        <v>1</v>
      </c>
    </row>
    <row r="494364">
      <c r="A494364" t="inlineStr">
        <is>
          <t>robotsknight</t>
        </is>
      </c>
      <c r="B494364" t="n">
        <v>1</v>
      </c>
    </row>
    <row r="494365">
      <c r="A494365" t="inlineStr">
        <is>
          <t>cheresos</t>
        </is>
      </c>
      <c r="B494365" t="n">
        <v>1</v>
      </c>
    </row>
    <row r="494366">
      <c r="A494366" t="inlineStr">
        <is>
          <t>statusbinding</t>
        </is>
      </c>
      <c r="B494366" t="n">
        <v>1</v>
      </c>
    </row>
    <row r="494367">
      <c r="A494367" t="inlineStr">
        <is>
          <t>commercialability</t>
        </is>
      </c>
      <c r="B494367" t="n">
        <v>1</v>
      </c>
    </row>
    <row r="494368">
      <c r="A494368" t="inlineStr">
        <is>
          <t>politicalinternet</t>
        </is>
      </c>
      <c r="B494368" t="n">
        <v>1</v>
      </c>
    </row>
    <row r="494369">
      <c r="A494369" t="inlineStr">
        <is>
          <t>necari</t>
        </is>
      </c>
      <c r="B494369" t="n">
        <v>1</v>
      </c>
    </row>
    <row r="494370">
      <c r="A494370" t="inlineStr">
        <is>
          <t>wigguson</t>
        </is>
      </c>
      <c r="B494370" t="n">
        <v>1</v>
      </c>
    </row>
    <row r="494371">
      <c r="A494371" t="inlineStr">
        <is>
          <t>rm3165</t>
        </is>
      </c>
      <c r="B494371" t="n">
        <v>1</v>
      </c>
    </row>
    <row r="494372">
      <c r="A494372" t="inlineStr">
        <is>
          <t>flight02b10bbc546885928d7af097965d04a075f49b6201001c98c767eab</t>
        </is>
      </c>
      <c r="B494372" t="n">
        <v>1</v>
      </c>
    </row>
    <row r="494373">
      <c r="A494373" t="inlineStr">
        <is>
          <t>kernlibte</t>
        </is>
      </c>
      <c r="B494373" t="n">
        <v>1</v>
      </c>
    </row>
    <row r="494374">
      <c r="A494374" t="inlineStr">
        <is>
          <t>iskandat</t>
        </is>
      </c>
      <c r="B494374" t="n">
        <v>1</v>
      </c>
    </row>
    <row r="494375">
      <c r="A494375" t="inlineStr">
        <is>
          <t>fremlukrb</t>
        </is>
      </c>
      <c r="B494375" t="n">
        <v>1</v>
      </c>
    </row>
    <row r="494376">
      <c r="A494376" t="inlineStr">
        <is>
          <t>gaealj</t>
        </is>
      </c>
      <c r="B494376" t="n">
        <v>1</v>
      </c>
    </row>
    <row r="494377">
      <c r="A494377" t="inlineStr">
        <is>
          <t>balefalm</t>
        </is>
      </c>
      <c r="B494377" t="n">
        <v>1</v>
      </c>
    </row>
    <row r="494378">
      <c r="A494378" t="inlineStr">
        <is>
          <t>orgwikifiorine_showress</t>
        </is>
      </c>
      <c r="B494378" t="n">
        <v>1</v>
      </c>
    </row>
    <row r="494379">
      <c r="A494379" t="inlineStr">
        <is>
          <t>livernauz</t>
        </is>
      </c>
      <c r="B494379" t="n">
        <v>1</v>
      </c>
    </row>
    <row r="494380">
      <c r="A494380" t="inlineStr">
        <is>
          <t>10vdc</t>
        </is>
      </c>
      <c r="B494380" t="n">
        <v>1</v>
      </c>
    </row>
    <row r="494381">
      <c r="A494381" t="inlineStr">
        <is>
          <t>sánchezov</t>
        </is>
      </c>
      <c r="B494381" t="n">
        <v>1</v>
      </c>
    </row>
    <row r="494382">
      <c r="A494382" t="inlineStr">
        <is>
          <t>triedsign</t>
        </is>
      </c>
      <c r="B494382" t="n">
        <v>1</v>
      </c>
    </row>
    <row r="494383">
      <c r="A494383" t="inlineStr">
        <is>
          <t>scanpass</t>
        </is>
      </c>
      <c r="B494383" t="n">
        <v>1</v>
      </c>
    </row>
    <row r="494384">
      <c r="A494384" t="inlineStr">
        <is>
          <t>forestrope</t>
        </is>
      </c>
      <c r="B494384" t="n">
        <v>1</v>
      </c>
    </row>
    <row r="494385">
      <c r="A494385" t="inlineStr">
        <is>
          <t>icelandime</t>
        </is>
      </c>
      <c r="B494385" t="n">
        <v>1</v>
      </c>
    </row>
    <row r="494386">
      <c r="A494386" t="inlineStr">
        <is>
          <t>gametowels</t>
        </is>
      </c>
      <c r="B494386" t="n">
        <v>1</v>
      </c>
    </row>
    <row r="494387">
      <c r="A494387" t="inlineStr">
        <is>
          <t>ghallowon</t>
        </is>
      </c>
      <c r="B494387" t="n">
        <v>1</v>
      </c>
    </row>
    <row r="494388">
      <c r="A494388" t="inlineStr">
        <is>
          <t>bochley</t>
        </is>
      </c>
      <c r="B494388" t="n">
        <v>1</v>
      </c>
    </row>
    <row r="494389">
      <c r="A494389" t="inlineStr">
        <is>
          <t>sencies</t>
        </is>
      </c>
      <c r="B494389" t="n">
        <v>1</v>
      </c>
    </row>
    <row r="494390">
      <c r="A494390" t="inlineStr">
        <is>
          <t>togglemusic</t>
        </is>
      </c>
      <c r="B494390" t="n">
        <v>1</v>
      </c>
    </row>
    <row r="494391">
      <c r="A494391" t="inlineStr">
        <is>
          <t>periosa</t>
        </is>
      </c>
      <c r="B494391" t="n">
        <v>1</v>
      </c>
    </row>
    <row r="494392">
      <c r="A494392" t="inlineStr">
        <is>
          <t>wiieeh</t>
        </is>
      </c>
      <c r="B494392" t="n">
        <v>1</v>
      </c>
    </row>
    <row r="494393">
      <c r="A494393" t="inlineStr">
        <is>
          <t>appdecentralized</t>
        </is>
      </c>
      <c r="B494393" t="n">
        <v>1</v>
      </c>
    </row>
    <row r="494394">
      <c r="A494394" t="inlineStr">
        <is>
          <t>eudy</t>
        </is>
      </c>
      <c r="B494394" t="n">
        <v>1</v>
      </c>
    </row>
    <row r="494395">
      <c r="A494395" t="inlineStr">
        <is>
          <t>threesbians</t>
        </is>
      </c>
      <c r="B494395" t="n">
        <v>1</v>
      </c>
    </row>
    <row r="494396">
      <c r="A494396" t="inlineStr">
        <is>
          <t>nineeleven</t>
        </is>
      </c>
      <c r="B494396" t="n">
        <v>1</v>
      </c>
    </row>
    <row r="494397">
      <c r="A494397" t="inlineStr">
        <is>
          <t>stubbsx</t>
        </is>
      </c>
      <c r="B494397" t="n">
        <v>1</v>
      </c>
    </row>
    <row r="494398">
      <c r="A494398" t="inlineStr">
        <is>
          <t>doubletreme</t>
        </is>
      </c>
      <c r="B494398" t="n">
        <v>1</v>
      </c>
    </row>
    <row r="494399">
      <c r="A494399" t="inlineStr">
        <is>
          <t>buggerz</t>
        </is>
      </c>
      <c r="B494399" t="n">
        <v>1</v>
      </c>
    </row>
    <row r="494400">
      <c r="A494400" t="inlineStr">
        <is>
          <t>npvirvw3rh3d17</t>
        </is>
      </c>
      <c r="B494400" t="n">
        <v>1</v>
      </c>
    </row>
    <row r="494401">
      <c r="A494401" t="inlineStr">
        <is>
          <t>naodymally</t>
        </is>
      </c>
      <c r="B494401" t="n">
        <v>1</v>
      </c>
    </row>
    <row r="494402">
      <c r="A494402" t="inlineStr">
        <is>
          <t>momog</t>
        </is>
      </c>
      <c r="B494402" t="n">
        <v>1</v>
      </c>
    </row>
    <row r="494403">
      <c r="A494403" t="inlineStr">
        <is>
          <t>dinnertkhgbil</t>
        </is>
      </c>
      <c r="B494403" t="n">
        <v>1</v>
      </c>
    </row>
    <row r="494404">
      <c r="A494404" t="inlineStr">
        <is>
          <t>isawwart</t>
        </is>
      </c>
      <c r="B494404" t="n">
        <v>1</v>
      </c>
    </row>
    <row r="494405">
      <c r="A494405" t="inlineStr">
        <is>
          <t>wenkeesian</t>
        </is>
      </c>
      <c r="B494405" t="n">
        <v>1</v>
      </c>
    </row>
    <row r="494406">
      <c r="A494406" t="inlineStr">
        <is>
          <t>xxxfkoda</t>
        </is>
      </c>
      <c r="B494406" t="n">
        <v>1</v>
      </c>
    </row>
    <row r="494407">
      <c r="A494407" t="inlineStr">
        <is>
          <t>whyismy2fld</t>
        </is>
      </c>
      <c r="B494407" t="n">
        <v>1</v>
      </c>
    </row>
    <row r="494408">
      <c r="A494408" t="inlineStr">
        <is>
          <t>takeabdub</t>
        </is>
      </c>
      <c r="B494408" t="n">
        <v>1</v>
      </c>
    </row>
    <row r="494409">
      <c r="A494409" t="inlineStr">
        <is>
          <t>pimperters</t>
        </is>
      </c>
      <c r="B494409" t="n">
        <v>1</v>
      </c>
    </row>
    <row r="494410">
      <c r="A494410" t="inlineStr">
        <is>
          <t>bitpig</t>
        </is>
      </c>
      <c r="B494410" t="n">
        <v>1</v>
      </c>
    </row>
    <row r="494411">
      <c r="A494411" t="inlineStr">
        <is>
          <t>defaultion</t>
        </is>
      </c>
      <c r="B494411" t="n">
        <v>1</v>
      </c>
    </row>
    <row r="494412">
      <c r="A494412" t="inlineStr">
        <is>
          <t>iccera</t>
        </is>
      </c>
      <c r="B494412" t="n">
        <v>1</v>
      </c>
    </row>
    <row r="494413">
      <c r="A494413" t="inlineStr">
        <is>
          <t>disconquering</t>
        </is>
      </c>
      <c r="B494413" t="n">
        <v>1</v>
      </c>
    </row>
    <row r="494414">
      <c r="A494414" t="inlineStr">
        <is>
          <t>αˎμα</t>
        </is>
      </c>
      <c r="B494414" t="n">
        <v>1</v>
      </c>
    </row>
    <row r="494415">
      <c r="A494415" t="inlineStr">
        <is>
          <t>oreshal</t>
        </is>
      </c>
      <c r="B494415" t="n">
        <v>1</v>
      </c>
    </row>
    <row r="494416">
      <c r="A494416" t="inlineStr">
        <is>
          <t>π2</t>
        </is>
      </c>
      <c r="B494416" t="n">
        <v>1</v>
      </c>
    </row>
    <row r="494417">
      <c r="A494417" t="inlineStr">
        <is>
          <t>messageers</t>
        </is>
      </c>
      <c r="B494417" t="n">
        <v>1</v>
      </c>
    </row>
    <row r="494418">
      <c r="A494418" t="inlineStr">
        <is>
          <t>damagebike</t>
        </is>
      </c>
      <c r="B494418" t="n">
        <v>1</v>
      </c>
    </row>
    <row r="494419">
      <c r="A494419" t="inlineStr">
        <is>
          <t>antenned</t>
        </is>
      </c>
      <c r="B494419" t="n">
        <v>1</v>
      </c>
    </row>
    <row r="494420">
      <c r="A494420" t="inlineStr">
        <is>
          <t>t94062</t>
        </is>
      </c>
      <c r="B494420" t="n">
        <v>1</v>
      </c>
    </row>
    <row r="494421">
      <c r="A494421" t="inlineStr">
        <is>
          <t>httppaleocouplequels</t>
        </is>
      </c>
      <c r="B494421" t="n">
        <v>1</v>
      </c>
    </row>
    <row r="494422">
      <c r="A494422" t="inlineStr">
        <is>
          <t>natdaze</t>
        </is>
      </c>
      <c r="B494422" t="n">
        <v>1</v>
      </c>
    </row>
    <row r="494423">
      <c r="A494423" t="inlineStr">
        <is>
          <t>danincasedyne</t>
        </is>
      </c>
      <c r="B494423" t="n">
        <v>1</v>
      </c>
    </row>
    <row r="494424">
      <c r="A494424" t="inlineStr">
        <is>
          <t>wulumai</t>
        </is>
      </c>
      <c r="B494424" t="n">
        <v>1</v>
      </c>
    </row>
    <row r="494425">
      <c r="A494425" t="inlineStr">
        <is>
          <t>shirotas</t>
        </is>
      </c>
      <c r="B494425" t="n">
        <v>2</v>
      </c>
    </row>
    <row r="494426">
      <c r="A494426" t="inlineStr">
        <is>
          <t>agawami</t>
        </is>
      </c>
      <c r="B494426" t="n">
        <v>1</v>
      </c>
    </row>
    <row r="494427">
      <c r="A494427" t="inlineStr">
        <is>
          <t>playcoins</t>
        </is>
      </c>
      <c r="B494427" t="n">
        <v>1</v>
      </c>
    </row>
    <row r="494428">
      <c r="A494428" t="inlineStr">
        <is>
          <t>mynndoon</t>
        </is>
      </c>
      <c r="B494428" t="n">
        <v>1</v>
      </c>
    </row>
    <row r="494429">
      <c r="A494429" t="inlineStr">
        <is>
          <t>padack</t>
        </is>
      </c>
      <c r="B494429" t="n">
        <v>1</v>
      </c>
    </row>
    <row r="494430">
      <c r="A494430" t="inlineStr">
        <is>
          <t>srentismke</t>
        </is>
      </c>
      <c r="B494430" t="n">
        <v>1</v>
      </c>
    </row>
    <row r="494431">
      <c r="A494431" t="inlineStr">
        <is>
          <t>wulvs</t>
        </is>
      </c>
      <c r="B494431" t="n">
        <v>1</v>
      </c>
    </row>
    <row r="494432">
      <c r="A494432" t="inlineStr">
        <is>
          <t>abb320a|</t>
        </is>
      </c>
      <c r="B494432" t="n">
        <v>1</v>
      </c>
    </row>
    <row r="494433">
      <c r="A494433" t="inlineStr">
        <is>
          <t>hijuus</t>
        </is>
      </c>
      <c r="B494433" t="n">
        <v>1</v>
      </c>
    </row>
    <row r="494434">
      <c r="A494434" t="inlineStr">
        <is>
          <t>tapannismit</t>
        </is>
      </c>
      <c r="B494434" t="n">
        <v>1</v>
      </c>
    </row>
    <row r="494435">
      <c r="A494435" t="inlineStr">
        <is>
          <t>dirtman</t>
        </is>
      </c>
      <c r="B494435" t="n">
        <v>1</v>
      </c>
    </row>
    <row r="494436">
      <c r="A494436" t="inlineStr">
        <is>
          <t>ijiu</t>
        </is>
      </c>
      <c r="B494436" t="n">
        <v>1</v>
      </c>
    </row>
    <row r="494437">
      <c r="A494437" t="inlineStr">
        <is>
          <t>yousarahcollins</t>
        </is>
      </c>
      <c r="B494437" t="n">
        <v>1</v>
      </c>
    </row>
    <row r="494438">
      <c r="A494438" t="inlineStr">
        <is>
          <t>zalote</t>
        </is>
      </c>
      <c r="B494438" t="n">
        <v>1</v>
      </c>
    </row>
    <row r="494439">
      <c r="A494439" t="inlineStr">
        <is>
          <t>macrocklin</t>
        </is>
      </c>
      <c r="B494439" t="n">
        <v>1</v>
      </c>
    </row>
    <row r="494440">
      <c r="A494440" t="inlineStr">
        <is>
          <t>dukame</t>
        </is>
      </c>
      <c r="B494440" t="n">
        <v>1</v>
      </c>
    </row>
    <row r="494441">
      <c r="A494441" t="inlineStr">
        <is>
          <t>dauvums</t>
        </is>
      </c>
      <c r="B494441" t="n">
        <v>1</v>
      </c>
    </row>
    <row r="494442">
      <c r="A494442" t="inlineStr">
        <is>
          <t>tabuplyrics</t>
        </is>
      </c>
      <c r="B494442" t="n">
        <v>1</v>
      </c>
    </row>
    <row r="494443">
      <c r="A494443" t="inlineStr">
        <is>
          <t>soundrecords</t>
        </is>
      </c>
      <c r="B494443" t="n">
        <v>1</v>
      </c>
    </row>
    <row r="494444">
      <c r="A494444" t="inlineStr">
        <is>
          <t>whonking</t>
        </is>
      </c>
      <c r="B494444" t="n">
        <v>1</v>
      </c>
    </row>
    <row r="494445">
      <c r="A494445" t="inlineStr">
        <is>
          <t>platinum|</t>
        </is>
      </c>
      <c r="B494445" t="n">
        <v>1</v>
      </c>
    </row>
    <row r="494446">
      <c r="A494446" t="inlineStr">
        <is>
          <t>compengyr</t>
        </is>
      </c>
      <c r="B494446" t="n">
        <v>1</v>
      </c>
    </row>
    <row r="494447">
      <c r="A494447" t="inlineStr">
        <is>
          <t>spirigo</t>
        </is>
      </c>
      <c r="B494447" t="n">
        <v>1</v>
      </c>
    </row>
    <row r="494448">
      <c r="A494448" t="inlineStr">
        <is>
          <t>quinoas</t>
        </is>
      </c>
      <c r="B494448" t="n">
        <v>1</v>
      </c>
    </row>
    <row r="494449">
      <c r="A494449" t="inlineStr">
        <is>
          <t>brianlifaeus</t>
        </is>
      </c>
      <c r="B494449" t="n">
        <v>1</v>
      </c>
    </row>
    <row r="494450">
      <c r="A494450" t="inlineStr">
        <is>
          <t>stainwell</t>
        </is>
      </c>
      <c r="B494450" t="n">
        <v>1</v>
      </c>
    </row>
    <row r="494451">
      <c r="A494451" t="inlineStr">
        <is>
          <t>unfood</t>
        </is>
      </c>
      <c r="B494451" t="n">
        <v>1</v>
      </c>
    </row>
    <row r="494452">
      <c r="A494452" t="inlineStr">
        <is>
          <t>klespoes</t>
        </is>
      </c>
      <c r="B494452" t="n">
        <v>1</v>
      </c>
    </row>
    <row r="494453">
      <c r="A494453" t="inlineStr">
        <is>
          <t>gobbledygooks</t>
        </is>
      </c>
      <c r="B494453" t="n">
        <v>1</v>
      </c>
    </row>
    <row r="494454">
      <c r="A494454" t="inlineStr">
        <is>
          <t>cmaa1</t>
        </is>
      </c>
      <c r="B494454" t="n">
        <v>1</v>
      </c>
    </row>
    <row r="494455">
      <c r="A494455" t="inlineStr">
        <is>
          <t>dodgily</t>
        </is>
      </c>
      <c r="B494455" t="n">
        <v>1</v>
      </c>
    </row>
    <row r="494456">
      <c r="A494456" t="inlineStr">
        <is>
          <t>pality</t>
        </is>
      </c>
      <c r="B494456" t="n">
        <v>1</v>
      </c>
    </row>
    <row r="494457">
      <c r="A494457" t="inlineStr">
        <is>
          <t>abbreviable</t>
        </is>
      </c>
      <c r="B494457" t="n">
        <v>1</v>
      </c>
    </row>
    <row r="494458">
      <c r="A494458" t="inlineStr">
        <is>
          <t>reheehh</t>
        </is>
      </c>
      <c r="B494458" t="n">
        <v>1</v>
      </c>
    </row>
    <row r="494459">
      <c r="A494459" t="inlineStr">
        <is>
          <t>puttng</t>
        </is>
      </c>
      <c r="B494459" t="n">
        <v>1</v>
      </c>
    </row>
    <row r="494460">
      <c r="A494460" t="inlineStr">
        <is>
          <t>underrrhaps</t>
        </is>
      </c>
      <c r="B494460" t="n">
        <v>1</v>
      </c>
    </row>
    <row r="494461">
      <c r="A494461" t="inlineStr">
        <is>
          <t>hippieishness</t>
        </is>
      </c>
      <c r="B494461" t="n">
        <v>1</v>
      </c>
    </row>
    <row r="494462">
      <c r="A494462" t="inlineStr">
        <is>
          <t>presideat</t>
        </is>
      </c>
      <c r="B494462" t="n">
        <v>1</v>
      </c>
    </row>
    <row r="494463">
      <c r="A494463" t="inlineStr">
        <is>
          <t>tpmacover</t>
        </is>
      </c>
      <c r="B494463" t="n">
        <v>1</v>
      </c>
    </row>
    <row r="494464">
      <c r="A494464" t="inlineStr">
        <is>
          <t>exponghylow</t>
        </is>
      </c>
      <c r="B494464" t="n">
        <v>1</v>
      </c>
    </row>
    <row r="494465">
      <c r="A494465" t="inlineStr">
        <is>
          <t>predefinedpointthat</t>
        </is>
      </c>
      <c r="B494465" t="n">
        <v>1</v>
      </c>
    </row>
    <row r="494466">
      <c r="A494466" t="inlineStr">
        <is>
          <t>concatem</t>
        </is>
      </c>
      <c r="B494466" t="n">
        <v>1</v>
      </c>
    </row>
    <row r="494467">
      <c r="A494467" t="inlineStr">
        <is>
          <t>processing¶</t>
        </is>
      </c>
      <c r="B494467" t="n">
        <v>1</v>
      </c>
    </row>
    <row r="494468">
      <c r="A494468" t="inlineStr">
        <is>
          <t>postoclean</t>
        </is>
      </c>
      <c r="B494468" t="n">
        <v>1</v>
      </c>
    </row>
    <row r="494469">
      <c r="A494469" t="inlineStr">
        <is>
          <t>conditionalifassign</t>
        </is>
      </c>
      <c r="B494469" t="n">
        <v>1</v>
      </c>
    </row>
    <row r="494470">
      <c r="A494470" t="inlineStr">
        <is>
          <t>shapeps</t>
        </is>
      </c>
      <c r="B494470" t="n">
        <v>1</v>
      </c>
    </row>
    <row r="494471">
      <c r="A494471" t="inlineStr">
        <is>
          <t>hypeand</t>
        </is>
      </c>
      <c r="B494471" t="n">
        <v>2</v>
      </c>
    </row>
    <row r="494472">
      <c r="A494472" t="inlineStr">
        <is>
          <t>220997</t>
        </is>
      </c>
      <c r="B494472" t="n">
        <v>1</v>
      </c>
    </row>
    <row r="494473">
      <c r="A494473" t="inlineStr">
        <is>
          <t>tepilook</t>
        </is>
      </c>
      <c r="B494473" t="n">
        <v>1</v>
      </c>
    </row>
    <row r="494474">
      <c r="A494474" t="inlineStr">
        <is>
          <t>meindland</t>
        </is>
      </c>
      <c r="B494474" t="n">
        <v>1</v>
      </c>
    </row>
    <row r="494475">
      <c r="A494475" t="inlineStr">
        <is>
          <t>80397</t>
        </is>
      </c>
      <c r="B494475" t="n">
        <v>1</v>
      </c>
    </row>
    <row r="494476">
      <c r="A494476" t="inlineStr">
        <is>
          <t>palmoracle</t>
        </is>
      </c>
      <c r="B494476" t="n">
        <v>1</v>
      </c>
    </row>
    <row r="494477">
      <c r="A494477" t="inlineStr">
        <is>
          <t>heidey</t>
        </is>
      </c>
      <c r="B494477" t="n">
        <v>1</v>
      </c>
    </row>
    <row r="494478">
      <c r="A494478" t="inlineStr">
        <is>
          <t>otering</t>
        </is>
      </c>
      <c r="B494478" t="n">
        <v>1</v>
      </c>
    </row>
    <row r="494479">
      <c r="A494479" t="inlineStr">
        <is>
          <t>gendervia</t>
        </is>
      </c>
      <c r="B494479" t="n">
        <v>1</v>
      </c>
    </row>
    <row r="494480">
      <c r="A494480" t="inlineStr">
        <is>
          <t>expers</t>
        </is>
      </c>
      <c r="B494480" t="n">
        <v>1</v>
      </c>
    </row>
    <row r="494481">
      <c r="A494481" t="inlineStr">
        <is>
          <t>basifa</t>
        </is>
      </c>
      <c r="B494481" t="n">
        <v>1</v>
      </c>
    </row>
    <row r="494482">
      <c r="A494482" t="inlineStr">
        <is>
          <t>stranitus</t>
        </is>
      </c>
      <c r="B494482" t="n">
        <v>1</v>
      </c>
    </row>
    <row r="494483">
      <c r="A494483" t="inlineStr">
        <is>
          <t>fitinutly</t>
        </is>
      </c>
      <c r="B494483" t="n">
        <v>1</v>
      </c>
    </row>
    <row r="494484">
      <c r="A494484" t="inlineStr">
        <is>
          <t>witillas</t>
        </is>
      </c>
      <c r="B494484" t="n">
        <v>1</v>
      </c>
    </row>
    <row r="494485">
      <c r="A494485" t="inlineStr">
        <is>
          <t>polyreligious</t>
        </is>
      </c>
      <c r="B494485" t="n">
        <v>1</v>
      </c>
    </row>
    <row r="494486">
      <c r="A494486" t="inlineStr">
        <is>
          <t>lkovies</t>
        </is>
      </c>
      <c r="B494486" t="n">
        <v>1</v>
      </c>
    </row>
    <row r="494487">
      <c r="A494487" t="inlineStr">
        <is>
          <t>curvehead</t>
        </is>
      </c>
      <c r="B494487" t="n">
        <v>1</v>
      </c>
    </row>
    <row r="494488">
      <c r="A494488" t="inlineStr">
        <is>
          <t>sistoopolis</t>
        </is>
      </c>
      <c r="B494488" t="n">
        <v>1</v>
      </c>
    </row>
    <row r="494489">
      <c r="A494489" t="inlineStr">
        <is>
          <t>dwarvians</t>
        </is>
      </c>
      <c r="B494489" t="n">
        <v>1</v>
      </c>
    </row>
    <row r="494490">
      <c r="A494490" t="inlineStr">
        <is>
          <t>nsidak</t>
        </is>
      </c>
      <c r="B494490" t="n">
        <v>1</v>
      </c>
    </row>
    <row r="494491">
      <c r="A494491" t="inlineStr">
        <is>
          <t>rqu15orgkm</t>
        </is>
      </c>
      <c r="B494491" t="n">
        <v>1</v>
      </c>
    </row>
    <row r="494492">
      <c r="A494492" t="inlineStr">
        <is>
          <t>unbolb</t>
        </is>
      </c>
      <c r="B494492" t="n">
        <v>1</v>
      </c>
    </row>
    <row r="494493">
      <c r="A494493" t="inlineStr">
        <is>
          <t>wrapslinger</t>
        </is>
      </c>
      <c r="B494493" t="n">
        <v>1</v>
      </c>
    </row>
    <row r="494494">
      <c r="A494494" t="inlineStr">
        <is>
          <t>aerag</t>
        </is>
      </c>
      <c r="B494494" t="n">
        <v>1</v>
      </c>
    </row>
    <row r="494495">
      <c r="A494495" t="inlineStr">
        <is>
          <t>finemax</t>
        </is>
      </c>
      <c r="B494495" t="n">
        <v>1</v>
      </c>
    </row>
    <row r="494496">
      <c r="A494496" t="inlineStr">
        <is>
          <t>rev10</t>
        </is>
      </c>
      <c r="B494496" t="n">
        <v>2</v>
      </c>
    </row>
    <row r="494497">
      <c r="A494497" t="inlineStr">
        <is>
          <t>alieeeeely</t>
        </is>
      </c>
      <c r="B494497" t="n">
        <v>1</v>
      </c>
    </row>
    <row r="494498">
      <c r="A494498" t="inlineStr">
        <is>
          <t>anarcholink</t>
        </is>
      </c>
      <c r="B494498" t="n">
        <v>1</v>
      </c>
    </row>
    <row r="494499">
      <c r="A494499" t="inlineStr">
        <is>
          <t>shotinwood</t>
        </is>
      </c>
      <c r="B494499" t="n">
        <v>1</v>
      </c>
    </row>
    <row r="494500">
      <c r="A494500" t="inlineStr">
        <is>
          <t>couldoana</t>
        </is>
      </c>
      <c r="B494500" t="n">
        <v>1</v>
      </c>
    </row>
    <row r="494501">
      <c r="A494501" t="inlineStr">
        <is>
          <t>statesidetarget</t>
        </is>
      </c>
      <c r="B494501" t="n">
        <v>1</v>
      </c>
    </row>
    <row r="494502">
      <c r="A494502" t="inlineStr">
        <is>
          <t>tremelio</t>
        </is>
      </c>
      <c r="B494502" t="n">
        <v>1</v>
      </c>
    </row>
    <row r="494503">
      <c r="A494503" t="inlineStr">
        <is>
          <t>meoing</t>
        </is>
      </c>
      <c r="B494503" t="n">
        <v>1</v>
      </c>
    </row>
    <row r="494504">
      <c r="A494504" t="inlineStr">
        <is>
          <t>rngx</t>
        </is>
      </c>
      <c r="B494504" t="n">
        <v>1</v>
      </c>
    </row>
    <row r="494505">
      <c r="A494505" t="inlineStr">
        <is>
          <t>hapsil</t>
        </is>
      </c>
      <c r="B494505" t="n">
        <v>1</v>
      </c>
    </row>
    <row r="494506">
      <c r="A494506" t="inlineStr">
        <is>
          <t>pullened</t>
        </is>
      </c>
      <c r="B494506" t="n">
        <v>1</v>
      </c>
    </row>
    <row r="494507">
      <c r="A494507" t="inlineStr">
        <is>
          <t>atricestorm</t>
        </is>
      </c>
      <c r="B494507" t="n">
        <v>1</v>
      </c>
    </row>
    <row r="494508">
      <c r="A494508" t="inlineStr">
        <is>
          <t>cuepaper</t>
        </is>
      </c>
      <c r="B494508" t="n">
        <v>2</v>
      </c>
    </row>
    <row r="494509">
      <c r="A494509" t="inlineStr">
        <is>
          <t>maltunurate</t>
        </is>
      </c>
      <c r="B494509" t="n">
        <v>1</v>
      </c>
    </row>
    <row r="494510">
      <c r="A494510" t="inlineStr">
        <is>
          <t>micronascent</t>
        </is>
      </c>
      <c r="B494510" t="n">
        <v>1</v>
      </c>
    </row>
    <row r="494511">
      <c r="A494511" t="inlineStr">
        <is>
          <t>corbro</t>
        </is>
      </c>
      <c r="B494511" t="n">
        <v>1</v>
      </c>
    </row>
    <row r="494512">
      <c r="A494512" t="inlineStr">
        <is>
          <t>pheekk</t>
        </is>
      </c>
      <c r="B494512" t="n">
        <v>1</v>
      </c>
    </row>
    <row r="494513">
      <c r="A494513" t="inlineStr">
        <is>
          <t>rqu</t>
        </is>
      </c>
      <c r="B494513" t="n">
        <v>1</v>
      </c>
    </row>
    <row r="494514">
      <c r="A494514" t="inlineStr">
        <is>
          <t>orgwikiunderwater_engineer</t>
        </is>
      </c>
      <c r="B494514" t="n">
        <v>1</v>
      </c>
    </row>
    <row r="494515">
      <c r="A494515" t="inlineStr">
        <is>
          <t>ungrel</t>
        </is>
      </c>
      <c r="B494515" t="n">
        <v>1</v>
      </c>
    </row>
    <row r="494516">
      <c r="A494516" t="inlineStr">
        <is>
          <t>nordsmens</t>
        </is>
      </c>
      <c r="B494516" t="n">
        <v>1</v>
      </c>
    </row>
    <row r="494517">
      <c r="A494517" t="inlineStr">
        <is>
          <t>noticedin</t>
        </is>
      </c>
      <c r="B494517" t="n">
        <v>1</v>
      </c>
    </row>
    <row r="494518">
      <c r="A494518" t="inlineStr">
        <is>
          <t>anarcholinks</t>
        </is>
      </c>
      <c r="B494518" t="n">
        <v>1</v>
      </c>
    </row>
    <row r="494519">
      <c r="A494519" t="inlineStr">
        <is>
          <t>freewheixt</t>
        </is>
      </c>
      <c r="B494519" t="n">
        <v>1</v>
      </c>
    </row>
    <row r="494520">
      <c r="A494520" t="inlineStr">
        <is>
          <t>granz</t>
        </is>
      </c>
      <c r="B494520" t="n">
        <v>2</v>
      </c>
    </row>
    <row r="494521">
      <c r="A494521" t="inlineStr">
        <is>
          <t>neutrinious</t>
        </is>
      </c>
      <c r="B494521" t="n">
        <v>1</v>
      </c>
    </row>
    <row r="494522">
      <c r="A494522" t="inlineStr">
        <is>
          <t>sonachas</t>
        </is>
      </c>
      <c r="B494522" t="n">
        <v>1</v>
      </c>
    </row>
    <row r="494523">
      <c r="A494523" t="inlineStr">
        <is>
          <t>nantists</t>
        </is>
      </c>
      <c r="B494523" t="n">
        <v>1</v>
      </c>
    </row>
    <row r="494524">
      <c r="A494524" t="inlineStr">
        <is>
          <t>nanocube</t>
        </is>
      </c>
      <c r="B494524" t="n">
        <v>1</v>
      </c>
    </row>
    <row r="494525">
      <c r="A494525" t="inlineStr">
        <is>
          <t>everezers</t>
        </is>
      </c>
      <c r="B494525" t="n">
        <v>1</v>
      </c>
    </row>
    <row r="494526">
      <c r="A494526" t="inlineStr">
        <is>
          <t>televisionamateur</t>
        </is>
      </c>
      <c r="B494526" t="n">
        <v>1</v>
      </c>
    </row>
    <row r="494527">
      <c r="A494527" t="inlineStr">
        <is>
          <t>byteboy</t>
        </is>
      </c>
      <c r="B494527" t="n">
        <v>1</v>
      </c>
    </row>
    <row r="494528">
      <c r="A494528" t="inlineStr">
        <is>
          <t>covega</t>
        </is>
      </c>
      <c r="B494528" t="n">
        <v>1</v>
      </c>
    </row>
    <row r="494529">
      <c r="A494529" t="inlineStr">
        <is>
          <t>voodootv</t>
        </is>
      </c>
      <c r="B494529" t="n">
        <v>1</v>
      </c>
    </row>
    <row r="494530">
      <c r="A494530" t="inlineStr">
        <is>
          <t>himhigntome</t>
        </is>
      </c>
      <c r="B494530" t="n">
        <v>1</v>
      </c>
    </row>
    <row r="494531">
      <c r="A494531" t="inlineStr">
        <is>
          <t>factlessness</t>
        </is>
      </c>
      <c r="B494531" t="n">
        <v>2</v>
      </c>
    </row>
    <row r="494532">
      <c r="A494532" t="inlineStr">
        <is>
          <t>spickz7</t>
        </is>
      </c>
      <c r="B494532" t="n">
        <v>1</v>
      </c>
    </row>
    <row r="494533">
      <c r="A494533" t="inlineStr">
        <is>
          <t>vqbmdgsfah7l</t>
        </is>
      </c>
      <c r="B494533" t="n">
        <v>1</v>
      </c>
    </row>
    <row r="494534">
      <c r="A494534" t="inlineStr">
        <is>
          <t>cenguin</t>
        </is>
      </c>
      <c r="B494534" t="n">
        <v>1</v>
      </c>
    </row>
    <row r="494535">
      <c r="A494535" t="inlineStr">
        <is>
          <t>chaosnow</t>
        </is>
      </c>
      <c r="B494535" t="n">
        <v>1</v>
      </c>
    </row>
    <row r="494536">
      <c r="A494536" t="inlineStr">
        <is>
          <t>streamspecialnovember</t>
        </is>
      </c>
      <c r="B494536" t="n">
        <v>1</v>
      </c>
    </row>
    <row r="494537">
      <c r="A494537" t="inlineStr">
        <is>
          <t>agamutomy</t>
        </is>
      </c>
      <c r="B494537" t="n">
        <v>1</v>
      </c>
    </row>
    <row r="494538">
      <c r="A494538" t="inlineStr">
        <is>
          <t>xesser</t>
        </is>
      </c>
      <c r="B494538" t="n">
        <v>1</v>
      </c>
    </row>
    <row r="494539">
      <c r="A494539" t="inlineStr">
        <is>
          <t>tvpasimont1rene</t>
        </is>
      </c>
      <c r="B494539" t="n">
        <v>1</v>
      </c>
    </row>
    <row r="494540">
      <c r="A494540" t="inlineStr">
        <is>
          <t>kalaxiz</t>
        </is>
      </c>
      <c r="B494540" t="n">
        <v>1</v>
      </c>
    </row>
    <row r="494541">
      <c r="A494541" t="inlineStr">
        <is>
          <t>ponymurders</t>
        </is>
      </c>
      <c r="B494541" t="n">
        <v>1</v>
      </c>
    </row>
    <row r="494542">
      <c r="A494542" t="inlineStr">
        <is>
          <t>tvpipermadden</t>
        </is>
      </c>
      <c r="B494542" t="n">
        <v>1</v>
      </c>
    </row>
    <row r="494543">
      <c r="A494543" t="inlineStr">
        <is>
          <t>tvahamakigameron</t>
        </is>
      </c>
      <c r="B494543" t="n">
        <v>1</v>
      </c>
    </row>
    <row r="494544">
      <c r="A494544" t="inlineStr">
        <is>
          <t>tvthisjobyy65</t>
        </is>
      </c>
      <c r="B494544" t="n">
        <v>1</v>
      </c>
    </row>
    <row r="494545">
      <c r="A494545" t="inlineStr">
        <is>
          <t>tekkaz</t>
        </is>
      </c>
      <c r="B494545" t="n">
        <v>1</v>
      </c>
    </row>
    <row r="494546">
      <c r="A494546" t="inlineStr">
        <is>
          <t>vh3zpujbg9k4</t>
        </is>
      </c>
      <c r="B494546" t="n">
        <v>1</v>
      </c>
    </row>
    <row r="494547">
      <c r="A494547" t="inlineStr">
        <is>
          <t>tvfae5418799</t>
        </is>
      </c>
      <c r="B494547" t="n">
        <v>1</v>
      </c>
    </row>
    <row r="494548">
      <c r="A494548" t="inlineStr">
        <is>
          <t>tvbkwinterjrzme</t>
        </is>
      </c>
      <c r="B494548" t="n">
        <v>1</v>
      </c>
    </row>
    <row r="494549">
      <c r="A494549" t="inlineStr">
        <is>
          <t>elfangel1527</t>
        </is>
      </c>
      <c r="B494549" t="n">
        <v>1</v>
      </c>
    </row>
    <row r="494550">
      <c r="A494550" t="inlineStr">
        <is>
          <t>mustq</t>
        </is>
      </c>
      <c r="B494550" t="n">
        <v>1</v>
      </c>
    </row>
    <row r="494551">
      <c r="A494551" t="inlineStr">
        <is>
          <t>forcewatcher</t>
        </is>
      </c>
      <c r="B494551" t="n">
        <v>1</v>
      </c>
    </row>
    <row r="494552">
      <c r="A494552" t="inlineStr">
        <is>
          <t>synsg</t>
        </is>
      </c>
      <c r="B494552" t="n">
        <v>1</v>
      </c>
    </row>
    <row r="494553">
      <c r="A494553" t="inlineStr">
        <is>
          <t>throughjm</t>
        </is>
      </c>
      <c r="B494553" t="n">
        <v>1</v>
      </c>
    </row>
    <row r="494554">
      <c r="A494554" t="inlineStr">
        <is>
          <t>|ban|</t>
        </is>
      </c>
      <c r="B494554" t="n">
        <v>1</v>
      </c>
    </row>
    <row r="494555">
      <c r="A494555" t="inlineStr">
        <is>
          <t>id13647</t>
        </is>
      </c>
      <c r="B494555" t="n">
        <v>1</v>
      </c>
    </row>
    <row r="494556">
      <c r="A494556" t="inlineStr">
        <is>
          <t>points50</t>
        </is>
      </c>
      <c r="B494556" t="n">
        <v>1</v>
      </c>
    </row>
    <row r="494557">
      <c r="A494557" t="inlineStr">
        <is>
          <t>impethic</t>
        </is>
      </c>
      <c r="B494557" t="n">
        <v>1</v>
      </c>
    </row>
    <row r="494558">
      <c r="A494558" t="inlineStr">
        <is>
          <t>sicklamcun</t>
        </is>
      </c>
      <c r="B494558" t="n">
        <v>1</v>
      </c>
    </row>
    <row r="494559">
      <c r="A494559" t="inlineStr">
        <is>
          <t>description4</t>
        </is>
      </c>
      <c r="B494559" t="n">
        <v>1</v>
      </c>
    </row>
    <row r="494560">
      <c r="A494560" t="inlineStr">
        <is>
          <t>assurancebasictools</t>
        </is>
      </c>
      <c r="B494560" t="n">
        <v>1</v>
      </c>
    </row>
    <row r="494561">
      <c r="A494561" t="inlineStr">
        <is>
          <t>viveman</t>
        </is>
      </c>
      <c r="B494561" t="n">
        <v>1</v>
      </c>
    </row>
    <row r="494562">
      <c r="A494562" t="inlineStr">
        <is>
          <t>gauntletz</t>
        </is>
      </c>
      <c r="B494562" t="n">
        <v>1</v>
      </c>
    </row>
    <row r="494563">
      <c r="A494563" t="inlineStr">
        <is>
          <t>nerdautz</t>
        </is>
      </c>
      <c r="B494563" t="n">
        <v>1</v>
      </c>
    </row>
    <row r="494564">
      <c r="A494564" t="inlineStr">
        <is>
          <t>neuroist</t>
        </is>
      </c>
      <c r="B494564" t="n">
        <v>1</v>
      </c>
    </row>
    <row r="494565">
      <c r="A494565" t="inlineStr">
        <is>
          <t>beaken</t>
        </is>
      </c>
      <c r="B494565" t="n">
        <v>1</v>
      </c>
    </row>
    <row r="494566">
      <c r="A494566" t="inlineStr">
        <is>
          <t>autorby</t>
        </is>
      </c>
      <c r="B494566" t="n">
        <v>1</v>
      </c>
    </row>
    <row r="494567">
      <c r="A494567" t="inlineStr">
        <is>
          <t>questiontext</t>
        </is>
      </c>
      <c r="B494567" t="n">
        <v>1</v>
      </c>
    </row>
    <row r="494568">
      <c r="A494568" t="inlineStr">
        <is>
          <t>percesperwster</t>
        </is>
      </c>
      <c r="B494568" t="n">
        <v>1</v>
      </c>
    </row>
    <row r="494569">
      <c r="A494569" t="inlineStr">
        <is>
          <t>wrackacker</t>
        </is>
      </c>
      <c r="B494569" t="n">
        <v>1</v>
      </c>
    </row>
    <row r="494570">
      <c r="A494570" t="inlineStr">
        <is>
          <t>apprehy</t>
        </is>
      </c>
      <c r="B494570" t="n">
        <v>1</v>
      </c>
    </row>
    <row r="494571">
      <c r="A494571" t="inlineStr">
        <is>
          <t>colunotch</t>
        </is>
      </c>
      <c r="B494571" t="n">
        <v>1</v>
      </c>
    </row>
    <row r="494572">
      <c r="A494572" t="inlineStr">
        <is>
          <t>vf7s</t>
        </is>
      </c>
      <c r="B494572" t="n">
        <v>1</v>
      </c>
    </row>
    <row r="494573">
      <c r="A494573" t="inlineStr">
        <is>
          <t>vf7</t>
        </is>
      </c>
      <c r="B494573" t="n">
        <v>2</v>
      </c>
    </row>
    <row r="494574">
      <c r="A494574" t="inlineStr">
        <is>
          <t>gtomwed</t>
        </is>
      </c>
      <c r="B494574" t="n">
        <v>1</v>
      </c>
    </row>
    <row r="494575">
      <c r="A494575" t="inlineStr">
        <is>
          <t>narmanwin</t>
        </is>
      </c>
      <c r="B494575" t="n">
        <v>1</v>
      </c>
    </row>
    <row r="494576">
      <c r="A494576" t="inlineStr">
        <is>
          <t>right—i</t>
        </is>
      </c>
      <c r="B494576" t="n">
        <v>3</v>
      </c>
    </row>
    <row r="494577">
      <c r="A494577" t="inlineStr">
        <is>
          <t>itsities</t>
        </is>
      </c>
      <c r="B494577" t="n">
        <v>1</v>
      </c>
    </row>
    <row r="494578">
      <c r="A494578" t="inlineStr">
        <is>
          <t>kopacinskis</t>
        </is>
      </c>
      <c r="B494578" t="n">
        <v>1</v>
      </c>
    </row>
    <row r="494579">
      <c r="A494579" t="inlineStr">
        <is>
          <t>zochak</t>
        </is>
      </c>
      <c r="B494579" t="n">
        <v>1</v>
      </c>
    </row>
    <row r="494580">
      <c r="A494580" t="inlineStr">
        <is>
          <t>handschall</t>
        </is>
      </c>
      <c r="B494580" t="n">
        <v>1</v>
      </c>
    </row>
    <row r="494581">
      <c r="A494581" t="inlineStr">
        <is>
          <t>masterpskins</t>
        </is>
      </c>
      <c r="B494581" t="n">
        <v>1</v>
      </c>
    </row>
    <row r="494582">
      <c r="A494582" t="inlineStr">
        <is>
          <t>calpasses</t>
        </is>
      </c>
      <c r="B494582" t="n">
        <v>1</v>
      </c>
    </row>
    <row r="494583">
      <c r="A494583" t="inlineStr">
        <is>
          <t>anonwriterwidth</t>
        </is>
      </c>
      <c r="B494583" t="n">
        <v>1</v>
      </c>
    </row>
    <row r="494584">
      <c r="A494584" t="inlineStr">
        <is>
          <t>jamilas</t>
        </is>
      </c>
      <c r="B494584" t="n">
        <v>1</v>
      </c>
    </row>
    <row r="494585">
      <c r="A494585" t="inlineStr">
        <is>
          <t>kavaliss</t>
        </is>
      </c>
      <c r="B494585" t="n">
        <v>1</v>
      </c>
    </row>
    <row r="494586">
      <c r="A494586" t="inlineStr">
        <is>
          <t>netcape</t>
        </is>
      </c>
      <c r="B494586" t="n">
        <v>1</v>
      </c>
    </row>
    <row r="494587">
      <c r="A494587" t="inlineStr">
        <is>
          <t>partuka</t>
        </is>
      </c>
      <c r="B494587" t="n">
        <v>1</v>
      </c>
    </row>
    <row r="494588">
      <c r="A494588" t="inlineStr">
        <is>
          <t>bossmans</t>
        </is>
      </c>
      <c r="B494588" t="n">
        <v>2</v>
      </c>
    </row>
    <row r="494589">
      <c r="A494589" t="inlineStr">
        <is>
          <t>v8rock</t>
        </is>
      </c>
      <c r="B494589" t="n">
        <v>1</v>
      </c>
    </row>
    <row r="494590">
      <c r="A494590" t="inlineStr">
        <is>
          <t>whudgeee</t>
        </is>
      </c>
      <c r="B494590" t="n">
        <v>1</v>
      </c>
    </row>
    <row r="494591">
      <c r="A494591" t="inlineStr">
        <is>
          <t>bitterable</t>
        </is>
      </c>
      <c r="B494591" t="n">
        <v>1</v>
      </c>
    </row>
    <row r="494592">
      <c r="A494592" t="inlineStr">
        <is>
          <t>_cardinalaveritable</t>
        </is>
      </c>
      <c r="B494592" t="n">
        <v>1</v>
      </c>
    </row>
    <row r="494593">
      <c r="A494593" t="inlineStr">
        <is>
          <t>jicero</t>
        </is>
      </c>
      <c r="B494593" t="n">
        <v>1</v>
      </c>
    </row>
    <row r="494594">
      <c r="A494594" t="inlineStr">
        <is>
          <t>pencleve</t>
        </is>
      </c>
      <c r="B494594" t="n">
        <v>1</v>
      </c>
    </row>
    <row r="494595">
      <c r="A494595" t="inlineStr">
        <is>
          <t>carlohog</t>
        </is>
      </c>
      <c r="B494595" t="n">
        <v>1</v>
      </c>
    </row>
    <row r="494596">
      <c r="A494596" t="inlineStr">
        <is>
          <t>choussan</t>
        </is>
      </c>
      <c r="B494596" t="n">
        <v>1</v>
      </c>
    </row>
    <row r="494597">
      <c r="A494597" t="inlineStr">
        <is>
          <t>11017813141510</t>
        </is>
      </c>
      <c r="B494597" t="n">
        <v>1</v>
      </c>
    </row>
    <row r="494598">
      <c r="A494598" t="inlineStr">
        <is>
          <t>hiruman</t>
        </is>
      </c>
      <c r="B494598" t="n">
        <v>1</v>
      </c>
    </row>
    <row r="494599">
      <c r="A494599" t="inlineStr">
        <is>
          <t>dom`</t>
        </is>
      </c>
      <c r="B494599" t="n">
        <v>1</v>
      </c>
    </row>
    <row r="494600">
      <c r="A494600" t="inlineStr">
        <is>
          <t>nlspigas</t>
        </is>
      </c>
      <c r="B494600" t="n">
        <v>1</v>
      </c>
    </row>
    <row r="494601">
      <c r="A494601" t="inlineStr">
        <is>
          <t>medred</t>
        </is>
      </c>
      <c r="B494601" t="n">
        <v>1</v>
      </c>
    </row>
    <row r="494602">
      <c r="A494602" t="inlineStr">
        <is>
          <t>anticipatives</t>
        </is>
      </c>
      <c r="B494602" t="n">
        <v>1</v>
      </c>
    </row>
    <row r="494603">
      <c r="A494603" t="inlineStr">
        <is>
          <t>101mp2</t>
        </is>
      </c>
      <c r="B494603" t="n">
        <v>1</v>
      </c>
    </row>
    <row r="494604">
      <c r="A494604" t="inlineStr">
        <is>
          <t>fun—</t>
        </is>
      </c>
      <c r="B494604" t="n">
        <v>2</v>
      </c>
    </row>
    <row r="494605">
      <c r="A494605" t="inlineStr">
        <is>
          <t>whoming</t>
        </is>
      </c>
      <c r="B494605" t="n">
        <v>1</v>
      </c>
    </row>
    <row r="494606">
      <c r="A494606" t="inlineStr">
        <is>
          <t>plannichms</t>
        </is>
      </c>
      <c r="B494606" t="n">
        <v>1</v>
      </c>
    </row>
    <row r="494607">
      <c r="A494607" t="inlineStr">
        <is>
          <t>pereene</t>
        </is>
      </c>
      <c r="B494607" t="n">
        <v>1</v>
      </c>
    </row>
    <row r="494608">
      <c r="A494608" t="inlineStr">
        <is>
          <t>bouncerally</t>
        </is>
      </c>
      <c r="B494608" t="n">
        <v>1</v>
      </c>
    </row>
    <row r="494609">
      <c r="A494609" t="inlineStr">
        <is>
          <t>tweegoscopic</t>
        </is>
      </c>
      <c r="B494609" t="n">
        <v>1</v>
      </c>
    </row>
    <row r="494610">
      <c r="A494610" t="inlineStr">
        <is>
          <t>coveragecartographer</t>
        </is>
      </c>
      <c r="B494610" t="n">
        <v>1</v>
      </c>
    </row>
    <row r="494611">
      <c r="A494611" t="inlineStr">
        <is>
          <t>nozmustzoming</t>
        </is>
      </c>
      <c r="B494611" t="n">
        <v>1</v>
      </c>
    </row>
    <row r="494612">
      <c r="A494612" t="inlineStr">
        <is>
          <t>barauld</t>
        </is>
      </c>
      <c r="B494612" t="n">
        <v>1</v>
      </c>
    </row>
    <row r="494613">
      <c r="A494613" t="inlineStr">
        <is>
          <t>tzujing</t>
        </is>
      </c>
      <c r="B494613" t="n">
        <v>1</v>
      </c>
    </row>
    <row r="494614">
      <c r="A494614" t="inlineStr">
        <is>
          <t>sayvey</t>
        </is>
      </c>
      <c r="B494614" t="n">
        <v>1</v>
      </c>
    </row>
    <row r="494615">
      <c r="A494615" t="inlineStr">
        <is>
          <t>whandestine</t>
        </is>
      </c>
      <c r="B494615" t="n">
        <v>1</v>
      </c>
    </row>
    <row r="494616">
      <c r="A494616" t="inlineStr">
        <is>
          <t>mecit</t>
        </is>
      </c>
      <c r="B494616" t="n">
        <v>1</v>
      </c>
    </row>
    <row r="494617">
      <c r="A494617" t="inlineStr">
        <is>
          <t>skourgy</t>
        </is>
      </c>
      <c r="B494617" t="n">
        <v>1</v>
      </c>
    </row>
    <row r="494618">
      <c r="A494618" t="inlineStr">
        <is>
          <t>techhouseaw</t>
        </is>
      </c>
      <c r="B494618" t="n">
        <v>1</v>
      </c>
    </row>
    <row r="494619">
      <c r="A494619" t="inlineStr">
        <is>
          <t>charglegistle</t>
        </is>
      </c>
      <c r="B494619" t="n">
        <v>1</v>
      </c>
    </row>
    <row r="494620">
      <c r="A494620" t="inlineStr">
        <is>
          <t>wyours</t>
        </is>
      </c>
      <c r="B494620" t="n">
        <v>1</v>
      </c>
    </row>
    <row r="494621">
      <c r="A494621" t="inlineStr">
        <is>
          <t>jetboil</t>
        </is>
      </c>
      <c r="B494621" t="n">
        <v>1</v>
      </c>
    </row>
    <row r="494622">
      <c r="A494622" t="inlineStr">
        <is>
          <t>nomae</t>
        </is>
      </c>
      <c r="B494622" t="n">
        <v>1</v>
      </c>
    </row>
    <row r="494623">
      <c r="A494623" t="inlineStr">
        <is>
          <t>sheannock</t>
        </is>
      </c>
      <c r="B494623" t="n">
        <v>1</v>
      </c>
    </row>
    <row r="494624">
      <c r="A494624" t="inlineStr">
        <is>
          <t>setfuel</t>
        </is>
      </c>
      <c r="B494624" t="n">
        <v>1</v>
      </c>
    </row>
    <row r="494625">
      <c r="A494625" t="inlineStr">
        <is>
          <t>wassellsoronkowski</t>
        </is>
      </c>
      <c r="B494625" t="n">
        <v>1</v>
      </c>
    </row>
    <row r="494626">
      <c r="A494626" t="inlineStr">
        <is>
          <t>breamsquicer</t>
        </is>
      </c>
      <c r="B494626" t="n">
        <v>1</v>
      </c>
    </row>
    <row r="494627">
      <c r="A494627" t="inlineStr">
        <is>
          <t>hilluan</t>
        </is>
      </c>
      <c r="B494627" t="n">
        <v>1</v>
      </c>
    </row>
    <row r="494628">
      <c r="A494628" t="inlineStr">
        <is>
          <t>brainfs</t>
        </is>
      </c>
      <c r="B494628" t="n">
        <v>1</v>
      </c>
    </row>
    <row r="494629">
      <c r="A494629" t="inlineStr">
        <is>
          <t>ísaud</t>
        </is>
      </c>
      <c r="B494629" t="n">
        <v>1</v>
      </c>
    </row>
    <row r="494630">
      <c r="A494630" t="inlineStr">
        <is>
          <t>prabhain</t>
        </is>
      </c>
      <c r="B494630" t="n">
        <v>1</v>
      </c>
    </row>
    <row r="494631">
      <c r="A494631" t="inlineStr">
        <is>
          <t>ballymok</t>
        </is>
      </c>
      <c r="B494631" t="n">
        <v>1</v>
      </c>
    </row>
    <row r="494632">
      <c r="A494632" t="inlineStr">
        <is>
          <t>chaoin</t>
        </is>
      </c>
      <c r="B494632" t="n">
        <v>1</v>
      </c>
    </row>
    <row r="494633">
      <c r="A494633" t="inlineStr">
        <is>
          <t>bamodi</t>
        </is>
      </c>
      <c r="B494633" t="n">
        <v>1</v>
      </c>
    </row>
    <row r="494634">
      <c r="A494634" t="inlineStr">
        <is>
          <t>hillikes</t>
        </is>
      </c>
      <c r="B494634" t="n">
        <v>1</v>
      </c>
    </row>
    <row r="494635">
      <c r="A494635" t="inlineStr">
        <is>
          <t>probably or</t>
        </is>
      </c>
      <c r="B494635" t="n">
        <v>1</v>
      </c>
    </row>
    <row r="494636">
      <c r="A494636" t="inlineStr">
        <is>
          <t>fabricé</t>
        </is>
      </c>
      <c r="B494636" t="n">
        <v>1</v>
      </c>
    </row>
    <row r="494637">
      <c r="A494637" t="inlineStr">
        <is>
          <t>mirakopoulos</t>
        </is>
      </c>
      <c r="B494637" t="n">
        <v>2</v>
      </c>
    </row>
    <row r="494638">
      <c r="A494638" t="inlineStr">
        <is>
          <t>cubique</t>
        </is>
      </c>
      <c r="B494638" t="n">
        <v>1</v>
      </c>
    </row>
    <row r="494639">
      <c r="A494639" t="inlineStr">
        <is>
          <t>damopoulos</t>
        </is>
      </c>
      <c r="B494639" t="n">
        <v>1</v>
      </c>
    </row>
    <row r="494640">
      <c r="A494640" t="inlineStr">
        <is>
          <t>on—not</t>
        </is>
      </c>
      <c r="B494640" t="n">
        <v>3</v>
      </c>
    </row>
    <row r="494641">
      <c r="A494641" t="inlineStr">
        <is>
          <t>reutersjoel</t>
        </is>
      </c>
      <c r="B494641" t="n">
        <v>1</v>
      </c>
    </row>
    <row r="494642">
      <c r="A494642" t="inlineStr">
        <is>
          <t>dentglobe</t>
        </is>
      </c>
      <c r="B494642" t="n">
        <v>1</v>
      </c>
    </row>
    <row r="494643">
      <c r="A494643" t="inlineStr">
        <is>
          <t>telner</t>
        </is>
      </c>
      <c r="B494643" t="n">
        <v>1</v>
      </c>
    </row>
    <row r="494644">
      <c r="A494644" t="inlineStr">
        <is>
          <t>mattblent</t>
        </is>
      </c>
      <c r="B494644" t="n">
        <v>1</v>
      </c>
    </row>
    <row r="494645">
      <c r="A494645" t="inlineStr">
        <is>
          <t>bpnw</t>
        </is>
      </c>
      <c r="B494645" t="n">
        <v>1</v>
      </c>
    </row>
    <row r="494646">
      <c r="A494646" t="inlineStr">
        <is>
          <t>dealweb</t>
        </is>
      </c>
      <c r="B494646" t="n">
        <v>1</v>
      </c>
    </row>
    <row r="494647">
      <c r="A494647" t="inlineStr">
        <is>
          <t>quadremic</t>
        </is>
      </c>
      <c r="B494647" t="n">
        <v>1</v>
      </c>
    </row>
    <row r="494648">
      <c r="A494648" t="inlineStr">
        <is>
          <t>deablo</t>
        </is>
      </c>
      <c r="B494648" t="n">
        <v>1</v>
      </c>
    </row>
    <row r="494649">
      <c r="A494649" t="inlineStr">
        <is>
          <t>corroargonium</t>
        </is>
      </c>
      <c r="B494649" t="n">
        <v>1</v>
      </c>
    </row>
    <row r="494650">
      <c r="A494650" t="inlineStr">
        <is>
          <t>toiletine</t>
        </is>
      </c>
      <c r="B494650" t="n">
        <v>1</v>
      </c>
    </row>
    <row r="494651">
      <c r="A494651" t="inlineStr">
        <is>
          <t>backestructure</t>
        </is>
      </c>
      <c r="B494651" t="n">
        <v>1</v>
      </c>
    </row>
    <row r="494652">
      <c r="A494652" t="inlineStr">
        <is>
          <t>canvodyna</t>
        </is>
      </c>
      <c r="B494652" t="n">
        <v>1</v>
      </c>
    </row>
    <row r="494653">
      <c r="A494653" t="inlineStr">
        <is>
          <t>nutrioxacin</t>
        </is>
      </c>
      <c r="B494653" t="n">
        <v>1</v>
      </c>
    </row>
    <row r="494654">
      <c r="A494654" t="inlineStr">
        <is>
          <t>numabham</t>
        </is>
      </c>
      <c r="B494654" t="n">
        <v>1</v>
      </c>
    </row>
    <row r="494655">
      <c r="A494655" t="inlineStr">
        <is>
          <t>humelapholone</t>
        </is>
      </c>
      <c r="B494655" t="n">
        <v>1</v>
      </c>
    </row>
    <row r="494656">
      <c r="A494656" t="inlineStr">
        <is>
          <t>allythecellular</t>
        </is>
      </c>
      <c r="B494656" t="n">
        <v>1</v>
      </c>
    </row>
    <row r="494657">
      <c r="A494657" t="inlineStr">
        <is>
          <t>methylchlorothiazolinone</t>
        </is>
      </c>
      <c r="B494657" t="n">
        <v>1</v>
      </c>
    </row>
    <row r="494658">
      <c r="A494658" t="inlineStr">
        <is>
          <t>metaplated</t>
        </is>
      </c>
      <c r="B494658" t="n">
        <v>1</v>
      </c>
    </row>
    <row r="494659">
      <c r="A494659" t="inlineStr">
        <is>
          <t>meldonula</t>
        </is>
      </c>
      <c r="B494659" t="n">
        <v>1</v>
      </c>
    </row>
    <row r="494660">
      <c r="A494660" t="inlineStr">
        <is>
          <t>zyntournem</t>
        </is>
      </c>
      <c r="B494660" t="n">
        <v>1</v>
      </c>
    </row>
    <row r="494661">
      <c r="A494661" t="inlineStr">
        <is>
          <t>cecias</t>
        </is>
      </c>
      <c r="B494661" t="n">
        <v>1</v>
      </c>
    </row>
    <row r="494662">
      <c r="A494662" t="inlineStr">
        <is>
          <t>sibililand</t>
        </is>
      </c>
      <c r="B494662" t="n">
        <v>1</v>
      </c>
    </row>
    <row r="494663">
      <c r="A494663" t="inlineStr">
        <is>
          <t>thiunctata</t>
        </is>
      </c>
      <c r="B494663" t="n">
        <v>1</v>
      </c>
    </row>
    <row r="494664">
      <c r="A494664" t="inlineStr">
        <is>
          <t>lidopectone</t>
        </is>
      </c>
      <c r="B494664" t="n">
        <v>1</v>
      </c>
    </row>
    <row r="494665">
      <c r="A494665" t="inlineStr">
        <is>
          <t>amoisocyanate</t>
        </is>
      </c>
      <c r="B494665" t="n">
        <v>1</v>
      </c>
    </row>
    <row r="494666">
      <c r="A494666" t="inlineStr">
        <is>
          <t>enlargablasta</t>
        </is>
      </c>
      <c r="B494666" t="n">
        <v>1</v>
      </c>
    </row>
    <row r="494667">
      <c r="A494667" t="inlineStr">
        <is>
          <t>3–20</t>
        </is>
      </c>
      <c r="B494667" t="n">
        <v>2</v>
      </c>
    </row>
    <row r="494668">
      <c r="A494668" t="inlineStr">
        <is>
          <t>riboside</t>
        </is>
      </c>
      <c r="B494668" t="n">
        <v>1</v>
      </c>
    </row>
    <row r="494669">
      <c r="A494669" t="inlineStr">
        <is>
          <t>caansula</t>
        </is>
      </c>
      <c r="B494669" t="n">
        <v>1</v>
      </c>
    </row>
    <row r="494670">
      <c r="A494670" t="inlineStr">
        <is>
          <t>lanatinae</t>
        </is>
      </c>
      <c r="B494670" t="n">
        <v>1</v>
      </c>
    </row>
    <row r="494671">
      <c r="A494671" t="inlineStr">
        <is>
          <t>sesquiterpenes</t>
        </is>
      </c>
      <c r="B494671" t="n">
        <v>1</v>
      </c>
    </row>
    <row r="494672">
      <c r="A494672" t="inlineStr">
        <is>
          <t>dihydroxymethyl</t>
        </is>
      </c>
      <c r="B494672" t="n">
        <v>1</v>
      </c>
    </row>
    <row r="494673">
      <c r="A494673" t="inlineStr">
        <is>
          <t>nutrioreextremebornmargulisanchessex</t>
        </is>
      </c>
      <c r="B494673" t="n">
        <v>1</v>
      </c>
    </row>
    <row r="494674">
      <c r="A494674" t="inlineStr">
        <is>
          <t>cercini</t>
        </is>
      </c>
      <c r="B494674" t="n">
        <v>1</v>
      </c>
    </row>
    <row r="494675">
      <c r="A494675" t="inlineStr">
        <is>
          <t>limcallide</t>
        </is>
      </c>
      <c r="B494675" t="n">
        <v>1</v>
      </c>
    </row>
    <row r="494676">
      <c r="A494676" t="inlineStr">
        <is>
          <t>spirocycine</t>
        </is>
      </c>
      <c r="B494676" t="n">
        <v>1</v>
      </c>
    </row>
    <row r="494677">
      <c r="A494677" t="inlineStr">
        <is>
          <t>theta­ethylchloropructanases</t>
        </is>
      </c>
      <c r="B494677" t="n">
        <v>1</v>
      </c>
    </row>
    <row r="494678">
      <c r="A494678" t="inlineStr">
        <is>
          <t>pentaneic</t>
        </is>
      </c>
      <c r="B494678" t="n">
        <v>1</v>
      </c>
    </row>
    <row r="494679">
      <c r="A494679" t="inlineStr">
        <is>
          <t>ascarbutyrofurfate</t>
        </is>
      </c>
      <c r="B494679" t="n">
        <v>1</v>
      </c>
    </row>
    <row r="494680">
      <c r="A494680" t="inlineStr">
        <is>
          <t>regenerarsoenes</t>
        </is>
      </c>
      <c r="B494680" t="n">
        <v>1</v>
      </c>
    </row>
    <row r="494681">
      <c r="A494681" t="inlineStr">
        <is>
          <t>lysoleucine</t>
        </is>
      </c>
      <c r="B494681" t="n">
        <v>1</v>
      </c>
    </row>
    <row r="494682">
      <c r="A494682" t="inlineStr">
        <is>
          <t>soforthina</t>
        </is>
      </c>
      <c r="B494682" t="n">
        <v>1</v>
      </c>
    </row>
    <row r="494683">
      <c r="A494683" t="inlineStr">
        <is>
          <t>amphotericacid</t>
        </is>
      </c>
      <c r="B494683" t="n">
        <v>1</v>
      </c>
    </row>
    <row r="494684">
      <c r="A494684" t="inlineStr">
        <is>
          <t>triophosphate</t>
        </is>
      </c>
      <c r="B494684" t="n">
        <v>1</v>
      </c>
    </row>
    <row r="494685">
      <c r="A494685" t="inlineStr">
        <is>
          <t>6®</t>
        </is>
      </c>
      <c r="B494685" t="n">
        <v>1</v>
      </c>
    </row>
    <row r="494686">
      <c r="A494686" t="inlineStr">
        <is>
          <t>ictycles</t>
        </is>
      </c>
      <c r="B494686" t="n">
        <v>1</v>
      </c>
    </row>
    <row r="494687">
      <c r="A494687" t="inlineStr">
        <is>
          <t>olorophano</t>
        </is>
      </c>
      <c r="B494687" t="n">
        <v>1</v>
      </c>
    </row>
    <row r="494688">
      <c r="A494688" t="inlineStr">
        <is>
          <t>fuest</t>
        </is>
      </c>
      <c r="B494688" t="n">
        <v>1</v>
      </c>
    </row>
    <row r="494689">
      <c r="A494689" t="inlineStr">
        <is>
          <t>indabic</t>
        </is>
      </c>
      <c r="B494689" t="n">
        <v>1</v>
      </c>
    </row>
    <row r="494690">
      <c r="A494690" t="inlineStr">
        <is>
          <t>annuallyiota</t>
        </is>
      </c>
      <c r="B494690" t="n">
        <v>1</v>
      </c>
    </row>
    <row r="494691">
      <c r="A494691" t="inlineStr">
        <is>
          <t>lateralyzolyloyl</t>
        </is>
      </c>
      <c r="B494691" t="n">
        <v>1</v>
      </c>
    </row>
    <row r="494692">
      <c r="A494692" t="inlineStr">
        <is>
          <t>kaolophane</t>
        </is>
      </c>
      <c r="B494692" t="n">
        <v>1</v>
      </c>
    </row>
    <row r="494693">
      <c r="A494693" t="inlineStr">
        <is>
          <t>colicotides</t>
        </is>
      </c>
      <c r="B494693" t="n">
        <v>1</v>
      </c>
    </row>
    <row r="494694">
      <c r="A494694" t="inlineStr">
        <is>
          <t>semichloromethazatic</t>
        </is>
      </c>
      <c r="B494694" t="n">
        <v>1</v>
      </c>
    </row>
    <row r="494695">
      <c r="A494695" t="inlineStr">
        <is>
          <t>contractszathrogenic</t>
        </is>
      </c>
      <c r="B494695" t="n">
        <v>1</v>
      </c>
    </row>
    <row r="494696">
      <c r="A494696" t="inlineStr">
        <is>
          <t>rpgovol</t>
        </is>
      </c>
      <c r="B494696" t="n">
        <v>1</v>
      </c>
    </row>
    <row r="494697">
      <c r="A494697" t="inlineStr">
        <is>
          <t>myragenia</t>
        </is>
      </c>
      <c r="B494697" t="n">
        <v>1</v>
      </c>
    </row>
    <row r="494698">
      <c r="A494698" t="inlineStr">
        <is>
          <t>asyluming</t>
        </is>
      </c>
      <c r="B494698" t="n">
        <v>1</v>
      </c>
    </row>
    <row r="494699">
      <c r="A494699" t="inlineStr">
        <is>
          <t>governancers</t>
        </is>
      </c>
      <c r="B494699" t="n">
        <v>1</v>
      </c>
    </row>
    <row r="494700">
      <c r="A494700" t="inlineStr">
        <is>
          <t>colinois</t>
        </is>
      </c>
      <c r="B494700" t="n">
        <v>1</v>
      </c>
    </row>
    <row r="494701">
      <c r="A494701" t="inlineStr">
        <is>
          <t>cecitas</t>
        </is>
      </c>
      <c r="B494701" t="n">
        <v>1</v>
      </c>
    </row>
    <row r="494702">
      <c r="A494702" t="inlineStr">
        <is>
          <t>randint383</t>
        </is>
      </c>
      <c r="B494702" t="n">
        <v>1</v>
      </c>
    </row>
    <row r="494703">
      <c r="A494703" t="inlineStr">
        <is>
          <t>s_ratiomatchingitem</t>
        </is>
      </c>
      <c r="B494703" t="n">
        <v>1</v>
      </c>
    </row>
    <row r="494704">
      <c r="A494704" t="inlineStr">
        <is>
          <t>s_lens_length</t>
        </is>
      </c>
      <c r="B494704" t="n">
        <v>1</v>
      </c>
    </row>
    <row r="494705">
      <c r="A494705" t="inlineStr">
        <is>
          <t>lendatalens_ratio</t>
        </is>
      </c>
      <c r="B494705" t="n">
        <v>1</v>
      </c>
    </row>
    <row r="494706">
      <c r="A494706" t="inlineStr">
        <is>
          <t>_sexfunctionitem</t>
        </is>
      </c>
      <c r="B494706" t="n">
        <v>1</v>
      </c>
    </row>
    <row r="494707">
      <c r="A494707" t="inlineStr">
        <is>
          <t>s_reverse_init__</t>
        </is>
      </c>
      <c r="B494707" t="n">
        <v>1</v>
      </c>
    </row>
    <row r="494708">
      <c r="A494708" t="inlineStr">
        <is>
          <t>items_length</t>
        </is>
      </c>
      <c r="B494708" t="n">
        <v>1</v>
      </c>
    </row>
    <row r="494709">
      <c r="A494709" t="inlineStr">
        <is>
          <t>_sexfunction</t>
        </is>
      </c>
      <c r="B494709" t="n">
        <v>1</v>
      </c>
    </row>
    <row r="494710">
      <c r="A494710" t="inlineStr">
        <is>
          <t>cmpitem0</t>
        </is>
      </c>
      <c r="B494710" t="n">
        <v>1</v>
      </c>
    </row>
    <row r="494711">
      <c r="A494711" t="inlineStr">
        <is>
          <t>randint763</t>
        </is>
      </c>
      <c r="B494711" t="n">
        <v>1</v>
      </c>
    </row>
    <row r="494712">
      <c r="A494712" t="inlineStr">
        <is>
          <t>lens_ratio</t>
        </is>
      </c>
      <c r="B494712" t="n">
        <v>1</v>
      </c>
    </row>
    <row r="494713">
      <c r="A494713" t="inlineStr">
        <is>
          <t>s_ratio</t>
        </is>
      </c>
      <c r="B494713" t="n">
        <v>1</v>
      </c>
    </row>
    <row r="494714">
      <c r="A494714" t="inlineStr">
        <is>
          <t>s_next</t>
        </is>
      </c>
      <c r="B494714" t="n">
        <v>1</v>
      </c>
    </row>
    <row r="494715">
      <c r="A494715" t="inlineStr">
        <is>
          <t>hobobig</t>
        </is>
      </c>
      <c r="B494715" t="n">
        <v>1</v>
      </c>
    </row>
    <row r="494716">
      <c r="A494716" t="inlineStr">
        <is>
          <t>gunbrilliant</t>
        </is>
      </c>
      <c r="B494716" t="n">
        <v>1</v>
      </c>
    </row>
    <row r="494717">
      <c r="A494717" t="inlineStr">
        <is>
          <t>jilons</t>
        </is>
      </c>
      <c r="B494717" t="n">
        <v>1</v>
      </c>
    </row>
    <row r="494718">
      <c r="A494718" t="inlineStr">
        <is>
          <t>deltubs</t>
        </is>
      </c>
      <c r="B494718" t="n">
        <v>1</v>
      </c>
    </row>
    <row r="494719">
      <c r="A494719" t="inlineStr">
        <is>
          <t>elliee</t>
        </is>
      </c>
      <c r="B494719" t="n">
        <v>1</v>
      </c>
    </row>
    <row r="494720">
      <c r="A494720" t="inlineStr">
        <is>
          <t>developerwideseurdisneyfrostheréswebsite</t>
        </is>
      </c>
      <c r="B494720" t="n">
        <v>1</v>
      </c>
    </row>
    <row r="494721">
      <c r="A494721" t="inlineStr">
        <is>
          <t>massalroz</t>
        </is>
      </c>
      <c r="B494721" t="n">
        <v>1</v>
      </c>
    </row>
    <row r="494722">
      <c r="A494722" t="inlineStr">
        <is>
          <t>cakesie</t>
        </is>
      </c>
      <c r="B494722" t="n">
        <v>1</v>
      </c>
    </row>
    <row r="494723">
      <c r="A494723" t="inlineStr">
        <is>
          <t>sarozin</t>
        </is>
      </c>
      <c r="B494723" t="n">
        <v>1</v>
      </c>
    </row>
    <row r="494724">
      <c r="A494724" t="inlineStr">
        <is>
          <t>tethea</t>
        </is>
      </c>
      <c r="B494724" t="n">
        <v>1</v>
      </c>
    </row>
    <row r="494725">
      <c r="A494725" t="inlineStr">
        <is>
          <t>‹️‹️‹️‹️‹️‹️‹️‹️‹️‹️‹️‹️‹️‹️‹️‹️‹️‹️‹️‹️‹️‹️‹️‹️‹️‹️‹️</t>
        </is>
      </c>
      <c r="B494725" t="n">
        <v>1</v>
      </c>
    </row>
    <row r="494726">
      <c r="A494726" t="inlineStr">
        <is>
          <t>shazuzeusman</t>
        </is>
      </c>
      <c r="B494726" t="n">
        <v>1</v>
      </c>
    </row>
    <row r="494727">
      <c r="A494727" t="inlineStr">
        <is>
          <t>1145pitch</t>
        </is>
      </c>
      <c r="B494727" t="n">
        <v>1</v>
      </c>
    </row>
    <row r="494728">
      <c r="A494728" t="inlineStr">
        <is>
          <t>‏️duster</t>
        </is>
      </c>
      <c r="B494728" t="n">
        <v>1</v>
      </c>
    </row>
    <row r="494729">
      <c r="A494729" t="inlineStr">
        <is>
          <t>julyaz</t>
        </is>
      </c>
      <c r="B494729" t="n">
        <v>1</v>
      </c>
    </row>
    <row r="494730">
      <c r="A494730" t="inlineStr">
        <is>
          <t>phestonthirteen</t>
        </is>
      </c>
      <c r="B494730" t="n">
        <v>1</v>
      </c>
    </row>
    <row r="494731">
      <c r="A494731" t="inlineStr">
        <is>
          <t>‹️‹️‹️‹️‹️‹️‹️‹️‹️‹️‹️‹️‹️‹️‹️‹️‹️‹️‹️‹️‹️‹️</t>
        </is>
      </c>
      <c r="B494731" t="n">
        <v>1</v>
      </c>
    </row>
    <row r="494732">
      <c r="A494732" t="inlineStr">
        <is>
          <t>‹️‹️‹️‹️‹️‹️‹️‹️‹️‹️‹️‹️‹️‹️‹️‹️‹️‹️‹️‹️‹️‹️‹️‹️‹️‹️‹️‹️‹️‹️‹️‹️‹️‹️‹️‹️‹️‹️‹️‹️‹️‹️‹️‹️‹️‹️‹️‹️‹️‹️‹️‹️‹️‹️‹️‹️‹️‹️‹️‹️‹️‹️‹️‹️‹️‹️‹️‹️‹️‹️‹️‹️‹️‹️‹️‹️‹️‹️‹️‹️‹️‹️‹️‹️‹️</t>
        </is>
      </c>
      <c r="B494732" t="n">
        <v>1</v>
      </c>
    </row>
    <row r="494733">
      <c r="A494733" t="inlineStr">
        <is>
          <t>homef320</t>
        </is>
      </c>
      <c r="B494733" t="n">
        <v>1</v>
      </c>
    </row>
    <row r="494734">
      <c r="A494734" t="inlineStr">
        <is>
          <t>llibranishzz</t>
        </is>
      </c>
      <c r="B494734" t="n">
        <v>1</v>
      </c>
    </row>
    <row r="494735">
      <c r="A494735" t="inlineStr">
        <is>
          <t>onjs</t>
        </is>
      </c>
      <c r="B494735" t="n">
        <v>1</v>
      </c>
    </row>
    <row r="494736">
      <c r="A494736" t="inlineStr">
        <is>
          <t>avail_xtra</t>
        </is>
      </c>
      <c r="B494736" t="n">
        <v>1</v>
      </c>
    </row>
    <row r="494737">
      <c r="A494737" t="inlineStr">
        <is>
          <t>torrentebin</t>
        </is>
      </c>
      <c r="B494737" t="n">
        <v>1</v>
      </c>
    </row>
    <row r="494738">
      <c r="A494738" t="inlineStr">
        <is>
          <t>ffve</t>
        </is>
      </c>
      <c r="B494738" t="n">
        <v>1</v>
      </c>
    </row>
    <row r="494739">
      <c r="A494739" t="inlineStr">
        <is>
          <t>mfnyc</t>
        </is>
      </c>
      <c r="B494739" t="n">
        <v>1</v>
      </c>
    </row>
    <row r="494740">
      <c r="A494740" t="inlineStr">
        <is>
          <t>johnschilde</t>
        </is>
      </c>
      <c r="B494740" t="n">
        <v>1</v>
      </c>
    </row>
    <row r="494741">
      <c r="A494741" t="inlineStr">
        <is>
          <t>legendsbolter</t>
        </is>
      </c>
      <c r="B494741" t="n">
        <v>1</v>
      </c>
    </row>
    <row r="494742">
      <c r="A494742" t="inlineStr">
        <is>
          <t>burenes</t>
        </is>
      </c>
      <c r="B494742" t="n">
        <v>1</v>
      </c>
    </row>
    <row r="494743">
      <c r="A494743" t="inlineStr">
        <is>
          <t>councilhouses</t>
        </is>
      </c>
      <c r="B494743" t="n">
        <v>2</v>
      </c>
    </row>
    <row r="494744">
      <c r="A494744" t="inlineStr">
        <is>
          <t>lindutras</t>
        </is>
      </c>
      <c r="B494744" t="n">
        <v>1</v>
      </c>
    </row>
    <row r="494745">
      <c r="A494745" t="inlineStr">
        <is>
          <t>bhprp</t>
        </is>
      </c>
      <c r="B494745" t="n">
        <v>1</v>
      </c>
    </row>
    <row r="494746">
      <c r="A494746" t="inlineStr">
        <is>
          <t>overstand</t>
        </is>
      </c>
      <c r="B494746" t="n">
        <v>1</v>
      </c>
    </row>
    <row r="494747">
      <c r="A494747" t="inlineStr">
        <is>
          <t>mandathiner</t>
        </is>
      </c>
      <c r="B494747" t="n">
        <v>1</v>
      </c>
    </row>
    <row r="494748">
      <c r="A494748" t="inlineStr">
        <is>
          <t>dénén</t>
        </is>
      </c>
      <c r="B494748" t="n">
        <v>1</v>
      </c>
    </row>
    <row r="494749">
      <c r="A494749" t="inlineStr">
        <is>
          <t>flithen</t>
        </is>
      </c>
      <c r="B494749" t="n">
        <v>1</v>
      </c>
    </row>
    <row r="494750">
      <c r="A494750" t="inlineStr">
        <is>
          <t>poseco</t>
        </is>
      </c>
      <c r="B494750" t="n">
        <v>1</v>
      </c>
    </row>
    <row r="494751">
      <c r="A494751" t="inlineStr">
        <is>
          <t>redmusic</t>
        </is>
      </c>
      <c r="B494751" t="n">
        <v>1</v>
      </c>
    </row>
    <row r="494752">
      <c r="A494752" t="inlineStr">
        <is>
          <t>usarders</t>
        </is>
      </c>
      <c r="B494752" t="n">
        <v>1</v>
      </c>
    </row>
    <row r="494753">
      <c r="A494753" t="inlineStr">
        <is>
          <t>asertemann</t>
        </is>
      </c>
      <c r="B494753" t="n">
        <v>1</v>
      </c>
    </row>
    <row r="494754">
      <c r="A494754" t="inlineStr">
        <is>
          <t>hickock</t>
        </is>
      </c>
      <c r="B494754" t="n">
        <v>1</v>
      </c>
    </row>
    <row r="494755">
      <c r="A494755" t="inlineStr">
        <is>
          <t>nicolita</t>
        </is>
      </c>
      <c r="B494755" t="n">
        <v>1</v>
      </c>
    </row>
    <row r="494756">
      <c r="A494756" t="inlineStr">
        <is>
          <t>deapd</t>
        </is>
      </c>
      <c r="B494756" t="n">
        <v>1</v>
      </c>
    </row>
    <row r="494757">
      <c r="A494757" t="inlineStr">
        <is>
          <t>kidnelsen</t>
        </is>
      </c>
      <c r="B494757" t="n">
        <v>1</v>
      </c>
    </row>
    <row r="494758">
      <c r="A494758" t="inlineStr">
        <is>
          <t>usoregonmeasures</t>
        </is>
      </c>
      <c r="B494758" t="n">
        <v>1</v>
      </c>
    </row>
    <row r="494759">
      <c r="A494759" t="inlineStr">
        <is>
          <t>stelles</t>
        </is>
      </c>
      <c r="B494759" t="n">
        <v>1</v>
      </c>
    </row>
    <row r="494760">
      <c r="A494760" t="inlineStr">
        <is>
          <t>leivin</t>
        </is>
      </c>
      <c r="B494760" t="n">
        <v>1</v>
      </c>
    </row>
    <row r="494761">
      <c r="A494761" t="inlineStr">
        <is>
          <t>negronado</t>
        </is>
      </c>
      <c r="B494761" t="n">
        <v>1</v>
      </c>
    </row>
    <row r="494762">
      <c r="A494762" t="inlineStr">
        <is>
          <t>participats</t>
        </is>
      </c>
      <c r="B494762" t="n">
        <v>1</v>
      </c>
    </row>
    <row r="494763">
      <c r="A494763" t="inlineStr">
        <is>
          <t>eggendorfs</t>
        </is>
      </c>
      <c r="B494763" t="n">
        <v>1</v>
      </c>
    </row>
    <row r="494764">
      <c r="A494764" t="inlineStr">
        <is>
          <t>roctu</t>
        </is>
      </c>
      <c r="B494764" t="n">
        <v>1</v>
      </c>
    </row>
    <row r="494765">
      <c r="A494765" t="inlineStr">
        <is>
          <t>incaliciously</t>
        </is>
      </c>
      <c r="B494765" t="n">
        <v>1</v>
      </c>
    </row>
    <row r="494766">
      <c r="A494766" t="inlineStr">
        <is>
          <t>uk201211stripe</t>
        </is>
      </c>
      <c r="B494766" t="n">
        <v>1</v>
      </c>
    </row>
    <row r="494767">
      <c r="A494767" t="inlineStr">
        <is>
          <t>httpphysesurea</t>
        </is>
      </c>
      <c r="B494767" t="n">
        <v>1</v>
      </c>
    </row>
    <row r="494768">
      <c r="A494768" t="inlineStr">
        <is>
          <t>physeurea</t>
        </is>
      </c>
      <c r="B494768" t="n">
        <v>1</v>
      </c>
    </row>
    <row r="494769">
      <c r="A494769" t="inlineStr">
        <is>
          <t>honestedit</t>
        </is>
      </c>
      <c r="B494769" t="n">
        <v>1</v>
      </c>
    </row>
    <row r="494770">
      <c r="A494770" t="inlineStr">
        <is>
          <t>com201211pc4deniss</t>
        </is>
      </c>
      <c r="B494770" t="n">
        <v>1</v>
      </c>
    </row>
    <row r="494771">
      <c r="A494771" t="inlineStr">
        <is>
          <t>takefulhealth</t>
        </is>
      </c>
      <c r="B494771" t="n">
        <v>1</v>
      </c>
    </row>
    <row r="494772">
      <c r="A494772" t="inlineStr">
        <is>
          <t>dcq1</t>
        </is>
      </c>
      <c r="B494772" t="n">
        <v>1</v>
      </c>
    </row>
    <row r="494773">
      <c r="A494773" t="inlineStr">
        <is>
          <t>mustrail93</t>
        </is>
      </c>
      <c r="B494773" t="n">
        <v>1</v>
      </c>
    </row>
    <row r="494774">
      <c r="A494774" t="inlineStr">
        <is>
          <t>formlab</t>
        </is>
      </c>
      <c r="B494774" t="n">
        <v>1</v>
      </c>
    </row>
    <row r="494775">
      <c r="A494775" t="inlineStr">
        <is>
          <t>johnwdobby7</t>
        </is>
      </c>
      <c r="B494775" t="n">
        <v>1</v>
      </c>
    </row>
    <row r="494776">
      <c r="A494776" t="inlineStr">
        <is>
          <t>highsauce</t>
        </is>
      </c>
      <c r="B494776" t="n">
        <v>1</v>
      </c>
    </row>
    <row r="494777">
      <c r="A494777" t="inlineStr">
        <is>
          <t>combulgar</t>
        </is>
      </c>
      <c r="B494777" t="n">
        <v>1</v>
      </c>
    </row>
    <row r="494778">
      <c r="A494778" t="inlineStr">
        <is>
          <t>bobasen</t>
        </is>
      </c>
      <c r="B494778" t="n">
        <v>1</v>
      </c>
    </row>
    <row r="494779">
      <c r="A494779" t="inlineStr">
        <is>
          <t>skipticketdark</t>
        </is>
      </c>
      <c r="B494779" t="n">
        <v>1</v>
      </c>
    </row>
    <row r="494780">
      <c r="A494780" t="inlineStr">
        <is>
          <t>pusasink</t>
        </is>
      </c>
      <c r="B494780" t="n">
        <v>1</v>
      </c>
    </row>
    <row r="494781">
      <c r="A494781" t="inlineStr">
        <is>
          <t>talaver54</t>
        </is>
      </c>
      <c r="B494781" t="n">
        <v>1</v>
      </c>
    </row>
    <row r="494782">
      <c r="A494782" t="inlineStr">
        <is>
          <t>freemx</t>
        </is>
      </c>
      <c r="B494782" t="n">
        <v>1</v>
      </c>
    </row>
    <row r="494783">
      <c r="A494783" t="inlineStr">
        <is>
          <t>pizzfest</t>
        </is>
      </c>
      <c r="B494783" t="n">
        <v>1</v>
      </c>
    </row>
    <row r="494784">
      <c r="A494784" t="inlineStr">
        <is>
          <t>thispecy</t>
        </is>
      </c>
      <c r="B494784" t="n">
        <v>1</v>
      </c>
    </row>
    <row r="494785">
      <c r="A494785" t="inlineStr">
        <is>
          <t>httpprodigyproductions</t>
        </is>
      </c>
      <c r="B494785" t="n">
        <v>1</v>
      </c>
    </row>
    <row r="494786">
      <c r="A494786" t="inlineStr">
        <is>
          <t>keepclothes</t>
        </is>
      </c>
      <c r="B494786" t="n">
        <v>1</v>
      </c>
    </row>
    <row r="494787">
      <c r="A494787" t="inlineStr">
        <is>
          <t>sodk</t>
        </is>
      </c>
      <c r="B494787" t="n">
        <v>1</v>
      </c>
    </row>
    <row r="494788">
      <c r="A494788" t="inlineStr">
        <is>
          <t>csprodigy</t>
        </is>
      </c>
      <c r="B494788" t="n">
        <v>1</v>
      </c>
    </row>
    <row r="494789">
      <c r="A494789" t="inlineStr">
        <is>
          <t>7category</t>
        </is>
      </c>
      <c r="B494789" t="n">
        <v>1</v>
      </c>
    </row>
    <row r="494790">
      <c r="A494790" t="inlineStr">
        <is>
          <t>presentsx</t>
        </is>
      </c>
      <c r="B494790" t="n">
        <v>1</v>
      </c>
    </row>
    <row r="494791">
      <c r="A494791" t="inlineStr">
        <is>
          <t>inglemacher</t>
        </is>
      </c>
      <c r="B494791" t="n">
        <v>1</v>
      </c>
    </row>
    <row r="494792">
      <c r="A494792" t="inlineStr">
        <is>
          <t>benkoun</t>
        </is>
      </c>
      <c r="B494792" t="n">
        <v>1</v>
      </c>
    </row>
    <row r="494793">
      <c r="A494793" t="inlineStr">
        <is>
          <t>evolutionaryists</t>
        </is>
      </c>
      <c r="B494793" t="n">
        <v>1</v>
      </c>
    </row>
    <row r="494794">
      <c r="A494794" t="inlineStr">
        <is>
          <t>their20gunchild5</t>
        </is>
      </c>
      <c r="B494794" t="n">
        <v>1</v>
      </c>
    </row>
    <row r="494795">
      <c r="A494795" t="inlineStr">
        <is>
          <t>nunziata</t>
        </is>
      </c>
      <c r="B494795" t="n">
        <v>4</v>
      </c>
    </row>
    <row r="494796">
      <c r="A494796" t="inlineStr">
        <is>
          <t>post‐impressionist</t>
        </is>
      </c>
      <c r="B494796" t="n">
        <v>1</v>
      </c>
    </row>
    <row r="494797">
      <c r="A494797" t="inlineStr">
        <is>
          <t>laiu</t>
        </is>
      </c>
      <c r="B494797" t="n">
        <v>1</v>
      </c>
    </row>
    <row r="494798">
      <c r="A494798" t="inlineStr">
        <is>
          <t>american_rebels</t>
        </is>
      </c>
      <c r="B494798" t="n">
        <v>1</v>
      </c>
    </row>
    <row r="494799">
      <c r="A494799" t="inlineStr">
        <is>
          <t>cheett</t>
        </is>
      </c>
      <c r="B494799" t="n">
        <v>2</v>
      </c>
    </row>
    <row r="494800">
      <c r="A494800" t="inlineStr">
        <is>
          <t>amjewish</t>
        </is>
      </c>
      <c r="B494800" t="n">
        <v>1</v>
      </c>
    </row>
    <row r="494801">
      <c r="A494801" t="inlineStr">
        <is>
          <t>artelio</t>
        </is>
      </c>
      <c r="B494801" t="n">
        <v>1</v>
      </c>
    </row>
    <row r="494802">
      <c r="A494802" t="inlineStr">
        <is>
          <t>anarcha3</t>
        </is>
      </c>
      <c r="B494802" t="n">
        <v>1</v>
      </c>
    </row>
    <row r="494803">
      <c r="A494803" t="inlineStr">
        <is>
          <t>djembl</t>
        </is>
      </c>
      <c r="B494803" t="n">
        <v>1</v>
      </c>
    </row>
    <row r="494804">
      <c r="A494804" t="inlineStr">
        <is>
          <t>wataba</t>
        </is>
      </c>
      <c r="B494804" t="n">
        <v>1</v>
      </c>
    </row>
    <row r="494805">
      <c r="A494805" t="inlineStr">
        <is>
          <t>badradio</t>
        </is>
      </c>
      <c r="B494805" t="n">
        <v>1</v>
      </c>
    </row>
    <row r="494806">
      <c r="A494806" t="inlineStr">
        <is>
          <t>bubbledup</t>
        </is>
      </c>
      <c r="B494806" t="n">
        <v>1</v>
      </c>
    </row>
    <row r="494807">
      <c r="A494807" t="inlineStr">
        <is>
          <t>linguan</t>
        </is>
      </c>
      <c r="B494807" t="n">
        <v>1</v>
      </c>
    </row>
    <row r="494808">
      <c r="A494808" t="inlineStr">
        <is>
          <t>katiahunigan</t>
        </is>
      </c>
      <c r="B494808" t="n">
        <v>1</v>
      </c>
    </row>
    <row r="494809">
      <c r="A494809" t="inlineStr">
        <is>
          <t>coedphone</t>
        </is>
      </c>
      <c r="B494809" t="n">
        <v>1</v>
      </c>
    </row>
    <row r="494810">
      <c r="A494810" t="inlineStr">
        <is>
          <t>uumbu</t>
        </is>
      </c>
      <c r="B494810" t="n">
        <v>1</v>
      </c>
    </row>
    <row r="494811">
      <c r="A494811" t="inlineStr">
        <is>
          <t>tealses</t>
        </is>
      </c>
      <c r="B494811" t="n">
        <v>1</v>
      </c>
    </row>
    <row r="494812">
      <c r="A494812" t="inlineStr">
        <is>
          <t>ethala</t>
        </is>
      </c>
      <c r="B494812" t="n">
        <v>1</v>
      </c>
    </row>
    <row r="494813">
      <c r="A494813" t="inlineStr">
        <is>
          <t>̴̖̃</t>
        </is>
      </c>
      <c r="B494813" t="n">
        <v>1</v>
      </c>
    </row>
    <row r="494814">
      <c r="A494814" t="inlineStr">
        <is>
          <t>coweno</t>
        </is>
      </c>
      <c r="B494814" t="n">
        <v>1</v>
      </c>
    </row>
    <row r="494815">
      <c r="A494815" t="inlineStr">
        <is>
          <t>̴</t>
        </is>
      </c>
      <c r="B494815" t="n">
        <v>1</v>
      </c>
    </row>
    <row r="494816">
      <c r="A494816" t="inlineStr">
        <is>
          <t>engria</t>
        </is>
      </c>
      <c r="B494816" t="n">
        <v>1</v>
      </c>
    </row>
    <row r="494817">
      <c r="A494817" t="inlineStr">
        <is>
          <t>playrethir</t>
        </is>
      </c>
      <c r="B494817" t="n">
        <v>1</v>
      </c>
    </row>
    <row r="494818">
      <c r="A494818" t="inlineStr">
        <is>
          <t>phpvoot</t>
        </is>
      </c>
      <c r="B494818" t="n">
        <v>1</v>
      </c>
    </row>
    <row r="494819">
      <c r="A494819" t="inlineStr">
        <is>
          <t>ivmost</t>
        </is>
      </c>
      <c r="B494819" t="n">
        <v>1</v>
      </c>
    </row>
    <row r="494820">
      <c r="A494820" t="inlineStr">
        <is>
          <t>advai</t>
        </is>
      </c>
      <c r="B494820" t="n">
        <v>1</v>
      </c>
    </row>
    <row r="494821">
      <c r="A494821" t="inlineStr">
        <is>
          <t>cffv575</t>
        </is>
      </c>
      <c r="B494821" t="n">
        <v>1</v>
      </c>
    </row>
    <row r="494822">
      <c r="A494822" t="inlineStr">
        <is>
          <t>avu82apt</t>
        </is>
      </c>
      <c r="B494822" t="n">
        <v>1</v>
      </c>
    </row>
    <row r="494823">
      <c r="A494823" t="inlineStr">
        <is>
          <t>cyclhputions</t>
        </is>
      </c>
      <c r="B494823" t="n">
        <v>1</v>
      </c>
    </row>
    <row r="494824">
      <c r="A494824" t="inlineStr">
        <is>
          <t>autoarch</t>
        </is>
      </c>
      <c r="B494824" t="n">
        <v>1</v>
      </c>
    </row>
    <row r="494825">
      <c r="A494825" t="inlineStr">
        <is>
          <t>otenv</t>
        </is>
      </c>
      <c r="B494825" t="n">
        <v>1</v>
      </c>
    </row>
    <row r="494826">
      <c r="A494826" t="inlineStr">
        <is>
          <t>matunizer</t>
        </is>
      </c>
      <c r="B494826" t="n">
        <v>1</v>
      </c>
    </row>
    <row r="494827">
      <c r="A494827" t="inlineStr">
        <is>
          <t>iselgrand</t>
        </is>
      </c>
      <c r="B494827" t="n">
        <v>1</v>
      </c>
    </row>
    <row r="494828">
      <c r="A494828" t="inlineStr">
        <is>
          <t>commariekecadamo</t>
        </is>
      </c>
      <c r="B494828" t="n">
        <v>1</v>
      </c>
    </row>
    <row r="494829">
      <c r="A494829" t="inlineStr">
        <is>
          <t>libcdef</t>
        </is>
      </c>
      <c r="B494829" t="n">
        <v>1</v>
      </c>
    </row>
    <row r="494830">
      <c r="A494830" t="inlineStr">
        <is>
          <t>porticker</t>
        </is>
      </c>
      <c r="B494830" t="n">
        <v>1</v>
      </c>
    </row>
    <row r="494831">
      <c r="A494831" t="inlineStr">
        <is>
          <t>winq11</t>
        </is>
      </c>
      <c r="B494831" t="n">
        <v>1</v>
      </c>
    </row>
    <row r="494832">
      <c r="A494832" t="inlineStr">
        <is>
          <t>httpjoelpgosk</t>
        </is>
      </c>
      <c r="B494832" t="n">
        <v>1</v>
      </c>
    </row>
    <row r="494833">
      <c r="A494833" t="inlineStr">
        <is>
          <t>pgrids</t>
        </is>
      </c>
      <c r="B494833" t="n">
        <v>1</v>
      </c>
    </row>
    <row r="494834">
      <c r="A494834" t="inlineStr">
        <is>
          <t>libcdefuser</t>
        </is>
      </c>
      <c r="B494834" t="n">
        <v>1</v>
      </c>
    </row>
    <row r="494835">
      <c r="A494835" t="inlineStr">
        <is>
          <t>libcdefinstall</t>
        </is>
      </c>
      <c r="B494835" t="n">
        <v>1</v>
      </c>
    </row>
    <row r="494836">
      <c r="A494836" t="inlineStr">
        <is>
          <t>techplot</t>
        </is>
      </c>
      <c r="B494836" t="n">
        <v>1</v>
      </c>
    </row>
    <row r="494837">
      <c r="A494837" t="inlineStr">
        <is>
          <t>cdisl</t>
        </is>
      </c>
      <c r="B494837" t="n">
        <v>1</v>
      </c>
    </row>
    <row r="494838">
      <c r="A494838" t="inlineStr">
        <is>
          <t>xxeric</t>
        </is>
      </c>
      <c r="B494838" t="n">
        <v>1</v>
      </c>
    </row>
    <row r="494839">
      <c r="A494839" t="inlineStr">
        <is>
          <t>mitstre</t>
        </is>
      </c>
      <c r="B494839" t="n">
        <v>1</v>
      </c>
    </row>
    <row r="494840">
      <c r="A494840" t="inlineStr">
        <is>
          <t>rustl</t>
        </is>
      </c>
      <c r="B494840" t="n">
        <v>1</v>
      </c>
    </row>
    <row r="494841">
      <c r="A494841" t="inlineStr">
        <is>
          <t>4j5js</t>
        </is>
      </c>
      <c r="B494841" t="n">
        <v>1</v>
      </c>
    </row>
    <row r="494842">
      <c r="A494842" t="inlineStr">
        <is>
          <t>cadamo</t>
        </is>
      </c>
      <c r="B494842" t="n">
        <v>1</v>
      </c>
    </row>
    <row r="494843">
      <c r="A494843" t="inlineStr">
        <is>
          <t>ofcyg</t>
        </is>
      </c>
      <c r="B494843" t="n">
        <v>1</v>
      </c>
    </row>
    <row r="494844">
      <c r="A494844" t="inlineStr">
        <is>
          <t>build_dirs|head</t>
        </is>
      </c>
      <c r="B494844" t="n">
        <v>1</v>
      </c>
    </row>
    <row r="494845">
      <c r="A494845" t="inlineStr">
        <is>
          <t>coatofagger</t>
        </is>
      </c>
      <c r="B494845" t="n">
        <v>1</v>
      </c>
    </row>
    <row r="494846">
      <c r="A494846" t="inlineStr">
        <is>
          <t>yuntak</t>
        </is>
      </c>
      <c r="B494846" t="n">
        <v>1</v>
      </c>
    </row>
    <row r="494847">
      <c r="A494847" t="inlineStr">
        <is>
          <t>libdbdb</t>
        </is>
      </c>
      <c r="B494847" t="n">
        <v>1</v>
      </c>
    </row>
    <row r="494848">
      <c r="A494848" t="inlineStr">
        <is>
          <t>build_methods</t>
        </is>
      </c>
      <c r="B494848" t="n">
        <v>1</v>
      </c>
    </row>
    <row r="494849">
      <c r="A494849" t="inlineStr">
        <is>
          <t>apisal</t>
        </is>
      </c>
      <c r="B494849" t="n">
        <v>2</v>
      </c>
    </row>
    <row r="494850">
      <c r="A494850" t="inlineStr">
        <is>
          <t>cftuny</t>
        </is>
      </c>
      <c r="B494850" t="n">
        <v>1</v>
      </c>
    </row>
    <row r="494851">
      <c r="A494851" t="inlineStr">
        <is>
          <t>jhomselfj446</t>
        </is>
      </c>
      <c r="B494851" t="n">
        <v>1</v>
      </c>
    </row>
    <row r="494852">
      <c r="A494852" t="inlineStr">
        <is>
          <t>build_editions</t>
        </is>
      </c>
      <c r="B494852" t="n">
        <v>1</v>
      </c>
    </row>
    <row r="494853">
      <c r="A494853" t="inlineStr">
        <is>
          <t>genve</t>
        </is>
      </c>
      <c r="B494853" t="n">
        <v>1</v>
      </c>
    </row>
    <row r="494854">
      <c r="A494854" t="inlineStr">
        <is>
          <t>fedmonkey</t>
        </is>
      </c>
      <c r="B494854" t="n">
        <v>1</v>
      </c>
    </row>
    <row r="494855">
      <c r="A494855" t="inlineStr">
        <is>
          <t>fifinzi</t>
        </is>
      </c>
      <c r="B494855" t="n">
        <v>1</v>
      </c>
    </row>
    <row r="494856">
      <c r="A494856" t="inlineStr">
        <is>
          <t>kacuklers</t>
        </is>
      </c>
      <c r="B494856" t="n">
        <v>1</v>
      </c>
    </row>
    <row r="494857">
      <c r="A494857" t="inlineStr">
        <is>
          <t>werstej</t>
        </is>
      </c>
      <c r="B494857" t="n">
        <v>1</v>
      </c>
    </row>
    <row r="494858">
      <c r="A494858" t="inlineStr">
        <is>
          <t>soffre</t>
        </is>
      </c>
      <c r="B494858" t="n">
        <v>1</v>
      </c>
    </row>
    <row r="494859">
      <c r="A494859" t="inlineStr">
        <is>
          <t>fishpackaged</t>
        </is>
      </c>
      <c r="B494859" t="n">
        <v>1</v>
      </c>
    </row>
    <row r="494860">
      <c r="A494860" t="inlineStr">
        <is>
          <t>upactually</t>
        </is>
      </c>
      <c r="B494860" t="n">
        <v>1</v>
      </c>
    </row>
    <row r="494861">
      <c r="A494861" t="inlineStr">
        <is>
          <t>territoriesksaf</t>
        </is>
      </c>
      <c r="B494861" t="n">
        <v>1</v>
      </c>
    </row>
    <row r="494862">
      <c r="A494862" t="inlineStr">
        <is>
          <t>refossess</t>
        </is>
      </c>
      <c r="B494862" t="n">
        <v>1</v>
      </c>
    </row>
    <row r="494863">
      <c r="A494863" t="inlineStr">
        <is>
          <t>microssmr</t>
        </is>
      </c>
      <c r="B494863" t="n">
        <v>1</v>
      </c>
    </row>
    <row r="494864">
      <c r="A494864" t="inlineStr">
        <is>
          <t>tigrayovirus</t>
        </is>
      </c>
      <c r="B494864" t="n">
        <v>1</v>
      </c>
    </row>
    <row r="494865">
      <c r="A494865" t="inlineStr">
        <is>
          <t>4nxpine</t>
        </is>
      </c>
      <c r="B494865" t="n">
        <v>1</v>
      </c>
    </row>
    <row r="494866">
      <c r="A494866" t="inlineStr">
        <is>
          <t>cycelina</t>
        </is>
      </c>
      <c r="B494866" t="n">
        <v>1</v>
      </c>
    </row>
    <row r="494867">
      <c r="A494867" t="inlineStr">
        <is>
          <t>shituggets</t>
        </is>
      </c>
      <c r="B494867" t="n">
        <v>1</v>
      </c>
    </row>
    <row r="494868">
      <c r="A494868" t="inlineStr">
        <is>
          <t>trekines</t>
        </is>
      </c>
      <c r="B494868" t="n">
        <v>1</v>
      </c>
    </row>
    <row r="494869">
      <c r="A494869" t="inlineStr">
        <is>
          <t>ion♹author</t>
        </is>
      </c>
      <c r="B494869" t="n">
        <v>1</v>
      </c>
    </row>
    <row r="494870">
      <c r="A494870" t="inlineStr">
        <is>
          <t>frnd</t>
        </is>
      </c>
      <c r="B494870" t="n">
        <v>1</v>
      </c>
    </row>
    <row r="494871">
      <c r="A494871" t="inlineStr">
        <is>
          <t>kjyt</t>
        </is>
      </c>
      <c r="B494871" t="n">
        <v>1</v>
      </c>
    </row>
    <row r="494872">
      <c r="A494872" t="inlineStr">
        <is>
          <t>petiss</t>
        </is>
      </c>
      <c r="B494872" t="n">
        <v>1</v>
      </c>
    </row>
    <row r="494873">
      <c r="A494873" t="inlineStr">
        <is>
          <t>grassbut</t>
        </is>
      </c>
      <c r="B494873" t="n">
        <v>1</v>
      </c>
    </row>
    <row r="494874">
      <c r="A494874" t="inlineStr">
        <is>
          <t>boringgery</t>
        </is>
      </c>
      <c r="B494874" t="n">
        <v>1</v>
      </c>
    </row>
    <row r="494875">
      <c r="A494875" t="inlineStr">
        <is>
          <t>comkxgyfe0gkk</t>
        </is>
      </c>
      <c r="B494875" t="n">
        <v>1</v>
      </c>
    </row>
    <row r="494876">
      <c r="A494876" t="inlineStr">
        <is>
          <t>rootnot</t>
        </is>
      </c>
      <c r="B494876" t="n">
        <v>1</v>
      </c>
    </row>
    <row r="494877">
      <c r="A494877" t="inlineStr">
        <is>
          <t>vishika</t>
        </is>
      </c>
      <c r="B494877" t="n">
        <v>1</v>
      </c>
    </row>
    <row r="494878">
      <c r="A494878" t="inlineStr">
        <is>
          <t>thnin</t>
        </is>
      </c>
      <c r="B494878" t="n">
        <v>1</v>
      </c>
    </row>
    <row r="494879">
      <c r="A494879" t="inlineStr">
        <is>
          <t>sasquatchcooked</t>
        </is>
      </c>
      <c r="B494879" t="n">
        <v>1</v>
      </c>
    </row>
    <row r="494880">
      <c r="A494880" t="inlineStr">
        <is>
          <t>veganlean</t>
        </is>
      </c>
      <c r="B494880" t="n">
        <v>1</v>
      </c>
    </row>
    <row r="494881">
      <c r="A494881" t="inlineStr">
        <is>
          <t>cyberbc</t>
        </is>
      </c>
      <c r="B494881" t="n">
        <v>1</v>
      </c>
    </row>
    <row r="494882">
      <c r="A494882" t="inlineStr">
        <is>
          <t>probelim</t>
        </is>
      </c>
      <c r="B494882" t="n">
        <v>1</v>
      </c>
    </row>
    <row r="494883">
      <c r="A494883" t="inlineStr">
        <is>
          <t>instafull</t>
        </is>
      </c>
      <c r="B494883" t="n">
        <v>1</v>
      </c>
    </row>
    <row r="494884">
      <c r="A494884" t="inlineStr">
        <is>
          <t>apocalypsekh478</t>
        </is>
      </c>
      <c r="B494884" t="n">
        <v>1</v>
      </c>
    </row>
    <row r="494885">
      <c r="A494885" t="inlineStr">
        <is>
          <t>misches</t>
        </is>
      </c>
      <c r="B494885" t="n">
        <v>1</v>
      </c>
    </row>
    <row r="494886">
      <c r="A494886" t="inlineStr">
        <is>
          <t>allthefox33</t>
        </is>
      </c>
      <c r="B494886" t="n">
        <v>1</v>
      </c>
    </row>
    <row r="494887">
      <c r="A494887" t="inlineStr">
        <is>
          <t>raplessay</t>
        </is>
      </c>
      <c r="B494887" t="n">
        <v>1</v>
      </c>
    </row>
    <row r="494888">
      <c r="A494888" t="inlineStr">
        <is>
          <t>organiclife</t>
        </is>
      </c>
      <c r="B494888" t="n">
        <v>1</v>
      </c>
    </row>
    <row r="494889">
      <c r="A494889" t="inlineStr">
        <is>
          <t>spcortion</t>
        </is>
      </c>
      <c r="B494889" t="n">
        <v>1</v>
      </c>
    </row>
    <row r="494890">
      <c r="A494890" t="inlineStr">
        <is>
          <t>usnchophropha</t>
        </is>
      </c>
      <c r="B494890" t="n">
        <v>1</v>
      </c>
    </row>
    <row r="494891">
      <c r="A494891" t="inlineStr">
        <is>
          <t>cluttonus</t>
        </is>
      </c>
      <c r="B494891" t="n">
        <v>1</v>
      </c>
    </row>
    <row r="494892">
      <c r="A494892" t="inlineStr">
        <is>
          <t>welestabilofveniousz</t>
        </is>
      </c>
      <c r="B494892" t="n">
        <v>1</v>
      </c>
    </row>
    <row r="494893">
      <c r="A494893" t="inlineStr">
        <is>
          <t>nolvct208</t>
        </is>
      </c>
      <c r="B494893" t="n">
        <v>1</v>
      </c>
    </row>
    <row r="494894">
      <c r="A494894" t="inlineStr">
        <is>
          <t>171613</t>
        </is>
      </c>
      <c r="B494894" t="n">
        <v>1</v>
      </c>
    </row>
    <row r="494895">
      <c r="A494895" t="inlineStr">
        <is>
          <t>questryan</t>
        </is>
      </c>
      <c r="B494895" t="n">
        <v>1</v>
      </c>
    </row>
    <row r="494896">
      <c r="A494896" t="inlineStr">
        <is>
          <t>shjoja</t>
        </is>
      </c>
      <c r="B494896" t="n">
        <v>1</v>
      </c>
    </row>
    <row r="494897">
      <c r="A494897" t="inlineStr">
        <is>
          <t>cam37356</t>
        </is>
      </c>
      <c r="B494897" t="n">
        <v>1</v>
      </c>
    </row>
    <row r="494898">
      <c r="A494898" t="inlineStr">
        <is>
          <t>vinnyleppa</t>
        </is>
      </c>
      <c r="B494898" t="n">
        <v>1</v>
      </c>
    </row>
    <row r="494899">
      <c r="A494899" t="inlineStr">
        <is>
          <t>rysers</t>
        </is>
      </c>
      <c r="B494899" t="n">
        <v>1</v>
      </c>
    </row>
    <row r="494900">
      <c r="A494900" t="inlineStr">
        <is>
          <t>lv08</t>
        </is>
      </c>
      <c r="B494900" t="n">
        <v>1</v>
      </c>
    </row>
    <row r="494901">
      <c r="A494901" t="inlineStr">
        <is>
          <t>costupkick</t>
        </is>
      </c>
      <c r="B494901" t="n">
        <v>1</v>
      </c>
    </row>
    <row r="494902">
      <c r="A494902" t="inlineStr">
        <is>
          <t>96poporado</t>
        </is>
      </c>
      <c r="B494902" t="n">
        <v>1</v>
      </c>
    </row>
    <row r="494903">
      <c r="A494903" t="inlineStr">
        <is>
          <t>partizanlexores</t>
        </is>
      </c>
      <c r="B494903" t="n">
        <v>1</v>
      </c>
    </row>
    <row r="494904">
      <c r="A494904" t="inlineStr">
        <is>
          <t>ratane</t>
        </is>
      </c>
      <c r="B494904" t="n">
        <v>1</v>
      </c>
    </row>
    <row r="494905">
      <c r="A494905" t="inlineStr">
        <is>
          <t>019096405089</t>
        </is>
      </c>
      <c r="B494905" t="n">
        <v>1</v>
      </c>
    </row>
    <row r="494906">
      <c r="A494906" t="inlineStr">
        <is>
          <t>carrierboretry</t>
        </is>
      </c>
      <c r="B494906" t="n">
        <v>1</v>
      </c>
    </row>
    <row r="494907">
      <c r="A494907" t="inlineStr">
        <is>
          <t>instmsirty</t>
        </is>
      </c>
      <c r="B494907" t="n">
        <v>1</v>
      </c>
    </row>
    <row r="494908">
      <c r="A494908" t="inlineStr">
        <is>
          <t>geocharlesmygb</t>
        </is>
      </c>
      <c r="B494908" t="n">
        <v>1</v>
      </c>
    </row>
    <row r="494909">
      <c r="A494909" t="inlineStr">
        <is>
          <t>coastopenarkstooragecraft</t>
        </is>
      </c>
      <c r="B494909" t="n">
        <v>1</v>
      </c>
    </row>
    <row r="494910">
      <c r="A494910" t="inlineStr">
        <is>
          <t>ipuran</t>
        </is>
      </c>
      <c r="B494910" t="n">
        <v>1</v>
      </c>
    </row>
    <row r="494911">
      <c r="A494911" t="inlineStr">
        <is>
          <t>candycom</t>
        </is>
      </c>
      <c r="B494911" t="n">
        <v>1</v>
      </c>
    </row>
    <row r="494912">
      <c r="A494912" t="inlineStr">
        <is>
          <t>officialpaddedctions</t>
        </is>
      </c>
      <c r="B494912" t="n">
        <v>1</v>
      </c>
    </row>
    <row r="494913">
      <c r="A494913" t="inlineStr">
        <is>
          <t>flushochineland</t>
        </is>
      </c>
      <c r="B494913" t="n">
        <v>1</v>
      </c>
    </row>
    <row r="494914">
      <c r="A494914" t="inlineStr">
        <is>
          <t>viewselectionpakara</t>
        </is>
      </c>
      <c r="B494914" t="n">
        <v>1</v>
      </c>
    </row>
    <row r="494915">
      <c r="A494915" t="inlineStr">
        <is>
          <t>competitiveization</t>
        </is>
      </c>
      <c r="B494915" t="n">
        <v>1</v>
      </c>
    </row>
    <row r="494916">
      <c r="A494916" t="inlineStr">
        <is>
          <t>mezgallisherweirdulreport</t>
        </is>
      </c>
      <c r="B494916" t="n">
        <v>1</v>
      </c>
    </row>
    <row r="494917">
      <c r="A494917" t="inlineStr">
        <is>
          <t>slojane</t>
        </is>
      </c>
      <c r="B494917" t="n">
        <v>1</v>
      </c>
    </row>
    <row r="494918">
      <c r="A494918" t="inlineStr">
        <is>
          <t>coxer007less</t>
        </is>
      </c>
      <c r="B494918" t="n">
        <v>1</v>
      </c>
    </row>
    <row r="494919">
      <c r="A494919" t="inlineStr">
        <is>
          <t>1enrollment</t>
        </is>
      </c>
      <c r="B494919" t="n">
        <v>1</v>
      </c>
    </row>
    <row r="494920">
      <c r="A494920" t="inlineStr">
        <is>
          <t>150oz</t>
        </is>
      </c>
      <c r="B494920" t="n">
        <v>1</v>
      </c>
    </row>
    <row r="494921">
      <c r="A494921" t="inlineStr">
        <is>
          <t>ccuny3699</t>
        </is>
      </c>
      <c r="B494921" t="n">
        <v>1</v>
      </c>
    </row>
    <row r="494922">
      <c r="A494922" t="inlineStr">
        <is>
          <t>jaw372</t>
        </is>
      </c>
      <c r="B494922" t="n">
        <v>1</v>
      </c>
    </row>
    <row r="494923">
      <c r="A494923" t="inlineStr">
        <is>
          <t>navfit</t>
        </is>
      </c>
      <c r="B494923" t="n">
        <v>1</v>
      </c>
    </row>
    <row r="494924">
      <c r="A494924" t="inlineStr">
        <is>
          <t>bellyfish</t>
        </is>
      </c>
      <c r="B494924" t="n">
        <v>5</v>
      </c>
    </row>
    <row r="494925">
      <c r="A494925" t="inlineStr">
        <is>
          <t>usalangstart</t>
        </is>
      </c>
      <c r="B494925" t="n">
        <v>1</v>
      </c>
    </row>
    <row r="494926">
      <c r="A494926" t="inlineStr">
        <is>
          <t>oceanosback</t>
        </is>
      </c>
      <c r="B494926" t="n">
        <v>1</v>
      </c>
    </row>
    <row r="494927">
      <c r="A494927" t="inlineStr">
        <is>
          <t>worldangliaagentseln_</t>
        </is>
      </c>
      <c r="B494927" t="n">
        <v>1</v>
      </c>
    </row>
    <row r="494928">
      <c r="A494928" t="inlineStr">
        <is>
          <t>phologgiai</t>
        </is>
      </c>
      <c r="B494928" t="n">
        <v>1</v>
      </c>
    </row>
    <row r="494929">
      <c r="A494929" t="inlineStr">
        <is>
          <t>regenexion</t>
        </is>
      </c>
      <c r="B494929" t="n">
        <v>1</v>
      </c>
    </row>
    <row r="494930">
      <c r="A494930" t="inlineStr">
        <is>
          <t>andtimer</t>
        </is>
      </c>
      <c r="B494930" t="n">
        <v>1</v>
      </c>
    </row>
    <row r="494931">
      <c r="A494931" t="inlineStr">
        <is>
          <t>lickets</t>
        </is>
      </c>
      <c r="B494931" t="n">
        <v>1</v>
      </c>
    </row>
    <row r="494932">
      <c r="A494932" t="inlineStr">
        <is>
          <t>uetc</t>
        </is>
      </c>
      <c r="B494932" t="n">
        <v>1</v>
      </c>
    </row>
    <row r="494933">
      <c r="A494933" t="inlineStr">
        <is>
          <t>cdobreyshawk</t>
        </is>
      </c>
      <c r="B494933" t="n">
        <v>1</v>
      </c>
    </row>
    <row r="494934">
      <c r="A494934" t="inlineStr">
        <is>
          <t>osvisois</t>
        </is>
      </c>
      <c r="B494934" t="n">
        <v>1</v>
      </c>
    </row>
    <row r="494935">
      <c r="A494935" t="inlineStr">
        <is>
          <t>metrogenfd</t>
        </is>
      </c>
      <c r="B494935" t="n">
        <v>1</v>
      </c>
    </row>
    <row r="494936">
      <c r="A494936" t="inlineStr">
        <is>
          <t>ezci</t>
        </is>
      </c>
      <c r="B494936" t="n">
        <v>1</v>
      </c>
    </row>
    <row r="494937">
      <c r="A494937" t="inlineStr">
        <is>
          <t>porcnet</t>
        </is>
      </c>
      <c r="B494937" t="n">
        <v>1</v>
      </c>
    </row>
    <row r="494938">
      <c r="A494938" t="inlineStr">
        <is>
          <t>sueuxs</t>
        </is>
      </c>
      <c r="B494938" t="n">
        <v>1</v>
      </c>
    </row>
    <row r="494939">
      <c r="A494939" t="inlineStr">
        <is>
          <t>slodies</t>
        </is>
      </c>
      <c r="B494939" t="n">
        <v>1</v>
      </c>
    </row>
    <row r="494940">
      <c r="A494940" t="inlineStr">
        <is>
          <t>heretified</t>
        </is>
      </c>
      <c r="B494940" t="n">
        <v>1</v>
      </c>
    </row>
    <row r="494941">
      <c r="A494941" t="inlineStr">
        <is>
          <t>horrendousness</t>
        </is>
      </c>
      <c r="B494941" t="n">
        <v>1</v>
      </c>
    </row>
    <row r="494942">
      <c r="A494942" t="inlineStr">
        <is>
          <t>delimoc</t>
        </is>
      </c>
      <c r="B494942" t="n">
        <v>1</v>
      </c>
    </row>
    <row r="494943">
      <c r="A494943" t="inlineStr">
        <is>
          <t>basplarius</t>
        </is>
      </c>
      <c r="B494943" t="n">
        <v>1</v>
      </c>
    </row>
    <row r="494944">
      <c r="A494944" t="inlineStr">
        <is>
          <t>results—still</t>
        </is>
      </c>
      <c r="B494944" t="n">
        <v>1</v>
      </c>
    </row>
    <row r="494945">
      <c r="A494945" t="inlineStr">
        <is>
          <t>whobbs</t>
        </is>
      </c>
      <c r="B494945" t="n">
        <v>1</v>
      </c>
    </row>
    <row r="494946">
      <c r="A494946" t="inlineStr">
        <is>
          <t>bosonomists</t>
        </is>
      </c>
      <c r="B494946" t="n">
        <v>1</v>
      </c>
    </row>
    <row r="494947">
      <c r="A494947" t="inlineStr">
        <is>
          <t>amazingcentricwar</t>
        </is>
      </c>
      <c r="B494947" t="n">
        <v>1</v>
      </c>
    </row>
    <row r="494948">
      <c r="A494948" t="inlineStr">
        <is>
          <t>encryptabu</t>
        </is>
      </c>
      <c r="B494948" t="n">
        <v>1</v>
      </c>
    </row>
    <row r="494949">
      <c r="A494949" t="inlineStr">
        <is>
          <t>etcpypemap</t>
        </is>
      </c>
      <c r="B494949" t="n">
        <v>1</v>
      </c>
    </row>
    <row r="494950">
      <c r="A494950" t="inlineStr">
        <is>
          <t>xfsixsatted</t>
        </is>
      </c>
      <c r="B494950" t="n">
        <v>1</v>
      </c>
    </row>
    <row r="494951">
      <c r="A494951" t="inlineStr">
        <is>
          <t>fortestring</t>
        </is>
      </c>
      <c r="B494951" t="n">
        <v>1</v>
      </c>
    </row>
    <row r="494952">
      <c r="A494952" t="inlineStr">
        <is>
          <t>hostcheckbackpo</t>
        </is>
      </c>
      <c r="B494952" t="n">
        <v>1</v>
      </c>
    </row>
    <row r="494953">
      <c r="A494953" t="inlineStr">
        <is>
          <t>ifupk</t>
        </is>
      </c>
      <c r="B494953" t="n">
        <v>1</v>
      </c>
    </row>
    <row r="494954">
      <c r="A494954" t="inlineStr">
        <is>
          <t>libcheck13</t>
        </is>
      </c>
      <c r="B494954" t="n">
        <v>1</v>
      </c>
    </row>
    <row r="494955">
      <c r="A494955" t="inlineStr">
        <is>
          <t>000227173647672″</t>
        </is>
      </c>
      <c r="B494955" t="n">
        <v>1</v>
      </c>
    </row>
    <row r="494956">
      <c r="A494956" t="inlineStr">
        <is>
          <t>ipaddrlow01</t>
        </is>
      </c>
      <c r="B494956" t="n">
        <v>1</v>
      </c>
    </row>
    <row r="494957">
      <c r="A494957" t="inlineStr">
        <is>
          <t>restdef</t>
        </is>
      </c>
      <c r="B494957" t="n">
        <v>1</v>
      </c>
    </row>
    <row r="494958">
      <c r="A494958" t="inlineStr">
        <is>
          <t>devdescription</t>
        </is>
      </c>
      <c r="B494958" t="n">
        <v>1</v>
      </c>
    </row>
    <row r="494959">
      <c r="A494959" t="inlineStr">
        <is>
          <t>errpanic</t>
        </is>
      </c>
      <c r="B494959" t="n">
        <v>1</v>
      </c>
    </row>
    <row r="494960">
      <c r="A494960" t="inlineStr">
        <is>
          <t>roottasks</t>
        </is>
      </c>
      <c r="B494960" t="n">
        <v>1</v>
      </c>
    </row>
    <row r="494961">
      <c r="A494961" t="inlineStr">
        <is>
          <t>proc10</t>
        </is>
      </c>
      <c r="B494961" t="n">
        <v>1</v>
      </c>
    </row>
    <row r="494962">
      <c r="A494962" t="inlineStr">
        <is>
          <t>orderdef</t>
        </is>
      </c>
      <c r="B494962" t="n">
        <v>1</v>
      </c>
    </row>
    <row r="494963">
      <c r="A494963" t="inlineStr">
        <is>
          <t>notprecreates`</t>
        </is>
      </c>
      <c r="B494963" t="n">
        <v>1</v>
      </c>
    </row>
    <row r="494964">
      <c r="A494964" t="inlineStr">
        <is>
          <t>efiport0supportsipport1</t>
        </is>
      </c>
      <c r="B494964" t="n">
        <v>1</v>
      </c>
    </row>
    <row r="494965">
      <c r="A494965" t="inlineStr">
        <is>
          <t>wdwinsetup</t>
        </is>
      </c>
      <c r="B494965" t="n">
        <v>1</v>
      </c>
    </row>
    <row r="494966">
      <c r="A494966" t="inlineStr">
        <is>
          <t>mountserver</t>
        </is>
      </c>
      <c r="B494966" t="n">
        <v>1</v>
      </c>
    </row>
    <row r="494967">
      <c r="A494967" t="inlineStr">
        <is>
          <t>installdef</t>
        </is>
      </c>
      <c r="B494967" t="n">
        <v>1</v>
      </c>
    </row>
    <row r="494968">
      <c r="A494968" t="inlineStr">
        <is>
          <t>shallread</t>
        </is>
      </c>
      <c r="B494968" t="n">
        <v>1</v>
      </c>
    </row>
    <row r="494969">
      <c r="A494969" t="inlineStr">
        <is>
          <t>00071539904609″</t>
        </is>
      </c>
      <c r="B494969" t="n">
        <v>1</v>
      </c>
    </row>
    <row r="494970">
      <c r="A494970" t="inlineStr">
        <is>
          <t>pci4xx</t>
        </is>
      </c>
      <c r="B494970" t="n">
        <v>1</v>
      </c>
    </row>
    <row r="494971">
      <c r="A494971" t="inlineStr">
        <is>
          <t>devopen1to2</t>
        </is>
      </c>
      <c r="B494971" t="n">
        <v>1</v>
      </c>
    </row>
    <row r="494972">
      <c r="A494972" t="inlineStr">
        <is>
          <t>6ecd95c043a772e98f08274666ec88692e60f56c697fb29300654de7cdec8f04022eae56c4af20159529ddc568d787ad50c0e6be030060</t>
        </is>
      </c>
      <c r="B494972" t="n">
        <v>1</v>
      </c>
    </row>
    <row r="494973">
      <c r="A494973" t="inlineStr">
        <is>
          <t>tcppwdx</t>
        </is>
      </c>
      <c r="B494973" t="n">
        <v>1</v>
      </c>
    </row>
    <row r="494974">
      <c r="A494974" t="inlineStr">
        <is>
          <t>usitotal</t>
        </is>
      </c>
      <c r="B494974" t="n">
        <v>1</v>
      </c>
    </row>
    <row r="494975">
      <c r="A494975" t="inlineStr">
        <is>
          <t>commandtop</t>
        </is>
      </c>
      <c r="B494975" t="n">
        <v>1</v>
      </c>
    </row>
    <row r="494976">
      <c r="A494976" t="inlineStr">
        <is>
          <t>dac_values</t>
        </is>
      </c>
      <c r="B494976" t="n">
        <v>1</v>
      </c>
    </row>
    <row r="494977">
      <c r="A494977" t="inlineStr">
        <is>
          <t>etchttpdfreedesktopdmesg</t>
        </is>
      </c>
      <c r="B494977" t="n">
        <v>1</v>
      </c>
    </row>
    <row r="494978">
      <c r="A494978" t="inlineStr">
        <is>
          <t>fornokeys</t>
        </is>
      </c>
      <c r="B494978" t="n">
        <v>1</v>
      </c>
    </row>
    <row r="494979">
      <c r="A494979" t="inlineStr">
        <is>
          <t>forkdsp</t>
        </is>
      </c>
      <c r="B494979" t="n">
        <v>1</v>
      </c>
    </row>
    <row r="494980">
      <c r="A494980" t="inlineStr">
        <is>
          <t>slapwarn</t>
        </is>
      </c>
      <c r="B494980" t="n">
        <v>1</v>
      </c>
    </row>
    <row r="494981">
      <c r="A494981" t="inlineStr">
        <is>
          <t>tmpdirtmpdir</t>
        </is>
      </c>
      <c r="B494981" t="n">
        <v>1</v>
      </c>
    </row>
    <row r="494982">
      <c r="A494982" t="inlineStr">
        <is>
          <t>ofmirals</t>
        </is>
      </c>
      <c r="B494982" t="n">
        <v>1</v>
      </c>
    </row>
    <row r="494983">
      <c r="A494983" t="inlineStr">
        <is>
          <t>stapify</t>
        </is>
      </c>
      <c r="B494983" t="n">
        <v>1</v>
      </c>
    </row>
    <row r="494984">
      <c r="A494984" t="inlineStr">
        <is>
          <t>findusenet</t>
        </is>
      </c>
      <c r="B494984" t="n">
        <v>1</v>
      </c>
    </row>
    <row r="494985">
      <c r="A494985" t="inlineStr">
        <is>
          <t>fallookup</t>
        </is>
      </c>
      <c r="B494985" t="n">
        <v>1</v>
      </c>
    </row>
    <row r="494986">
      <c r="A494986" t="inlineStr">
        <is>
          <t>660277revize</t>
        </is>
      </c>
      <c r="B494986" t="n">
        <v>1</v>
      </c>
    </row>
    <row r="494987">
      <c r="A494987" t="inlineStr">
        <is>
          <t>mountus</t>
        </is>
      </c>
      <c r="B494987" t="n">
        <v>1</v>
      </c>
    </row>
    <row r="494988">
      <c r="A494988" t="inlineStr">
        <is>
          <t>capturedirectory</t>
        </is>
      </c>
      <c r="B494988" t="n">
        <v>1</v>
      </c>
    </row>
    <row r="494989">
      <c r="A494989" t="inlineStr">
        <is>
          <t>reopensified</t>
        </is>
      </c>
      <c r="B494989" t="n">
        <v>1</v>
      </c>
    </row>
    <row r="494990">
      <c r="A494990" t="inlineStr">
        <is>
          <t>enginejoin</t>
        </is>
      </c>
      <c r="B494990" t="n">
        <v>1</v>
      </c>
    </row>
    <row r="494991">
      <c r="A494991" t="inlineStr">
        <is>
          <t>sans447</t>
        </is>
      </c>
      <c r="B494991" t="n">
        <v>1</v>
      </c>
    </row>
    <row r="494992">
      <c r="A494992" t="inlineStr">
        <is>
          <t>list_of_lertiores</t>
        </is>
      </c>
      <c r="B494992" t="n">
        <v>1</v>
      </c>
    </row>
    <row r="494993">
      <c r="A494993" t="inlineStr">
        <is>
          <t>presentorec</t>
        </is>
      </c>
      <c r="B494993" t="n">
        <v>1</v>
      </c>
    </row>
    <row r="494994">
      <c r="A494994" t="inlineStr">
        <is>
          <t>myronic</t>
        </is>
      </c>
      <c r="B494994" t="n">
        <v>2</v>
      </c>
    </row>
    <row r="494995">
      <c r="A494995" t="inlineStr">
        <is>
          <t>11—replace</t>
        </is>
      </c>
      <c r="B494995" t="n">
        <v>1</v>
      </c>
    </row>
    <row r="494996">
      <c r="A494996" t="inlineStr">
        <is>
          <t>methinksers</t>
        </is>
      </c>
      <c r="B494996" t="n">
        <v>1</v>
      </c>
    </row>
    <row r="494997">
      <c r="A494997" t="inlineStr">
        <is>
          <t>chagga</t>
        </is>
      </c>
      <c r="B494997" t="n">
        <v>1</v>
      </c>
    </row>
    <row r="494998">
      <c r="A494998" t="inlineStr">
        <is>
          <t>vtangerine</t>
        </is>
      </c>
      <c r="B494998" t="n">
        <v>1</v>
      </c>
    </row>
    <row r="494999">
      <c r="A494999" t="inlineStr">
        <is>
          <t>844x540</t>
        </is>
      </c>
      <c r="B494999" t="n">
        <v>1</v>
      </c>
    </row>
    <row r="495000">
      <c r="A495000" t="inlineStr">
        <is>
          <t>nephiles</t>
        </is>
      </c>
      <c r="B495000" t="n">
        <v>1</v>
      </c>
    </row>
    <row r="495001">
      <c r="A495001" t="inlineStr">
        <is>
          <t>booksurn</t>
        </is>
      </c>
      <c r="B495001" t="n">
        <v>1</v>
      </c>
    </row>
    <row r="495002">
      <c r="A495002" t="inlineStr">
        <is>
          <t>1346x735</t>
        </is>
      </c>
      <c r="B495002" t="n">
        <v>1</v>
      </c>
    </row>
    <row r="495003">
      <c r="A495003" t="inlineStr">
        <is>
          <t>httpegggirl</t>
        </is>
      </c>
      <c r="B495003" t="n">
        <v>1</v>
      </c>
    </row>
    <row r="495004">
      <c r="A495004" t="inlineStr">
        <is>
          <t>324x315</t>
        </is>
      </c>
      <c r="B495004" t="n">
        <v>1</v>
      </c>
    </row>
    <row r="495005">
      <c r="A495005" t="inlineStr">
        <is>
          <t>yearmake</t>
        </is>
      </c>
      <c r="B495005" t="n">
        <v>2</v>
      </c>
    </row>
    <row r="495006">
      <c r="A495006" t="inlineStr">
        <is>
          <t>rpjs</t>
        </is>
      </c>
      <c r="B495006" t="n">
        <v>1</v>
      </c>
    </row>
    <row r="495007">
      <c r="A495007" t="inlineStr">
        <is>
          <t>120x184</t>
        </is>
      </c>
      <c r="B495007" t="n">
        <v>1</v>
      </c>
    </row>
    <row r="495008">
      <c r="A495008" t="inlineStr">
        <is>
          <t>558x278</t>
        </is>
      </c>
      <c r="B495008" t="n">
        <v>1</v>
      </c>
    </row>
    <row r="495009">
      <c r="A495009" t="inlineStr">
        <is>
          <t>assignments260xl</t>
        </is>
      </c>
      <c r="B495009" t="n">
        <v>1</v>
      </c>
    </row>
    <row r="495010">
      <c r="A495010" t="inlineStr">
        <is>
          <t>comstatus328</t>
        </is>
      </c>
      <c r="B495010" t="n">
        <v>1</v>
      </c>
    </row>
    <row r="495011">
      <c r="A495011" t="inlineStr">
        <is>
          <t>rsaaf</t>
        </is>
      </c>
      <c r="B495011" t="n">
        <v>1</v>
      </c>
    </row>
    <row r="495012">
      <c r="A495012" t="inlineStr">
        <is>
          <t>461x881</t>
        </is>
      </c>
      <c r="B495012" t="n">
        <v>1</v>
      </c>
    </row>
    <row r="495013">
      <c r="A495013" t="inlineStr">
        <is>
          <t>303x593</t>
        </is>
      </c>
      <c r="B495013" t="n">
        <v>1</v>
      </c>
    </row>
    <row r="495014">
      <c r="A495014" t="inlineStr">
        <is>
          <t>mashupbig</t>
        </is>
      </c>
      <c r="B495014" t="n">
        <v>1</v>
      </c>
    </row>
    <row r="495015">
      <c r="A495015" t="inlineStr">
        <is>
          <t>mue3x2</t>
        </is>
      </c>
      <c r="B495015" t="n">
        <v>1</v>
      </c>
    </row>
    <row r="495016">
      <c r="A495016" t="inlineStr">
        <is>
          <t>48kt</t>
        </is>
      </c>
      <c r="B495016" t="n">
        <v>1</v>
      </c>
    </row>
    <row r="495017">
      <c r="A495017" t="inlineStr">
        <is>
          <t>chipmunken2</t>
        </is>
      </c>
      <c r="B495017" t="n">
        <v>1</v>
      </c>
    </row>
    <row r="495018">
      <c r="A495018" t="inlineStr">
        <is>
          <t>hjmv</t>
        </is>
      </c>
      <c r="B495018" t="n">
        <v>1</v>
      </c>
    </row>
    <row r="495019">
      <c r="A495019" t="inlineStr">
        <is>
          <t>nnnumper</t>
        </is>
      </c>
      <c r="B495019" t="n">
        <v>1</v>
      </c>
    </row>
    <row r="495020">
      <c r="A495020" t="inlineStr">
        <is>
          <t>ahmau</t>
        </is>
      </c>
      <c r="B495020" t="n">
        <v>1</v>
      </c>
    </row>
    <row r="495021">
      <c r="A495021" t="inlineStr">
        <is>
          <t>32cpw</t>
        </is>
      </c>
      <c r="B495021" t="n">
        <v>1</v>
      </c>
    </row>
    <row r="495022">
      <c r="A495022" t="inlineStr">
        <is>
          <t>scratchcpx</t>
        </is>
      </c>
      <c r="B495022" t="n">
        <v>1</v>
      </c>
    </row>
    <row r="495023">
      <c r="A495023" t="inlineStr">
        <is>
          <t>partprimitivepad</t>
        </is>
      </c>
      <c r="B495023" t="n">
        <v>1</v>
      </c>
    </row>
    <row r="495024">
      <c r="A495024" t="inlineStr">
        <is>
          <t>0000000700</t>
        </is>
      </c>
      <c r="B495024" t="n">
        <v>1</v>
      </c>
    </row>
    <row r="495025">
      <c r="A495025" t="inlineStr">
        <is>
          <t>900000016</t>
        </is>
      </c>
      <c r="B495025" t="n">
        <v>1</v>
      </c>
    </row>
    <row r="495026">
      <c r="A495026" t="inlineStr">
        <is>
          <t>zone11eee</t>
        </is>
      </c>
      <c r="B495026" t="n">
        <v>1</v>
      </c>
    </row>
    <row r="495027">
      <c r="A495027" t="inlineStr">
        <is>
          <t>at5n2</t>
        </is>
      </c>
      <c r="B495027" t="n">
        <v>1</v>
      </c>
    </row>
    <row r="495028">
      <c r="A495028" t="inlineStr">
        <is>
          <t>ncbdreezer</t>
        </is>
      </c>
      <c r="B495028" t="n">
        <v>1</v>
      </c>
    </row>
    <row r="495029">
      <c r="A495029" t="inlineStr">
        <is>
          <t>zone21121109</t>
        </is>
      </c>
      <c r="B495029" t="n">
        <v>1</v>
      </c>
    </row>
    <row r="495030">
      <c r="A495030" t="inlineStr">
        <is>
          <t>nukeル</t>
        </is>
      </c>
      <c r="B495030" t="n">
        <v>1</v>
      </c>
    </row>
    <row r="495031">
      <c r="A495031" t="inlineStr">
        <is>
          <t>sysadware</t>
        </is>
      </c>
      <c r="B495031" t="n">
        <v>1</v>
      </c>
    </row>
    <row r="495032">
      <c r="A495032" t="inlineStr">
        <is>
          <t>20060801</t>
        </is>
      </c>
      <c r="B495032" t="n">
        <v>1</v>
      </c>
    </row>
    <row r="495033">
      <c r="A495033" t="inlineStr">
        <is>
          <t>42vgt</t>
        </is>
      </c>
      <c r="B495033" t="n">
        <v>1</v>
      </c>
    </row>
    <row r="495034">
      <c r="A495034" t="inlineStr">
        <is>
          <t>getsisters</t>
        </is>
      </c>
      <c r="B495034" t="n">
        <v>1</v>
      </c>
    </row>
    <row r="495035">
      <c r="A495035" t="inlineStr">
        <is>
          <t>partsalternates</t>
        </is>
      </c>
      <c r="B495035" t="n">
        <v>1</v>
      </c>
    </row>
    <row r="495036">
      <c r="A495036" t="inlineStr">
        <is>
          <t>nv160</t>
        </is>
      </c>
      <c r="B495036" t="n">
        <v>1</v>
      </c>
    </row>
    <row r="495037">
      <c r="A495037" t="inlineStr">
        <is>
          <t>genesexpex</t>
        </is>
      </c>
      <c r="B495037" t="n">
        <v>1</v>
      </c>
    </row>
    <row r="495038">
      <c r="A495038" t="inlineStr">
        <is>
          <t>16as</t>
        </is>
      </c>
      <c r="B495038" t="n">
        <v>3</v>
      </c>
    </row>
    <row r="495039">
      <c r="A495039" t="inlineStr">
        <is>
          <t>increasesleynddr</t>
        </is>
      </c>
      <c r="B495039" t="n">
        <v>1</v>
      </c>
    </row>
    <row r="495040">
      <c r="A495040" t="inlineStr">
        <is>
          <t>sixbody186614d11</t>
        </is>
      </c>
      <c r="B495040" t="n">
        <v>1</v>
      </c>
    </row>
    <row r="495041">
      <c r="A495041" t="inlineStr">
        <is>
          <t>cellmatrix</t>
        </is>
      </c>
      <c r="B495041" t="n">
        <v>1</v>
      </c>
    </row>
    <row r="495042">
      <c r="A495042" t="inlineStr">
        <is>
          <t>std400</t>
        </is>
      </c>
      <c r="B495042" t="n">
        <v>1</v>
      </c>
    </row>
    <row r="495043">
      <c r="A495043" t="inlineStr">
        <is>
          <t>movqvmalign</t>
        </is>
      </c>
      <c r="B495043" t="n">
        <v>1</v>
      </c>
    </row>
    <row r="495044">
      <c r="A495044" t="inlineStr">
        <is>
          <t>62qwd</t>
        </is>
      </c>
      <c r="B495044" t="n">
        <v>1</v>
      </c>
    </row>
    <row r="495045">
      <c r="A495045" t="inlineStr">
        <is>
          <t>zone11d</t>
        </is>
      </c>
      <c r="B495045" t="n">
        <v>1</v>
      </c>
    </row>
    <row r="495046">
      <c r="A495046" t="inlineStr">
        <is>
          <t>polbl</t>
        </is>
      </c>
      <c r="B495046" t="n">
        <v>1</v>
      </c>
    </row>
    <row r="495047">
      <c r="A495047" t="inlineStr">
        <is>
          <t>sdii03620</t>
        </is>
      </c>
      <c r="B495047" t="n">
        <v>1</v>
      </c>
    </row>
    <row r="495048">
      <c r="A495048" t="inlineStr">
        <is>
          <t>1440x</t>
        </is>
      </c>
      <c r="B495048" t="n">
        <v>3</v>
      </c>
    </row>
    <row r="495049">
      <c r="A495049" t="inlineStr">
        <is>
          <t>zastida</t>
        </is>
      </c>
      <c r="B495049" t="n">
        <v>1</v>
      </c>
    </row>
    <row r="495050">
      <c r="A495050" t="inlineStr">
        <is>
          <t>g4g2</t>
        </is>
      </c>
      <c r="B495050" t="n">
        <v>2</v>
      </c>
    </row>
    <row r="495051">
      <c r="A495051" t="inlineStr">
        <is>
          <t>ev54rj</t>
        </is>
      </c>
      <c r="B495051" t="n">
        <v>1</v>
      </c>
    </row>
    <row r="495052">
      <c r="A495052" t="inlineStr">
        <is>
          <t>autotripped</t>
        </is>
      </c>
      <c r="B495052" t="n">
        <v>1</v>
      </c>
    </row>
    <row r="495053">
      <c r="A495053" t="inlineStr">
        <is>
          <t>stardevelopelset</t>
        </is>
      </c>
      <c r="B495053" t="n">
        <v>1</v>
      </c>
    </row>
    <row r="495054">
      <c r="A495054" t="inlineStr">
        <is>
          <t>54kt</t>
        </is>
      </c>
      <c r="B495054" t="n">
        <v>2</v>
      </c>
    </row>
    <row r="495055">
      <c r="A495055" t="inlineStr">
        <is>
          <t>xpury</t>
        </is>
      </c>
      <c r="B495055" t="n">
        <v>1</v>
      </c>
    </row>
    <row r="495056">
      <c r="A495056" t="inlineStr">
        <is>
          <t>ecuosynthetic</t>
        </is>
      </c>
      <c r="B495056" t="n">
        <v>1</v>
      </c>
    </row>
    <row r="495057">
      <c r="A495057" t="inlineStr">
        <is>
          <t>nv700</t>
        </is>
      </c>
      <c r="B495057" t="n">
        <v>1</v>
      </c>
    </row>
    <row r="495058">
      <c r="A495058" t="inlineStr">
        <is>
          <t>krnan</t>
        </is>
      </c>
      <c r="B495058" t="n">
        <v>1</v>
      </c>
    </row>
    <row r="495059">
      <c r="A495059" t="inlineStr">
        <is>
          <t>funny—with</t>
        </is>
      </c>
      <c r="B495059" t="n">
        <v>1</v>
      </c>
    </row>
    <row r="495060">
      <c r="A495060" t="inlineStr">
        <is>
          <t>aliena</t>
        </is>
      </c>
      <c r="B495060" t="n">
        <v>1</v>
      </c>
    </row>
    <row r="495061">
      <c r="A495061" t="inlineStr">
        <is>
          <t>death—last</t>
        </is>
      </c>
      <c r="B495061" t="n">
        <v>1</v>
      </c>
    </row>
    <row r="495062">
      <c r="A495062" t="inlineStr">
        <is>
          <t>tigerits</t>
        </is>
      </c>
      <c r="B495062" t="n">
        <v>1</v>
      </c>
    </row>
    <row r="495063">
      <c r="A495063" t="inlineStr">
        <is>
          <t>gorein</t>
        </is>
      </c>
      <c r="B495063" t="n">
        <v>1</v>
      </c>
    </row>
    <row r="495064">
      <c r="A495064" t="inlineStr">
        <is>
          <t>moldeating</t>
        </is>
      </c>
      <c r="B495064" t="n">
        <v>1</v>
      </c>
    </row>
    <row r="495065">
      <c r="A495065" t="inlineStr">
        <is>
          <t>n00borsvas</t>
        </is>
      </c>
      <c r="B495065" t="n">
        <v>1</v>
      </c>
    </row>
    <row r="495066">
      <c r="A495066" t="inlineStr">
        <is>
          <t>tricklin</t>
        </is>
      </c>
      <c r="B495066" t="n">
        <v>1</v>
      </c>
    </row>
    <row r="495067">
      <c r="A495067" t="inlineStr">
        <is>
          <t>kofplanned</t>
        </is>
      </c>
      <c r="B495067" t="n">
        <v>1</v>
      </c>
    </row>
    <row r="495068">
      <c r="A495068" t="inlineStr">
        <is>
          <t>panzology</t>
        </is>
      </c>
      <c r="B495068" t="n">
        <v>1</v>
      </c>
    </row>
    <row r="495069">
      <c r="A495069" t="inlineStr">
        <is>
          <t>inseparate</t>
        </is>
      </c>
      <c r="B495069" t="n">
        <v>1</v>
      </c>
    </row>
    <row r="495070">
      <c r="A495070" t="inlineStr">
        <is>
          <t>hastta</t>
        </is>
      </c>
      <c r="B495070" t="n">
        <v>1</v>
      </c>
    </row>
    <row r="495071">
      <c r="A495071" t="inlineStr">
        <is>
          <t>kazzaven</t>
        </is>
      </c>
      <c r="B495071" t="n">
        <v>1</v>
      </c>
    </row>
    <row r="495072">
      <c r="A495072" t="inlineStr">
        <is>
          <t>infographicsian</t>
        </is>
      </c>
      <c r="B495072" t="n">
        <v>1</v>
      </c>
    </row>
    <row r="495073">
      <c r="A495073" t="inlineStr">
        <is>
          <t>thousts</t>
        </is>
      </c>
      <c r="B495073" t="n">
        <v>1</v>
      </c>
    </row>
    <row r="495074">
      <c r="A495074" t="inlineStr">
        <is>
          <t>oblitzer</t>
        </is>
      </c>
      <c r="B495074" t="n">
        <v>1</v>
      </c>
    </row>
    <row r="495075">
      <c r="A495075" t="inlineStr">
        <is>
          <t>mensplaining</t>
        </is>
      </c>
      <c r="B495075" t="n">
        <v>1</v>
      </c>
    </row>
    <row r="495076">
      <c r="A495076" t="inlineStr">
        <is>
          <t>lockershirt</t>
        </is>
      </c>
      <c r="B495076" t="n">
        <v>1</v>
      </c>
    </row>
    <row r="495077">
      <c r="A495077" t="inlineStr">
        <is>
          <t>ulrugd</t>
        </is>
      </c>
      <c r="B495077" t="n">
        <v>1</v>
      </c>
    </row>
    <row r="495078">
      <c r="A495078" t="inlineStr">
        <is>
          <t>fippenstein</t>
        </is>
      </c>
      <c r="B495078" t="n">
        <v>1</v>
      </c>
    </row>
    <row r="495079">
      <c r="A495079" t="inlineStr">
        <is>
          <t>karmitll</t>
        </is>
      </c>
      <c r="B495079" t="n">
        <v>1</v>
      </c>
    </row>
    <row r="495080">
      <c r="A495080" t="inlineStr">
        <is>
          <t>freelate</t>
        </is>
      </c>
      <c r="B495080" t="n">
        <v>1</v>
      </c>
    </row>
    <row r="495081">
      <c r="A495081" t="inlineStr">
        <is>
          <t>egservite</t>
        </is>
      </c>
      <c r="B495081" t="n">
        <v>1</v>
      </c>
    </row>
    <row r="495082">
      <c r="A495082" t="inlineStr">
        <is>
          <t>wynnas</t>
        </is>
      </c>
      <c r="B495082" t="n">
        <v>2</v>
      </c>
    </row>
    <row r="495083">
      <c r="A495083" t="inlineStr">
        <is>
          <t>oldeta</t>
        </is>
      </c>
      <c r="B495083" t="n">
        <v>1</v>
      </c>
    </row>
    <row r="495084">
      <c r="A495084" t="inlineStr">
        <is>
          <t>trashyard</t>
        </is>
      </c>
      <c r="B495084" t="n">
        <v>1</v>
      </c>
    </row>
    <row r="495085">
      <c r="A495085" t="inlineStr">
        <is>
          <t>nalinja</t>
        </is>
      </c>
      <c r="B495085" t="n">
        <v>1</v>
      </c>
    </row>
    <row r="495086">
      <c r="A495086" t="inlineStr">
        <is>
          <t>divideers</t>
        </is>
      </c>
      <c r="B495086" t="n">
        <v>1</v>
      </c>
    </row>
    <row r="495087">
      <c r="A495087" t="inlineStr">
        <is>
          <t>tlteenth</t>
        </is>
      </c>
      <c r="B495087" t="n">
        <v>1</v>
      </c>
    </row>
    <row r="495088">
      <c r="A495088" t="inlineStr">
        <is>
          <t>4are</t>
        </is>
      </c>
      <c r="B495088" t="n">
        <v>1</v>
      </c>
    </row>
    <row r="495089">
      <c r="A495089" t="inlineStr">
        <is>
          <t>https2c</t>
        </is>
      </c>
      <c r="B495089" t="n">
        <v>1</v>
      </c>
    </row>
    <row r="495090">
      <c r="A495090" t="inlineStr">
        <is>
          <t>filesfileservers</t>
        </is>
      </c>
      <c r="B495090" t="n">
        <v>1</v>
      </c>
    </row>
    <row r="495091">
      <c r="A495091" t="inlineStr">
        <is>
          <t>reg4514c</t>
        </is>
      </c>
      <c r="B495091" t="n">
        <v>1</v>
      </c>
    </row>
    <row r="495092">
      <c r="A495092" t="inlineStr">
        <is>
          <t>ptssbas</t>
        </is>
      </c>
      <c r="B495092" t="n">
        <v>1</v>
      </c>
    </row>
    <row r="495093">
      <c r="A495093" t="inlineStr">
        <is>
          <t>httpsamphccommunity</t>
        </is>
      </c>
      <c r="B495093" t="n">
        <v>1</v>
      </c>
    </row>
    <row r="495094">
      <c r="A495094" t="inlineStr">
        <is>
          <t>autocrute</t>
        </is>
      </c>
      <c r="B495094" t="n">
        <v>1</v>
      </c>
    </row>
    <row r="495095">
      <c r="A495095" t="inlineStr">
        <is>
          <t>indurrent</t>
        </is>
      </c>
      <c r="B495095" t="n">
        <v>1</v>
      </c>
    </row>
    <row r="495096">
      <c r="A495096" t="inlineStr">
        <is>
          <t>bedstar</t>
        </is>
      </c>
      <c r="B495096" t="n">
        <v>1</v>
      </c>
    </row>
    <row r="495097">
      <c r="A495097" t="inlineStr">
        <is>
          <t>dtpu1328</t>
        </is>
      </c>
      <c r="B495097" t="n">
        <v>1</v>
      </c>
    </row>
    <row r="495098">
      <c r="A495098" t="inlineStr">
        <is>
          <t>gm296</t>
        </is>
      </c>
      <c r="B495098" t="n">
        <v>1</v>
      </c>
    </row>
    <row r="495099">
      <c r="A495099" t="inlineStr">
        <is>
          <t>chips—designed</t>
        </is>
      </c>
      <c r="B495099" t="n">
        <v>1</v>
      </c>
    </row>
    <row r="495100">
      <c r="A495100" t="inlineStr">
        <is>
          <t>11g8xt</t>
        </is>
      </c>
      <c r="B495100" t="n">
        <v>1</v>
      </c>
    </row>
    <row r="495101">
      <c r="A495101" t="inlineStr">
        <is>
          <t>comamphcamphc</t>
        </is>
      </c>
      <c r="B495101" t="n">
        <v>1</v>
      </c>
    </row>
    <row r="495102">
      <c r="A495102" t="inlineStr">
        <is>
          <t>avdd</t>
        </is>
      </c>
      <c r="B495102" t="n">
        <v>1</v>
      </c>
    </row>
    <row r="495103">
      <c r="A495103" t="inlineStr">
        <is>
          <t>ss54ca</t>
        </is>
      </c>
      <c r="B495103" t="n">
        <v>1</v>
      </c>
    </row>
    <row r="495104">
      <c r="A495104" t="inlineStr">
        <is>
          <t>tisaki</t>
        </is>
      </c>
      <c r="B495104" t="n">
        <v>2</v>
      </c>
    </row>
    <row r="495105">
      <c r="A495105" t="inlineStr">
        <is>
          <t>walkme296es</t>
        </is>
      </c>
      <c r="B495105" t="n">
        <v>1</v>
      </c>
    </row>
    <row r="495106">
      <c r="A495106" t="inlineStr">
        <is>
          <t>amphc</t>
        </is>
      </c>
      <c r="B495106" t="n">
        <v>1</v>
      </c>
    </row>
    <row r="495107">
      <c r="A495107" t="inlineStr">
        <is>
          <t>security—democratize</t>
        </is>
      </c>
      <c r="B495107" t="n">
        <v>1</v>
      </c>
    </row>
    <row r="495108">
      <c r="A495108" t="inlineStr">
        <is>
          <t>cygned</t>
        </is>
      </c>
      <c r="B495108" t="n">
        <v>1</v>
      </c>
    </row>
    <row r="495109">
      <c r="A495109" t="inlineStr">
        <is>
          <t>abpps</t>
        </is>
      </c>
      <c r="B495109" t="n">
        <v>1</v>
      </c>
    </row>
    <row r="495110">
      <c r="A495110" t="inlineStr">
        <is>
          <t>dislodgers</t>
        </is>
      </c>
      <c r="B495110" t="n">
        <v>1</v>
      </c>
    </row>
    <row r="495111">
      <c r="A495111" t="inlineStr">
        <is>
          <t>iconilift</t>
        </is>
      </c>
      <c r="B495111" t="n">
        <v>1</v>
      </c>
    </row>
    <row r="495112">
      <c r="A495112" t="inlineStr">
        <is>
          <t>offerout</t>
        </is>
      </c>
      <c r="B495112" t="n">
        <v>1</v>
      </c>
    </row>
    <row r="495113">
      <c r="A495113" t="inlineStr">
        <is>
          <t>chodgmail</t>
        </is>
      </c>
      <c r="B495113" t="n">
        <v>1</v>
      </c>
    </row>
    <row r="495114">
      <c r="A495114" t="inlineStr">
        <is>
          <t>nøtel</t>
        </is>
      </c>
      <c r="B495114" t="n">
        <v>1</v>
      </c>
    </row>
    <row r="495115">
      <c r="A495115" t="inlineStr">
        <is>
          <t>doiiiisones</t>
        </is>
      </c>
      <c r="B495115" t="n">
        <v>1</v>
      </c>
    </row>
    <row r="495116">
      <c r="A495116" t="inlineStr">
        <is>
          <t>rigerament</t>
        </is>
      </c>
      <c r="B495116" t="n">
        <v>1</v>
      </c>
    </row>
    <row r="495117">
      <c r="A495117" t="inlineStr">
        <is>
          <t>oakawa</t>
        </is>
      </c>
      <c r="B495117" t="n">
        <v>1</v>
      </c>
    </row>
    <row r="495118">
      <c r="A495118" t="inlineStr">
        <is>
          <t>winestorff</t>
        </is>
      </c>
      <c r="B495118" t="n">
        <v>1</v>
      </c>
    </row>
    <row r="495119">
      <c r="A495119" t="inlineStr">
        <is>
          <t>suggdrive</t>
        </is>
      </c>
      <c r="B495119" t="n">
        <v>1</v>
      </c>
    </row>
    <row r="495120">
      <c r="A495120" t="inlineStr">
        <is>
          <t>doase</t>
        </is>
      </c>
      <c r="B495120" t="n">
        <v>1</v>
      </c>
    </row>
    <row r="495121">
      <c r="A495121" t="inlineStr">
        <is>
          <t>honsecs</t>
        </is>
      </c>
      <c r="B495121" t="n">
        <v>1</v>
      </c>
    </row>
    <row r="495122">
      <c r="A495122" t="inlineStr">
        <is>
          <t>kanellaej</t>
        </is>
      </c>
      <c r="B495122" t="n">
        <v>1</v>
      </c>
    </row>
    <row r="495123">
      <c r="A495123" t="inlineStr">
        <is>
          <t>hischiness</t>
        </is>
      </c>
      <c r="B495123" t="n">
        <v>1</v>
      </c>
    </row>
    <row r="495124">
      <c r="A495124" t="inlineStr">
        <is>
          <t>itgistry</t>
        </is>
      </c>
      <c r="B495124" t="n">
        <v>1</v>
      </c>
    </row>
    <row r="495125">
      <c r="A495125" t="inlineStr">
        <is>
          <t>substantiology</t>
        </is>
      </c>
      <c r="B495125" t="n">
        <v>1</v>
      </c>
    </row>
    <row r="495126">
      <c r="A495126" t="inlineStr">
        <is>
          <t>were202</t>
        </is>
      </c>
      <c r="B495126" t="n">
        <v>1</v>
      </c>
    </row>
    <row r="495127">
      <c r="A495127" t="inlineStr">
        <is>
          <t>angeloabella</t>
        </is>
      </c>
      <c r="B495127" t="n">
        <v>1</v>
      </c>
    </row>
    <row r="495128">
      <c r="A495128" t="inlineStr">
        <is>
          <t>peacehousing</t>
        </is>
      </c>
      <c r="B495128" t="n">
        <v>1</v>
      </c>
    </row>
    <row r="495129">
      <c r="A495129" t="inlineStr">
        <is>
          <t>atporta</t>
        </is>
      </c>
      <c r="B495129" t="n">
        <v>1</v>
      </c>
    </row>
    <row r="495130">
      <c r="A495130" t="inlineStr">
        <is>
          <t>accountocking</t>
        </is>
      </c>
      <c r="B495130" t="n">
        <v>1</v>
      </c>
    </row>
    <row r="495131">
      <c r="A495131" t="inlineStr">
        <is>
          <t>ðyo</t>
        </is>
      </c>
      <c r="B495131" t="n">
        <v>1</v>
      </c>
    </row>
    <row r="495132">
      <c r="A495132" t="inlineStr">
        <is>
          <t>hooks2</t>
        </is>
      </c>
      <c r="B495132" t="n">
        <v>1</v>
      </c>
    </row>
    <row r="495133">
      <c r="A495133" t="inlineStr">
        <is>
          <t>5ot5</t>
        </is>
      </c>
      <c r="B495133" t="n">
        <v>1</v>
      </c>
    </row>
    <row r="495134">
      <c r="A495134" t="inlineStr">
        <is>
          <t>¥737</t>
        </is>
      </c>
      <c r="B495134" t="n">
        <v>1</v>
      </c>
    </row>
    <row r="495135">
      <c r="A495135" t="inlineStr">
        <is>
          <t>bondharof</t>
        </is>
      </c>
      <c r="B495135" t="n">
        <v>1</v>
      </c>
    </row>
    <row r="495136">
      <c r="A495136" t="inlineStr">
        <is>
          <t>nyttchen4</t>
        </is>
      </c>
      <c r="B495136" t="n">
        <v>1</v>
      </c>
    </row>
    <row r="495137">
      <c r="A495137" t="inlineStr">
        <is>
          <t>contemporaryity</t>
        </is>
      </c>
      <c r="B495137" t="n">
        <v>2</v>
      </c>
    </row>
    <row r="495138">
      <c r="A495138" t="inlineStr">
        <is>
          <t>itemswapconst_iterator</t>
        </is>
      </c>
      <c r="B495138" t="n">
        <v>1</v>
      </c>
    </row>
    <row r="495139">
      <c r="A495139" t="inlineStr">
        <is>
          <t>ezption</t>
        </is>
      </c>
      <c r="B495139" t="n">
        <v>1</v>
      </c>
    </row>
    <row r="495140">
      <c r="A495140" t="inlineStr">
        <is>
          <t>a7025</t>
        </is>
      </c>
      <c r="B495140" t="n">
        <v>1</v>
      </c>
    </row>
    <row r="495141">
      <c r="A495141" t="inlineStr">
        <is>
          <t>getvaluethisin</t>
        </is>
      </c>
      <c r="B495141" t="n">
        <v>1</v>
      </c>
    </row>
    <row r="495142">
      <c r="A495142" t="inlineStr">
        <is>
          <t>recentblockupdated</t>
        </is>
      </c>
      <c r="B495142" t="n">
        <v>1</v>
      </c>
    </row>
    <row r="495143">
      <c r="A495143" t="inlineStr">
        <is>
          <t>matrixvaluesi</t>
        </is>
      </c>
      <c r="B495143" t="n">
        <v>1</v>
      </c>
    </row>
    <row r="495144">
      <c r="A495144" t="inlineStr">
        <is>
          <t>resultlength</t>
        </is>
      </c>
      <c r="B495144" t="n">
        <v>1</v>
      </c>
    </row>
    <row r="495145">
      <c r="A495145" t="inlineStr">
        <is>
          <t>getvaluethisinsetvalue</t>
        </is>
      </c>
      <c r="B495145" t="n">
        <v>1</v>
      </c>
    </row>
    <row r="495146">
      <c r="A495146" t="inlineStr">
        <is>
          <t>isbatchesatnextvprimaryz</t>
        </is>
      </c>
      <c r="B495146" t="n">
        <v>1</v>
      </c>
    </row>
    <row r="495147">
      <c r="A495147" t="inlineStr">
        <is>
          <t>factorsrepeats</t>
        </is>
      </c>
      <c r="B495147" t="n">
        <v>1</v>
      </c>
    </row>
    <row r="495148">
      <c r="A495148" t="inlineStr">
        <is>
          <t>uplimit</t>
        </is>
      </c>
      <c r="B495148" t="n">
        <v>1</v>
      </c>
    </row>
    <row r="495149">
      <c r="A495149" t="inlineStr">
        <is>
          <t>_isarray</t>
        </is>
      </c>
      <c r="B495149" t="n">
        <v>1</v>
      </c>
    </row>
    <row r="495150">
      <c r="A495150" t="inlineStr">
        <is>
          <t>chaaaand</t>
        </is>
      </c>
      <c r="B495150" t="n">
        <v>1</v>
      </c>
    </row>
    <row r="495151">
      <c r="A495151" t="inlineStr">
        <is>
          <t>globalhealthevent</t>
        </is>
      </c>
      <c r="B495151" t="n">
        <v>1</v>
      </c>
    </row>
    <row r="495152">
      <c r="A495152" t="inlineStr">
        <is>
          <t>sandboxorimprovedaccess</t>
        </is>
      </c>
      <c r="B495152" t="n">
        <v>1</v>
      </c>
    </row>
    <row r="495153">
      <c r="A495153" t="inlineStr">
        <is>
          <t>bpossiblepool</t>
        </is>
      </c>
      <c r="B495153" t="n">
        <v>1</v>
      </c>
    </row>
    <row r="495154">
      <c r="A495154" t="inlineStr">
        <is>
          <t>blockcounthandletimeout</t>
        </is>
      </c>
      <c r="B495154" t="n">
        <v>1</v>
      </c>
    </row>
    <row r="495155">
      <c r="A495155" t="inlineStr">
        <is>
          <t>fastprops</t>
        </is>
      </c>
      <c r="B495155" t="n">
        <v>1</v>
      </c>
    </row>
    <row r="495156">
      <c r="A495156" t="inlineStr">
        <is>
          <t>orxcounttimerm</t>
        </is>
      </c>
      <c r="B495156" t="n">
        <v>1</v>
      </c>
    </row>
    <row r="495157">
      <c r="A495157" t="inlineStr">
        <is>
          <t>readmodificationsblocknumber</t>
        </is>
      </c>
      <c r="B495157" t="n">
        <v>1</v>
      </c>
    </row>
    <row r="495158">
      <c r="A495158" t="inlineStr">
        <is>
          <t>dayselockeditems</t>
        </is>
      </c>
      <c r="B495158" t="n">
        <v>1</v>
      </c>
    </row>
    <row r="495159">
      <c r="A495159" t="inlineStr">
        <is>
          <t>booluint8a70100</t>
        </is>
      </c>
      <c r="B495159" t="n">
        <v>1</v>
      </c>
    </row>
    <row r="495160">
      <c r="A495160" t="inlineStr">
        <is>
          <t>forecastin</t>
        </is>
      </c>
      <c r="B495160" t="n">
        <v>1</v>
      </c>
    </row>
    <row r="495161">
      <c r="A495161" t="inlineStr">
        <is>
          <t>fullglobals</t>
        </is>
      </c>
      <c r="B495161" t="n">
        <v>1</v>
      </c>
    </row>
    <row r="495162">
      <c r="A495162" t="inlineStr">
        <is>
          <t>creditedkey</t>
        </is>
      </c>
      <c r="B495162" t="n">
        <v>1</v>
      </c>
    </row>
    <row r="495163">
      <c r="A495163" t="inlineStr">
        <is>
          <t>funcclh</t>
        </is>
      </c>
      <c r="B495163" t="n">
        <v>1</v>
      </c>
    </row>
    <row r="495164">
      <c r="A495164" t="inlineStr">
        <is>
          <t>getvalueitem</t>
        </is>
      </c>
      <c r="B495164" t="n">
        <v>1</v>
      </c>
    </row>
    <row r="495165">
      <c r="A495165" t="inlineStr">
        <is>
          <t>actionpxglobalhealthevent</t>
        </is>
      </c>
      <c r="B495165" t="n">
        <v>1</v>
      </c>
    </row>
    <row r="495166">
      <c r="A495166" t="inlineStr">
        <is>
          <t>these{blocksequencelist</t>
        </is>
      </c>
      <c r="B495166" t="n">
        <v>1</v>
      </c>
    </row>
    <row r="495167">
      <c r="A495167" t="inlineStr">
        <is>
          <t>euameindex</t>
        </is>
      </c>
      <c r="B495167" t="n">
        <v>1</v>
      </c>
    </row>
    <row r="495168">
      <c r="A495168" t="inlineStr">
        <is>
          <t>actionpx</t>
        </is>
      </c>
      <c r="B495168" t="n">
        <v>1</v>
      </c>
    </row>
    <row r="495169">
      <c r="A495169" t="inlineStr">
        <is>
          <t>vslert32</t>
        </is>
      </c>
      <c r="B495169" t="n">
        <v>1</v>
      </c>
    </row>
    <row r="495170">
      <c r="A495170" t="inlineStr">
        <is>
          <t>prioritytime</t>
        </is>
      </c>
      <c r="B495170" t="n">
        <v>1</v>
      </c>
    </row>
    <row r="495171">
      <c r="A495171" t="inlineStr">
        <is>
          <t>checkatonfinaloffset0</t>
        </is>
      </c>
      <c r="B495171" t="n">
        <v>1</v>
      </c>
    </row>
    <row r="495172">
      <c r="A495172" t="inlineStr">
        <is>
          <t>bpricepass</t>
        </is>
      </c>
      <c r="B495172" t="n">
        <v>1</v>
      </c>
    </row>
    <row r="495173">
      <c r="A495173" t="inlineStr">
        <is>
          <t>producttable</t>
        </is>
      </c>
      <c r="B495173" t="n">
        <v>1</v>
      </c>
    </row>
    <row r="495174">
      <c r="A495174" t="inlineStr">
        <is>
          <t>backgrounddraw</t>
        </is>
      </c>
      <c r="B495174" t="n">
        <v>1</v>
      </c>
    </row>
    <row r="495175">
      <c r="A495175" t="inlineStr">
        <is>
          <t>{vprimaryz</t>
        </is>
      </c>
      <c r="B495175" t="n">
        <v>1</v>
      </c>
    </row>
    <row r="495176">
      <c r="A495176" t="inlineStr">
        <is>
          <t>middleblockstate</t>
        </is>
      </c>
      <c r="B495176" t="n">
        <v>1</v>
      </c>
    </row>
    <row r="495177">
      <c r="A495177" t="inlineStr">
        <is>
          <t>dcashbalance</t>
        </is>
      </c>
      <c r="B495177" t="n">
        <v>1</v>
      </c>
    </row>
    <row r="495178">
      <c r="A495178" t="inlineStr">
        <is>
          <t>morethiserror</t>
        </is>
      </c>
      <c r="B495178" t="n">
        <v>1</v>
      </c>
    </row>
    <row r="495179">
      <c r="A495179" t="inlineStr">
        <is>
          <t>saidnumber</t>
        </is>
      </c>
      <c r="B495179" t="n">
        <v>1</v>
      </c>
    </row>
    <row r="495180">
      <c r="A495180" t="inlineStr">
        <is>
          <t>xrost_play</t>
        </is>
      </c>
      <c r="B495180" t="n">
        <v>1</v>
      </c>
    </row>
    <row r="495181">
      <c r="A495181" t="inlineStr">
        <is>
          <t>localnav</t>
        </is>
      </c>
      <c r="B495181" t="n">
        <v>1</v>
      </c>
    </row>
    <row r="495182">
      <c r="A495182" t="inlineStr">
        <is>
          <t>10050025</t>
        </is>
      </c>
      <c r="B495182" t="n">
        <v>1</v>
      </c>
    </row>
    <row r="495183">
      <c r="A495183" t="inlineStr">
        <is>
          <t>faststops</t>
        </is>
      </c>
      <c r="B495183" t="n">
        <v>1</v>
      </c>
    </row>
    <row r="495184">
      <c r="A495184" t="inlineStr">
        <is>
          <t>{vsecondaryz</t>
        </is>
      </c>
      <c r="B495184" t="n">
        <v>1</v>
      </c>
    </row>
    <row r="495185">
      <c r="A495185" t="inlineStr">
        <is>
          <t>scillablecomponent</t>
        </is>
      </c>
      <c r="B495185" t="n">
        <v>1</v>
      </c>
    </row>
    <row r="495186">
      <c r="A495186" t="inlineStr">
        <is>
          <t>vsecondaryz</t>
        </is>
      </c>
      <c r="B495186" t="n">
        <v>1</v>
      </c>
    </row>
    <row r="495187">
      <c r="A495187" t="inlineStr">
        <is>
          <t>currentmediobanpexultusreplaysnightratetimer{</t>
        </is>
      </c>
      <c r="B495187" t="n">
        <v>1</v>
      </c>
    </row>
    <row r="495188">
      <c r="A495188" t="inlineStr">
        <is>
          <t>blockupdated</t>
        </is>
      </c>
      <c r="B495188" t="n">
        <v>1</v>
      </c>
    </row>
    <row r="495189">
      <c r="A495189" t="inlineStr">
        <is>
          <t>vslert16</t>
        </is>
      </c>
      <c r="B495189" t="n">
        <v>1</v>
      </c>
    </row>
    <row r="495190">
      <c r="A495190" t="inlineStr">
        <is>
          <t>autocomplete_loaddefaultitem||</t>
        </is>
      </c>
      <c r="B495190" t="n">
        <v>1</v>
      </c>
    </row>
    <row r="495191">
      <c r="A495191" t="inlineStr">
        <is>
          <t>currentprocesscpuclassification</t>
        </is>
      </c>
      <c r="B495191" t="n">
        <v>1</v>
      </c>
    </row>
    <row r="495192">
      <c r="A495192" t="inlineStr">
        <is>
          <t>mappairfromcomponenttype</t>
        </is>
      </c>
      <c r="B495192" t="n">
        <v>1</v>
      </c>
    </row>
    <row r="495193">
      <c r="A495193" t="inlineStr">
        <is>
          <t>demandoncooldown</t>
        </is>
      </c>
      <c r="B495193" t="n">
        <v>1</v>
      </c>
    </row>
    <row r="495194">
      <c r="A495194" t="inlineStr">
        <is>
          <t>littleobjmimic2blocksblocknumber</t>
        </is>
      </c>
      <c r="B495194" t="n">
        <v>1</v>
      </c>
    </row>
    <row r="495195">
      <c r="A495195" t="inlineStr">
        <is>
          <t>disablefromexts{inxidonly</t>
        </is>
      </c>
      <c r="B495195" t="n">
        <v>1</v>
      </c>
    </row>
    <row r="495196">
      <c r="A495196" t="inlineStr">
        <is>
          <t>deniumarrays_40</t>
        </is>
      </c>
      <c r="B495196" t="n">
        <v>1</v>
      </c>
    </row>
    <row r="495197">
      <c r="A495197" t="inlineStr">
        <is>
          <t>vright4</t>
        </is>
      </c>
      <c r="B495197" t="n">
        <v>1</v>
      </c>
    </row>
    <row r="495198">
      <c r="A495198" t="inlineStr">
        <is>
          <t>thiscallback</t>
        </is>
      </c>
      <c r="B495198" t="n">
        <v>1</v>
      </c>
    </row>
    <row r="495199">
      <c r="A495199" t="inlineStr">
        <is>
          <t>elockeditems</t>
        </is>
      </c>
      <c r="B495199" t="n">
        <v>1</v>
      </c>
    </row>
    <row r="495200">
      <c r="A495200" t="inlineStr">
        <is>
          <t>devprevevent</t>
        </is>
      </c>
      <c r="B495200" t="n">
        <v>1</v>
      </c>
    </row>
    <row r="495201">
      <c r="A495201" t="inlineStr">
        <is>
          <t>setsynccardconfig</t>
        </is>
      </c>
      <c r="B495201" t="n">
        <v>1</v>
      </c>
    </row>
    <row r="495202">
      <c r="A495202" t="inlineStr">
        <is>
          <t>currenthealth</t>
        </is>
      </c>
      <c r="B495202" t="n">
        <v>1</v>
      </c>
    </row>
    <row r="495203">
      <c r="A495203" t="inlineStr">
        <is>
          <t>bpricedot</t>
        </is>
      </c>
      <c r="B495203" t="n">
        <v>1</v>
      </c>
    </row>
    <row r="495204">
      <c r="A495204" t="inlineStr">
        <is>
          <t>ballocation</t>
        </is>
      </c>
      <c r="B495204" t="n">
        <v>1</v>
      </c>
    </row>
    <row r="495205">
      <c r="A495205" t="inlineStr">
        <is>
          <t>blocksequencename</t>
        </is>
      </c>
      <c r="B495205" t="n">
        <v>1</v>
      </c>
    </row>
    <row r="495206">
      <c r="A495206" t="inlineStr">
        <is>
          <t>triggerupdate</t>
        </is>
      </c>
      <c r="B495206" t="n">
        <v>1</v>
      </c>
    </row>
    <row r="495207">
      <c r="A495207" t="inlineStr">
        <is>
          <t>battleschool|brandhelpsupport|mindjustificationeveryoneedithsiledlocal</t>
        </is>
      </c>
      <c r="B495207" t="n">
        <v>1</v>
      </c>
    </row>
    <row r="495208">
      <c r="A495208" t="inlineStr">
        <is>
          <t>shortblock</t>
        </is>
      </c>
      <c r="B495208" t="n">
        <v>1</v>
      </c>
    </row>
    <row r="495209">
      <c r="A495209" t="inlineStr">
        <is>
          <t>in0000</t>
        </is>
      </c>
      <c r="B495209" t="n">
        <v>1</v>
      </c>
    </row>
    <row r="495210">
      <c r="A495210" t="inlineStr">
        <is>
          <t>keyboardcolors</t>
        </is>
      </c>
      <c r="B495210" t="n">
        <v>1</v>
      </c>
    </row>
    <row r="495211">
      <c r="A495211" t="inlineStr">
        <is>
          <t>blocknameblocknumber</t>
        </is>
      </c>
      <c r="B495211" t="n">
        <v>1</v>
      </c>
    </row>
    <row r="495212">
      <c r="A495212" t="inlineStr">
        <is>
          <t>{neglectedchar</t>
        </is>
      </c>
      <c r="B495212" t="n">
        <v>1</v>
      </c>
    </row>
    <row r="495213">
      <c r="A495213" t="inlineStr">
        <is>
          <t>maxdeltadelta</t>
        </is>
      </c>
      <c r="B495213" t="n">
        <v>1</v>
      </c>
    </row>
    <row r="495214">
      <c r="A495214" t="inlineStr">
        <is>
          <t>containernew</t>
        </is>
      </c>
      <c r="B495214" t="n">
        <v>1</v>
      </c>
    </row>
    <row r="495215">
      <c r="A495215" t="inlineStr">
        <is>
          <t>getminpriceoffset</t>
        </is>
      </c>
      <c r="B495215" t="n">
        <v>1</v>
      </c>
    </row>
    <row r="495216">
      <c r="A495216" t="inlineStr">
        <is>
          <t>pelicantheseavigationtables</t>
        </is>
      </c>
      <c r="B495216" t="n">
        <v>1</v>
      </c>
    </row>
    <row r="495217">
      <c r="A495217" t="inlineStr">
        <is>
          <t>currentmemiotimeout</t>
        </is>
      </c>
      <c r="B495217" t="n">
        <v>1</v>
      </c>
    </row>
    <row r="495218">
      <c r="A495218" t="inlineStr">
        <is>
          <t>resumeadeptlovelevel</t>
        </is>
      </c>
      <c r="B495218" t="n">
        <v>1</v>
      </c>
    </row>
    <row r="495219">
      <c r="A495219" t="inlineStr">
        <is>
          <t>gridcomponentlist</t>
        </is>
      </c>
      <c r="B495219" t="n">
        <v>1</v>
      </c>
    </row>
    <row r="495220">
      <c r="A495220" t="inlineStr">
        <is>
          <t>vectorstockwidth</t>
        </is>
      </c>
      <c r="B495220" t="n">
        <v>1</v>
      </c>
    </row>
    <row r="495221">
      <c r="A495221" t="inlineStr">
        <is>
          <t>{parsefloatscalex</t>
        </is>
      </c>
      <c r="B495221" t="n">
        <v>1</v>
      </c>
    </row>
    <row r="495222">
      <c r="A495222" t="inlineStr">
        <is>
          <t>maxdotheight</t>
        </is>
      </c>
      <c r="B495222" t="n">
        <v>1</v>
      </c>
    </row>
    <row r="495223">
      <c r="A495223" t="inlineStr">
        <is>
          <t>foreignadmins</t>
        </is>
      </c>
      <c r="B495223" t="n">
        <v>1</v>
      </c>
    </row>
    <row r="495224">
      <c r="A495224" t="inlineStr">
        <is>
          <t>gputimeloop|cardtimeloop</t>
        </is>
      </c>
      <c r="B495224" t="n">
        <v>1</v>
      </c>
    </row>
    <row r="495225">
      <c r="A495225" t="inlineStr">
        <is>
          <t>maxyclusterdotx</t>
        </is>
      </c>
      <c r="B495225" t="n">
        <v>1</v>
      </c>
    </row>
    <row r="495226">
      <c r="A495226" t="inlineStr">
        <is>
          <t>lengthmatrixvaluesi</t>
        </is>
      </c>
      <c r="B495226" t="n">
        <v>1</v>
      </c>
    </row>
    <row r="495227">
      <c r="A495227" t="inlineStr">
        <is>
          <t>vprimaryzvar</t>
        </is>
      </c>
      <c r="B495227" t="n">
        <v>1</v>
      </c>
    </row>
    <row r="495228">
      <c r="A495228" t="inlineStr">
        <is>
          <t>ifingroup</t>
        </is>
      </c>
      <c r="B495228" t="n">
        <v>1</v>
      </c>
    </row>
    <row r="495229">
      <c r="A495229" t="inlineStr">
        <is>
          <t>imagedraw</t>
        </is>
      </c>
      <c r="B495229" t="n">
        <v>1</v>
      </c>
    </row>
    <row r="495230">
      <c r="A495230" t="inlineStr">
        <is>
          <t>pxiantiautogamescript</t>
        </is>
      </c>
      <c r="B495230" t="n">
        <v>1</v>
      </c>
    </row>
    <row r="495231">
      <c r="A495231" t="inlineStr">
        <is>
          <t>maxmaxdeltadelta</t>
        </is>
      </c>
      <c r="B495231" t="n">
        <v>1</v>
      </c>
    </row>
    <row r="495232">
      <c r="A495232" t="inlineStr">
        <is>
          <t>identifiertablearrayholder</t>
        </is>
      </c>
      <c r="B495232" t="n">
        <v>1</v>
      </c>
    </row>
    <row r="495233">
      <c r="A495233" t="inlineStr">
        <is>
          <t>btransferversion</t>
        </is>
      </c>
      <c r="B495233" t="n">
        <v>1</v>
      </c>
    </row>
    <row r="495234">
      <c r="A495234" t="inlineStr">
        <is>
          <t>getlatencyint</t>
        </is>
      </c>
      <c r="B495234" t="n">
        <v>1</v>
      </c>
    </row>
    <row r="495235">
      <c r="A495235" t="inlineStr">
        <is>
          <t>runtimetime</t>
        </is>
      </c>
      <c r="B495235" t="n">
        <v>1</v>
      </c>
    </row>
    <row r="495236">
      <c r="A495236" t="inlineStr">
        <is>
          <t>currentmediomaxsync</t>
        </is>
      </c>
      <c r="B495236" t="n">
        <v>1</v>
      </c>
    </row>
    <row r="495237">
      <c r="A495237" t="inlineStr">
        <is>
          <t>toc288</t>
        </is>
      </c>
      <c r="B495237" t="n">
        <v>1</v>
      </c>
    </row>
    <row r="495238">
      <c r="A495238" t="inlineStr">
        <is>
          <t>backeduserbook73ckdosblock</t>
        </is>
      </c>
      <c r="B495238" t="n">
        <v>1</v>
      </c>
    </row>
    <row r="495239">
      <c r="A495239" t="inlineStr">
        <is>
          <t>pofootball</t>
        </is>
      </c>
      <c r="B495239" t="n">
        <v>1</v>
      </c>
    </row>
    <row r="495240">
      <c r="A495240" t="inlineStr">
        <is>
          <t>gitrae</t>
        </is>
      </c>
      <c r="B495240" t="n">
        <v>1</v>
      </c>
    </row>
    <row r="495241">
      <c r="A495241" t="inlineStr">
        <is>
          <t>bankheir</t>
        </is>
      </c>
      <c r="B495241" t="n">
        <v>1</v>
      </c>
    </row>
    <row r="495242">
      <c r="A495242" t="inlineStr">
        <is>
          <t>visitogue</t>
        </is>
      </c>
      <c r="B495242" t="n">
        <v>1</v>
      </c>
    </row>
    <row r="495243">
      <c r="A495243" t="inlineStr">
        <is>
          <t>bergil</t>
        </is>
      </c>
      <c r="B495243" t="n">
        <v>1</v>
      </c>
    </row>
    <row r="495244">
      <c r="A495244" t="inlineStr">
        <is>
          <t>deaguy</t>
        </is>
      </c>
      <c r="B495244" t="n">
        <v>1</v>
      </c>
    </row>
    <row r="495245">
      <c r="A495245" t="inlineStr">
        <is>
          <t>breczeil</t>
        </is>
      </c>
      <c r="B495245" t="n">
        <v>1</v>
      </c>
    </row>
    <row r="495246">
      <c r="A495246" t="inlineStr">
        <is>
          <t>fr123i1766c</t>
        </is>
      </c>
      <c r="B495246" t="n">
        <v>1</v>
      </c>
    </row>
    <row r="495247">
      <c r="A495247" t="inlineStr">
        <is>
          <t>yakzhall</t>
        </is>
      </c>
      <c r="B495247" t="n">
        <v>1</v>
      </c>
    </row>
    <row r="495248">
      <c r="A495248" t="inlineStr">
        <is>
          <t>memorytrancequeriquefache</t>
        </is>
      </c>
      <c r="B495248" t="n">
        <v>1</v>
      </c>
    </row>
    <row r="495249">
      <c r="A495249" t="inlineStr">
        <is>
          <t>1998departdepartovoss</t>
        </is>
      </c>
      <c r="B495249" t="n">
        <v>1</v>
      </c>
    </row>
    <row r="495250">
      <c r="A495250" t="inlineStr">
        <is>
          <t>asfdbdawftw</t>
        </is>
      </c>
      <c r="B495250" t="n">
        <v>1</v>
      </c>
    </row>
    <row r="495251">
      <c r="A495251" t="inlineStr">
        <is>
          <t>nichbattsrouverhof</t>
        </is>
      </c>
      <c r="B495251" t="n">
        <v>1</v>
      </c>
    </row>
    <row r="495252">
      <c r="A495252" t="inlineStr">
        <is>
          <t>inpe</t>
        </is>
      </c>
      <c r="B495252" t="n">
        <v>1</v>
      </c>
    </row>
    <row r="495253">
      <c r="A495253" t="inlineStr">
        <is>
          <t>pedulice_overholtenoremonster</t>
        </is>
      </c>
      <c r="B495253" t="n">
        <v>1</v>
      </c>
    </row>
    <row r="495254">
      <c r="A495254" t="inlineStr">
        <is>
          <t>jauste</t>
        </is>
      </c>
      <c r="B495254" t="n">
        <v>1</v>
      </c>
    </row>
    <row r="495255">
      <c r="A495255" t="inlineStr">
        <is>
          <t>checkpointers</t>
        </is>
      </c>
      <c r="B495255" t="n">
        <v>1</v>
      </c>
    </row>
    <row r="495256">
      <c r="A495256" t="inlineStr">
        <is>
          <t>loudadin</t>
        </is>
      </c>
      <c r="B495256" t="n">
        <v>1</v>
      </c>
    </row>
    <row r="495257">
      <c r="A495257" t="inlineStr">
        <is>
          <t>mglalmweb</t>
        </is>
      </c>
      <c r="B495257" t="n">
        <v>1</v>
      </c>
    </row>
    <row r="495258">
      <c r="A495258" t="inlineStr">
        <is>
          <t>mainlogoo</t>
        </is>
      </c>
      <c r="B495258" t="n">
        <v>1</v>
      </c>
    </row>
    <row r="495259">
      <c r="A495259" t="inlineStr">
        <is>
          <t>bergaml</t>
        </is>
      </c>
      <c r="B495259" t="n">
        <v>1</v>
      </c>
    </row>
    <row r="495260">
      <c r="A495260" t="inlineStr">
        <is>
          <t>ihrapc3027</t>
        </is>
      </c>
      <c r="B495260" t="n">
        <v>1</v>
      </c>
    </row>
    <row r="495261">
      <c r="A495261" t="inlineStr">
        <is>
          <t>xcodepants</t>
        </is>
      </c>
      <c r="B495261" t="n">
        <v>1</v>
      </c>
    </row>
    <row r="495262">
      <c r="A495262" t="inlineStr">
        <is>
          <t>alleuun</t>
        </is>
      </c>
      <c r="B495262" t="n">
        <v>1</v>
      </c>
    </row>
    <row r="495263">
      <c r="A495263" t="inlineStr">
        <is>
          <t>efitsubsys</t>
        </is>
      </c>
      <c r="B495263" t="n">
        <v>1</v>
      </c>
    </row>
    <row r="495264">
      <c r="A495264" t="inlineStr">
        <is>
          <t>jperez1998azvetruk</t>
        </is>
      </c>
      <c r="B495264" t="n">
        <v>1</v>
      </c>
    </row>
    <row r="495265">
      <c r="A495265" t="inlineStr">
        <is>
          <t>cwdimpermatsschenу</t>
        </is>
      </c>
      <c r="B495265" t="n">
        <v>1</v>
      </c>
    </row>
    <row r="495266">
      <c r="A495266" t="inlineStr">
        <is>
          <t>rlitbe</t>
        </is>
      </c>
      <c r="B495266" t="n">
        <v>1</v>
      </c>
    </row>
    <row r="495267">
      <c r="A495267" t="inlineStr">
        <is>
          <t>littlello</t>
        </is>
      </c>
      <c r="B495267" t="n">
        <v>1</v>
      </c>
    </row>
    <row r="495268">
      <c r="A495268" t="inlineStr">
        <is>
          <t>securitymateddiplomacy</t>
        </is>
      </c>
      <c r="B495268" t="n">
        <v>1</v>
      </c>
    </row>
    <row r="495269">
      <c r="A495269" t="inlineStr">
        <is>
          <t>boblerimooyalobjłavibor</t>
        </is>
      </c>
      <c r="B495269" t="n">
        <v>1</v>
      </c>
    </row>
    <row r="495270">
      <c r="A495270" t="inlineStr">
        <is>
          <t>thirdmack</t>
        </is>
      </c>
      <c r="B495270" t="n">
        <v>1</v>
      </c>
    </row>
    <row r="495271">
      <c r="A495271" t="inlineStr">
        <is>
          <t>iviewc</t>
        </is>
      </c>
      <c r="B495271" t="n">
        <v>1</v>
      </c>
    </row>
    <row r="495272">
      <c r="A495272" t="inlineStr">
        <is>
          <t>arindofic</t>
        </is>
      </c>
      <c r="B495272" t="n">
        <v>1</v>
      </c>
    </row>
    <row r="495273">
      <c r="A495273" t="inlineStr">
        <is>
          <t>krasimir</t>
        </is>
      </c>
      <c r="B495273" t="n">
        <v>1</v>
      </c>
    </row>
    <row r="495274">
      <c r="A495274" t="inlineStr">
        <is>
          <t>historifassa</t>
        </is>
      </c>
      <c r="B495274" t="n">
        <v>1</v>
      </c>
    </row>
    <row r="495275">
      <c r="A495275" t="inlineStr">
        <is>
          <t>4537p</t>
        </is>
      </c>
      <c r="B495275" t="n">
        <v>1</v>
      </c>
    </row>
    <row r="495276">
      <c r="A495276" t="inlineStr">
        <is>
          <t>domatornados</t>
        </is>
      </c>
      <c r="B495276" t="n">
        <v>1</v>
      </c>
    </row>
    <row r="495277">
      <c r="A495277" t="inlineStr">
        <is>
          <t>crédit_overholtenoremonster</t>
        </is>
      </c>
      <c r="B495277" t="n">
        <v>1</v>
      </c>
    </row>
    <row r="495278">
      <c r="A495278" t="inlineStr">
        <is>
          <t>bebernie311332f</t>
        </is>
      </c>
      <c r="B495278" t="n">
        <v>1</v>
      </c>
    </row>
    <row r="495279">
      <c r="A495279" t="inlineStr">
        <is>
          <t>aucnieren</t>
        </is>
      </c>
      <c r="B495279" t="n">
        <v>1</v>
      </c>
    </row>
    <row r="495280">
      <c r="A495280" t="inlineStr">
        <is>
          <t>lediers</t>
        </is>
      </c>
      <c r="B495280" t="n">
        <v>1</v>
      </c>
    </row>
    <row r="495281">
      <c r="A495281" t="inlineStr">
        <is>
          <t>auveranzstraw</t>
        </is>
      </c>
      <c r="B495281" t="n">
        <v>1</v>
      </c>
    </row>
    <row r="495282">
      <c r="A495282" t="inlineStr">
        <is>
          <t>_tuples</t>
        </is>
      </c>
      <c r="B495282" t="n">
        <v>1</v>
      </c>
    </row>
    <row r="495283">
      <c r="A495283" t="inlineStr">
        <is>
          <t>duskblade82</t>
        </is>
      </c>
      <c r="B495283" t="n">
        <v>1</v>
      </c>
    </row>
    <row r="495284">
      <c r="A495284" t="inlineStr">
        <is>
          <t>comlists307840038</t>
        </is>
      </c>
      <c r="B495284" t="n">
        <v>1</v>
      </c>
    </row>
    <row r="495285">
      <c r="A495285" t="inlineStr">
        <is>
          <t>stellung</t>
        </is>
      </c>
      <c r="B495285" t="n">
        <v>2</v>
      </c>
    </row>
    <row r="495286">
      <c r="A495286" t="inlineStr">
        <is>
          <t>menstrings</t>
        </is>
      </c>
      <c r="B495286" t="n">
        <v>1</v>
      </c>
    </row>
    <row r="495287">
      <c r="A495287" t="inlineStr">
        <is>
          <t>wrenstrasse</t>
        </is>
      </c>
      <c r="B495287" t="n">
        <v>1</v>
      </c>
    </row>
    <row r="495288">
      <c r="A495288" t="inlineStr">
        <is>
          <t>sumasian_aban</t>
        </is>
      </c>
      <c r="B495288" t="n">
        <v>1</v>
      </c>
    </row>
    <row r="495289">
      <c r="A495289" t="inlineStr">
        <is>
          <t>djoust</t>
        </is>
      </c>
      <c r="B495289" t="n">
        <v>1</v>
      </c>
    </row>
    <row r="495290">
      <c r="A495290" t="inlineStr">
        <is>
          <t>e7347</t>
        </is>
      </c>
      <c r="B495290" t="n">
        <v>1</v>
      </c>
    </row>
    <row r="495291">
      <c r="A495291" t="inlineStr">
        <is>
          <t>httpdatasoftware</t>
        </is>
      </c>
      <c r="B495291" t="n">
        <v>1</v>
      </c>
    </row>
    <row r="495292">
      <c r="A495292" t="inlineStr">
        <is>
          <t>plategiereferenza</t>
        </is>
      </c>
      <c r="B495292" t="n">
        <v>1</v>
      </c>
    </row>
    <row r="495293">
      <c r="A495293" t="inlineStr">
        <is>
          <t>baczriesrückkiens</t>
        </is>
      </c>
      <c r="B495293" t="n">
        <v>1</v>
      </c>
    </row>
    <row r="495294">
      <c r="A495294" t="inlineStr">
        <is>
          <t>runtime_gc</t>
        </is>
      </c>
      <c r="B495294" t="n">
        <v>1</v>
      </c>
    </row>
    <row r="495295">
      <c r="A495295" t="inlineStr">
        <is>
          <t>kluteyt</t>
        </is>
      </c>
      <c r="B495295" t="n">
        <v>1</v>
      </c>
    </row>
    <row r="495296">
      <c r="A495296" t="inlineStr">
        <is>
          <t>ekamoto30401</t>
        </is>
      </c>
      <c r="B495296" t="n">
        <v>1</v>
      </c>
    </row>
    <row r="495297">
      <c r="A495297" t="inlineStr">
        <is>
          <t>q9cz8pbt</t>
        </is>
      </c>
      <c r="B495297" t="n">
        <v>1</v>
      </c>
    </row>
    <row r="495298">
      <c r="A495298" t="inlineStr">
        <is>
          <t>plomewah</t>
        </is>
      </c>
      <c r="B495298" t="n">
        <v>1</v>
      </c>
    </row>
    <row r="495299">
      <c r="A495299" t="inlineStr">
        <is>
          <t>parentcountme</t>
        </is>
      </c>
      <c r="B495299" t="n">
        <v>1</v>
      </c>
    </row>
    <row r="495300">
      <c r="A495300" t="inlineStr">
        <is>
          <t>mnutpiernl</t>
        </is>
      </c>
      <c r="B495300" t="n">
        <v>1</v>
      </c>
    </row>
    <row r="495301">
      <c r="A495301" t="inlineStr">
        <is>
          <t>major3games</t>
        </is>
      </c>
      <c r="B495301" t="n">
        <v>1</v>
      </c>
    </row>
    <row r="495302">
      <c r="A495302" t="inlineStr">
        <is>
          <t>vtech1modigniterkl</t>
        </is>
      </c>
      <c r="B495302" t="n">
        <v>1</v>
      </c>
    </row>
    <row r="495303">
      <c r="A495303" t="inlineStr">
        <is>
          <t>organcieniex</t>
        </is>
      </c>
      <c r="B495303" t="n">
        <v>1</v>
      </c>
    </row>
    <row r="495304">
      <c r="A495304" t="inlineStr">
        <is>
          <t>gpquercus</t>
        </is>
      </c>
      <c r="B495304" t="n">
        <v>1</v>
      </c>
    </row>
    <row r="495305">
      <c r="A495305" t="inlineStr">
        <is>
          <t>managerspanarimet</t>
        </is>
      </c>
      <c r="B495305" t="n">
        <v>1</v>
      </c>
    </row>
    <row r="495306">
      <c r="A495306" t="inlineStr">
        <is>
          <t>screwdropcannibalwald</t>
        </is>
      </c>
      <c r="B495306" t="n">
        <v>1</v>
      </c>
    </row>
    <row r="495307">
      <c r="A495307" t="inlineStr">
        <is>
          <t>thedad</t>
        </is>
      </c>
      <c r="B495307" t="n">
        <v>1</v>
      </c>
    </row>
    <row r="495308">
      <c r="A495308" t="inlineStr">
        <is>
          <t>kupain</t>
        </is>
      </c>
      <c r="B495308" t="n">
        <v>1</v>
      </c>
    </row>
    <row r="495309">
      <c r="A495309" t="inlineStr">
        <is>
          <t>sediales</t>
        </is>
      </c>
      <c r="B495309" t="n">
        <v>1</v>
      </c>
    </row>
    <row r="495310">
      <c r="A495310" t="inlineStr">
        <is>
          <t>800mbicsaflabs_asu</t>
        </is>
      </c>
      <c r="B495310" t="n">
        <v>1</v>
      </c>
    </row>
    <row r="495311">
      <c r="A495311" t="inlineStr">
        <is>
          <t>baptda</t>
        </is>
      </c>
      <c r="B495311" t="n">
        <v>1</v>
      </c>
    </row>
    <row r="495312">
      <c r="A495312" t="inlineStr">
        <is>
          <t>mtenna</t>
        </is>
      </c>
      <c r="B495312" t="n">
        <v>1</v>
      </c>
    </row>
    <row r="495313">
      <c r="A495313" t="inlineStr">
        <is>
          <t>cmnfloarray</t>
        </is>
      </c>
      <c r="B495313" t="n">
        <v>1</v>
      </c>
    </row>
    <row r="495314">
      <c r="A495314" t="inlineStr">
        <is>
          <t>defiantultifantauskblog</t>
        </is>
      </c>
      <c r="B495314" t="n">
        <v>1</v>
      </c>
    </row>
    <row r="495315">
      <c r="A495315" t="inlineStr">
        <is>
          <t>vverian64en</t>
        </is>
      </c>
      <c r="B495315" t="n">
        <v>1</v>
      </c>
    </row>
    <row r="495316">
      <c r="A495316" t="inlineStr">
        <is>
          <t>ecyagn</t>
        </is>
      </c>
      <c r="B495316" t="n">
        <v>1</v>
      </c>
    </row>
    <row r="495317">
      <c r="A495317" t="inlineStr">
        <is>
          <t>1999departdepartovoss</t>
        </is>
      </c>
      <c r="B495317" t="n">
        <v>1</v>
      </c>
    </row>
    <row r="495318">
      <c r="A495318" t="inlineStr">
        <is>
          <t>prguyenfmanespn</t>
        </is>
      </c>
      <c r="B495318" t="n">
        <v>1</v>
      </c>
    </row>
    <row r="495319">
      <c r="A495319" t="inlineStr">
        <is>
          <t>sowend</t>
        </is>
      </c>
      <c r="B495319" t="n">
        <v>1</v>
      </c>
    </row>
    <row r="495320">
      <c r="A495320" t="inlineStr">
        <is>
          <t>wiznet</t>
        </is>
      </c>
      <c r="B495320" t="n">
        <v>1</v>
      </c>
    </row>
    <row r="495321">
      <c r="A495321" t="inlineStr">
        <is>
          <t>pvzthinkpacket</t>
        </is>
      </c>
      <c r="B495321" t="n">
        <v>1</v>
      </c>
    </row>
    <row r="495322">
      <c r="A495322" t="inlineStr">
        <is>
          <t>secgescuttleconcert</t>
        </is>
      </c>
      <c r="B495322" t="n">
        <v>1</v>
      </c>
    </row>
    <row r="495323">
      <c r="A495323" t="inlineStr">
        <is>
          <t>kristóf</t>
        </is>
      </c>
      <c r="B495323" t="n">
        <v>1</v>
      </c>
    </row>
    <row r="495324">
      <c r="A495324" t="inlineStr">
        <is>
          <t>kmammmediade</t>
        </is>
      </c>
      <c r="B495324" t="n">
        <v>1</v>
      </c>
    </row>
    <row r="495325">
      <c r="A495325" t="inlineStr">
        <is>
          <t>crulep</t>
        </is>
      </c>
      <c r="B495325" t="n">
        <v>1</v>
      </c>
    </row>
    <row r="495326">
      <c r="A495326" t="inlineStr">
        <is>
          <t>iliapeten</t>
        </is>
      </c>
      <c r="B495326" t="n">
        <v>1</v>
      </c>
    </row>
    <row r="495327">
      <c r="A495327" t="inlineStr">
        <is>
          <t>codeswitzěciał</t>
        </is>
      </c>
      <c r="B495327" t="n">
        <v>1</v>
      </c>
    </row>
    <row r="495328">
      <c r="A495328" t="inlineStr">
        <is>
          <t>medetz</t>
        </is>
      </c>
      <c r="B495328" t="n">
        <v>1</v>
      </c>
    </row>
    <row r="495329">
      <c r="A495329" t="inlineStr">
        <is>
          <t>nonprofitconfig</t>
        </is>
      </c>
      <c r="B495329" t="n">
        <v>1</v>
      </c>
    </row>
    <row r="495330">
      <c r="A495330" t="inlineStr">
        <is>
          <t>servmy</t>
        </is>
      </c>
      <c r="B495330" t="n">
        <v>1</v>
      </c>
    </row>
    <row r="495331">
      <c r="A495331" t="inlineStr">
        <is>
          <t>zaccg</t>
        </is>
      </c>
      <c r="B495331" t="n">
        <v>1</v>
      </c>
    </row>
    <row r="495332">
      <c r="A495332" t="inlineStr">
        <is>
          <t>nienko</t>
        </is>
      </c>
      <c r="B495332" t="n">
        <v>1</v>
      </c>
    </row>
    <row r="495333">
      <c r="A495333" t="inlineStr">
        <is>
          <t>politiel</t>
        </is>
      </c>
      <c r="B495333" t="n">
        <v>1</v>
      </c>
    </row>
    <row r="495334">
      <c r="A495334" t="inlineStr">
        <is>
          <t>psnesoo</t>
        </is>
      </c>
      <c r="B495334" t="n">
        <v>1</v>
      </c>
    </row>
    <row r="495335">
      <c r="A495335" t="inlineStr">
        <is>
          <t>reseten</t>
        </is>
      </c>
      <c r="B495335" t="n">
        <v>1</v>
      </c>
    </row>
    <row r="495336">
      <c r="A495336" t="inlineStr">
        <is>
          <t>forestsras</t>
        </is>
      </c>
      <c r="B495336" t="n">
        <v>1</v>
      </c>
    </row>
    <row r="495337">
      <c r="A495337" t="inlineStr">
        <is>
          <t>091togredkindo</t>
        </is>
      </c>
      <c r="B495337" t="n">
        <v>1</v>
      </c>
    </row>
    <row r="495338">
      <c r="A495338" t="inlineStr">
        <is>
          <t>alapartenpondo</t>
        </is>
      </c>
      <c r="B495338" t="n">
        <v>1</v>
      </c>
    </row>
    <row r="495339">
      <c r="A495339" t="inlineStr">
        <is>
          <t>raasportingpalomante</t>
        </is>
      </c>
      <c r="B495339" t="n">
        <v>1</v>
      </c>
    </row>
    <row r="495340">
      <c r="A495340" t="inlineStr">
        <is>
          <t>598com</t>
        </is>
      </c>
      <c r="B495340" t="n">
        <v>1</v>
      </c>
    </row>
    <row r="495341">
      <c r="A495341" t="inlineStr">
        <is>
          <t>anichgt</t>
        </is>
      </c>
      <c r="B495341" t="n">
        <v>1</v>
      </c>
    </row>
    <row r="495342">
      <c r="A495342" t="inlineStr">
        <is>
          <t>umundlichen</t>
        </is>
      </c>
      <c r="B495342" t="n">
        <v>1</v>
      </c>
    </row>
    <row r="495343">
      <c r="A495343" t="inlineStr">
        <is>
          <t>mbolrodendollar</t>
        </is>
      </c>
      <c r="B495343" t="n">
        <v>1</v>
      </c>
    </row>
    <row r="495344">
      <c r="A495344" t="inlineStr">
        <is>
          <t>francarc</t>
        </is>
      </c>
      <c r="B495344" t="n">
        <v>1</v>
      </c>
    </row>
    <row r="495345">
      <c r="A495345" t="inlineStr">
        <is>
          <t>1972departdepartovoss</t>
        </is>
      </c>
      <c r="B495345" t="n">
        <v>1</v>
      </c>
    </row>
    <row r="495346">
      <c r="A495346" t="inlineStr">
        <is>
          <t>neoint</t>
        </is>
      </c>
      <c r="B495346" t="n">
        <v>1</v>
      </c>
    </row>
    <row r="495347">
      <c r="A495347" t="inlineStr">
        <is>
          <t>croisade</t>
        </is>
      </c>
      <c r="B495347" t="n">
        <v>1</v>
      </c>
    </row>
    <row r="495348">
      <c r="A495348" t="inlineStr">
        <is>
          <t>iatłaladny</t>
        </is>
      </c>
      <c r="B495348" t="n">
        <v>1</v>
      </c>
    </row>
    <row r="495349">
      <c r="A495349" t="inlineStr">
        <is>
          <t>völvumixen</t>
        </is>
      </c>
      <c r="B495349" t="n">
        <v>1</v>
      </c>
    </row>
    <row r="495350">
      <c r="A495350" t="inlineStr">
        <is>
          <t>ihrauttenstrasse</t>
        </is>
      </c>
      <c r="B495350" t="n">
        <v>1</v>
      </c>
    </row>
    <row r="495351">
      <c r="A495351" t="inlineStr">
        <is>
          <t>ragamsungjabber</t>
        </is>
      </c>
      <c r="B495351" t="n">
        <v>1</v>
      </c>
    </row>
    <row r="495352">
      <c r="A495352" t="inlineStr">
        <is>
          <t>ecysernal</t>
        </is>
      </c>
      <c r="B495352" t="n">
        <v>1</v>
      </c>
    </row>
    <row r="495353">
      <c r="A495353" t="inlineStr">
        <is>
          <t>com|g_l1mk4to1</t>
        </is>
      </c>
      <c r="B495353" t="n">
        <v>1</v>
      </c>
    </row>
    <row r="495354">
      <c r="A495354" t="inlineStr">
        <is>
          <t>kylasque</t>
        </is>
      </c>
      <c r="B495354" t="n">
        <v>1</v>
      </c>
    </row>
    <row r="495355">
      <c r="A495355" t="inlineStr">
        <is>
          <t>mlvc</t>
        </is>
      </c>
      <c r="B495355" t="n">
        <v>1</v>
      </c>
    </row>
    <row r="495356">
      <c r="A495356" t="inlineStr">
        <is>
          <t>setcaprc</t>
        </is>
      </c>
      <c r="B495356" t="n">
        <v>1</v>
      </c>
    </row>
    <row r="495357">
      <c r="A495357" t="inlineStr">
        <is>
          <t>return_as</t>
        </is>
      </c>
      <c r="B495357" t="n">
        <v>1</v>
      </c>
    </row>
    <row r="495358">
      <c r="A495358" t="inlineStr">
        <is>
          <t>cpus_guest_cpu</t>
        </is>
      </c>
      <c r="B495358" t="n">
        <v>1</v>
      </c>
    </row>
    <row r="495359">
      <c r="A495359" t="inlineStr">
        <is>
          <t>unpackal</t>
        </is>
      </c>
      <c r="B495359" t="n">
        <v>1</v>
      </c>
    </row>
    <row r="495360">
      <c r="A495360" t="inlineStr">
        <is>
          <t>uccommander</t>
        </is>
      </c>
      <c r="B495360" t="n">
        <v>1</v>
      </c>
    </row>
    <row r="495361">
      <c r="A495361" t="inlineStr">
        <is>
          <t>copyocmd</t>
        </is>
      </c>
      <c r="B495361" t="n">
        <v>1</v>
      </c>
    </row>
    <row r="495362">
      <c r="A495362" t="inlineStr">
        <is>
          <t>comcronnetaffs</t>
        </is>
      </c>
      <c r="B495362" t="n">
        <v>1</v>
      </c>
    </row>
    <row r="495363">
      <c r="A495363" t="inlineStr">
        <is>
          <t>garchproxy</t>
        </is>
      </c>
      <c r="B495363" t="n">
        <v>1</v>
      </c>
    </row>
    <row r="495364">
      <c r="A495364" t="inlineStr">
        <is>
          <t>make_intainersharexdcpupcbinhyper</t>
        </is>
      </c>
      <c r="B495364" t="n">
        <v>1</v>
      </c>
    </row>
    <row r="495365">
      <c r="A495365" t="inlineStr">
        <is>
          <t>downuncached</t>
        </is>
      </c>
      <c r="B495365" t="n">
        <v>1</v>
      </c>
    </row>
    <row r="495366">
      <c r="A495366" t="inlineStr">
        <is>
          <t>bootature</t>
        </is>
      </c>
      <c r="B495366" t="n">
        <v>1</v>
      </c>
    </row>
    <row r="495367">
      <c r="A495367" t="inlineStr">
        <is>
          <t>etaaaq</t>
        </is>
      </c>
      <c r="B495367" t="n">
        <v>1</v>
      </c>
    </row>
    <row r="495368">
      <c r="A495368" t="inlineStr">
        <is>
          <t>oparport</t>
        </is>
      </c>
      <c r="B495368" t="n">
        <v>1</v>
      </c>
    </row>
    <row r="495369">
      <c r="A495369" t="inlineStr">
        <is>
          <t>openindtofile</t>
        </is>
      </c>
      <c r="B495369" t="n">
        <v>1</v>
      </c>
    </row>
    <row r="495370">
      <c r="A495370" t="inlineStr">
        <is>
          <t>md572</t>
        </is>
      </c>
      <c r="B495370" t="n">
        <v>1</v>
      </c>
    </row>
    <row r="495371">
      <c r="A495371" t="inlineStr">
        <is>
          <t>fisae</t>
        </is>
      </c>
      <c r="B495371" t="n">
        <v>1</v>
      </c>
    </row>
    <row r="495372">
      <c r="A495372" t="inlineStr">
        <is>
          <t>pyernal</t>
        </is>
      </c>
      <c r="B495372" t="n">
        <v>1</v>
      </c>
    </row>
    <row r="495373">
      <c r="A495373" t="inlineStr">
        <is>
          <t>part_nameen</t>
        </is>
      </c>
      <c r="B495373" t="n">
        <v>1</v>
      </c>
    </row>
    <row r="495374">
      <c r="A495374" t="inlineStr">
        <is>
          <t>gupkkork</t>
        </is>
      </c>
      <c r="B495374" t="n">
        <v>1</v>
      </c>
    </row>
    <row r="495375">
      <c r="A495375" t="inlineStr">
        <is>
          <t>persistent_files</t>
        </is>
      </c>
      <c r="B495375" t="n">
        <v>1</v>
      </c>
    </row>
    <row r="495376">
      <c r="A495376" t="inlineStr">
        <is>
          <t>execabf</t>
        </is>
      </c>
      <c r="B495376" t="n">
        <v>1</v>
      </c>
    </row>
    <row r="495377">
      <c r="A495377" t="inlineStr">
        <is>
          <t>execathobh</t>
        </is>
      </c>
      <c r="B495377" t="n">
        <v>1</v>
      </c>
    </row>
    <row r="495378">
      <c r="A495378" t="inlineStr">
        <is>
          <t>linuxcmd</t>
        </is>
      </c>
      <c r="B495378" t="n">
        <v>1</v>
      </c>
    </row>
    <row r="495379">
      <c r="A495379" t="inlineStr">
        <is>
          <t>comcronnetpretty</t>
        </is>
      </c>
      <c r="B495379" t="n">
        <v>1</v>
      </c>
    </row>
    <row r="495380">
      <c r="A495380" t="inlineStr">
        <is>
          <t>–command</t>
        </is>
      </c>
      <c r="B495380" t="n">
        <v>1</v>
      </c>
    </row>
    <row r="495381">
      <c r="A495381" t="inlineStr">
        <is>
          <t>enable3port</t>
        </is>
      </c>
      <c r="B495381" t="n">
        <v>1</v>
      </c>
    </row>
    <row r="495382">
      <c r="A495382" t="inlineStr">
        <is>
          <t>switch_alias</t>
        </is>
      </c>
      <c r="B495382" t="n">
        <v>1</v>
      </c>
    </row>
    <row r="495383">
      <c r="A495383" t="inlineStr">
        <is>
          <t>smbysysfs</t>
        </is>
      </c>
      <c r="B495383" t="n">
        <v>1</v>
      </c>
    </row>
    <row r="495384">
      <c r="A495384" t="inlineStr">
        <is>
          <t>kerneltheos</t>
        </is>
      </c>
      <c r="B495384" t="n">
        <v>1</v>
      </c>
    </row>
    <row r="495385">
      <c r="A495385" t="inlineStr">
        <is>
          <t>2016johnquunerfilter</t>
        </is>
      </c>
      <c r="B495385" t="n">
        <v>1</v>
      </c>
    </row>
    <row r="495386">
      <c r="A495386" t="inlineStr">
        <is>
          <t>commentinstall</t>
        </is>
      </c>
      <c r="B495386" t="n">
        <v>1</v>
      </c>
    </row>
    <row r="495387">
      <c r="A495387" t="inlineStr">
        <is>
          <t>performify</t>
        </is>
      </c>
      <c r="B495387" t="n">
        <v>1</v>
      </c>
    </row>
    <row r="495388">
      <c r="A495388" t="inlineStr">
        <is>
          <t>indtofolder</t>
        </is>
      </c>
      <c r="B495388" t="n">
        <v>1</v>
      </c>
    </row>
    <row r="495389">
      <c r="A495389" t="inlineStr">
        <is>
          <t>pathopenindtofileproject</t>
        </is>
      </c>
      <c r="B495389" t="n">
        <v>1</v>
      </c>
    </row>
    <row r="495390">
      <c r="A495390" t="inlineStr">
        <is>
          <t>replicatedlibmaace</t>
        </is>
      </c>
      <c r="B495390" t="n">
        <v>1</v>
      </c>
    </row>
    <row r="495391">
      <c r="A495391" t="inlineStr">
        <is>
          <t>todage</t>
        </is>
      </c>
      <c r="B495391" t="n">
        <v>1</v>
      </c>
    </row>
    <row r="495392">
      <c r="A495392" t="inlineStr">
        <is>
          <t>freeloggan</t>
        </is>
      </c>
      <c r="B495392" t="n">
        <v>1</v>
      </c>
    </row>
    <row r="495393">
      <c r="A495393" t="inlineStr">
        <is>
          <t>writingsits</t>
        </is>
      </c>
      <c r="B495393" t="n">
        <v>1</v>
      </c>
    </row>
    <row r="495394">
      <c r="A495394" t="inlineStr">
        <is>
          <t>lohope</t>
        </is>
      </c>
      <c r="B495394" t="n">
        <v>1</v>
      </c>
    </row>
    <row r="495395">
      <c r="A495395" t="inlineStr">
        <is>
          <t>wough</t>
        </is>
      </c>
      <c r="B495395" t="n">
        <v>1</v>
      </c>
    </row>
    <row r="495396">
      <c r="A495396" t="inlineStr">
        <is>
          <t>godeey</t>
        </is>
      </c>
      <c r="B495396" t="n">
        <v>1</v>
      </c>
    </row>
    <row r="495397">
      <c r="A495397" t="inlineStr">
        <is>
          <t>shudderless</t>
        </is>
      </c>
      <c r="B495397" t="n">
        <v>1</v>
      </c>
    </row>
    <row r="495398">
      <c r="A495398" t="inlineStr">
        <is>
          <t>armorwork</t>
        </is>
      </c>
      <c r="B495398" t="n">
        <v>1</v>
      </c>
    </row>
    <row r="495399">
      <c r="A495399" t="inlineStr">
        <is>
          <t>gonside</t>
        </is>
      </c>
      <c r="B495399" t="n">
        <v>1</v>
      </c>
    </row>
    <row r="495400">
      <c r="A495400" t="inlineStr">
        <is>
          <t>hisakos</t>
        </is>
      </c>
      <c r="B495400" t="n">
        <v>1</v>
      </c>
    </row>
    <row r="495401">
      <c r="A495401" t="inlineStr">
        <is>
          <t>tsocks</t>
        </is>
      </c>
      <c r="B495401" t="n">
        <v>1</v>
      </c>
    </row>
    <row r="495402">
      <c r="A495402" t="inlineStr">
        <is>
          <t>nafed</t>
        </is>
      </c>
      <c r="B495402" t="n">
        <v>1</v>
      </c>
    </row>
    <row r="495403">
      <c r="A495403" t="inlineStr">
        <is>
          <t>tyvonne</t>
        </is>
      </c>
      <c r="B495403" t="n">
        <v>2</v>
      </c>
    </row>
    <row r="495404">
      <c r="A495404" t="inlineStr">
        <is>
          <t>suanânia</t>
        </is>
      </c>
      <c r="B495404" t="n">
        <v>1</v>
      </c>
    </row>
    <row r="495405">
      <c r="A495405" t="inlineStr">
        <is>
          <t>layama</t>
        </is>
      </c>
      <c r="B495405" t="n">
        <v>1</v>
      </c>
    </row>
    <row r="495406">
      <c r="A495406" t="inlineStr">
        <is>
          <t>runningone</t>
        </is>
      </c>
      <c r="B495406" t="n">
        <v>1</v>
      </c>
    </row>
    <row r="495407">
      <c r="A495407" t="inlineStr">
        <is>
          <t>repencing</t>
        </is>
      </c>
      <c r="B495407" t="n">
        <v>1</v>
      </c>
    </row>
    <row r="495408">
      <c r="A495408" t="inlineStr">
        <is>
          <t>sorciano</t>
        </is>
      </c>
      <c r="B495408" t="n">
        <v>1</v>
      </c>
    </row>
    <row r="495409">
      <c r="A495409" t="inlineStr">
        <is>
          <t>decksannas</t>
        </is>
      </c>
      <c r="B495409" t="n">
        <v>1</v>
      </c>
    </row>
    <row r="495410">
      <c r="A495410" t="inlineStr">
        <is>
          <t>exigentaneous</t>
        </is>
      </c>
      <c r="B495410" t="n">
        <v>1</v>
      </c>
    </row>
    <row r="495411">
      <c r="A495411" t="inlineStr">
        <is>
          <t>brownists</t>
        </is>
      </c>
      <c r="B495411" t="n">
        <v>1</v>
      </c>
    </row>
    <row r="495412">
      <c r="A495412" t="inlineStr">
        <is>
          <t>druigmund</t>
        </is>
      </c>
      <c r="B495412" t="n">
        <v>1</v>
      </c>
    </row>
    <row r="495413">
      <c r="A495413" t="inlineStr">
        <is>
          <t>ixnews</t>
        </is>
      </c>
      <c r="B495413" t="n">
        <v>1</v>
      </c>
    </row>
    <row r="495414">
      <c r="A495414" t="inlineStr">
        <is>
          <t>cannondaleare</t>
        </is>
      </c>
      <c r="B495414" t="n">
        <v>1</v>
      </c>
    </row>
    <row r="495415">
      <c r="A495415" t="inlineStr">
        <is>
          <t>stakesbery10</t>
        </is>
      </c>
      <c r="B495415" t="n">
        <v>1</v>
      </c>
    </row>
    <row r="495416">
      <c r="A495416" t="inlineStr">
        <is>
          <t>streakered</t>
        </is>
      </c>
      <c r="B495416" t="n">
        <v>1</v>
      </c>
    </row>
    <row r="495417">
      <c r="A495417" t="inlineStr">
        <is>
          <t>homehelo</t>
        </is>
      </c>
      <c r="B495417" t="n">
        <v>1</v>
      </c>
    </row>
    <row r="495418">
      <c r="A495418" t="inlineStr">
        <is>
          <t>royie</t>
        </is>
      </c>
      <c r="B495418" t="n">
        <v>1</v>
      </c>
    </row>
    <row r="495419">
      <c r="A495419" t="inlineStr">
        <is>
          <t>orcoms</t>
        </is>
      </c>
      <c r="B495419" t="n">
        <v>1</v>
      </c>
    </row>
    <row r="495420">
      <c r="A495420" t="inlineStr">
        <is>
          <t>trugankas</t>
        </is>
      </c>
      <c r="B495420" t="n">
        <v>1</v>
      </c>
    </row>
    <row r="495421">
      <c r="A495421" t="inlineStr">
        <is>
          <t>broadcastingsbreaking</t>
        </is>
      </c>
      <c r="B495421" t="n">
        <v>1</v>
      </c>
    </row>
    <row r="495422">
      <c r="A495422" t="inlineStr">
        <is>
          <t>cañunaya</t>
        </is>
      </c>
      <c r="B495422" t="n">
        <v>1</v>
      </c>
    </row>
    <row r="495423">
      <c r="A495423" t="inlineStr">
        <is>
          <t>catheris</t>
        </is>
      </c>
      <c r="B495423" t="n">
        <v>1</v>
      </c>
    </row>
    <row r="495424">
      <c r="A495424" t="inlineStr">
        <is>
          <t>andjitagencybowl</t>
        </is>
      </c>
      <c r="B495424" t="n">
        <v>1</v>
      </c>
    </row>
    <row r="495425">
      <c r="A495425" t="inlineStr">
        <is>
          <t>golazos</t>
        </is>
      </c>
      <c r="B495425" t="n">
        <v>1</v>
      </c>
    </row>
    <row r="495426">
      <c r="A495426" t="inlineStr">
        <is>
          <t>kratton</t>
        </is>
      </c>
      <c r="B495426" t="n">
        <v>1</v>
      </c>
    </row>
    <row r="495427">
      <c r="A495427" t="inlineStr">
        <is>
          <t>http3orw2iaha1884</t>
        </is>
      </c>
      <c r="B495427" t="n">
        <v>1</v>
      </c>
    </row>
    <row r="495428">
      <c r="A495428" t="inlineStr">
        <is>
          <t>mossums</t>
        </is>
      </c>
      <c r="B495428" t="n">
        <v>1</v>
      </c>
    </row>
    <row r="495429">
      <c r="A495429" t="inlineStr">
        <is>
          <t>goded</t>
        </is>
      </c>
      <c r="B495429" t="n">
        <v>1</v>
      </c>
    </row>
    <row r="495430">
      <c r="A495430" t="inlineStr">
        <is>
          <t>rockshoes</t>
        </is>
      </c>
      <c r="B495430" t="n">
        <v>1</v>
      </c>
    </row>
    <row r="495431">
      <c r="A495431" t="inlineStr">
        <is>
          <t>subjun</t>
        </is>
      </c>
      <c r="B495431" t="n">
        <v>1</v>
      </c>
    </row>
    <row r="495432">
      <c r="A495432" t="inlineStr">
        <is>
          <t>burache</t>
        </is>
      </c>
      <c r="B495432" t="n">
        <v>1</v>
      </c>
    </row>
    <row r="495433">
      <c r="A495433" t="inlineStr">
        <is>
          <t>peoplesoccasionally</t>
        </is>
      </c>
      <c r="B495433" t="n">
        <v>1</v>
      </c>
    </row>
    <row r="495434">
      <c r="A495434" t="inlineStr">
        <is>
          <t>ulsfeld</t>
        </is>
      </c>
      <c r="B495434" t="n">
        <v>1</v>
      </c>
    </row>
    <row r="495435">
      <c r="A495435" t="inlineStr">
        <is>
          <t>ducksalmost</t>
        </is>
      </c>
      <c r="B495435" t="n">
        <v>1</v>
      </c>
    </row>
    <row r="495436">
      <c r="A495436" t="inlineStr">
        <is>
          <t>restale</t>
        </is>
      </c>
      <c r="B495436" t="n">
        <v>2</v>
      </c>
    </row>
    <row r="495437">
      <c r="A495437" t="inlineStr">
        <is>
          <t>pneumol</t>
        </is>
      </c>
      <c r="B495437" t="n">
        <v>1</v>
      </c>
    </row>
    <row r="495438">
      <c r="A495438" t="inlineStr">
        <is>
          <t>myrtols</t>
        </is>
      </c>
      <c r="B495438" t="n">
        <v>1</v>
      </c>
    </row>
    <row r="495439">
      <c r="A495439" t="inlineStr">
        <is>
          <t>poffie</t>
        </is>
      </c>
      <c r="B495439" t="n">
        <v>1</v>
      </c>
    </row>
    <row r="495440">
      <c r="A495440" t="inlineStr">
        <is>
          <t>channelorge</t>
        </is>
      </c>
      <c r="B495440" t="n">
        <v>1</v>
      </c>
    </row>
    <row r="495441">
      <c r="A495441" t="inlineStr">
        <is>
          <t>emiti</t>
        </is>
      </c>
      <c r="B495441" t="n">
        <v>1</v>
      </c>
    </row>
    <row r="495442">
      <c r="A495442" t="inlineStr">
        <is>
          <t>walenti</t>
        </is>
      </c>
      <c r="B495442" t="n">
        <v>1</v>
      </c>
    </row>
    <row r="495443">
      <c r="A495443" t="inlineStr">
        <is>
          <t>wenttle</t>
        </is>
      </c>
      <c r="B495443" t="n">
        <v>1</v>
      </c>
    </row>
    <row r="495444">
      <c r="A495444" t="inlineStr">
        <is>
          <t>brokingly</t>
        </is>
      </c>
      <c r="B495444" t="n">
        <v>1</v>
      </c>
    </row>
    <row r="495445">
      <c r="A495445" t="inlineStr">
        <is>
          <t>farybol</t>
        </is>
      </c>
      <c r="B495445" t="n">
        <v>1</v>
      </c>
    </row>
    <row r="495446">
      <c r="A495446" t="inlineStr">
        <is>
          <t>kathyfundedout</t>
        </is>
      </c>
      <c r="B495446" t="n">
        <v>1</v>
      </c>
    </row>
    <row r="495447">
      <c r="A495447" t="inlineStr">
        <is>
          <t>plantgrove</t>
        </is>
      </c>
      <c r="B495447" t="n">
        <v>1</v>
      </c>
    </row>
    <row r="495448">
      <c r="A495448" t="inlineStr">
        <is>
          <t>uhres</t>
        </is>
      </c>
      <c r="B495448" t="n">
        <v>1</v>
      </c>
    </row>
    <row r="495449">
      <c r="A495449" t="inlineStr">
        <is>
          <t>daily—almost</t>
        </is>
      </c>
      <c r="B495449" t="n">
        <v>1</v>
      </c>
    </row>
    <row r="495450">
      <c r="A495450" t="inlineStr">
        <is>
          <t>succincting</t>
        </is>
      </c>
      <c r="B495450" t="n">
        <v>1</v>
      </c>
    </row>
    <row r="495451">
      <c r="A495451" t="inlineStr">
        <is>
          <t>pansétas</t>
        </is>
      </c>
      <c r="B495451" t="n">
        <v>1</v>
      </c>
    </row>
    <row r="495452">
      <c r="A495452" t="inlineStr">
        <is>
          <t>513385978</t>
        </is>
      </c>
      <c r="B495452" t="n">
        <v>1</v>
      </c>
    </row>
    <row r="495453">
      <c r="A495453" t="inlineStr">
        <is>
          <t>delacol</t>
        </is>
      </c>
      <c r="B495453" t="n">
        <v>1</v>
      </c>
    </row>
    <row r="495454">
      <c r="A495454" t="inlineStr">
        <is>
          <t>47567</t>
        </is>
      </c>
      <c r="B495454" t="n">
        <v>1</v>
      </c>
    </row>
    <row r="495455">
      <c r="A495455" t="inlineStr">
        <is>
          <t>1b00014</t>
        </is>
      </c>
      <c r="B495455" t="n">
        <v>1</v>
      </c>
    </row>
    <row r="495456">
      <c r="A495456" t="inlineStr">
        <is>
          <t>pattanwiebe</t>
        </is>
      </c>
      <c r="B495456" t="n">
        <v>1</v>
      </c>
    </row>
    <row r="495457">
      <c r="A495457" t="inlineStr">
        <is>
          <t>frobishers</t>
        </is>
      </c>
      <c r="B495457" t="n">
        <v>1</v>
      </c>
    </row>
    <row r="495458">
      <c r="A495458" t="inlineStr">
        <is>
          <t>upasta</t>
        </is>
      </c>
      <c r="B495458" t="n">
        <v>1</v>
      </c>
    </row>
    <row r="495459">
      <c r="A495459" t="inlineStr">
        <is>
          <t>{{me</t>
        </is>
      </c>
      <c r="B495459" t="n">
        <v>1</v>
      </c>
    </row>
    <row r="495460">
      <c r="A495460" t="inlineStr">
        <is>
          <t>fully_weight</t>
        </is>
      </c>
      <c r="B495460" t="n">
        <v>1</v>
      </c>
    </row>
    <row r="495461">
      <c r="A495461" t="inlineStr">
        <is>
          <t>chemric</t>
        </is>
      </c>
      <c r="B495461" t="n">
        <v>1</v>
      </c>
    </row>
    <row r="495462">
      <c r="A495462" t="inlineStr">
        <is>
          <t>brisbs</t>
        </is>
      </c>
      <c r="B495462" t="n">
        <v>1</v>
      </c>
    </row>
    <row r="495463">
      <c r="A495463" t="inlineStr">
        <is>
          <t>harbor6</t>
        </is>
      </c>
      <c r="B495463" t="n">
        <v>1</v>
      </c>
    </row>
    <row r="495464">
      <c r="A495464" t="inlineStr">
        <is>
          <t>wehsheila</t>
        </is>
      </c>
      <c r="B495464" t="n">
        <v>1</v>
      </c>
    </row>
    <row r="495465">
      <c r="A495465" t="inlineStr">
        <is>
          <t>unisexises</t>
        </is>
      </c>
      <c r="B495465" t="n">
        <v>1</v>
      </c>
    </row>
    <row r="495466">
      <c r="A495466" t="inlineStr">
        <is>
          <t>immuneage</t>
        </is>
      </c>
      <c r="B495466" t="n">
        <v>1</v>
      </c>
    </row>
    <row r="495467">
      <c r="A495467" t="inlineStr">
        <is>
          <t>baremohane</t>
        </is>
      </c>
      <c r="B495467" t="n">
        <v>1</v>
      </c>
    </row>
    <row r="495468">
      <c r="A495468" t="inlineStr">
        <is>
          <t>valibrium</t>
        </is>
      </c>
      <c r="B495468" t="n">
        <v>1</v>
      </c>
    </row>
    <row r="495469">
      <c r="A495469" t="inlineStr">
        <is>
          <t>htt19</t>
        </is>
      </c>
      <c r="B495469" t="n">
        <v>1</v>
      </c>
    </row>
    <row r="495470">
      <c r="A495470" t="inlineStr">
        <is>
          <t>griffine</t>
        </is>
      </c>
      <c r="B495470" t="n">
        <v>1</v>
      </c>
    </row>
    <row r="495471">
      <c r="A495471" t="inlineStr">
        <is>
          <t>bhaunypeh</t>
        </is>
      </c>
      <c r="B495471" t="n">
        <v>1</v>
      </c>
    </row>
    <row r="495472">
      <c r="A495472" t="inlineStr">
        <is>
          <t>dmanic</t>
        </is>
      </c>
      <c r="B495472" t="n">
        <v>1</v>
      </c>
    </row>
    <row r="495473">
      <c r="A495473" t="inlineStr">
        <is>
          <t>rapaldo</t>
        </is>
      </c>
      <c r="B495473" t="n">
        <v>1</v>
      </c>
    </row>
    <row r="495474">
      <c r="A495474" t="inlineStr">
        <is>
          <t>vaccaros</t>
        </is>
      </c>
      <c r="B495474" t="n">
        <v>4</v>
      </c>
    </row>
    <row r="495475">
      <c r="A495475" t="inlineStr">
        <is>
          <t>footlore</t>
        </is>
      </c>
      <c r="B495475" t="n">
        <v>1</v>
      </c>
    </row>
    <row r="495476">
      <c r="A495476" t="inlineStr">
        <is>
          <t>nainko</t>
        </is>
      </c>
      <c r="B495476" t="n">
        <v>1</v>
      </c>
    </row>
    <row r="495477">
      <c r="A495477" t="inlineStr">
        <is>
          <t>shepparde</t>
        </is>
      </c>
      <c r="B495477" t="n">
        <v>1</v>
      </c>
    </row>
    <row r="495478">
      <c r="A495478" t="inlineStr">
        <is>
          <t>nordholm</t>
        </is>
      </c>
      <c r="B495478" t="n">
        <v>1</v>
      </c>
    </row>
    <row r="495479">
      <c r="A495479" t="inlineStr">
        <is>
          <t>romanske</t>
        </is>
      </c>
      <c r="B495479" t="n">
        <v>1</v>
      </c>
    </row>
    <row r="495480">
      <c r="A495480" t="inlineStr">
        <is>
          <t>bowmerfile</t>
        </is>
      </c>
      <c r="B495480" t="n">
        <v>1</v>
      </c>
    </row>
    <row r="495481">
      <c r="A495481" t="inlineStr">
        <is>
          <t>mephistoposo</t>
        </is>
      </c>
      <c r="B495481" t="n">
        <v>1</v>
      </c>
    </row>
    <row r="495482">
      <c r="A495482" t="inlineStr">
        <is>
          <t>ohthes</t>
        </is>
      </c>
      <c r="B495482" t="n">
        <v>1</v>
      </c>
    </row>
    <row r="495483">
      <c r="A495483" t="inlineStr">
        <is>
          <t>postpragmatic</t>
        </is>
      </c>
      <c r="B495483" t="n">
        <v>1</v>
      </c>
    </row>
    <row r="495484">
      <c r="A495484" t="inlineStr">
        <is>
          <t>ikeemichi</t>
        </is>
      </c>
      <c r="B495484" t="n">
        <v>1</v>
      </c>
    </row>
    <row r="495485">
      <c r="A495485" t="inlineStr">
        <is>
          <t>killercausing</t>
        </is>
      </c>
      <c r="B495485" t="n">
        <v>1</v>
      </c>
    </row>
    <row r="495486">
      <c r="A495486" t="inlineStr">
        <is>
          <t>detvar</t>
        </is>
      </c>
      <c r="B495486" t="n">
        <v>1</v>
      </c>
    </row>
    <row r="495487">
      <c r="A495487" t="inlineStr">
        <is>
          <t>fgrorgan</t>
        </is>
      </c>
      <c r="B495487" t="n">
        <v>1</v>
      </c>
    </row>
    <row r="495488">
      <c r="A495488" t="inlineStr">
        <is>
          <t>stralivar</t>
        </is>
      </c>
      <c r="B495488" t="n">
        <v>1</v>
      </c>
    </row>
    <row r="495489">
      <c r="A495489" t="inlineStr">
        <is>
          <t>gmohini</t>
        </is>
      </c>
      <c r="B495489" t="n">
        <v>1</v>
      </c>
    </row>
    <row r="495490">
      <c r="A495490" t="inlineStr">
        <is>
          <t>rep–</t>
        </is>
      </c>
      <c r="B495490" t="n">
        <v>1</v>
      </c>
    </row>
    <row r="495491">
      <c r="A495491" t="inlineStr">
        <is>
          <t>belayne</t>
        </is>
      </c>
      <c r="B495491" t="n">
        <v>1</v>
      </c>
    </row>
    <row r="495492">
      <c r="A495492" t="inlineStr">
        <is>
          <t>brezio</t>
        </is>
      </c>
      <c r="B495492" t="n">
        <v>1</v>
      </c>
    </row>
    <row r="495493">
      <c r="A495493" t="inlineStr">
        <is>
          <t>syyaas</t>
        </is>
      </c>
      <c r="B495493" t="n">
        <v>1</v>
      </c>
    </row>
    <row r="495494">
      <c r="A495494" t="inlineStr">
        <is>
          <t>kayok</t>
        </is>
      </c>
      <c r="B495494" t="n">
        <v>1</v>
      </c>
    </row>
    <row r="495495">
      <c r="A495495" t="inlineStr">
        <is>
          <t>thegameofleague</t>
        </is>
      </c>
      <c r="B495495" t="n">
        <v>1</v>
      </c>
    </row>
    <row r="495496">
      <c r="A495496" t="inlineStr">
        <is>
          <t>staffa_n</t>
        </is>
      </c>
      <c r="B495496" t="n">
        <v>1</v>
      </c>
    </row>
    <row r="495497">
      <c r="A495497" t="inlineStr">
        <is>
          <t>jerraudarat</t>
        </is>
      </c>
      <c r="B495497" t="n">
        <v>1</v>
      </c>
    </row>
    <row r="495498">
      <c r="A495498" t="inlineStr">
        <is>
          <t>jglo</t>
        </is>
      </c>
      <c r="B495498" t="n">
        <v>1</v>
      </c>
    </row>
    <row r="495499">
      <c r="A495499" t="inlineStr">
        <is>
          <t>dorao</t>
        </is>
      </c>
      <c r="B495499" t="n">
        <v>1</v>
      </c>
    </row>
    <row r="495500">
      <c r="A495500" t="inlineStr">
        <is>
          <t>irondream</t>
        </is>
      </c>
      <c r="B495500" t="n">
        <v>1</v>
      </c>
    </row>
    <row r="495501">
      <c r="A495501" t="inlineStr">
        <is>
          <t>totoag99z</t>
        </is>
      </c>
      <c r="B495501" t="n">
        <v>1</v>
      </c>
    </row>
    <row r="495502">
      <c r="A495502" t="inlineStr">
        <is>
          <t>streetvoxs</t>
        </is>
      </c>
      <c r="B495502" t="n">
        <v>1</v>
      </c>
    </row>
    <row r="495503">
      <c r="A495503" t="inlineStr">
        <is>
          <t>voyblings</t>
        </is>
      </c>
      <c r="B495503" t="n">
        <v>1</v>
      </c>
    </row>
    <row r="495504">
      <c r="A495504" t="inlineStr">
        <is>
          <t>draderphocious</t>
        </is>
      </c>
      <c r="B495504" t="n">
        <v>1</v>
      </c>
    </row>
    <row r="495505">
      <c r="A495505" t="inlineStr">
        <is>
          <t>pngoven</t>
        </is>
      </c>
      <c r="B495505" t="n">
        <v>1</v>
      </c>
    </row>
    <row r="495506">
      <c r="A495506" t="inlineStr">
        <is>
          <t>titzi</t>
        </is>
      </c>
      <c r="B495506" t="n">
        <v>1</v>
      </c>
    </row>
    <row r="495507">
      <c r="A495507" t="inlineStr">
        <is>
          <t>matebo</t>
        </is>
      </c>
      <c r="B495507" t="n">
        <v>1</v>
      </c>
    </row>
    <row r="495508">
      <c r="A495508" t="inlineStr">
        <is>
          <t>hearesoo</t>
        </is>
      </c>
      <c r="B495508" t="n">
        <v>1</v>
      </c>
    </row>
    <row r="495509">
      <c r="A495509" t="inlineStr">
        <is>
          <t>x0tain</t>
        </is>
      </c>
      <c r="B495509" t="n">
        <v>1</v>
      </c>
    </row>
    <row r="495510">
      <c r="A495510" t="inlineStr">
        <is>
          <t>mopoe</t>
        </is>
      </c>
      <c r="B495510" t="n">
        <v>1</v>
      </c>
    </row>
    <row r="495511">
      <c r="A495511" t="inlineStr">
        <is>
          <t>revelynn</t>
        </is>
      </c>
      <c r="B495511" t="n">
        <v>1</v>
      </c>
    </row>
    <row r="495512">
      <c r="A495512" t="inlineStr">
        <is>
          <t>napow</t>
        </is>
      </c>
      <c r="B495512" t="n">
        <v>1</v>
      </c>
    </row>
    <row r="495513">
      <c r="A495513" t="inlineStr">
        <is>
          <t>zenzhan</t>
        </is>
      </c>
      <c r="B495513" t="n">
        <v>1</v>
      </c>
    </row>
    <row r="495514">
      <c r="A495514" t="inlineStr">
        <is>
          <t>readers—</t>
        </is>
      </c>
      <c r="B495514" t="n">
        <v>1</v>
      </c>
    </row>
    <row r="495515">
      <c r="A495515" t="inlineStr">
        <is>
          <t>yesdotem</t>
        </is>
      </c>
      <c r="B495515" t="n">
        <v>1</v>
      </c>
    </row>
    <row r="495516">
      <c r="A495516" t="inlineStr">
        <is>
          <t>meifeop</t>
        </is>
      </c>
      <c r="B495516" t="n">
        <v>1</v>
      </c>
    </row>
    <row r="495517">
      <c r="A495517" t="inlineStr">
        <is>
          <t>wpnxex</t>
        </is>
      </c>
      <c r="B495517" t="n">
        <v>1</v>
      </c>
    </row>
    <row r="495518">
      <c r="A495518" t="inlineStr">
        <is>
          <t>houseprive</t>
        </is>
      </c>
      <c r="B495518" t="n">
        <v>1</v>
      </c>
    </row>
    <row r="495519">
      <c r="A495519" t="inlineStr">
        <is>
          <t>cornlaw</t>
        </is>
      </c>
      <c r="B495519" t="n">
        <v>1</v>
      </c>
    </row>
    <row r="495520">
      <c r="A495520" t="inlineStr">
        <is>
          <t>previousclinton</t>
        </is>
      </c>
      <c r="B495520" t="n">
        <v>1</v>
      </c>
    </row>
    <row r="495521">
      <c r="A495521" t="inlineStr">
        <is>
          <t>h1he</t>
        </is>
      </c>
      <c r="B495521" t="n">
        <v>1</v>
      </c>
    </row>
    <row r="495522">
      <c r="A495522" t="inlineStr">
        <is>
          <t>travelol</t>
        </is>
      </c>
      <c r="B495522" t="n">
        <v>1</v>
      </c>
    </row>
    <row r="495523">
      <c r="A495523" t="inlineStr">
        <is>
          <t>thing93</t>
        </is>
      </c>
      <c r="B495523" t="n">
        <v>1</v>
      </c>
    </row>
    <row r="495524">
      <c r="A495524" t="inlineStr">
        <is>
          <t>pa544848</t>
        </is>
      </c>
      <c r="B495524" t="n">
        <v>1</v>
      </c>
    </row>
    <row r="495525">
      <c r="A495525" t="inlineStr">
        <is>
          <t>institutesanctioning</t>
        </is>
      </c>
      <c r="B495525" t="n">
        <v>1</v>
      </c>
    </row>
    <row r="495526">
      <c r="A495526" t="inlineStr">
        <is>
          <t>babl</t>
        </is>
      </c>
      <c r="B495526" t="n">
        <v>1</v>
      </c>
    </row>
    <row r="495527">
      <c r="A495527" t="inlineStr">
        <is>
          <t>fridaysdonald</t>
        </is>
      </c>
      <c r="B495527" t="n">
        <v>1</v>
      </c>
    </row>
    <row r="495528">
      <c r="A495528" t="inlineStr">
        <is>
          <t>etoooo</t>
        </is>
      </c>
      <c r="B495528" t="n">
        <v>1</v>
      </c>
    </row>
    <row r="495529">
      <c r="A495529" t="inlineStr">
        <is>
          <t>multires</t>
        </is>
      </c>
      <c r="B495529" t="n">
        <v>1</v>
      </c>
    </row>
    <row r="495530">
      <c r="A495530" t="inlineStr">
        <is>
          <t>raredo</t>
        </is>
      </c>
      <c r="B495530" t="n">
        <v>1</v>
      </c>
    </row>
    <row r="495531">
      <c r="A495531" t="inlineStr">
        <is>
          <t>vanderokle</t>
        </is>
      </c>
      <c r="B495531" t="n">
        <v>1</v>
      </c>
    </row>
    <row r="495532">
      <c r="A495532" t="inlineStr">
        <is>
          <t>comnickus28mccray29</t>
        </is>
      </c>
      <c r="B495532" t="n">
        <v>1</v>
      </c>
    </row>
    <row r="495533">
      <c r="A495533" t="inlineStr">
        <is>
          <t>todeadeth</t>
        </is>
      </c>
      <c r="B495533" t="n">
        <v>1</v>
      </c>
    </row>
    <row r="495534">
      <c r="A495534" t="inlineStr">
        <is>
          <t>imagesio</t>
        </is>
      </c>
      <c r="B495534" t="n">
        <v>1</v>
      </c>
    </row>
    <row r="495535">
      <c r="A495535" t="inlineStr">
        <is>
          <t>muskro</t>
        </is>
      </c>
      <c r="B495535" t="n">
        <v>1</v>
      </c>
    </row>
    <row r="495536">
      <c r="A495536" t="inlineStr">
        <is>
          <t>27—35</t>
        </is>
      </c>
      <c r="B495536" t="n">
        <v>1</v>
      </c>
    </row>
    <row r="495537">
      <c r="A495537" t="inlineStr">
        <is>
          <t>scaxott</t>
        </is>
      </c>
      <c r="B495537" t="n">
        <v>1</v>
      </c>
    </row>
    <row r="495538">
      <c r="A495538" t="inlineStr">
        <is>
          <t>rezanne</t>
        </is>
      </c>
      <c r="B495538" t="n">
        <v>1</v>
      </c>
    </row>
    <row r="495539">
      <c r="A495539" t="inlineStr">
        <is>
          <t>com2jvhola</t>
        </is>
      </c>
      <c r="B495539" t="n">
        <v>1</v>
      </c>
    </row>
    <row r="495540">
      <c r="A495540" t="inlineStr">
        <is>
          <t>swinedome</t>
        </is>
      </c>
      <c r="B495540" t="n">
        <v>1</v>
      </c>
    </row>
    <row r="495541">
      <c r="A495541" t="inlineStr">
        <is>
          <t>boulins</t>
        </is>
      </c>
      <c r="B495541" t="n">
        <v>1</v>
      </c>
    </row>
    <row r="495542">
      <c r="A495542" t="inlineStr">
        <is>
          <t>drantsio</t>
        </is>
      </c>
      <c r="B495542" t="n">
        <v>1</v>
      </c>
    </row>
    <row r="495543">
      <c r="A495543" t="inlineStr">
        <is>
          <t>telewald</t>
        </is>
      </c>
      <c r="B495543" t="n">
        <v>1</v>
      </c>
    </row>
    <row r="495544">
      <c r="A495544" t="inlineStr">
        <is>
          <t>murisawa</t>
        </is>
      </c>
      <c r="B495544" t="n">
        <v>1</v>
      </c>
    </row>
    <row r="495545">
      <c r="A495545" t="inlineStr">
        <is>
          <t>riverwater</t>
        </is>
      </c>
      <c r="B495545" t="n">
        <v>3</v>
      </c>
    </row>
    <row r="495546">
      <c r="A495546" t="inlineStr">
        <is>
          <t>sewosborn</t>
        </is>
      </c>
      <c r="B495546" t="n">
        <v>1</v>
      </c>
    </row>
    <row r="495547">
      <c r="A495547" t="inlineStr">
        <is>
          <t>handlebegin</t>
        </is>
      </c>
      <c r="B495547" t="n">
        <v>1</v>
      </c>
    </row>
    <row r="495548">
      <c r="A495548" t="inlineStr">
        <is>
          <t>putsout</t>
        </is>
      </c>
      <c r="B495548" t="n">
        <v>1</v>
      </c>
    </row>
    <row r="495549">
      <c r="A495549" t="inlineStr">
        <is>
          <t>isnextelement</t>
        </is>
      </c>
      <c r="B495549" t="n">
        <v>1</v>
      </c>
    </row>
    <row r="495550">
      <c r="A495550" t="inlineStr">
        <is>
          <t>somescene</t>
        </is>
      </c>
      <c r="B495550" t="n">
        <v>1</v>
      </c>
    </row>
    <row r="495551">
      <c r="A495551" t="inlineStr">
        <is>
          <t>setspecial</t>
        </is>
      </c>
      <c r="B495551" t="n">
        <v>1</v>
      </c>
    </row>
    <row r="495552">
      <c r="A495552" t="inlineStr">
        <is>
          <t>othercharacters</t>
        </is>
      </c>
      <c r="B495552" t="n">
        <v>1</v>
      </c>
    </row>
    <row r="495553">
      <c r="A495553" t="inlineStr">
        <is>
          <t>otherdocuments</t>
        </is>
      </c>
      <c r="B495553" t="n">
        <v>1</v>
      </c>
    </row>
    <row r="495554">
      <c r="A495554" t="inlineStr">
        <is>
          <t>handle{</t>
        </is>
      </c>
      <c r="B495554" t="n">
        <v>1</v>
      </c>
    </row>
    <row r="495555">
      <c r="A495555" t="inlineStr">
        <is>
          <t>wdsarenson</t>
        </is>
      </c>
      <c r="B495555" t="n">
        <v>1</v>
      </c>
    </row>
    <row r="495556">
      <c r="A495556" t="inlineStr">
        <is>
          <t>hurryks</t>
        </is>
      </c>
      <c r="B495556" t="n">
        <v>1</v>
      </c>
    </row>
    <row r="495557">
      <c r="A495557" t="inlineStr">
        <is>
          <t>treatmentrecooling</t>
        </is>
      </c>
      <c r="B495557" t="n">
        <v>1</v>
      </c>
    </row>
    <row r="495558">
      <c r="A495558" t="inlineStr">
        <is>
          <t>windoirs</t>
        </is>
      </c>
      <c r="B495558" t="n">
        <v>1</v>
      </c>
    </row>
    <row r="495559">
      <c r="A495559" t="inlineStr">
        <is>
          <t>rockberger</t>
        </is>
      </c>
      <c r="B495559" t="n">
        <v>1</v>
      </c>
    </row>
    <row r="495560">
      <c r="A495560" t="inlineStr">
        <is>
          <t>upection</t>
        </is>
      </c>
      <c r="B495560" t="n">
        <v>1</v>
      </c>
    </row>
    <row r="495561">
      <c r="A495561" t="inlineStr">
        <is>
          <t>spfl2500</t>
        </is>
      </c>
      <c r="B495561" t="n">
        <v>1</v>
      </c>
    </row>
    <row r="495562">
      <c r="A495562" t="inlineStr">
        <is>
          <t>virgincare</t>
        </is>
      </c>
      <c r="B495562" t="n">
        <v>1</v>
      </c>
    </row>
    <row r="495563">
      <c r="A495563" t="inlineStr">
        <is>
          <t>everpox</t>
        </is>
      </c>
      <c r="B495563" t="n">
        <v>1</v>
      </c>
    </row>
    <row r="495564">
      <c r="A495564" t="inlineStr">
        <is>
          <t>hrd048</t>
        </is>
      </c>
      <c r="B495564" t="n">
        <v>1</v>
      </c>
    </row>
    <row r="495565">
      <c r="A495565" t="inlineStr">
        <is>
          <t>simontronics</t>
        </is>
      </c>
      <c r="B495565" t="n">
        <v>1</v>
      </c>
    </row>
    <row r="495566">
      <c r="A495566" t="inlineStr">
        <is>
          <t>ltkla</t>
        </is>
      </c>
      <c r="B495566" t="n">
        <v>1</v>
      </c>
    </row>
    <row r="495567">
      <c r="A495567" t="inlineStr">
        <is>
          <t>upsaa</t>
        </is>
      </c>
      <c r="B495567" t="n">
        <v>1</v>
      </c>
    </row>
    <row r="495568">
      <c r="A495568" t="inlineStr">
        <is>
          <t>150rt</t>
        </is>
      </c>
      <c r="B495568" t="n">
        <v>1</v>
      </c>
    </row>
    <row r="495569">
      <c r="A495569" t="inlineStr">
        <is>
          <t>cbæmsler</t>
        </is>
      </c>
      <c r="B495569" t="n">
        <v>1</v>
      </c>
    </row>
    <row r="495570">
      <c r="A495570" t="inlineStr">
        <is>
          <t>sumzara</t>
        </is>
      </c>
      <c r="B495570" t="n">
        <v>1</v>
      </c>
    </row>
    <row r="495571">
      <c r="A495571" t="inlineStr">
        <is>
          <t>p˚</t>
        </is>
      </c>
      <c r="B495571" t="n">
        <v>1</v>
      </c>
    </row>
    <row r="495572">
      <c r="A495572" t="inlineStr">
        <is>
          <t>manät</t>
        </is>
      </c>
      <c r="B495572" t="n">
        <v>1</v>
      </c>
    </row>
    <row r="495573">
      <c r="A495573" t="inlineStr">
        <is>
          <t>tоte</t>
        </is>
      </c>
      <c r="B495573" t="n">
        <v>1</v>
      </c>
    </row>
    <row r="495574">
      <c r="A495574" t="inlineStr">
        <is>
          <t>mórne</t>
        </is>
      </c>
      <c r="B495574" t="n">
        <v>1</v>
      </c>
    </row>
    <row r="495575">
      <c r="A495575" t="inlineStr">
        <is>
          <t>raimanr</t>
        </is>
      </c>
      <c r="B495575" t="n">
        <v>1</v>
      </c>
    </row>
    <row r="495576">
      <c r="A495576" t="inlineStr">
        <is>
          <t>skætæ</t>
        </is>
      </c>
      <c r="B495576" t="n">
        <v>1</v>
      </c>
    </row>
    <row r="495577">
      <c r="A495577" t="inlineStr">
        <is>
          <t>varòe</t>
        </is>
      </c>
      <c r="B495577" t="n">
        <v>1</v>
      </c>
    </row>
    <row r="495578">
      <c r="A495578" t="inlineStr">
        <is>
          <t>adinarą</t>
        </is>
      </c>
      <c r="B495578" t="n">
        <v>1</v>
      </c>
    </row>
    <row r="495579">
      <c r="A495579" t="inlineStr">
        <is>
          <t>ågn</t>
        </is>
      </c>
      <c r="B495579" t="n">
        <v>1</v>
      </c>
    </row>
    <row r="495580">
      <c r="A495580" t="inlineStr">
        <is>
          <t>wizen</t>
        </is>
      </c>
      <c r="B495580" t="n">
        <v>1</v>
      </c>
    </row>
    <row r="495581">
      <c r="A495581" t="inlineStr">
        <is>
          <t>pâcii</t>
        </is>
      </c>
      <c r="B495581" t="n">
        <v>1</v>
      </c>
    </row>
    <row r="495582">
      <c r="A495582" t="inlineStr">
        <is>
          <t>læt</t>
        </is>
      </c>
      <c r="B495582" t="n">
        <v>2</v>
      </c>
    </row>
    <row r="495583">
      <c r="A495583" t="inlineStr">
        <is>
          <t>funcionts</t>
        </is>
      </c>
      <c r="B495583" t="n">
        <v>1</v>
      </c>
    </row>
    <row r="495584">
      <c r="A495584" t="inlineStr">
        <is>
          <t>tostɕn</t>
        </is>
      </c>
      <c r="B495584" t="n">
        <v>1</v>
      </c>
    </row>
    <row r="495585">
      <c r="A495585" t="inlineStr">
        <is>
          <t>sovine</t>
        </is>
      </c>
      <c r="B495585" t="n">
        <v>1</v>
      </c>
    </row>
    <row r="495586">
      <c r="A495586" t="inlineStr">
        <is>
          <t>ullrender</t>
        </is>
      </c>
      <c r="B495586" t="n">
        <v>1</v>
      </c>
    </row>
    <row r="495587">
      <c r="A495587" t="inlineStr">
        <is>
          <t>helensie</t>
        </is>
      </c>
      <c r="B495587" t="n">
        <v>1</v>
      </c>
    </row>
    <row r="495588">
      <c r="A495588" t="inlineStr">
        <is>
          <t>egidē</t>
        </is>
      </c>
      <c r="B495588" t="n">
        <v>1</v>
      </c>
    </row>
    <row r="495589">
      <c r="A495589" t="inlineStr">
        <is>
          <t>skách</t>
        </is>
      </c>
      <c r="B495589" t="n">
        <v>1</v>
      </c>
    </row>
    <row r="495590">
      <c r="A495590" t="inlineStr">
        <is>
          <t>hegh</t>
        </is>
      </c>
      <c r="B495590" t="n">
        <v>1</v>
      </c>
    </row>
    <row r="495591">
      <c r="A495591" t="inlineStr">
        <is>
          <t>gittimīmn</t>
        </is>
      </c>
      <c r="B495591" t="n">
        <v>1</v>
      </c>
    </row>
    <row r="495592">
      <c r="A495592" t="inlineStr">
        <is>
          <t>walus</t>
        </is>
      </c>
      <c r="B495592" t="n">
        <v>1</v>
      </c>
    </row>
    <row r="495593">
      <c r="A495593" t="inlineStr">
        <is>
          <t>�ẓčrô</t>
        </is>
      </c>
      <c r="B495593" t="n">
        <v>1</v>
      </c>
    </row>
    <row r="495594">
      <c r="A495594" t="inlineStr">
        <is>
          <t>adhocità</t>
        </is>
      </c>
      <c r="B495594" t="n">
        <v>1</v>
      </c>
    </row>
    <row r="495595">
      <c r="A495595" t="inlineStr">
        <is>
          <t>dupæ</t>
        </is>
      </c>
      <c r="B495595" t="n">
        <v>1</v>
      </c>
    </row>
    <row r="495596">
      <c r="A495596" t="inlineStr">
        <is>
          <t>perthenia</t>
        </is>
      </c>
      <c r="B495596" t="n">
        <v>1</v>
      </c>
    </row>
    <row r="495597">
      <c r="A495597" t="inlineStr">
        <is>
          <t>ânsate</t>
        </is>
      </c>
      <c r="B495597" t="n">
        <v>1</v>
      </c>
    </row>
    <row r="495598">
      <c r="A495598" t="inlineStr">
        <is>
          <t>najinar</t>
        </is>
      </c>
      <c r="B495598" t="n">
        <v>1</v>
      </c>
    </row>
    <row r="495599">
      <c r="A495599" t="inlineStr">
        <is>
          <t>oʀsoteˎ</t>
        </is>
      </c>
      <c r="B495599" t="n">
        <v>1</v>
      </c>
    </row>
    <row r="495600">
      <c r="A495600" t="inlineStr">
        <is>
          <t>color¨</t>
        </is>
      </c>
      <c r="B495600" t="n">
        <v>1</v>
      </c>
    </row>
    <row r="495601">
      <c r="A495601" t="inlineStr">
        <is>
          <t>plóien</t>
        </is>
      </c>
      <c r="B495601" t="n">
        <v>1</v>
      </c>
    </row>
    <row r="495602">
      <c r="A495602" t="inlineStr">
        <is>
          <t>ðnor</t>
        </is>
      </c>
      <c r="B495602" t="n">
        <v>1</v>
      </c>
    </row>
    <row r="495603">
      <c r="A495603" t="inlineStr">
        <is>
          <t>kentåbæted</t>
        </is>
      </c>
      <c r="B495603" t="n">
        <v>1</v>
      </c>
    </row>
    <row r="495604">
      <c r="A495604" t="inlineStr">
        <is>
          <t>člaņa</t>
        </is>
      </c>
      <c r="B495604" t="n">
        <v>1</v>
      </c>
    </row>
    <row r="495605">
      <c r="A495605" t="inlineStr">
        <is>
          <t>skågmin</t>
        </is>
      </c>
      <c r="B495605" t="n">
        <v>1</v>
      </c>
    </row>
    <row r="495606">
      <c r="A495606" t="inlineStr">
        <is>
          <t>raínaern</t>
        </is>
      </c>
      <c r="B495606" t="n">
        <v>1</v>
      </c>
    </row>
    <row r="495607">
      <c r="A495607" t="inlineStr">
        <is>
          <t>skæt</t>
        </is>
      </c>
      <c r="B495607" t="n">
        <v>1</v>
      </c>
    </row>
    <row r="495608">
      <c r="A495608" t="inlineStr">
        <is>
          <t>fomesgþh</t>
        </is>
      </c>
      <c r="B495608" t="n">
        <v>1</v>
      </c>
    </row>
    <row r="495609">
      <c r="A495609" t="inlineStr">
        <is>
          <t>šæ</t>
        </is>
      </c>
      <c r="B495609" t="n">
        <v>1</v>
      </c>
    </row>
    <row r="495610">
      <c r="A495610" t="inlineStr">
        <is>
          <t>nuarn</t>
        </is>
      </c>
      <c r="B495610" t="n">
        <v>1</v>
      </c>
    </row>
    <row r="495611">
      <c r="A495611" t="inlineStr">
        <is>
          <t>playba</t>
        </is>
      </c>
      <c r="B495611" t="n">
        <v>1</v>
      </c>
    </row>
    <row r="495612">
      <c r="A495612" t="inlineStr">
        <is>
          <t>xorth</t>
        </is>
      </c>
      <c r="B495612" t="n">
        <v>2</v>
      </c>
    </row>
    <row r="495613">
      <c r="A495613" t="inlineStr">
        <is>
          <t>naðs</t>
        </is>
      </c>
      <c r="B495613" t="n">
        <v>1</v>
      </c>
    </row>
    <row r="495614">
      <c r="A495614" t="inlineStr">
        <is>
          <t>kušen</t>
        </is>
      </c>
      <c r="B495614" t="n">
        <v>1</v>
      </c>
    </row>
    <row r="495615">
      <c r="A495615" t="inlineStr">
        <is>
          <t>ām</t>
        </is>
      </c>
      <c r="B495615" t="n">
        <v>1</v>
      </c>
    </row>
    <row r="495616">
      <c r="A495616" t="inlineStr">
        <is>
          <t>relictlige</t>
        </is>
      </c>
      <c r="B495616" t="n">
        <v>1</v>
      </c>
    </row>
    <row r="495617">
      <c r="A495617" t="inlineStr">
        <is>
          <t>heftþ</t>
        </is>
      </c>
      <c r="B495617" t="n">
        <v>1</v>
      </c>
    </row>
    <row r="495618">
      <c r="A495618" t="inlineStr">
        <is>
          <t>ō·</t>
        </is>
      </c>
      <c r="B495618" t="n">
        <v>1</v>
      </c>
    </row>
    <row r="495619">
      <c r="A495619" t="inlineStr">
        <is>
          <t>frī</t>
        </is>
      </c>
      <c r="B495619" t="n">
        <v>1</v>
      </c>
    </row>
    <row r="495620">
      <c r="A495620" t="inlineStr">
        <is>
          <t>mekite</t>
        </is>
      </c>
      <c r="B495620" t="n">
        <v>1</v>
      </c>
    </row>
    <row r="495621">
      <c r="A495621" t="inlineStr">
        <is>
          <t>trände</t>
        </is>
      </c>
      <c r="B495621" t="n">
        <v>1</v>
      </c>
    </row>
    <row r="495622">
      <c r="A495622" t="inlineStr">
        <is>
          <t>sekol</t>
        </is>
      </c>
      <c r="B495622" t="n">
        <v>1</v>
      </c>
    </row>
    <row r="495623">
      <c r="A495623" t="inlineStr">
        <is>
          <t>pareš</t>
        </is>
      </c>
      <c r="B495623" t="n">
        <v>1</v>
      </c>
    </row>
    <row r="495624">
      <c r="A495624" t="inlineStr">
        <is>
          <t>çv</t>
        </is>
      </c>
      <c r="B495624" t="n">
        <v>1</v>
      </c>
    </row>
    <row r="495625">
      <c r="A495625" t="inlineStr">
        <is>
          <t>vasë</t>
        </is>
      </c>
      <c r="B495625" t="n">
        <v>1</v>
      </c>
    </row>
    <row r="495626">
      <c r="A495626" t="inlineStr">
        <is>
          <t>næz</t>
        </is>
      </c>
      <c r="B495626" t="n">
        <v>1</v>
      </c>
    </row>
    <row r="495627">
      <c r="A495627" t="inlineStr">
        <is>
          <t>eąt</t>
        </is>
      </c>
      <c r="B495627" t="n">
        <v>1</v>
      </c>
    </row>
    <row r="495628">
      <c r="A495628" t="inlineStr">
        <is>
          <t>stumit</t>
        </is>
      </c>
      <c r="B495628" t="n">
        <v>1</v>
      </c>
    </row>
    <row r="495629">
      <c r="A495629" t="inlineStr">
        <is>
          <t>spjec</t>
        </is>
      </c>
      <c r="B495629" t="n">
        <v>1</v>
      </c>
    </row>
    <row r="495630">
      <c r="A495630" t="inlineStr">
        <is>
          <t>nänov</t>
        </is>
      </c>
      <c r="B495630" t="n">
        <v>1</v>
      </c>
    </row>
    <row r="495631">
      <c r="A495631" t="inlineStr">
        <is>
          <t>celdom</t>
        </is>
      </c>
      <c r="B495631" t="n">
        <v>1</v>
      </c>
    </row>
    <row r="495632">
      <c r="A495632" t="inlineStr">
        <is>
          <t>héle</t>
        </is>
      </c>
      <c r="B495632" t="n">
        <v>1</v>
      </c>
    </row>
    <row r="495633">
      <c r="A495633" t="inlineStr">
        <is>
          <t>denificer</t>
        </is>
      </c>
      <c r="B495633" t="n">
        <v>1</v>
      </c>
    </row>
    <row r="495634">
      <c r="A495634" t="inlineStr">
        <is>
          <t>setöggåna</t>
        </is>
      </c>
      <c r="B495634" t="n">
        <v>1</v>
      </c>
    </row>
    <row r="495635">
      <c r="A495635" t="inlineStr">
        <is>
          <t>byuinn</t>
        </is>
      </c>
      <c r="B495635" t="n">
        <v>1</v>
      </c>
    </row>
    <row r="495636">
      <c r="A495636" t="inlineStr">
        <is>
          <t>kacjebē</t>
        </is>
      </c>
      <c r="B495636" t="n">
        <v>1</v>
      </c>
    </row>
    <row r="495637">
      <c r="A495637" t="inlineStr">
        <is>
          <t>let´ä</t>
        </is>
      </c>
      <c r="B495637" t="n">
        <v>1</v>
      </c>
    </row>
    <row r="495638">
      <c r="A495638" t="inlineStr">
        <is>
          <t>fsufurg</t>
        </is>
      </c>
      <c r="B495638" t="n">
        <v>1</v>
      </c>
    </row>
    <row r="495639">
      <c r="A495639" t="inlineStr">
        <is>
          <t>skæte</t>
        </is>
      </c>
      <c r="B495639" t="n">
        <v>1</v>
      </c>
    </row>
    <row r="495640">
      <c r="A495640" t="inlineStr">
        <is>
          <t>cæmr</t>
        </is>
      </c>
      <c r="B495640" t="n">
        <v>1</v>
      </c>
    </row>
    <row r="495641">
      <c r="A495641" t="inlineStr">
        <is>
          <t>vereshls</t>
        </is>
      </c>
      <c r="B495641" t="n">
        <v>1</v>
      </c>
    </row>
    <row r="495642">
      <c r="A495642" t="inlineStr">
        <is>
          <t>supration</t>
        </is>
      </c>
      <c r="B495642" t="n">
        <v>1</v>
      </c>
    </row>
    <row r="495643">
      <c r="A495643" t="inlineStr">
        <is>
          <t>okhá</t>
        </is>
      </c>
      <c r="B495643" t="n">
        <v>1</v>
      </c>
    </row>
    <row r="495644">
      <c r="A495644" t="inlineStr">
        <is>
          <t>substitutionemˎ</t>
        </is>
      </c>
      <c r="B495644" t="n">
        <v>1</v>
      </c>
    </row>
    <row r="495645">
      <c r="A495645" t="inlineStr">
        <is>
          <t>osąre</t>
        </is>
      </c>
      <c r="B495645" t="n">
        <v>1</v>
      </c>
    </row>
    <row r="495646">
      <c r="A495646" t="inlineStr">
        <is>
          <t>encosive</t>
        </is>
      </c>
      <c r="B495646" t="n">
        <v>1</v>
      </c>
    </row>
    <row r="495647">
      <c r="A495647" t="inlineStr">
        <is>
          <t>market´​oppsequence´</t>
        </is>
      </c>
      <c r="B495647" t="n">
        <v>1</v>
      </c>
    </row>
    <row r="495648">
      <c r="A495648" t="inlineStr">
        <is>
          <t>lambraún</t>
        </is>
      </c>
      <c r="B495648" t="n">
        <v>1</v>
      </c>
    </row>
    <row r="495649">
      <c r="A495649" t="inlineStr">
        <is>
          <t>holdla</t>
        </is>
      </c>
      <c r="B495649" t="n">
        <v>1</v>
      </c>
    </row>
    <row r="495650">
      <c r="A495650" t="inlineStr">
        <is>
          <t>tidowë</t>
        </is>
      </c>
      <c r="B495650" t="n">
        <v>1</v>
      </c>
    </row>
    <row r="495651">
      <c r="A495651" t="inlineStr">
        <is>
          <t>ʀtedþ</t>
        </is>
      </c>
      <c r="B495651" t="n">
        <v>1</v>
      </c>
    </row>
    <row r="495652">
      <c r="A495652" t="inlineStr">
        <is>
          <t>sŭte</t>
        </is>
      </c>
      <c r="B495652" t="n">
        <v>1</v>
      </c>
    </row>
    <row r="495653">
      <c r="A495653" t="inlineStr">
        <is>
          <t>lacyn</t>
        </is>
      </c>
      <c r="B495653" t="n">
        <v>2</v>
      </c>
    </row>
    <row r="495654">
      <c r="A495654" t="inlineStr">
        <is>
          <t>þürg</t>
        </is>
      </c>
      <c r="B495654" t="n">
        <v>1</v>
      </c>
    </row>
    <row r="495655">
      <c r="A495655" t="inlineStr">
        <is>
          <t>gæn</t>
        </is>
      </c>
      <c r="B495655" t="n">
        <v>1</v>
      </c>
    </row>
    <row r="495656">
      <c r="A495656" t="inlineStr">
        <is>
          <t>præspænt</t>
        </is>
      </c>
      <c r="B495656" t="n">
        <v>1</v>
      </c>
    </row>
    <row r="495657">
      <c r="A495657" t="inlineStr">
        <is>
          <t>öglɞ</t>
        </is>
      </c>
      <c r="B495657" t="n">
        <v>1</v>
      </c>
    </row>
    <row r="495658">
      <c r="A495658" t="inlineStr">
        <is>
          <t>warbræ</t>
        </is>
      </c>
      <c r="B495658" t="n">
        <v>1</v>
      </c>
    </row>
    <row r="495659">
      <c r="A495659" t="inlineStr">
        <is>
          <t>circute</t>
        </is>
      </c>
      <c r="B495659" t="n">
        <v>1</v>
      </c>
    </row>
    <row r="495660">
      <c r="A495660" t="inlineStr">
        <is>
          <t>uˇ</t>
        </is>
      </c>
      <c r="B495660" t="n">
        <v>1</v>
      </c>
    </row>
    <row r="495661">
      <c r="A495661" t="inlineStr">
        <is>
          <t>aforesyndelflijð</t>
        </is>
      </c>
      <c r="B495661" t="n">
        <v>1</v>
      </c>
    </row>
    <row r="495662">
      <c r="A495662" t="inlineStr">
        <is>
          <t>eord</t>
        </is>
      </c>
      <c r="B495662" t="n">
        <v>1</v>
      </c>
    </row>
    <row r="495663">
      <c r="A495663" t="inlineStr">
        <is>
          <t>öglʀdulite</t>
        </is>
      </c>
      <c r="B495663" t="n">
        <v>1</v>
      </c>
    </row>
    <row r="495664">
      <c r="A495664" t="inlineStr">
        <is>
          <t>þāliest</t>
        </is>
      </c>
      <c r="B495664" t="n">
        <v>1</v>
      </c>
    </row>
    <row r="495665">
      <c r="A495665" t="inlineStr">
        <is>
          <t>beeinite</t>
        </is>
      </c>
      <c r="B495665" t="n">
        <v>1</v>
      </c>
    </row>
    <row r="495666">
      <c r="A495666" t="inlineStr">
        <is>
          <t>determinuer</t>
        </is>
      </c>
      <c r="B495666" t="n">
        <v>1</v>
      </c>
    </row>
    <row r="495667">
      <c r="A495667" t="inlineStr">
        <is>
          <t>infrar</t>
        </is>
      </c>
      <c r="B495667" t="n">
        <v>1</v>
      </c>
    </row>
    <row r="495668">
      <c r="A495668" t="inlineStr">
        <is>
          <t>tirað</t>
        </is>
      </c>
      <c r="B495668" t="n">
        <v>1</v>
      </c>
    </row>
    <row r="495669">
      <c r="A495669" t="inlineStr">
        <is>
          <t>1039526</t>
        </is>
      </c>
      <c r="B495669" t="n">
        <v>1</v>
      </c>
    </row>
    <row r="495670">
      <c r="A495670" t="inlineStr">
        <is>
          <t>recursiveasync</t>
        </is>
      </c>
      <c r="B495670" t="n">
        <v>1</v>
      </c>
    </row>
    <row r="495671">
      <c r="A495671" t="inlineStr">
        <is>
          <t>gsigp</t>
        </is>
      </c>
      <c r="B495671" t="n">
        <v>1</v>
      </c>
    </row>
    <row r="495672">
      <c r="A495672" t="inlineStr">
        <is>
          <t>precheckgen</t>
        </is>
      </c>
      <c r="B495672" t="n">
        <v>1</v>
      </c>
    </row>
    <row r="495673">
      <c r="A495673" t="inlineStr">
        <is>
          <t>example′</t>
        </is>
      </c>
      <c r="B495673" t="n">
        <v>1</v>
      </c>
    </row>
    <row r="495674">
      <c r="A495674" t="inlineStr">
        <is>
          <t>ip4ns</t>
        </is>
      </c>
      <c r="B495674" t="n">
        <v>1</v>
      </c>
    </row>
    <row r="495675">
      <c r="A495675" t="inlineStr">
        <is>
          <t>0usrlocalbinapp</t>
        </is>
      </c>
      <c r="B495675" t="n">
        <v>1</v>
      </c>
    </row>
    <row r="495676">
      <c r="A495676" t="inlineStr">
        <is>
          <t>47355</t>
        </is>
      </c>
      <c r="B495676" t="n">
        <v>1</v>
      </c>
    </row>
    <row r="495677">
      <c r="A495677" t="inlineStr">
        <is>
          <t>loghandle</t>
        </is>
      </c>
      <c r="B495677" t="n">
        <v>1</v>
      </c>
    </row>
    <row r="495678">
      <c r="A495678" t="inlineStr">
        <is>
          <t>dockirt</t>
        </is>
      </c>
      <c r="B495678" t="n">
        <v>1</v>
      </c>
    </row>
    <row r="495679">
      <c r="A495679" t="inlineStr">
        <is>
          <t>analad</t>
        </is>
      </c>
      <c r="B495679" t="n">
        <v>1</v>
      </c>
    </row>
    <row r="495680">
      <c r="A495680" t="inlineStr">
        <is>
          <t>33b9e7824</t>
        </is>
      </c>
      <c r="B495680" t="n">
        <v>1</v>
      </c>
    </row>
    <row r="495681">
      <c r="A495681" t="inlineStr">
        <is>
          <t>devmeth</t>
        </is>
      </c>
      <c r="B495681" t="n">
        <v>1</v>
      </c>
    </row>
    <row r="495682">
      <c r="A495682" t="inlineStr">
        <is>
          <t>keystorage</t>
        </is>
      </c>
      <c r="B495682" t="n">
        <v>1</v>
      </c>
    </row>
    <row r="495683">
      <c r="A495683" t="inlineStr">
        <is>
          <t>folder2628</t>
        </is>
      </c>
      <c r="B495683" t="n">
        <v>1</v>
      </c>
    </row>
    <row r="495684">
      <c r="A495684" t="inlineStr">
        <is>
          <t>d56</t>
        </is>
      </c>
      <c r="B495684" t="n">
        <v>2</v>
      </c>
    </row>
    <row r="495685">
      <c r="A495685" t="inlineStr">
        <is>
          <t>xpvhc</t>
        </is>
      </c>
      <c r="B495685" t="n">
        <v>1</v>
      </c>
    </row>
    <row r="495686">
      <c r="A495686" t="inlineStr">
        <is>
          <t>certificateid</t>
        </is>
      </c>
      <c r="B495686" t="n">
        <v>1</v>
      </c>
    </row>
    <row r="495687">
      <c r="A495687" t="inlineStr">
        <is>
          <t>packagewatcher</t>
        </is>
      </c>
      <c r="B495687" t="n">
        <v>1</v>
      </c>
    </row>
    <row r="495688">
      <c r="A495688" t="inlineStr">
        <is>
          <t>27225942154\\disk\\vendor\\diskroot\\vendorvskcdmhisobject</t>
        </is>
      </c>
      <c r="B495688" t="n">
        <v>1</v>
      </c>
    </row>
    <row r="495689">
      <c r="A495689" t="inlineStr">
        <is>
          <t>\\virtualization\vmware</t>
        </is>
      </c>
      <c r="B495689" t="n">
        <v>1</v>
      </c>
    </row>
    <row r="495690">
      <c r="A495690" t="inlineStr">
        <is>
          <t>51bf</t>
        </is>
      </c>
      <c r="B495690" t="n">
        <v>1</v>
      </c>
    </row>
    <row r="495691">
      <c r="A495691" t="inlineStr">
        <is>
          <t>device_network_auth</t>
        </is>
      </c>
      <c r="B495691" t="n">
        <v>1</v>
      </c>
    </row>
    <row r="495692">
      <c r="A495692" t="inlineStr">
        <is>
          <t>vblug</t>
        </is>
      </c>
      <c r="B495692" t="n">
        <v>1</v>
      </c>
    </row>
    <row r="495693">
      <c r="A495693" t="inlineStr">
        <is>
          <t>arch_acl</t>
        </is>
      </c>
      <c r="B495693" t="n">
        <v>1</v>
      </c>
    </row>
    <row r="495694">
      <c r="A495694" t="inlineStr">
        <is>
          <t>2recipe</t>
        </is>
      </c>
      <c r="B495694" t="n">
        <v>1</v>
      </c>
    </row>
    <row r="495695">
      <c r="A495695" t="inlineStr">
        <is>
          <t>depto</t>
        </is>
      </c>
      <c r="B495695" t="n">
        <v>1</v>
      </c>
    </row>
    <row r="495696">
      <c r="A495696" t="inlineStr">
        <is>
          <t>socketfeedcanceladdrproc</t>
        </is>
      </c>
      <c r="B495696" t="n">
        <v>1</v>
      </c>
    </row>
    <row r="495697">
      <c r="A495697" t="inlineStr">
        <is>
          <t>drivedevices</t>
        </is>
      </c>
      <c r="B495697" t="n">
        <v>1</v>
      </c>
    </row>
    <row r="495698">
      <c r="A495698" t="inlineStr">
        <is>
          <t>xellosoft</t>
        </is>
      </c>
      <c r="B495698" t="n">
        <v>1</v>
      </c>
    </row>
    <row r="495699">
      <c r="A495699" t="inlineStr">
        <is>
          <t>pci2748x</t>
        </is>
      </c>
      <c r="B495699" t="n">
        <v>1</v>
      </c>
    </row>
    <row r="495700">
      <c r="A495700" t="inlineStr">
        <is>
          <t>havefeed</t>
        </is>
      </c>
      <c r="B495700" t="n">
        <v>1</v>
      </c>
    </row>
    <row r="495701">
      <c r="A495701" t="inlineStr">
        <is>
          <t>httppocket</t>
        </is>
      </c>
      <c r="B495701" t="n">
        <v>1</v>
      </c>
    </row>
    <row r="495702">
      <c r="A495702" t="inlineStr">
        <is>
          <t>volumesopensimvmwareworkspaceinstalled</t>
        </is>
      </c>
      <c r="B495702" t="n">
        <v>1</v>
      </c>
    </row>
    <row r="495703">
      <c r="A495703" t="inlineStr">
        <is>
          <t>nonadlist</t>
        </is>
      </c>
      <c r="B495703" t="n">
        <v>1</v>
      </c>
    </row>
    <row r="495704">
      <c r="A495704" t="inlineStr">
        <is>
          <t>mvmemory</t>
        </is>
      </c>
      <c r="B495704" t="n">
        <v>1</v>
      </c>
    </row>
    <row r="495705">
      <c r="A495705" t="inlineStr">
        <is>
          <t>mongodbirxftm</t>
        </is>
      </c>
      <c r="B495705" t="n">
        <v>1</v>
      </c>
    </row>
    <row r="495706">
      <c r="A495706" t="inlineStr">
        <is>
          <t>5bd6a66e3be8</t>
        </is>
      </c>
      <c r="B495706" t="n">
        <v>1</v>
      </c>
    </row>
    <row r="495707">
      <c r="A495707" t="inlineStr">
        <is>
          <t>x86\microsoft\windows\currentversion\explorer</t>
        </is>
      </c>
      <c r="B495707" t="n">
        <v>1</v>
      </c>
    </row>
    <row r="495708">
      <c r="A495708" t="inlineStr">
        <is>
          <t>erdevdb</t>
        </is>
      </c>
      <c r="B495708" t="n">
        <v>1</v>
      </c>
    </row>
    <row r="495709">
      <c r="A495709" t="inlineStr">
        <is>
          <t>lego20140416</t>
        </is>
      </c>
      <c r="B495709" t="n">
        <v>1</v>
      </c>
    </row>
    <row r="495710">
      <c r="A495710" t="inlineStr">
        <is>
          <t>yellowlink</t>
        </is>
      </c>
      <c r="B495710" t="n">
        <v>1</v>
      </c>
    </row>
    <row r="495711">
      <c r="A495711" t="inlineStr">
        <is>
          <t>namelib</t>
        </is>
      </c>
      <c r="B495711" t="n">
        <v>1</v>
      </c>
    </row>
    <row r="495712">
      <c r="A495712" t="inlineStr">
        <is>
          <t>rlogin_label</t>
        </is>
      </c>
      <c r="B495712" t="n">
        <v>1</v>
      </c>
    </row>
    <row r="495713">
      <c r="A495713" t="inlineStr">
        <is>
          <t>kerneluffrow</t>
        </is>
      </c>
      <c r="B495713" t="n">
        <v>1</v>
      </c>
    </row>
    <row r="495714">
      <c r="A495714" t="inlineStr">
        <is>
          <t>millisp</t>
        </is>
      </c>
      <c r="B495714" t="n">
        <v>1</v>
      </c>
    </row>
    <row r="495715">
      <c r="A495715" t="inlineStr">
        <is>
          <t>volumesextractwinfsp3srmlbv</t>
        </is>
      </c>
      <c r="B495715" t="n">
        <v>1</v>
      </c>
    </row>
    <row r="495716">
      <c r="A495716" t="inlineStr">
        <is>
          <t>snaart</t>
        </is>
      </c>
      <c r="B495716" t="n">
        <v>1</v>
      </c>
    </row>
    <row r="495717">
      <c r="A495717" t="inlineStr">
        <is>
          <t>apnw</t>
        </is>
      </c>
      <c r="B495717" t="n">
        <v>1</v>
      </c>
    </row>
    <row r="495718">
      <c r="A495718" t="inlineStr">
        <is>
          <t>rightbyremote</t>
        </is>
      </c>
      <c r="B495718" t="n">
        <v>1</v>
      </c>
    </row>
    <row r="495719">
      <c r="A495719" t="inlineStr">
        <is>
          <t>resourcesenuhttps2</t>
        </is>
      </c>
      <c r="B495719" t="n">
        <v>1</v>
      </c>
    </row>
    <row r="495720">
      <c r="A495720" t="inlineStr">
        <is>
          <t>27912064</t>
        </is>
      </c>
      <c r="B495720" t="n">
        <v>1</v>
      </c>
    </row>
    <row r="495721">
      <c r="A495721" t="inlineStr">
        <is>
          <t>{q5cba1e3</t>
        </is>
      </c>
      <c r="B495721" t="n">
        <v>1</v>
      </c>
    </row>
    <row r="495722">
      <c r="A495722" t="inlineStr">
        <is>
          <t>eseqvdouthhyttpsfiles</t>
        </is>
      </c>
      <c r="B495722" t="n">
        <v>1</v>
      </c>
    </row>
    <row r="495723">
      <c r="A495723" t="inlineStr">
        <is>
          <t>myxmssl</t>
        </is>
      </c>
      <c r="B495723" t="n">
        <v>1</v>
      </c>
    </row>
    <row r="495724">
      <c r="A495724" t="inlineStr">
        <is>
          <t>\\linuxjavasystemdrive</t>
        </is>
      </c>
      <c r="B495724" t="n">
        <v>1</v>
      </c>
    </row>
    <row r="495725">
      <c r="A495725" t="inlineStr">
        <is>
          <t>absound</t>
        </is>
      </c>
      <c r="B495725" t="n">
        <v>1</v>
      </c>
    </row>
    <row r="495726">
      <c r="A495726" t="inlineStr">
        <is>
          <t>modifymeigatever</t>
        </is>
      </c>
      <c r="B495726" t="n">
        <v>1</v>
      </c>
    </row>
    <row r="495727">
      <c r="A495727" t="inlineStr">
        <is>
          <t>guestloginoccupation</t>
        </is>
      </c>
      <c r="B495727" t="n">
        <v>1</v>
      </c>
    </row>
    <row r="495728">
      <c r="A495728" t="inlineStr">
        <is>
          <t>7b172</t>
        </is>
      </c>
      <c r="B495728" t="n">
        <v>1</v>
      </c>
    </row>
    <row r="495729">
      <c r="A495729" t="inlineStr">
        <is>
          <t>main3</t>
        </is>
      </c>
      <c r="B495729" t="n">
        <v>1</v>
      </c>
    </row>
    <row r="495730">
      <c r="A495730" t="inlineStr">
        <is>
          <t>0bootdrive</t>
        </is>
      </c>
      <c r="B495730" t="n">
        <v>1</v>
      </c>
    </row>
    <row r="495731">
      <c r="A495731" t="inlineStr">
        <is>
          <t>should_run</t>
        </is>
      </c>
      <c r="B495731" t="n">
        <v>1</v>
      </c>
    </row>
    <row r="495732">
      <c r="A495732" t="inlineStr">
        <is>
          <t>xrwxrwxrwxrwx</t>
        </is>
      </c>
      <c r="B495732" t="n">
        <v>1</v>
      </c>
    </row>
    <row r="495733">
      <c r="A495733" t="inlineStr">
        <is>
          <t>tssin</t>
        </is>
      </c>
      <c r="B495733" t="n">
        <v>1</v>
      </c>
    </row>
    <row r="495734">
      <c r="A495734" t="inlineStr">
        <is>
          <t>swiftier</t>
        </is>
      </c>
      <c r="B495734" t="n">
        <v>1</v>
      </c>
    </row>
    <row r="495735">
      <c r="A495735" t="inlineStr">
        <is>
          <t>cimag</t>
        </is>
      </c>
      <c r="B495735" t="n">
        <v>2</v>
      </c>
    </row>
    <row r="495736">
      <c r="A495736" t="inlineStr">
        <is>
          <t>returnjmppgm_log</t>
        </is>
      </c>
      <c r="B495736" t="n">
        <v>1</v>
      </c>
    </row>
    <row r="495737">
      <c r="A495737" t="inlineStr">
        <is>
          <t>lenod</t>
        </is>
      </c>
      <c r="B495737" t="n">
        <v>1</v>
      </c>
    </row>
    <row r="495738">
      <c r="A495738" t="inlineStr">
        <is>
          <t>speechacorn</t>
        </is>
      </c>
      <c r="B495738" t="n">
        <v>1</v>
      </c>
    </row>
    <row r="495739">
      <c r="A495739" t="inlineStr">
        <is>
          <t>burok</t>
        </is>
      </c>
      <c r="B495739" t="n">
        <v>1</v>
      </c>
    </row>
    <row r="495740">
      <c r="A495740" t="inlineStr">
        <is>
          <t>halsdorf</t>
        </is>
      </c>
      <c r="B495740" t="n">
        <v>1</v>
      </c>
    </row>
    <row r="495741">
      <c r="A495741" t="inlineStr">
        <is>
          <t>streetcoin</t>
        </is>
      </c>
      <c r="B495741" t="n">
        <v>1</v>
      </c>
    </row>
    <row r="495742">
      <c r="A495742" t="inlineStr">
        <is>
          <t>kapilion</t>
        </is>
      </c>
      <c r="B495742" t="n">
        <v>1</v>
      </c>
    </row>
    <row r="495743">
      <c r="A495743" t="inlineStr">
        <is>
          <t>zahchki</t>
        </is>
      </c>
      <c r="B495743" t="n">
        <v>1</v>
      </c>
    </row>
    <row r="495744">
      <c r="A495744" t="inlineStr">
        <is>
          <t>raichletorallev</t>
        </is>
      </c>
      <c r="B495744" t="n">
        <v>1</v>
      </c>
    </row>
    <row r="495745">
      <c r="A495745" t="inlineStr">
        <is>
          <t>meganiled</t>
        </is>
      </c>
      <c r="B495745" t="n">
        <v>1</v>
      </c>
    </row>
    <row r="495746">
      <c r="A495746" t="inlineStr">
        <is>
          <t>greatxem</t>
        </is>
      </c>
      <c r="B495746" t="n">
        <v>1</v>
      </c>
    </row>
    <row r="495747">
      <c r="A495747" t="inlineStr">
        <is>
          <t>50320</t>
        </is>
      </c>
      <c r="B495747" t="n">
        <v>1</v>
      </c>
    </row>
    <row r="495748">
      <c r="A495748" t="inlineStr">
        <is>
          <t>tristees</t>
        </is>
      </c>
      <c r="B495748" t="n">
        <v>1</v>
      </c>
    </row>
    <row r="495749">
      <c r="A495749" t="inlineStr">
        <is>
          <t>storytells</t>
        </is>
      </c>
      <c r="B495749" t="n">
        <v>1</v>
      </c>
    </row>
    <row r="495750">
      <c r="A495750" t="inlineStr">
        <is>
          <t>colgado</t>
        </is>
      </c>
      <c r="B495750" t="n">
        <v>1</v>
      </c>
    </row>
    <row r="495751">
      <c r="A495751" t="inlineStr">
        <is>
          <t>bouringue</t>
        </is>
      </c>
      <c r="B495751" t="n">
        <v>1</v>
      </c>
    </row>
    <row r="495752">
      <c r="A495752" t="inlineStr">
        <is>
          <t>sevenloi</t>
        </is>
      </c>
      <c r="B495752" t="n">
        <v>1</v>
      </c>
    </row>
    <row r="495753">
      <c r="A495753" t="inlineStr">
        <is>
          <t>comphotosgenericnudelearning10847332930928</t>
        </is>
      </c>
      <c r="B495753" t="n">
        <v>1</v>
      </c>
    </row>
    <row r="495754">
      <c r="A495754" t="inlineStr">
        <is>
          <t>lancones</t>
        </is>
      </c>
      <c r="B495754" t="n">
        <v>1</v>
      </c>
    </row>
    <row r="495755">
      <c r="A495755" t="inlineStr">
        <is>
          <t>burthenls</t>
        </is>
      </c>
      <c r="B495755" t="n">
        <v>1</v>
      </c>
    </row>
    <row r="495756">
      <c r="A495756" t="inlineStr">
        <is>
          <t>signcraft</t>
        </is>
      </c>
      <c r="B495756" t="n">
        <v>1</v>
      </c>
    </row>
    <row r="495757">
      <c r="A495757" t="inlineStr">
        <is>
          <t>»alan</t>
        </is>
      </c>
      <c r="B495757" t="n">
        <v>1</v>
      </c>
    </row>
    <row r="495758">
      <c r="A495758" t="inlineStr">
        <is>
          <t>kelners</t>
        </is>
      </c>
      <c r="B495758" t="n">
        <v>2</v>
      </c>
    </row>
    <row r="495759">
      <c r="A495759" t="inlineStr">
        <is>
          <t>orgsoc</t>
        </is>
      </c>
      <c r="B495759" t="n">
        <v>1</v>
      </c>
    </row>
    <row r="495760">
      <c r="A495760" t="inlineStr">
        <is>
          <t>barkershelter</t>
        </is>
      </c>
      <c r="B495760" t="n">
        <v>1</v>
      </c>
    </row>
    <row r="495761">
      <c r="A495761" t="inlineStr">
        <is>
          <t>collabsintoext</t>
        </is>
      </c>
      <c r="B495761" t="n">
        <v>1</v>
      </c>
    </row>
    <row r="495762">
      <c r="A495762" t="inlineStr">
        <is>
          <t>ayorah</t>
        </is>
      </c>
      <c r="B495762" t="n">
        <v>1</v>
      </c>
    </row>
    <row r="495763">
      <c r="A495763" t="inlineStr">
        <is>
          <t>torielle</t>
        </is>
      </c>
      <c r="B495763" t="n">
        <v>1</v>
      </c>
    </row>
    <row r="495764">
      <c r="A495764" t="inlineStr">
        <is>
          <t>gotumburger</t>
        </is>
      </c>
      <c r="B495764" t="n">
        <v>1</v>
      </c>
    </row>
    <row r="495765">
      <c r="A495765" t="inlineStr">
        <is>
          <t>saxophilic</t>
        </is>
      </c>
      <c r="B495765" t="n">
        <v>1</v>
      </c>
    </row>
    <row r="495766">
      <c r="A495766" t="inlineStr">
        <is>
          <t>19633</t>
        </is>
      </c>
      <c r="B495766" t="n">
        <v>1</v>
      </c>
    </row>
    <row r="495767">
      <c r="A495767" t="inlineStr">
        <is>
          <t>chumbnails</t>
        </is>
      </c>
      <c r="B495767" t="n">
        <v>1</v>
      </c>
    </row>
    <row r="495768">
      <c r="A495768" t="inlineStr">
        <is>
          <t>pleuron</t>
        </is>
      </c>
      <c r="B495768" t="n">
        <v>1</v>
      </c>
    </row>
    <row r="495769">
      <c r="A495769" t="inlineStr">
        <is>
          <t>thoughtubers</t>
        </is>
      </c>
      <c r="B495769" t="n">
        <v>1</v>
      </c>
    </row>
    <row r="495770">
      <c r="A495770" t="inlineStr">
        <is>
          <t>buckly</t>
        </is>
      </c>
      <c r="B495770" t="n">
        <v>2</v>
      </c>
    </row>
    <row r="495771">
      <c r="A495771" t="inlineStr">
        <is>
          <t>protrusively</t>
        </is>
      </c>
      <c r="B495771" t="n">
        <v>1</v>
      </c>
    </row>
    <row r="495772">
      <c r="A495772" t="inlineStr">
        <is>
          <t>domenko</t>
        </is>
      </c>
      <c r="B495772" t="n">
        <v>1</v>
      </c>
    </row>
    <row r="495773">
      <c r="A495773" t="inlineStr">
        <is>
          <t>diminomethyl</t>
        </is>
      </c>
      <c r="B495773" t="n">
        <v>1</v>
      </c>
    </row>
    <row r="495774">
      <c r="A495774" t="inlineStr">
        <is>
          <t>chartland</t>
        </is>
      </c>
      <c r="B495774" t="n">
        <v>1</v>
      </c>
    </row>
    <row r="495775">
      <c r="A495775" t="inlineStr">
        <is>
          <t>lupset</t>
        </is>
      </c>
      <c r="B495775" t="n">
        <v>1</v>
      </c>
    </row>
    <row r="495776">
      <c r="A495776" t="inlineStr">
        <is>
          <t>staaishy</t>
        </is>
      </c>
      <c r="B495776" t="n">
        <v>1</v>
      </c>
    </row>
    <row r="495777">
      <c r="A495777" t="inlineStr">
        <is>
          <t>shavedot</t>
        </is>
      </c>
      <c r="B495777" t="n">
        <v>1</v>
      </c>
    </row>
    <row r="495778">
      <c r="A495778" t="inlineStr">
        <is>
          <t>darkhouses</t>
        </is>
      </c>
      <c r="B495778" t="n">
        <v>1</v>
      </c>
    </row>
    <row r="495779">
      <c r="A495779" t="inlineStr">
        <is>
          <t>shunky</t>
        </is>
      </c>
      <c r="B495779" t="n">
        <v>1</v>
      </c>
    </row>
    <row r="495780">
      <c r="A495780" t="inlineStr">
        <is>
          <t>capacityt</t>
        </is>
      </c>
      <c r="B495780" t="n">
        <v>1</v>
      </c>
    </row>
    <row r="495781">
      <c r="A495781" t="inlineStr">
        <is>
          <t>artane</t>
        </is>
      </c>
      <c r="B495781" t="n">
        <v>1</v>
      </c>
    </row>
    <row r="495782">
      <c r="A495782" t="inlineStr">
        <is>
          <t>feathersourced</t>
        </is>
      </c>
      <c r="B495782" t="n">
        <v>1</v>
      </c>
    </row>
    <row r="495783">
      <c r="A495783" t="inlineStr">
        <is>
          <t>quadfield</t>
        </is>
      </c>
      <c r="B495783" t="n">
        <v>1</v>
      </c>
    </row>
    <row r="495784">
      <c r="A495784" t="inlineStr">
        <is>
          <t>spleenhacher</t>
        </is>
      </c>
      <c r="B495784" t="n">
        <v>1</v>
      </c>
    </row>
    <row r="495785">
      <c r="A495785" t="inlineStr">
        <is>
          <t>freedix</t>
        </is>
      </c>
      <c r="B495785" t="n">
        <v>1</v>
      </c>
    </row>
    <row r="495786">
      <c r="A495786" t="inlineStr">
        <is>
          <t>tebrisk</t>
        </is>
      </c>
      <c r="B495786" t="n">
        <v>1</v>
      </c>
    </row>
    <row r="495787">
      <c r="A495787" t="inlineStr">
        <is>
          <t>stereoflow</t>
        </is>
      </c>
      <c r="B495787" t="n">
        <v>1</v>
      </c>
    </row>
    <row r="495788">
      <c r="A495788" t="inlineStr">
        <is>
          <t>x0cm</t>
        </is>
      </c>
      <c r="B495788" t="n">
        <v>1</v>
      </c>
    </row>
    <row r="495789">
      <c r="A495789" t="inlineStr">
        <is>
          <t>tube365080</t>
        </is>
      </c>
      <c r="B495789" t="n">
        <v>1</v>
      </c>
    </row>
    <row r="495790">
      <c r="A495790" t="inlineStr">
        <is>
          <t>cane4torglasscork</t>
        </is>
      </c>
      <c r="B495790" t="n">
        <v>1</v>
      </c>
    </row>
    <row r="495791">
      <c r="A495791" t="inlineStr">
        <is>
          <t>tritostic</t>
        </is>
      </c>
      <c r="B495791" t="n">
        <v>1</v>
      </c>
    </row>
    <row r="495792">
      <c r="A495792" t="inlineStr">
        <is>
          <t>scalactic</t>
        </is>
      </c>
      <c r="B495792" t="n">
        <v>1</v>
      </c>
    </row>
    <row r="495793">
      <c r="A495793" t="inlineStr">
        <is>
          <t>offorms</t>
        </is>
      </c>
      <c r="B495793" t="n">
        <v>1</v>
      </c>
    </row>
    <row r="495794">
      <c r="A495794" t="inlineStr">
        <is>
          <t>nataleycko</t>
        </is>
      </c>
      <c r="B495794" t="n">
        <v>1</v>
      </c>
    </row>
    <row r="495795">
      <c r="A495795" t="inlineStr">
        <is>
          <t>chacoque</t>
        </is>
      </c>
      <c r="B495795" t="n">
        <v>1</v>
      </c>
    </row>
    <row r="495796">
      <c r="A495796" t="inlineStr">
        <is>
          <t>caslette</t>
        </is>
      </c>
      <c r="B495796" t="n">
        <v>1</v>
      </c>
    </row>
    <row r="495797">
      <c r="A495797" t="inlineStr">
        <is>
          <t>simvinan</t>
        </is>
      </c>
      <c r="B495797" t="n">
        <v>1</v>
      </c>
    </row>
    <row r="495798">
      <c r="A495798" t="inlineStr">
        <is>
          <t>leonua</t>
        </is>
      </c>
      <c r="B495798" t="n">
        <v>1</v>
      </c>
    </row>
    <row r="495799">
      <c r="A495799" t="inlineStr">
        <is>
          <t>cuplands</t>
        </is>
      </c>
      <c r="B495799" t="n">
        <v>1</v>
      </c>
    </row>
    <row r="495800">
      <c r="A495800" t="inlineStr">
        <is>
          <t>balakov</t>
        </is>
      </c>
      <c r="B495800" t="n">
        <v>1</v>
      </c>
    </row>
    <row r="495801">
      <c r="A495801" t="inlineStr">
        <is>
          <t>cucelleroy</t>
        </is>
      </c>
      <c r="B495801" t="n">
        <v>1</v>
      </c>
    </row>
    <row r="495802">
      <c r="A495802" t="inlineStr">
        <is>
          <t>kanyizd</t>
        </is>
      </c>
      <c r="B495802" t="n">
        <v>1</v>
      </c>
    </row>
    <row r="495803">
      <c r="A495803" t="inlineStr">
        <is>
          <t>raktsecktrash</t>
        </is>
      </c>
      <c r="B495803" t="n">
        <v>1</v>
      </c>
    </row>
    <row r="495804">
      <c r="A495804" t="inlineStr">
        <is>
          <t>articles28</t>
        </is>
      </c>
      <c r="B495804" t="n">
        <v>1</v>
      </c>
    </row>
    <row r="495805">
      <c r="A495805" t="inlineStr">
        <is>
          <t>adamjamin</t>
        </is>
      </c>
      <c r="B495805" t="n">
        <v>1</v>
      </c>
    </row>
    <row r="495806">
      <c r="A495806" t="inlineStr">
        <is>
          <t>indimetrán</t>
        </is>
      </c>
      <c r="B495806" t="n">
        <v>1</v>
      </c>
    </row>
    <row r="495807">
      <c r="A495807" t="inlineStr">
        <is>
          <t>84518</t>
        </is>
      </c>
      <c r="B495807" t="n">
        <v>1</v>
      </c>
    </row>
    <row r="495808">
      <c r="A495808" t="inlineStr">
        <is>
          <t>atuana</t>
        </is>
      </c>
      <c r="B495808" t="n">
        <v>1</v>
      </c>
    </row>
    <row r="495809">
      <c r="A495809" t="inlineStr">
        <is>
          <t>83710</t>
        </is>
      </c>
      <c r="B495809" t="n">
        <v>1</v>
      </c>
    </row>
    <row r="495810">
      <c r="A495810" t="inlineStr">
        <is>
          <t>皒inspiration</t>
        </is>
      </c>
      <c r="B495810" t="n">
        <v>1</v>
      </c>
    </row>
    <row r="495811">
      <c r="A495811" t="inlineStr">
        <is>
          <t>korekayuhorren</t>
        </is>
      </c>
      <c r="B495811" t="n">
        <v>1</v>
      </c>
    </row>
    <row r="495812">
      <c r="A495812" t="inlineStr">
        <is>
          <t>41748</t>
        </is>
      </c>
      <c r="B495812" t="n">
        <v>1</v>
      </c>
    </row>
    <row r="495813">
      <c r="A495813" t="inlineStr">
        <is>
          <t>uowchexjabber</t>
        </is>
      </c>
      <c r="B495813" t="n">
        <v>1</v>
      </c>
    </row>
    <row r="495814">
      <c r="A495814" t="inlineStr">
        <is>
          <t>instantgounding</t>
        </is>
      </c>
      <c r="B495814" t="n">
        <v>1</v>
      </c>
    </row>
    <row r="495815">
      <c r="A495815" t="inlineStr">
        <is>
          <t>gubbas</t>
        </is>
      </c>
      <c r="B495815" t="n">
        <v>1</v>
      </c>
    </row>
    <row r="495816">
      <c r="A495816" t="inlineStr">
        <is>
          <t>upongpark</t>
        </is>
      </c>
      <c r="B495816" t="n">
        <v>1</v>
      </c>
    </row>
    <row r="495817">
      <c r="A495817" t="inlineStr">
        <is>
          <t>115738</t>
        </is>
      </c>
      <c r="B495817" t="n">
        <v>1</v>
      </c>
    </row>
    <row r="495818">
      <c r="A495818" t="inlineStr">
        <is>
          <t>beautists</t>
        </is>
      </c>
      <c r="B495818" t="n">
        <v>1</v>
      </c>
    </row>
    <row r="495819">
      <c r="A495819" t="inlineStr">
        <is>
          <t>ofadies</t>
        </is>
      </c>
      <c r="B495819" t="n">
        <v>1</v>
      </c>
    </row>
    <row r="495820">
      <c r="A495820" t="inlineStr">
        <is>
          <t>lakas</t>
        </is>
      </c>
      <c r="B495820" t="n">
        <v>1</v>
      </c>
    </row>
    <row r="495821">
      <c r="A495821" t="inlineStr">
        <is>
          <t>compareann</t>
        </is>
      </c>
      <c r="B495821" t="n">
        <v>1</v>
      </c>
    </row>
    <row r="495822">
      <c r="A495822" t="inlineStr">
        <is>
          <t>kroikadjah</t>
        </is>
      </c>
      <c r="B495822" t="n">
        <v>1</v>
      </c>
    </row>
    <row r="495823">
      <c r="A495823" t="inlineStr">
        <is>
          <t>ohulong</t>
        </is>
      </c>
      <c r="B495823" t="n">
        <v>1</v>
      </c>
    </row>
    <row r="495824">
      <c r="A495824" t="inlineStr">
        <is>
          <t>rankurouk</t>
        </is>
      </c>
      <c r="B495824" t="n">
        <v>1</v>
      </c>
    </row>
    <row r="495825">
      <c r="A495825" t="inlineStr">
        <is>
          <t>groovetic</t>
        </is>
      </c>
      <c r="B495825" t="n">
        <v>1</v>
      </c>
    </row>
    <row r="495826">
      <c r="A495826" t="inlineStr">
        <is>
          <t>cantaling</t>
        </is>
      </c>
      <c r="B495826" t="n">
        <v>1</v>
      </c>
    </row>
    <row r="495827">
      <c r="A495827" t="inlineStr">
        <is>
          <t>formderchong</t>
        </is>
      </c>
      <c r="B495827" t="n">
        <v>1</v>
      </c>
    </row>
    <row r="495828">
      <c r="A495828" t="inlineStr">
        <is>
          <t>jm76</t>
        </is>
      </c>
      <c r="B495828" t="n">
        <v>1</v>
      </c>
    </row>
    <row r="495829">
      <c r="A495829" t="inlineStr">
        <is>
          <t>irdedear</t>
        </is>
      </c>
      <c r="B495829" t="n">
        <v>1</v>
      </c>
    </row>
    <row r="495830">
      <c r="A495830" t="inlineStr">
        <is>
          <t>tearfish</t>
        </is>
      </c>
      <c r="B495830" t="n">
        <v>1</v>
      </c>
    </row>
    <row r="495831">
      <c r="A495831" t="inlineStr">
        <is>
          <t>frenziedly</t>
        </is>
      </c>
      <c r="B495831" t="n">
        <v>1</v>
      </c>
    </row>
    <row r="495832">
      <c r="A495832" t="inlineStr">
        <is>
          <t>findert</t>
        </is>
      </c>
      <c r="B495832" t="n">
        <v>1</v>
      </c>
    </row>
    <row r="495833">
      <c r="A495833" t="inlineStr">
        <is>
          <t>too—er</t>
        </is>
      </c>
      <c r="B495833" t="n">
        <v>1</v>
      </c>
    </row>
    <row r="495834">
      <c r="A495834" t="inlineStr">
        <is>
          <t>stupidisal</t>
        </is>
      </c>
      <c r="B495834" t="n">
        <v>1</v>
      </c>
    </row>
    <row r="495835">
      <c r="A495835" t="inlineStr">
        <is>
          <t>�congluuw`</t>
        </is>
      </c>
      <c r="B495835" t="n">
        <v>1</v>
      </c>
    </row>
    <row r="495836">
      <c r="A495836" t="inlineStr">
        <is>
          <t>hyisopenal</t>
        </is>
      </c>
      <c r="B495836" t="n">
        <v>1</v>
      </c>
    </row>
    <row r="495837">
      <c r="A495837" t="inlineStr">
        <is>
          <t>vanity—</t>
        </is>
      </c>
      <c r="B495837" t="n">
        <v>1</v>
      </c>
    </row>
    <row r="495838">
      <c r="A495838" t="inlineStr">
        <is>
          <t>togmans</t>
        </is>
      </c>
      <c r="B495838" t="n">
        <v>1</v>
      </c>
    </row>
    <row r="495839">
      <c r="A495839" t="inlineStr">
        <is>
          <t>exiecluded</t>
        </is>
      </c>
      <c r="B495839" t="n">
        <v>1</v>
      </c>
    </row>
    <row r="495840">
      <c r="A495840" t="inlineStr">
        <is>
          <t>avalavour</t>
        </is>
      </c>
      <c r="B495840" t="n">
        <v>1</v>
      </c>
    </row>
    <row r="495841">
      <c r="A495841" t="inlineStr">
        <is>
          <t>discusseless</t>
        </is>
      </c>
      <c r="B495841" t="n">
        <v>1</v>
      </c>
    </row>
    <row r="495842">
      <c r="A495842" t="inlineStr">
        <is>
          <t>nomortil</t>
        </is>
      </c>
      <c r="B495842" t="n">
        <v>1</v>
      </c>
    </row>
    <row r="495843">
      <c r="A495843" t="inlineStr">
        <is>
          <t>plette</t>
        </is>
      </c>
      <c r="B495843" t="n">
        <v>1</v>
      </c>
    </row>
    <row r="495844">
      <c r="A495844" t="inlineStr">
        <is>
          <t>thickeman</t>
        </is>
      </c>
      <c r="B495844" t="n">
        <v>1</v>
      </c>
    </row>
    <row r="495845">
      <c r="A495845" t="inlineStr">
        <is>
          <t>gallice</t>
        </is>
      </c>
      <c r="B495845" t="n">
        <v>2</v>
      </c>
    </row>
    <row r="495846">
      <c r="A495846" t="inlineStr">
        <is>
          <t>thievieth</t>
        </is>
      </c>
      <c r="B495846" t="n">
        <v>1</v>
      </c>
    </row>
    <row r="495847">
      <c r="A495847" t="inlineStr">
        <is>
          <t>clennisisms</t>
        </is>
      </c>
      <c r="B495847" t="n">
        <v>1</v>
      </c>
    </row>
    <row r="495848">
      <c r="A495848" t="inlineStr">
        <is>
          <t>unstelled</t>
        </is>
      </c>
      <c r="B495848" t="n">
        <v>1</v>
      </c>
    </row>
    <row r="495849">
      <c r="A495849" t="inlineStr">
        <is>
          <t>arscriptoes</t>
        </is>
      </c>
      <c r="B495849" t="n">
        <v>1</v>
      </c>
    </row>
    <row r="495850">
      <c r="A495850" t="inlineStr">
        <is>
          <t>4toigroda</t>
        </is>
      </c>
      <c r="B495850" t="n">
        <v>1</v>
      </c>
    </row>
    <row r="495851">
      <c r="A495851" t="inlineStr">
        <is>
          <t>fepprialnd</t>
        </is>
      </c>
      <c r="B495851" t="n">
        <v>1</v>
      </c>
    </row>
    <row r="495852">
      <c r="A495852" t="inlineStr">
        <is>
          <t>anyowing</t>
        </is>
      </c>
      <c r="B495852" t="n">
        <v>1</v>
      </c>
    </row>
    <row r="495853">
      <c r="A495853" t="inlineStr">
        <is>
          <t>rufii</t>
        </is>
      </c>
      <c r="B495853" t="n">
        <v>1</v>
      </c>
    </row>
    <row r="495854">
      <c r="A495854" t="inlineStr">
        <is>
          <t>adhereth</t>
        </is>
      </c>
      <c r="B495854" t="n">
        <v>1</v>
      </c>
    </row>
    <row r="495855">
      <c r="A495855" t="inlineStr">
        <is>
          <t>ham—</t>
        </is>
      </c>
      <c r="B495855" t="n">
        <v>1</v>
      </c>
    </row>
    <row r="495856">
      <c r="A495856" t="inlineStr">
        <is>
          <t>drownering</t>
        </is>
      </c>
      <c r="B495856" t="n">
        <v>1</v>
      </c>
    </row>
    <row r="495857">
      <c r="A495857" t="inlineStr">
        <is>
          <t>zipong</t>
        </is>
      </c>
      <c r="B495857" t="n">
        <v>1</v>
      </c>
    </row>
    <row r="495858">
      <c r="A495858" t="inlineStr">
        <is>
          <t>menerella</t>
        </is>
      </c>
      <c r="B495858" t="n">
        <v>1</v>
      </c>
    </row>
    <row r="495859">
      <c r="A495859" t="inlineStr">
        <is>
          <t>endtnm</t>
        </is>
      </c>
      <c r="B495859" t="n">
        <v>1</v>
      </c>
    </row>
    <row r="495860">
      <c r="A495860" t="inlineStr">
        <is>
          <t>kilnenose</t>
        </is>
      </c>
      <c r="B495860" t="n">
        <v>1</v>
      </c>
    </row>
    <row r="495861">
      <c r="A495861" t="inlineStr">
        <is>
          <t>privuization</t>
        </is>
      </c>
      <c r="B495861" t="n">
        <v>1</v>
      </c>
    </row>
    <row r="495862">
      <c r="A495862" t="inlineStr">
        <is>
          <t>teamunits</t>
        </is>
      </c>
      <c r="B495862" t="n">
        <v>1</v>
      </c>
    </row>
    <row r="495863">
      <c r="A495863" t="inlineStr">
        <is>
          <t>catlat</t>
        </is>
      </c>
      <c r="B495863" t="n">
        <v>1</v>
      </c>
    </row>
    <row r="495864">
      <c r="A495864" t="inlineStr">
        <is>
          <t>lwwamu</t>
        </is>
      </c>
      <c r="B495864" t="n">
        <v>1</v>
      </c>
    </row>
    <row r="495865">
      <c r="A495865" t="inlineStr">
        <is>
          <t>falktling</t>
        </is>
      </c>
      <c r="B495865" t="n">
        <v>1</v>
      </c>
    </row>
    <row r="495866">
      <c r="A495866" t="inlineStr">
        <is>
          <t>towsy</t>
        </is>
      </c>
      <c r="B495866" t="n">
        <v>1</v>
      </c>
    </row>
    <row r="495867">
      <c r="A495867" t="inlineStr">
        <is>
          <t>mentoo</t>
        </is>
      </c>
      <c r="B495867" t="n">
        <v>1</v>
      </c>
    </row>
    <row r="495868">
      <c r="A495868" t="inlineStr">
        <is>
          <t>wtfing</t>
        </is>
      </c>
      <c r="B495868" t="n">
        <v>1</v>
      </c>
    </row>
    <row r="495869">
      <c r="A495869" t="inlineStr">
        <is>
          <t>rmsexclusive</t>
        </is>
      </c>
      <c r="B495869" t="n">
        <v>1</v>
      </c>
    </row>
    <row r="495870">
      <c r="A495870" t="inlineStr">
        <is>
          <t>asner″ca</t>
        </is>
      </c>
      <c r="B495870" t="n">
        <v>1</v>
      </c>
    </row>
    <row r="495871">
      <c r="A495871" t="inlineStr">
        <is>
          <t>slopfantastic</t>
        </is>
      </c>
      <c r="B495871" t="n">
        <v>1</v>
      </c>
    </row>
    <row r="495872">
      <c r="A495872" t="inlineStr">
        <is>
          <t>talktin</t>
        </is>
      </c>
      <c r="B495872" t="n">
        <v>1</v>
      </c>
    </row>
    <row r="495873">
      <c r="A495873" t="inlineStr">
        <is>
          <t>saltback</t>
        </is>
      </c>
      <c r="B495873" t="n">
        <v>1</v>
      </c>
    </row>
    <row r="495874">
      <c r="A495874" t="inlineStr">
        <is>
          <t>mozaba</t>
        </is>
      </c>
      <c r="B495874" t="n">
        <v>1</v>
      </c>
    </row>
    <row r="495875">
      <c r="A495875" t="inlineStr">
        <is>
          <t>butimes</t>
        </is>
      </c>
      <c r="B495875" t="n">
        <v>1</v>
      </c>
    </row>
    <row r="495876">
      <c r="A495876" t="inlineStr">
        <is>
          <t>faintment</t>
        </is>
      </c>
      <c r="B495876" t="n">
        <v>1</v>
      </c>
    </row>
    <row r="495877">
      <c r="A495877" t="inlineStr">
        <is>
          <t>spacewarped</t>
        </is>
      </c>
      <c r="B495877" t="n">
        <v>1</v>
      </c>
    </row>
    <row r="495878">
      <c r="A495878" t="inlineStr">
        <is>
          <t>leadscaster</t>
        </is>
      </c>
      <c r="B495878" t="n">
        <v>1</v>
      </c>
    </row>
    <row r="495879">
      <c r="A495879" t="inlineStr">
        <is>
          <t>divecoach</t>
        </is>
      </c>
      <c r="B495879" t="n">
        <v>1</v>
      </c>
    </row>
    <row r="495880">
      <c r="A495880" t="inlineStr">
        <is>
          <t>paats</t>
        </is>
      </c>
      <c r="B495880" t="n">
        <v>1</v>
      </c>
    </row>
    <row r="495881">
      <c r="A495881" t="inlineStr">
        <is>
          <t>50gn</t>
        </is>
      </c>
      <c r="B495881" t="n">
        <v>1</v>
      </c>
    </row>
    <row r="495882">
      <c r="A495882" t="inlineStr">
        <is>
          <t>puglies</t>
        </is>
      </c>
      <c r="B495882" t="n">
        <v>1</v>
      </c>
    </row>
    <row r="495883">
      <c r="A495883" t="inlineStr">
        <is>
          <t>monocoating</t>
        </is>
      </c>
      <c r="B495883" t="n">
        <v>1</v>
      </c>
    </row>
    <row r="495884">
      <c r="A495884" t="inlineStr">
        <is>
          <t>unavoidablefake</t>
        </is>
      </c>
      <c r="B495884" t="n">
        <v>1</v>
      </c>
    </row>
    <row r="495885">
      <c r="A495885" t="inlineStr">
        <is>
          <t>velocirix</t>
        </is>
      </c>
      <c r="B495885" t="n">
        <v>1</v>
      </c>
    </row>
    <row r="495886">
      <c r="A495886" t="inlineStr">
        <is>
          <t>60245j</t>
        </is>
      </c>
      <c r="B495886" t="n">
        <v>1</v>
      </c>
    </row>
    <row r="495887">
      <c r="A495887" t="inlineStr">
        <is>
          <t>soulstones</t>
        </is>
      </c>
      <c r="B495887" t="n">
        <v>1</v>
      </c>
    </row>
    <row r="495888">
      <c r="A495888" t="inlineStr">
        <is>
          <t>sepitron</t>
        </is>
      </c>
      <c r="B495888" t="n">
        <v>1</v>
      </c>
    </row>
    <row r="495889">
      <c r="A495889" t="inlineStr">
        <is>
          <t>cryunopocalypse</t>
        </is>
      </c>
      <c r="B495889" t="n">
        <v>1</v>
      </c>
    </row>
    <row r="495890">
      <c r="A495890" t="inlineStr">
        <is>
          <t>t3j</t>
        </is>
      </c>
      <c r="B495890" t="n">
        <v>1</v>
      </c>
    </row>
    <row r="495891">
      <c r="A495891" t="inlineStr">
        <is>
          <t>53414j</t>
        </is>
      </c>
      <c r="B495891" t="n">
        <v>1</v>
      </c>
    </row>
    <row r="495892">
      <c r="A495892" t="inlineStr">
        <is>
          <t>invidestind</t>
        </is>
      </c>
      <c r="B495892" t="n">
        <v>1</v>
      </c>
    </row>
    <row r="495893">
      <c r="A495893" t="inlineStr">
        <is>
          <t>puglies2</t>
        </is>
      </c>
      <c r="B495893" t="n">
        <v>1</v>
      </c>
    </row>
    <row r="495894">
      <c r="A495894" t="inlineStr">
        <is>
          <t>degenerateultramo</t>
        </is>
      </c>
      <c r="B495894" t="n">
        <v>1</v>
      </c>
    </row>
    <row r="495895">
      <c r="A495895" t="inlineStr">
        <is>
          <t>325j</t>
        </is>
      </c>
      <c r="B495895" t="n">
        <v>1</v>
      </c>
    </row>
    <row r="495896">
      <c r="A495896" t="inlineStr">
        <is>
          <t>explories</t>
        </is>
      </c>
      <c r="B495896" t="n">
        <v>1</v>
      </c>
    </row>
    <row r="495897">
      <c r="A495897" t="inlineStr">
        <is>
          <t>cutaledge</t>
        </is>
      </c>
      <c r="B495897" t="n">
        <v>1</v>
      </c>
    </row>
    <row r="495898">
      <c r="A495898" t="inlineStr">
        <is>
          <t>46420j</t>
        </is>
      </c>
      <c r="B495898" t="n">
        <v>1</v>
      </c>
    </row>
    <row r="495899">
      <c r="A495899" t="inlineStr">
        <is>
          <t>anecetrix</t>
        </is>
      </c>
      <c r="B495899" t="n">
        <v>1</v>
      </c>
    </row>
    <row r="495900">
      <c r="A495900" t="inlineStr">
        <is>
          <t>jalky</t>
        </is>
      </c>
      <c r="B495900" t="n">
        <v>2</v>
      </c>
    </row>
    <row r="495901">
      <c r="A495901" t="inlineStr">
        <is>
          <t>playforthenungresguirann_chambers</t>
        </is>
      </c>
      <c r="B495901" t="n">
        <v>1</v>
      </c>
    </row>
    <row r="495902">
      <c r="A495902" t="inlineStr">
        <is>
          <t>comteaching</t>
        </is>
      </c>
      <c r="B495902" t="n">
        <v>1</v>
      </c>
    </row>
    <row r="495903">
      <c r="A495903" t="inlineStr">
        <is>
          <t>teitorf3703</t>
        </is>
      </c>
      <c r="B495903" t="n">
        <v>1</v>
      </c>
    </row>
    <row r="495904">
      <c r="A495904" t="inlineStr">
        <is>
          <t>21524741</t>
        </is>
      </c>
      <c r="B495904" t="n">
        <v>1</v>
      </c>
    </row>
    <row r="495905">
      <c r="A495905" t="inlineStr">
        <is>
          <t>saveandll</t>
        </is>
      </c>
      <c r="B495905" t="n">
        <v>1</v>
      </c>
    </row>
    <row r="495906">
      <c r="A495906" t="inlineStr">
        <is>
          <t>venar</t>
        </is>
      </c>
      <c r="B495906" t="n">
        <v>1</v>
      </c>
    </row>
    <row r="495907">
      <c r="A495907" t="inlineStr">
        <is>
          <t>starmann</t>
        </is>
      </c>
      <c r="B495907" t="n">
        <v>1</v>
      </c>
    </row>
    <row r="495908">
      <c r="A495908" t="inlineStr">
        <is>
          <t>swiftshell</t>
        </is>
      </c>
      <c r="B495908" t="n">
        <v>1</v>
      </c>
    </row>
    <row r="495909">
      <c r="A495909" t="inlineStr">
        <is>
          <t>giulael</t>
        </is>
      </c>
      <c r="B495909" t="n">
        <v>1</v>
      </c>
    </row>
    <row r="495910">
      <c r="A495910" t="inlineStr">
        <is>
          <t>funrer</t>
        </is>
      </c>
      <c r="B495910" t="n">
        <v>1</v>
      </c>
    </row>
    <row r="495911">
      <c r="A495911" t="inlineStr">
        <is>
          <t>21600743</t>
        </is>
      </c>
      <c r="B495911" t="n">
        <v>1</v>
      </c>
    </row>
    <row r="495912">
      <c r="A495912" t="inlineStr">
        <is>
          <t>od37</t>
        </is>
      </c>
      <c r="B495912" t="n">
        <v>1</v>
      </c>
    </row>
    <row r="495913">
      <c r="A495913" t="inlineStr">
        <is>
          <t>flameness</t>
        </is>
      </c>
      <c r="B495913" t="n">
        <v>1</v>
      </c>
    </row>
    <row r="495914">
      <c r="A495914" t="inlineStr">
        <is>
          <t>astralifier</t>
        </is>
      </c>
      <c r="B495914" t="n">
        <v>1</v>
      </c>
    </row>
    <row r="495915">
      <c r="A495915" t="inlineStr">
        <is>
          <t>giithtel</t>
        </is>
      </c>
      <c r="B495915" t="n">
        <v>1</v>
      </c>
    </row>
    <row r="495916">
      <c r="A495916" t="inlineStr">
        <is>
          <t>cubrador</t>
        </is>
      </c>
      <c r="B495916" t="n">
        <v>1</v>
      </c>
    </row>
    <row r="495917">
      <c r="A495917" t="inlineStr">
        <is>
          <t>pliableness</t>
        </is>
      </c>
      <c r="B495917" t="n">
        <v>1</v>
      </c>
    </row>
    <row r="495918">
      <c r="A495918" t="inlineStr">
        <is>
          <t>hinet</t>
        </is>
      </c>
      <c r="B495918" t="n">
        <v>1</v>
      </c>
    </row>
    <row r="495919">
      <c r="A495919" t="inlineStr">
        <is>
          <t>enigxe</t>
        </is>
      </c>
      <c r="B495919" t="n">
        <v>1</v>
      </c>
    </row>
    <row r="495920">
      <c r="A495920" t="inlineStr">
        <is>
          <t>moneyweek</t>
        </is>
      </c>
      <c r="B495920" t="n">
        <v>2</v>
      </c>
    </row>
    <row r="495921">
      <c r="A495921" t="inlineStr">
        <is>
          <t>betland</t>
        </is>
      </c>
      <c r="B495921" t="n">
        <v>1</v>
      </c>
    </row>
    <row r="495922">
      <c r="A495922" t="inlineStr">
        <is>
          <t>intigui</t>
        </is>
      </c>
      <c r="B495922" t="n">
        <v>1</v>
      </c>
    </row>
    <row r="495923">
      <c r="A495923" t="inlineStr">
        <is>
          <t>enemma</t>
        </is>
      </c>
      <c r="B495923" t="n">
        <v>1</v>
      </c>
    </row>
    <row r="495924">
      <c r="A495924" t="inlineStr">
        <is>
          <t>andani</t>
        </is>
      </c>
      <c r="B495924" t="n">
        <v>1</v>
      </c>
    </row>
    <row r="495925">
      <c r="A495925" t="inlineStr">
        <is>
          <t>rewep</t>
        </is>
      </c>
      <c r="B495925" t="n">
        <v>1</v>
      </c>
    </row>
    <row r="495926">
      <c r="A495926" t="inlineStr">
        <is>
          <t>kamorpura</t>
        </is>
      </c>
      <c r="B495926" t="n">
        <v>1</v>
      </c>
    </row>
    <row r="495927">
      <c r="A495927" t="inlineStr">
        <is>
          <t>ajmay</t>
        </is>
      </c>
      <c r="B495927" t="n">
        <v>1</v>
      </c>
    </row>
    <row r="495928">
      <c r="A495928" t="inlineStr">
        <is>
          <t>amgh</t>
        </is>
      </c>
      <c r="B495928" t="n">
        <v>1</v>
      </c>
    </row>
    <row r="495929">
      <c r="A495929" t="inlineStr">
        <is>
          <t>acommunitione</t>
        </is>
      </c>
      <c r="B495929" t="n">
        <v>1</v>
      </c>
    </row>
    <row r="495930">
      <c r="A495930" t="inlineStr">
        <is>
          <t>ca495</t>
        </is>
      </c>
      <c r="B495930" t="n">
        <v>1</v>
      </c>
    </row>
    <row r="495931">
      <c r="A495931" t="inlineStr">
        <is>
          <t>patriw</t>
        </is>
      </c>
      <c r="B495931" t="n">
        <v>1</v>
      </c>
    </row>
    <row r="495932">
      <c r="A495932" t="inlineStr">
        <is>
          <t>micrometrical</t>
        </is>
      </c>
      <c r="B495932" t="n">
        <v>1</v>
      </c>
    </row>
    <row r="495933">
      <c r="A495933" t="inlineStr">
        <is>
          <t>fakfas</t>
        </is>
      </c>
      <c r="B495933" t="n">
        <v>1</v>
      </c>
    </row>
    <row r="495934">
      <c r="A495934" t="inlineStr">
        <is>
          <t>hiking™</t>
        </is>
      </c>
      <c r="B495934" t="n">
        <v>1</v>
      </c>
    </row>
    <row r="495935">
      <c r="A495935" t="inlineStr">
        <is>
          <t>wallbreak</t>
        </is>
      </c>
      <c r="B495935" t="n">
        <v>1</v>
      </c>
    </row>
    <row r="495936">
      <c r="A495936" t="inlineStr">
        <is>
          <t>croshe</t>
        </is>
      </c>
      <c r="B495936" t="n">
        <v>1</v>
      </c>
    </row>
    <row r="495937">
      <c r="A495937" t="inlineStr">
        <is>
          <t>varnishers</t>
        </is>
      </c>
      <c r="B495937" t="n">
        <v>1</v>
      </c>
    </row>
    <row r="495938">
      <c r="A495938" t="inlineStr">
        <is>
          <t>ezohippchildemic</t>
        </is>
      </c>
      <c r="B495938" t="n">
        <v>1</v>
      </c>
    </row>
    <row r="495939">
      <c r="A495939" t="inlineStr">
        <is>
          <t>nanoprinter</t>
        </is>
      </c>
      <c r="B495939" t="n">
        <v>1</v>
      </c>
    </row>
    <row r="495940">
      <c r="A495940" t="inlineStr">
        <is>
          <t>ml7</t>
        </is>
      </c>
      <c r="B495940" t="n">
        <v>1</v>
      </c>
    </row>
    <row r="495941">
      <c r="A495941" t="inlineStr">
        <is>
          <t>networkages</t>
        </is>
      </c>
      <c r="B495941" t="n">
        <v>1</v>
      </c>
    </row>
    <row r="495942">
      <c r="A495942" t="inlineStr">
        <is>
          <t>weldging</t>
        </is>
      </c>
      <c r="B495942" t="n">
        <v>1</v>
      </c>
    </row>
    <row r="495943">
      <c r="A495943" t="inlineStr">
        <is>
          <t>userlearnew</t>
        </is>
      </c>
      <c r="B495943" t="n">
        <v>1</v>
      </c>
    </row>
    <row r="495944">
      <c r="A495944" t="inlineStr">
        <is>
          <t>vehiclei</t>
        </is>
      </c>
      <c r="B495944" t="n">
        <v>1</v>
      </c>
    </row>
    <row r="495945">
      <c r="A495945" t="inlineStr">
        <is>
          <t>soft‐sleek</t>
        </is>
      </c>
      <c r="B495945" t="n">
        <v>1</v>
      </c>
    </row>
    <row r="495946">
      <c r="A495946" t="inlineStr">
        <is>
          <t>norination</t>
        </is>
      </c>
      <c r="B495946" t="n">
        <v>1</v>
      </c>
    </row>
    <row r="495947">
      <c r="A495947" t="inlineStr">
        <is>
          <t>hematocaran</t>
        </is>
      </c>
      <c r="B495947" t="n">
        <v>1</v>
      </c>
    </row>
    <row r="495948">
      <c r="A495948" t="inlineStr">
        <is>
          <t>insierizations</t>
        </is>
      </c>
      <c r="B495948" t="n">
        <v>1</v>
      </c>
    </row>
    <row r="495949">
      <c r="A495949" t="inlineStr">
        <is>
          <t>forwilletho</t>
        </is>
      </c>
      <c r="B495949" t="n">
        <v>1</v>
      </c>
    </row>
    <row r="495950">
      <c r="A495950" t="inlineStr">
        <is>
          <t>bankson</t>
        </is>
      </c>
      <c r="B495950" t="n">
        <v>1</v>
      </c>
    </row>
    <row r="495951">
      <c r="A495951" t="inlineStr">
        <is>
          <t>5221curbs</t>
        </is>
      </c>
      <c r="B495951" t="n">
        <v>1</v>
      </c>
    </row>
    <row r="495952">
      <c r="A495952" t="inlineStr">
        <is>
          <t>anglular</t>
        </is>
      </c>
      <c r="B495952" t="n">
        <v>1</v>
      </c>
    </row>
    <row r="495953">
      <c r="A495953" t="inlineStr">
        <is>
          <t>331s</t>
        </is>
      </c>
      <c r="B495953" t="n">
        <v>1</v>
      </c>
    </row>
    <row r="495954">
      <c r="A495954" t="inlineStr">
        <is>
          <t>18474</t>
        </is>
      </c>
      <c r="B495954" t="n">
        <v>1</v>
      </c>
    </row>
    <row r="495955">
      <c r="A495955" t="inlineStr">
        <is>
          <t>reflexors</t>
        </is>
      </c>
      <c r="B495955" t="n">
        <v>1</v>
      </c>
    </row>
    <row r="495956">
      <c r="A495956" t="inlineStr">
        <is>
          <t>precalcition</t>
        </is>
      </c>
      <c r="B495956" t="n">
        <v>1</v>
      </c>
    </row>
    <row r="495957">
      <c r="A495957" t="inlineStr">
        <is>
          <t>stations—oss</t>
        </is>
      </c>
      <c r="B495957" t="n">
        <v>1</v>
      </c>
    </row>
    <row r="495958">
      <c r="A495958" t="inlineStr">
        <is>
          <t>silversmanship</t>
        </is>
      </c>
      <c r="B495958" t="n">
        <v>1</v>
      </c>
    </row>
    <row r="495959">
      <c r="A495959" t="inlineStr">
        <is>
          <t>optiniddy</t>
        </is>
      </c>
      <c r="B495959" t="n">
        <v>1</v>
      </c>
    </row>
    <row r="495960">
      <c r="A495960" t="inlineStr">
        <is>
          <t>11×9</t>
        </is>
      </c>
      <c r="B495960" t="n">
        <v>1</v>
      </c>
    </row>
    <row r="495961">
      <c r="A495961" t="inlineStr">
        <is>
          <t>mlcr</t>
        </is>
      </c>
      <c r="B495961" t="n">
        <v>1</v>
      </c>
    </row>
    <row r="495962">
      <c r="A495962" t="inlineStr">
        <is>
          <t>forecasters—in</t>
        </is>
      </c>
      <c r="B495962" t="n">
        <v>1</v>
      </c>
    </row>
    <row r="495963">
      <c r="A495963" t="inlineStr">
        <is>
          <t>tricepys</t>
        </is>
      </c>
      <c r="B495963" t="n">
        <v>1</v>
      </c>
    </row>
    <row r="495964">
      <c r="A495964" t="inlineStr">
        <is>
          <t>arcsters</t>
        </is>
      </c>
      <c r="B495964" t="n">
        <v>1</v>
      </c>
    </row>
    <row r="495965">
      <c r="A495965" t="inlineStr">
        <is>
          <t>capiteurs</t>
        </is>
      </c>
      <c r="B495965" t="n">
        <v>1</v>
      </c>
    </row>
    <row r="495966">
      <c r="A495966" t="inlineStr">
        <is>
          <t>streecoat</t>
        </is>
      </c>
      <c r="B495966" t="n">
        <v>1</v>
      </c>
    </row>
    <row r="495967">
      <c r="A495967" t="inlineStr">
        <is>
          <t>bowpost</t>
        </is>
      </c>
      <c r="B495967" t="n">
        <v>1</v>
      </c>
    </row>
    <row r="495968">
      <c r="A495968" t="inlineStr">
        <is>
          <t>irrelegarable</t>
        </is>
      </c>
      <c r="B495968" t="n">
        <v>1</v>
      </c>
    </row>
    <row r="495969">
      <c r="A495969" t="inlineStr">
        <is>
          <t>dobrik</t>
        </is>
      </c>
      <c r="B495969" t="n">
        <v>1</v>
      </c>
    </row>
    <row r="495970">
      <c r="A495970" t="inlineStr">
        <is>
          <t>shlathats</t>
        </is>
      </c>
      <c r="B495970" t="n">
        <v>1</v>
      </c>
    </row>
    <row r="495971">
      <c r="A495971" t="inlineStr">
        <is>
          <t>tshonischin</t>
        </is>
      </c>
      <c r="B495971" t="n">
        <v>1</v>
      </c>
    </row>
    <row r="495972">
      <c r="A495972" t="inlineStr">
        <is>
          <t>bardyn</t>
        </is>
      </c>
      <c r="B495972" t="n">
        <v>1</v>
      </c>
    </row>
    <row r="495973">
      <c r="A495973" t="inlineStr">
        <is>
          <t>noivor</t>
        </is>
      </c>
      <c r="B495973" t="n">
        <v>1</v>
      </c>
    </row>
    <row r="495974">
      <c r="A495974" t="inlineStr">
        <is>
          <t>inaltorman</t>
        </is>
      </c>
      <c r="B495974" t="n">
        <v>1</v>
      </c>
    </row>
    <row r="495975">
      <c r="A495975" t="inlineStr">
        <is>
          <t>otulz</t>
        </is>
      </c>
      <c r="B495975" t="n">
        <v>1</v>
      </c>
    </row>
    <row r="495976">
      <c r="A495976" t="inlineStr">
        <is>
          <t>turnsy</t>
        </is>
      </c>
      <c r="B495976" t="n">
        <v>1</v>
      </c>
    </row>
    <row r="495977">
      <c r="A495977" t="inlineStr">
        <is>
          <t>jarabeta</t>
        </is>
      </c>
      <c r="B495977" t="n">
        <v>1</v>
      </c>
    </row>
    <row r="495978">
      <c r="A495978" t="inlineStr">
        <is>
          <t>naudit</t>
        </is>
      </c>
      <c r="B495978" t="n">
        <v>1</v>
      </c>
    </row>
    <row r="495979">
      <c r="A495979" t="inlineStr">
        <is>
          <t>sodahouse</t>
        </is>
      </c>
      <c r="B495979" t="n">
        <v>1</v>
      </c>
    </row>
    <row r="495980">
      <c r="A495980" t="inlineStr">
        <is>
          <t>petraton</t>
        </is>
      </c>
      <c r="B495980" t="n">
        <v>1</v>
      </c>
    </row>
    <row r="495981">
      <c r="A495981" t="inlineStr">
        <is>
          <t>unlcomed</t>
        </is>
      </c>
      <c r="B495981" t="n">
        <v>1</v>
      </c>
    </row>
    <row r="495982">
      <c r="A495982" t="inlineStr">
        <is>
          <t>maptricator</t>
        </is>
      </c>
      <c r="B495982" t="n">
        <v>1</v>
      </c>
    </row>
    <row r="495983">
      <c r="A495983" t="inlineStr">
        <is>
          <t>isapocales</t>
        </is>
      </c>
      <c r="B495983" t="n">
        <v>1</v>
      </c>
    </row>
    <row r="495984">
      <c r="A495984" t="inlineStr">
        <is>
          <t>savildoro</t>
        </is>
      </c>
      <c r="B495984" t="n">
        <v>1</v>
      </c>
    </row>
    <row r="495985">
      <c r="A495985" t="inlineStr">
        <is>
          <t>stafler</t>
        </is>
      </c>
      <c r="B495985" t="n">
        <v>1</v>
      </c>
    </row>
    <row r="495986">
      <c r="A495986" t="inlineStr">
        <is>
          <t>unitingae</t>
        </is>
      </c>
      <c r="B495986" t="n">
        <v>1</v>
      </c>
    </row>
    <row r="495987">
      <c r="A495987" t="inlineStr">
        <is>
          <t>pitbourne</t>
        </is>
      </c>
      <c r="B495987" t="n">
        <v>1</v>
      </c>
    </row>
    <row r="495988">
      <c r="A495988" t="inlineStr">
        <is>
          <t>groob</t>
        </is>
      </c>
      <c r="B495988" t="n">
        <v>1</v>
      </c>
    </row>
    <row r="495989">
      <c r="A495989" t="inlineStr">
        <is>
          <t>drivik</t>
        </is>
      </c>
      <c r="B495989" t="n">
        <v>1</v>
      </c>
    </row>
    <row r="495990">
      <c r="A495990" t="inlineStr">
        <is>
          <t>palatory</t>
        </is>
      </c>
      <c r="B495990" t="n">
        <v>1</v>
      </c>
    </row>
    <row r="495991">
      <c r="A495991" t="inlineStr">
        <is>
          <t>okayr</t>
        </is>
      </c>
      <c r="B495991" t="n">
        <v>1</v>
      </c>
    </row>
    <row r="495992">
      <c r="A495992" t="inlineStr">
        <is>
          <t>riyuttone</t>
        </is>
      </c>
      <c r="B495992" t="n">
        <v>1</v>
      </c>
    </row>
    <row r="495993">
      <c r="A495993" t="inlineStr">
        <is>
          <t>turnsyria</t>
        </is>
      </c>
      <c r="B495993" t="n">
        <v>1</v>
      </c>
    </row>
    <row r="495994">
      <c r="A495994" t="inlineStr">
        <is>
          <t>questoops</t>
        </is>
      </c>
      <c r="B495994" t="n">
        <v>1</v>
      </c>
    </row>
    <row r="495995">
      <c r="A495995" t="inlineStr">
        <is>
          <t>applicationsafe</t>
        </is>
      </c>
      <c r="B495995" t="n">
        <v>1</v>
      </c>
    </row>
    <row r="495996">
      <c r="A495996" t="inlineStr">
        <is>
          <t>doenough</t>
        </is>
      </c>
      <c r="B495996" t="n">
        <v>1</v>
      </c>
    </row>
    <row r="495997">
      <c r="A495997" t="inlineStr">
        <is>
          <t>varietown</t>
        </is>
      </c>
      <c r="B495997" t="n">
        <v>1</v>
      </c>
    </row>
    <row r="495998">
      <c r="A495998" t="inlineStr">
        <is>
          <t>windbowette</t>
        </is>
      </c>
      <c r="B495998" t="n">
        <v>1</v>
      </c>
    </row>
    <row r="495999">
      <c r="A495999" t="inlineStr">
        <is>
          <t>jarz</t>
        </is>
      </c>
      <c r="B495999" t="n">
        <v>1</v>
      </c>
    </row>
    <row r="496000">
      <c r="A496000" t="inlineStr">
        <is>
          <t>mendeliva</t>
        </is>
      </c>
      <c r="B496000" t="n">
        <v>1</v>
      </c>
    </row>
    <row r="496001">
      <c r="A496001" t="inlineStr">
        <is>
          <t>chiute</t>
        </is>
      </c>
      <c r="B496001" t="n">
        <v>1</v>
      </c>
    </row>
    <row r="496002">
      <c r="A496002" t="inlineStr">
        <is>
          <t>pocaperview</t>
        </is>
      </c>
      <c r="B496002" t="n">
        <v>1</v>
      </c>
    </row>
    <row r="496003">
      <c r="A496003" t="inlineStr">
        <is>
          <t>fredricksons</t>
        </is>
      </c>
      <c r="B496003" t="n">
        <v>1</v>
      </c>
    </row>
    <row r="496004">
      <c r="A496004" t="inlineStr">
        <is>
          <t>scherarte</t>
        </is>
      </c>
      <c r="B496004" t="n">
        <v>1</v>
      </c>
    </row>
    <row r="496005">
      <c r="A496005" t="inlineStr">
        <is>
          <t>yarzen</t>
        </is>
      </c>
      <c r="B496005" t="n">
        <v>1</v>
      </c>
    </row>
    <row r="496006">
      <c r="A496006" t="inlineStr">
        <is>
          <t>makaret</t>
        </is>
      </c>
      <c r="B496006" t="n">
        <v>1</v>
      </c>
    </row>
    <row r="496007">
      <c r="A496007" t="inlineStr">
        <is>
          <t>vanderkell</t>
        </is>
      </c>
      <c r="B496007" t="n">
        <v>1</v>
      </c>
    </row>
    <row r="496008">
      <c r="A496008" t="inlineStr">
        <is>
          <t>kovalei</t>
        </is>
      </c>
      <c r="B496008" t="n">
        <v>1</v>
      </c>
    </row>
    <row r="496009">
      <c r="A496009" t="inlineStr">
        <is>
          <t>setterton</t>
        </is>
      </c>
      <c r="B496009" t="n">
        <v>1</v>
      </c>
    </row>
    <row r="496010">
      <c r="A496010" t="inlineStr">
        <is>
          <t>demarck</t>
        </is>
      </c>
      <c r="B496010" t="n">
        <v>1</v>
      </c>
    </row>
    <row r="496011">
      <c r="A496011" t="inlineStr">
        <is>
          <t>louisie</t>
        </is>
      </c>
      <c r="B496011" t="n">
        <v>2</v>
      </c>
    </row>
    <row r="496012">
      <c r="A496012" t="inlineStr">
        <is>
          <t>meredi</t>
        </is>
      </c>
      <c r="B496012" t="n">
        <v>1</v>
      </c>
    </row>
    <row r="496013">
      <c r="A496013" t="inlineStr">
        <is>
          <t>susée</t>
        </is>
      </c>
      <c r="B496013" t="n">
        <v>1</v>
      </c>
    </row>
    <row r="496014">
      <c r="A496014" t="inlineStr">
        <is>
          <t>kimmelmeyer</t>
        </is>
      </c>
      <c r="B496014" t="n">
        <v>1</v>
      </c>
    </row>
    <row r="496015">
      <c r="A496015" t="inlineStr">
        <is>
          <t>liquidocation</t>
        </is>
      </c>
      <c r="B496015" t="n">
        <v>1</v>
      </c>
    </row>
    <row r="496016">
      <c r="A496016" t="inlineStr">
        <is>
          <t>underchilled</t>
        </is>
      </c>
      <c r="B496016" t="n">
        <v>1</v>
      </c>
    </row>
    <row r="496017">
      <c r="A496017" t="inlineStr">
        <is>
          <t>castforth</t>
        </is>
      </c>
      <c r="B496017" t="n">
        <v>1</v>
      </c>
    </row>
    <row r="496018">
      <c r="A496018" t="inlineStr">
        <is>
          <t>railframes</t>
        </is>
      </c>
      <c r="B496018" t="n">
        <v>1</v>
      </c>
    </row>
    <row r="496019">
      <c r="A496019" t="inlineStr">
        <is>
          <t>caesarside</t>
        </is>
      </c>
      <c r="B496019" t="n">
        <v>1</v>
      </c>
    </row>
    <row r="496020">
      <c r="A496020" t="inlineStr">
        <is>
          <t>hopjobs</t>
        </is>
      </c>
      <c r="B496020" t="n">
        <v>1</v>
      </c>
    </row>
    <row r="496021">
      <c r="A496021" t="inlineStr">
        <is>
          <t>gtvc</t>
        </is>
      </c>
      <c r="B496021" t="n">
        <v>1</v>
      </c>
    </row>
    <row r="496022">
      <c r="A496022" t="inlineStr">
        <is>
          <t>gaturotrooters</t>
        </is>
      </c>
      <c r="B496022" t="n">
        <v>1</v>
      </c>
    </row>
    <row r="496023">
      <c r="A496023" t="inlineStr">
        <is>
          <t>sidmouth</t>
        </is>
      </c>
      <c r="B496023" t="n">
        <v>1</v>
      </c>
    </row>
    <row r="496024">
      <c r="A496024" t="inlineStr">
        <is>
          <t>brownbriar</t>
        </is>
      </c>
      <c r="B496024" t="n">
        <v>1</v>
      </c>
    </row>
    <row r="496025">
      <c r="A496025" t="inlineStr">
        <is>
          <t>confessals</t>
        </is>
      </c>
      <c r="B496025" t="n">
        <v>1</v>
      </c>
    </row>
    <row r="496026">
      <c r="A496026" t="inlineStr">
        <is>
          <t>yakanamba</t>
        </is>
      </c>
      <c r="B496026" t="n">
        <v>1</v>
      </c>
    </row>
    <row r="496027">
      <c r="A496027" t="inlineStr">
        <is>
          <t>conby</t>
        </is>
      </c>
      <c r="B496027" t="n">
        <v>1</v>
      </c>
    </row>
    <row r="496028">
      <c r="A496028" t="inlineStr">
        <is>
          <t>althan</t>
        </is>
      </c>
      <c r="B496028" t="n">
        <v>1</v>
      </c>
    </row>
    <row r="496029">
      <c r="A496029" t="inlineStr">
        <is>
          <t>tabetics</t>
        </is>
      </c>
      <c r="B496029" t="n">
        <v>1</v>
      </c>
    </row>
    <row r="496030">
      <c r="A496030" t="inlineStr">
        <is>
          <t>httpclreshers</t>
        </is>
      </c>
      <c r="B496030" t="n">
        <v>1</v>
      </c>
    </row>
    <row r="496031">
      <c r="A496031" t="inlineStr">
        <is>
          <t>sekostapolo</t>
        </is>
      </c>
      <c r="B496031" t="n">
        <v>1</v>
      </c>
    </row>
    <row r="496032">
      <c r="A496032" t="inlineStr">
        <is>
          <t>klaxonomia</t>
        </is>
      </c>
      <c r="B496032" t="n">
        <v>1</v>
      </c>
    </row>
    <row r="496033">
      <c r="A496033" t="inlineStr">
        <is>
          <t>emodex</t>
        </is>
      </c>
      <c r="B496033" t="n">
        <v>1</v>
      </c>
    </row>
    <row r="496034">
      <c r="A496034" t="inlineStr">
        <is>
          <t>em110</t>
        </is>
      </c>
      <c r="B496034" t="n">
        <v>1</v>
      </c>
    </row>
    <row r="496035">
      <c r="A496035" t="inlineStr">
        <is>
          <t>comhospitaliptters</t>
        </is>
      </c>
      <c r="B496035" t="n">
        <v>1</v>
      </c>
    </row>
    <row r="496036">
      <c r="A496036" t="inlineStr">
        <is>
          <t>kawhill</t>
        </is>
      </c>
      <c r="B496036" t="n">
        <v>1</v>
      </c>
    </row>
    <row r="496037">
      <c r="A496037" t="inlineStr">
        <is>
          <t>bluesblack</t>
        </is>
      </c>
      <c r="B496037" t="n">
        <v>1</v>
      </c>
    </row>
    <row r="496038">
      <c r="A496038" t="inlineStr">
        <is>
          <t>erectedly</t>
        </is>
      </c>
      <c r="B496038" t="n">
        <v>1</v>
      </c>
    </row>
    <row r="496039">
      <c r="A496039" t="inlineStr">
        <is>
          <t>cusippi</t>
        </is>
      </c>
      <c r="B496039" t="n">
        <v>1</v>
      </c>
    </row>
    <row r="496040">
      <c r="A496040" t="inlineStr">
        <is>
          <t>birdfrog</t>
        </is>
      </c>
      <c r="B496040" t="n">
        <v>1</v>
      </c>
    </row>
    <row r="496041">
      <c r="A496041" t="inlineStr">
        <is>
          <t>largesticlooo</t>
        </is>
      </c>
      <c r="B496041" t="n">
        <v>1</v>
      </c>
    </row>
    <row r="496042">
      <c r="A496042" t="inlineStr">
        <is>
          <t>controof</t>
        </is>
      </c>
      <c r="B496042" t="n">
        <v>1</v>
      </c>
    </row>
    <row r="496043">
      <c r="A496043" t="inlineStr">
        <is>
          <t>dickety</t>
        </is>
      </c>
      <c r="B496043" t="n">
        <v>1</v>
      </c>
    </row>
    <row r="496044">
      <c r="A496044" t="inlineStr">
        <is>
          <t>darascsabine</t>
        </is>
      </c>
      <c r="B496044" t="n">
        <v>1</v>
      </c>
    </row>
    <row r="496045">
      <c r="A496045" t="inlineStr">
        <is>
          <t>sillyassed</t>
        </is>
      </c>
      <c r="B496045" t="n">
        <v>1</v>
      </c>
    </row>
    <row r="496046">
      <c r="A496046" t="inlineStr">
        <is>
          <t>otakuhero</t>
        </is>
      </c>
      <c r="B496046" t="n">
        <v>1</v>
      </c>
    </row>
    <row r="496047">
      <c r="A496047" t="inlineStr">
        <is>
          <t>times—hes</t>
        </is>
      </c>
      <c r="B496047" t="n">
        <v>1</v>
      </c>
    </row>
    <row r="496048">
      <c r="A496048" t="inlineStr">
        <is>
          <t>gaggins</t>
        </is>
      </c>
      <c r="B496048" t="n">
        <v>1</v>
      </c>
    </row>
    <row r="496049">
      <c r="A496049" t="inlineStr">
        <is>
          <t>haiker</t>
        </is>
      </c>
      <c r="B496049" t="n">
        <v>1</v>
      </c>
    </row>
    <row r="496050">
      <c r="A496050" t="inlineStr">
        <is>
          <t>vanrons</t>
        </is>
      </c>
      <c r="B496050" t="n">
        <v>2</v>
      </c>
    </row>
    <row r="496051">
      <c r="A496051" t="inlineStr">
        <is>
          <t>mcgoatee</t>
        </is>
      </c>
      <c r="B496051" t="n">
        <v>1</v>
      </c>
    </row>
    <row r="496052">
      <c r="A496052" t="inlineStr">
        <is>
          <t>upmetal</t>
        </is>
      </c>
      <c r="B496052" t="n">
        <v>1</v>
      </c>
    </row>
    <row r="496053">
      <c r="A496053" t="inlineStr">
        <is>
          <t>29997</t>
        </is>
      </c>
      <c r="B496053" t="n">
        <v>1</v>
      </c>
    </row>
    <row r="496054">
      <c r="A496054" t="inlineStr">
        <is>
          <t>ym200</t>
        </is>
      </c>
      <c r="B496054" t="n">
        <v>1</v>
      </c>
    </row>
    <row r="496055">
      <c r="A496055" t="inlineStr">
        <is>
          <t>xtwin</t>
        </is>
      </c>
      <c r="B496055" t="n">
        <v>2</v>
      </c>
    </row>
    <row r="496056">
      <c r="A496056" t="inlineStr">
        <is>
          <t>quihtel</t>
        </is>
      </c>
      <c r="B496056" t="n">
        <v>1</v>
      </c>
    </row>
    <row r="496057">
      <c r="A496057" t="inlineStr">
        <is>
          <t>160vdt</t>
        </is>
      </c>
      <c r="B496057" t="n">
        <v>1</v>
      </c>
    </row>
    <row r="496058">
      <c r="A496058" t="inlineStr">
        <is>
          <t>jav8</t>
        </is>
      </c>
      <c r="B496058" t="n">
        <v>1</v>
      </c>
    </row>
    <row r="496059">
      <c r="A496059" t="inlineStr">
        <is>
          <t>gisj</t>
        </is>
      </c>
      <c r="B496059" t="n">
        <v>1</v>
      </c>
    </row>
    <row r="496060">
      <c r="A496060" t="inlineStr">
        <is>
          <t>clashamer</t>
        </is>
      </c>
      <c r="B496060" t="n">
        <v>1</v>
      </c>
    </row>
    <row r="496061">
      <c r="A496061" t="inlineStr">
        <is>
          <t>httpscheal</t>
        </is>
      </c>
      <c r="B496061" t="n">
        <v>1</v>
      </c>
    </row>
    <row r="496062">
      <c r="A496062" t="inlineStr">
        <is>
          <t>ruffianvnp</t>
        </is>
      </c>
      <c r="B496062" t="n">
        <v>1</v>
      </c>
    </row>
    <row r="496063">
      <c r="A496063" t="inlineStr">
        <is>
          <t>comzjfdzqxim6</t>
        </is>
      </c>
      <c r="B496063" t="n">
        <v>1</v>
      </c>
    </row>
    <row r="496064">
      <c r="A496064" t="inlineStr">
        <is>
          <t>ruffianxboo</t>
        </is>
      </c>
      <c r="B496064" t="n">
        <v>1</v>
      </c>
    </row>
    <row r="496065">
      <c r="A496065" t="inlineStr">
        <is>
          <t>wavereela</t>
        </is>
      </c>
      <c r="B496065" t="n">
        <v>1</v>
      </c>
    </row>
    <row r="496066">
      <c r="A496066" t="inlineStr">
        <is>
          <t>orgaprilenzaṁme4pic</t>
        </is>
      </c>
      <c r="B496066" t="n">
        <v>1</v>
      </c>
    </row>
    <row r="496067">
      <c r="A496067" t="inlineStr">
        <is>
          <t>renewalflyinettes</t>
        </is>
      </c>
      <c r="B496067" t="n">
        <v>1</v>
      </c>
    </row>
    <row r="496068">
      <c r="A496068" t="inlineStr">
        <is>
          <t>pinnythe</t>
        </is>
      </c>
      <c r="B496068" t="n">
        <v>1</v>
      </c>
    </row>
    <row r="496069">
      <c r="A496069" t="inlineStr">
        <is>
          <t>widifying</t>
        </is>
      </c>
      <c r="B496069" t="n">
        <v>1</v>
      </c>
    </row>
    <row r="496070">
      <c r="A496070" t="inlineStr">
        <is>
          <t>com2hkfv6rctw</t>
        </is>
      </c>
      <c r="B496070" t="n">
        <v>1</v>
      </c>
    </row>
    <row r="496071">
      <c r="A496071" t="inlineStr">
        <is>
          <t>nigerics</t>
        </is>
      </c>
      <c r="B496071" t="n">
        <v>1</v>
      </c>
    </row>
    <row r="496072">
      <c r="A496072" t="inlineStr">
        <is>
          <t>gaudjong</t>
        </is>
      </c>
      <c r="B496072" t="n">
        <v>1</v>
      </c>
    </row>
    <row r="496073">
      <c r="A496073" t="inlineStr">
        <is>
          <t>göttingens</t>
        </is>
      </c>
      <c r="B496073" t="n">
        <v>1</v>
      </c>
    </row>
    <row r="496074">
      <c r="A496074" t="inlineStr">
        <is>
          <t>söderhandt</t>
        </is>
      </c>
      <c r="B496074" t="n">
        <v>1</v>
      </c>
    </row>
    <row r="496075">
      <c r="A496075" t="inlineStr">
        <is>
          <t>ebelik</t>
        </is>
      </c>
      <c r="B496075" t="n">
        <v>1</v>
      </c>
    </row>
    <row r="496076">
      <c r="A496076" t="inlineStr">
        <is>
          <t>anaqi</t>
        </is>
      </c>
      <c r="B496076" t="n">
        <v>1</v>
      </c>
    </row>
    <row r="496077">
      <c r="A496077" t="inlineStr">
        <is>
          <t>fengoroxac</t>
        </is>
      </c>
      <c r="B496077" t="n">
        <v>1</v>
      </c>
    </row>
    <row r="496078">
      <c r="A496078" t="inlineStr">
        <is>
          <t>enetb</t>
        </is>
      </c>
      <c r="B496078" t="n">
        <v>1</v>
      </c>
    </row>
    <row r="496079">
      <c r="A496079" t="inlineStr">
        <is>
          <t>monoecyl</t>
        </is>
      </c>
      <c r="B496079" t="n">
        <v>1</v>
      </c>
    </row>
    <row r="496080">
      <c r="A496080" t="inlineStr">
        <is>
          <t>8835p</t>
        </is>
      </c>
      <c r="B496080" t="n">
        <v>1</v>
      </c>
    </row>
    <row r="496081">
      <c r="A496081" t="inlineStr">
        <is>
          <t>−methyl</t>
        </is>
      </c>
      <c r="B496081" t="n">
        <v>1</v>
      </c>
    </row>
    <row r="496082">
      <c r="A496082" t="inlineStr">
        <is>
          <t>2854mitrinibositamin</t>
        </is>
      </c>
      <c r="B496082" t="n">
        <v>1</v>
      </c>
    </row>
    <row r="496083">
      <c r="A496083" t="inlineStr">
        <is>
          <t>9780g</t>
        </is>
      </c>
      <c r="B496083" t="n">
        <v>1</v>
      </c>
    </row>
    <row r="496084">
      <c r="A496084" t="inlineStr">
        <is>
          <t>medxsethyl</t>
        </is>
      </c>
      <c r="B496084" t="n">
        <v>1</v>
      </c>
    </row>
    <row r="496085">
      <c r="A496085" t="inlineStr">
        <is>
          <t>hadannapda</t>
        </is>
      </c>
      <c r="B496085" t="n">
        <v>1</v>
      </c>
    </row>
    <row r="496086">
      <c r="A496086" t="inlineStr">
        <is>
          <t>polybadia</t>
        </is>
      </c>
      <c r="B496086" t="n">
        <v>1</v>
      </c>
    </row>
    <row r="496087">
      <c r="A496087" t="inlineStr">
        <is>
          <t>canopentane</t>
        </is>
      </c>
      <c r="B496087" t="n">
        <v>1</v>
      </c>
    </row>
    <row r="496088">
      <c r="A496088" t="inlineStr">
        <is>
          <t>protectorous</t>
        </is>
      </c>
      <c r="B496088" t="n">
        <v>1</v>
      </c>
    </row>
    <row r="496089">
      <c r="A496089" t="inlineStr">
        <is>
          <t>trilleroid</t>
        </is>
      </c>
      <c r="B496089" t="n">
        <v>1</v>
      </c>
    </row>
    <row r="496090">
      <c r="A496090" t="inlineStr">
        <is>
          <t>9840f</t>
        </is>
      </c>
      <c r="B496090" t="n">
        <v>1</v>
      </c>
    </row>
    <row r="496091">
      <c r="A496091" t="inlineStr">
        <is>
          <t>vwc2</t>
        </is>
      </c>
      <c r="B496091" t="n">
        <v>1</v>
      </c>
    </row>
    <row r="496092">
      <c r="A496092" t="inlineStr">
        <is>
          <t>9680f</t>
        </is>
      </c>
      <c r="B496092" t="n">
        <v>1</v>
      </c>
    </row>
    <row r="496093">
      <c r="A496093" t="inlineStr">
        <is>
          <t>ofetal</t>
        </is>
      </c>
      <c r="B496093" t="n">
        <v>1</v>
      </c>
    </row>
    <row r="496094">
      <c r="A496094" t="inlineStr">
        <is>
          <t>carmeler</t>
        </is>
      </c>
      <c r="B496094" t="n">
        <v>1</v>
      </c>
    </row>
    <row r="496095">
      <c r="A496095" t="inlineStr">
        <is>
          <t>incelluricides</t>
        </is>
      </c>
      <c r="B496095" t="n">
        <v>1</v>
      </c>
    </row>
    <row r="496096">
      <c r="A496096" t="inlineStr">
        <is>
          <t>armox</t>
        </is>
      </c>
      <c r="B496096" t="n">
        <v>1</v>
      </c>
    </row>
    <row r="496097">
      <c r="A496097" t="inlineStr">
        <is>
          <t>keratinizing</t>
        </is>
      </c>
      <c r="B496097" t="n">
        <v>1</v>
      </c>
    </row>
    <row r="496098">
      <c r="A496098" t="inlineStr">
        <is>
          <t>faroeyeoxedium</t>
        </is>
      </c>
      <c r="B496098" t="n">
        <v>1</v>
      </c>
    </row>
    <row r="496099">
      <c r="A496099" t="inlineStr">
        <is>
          <t>agestronil</t>
        </is>
      </c>
      <c r="B496099" t="n">
        <v>1</v>
      </c>
    </row>
    <row r="496100">
      <c r="A496100" t="inlineStr">
        <is>
          <t>kelucha</t>
        </is>
      </c>
      <c r="B496100" t="n">
        <v>1</v>
      </c>
    </row>
    <row r="496101">
      <c r="A496101" t="inlineStr">
        <is>
          <t>haverian</t>
        </is>
      </c>
      <c r="B496101" t="n">
        <v>1</v>
      </c>
    </row>
    <row r="496102">
      <c r="A496102" t="inlineStr">
        <is>
          <t>phosphonamus</t>
        </is>
      </c>
      <c r="B496102" t="n">
        <v>1</v>
      </c>
    </row>
    <row r="496103">
      <c r="A496103" t="inlineStr">
        <is>
          <t>mjugor333</t>
        </is>
      </c>
      <c r="B496103" t="n">
        <v>1</v>
      </c>
    </row>
    <row r="496104">
      <c r="A496104" t="inlineStr">
        <is>
          <t>25771</t>
        </is>
      </c>
      <c r="B496104" t="n">
        <v>1</v>
      </c>
    </row>
    <row r="496105">
      <c r="A496105" t="inlineStr">
        <is>
          <t>pyropenic</t>
        </is>
      </c>
      <c r="B496105" t="n">
        <v>1</v>
      </c>
    </row>
    <row r="496106">
      <c r="A496106" t="inlineStr">
        <is>
          <t>polyfluorinated</t>
        </is>
      </c>
      <c r="B496106" t="n">
        <v>1</v>
      </c>
    </row>
    <row r="496107">
      <c r="A496107" t="inlineStr">
        <is>
          <t>hexanep</t>
        </is>
      </c>
      <c r="B496107" t="n">
        <v>1</v>
      </c>
    </row>
    <row r="496108">
      <c r="A496108" t="inlineStr">
        <is>
          <t>uriformic</t>
        </is>
      </c>
      <c r="B496108" t="n">
        <v>1</v>
      </c>
    </row>
    <row r="496109">
      <c r="A496109" t="inlineStr">
        <is>
          <t>dexantoinetin</t>
        </is>
      </c>
      <c r="B496109" t="n">
        <v>1</v>
      </c>
    </row>
    <row r="496110">
      <c r="A496110" t="inlineStr">
        <is>
          <t>polyfriends</t>
        </is>
      </c>
      <c r="B496110" t="n">
        <v>1</v>
      </c>
    </row>
    <row r="496111">
      <c r="A496111" t="inlineStr">
        <is>
          <t>changelitch</t>
        </is>
      </c>
      <c r="B496111" t="n">
        <v>1</v>
      </c>
    </row>
    <row r="496112">
      <c r="A496112" t="inlineStr">
        <is>
          <t>rigiffy</t>
        </is>
      </c>
      <c r="B496112" t="n">
        <v>1</v>
      </c>
    </row>
    <row r="496113">
      <c r="A496113" t="inlineStr">
        <is>
          <t>epaviennese</t>
        </is>
      </c>
      <c r="B496113" t="n">
        <v>1</v>
      </c>
    </row>
    <row r="496114">
      <c r="A496114" t="inlineStr">
        <is>
          <t>pressej1201452</t>
        </is>
      </c>
      <c r="B496114" t="n">
        <v>1</v>
      </c>
    </row>
    <row r="496115">
      <c r="A496115" t="inlineStr">
        <is>
          <t>darete</t>
        </is>
      </c>
      <c r="B496115" t="n">
        <v>1</v>
      </c>
    </row>
    <row r="496116">
      <c r="A496116" t="inlineStr">
        <is>
          <t>catette</t>
        </is>
      </c>
      <c r="B496116" t="n">
        <v>1</v>
      </c>
    </row>
    <row r="496117">
      <c r="A496117" t="inlineStr">
        <is>
          <t>hellobrilliant</t>
        </is>
      </c>
      <c r="B496117" t="n">
        <v>1</v>
      </c>
    </row>
    <row r="496118">
      <c r="A496118" t="inlineStr">
        <is>
          <t>excercis</t>
        </is>
      </c>
      <c r="B496118" t="n">
        <v>1</v>
      </c>
    </row>
    <row r="496119">
      <c r="A496119" t="inlineStr">
        <is>
          <t>lumiard</t>
        </is>
      </c>
      <c r="B496119" t="n">
        <v>1</v>
      </c>
    </row>
    <row r="496120">
      <c r="A496120" t="inlineStr">
        <is>
          <t>ganol</t>
        </is>
      </c>
      <c r="B496120" t="n">
        <v>1</v>
      </c>
    </row>
    <row r="496121">
      <c r="A496121" t="inlineStr">
        <is>
          <t>chsjik</t>
        </is>
      </c>
      <c r="B496121" t="n">
        <v>1</v>
      </c>
    </row>
    <row r="496122">
      <c r="A496122" t="inlineStr">
        <is>
          <t>mp4f_race</t>
        </is>
      </c>
      <c r="B496122" t="n">
        <v>1</v>
      </c>
    </row>
    <row r="496123">
      <c r="A496123" t="inlineStr">
        <is>
          <t>kamphrenchver</t>
        </is>
      </c>
      <c r="B496123" t="n">
        <v>1</v>
      </c>
    </row>
    <row r="496124">
      <c r="A496124" t="inlineStr">
        <is>
          <t>menusel</t>
        </is>
      </c>
      <c r="B496124" t="n">
        <v>1</v>
      </c>
    </row>
    <row r="496125">
      <c r="A496125" t="inlineStr">
        <is>
          <t>high_stamina</t>
        </is>
      </c>
      <c r="B496125" t="n">
        <v>1</v>
      </c>
    </row>
    <row r="496126">
      <c r="A496126" t="inlineStr">
        <is>
          <t>wellfinanced</t>
        </is>
      </c>
      <c r="B496126" t="n">
        <v>1</v>
      </c>
    </row>
    <row r="496127">
      <c r="A496127" t="inlineStr">
        <is>
          <t>seyith</t>
        </is>
      </c>
      <c r="B496127" t="n">
        <v>1</v>
      </c>
    </row>
    <row r="496128">
      <c r="A496128" t="inlineStr">
        <is>
          <t>nzshoot</t>
        </is>
      </c>
      <c r="B496128" t="n">
        <v>1</v>
      </c>
    </row>
    <row r="496129">
      <c r="A496129" t="inlineStr">
        <is>
          <t>grampp</t>
        </is>
      </c>
      <c r="B496129" t="n">
        <v>1</v>
      </c>
    </row>
    <row r="496130">
      <c r="A496130" t="inlineStr">
        <is>
          <t>khieromcha</t>
        </is>
      </c>
      <c r="B496130" t="n">
        <v>1</v>
      </c>
    </row>
    <row r="496131">
      <c r="A496131" t="inlineStr">
        <is>
          <t>honnour</t>
        </is>
      </c>
      <c r="B496131" t="n">
        <v>1</v>
      </c>
    </row>
    <row r="496132">
      <c r="A496132" t="inlineStr">
        <is>
          <t>pantysticks</t>
        </is>
      </c>
      <c r="B496132" t="n">
        <v>1</v>
      </c>
    </row>
    <row r="496133">
      <c r="A496133" t="inlineStr">
        <is>
          <t>stamppar</t>
        </is>
      </c>
      <c r="B496133" t="n">
        <v>1</v>
      </c>
    </row>
    <row r="496134">
      <c r="A496134" t="inlineStr">
        <is>
          <t>pictureshield</t>
        </is>
      </c>
      <c r="B496134" t="n">
        <v>1</v>
      </c>
    </row>
    <row r="496135">
      <c r="A496135" t="inlineStr">
        <is>
          <t>seidia</t>
        </is>
      </c>
      <c r="B496135" t="n">
        <v>1</v>
      </c>
    </row>
    <row r="496136">
      <c r="A496136" t="inlineStr">
        <is>
          <t>wraptinps</t>
        </is>
      </c>
      <c r="B496136" t="n">
        <v>1</v>
      </c>
    </row>
    <row r="496137">
      <c r="A496137" t="inlineStr">
        <is>
          <t>eps180−</t>
        </is>
      </c>
      <c r="B496137" t="n">
        <v>1</v>
      </c>
    </row>
    <row r="496138">
      <c r="A496138" t="inlineStr">
        <is>
          <t>methylglutaminoglycans</t>
        </is>
      </c>
      <c r="B496138" t="n">
        <v>1</v>
      </c>
    </row>
    <row r="496139">
      <c r="A496139" t="inlineStr">
        <is>
          <t>galojin</t>
        </is>
      </c>
      <c r="B496139" t="n">
        <v>1</v>
      </c>
    </row>
    <row r="496140">
      <c r="A496140" t="inlineStr">
        <is>
          <t>atlanticidestta</t>
        </is>
      </c>
      <c r="B496140" t="n">
        <v>1</v>
      </c>
    </row>
    <row r="496141">
      <c r="A496141" t="inlineStr">
        <is>
          <t>l103</t>
        </is>
      </c>
      <c r="B496141" t="n">
        <v>1</v>
      </c>
    </row>
    <row r="496142">
      <c r="A496142" t="inlineStr">
        <is>
          <t>muwaund</t>
        </is>
      </c>
      <c r="B496142" t="n">
        <v>1</v>
      </c>
    </row>
    <row r="496143">
      <c r="A496143" t="inlineStr">
        <is>
          <t>collagled</t>
        </is>
      </c>
      <c r="B496143" t="n">
        <v>1</v>
      </c>
    </row>
    <row r="496144">
      <c r="A496144" t="inlineStr">
        <is>
          <t>preterimp</t>
        </is>
      </c>
      <c r="B496144" t="n">
        <v>1</v>
      </c>
    </row>
    <row r="496145">
      <c r="A496145" t="inlineStr">
        <is>
          <t>lnpc</t>
        </is>
      </c>
      <c r="B496145" t="n">
        <v>1</v>
      </c>
    </row>
    <row r="496146">
      <c r="A496146" t="inlineStr">
        <is>
          <t>pcarca3</t>
        </is>
      </c>
      <c r="B496146" t="n">
        <v>1</v>
      </c>
    </row>
    <row r="496147">
      <c r="A496147" t="inlineStr">
        <is>
          <t>le101</t>
        </is>
      </c>
      <c r="B496147" t="n">
        <v>1</v>
      </c>
    </row>
    <row r="496148">
      <c r="A496148" t="inlineStr">
        <is>
          <t>fcce</t>
        </is>
      </c>
      <c r="B496148" t="n">
        <v>1</v>
      </c>
    </row>
    <row r="496149">
      <c r="A496149" t="inlineStr">
        <is>
          <t>555gm</t>
        </is>
      </c>
      <c r="B496149" t="n">
        <v>1</v>
      </c>
    </row>
    <row r="496150">
      <c r="A496150" t="inlineStr">
        <is>
          <t>notular</t>
        </is>
      </c>
      <c r="B496150" t="n">
        <v>1</v>
      </c>
    </row>
    <row r="496151">
      <c r="A496151" t="inlineStr">
        <is>
          <t>uspase</t>
        </is>
      </c>
      <c r="B496151" t="n">
        <v>1</v>
      </c>
    </row>
    <row r="496152">
      <c r="A496152" t="inlineStr">
        <is>
          <t>wraptins</t>
        </is>
      </c>
      <c r="B496152" t="n">
        <v>1</v>
      </c>
    </row>
    <row r="496153">
      <c r="A496153" t="inlineStr">
        <is>
          <t>sslet</t>
        </is>
      </c>
      <c r="B496153" t="n">
        <v>1</v>
      </c>
    </row>
    <row r="496154">
      <c r="A496154" t="inlineStr">
        <is>
          <t>galobase</t>
        </is>
      </c>
      <c r="B496154" t="n">
        <v>1</v>
      </c>
    </row>
    <row r="496155">
      <c r="A496155" t="inlineStr">
        <is>
          <t>zwajewski</t>
        </is>
      </c>
      <c r="B496155" t="n">
        <v>1</v>
      </c>
    </row>
    <row r="496156">
      <c r="A496156" t="inlineStr">
        <is>
          <t>custardretine</t>
        </is>
      </c>
      <c r="B496156" t="n">
        <v>1</v>
      </c>
    </row>
    <row r="496157">
      <c r="A496157" t="inlineStr">
        <is>
          <t>metallopteidomy</t>
        </is>
      </c>
      <c r="B496157" t="n">
        <v>1</v>
      </c>
    </row>
    <row r="496158">
      <c r="A496158" t="inlineStr">
        <is>
          <t>misiker</t>
        </is>
      </c>
      <c r="B496158" t="n">
        <v>1</v>
      </c>
    </row>
    <row r="496159">
      <c r="A496159" t="inlineStr">
        <is>
          <t>tetrometyptoshekagan</t>
        </is>
      </c>
      <c r="B496159" t="n">
        <v>1</v>
      </c>
    </row>
    <row r="496160">
      <c r="A496160" t="inlineStr">
        <is>
          <t>macinks</t>
        </is>
      </c>
      <c r="B496160" t="n">
        <v>1</v>
      </c>
    </row>
    <row r="496161">
      <c r="A496161" t="inlineStr">
        <is>
          <t>thalha</t>
        </is>
      </c>
      <c r="B496161" t="n">
        <v>1</v>
      </c>
    </row>
    <row r="496162">
      <c r="A496162" t="inlineStr">
        <is>
          <t>emskine</t>
        </is>
      </c>
      <c r="B496162" t="n">
        <v>1</v>
      </c>
    </row>
    <row r="496163">
      <c r="A496163" t="inlineStr">
        <is>
          <t>vspb17</t>
        </is>
      </c>
      <c r="B496163" t="n">
        <v>1</v>
      </c>
    </row>
    <row r="496164">
      <c r="A496164" t="inlineStr">
        <is>
          <t>centralice</t>
        </is>
      </c>
      <c r="B496164" t="n">
        <v>1</v>
      </c>
    </row>
    <row r="496165">
      <c r="A496165" t="inlineStr">
        <is>
          <t>proteolysin</t>
        </is>
      </c>
      <c r="B496165" t="n">
        <v>1</v>
      </c>
    </row>
    <row r="496166">
      <c r="A496166" t="inlineStr">
        <is>
          <t>multiplech</t>
        </is>
      </c>
      <c r="B496166" t="n">
        <v>1</v>
      </c>
    </row>
    <row r="496167">
      <c r="A496167" t="inlineStr">
        <is>
          <t>mtqd</t>
        </is>
      </c>
      <c r="B496167" t="n">
        <v>1</v>
      </c>
    </row>
    <row r="496168">
      <c r="A496168" t="inlineStr">
        <is>
          <t>glioblast</t>
        </is>
      </c>
      <c r="B496168" t="n">
        <v>1</v>
      </c>
    </row>
    <row r="496169">
      <c r="A496169" t="inlineStr">
        <is>
          <t>z11035hc</t>
        </is>
      </c>
      <c r="B496169" t="n">
        <v>1</v>
      </c>
    </row>
    <row r="496170">
      <c r="A496170" t="inlineStr">
        <is>
          <t>homipeptides</t>
        </is>
      </c>
      <c r="B496170" t="n">
        <v>1</v>
      </c>
    </row>
    <row r="496171">
      <c r="A496171" t="inlineStr">
        <is>
          <t>trackmans</t>
        </is>
      </c>
      <c r="B496171" t="n">
        <v>1</v>
      </c>
    </row>
    <row r="496172">
      <c r="A496172" t="inlineStr">
        <is>
          <t>chubbier</t>
        </is>
      </c>
      <c r="B496172" t="n">
        <v>3</v>
      </c>
    </row>
    <row r="496173">
      <c r="A496173" t="inlineStr">
        <is>
          <t>herriage</t>
        </is>
      </c>
      <c r="B496173" t="n">
        <v>1</v>
      </c>
    </row>
    <row r="496174">
      <c r="A496174" t="inlineStr">
        <is>
          <t>hindlinks</t>
        </is>
      </c>
      <c r="B496174" t="n">
        <v>1</v>
      </c>
    </row>
    <row r="496175">
      <c r="A496175" t="inlineStr">
        <is>
          <t>teraci</t>
        </is>
      </c>
      <c r="B496175" t="n">
        <v>1</v>
      </c>
    </row>
    <row r="496176">
      <c r="A496176" t="inlineStr">
        <is>
          <t>loneliness—because</t>
        </is>
      </c>
      <c r="B496176" t="n">
        <v>1</v>
      </c>
    </row>
    <row r="496177">
      <c r="A496177" t="inlineStr">
        <is>
          <t>salilla</t>
        </is>
      </c>
      <c r="B496177" t="n">
        <v>1</v>
      </c>
    </row>
    <row r="496178">
      <c r="A496178" t="inlineStr">
        <is>
          <t>heatseekersresearchers</t>
        </is>
      </c>
      <c r="B496178" t="n">
        <v>1</v>
      </c>
    </row>
    <row r="496179">
      <c r="A496179" t="inlineStr">
        <is>
          <t>jakubana</t>
        </is>
      </c>
      <c r="B496179" t="n">
        <v>1</v>
      </c>
    </row>
    <row r="496180">
      <c r="A496180" t="inlineStr">
        <is>
          <t>aksyopacppi</t>
        </is>
      </c>
      <c r="B496180" t="n">
        <v>1</v>
      </c>
    </row>
    <row r="496181">
      <c r="A496181" t="inlineStr">
        <is>
          <t>charlund</t>
        </is>
      </c>
      <c r="B496181" t="n">
        <v>1</v>
      </c>
    </row>
    <row r="496182">
      <c r="A496182" t="inlineStr">
        <is>
          <t>noundril</t>
        </is>
      </c>
      <c r="B496182" t="n">
        <v>1</v>
      </c>
    </row>
    <row r="496183">
      <c r="A496183" t="inlineStr">
        <is>
          <t>whansatify</t>
        </is>
      </c>
      <c r="B496183" t="n">
        <v>1</v>
      </c>
    </row>
    <row r="496184">
      <c r="A496184" t="inlineStr">
        <is>
          <t>anyembracing</t>
        </is>
      </c>
      <c r="B496184" t="n">
        <v>1</v>
      </c>
    </row>
    <row r="496185">
      <c r="A496185" t="inlineStr">
        <is>
          <t>2ud</t>
        </is>
      </c>
      <c r="B496185" t="n">
        <v>1</v>
      </c>
    </row>
    <row r="496186">
      <c r="A496186" t="inlineStr">
        <is>
          <t>edford</t>
        </is>
      </c>
      <c r="B496186" t="n">
        <v>1</v>
      </c>
    </row>
    <row r="496187">
      <c r="A496187" t="inlineStr">
        <is>
          <t>sukna</t>
        </is>
      </c>
      <c r="B496187" t="n">
        <v>2</v>
      </c>
    </row>
    <row r="496188">
      <c r="A496188" t="inlineStr">
        <is>
          <t>muffarplink</t>
        </is>
      </c>
      <c r="B496188" t="n">
        <v>1</v>
      </c>
    </row>
    <row r="496189">
      <c r="A496189" t="inlineStr">
        <is>
          <t>progrock</t>
        </is>
      </c>
      <c r="B496189" t="n">
        <v>1</v>
      </c>
    </row>
    <row r="496190">
      <c r="A496190" t="inlineStr">
        <is>
          <t>entenbaum</t>
        </is>
      </c>
      <c r="B496190" t="n">
        <v>1</v>
      </c>
    </row>
    <row r="496191">
      <c r="A496191" t="inlineStr">
        <is>
          <t>voloshaaadulihata</t>
        </is>
      </c>
      <c r="B496191" t="n">
        <v>1</v>
      </c>
    </row>
    <row r="496192">
      <c r="A496192" t="inlineStr">
        <is>
          <t>barorelin</t>
        </is>
      </c>
      <c r="B496192" t="n">
        <v>1</v>
      </c>
    </row>
    <row r="496193">
      <c r="A496193" t="inlineStr">
        <is>
          <t>eastnwest</t>
        </is>
      </c>
      <c r="B496193" t="n">
        <v>1</v>
      </c>
    </row>
    <row r="496194">
      <c r="A496194" t="inlineStr">
        <is>
          <t>sharvok</t>
        </is>
      </c>
      <c r="B496194" t="n">
        <v>1</v>
      </c>
    </row>
    <row r="496195">
      <c r="A496195" t="inlineStr">
        <is>
          <t>oakinggoodandweave</t>
        </is>
      </c>
      <c r="B496195" t="n">
        <v>1</v>
      </c>
    </row>
    <row r="496196">
      <c r="A496196" t="inlineStr">
        <is>
          <t>ngpmacoma</t>
        </is>
      </c>
      <c r="B496196" t="n">
        <v>1</v>
      </c>
    </row>
    <row r="496197">
      <c r="A496197" t="inlineStr">
        <is>
          <t>emerituscorporate</t>
        </is>
      </c>
      <c r="B496197" t="n">
        <v>1</v>
      </c>
    </row>
    <row r="496198">
      <c r="A496198" t="inlineStr">
        <is>
          <t>oakeyes</t>
        </is>
      </c>
      <c r="B496198" t="n">
        <v>1</v>
      </c>
    </row>
    <row r="496199">
      <c r="A496199" t="inlineStr">
        <is>
          <t>tusting</t>
        </is>
      </c>
      <c r="B496199" t="n">
        <v>1</v>
      </c>
    </row>
    <row r="496200">
      <c r="A496200" t="inlineStr">
        <is>
          <t>excheild</t>
        </is>
      </c>
      <c r="B496200" t="n">
        <v>1</v>
      </c>
    </row>
    <row r="496201">
      <c r="A496201" t="inlineStr">
        <is>
          <t>molanchuk</t>
        </is>
      </c>
      <c r="B496201" t="n">
        <v>1</v>
      </c>
    </row>
    <row r="496202">
      <c r="A496202" t="inlineStr">
        <is>
          <t>cerndenberg</t>
        </is>
      </c>
      <c r="B496202" t="n">
        <v>1</v>
      </c>
    </row>
    <row r="496203">
      <c r="A496203" t="inlineStr">
        <is>
          <t>soroganka</t>
        </is>
      </c>
      <c r="B496203" t="n">
        <v>1</v>
      </c>
    </row>
    <row r="496204">
      <c r="A496204" t="inlineStr">
        <is>
          <t>armorerj</t>
        </is>
      </c>
      <c r="B496204" t="n">
        <v>1</v>
      </c>
    </row>
    <row r="496205">
      <c r="A496205" t="inlineStr">
        <is>
          <t>caniadian</t>
        </is>
      </c>
      <c r="B496205" t="n">
        <v>1</v>
      </c>
    </row>
    <row r="496206">
      <c r="A496206" t="inlineStr">
        <is>
          <t>tabletsudis</t>
        </is>
      </c>
      <c r="B496206" t="n">
        <v>1</v>
      </c>
    </row>
    <row r="496207">
      <c r="A496207" t="inlineStr">
        <is>
          <t>relabelled</t>
        </is>
      </c>
      <c r="B496207" t="n">
        <v>2</v>
      </c>
    </row>
    <row r="496208">
      <c r="A496208" t="inlineStr">
        <is>
          <t>irredented</t>
        </is>
      </c>
      <c r="B496208" t="n">
        <v>1</v>
      </c>
    </row>
    <row r="496209">
      <c r="A496209" t="inlineStr">
        <is>
          <t>punctuums</t>
        </is>
      </c>
      <c r="B496209" t="n">
        <v>1</v>
      </c>
    </row>
    <row r="496210">
      <c r="A496210" t="inlineStr">
        <is>
          <t>clearts</t>
        </is>
      </c>
      <c r="B496210" t="n">
        <v>1</v>
      </c>
    </row>
    <row r="496211">
      <c r="A496211" t="inlineStr">
        <is>
          <t>lambism</t>
        </is>
      </c>
      <c r="B496211" t="n">
        <v>1</v>
      </c>
    </row>
    <row r="496212">
      <c r="A496212" t="inlineStr">
        <is>
          <t>infosng</t>
        </is>
      </c>
      <c r="B496212" t="n">
        <v>1</v>
      </c>
    </row>
    <row r="496213">
      <c r="A496213" t="inlineStr">
        <is>
          <t>hsrootapiimageimageid</t>
        </is>
      </c>
      <c r="B496213" t="n">
        <v>1</v>
      </c>
    </row>
    <row r="496214">
      <c r="A496214" t="inlineStr">
        <is>
          <t>symbolfilestoppointonexit</t>
        </is>
      </c>
      <c r="B496214" t="n">
        <v>1</v>
      </c>
    </row>
    <row r="496215">
      <c r="A496215" t="inlineStr">
        <is>
          <t>hsrootquarterlengthswipe</t>
        </is>
      </c>
      <c r="B496215" t="n">
        <v>1</v>
      </c>
    </row>
    <row r="496216">
      <c r="A496216" t="inlineStr">
        <is>
          <t>splitinternal</t>
        </is>
      </c>
      <c r="B496216" t="n">
        <v>1</v>
      </c>
    </row>
    <row r="496217">
      <c r="A496217" t="inlineStr">
        <is>
          <t>hsrootmksotype</t>
        </is>
      </c>
      <c r="B496217" t="n">
        <v>1</v>
      </c>
    </row>
    <row r="496218">
      <c r="A496218" t="inlineStr">
        <is>
          <t>factreaded</t>
        </is>
      </c>
      <c r="B496218" t="n">
        <v>1</v>
      </c>
    </row>
    <row r="496219">
      <c r="A496219" t="inlineStr">
        <is>
          <t>editorqt4131</t>
        </is>
      </c>
      <c r="B496219" t="n">
        <v>1</v>
      </c>
    </row>
    <row r="496220">
      <c r="A496220" t="inlineStr">
        <is>
          <t>hshub2</t>
        </is>
      </c>
      <c r="B496220" t="n">
        <v>1</v>
      </c>
    </row>
    <row r="496221">
      <c r="A496221" t="inlineStr">
        <is>
          <t>simulo</t>
        </is>
      </c>
      <c r="B496221" t="n">
        <v>2</v>
      </c>
    </row>
    <row r="496222">
      <c r="A496222" t="inlineStr">
        <is>
          <t>qjl</t>
        </is>
      </c>
      <c r="B496222" t="n">
        <v>1</v>
      </c>
    </row>
    <row r="496223">
      <c r="A496223" t="inlineStr">
        <is>
          <t>hsrootsfulyth</t>
        </is>
      </c>
      <c r="B496223" t="n">
        <v>1</v>
      </c>
    </row>
    <row r="496224">
      <c r="A496224" t="inlineStr">
        <is>
          <t>entry_span</t>
        </is>
      </c>
      <c r="B496224" t="n">
        <v>1</v>
      </c>
    </row>
    <row r="496225">
      <c r="A496225" t="inlineStr">
        <is>
          <t>ziesbound</t>
        </is>
      </c>
      <c r="B496225" t="n">
        <v>1</v>
      </c>
    </row>
    <row r="496226">
      <c r="A496226" t="inlineStr">
        <is>
          <t>hshubremovelayoutoptionhelper</t>
        </is>
      </c>
      <c r="B496226" t="n">
        <v>1</v>
      </c>
    </row>
    <row r="496227">
      <c r="A496227" t="inlineStr">
        <is>
          <t>curwx</t>
        </is>
      </c>
      <c r="B496227" t="n">
        <v>1</v>
      </c>
    </row>
    <row r="496228">
      <c r="A496228" t="inlineStr">
        <is>
          <t>echocoder</t>
        </is>
      </c>
      <c r="B496228" t="n">
        <v>1</v>
      </c>
    </row>
    <row r="496229">
      <c r="A496229" t="inlineStr">
        <is>
          <t>reviewfix{this</t>
        </is>
      </c>
      <c r="B496229" t="n">
        <v>1</v>
      </c>
    </row>
    <row r="496230">
      <c r="A496230" t="inlineStr">
        <is>
          <t>kurest</t>
        </is>
      </c>
      <c r="B496230" t="n">
        <v>1</v>
      </c>
    </row>
    <row r="496231">
      <c r="A496231" t="inlineStr">
        <is>
          <t>importingimport</t>
        </is>
      </c>
      <c r="B496231" t="n">
        <v>1</v>
      </c>
    </row>
    <row r="496232">
      <c r="A496232" t="inlineStr">
        <is>
          <t>dat_column</t>
        </is>
      </c>
      <c r="B496232" t="n">
        <v>1</v>
      </c>
    </row>
    <row r="496233">
      <c r="A496233" t="inlineStr">
        <is>
          <t>ruuuellent</t>
        </is>
      </c>
      <c r="B496233" t="n">
        <v>1</v>
      </c>
    </row>
    <row r="496234">
      <c r="A496234" t="inlineStr">
        <is>
          <t>44160</t>
        </is>
      </c>
      <c r="B496234" t="n">
        <v>1</v>
      </c>
    </row>
    <row r="496235">
      <c r="A496235" t="inlineStr">
        <is>
          <t>worksonlinux</t>
        </is>
      </c>
      <c r="B496235" t="n">
        <v>1</v>
      </c>
    </row>
    <row r="496236">
      <c r="A496236" t="inlineStr">
        <is>
          <t>text_files</t>
        </is>
      </c>
      <c r="B496236" t="n">
        <v>1</v>
      </c>
    </row>
    <row r="496237">
      <c r="A496237" t="inlineStr">
        <is>
          <t>righthound</t>
        </is>
      </c>
      <c r="B496237" t="n">
        <v>1</v>
      </c>
    </row>
    <row r="496238">
      <c r="A496238" t="inlineStr">
        <is>
          <t>660965</t>
        </is>
      </c>
      <c r="B496238" t="n">
        <v>1</v>
      </c>
    </row>
    <row r="496239">
      <c r="A496239" t="inlineStr">
        <is>
          <t>defaultdnotfound</t>
        </is>
      </c>
      <c r="B496239" t="n">
        <v>1</v>
      </c>
    </row>
    <row r="496240">
      <c r="A496240" t="inlineStr">
        <is>
          <t>atmylicks</t>
        </is>
      </c>
      <c r="B496240" t="n">
        <v>1</v>
      </c>
    </row>
    <row r="496241">
      <c r="A496241" t="inlineStr">
        <is>
          <t>wianghui</t>
        </is>
      </c>
      <c r="B496241" t="n">
        <v>1</v>
      </c>
    </row>
    <row r="496242">
      <c r="A496242" t="inlineStr">
        <is>
          <t>orbigung</t>
        </is>
      </c>
      <c r="B496242" t="n">
        <v>1</v>
      </c>
    </row>
    <row r="496243">
      <c r="A496243" t="inlineStr">
        <is>
          <t>anthom</t>
        </is>
      </c>
      <c r="B496243" t="n">
        <v>1</v>
      </c>
    </row>
    <row r="496244">
      <c r="A496244" t="inlineStr">
        <is>
          <t>exposur</t>
        </is>
      </c>
      <c r="B496244" t="n">
        <v>1</v>
      </c>
    </row>
    <row r="496245">
      <c r="A496245" t="inlineStr">
        <is>
          <t>seyded</t>
        </is>
      </c>
      <c r="B496245" t="n">
        <v>1</v>
      </c>
    </row>
    <row r="496246">
      <c r="A496246" t="inlineStr">
        <is>
          <t>comedes</t>
        </is>
      </c>
      <c r="B496246" t="n">
        <v>1</v>
      </c>
    </row>
    <row r="496247">
      <c r="A496247" t="inlineStr">
        <is>
          <t>buzzker</t>
        </is>
      </c>
      <c r="B496247" t="n">
        <v>1</v>
      </c>
    </row>
    <row r="496248">
      <c r="A496248" t="inlineStr">
        <is>
          <t>flatbirds</t>
        </is>
      </c>
      <c r="B496248" t="n">
        <v>1</v>
      </c>
    </row>
    <row r="496249">
      <c r="A496249" t="inlineStr">
        <is>
          <t>dolbies</t>
        </is>
      </c>
      <c r="B496249" t="n">
        <v>1</v>
      </c>
    </row>
    <row r="496250">
      <c r="A496250" t="inlineStr">
        <is>
          <t>swimma</t>
        </is>
      </c>
      <c r="B496250" t="n">
        <v>1</v>
      </c>
    </row>
    <row r="496251">
      <c r="A496251" t="inlineStr">
        <is>
          <t>crhaul</t>
        </is>
      </c>
      <c r="B496251" t="n">
        <v>1</v>
      </c>
    </row>
    <row r="496252">
      <c r="A496252" t="inlineStr">
        <is>
          <t>imaton</t>
        </is>
      </c>
      <c r="B496252" t="n">
        <v>1</v>
      </c>
    </row>
    <row r="496253">
      <c r="A496253" t="inlineStr">
        <is>
          <t>illreded</t>
        </is>
      </c>
      <c r="B496253" t="n">
        <v>1</v>
      </c>
    </row>
    <row r="496254">
      <c r="A496254" t="inlineStr">
        <is>
          <t>thetone</t>
        </is>
      </c>
      <c r="B496254" t="n">
        <v>1</v>
      </c>
    </row>
    <row r="496255">
      <c r="A496255" t="inlineStr">
        <is>
          <t>sixwoods</t>
        </is>
      </c>
      <c r="B496255" t="n">
        <v>1</v>
      </c>
    </row>
    <row r="496256">
      <c r="A496256" t="inlineStr">
        <is>
          <t>please¿execute</t>
        </is>
      </c>
      <c r="B496256" t="n">
        <v>1</v>
      </c>
    </row>
    <row r="496257">
      <c r="A496257" t="inlineStr">
        <is>
          <t>suabba</t>
        </is>
      </c>
      <c r="B496257" t="n">
        <v>1</v>
      </c>
    </row>
    <row r="496258">
      <c r="A496258" t="inlineStr">
        <is>
          <t>schesley</t>
        </is>
      </c>
      <c r="B496258" t="n">
        <v>1</v>
      </c>
    </row>
    <row r="496259">
      <c r="A496259" t="inlineStr">
        <is>
          <t>psychked</t>
        </is>
      </c>
      <c r="B496259" t="n">
        <v>1</v>
      </c>
    </row>
    <row r="496260">
      <c r="A496260" t="inlineStr">
        <is>
          <t>lanatherner</t>
        </is>
      </c>
      <c r="B496260" t="n">
        <v>1</v>
      </c>
    </row>
    <row r="496261">
      <c r="A496261" t="inlineStr">
        <is>
          <t>grarman</t>
        </is>
      </c>
      <c r="B496261" t="n">
        <v>1</v>
      </c>
    </row>
    <row r="496262">
      <c r="A496262" t="inlineStr">
        <is>
          <t>pellete</t>
        </is>
      </c>
      <c r="B496262" t="n">
        <v>1</v>
      </c>
    </row>
    <row r="496263">
      <c r="A496263" t="inlineStr">
        <is>
          <t>oxyphenol</t>
        </is>
      </c>
      <c r="B496263" t="n">
        <v>1</v>
      </c>
    </row>
    <row r="496264">
      <c r="A496264" t="inlineStr">
        <is>
          <t>mismucinogen</t>
        </is>
      </c>
      <c r="B496264" t="n">
        <v>1</v>
      </c>
    </row>
    <row r="496265">
      <c r="A496265" t="inlineStr">
        <is>
          <t>galvanure</t>
        </is>
      </c>
      <c r="B496265" t="n">
        <v>1</v>
      </c>
    </row>
    <row r="496266">
      <c r="A496266" t="inlineStr">
        <is>
          <t>turnhog</t>
        </is>
      </c>
      <c r="B496266" t="n">
        <v>1</v>
      </c>
    </row>
    <row r="496267">
      <c r="A496267" t="inlineStr">
        <is>
          <t>nonarser</t>
        </is>
      </c>
      <c r="B496267" t="n">
        <v>1</v>
      </c>
    </row>
    <row r="496268">
      <c r="A496268" t="inlineStr">
        <is>
          <t>immutase</t>
        </is>
      </c>
      <c r="B496268" t="n">
        <v>1</v>
      </c>
    </row>
    <row r="496269">
      <c r="A496269" t="inlineStr">
        <is>
          <t>homopolymers</t>
        </is>
      </c>
      <c r="B496269" t="n">
        <v>1</v>
      </c>
    </row>
    <row r="496270">
      <c r="A496270" t="inlineStr">
        <is>
          <t>encephalene</t>
        </is>
      </c>
      <c r="B496270" t="n">
        <v>1</v>
      </c>
    </row>
    <row r="496271">
      <c r="A496271" t="inlineStr">
        <is>
          <t>239h</t>
        </is>
      </c>
      <c r="B496271" t="n">
        <v>1</v>
      </c>
    </row>
    <row r="496272">
      <c r="A496272" t="inlineStr">
        <is>
          <t>malakowol</t>
        </is>
      </c>
      <c r="B496272" t="n">
        <v>1</v>
      </c>
    </row>
    <row r="496273">
      <c r="A496273" t="inlineStr">
        <is>
          <t>dh216hh</t>
        </is>
      </c>
      <c r="B496273" t="n">
        <v>1</v>
      </c>
    </row>
    <row r="496274">
      <c r="A496274" t="inlineStr">
        <is>
          <t>glutathioneic</t>
        </is>
      </c>
      <c r="B496274" t="n">
        <v>2</v>
      </c>
    </row>
    <row r="496275">
      <c r="A496275" t="inlineStr">
        <is>
          <t>mepionia</t>
        </is>
      </c>
      <c r="B496275" t="n">
        <v>1</v>
      </c>
    </row>
    <row r="496276">
      <c r="A496276" t="inlineStr">
        <is>
          <t>wesnerica</t>
        </is>
      </c>
      <c r="B496276" t="n">
        <v>1</v>
      </c>
    </row>
    <row r="496277">
      <c r="A496277" t="inlineStr">
        <is>
          <t>protodendron</t>
        </is>
      </c>
      <c r="B496277" t="n">
        <v>1</v>
      </c>
    </row>
    <row r="496278">
      <c r="A496278" t="inlineStr">
        <is>
          <t>enaylipur</t>
        </is>
      </c>
      <c r="B496278" t="n">
        <v>1</v>
      </c>
    </row>
    <row r="496279">
      <c r="A496279" t="inlineStr">
        <is>
          <t>mecophilus</t>
        </is>
      </c>
      <c r="B496279" t="n">
        <v>1</v>
      </c>
    </row>
    <row r="496280">
      <c r="A496280" t="inlineStr">
        <is>
          <t>nigrifera</t>
        </is>
      </c>
      <c r="B496280" t="n">
        <v>1</v>
      </c>
    </row>
    <row r="496281">
      <c r="A496281" t="inlineStr">
        <is>
          <t>vacular</t>
        </is>
      </c>
      <c r="B496281" t="n">
        <v>1</v>
      </c>
    </row>
    <row r="496282">
      <c r="A496282" t="inlineStr">
        <is>
          <t>172psi</t>
        </is>
      </c>
      <c r="B496282" t="n">
        <v>1</v>
      </c>
    </row>
    <row r="496283">
      <c r="A496283" t="inlineStr">
        <is>
          <t>coalesciaea</t>
        </is>
      </c>
      <c r="B496283" t="n">
        <v>1</v>
      </c>
    </row>
    <row r="496284">
      <c r="A496284" t="inlineStr">
        <is>
          <t>iferative</t>
        </is>
      </c>
      <c r="B496284" t="n">
        <v>1</v>
      </c>
    </row>
    <row r="496285">
      <c r="A496285" t="inlineStr">
        <is>
          <t>kalamine</t>
        </is>
      </c>
      <c r="B496285" t="n">
        <v>1</v>
      </c>
    </row>
    <row r="496286">
      <c r="A496286" t="inlineStr">
        <is>
          <t>cifchidensis</t>
        </is>
      </c>
      <c r="B496286" t="n">
        <v>1</v>
      </c>
    </row>
    <row r="496287">
      <c r="A496287" t="inlineStr">
        <is>
          <t>middlepace</t>
        </is>
      </c>
      <c r="B496287" t="n">
        <v>1</v>
      </c>
    </row>
    <row r="496288">
      <c r="A496288" t="inlineStr">
        <is>
          <t>humorate</t>
        </is>
      </c>
      <c r="B496288" t="n">
        <v>1</v>
      </c>
    </row>
    <row r="496289">
      <c r="A496289" t="inlineStr">
        <is>
          <t>oligomyosaccharide</t>
        </is>
      </c>
      <c r="B496289" t="n">
        <v>1</v>
      </c>
    </row>
    <row r="496290">
      <c r="A496290" t="inlineStr">
        <is>
          <t>streptofan</t>
        </is>
      </c>
      <c r="B496290" t="n">
        <v>1</v>
      </c>
    </row>
    <row r="496291">
      <c r="A496291" t="inlineStr">
        <is>
          <t>pegforms</t>
        </is>
      </c>
      <c r="B496291" t="n">
        <v>1</v>
      </c>
    </row>
    <row r="496292">
      <c r="A496292" t="inlineStr">
        <is>
          <t>dilizymic</t>
        </is>
      </c>
      <c r="B496292" t="n">
        <v>1</v>
      </c>
    </row>
    <row r="496293">
      <c r="A496293" t="inlineStr">
        <is>
          <t>mesophaelma</t>
        </is>
      </c>
      <c r="B496293" t="n">
        <v>1</v>
      </c>
    </row>
    <row r="496294">
      <c r="A496294" t="inlineStr">
        <is>
          <t>basesbase</t>
        </is>
      </c>
      <c r="B496294" t="n">
        <v>1</v>
      </c>
    </row>
    <row r="496295">
      <c r="A496295" t="inlineStr">
        <is>
          <t>pozoulides</t>
        </is>
      </c>
      <c r="B496295" t="n">
        <v>1</v>
      </c>
    </row>
    <row r="496296">
      <c r="A496296" t="inlineStr">
        <is>
          <t>mismucinogenizes</t>
        </is>
      </c>
      <c r="B496296" t="n">
        <v>1</v>
      </c>
    </row>
    <row r="496297">
      <c r="A496297" t="inlineStr">
        <is>
          <t>eurythula</t>
        </is>
      </c>
      <c r="B496297" t="n">
        <v>1</v>
      </c>
    </row>
    <row r="496298">
      <c r="A496298" t="inlineStr">
        <is>
          <t>pollerenzo</t>
        </is>
      </c>
      <c r="B496298" t="n">
        <v>1</v>
      </c>
    </row>
    <row r="496299">
      <c r="A496299" t="inlineStr">
        <is>
          <t>tetragraminary</t>
        </is>
      </c>
      <c r="B496299" t="n">
        <v>1</v>
      </c>
    </row>
    <row r="496300">
      <c r="A496300" t="inlineStr">
        <is>
          <t>fucalyptus</t>
        </is>
      </c>
      <c r="B496300" t="n">
        <v>1</v>
      </c>
    </row>
    <row r="496301">
      <c r="A496301" t="inlineStr">
        <is>
          <t>coilata</t>
        </is>
      </c>
      <c r="B496301" t="n">
        <v>1</v>
      </c>
    </row>
    <row r="496302">
      <c r="A496302" t="inlineStr">
        <is>
          <t>ddrna</t>
        </is>
      </c>
      <c r="B496302" t="n">
        <v>1</v>
      </c>
    </row>
    <row r="496303">
      <c r="A496303" t="inlineStr">
        <is>
          <t>filariomyositis</t>
        </is>
      </c>
      <c r="B496303" t="n">
        <v>1</v>
      </c>
    </row>
    <row r="496304">
      <c r="A496304" t="inlineStr">
        <is>
          <t>microfibrils</t>
        </is>
      </c>
      <c r="B496304" t="n">
        <v>1</v>
      </c>
    </row>
    <row r="496305">
      <c r="A496305" t="inlineStr">
        <is>
          <t>oβ</t>
        </is>
      </c>
      <c r="B496305" t="n">
        <v>1</v>
      </c>
    </row>
    <row r="496306">
      <c r="A496306" t="inlineStr">
        <is>
          <t>goovaic</t>
        </is>
      </c>
      <c r="B496306" t="n">
        <v>1</v>
      </c>
    </row>
    <row r="496307">
      <c r="A496307" t="inlineStr">
        <is>
          <t>emc_buf</t>
        </is>
      </c>
      <c r="B496307" t="n">
        <v>1</v>
      </c>
    </row>
    <row r="496308">
      <c r="A496308" t="inlineStr">
        <is>
          <t>zte_show_fn</t>
        </is>
      </c>
      <c r="B496308" t="n">
        <v>1</v>
      </c>
    </row>
    <row r="496309">
      <c r="A496309" t="inlineStr">
        <is>
          <t>app_step</t>
        </is>
      </c>
      <c r="B496309" t="n">
        <v>1</v>
      </c>
    </row>
    <row r="496310">
      <c r="A496310" t="inlineStr">
        <is>
          <t>kl_symbols</t>
        </is>
      </c>
      <c r="B496310" t="n">
        <v>1</v>
      </c>
    </row>
    <row r="496311">
      <c r="A496311" t="inlineStr">
        <is>
          <t>user_layout_inv</t>
        </is>
      </c>
      <c r="B496311" t="n">
        <v>1</v>
      </c>
    </row>
    <row r="496312">
      <c r="A496312" t="inlineStr">
        <is>
          <t>line_vector</t>
        </is>
      </c>
      <c r="B496312" t="n">
        <v>1</v>
      </c>
    </row>
    <row r="496313">
      <c r="A496313" t="inlineStr">
        <is>
          <t>stream__properties</t>
        </is>
      </c>
      <c r="B496313" t="n">
        <v>1</v>
      </c>
    </row>
    <row r="496314">
      <c r="A496314" t="inlineStr">
        <is>
          <t>quirkstatistics</t>
        </is>
      </c>
      <c r="B496314" t="n">
        <v>1</v>
      </c>
    </row>
    <row r="496315">
      <c r="A496315" t="inlineStr">
        <is>
          <t>previewsoftuse</t>
        </is>
      </c>
      <c r="B496315" t="n">
        <v>1</v>
      </c>
    </row>
    <row r="496316">
      <c r="A496316" t="inlineStr">
        <is>
          <t>check_draw</t>
        </is>
      </c>
      <c r="B496316" t="n">
        <v>1</v>
      </c>
    </row>
    <row r="496317">
      <c r="A496317" t="inlineStr">
        <is>
          <t>total_subtitle_ups</t>
        </is>
      </c>
      <c r="B496317" t="n">
        <v>1</v>
      </c>
    </row>
    <row r="496318">
      <c r="A496318" t="inlineStr">
        <is>
          <t>sdleddle_atirect_driver_file_ry_mode</t>
        </is>
      </c>
      <c r="B496318" t="n">
        <v>1</v>
      </c>
    </row>
    <row r="496319">
      <c r="A496319" t="inlineStr">
        <is>
          <t>line_sprckline</t>
        </is>
      </c>
      <c r="B496319" t="n">
        <v>1</v>
      </c>
    </row>
    <row r="496320">
      <c r="A496320" t="inlineStr">
        <is>
          <t>vectype</t>
        </is>
      </c>
      <c r="B496320" t="n">
        <v>1</v>
      </c>
    </row>
    <row r="496321">
      <c r="A496321" t="inlineStr">
        <is>
          <t>showcontents</t>
        </is>
      </c>
      <c r="B496321" t="n">
        <v>1</v>
      </c>
    </row>
    <row r="496322">
      <c r="A496322" t="inlineStr">
        <is>
          <t>ex_c_record_maxhotuse</t>
        </is>
      </c>
      <c r="B496322" t="n">
        <v>1</v>
      </c>
    </row>
    <row r="496323">
      <c r="A496323" t="inlineStr">
        <is>
          <t>type_sec</t>
        </is>
      </c>
      <c r="B496323" t="n">
        <v>1</v>
      </c>
    </row>
    <row r="496324">
      <c r="A496324" t="inlineStr">
        <is>
          <t>g_surface</t>
        </is>
      </c>
      <c r="B496324" t="n">
        <v>1</v>
      </c>
    </row>
    <row r="496325">
      <c r="A496325" t="inlineStr">
        <is>
          <t>__selp__</t>
        </is>
      </c>
      <c r="B496325" t="n">
        <v>1</v>
      </c>
    </row>
    <row r="496326">
      <c r="A496326" t="inlineStr">
        <is>
          <t>tinterites</t>
        </is>
      </c>
      <c r="B496326" t="n">
        <v>1</v>
      </c>
    </row>
    <row r="496327">
      <c r="A496327" t="inlineStr">
        <is>
          <t>c_list</t>
        </is>
      </c>
      <c r="B496327" t="n">
        <v>1</v>
      </c>
    </row>
    <row r="496328">
      <c r="A496328" t="inlineStr">
        <is>
          <t>previewslowuse</t>
        </is>
      </c>
      <c r="B496328" t="n">
        <v>1</v>
      </c>
    </row>
    <row r="496329">
      <c r="A496329" t="inlineStr">
        <is>
          <t>current_step</t>
        </is>
      </c>
      <c r="B496329" t="n">
        <v>1</v>
      </c>
    </row>
    <row r="496330">
      <c r="A496330" t="inlineStr">
        <is>
          <t>cp_list</t>
        </is>
      </c>
      <c r="B496330" t="n">
        <v>1</v>
      </c>
    </row>
    <row r="496331">
      <c r="A496331" t="inlineStr">
        <is>
          <t>zte_load_free</t>
        </is>
      </c>
      <c r="B496331" t="n">
        <v>1</v>
      </c>
    </row>
    <row r="496332">
      <c r="A496332" t="inlineStr">
        <is>
          <t>exten_stacky</t>
        </is>
      </c>
      <c r="B496332" t="n">
        <v>1</v>
      </c>
    </row>
    <row r="496333">
      <c r="A496333" t="inlineStr">
        <is>
          <t>necessaryrits</t>
        </is>
      </c>
      <c r="B496333" t="n">
        <v>1</v>
      </c>
    </row>
    <row r="496334">
      <c r="A496334" t="inlineStr">
        <is>
          <t>insecutive_key</t>
        </is>
      </c>
      <c r="B496334" t="n">
        <v>1</v>
      </c>
    </row>
    <row r="496335">
      <c r="A496335" t="inlineStr">
        <is>
          <t>pal_size</t>
        </is>
      </c>
      <c r="B496335" t="n">
        <v>1</v>
      </c>
    </row>
    <row r="496336">
      <c r="A496336" t="inlineStr">
        <is>
          <t>readstate_readstate</t>
        </is>
      </c>
      <c r="B496336" t="n">
        <v>1</v>
      </c>
    </row>
    <row r="496337">
      <c r="A496337" t="inlineStr">
        <is>
          <t>longmostly1</t>
        </is>
      </c>
      <c r="B496337" t="n">
        <v>1</v>
      </c>
    </row>
    <row r="496338">
      <c r="A496338" t="inlineStr">
        <is>
          <t>g_ss</t>
        </is>
      </c>
      <c r="B496338" t="n">
        <v>1</v>
      </c>
    </row>
    <row r="496339">
      <c r="A496339" t="inlineStr">
        <is>
          <t>metoric</t>
        </is>
      </c>
      <c r="B496339" t="n">
        <v>1</v>
      </c>
    </row>
    <row r="496340">
      <c r="A496340" t="inlineStr">
        <is>
          <t>buildrace</t>
        </is>
      </c>
      <c r="B496340" t="n">
        <v>1</v>
      </c>
    </row>
    <row r="496341">
      <c r="A496341" t="inlineStr">
        <is>
          <t>erase_chunkscolor_bit</t>
        </is>
      </c>
      <c r="B496341" t="n">
        <v>1</v>
      </c>
    </row>
    <row r="496342">
      <c r="A496342" t="inlineStr">
        <is>
          <t>lenclip</t>
        </is>
      </c>
      <c r="B496342" t="n">
        <v>1</v>
      </c>
    </row>
    <row r="496343">
      <c r="A496343" t="inlineStr">
        <is>
          <t>buffer_adj</t>
        </is>
      </c>
      <c r="B496343" t="n">
        <v>1</v>
      </c>
    </row>
    <row r="496344">
      <c r="A496344" t="inlineStr">
        <is>
          <t>wfx_pre2</t>
        </is>
      </c>
      <c r="B496344" t="n">
        <v>1</v>
      </c>
    </row>
    <row r="496345">
      <c r="A496345" t="inlineStr">
        <is>
          <t>sketch_backend</t>
        </is>
      </c>
      <c r="B496345" t="n">
        <v>1</v>
      </c>
    </row>
    <row r="496346">
      <c r="A496346" t="inlineStr">
        <is>
          <t>keep_selection_pcs</t>
        </is>
      </c>
      <c r="B496346" t="n">
        <v>1</v>
      </c>
    </row>
    <row r="496347">
      <c r="A496347" t="inlineStr">
        <is>
          <t>track_webserasure</t>
        </is>
      </c>
      <c r="B496347" t="n">
        <v>1</v>
      </c>
    </row>
    <row r="496348">
      <c r="A496348" t="inlineStr">
        <is>
          <t>km_short</t>
        </is>
      </c>
      <c r="B496348" t="n">
        <v>1</v>
      </c>
    </row>
    <row r="496349">
      <c r="A496349" t="inlineStr">
        <is>
          <t>target_making</t>
        </is>
      </c>
      <c r="B496349" t="n">
        <v>1</v>
      </c>
    </row>
    <row r="496350">
      <c r="A496350" t="inlineStr">
        <is>
          <t>sdleddle_account_oc_mx_source</t>
        </is>
      </c>
      <c r="B496350" t="n">
        <v>1</v>
      </c>
    </row>
    <row r="496351">
      <c r="A496351" t="inlineStr">
        <is>
          <t>sketch_ret</t>
        </is>
      </c>
      <c r="B496351" t="n">
        <v>1</v>
      </c>
    </row>
    <row r="496352">
      <c r="A496352" t="inlineStr">
        <is>
          <t>sellmsg</t>
        </is>
      </c>
      <c r="B496352" t="n">
        <v>1</v>
      </c>
    </row>
    <row r="496353">
      <c r="A496353" t="inlineStr">
        <is>
          <t>gl_activate</t>
        </is>
      </c>
      <c r="B496353" t="n">
        <v>1</v>
      </c>
    </row>
    <row r="496354">
      <c r="A496354" t="inlineStr">
        <is>
          <t>nc_validate</t>
        </is>
      </c>
      <c r="B496354" t="n">
        <v>1</v>
      </c>
    </row>
    <row r="496355">
      <c r="A496355" t="inlineStr">
        <is>
          <t>amount_n2</t>
        </is>
      </c>
      <c r="B496355" t="n">
        <v>1</v>
      </c>
    </row>
    <row r="496356">
      <c r="A496356" t="inlineStr">
        <is>
          <t>sl_vandeinal</t>
        </is>
      </c>
      <c r="B496356" t="n">
        <v>1</v>
      </c>
    </row>
    <row r="496357">
      <c r="A496357" t="inlineStr">
        <is>
          <t>sat_size</t>
        </is>
      </c>
      <c r="B496357" t="n">
        <v>1</v>
      </c>
    </row>
    <row r="496358">
      <c r="A496358" t="inlineStr">
        <is>
          <t>frommode</t>
        </is>
      </c>
      <c r="B496358" t="n">
        <v>1</v>
      </c>
    </row>
    <row r="496359">
      <c r="A496359" t="inlineStr">
        <is>
          <t>sp_ffer</t>
        </is>
      </c>
      <c r="B496359" t="n">
        <v>1</v>
      </c>
    </row>
    <row r="496360">
      <c r="A496360" t="inlineStr">
        <is>
          <t>km_sub_flags_strectadvertisement</t>
        </is>
      </c>
      <c r="B496360" t="n">
        <v>1</v>
      </c>
    </row>
    <row r="496361">
      <c r="A496361" t="inlineStr">
        <is>
          <t>sketch_detective</t>
        </is>
      </c>
      <c r="B496361" t="n">
        <v>1</v>
      </c>
    </row>
    <row r="496362">
      <c r="A496362" t="inlineStr">
        <is>
          <t>padrio</t>
        </is>
      </c>
      <c r="B496362" t="n">
        <v>1</v>
      </c>
    </row>
    <row r="496363">
      <c r="A496363" t="inlineStr">
        <is>
          <t>max_add_ci</t>
        </is>
      </c>
      <c r="B496363" t="n">
        <v>1</v>
      </c>
    </row>
    <row r="496364">
      <c r="A496364" t="inlineStr">
        <is>
          <t>cleak_view</t>
        </is>
      </c>
      <c r="B496364" t="n">
        <v>1</v>
      </c>
    </row>
    <row r="496365">
      <c r="A496365" t="inlineStr">
        <is>
          <t>virtes</t>
        </is>
      </c>
      <c r="B496365" t="n">
        <v>1</v>
      </c>
    </row>
    <row r="496366">
      <c r="A496366" t="inlineStr">
        <is>
          <t>pinis_check_pullup_result</t>
        </is>
      </c>
      <c r="B496366" t="n">
        <v>1</v>
      </c>
    </row>
    <row r="496367">
      <c r="A496367" t="inlineStr">
        <is>
          <t>notsupported</t>
        </is>
      </c>
      <c r="B496367" t="n">
        <v>2</v>
      </c>
    </row>
    <row r="496368">
      <c r="A496368" t="inlineStr">
        <is>
          <t>user_params</t>
        </is>
      </c>
      <c r="B496368" t="n">
        <v>1</v>
      </c>
    </row>
    <row r="496369">
      <c r="A496369" t="inlineStr">
        <is>
          <t>user_layout</t>
        </is>
      </c>
      <c r="B496369" t="n">
        <v>1</v>
      </c>
    </row>
    <row r="496370">
      <c r="A496370" t="inlineStr">
        <is>
          <t>accountive</t>
        </is>
      </c>
      <c r="B496370" t="n">
        <v>1</v>
      </c>
    </row>
    <row r="496371">
      <c r="A496371" t="inlineStr">
        <is>
          <t>app_strait</t>
        </is>
      </c>
      <c r="B496371" t="n">
        <v>1</v>
      </c>
    </row>
    <row r="496372">
      <c r="A496372" t="inlineStr">
        <is>
          <t>nonabsoluteblocks</t>
        </is>
      </c>
      <c r="B496372" t="n">
        <v>1</v>
      </c>
    </row>
    <row r="496373">
      <c r="A496373" t="inlineStr">
        <is>
          <t>letmdode</t>
        </is>
      </c>
      <c r="B496373" t="n">
        <v>1</v>
      </c>
    </row>
    <row r="496374">
      <c r="A496374" t="inlineStr">
        <is>
          <t>amount_n</t>
        </is>
      </c>
      <c r="B496374" t="n">
        <v>1</v>
      </c>
    </row>
    <row r="496375">
      <c r="A496375" t="inlineStr">
        <is>
          <t>byte_max_bits</t>
        </is>
      </c>
      <c r="B496375" t="n">
        <v>1</v>
      </c>
    </row>
    <row r="496376">
      <c r="A496376" t="inlineStr">
        <is>
          <t>lendout</t>
        </is>
      </c>
      <c r="B496376" t="n">
        <v>1</v>
      </c>
    </row>
    <row r="496377">
      <c r="A496377" t="inlineStr">
        <is>
          <t>buskhalj</t>
        </is>
      </c>
      <c r="B496377" t="n">
        <v>1</v>
      </c>
    </row>
    <row r="496378">
      <c r="A496378" t="inlineStr">
        <is>
          <t>pushenkar</t>
        </is>
      </c>
      <c r="B496378" t="n">
        <v>1</v>
      </c>
    </row>
    <row r="496379">
      <c r="A496379" t="inlineStr">
        <is>
          <t>dharmwala</t>
        </is>
      </c>
      <c r="B496379" t="n">
        <v>1</v>
      </c>
    </row>
    <row r="496380">
      <c r="A496380" t="inlineStr">
        <is>
          <t>bankfortress</t>
        </is>
      </c>
      <c r="B496380" t="n">
        <v>1</v>
      </c>
    </row>
    <row r="496381">
      <c r="A496381" t="inlineStr">
        <is>
          <t>fergos</t>
        </is>
      </c>
      <c r="B496381" t="n">
        <v>1</v>
      </c>
    </row>
    <row r="496382">
      <c r="A496382" t="inlineStr">
        <is>
          <t>nycee</t>
        </is>
      </c>
      <c r="B496382" t="n">
        <v>1</v>
      </c>
    </row>
    <row r="496383">
      <c r="A496383" t="inlineStr">
        <is>
          <t>bodyopathic</t>
        </is>
      </c>
      <c r="B496383" t="n">
        <v>1</v>
      </c>
    </row>
    <row r="496384">
      <c r="A496384" t="inlineStr">
        <is>
          <t>kraft–if</t>
        </is>
      </c>
      <c r="B496384" t="n">
        <v>1</v>
      </c>
    </row>
    <row r="496385">
      <c r="A496385" t="inlineStr">
        <is>
          <t>jeffrose</t>
        </is>
      </c>
      <c r="B496385" t="n">
        <v>1</v>
      </c>
    </row>
    <row r="496386">
      <c r="A496386" t="inlineStr">
        <is>
          <t>unweird</t>
        </is>
      </c>
      <c r="B496386" t="n">
        <v>1</v>
      </c>
    </row>
    <row r="496387">
      <c r="A496387" t="inlineStr">
        <is>
          <t>facleehh</t>
        </is>
      </c>
      <c r="B496387" t="n">
        <v>1</v>
      </c>
    </row>
    <row r="496388">
      <c r="A496388" t="inlineStr">
        <is>
          <t>8×31</t>
        </is>
      </c>
      <c r="B496388" t="n">
        <v>1</v>
      </c>
    </row>
    <row r="496389">
      <c r="A496389" t="inlineStr">
        <is>
          <t>7x23</t>
        </is>
      </c>
      <c r="B496389" t="n">
        <v>1</v>
      </c>
    </row>
    <row r="496390">
      <c r="A496390" t="inlineStr">
        <is>
          <t>bowlness</t>
        </is>
      </c>
      <c r="B496390" t="n">
        <v>1</v>
      </c>
    </row>
    <row r="496391">
      <c r="A496391" t="inlineStr">
        <is>
          <t>lotlier</t>
        </is>
      </c>
      <c r="B496391" t="n">
        <v>1</v>
      </c>
    </row>
    <row r="496392">
      <c r="A496392" t="inlineStr">
        <is>
          <t>enzymics</t>
        </is>
      </c>
      <c r="B496392" t="n">
        <v>1</v>
      </c>
    </row>
    <row r="496393">
      <c r="A496393" t="inlineStr">
        <is>
          <t>joeshots</t>
        </is>
      </c>
      <c r="B496393" t="n">
        <v>1</v>
      </c>
    </row>
    <row r="496394">
      <c r="A496394" t="inlineStr">
        <is>
          <t>nycees</t>
        </is>
      </c>
      <c r="B496394" t="n">
        <v>1</v>
      </c>
    </row>
    <row r="496395">
      <c r="A496395" t="inlineStr">
        <is>
          <t>gravix</t>
        </is>
      </c>
      <c r="B496395" t="n">
        <v>1</v>
      </c>
    </row>
    <row r="496396">
      <c r="A496396" t="inlineStr">
        <is>
          <t>housedinnds</t>
        </is>
      </c>
      <c r="B496396" t="n">
        <v>1</v>
      </c>
    </row>
    <row r="496397">
      <c r="A496397" t="inlineStr">
        <is>
          <t>grassatioms</t>
        </is>
      </c>
      <c r="B496397" t="n">
        <v>1</v>
      </c>
    </row>
    <row r="496398">
      <c r="A496398" t="inlineStr">
        <is>
          <t>epperb</t>
        </is>
      </c>
      <c r="B496398" t="n">
        <v>1</v>
      </c>
    </row>
    <row r="496399">
      <c r="A496399" t="inlineStr">
        <is>
          <t>younnes</t>
        </is>
      </c>
      <c r="B496399" t="n">
        <v>1</v>
      </c>
    </row>
    <row r="496400">
      <c r="A496400" t="inlineStr">
        <is>
          <t>reclamb</t>
        </is>
      </c>
      <c r="B496400" t="n">
        <v>1</v>
      </c>
    </row>
    <row r="496401">
      <c r="A496401" t="inlineStr">
        <is>
          <t>dameshev</t>
        </is>
      </c>
      <c r="B496401" t="n">
        <v>1</v>
      </c>
    </row>
    <row r="496402">
      <c r="A496402" t="inlineStr">
        <is>
          <t>hodynamics</t>
        </is>
      </c>
      <c r="B496402" t="n">
        <v>1</v>
      </c>
    </row>
    <row r="496403">
      <c r="A496403" t="inlineStr">
        <is>
          <t>kelard</t>
        </is>
      </c>
      <c r="B496403" t="n">
        <v>1</v>
      </c>
    </row>
    <row r="496404">
      <c r="A496404" t="inlineStr">
        <is>
          <t>spizzaro</t>
        </is>
      </c>
      <c r="B496404" t="n">
        <v>1</v>
      </c>
    </row>
    <row r="496405">
      <c r="A496405" t="inlineStr">
        <is>
          <t>inzamua</t>
        </is>
      </c>
      <c r="B496405" t="n">
        <v>1</v>
      </c>
    </row>
    <row r="496406">
      <c r="A496406" t="inlineStr">
        <is>
          <t>hamadoun</t>
        </is>
      </c>
      <c r="B496406" t="n">
        <v>1</v>
      </c>
    </row>
    <row r="496407">
      <c r="A496407" t="inlineStr">
        <is>
          <t>achebe</t>
        </is>
      </c>
      <c r="B496407" t="n">
        <v>2</v>
      </c>
    </row>
    <row r="496408">
      <c r="A496408" t="inlineStr">
        <is>
          <t>woodfaced</t>
        </is>
      </c>
      <c r="B496408" t="n">
        <v>1</v>
      </c>
    </row>
    <row r="496409">
      <c r="A496409" t="inlineStr">
        <is>
          <t>fistar</t>
        </is>
      </c>
      <c r="B496409" t="n">
        <v>1</v>
      </c>
    </row>
    <row r="496410">
      <c r="A496410" t="inlineStr">
        <is>
          <t>dekeie</t>
        </is>
      </c>
      <c r="B496410" t="n">
        <v>1</v>
      </c>
    </row>
    <row r="496411">
      <c r="A496411" t="inlineStr">
        <is>
          <t>pordining</t>
        </is>
      </c>
      <c r="B496411" t="n">
        <v>1</v>
      </c>
    </row>
    <row r="496412">
      <c r="A496412" t="inlineStr">
        <is>
          <t>vanched</t>
        </is>
      </c>
      <c r="B496412" t="n">
        <v>1</v>
      </c>
    </row>
    <row r="496413">
      <c r="A496413" t="inlineStr">
        <is>
          <t>sigpz</t>
        </is>
      </c>
      <c r="B496413" t="n">
        <v>1</v>
      </c>
    </row>
    <row r="496414">
      <c r="A496414" t="inlineStr">
        <is>
          <t>strombols</t>
        </is>
      </c>
      <c r="B496414" t="n">
        <v>1</v>
      </c>
    </row>
    <row r="496415">
      <c r="A496415" t="inlineStr">
        <is>
          <t>dairwa</t>
        </is>
      </c>
      <c r="B496415" t="n">
        <v>1</v>
      </c>
    </row>
    <row r="496416">
      <c r="A496416" t="inlineStr">
        <is>
          <t>lotpl</t>
        </is>
      </c>
      <c r="B496416" t="n">
        <v>1</v>
      </c>
    </row>
    <row r="496417">
      <c r="A496417" t="inlineStr">
        <is>
          <t>fuckingcelonics</t>
        </is>
      </c>
      <c r="B496417" t="n">
        <v>1</v>
      </c>
    </row>
    <row r="496418">
      <c r="A496418" t="inlineStr">
        <is>
          <t>therepally</t>
        </is>
      </c>
      <c r="B496418" t="n">
        <v>1</v>
      </c>
    </row>
    <row r="496419">
      <c r="A496419" t="inlineStr">
        <is>
          <t>netjournal111848763</t>
        </is>
      </c>
      <c r="B496419" t="n">
        <v>1</v>
      </c>
    </row>
    <row r="496420">
      <c r="A496420" t="inlineStr">
        <is>
          <t>mshgs</t>
        </is>
      </c>
      <c r="B496420" t="n">
        <v>1</v>
      </c>
    </row>
    <row r="496421">
      <c r="A496421" t="inlineStr">
        <is>
          <t>gs3b</t>
        </is>
      </c>
      <c r="B496421" t="n">
        <v>1</v>
      </c>
    </row>
    <row r="496422">
      <c r="A496422" t="inlineStr">
        <is>
          <t>fincense</t>
        </is>
      </c>
      <c r="B496422" t="n">
        <v>1</v>
      </c>
    </row>
    <row r="496423">
      <c r="A496423" t="inlineStr">
        <is>
          <t>orantescan</t>
        </is>
      </c>
      <c r="B496423" t="n">
        <v>1</v>
      </c>
    </row>
    <row r="496424">
      <c r="A496424" t="inlineStr">
        <is>
          <t>stheboy</t>
        </is>
      </c>
      <c r="B496424" t="n">
        <v>1</v>
      </c>
    </row>
    <row r="496425">
      <c r="A496425" t="inlineStr">
        <is>
          <t>ruffianron</t>
        </is>
      </c>
      <c r="B496425" t="n">
        <v>1</v>
      </c>
    </row>
    <row r="496426">
      <c r="A496426" t="inlineStr">
        <is>
          <t>brasive11s</t>
        </is>
      </c>
      <c r="B496426" t="n">
        <v>1</v>
      </c>
    </row>
    <row r="496427">
      <c r="A496427" t="inlineStr">
        <is>
          <t>strangulates</t>
        </is>
      </c>
      <c r="B496427" t="n">
        <v>1</v>
      </c>
    </row>
    <row r="496428">
      <c r="A496428" t="inlineStr">
        <is>
          <t>toonari</t>
        </is>
      </c>
      <c r="B496428" t="n">
        <v>1</v>
      </c>
    </row>
    <row r="496429">
      <c r="A496429" t="inlineStr">
        <is>
          <t>souliak</t>
        </is>
      </c>
      <c r="B496429" t="n">
        <v>1</v>
      </c>
    </row>
    <row r="496430">
      <c r="A496430" t="inlineStr">
        <is>
          <t>senkai</t>
        </is>
      </c>
      <c r="B496430" t="n">
        <v>1</v>
      </c>
    </row>
    <row r="496431">
      <c r="A496431" t="inlineStr">
        <is>
          <t>gaogy</t>
        </is>
      </c>
      <c r="B496431" t="n">
        <v>1</v>
      </c>
    </row>
    <row r="496432">
      <c r="A496432" t="inlineStr">
        <is>
          <t>updorks</t>
        </is>
      </c>
      <c r="B496432" t="n">
        <v>2</v>
      </c>
    </row>
    <row r="496433">
      <c r="A496433" t="inlineStr">
        <is>
          <t>yuuimarou</t>
        </is>
      </c>
      <c r="B496433" t="n">
        <v>1</v>
      </c>
    </row>
    <row r="496434">
      <c r="A496434" t="inlineStr">
        <is>
          <t>goyoku</t>
        </is>
      </c>
      <c r="B496434" t="n">
        <v>1</v>
      </c>
    </row>
    <row r="496435">
      <c r="A496435" t="inlineStr">
        <is>
          <t>noriyuki</t>
        </is>
      </c>
      <c r="B496435" t="n">
        <v>1</v>
      </c>
    </row>
    <row r="496436">
      <c r="A496436" t="inlineStr">
        <is>
          <t>yamima</t>
        </is>
      </c>
      <c r="B496436" t="n">
        <v>1</v>
      </c>
    </row>
    <row r="496437">
      <c r="A496437" t="inlineStr">
        <is>
          <t>hiroshito</t>
        </is>
      </c>
      <c r="B496437" t="n">
        <v>1</v>
      </c>
    </row>
    <row r="496438">
      <c r="A496438" t="inlineStr">
        <is>
          <t>denzoku</t>
        </is>
      </c>
      <c r="B496438" t="n">
        <v>1</v>
      </c>
    </row>
    <row r="496439">
      <c r="A496439" t="inlineStr">
        <is>
          <t>south3075</t>
        </is>
      </c>
      <c r="B496439" t="n">
        <v>1</v>
      </c>
    </row>
    <row r="496440">
      <c r="A496440" t="inlineStr">
        <is>
          <t>staphkos</t>
        </is>
      </c>
      <c r="B496440" t="n">
        <v>1</v>
      </c>
    </row>
    <row r="496441">
      <c r="A496441" t="inlineStr">
        <is>
          <t>prechat</t>
        </is>
      </c>
      <c r="B496441" t="n">
        <v>1</v>
      </c>
    </row>
    <row r="496442">
      <c r="A496442" t="inlineStr">
        <is>
          <t>politinned</t>
        </is>
      </c>
      <c r="B496442" t="n">
        <v>1</v>
      </c>
    </row>
    <row r="496443">
      <c r="A496443" t="inlineStr">
        <is>
          <t>gainkeel</t>
        </is>
      </c>
      <c r="B496443" t="n">
        <v>1</v>
      </c>
    </row>
    <row r="496444">
      <c r="A496444" t="inlineStr">
        <is>
          <t>tinki</t>
        </is>
      </c>
      <c r="B496444" t="n">
        <v>1</v>
      </c>
    </row>
    <row r="496445">
      <c r="A496445" t="inlineStr">
        <is>
          <t>sounden</t>
        </is>
      </c>
      <c r="B496445" t="n">
        <v>1</v>
      </c>
    </row>
    <row r="496446">
      <c r="A496446" t="inlineStr">
        <is>
          <t>aulibrarytopics83403</t>
        </is>
      </c>
      <c r="B496446" t="n">
        <v>1</v>
      </c>
    </row>
    <row r="496447">
      <c r="A496447" t="inlineStr">
        <is>
          <t>weirlwind</t>
        </is>
      </c>
      <c r="B496447" t="n">
        <v>1</v>
      </c>
    </row>
    <row r="496448">
      <c r="A496448" t="inlineStr">
        <is>
          <t>burglared</t>
        </is>
      </c>
      <c r="B496448" t="n">
        <v>1</v>
      </c>
    </row>
    <row r="496449">
      <c r="A496449" t="inlineStr">
        <is>
          <t>distance11sthughans</t>
        </is>
      </c>
      <c r="B496449" t="n">
        <v>1</v>
      </c>
    </row>
    <row r="496450">
      <c r="A496450" t="inlineStr">
        <is>
          <t>redpt</t>
        </is>
      </c>
      <c r="B496450" t="n">
        <v>1</v>
      </c>
    </row>
    <row r="496451">
      <c r="A496451" t="inlineStr">
        <is>
          <t>recipeslines</t>
        </is>
      </c>
      <c r="B496451" t="n">
        <v>1</v>
      </c>
    </row>
    <row r="496452">
      <c r="A496452" t="inlineStr">
        <is>
          <t>ac�</t>
        </is>
      </c>
      <c r="B496452" t="n">
        <v>1</v>
      </c>
    </row>
    <row r="496453">
      <c r="A496453" t="inlineStr">
        <is>
          <t>hprademaster</t>
        </is>
      </c>
      <c r="B496453" t="n">
        <v>1</v>
      </c>
    </row>
    <row r="496454">
      <c r="A496454" t="inlineStr">
        <is>
          <t>guvusha</t>
        </is>
      </c>
      <c r="B496454" t="n">
        <v>1</v>
      </c>
    </row>
    <row r="496455">
      <c r="A496455" t="inlineStr">
        <is>
          <t>httpelectroent</t>
        </is>
      </c>
      <c r="B496455" t="n">
        <v>1</v>
      </c>
    </row>
    <row r="496456">
      <c r="A496456" t="inlineStr">
        <is>
          <t>fap33</t>
        </is>
      </c>
      <c r="B496456" t="n">
        <v>1</v>
      </c>
    </row>
    <row r="496457">
      <c r="A496457" t="inlineStr">
        <is>
          <t>aesteria</t>
        </is>
      </c>
      <c r="B496457" t="n">
        <v>1</v>
      </c>
    </row>
    <row r="496458">
      <c r="A496458" t="inlineStr">
        <is>
          <t>deshay</t>
        </is>
      </c>
      <c r="B496458" t="n">
        <v>1</v>
      </c>
    </row>
    <row r="496459">
      <c r="A496459" t="inlineStr">
        <is>
          <t>elfwhite</t>
        </is>
      </c>
      <c r="B496459" t="n">
        <v>1</v>
      </c>
    </row>
    <row r="496460">
      <c r="A496460" t="inlineStr">
        <is>
          <t>startouts</t>
        </is>
      </c>
      <c r="B496460" t="n">
        <v>3</v>
      </c>
    </row>
    <row r="496461">
      <c r="A496461" t="inlineStr">
        <is>
          <t>eative</t>
        </is>
      </c>
      <c r="B496461" t="n">
        <v>1</v>
      </c>
    </row>
    <row r="496462">
      <c r="A496462" t="inlineStr">
        <is>
          <t>r_d8rsr</t>
        </is>
      </c>
      <c r="B496462" t="n">
        <v>1</v>
      </c>
    </row>
    <row r="496463">
      <c r="A496463" t="inlineStr">
        <is>
          <t>zwrsrco</t>
        </is>
      </c>
      <c r="B496463" t="n">
        <v>1</v>
      </c>
    </row>
    <row r="496464">
      <c r="A496464" t="inlineStr">
        <is>
          <t>1elsa</t>
        </is>
      </c>
      <c r="B496464" t="n">
        <v>1</v>
      </c>
    </row>
    <row r="496465">
      <c r="A496465" t="inlineStr">
        <is>
          <t>qmefevrx</t>
        </is>
      </c>
      <c r="B496465" t="n">
        <v>1</v>
      </c>
    </row>
    <row r="496466">
      <c r="A496466" t="inlineStr">
        <is>
          <t>caniadistrated</t>
        </is>
      </c>
      <c r="B496466" t="n">
        <v>1</v>
      </c>
    </row>
    <row r="496467">
      <c r="A496467" t="inlineStr">
        <is>
          <t>haekaar</t>
        </is>
      </c>
      <c r="B496467" t="n">
        <v>1</v>
      </c>
    </row>
    <row r="496468">
      <c r="A496468" t="inlineStr">
        <is>
          <t>idphone</t>
        </is>
      </c>
      <c r="B496468" t="n">
        <v>1</v>
      </c>
    </row>
    <row r="496469">
      <c r="A496469" t="inlineStr">
        <is>
          <t>r1w</t>
        </is>
      </c>
      <c r="B496469" t="n">
        <v>1</v>
      </c>
    </row>
    <row r="496470">
      <c r="A496470" t="inlineStr">
        <is>
          <t>rapebreach</t>
        </is>
      </c>
      <c r="B496470" t="n">
        <v>1</v>
      </c>
    </row>
    <row r="496471">
      <c r="A496471" t="inlineStr">
        <is>
          <t>thoseblackwhores</t>
        </is>
      </c>
      <c r="B496471" t="n">
        <v>1</v>
      </c>
    </row>
    <row r="496472">
      <c r="A496472" t="inlineStr">
        <is>
          <t>grrpg</t>
        </is>
      </c>
      <c r="B496472" t="n">
        <v>1</v>
      </c>
    </row>
    <row r="496473">
      <c r="A496473" t="inlineStr">
        <is>
          <t>exfsisely</t>
        </is>
      </c>
      <c r="B496473" t="n">
        <v>1</v>
      </c>
    </row>
    <row r="496474">
      <c r="A496474" t="inlineStr">
        <is>
          <t>chpwd</t>
        </is>
      </c>
      <c r="B496474" t="n">
        <v>1</v>
      </c>
    </row>
    <row r="496475">
      <c r="A496475" t="inlineStr">
        <is>
          <t>nbftwmusdhrc</t>
        </is>
      </c>
      <c r="B496475" t="n">
        <v>1</v>
      </c>
    </row>
    <row r="496476">
      <c r="A496476" t="inlineStr">
        <is>
          <t>axegamesr_io</t>
        </is>
      </c>
      <c r="B496476" t="n">
        <v>1</v>
      </c>
    </row>
    <row r="496477">
      <c r="A496477" t="inlineStr">
        <is>
          <t>pyroeder</t>
        </is>
      </c>
      <c r="B496477" t="n">
        <v>1</v>
      </c>
    </row>
    <row r="496478">
      <c r="A496478" t="inlineStr">
        <is>
          <t>srere</t>
        </is>
      </c>
      <c r="B496478" t="n">
        <v>1</v>
      </c>
    </row>
    <row r="496479">
      <c r="A496479" t="inlineStr">
        <is>
          <t>tstpyb</t>
        </is>
      </c>
      <c r="B496479" t="n">
        <v>1</v>
      </c>
    </row>
    <row r="496480">
      <c r="A496480" t="inlineStr">
        <is>
          <t>accreative</t>
        </is>
      </c>
      <c r="B496480" t="n">
        <v>1</v>
      </c>
    </row>
    <row r="496481">
      <c r="A496481" t="inlineStr">
        <is>
          <t>jonberlowep</t>
        </is>
      </c>
      <c r="B496481" t="n">
        <v>1</v>
      </c>
    </row>
    <row r="496482">
      <c r="A496482" t="inlineStr">
        <is>
          <t>coursebut</t>
        </is>
      </c>
      <c r="B496482" t="n">
        <v>2</v>
      </c>
    </row>
    <row r="496483">
      <c r="A496483" t="inlineStr">
        <is>
          <t>suudarth</t>
        </is>
      </c>
      <c r="B496483" t="n">
        <v>1</v>
      </c>
    </row>
    <row r="496484">
      <c r="A496484" t="inlineStr">
        <is>
          <t>cjzkgre</t>
        </is>
      </c>
      <c r="B496484" t="n">
        <v>1</v>
      </c>
    </row>
    <row r="496485">
      <c r="A496485" t="inlineStr">
        <is>
          <t>t1c</t>
        </is>
      </c>
      <c r="B496485" t="n">
        <v>2</v>
      </c>
    </row>
    <row r="496486">
      <c r="A496486" t="inlineStr">
        <is>
          <t>boostskim</t>
        </is>
      </c>
      <c r="B496486" t="n">
        <v>1</v>
      </c>
    </row>
    <row r="496487">
      <c r="A496487" t="inlineStr">
        <is>
          <t>comniisnvy</t>
        </is>
      </c>
      <c r="B496487" t="n">
        <v>1</v>
      </c>
    </row>
    <row r="496488">
      <c r="A496488" t="inlineStr">
        <is>
          <t>mmhaha</t>
        </is>
      </c>
      <c r="B496488" t="n">
        <v>1</v>
      </c>
    </row>
    <row r="496489">
      <c r="A496489" t="inlineStr">
        <is>
          <t>hugoshiroikatsobo</t>
        </is>
      </c>
      <c r="B496489" t="n">
        <v>1</v>
      </c>
    </row>
    <row r="496490">
      <c r="A496490" t="inlineStr">
        <is>
          <t>johnweb</t>
        </is>
      </c>
      <c r="B496490" t="n">
        <v>1</v>
      </c>
    </row>
    <row r="496491">
      <c r="A496491" t="inlineStr">
        <is>
          <t>dropg</t>
        </is>
      </c>
      <c r="B496491" t="n">
        <v>1</v>
      </c>
    </row>
    <row r="496492">
      <c r="A496492" t="inlineStr">
        <is>
          <t>teragones</t>
        </is>
      </c>
      <c r="B496492" t="n">
        <v>1</v>
      </c>
    </row>
    <row r="496493">
      <c r="A496493" t="inlineStr">
        <is>
          <t>projectiveness</t>
        </is>
      </c>
      <c r="B496493" t="n">
        <v>1</v>
      </c>
    </row>
    <row r="496494">
      <c r="A496494" t="inlineStr">
        <is>
          <t>hnasa</t>
        </is>
      </c>
      <c r="B496494" t="n">
        <v>1</v>
      </c>
    </row>
    <row r="496495">
      <c r="A496495" t="inlineStr">
        <is>
          <t>comrlmvbzas</t>
        </is>
      </c>
      <c r="B496495" t="n">
        <v>1</v>
      </c>
    </row>
    <row r="496496">
      <c r="A496496" t="inlineStr">
        <is>
          <t>translovizon</t>
        </is>
      </c>
      <c r="B496496" t="n">
        <v>1</v>
      </c>
    </row>
    <row r="496497">
      <c r="A496497" t="inlineStr">
        <is>
          <t>breezeville</t>
        </is>
      </c>
      <c r="B496497" t="n">
        <v>1</v>
      </c>
    </row>
    <row r="496498">
      <c r="A496498" t="inlineStr">
        <is>
          <t>mythicturtle</t>
        </is>
      </c>
      <c r="B496498" t="n">
        <v>1</v>
      </c>
    </row>
    <row r="496499">
      <c r="A496499" t="inlineStr">
        <is>
          <t>talkingmonger</t>
        </is>
      </c>
      <c r="B496499" t="n">
        <v>1</v>
      </c>
    </row>
    <row r="496500">
      <c r="A496500" t="inlineStr">
        <is>
          <t>highlanderwire</t>
        </is>
      </c>
      <c r="B496500" t="n">
        <v>1</v>
      </c>
    </row>
    <row r="496501">
      <c r="A496501" t="inlineStr">
        <is>
          <t>dawndodge</t>
        </is>
      </c>
      <c r="B496501" t="n">
        <v>1</v>
      </c>
    </row>
    <row r="496502">
      <c r="A496502" t="inlineStr">
        <is>
          <t>post_potpictures</t>
        </is>
      </c>
      <c r="B496502" t="n">
        <v>1</v>
      </c>
    </row>
    <row r="496503">
      <c r="A496503" t="inlineStr">
        <is>
          <t>monthsyear</t>
        </is>
      </c>
      <c r="B496503" t="n">
        <v>2</v>
      </c>
    </row>
    <row r="496504">
      <c r="A496504" t="inlineStr">
        <is>
          <t>highlanderwatc</t>
        </is>
      </c>
      <c r="B496504" t="n">
        <v>1</v>
      </c>
    </row>
    <row r="496505">
      <c r="A496505" t="inlineStr">
        <is>
          <t>pzingis</t>
        </is>
      </c>
      <c r="B496505" t="n">
        <v>1</v>
      </c>
    </row>
    <row r="496506">
      <c r="A496506" t="inlineStr">
        <is>
          <t>dumarskiqi</t>
        </is>
      </c>
      <c r="B496506" t="n">
        <v>1</v>
      </c>
    </row>
    <row r="496507">
      <c r="A496507" t="inlineStr">
        <is>
          <t>coreshards</t>
        </is>
      </c>
      <c r="B496507" t="n">
        <v>1</v>
      </c>
    </row>
    <row r="496508">
      <c r="A496508" t="inlineStr">
        <is>
          <t>øververtvid</t>
        </is>
      </c>
      <c r="B496508" t="n">
        <v>1</v>
      </c>
    </row>
    <row r="496509">
      <c r="A496509" t="inlineStr">
        <is>
          <t>mintrustek</t>
        </is>
      </c>
      <c r="B496509" t="n">
        <v>1</v>
      </c>
    </row>
    <row r="496510">
      <c r="A496510" t="inlineStr">
        <is>
          <t>øspperarn</t>
        </is>
      </c>
      <c r="B496510" t="n">
        <v>1</v>
      </c>
    </row>
    <row r="496511">
      <c r="A496511" t="inlineStr">
        <is>
          <t>gsw5</t>
        </is>
      </c>
      <c r="B496511" t="n">
        <v>1</v>
      </c>
    </row>
    <row r="496512">
      <c r="A496512" t="inlineStr">
        <is>
          <t>otthänsönden</t>
        </is>
      </c>
      <c r="B496512" t="n">
        <v>1</v>
      </c>
    </row>
    <row r="496513">
      <c r="A496513" t="inlineStr">
        <is>
          <t>domijs</t>
        </is>
      </c>
      <c r="B496513" t="n">
        <v>1</v>
      </c>
    </row>
    <row r="496514">
      <c r="A496514" t="inlineStr">
        <is>
          <t>bedötten</t>
        </is>
      </c>
      <c r="B496514" t="n">
        <v>1</v>
      </c>
    </row>
    <row r="496515">
      <c r="A496515" t="inlineStr">
        <is>
          <t>gwimmerukes</t>
        </is>
      </c>
      <c r="B496515" t="n">
        <v>1</v>
      </c>
    </row>
    <row r="496516">
      <c r="A496516" t="inlineStr">
        <is>
          <t>작</t>
        </is>
      </c>
      <c r="B496516" t="n">
        <v>1</v>
      </c>
    </row>
    <row r="496517">
      <c r="A496517" t="inlineStr">
        <is>
          <t>ögenceren</t>
        </is>
      </c>
      <c r="B496517" t="n">
        <v>1</v>
      </c>
    </row>
    <row r="496518">
      <c r="A496518" t="inlineStr">
        <is>
          <t>comandtheory</t>
        </is>
      </c>
      <c r="B496518" t="n">
        <v>1</v>
      </c>
    </row>
    <row r="496519">
      <c r="A496519" t="inlineStr">
        <is>
          <t>øsserve</t>
        </is>
      </c>
      <c r="B496519" t="n">
        <v>1</v>
      </c>
    </row>
    <row r="496520">
      <c r="A496520" t="inlineStr">
        <is>
          <t>sautierand</t>
        </is>
      </c>
      <c r="B496520" t="n">
        <v>1</v>
      </c>
    </row>
    <row r="496521">
      <c r="A496521" t="inlineStr">
        <is>
          <t>distepressed</t>
        </is>
      </c>
      <c r="B496521" t="n">
        <v>1</v>
      </c>
    </row>
    <row r="496522">
      <c r="A496522" t="inlineStr">
        <is>
          <t>ñhanels</t>
        </is>
      </c>
      <c r="B496522" t="n">
        <v>1</v>
      </c>
    </row>
    <row r="496523">
      <c r="A496523" t="inlineStr">
        <is>
          <t>ñad</t>
        </is>
      </c>
      <c r="B496523" t="n">
        <v>1</v>
      </c>
    </row>
    <row r="496524">
      <c r="A496524" t="inlineStr">
        <is>
          <t>ancine</t>
        </is>
      </c>
      <c r="B496524" t="n">
        <v>1</v>
      </c>
    </row>
    <row r="496525">
      <c r="A496525" t="inlineStr">
        <is>
          <t>vm1cap</t>
        </is>
      </c>
      <c r="B496525" t="n">
        <v>1</v>
      </c>
    </row>
    <row r="496526">
      <c r="A496526" t="inlineStr">
        <is>
          <t>ogsligaig</t>
        </is>
      </c>
      <c r="B496526" t="n">
        <v>1</v>
      </c>
    </row>
    <row r="496527">
      <c r="A496527" t="inlineStr">
        <is>
          <t>peerconnelt</t>
        </is>
      </c>
      <c r="B496527" t="n">
        <v>1</v>
      </c>
    </row>
    <row r="496528">
      <c r="A496528" t="inlineStr">
        <is>
          <t>picdibalunteng</t>
        </is>
      </c>
      <c r="B496528" t="n">
        <v>1</v>
      </c>
    </row>
    <row r="496529">
      <c r="A496529" t="inlineStr">
        <is>
          <t>experimentio</t>
        </is>
      </c>
      <c r="B496529" t="n">
        <v>2</v>
      </c>
    </row>
    <row r="496530">
      <c r="A496530" t="inlineStr">
        <is>
          <t>proequacy</t>
        </is>
      </c>
      <c r="B496530" t="n">
        <v>1</v>
      </c>
    </row>
    <row r="496531">
      <c r="A496531" t="inlineStr">
        <is>
          <t>amát</t>
        </is>
      </c>
      <c r="B496531" t="n">
        <v>1</v>
      </c>
    </row>
    <row r="496532">
      <c r="A496532" t="inlineStr">
        <is>
          <t>breitfoxen</t>
        </is>
      </c>
      <c r="B496532" t="n">
        <v>1</v>
      </c>
    </row>
    <row r="496533">
      <c r="A496533" t="inlineStr">
        <is>
          <t>아로</t>
        </is>
      </c>
      <c r="B496533" t="n">
        <v>1</v>
      </c>
    </row>
    <row r="496534">
      <c r="A496534" t="inlineStr">
        <is>
          <t>tomorshawk</t>
        </is>
      </c>
      <c r="B496534" t="n">
        <v>1</v>
      </c>
    </row>
    <row r="496535">
      <c r="A496535" t="inlineStr">
        <is>
          <t>ogsuid</t>
        </is>
      </c>
      <c r="B496535" t="n">
        <v>1</v>
      </c>
    </row>
    <row r="496536">
      <c r="A496536" t="inlineStr">
        <is>
          <t>ogseahinds</t>
        </is>
      </c>
      <c r="B496536" t="n">
        <v>1</v>
      </c>
    </row>
    <row r="496537">
      <c r="A496537" t="inlineStr">
        <is>
          <t>cjal</t>
        </is>
      </c>
      <c r="B496537" t="n">
        <v>1</v>
      </c>
    </row>
    <row r="496538">
      <c r="A496538" t="inlineStr">
        <is>
          <t>behnoverx</t>
        </is>
      </c>
      <c r="B496538" t="n">
        <v>1</v>
      </c>
    </row>
    <row r="496539">
      <c r="A496539" t="inlineStr">
        <is>
          <t>prul</t>
        </is>
      </c>
      <c r="B496539" t="n">
        <v>1</v>
      </c>
    </row>
    <row r="496540">
      <c r="A496540" t="inlineStr">
        <is>
          <t>lovecelebration</t>
        </is>
      </c>
      <c r="B496540" t="n">
        <v>1</v>
      </c>
    </row>
    <row r="496541">
      <c r="A496541" t="inlineStr">
        <is>
          <t>öshaarwassen</t>
        </is>
      </c>
      <c r="B496541" t="n">
        <v>1</v>
      </c>
    </row>
    <row r="496542">
      <c r="A496542" t="inlineStr">
        <is>
          <t>cyc1</t>
        </is>
      </c>
      <c r="B496542" t="n">
        <v>1</v>
      </c>
    </row>
    <row r="496543">
      <c r="A496543" t="inlineStr">
        <is>
          <t>öhavm</t>
        </is>
      </c>
      <c r="B496543" t="n">
        <v>1</v>
      </c>
    </row>
    <row r="496544">
      <c r="A496544" t="inlineStr">
        <is>
          <t>standingfield</t>
        </is>
      </c>
      <c r="B496544" t="n">
        <v>1</v>
      </c>
    </row>
    <row r="496545">
      <c r="A496545" t="inlineStr">
        <is>
          <t>gsträven</t>
        </is>
      </c>
      <c r="B496545" t="n">
        <v>1</v>
      </c>
    </row>
    <row r="496546">
      <c r="A496546" t="inlineStr">
        <is>
          <t>morereading</t>
        </is>
      </c>
      <c r="B496546" t="n">
        <v>1</v>
      </c>
    </row>
    <row r="496547">
      <c r="A496547" t="inlineStr">
        <is>
          <t>camerablack</t>
        </is>
      </c>
      <c r="B496547" t="n">
        <v>1</v>
      </c>
    </row>
    <row r="496548">
      <c r="A496548" t="inlineStr">
        <is>
          <t>josinkell</t>
        </is>
      </c>
      <c r="B496548" t="n">
        <v>1</v>
      </c>
    </row>
    <row r="496549">
      <c r="A496549" t="inlineStr">
        <is>
          <t>galumpinnami</t>
        </is>
      </c>
      <c r="B496549" t="n">
        <v>1</v>
      </c>
    </row>
    <row r="496550">
      <c r="A496550" t="inlineStr">
        <is>
          <t>wezageski</t>
        </is>
      </c>
      <c r="B496550" t="n">
        <v>1</v>
      </c>
    </row>
    <row r="496551">
      <c r="A496551" t="inlineStr">
        <is>
          <t>mauccio</t>
        </is>
      </c>
      <c r="B496551" t="n">
        <v>1</v>
      </c>
    </row>
    <row r="496552">
      <c r="A496552" t="inlineStr">
        <is>
          <t>calinella</t>
        </is>
      </c>
      <c r="B496552" t="n">
        <v>1</v>
      </c>
    </row>
    <row r="496553">
      <c r="A496553" t="inlineStr">
        <is>
          <t>farapiso</t>
        </is>
      </c>
      <c r="B496553" t="n">
        <v>1</v>
      </c>
    </row>
    <row r="496554">
      <c r="A496554" t="inlineStr">
        <is>
          <t>punyi</t>
        </is>
      </c>
      <c r="B496554" t="n">
        <v>1</v>
      </c>
    </row>
    <row r="496555">
      <c r="A496555" t="inlineStr">
        <is>
          <t xml:space="preserve"> ehhh</t>
        </is>
      </c>
      <c r="B496555" t="n">
        <v>1</v>
      </c>
    </row>
    <row r="496556">
      <c r="A496556" t="inlineStr">
        <is>
          <t>noパワッパropp</t>
        </is>
      </c>
      <c r="B496556" t="n">
        <v>1</v>
      </c>
    </row>
    <row r="496557">
      <c r="A496557" t="inlineStr">
        <is>
          <t>chiani</t>
        </is>
      </c>
      <c r="B496557" t="n">
        <v>1</v>
      </c>
    </row>
    <row r="496558">
      <c r="A496558" t="inlineStr">
        <is>
          <t>brantlang</t>
        </is>
      </c>
      <c r="B496558" t="n">
        <v>1</v>
      </c>
    </row>
    <row r="496559">
      <c r="A496559" t="inlineStr">
        <is>
          <t>purpleoudeh</t>
        </is>
      </c>
      <c r="B496559" t="n">
        <v>1</v>
      </c>
    </row>
    <row r="496560">
      <c r="A496560" t="inlineStr">
        <is>
          <t>sabbra</t>
        </is>
      </c>
      <c r="B496560" t="n">
        <v>1</v>
      </c>
    </row>
    <row r="496561">
      <c r="A496561" t="inlineStr">
        <is>
          <t>rixto</t>
        </is>
      </c>
      <c r="B496561" t="n">
        <v>1</v>
      </c>
    </row>
    <row r="496562">
      <c r="A496562" t="inlineStr">
        <is>
          <t>rojinri</t>
        </is>
      </c>
      <c r="B496562" t="n">
        <v>1</v>
      </c>
    </row>
    <row r="496563">
      <c r="A496563" t="inlineStr">
        <is>
          <t>ziggiest</t>
        </is>
      </c>
      <c r="B496563" t="n">
        <v>1</v>
      </c>
    </row>
    <row r="496564">
      <c r="A496564" t="inlineStr">
        <is>
          <t>henardner</t>
        </is>
      </c>
      <c r="B496564" t="n">
        <v>1</v>
      </c>
    </row>
    <row r="496565">
      <c r="A496565" t="inlineStr">
        <is>
          <t xml:space="preserve"> brown</t>
        </is>
      </c>
      <c r="B496565" t="n">
        <v>1</v>
      </c>
    </row>
    <row r="496566">
      <c r="A496566" t="inlineStr">
        <is>
          <t>mütter</t>
        </is>
      </c>
      <c r="B496566" t="n">
        <v>1</v>
      </c>
    </row>
    <row r="496567">
      <c r="A496567" t="inlineStr">
        <is>
          <t>vasargis</t>
        </is>
      </c>
      <c r="B496567" t="n">
        <v>1</v>
      </c>
    </row>
    <row r="496568">
      <c r="A496568" t="inlineStr">
        <is>
          <t>intruderpizza</t>
        </is>
      </c>
      <c r="B496568" t="n">
        <v>1</v>
      </c>
    </row>
    <row r="496569">
      <c r="A496569" t="inlineStr">
        <is>
          <t>ronanos</t>
        </is>
      </c>
      <c r="B496569" t="n">
        <v>1</v>
      </c>
    </row>
    <row r="496570">
      <c r="A496570" t="inlineStr">
        <is>
          <t>lycopernes</t>
        </is>
      </c>
      <c r="B496570" t="n">
        <v>3</v>
      </c>
    </row>
    <row r="496571">
      <c r="A496571" t="inlineStr">
        <is>
          <t>nietzschetalk</t>
        </is>
      </c>
      <c r="B496571" t="n">
        <v>1</v>
      </c>
    </row>
    <row r="496572">
      <c r="A496572" t="inlineStr">
        <is>
          <t>rcobn9</t>
        </is>
      </c>
      <c r="B496572" t="n">
        <v>1</v>
      </c>
    </row>
    <row r="496573">
      <c r="A496573" t="inlineStr">
        <is>
          <t>arnig</t>
        </is>
      </c>
      <c r="B496573" t="n">
        <v>1</v>
      </c>
    </row>
    <row r="496574">
      <c r="A496574" t="inlineStr">
        <is>
          <t>narba</t>
        </is>
      </c>
      <c r="B496574" t="n">
        <v>1</v>
      </c>
    </row>
    <row r="496575">
      <c r="A496575" t="inlineStr">
        <is>
          <t>jung\r2014</t>
        </is>
      </c>
      <c r="B496575" t="n">
        <v>1</v>
      </c>
    </row>
    <row r="496576">
      <c r="A496576" t="inlineStr">
        <is>
          <t>briantirelli</t>
        </is>
      </c>
      <c r="B496576" t="n">
        <v>1</v>
      </c>
    </row>
    <row r="496577">
      <c r="A496577" t="inlineStr">
        <is>
          <t>rōf</t>
        </is>
      </c>
      <c r="B496577" t="n">
        <v>1</v>
      </c>
    </row>
    <row r="496578">
      <c r="A496578" t="inlineStr">
        <is>
          <t>ea1p4</t>
        </is>
      </c>
      <c r="B496578" t="n">
        <v>1</v>
      </c>
    </row>
    <row r="496579">
      <c r="A496579" t="inlineStr">
        <is>
          <t>allhistoryorder</t>
        </is>
      </c>
      <c r="B496579" t="n">
        <v>1</v>
      </c>
    </row>
    <row r="496580">
      <c r="A496580" t="inlineStr">
        <is>
          <t>newhard</t>
        </is>
      </c>
      <c r="B496580" t="n">
        <v>1</v>
      </c>
    </row>
    <row r="496581">
      <c r="A496581" t="inlineStr">
        <is>
          <t>ifno</t>
        </is>
      </c>
      <c r="B496581" t="n">
        <v>1</v>
      </c>
    </row>
    <row r="496582">
      <c r="A496582" t="inlineStr">
        <is>
          <t>{deny</t>
        </is>
      </c>
      <c r="B496582" t="n">
        <v>1</v>
      </c>
    </row>
    <row r="496583">
      <c r="A496583" t="inlineStr">
        <is>
          <t>ommani</t>
        </is>
      </c>
      <c r="B496583" t="n">
        <v>1</v>
      </c>
    </row>
    <row r="496584">
      <c r="A496584" t="inlineStr">
        <is>
          <t>gefind</t>
        </is>
      </c>
      <c r="B496584" t="n">
        <v>1</v>
      </c>
    </row>
    <row r="496585">
      <c r="A496585" t="inlineStr">
        <is>
          <t>spacefaldir</t>
        </is>
      </c>
      <c r="B496585" t="n">
        <v>1</v>
      </c>
    </row>
    <row r="496586">
      <c r="A496586" t="inlineStr">
        <is>
          <t>plbmaster</t>
        </is>
      </c>
      <c r="B496586" t="n">
        <v>1</v>
      </c>
    </row>
    <row r="496587">
      <c r="A496587" t="inlineStr">
        <is>
          <t>nscfa26d</t>
        </is>
      </c>
      <c r="B496587" t="n">
        <v>1</v>
      </c>
    </row>
    <row r="496588">
      <c r="A496588" t="inlineStr">
        <is>
          <t>squase</t>
        </is>
      </c>
      <c r="B496588" t="n">
        <v>1</v>
      </c>
    </row>
    <row r="496589">
      <c r="A496589" t="inlineStr">
        <is>
          <t>q`less</t>
        </is>
      </c>
      <c r="B496589" t="n">
        <v>1</v>
      </c>
    </row>
    <row r="496590">
      <c r="A496590" t="inlineStr">
        <is>
          <t>simple_charfind</t>
        </is>
      </c>
      <c r="B496590" t="n">
        <v>1</v>
      </c>
    </row>
    <row r="496591">
      <c r="A496591" t="inlineStr">
        <is>
          <t>ztuple7tmp</t>
        </is>
      </c>
      <c r="B496591" t="n">
        <v>1</v>
      </c>
    </row>
    <row r="496592">
      <c r="A496592" t="inlineStr">
        <is>
          <t>matchfind</t>
        </is>
      </c>
      <c r="B496592" t="n">
        <v>1</v>
      </c>
    </row>
    <row r="496593">
      <c r="A496593" t="inlineStr">
        <is>
          <t>gematch</t>
        </is>
      </c>
      <c r="B496593" t="n">
        <v>1</v>
      </c>
    </row>
    <row r="496594">
      <c r="A496594" t="inlineStr">
        <is>
          <t>lufbox</t>
        </is>
      </c>
      <c r="B496594" t="n">
        <v>1</v>
      </c>
    </row>
    <row r="496595">
      <c r="A496595" t="inlineStr">
        <is>
          <t>withlatewrite</t>
        </is>
      </c>
      <c r="B496595" t="n">
        <v>1</v>
      </c>
    </row>
    <row r="496596">
      <c r="A496596" t="inlineStr">
        <is>
          <t>bc_lsb</t>
        </is>
      </c>
      <c r="B496596" t="n">
        <v>1</v>
      </c>
    </row>
    <row r="496597">
      <c r="A496597" t="inlineStr">
        <is>
          <t>gitbrister</t>
        </is>
      </c>
      <c r="B496597" t="n">
        <v>1</v>
      </c>
    </row>
    <row r="496598">
      <c r="A496598" t="inlineStr">
        <is>
          <t>cptdomain</t>
        </is>
      </c>
      <c r="B496598" t="n">
        <v>1</v>
      </c>
    </row>
    <row r="496599">
      <c r="A496599" t="inlineStr">
        <is>
          <t>printlns0</t>
        </is>
      </c>
      <c r="B496599" t="n">
        <v>1</v>
      </c>
    </row>
    <row r="496600">
      <c r="A496600" t="inlineStr">
        <is>
          <t>inti{</t>
        </is>
      </c>
      <c r="B496600" t="n">
        <v>1</v>
      </c>
    </row>
    <row r="496601">
      <c r="A496601" t="inlineStr">
        <is>
          <t>nightthefish</t>
        </is>
      </c>
      <c r="B496601" t="n">
        <v>1</v>
      </c>
    </row>
    <row r="496602">
      <c r="A496602" t="inlineStr">
        <is>
          <t>ctfiles</t>
        </is>
      </c>
      <c r="B496602" t="n">
        <v>1</v>
      </c>
    </row>
    <row r="496603">
      <c r="A496603" t="inlineStr">
        <is>
          <t>unexpectedab</t>
        </is>
      </c>
      <c r="B496603" t="n">
        <v>1</v>
      </c>
    </row>
    <row r="496604">
      <c r="A496604" t="inlineStr">
        <is>
          <t>feolinatedsolution</t>
        </is>
      </c>
      <c r="B496604" t="n">
        <v>1</v>
      </c>
    </row>
    <row r="496605">
      <c r="A496605" t="inlineStr">
        <is>
          <t>s0xinto</t>
        </is>
      </c>
      <c r="B496605" t="n">
        <v>1</v>
      </c>
    </row>
    <row r="496606">
      <c r="A496606" t="inlineStr">
        <is>
          <t>_selector</t>
        </is>
      </c>
      <c r="B496606" t="n">
        <v>1</v>
      </c>
    </row>
    <row r="496607">
      <c r="A496607" t="inlineStr">
        <is>
          <t>toolstack</t>
        </is>
      </c>
      <c r="B496607" t="n">
        <v>1</v>
      </c>
    </row>
    <row r="496608">
      <c r="A496608" t="inlineStr">
        <is>
          <t>vversion</t>
        </is>
      </c>
      <c r="B496608" t="n">
        <v>1</v>
      </c>
    </row>
    <row r="496609">
      <c r="A496609" t="inlineStr">
        <is>
          <t>messageus</t>
        </is>
      </c>
      <c r="B496609" t="n">
        <v>1</v>
      </c>
    </row>
    <row r="496610">
      <c r="A496610" t="inlineStr">
        <is>
          <t>getvalueexpr</t>
        </is>
      </c>
      <c r="B496610" t="n">
        <v>1</v>
      </c>
    </row>
    <row r="496611">
      <c r="A496611" t="inlineStr">
        <is>
          <t>obsessingly</t>
        </is>
      </c>
      <c r="B496611" t="n">
        <v>1</v>
      </c>
    </row>
    <row r="496612">
      <c r="A496612" t="inlineStr">
        <is>
          <t>disers</t>
        </is>
      </c>
      <c r="B496612" t="n">
        <v>1</v>
      </c>
    </row>
    <row r="496613">
      <c r="A496613" t="inlineStr">
        <is>
          <t>pnlist</t>
        </is>
      </c>
      <c r="B496613" t="n">
        <v>1</v>
      </c>
    </row>
    <row r="496614">
      <c r="A496614" t="inlineStr">
        <is>
          <t>iptvhod</t>
        </is>
      </c>
      <c r="B496614" t="n">
        <v>1</v>
      </c>
    </row>
    <row r="496615">
      <c r="A496615" t="inlineStr">
        <is>
          <t>sendmultiplierv</t>
        </is>
      </c>
      <c r="B496615" t="n">
        <v>1</v>
      </c>
    </row>
    <row r="496616">
      <c r="A496616" t="inlineStr">
        <is>
          <t>internalgcid</t>
        </is>
      </c>
      <c r="B496616" t="n">
        <v>1</v>
      </c>
    </row>
    <row r="496617">
      <c r="A496617" t="inlineStr">
        <is>
          <t>_cover</t>
        </is>
      </c>
      <c r="B496617" t="n">
        <v>1</v>
      </c>
    </row>
    <row r="496618">
      <c r="A496618" t="inlineStr">
        <is>
          <t>siddlfkrfer{fd1</t>
        </is>
      </c>
      <c r="B496618" t="n">
        <v>1</v>
      </c>
    </row>
    <row r="496619">
      <c r="A496619" t="inlineStr">
        <is>
          <t>procdoc</t>
        </is>
      </c>
      <c r="B496619" t="n">
        <v>1</v>
      </c>
    </row>
    <row r="496620">
      <c r="A496620" t="inlineStr">
        <is>
          <t>comparesummaryidate</t>
        </is>
      </c>
      <c r="B496620" t="n">
        <v>1</v>
      </c>
    </row>
    <row r="496621">
      <c r="A496621" t="inlineStr">
        <is>
          <t>apum</t>
        </is>
      </c>
      <c r="B496621" t="n">
        <v>1</v>
      </c>
    </row>
    <row r="496622">
      <c r="A496622" t="inlineStr">
        <is>
          <t>middleha</t>
        </is>
      </c>
      <c r="B496622" t="n">
        <v>1</v>
      </c>
    </row>
    <row r="496623">
      <c r="A496623" t="inlineStr">
        <is>
          <t>exbdync</t>
        </is>
      </c>
      <c r="B496623" t="n">
        <v>1</v>
      </c>
    </row>
    <row r="496624">
      <c r="A496624" t="inlineStr">
        <is>
          <t>ea1p6</t>
        </is>
      </c>
      <c r="B496624" t="n">
        <v>1</v>
      </c>
    </row>
    <row r="496625">
      <c r="A496625" t="inlineStr">
        <is>
          <t>obj0|env</t>
        </is>
      </c>
      <c r="B496625" t="n">
        <v>1</v>
      </c>
    </row>
    <row r="496626">
      <c r="A496626" t="inlineStr">
        <is>
          <t>{linux</t>
        </is>
      </c>
      <c r="B496626" t="n">
        <v>1</v>
      </c>
    </row>
    <row r="496627">
      <c r="A496627" t="inlineStr">
        <is>
          <t>findsortordenance</t>
        </is>
      </c>
      <c r="B496627" t="n">
        <v>1</v>
      </c>
    </row>
    <row r="496628">
      <c r="A496628" t="inlineStr">
        <is>
          <t>omjs</t>
        </is>
      </c>
      <c r="B496628" t="n">
        <v>1</v>
      </c>
    </row>
    <row r="496629">
      <c r="A496629" t="inlineStr">
        <is>
          <t>partitionprocdocs</t>
        </is>
      </c>
      <c r="B496629" t="n">
        <v>1</v>
      </c>
    </row>
    <row r="496630">
      <c r="A496630" t="inlineStr">
        <is>
          <t>\ye\</t>
        </is>
      </c>
      <c r="B496630" t="n">
        <v>1</v>
      </c>
    </row>
    <row r="496631">
      <c r="A496631" t="inlineStr">
        <is>
          <t>hasimilomical</t>
        </is>
      </c>
      <c r="B496631" t="n">
        <v>1</v>
      </c>
    </row>
    <row r="496632">
      <c r="A496632" t="inlineStr">
        <is>
          <t>field▄apistuggle</t>
        </is>
      </c>
      <c r="B496632" t="n">
        <v>1</v>
      </c>
    </row>
    <row r="496633">
      <c r="A496633" t="inlineStr">
        <is>
          <t>{2file</t>
        </is>
      </c>
      <c r="B496633" t="n">
        <v>1</v>
      </c>
    </row>
    <row r="496634">
      <c r="A496634" t="inlineStr">
        <is>
          <t>digibank</t>
        </is>
      </c>
      <c r="B496634" t="n">
        <v>2</v>
      </c>
    </row>
    <row r="496635">
      <c r="A496635" t="inlineStr">
        <is>
          <t>metadatanew</t>
        </is>
      </c>
      <c r="B496635" t="n">
        <v>1</v>
      </c>
    </row>
    <row r="496636">
      <c r="A496636" t="inlineStr">
        <is>
          <t>dtversion</t>
        </is>
      </c>
      <c r="B496636" t="n">
        <v>1</v>
      </c>
    </row>
    <row r="496637">
      <c r="A496637" t="inlineStr">
        <is>
          <t>thisagros</t>
        </is>
      </c>
      <c r="B496637" t="n">
        <v>1</v>
      </c>
    </row>
    <row r="496638">
      <c r="A496638" t="inlineStr">
        <is>
          <t>péladeaus</t>
        </is>
      </c>
      <c r="B496638" t="n">
        <v>2</v>
      </c>
    </row>
    <row r="496639">
      <c r="A496639" t="inlineStr">
        <is>
          <t>holahan</t>
        </is>
      </c>
      <c r="B496639" t="n">
        <v>3</v>
      </c>
    </row>
    <row r="496640">
      <c r="A496640" t="inlineStr">
        <is>
          <t>4onthehunt</t>
        </is>
      </c>
      <c r="B496640" t="n">
        <v>1</v>
      </c>
    </row>
    <row r="496641">
      <c r="A496641" t="inlineStr">
        <is>
          <t>janab</t>
        </is>
      </c>
      <c r="B496641" t="n">
        <v>1</v>
      </c>
    </row>
    <row r="496642">
      <c r="A496642" t="inlineStr">
        <is>
          <t>​their</t>
        </is>
      </c>
      <c r="B496642" t="n">
        <v>1</v>
      </c>
    </row>
    <row r="496643">
      <c r="A496643" t="inlineStr">
        <is>
          <t>phazawardhimal</t>
        </is>
      </c>
      <c r="B496643" t="n">
        <v>1</v>
      </c>
    </row>
    <row r="496644">
      <c r="A496644" t="inlineStr">
        <is>
          <t>asihbarnath</t>
        </is>
      </c>
      <c r="B496644" t="n">
        <v>1</v>
      </c>
    </row>
    <row r="496645">
      <c r="A496645" t="inlineStr">
        <is>
          <t>operatico</t>
        </is>
      </c>
      <c r="B496645" t="n">
        <v>1</v>
      </c>
    </row>
    <row r="496646">
      <c r="A496646" t="inlineStr">
        <is>
          <t>thiewpaid</t>
        </is>
      </c>
      <c r="B496646" t="n">
        <v>1</v>
      </c>
    </row>
    <row r="496647">
      <c r="A496647" t="inlineStr">
        <is>
          <t>othiter</t>
        </is>
      </c>
      <c r="B496647" t="n">
        <v>1</v>
      </c>
    </row>
    <row r="496648">
      <c r="A496648" t="inlineStr">
        <is>
          <t>mcquackish</t>
        </is>
      </c>
      <c r="B496648" t="n">
        <v>1</v>
      </c>
    </row>
    <row r="496649">
      <c r="A496649" t="inlineStr">
        <is>
          <t>qtachackenators</t>
        </is>
      </c>
      <c r="B496649" t="n">
        <v>1</v>
      </c>
    </row>
    <row r="496650">
      <c r="A496650" t="inlineStr">
        <is>
          <t>best‎</t>
        </is>
      </c>
      <c r="B496650" t="n">
        <v>1</v>
      </c>
    </row>
    <row r="496651">
      <c r="A496651" t="inlineStr">
        <is>
          <t>zoographic</t>
        </is>
      </c>
      <c r="B496651" t="n">
        <v>1</v>
      </c>
    </row>
    <row r="496652">
      <c r="A496652" t="inlineStr">
        <is>
          <t>catowe</t>
        </is>
      </c>
      <c r="B496652" t="n">
        <v>1</v>
      </c>
    </row>
    <row r="496653">
      <c r="A496653" t="inlineStr">
        <is>
          <t>statsto</t>
        </is>
      </c>
      <c r="B496653" t="n">
        <v>1</v>
      </c>
    </row>
    <row r="496654">
      <c r="A496654" t="inlineStr">
        <is>
          <t>juanoso</t>
        </is>
      </c>
      <c r="B496654" t="n">
        <v>1</v>
      </c>
    </row>
    <row r="496655">
      <c r="A496655" t="inlineStr">
        <is>
          <t>dipaday</t>
        </is>
      </c>
      <c r="B496655" t="n">
        <v>1</v>
      </c>
    </row>
    <row r="496656">
      <c r="A496656" t="inlineStr">
        <is>
          <t>bughornboy</t>
        </is>
      </c>
      <c r="B496656" t="n">
        <v>1</v>
      </c>
    </row>
    <row r="496657">
      <c r="A496657" t="inlineStr">
        <is>
          <t>goalships</t>
        </is>
      </c>
      <c r="B496657" t="n">
        <v>1</v>
      </c>
    </row>
    <row r="496658">
      <c r="A496658" t="inlineStr">
        <is>
          <t>dafton</t>
        </is>
      </c>
      <c r="B496658" t="n">
        <v>1</v>
      </c>
    </row>
    <row r="496659">
      <c r="A496659" t="inlineStr">
        <is>
          <t>bbqts</t>
        </is>
      </c>
      <c r="B496659" t="n">
        <v>1</v>
      </c>
    </row>
    <row r="496660">
      <c r="A496660" t="inlineStr">
        <is>
          <t>bebrogan</t>
        </is>
      </c>
      <c r="B496660" t="n">
        <v>1</v>
      </c>
    </row>
    <row r="496661">
      <c r="A496661" t="inlineStr">
        <is>
          <t>transconly</t>
        </is>
      </c>
      <c r="B496661" t="n">
        <v>1</v>
      </c>
    </row>
    <row r="496662">
      <c r="A496662" t="inlineStr">
        <is>
          <t>developedgeness</t>
        </is>
      </c>
      <c r="B496662" t="n">
        <v>1</v>
      </c>
    </row>
    <row r="496663">
      <c r="A496663" t="inlineStr">
        <is>
          <t>truiahre</t>
        </is>
      </c>
      <c r="B496663" t="n">
        <v>1</v>
      </c>
    </row>
    <row r="496664">
      <c r="A496664" t="inlineStr">
        <is>
          <t>bossbab</t>
        </is>
      </c>
      <c r="B496664" t="n">
        <v>1</v>
      </c>
    </row>
    <row r="496665">
      <c r="A496665" t="inlineStr">
        <is>
          <t>nanadamedillimo</t>
        </is>
      </c>
      <c r="B496665" t="n">
        <v>1</v>
      </c>
    </row>
    <row r="496666">
      <c r="A496666" t="inlineStr">
        <is>
          <t>yourass</t>
        </is>
      </c>
      <c r="B496666" t="n">
        <v>1</v>
      </c>
    </row>
    <row r="496667">
      <c r="A496667" t="inlineStr">
        <is>
          <t>stormflag</t>
        </is>
      </c>
      <c r="B496667" t="n">
        <v>1</v>
      </c>
    </row>
    <row r="496668">
      <c r="A496668" t="inlineStr">
        <is>
          <t>sslfilter{blowdrop552</t>
        </is>
      </c>
      <c r="B496668" t="n">
        <v>1</v>
      </c>
    </row>
    <row r="496669">
      <c r="A496669" t="inlineStr">
        <is>
          <t>simplyisyleft</t>
        </is>
      </c>
      <c r="B496669" t="n">
        <v>1</v>
      </c>
    </row>
    <row r="496670">
      <c r="A496670" t="inlineStr">
        <is>
          <t>commentsbbm</t>
        </is>
      </c>
      <c r="B496670" t="n">
        <v>1</v>
      </c>
    </row>
    <row r="496671">
      <c r="A496671" t="inlineStr">
        <is>
          <t>uasapmissus</t>
        </is>
      </c>
      <c r="B496671" t="n">
        <v>1</v>
      </c>
    </row>
    <row r="496672">
      <c r="A496672" t="inlineStr">
        <is>
          <t>28068372</t>
        </is>
      </c>
      <c r="B496672" t="n">
        <v>1</v>
      </c>
    </row>
    <row r="496673">
      <c r="A496673" t="inlineStr">
        <is>
          <t>publiccommonfileusrlocallibhttp</t>
        </is>
      </c>
      <c r="B496673" t="n">
        <v>1</v>
      </c>
    </row>
    <row r="496674">
      <c r="A496674" t="inlineStr">
        <is>
          <t>pshm</t>
        </is>
      </c>
      <c r="B496674" t="n">
        <v>1</v>
      </c>
    </row>
    <row r="496675">
      <c r="A496675" t="inlineStr">
        <is>
          <t>routineargs</t>
        </is>
      </c>
      <c r="B496675" t="n">
        <v>1</v>
      </c>
    </row>
    <row r="496676">
      <c r="A496676" t="inlineStr">
        <is>
          <t>chunkidx</t>
        </is>
      </c>
      <c r="B496676" t="n">
        <v>1</v>
      </c>
    </row>
    <row r="496677">
      <c r="A496677" t="inlineStr">
        <is>
          <t>creationargtypes</t>
        </is>
      </c>
      <c r="B496677" t="n">
        <v>1</v>
      </c>
    </row>
    <row r="496678">
      <c r="A496678" t="inlineStr">
        <is>
          <t>animfire</t>
        </is>
      </c>
      <c r="B496678" t="n">
        <v>1</v>
      </c>
    </row>
    <row r="496679">
      <c r="A496679" t="inlineStr">
        <is>
          <t>iana69|</t>
        </is>
      </c>
      <c r="B496679" t="n">
        <v>1</v>
      </c>
    </row>
    <row r="496680">
      <c r="A496680" t="inlineStr">
        <is>
          <t>progress0</t>
        </is>
      </c>
      <c r="B496680" t="n">
        <v>1</v>
      </c>
    </row>
    <row r="496681">
      <c r="A496681" t="inlineStr">
        <is>
          <t>filenamesendfileless</t>
        </is>
      </c>
      <c r="B496681" t="n">
        <v>1</v>
      </c>
    </row>
    <row r="496682">
      <c r="A496682" t="inlineStr">
        <is>
          <t>onlyj</t>
        </is>
      </c>
      <c r="B496682" t="n">
        <v>1</v>
      </c>
    </row>
    <row r="496683">
      <c r="A496683" t="inlineStr">
        <is>
          <t>takeassertions</t>
        </is>
      </c>
      <c r="B496683" t="n">
        <v>1</v>
      </c>
    </row>
    <row r="496684">
      <c r="A496684" t="inlineStr">
        <is>
          <t>unsafefunc</t>
        </is>
      </c>
      <c r="B496684" t="n">
        <v>1</v>
      </c>
    </row>
    <row r="496685">
      <c r="A496685" t="inlineStr">
        <is>
          <t>markj</t>
        </is>
      </c>
      <c r="B496685" t="n">
        <v>1</v>
      </c>
    </row>
    <row r="496686">
      <c r="A496686" t="inlineStr">
        <is>
          <t>bugmanager</t>
        </is>
      </c>
      <c r="B496686" t="n">
        <v>1</v>
      </c>
    </row>
    <row r="496687">
      <c r="A496687" t="inlineStr">
        <is>
          <t>144349</t>
        </is>
      </c>
      <c r="B496687" t="n">
        <v>1</v>
      </c>
    </row>
    <row r="496688">
      <c r="A496688" t="inlineStr">
        <is>
          <t>hiddenfilefalse</t>
        </is>
      </c>
      <c r="B496688" t="n">
        <v>1</v>
      </c>
    </row>
    <row r="496689">
      <c r="A496689" t="inlineStr">
        <is>
          <t>dontno</t>
        </is>
      </c>
      <c r="B496689" t="n">
        <v>1</v>
      </c>
    </row>
    <row r="496690">
      <c r="A496690" t="inlineStr">
        <is>
          <t>deployed_quebbs</t>
        </is>
      </c>
      <c r="B496690" t="n">
        <v>1</v>
      </c>
    </row>
    <row r="496691">
      <c r="A496691" t="inlineStr">
        <is>
          <t>localeutils</t>
        </is>
      </c>
      <c r="B496691" t="n">
        <v>1</v>
      </c>
    </row>
    <row r="496692">
      <c r="A496692" t="inlineStr">
        <is>
          <t>trashedurl</t>
        </is>
      </c>
      <c r="B496692" t="n">
        <v>1</v>
      </c>
    </row>
    <row r="496693">
      <c r="A496693" t="inlineStr">
        <is>
          <t>3x408b</t>
        </is>
      </c>
      <c r="B496693" t="n">
        <v>1</v>
      </c>
    </row>
    <row r="496694">
      <c r="A496694" t="inlineStr">
        <is>
          <t>ontometry</t>
        </is>
      </c>
      <c r="B496694" t="n">
        <v>1</v>
      </c>
    </row>
    <row r="496695">
      <c r="A496695" t="inlineStr">
        <is>
          <t>parseerldir</t>
        </is>
      </c>
      <c r="B496695" t="n">
        <v>1</v>
      </c>
    </row>
    <row r="496696">
      <c r="A496696" t="inlineStr">
        <is>
          <t>remotehosttwitchtocached</t>
        </is>
      </c>
      <c r="B496696" t="n">
        <v>1</v>
      </c>
    </row>
    <row r="496697">
      <c r="A496697" t="inlineStr">
        <is>
          <t>fieldrats</t>
        </is>
      </c>
      <c r="B496697" t="n">
        <v>1</v>
      </c>
    </row>
    <row r="496698">
      <c r="A496698" t="inlineStr">
        <is>
          <t>stream_options</t>
        </is>
      </c>
      <c r="B496698" t="n">
        <v>1</v>
      </c>
    </row>
    <row r="496699">
      <c r="A496699" t="inlineStr">
        <is>
          <t>31474</t>
        </is>
      </c>
      <c r="B496699" t="n">
        <v>1</v>
      </c>
    </row>
    <row r="496700">
      <c r="A496700" t="inlineStr">
        <is>
          <t>malfc</t>
        </is>
      </c>
      <c r="B496700" t="n">
        <v>1</v>
      </c>
    </row>
    <row r="496701">
      <c r="A496701" t="inlineStr">
        <is>
          <t>smashwrong</t>
        </is>
      </c>
      <c r="B496701" t="n">
        <v>1</v>
      </c>
    </row>
    <row r="496702">
      <c r="A496702" t="inlineStr">
        <is>
          <t>html289</t>
        </is>
      </c>
      <c r="B496702" t="n">
        <v>1</v>
      </c>
    </row>
    <row r="496703">
      <c r="A496703" t="inlineStr">
        <is>
          <t>mwnj</t>
        </is>
      </c>
      <c r="B496703" t="n">
        <v>1</v>
      </c>
    </row>
    <row r="496704">
      <c r="A496704" t="inlineStr">
        <is>
          <t>code_options</t>
        </is>
      </c>
      <c r="B496704" t="n">
        <v>1</v>
      </c>
    </row>
    <row r="496705">
      <c r="A496705" t="inlineStr">
        <is>
          <t>0arch</t>
        </is>
      </c>
      <c r="B496705" t="n">
        <v>1</v>
      </c>
    </row>
    <row r="496706">
      <c r="A496706" t="inlineStr">
        <is>
          <t>generatingc</t>
        </is>
      </c>
      <c r="B496706" t="n">
        <v>1</v>
      </c>
    </row>
    <row r="496707">
      <c r="A496707" t="inlineStr">
        <is>
          <t>txthatchild</t>
        </is>
      </c>
      <c r="B496707" t="n">
        <v>1</v>
      </c>
    </row>
    <row r="496708">
      <c r="A496708" t="inlineStr">
        <is>
          <t>payloadsseqid</t>
        </is>
      </c>
      <c r="B496708" t="n">
        <v>1</v>
      </c>
    </row>
    <row r="496709">
      <c r="A496709" t="inlineStr">
        <is>
          <t>corelib</t>
        </is>
      </c>
      <c r="B496709" t="n">
        <v>1</v>
      </c>
    </row>
    <row r="496710">
      <c r="A496710" t="inlineStr">
        <is>
          <t>searchfix</t>
        </is>
      </c>
      <c r="B496710" t="n">
        <v>1</v>
      </c>
    </row>
    <row r="496711">
      <c r="A496711" t="inlineStr">
        <is>
          <t>wifi81</t>
        </is>
      </c>
      <c r="B496711" t="n">
        <v>1</v>
      </c>
    </row>
    <row r="496712">
      <c r="A496712" t="inlineStr">
        <is>
          <t>scsi80duipqjs</t>
        </is>
      </c>
      <c r="B496712" t="n">
        <v>1</v>
      </c>
    </row>
    <row r="496713">
      <c r="A496713" t="inlineStr">
        <is>
          <t>probecan</t>
        </is>
      </c>
      <c r="B496713" t="n">
        <v>1</v>
      </c>
    </row>
    <row r="496714">
      <c r="A496714" t="inlineStr">
        <is>
          <t>cur_love</t>
        </is>
      </c>
      <c r="B496714" t="n">
        <v>1</v>
      </c>
    </row>
    <row r="496715">
      <c r="A496715" t="inlineStr">
        <is>
          <t>techvc232</t>
        </is>
      </c>
      <c r="B496715" t="n">
        <v>1</v>
      </c>
    </row>
    <row r="496716">
      <c r="A496716" t="inlineStr">
        <is>
          <t>inputcode</t>
        </is>
      </c>
      <c r="B496716" t="n">
        <v>1</v>
      </c>
    </row>
    <row r="496717">
      <c r="A496717" t="inlineStr">
        <is>
          <t>bootiness55</t>
        </is>
      </c>
      <c r="B496717" t="n">
        <v>1</v>
      </c>
    </row>
    <row r="496718">
      <c r="A496718" t="inlineStr">
        <is>
          <t>platformbj</t>
        </is>
      </c>
      <c r="B496718" t="n">
        <v>1</v>
      </c>
    </row>
    <row r="496719">
      <c r="A496719" t="inlineStr">
        <is>
          <t>`date`</t>
        </is>
      </c>
      <c r="B496719" t="n">
        <v>1</v>
      </c>
    </row>
    <row r="496720">
      <c r="A496720" t="inlineStr">
        <is>
          <t>offset{</t>
        </is>
      </c>
      <c r="B496720" t="n">
        <v>1</v>
      </c>
    </row>
    <row r="496721">
      <c r="A496721" t="inlineStr">
        <is>
          <t>63453935</t>
        </is>
      </c>
      <c r="B496721" t="n">
        <v>1</v>
      </c>
    </row>
    <row r="496722">
      <c r="A496722" t="inlineStr">
        <is>
          <t>aitargetname\buildescape</t>
        </is>
      </c>
      <c r="B496722" t="n">
        <v>1</v>
      </c>
    </row>
    <row r="496723">
      <c r="A496723" t="inlineStr">
        <is>
          <t>rtp57</t>
        </is>
      </c>
      <c r="B496723" t="n">
        <v>1</v>
      </c>
    </row>
    <row r="496724">
      <c r="A496724" t="inlineStr">
        <is>
          <t>gccqt</t>
        </is>
      </c>
      <c r="B496724" t="n">
        <v>1</v>
      </c>
    </row>
    <row r="496725">
      <c r="A496725" t="inlineStr">
        <is>
          <t>rflrepraf_enable</t>
        </is>
      </c>
      <c r="B496725" t="n">
        <v>1</v>
      </c>
    </row>
    <row r="496726">
      <c r="A496726" t="inlineStr">
        <is>
          <t>createargtypes</t>
        </is>
      </c>
      <c r="B496726" t="n">
        <v>1</v>
      </c>
    </row>
    <row r="496727">
      <c r="A496727" t="inlineStr">
        <is>
          <t>weedyach</t>
        </is>
      </c>
      <c r="B496727" t="n">
        <v>1</v>
      </c>
    </row>
    <row r="496728">
      <c r="A496728" t="inlineStr">
        <is>
          <t>respectspusa</t>
        </is>
      </c>
      <c r="B496728" t="n">
        <v>1</v>
      </c>
    </row>
    <row r="496729">
      <c r="A496729" t="inlineStr">
        <is>
          <t>fileforcer</t>
        </is>
      </c>
      <c r="B496729" t="n">
        <v>1</v>
      </c>
    </row>
    <row r="496730">
      <c r="A496730" t="inlineStr">
        <is>
          <t>autocompletedcaspmac</t>
        </is>
      </c>
      <c r="B496730" t="n">
        <v>1</v>
      </c>
    </row>
    <row r="496731">
      <c r="A496731" t="inlineStr">
        <is>
          <t>rawdiff</t>
        </is>
      </c>
      <c r="B496731" t="n">
        <v>1</v>
      </c>
    </row>
    <row r="496732">
      <c r="A496732" t="inlineStr">
        <is>
          <t>ivxmlnrc</t>
        </is>
      </c>
      <c r="B496732" t="n">
        <v>1</v>
      </c>
    </row>
    <row r="496733">
      <c r="A496733" t="inlineStr">
        <is>
          <t>stackinterval</t>
        </is>
      </c>
      <c r="B496733" t="n">
        <v>1</v>
      </c>
    </row>
    <row r="496734">
      <c r="A496734" t="inlineStr">
        <is>
          <t>rtl77</t>
        </is>
      </c>
      <c r="B496734" t="n">
        <v>1</v>
      </c>
    </row>
    <row r="496735">
      <c r="A496735" t="inlineStr">
        <is>
          <t>entrysize</t>
        </is>
      </c>
      <c r="B496735" t="n">
        <v>1</v>
      </c>
    </row>
    <row r="496736">
      <c r="A496736" t="inlineStr">
        <is>
          <t>setattributehasvalue</t>
        </is>
      </c>
      <c r="B496736" t="n">
        <v>1</v>
      </c>
    </row>
    <row r="496737">
      <c r="A496737" t="inlineStr">
        <is>
          <t>unshmoyoned</t>
        </is>
      </c>
      <c r="B496737" t="n">
        <v>1</v>
      </c>
    </row>
    <row r="496738">
      <c r="A496738" t="inlineStr">
        <is>
          <t>foshee</t>
        </is>
      </c>
      <c r="B496738" t="n">
        <v>1</v>
      </c>
    </row>
    <row r="496739">
      <c r="A496739" t="inlineStr">
        <is>
          <t>allinshethehug</t>
        </is>
      </c>
      <c r="B496739" t="n">
        <v>1</v>
      </c>
    </row>
    <row r="496740">
      <c r="A496740" t="inlineStr">
        <is>
          <t>cottonain</t>
        </is>
      </c>
      <c r="B496740" t="n">
        <v>1</v>
      </c>
    </row>
    <row r="496741">
      <c r="A496741" t="inlineStr">
        <is>
          <t>emocors</t>
        </is>
      </c>
      <c r="B496741" t="n">
        <v>1</v>
      </c>
    </row>
    <row r="496742">
      <c r="A496742" t="inlineStr">
        <is>
          <t>anchorship</t>
        </is>
      </c>
      <c r="B496742" t="n">
        <v>1</v>
      </c>
    </row>
    <row r="496743">
      <c r="A496743" t="inlineStr">
        <is>
          <t>mcnicol�iuk</t>
        </is>
      </c>
      <c r="B496743" t="n">
        <v>1</v>
      </c>
    </row>
    <row r="496744">
      <c r="A496744" t="inlineStr">
        <is>
          <t>nattos</t>
        </is>
      </c>
      <c r="B496744" t="n">
        <v>1</v>
      </c>
    </row>
    <row r="496745">
      <c r="A496745" t="inlineStr">
        <is>
          <t>guoster</t>
        </is>
      </c>
      <c r="B496745" t="n">
        <v>1</v>
      </c>
    </row>
    <row r="496746">
      <c r="A496746" t="inlineStr">
        <is>
          <t>unsupreme</t>
        </is>
      </c>
      <c r="B496746" t="n">
        <v>1</v>
      </c>
    </row>
    <row r="496747">
      <c r="A496747" t="inlineStr">
        <is>
          <t>remlins</t>
        </is>
      </c>
      <c r="B496747" t="n">
        <v>1</v>
      </c>
    </row>
    <row r="496748">
      <c r="A496748" t="inlineStr">
        <is>
          <t>riskakian</t>
        </is>
      </c>
      <c r="B496748" t="n">
        <v>1</v>
      </c>
    </row>
    <row r="496749">
      <c r="A496749" t="inlineStr">
        <is>
          <t>titanomachine</t>
        </is>
      </c>
      <c r="B496749" t="n">
        <v>1</v>
      </c>
    </row>
    <row r="496750">
      <c r="A496750" t="inlineStr">
        <is>
          <t>puuco</t>
        </is>
      </c>
      <c r="B496750" t="n">
        <v>1</v>
      </c>
    </row>
    <row r="496751">
      <c r="A496751" t="inlineStr">
        <is>
          <t>ht18sql</t>
        </is>
      </c>
      <c r="B496751" t="n">
        <v>1</v>
      </c>
    </row>
    <row r="496752">
      <c r="A496752" t="inlineStr">
        <is>
          <t>haskets</t>
        </is>
      </c>
      <c r="B496752" t="n">
        <v>2</v>
      </c>
    </row>
    <row r="496753">
      <c r="A496753" t="inlineStr">
        <is>
          <t>ajump</t>
        </is>
      </c>
      <c r="B496753" t="n">
        <v>1</v>
      </c>
    </row>
    <row r="496754">
      <c r="A496754" t="inlineStr">
        <is>
          <t>sepiantrine</t>
        </is>
      </c>
      <c r="B496754" t="n">
        <v>1</v>
      </c>
    </row>
    <row r="496755">
      <c r="A496755" t="inlineStr">
        <is>
          <t>afterinit</t>
        </is>
      </c>
      <c r="B496755" t="n">
        <v>1</v>
      </c>
    </row>
    <row r="496756">
      <c r="A496756" t="inlineStr">
        <is>
          <t>invokepe</t>
        </is>
      </c>
      <c r="B496756" t="n">
        <v>1</v>
      </c>
    </row>
    <row r="496757">
      <c r="A496757" t="inlineStr">
        <is>
          <t>singleconnection</t>
        </is>
      </c>
      <c r="B496757" t="n">
        <v>1</v>
      </c>
    </row>
    <row r="496758">
      <c r="A496758" t="inlineStr">
        <is>
          <t>errorfulfilledstateactionresponse</t>
        </is>
      </c>
      <c r="B496758" t="n">
        <v>1</v>
      </c>
    </row>
    <row r="496759">
      <c r="A496759" t="inlineStr">
        <is>
          <t>requestresult</t>
        </is>
      </c>
      <c r="B496759" t="n">
        <v>1</v>
      </c>
    </row>
    <row r="496760">
      <c r="A496760" t="inlineStr">
        <is>
          <t>openfailed</t>
        </is>
      </c>
      <c r="B496760" t="n">
        <v>1</v>
      </c>
    </row>
    <row r="496761">
      <c r="A496761" t="inlineStr">
        <is>
          <t>regionsocket</t>
        </is>
      </c>
      <c r="B496761" t="n">
        <v>1</v>
      </c>
    </row>
    <row r="496762">
      <c r="A496762" t="inlineStr">
        <is>
          <t>inverttesardeejsjsfilters</t>
        </is>
      </c>
      <c r="B496762" t="n">
        <v>1</v>
      </c>
    </row>
    <row r="496763">
      <c r="A496763" t="inlineStr">
        <is>
          <t>streamironin</t>
        </is>
      </c>
      <c r="B496763" t="n">
        <v>1</v>
      </c>
    </row>
    <row r="496764">
      <c r="A496764" t="inlineStr">
        <is>
          <t>bulramitec</t>
        </is>
      </c>
      <c r="B496764" t="n">
        <v>1</v>
      </c>
    </row>
    <row r="496765">
      <c r="A496765" t="inlineStr">
        <is>
          <t>invertep</t>
        </is>
      </c>
      <c r="B496765" t="n">
        <v>1</v>
      </c>
    </row>
    <row r="496766">
      <c r="A496766" t="inlineStr">
        <is>
          <t>successcompleted</t>
        </is>
      </c>
      <c r="B496766" t="n">
        <v>1</v>
      </c>
    </row>
    <row r="496767">
      <c r="A496767" t="inlineStr">
        <is>
          <t>opensshhpuspokeconnection</t>
        </is>
      </c>
      <c r="B496767" t="n">
        <v>1</v>
      </c>
    </row>
    <row r="496768">
      <c r="A496768" t="inlineStr">
        <is>
          <t>copyfailed</t>
        </is>
      </c>
      <c r="B496768" t="n">
        <v>1</v>
      </c>
    </row>
    <row r="496769">
      <c r="A496769" t="inlineStr">
        <is>
          <t>metainformation</t>
        </is>
      </c>
      <c r="B496769" t="n">
        <v>1</v>
      </c>
    </row>
    <row r="496770">
      <c r="A496770" t="inlineStr">
        <is>
          <t>updatefailed</t>
        </is>
      </c>
      <c r="B496770" t="n">
        <v>1</v>
      </c>
    </row>
    <row r="496771">
      <c r="A496771" t="inlineStr">
        <is>
          <t>caughtexception</t>
        </is>
      </c>
      <c r="B496771" t="n">
        <v>1</v>
      </c>
    </row>
    <row r="496772">
      <c r="A496772" t="inlineStr">
        <is>
          <t>plugininvertdx</t>
        </is>
      </c>
      <c r="B496772" t="n">
        <v>1</v>
      </c>
    </row>
    <row r="496773">
      <c r="A496773" t="inlineStr">
        <is>
          <t>newforeach</t>
        </is>
      </c>
      <c r="B496773" t="n">
        <v>1</v>
      </c>
    </row>
    <row r="496774">
      <c r="A496774" t="inlineStr">
        <is>
          <t>objectinterface</t>
        </is>
      </c>
      <c r="B496774" t="n">
        <v>1</v>
      </c>
    </row>
    <row r="496775">
      <c r="A496775" t="inlineStr">
        <is>
          <t>thepager</t>
        </is>
      </c>
      <c r="B496775" t="n">
        <v>1</v>
      </c>
    </row>
    <row r="496776">
      <c r="A496776" t="inlineStr">
        <is>
          <t>createfailed</t>
        </is>
      </c>
      <c r="B496776" t="n">
        <v>1</v>
      </c>
    </row>
    <row r="496777">
      <c r="A496777" t="inlineStr">
        <is>
          <t>getfailed</t>
        </is>
      </c>
      <c r="B496777" t="n">
        <v>1</v>
      </c>
    </row>
    <row r="496778">
      <c r="A496778" t="inlineStr">
        <is>
          <t>getexception</t>
        </is>
      </c>
      <c r="B496778" t="n">
        <v>1</v>
      </c>
    </row>
    <row r="496779">
      <c r="A496779" t="inlineStr">
        <is>
          <t>`standard`</t>
        </is>
      </c>
      <c r="B496779" t="n">
        <v>1</v>
      </c>
    </row>
    <row r="496780">
      <c r="A496780" t="inlineStr">
        <is>
          <t>thisjs</t>
        </is>
      </c>
      <c r="B496780" t="n">
        <v>2</v>
      </c>
    </row>
    <row r="496781">
      <c r="A496781" t="inlineStr">
        <is>
          <t>103324</t>
        </is>
      </c>
      <c r="B496781" t="n">
        <v>1</v>
      </c>
    </row>
    <row r="496782">
      <c r="A496782" t="inlineStr">
        <is>
          <t>conditionalshandle</t>
        </is>
      </c>
      <c r="B496782" t="n">
        <v>1</v>
      </c>
    </row>
    <row r="496783">
      <c r="A496783" t="inlineStr">
        <is>
          <t>usegroup</t>
        </is>
      </c>
      <c r="B496783" t="n">
        <v>1</v>
      </c>
    </row>
    <row r="496784">
      <c r="A496784" t="inlineStr">
        <is>
          <t>successreleased</t>
        </is>
      </c>
      <c r="B496784" t="n">
        <v>1</v>
      </c>
    </row>
    <row r="496785">
      <c r="A496785" t="inlineStr">
        <is>
          <t>statusfulfilledstateactionresponse</t>
        </is>
      </c>
      <c r="B496785" t="n">
        <v>1</v>
      </c>
    </row>
    <row r="496786">
      <c r="A496786" t="inlineStr">
        <is>
          <t>appsstatecacheerrorutil</t>
        </is>
      </c>
      <c r="B496786" t="n">
        <v>1</v>
      </c>
    </row>
    <row r="496787">
      <c r="A496787" t="inlineStr">
        <is>
          <t>hachetamines</t>
        </is>
      </c>
      <c r="B496787" t="n">
        <v>1</v>
      </c>
    </row>
    <row r="496788">
      <c r="A496788" t="inlineStr">
        <is>
          <t>intervalue</t>
        </is>
      </c>
      <c r="B496788" t="n">
        <v>1</v>
      </c>
    </row>
    <row r="496789">
      <c r="A496789" t="inlineStr">
        <is>
          <t>krabduswelleco</t>
        </is>
      </c>
      <c r="B496789" t="n">
        <v>1</v>
      </c>
    </row>
    <row r="496790">
      <c r="A496790" t="inlineStr">
        <is>
          <t>thecrisis</t>
        </is>
      </c>
      <c r="B496790" t="n">
        <v>1</v>
      </c>
    </row>
    <row r="496791">
      <c r="A496791" t="inlineStr">
        <is>
          <t>mefta</t>
        </is>
      </c>
      <c r="B496791" t="n">
        <v>1</v>
      </c>
    </row>
    <row r="496792">
      <c r="A496792" t="inlineStr">
        <is>
          <t>encrunement</t>
        </is>
      </c>
      <c r="B496792" t="n">
        <v>1</v>
      </c>
    </row>
    <row r="496793">
      <c r="A496793" t="inlineStr">
        <is>
          <t>imagiiod</t>
        </is>
      </c>
      <c r="B496793" t="n">
        <v>1</v>
      </c>
    </row>
    <row r="496794">
      <c r="A496794" t="inlineStr">
        <is>
          <t>post​—​we</t>
        </is>
      </c>
      <c r="B496794" t="n">
        <v>1</v>
      </c>
    </row>
    <row r="496795">
      <c r="A496795" t="inlineStr">
        <is>
          <t>phorants</t>
        </is>
      </c>
      <c r="B496795" t="n">
        <v>1</v>
      </c>
    </row>
    <row r="496796">
      <c r="A496796" t="inlineStr">
        <is>
          <t>cometothe</t>
        </is>
      </c>
      <c r="B496796" t="n">
        <v>1</v>
      </c>
    </row>
    <row r="496797">
      <c r="A496797" t="inlineStr">
        <is>
          <t>palex</t>
        </is>
      </c>
      <c r="B496797" t="n">
        <v>1</v>
      </c>
    </row>
    <row r="496798">
      <c r="A496798" t="inlineStr">
        <is>
          <t>solpped</t>
        </is>
      </c>
      <c r="B496798" t="n">
        <v>1</v>
      </c>
    </row>
    <row r="496799">
      <c r="A496799" t="inlineStr">
        <is>
          <t>sxeimouseta</t>
        </is>
      </c>
      <c r="B496799" t="n">
        <v>1</v>
      </c>
    </row>
    <row r="496800">
      <c r="A496800" t="inlineStr">
        <is>
          <t>regalox</t>
        </is>
      </c>
      <c r="B496800" t="n">
        <v>1</v>
      </c>
    </row>
    <row r="496801">
      <c r="A496801" t="inlineStr">
        <is>
          <t>properly—​only</t>
        </is>
      </c>
      <c r="B496801" t="n">
        <v>1</v>
      </c>
    </row>
    <row r="496802">
      <c r="A496802" t="inlineStr">
        <is>
          <t>brassee</t>
        </is>
      </c>
      <c r="B496802" t="n">
        <v>1</v>
      </c>
    </row>
    <row r="496803">
      <c r="A496803" t="inlineStr">
        <is>
          <t>bylocalhost</t>
        </is>
      </c>
      <c r="B496803" t="n">
        <v>1</v>
      </c>
    </row>
    <row r="496804">
      <c r="A496804" t="inlineStr">
        <is>
          <t>windowsport</t>
        </is>
      </c>
      <c r="B496804" t="n">
        <v>1</v>
      </c>
    </row>
    <row r="496805">
      <c r="A496805" t="inlineStr">
        <is>
          <t>writednscallback</t>
        </is>
      </c>
      <c r="B496805" t="n">
        <v>1</v>
      </c>
    </row>
    <row r="496806">
      <c r="A496806" t="inlineStr">
        <is>
          <t>pvcserverdata</t>
        </is>
      </c>
      <c r="B496806" t="n">
        <v>1</v>
      </c>
    </row>
    <row r="496807">
      <c r="A496807" t="inlineStr">
        <is>
          <t>pffserport</t>
        </is>
      </c>
      <c r="B496807" t="n">
        <v>1</v>
      </c>
    </row>
    <row r="496808">
      <c r="A496808" t="inlineStr">
        <is>
          <t>cloudcallget</t>
        </is>
      </c>
      <c r="B496808" t="n">
        <v>1</v>
      </c>
    </row>
    <row r="496809">
      <c r="A496809" t="inlineStr">
        <is>
          <t>newinstanceuriwnpplegloguledtrk_pid</t>
        </is>
      </c>
      <c r="B496809" t="n">
        <v>1</v>
      </c>
    </row>
    <row r="496810">
      <c r="A496810" t="inlineStr">
        <is>
          <t>setupiikemm0</t>
        </is>
      </c>
      <c r="B496810" t="n">
        <v>1</v>
      </c>
    </row>
    <row r="496811">
      <c r="A496811" t="inlineStr">
        <is>
          <t>netpffstr</t>
        </is>
      </c>
      <c r="B496811" t="n">
        <v>1</v>
      </c>
    </row>
    <row r="496812">
      <c r="A496812" t="inlineStr">
        <is>
          <t>insight4</t>
        </is>
      </c>
      <c r="B496812" t="n">
        <v>1</v>
      </c>
    </row>
    <row r="496813">
      <c r="A496813" t="inlineStr">
        <is>
          <t>log2protocoleffmtemplate0x161db91</t>
        </is>
      </c>
      <c r="B496813" t="n">
        <v>1</v>
      </c>
    </row>
    <row r="496814">
      <c r="A496814" t="inlineStr">
        <is>
          <t>linuxapi_udxrr</t>
        </is>
      </c>
      <c r="B496814" t="n">
        <v>1</v>
      </c>
    </row>
    <row r="496815">
      <c r="A496815" t="inlineStr">
        <is>
          <t>bmcrefg00f</t>
        </is>
      </c>
      <c r="B496815" t="n">
        <v>1</v>
      </c>
    </row>
    <row r="496816">
      <c r="A496816" t="inlineStr">
        <is>
          <t>ifoudess</t>
        </is>
      </c>
      <c r="B496816" t="n">
        <v>1</v>
      </c>
    </row>
    <row r="496817">
      <c r="A496817" t="inlineStr">
        <is>
          <t>strokecut</t>
        </is>
      </c>
      <c r="B496817" t="n">
        <v>1</v>
      </c>
    </row>
    <row r="496818">
      <c r="A496818" t="inlineStr">
        <is>
          <t>getsystemname</t>
        </is>
      </c>
      <c r="B496818" t="n">
        <v>2</v>
      </c>
    </row>
    <row r="496819">
      <c r="A496819" t="inlineStr">
        <is>
          <t>pervtomi</t>
        </is>
      </c>
      <c r="B496819" t="n">
        <v>1</v>
      </c>
    </row>
    <row r="496820">
      <c r="A496820" t="inlineStr">
        <is>
          <t>protocoleds</t>
        </is>
      </c>
      <c r="B496820" t="n">
        <v>1</v>
      </c>
    </row>
    <row r="496821">
      <c r="A496821" t="inlineStr">
        <is>
          <t>serverprotocol</t>
        </is>
      </c>
      <c r="B496821" t="n">
        <v>1</v>
      </c>
    </row>
    <row r="496822">
      <c r="A496822" t="inlineStr">
        <is>
          <t>latom</t>
        </is>
      </c>
      <c r="B496822" t="n">
        <v>1</v>
      </c>
    </row>
    <row r="496823">
      <c r="A496823" t="inlineStr">
        <is>
          <t>getsubnetcloselinks</t>
        </is>
      </c>
      <c r="B496823" t="n">
        <v>1</v>
      </c>
    </row>
    <row r="496824">
      <c r="A496824" t="inlineStr">
        <is>
          <t>meppromptcoinlock</t>
        </is>
      </c>
      <c r="B496824" t="n">
        <v>1</v>
      </c>
    </row>
    <row r="496825">
      <c r="A496825" t="inlineStr">
        <is>
          <t>cluahostconfigurationtoswap</t>
        </is>
      </c>
      <c r="B496825" t="n">
        <v>1</v>
      </c>
    </row>
    <row r="496826">
      <c r="A496826" t="inlineStr">
        <is>
          <t>munoonhatcentre</t>
        </is>
      </c>
      <c r="B496826" t="n">
        <v>1</v>
      </c>
    </row>
    <row r="496827">
      <c r="A496827" t="inlineStr">
        <is>
          <t>get_protections</t>
        </is>
      </c>
      <c r="B496827" t="n">
        <v>1</v>
      </c>
    </row>
    <row r="496828">
      <c r="A496828" t="inlineStr">
        <is>
          <t>resistattachingtoggled</t>
        </is>
      </c>
      <c r="B496828" t="n">
        <v>1</v>
      </c>
    </row>
    <row r="496829">
      <c r="A496829" t="inlineStr">
        <is>
          <t>textpadlongtimenote</t>
        </is>
      </c>
      <c r="B496829" t="n">
        <v>1</v>
      </c>
    </row>
    <row r="496830">
      <c r="A496830" t="inlineStr">
        <is>
          <t>getconnector</t>
        </is>
      </c>
      <c r="B496830" t="n">
        <v>1</v>
      </c>
    </row>
    <row r="496831">
      <c r="A496831" t="inlineStr">
        <is>
          <t>getserializedsize</t>
        </is>
      </c>
      <c r="B496831" t="n">
        <v>1</v>
      </c>
    </row>
    <row r="496832">
      <c r="A496832" t="inlineStr">
        <is>
          <t>standunstuck</t>
        </is>
      </c>
      <c r="B496832" t="n">
        <v>1</v>
      </c>
    </row>
    <row r="496833">
      <c r="A496833" t="inlineStr">
        <is>
          <t>phpassociation</t>
        </is>
      </c>
      <c r="B496833" t="n">
        <v>1</v>
      </c>
    </row>
    <row r="496834">
      <c r="A496834" t="inlineStr">
        <is>
          <t>pärer</t>
        </is>
      </c>
      <c r="B496834" t="n">
        <v>1</v>
      </c>
    </row>
    <row r="496835">
      <c r="A496835" t="inlineStr">
        <is>
          <t>snerksbracht</t>
        </is>
      </c>
      <c r="B496835" t="n">
        <v>1</v>
      </c>
    </row>
    <row r="496836">
      <c r="A496836" t="inlineStr">
        <is>
          <t>pfnetmsgpst</t>
        </is>
      </c>
      <c r="B496836" t="n">
        <v>1</v>
      </c>
    </row>
    <row r="496837">
      <c r="A496837" t="inlineStr">
        <is>
          <t>freqspeed</t>
        </is>
      </c>
      <c r="B496837" t="n">
        <v>1</v>
      </c>
    </row>
    <row r="496838">
      <c r="A496838" t="inlineStr">
        <is>
          <t>netpfetch_data</t>
        </is>
      </c>
      <c r="B496838" t="n">
        <v>1</v>
      </c>
    </row>
    <row r="496839">
      <c r="A496839" t="inlineStr">
        <is>
          <t>syncsusername</t>
        </is>
      </c>
      <c r="B496839" t="n">
        <v>1</v>
      </c>
    </row>
    <row r="496840">
      <c r="A496840" t="inlineStr">
        <is>
          <t>logbot</t>
        </is>
      </c>
      <c r="B496840" t="n">
        <v>1</v>
      </c>
    </row>
    <row r="496841">
      <c r="A496841" t="inlineStr">
        <is>
          <t>wdcommand</t>
        </is>
      </c>
      <c r="B496841" t="n">
        <v>1</v>
      </c>
    </row>
    <row r="496842">
      <c r="A496842" t="inlineStr">
        <is>
          <t>imginfo</t>
        </is>
      </c>
      <c r="B496842" t="n">
        <v>1</v>
      </c>
    </row>
    <row r="496843">
      <c r="A496843" t="inlineStr">
        <is>
          <t>dialaries</t>
        </is>
      </c>
      <c r="B496843" t="n">
        <v>1</v>
      </c>
    </row>
    <row r="496844">
      <c r="A496844" t="inlineStr">
        <is>
          <t>pfnettinybirdidstringcynn</t>
        </is>
      </c>
      <c r="B496844" t="n">
        <v>1</v>
      </c>
    </row>
    <row r="496845">
      <c r="A496845" t="inlineStr">
        <is>
          <t>helonumber</t>
        </is>
      </c>
      <c r="B496845" t="n">
        <v>1</v>
      </c>
    </row>
    <row r="496846">
      <c r="A496846" t="inlineStr">
        <is>
          <t>printlnline0</t>
        </is>
      </c>
      <c r="B496846" t="n">
        <v>1</v>
      </c>
    </row>
    <row r="496847">
      <c r="A496847" t="inlineStr">
        <is>
          <t>pieadaptersdevice</t>
        </is>
      </c>
      <c r="B496847" t="n">
        <v>1</v>
      </c>
    </row>
    <row r="496848">
      <c r="A496848" t="inlineStr">
        <is>
          <t>disableavatartrue</t>
        </is>
      </c>
      <c r="B496848" t="n">
        <v>1</v>
      </c>
    </row>
    <row r="496849">
      <c r="A496849" t="inlineStr">
        <is>
          <t>dndalmostcompressedoptimized100</t>
        </is>
      </c>
      <c r="B496849" t="n">
        <v>1</v>
      </c>
    </row>
    <row r="496850">
      <c r="A496850" t="inlineStr">
        <is>
          <t>flightname</t>
        </is>
      </c>
      <c r="B496850" t="n">
        <v>1</v>
      </c>
    </row>
    <row r="496851">
      <c r="A496851" t="inlineStr">
        <is>
          <t>flashpress</t>
        </is>
      </c>
      <c r="B496851" t="n">
        <v>1</v>
      </c>
    </row>
    <row r="496852">
      <c r="A496852" t="inlineStr">
        <is>
          <t>hostprolcodes</t>
        </is>
      </c>
      <c r="B496852" t="n">
        <v>1</v>
      </c>
    </row>
    <row r="496853">
      <c r="A496853" t="inlineStr">
        <is>
          <t>msgpff</t>
        </is>
      </c>
      <c r="B496853" t="n">
        <v>1</v>
      </c>
    </row>
    <row r="496854">
      <c r="A496854" t="inlineStr">
        <is>
          <t>fonetmodegetname</t>
        </is>
      </c>
      <c r="B496854" t="n">
        <v>1</v>
      </c>
    </row>
    <row r="496855">
      <c r="A496855" t="inlineStr">
        <is>
          <t>cursortimestamp</t>
        </is>
      </c>
      <c r="B496855" t="n">
        <v>1</v>
      </c>
    </row>
    <row r="496856">
      <c r="A496856" t="inlineStr">
        <is>
          <t>cr77</t>
        </is>
      </c>
      <c r="B496856" t="n">
        <v>1</v>
      </c>
    </row>
    <row r="496857">
      <c r="A496857" t="inlineStr">
        <is>
          <t>ifline1</t>
        </is>
      </c>
      <c r="B496857" t="n">
        <v>1</v>
      </c>
    </row>
    <row r="496858">
      <c r="A496858" t="inlineStr">
        <is>
          <t>getsincelast</t>
        </is>
      </c>
      <c r="B496858" t="n">
        <v>1</v>
      </c>
    </row>
    <row r="496859">
      <c r="A496859" t="inlineStr">
        <is>
          <t>messagexxxxxsn</t>
        </is>
      </c>
      <c r="B496859" t="n">
        <v>1</v>
      </c>
    </row>
    <row r="496860">
      <c r="A496860" t="inlineStr">
        <is>
          <t>serializeobject</t>
        </is>
      </c>
      <c r="B496860" t="n">
        <v>1</v>
      </c>
    </row>
    <row r="496861">
      <c r="A496861" t="inlineStr">
        <is>
          <t>ifline0</t>
        </is>
      </c>
      <c r="B496861" t="n">
        <v>1</v>
      </c>
    </row>
    <row r="496862">
      <c r="A496862" t="inlineStr">
        <is>
          <t>connectipheartconnection</t>
        </is>
      </c>
      <c r="B496862" t="n">
        <v>1</v>
      </c>
    </row>
    <row r="496863">
      <c r="A496863" t="inlineStr">
        <is>
          <t>pffonscreen</t>
        </is>
      </c>
      <c r="B496863" t="n">
        <v>1</v>
      </c>
    </row>
    <row r="496864">
      <c r="A496864" t="inlineStr">
        <is>
          <t>timeputp4_notify</t>
        </is>
      </c>
      <c r="B496864" t="n">
        <v>1</v>
      </c>
    </row>
    <row r="496865">
      <c r="A496865" t="inlineStr">
        <is>
          <t>name_ctl</t>
        </is>
      </c>
      <c r="B496865" t="n">
        <v>1</v>
      </c>
    </row>
    <row r="496866">
      <c r="A496866" t="inlineStr">
        <is>
          <t>isemptydevice_load</t>
        </is>
      </c>
      <c r="B496866" t="n">
        <v>1</v>
      </c>
    </row>
    <row r="496867">
      <c r="A496867" t="inlineStr">
        <is>
          <t>–fg</t>
        </is>
      </c>
      <c r="B496867" t="n">
        <v>1</v>
      </c>
    </row>
    <row r="496868">
      <c r="A496868" t="inlineStr">
        <is>
          <t>ifserial</t>
        </is>
      </c>
      <c r="B496868" t="n">
        <v>1</v>
      </c>
    </row>
    <row r="496869">
      <c r="A496869" t="inlineStr">
        <is>
          <t>getwritable</t>
        </is>
      </c>
      <c r="B496869" t="n">
        <v>1</v>
      </c>
    </row>
    <row r="496870">
      <c r="A496870" t="inlineStr">
        <is>
          <t>syncsauth</t>
        </is>
      </c>
      <c r="B496870" t="n">
        <v>1</v>
      </c>
    </row>
    <row r="496871">
      <c r="A496871" t="inlineStr">
        <is>
          <t>confoptions</t>
        </is>
      </c>
      <c r="B496871" t="n">
        <v>1</v>
      </c>
    </row>
    <row r="496872">
      <c r="A496872" t="inlineStr">
        <is>
          <t>iscontextprojectile{</t>
        </is>
      </c>
      <c r="B496872" t="n">
        <v>1</v>
      </c>
    </row>
    <row r="496873">
      <c r="A496873" t="inlineStr">
        <is>
          <t>localtalk</t>
        </is>
      </c>
      <c r="B496873" t="n">
        <v>2</v>
      </c>
    </row>
    <row r="496874">
      <c r="A496874" t="inlineStr">
        <is>
          <t>calltopprotocol</t>
        </is>
      </c>
      <c r="B496874" t="n">
        <v>1</v>
      </c>
    </row>
    <row r="496875">
      <c r="A496875" t="inlineStr">
        <is>
          <t>msgpff_serverpfs</t>
        </is>
      </c>
      <c r="B496875" t="n">
        <v>1</v>
      </c>
    </row>
    <row r="496876">
      <c r="A496876" t="inlineStr">
        <is>
          <t>sectdatasource</t>
        </is>
      </c>
      <c r="B496876" t="n">
        <v>1</v>
      </c>
    </row>
    <row r="496877">
      <c r="A496877" t="inlineStr">
        <is>
          <t>pvctitle</t>
        </is>
      </c>
      <c r="B496877" t="n">
        <v>1</v>
      </c>
    </row>
    <row r="496878">
      <c r="A496878" t="inlineStr">
        <is>
          <t>resultquery</t>
        </is>
      </c>
      <c r="B496878" t="n">
        <v>1</v>
      </c>
    </row>
    <row r="496879">
      <c r="A496879" t="inlineStr">
        <is>
          <t>powerprogramifepth</t>
        </is>
      </c>
      <c r="B496879" t="n">
        <v>1</v>
      </c>
    </row>
    <row r="496880">
      <c r="A496880" t="inlineStr">
        <is>
          <t>describelaterenter</t>
        </is>
      </c>
      <c r="B496880" t="n">
        <v>1</v>
      </c>
    </row>
    <row r="496881">
      <c r="A496881" t="inlineStr">
        <is>
          <t>dns_headersonesntype</t>
        </is>
      </c>
      <c r="B496881" t="n">
        <v>1</v>
      </c>
    </row>
    <row r="496882">
      <c r="A496882" t="inlineStr">
        <is>
          <t>reconjector20</t>
        </is>
      </c>
      <c r="B496882" t="n">
        <v>1</v>
      </c>
    </row>
    <row r="496883">
      <c r="A496883" t="inlineStr">
        <is>
          <t>pvcresearchheaderflightname</t>
        </is>
      </c>
      <c r="B496883" t="n">
        <v>1</v>
      </c>
    </row>
    <row r="496884">
      <c r="A496884" t="inlineStr">
        <is>
          <t>t34267</t>
        </is>
      </c>
      <c r="B496884" t="n">
        <v>1</v>
      </c>
    </row>
    <row r="496885">
      <c r="A496885" t="inlineStr">
        <is>
          <t>cluahostconfigurationtoredooned</t>
        </is>
      </c>
      <c r="B496885" t="n">
        <v>1</v>
      </c>
    </row>
    <row r="496886">
      <c r="A496886" t="inlineStr">
        <is>
          <t>baau</t>
        </is>
      </c>
      <c r="B496886" t="n">
        <v>1</v>
      </c>
    </row>
    <row r="496887">
      <c r="A496887" t="inlineStr">
        <is>
          <t>ipphr</t>
        </is>
      </c>
      <c r="B496887" t="n">
        <v>1</v>
      </c>
    </row>
    <row r="496888">
      <c r="A496888" t="inlineStr">
        <is>
          <t>productlengthbincallendedforresult</t>
        </is>
      </c>
      <c r="B496888" t="n">
        <v>1</v>
      </c>
    </row>
    <row r="496889">
      <c r="A496889" t="inlineStr">
        <is>
          <t>content_ssl</t>
        </is>
      </c>
      <c r="B496889" t="n">
        <v>1</v>
      </c>
    </row>
    <row r="496890">
      <c r="A496890" t="inlineStr">
        <is>
          <t>cluaservice</t>
        </is>
      </c>
      <c r="B496890" t="n">
        <v>1</v>
      </c>
    </row>
    <row r="496891">
      <c r="A496891" t="inlineStr">
        <is>
          <t>processrevvictimmtpid</t>
        </is>
      </c>
      <c r="B496891" t="n">
        <v>1</v>
      </c>
    </row>
    <row r="496892">
      <c r="A496892" t="inlineStr">
        <is>
          <t>rangerclient</t>
        </is>
      </c>
      <c r="B496892" t="n">
        <v>1</v>
      </c>
    </row>
    <row r="496893">
      <c r="A496893" t="inlineStr">
        <is>
          <t>lengthbincallendedforresult</t>
        </is>
      </c>
      <c r="B496893" t="n">
        <v>1</v>
      </c>
    </row>
    <row r="496894">
      <c r="A496894" t="inlineStr">
        <is>
          <t>kidbars</t>
        </is>
      </c>
      <c r="B496894" t="n">
        <v>1</v>
      </c>
    </row>
    <row r="496895">
      <c r="A496895" t="inlineStr">
        <is>
          <t>connectionid{</t>
        </is>
      </c>
      <c r="B496895" t="n">
        <v>1</v>
      </c>
    </row>
    <row r="496896">
      <c r="A496896" t="inlineStr">
        <is>
          <t>dif­hmac</t>
        </is>
      </c>
      <c r="B496896" t="n">
        <v>1</v>
      </c>
    </row>
    <row r="496897">
      <c r="A496897" t="inlineStr">
        <is>
          <t>svcserverdata</t>
        </is>
      </c>
      <c r="B496897" t="n">
        <v>1</v>
      </c>
    </row>
    <row r="496898">
      <c r="A496898" t="inlineStr">
        <is>
          <t>binghostconfigurationdevice</t>
        </is>
      </c>
      <c r="B496898" t="n">
        <v>1</v>
      </c>
    </row>
    <row r="496899">
      <c r="A496899" t="inlineStr">
        <is>
          <t>givedev</t>
        </is>
      </c>
      <c r="B496899" t="n">
        <v>1</v>
      </c>
    </row>
    <row r="496900">
      <c r="A496900" t="inlineStr">
        <is>
          <t>pembedded</t>
        </is>
      </c>
      <c r="B496900" t="n">
        <v>1</v>
      </c>
    </row>
    <row r="496901">
      <c r="A496901" t="inlineStr">
        <is>
          <t>terminalslotidentifier</t>
        </is>
      </c>
      <c r="B496901" t="n">
        <v>1</v>
      </c>
    </row>
    <row r="496902">
      <c r="A496902" t="inlineStr">
        <is>
          <t>pelfdata0</t>
        </is>
      </c>
      <c r="B496902" t="n">
        <v>1</v>
      </c>
    </row>
    <row r="496903">
      <c r="A496903" t="inlineStr">
        <is>
          <t>cntype</t>
        </is>
      </c>
      <c r="B496903" t="n">
        <v>1</v>
      </c>
    </row>
    <row r="496904">
      <c r="A496904" t="inlineStr">
        <is>
          <t>newsrmadapterlocaltalk</t>
        </is>
      </c>
      <c r="B496904" t="n">
        <v>1</v>
      </c>
    </row>
    <row r="496905">
      <c r="A496905" t="inlineStr">
        <is>
          <t>importuis</t>
        </is>
      </c>
      <c r="B496905" t="n">
        <v>1</v>
      </c>
    </row>
    <row r="496906">
      <c r="A496906" t="inlineStr">
        <is>
          <t>digitalwritesettings</t>
        </is>
      </c>
      <c r="B496906" t="n">
        <v>1</v>
      </c>
    </row>
    <row r="496907">
      <c r="A496907" t="inlineStr">
        <is>
          <t>printlnserializeobject</t>
        </is>
      </c>
      <c r="B496907" t="n">
        <v>1</v>
      </c>
    </row>
    <row r="496908">
      <c r="A496908" t="inlineStr">
        <is>
          <t>getpervtomi</t>
        </is>
      </c>
      <c r="B496908" t="n">
        <v>1</v>
      </c>
    </row>
    <row r="496909">
      <c r="A496909" t="inlineStr">
        <is>
          <t>officeing</t>
        </is>
      </c>
      <c r="B496909" t="n">
        <v>1</v>
      </c>
    </row>
    <row r="496910">
      <c r="A496910" t="inlineStr">
        <is>
          <t>sendencoding</t>
        </is>
      </c>
      <c r="B496910" t="n">
        <v>1</v>
      </c>
    </row>
    <row r="496911">
      <c r="A496911" t="inlineStr">
        <is>
          <t>nations—especially</t>
        </is>
      </c>
      <c r="B496911" t="n">
        <v>1</v>
      </c>
    </row>
    <row r="496912">
      <c r="A496912" t="inlineStr">
        <is>
          <t>mollenkopfs</t>
        </is>
      </c>
      <c r="B496912" t="n">
        <v>2</v>
      </c>
    </row>
    <row r="496913">
      <c r="A496913" t="inlineStr">
        <is>
          <t>eslassi</t>
        </is>
      </c>
      <c r="B496913" t="n">
        <v>1</v>
      </c>
    </row>
    <row r="496914">
      <c r="A496914" t="inlineStr">
        <is>
          <t>wineners</t>
        </is>
      </c>
      <c r="B496914" t="n">
        <v>1</v>
      </c>
    </row>
    <row r="496915">
      <c r="A496915" t="inlineStr">
        <is>
          <t>warlordism</t>
        </is>
      </c>
      <c r="B496915" t="n">
        <v>1</v>
      </c>
    </row>
    <row r="496916">
      <c r="A496916" t="inlineStr">
        <is>
          <t>level—three</t>
        </is>
      </c>
      <c r="B496916" t="n">
        <v>1</v>
      </c>
    </row>
    <row r="496917">
      <c r="A496917" t="inlineStr">
        <is>
          <t>mesisen</t>
        </is>
      </c>
      <c r="B496917" t="n">
        <v>1</v>
      </c>
    </row>
    <row r="496918">
      <c r="A496918" t="inlineStr">
        <is>
          <t>baatari</t>
        </is>
      </c>
      <c r="B496918" t="n">
        <v>1</v>
      </c>
    </row>
    <row r="496919">
      <c r="A496919" t="inlineStr">
        <is>
          <t>ketrawitz</t>
        </is>
      </c>
      <c r="B496919" t="n">
        <v>1</v>
      </c>
    </row>
    <row r="496920">
      <c r="A496920" t="inlineStr">
        <is>
          <t>seireitefigur</t>
        </is>
      </c>
      <c r="B496920" t="n">
        <v>1</v>
      </c>
    </row>
    <row r="496921">
      <c r="A496921" t="inlineStr">
        <is>
          <t>1774–1853</t>
        </is>
      </c>
      <c r="B496921" t="n">
        <v>1</v>
      </c>
    </row>
    <row r="496922">
      <c r="A496922" t="inlineStr">
        <is>
          <t>impregnations</t>
        </is>
      </c>
      <c r="B496922" t="n">
        <v>1</v>
      </c>
    </row>
    <row r="496923">
      <c r="A496923" t="inlineStr">
        <is>
          <t>vicestare</t>
        </is>
      </c>
      <c r="B496923" t="n">
        <v>1</v>
      </c>
    </row>
    <row r="496924">
      <c r="A496924" t="inlineStr">
        <is>
          <t>abstinenceacademic</t>
        </is>
      </c>
      <c r="B496924" t="n">
        <v>1</v>
      </c>
    </row>
    <row r="496925">
      <c r="A496925" t="inlineStr">
        <is>
          <t>descentno</t>
        </is>
      </c>
      <c r="B496925" t="n">
        <v>1</v>
      </c>
    </row>
    <row r="496926">
      <c r="A496926" t="inlineStr">
        <is>
          <t>usa2adane</t>
        </is>
      </c>
      <c r="B496926" t="n">
        <v>1</v>
      </c>
    </row>
    <row r="496927">
      <c r="A496927" t="inlineStr">
        <is>
          <t>torpedoresses</t>
        </is>
      </c>
      <c r="B496927" t="n">
        <v>1</v>
      </c>
    </row>
    <row r="496928">
      <c r="A496928" t="inlineStr">
        <is>
          <t>spousescaretakers</t>
        </is>
      </c>
      <c r="B496928" t="n">
        <v>1</v>
      </c>
    </row>
    <row r="496929">
      <c r="A496929" t="inlineStr">
        <is>
          <t>1856–1965</t>
        </is>
      </c>
      <c r="B496929" t="n">
        <v>1</v>
      </c>
    </row>
    <row r="496930">
      <c r="A496930" t="inlineStr">
        <is>
          <t>warmwould</t>
        </is>
      </c>
      <c r="B496930" t="n">
        <v>1</v>
      </c>
    </row>
    <row r="496931">
      <c r="A496931" t="inlineStr">
        <is>
          <t>orderit</t>
        </is>
      </c>
      <c r="B496931" t="n">
        <v>1</v>
      </c>
    </row>
    <row r="496932">
      <c r="A496932" t="inlineStr">
        <is>
          <t>ableering</t>
        </is>
      </c>
      <c r="B496932" t="n">
        <v>1</v>
      </c>
    </row>
    <row r="496933">
      <c r="A496933" t="inlineStr">
        <is>
          <t>maniger</t>
        </is>
      </c>
      <c r="B496933" t="n">
        <v>1</v>
      </c>
    </row>
    <row r="496934">
      <c r="A496934" t="inlineStr">
        <is>
          <t>flexout</t>
        </is>
      </c>
      <c r="B496934" t="n">
        <v>3</v>
      </c>
    </row>
    <row r="496935">
      <c r="A496935" t="inlineStr">
        <is>
          <t>solutionmost</t>
        </is>
      </c>
      <c r="B496935" t="n">
        <v>1</v>
      </c>
    </row>
    <row r="496936">
      <c r="A496936" t="inlineStr">
        <is>
          <t>sweatrahk</t>
        </is>
      </c>
      <c r="B496936" t="n">
        <v>1</v>
      </c>
    </row>
    <row r="496937">
      <c r="A496937" t="inlineStr">
        <is>
          <t>therapymadness</t>
        </is>
      </c>
      <c r="B496937" t="n">
        <v>1</v>
      </c>
    </row>
    <row r="496938">
      <c r="A496938" t="inlineStr">
        <is>
          <t>wrages</t>
        </is>
      </c>
      <c r="B496938" t="n">
        <v>1</v>
      </c>
    </row>
    <row r="496939">
      <c r="A496939" t="inlineStr">
        <is>
          <t>dearward</t>
        </is>
      </c>
      <c r="B496939" t="n">
        <v>1</v>
      </c>
    </row>
    <row r="496940">
      <c r="A496940" t="inlineStr">
        <is>
          <t>painmarijuana</t>
        </is>
      </c>
      <c r="B496940" t="n">
        <v>1</v>
      </c>
    </row>
    <row r="496941">
      <c r="A496941" t="inlineStr">
        <is>
          <t>psychoengineering</t>
        </is>
      </c>
      <c r="B496941" t="n">
        <v>1</v>
      </c>
    </row>
    <row r="496942">
      <c r="A496942" t="inlineStr">
        <is>
          <t>1788–1847</t>
        </is>
      </c>
      <c r="B496942" t="n">
        <v>1</v>
      </c>
    </row>
    <row r="496943">
      <c r="A496943" t="inlineStr">
        <is>
          <t>8comspec</t>
        </is>
      </c>
      <c r="B496943" t="n">
        <v>1</v>
      </c>
    </row>
    <row r="496944">
      <c r="A496944" t="inlineStr">
        <is>
          <t>inadyndrome</t>
        </is>
      </c>
      <c r="B496944" t="n">
        <v>1</v>
      </c>
    </row>
    <row r="496945">
      <c r="A496945" t="inlineStr">
        <is>
          <t>levels—rules</t>
        </is>
      </c>
      <c r="B496945" t="n">
        <v>1</v>
      </c>
    </row>
    <row r="496946">
      <c r="A496946" t="inlineStr">
        <is>
          <t>volume85</t>
        </is>
      </c>
      <c r="B496946" t="n">
        <v>1</v>
      </c>
    </row>
    <row r="496947">
      <c r="A496947" t="inlineStr">
        <is>
          <t>rougosa</t>
        </is>
      </c>
      <c r="B496947" t="n">
        <v>1</v>
      </c>
    </row>
    <row r="496948">
      <c r="A496948" t="inlineStr">
        <is>
          <t>neurocomplex</t>
        </is>
      </c>
      <c r="B496948" t="n">
        <v>1</v>
      </c>
    </row>
    <row r="496949">
      <c r="A496949" t="inlineStr">
        <is>
          <t>metformins</t>
        </is>
      </c>
      <c r="B496949" t="n">
        <v>1</v>
      </c>
    </row>
    <row r="496950">
      <c r="A496950" t="inlineStr">
        <is>
          <t>kinetogenic</t>
        </is>
      </c>
      <c r="B496950" t="n">
        <v>1</v>
      </c>
    </row>
    <row r="496951">
      <c r="A496951" t="inlineStr">
        <is>
          <t>latsoma</t>
        </is>
      </c>
      <c r="B496951" t="n">
        <v>1</v>
      </c>
    </row>
    <row r="496952">
      <c r="A496952" t="inlineStr">
        <is>
          <t>thalassoldal</t>
        </is>
      </c>
      <c r="B496952" t="n">
        <v>1</v>
      </c>
    </row>
    <row r="496953">
      <c r="A496953" t="inlineStr">
        <is>
          <t>tuberculinary</t>
        </is>
      </c>
      <c r="B496953" t="n">
        <v>1</v>
      </c>
    </row>
    <row r="496954">
      <c r="A496954" t="inlineStr">
        <is>
          <t>befitter</t>
        </is>
      </c>
      <c r="B496954" t="n">
        <v>1</v>
      </c>
    </row>
    <row r="496955">
      <c r="A496955" t="inlineStr">
        <is>
          <t>nutsenia</t>
        </is>
      </c>
      <c r="B496955" t="n">
        <v>1</v>
      </c>
    </row>
    <row r="496956">
      <c r="A496956" t="inlineStr">
        <is>
          <t>megalyphodate</t>
        </is>
      </c>
      <c r="B496956" t="n">
        <v>1</v>
      </c>
    </row>
    <row r="496957">
      <c r="A496957" t="inlineStr">
        <is>
          <t>gingeters</t>
        </is>
      </c>
      <c r="B496957" t="n">
        <v>1</v>
      </c>
    </row>
    <row r="496958">
      <c r="A496958" t="inlineStr">
        <is>
          <t>comedismsince</t>
        </is>
      </c>
      <c r="B496958" t="n">
        <v>1</v>
      </c>
    </row>
    <row r="496959">
      <c r="A496959" t="inlineStr">
        <is>
          <t>toitoneal</t>
        </is>
      </c>
      <c r="B496959" t="n">
        <v>1</v>
      </c>
    </row>
    <row r="496960">
      <c r="A496960" t="inlineStr">
        <is>
          <t>co4peycongck</t>
        </is>
      </c>
      <c r="B496960" t="n">
        <v>1</v>
      </c>
    </row>
    <row r="496961">
      <c r="A496961" t="inlineStr">
        <is>
          <t>comrjfo3gkt9q</t>
        </is>
      </c>
      <c r="B496961" t="n">
        <v>1</v>
      </c>
    </row>
    <row r="496962">
      <c r="A496962" t="inlineStr">
        <is>
          <t>comments467qrykanis_etta</t>
        </is>
      </c>
      <c r="B496962" t="n">
        <v>1</v>
      </c>
    </row>
    <row r="496963">
      <c r="A496963" t="inlineStr">
        <is>
          <t>tomnides</t>
        </is>
      </c>
      <c r="B496963" t="n">
        <v>1</v>
      </c>
    </row>
    <row r="496964">
      <c r="A496964" t="inlineStr">
        <is>
          <t>cellasoccer</t>
        </is>
      </c>
      <c r="B496964" t="n">
        <v>1</v>
      </c>
    </row>
    <row r="496965">
      <c r="A496965" t="inlineStr">
        <is>
          <t>seireid</t>
        </is>
      </c>
      <c r="B496965" t="n">
        <v>1</v>
      </c>
    </row>
    <row r="496966">
      <c r="A496966" t="inlineStr">
        <is>
          <t>hytengum</t>
        </is>
      </c>
      <c r="B496966" t="n">
        <v>1</v>
      </c>
    </row>
    <row r="496967">
      <c r="A496967" t="inlineStr">
        <is>
          <t>winmyork</t>
        </is>
      </c>
      <c r="B496967" t="n">
        <v>1</v>
      </c>
    </row>
    <row r="496968">
      <c r="A496968" t="inlineStr">
        <is>
          <t>chometi</t>
        </is>
      </c>
      <c r="B496968" t="n">
        <v>1</v>
      </c>
    </row>
    <row r="496969">
      <c r="A496969" t="inlineStr">
        <is>
          <t>redistort</t>
        </is>
      </c>
      <c r="B496969" t="n">
        <v>1</v>
      </c>
    </row>
    <row r="496970">
      <c r="A496970" t="inlineStr">
        <is>
          <t>ignite_member</t>
        </is>
      </c>
      <c r="B496970" t="n">
        <v>1</v>
      </c>
    </row>
    <row r="496971">
      <c r="A496971" t="inlineStr">
        <is>
          <t>comichitajinianthe</t>
        </is>
      </c>
      <c r="B496971" t="n">
        <v>1</v>
      </c>
    </row>
    <row r="496972">
      <c r="A496972" t="inlineStr">
        <is>
          <t>03\cdots\sqrt{i</t>
        </is>
      </c>
      <c r="B496972" t="n">
        <v>1</v>
      </c>
    </row>
    <row r="496973">
      <c r="A496973" t="inlineStr">
        <is>
          <t>sleaver</t>
        </is>
      </c>
      <c r="B496973" t="n">
        <v>1</v>
      </c>
    </row>
    <row r="496974">
      <c r="A496974" t="inlineStr">
        <is>
          <t>excoge</t>
        </is>
      </c>
      <c r="B496974" t="n">
        <v>1</v>
      </c>
    </row>
    <row r="496975">
      <c r="A496975" t="inlineStr">
        <is>
          <t>carieule</t>
        </is>
      </c>
      <c r="B496975" t="n">
        <v>1</v>
      </c>
    </row>
    <row r="496976">
      <c r="A496976" t="inlineStr">
        <is>
          <t>wedinien</t>
        </is>
      </c>
      <c r="B496976" t="n">
        <v>1</v>
      </c>
    </row>
    <row r="496977">
      <c r="A496977" t="inlineStr">
        <is>
          <t>persice</t>
        </is>
      </c>
      <c r="B496977" t="n">
        <v>1</v>
      </c>
    </row>
    <row r="496978">
      <c r="A496978" t="inlineStr">
        <is>
          <t>bundle_space\cdots\sqrt{niis</t>
        </is>
      </c>
      <c r="B496978" t="n">
        <v>1</v>
      </c>
    </row>
    <row r="496979">
      <c r="A496979" t="inlineStr">
        <is>
          <t>behaviorconnected</t>
        </is>
      </c>
      <c r="B496979" t="n">
        <v>1</v>
      </c>
    </row>
    <row r="496980">
      <c r="A496980" t="inlineStr">
        <is>
          <t>adiesitond</t>
        </is>
      </c>
      <c r="B496980" t="n">
        <v>1</v>
      </c>
    </row>
    <row r="496981">
      <c r="A496981" t="inlineStr">
        <is>
          <t>\\mathref{dtk\_sin\frac{10{</t>
        </is>
      </c>
      <c r="B496981" t="n">
        <v>1</v>
      </c>
    </row>
    <row r="496982">
      <c r="A496982" t="inlineStr">
        <is>
          <t>nanollites</t>
        </is>
      </c>
      <c r="B496982" t="n">
        <v>1</v>
      </c>
    </row>
    <row r="496983">
      <c r="A496983" t="inlineStr">
        <is>
          <t>domotor</t>
        </is>
      </c>
      <c r="B496983" t="n">
        <v>1</v>
      </c>
    </row>
    <row r="496984">
      <c r="A496984" t="inlineStr">
        <is>
          <t>\m_\</t>
        </is>
      </c>
      <c r="B496984" t="n">
        <v>1</v>
      </c>
    </row>
    <row r="496985">
      <c r="A496985" t="inlineStr">
        <is>
          <t>salttem</t>
        </is>
      </c>
      <c r="B496985" t="n">
        <v>1</v>
      </c>
    </row>
    <row r="496986">
      <c r="A496986" t="inlineStr">
        <is>
          <t>bipedial</t>
        </is>
      </c>
      <c r="B496986" t="n">
        <v>1</v>
      </c>
    </row>
    <row r="496987">
      <c r="A496987" t="inlineStr">
        <is>
          <t>crftrack</t>
        </is>
      </c>
      <c r="B496987" t="n">
        <v>1</v>
      </c>
    </row>
    <row r="496988">
      <c r="A496988" t="inlineStr">
        <is>
          <t>geopotonic</t>
        </is>
      </c>
      <c r="B496988" t="n">
        <v>1</v>
      </c>
    </row>
    <row r="496989">
      <c r="A496989" t="inlineStr">
        <is>
          <t>fluxvd</t>
        </is>
      </c>
      <c r="B496989" t="n">
        <v>1</v>
      </c>
    </row>
    <row r="496990">
      <c r="A496990" t="inlineStr">
        <is>
          <t>noncessable</t>
        </is>
      </c>
      <c r="B496990" t="n">
        <v>1</v>
      </c>
    </row>
    <row r="496991">
      <c r="A496991" t="inlineStr">
        <is>
          <t>20cem</t>
        </is>
      </c>
      <c r="B496991" t="n">
        <v>1</v>
      </c>
    </row>
    <row r="496992">
      <c r="A496992" t="inlineStr">
        <is>
          <t>someupiters</t>
        </is>
      </c>
      <c r="B496992" t="n">
        <v>1</v>
      </c>
    </row>
    <row r="496993">
      <c r="A496993" t="inlineStr">
        <is>
          <t>bored_param</t>
        </is>
      </c>
      <c r="B496993" t="n">
        <v>1</v>
      </c>
    </row>
    <row r="496994">
      <c r="A496994" t="inlineStr">
        <is>
          <t>comanalyticsetheusdata1</t>
        </is>
      </c>
      <c r="B496994" t="n">
        <v>1</v>
      </c>
    </row>
    <row r="496995">
      <c r="A496995" t="inlineStr">
        <is>
          <t>charieve</t>
        </is>
      </c>
      <c r="B496995" t="n">
        <v>1</v>
      </c>
    </row>
    <row r="496996">
      <c r="A496996" t="inlineStr">
        <is>
          <t>go8ly</t>
        </is>
      </c>
      <c r="B496996" t="n">
        <v>1</v>
      </c>
    </row>
    <row r="496997">
      <c r="A496997" t="inlineStr">
        <is>
          <t>essde</t>
        </is>
      </c>
      <c r="B496997" t="n">
        <v>1</v>
      </c>
    </row>
    <row r="496998">
      <c r="A496998" t="inlineStr">
        <is>
          <t>clayanum</t>
        </is>
      </c>
      <c r="B496998" t="n">
        <v>1</v>
      </c>
    </row>
    <row r="496999">
      <c r="A496999" t="inlineStr">
        <is>
          <t>pushnet</t>
        </is>
      </c>
      <c r="B496999" t="n">
        <v>1</v>
      </c>
    </row>
    <row r="497000">
      <c r="A497000" t="inlineStr">
        <is>
          <t>tribule</t>
        </is>
      </c>
      <c r="B497000" t="n">
        <v>2</v>
      </c>
    </row>
    <row r="497001">
      <c r="A497001" t="inlineStr">
        <is>
          <t>fluctite</t>
        </is>
      </c>
      <c r="B497001" t="n">
        <v>1</v>
      </c>
    </row>
    <row r="497002">
      <c r="A497002" t="inlineStr">
        <is>
          <t>divided3</t>
        </is>
      </c>
      <c r="B497002" t="n">
        <v>1</v>
      </c>
    </row>
    <row r="497003">
      <c r="A497003" t="inlineStr">
        <is>
          <t>fmn2</t>
        </is>
      </c>
      <c r="B497003" t="n">
        <v>1</v>
      </c>
    </row>
    <row r="497004">
      <c r="A497004" t="inlineStr">
        <is>
          <t>shell_inred</t>
        </is>
      </c>
      <c r="B497004" t="n">
        <v>1</v>
      </c>
    </row>
    <row r="497005">
      <c r="A497005" t="inlineStr">
        <is>
          <t>dehomed</t>
        </is>
      </c>
      <c r="B497005" t="n">
        <v>1</v>
      </c>
    </row>
    <row r="497006">
      <c r="A497006" t="inlineStr">
        <is>
          <t>gumflies</t>
        </is>
      </c>
      <c r="B497006" t="n">
        <v>1</v>
      </c>
    </row>
    <row r="497007">
      <c r="A497007" t="inlineStr">
        <is>
          <t>aeolavirus</t>
        </is>
      </c>
      <c r="B497007" t="n">
        <v>1</v>
      </c>
    </row>
    <row r="497008">
      <c r="A497008" t="inlineStr">
        <is>
          <t>papailos</t>
        </is>
      </c>
      <c r="B497008" t="n">
        <v>1</v>
      </c>
    </row>
    <row r="497009">
      <c r="A497009" t="inlineStr">
        <is>
          <t>isseri</t>
        </is>
      </c>
      <c r="B497009" t="n">
        <v>1</v>
      </c>
    </row>
    <row r="497010">
      <c r="A497010" t="inlineStr">
        <is>
          <t>vervet</t>
        </is>
      </c>
      <c r="B497010" t="n">
        <v>1</v>
      </c>
    </row>
    <row r="497011">
      <c r="A497011" t="inlineStr">
        <is>
          <t>cobaille</t>
        </is>
      </c>
      <c r="B497011" t="n">
        <v>1</v>
      </c>
    </row>
    <row r="497012">
      <c r="A497012" t="inlineStr">
        <is>
          <t>sitinski</t>
        </is>
      </c>
      <c r="B497012" t="n">
        <v>1</v>
      </c>
    </row>
    <row r="497013">
      <c r="A497013" t="inlineStr">
        <is>
          <t>pahénez</t>
        </is>
      </c>
      <c r="B497013" t="n">
        <v>1</v>
      </c>
    </row>
    <row r="497014">
      <c r="A497014" t="inlineStr">
        <is>
          <t>yozhny</t>
        </is>
      </c>
      <c r="B497014" t="n">
        <v>1</v>
      </c>
    </row>
    <row r="497015">
      <c r="A497015" t="inlineStr">
        <is>
          <t>incives</t>
        </is>
      </c>
      <c r="B497015" t="n">
        <v>1</v>
      </c>
    </row>
    <row r="497016">
      <c r="A497016" t="inlineStr">
        <is>
          <t>cardiologistobviously</t>
        </is>
      </c>
      <c r="B497016" t="n">
        <v>1</v>
      </c>
    </row>
    <row r="497017">
      <c r="A497017" t="inlineStr">
        <is>
          <t>évolités</t>
        </is>
      </c>
      <c r="B497017" t="n">
        <v>1</v>
      </c>
    </row>
    <row r="497018">
      <c r="A497018" t="inlineStr">
        <is>
          <t>johnelliotrussia</t>
        </is>
      </c>
      <c r="B497018" t="n">
        <v>1</v>
      </c>
    </row>
    <row r="497019">
      <c r="A497019" t="inlineStr">
        <is>
          <t>rabvastu</t>
        </is>
      </c>
      <c r="B497019" t="n">
        <v>1</v>
      </c>
    </row>
    <row r="497020">
      <c r="A497020" t="inlineStr">
        <is>
          <t>regularschoolstudent</t>
        </is>
      </c>
      <c r="B497020" t="n">
        <v>1</v>
      </c>
    </row>
    <row r="497021">
      <c r="A497021" t="inlineStr">
        <is>
          <t>tops—</t>
        </is>
      </c>
      <c r="B497021" t="n">
        <v>1</v>
      </c>
    </row>
    <row r="497022">
      <c r="A497022" t="inlineStr">
        <is>
          <t>lampomaniacal</t>
        </is>
      </c>
      <c r="B497022" t="n">
        <v>1</v>
      </c>
    </row>
    <row r="497023">
      <c r="A497023" t="inlineStr">
        <is>
          <t>refcinding</t>
        </is>
      </c>
      <c r="B497023" t="n">
        <v>1</v>
      </c>
    </row>
    <row r="497024">
      <c r="A497024" t="inlineStr">
        <is>
          <t>mayones</t>
        </is>
      </c>
      <c r="B497024" t="n">
        <v>1</v>
      </c>
    </row>
    <row r="497025">
      <c r="A497025" t="inlineStr">
        <is>
          <t>praf</t>
        </is>
      </c>
      <c r="B497025" t="n">
        <v>1</v>
      </c>
    </row>
    <row r="497026">
      <c r="A497026" t="inlineStr">
        <is>
          <t>uschina</t>
        </is>
      </c>
      <c r="B497026" t="n">
        <v>2</v>
      </c>
    </row>
    <row r="497027">
      <c r="A497027" t="inlineStr">
        <is>
          <t>xoh—work</t>
        </is>
      </c>
      <c r="B497027" t="n">
        <v>1</v>
      </c>
    </row>
    <row r="497028">
      <c r="A497028" t="inlineStr">
        <is>
          <t>kong—turn</t>
        </is>
      </c>
      <c r="B497028" t="n">
        <v>1</v>
      </c>
    </row>
    <row r="497029">
      <c r="A497029" t="inlineStr">
        <is>
          <t>hammasters</t>
        </is>
      </c>
      <c r="B497029" t="n">
        <v>1</v>
      </c>
    </row>
    <row r="497030">
      <c r="A497030" t="inlineStr">
        <is>
          <t>arkstoppers</t>
        </is>
      </c>
      <c r="B497030" t="n">
        <v>1</v>
      </c>
    </row>
    <row r="497031">
      <c r="A497031" t="inlineStr">
        <is>
          <t>arbitrationbuy</t>
        </is>
      </c>
      <c r="B497031" t="n">
        <v>1</v>
      </c>
    </row>
    <row r="497032">
      <c r="A497032" t="inlineStr">
        <is>
          <t>luzmann</t>
        </is>
      </c>
      <c r="B497032" t="n">
        <v>2</v>
      </c>
    </row>
    <row r="497033">
      <c r="A497033" t="inlineStr">
        <is>
          <t>aaamu</t>
        </is>
      </c>
      <c r="B497033" t="n">
        <v>1</v>
      </c>
    </row>
    <row r="497034">
      <c r="A497034" t="inlineStr">
        <is>
          <t>agenced</t>
        </is>
      </c>
      <c r="B497034" t="n">
        <v>1</v>
      </c>
    </row>
    <row r="497035">
      <c r="A497035" t="inlineStr">
        <is>
          <t>shayron</t>
        </is>
      </c>
      <c r="B497035" t="n">
        <v>1</v>
      </c>
    </row>
    <row r="497036">
      <c r="A497036" t="inlineStr">
        <is>
          <t>noetles</t>
        </is>
      </c>
      <c r="B497036" t="n">
        <v>1</v>
      </c>
    </row>
    <row r="497037">
      <c r="A497037" t="inlineStr">
        <is>
          <t>vesby</t>
        </is>
      </c>
      <c r="B497037" t="n">
        <v>1</v>
      </c>
    </row>
    <row r="497038">
      <c r="A497038" t="inlineStr">
        <is>
          <t>labphysalla</t>
        </is>
      </c>
      <c r="B497038" t="n">
        <v>1</v>
      </c>
    </row>
    <row r="497039">
      <c r="A497039" t="inlineStr">
        <is>
          <t>achou</t>
        </is>
      </c>
      <c r="B497039" t="n">
        <v>1</v>
      </c>
    </row>
    <row r="497040">
      <c r="A497040" t="inlineStr">
        <is>
          <t>stonetitzers</t>
        </is>
      </c>
      <c r="B497040" t="n">
        <v>1</v>
      </c>
    </row>
    <row r="497041">
      <c r="A497041" t="inlineStr">
        <is>
          <t>tedxcinema</t>
        </is>
      </c>
      <c r="B497041" t="n">
        <v>1</v>
      </c>
    </row>
    <row r="497042">
      <c r="A497042" t="inlineStr">
        <is>
          <t>ulfitbes</t>
        </is>
      </c>
      <c r="B497042" t="n">
        <v>1</v>
      </c>
    </row>
    <row r="497043">
      <c r="A497043" t="inlineStr">
        <is>
          <t>ashunz</t>
        </is>
      </c>
      <c r="B497043" t="n">
        <v>1</v>
      </c>
    </row>
    <row r="497044">
      <c r="A497044" t="inlineStr">
        <is>
          <t>duida</t>
        </is>
      </c>
      <c r="B497044" t="n">
        <v>1</v>
      </c>
    </row>
    <row r="497045">
      <c r="A497045" t="inlineStr">
        <is>
          <t>gerill</t>
        </is>
      </c>
      <c r="B497045" t="n">
        <v>1</v>
      </c>
    </row>
    <row r="497046">
      <c r="A497046" t="inlineStr">
        <is>
          <t>francesthan</t>
        </is>
      </c>
      <c r="B497046" t="n">
        <v>1</v>
      </c>
    </row>
    <row r="497047">
      <c r="A497047" t="inlineStr">
        <is>
          <t>wipal</t>
        </is>
      </c>
      <c r="B497047" t="n">
        <v>1</v>
      </c>
    </row>
    <row r="497048">
      <c r="A497048" t="inlineStr">
        <is>
          <t>communcer</t>
        </is>
      </c>
      <c r="B497048" t="n">
        <v>1</v>
      </c>
    </row>
    <row r="497049">
      <c r="A497049" t="inlineStr">
        <is>
          <t>brainbrainmain</t>
        </is>
      </c>
      <c r="B497049" t="n">
        <v>1</v>
      </c>
    </row>
    <row r="497050">
      <c r="A497050" t="inlineStr">
        <is>
          <t>humnimth</t>
        </is>
      </c>
      <c r="B497050" t="n">
        <v>1</v>
      </c>
    </row>
    <row r="497051">
      <c r="A497051" t="inlineStr">
        <is>
          <t>homesack</t>
        </is>
      </c>
      <c r="B497051" t="n">
        <v>1</v>
      </c>
    </row>
    <row r="497052">
      <c r="A497052" t="inlineStr">
        <is>
          <t>jpai</t>
        </is>
      </c>
      <c r="B497052" t="n">
        <v>1</v>
      </c>
    </row>
    <row r="497053">
      <c r="A497053" t="inlineStr">
        <is>
          <t>idr09_pcs</t>
        </is>
      </c>
      <c r="B497053" t="n">
        <v>1</v>
      </c>
    </row>
    <row r="497054">
      <c r="A497054" t="inlineStr">
        <is>
          <t>mawaru47</t>
        </is>
      </c>
      <c r="B497054" t="n">
        <v>1</v>
      </c>
    </row>
    <row r="497055">
      <c r="A497055" t="inlineStr">
        <is>
          <t>pendassife</t>
        </is>
      </c>
      <c r="B497055" t="n">
        <v>1</v>
      </c>
    </row>
    <row r="497056">
      <c r="A497056" t="inlineStr">
        <is>
          <t>12222015</t>
        </is>
      </c>
      <c r="B497056" t="n">
        <v>2</v>
      </c>
    </row>
    <row r="497057">
      <c r="A497057" t="inlineStr">
        <is>
          <t>alca繼女</t>
        </is>
      </c>
      <c r="B497057" t="n">
        <v>1</v>
      </c>
    </row>
    <row r="497058">
      <c r="A497058" t="inlineStr">
        <is>
          <t>schmonds</t>
        </is>
      </c>
      <c r="B497058" t="n">
        <v>1</v>
      </c>
    </row>
    <row r="497059">
      <c r="A497059" t="inlineStr">
        <is>
          <t>vanillis</t>
        </is>
      </c>
      <c r="B497059" t="n">
        <v>1</v>
      </c>
    </row>
    <row r="497060">
      <c r="A497060" t="inlineStr">
        <is>
          <t>dome6</t>
        </is>
      </c>
      <c r="B497060" t="n">
        <v>1</v>
      </c>
    </row>
    <row r="497061">
      <c r="A497061" t="inlineStr">
        <is>
          <t>craterscope</t>
        </is>
      </c>
      <c r="B497061" t="n">
        <v>1</v>
      </c>
    </row>
    <row r="497062">
      <c r="A497062" t="inlineStr">
        <is>
          <t>cathedralbackspin</t>
        </is>
      </c>
      <c r="B497062" t="n">
        <v>1</v>
      </c>
    </row>
    <row r="497063">
      <c r="A497063" t="inlineStr">
        <is>
          <t>librecini</t>
        </is>
      </c>
      <c r="B497063" t="n">
        <v>1</v>
      </c>
    </row>
    <row r="497064">
      <c r="A497064" t="inlineStr">
        <is>
          <t>punhing</t>
        </is>
      </c>
      <c r="B497064" t="n">
        <v>1</v>
      </c>
    </row>
    <row r="497065">
      <c r="A497065" t="inlineStr">
        <is>
          <t>lankgamo</t>
        </is>
      </c>
      <c r="B497065" t="n">
        <v>1</v>
      </c>
    </row>
    <row r="497066">
      <c r="A497066" t="inlineStr">
        <is>
          <t>bostwickwatchville</t>
        </is>
      </c>
      <c r="B497066" t="n">
        <v>1</v>
      </c>
    </row>
    <row r="497067">
      <c r="A497067" t="inlineStr">
        <is>
          <t>nakauki</t>
        </is>
      </c>
      <c r="B497067" t="n">
        <v>1</v>
      </c>
    </row>
    <row r="497068">
      <c r="A497068" t="inlineStr">
        <is>
          <t>bakkarl</t>
        </is>
      </c>
      <c r="B497068" t="n">
        <v>1</v>
      </c>
    </row>
    <row r="497069">
      <c r="A497069" t="inlineStr">
        <is>
          <t>stlins</t>
        </is>
      </c>
      <c r="B497069" t="n">
        <v>1</v>
      </c>
    </row>
    <row r="497070">
      <c r="A497070" t="inlineStr">
        <is>
          <t>mischiefobit</t>
        </is>
      </c>
      <c r="B497070" t="n">
        <v>1</v>
      </c>
    </row>
    <row r="497071">
      <c r="A497071" t="inlineStr">
        <is>
          <t>inczemail</t>
        </is>
      </c>
      <c r="B497071" t="n">
        <v>1</v>
      </c>
    </row>
    <row r="497072">
      <c r="A497072" t="inlineStr">
        <is>
          <t>miavan</t>
        </is>
      </c>
      <c r="B497072" t="n">
        <v>1</v>
      </c>
    </row>
    <row r="497073">
      <c r="A497073" t="inlineStr">
        <is>
          <t>pandorasko</t>
        </is>
      </c>
      <c r="B497073" t="n">
        <v>1</v>
      </c>
    </row>
    <row r="497074">
      <c r="A497074" t="inlineStr">
        <is>
          <t>cloudon</t>
        </is>
      </c>
      <c r="B497074" t="n">
        <v>1</v>
      </c>
    </row>
    <row r="497075">
      <c r="A497075" t="inlineStr">
        <is>
          <t>jacobmyngue</t>
        </is>
      </c>
      <c r="B497075" t="n">
        <v>1</v>
      </c>
    </row>
    <row r="497076">
      <c r="A497076" t="inlineStr">
        <is>
          <t>cooffent</t>
        </is>
      </c>
      <c r="B497076" t="n">
        <v>1</v>
      </c>
    </row>
    <row r="497077">
      <c r="A497077" t="inlineStr">
        <is>
          <t>shakkatsu</t>
        </is>
      </c>
      <c r="B497077" t="n">
        <v>1</v>
      </c>
    </row>
    <row r="497078">
      <c r="A497078" t="inlineStr">
        <is>
          <t>hadwig</t>
        </is>
      </c>
      <c r="B497078" t="n">
        <v>1</v>
      </c>
    </row>
    <row r="497079">
      <c r="A497079" t="inlineStr">
        <is>
          <t>gambusloading</t>
        </is>
      </c>
      <c r="B497079" t="n">
        <v>1</v>
      </c>
    </row>
    <row r="497080">
      <c r="A497080" t="inlineStr">
        <is>
          <t>vedor</t>
        </is>
      </c>
      <c r="B497080" t="n">
        <v>1</v>
      </c>
    </row>
    <row r="497081">
      <c r="A497081" t="inlineStr">
        <is>
          <t>eyed—could</t>
        </is>
      </c>
      <c r="B497081" t="n">
        <v>1</v>
      </c>
    </row>
    <row r="497082">
      <c r="A497082" t="inlineStr">
        <is>
          <t>littleess</t>
        </is>
      </c>
      <c r="B497082" t="n">
        <v>1</v>
      </c>
    </row>
    <row r="497083">
      <c r="A497083" t="inlineStr">
        <is>
          <t>draigger</t>
        </is>
      </c>
      <c r="B497083" t="n">
        <v>1</v>
      </c>
    </row>
    <row r="497084">
      <c r="A497084" t="inlineStr">
        <is>
          <t>raeran</t>
        </is>
      </c>
      <c r="B497084" t="n">
        <v>1</v>
      </c>
    </row>
    <row r="497085">
      <c r="A497085" t="inlineStr">
        <is>
          <t>hierahans</t>
        </is>
      </c>
      <c r="B497085" t="n">
        <v>1</v>
      </c>
    </row>
    <row r="497086">
      <c r="A497086" t="inlineStr">
        <is>
          <t>who—was</t>
        </is>
      </c>
      <c r="B497086" t="n">
        <v>1</v>
      </c>
    </row>
    <row r="497087">
      <c r="A497087" t="inlineStr">
        <is>
          <t>hierahan</t>
        </is>
      </c>
      <c r="B497087" t="n">
        <v>1</v>
      </c>
    </row>
    <row r="497088">
      <c r="A497088" t="inlineStr">
        <is>
          <t>detilator</t>
        </is>
      </c>
      <c r="B497088" t="n">
        <v>1</v>
      </c>
    </row>
    <row r="497089">
      <c r="A497089" t="inlineStr">
        <is>
          <t>bpry</t>
        </is>
      </c>
      <c r="B497089" t="n">
        <v>1</v>
      </c>
    </row>
    <row r="497090">
      <c r="A497090" t="inlineStr">
        <is>
          <t>spickle</t>
        </is>
      </c>
      <c r="B497090" t="n">
        <v>1</v>
      </c>
    </row>
    <row r="497091">
      <c r="A497091" t="inlineStr">
        <is>
          <t>inexperienceds</t>
        </is>
      </c>
      <c r="B497091" t="n">
        <v>1</v>
      </c>
    </row>
    <row r="497092">
      <c r="A497092" t="inlineStr">
        <is>
          <t>foooooad</t>
        </is>
      </c>
      <c r="B497092" t="n">
        <v>1</v>
      </c>
    </row>
    <row r="497093">
      <c r="A497093" t="inlineStr">
        <is>
          <t>signefants</t>
        </is>
      </c>
      <c r="B497093" t="n">
        <v>1</v>
      </c>
    </row>
    <row r="497094">
      <c r="A497094" t="inlineStr">
        <is>
          <t>technologalia</t>
        </is>
      </c>
      <c r="B497094" t="n">
        <v>1</v>
      </c>
    </row>
    <row r="497095">
      <c r="A497095" t="inlineStr">
        <is>
          <t>ipsushi</t>
        </is>
      </c>
      <c r="B497095" t="n">
        <v>1</v>
      </c>
    </row>
    <row r="497096">
      <c r="A497096" t="inlineStr">
        <is>
          <t>mudgarian</t>
        </is>
      </c>
      <c r="B497096" t="n">
        <v>1</v>
      </c>
    </row>
    <row r="497097">
      <c r="A497097" t="inlineStr">
        <is>
          <t>livendi​</t>
        </is>
      </c>
      <c r="B497097" t="n">
        <v>1</v>
      </c>
    </row>
    <row r="497098">
      <c r="A497098" t="inlineStr">
        <is>
          <t>manzari</t>
        </is>
      </c>
      <c r="B497098" t="n">
        <v>1</v>
      </c>
    </row>
    <row r="497099">
      <c r="A497099" t="inlineStr">
        <is>
          <t>marboa</t>
        </is>
      </c>
      <c r="B497099" t="n">
        <v>1</v>
      </c>
    </row>
    <row r="497100">
      <c r="A497100" t="inlineStr">
        <is>
          <t>maofuku</t>
        </is>
      </c>
      <c r="B497100" t="n">
        <v>1</v>
      </c>
    </row>
    <row r="497101">
      <c r="A497101" t="inlineStr">
        <is>
          <t>balanceoxed</t>
        </is>
      </c>
      <c r="B497101" t="n">
        <v>2</v>
      </c>
    </row>
    <row r="497102">
      <c r="A497102" t="inlineStr">
        <is>
          <t>pengualidiss</t>
        </is>
      </c>
      <c r="B497102" t="n">
        <v>1</v>
      </c>
    </row>
    <row r="497103">
      <c r="A497103" t="inlineStr">
        <is>
          <t>lotuso</t>
        </is>
      </c>
      <c r="B497103" t="n">
        <v>1</v>
      </c>
    </row>
    <row r="497104">
      <c r="A497104" t="inlineStr">
        <is>
          <t>askanga</t>
        </is>
      </c>
      <c r="B497104" t="n">
        <v>1</v>
      </c>
    </row>
    <row r="497105">
      <c r="A497105" t="inlineStr">
        <is>
          <t>najeecis</t>
        </is>
      </c>
      <c r="B497105" t="n">
        <v>1</v>
      </c>
    </row>
    <row r="497106">
      <c r="A497106" t="inlineStr">
        <is>
          <t>martolds</t>
        </is>
      </c>
      <c r="B497106" t="n">
        <v>1</v>
      </c>
    </row>
    <row r="497107">
      <c r="A497107" t="inlineStr">
        <is>
          <t>glassgangs</t>
        </is>
      </c>
      <c r="B497107" t="n">
        <v>1</v>
      </c>
    </row>
    <row r="497108">
      <c r="A497108" t="inlineStr">
        <is>
          <t>ryanro</t>
        </is>
      </c>
      <c r="B497108" t="n">
        <v>1</v>
      </c>
    </row>
    <row r="497109">
      <c r="A497109" t="inlineStr">
        <is>
          <t>peñuel</t>
        </is>
      </c>
      <c r="B497109" t="n">
        <v>1</v>
      </c>
    </row>
    <row r="497110">
      <c r="A497110" t="inlineStr">
        <is>
          <t>colorsbrite</t>
        </is>
      </c>
      <c r="B497110" t="n">
        <v>1</v>
      </c>
    </row>
    <row r="497111">
      <c r="A497111" t="inlineStr">
        <is>
          <t>jakaanis</t>
        </is>
      </c>
      <c r="B497111" t="n">
        <v>1</v>
      </c>
    </row>
    <row r="497112">
      <c r="A497112" t="inlineStr">
        <is>
          <t>khafola</t>
        </is>
      </c>
      <c r="B497112" t="n">
        <v>1</v>
      </c>
    </row>
    <row r="497113">
      <c r="A497113" t="inlineStr">
        <is>
          <t>carpelli</t>
        </is>
      </c>
      <c r="B497113" t="n">
        <v>1</v>
      </c>
    </row>
    <row r="497114">
      <c r="A497114" t="inlineStr">
        <is>
          <t>deousya</t>
        </is>
      </c>
      <c r="B497114" t="n">
        <v>1</v>
      </c>
    </row>
    <row r="497115">
      <c r="A497115" t="inlineStr">
        <is>
          <t>baluang</t>
        </is>
      </c>
      <c r="B497115" t="n">
        <v>1</v>
      </c>
    </row>
    <row r="497116">
      <c r="A497116" t="inlineStr">
        <is>
          <t>fonstein</t>
        </is>
      </c>
      <c r="B497116" t="n">
        <v>1</v>
      </c>
    </row>
    <row r="497117">
      <c r="A497117" t="inlineStr">
        <is>
          <t>1960x</t>
        </is>
      </c>
      <c r="B497117" t="n">
        <v>1</v>
      </c>
    </row>
    <row r="497118">
      <c r="A497118" t="inlineStr">
        <is>
          <t>leastedyaroglu</t>
        </is>
      </c>
      <c r="B497118" t="n">
        <v>1</v>
      </c>
    </row>
    <row r="497119">
      <c r="A497119" t="inlineStr">
        <is>
          <t>weimble</t>
        </is>
      </c>
      <c r="B497119" t="n">
        <v>1</v>
      </c>
    </row>
    <row r="497120">
      <c r="A497120" t="inlineStr">
        <is>
          <t>2042grand</t>
        </is>
      </c>
      <c r="B497120" t="n">
        <v>1</v>
      </c>
    </row>
    <row r="497121">
      <c r="A497121" t="inlineStr">
        <is>
          <t>bodouins</t>
        </is>
      </c>
      <c r="B497121" t="n">
        <v>1</v>
      </c>
    </row>
    <row r="497122">
      <c r="A497122" t="inlineStr">
        <is>
          <t>leonathan</t>
        </is>
      </c>
      <c r="B497122" t="n">
        <v>1</v>
      </c>
    </row>
    <row r="497123">
      <c r="A497123" t="inlineStr">
        <is>
          <t>andbridgeini</t>
        </is>
      </c>
      <c r="B497123" t="n">
        <v>1</v>
      </c>
    </row>
    <row r="497124">
      <c r="A497124" t="inlineStr">
        <is>
          <t>feruanneo</t>
        </is>
      </c>
      <c r="B497124" t="n">
        <v>1</v>
      </c>
    </row>
    <row r="497125">
      <c r="A497125" t="inlineStr">
        <is>
          <t>velopause</t>
        </is>
      </c>
      <c r="B497125" t="n">
        <v>1</v>
      </c>
    </row>
    <row r="497126">
      <c r="A497126" t="inlineStr">
        <is>
          <t>gasolsdale</t>
        </is>
      </c>
      <c r="B497126" t="n">
        <v>1</v>
      </c>
    </row>
    <row r="497127">
      <c r="A497127" t="inlineStr">
        <is>
          <t>glotepunk</t>
        </is>
      </c>
      <c r="B497127" t="n">
        <v>1</v>
      </c>
    </row>
    <row r="497128">
      <c r="A497128" t="inlineStr">
        <is>
          <t>clothesbags</t>
        </is>
      </c>
      <c r="B497128" t="n">
        <v>1</v>
      </c>
    </row>
    <row r="497129">
      <c r="A497129" t="inlineStr">
        <is>
          <t>hendrist</t>
        </is>
      </c>
      <c r="B497129" t="n">
        <v>1</v>
      </c>
    </row>
    <row r="497130">
      <c r="A497130" t="inlineStr">
        <is>
          <t>stagnotti</t>
        </is>
      </c>
      <c r="B497130" t="n">
        <v>1</v>
      </c>
    </row>
    <row r="497131">
      <c r="A497131" t="inlineStr">
        <is>
          <t>bellyplates</t>
        </is>
      </c>
      <c r="B497131" t="n">
        <v>1</v>
      </c>
    </row>
    <row r="497132">
      <c r="A497132" t="inlineStr">
        <is>
          <t>trottotto</t>
        </is>
      </c>
      <c r="B497132" t="n">
        <v>1</v>
      </c>
    </row>
    <row r="497133">
      <c r="A497133" t="inlineStr">
        <is>
          <t>villaruti</t>
        </is>
      </c>
      <c r="B497133" t="n">
        <v>1</v>
      </c>
    </row>
    <row r="497134">
      <c r="A497134" t="inlineStr">
        <is>
          <t>cohnndc</t>
        </is>
      </c>
      <c r="B497134" t="n">
        <v>1</v>
      </c>
    </row>
    <row r="497135">
      <c r="A497135" t="inlineStr">
        <is>
          <t>kanobenski</t>
        </is>
      </c>
      <c r="B497135" t="n">
        <v>1</v>
      </c>
    </row>
    <row r="497136">
      <c r="A497136" t="inlineStr">
        <is>
          <t>demolves</t>
        </is>
      </c>
      <c r="B497136" t="n">
        <v>1</v>
      </c>
    </row>
    <row r="497137">
      <c r="A497137" t="inlineStr">
        <is>
          <t>vimkillresult</t>
        </is>
      </c>
      <c r="B497137" t="n">
        <v>1</v>
      </c>
    </row>
    <row r="497138">
      <c r="A497138" t="inlineStr">
        <is>
          <t>莩胷の仙紻使原</t>
        </is>
      </c>
      <c r="B497138" t="n">
        <v>1</v>
      </c>
    </row>
    <row r="497139">
      <c r="A497139" t="inlineStr">
        <is>
          <t>setastol</t>
        </is>
      </c>
      <c r="B497139" t="n">
        <v>1</v>
      </c>
    </row>
    <row r="497140">
      <c r="A497140" t="inlineStr">
        <is>
          <t>bahamp</t>
        </is>
      </c>
      <c r="B497140" t="n">
        <v>1</v>
      </c>
    </row>
    <row r="497141">
      <c r="A497141" t="inlineStr">
        <is>
          <t>moonstrike</t>
        </is>
      </c>
      <c r="B497141" t="n">
        <v>1</v>
      </c>
    </row>
    <row r="497142">
      <c r="A497142" t="inlineStr">
        <is>
          <t>vlatimer</t>
        </is>
      </c>
      <c r="B497142" t="n">
        <v>1</v>
      </c>
    </row>
    <row r="497143">
      <c r="A497143" t="inlineStr">
        <is>
          <t>guilist</t>
        </is>
      </c>
      <c r="B497143" t="n">
        <v>1</v>
      </c>
    </row>
    <row r="497144">
      <c r="A497144" t="inlineStr">
        <is>
          <t>elbasca</t>
        </is>
      </c>
      <c r="B497144" t="n">
        <v>1</v>
      </c>
    </row>
    <row r="497145">
      <c r="A497145" t="inlineStr">
        <is>
          <t>jc_plugin</t>
        </is>
      </c>
      <c r="B497145" t="n">
        <v>1</v>
      </c>
    </row>
    <row r="497146">
      <c r="A497146" t="inlineStr">
        <is>
          <t>vlings</t>
        </is>
      </c>
      <c r="B497146" t="n">
        <v>1</v>
      </c>
    </row>
    <row r="497147">
      <c r="A497147" t="inlineStr">
        <is>
          <t>placef</t>
        </is>
      </c>
      <c r="B497147" t="n">
        <v>1</v>
      </c>
    </row>
    <row r="497148">
      <c r="A497148" t="inlineStr">
        <is>
          <t>035717</t>
        </is>
      </c>
      <c r="B497148" t="n">
        <v>1</v>
      </c>
    </row>
    <row r="497149">
      <c r="A497149" t="inlineStr">
        <is>
          <t>maritonpersonn</t>
        </is>
      </c>
      <c r="B497149" t="n">
        <v>1</v>
      </c>
    </row>
    <row r="497150">
      <c r="A497150" t="inlineStr">
        <is>
          <t>pdfformat</t>
        </is>
      </c>
      <c r="B497150" t="n">
        <v>1</v>
      </c>
    </row>
    <row r="497151">
      <c r="A497151" t="inlineStr">
        <is>
          <t>zk2_update</t>
        </is>
      </c>
      <c r="B497151" t="n">
        <v>1</v>
      </c>
    </row>
    <row r="497152">
      <c r="A497152" t="inlineStr">
        <is>
          <t>jgio</t>
        </is>
      </c>
      <c r="B497152" t="n">
        <v>1</v>
      </c>
    </row>
    <row r="497153">
      <c r="A497153" t="inlineStr">
        <is>
          <t>ǎone</t>
        </is>
      </c>
      <c r="B497153" t="n">
        <v>1</v>
      </c>
    </row>
    <row r="497154">
      <c r="A497154" t="inlineStr">
        <is>
          <t>avica</t>
        </is>
      </c>
      <c r="B497154" t="n">
        <v>1</v>
      </c>
    </row>
    <row r="497155">
      <c r="A497155" t="inlineStr">
        <is>
          <t>375144471430</t>
        </is>
      </c>
      <c r="B497155" t="n">
        <v>1</v>
      </c>
    </row>
    <row r="497156">
      <c r="A497156" t="inlineStr">
        <is>
          <t>nebarsion</t>
        </is>
      </c>
      <c r="B497156" t="n">
        <v>1</v>
      </c>
    </row>
    <row r="497157">
      <c r="A497157" t="inlineStr">
        <is>
          <t>toggleacs</t>
        </is>
      </c>
      <c r="B497157" t="n">
        <v>1</v>
      </c>
    </row>
    <row r="497158">
      <c r="A497158" t="inlineStr">
        <is>
          <t>vimregistry</t>
        </is>
      </c>
      <c r="B497158" t="n">
        <v>1</v>
      </c>
    </row>
    <row r="497159">
      <c r="A497159" t="inlineStr">
        <is>
          <t>ncibly</t>
        </is>
      </c>
      <c r="B497159" t="n">
        <v>1</v>
      </c>
    </row>
    <row r="497160">
      <c r="A497160" t="inlineStr">
        <is>
          <t>118840</t>
        </is>
      </c>
      <c r="B497160" t="n">
        <v>1</v>
      </c>
    </row>
    <row r="497161">
      <c r="A497161" t="inlineStr">
        <is>
          <t>eslderunes</t>
        </is>
      </c>
      <c r="B497161" t="n">
        <v>1</v>
      </c>
    </row>
    <row r="497162">
      <c r="A497162" t="inlineStr">
        <is>
          <t>linepaste</t>
        </is>
      </c>
      <c r="B497162" t="n">
        <v>1</v>
      </c>
    </row>
    <row r="497163">
      <c r="A497163" t="inlineStr">
        <is>
          <t>colorsharking</t>
        </is>
      </c>
      <c r="B497163" t="n">
        <v>1</v>
      </c>
    </row>
    <row r="497164">
      <c r="A497164" t="inlineStr">
        <is>
          <t>sarsauer</t>
        </is>
      </c>
      <c r="B497164" t="n">
        <v>1</v>
      </c>
    </row>
    <row r="497165">
      <c r="A497165" t="inlineStr">
        <is>
          <t>moncile</t>
        </is>
      </c>
      <c r="B497165" t="n">
        <v>1</v>
      </c>
    </row>
    <row r="497166">
      <c r="A497166" t="inlineStr">
        <is>
          <t>squadworku2</t>
        </is>
      </c>
      <c r="B497166" t="n">
        <v>1</v>
      </c>
    </row>
    <row r="497167">
      <c r="A497167" t="inlineStr">
        <is>
          <t>cheigan</t>
        </is>
      </c>
      <c r="B497167" t="n">
        <v>1</v>
      </c>
    </row>
    <row r="497168">
      <c r="A497168" t="inlineStr">
        <is>
          <t>gourmacs</t>
        </is>
      </c>
      <c r="B497168" t="n">
        <v>1</v>
      </c>
    </row>
    <row r="497169">
      <c r="A497169" t="inlineStr">
        <is>
          <t>jhacke</t>
        </is>
      </c>
      <c r="B497169" t="n">
        <v>1</v>
      </c>
    </row>
    <row r="497170">
      <c r="A497170" t="inlineStr">
        <is>
          <t>900par</t>
        </is>
      </c>
      <c r="B497170" t="n">
        <v>1</v>
      </c>
    </row>
    <row r="497171">
      <c r="A497171" t="inlineStr">
        <is>
          <t>covpizzagate1405912</t>
        </is>
      </c>
      <c r="B497171" t="n">
        <v>1</v>
      </c>
    </row>
    <row r="497172">
      <c r="A497172" t="inlineStr">
        <is>
          <t>jazeeratur</t>
        </is>
      </c>
      <c r="B497172" t="n">
        <v>1</v>
      </c>
    </row>
    <row r="497173">
      <c r="A497173" t="inlineStr">
        <is>
          <t>disaute</t>
        </is>
      </c>
      <c r="B497173" t="n">
        <v>1</v>
      </c>
    </row>
    <row r="497174">
      <c r="A497174" t="inlineStr">
        <is>
          <t>freeernks</t>
        </is>
      </c>
      <c r="B497174" t="n">
        <v>1</v>
      </c>
    </row>
    <row r="497175">
      <c r="A497175" t="inlineStr">
        <is>
          <t>comstejop</t>
        </is>
      </c>
      <c r="B497175" t="n">
        <v>1</v>
      </c>
    </row>
    <row r="497176">
      <c r="A497176" t="inlineStr">
        <is>
          <t>pgedit</t>
        </is>
      </c>
      <c r="B497176" t="n">
        <v>1</v>
      </c>
    </row>
    <row r="497177">
      <c r="A497177" t="inlineStr">
        <is>
          <t>demest</t>
        </is>
      </c>
      <c r="B497177" t="n">
        <v>2</v>
      </c>
    </row>
    <row r="497178">
      <c r="A497178" t="inlineStr">
        <is>
          <t>srjc</t>
        </is>
      </c>
      <c r="B497178" t="n">
        <v>1</v>
      </c>
    </row>
    <row r="497179">
      <c r="A497179" t="inlineStr">
        <is>
          <t>combiece</t>
        </is>
      </c>
      <c r="B497179" t="n">
        <v>1</v>
      </c>
    </row>
    <row r="497180">
      <c r="A497180" t="inlineStr">
        <is>
          <t>unrackable</t>
        </is>
      </c>
      <c r="B497180" t="n">
        <v>1</v>
      </c>
    </row>
    <row r="497181">
      <c r="A497181" t="inlineStr">
        <is>
          <t>gluk</t>
        </is>
      </c>
      <c r="B497181" t="n">
        <v>2</v>
      </c>
    </row>
    <row r="497182">
      <c r="A497182" t="inlineStr">
        <is>
          <t>might|</t>
        </is>
      </c>
      <c r="B497182" t="n">
        <v>1</v>
      </c>
    </row>
    <row r="497183">
      <c r="A497183" t="inlineStr">
        <is>
          <t>ringwarbrickiance</t>
        </is>
      </c>
      <c r="B497183" t="n">
        <v>1</v>
      </c>
    </row>
    <row r="497184">
      <c r="A497184" t="inlineStr">
        <is>
          <t>detoxifiers</t>
        </is>
      </c>
      <c r="B497184" t="n">
        <v>1</v>
      </c>
    </row>
    <row r="497185">
      <c r="A497185" t="inlineStr">
        <is>
          <t>paralyzestreak</t>
        </is>
      </c>
      <c r="B497185" t="n">
        <v>1</v>
      </c>
    </row>
    <row r="497186">
      <c r="A497186" t="inlineStr">
        <is>
          <t>nomortaries</t>
        </is>
      </c>
      <c r="B497186" t="n">
        <v>1</v>
      </c>
    </row>
    <row r="497187">
      <c r="A497187" t="inlineStr">
        <is>
          <t>1241|</t>
        </is>
      </c>
      <c r="B497187" t="n">
        <v>1</v>
      </c>
    </row>
    <row r="497188">
      <c r="A497188" t="inlineStr">
        <is>
          <t>playerromendorm</t>
        </is>
      </c>
      <c r="B497188" t="n">
        <v>1</v>
      </c>
    </row>
    <row r="497189">
      <c r="A497189" t="inlineStr">
        <is>
          <t>acryheres</t>
        </is>
      </c>
      <c r="B497189" t="n">
        <v>1</v>
      </c>
    </row>
    <row r="497190">
      <c r="A497190" t="inlineStr">
        <is>
          <t>freebelfordmakebrook</t>
        </is>
      </c>
      <c r="B497190" t="n">
        <v>1</v>
      </c>
    </row>
    <row r="497191">
      <c r="A497191" t="inlineStr">
        <is>
          <t>worksnow</t>
        </is>
      </c>
      <c r="B497191" t="n">
        <v>1</v>
      </c>
    </row>
    <row r="497192">
      <c r="A497192" t="inlineStr">
        <is>
          <t>eight64th</t>
        </is>
      </c>
      <c r="B497192" t="n">
        <v>1</v>
      </c>
    </row>
    <row r="497193">
      <c r="A497193" t="inlineStr">
        <is>
          <t>spargarts</t>
        </is>
      </c>
      <c r="B497193" t="n">
        <v>1</v>
      </c>
    </row>
    <row r="497194">
      <c r="A497194" t="inlineStr">
        <is>
          <t>beusable</t>
        </is>
      </c>
      <c r="B497194" t="n">
        <v>1</v>
      </c>
    </row>
    <row r="497195">
      <c r="A497195" t="inlineStr">
        <is>
          <t>orderswry</t>
        </is>
      </c>
      <c r="B497195" t="n">
        <v>1</v>
      </c>
    </row>
    <row r="497196">
      <c r="A497196" t="inlineStr">
        <is>
          <t>classlings</t>
        </is>
      </c>
      <c r="B497196" t="n">
        <v>1</v>
      </c>
    </row>
    <row r="497197">
      <c r="A497197" t="inlineStr">
        <is>
          <t>addlagon</t>
        </is>
      </c>
      <c r="B497197" t="n">
        <v>1</v>
      </c>
    </row>
    <row r="497198">
      <c r="A497198" t="inlineStr">
        <is>
          <t>penetration3131ys</t>
        </is>
      </c>
      <c r="B497198" t="n">
        <v>1</v>
      </c>
    </row>
    <row r="497199">
      <c r="A497199" t="inlineStr">
        <is>
          <t>orcsgaldos</t>
        </is>
      </c>
      <c r="B497199" t="n">
        <v>1</v>
      </c>
    </row>
    <row r="497200">
      <c r="A497200" t="inlineStr">
        <is>
          <t>stantina</t>
        </is>
      </c>
      <c r="B497200" t="n">
        <v>1</v>
      </c>
    </row>
    <row r="497201">
      <c r="A497201" t="inlineStr">
        <is>
          <t>aulac</t>
        </is>
      </c>
      <c r="B497201" t="n">
        <v>1</v>
      </c>
    </row>
    <row r="497202">
      <c r="A497202" t="inlineStr">
        <is>
          <t>buchholzap</t>
        </is>
      </c>
      <c r="B497202" t="n">
        <v>1</v>
      </c>
    </row>
    <row r="497203">
      <c r="A497203" t="inlineStr">
        <is>
          <t>velsken</t>
        </is>
      </c>
      <c r="B497203" t="n">
        <v>1</v>
      </c>
    </row>
    <row r="497204">
      <c r="A497204" t="inlineStr">
        <is>
          <t>vitwon</t>
        </is>
      </c>
      <c r="B497204" t="n">
        <v>1</v>
      </c>
    </row>
    <row r="497205">
      <c r="A497205" t="inlineStr">
        <is>
          <t>crowdsled</t>
        </is>
      </c>
      <c r="B497205" t="n">
        <v>1</v>
      </c>
    </row>
    <row r="497206">
      <c r="A497206" t="inlineStr">
        <is>
          <t>pomoted</t>
        </is>
      </c>
      <c r="B497206" t="n">
        <v>1</v>
      </c>
    </row>
    <row r="497207">
      <c r="A497207" t="inlineStr">
        <is>
          <t>stereoscopes</t>
        </is>
      </c>
      <c r="B497207" t="n">
        <v>1</v>
      </c>
    </row>
    <row r="497208">
      <c r="A497208" t="inlineStr">
        <is>
          <t>mobios</t>
        </is>
      </c>
      <c r="B497208" t="n">
        <v>1</v>
      </c>
    </row>
    <row r="497209">
      <c r="A497209" t="inlineStr">
        <is>
          <t>laubs</t>
        </is>
      </c>
      <c r="B497209" t="n">
        <v>1</v>
      </c>
    </row>
    <row r="497210">
      <c r="A497210" t="inlineStr">
        <is>
          <t>ledized</t>
        </is>
      </c>
      <c r="B497210" t="n">
        <v>1</v>
      </c>
    </row>
    <row r="497211">
      <c r="A497211" t="inlineStr">
        <is>
          <t>bigthreat</t>
        </is>
      </c>
      <c r="B497211" t="n">
        <v>1</v>
      </c>
    </row>
    <row r="497212">
      <c r="A497212" t="inlineStr">
        <is>
          <t>bobmart</t>
        </is>
      </c>
      <c r="B497212" t="n">
        <v>1</v>
      </c>
    </row>
    <row r="497213">
      <c r="A497213" t="inlineStr">
        <is>
          <t>jst999</t>
        </is>
      </c>
      <c r="B497213" t="n">
        <v>1</v>
      </c>
    </row>
    <row r="497214">
      <c r="A497214" t="inlineStr">
        <is>
          <t>lpdx25</t>
        </is>
      </c>
      <c r="B497214" t="n">
        <v>1</v>
      </c>
    </row>
    <row r="497215">
      <c r="A497215" t="inlineStr">
        <is>
          <t>nema15</t>
        </is>
      </c>
      <c r="B497215" t="n">
        <v>1</v>
      </c>
    </row>
    <row r="497216">
      <c r="A497216" t="inlineStr">
        <is>
          <t>mo2g</t>
        </is>
      </c>
      <c r="B497216" t="n">
        <v>1</v>
      </c>
    </row>
    <row r="497217">
      <c r="A497217" t="inlineStr">
        <is>
          <t>moneyary</t>
        </is>
      </c>
      <c r="B497217" t="n">
        <v>1</v>
      </c>
    </row>
    <row r="497218">
      <c r="A497218" t="inlineStr">
        <is>
          <t>rjr40</t>
        </is>
      </c>
      <c r="B497218" t="n">
        <v>1</v>
      </c>
    </row>
    <row r="497219">
      <c r="A497219" t="inlineStr">
        <is>
          <t>124395</t>
        </is>
      </c>
      <c r="B497219" t="n">
        <v>1</v>
      </c>
    </row>
    <row r="497220">
      <c r="A497220" t="inlineStr">
        <is>
          <t>paytans</t>
        </is>
      </c>
      <c r="B497220" t="n">
        <v>1</v>
      </c>
    </row>
    <row r="497221">
      <c r="A497221" t="inlineStr">
        <is>
          <t>sidenims</t>
        </is>
      </c>
      <c r="B497221" t="n">
        <v>1</v>
      </c>
    </row>
    <row r="497222">
      <c r="A497222" t="inlineStr">
        <is>
          <t>interocaf</t>
        </is>
      </c>
      <c r="B497222" t="n">
        <v>1</v>
      </c>
    </row>
    <row r="497223">
      <c r="A497223" t="inlineStr">
        <is>
          <t>sieverho</t>
        </is>
      </c>
      <c r="B497223" t="n">
        <v>1</v>
      </c>
    </row>
    <row r="497224">
      <c r="A497224" t="inlineStr">
        <is>
          <t>haramaka</t>
        </is>
      </c>
      <c r="B497224" t="n">
        <v>1</v>
      </c>
    </row>
    <row r="497225">
      <c r="A497225" t="inlineStr">
        <is>
          <t>qrobreateoth</t>
        </is>
      </c>
      <c r="B497225" t="n">
        <v>1</v>
      </c>
    </row>
    <row r="497226">
      <c r="A497226" t="inlineStr">
        <is>
          <t>citized</t>
        </is>
      </c>
      <c r="B497226" t="n">
        <v>1</v>
      </c>
    </row>
    <row r="497227">
      <c r="A497227" t="inlineStr">
        <is>
          <t>mandkeyhackit</t>
        </is>
      </c>
      <c r="B497227" t="n">
        <v>1</v>
      </c>
    </row>
    <row r="497228">
      <c r="A497228" t="inlineStr">
        <is>
          <t>micrositeskonainnik</t>
        </is>
      </c>
      <c r="B497228" t="n">
        <v>1</v>
      </c>
    </row>
    <row r="497229">
      <c r="A497229" t="inlineStr">
        <is>
          <t>uimolinaecrisos1</t>
        </is>
      </c>
      <c r="B497229" t="n">
        <v>1</v>
      </c>
    </row>
    <row r="497230">
      <c r="A497230" t="inlineStr">
        <is>
          <t>6pnp</t>
        </is>
      </c>
      <c r="B497230" t="n">
        <v>1</v>
      </c>
    </row>
    <row r="497231">
      <c r="A497231" t="inlineStr">
        <is>
          <t>donatar</t>
        </is>
      </c>
      <c r="B497231" t="n">
        <v>1</v>
      </c>
    </row>
    <row r="497232">
      <c r="A497232" t="inlineStr">
        <is>
          <t>niburashing</t>
        </is>
      </c>
      <c r="B497232" t="n">
        <v>1</v>
      </c>
    </row>
    <row r="497233">
      <c r="A497233" t="inlineStr">
        <is>
          <t>07jit</t>
        </is>
      </c>
      <c r="B497233" t="n">
        <v>1</v>
      </c>
    </row>
    <row r="497234">
      <c r="A497234" t="inlineStr">
        <is>
          <t>arendesk</t>
        </is>
      </c>
      <c r="B497234" t="n">
        <v>1</v>
      </c>
    </row>
    <row r="497235">
      <c r="A497235" t="inlineStr">
        <is>
          <t>stamp–to</t>
        </is>
      </c>
      <c r="B497235" t="n">
        <v>1</v>
      </c>
    </row>
    <row r="497236">
      <c r="A497236" t="inlineStr">
        <is>
          <t>itmed</t>
        </is>
      </c>
      <c r="B497236" t="n">
        <v>2</v>
      </c>
    </row>
    <row r="497237">
      <c r="A497237" t="inlineStr">
        <is>
          <t>jambreuil</t>
        </is>
      </c>
      <c r="B497237" t="n">
        <v>1</v>
      </c>
    </row>
    <row r="497238">
      <c r="A497238" t="inlineStr">
        <is>
          <t>fushigipolice</t>
        </is>
      </c>
      <c r="B497238" t="n">
        <v>1</v>
      </c>
    </row>
    <row r="497239">
      <c r="A497239" t="inlineStr">
        <is>
          <t>privateemail</t>
        </is>
      </c>
      <c r="B497239" t="n">
        <v>1</v>
      </c>
    </row>
    <row r="497240">
      <c r="A497240" t="inlineStr">
        <is>
          <t>erilva</t>
        </is>
      </c>
      <c r="B497240" t="n">
        <v>1</v>
      </c>
    </row>
    <row r="497241">
      <c r="A497241" t="inlineStr">
        <is>
          <t>pbrazil</t>
        </is>
      </c>
      <c r="B497241" t="n">
        <v>1</v>
      </c>
    </row>
    <row r="497242">
      <c r="A497242" t="inlineStr">
        <is>
          <t>stranggers</t>
        </is>
      </c>
      <c r="B497242" t="n">
        <v>1</v>
      </c>
    </row>
    <row r="497243">
      <c r="A497243" t="inlineStr">
        <is>
          <t>ravenshot</t>
        </is>
      </c>
      <c r="B497243" t="n">
        <v>1</v>
      </c>
    </row>
    <row r="497244">
      <c r="A497244" t="inlineStr">
        <is>
          <t>unrensorted</t>
        </is>
      </c>
      <c r="B497244" t="n">
        <v>1</v>
      </c>
    </row>
    <row r="497245">
      <c r="A497245" t="inlineStr">
        <is>
          <t>scheinmich</t>
        </is>
      </c>
      <c r="B497245" t="n">
        <v>1</v>
      </c>
    </row>
    <row r="497246">
      <c r="A497246" t="inlineStr">
        <is>
          <t>or near</t>
        </is>
      </c>
      <c r="B497246" t="n">
        <v>1</v>
      </c>
    </row>
    <row r="497247">
      <c r="A497247" t="inlineStr">
        <is>
          <t>nagdattu</t>
        </is>
      </c>
      <c r="B497247" t="n">
        <v>1</v>
      </c>
    </row>
    <row r="497248">
      <c r="A497248" t="inlineStr">
        <is>
          <t>pasticvm</t>
        </is>
      </c>
      <c r="B497248" t="n">
        <v>1</v>
      </c>
    </row>
    <row r="497249">
      <c r="A497249" t="inlineStr">
        <is>
          <t>hitchock</t>
        </is>
      </c>
      <c r="B497249" t="n">
        <v>1</v>
      </c>
    </row>
    <row r="497250">
      <c r="A497250" t="inlineStr">
        <is>
          <t>kirchenbach</t>
        </is>
      </c>
      <c r="B497250" t="n">
        <v>1</v>
      </c>
    </row>
    <row r="497251">
      <c r="A497251" t="inlineStr">
        <is>
          <t>satterham</t>
        </is>
      </c>
      <c r="B497251" t="n">
        <v>2</v>
      </c>
    </row>
    <row r="497252">
      <c r="A497252" t="inlineStr">
        <is>
          <t>masselind</t>
        </is>
      </c>
      <c r="B497252" t="n">
        <v>1</v>
      </c>
    </row>
    <row r="497253">
      <c r="A497253" t="inlineStr">
        <is>
          <t>unexclosure</t>
        </is>
      </c>
      <c r="B497253" t="n">
        <v>1</v>
      </c>
    </row>
    <row r="497254">
      <c r="A497254" t="inlineStr">
        <is>
          <t>easilyappears</t>
        </is>
      </c>
      <c r="B497254" t="n">
        <v>1</v>
      </c>
    </row>
    <row r="497255">
      <c r="A497255" t="inlineStr">
        <is>
          <t>441–488</t>
        </is>
      </c>
      <c r="B497255" t="n">
        <v>1</v>
      </c>
    </row>
    <row r="497256">
      <c r="A497256" t="inlineStr">
        <is>
          <t>59–68</t>
        </is>
      </c>
      <c r="B497256" t="n">
        <v>1</v>
      </c>
    </row>
    <row r="497257">
      <c r="A497257" t="inlineStr">
        <is>
          <t>155897</t>
        </is>
      </c>
      <c r="B497257" t="n">
        <v>1</v>
      </c>
    </row>
    <row r="497258">
      <c r="A497258" t="inlineStr">
        <is>
          <t>cisspucker</t>
        </is>
      </c>
      <c r="B497258" t="n">
        <v>1</v>
      </c>
    </row>
    <row r="497259">
      <c r="A497259" t="inlineStr">
        <is>
          <t>contractv</t>
        </is>
      </c>
      <c r="B497259" t="n">
        <v>1</v>
      </c>
    </row>
    <row r="497260">
      <c r="A497260" t="inlineStr">
        <is>
          <t>wooyuan</t>
        </is>
      </c>
      <c r="B497260" t="n">
        <v>1</v>
      </c>
    </row>
    <row r="497261">
      <c r="A497261" t="inlineStr">
        <is>
          <t>listsock</t>
        </is>
      </c>
      <c r="B497261" t="n">
        <v>1</v>
      </c>
    </row>
    <row r="497262">
      <c r="A497262" t="inlineStr">
        <is>
          <t>tripleland</t>
        </is>
      </c>
      <c r="B497262" t="n">
        <v>1</v>
      </c>
    </row>
    <row r="497263">
      <c r="A497263" t="inlineStr">
        <is>
          <t>maclestercuriel</t>
        </is>
      </c>
      <c r="B497263" t="n">
        <v>1</v>
      </c>
    </row>
    <row r="497264">
      <c r="A497264" t="inlineStr">
        <is>
          <t>nus183</t>
        </is>
      </c>
      <c r="B497264" t="n">
        <v>1</v>
      </c>
    </row>
    <row r="497265">
      <c r="A497265" t="inlineStr">
        <is>
          <t>venomes</t>
        </is>
      </c>
      <c r="B497265" t="n">
        <v>1</v>
      </c>
    </row>
    <row r="497266">
      <c r="A497266" t="inlineStr">
        <is>
          <t>bananaute</t>
        </is>
      </c>
      <c r="B497266" t="n">
        <v>1</v>
      </c>
    </row>
    <row r="497267">
      <c r="A497267" t="inlineStr">
        <is>
          <t>snowfoot</t>
        </is>
      </c>
      <c r="B497267" t="n">
        <v>1</v>
      </c>
    </row>
    <row r="497268">
      <c r="A497268" t="inlineStr">
        <is>
          <t>rancherroot</t>
        </is>
      </c>
      <c r="B497268" t="n">
        <v>1</v>
      </c>
    </row>
    <row r="497269">
      <c r="A497269" t="inlineStr">
        <is>
          <t>tnis</t>
        </is>
      </c>
      <c r="B497269" t="n">
        <v>2</v>
      </c>
    </row>
    <row r="497270">
      <c r="A497270" t="inlineStr">
        <is>
          <t>riseon</t>
        </is>
      </c>
      <c r="B497270" t="n">
        <v>1</v>
      </c>
    </row>
    <row r="497271">
      <c r="A497271" t="inlineStr">
        <is>
          <t>oostermen</t>
        </is>
      </c>
      <c r="B497271" t="n">
        <v>1</v>
      </c>
    </row>
    <row r="497272">
      <c r="A497272" t="inlineStr">
        <is>
          <t>nct002116</t>
        </is>
      </c>
      <c r="B497272" t="n">
        <v>1</v>
      </c>
    </row>
    <row r="497273">
      <c r="A497273" t="inlineStr">
        <is>
          <t>stejianjinski</t>
        </is>
      </c>
      <c r="B497273" t="n">
        <v>1</v>
      </c>
    </row>
    <row r="497274">
      <c r="A497274" t="inlineStr">
        <is>
          <t>aepamadppcppcriteswithplsaciously</t>
        </is>
      </c>
      <c r="B497274" t="n">
        <v>1</v>
      </c>
    </row>
    <row r="497275">
      <c r="A497275" t="inlineStr">
        <is>
          <t>muchway</t>
        </is>
      </c>
      <c r="B497275" t="n">
        <v>1</v>
      </c>
    </row>
    <row r="497276">
      <c r="A497276" t="inlineStr">
        <is>
          <t>sicarpen</t>
        </is>
      </c>
      <c r="B497276" t="n">
        <v>1</v>
      </c>
    </row>
    <row r="497277">
      <c r="A497277" t="inlineStr">
        <is>
          <t>6olica035</t>
        </is>
      </c>
      <c r="B497277" t="n">
        <v>1</v>
      </c>
    </row>
    <row r="497278">
      <c r="A497278" t="inlineStr">
        <is>
          <t>hofbridge</t>
        </is>
      </c>
      <c r="B497278" t="n">
        <v>2</v>
      </c>
    </row>
    <row r="497279">
      <c r="A497279" t="inlineStr">
        <is>
          <t>iphope</t>
        </is>
      </c>
      <c r="B497279" t="n">
        <v>1</v>
      </c>
    </row>
    <row r="497280">
      <c r="A497280" t="inlineStr">
        <is>
          <t>ponika</t>
        </is>
      </c>
      <c r="B497280" t="n">
        <v>1</v>
      </c>
    </row>
    <row r="497281">
      <c r="A497281" t="inlineStr">
        <is>
          <t>shipfoot</t>
        </is>
      </c>
      <c r="B497281" t="n">
        <v>1</v>
      </c>
    </row>
    <row r="497282">
      <c r="A497282" t="inlineStr">
        <is>
          <t>cinnamond</t>
        </is>
      </c>
      <c r="B497282" t="n">
        <v>1</v>
      </c>
    </row>
    <row r="497283">
      <c r="A497283" t="inlineStr">
        <is>
          <t>sheikki</t>
        </is>
      </c>
      <c r="B497283" t="n">
        <v>2</v>
      </c>
    </row>
    <row r="497284">
      <c r="A497284" t="inlineStr">
        <is>
          <t>gotyournewsf</t>
        </is>
      </c>
      <c r="B497284" t="n">
        <v>1</v>
      </c>
    </row>
    <row r="497285">
      <c r="A497285" t="inlineStr">
        <is>
          <t>mayecki</t>
        </is>
      </c>
      <c r="B497285" t="n">
        <v>1</v>
      </c>
    </row>
    <row r="497286">
      <c r="A497286" t="inlineStr">
        <is>
          <t>nanyangre</t>
        </is>
      </c>
      <c r="B497286" t="n">
        <v>1</v>
      </c>
    </row>
    <row r="497287">
      <c r="A497287" t="inlineStr">
        <is>
          <t>couvannook</t>
        </is>
      </c>
      <c r="B497287" t="n">
        <v>1</v>
      </c>
    </row>
    <row r="497288">
      <c r="A497288" t="inlineStr">
        <is>
          <t>09notmarket</t>
        </is>
      </c>
      <c r="B497288" t="n">
        <v>1</v>
      </c>
    </row>
    <row r="497289">
      <c r="A497289" t="inlineStr">
        <is>
          <t>subsay</t>
        </is>
      </c>
      <c r="B497289" t="n">
        <v>1</v>
      </c>
    </row>
    <row r="497290">
      <c r="A497290" t="inlineStr">
        <is>
          <t>contorno</t>
        </is>
      </c>
      <c r="B497290" t="n">
        <v>1</v>
      </c>
    </row>
    <row r="497291">
      <c r="A497291" t="inlineStr">
        <is>
          <t>ripcarl</t>
        </is>
      </c>
      <c r="B497291" t="n">
        <v>1</v>
      </c>
    </row>
    <row r="497292">
      <c r="A497292" t="inlineStr">
        <is>
          <t>crations</t>
        </is>
      </c>
      <c r="B497292" t="n">
        <v>1</v>
      </c>
    </row>
    <row r="497293">
      <c r="A497293" t="inlineStr">
        <is>
          <t>talentlet</t>
        </is>
      </c>
      <c r="B497293" t="n">
        <v>1</v>
      </c>
    </row>
    <row r="497294">
      <c r="A497294" t="inlineStr">
        <is>
          <t>ontatcelebrities</t>
        </is>
      </c>
      <c r="B497294" t="n">
        <v>1</v>
      </c>
    </row>
    <row r="497295">
      <c r="A497295" t="inlineStr">
        <is>
          <t>mahrethats</t>
        </is>
      </c>
      <c r="B497295" t="n">
        <v>1</v>
      </c>
    </row>
    <row r="497296">
      <c r="A497296" t="inlineStr">
        <is>
          <t>red25</t>
        </is>
      </c>
      <c r="B497296" t="n">
        <v>1</v>
      </c>
    </row>
    <row r="497297">
      <c r="A497297" t="inlineStr">
        <is>
          <t>dailynewsjust</t>
        </is>
      </c>
      <c r="B497297" t="n">
        <v>1</v>
      </c>
    </row>
    <row r="497298">
      <c r="A497298" t="inlineStr">
        <is>
          <t>yontwo</t>
        </is>
      </c>
      <c r="B497298" t="n">
        <v>1</v>
      </c>
    </row>
    <row r="497299">
      <c r="A497299" t="inlineStr">
        <is>
          <t>videogmap</t>
        </is>
      </c>
      <c r="B497299" t="n">
        <v>1</v>
      </c>
    </row>
    <row r="497300">
      <c r="A497300" t="inlineStr">
        <is>
          <t>dgny</t>
        </is>
      </c>
      <c r="B497300" t="n">
        <v>1</v>
      </c>
    </row>
    <row r="497301">
      <c r="A497301" t="inlineStr">
        <is>
          <t>mutqu7</t>
        </is>
      </c>
      <c r="B497301" t="n">
        <v>1</v>
      </c>
    </row>
    <row r="497302">
      <c r="A497302" t="inlineStr">
        <is>
          <t>beekstra</t>
        </is>
      </c>
      <c r="B497302" t="n">
        <v>1</v>
      </c>
    </row>
    <row r="497303">
      <c r="A497303" t="inlineStr">
        <is>
          <t>handspeceheicoild</t>
        </is>
      </c>
      <c r="B497303" t="n">
        <v>1</v>
      </c>
    </row>
    <row r="497304">
      <c r="A497304" t="inlineStr">
        <is>
          <t>zerostrategiesinorg</t>
        </is>
      </c>
      <c r="B497304" t="n">
        <v>1</v>
      </c>
    </row>
    <row r="497305">
      <c r="A497305" t="inlineStr">
        <is>
          <t>frombachelors</t>
        </is>
      </c>
      <c r="B497305" t="n">
        <v>1</v>
      </c>
    </row>
    <row r="497306">
      <c r="A497306" t="inlineStr">
        <is>
          <t>weatherbing</t>
        </is>
      </c>
      <c r="B497306" t="n">
        <v>1</v>
      </c>
    </row>
    <row r="497307">
      <c r="A497307" t="inlineStr">
        <is>
          <t>elementâ</t>
        </is>
      </c>
      <c r="B497307" t="n">
        <v>1</v>
      </c>
    </row>
    <row r="497308">
      <c r="A497308" t="inlineStr">
        <is>
          <t>pandella</t>
        </is>
      </c>
      <c r="B497308" t="n">
        <v>1</v>
      </c>
    </row>
    <row r="497309">
      <c r="A497309" t="inlineStr">
        <is>
          <t>qnxian</t>
        </is>
      </c>
      <c r="B497309" t="n">
        <v>1</v>
      </c>
    </row>
    <row r="497310">
      <c r="A497310" t="inlineStr">
        <is>
          <t>zippl</t>
        </is>
      </c>
      <c r="B497310" t="n">
        <v>1</v>
      </c>
    </row>
    <row r="497311">
      <c r="A497311" t="inlineStr">
        <is>
          <t>bookfreewater</t>
        </is>
      </c>
      <c r="B497311" t="n">
        <v>1</v>
      </c>
    </row>
    <row r="497312">
      <c r="A497312" t="inlineStr">
        <is>
          <t>herringfield</t>
        </is>
      </c>
      <c r="B497312" t="n">
        <v>1</v>
      </c>
    </row>
    <row r="497313">
      <c r="A497313" t="inlineStr">
        <is>
          <t>crekeley</t>
        </is>
      </c>
      <c r="B497313" t="n">
        <v>1</v>
      </c>
    </row>
    <row r="497314">
      <c r="A497314" t="inlineStr">
        <is>
          <t>davonnes</t>
        </is>
      </c>
      <c r="B497314" t="n">
        <v>1</v>
      </c>
    </row>
    <row r="497315">
      <c r="A497315" t="inlineStr">
        <is>
          <t>qatham</t>
        </is>
      </c>
      <c r="B497315" t="n">
        <v>1</v>
      </c>
    </row>
    <row r="497316">
      <c r="A497316" t="inlineStr">
        <is>
          <t>deciptonics</t>
        </is>
      </c>
      <c r="B497316" t="n">
        <v>1</v>
      </c>
    </row>
    <row r="497317">
      <c r="A497317" t="inlineStr">
        <is>
          <t>morabía</t>
        </is>
      </c>
      <c r="B497317" t="n">
        <v>1</v>
      </c>
    </row>
    <row r="497318">
      <c r="A497318" t="inlineStr">
        <is>
          <t>kijos</t>
        </is>
      </c>
      <c r="B497318" t="n">
        <v>1</v>
      </c>
    </row>
    <row r="497319">
      <c r="A497319" t="inlineStr">
        <is>
          <t>eldreve</t>
        </is>
      </c>
      <c r="B497319" t="n">
        <v>1</v>
      </c>
    </row>
    <row r="497320">
      <c r="A497320" t="inlineStr">
        <is>
          <t>kaap</t>
        </is>
      </c>
      <c r="B497320" t="n">
        <v>2</v>
      </c>
    </row>
    <row r="497321">
      <c r="A497321" t="inlineStr">
        <is>
          <t>bm|sarona</t>
        </is>
      </c>
      <c r="B497321" t="n">
        <v>1</v>
      </c>
    </row>
    <row r="497322">
      <c r="A497322" t="inlineStr">
        <is>
          <t>ryoar</t>
        </is>
      </c>
      <c r="B497322" t="n">
        <v>1</v>
      </c>
    </row>
    <row r="497323">
      <c r="A497323" t="inlineStr">
        <is>
          <t>harm–did</t>
        </is>
      </c>
      <c r="B497323" t="n">
        <v>1</v>
      </c>
    </row>
    <row r="497324">
      <c r="A497324" t="inlineStr">
        <is>
          <t>keridoo</t>
        </is>
      </c>
      <c r="B497324" t="n">
        <v>1</v>
      </c>
    </row>
    <row r="497325">
      <c r="A497325" t="inlineStr">
        <is>
          <t>crimeins</t>
        </is>
      </c>
      <c r="B497325" t="n">
        <v>1</v>
      </c>
    </row>
    <row r="497326">
      <c r="A497326" t="inlineStr">
        <is>
          <t>city\cartel</t>
        </is>
      </c>
      <c r="B497326" t="n">
        <v>1</v>
      </c>
    </row>
    <row r="497327">
      <c r="A497327" t="inlineStr">
        <is>
          <t>02072013</t>
        </is>
      </c>
      <c r="B497327" t="n">
        <v>1</v>
      </c>
    </row>
    <row r="497328">
      <c r="A497328" t="inlineStr">
        <is>
          <t>linechaq</t>
        </is>
      </c>
      <c r="B497328" t="n">
        <v>1</v>
      </c>
    </row>
    <row r="497329">
      <c r="A497329" t="inlineStr">
        <is>
          <t>comphotos23182147240</t>
        </is>
      </c>
      <c r="B497329" t="n">
        <v>1</v>
      </c>
    </row>
    <row r="497330">
      <c r="A497330" t="inlineStr">
        <is>
          <t>stuntgoal</t>
        </is>
      </c>
      <c r="B497330" t="n">
        <v>1</v>
      </c>
    </row>
    <row r="497331">
      <c r="A497331" t="inlineStr">
        <is>
          <t>opendar</t>
        </is>
      </c>
      <c r="B497331" t="n">
        <v>1</v>
      </c>
    </row>
    <row r="497332">
      <c r="A497332" t="inlineStr">
        <is>
          <t>dropsresloads</t>
        </is>
      </c>
      <c r="B497332" t="n">
        <v>1</v>
      </c>
    </row>
    <row r="497333">
      <c r="A497333" t="inlineStr">
        <is>
          <t>whudsid</t>
        </is>
      </c>
      <c r="B497333" t="n">
        <v>1</v>
      </c>
    </row>
    <row r="497334">
      <c r="A497334" t="inlineStr">
        <is>
          <t>crusadeboyedits</t>
        </is>
      </c>
      <c r="B497334" t="n">
        <v>1</v>
      </c>
    </row>
    <row r="497335">
      <c r="A497335" t="inlineStr">
        <is>
          <t>axilization</t>
        </is>
      </c>
      <c r="B497335" t="n">
        <v>1</v>
      </c>
    </row>
    <row r="497336">
      <c r="A497336" t="inlineStr">
        <is>
          <t>oghstrength123</t>
        </is>
      </c>
      <c r="B497336" t="n">
        <v>1</v>
      </c>
    </row>
    <row r="497337">
      <c r="A497337" t="inlineStr">
        <is>
          <t>refrigeratorsecondmind</t>
        </is>
      </c>
      <c r="B497337" t="n">
        <v>1</v>
      </c>
    </row>
    <row r="497338">
      <c r="A497338" t="inlineStr">
        <is>
          <t>paperow</t>
        </is>
      </c>
      <c r="B497338" t="n">
        <v>1</v>
      </c>
    </row>
    <row r="497339">
      <c r="A497339" t="inlineStr">
        <is>
          <t>partupp</t>
        </is>
      </c>
      <c r="B497339" t="n">
        <v>1</v>
      </c>
    </row>
    <row r="497340">
      <c r="A497340" t="inlineStr">
        <is>
          <t>eaterduecity</t>
        </is>
      </c>
      <c r="B497340" t="n">
        <v>1</v>
      </c>
    </row>
    <row r="497341">
      <c r="A497341" t="inlineStr">
        <is>
          <t>michsh</t>
        </is>
      </c>
      <c r="B497341" t="n">
        <v>1</v>
      </c>
    </row>
    <row r="497342">
      <c r="A497342" t="inlineStr">
        <is>
          <t>prusely_26</t>
        </is>
      </c>
      <c r="B497342" t="n">
        <v>1</v>
      </c>
    </row>
    <row r="497343">
      <c r="A497343" t="inlineStr">
        <is>
          <t>makeh</t>
        </is>
      </c>
      <c r="B497343" t="n">
        <v>1</v>
      </c>
    </row>
    <row r="497344">
      <c r="A497344" t="inlineStr">
        <is>
          <t>hoochrs</t>
        </is>
      </c>
      <c r="B497344" t="n">
        <v>1</v>
      </c>
    </row>
    <row r="497345">
      <c r="A497345" t="inlineStr">
        <is>
          <t>hospitalitytravel</t>
        </is>
      </c>
      <c r="B497345" t="n">
        <v>1</v>
      </c>
    </row>
    <row r="497346">
      <c r="A497346" t="inlineStr">
        <is>
          <t>nameam</t>
        </is>
      </c>
      <c r="B497346" t="n">
        <v>1</v>
      </c>
    </row>
    <row r="497347">
      <c r="A497347" t="inlineStr">
        <is>
          <t>waaaaymorescapes</t>
        </is>
      </c>
      <c r="B497347" t="n">
        <v>1</v>
      </c>
    </row>
    <row r="497348">
      <c r="A497348" t="inlineStr">
        <is>
          <t>08078110</t>
        </is>
      </c>
      <c r="B497348" t="n">
        <v>1</v>
      </c>
    </row>
    <row r="497349">
      <c r="A497349" t="inlineStr">
        <is>
          <t>thevington</t>
        </is>
      </c>
      <c r="B497349" t="n">
        <v>2</v>
      </c>
    </row>
    <row r="497350">
      <c r="A497350" t="inlineStr">
        <is>
          <t>httprizon</t>
        </is>
      </c>
      <c r="B497350" t="n">
        <v>1</v>
      </c>
    </row>
    <row r="497351">
      <c r="A497351" t="inlineStr">
        <is>
          <t>hintgo</t>
        </is>
      </c>
      <c r="B497351" t="n">
        <v>1</v>
      </c>
    </row>
    <row r="497352">
      <c r="A497352" t="inlineStr">
        <is>
          <t>scupansdepscp</t>
        </is>
      </c>
      <c r="B497352" t="n">
        <v>1</v>
      </c>
    </row>
    <row r="497353">
      <c r="A497353" t="inlineStr">
        <is>
          <t>drawingmudhogging</t>
        </is>
      </c>
      <c r="B497353" t="n">
        <v>1</v>
      </c>
    </row>
    <row r="497354">
      <c r="A497354" t="inlineStr">
        <is>
          <t>acility</t>
        </is>
      </c>
      <c r="B497354" t="n">
        <v>1</v>
      </c>
    </row>
    <row r="497355">
      <c r="A497355" t="inlineStr">
        <is>
          <t>operhs</t>
        </is>
      </c>
      <c r="B497355" t="n">
        <v>1</v>
      </c>
    </row>
    <row r="497356">
      <c r="A497356" t="inlineStr">
        <is>
          <t>ashamedyou</t>
        </is>
      </c>
      <c r="B497356" t="n">
        <v>1</v>
      </c>
    </row>
    <row r="497357">
      <c r="A497357" t="inlineStr">
        <is>
          <t>dunbug</t>
        </is>
      </c>
      <c r="B497357" t="n">
        <v>1</v>
      </c>
    </row>
    <row r="497358">
      <c r="A497358" t="inlineStr">
        <is>
          <t>d_115</t>
        </is>
      </c>
      <c r="B497358" t="n">
        <v>1</v>
      </c>
    </row>
    <row r="497359">
      <c r="A497359" t="inlineStr">
        <is>
          <t>zendens</t>
        </is>
      </c>
      <c r="B497359" t="n">
        <v>1</v>
      </c>
    </row>
    <row r="497360">
      <c r="A497360" t="inlineStr">
        <is>
          <t>holokine</t>
        </is>
      </c>
      <c r="B497360" t="n">
        <v>1</v>
      </c>
    </row>
    <row r="497361">
      <c r="A497361" t="inlineStr">
        <is>
          <t>hellm</t>
        </is>
      </c>
      <c r="B497361" t="n">
        <v>1</v>
      </c>
    </row>
    <row r="497362">
      <c r="A497362" t="inlineStr">
        <is>
          <t>200k20</t>
        </is>
      </c>
      <c r="B497362" t="n">
        <v>1</v>
      </c>
    </row>
    <row r="497363">
      <c r="A497363" t="inlineStr">
        <is>
          <t>torossain</t>
        </is>
      </c>
      <c r="B497363" t="n">
        <v>1</v>
      </c>
    </row>
    <row r="497364">
      <c r="A497364" t="inlineStr">
        <is>
          <t>hitsline</t>
        </is>
      </c>
      <c r="B497364" t="n">
        <v>1</v>
      </c>
    </row>
    <row r="497365">
      <c r="A497365" t="inlineStr">
        <is>
          <t>atmosepi</t>
        </is>
      </c>
      <c r="B497365" t="n">
        <v>1</v>
      </c>
    </row>
    <row r="497366">
      <c r="A497366" t="inlineStr">
        <is>
          <t>captain21</t>
        </is>
      </c>
      <c r="B497366" t="n">
        <v>1</v>
      </c>
    </row>
    <row r="497367">
      <c r="A497367" t="inlineStr">
        <is>
          <t>trklwp</t>
        </is>
      </c>
      <c r="B497367" t="n">
        <v>1</v>
      </c>
    </row>
    <row r="497368">
      <c r="A497368" t="inlineStr">
        <is>
          <t>reöde</t>
        </is>
      </c>
      <c r="B497368" t="n">
        <v>1</v>
      </c>
    </row>
    <row r="497369">
      <c r="A497369" t="inlineStr">
        <is>
          <t>shitoverview</t>
        </is>
      </c>
      <c r="B497369" t="n">
        <v>1</v>
      </c>
    </row>
    <row r="497370">
      <c r="A497370" t="inlineStr">
        <is>
          <t>classrules</t>
        </is>
      </c>
      <c r="B497370" t="n">
        <v>1</v>
      </c>
    </row>
    <row r="497371">
      <c r="A497371" t="inlineStr">
        <is>
          <t>bje0</t>
        </is>
      </c>
      <c r="B497371" t="n">
        <v>1</v>
      </c>
    </row>
    <row r="497372">
      <c r="A497372" t="inlineStr">
        <is>
          <t>win—powerbibequip</t>
        </is>
      </c>
      <c r="B497372" t="n">
        <v>1</v>
      </c>
    </row>
    <row r="497373">
      <c r="A497373" t="inlineStr">
        <is>
          <t>wmcffi4ykxximgtib5ufz3</t>
        </is>
      </c>
      <c r="B497373" t="n">
        <v>1</v>
      </c>
    </row>
    <row r="497374">
      <c r="A497374" t="inlineStr">
        <is>
          <t>h1jhmayo</t>
        </is>
      </c>
      <c r="B497374" t="n">
        <v>1</v>
      </c>
    </row>
    <row r="497375">
      <c r="A497375" t="inlineStr">
        <is>
          <t>faqemail</t>
        </is>
      </c>
      <c r="B497375" t="n">
        <v>1</v>
      </c>
    </row>
    <row r="497376">
      <c r="A497376" t="inlineStr">
        <is>
          <t>h4span</t>
        </is>
      </c>
      <c r="B497376" t="n">
        <v>1</v>
      </c>
    </row>
    <row r="497377">
      <c r="A497377" t="inlineStr">
        <is>
          <t>historytitle</t>
        </is>
      </c>
      <c r="B497377" t="n">
        <v>1</v>
      </c>
    </row>
    <row r="497378">
      <c r="A497378" t="inlineStr">
        <is>
          <t>classprecise</t>
        </is>
      </c>
      <c r="B497378" t="n">
        <v>1</v>
      </c>
    </row>
    <row r="497379">
      <c r="A497379" t="inlineStr">
        <is>
          <t>check_expense</t>
        </is>
      </c>
      <c r="B497379" t="n">
        <v>1</v>
      </c>
    </row>
    <row r="497380">
      <c r="A497380" t="inlineStr">
        <is>
          <t>ins20</t>
        </is>
      </c>
      <c r="B497380" t="n">
        <v>1</v>
      </c>
    </row>
    <row r="497381">
      <c r="A497381" t="inlineStr">
        <is>
          <t>classdot</t>
        </is>
      </c>
      <c r="B497381" t="n">
        <v>1</v>
      </c>
    </row>
    <row r="497382">
      <c r="A497382" t="inlineStr">
        <is>
          <t>preceptsbody</t>
        </is>
      </c>
      <c r="B497382" t="n">
        <v>1</v>
      </c>
    </row>
    <row r="497383">
      <c r="A497383" t="inlineStr">
        <is>
          <t>nxtelement</t>
        </is>
      </c>
      <c r="B497383" t="n">
        <v>1</v>
      </c>
    </row>
    <row r="497384">
      <c r="A497384" t="inlineStr">
        <is>
          <t>faqinitcallback</t>
        </is>
      </c>
      <c r="B497384" t="n">
        <v>1</v>
      </c>
    </row>
    <row r="497385">
      <c r="A497385" t="inlineStr">
        <is>
          <t>hrefjs</t>
        </is>
      </c>
      <c r="B497385" t="n">
        <v>2</v>
      </c>
    </row>
    <row r="497386">
      <c r="A497386" t="inlineStr">
        <is>
          <t>height9px</t>
        </is>
      </c>
      <c r="B497386" t="n">
        <v>1</v>
      </c>
    </row>
    <row r="497387">
      <c r="A497387" t="inlineStr">
        <is>
          <t>monsttelecha_hero</t>
        </is>
      </c>
      <c r="B497387" t="n">
        <v>1</v>
      </c>
    </row>
    <row r="497388">
      <c r="A497388" t="inlineStr">
        <is>
          <t>av3wmz1cr4zemaopwchawn4pw6fgrydbem7f14</t>
        </is>
      </c>
      <c r="B497388" t="n">
        <v>1</v>
      </c>
    </row>
    <row r="497389">
      <c r="A497389" t="inlineStr">
        <is>
          <t>scrollsibpbmore</t>
        </is>
      </c>
      <c r="B497389" t="n">
        <v>1</v>
      </c>
    </row>
    <row r="497390">
      <c r="A497390" t="inlineStr">
        <is>
          <t>lawmondmartincard</t>
        </is>
      </c>
      <c r="B497390" t="n">
        <v>1</v>
      </c>
    </row>
    <row r="497391">
      <c r="A497391" t="inlineStr">
        <is>
          <t>classordering</t>
        </is>
      </c>
      <c r="B497391" t="n">
        <v>1</v>
      </c>
    </row>
    <row r="497392">
      <c r="A497392" t="inlineStr">
        <is>
          <t>classpersist</t>
        </is>
      </c>
      <c r="B497392" t="n">
        <v>1</v>
      </c>
    </row>
    <row r="497393">
      <c r="A497393" t="inlineStr">
        <is>
          <t>timingfal</t>
        </is>
      </c>
      <c r="B497393" t="n">
        <v>1</v>
      </c>
    </row>
    <row r="497394">
      <c r="A497394" t="inlineStr">
        <is>
          <t>videorf</t>
        </is>
      </c>
      <c r="B497394" t="n">
        <v>1</v>
      </c>
    </row>
    <row r="497395">
      <c r="A497395" t="inlineStr">
        <is>
          <t>quitkey</t>
        </is>
      </c>
      <c r="B497395" t="n">
        <v>1</v>
      </c>
    </row>
    <row r="497396">
      <c r="A497396" t="inlineStr">
        <is>
          <t>ki3yhkyxqf2reqsurwfuftebsq9xgict7zqjco86rue4ro4</t>
        </is>
      </c>
      <c r="B497396" t="n">
        <v>1</v>
      </c>
    </row>
    <row r="497397">
      <c r="A497397" t="inlineStr">
        <is>
          <t>blasphemrinaifter</t>
        </is>
      </c>
      <c r="B497397" t="n">
        <v>1</v>
      </c>
    </row>
    <row r="497398">
      <c r="A497398" t="inlineStr">
        <is>
          <t>orgvehiclesposseabhorse</t>
        </is>
      </c>
      <c r="B497398" t="n">
        <v>1</v>
      </c>
    </row>
    <row r="497399">
      <c r="A497399" t="inlineStr">
        <is>
          <t>importanttext</t>
        </is>
      </c>
      <c r="B497399" t="n">
        <v>2</v>
      </c>
    </row>
    <row r="497400">
      <c r="A497400" t="inlineStr">
        <is>
          <t>typeapplicationvnd</t>
        </is>
      </c>
      <c r="B497400" t="n">
        <v>1</v>
      </c>
    </row>
    <row r="497401">
      <c r="A497401" t="inlineStr">
        <is>
          <t>eldata</t>
        </is>
      </c>
      <c r="B497401" t="n">
        <v>1</v>
      </c>
    </row>
    <row r="497402">
      <c r="A497402" t="inlineStr">
        <is>
          <t>comdist0</t>
        </is>
      </c>
      <c r="B497402" t="n">
        <v>1</v>
      </c>
    </row>
    <row r="497403">
      <c r="A497403" t="inlineStr">
        <is>
          <t>importantborder1px</t>
        </is>
      </c>
      <c r="B497403" t="n">
        <v>1</v>
      </c>
    </row>
    <row r="497404">
      <c r="A497404" t="inlineStr">
        <is>
          <t>rrlyvkl7rlay9sh</t>
        </is>
      </c>
      <c r="B497404" t="n">
        <v>1</v>
      </c>
    </row>
    <row r="497405">
      <c r="A497405" t="inlineStr">
        <is>
          <t>faqapiusersinfo3aflwalkfxyatj6ysfxnrden6ysfxif3tv5rov_24jrxgpxf</t>
        </is>
      </c>
      <c r="B497405" t="n">
        <v>1</v>
      </c>
    </row>
    <row r="497406">
      <c r="A497406" t="inlineStr">
        <is>
          <t>tfgi</t>
        </is>
      </c>
      <c r="B497406" t="n">
        <v>1</v>
      </c>
    </row>
    <row r="497407">
      <c r="A497407" t="inlineStr">
        <is>
          <t>s0at3rc7fvkg0ebq3gxtplnc6ura8u</t>
        </is>
      </c>
      <c r="B497407" t="n">
        <v>1</v>
      </c>
    </row>
    <row r="497408">
      <c r="A497408" t="inlineStr">
        <is>
          <t>charsetbasic</t>
        </is>
      </c>
      <c r="B497408" t="n">
        <v>1</v>
      </c>
    </row>
    <row r="497409">
      <c r="A497409" t="inlineStr">
        <is>
          <t>5flagvte</t>
        </is>
      </c>
      <c r="B497409" t="n">
        <v>1</v>
      </c>
    </row>
    <row r="497410">
      <c r="A497410" t="inlineStr">
        <is>
          <t>h8o0umdwwy5jnvspe4b8eq3x8gagmjdry</t>
        </is>
      </c>
      <c r="B497410" t="n">
        <v>1</v>
      </c>
    </row>
    <row r="497411">
      <c r="A497411" t="inlineStr">
        <is>
          <t>cccmark</t>
        </is>
      </c>
      <c r="B497411" t="n">
        <v>1</v>
      </c>
    </row>
    <row r="497412">
      <c r="A497412" t="inlineStr">
        <is>
          <t>precssion</t>
        </is>
      </c>
      <c r="B497412" t="n">
        <v>1</v>
      </c>
    </row>
    <row r="497413">
      <c r="A497413" t="inlineStr">
        <is>
          <t>ibhow</t>
        </is>
      </c>
      <c r="B497413" t="n">
        <v>1</v>
      </c>
    </row>
    <row r="497414">
      <c r="A497414" t="inlineStr">
        <is>
          <t>a9ybzor03ljbm4xjd42y</t>
        </is>
      </c>
      <c r="B497414" t="n">
        <v>1</v>
      </c>
    </row>
    <row r="497415">
      <c r="A497415" t="inlineStr">
        <is>
          <t>titlelocation</t>
        </is>
      </c>
      <c r="B497415" t="n">
        <v>1</v>
      </c>
    </row>
    <row r="497416">
      <c r="A497416" t="inlineStr">
        <is>
          <t>decorationnonefont</t>
        </is>
      </c>
      <c r="B497416" t="n">
        <v>1</v>
      </c>
    </row>
    <row r="497417">
      <c r="A497417" t="inlineStr">
        <is>
          <t>bhf3xpkdgfl9evmn3qdjzsejaaaaaaaaabpower</t>
        </is>
      </c>
      <c r="B497417" t="n">
        <v>1</v>
      </c>
    </row>
    <row r="497418">
      <c r="A497418" t="inlineStr">
        <is>
          <t>weightboldline</t>
        </is>
      </c>
      <c r="B497418" t="n">
        <v>1</v>
      </c>
    </row>
    <row r="497419">
      <c r="A497419" t="inlineStr">
        <is>
          <t>egyptianconstruction</t>
        </is>
      </c>
      <c r="B497419" t="n">
        <v>1</v>
      </c>
    </row>
    <row r="497420">
      <c r="A497420" t="inlineStr">
        <is>
          <t>comajaxlibsqjaelrellegtddataqjunntombqpkyguj6icqy9jmi9zrfj6vco81</t>
        </is>
      </c>
      <c r="B497420" t="n">
        <v>1</v>
      </c>
    </row>
    <row r="497421">
      <c r="A497421" t="inlineStr">
        <is>
          <t>jsjscard</t>
        </is>
      </c>
      <c r="B497421" t="n">
        <v>1</v>
      </c>
    </row>
    <row r="497422">
      <c r="A497422" t="inlineStr">
        <is>
          <t>pnever</t>
        </is>
      </c>
      <c r="B497422" t="n">
        <v>1</v>
      </c>
    </row>
    <row r="497423">
      <c r="A497423" t="inlineStr">
        <is>
          <t>size15px</t>
        </is>
      </c>
      <c r="B497423" t="n">
        <v>1</v>
      </c>
    </row>
    <row r="497424">
      <c r="A497424" t="inlineStr">
        <is>
          <t>blockintro</t>
        </is>
      </c>
      <c r="B497424" t="n">
        <v>1</v>
      </c>
    </row>
    <row r="497425">
      <c r="A497425" t="inlineStr">
        <is>
          <t>hrefhttptvo2</t>
        </is>
      </c>
      <c r="B497425" t="n">
        <v>1</v>
      </c>
    </row>
    <row r="497426">
      <c r="A497426" t="inlineStr">
        <is>
          <t>nxoqwuugyeah03z2akqwjp49frh31ktheomgtjyudxmdocotosnd6dmq</t>
        </is>
      </c>
      <c r="B497426" t="n">
        <v>1</v>
      </c>
    </row>
    <row r="497427">
      <c r="A497427" t="inlineStr">
        <is>
          <t>hungmarks1970spanpa</t>
        </is>
      </c>
      <c r="B497427" t="n">
        <v>1</v>
      </c>
    </row>
    <row r="497428">
      <c r="A497428" t="inlineStr">
        <is>
          <t>scriptpreview</t>
        </is>
      </c>
      <c r="B497428" t="n">
        <v>1</v>
      </c>
    </row>
    <row r="497429">
      <c r="A497429" t="inlineStr">
        <is>
          <t>scriptresize</t>
        </is>
      </c>
      <c r="B497429" t="n">
        <v>1</v>
      </c>
    </row>
    <row r="497430">
      <c r="A497430" t="inlineStr">
        <is>
          <t>actionkey_extensions_of_great_brother_player</t>
        </is>
      </c>
      <c r="B497430" t="n">
        <v>1</v>
      </c>
    </row>
    <row r="497431">
      <c r="A497431" t="inlineStr">
        <is>
          <t>imgmain</t>
        </is>
      </c>
      <c r="B497431" t="n">
        <v>1</v>
      </c>
    </row>
    <row r="497432">
      <c r="A497432" t="inlineStr">
        <is>
          <t>epetogram</t>
        </is>
      </c>
      <c r="B497432" t="n">
        <v>1</v>
      </c>
    </row>
    <row r="497433">
      <c r="A497433" t="inlineStr">
        <is>
          <t>nationalismclassism</t>
        </is>
      </c>
      <c r="B497433" t="n">
        <v>1</v>
      </c>
    </row>
    <row r="497434">
      <c r="A497434" t="inlineStr">
        <is>
          <t>kids—snowboarding</t>
        </is>
      </c>
      <c r="B497434" t="n">
        <v>1</v>
      </c>
    </row>
    <row r="497435">
      <c r="A497435" t="inlineStr">
        <is>
          <t>elite—who</t>
        </is>
      </c>
      <c r="B497435" t="n">
        <v>1</v>
      </c>
    </row>
    <row r="497436">
      <c r="A497436" t="inlineStr">
        <is>
          <t>compeers—to</t>
        </is>
      </c>
      <c r="B497436" t="n">
        <v>1</v>
      </c>
    </row>
    <row r="497437">
      <c r="A497437" t="inlineStr">
        <is>
          <t>ensues—slowing</t>
        </is>
      </c>
      <c r="B497437" t="n">
        <v>1</v>
      </c>
    </row>
    <row r="497438">
      <c r="A497438" t="inlineStr">
        <is>
          <t>odensmith</t>
        </is>
      </c>
      <c r="B497438" t="n">
        <v>1</v>
      </c>
    </row>
    <row r="497439">
      <c r="A497439" t="inlineStr">
        <is>
          <t xml:space="preserve"> needed</t>
        </is>
      </c>
      <c r="B497439" t="n">
        <v>1</v>
      </c>
    </row>
    <row r="497440">
      <c r="A497440" t="inlineStr">
        <is>
          <t>flevelas</t>
        </is>
      </c>
      <c r="B497440" t="n">
        <v>1</v>
      </c>
    </row>
    <row r="497441">
      <c r="A497441" t="inlineStr">
        <is>
          <t>milandadia</t>
        </is>
      </c>
      <c r="B497441" t="n">
        <v>1</v>
      </c>
    </row>
    <row r="497442">
      <c r="A497442" t="inlineStr">
        <is>
          <t>emojicons</t>
        </is>
      </c>
      <c r="B497442" t="n">
        <v>1</v>
      </c>
    </row>
    <row r="497443">
      <c r="A497443" t="inlineStr">
        <is>
          <t xml:space="preserve"> shots</t>
        </is>
      </c>
      <c r="B497443" t="n">
        <v>1</v>
      </c>
    </row>
    <row r="497444">
      <c r="A497444" t="inlineStr">
        <is>
          <t>mastercai</t>
        </is>
      </c>
      <c r="B497444" t="n">
        <v>1</v>
      </c>
    </row>
    <row r="497445">
      <c r="A497445" t="inlineStr">
        <is>
          <t>reporting—revolving</t>
        </is>
      </c>
      <c r="B497445" t="n">
        <v>1</v>
      </c>
    </row>
    <row r="497446">
      <c r="A497446" t="inlineStr">
        <is>
          <t>mazantown</t>
        </is>
      </c>
      <c r="B497446" t="n">
        <v>1</v>
      </c>
    </row>
    <row r="497447">
      <c r="A497447" t="inlineStr">
        <is>
          <t>hand—often</t>
        </is>
      </c>
      <c r="B497447" t="n">
        <v>1</v>
      </c>
    </row>
    <row r="497448">
      <c r="A497448" t="inlineStr">
        <is>
          <t>profits—elect</t>
        </is>
      </c>
      <c r="B497448" t="n">
        <v>1</v>
      </c>
    </row>
    <row r="497449">
      <c r="A497449" t="inlineStr">
        <is>
          <t>yemat</t>
        </is>
      </c>
      <c r="B497449" t="n">
        <v>1</v>
      </c>
    </row>
    <row r="497450">
      <c r="A497450" t="inlineStr">
        <is>
          <t>birdrapcks</t>
        </is>
      </c>
      <c r="B497450" t="n">
        <v>1</v>
      </c>
    </row>
    <row r="497451">
      <c r="A497451" t="inlineStr">
        <is>
          <t>millions—the</t>
        </is>
      </c>
      <c r="B497451" t="n">
        <v>1</v>
      </c>
    </row>
    <row r="497452">
      <c r="A497452" t="inlineStr">
        <is>
          <t>szalecki</t>
        </is>
      </c>
      <c r="B497452" t="n">
        <v>1</v>
      </c>
    </row>
    <row r="497453">
      <c r="A497453" t="inlineStr">
        <is>
          <t>myth—and</t>
        </is>
      </c>
      <c r="B497453" t="n">
        <v>1</v>
      </c>
    </row>
    <row r="497454">
      <c r="A497454" t="inlineStr">
        <is>
          <t>polsaldowski</t>
        </is>
      </c>
      <c r="B497454" t="n">
        <v>1</v>
      </c>
    </row>
    <row r="497455">
      <c r="A497455" t="inlineStr">
        <is>
          <t>songstram</t>
        </is>
      </c>
      <c r="B497455" t="n">
        <v>1</v>
      </c>
    </row>
    <row r="497456">
      <c r="A497456" t="inlineStr">
        <is>
          <t>overtime—in</t>
        </is>
      </c>
      <c r="B497456" t="n">
        <v>1</v>
      </c>
    </row>
    <row r="497457">
      <c r="A497457" t="inlineStr">
        <is>
          <t>ankletten</t>
        </is>
      </c>
      <c r="B497457" t="n">
        <v>1</v>
      </c>
    </row>
    <row r="497458">
      <c r="A497458" t="inlineStr">
        <is>
          <t>editta</t>
        </is>
      </c>
      <c r="B497458" t="n">
        <v>1</v>
      </c>
    </row>
    <row r="497459">
      <c r="A497459" t="inlineStr">
        <is>
          <t>pirowing</t>
        </is>
      </c>
      <c r="B497459" t="n">
        <v>1</v>
      </c>
    </row>
    <row r="497460">
      <c r="A497460" t="inlineStr">
        <is>
          <t>randry</t>
        </is>
      </c>
      <c r="B497460" t="n">
        <v>1</v>
      </c>
    </row>
    <row r="497461">
      <c r="A497461" t="inlineStr">
        <is>
          <t>fucksin</t>
        </is>
      </c>
      <c r="B497461" t="n">
        <v>1</v>
      </c>
    </row>
    <row r="497462">
      <c r="A497462" t="inlineStr">
        <is>
          <t>going—and</t>
        </is>
      </c>
      <c r="B497462" t="n">
        <v>2</v>
      </c>
    </row>
    <row r="497463">
      <c r="A497463" t="inlineStr">
        <is>
          <t>episode—when</t>
        </is>
      </c>
      <c r="B497463" t="n">
        <v>1</v>
      </c>
    </row>
    <row r="497464">
      <c r="A497464" t="inlineStr">
        <is>
          <t>marguerite—and</t>
        </is>
      </c>
      <c r="B497464" t="n">
        <v>1</v>
      </c>
    </row>
    <row r="497465">
      <c r="A497465" t="inlineStr">
        <is>
          <t>\x131\x132\x133\x134rlfixed</t>
        </is>
      </c>
      <c r="B497465" t="n">
        <v>1</v>
      </c>
    </row>
    <row r="497466">
      <c r="A497466" t="inlineStr">
        <is>
          <t>ˈɜjk</t>
        </is>
      </c>
      <c r="B497466" t="n">
        <v>1</v>
      </c>
    </row>
    <row r="497467">
      <c r="A497467" t="inlineStr">
        <is>
          <t>piartraxs</t>
        </is>
      </c>
      <c r="B497467" t="n">
        <v>1</v>
      </c>
    </row>
    <row r="497468">
      <c r="A497468" t="inlineStr">
        <is>
          <t>vasization</t>
        </is>
      </c>
      <c r="B497468" t="n">
        <v>1</v>
      </c>
    </row>
    <row r="497469">
      <c r="A497469" t="inlineStr">
        <is>
          <t>com1ch</t>
        </is>
      </c>
      <c r="B497469" t="n">
        <v>1</v>
      </c>
    </row>
    <row r="497470">
      <c r="A497470" t="inlineStr">
        <is>
          <t>armor̻</t>
        </is>
      </c>
      <c r="B497470" t="n">
        <v>1</v>
      </c>
    </row>
    <row r="497471">
      <c r="A497471" t="inlineStr">
        <is>
          <t>rossrouf</t>
        </is>
      </c>
      <c r="B497471" t="n">
        <v>1</v>
      </c>
    </row>
    <row r="497472">
      <c r="A497472" t="inlineStr">
        <is>
          <t>aaaaaaaah</t>
        </is>
      </c>
      <c r="B497472" t="n">
        <v>1</v>
      </c>
    </row>
    <row r="497473">
      <c r="A497473" t="inlineStr">
        <is>
          <t>increated</t>
        </is>
      </c>
      <c r="B497473" t="n">
        <v>2</v>
      </c>
    </row>
    <row r="497474">
      <c r="A497474" t="inlineStr">
        <is>
          <t>003\clarke</t>
        </is>
      </c>
      <c r="B497474" t="n">
        <v>1</v>
      </c>
    </row>
    <row r="497475">
      <c r="A497475" t="inlineStr">
        <is>
          <t>\x138\x139\x140watchesn</t>
        </is>
      </c>
      <c r="B497475" t="n">
        <v>1</v>
      </c>
    </row>
    <row r="497476">
      <c r="A497476" t="inlineStr">
        <is>
          <t>gristaylor</t>
        </is>
      </c>
      <c r="B497476" t="n">
        <v>1</v>
      </c>
    </row>
    <row r="497477">
      <c r="A497477" t="inlineStr">
        <is>
          <t>ujaimandofagio</t>
        </is>
      </c>
      <c r="B497477" t="n">
        <v>1</v>
      </c>
    </row>
    <row r="497478">
      <c r="A497478" t="inlineStr">
        <is>
          <t>spanage</t>
        </is>
      </c>
      <c r="B497478" t="n">
        <v>1</v>
      </c>
    </row>
    <row r="497479">
      <c r="A497479" t="inlineStr">
        <is>
          <t>voltnehics</t>
        </is>
      </c>
      <c r="B497479" t="n">
        <v>1</v>
      </c>
    </row>
    <row r="497480">
      <c r="A497480" t="inlineStr">
        <is>
          <t>himselfbrandbruneshimselfbrand</t>
        </is>
      </c>
      <c r="B497480" t="n">
        <v>1</v>
      </c>
    </row>
    <row r="497481">
      <c r="A497481" t="inlineStr">
        <is>
          <t>\x128\x129\x130\x131dglys</t>
        </is>
      </c>
      <c r="B497481" t="n">
        <v>1</v>
      </c>
    </row>
    <row r="497482">
      <c r="A497482" t="inlineStr">
        <is>
          <t>ceist</t>
        </is>
      </c>
      <c r="B497482" t="n">
        <v>1</v>
      </c>
    </row>
    <row r="497483">
      <c r="A497483" t="inlineStr">
        <is>
          <t>ñationtag</t>
        </is>
      </c>
      <c r="B497483" t="n">
        <v>1</v>
      </c>
    </row>
    <row r="497484">
      <c r="A497484" t="inlineStr">
        <is>
          <t>nuishi</t>
        </is>
      </c>
      <c r="B497484" t="n">
        <v>1</v>
      </c>
    </row>
    <row r="497485">
      <c r="A497485" t="inlineStr">
        <is>
          <t>ucsuckerjuice69x2</t>
        </is>
      </c>
      <c r="B497485" t="n">
        <v>1</v>
      </c>
    </row>
    <row r="497486">
      <c r="A497486" t="inlineStr">
        <is>
          <t>mouthmeansice</t>
        </is>
      </c>
      <c r="B497486" t="n">
        <v>1</v>
      </c>
    </row>
    <row r="497487">
      <c r="A497487" t="inlineStr">
        <is>
          <t>\x154\x155\x156dirty</t>
        </is>
      </c>
      <c r="B497487" t="n">
        <v>1</v>
      </c>
    </row>
    <row r="497488">
      <c r="A497488" t="inlineStr">
        <is>
          <t>httpcandycandycat</t>
        </is>
      </c>
      <c r="B497488" t="n">
        <v>1</v>
      </c>
    </row>
    <row r="497489">
      <c r="A497489" t="inlineStr">
        <is>
          <t>httpcandyclapparty</t>
        </is>
      </c>
      <c r="B497489" t="n">
        <v>1</v>
      </c>
    </row>
    <row r="497490">
      <c r="A497490" t="inlineStr">
        <is>
          <t>mmaseckimolehere</t>
        </is>
      </c>
      <c r="B497490" t="n">
        <v>1</v>
      </c>
    </row>
    <row r="497491">
      <c r="A497491" t="inlineStr">
        <is>
          <t>onedomocrity</t>
        </is>
      </c>
      <c r="B497491" t="n">
        <v>1</v>
      </c>
    </row>
    <row r="497492">
      <c r="A497492" t="inlineStr">
        <is>
          <t>toysfan1</t>
        </is>
      </c>
      <c r="B497492" t="n">
        <v>1</v>
      </c>
    </row>
    <row r="497493">
      <c r="A497493" t="inlineStr">
        <is>
          <t>\x104\x105\x106\x107</t>
        </is>
      </c>
      <c r="B497493" t="n">
        <v>1</v>
      </c>
    </row>
    <row r="497494">
      <c r="A497494" t="inlineStr">
        <is>
          <t>͟ʖ</t>
        </is>
      </c>
      <c r="B497494" t="n">
        <v>1</v>
      </c>
    </row>
    <row r="497495">
      <c r="A497495" t="inlineStr">
        <is>
          <t>h3summary</t>
        </is>
      </c>
      <c r="B497495" t="n">
        <v>1</v>
      </c>
    </row>
    <row r="497496">
      <c r="A497496" t="inlineStr">
        <is>
          <t>udoctorcastleboy</t>
        </is>
      </c>
      <c r="B497496" t="n">
        <v>1</v>
      </c>
    </row>
    <row r="497497">
      <c r="A497497" t="inlineStr">
        <is>
          <t>h3plot</t>
        </is>
      </c>
      <c r="B497497" t="n">
        <v>1</v>
      </c>
    </row>
    <row r="497498">
      <c r="A497498" t="inlineStr">
        <is>
          <t>95470</t>
        </is>
      </c>
      <c r="B497498" t="n">
        <v>1</v>
      </c>
    </row>
    <row r="497499">
      <c r="A497499" t="inlineStr">
        <is>
          <t xml:space="preserve">\x120\x121\x122 </t>
        </is>
      </c>
      <c r="B497499" t="n">
        <v>1</v>
      </c>
    </row>
    <row r="497500">
      <c r="A497500" t="inlineStr">
        <is>
          <t>merikanemuseum</t>
        </is>
      </c>
      <c r="B497500" t="n">
        <v>1</v>
      </c>
    </row>
    <row r="497501">
      <c r="A497501" t="inlineStr">
        <is>
          <t>meanse</t>
        </is>
      </c>
      <c r="B497501" t="n">
        <v>1</v>
      </c>
    </row>
    <row r="497502">
      <c r="A497502" t="inlineStr">
        <is>
          <t>\x122\x123\x124rghome</t>
        </is>
      </c>
      <c r="B497502" t="n">
        <v>1</v>
      </c>
    </row>
    <row r="497503">
      <c r="A497503" t="inlineStr">
        <is>
          <t>\x109\x111\x112\x113ji</t>
        </is>
      </c>
      <c r="B497503" t="n">
        <v>1</v>
      </c>
    </row>
    <row r="497504">
      <c r="A497504" t="inlineStr">
        <is>
          <t>\x107\x108\x109\x110</t>
        </is>
      </c>
      <c r="B497504" t="n">
        <v>1</v>
      </c>
    </row>
    <row r="497505">
      <c r="A497505" t="inlineStr">
        <is>
          <t>scenidrosser</t>
        </is>
      </c>
      <c r="B497505" t="n">
        <v>1</v>
      </c>
    </row>
    <row r="497506">
      <c r="A497506" t="inlineStr">
        <is>
          <t>̻</t>
        </is>
      </c>
      <c r="B497506" t="n">
        <v>1</v>
      </c>
    </row>
    <row r="497507">
      <c r="A497507" t="inlineStr">
        <is>
          <t>suggeste</t>
        </is>
      </c>
      <c r="B497507" t="n">
        <v>1</v>
      </c>
    </row>
    <row r="497508">
      <c r="A497508" t="inlineStr">
        <is>
          <t>comtesthello_uk_tech721</t>
        </is>
      </c>
      <c r="B497508" t="n">
        <v>1</v>
      </c>
    </row>
    <row r="497509">
      <c r="A497509" t="inlineStr">
        <is>
          <t>\x147\x148\x149rcia</t>
        </is>
      </c>
      <c r="B497509" t="n">
        <v>1</v>
      </c>
    </row>
    <row r="497510">
      <c r="A497510" t="inlineStr">
        <is>
          <t>002\special</t>
        </is>
      </c>
      <c r="B497510" t="n">
        <v>1</v>
      </c>
    </row>
    <row r="497511">
      <c r="A497511" t="inlineStr">
        <is>
          <t>redux\requires</t>
        </is>
      </c>
      <c r="B497511" t="n">
        <v>1</v>
      </c>
    </row>
    <row r="497512">
      <c r="A497512" t="inlineStr">
        <is>
          <t>medjque</t>
        </is>
      </c>
      <c r="B497512" t="n">
        <v>1</v>
      </c>
    </row>
    <row r="497513">
      <c r="A497513" t="inlineStr">
        <is>
          <t>\x125\x126\x127</t>
        </is>
      </c>
      <c r="B497513" t="n">
        <v>1</v>
      </c>
    </row>
    <row r="497514">
      <c r="A497514" t="inlineStr">
        <is>
          <t>\x102\x103\x104\x105\x108\x109\x110</t>
        </is>
      </c>
      <c r="B497514" t="n">
        <v>1</v>
      </c>
    </row>
    <row r="497515">
      <c r="A497515" t="inlineStr">
        <is>
          <t>tripodstarrobot</t>
        </is>
      </c>
      <c r="B497515" t="n">
        <v>1</v>
      </c>
    </row>
    <row r="497516">
      <c r="A497516" t="inlineStr">
        <is>
          <t>maritou</t>
        </is>
      </c>
      <c r="B497516" t="n">
        <v>1</v>
      </c>
    </row>
    <row r="497517">
      <c r="A497517" t="inlineStr">
        <is>
          <t>dernon</t>
        </is>
      </c>
      <c r="B497517" t="n">
        <v>2</v>
      </c>
    </row>
    <row r="497518">
      <c r="A497518" t="inlineStr">
        <is>
          <t>\x118\x119\x120\x121g</t>
        </is>
      </c>
      <c r="B497518" t="n">
        <v>1</v>
      </c>
    </row>
    <row r="497519">
      <c r="A497519" t="inlineStr">
        <is>
          <t>adregular</t>
        </is>
      </c>
      <c r="B497519" t="n">
        <v>1</v>
      </c>
    </row>
    <row r="497520">
      <c r="A497520" t="inlineStr">
        <is>
          <t>acceomeigo</t>
        </is>
      </c>
      <c r="B497520" t="n">
        <v>1</v>
      </c>
    </row>
    <row r="497521">
      <c r="A497521" t="inlineStr">
        <is>
          <t>zcomprise</t>
        </is>
      </c>
      <c r="B497521" t="n">
        <v>1</v>
      </c>
    </row>
    <row r="497522">
      <c r="A497522" t="inlineStr">
        <is>
          <t>iyannsearch</t>
        </is>
      </c>
      <c r="B497522" t="n">
        <v>1</v>
      </c>
    </row>
    <row r="497523">
      <c r="A497523" t="inlineStr">
        <is>
          <t>\x144\x145\x146x47</t>
        </is>
      </c>
      <c r="B497523" t="n">
        <v>1</v>
      </c>
    </row>
    <row r="497524">
      <c r="A497524" t="inlineStr">
        <is>
          <t>\x150\x151\x152\x153斯</t>
        </is>
      </c>
      <c r="B497524" t="n">
        <v>1</v>
      </c>
    </row>
    <row r="497525">
      <c r="A497525" t="inlineStr">
        <is>
          <t>toysfan0</t>
        </is>
      </c>
      <c r="B497525" t="n">
        <v>1</v>
      </c>
    </row>
    <row r="497526">
      <c r="A497526" t="inlineStr">
        <is>
          <t>\x114\x115\x116\x117</t>
        </is>
      </c>
      <c r="B497526" t="n">
        <v>1</v>
      </c>
    </row>
    <row r="497527">
      <c r="A497527" t="inlineStr">
        <is>
          <t>staunted</t>
        </is>
      </c>
      <c r="B497527" t="n">
        <v>1</v>
      </c>
    </row>
    <row r="497528">
      <c r="A497528" t="inlineStr">
        <is>
          <t>useragentckimole152005k</t>
        </is>
      </c>
      <c r="B497528" t="n">
        <v>1</v>
      </c>
    </row>
    <row r="497529">
      <c r="A497529" t="inlineStr">
        <is>
          <t>izasar</t>
        </is>
      </c>
      <c r="B497529" t="n">
        <v>1</v>
      </c>
    </row>
    <row r="497530">
      <c r="A497530" t="inlineStr">
        <is>
          <t>th1orangeerror</t>
        </is>
      </c>
      <c r="B497530" t="n">
        <v>1</v>
      </c>
    </row>
    <row r="497531">
      <c r="A497531" t="inlineStr">
        <is>
          <t>\x108\x110\x111\x112xy</t>
        </is>
      </c>
      <c r="B497531" t="n">
        <v>1</v>
      </c>
    </row>
    <row r="497532">
      <c r="A497532" t="inlineStr">
        <is>
          <t>wikiawikilist_of_the_israeli_leaguesisrael_lcs_09_selos_messiah</t>
        </is>
      </c>
      <c r="B497532" t="n">
        <v>1</v>
      </c>
    </row>
    <row r="497533">
      <c r="A497533" t="inlineStr">
        <is>
          <t>logbloc</t>
        </is>
      </c>
      <c r="B497533" t="n">
        <v>1</v>
      </c>
    </row>
    <row r="497534">
      <c r="A497534" t="inlineStr">
        <is>
          <t>\x106\x107\x108\x109</t>
        </is>
      </c>
      <c r="B497534" t="n">
        <v>1</v>
      </c>
    </row>
    <row r="497535">
      <c r="A497535" t="inlineStr">
        <is>
          <t>gamedievigibility</t>
        </is>
      </c>
      <c r="B497535" t="n">
        <v>1</v>
      </c>
    </row>
    <row r="497536">
      <c r="A497536" t="inlineStr">
        <is>
          <t>xmlhit</t>
        </is>
      </c>
      <c r="B497536" t="n">
        <v>1</v>
      </c>
    </row>
    <row r="497537">
      <c r="A497537" t="inlineStr">
        <is>
          <t>maniacowlot</t>
        </is>
      </c>
      <c r="B497537" t="n">
        <v>1</v>
      </c>
    </row>
    <row r="497538">
      <c r="A497538" t="inlineStr">
        <is>
          <t>ͩ|͔</t>
        </is>
      </c>
      <c r="B497538" t="n">
        <v>1</v>
      </c>
    </row>
    <row r="497539">
      <c r="A497539" t="inlineStr">
        <is>
          <t>usesorean</t>
        </is>
      </c>
      <c r="B497539" t="n">
        <v>1</v>
      </c>
    </row>
    <row r="497540">
      <c r="A497540" t="inlineStr">
        <is>
          <t>\x141\x142\x143app</t>
        </is>
      </c>
      <c r="B497540" t="n">
        <v>1</v>
      </c>
    </row>
    <row r="497541">
      <c r="A497541" t="inlineStr">
        <is>
          <t>xf990</t>
        </is>
      </c>
      <c r="B497541" t="n">
        <v>1</v>
      </c>
    </row>
    <row r="497542">
      <c r="A497542" t="inlineStr">
        <is>
          <t>ۭ</t>
        </is>
      </c>
      <c r="B497542" t="n">
        <v>1</v>
      </c>
    </row>
    <row r="497543">
      <c r="A497543" t="inlineStr">
        <is>
          <t>\x135\x136\x137el</t>
        </is>
      </c>
      <c r="B497543" t="n">
        <v>1</v>
      </c>
    </row>
    <row r="497544">
      <c r="A497544" t="inlineStr">
        <is>
          <t>removedogship</t>
        </is>
      </c>
      <c r="B497544" t="n">
        <v>1</v>
      </c>
    </row>
    <row r="497545">
      <c r="A497545" t="inlineStr">
        <is>
          <t>\x108\x109\x110</t>
        </is>
      </c>
      <c r="B497545" t="n">
        <v>1</v>
      </c>
    </row>
    <row r="497546">
      <c r="A497546" t="inlineStr">
        <is>
          <t>intentgamer</t>
        </is>
      </c>
      <c r="B497546" t="n">
        <v>1</v>
      </c>
    </row>
    <row r="497547">
      <c r="A497547" t="inlineStr">
        <is>
          <t>trillanesque</t>
        </is>
      </c>
      <c r="B497547" t="n">
        <v>1</v>
      </c>
    </row>
    <row r="497548">
      <c r="A497548" t="inlineStr">
        <is>
          <t>samielson</t>
        </is>
      </c>
      <c r="B497548" t="n">
        <v>1</v>
      </c>
    </row>
    <row r="497549">
      <c r="A497549" t="inlineStr">
        <is>
          <t>couplesyalthoughsweden</t>
        </is>
      </c>
      <c r="B497549" t="n">
        <v>1</v>
      </c>
    </row>
    <row r="497550">
      <c r="A497550" t="inlineStr">
        <is>
          <t>fascumruels</t>
        </is>
      </c>
      <c r="B497550" t="n">
        <v>1</v>
      </c>
    </row>
    <row r="497551">
      <c r="A497551" t="inlineStr">
        <is>
          <t>grandnums</t>
        </is>
      </c>
      <c r="B497551" t="n">
        <v>1</v>
      </c>
    </row>
    <row r="497552">
      <c r="A497552" t="inlineStr">
        <is>
          <t>marchoner</t>
        </is>
      </c>
      <c r="B497552" t="n">
        <v>1</v>
      </c>
    </row>
    <row r="497553">
      <c r="A497553" t="inlineStr">
        <is>
          <t>berhadda</t>
        </is>
      </c>
      <c r="B497553" t="n">
        <v>1</v>
      </c>
    </row>
    <row r="497554">
      <c r="A497554" t="inlineStr">
        <is>
          <t>leonres</t>
        </is>
      </c>
      <c r="B497554" t="n">
        <v>1</v>
      </c>
    </row>
    <row r="497555">
      <c r="A497555" t="inlineStr">
        <is>
          <t>throughself</t>
        </is>
      </c>
      <c r="B497555" t="n">
        <v>1</v>
      </c>
    </row>
    <row r="497556">
      <c r="A497556" t="inlineStr">
        <is>
          <t>cr205</t>
        </is>
      </c>
      <c r="B497556" t="n">
        <v>1</v>
      </c>
    </row>
    <row r="497557">
      <c r="A497557" t="inlineStr">
        <is>
          <t>smolyssko</t>
        </is>
      </c>
      <c r="B497557" t="n">
        <v>1</v>
      </c>
    </row>
    <row r="497558">
      <c r="A497558" t="inlineStr">
        <is>
          <t>burguan</t>
        </is>
      </c>
      <c r="B497558" t="n">
        <v>3</v>
      </c>
    </row>
    <row r="497559">
      <c r="A497559" t="inlineStr">
        <is>
          <t>trailpower</t>
        </is>
      </c>
      <c r="B497559" t="n">
        <v>1</v>
      </c>
    </row>
    <row r="497560">
      <c r="A497560" t="inlineStr">
        <is>
          <t>hasung</t>
        </is>
      </c>
      <c r="B497560" t="n">
        <v>1</v>
      </c>
    </row>
    <row r="497561">
      <c r="A497561" t="inlineStr">
        <is>
          <t>ouane</t>
        </is>
      </c>
      <c r="B497561" t="n">
        <v>1</v>
      </c>
    </row>
    <row r="497562">
      <c r="A497562" t="inlineStr">
        <is>
          <t>buone</t>
        </is>
      </c>
      <c r="B497562" t="n">
        <v>1</v>
      </c>
    </row>
    <row r="497563">
      <c r="A497563" t="inlineStr">
        <is>
          <t>pillowany</t>
        </is>
      </c>
      <c r="B497563" t="n">
        <v>1</v>
      </c>
    </row>
    <row r="497564">
      <c r="A497564" t="inlineStr">
        <is>
          <t>norethiramate</t>
        </is>
      </c>
      <c r="B497564" t="n">
        <v>1</v>
      </c>
    </row>
    <row r="497565">
      <c r="A497565" t="inlineStr">
        <is>
          <t>glusohylan</t>
        </is>
      </c>
      <c r="B497565" t="n">
        <v>1</v>
      </c>
    </row>
    <row r="497566">
      <c r="A497566" t="inlineStr">
        <is>
          <t>nanoabs</t>
        </is>
      </c>
      <c r="B497566" t="n">
        <v>1</v>
      </c>
    </row>
    <row r="497567">
      <c r="A497567" t="inlineStr">
        <is>
          <t>rivalary</t>
        </is>
      </c>
      <c r="B497567" t="n">
        <v>1</v>
      </c>
    </row>
    <row r="497568">
      <c r="A497568" t="inlineStr">
        <is>
          <t>crool</t>
        </is>
      </c>
      <c r="B497568" t="n">
        <v>2</v>
      </c>
    </row>
    <row r="497569">
      <c r="A497569" t="inlineStr">
        <is>
          <t>zoacon</t>
        </is>
      </c>
      <c r="B497569" t="n">
        <v>1</v>
      </c>
    </row>
    <row r="497570">
      <c r="A497570" t="inlineStr">
        <is>
          <t>curigermacks</t>
        </is>
      </c>
      <c r="B497570" t="n">
        <v>1</v>
      </c>
    </row>
    <row r="497571">
      <c r="A497571" t="inlineStr">
        <is>
          <t>fleeper</t>
        </is>
      </c>
      <c r="B497571" t="n">
        <v>2</v>
      </c>
    </row>
    <row r="497572">
      <c r="A497572" t="inlineStr">
        <is>
          <t>calldestrict</t>
        </is>
      </c>
      <c r="B497572" t="n">
        <v>1</v>
      </c>
    </row>
    <row r="497573">
      <c r="A497573" t="inlineStr">
        <is>
          <t>laritza</t>
        </is>
      </c>
      <c r="B497573" t="n">
        <v>1</v>
      </c>
    </row>
    <row r="497574">
      <c r="A497574" t="inlineStr">
        <is>
          <t>vacuating</t>
        </is>
      </c>
      <c r="B497574" t="n">
        <v>1</v>
      </c>
    </row>
    <row r="497575">
      <c r="A497575" t="inlineStr">
        <is>
          <t>mapshackx</t>
        </is>
      </c>
      <c r="B497575" t="n">
        <v>1</v>
      </c>
    </row>
    <row r="497576">
      <c r="A497576" t="inlineStr">
        <is>
          <t>atropicultural</t>
        </is>
      </c>
      <c r="B497576" t="n">
        <v>1</v>
      </c>
    </row>
    <row r="497577">
      <c r="A497577" t="inlineStr">
        <is>
          <t>pataliaand</t>
        </is>
      </c>
      <c r="B497577" t="n">
        <v>1</v>
      </c>
    </row>
    <row r="497578">
      <c r="A497578" t="inlineStr">
        <is>
          <t>ronage</t>
        </is>
      </c>
      <c r="B497578" t="n">
        <v>1</v>
      </c>
    </row>
    <row r="497579">
      <c r="A497579" t="inlineStr">
        <is>
          <t>yeosemite</t>
        </is>
      </c>
      <c r="B497579" t="n">
        <v>1</v>
      </c>
    </row>
    <row r="497580">
      <c r="A497580" t="inlineStr">
        <is>
          <t>villahies</t>
        </is>
      </c>
      <c r="B497580" t="n">
        <v>1</v>
      </c>
    </row>
    <row r="497581">
      <c r="A497581" t="inlineStr">
        <is>
          <t>pequench</t>
        </is>
      </c>
      <c r="B497581" t="n">
        <v>1</v>
      </c>
    </row>
    <row r="497582">
      <c r="A497582" t="inlineStr">
        <is>
          <t>djtav</t>
        </is>
      </c>
      <c r="B497582" t="n">
        <v>1</v>
      </c>
    </row>
    <row r="497583">
      <c r="A497583" t="inlineStr">
        <is>
          <t>bourasweb</t>
        </is>
      </c>
      <c r="B497583" t="n">
        <v>1</v>
      </c>
    </row>
    <row r="497584">
      <c r="A497584" t="inlineStr">
        <is>
          <t>intensriz</t>
        </is>
      </c>
      <c r="B497584" t="n">
        <v>1</v>
      </c>
    </row>
    <row r="497585">
      <c r="A497585" t="inlineStr">
        <is>
          <t>chemlink</t>
        </is>
      </c>
      <c r="B497585" t="n">
        <v>1</v>
      </c>
    </row>
    <row r="497586">
      <c r="A497586" t="inlineStr">
        <is>
          <t>ukir674491</t>
        </is>
      </c>
      <c r="B497586" t="n">
        <v>1</v>
      </c>
    </row>
    <row r="497587">
      <c r="A497587" t="inlineStr">
        <is>
          <t>st42</t>
        </is>
      </c>
      <c r="B497587" t="n">
        <v>1</v>
      </c>
    </row>
    <row r="497588">
      <c r="A497588" t="inlineStr">
        <is>
          <t>stayinfun</t>
        </is>
      </c>
      <c r="B497588" t="n">
        <v>1</v>
      </c>
    </row>
    <row r="497589">
      <c r="A497589" t="inlineStr">
        <is>
          <t>doupling</t>
        </is>
      </c>
      <c r="B497589" t="n">
        <v>1</v>
      </c>
    </row>
    <row r="497590">
      <c r="A497590" t="inlineStr">
        <is>
          <t>firstbornpulseterrip</t>
        </is>
      </c>
      <c r="B497590" t="n">
        <v>1</v>
      </c>
    </row>
    <row r="497591">
      <c r="A497591" t="inlineStr">
        <is>
          <t>mysthabits</t>
        </is>
      </c>
      <c r="B497591" t="n">
        <v>1</v>
      </c>
    </row>
    <row r="497592">
      <c r="A497592" t="inlineStr">
        <is>
          <t>helpmindfix</t>
        </is>
      </c>
      <c r="B497592" t="n">
        <v>1</v>
      </c>
    </row>
    <row r="497593">
      <c r="A497593" t="inlineStr">
        <is>
          <t>caregivercompany</t>
        </is>
      </c>
      <c r="B497593" t="n">
        <v>1</v>
      </c>
    </row>
    <row r="497594">
      <c r="A497594" t="inlineStr">
        <is>
          <t>burntdinner</t>
        </is>
      </c>
      <c r="B497594" t="n">
        <v>1</v>
      </c>
    </row>
    <row r="497595">
      <c r="A497595" t="inlineStr">
        <is>
          <t>lvl87sliver</t>
        </is>
      </c>
      <c r="B497595" t="n">
        <v>1</v>
      </c>
    </row>
    <row r="497596">
      <c r="A497596" t="inlineStr">
        <is>
          <t>subtension</t>
        </is>
      </c>
      <c r="B497596" t="n">
        <v>1</v>
      </c>
    </row>
    <row r="497597">
      <c r="A497597" t="inlineStr">
        <is>
          <t>par_depth</t>
        </is>
      </c>
      <c r="B497597" t="n">
        <v>1</v>
      </c>
    </row>
    <row r="497598">
      <c r="A497598" t="inlineStr">
        <is>
          <t>numyno</t>
        </is>
      </c>
      <c r="B497598" t="n">
        <v>1</v>
      </c>
    </row>
    <row r="497599">
      <c r="A497599" t="inlineStr">
        <is>
          <t>mf_rivine_stride</t>
        </is>
      </c>
      <c r="B497599" t="n">
        <v>1</v>
      </c>
    </row>
    <row r="497600">
      <c r="A497600" t="inlineStr">
        <is>
          <t>rollerтwarbreast</t>
        </is>
      </c>
      <c r="B497600" t="n">
        <v>1</v>
      </c>
    </row>
    <row r="497601">
      <c r="A497601" t="inlineStr">
        <is>
          <t>colorpion</t>
        </is>
      </c>
      <c r="B497601" t="n">
        <v>1</v>
      </c>
    </row>
    <row r="497602">
      <c r="A497602" t="inlineStr">
        <is>
          <t>mydisplayid</t>
        </is>
      </c>
      <c r="B497602" t="n">
        <v>1</v>
      </c>
    </row>
    <row r="497603">
      <c r="A497603" t="inlineStr">
        <is>
          <t>k_num_precursive</t>
        </is>
      </c>
      <c r="B497603" t="n">
        <v>1</v>
      </c>
    </row>
    <row r="497604">
      <c r="A497604" t="inlineStr">
        <is>
          <t>mt_knocked</t>
        </is>
      </c>
      <c r="B497604" t="n">
        <v>1</v>
      </c>
    </row>
    <row r="497605">
      <c r="A497605" t="inlineStr">
        <is>
          <t>abc_selected</t>
        </is>
      </c>
      <c r="B497605" t="n">
        <v>1</v>
      </c>
    </row>
    <row r="497606">
      <c r="A497606" t="inlineStr">
        <is>
          <t>extremeresurfacing</t>
        </is>
      </c>
      <c r="B497606" t="n">
        <v>1</v>
      </c>
    </row>
    <row r="497607">
      <c r="A497607" t="inlineStr">
        <is>
          <t>p_buffer</t>
        </is>
      </c>
      <c r="B497607" t="n">
        <v>1</v>
      </c>
    </row>
    <row r="497608">
      <c r="A497608" t="inlineStr">
        <is>
          <t>n1\\</t>
        </is>
      </c>
      <c r="B497608" t="n">
        <v>1</v>
      </c>
    </row>
    <row r="497609">
      <c r="A497609" t="inlineStr">
        <is>
          <t>heightandcontainingnamefrequencykeyname</t>
        </is>
      </c>
      <c r="B497609" t="n">
        <v>1</v>
      </c>
    </row>
    <row r="497610">
      <c r="A497610" t="inlineStr">
        <is>
          <t>packaledeck</t>
        </is>
      </c>
      <c r="B497610" t="n">
        <v>1</v>
      </c>
    </row>
    <row r="497611">
      <c r="A497611" t="inlineStr">
        <is>
          <t>al_home</t>
        </is>
      </c>
      <c r="B497611" t="n">
        <v>1</v>
      </c>
    </row>
    <row r="497612">
      <c r="A497612" t="inlineStr">
        <is>
          <t>xdeath</t>
        </is>
      </c>
      <c r="B497612" t="n">
        <v>1</v>
      </c>
    </row>
    <row r="497613">
      <c r="A497613" t="inlineStr">
        <is>
          <t>mlvaries</t>
        </is>
      </c>
      <c r="B497613" t="n">
        <v>1</v>
      </c>
    </row>
    <row r="497614">
      <c r="A497614" t="inlineStr">
        <is>
          <t>labelsname</t>
        </is>
      </c>
      <c r="B497614" t="n">
        <v>1</v>
      </c>
    </row>
    <row r="497615">
      <c r="A497615" t="inlineStr">
        <is>
          <t>continuationjohnivity</t>
        </is>
      </c>
      <c r="B497615" t="n">
        <v>1</v>
      </c>
    </row>
    <row r="497616">
      <c r="A497616" t="inlineStr">
        <is>
          <t>open_behaviour</t>
        </is>
      </c>
      <c r="B497616" t="n">
        <v>1</v>
      </c>
    </row>
    <row r="497617">
      <c r="A497617" t="inlineStr">
        <is>
          <t>descheight</t>
        </is>
      </c>
      <c r="B497617" t="n">
        <v>1</v>
      </c>
    </row>
    <row r="497618">
      <c r="A497618" t="inlineStr">
        <is>
          <t>andmyvacant</t>
        </is>
      </c>
      <c r="B497618" t="n">
        <v>1</v>
      </c>
    </row>
    <row r="497619">
      <c r="A497619" t="inlineStr">
        <is>
          <t>tagsname</t>
        </is>
      </c>
      <c r="B497619" t="n">
        <v>1</v>
      </c>
    </row>
    <row r="497620">
      <c r="A497620" t="inlineStr">
        <is>
          <t>\\routes\\levancesmeter\\\\</t>
        </is>
      </c>
      <c r="B497620" t="n">
        <v>1</v>
      </c>
    </row>
    <row r="497621">
      <c r="A497621" t="inlineStr">
        <is>
          <t>horrible_stealth</t>
        </is>
      </c>
      <c r="B497621" t="n">
        <v>1</v>
      </c>
    </row>
    <row r="497622">
      <c r="A497622" t="inlineStr">
        <is>
          <t>concernsvershigher</t>
        </is>
      </c>
      <c r="B497622" t="n">
        <v>1</v>
      </c>
    </row>
    <row r="497623">
      <c r="A497623" t="inlineStr">
        <is>
          <t>volutionlistid2</t>
        </is>
      </c>
      <c r="B497623" t="n">
        <v>1</v>
      </c>
    </row>
    <row r="497624">
      <c r="A497624" t="inlineStr">
        <is>
          <t>pure_prestisol</t>
        </is>
      </c>
      <c r="B497624" t="n">
        <v>1</v>
      </c>
    </row>
    <row r="497625">
      <c r="A497625" t="inlineStr">
        <is>
          <t>1004300000</t>
        </is>
      </c>
      <c r="B497625" t="n">
        <v>1</v>
      </c>
    </row>
    <row r="497626">
      <c r="A497626" t="inlineStr">
        <is>
          <t>unsurrying</t>
        </is>
      </c>
      <c r="B497626" t="n">
        <v>1</v>
      </c>
    </row>
    <row r="497627">
      <c r="A497627" t="inlineStr">
        <is>
          <t>bias_blind</t>
        </is>
      </c>
      <c r="B497627" t="n">
        <v>1</v>
      </c>
    </row>
    <row r="497628">
      <c r="A497628" t="inlineStr">
        <is>
          <t>get_slavsremendized_on_mob</t>
        </is>
      </c>
      <c r="B497628" t="n">
        <v>1</v>
      </c>
    </row>
    <row r="497629">
      <c r="A497629" t="inlineStr">
        <is>
          <t>vector3264</t>
        </is>
      </c>
      <c r="B497629" t="n">
        <v>1</v>
      </c>
    </row>
    <row r="497630">
      <c r="A497630" t="inlineStr">
        <is>
          <t>vmshields</t>
        </is>
      </c>
      <c r="B497630" t="n">
        <v>1</v>
      </c>
    </row>
    <row r="497631">
      <c r="A497631" t="inlineStr">
        <is>
          <t>getecomb</t>
        </is>
      </c>
      <c r="B497631" t="n">
        <v>1</v>
      </c>
    </row>
    <row r="497632">
      <c r="A497632" t="inlineStr">
        <is>
          <t>masklevelwidth</t>
        </is>
      </c>
      <c r="B497632" t="n">
        <v>1</v>
      </c>
    </row>
    <row r="497633">
      <c r="A497633" t="inlineStr">
        <is>
          <t>\xcircuitods</t>
        </is>
      </c>
      <c r="B497633" t="n">
        <v>1</v>
      </c>
    </row>
    <row r="497634">
      <c r="A497634" t="inlineStr">
        <is>
          <t>empire_getecomb</t>
        </is>
      </c>
      <c r="B497634" t="n">
        <v>1</v>
      </c>
    </row>
    <row r="497635">
      <c r="A497635" t="inlineStr">
        <is>
          <t>deadly_start</t>
        </is>
      </c>
      <c r="B497635" t="n">
        <v>1</v>
      </c>
    </row>
    <row r="497636">
      <c r="A497636" t="inlineStr">
        <is>
          <t>strugglymaw</t>
        </is>
      </c>
      <c r="B497636" t="n">
        <v>1</v>
      </c>
    </row>
    <row r="497637">
      <c r="A497637" t="inlineStr">
        <is>
          <t>cm_removal</t>
        </is>
      </c>
      <c r="B497637" t="n">
        <v>1</v>
      </c>
    </row>
    <row r="497638">
      <c r="A497638" t="inlineStr">
        <is>
          <t>make_watch</t>
        </is>
      </c>
      <c r="B497638" t="n">
        <v>1</v>
      </c>
    </row>
    <row r="497639">
      <c r="A497639" t="inlineStr">
        <is>
          <t>changing_near</t>
        </is>
      </c>
      <c r="B497639" t="n">
        <v>1</v>
      </c>
    </row>
    <row r="497640">
      <c r="A497640" t="inlineStr">
        <is>
          <t>_\x_\xfinf{</t>
        </is>
      </c>
      <c r="B497640" t="n">
        <v>1</v>
      </c>
    </row>
    <row r="497641">
      <c r="A497641" t="inlineStr">
        <is>
          <t>groupsnick</t>
        </is>
      </c>
      <c r="B497641" t="n">
        <v>1</v>
      </c>
    </row>
    <row r="497642">
      <c r="A497642" t="inlineStr">
        <is>
          <t>tagsauthor</t>
        </is>
      </c>
      <c r="B497642" t="n">
        <v>1</v>
      </c>
    </row>
    <row r="497643">
      <c r="A497643" t="inlineStr">
        <is>
          <t>didfinish</t>
        </is>
      </c>
      <c r="B497643" t="n">
        <v>2</v>
      </c>
    </row>
    <row r="497644">
      <c r="A497644" t="inlineStr">
        <is>
          <t>physics_event_distance</t>
        </is>
      </c>
      <c r="B497644" t="n">
        <v>1</v>
      </c>
    </row>
    <row r="497645">
      <c r="A497645" t="inlineStr">
        <is>
          <t>namefrequencykeyname</t>
        </is>
      </c>
      <c r="B497645" t="n">
        <v>1</v>
      </c>
    </row>
    <row r="497646">
      <c r="A497646" t="inlineStr">
        <is>
          <t>multipliert</t>
        </is>
      </c>
      <c r="B497646" t="n">
        <v>1</v>
      </c>
    </row>
    <row r="497647">
      <c r="A497647" t="inlineStr">
        <is>
          <t>them_drops_ferrormsglvl</t>
        </is>
      </c>
      <c r="B497647" t="n">
        <v>1</v>
      </c>
    </row>
    <row r="497648">
      <c r="A497648" t="inlineStr">
        <is>
          <t>mob_entity_protectfabdefined</t>
        </is>
      </c>
      <c r="B497648" t="n">
        <v>1</v>
      </c>
    </row>
    <row r="497649">
      <c r="A497649" t="inlineStr">
        <is>
          <t>rmukiah\x_\xeffermuddropping</t>
        </is>
      </c>
      <c r="B497649" t="n">
        <v>1</v>
      </c>
    </row>
    <row r="497650">
      <c r="A497650" t="inlineStr">
        <is>
          <t>volutionlistid1</t>
        </is>
      </c>
      <c r="B497650" t="n">
        <v>1</v>
      </c>
    </row>
    <row r="497651">
      <c r="A497651" t="inlineStr">
        <is>
          <t>interacting_help_visible</t>
        </is>
      </c>
      <c r="B497651" t="n">
        <v>1</v>
      </c>
    </row>
    <row r="497652">
      <c r="A497652" t="inlineStr">
        <is>
          <t>up\\xtrhd</t>
        </is>
      </c>
      <c r="B497652" t="n">
        <v>1</v>
      </c>
    </row>
    <row r="497653">
      <c r="A497653" t="inlineStr">
        <is>
          <t>textabc_rights</t>
        </is>
      </c>
      <c r="B497653" t="n">
        <v>1</v>
      </c>
    </row>
    <row r="497654">
      <c r="A497654" t="inlineStr">
        <is>
          <t>minli28</t>
        </is>
      </c>
      <c r="B497654" t="n">
        <v>1</v>
      </c>
    </row>
    <row r="497655">
      <c r="A497655" t="inlineStr">
        <is>
          <t>helmpassser</t>
        </is>
      </c>
      <c r="B497655" t="n">
        <v>1</v>
      </c>
    </row>
    <row r="497656">
      <c r="A497656" t="inlineStr">
        <is>
          <t>body_area_shale</t>
        </is>
      </c>
      <c r="B497656" t="n">
        <v>1</v>
      </c>
    </row>
    <row r="497657">
      <c r="A497657" t="inlineStr">
        <is>
          <t>very_m</t>
        </is>
      </c>
      <c r="B497657" t="n">
        <v>1</v>
      </c>
    </row>
    <row r="497658">
      <c r="A497658" t="inlineStr">
        <is>
          <t>actorlevelvalue_frequencyequid</t>
        </is>
      </c>
      <c r="B497658" t="n">
        <v>1</v>
      </c>
    </row>
    <row r="497659">
      <c r="A497659" t="inlineStr">
        <is>
          <t>a9807040</t>
        </is>
      </c>
      <c r="B497659" t="n">
        <v>1</v>
      </c>
    </row>
    <row r="497660">
      <c r="A497660" t="inlineStr">
        <is>
          <t>costumes_foo</t>
        </is>
      </c>
      <c r="B497660" t="n">
        <v>1</v>
      </c>
    </row>
    <row r="497661">
      <c r="A497661" t="inlineStr">
        <is>
          <t>tons1</t>
        </is>
      </c>
      <c r="B497661" t="n">
        <v>1</v>
      </c>
    </row>
    <row r="497662">
      <c r="A497662" t="inlineStr">
        <is>
          <t>magnity</t>
        </is>
      </c>
      <c r="B497662" t="n">
        <v>1</v>
      </c>
    </row>
    <row r="497663">
      <c r="A497663" t="inlineStr">
        <is>
          <t>w_port</t>
        </is>
      </c>
      <c r="B497663" t="n">
        <v>1</v>
      </c>
    </row>
    <row r="497664">
      <c r="A497664" t="inlineStr">
        <is>
          <t>speardamageised</t>
        </is>
      </c>
      <c r="B497664" t="n">
        <v>1</v>
      </c>
    </row>
    <row r="497665">
      <c r="A497665" t="inlineStr">
        <is>
          <t>_\x_\xf</t>
        </is>
      </c>
      <c r="B497665" t="n">
        <v>1</v>
      </c>
    </row>
    <row r="497666">
      <c r="A497666" t="inlineStr">
        <is>
          <t>lefthp3</t>
        </is>
      </c>
      <c r="B497666" t="n">
        <v>1</v>
      </c>
    </row>
    <row r="497667">
      <c r="A497667" t="inlineStr">
        <is>
          <t>hitp31left</t>
        </is>
      </c>
      <c r="B497667" t="n">
        <v>1</v>
      </c>
    </row>
    <row r="497668">
      <c r="A497668" t="inlineStr">
        <is>
          <t>floating_points</t>
        </is>
      </c>
      <c r="B497668" t="n">
        <v>1</v>
      </c>
    </row>
    <row r="497669">
      <c r="A497669" t="inlineStr">
        <is>
          <t>miftstng_quality</t>
        </is>
      </c>
      <c r="B497669" t="n">
        <v>1</v>
      </c>
    </row>
    <row r="497670">
      <c r="A497670" t="inlineStr">
        <is>
          <t>to_inf</t>
        </is>
      </c>
      <c r="B497670" t="n">
        <v>1</v>
      </c>
    </row>
    <row r="497671">
      <c r="A497671" t="inlineStr">
        <is>
          <t>dynamic_point</t>
        </is>
      </c>
      <c r="B497671" t="n">
        <v>1</v>
      </c>
    </row>
    <row r="497672">
      <c r="A497672" t="inlineStr">
        <is>
          <t>ps_data</t>
        </is>
      </c>
      <c r="B497672" t="n">
        <v>1</v>
      </c>
    </row>
    <row r="497673">
      <c r="A497673" t="inlineStr">
        <is>
          <t>sv_dog97</t>
        </is>
      </c>
      <c r="B497673" t="n">
        <v>1</v>
      </c>
    </row>
    <row r="497674">
      <c r="A497674" t="inlineStr">
        <is>
          <t>ibéro</t>
        </is>
      </c>
      <c r="B497674" t="n">
        <v>1</v>
      </c>
    </row>
    <row r="497675">
      <c r="A497675" t="inlineStr">
        <is>
          <t>triwhips</t>
        </is>
      </c>
      <c r="B497675" t="n">
        <v>1</v>
      </c>
    </row>
    <row r="497676">
      <c r="A497676" t="inlineStr">
        <is>
          <t>pepe_desirebride</t>
        </is>
      </c>
      <c r="B497676" t="n">
        <v>1</v>
      </c>
    </row>
    <row r="497677">
      <c r="A497677" t="inlineStr">
        <is>
          <t>waelkungaal</t>
        </is>
      </c>
      <c r="B497677" t="n">
        <v>1</v>
      </c>
    </row>
    <row r="497678">
      <c r="A497678" t="inlineStr">
        <is>
          <t>jaytor</t>
        </is>
      </c>
      <c r="B497678" t="n">
        <v>1</v>
      </c>
    </row>
    <row r="497679">
      <c r="A497679" t="inlineStr">
        <is>
          <t>cleanraw</t>
        </is>
      </c>
      <c r="B497679" t="n">
        <v>1</v>
      </c>
    </row>
    <row r="497680">
      <c r="A497680" t="inlineStr">
        <is>
          <t>wastakantar</t>
        </is>
      </c>
      <c r="B497680" t="n">
        <v>1</v>
      </c>
    </row>
    <row r="497681">
      <c r="A497681" t="inlineStr">
        <is>
          <t>jaiupans</t>
        </is>
      </c>
      <c r="B497681" t="n">
        <v>1</v>
      </c>
    </row>
    <row r="497682">
      <c r="A497682" t="inlineStr">
        <is>
          <t>ar90x</t>
        </is>
      </c>
      <c r="B497682" t="n">
        <v>1</v>
      </c>
    </row>
    <row r="497683">
      <c r="A497683" t="inlineStr">
        <is>
          <t>boureau</t>
        </is>
      </c>
      <c r="B497683" t="n">
        <v>1</v>
      </c>
    </row>
    <row r="497684">
      <c r="A497684" t="inlineStr">
        <is>
          <t>issacs</t>
        </is>
      </c>
      <c r="B497684" t="n">
        <v>1</v>
      </c>
    </row>
    <row r="497685">
      <c r="A497685" t="inlineStr">
        <is>
          <t>airoins</t>
        </is>
      </c>
      <c r="B497685" t="n">
        <v>1</v>
      </c>
    </row>
    <row r="497686">
      <c r="A497686" t="inlineStr">
        <is>
          <t>carrarians</t>
        </is>
      </c>
      <c r="B497686" t="n">
        <v>1</v>
      </c>
    </row>
    <row r="497687">
      <c r="A497687" t="inlineStr">
        <is>
          <t>dodmixon</t>
        </is>
      </c>
      <c r="B497687" t="n">
        <v>1</v>
      </c>
    </row>
    <row r="497688">
      <c r="A497688" t="inlineStr">
        <is>
          <t>1901–1978</t>
        </is>
      </c>
      <c r="B497688" t="n">
        <v>1</v>
      </c>
    </row>
    <row r="497689">
      <c r="A497689" t="inlineStr">
        <is>
          <t>1858–1907</t>
        </is>
      </c>
      <c r="B497689" t="n">
        <v>1</v>
      </c>
    </row>
    <row r="497690">
      <c r="A497690" t="inlineStr">
        <is>
          <t>brophe</t>
        </is>
      </c>
      <c r="B497690" t="n">
        <v>1</v>
      </c>
    </row>
    <row r="497691">
      <c r="A497691" t="inlineStr">
        <is>
          <t>gouris</t>
        </is>
      </c>
      <c r="B497691" t="n">
        <v>1</v>
      </c>
    </row>
    <row r="497692">
      <c r="A497692" t="inlineStr">
        <is>
          <t>presidentexecutive</t>
        </is>
      </c>
      <c r="B497692" t="n">
        <v>1</v>
      </c>
    </row>
    <row r="497693">
      <c r="A497693" t="inlineStr">
        <is>
          <t>condet</t>
        </is>
      </c>
      <c r="B497693" t="n">
        <v>1</v>
      </c>
    </row>
    <row r="497694">
      <c r="A497694" t="inlineStr">
        <is>
          <t>objectantly</t>
        </is>
      </c>
      <c r="B497694" t="n">
        <v>1</v>
      </c>
    </row>
    <row r="497695">
      <c r="A497695" t="inlineStr">
        <is>
          <t>mctrmuk</t>
        </is>
      </c>
      <c r="B497695" t="n">
        <v>1</v>
      </c>
    </row>
    <row r="497696">
      <c r="A497696" t="inlineStr">
        <is>
          <t>vacilled</t>
        </is>
      </c>
      <c r="B497696" t="n">
        <v>1</v>
      </c>
    </row>
    <row r="497697">
      <c r="A497697" t="inlineStr">
        <is>
          <t>staceyville</t>
        </is>
      </c>
      <c r="B497697" t="n">
        <v>1</v>
      </c>
    </row>
    <row r="497698">
      <c r="A497698" t="inlineStr">
        <is>
          <t>sylvasia</t>
        </is>
      </c>
      <c r="B497698" t="n">
        <v>1</v>
      </c>
    </row>
    <row r="497699">
      <c r="A497699" t="inlineStr">
        <is>
          <t>scoundrelous</t>
        </is>
      </c>
      <c r="B497699" t="n">
        <v>1</v>
      </c>
    </row>
    <row r="497700">
      <c r="A497700" t="inlineStr">
        <is>
          <t>dgovd</t>
        </is>
      </c>
      <c r="B497700" t="n">
        <v>1</v>
      </c>
    </row>
    <row r="497701">
      <c r="A497701" t="inlineStr">
        <is>
          <t>landrescue</t>
        </is>
      </c>
      <c r="B497701" t="n">
        <v>1</v>
      </c>
    </row>
    <row r="497702">
      <c r="A497702" t="inlineStr">
        <is>
          <t>eldjane</t>
        </is>
      </c>
      <c r="B497702" t="n">
        <v>1</v>
      </c>
    </row>
    <row r="497703">
      <c r="A497703" t="inlineStr">
        <is>
          <t>eamonnes</t>
        </is>
      </c>
      <c r="B497703" t="n">
        <v>1</v>
      </c>
    </row>
    <row r="497704">
      <c r="A497704" t="inlineStr">
        <is>
          <t>lvl980</t>
        </is>
      </c>
      <c r="B497704" t="n">
        <v>1</v>
      </c>
    </row>
    <row r="497705">
      <c r="A497705" t="inlineStr">
        <is>
          <t>1934917</t>
        </is>
      </c>
      <c r="B497705" t="n">
        <v>1</v>
      </c>
    </row>
    <row r="497706">
      <c r="A497706" t="inlineStr">
        <is>
          <t>to135</t>
        </is>
      </c>
      <c r="B497706" t="n">
        <v>1</v>
      </c>
    </row>
    <row r="497707">
      <c r="A497707" t="inlineStr">
        <is>
          <t>kreowntown</t>
        </is>
      </c>
      <c r="B497707" t="n">
        <v>1</v>
      </c>
    </row>
    <row r="497708">
      <c r="A497708" t="inlineStr">
        <is>
          <t>201616553james</t>
        </is>
      </c>
      <c r="B497708" t="n">
        <v>1</v>
      </c>
    </row>
    <row r="497709">
      <c r="A497709" t="inlineStr">
        <is>
          <t>sean3000</t>
        </is>
      </c>
      <c r="B497709" t="n">
        <v>1</v>
      </c>
    </row>
    <row r="497710">
      <c r="A497710" t="inlineStr">
        <is>
          <t>httpsocietalk</t>
        </is>
      </c>
      <c r="B497710" t="n">
        <v>1</v>
      </c>
    </row>
    <row r="497711">
      <c r="A497711" t="inlineStr">
        <is>
          <t>loamera</t>
        </is>
      </c>
      <c r="B497711" t="n">
        <v>1</v>
      </c>
    </row>
    <row r="497712">
      <c r="A497712" t="inlineStr">
        <is>
          <t>6c71</t>
        </is>
      </c>
      <c r="B497712" t="n">
        <v>1</v>
      </c>
    </row>
    <row r="497713">
      <c r="A497713" t="inlineStr">
        <is>
          <t>opbbank</t>
        </is>
      </c>
      <c r="B497713" t="n">
        <v>1</v>
      </c>
    </row>
    <row r="497714">
      <c r="A497714" t="inlineStr">
        <is>
          <t>slugji</t>
        </is>
      </c>
      <c r="B497714" t="n">
        <v>1</v>
      </c>
    </row>
    <row r="497715">
      <c r="A497715" t="inlineStr">
        <is>
          <t>2011255</t>
        </is>
      </c>
      <c r="B497715" t="n">
        <v>1</v>
      </c>
    </row>
    <row r="497716">
      <c r="A497716" t="inlineStr">
        <is>
          <t>antirerrny</t>
        </is>
      </c>
      <c r="B497716" t="n">
        <v>1</v>
      </c>
    </row>
    <row r="497717">
      <c r="A497717" t="inlineStr">
        <is>
          <t>sockson</t>
        </is>
      </c>
      <c r="B497717" t="n">
        <v>1</v>
      </c>
    </row>
    <row r="497718">
      <c r="A497718" t="inlineStr">
        <is>
          <t>com201112left</t>
        </is>
      </c>
      <c r="B497718" t="n">
        <v>1</v>
      </c>
    </row>
    <row r="497719">
      <c r="A497719" t="inlineStr">
        <is>
          <t>2706133</t>
        </is>
      </c>
      <c r="B497719" t="n">
        <v>1</v>
      </c>
    </row>
    <row r="497720">
      <c r="A497720" t="inlineStr">
        <is>
          <t>20174182</t>
        </is>
      </c>
      <c r="B497720" t="n">
        <v>1</v>
      </c>
    </row>
    <row r="497721">
      <c r="A497721" t="inlineStr">
        <is>
          <t>13317071</t>
        </is>
      </c>
      <c r="B497721" t="n">
        <v>1</v>
      </c>
    </row>
    <row r="497722">
      <c r="A497722" t="inlineStr">
        <is>
          <t>neilangel14</t>
        </is>
      </c>
      <c r="B497722" t="n">
        <v>1</v>
      </c>
    </row>
    <row r="497723">
      <c r="A497723" t="inlineStr">
        <is>
          <t>capsgaavy</t>
        </is>
      </c>
      <c r="B497723" t="n">
        <v>1</v>
      </c>
    </row>
    <row r="497724">
      <c r="A497724" t="inlineStr">
        <is>
          <t>worstino</t>
        </is>
      </c>
      <c r="B497724" t="n">
        <v>1</v>
      </c>
    </row>
    <row r="497725">
      <c r="A497725" t="inlineStr">
        <is>
          <t>merace</t>
        </is>
      </c>
      <c r="B497725" t="n">
        <v>1</v>
      </c>
    </row>
    <row r="497726">
      <c r="A497726" t="inlineStr">
        <is>
          <t>josberger</t>
        </is>
      </c>
      <c r="B497726" t="n">
        <v>1</v>
      </c>
    </row>
    <row r="497727">
      <c r="A497727" t="inlineStr">
        <is>
          <t>shuddzj</t>
        </is>
      </c>
      <c r="B497727" t="n">
        <v>1</v>
      </c>
    </row>
    <row r="497728">
      <c r="A497728" t="inlineStr">
        <is>
          <t>proposuer</t>
        </is>
      </c>
      <c r="B497728" t="n">
        <v>1</v>
      </c>
    </row>
    <row r="497729">
      <c r="A497729" t="inlineStr">
        <is>
          <t>hidenazi</t>
        </is>
      </c>
      <c r="B497729" t="n">
        <v>1</v>
      </c>
    </row>
    <row r="497730">
      <c r="A497730" t="inlineStr">
        <is>
          <t>gadmich</t>
        </is>
      </c>
      <c r="B497730" t="n">
        <v>1</v>
      </c>
    </row>
    <row r="497731">
      <c r="A497731" t="inlineStr">
        <is>
          <t>httpsocialscience</t>
        </is>
      </c>
      <c r="B497731" t="n">
        <v>1</v>
      </c>
    </row>
    <row r="497732">
      <c r="A497732" t="inlineStr">
        <is>
          <t>theithed</t>
        </is>
      </c>
      <c r="B497732" t="n">
        <v>1</v>
      </c>
    </row>
    <row r="497733">
      <c r="A497733" t="inlineStr">
        <is>
          <t>stanhaus</t>
        </is>
      </c>
      <c r="B497733" t="n">
        <v>1</v>
      </c>
    </row>
    <row r="497734">
      <c r="A497734" t="inlineStr">
        <is>
          <t>1377916</t>
        </is>
      </c>
      <c r="B497734" t="n">
        <v>1</v>
      </c>
    </row>
    <row r="497735">
      <c r="A497735" t="inlineStr">
        <is>
          <t>samofsave</t>
        </is>
      </c>
      <c r="B497735" t="n">
        <v>1</v>
      </c>
    </row>
    <row r="497736">
      <c r="A497736" t="inlineStr">
        <is>
          <t>asuong</t>
        </is>
      </c>
      <c r="B497736" t="n">
        <v>1</v>
      </c>
    </row>
    <row r="497737">
      <c r="A497737" t="inlineStr">
        <is>
          <t>de7frm</t>
        </is>
      </c>
      <c r="B497737" t="n">
        <v>1</v>
      </c>
    </row>
    <row r="497738">
      <c r="A497738" t="inlineStr">
        <is>
          <t>tórtien</t>
        </is>
      </c>
      <c r="B497738" t="n">
        <v>1</v>
      </c>
    </row>
    <row r="497739">
      <c r="A497739" t="inlineStr">
        <is>
          <t>gocyude</t>
        </is>
      </c>
      <c r="B497739" t="n">
        <v>1</v>
      </c>
    </row>
    <row r="497740">
      <c r="A497740" t="inlineStr">
        <is>
          <t>smadi</t>
        </is>
      </c>
      <c r="B497740" t="n">
        <v>1</v>
      </c>
    </row>
    <row r="497741">
      <c r="A497741" t="inlineStr">
        <is>
          <t>trumpladin</t>
        </is>
      </c>
      <c r="B497741" t="n">
        <v>1</v>
      </c>
    </row>
    <row r="497742">
      <c r="A497742" t="inlineStr">
        <is>
          <t>srja</t>
        </is>
      </c>
      <c r="B497742" t="n">
        <v>1</v>
      </c>
    </row>
    <row r="497743">
      <c r="A497743" t="inlineStr">
        <is>
          <t>stickersupshot</t>
        </is>
      </c>
      <c r="B497743" t="n">
        <v>1</v>
      </c>
    </row>
    <row r="497744">
      <c r="A497744" t="inlineStr">
        <is>
          <t>textschemes</t>
        </is>
      </c>
      <c r="B497744" t="n">
        <v>1</v>
      </c>
    </row>
    <row r="497745">
      <c r="A497745" t="inlineStr">
        <is>
          <t>vibu</t>
        </is>
      </c>
      <c r="B497745" t="n">
        <v>1</v>
      </c>
    </row>
    <row r="497746">
      <c r="A497746" t="inlineStr">
        <is>
          <t>19165302</t>
        </is>
      </c>
      <c r="B497746" t="n">
        <v>1</v>
      </c>
    </row>
    <row r="497747">
      <c r="A497747" t="inlineStr">
        <is>
          <t>panchayan</t>
        </is>
      </c>
      <c r="B497747" t="n">
        <v>1</v>
      </c>
    </row>
    <row r="497748">
      <c r="A497748" t="inlineStr">
        <is>
          <t>justice410</t>
        </is>
      </c>
      <c r="B497748" t="n">
        <v>1</v>
      </c>
    </row>
    <row r="497749">
      <c r="A497749" t="inlineStr">
        <is>
          <t>awp3</t>
        </is>
      </c>
      <c r="B497749" t="n">
        <v>1</v>
      </c>
    </row>
    <row r="497750">
      <c r="A497750" t="inlineStr">
        <is>
          <t>webwnd</t>
        </is>
      </c>
      <c r="B497750" t="n">
        <v>1</v>
      </c>
    </row>
    <row r="497751">
      <c r="A497751" t="inlineStr">
        <is>
          <t>pårballt</t>
        </is>
      </c>
      <c r="B497751" t="n">
        <v>1</v>
      </c>
    </row>
    <row r="497752">
      <c r="A497752" t="inlineStr">
        <is>
          <t>thingind</t>
        </is>
      </c>
      <c r="B497752" t="n">
        <v>1</v>
      </c>
    </row>
    <row r="497753">
      <c r="A497753" t="inlineStr">
        <is>
          <t>dimueline</t>
        </is>
      </c>
      <c r="B497753" t="n">
        <v>1</v>
      </c>
    </row>
    <row r="497754">
      <c r="A497754" t="inlineStr">
        <is>
          <t>baroh</t>
        </is>
      </c>
      <c r="B497754" t="n">
        <v>1</v>
      </c>
    </row>
    <row r="497755">
      <c r="A497755" t="inlineStr">
        <is>
          <t>moravura</t>
        </is>
      </c>
      <c r="B497755" t="n">
        <v>1</v>
      </c>
    </row>
    <row r="497756">
      <c r="A497756" t="inlineStr">
        <is>
          <t>mygrimiusfrosrhome</t>
        </is>
      </c>
      <c r="B497756" t="n">
        <v>1</v>
      </c>
    </row>
    <row r="497757">
      <c r="A497757" t="inlineStr">
        <is>
          <t>ezdea</t>
        </is>
      </c>
      <c r="B497757" t="n">
        <v>1</v>
      </c>
    </row>
    <row r="497758">
      <c r="A497758" t="inlineStr">
        <is>
          <t>watynford</t>
        </is>
      </c>
      <c r="B497758" t="n">
        <v>1</v>
      </c>
    </row>
    <row r="497759">
      <c r="A497759" t="inlineStr">
        <is>
          <t>portmac</t>
        </is>
      </c>
      <c r="B497759" t="n">
        <v>1</v>
      </c>
    </row>
    <row r="497760">
      <c r="A497760" t="inlineStr">
        <is>
          <t>orderht</t>
        </is>
      </c>
      <c r="B497760" t="n">
        <v>1</v>
      </c>
    </row>
    <row r="497761">
      <c r="A497761" t="inlineStr">
        <is>
          <t>rosedrew</t>
        </is>
      </c>
      <c r="B497761" t="n">
        <v>1</v>
      </c>
    </row>
    <row r="497762">
      <c r="A497762" t="inlineStr">
        <is>
          <t>denstridge</t>
        </is>
      </c>
      <c r="B497762" t="n">
        <v>1</v>
      </c>
    </row>
    <row r="497763">
      <c r="A497763" t="inlineStr">
        <is>
          <t>timesays</t>
        </is>
      </c>
      <c r="B497763" t="n">
        <v>1</v>
      </c>
    </row>
    <row r="497764">
      <c r="A497764" t="inlineStr">
        <is>
          <t>thoreach</t>
        </is>
      </c>
      <c r="B497764" t="n">
        <v>1</v>
      </c>
    </row>
    <row r="497765">
      <c r="A497765" t="inlineStr">
        <is>
          <t>menran</t>
        </is>
      </c>
      <c r="B497765" t="n">
        <v>1</v>
      </c>
    </row>
    <row r="497766">
      <c r="A497766" t="inlineStr">
        <is>
          <t>dynstrueker</t>
        </is>
      </c>
      <c r="B497766" t="n">
        <v>1</v>
      </c>
    </row>
    <row r="497767">
      <c r="A497767" t="inlineStr">
        <is>
          <t>thorgulfor</t>
        </is>
      </c>
      <c r="B497767" t="n">
        <v>1</v>
      </c>
    </row>
    <row r="497768">
      <c r="A497768" t="inlineStr">
        <is>
          <t>on51us</t>
        </is>
      </c>
      <c r="B497768" t="n">
        <v>1</v>
      </c>
    </row>
    <row r="497769">
      <c r="A497769" t="inlineStr">
        <is>
          <t>gulfor</t>
        </is>
      </c>
      <c r="B497769" t="n">
        <v>1</v>
      </c>
    </row>
    <row r="497770">
      <c r="A497770" t="inlineStr">
        <is>
          <t>thorevey</t>
        </is>
      </c>
      <c r="B497770" t="n">
        <v>1</v>
      </c>
    </row>
    <row r="497771">
      <c r="A497771" t="inlineStr">
        <is>
          <t>d169m</t>
        </is>
      </c>
      <c r="B497771" t="n">
        <v>1</v>
      </c>
    </row>
    <row r="497772">
      <c r="A497772" t="inlineStr">
        <is>
          <t>targetlisthas</t>
        </is>
      </c>
      <c r="B497772" t="n">
        <v>1</v>
      </c>
    </row>
    <row r="497773">
      <c r="A497773" t="inlineStr">
        <is>
          <t>mapsevey</t>
        </is>
      </c>
      <c r="B497773" t="n">
        <v>1</v>
      </c>
    </row>
    <row r="497774">
      <c r="A497774" t="inlineStr">
        <is>
          <t>silentannounced</t>
        </is>
      </c>
      <c r="B497774" t="n">
        <v>1</v>
      </c>
    </row>
    <row r="497775">
      <c r="A497775" t="inlineStr">
        <is>
          <t>targetrss</t>
        </is>
      </c>
      <c r="B497775" t="n">
        <v>1</v>
      </c>
    </row>
    <row r="497776">
      <c r="A497776" t="inlineStr">
        <is>
          <t>directoryrss</t>
        </is>
      </c>
      <c r="B497776" t="n">
        <v>1</v>
      </c>
    </row>
    <row r="497777">
      <c r="A497777" t="inlineStr">
        <is>
          <t>coveredbasedoes_get_mediasetting</t>
        </is>
      </c>
      <c r="B497777" t="n">
        <v>1</v>
      </c>
    </row>
    <row r="497778">
      <c r="A497778" t="inlineStr">
        <is>
          <t>wonaybuckeyerydhylthousee</t>
        </is>
      </c>
      <c r="B497778" t="n">
        <v>1</v>
      </c>
    </row>
    <row r="497779">
      <c r="A497779" t="inlineStr">
        <is>
          <t>synlate</t>
        </is>
      </c>
      <c r="B497779" t="n">
        <v>1</v>
      </c>
    </row>
    <row r="497780">
      <c r="A497780" t="inlineStr">
        <is>
          <t>palacate</t>
        </is>
      </c>
      <c r="B497780" t="n">
        <v>1</v>
      </c>
    </row>
    <row r="497781">
      <c r="A497781" t="inlineStr">
        <is>
          <t>channelring</t>
        </is>
      </c>
      <c r="B497781" t="n">
        <v>1</v>
      </c>
    </row>
    <row r="497782">
      <c r="A497782" t="inlineStr">
        <is>
          <t>unsevth</t>
        </is>
      </c>
      <c r="B497782" t="n">
        <v>1</v>
      </c>
    </row>
    <row r="497783">
      <c r="A497783" t="inlineStr">
        <is>
          <t>crosshound</t>
        </is>
      </c>
      <c r="B497783" t="n">
        <v>1</v>
      </c>
    </row>
    <row r="497784">
      <c r="A497784" t="inlineStr">
        <is>
          <t>vaneymondash</t>
        </is>
      </c>
      <c r="B497784" t="n">
        <v>1</v>
      </c>
    </row>
    <row r="497785">
      <c r="A497785" t="inlineStr">
        <is>
          <t>herfriend</t>
        </is>
      </c>
      <c r="B497785" t="n">
        <v>1</v>
      </c>
    </row>
    <row r="497786">
      <c r="A497786" t="inlineStr">
        <is>
          <t>reallylike</t>
        </is>
      </c>
      <c r="B497786" t="n">
        <v>1</v>
      </c>
    </row>
    <row r="497787">
      <c r="A497787" t="inlineStr">
        <is>
          <t>ranchiinput</t>
        </is>
      </c>
      <c r="B497787" t="n">
        <v>1</v>
      </c>
    </row>
    <row r="497788">
      <c r="A497788" t="inlineStr">
        <is>
          <t>ladiesday</t>
        </is>
      </c>
      <c r="B497788" t="n">
        <v>1</v>
      </c>
    </row>
    <row r="497789">
      <c r="A497789" t="inlineStr">
        <is>
          <t>typece_httpa25610</t>
        </is>
      </c>
      <c r="B497789" t="n">
        <v>1</v>
      </c>
    </row>
    <row r="497790">
      <c r="A497790" t="inlineStr">
        <is>
          <t>eadms</t>
        </is>
      </c>
      <c r="B497790" t="n">
        <v>1</v>
      </c>
    </row>
    <row r="497791">
      <c r="A497791" t="inlineStr">
        <is>
          <t>curveftwasmetson|custom</t>
        </is>
      </c>
      <c r="B497791" t="n">
        <v>1</v>
      </c>
    </row>
    <row r="497792">
      <c r="A497792" t="inlineStr">
        <is>
          <t>japanoav</t>
        </is>
      </c>
      <c r="B497792" t="n">
        <v>1</v>
      </c>
    </row>
    <row r="497793">
      <c r="A497793" t="inlineStr">
        <is>
          <t>lozenhall</t>
        </is>
      </c>
      <c r="B497793" t="n">
        <v>1</v>
      </c>
    </row>
    <row r="497794">
      <c r="A497794" t="inlineStr">
        <is>
          <t>c\users\owner\appdata\local\active</t>
        </is>
      </c>
      <c r="B497794" t="n">
        <v>1</v>
      </c>
    </row>
    <row r="497795">
      <c r="A497795" t="inlineStr">
        <is>
          <t>ringmet</t>
        </is>
      </c>
      <c r="B497795" t="n">
        <v>1</v>
      </c>
    </row>
    <row r="497796">
      <c r="A497796" t="inlineStr">
        <is>
          <t>sonectaffirmaster</t>
        </is>
      </c>
      <c r="B497796" t="n">
        <v>1</v>
      </c>
    </row>
    <row r="497797">
      <c r="A497797" t="inlineStr">
        <is>
          <t>vstoppler</t>
        </is>
      </c>
      <c r="B497797" t="n">
        <v>1</v>
      </c>
    </row>
    <row r="497798">
      <c r="A497798" t="inlineStr">
        <is>
          <t>cmdelincebon95</t>
        </is>
      </c>
      <c r="B497798" t="n">
        <v>1</v>
      </c>
    </row>
    <row r="497799">
      <c r="A497799" t="inlineStr">
        <is>
          <t>nexign</t>
        </is>
      </c>
      <c r="B497799" t="n">
        <v>1</v>
      </c>
    </row>
    <row r="497800">
      <c r="A497800" t="inlineStr">
        <is>
          <t>paisco108s</t>
        </is>
      </c>
      <c r="B497800" t="n">
        <v>1</v>
      </c>
    </row>
    <row r="497801">
      <c r="A497801" t="inlineStr">
        <is>
          <t>curvefind</t>
        </is>
      </c>
      <c r="B497801" t="n">
        <v>1</v>
      </c>
    </row>
    <row r="497802">
      <c r="A497802" t="inlineStr">
        <is>
          <t>pikemete</t>
        </is>
      </c>
      <c r="B497802" t="n">
        <v>1</v>
      </c>
    </row>
    <row r="497803">
      <c r="A497803" t="inlineStr">
        <is>
          <t>impronta</t>
        </is>
      </c>
      <c r="B497803" t="n">
        <v>1</v>
      </c>
    </row>
    <row r="497804">
      <c r="A497804" t="inlineStr">
        <is>
          <t>stashke</t>
        </is>
      </c>
      <c r="B497804" t="n">
        <v>1</v>
      </c>
    </row>
    <row r="497805">
      <c r="A497805" t="inlineStr">
        <is>
          <t>seenbe</t>
        </is>
      </c>
      <c r="B497805" t="n">
        <v>1</v>
      </c>
    </row>
    <row r="497806">
      <c r="A497806" t="inlineStr">
        <is>
          <t>sserpscream</t>
        </is>
      </c>
      <c r="B497806" t="n">
        <v>1</v>
      </c>
    </row>
    <row r="497807">
      <c r="A497807" t="inlineStr">
        <is>
          <t>criticalfiction</t>
        </is>
      </c>
      <c r="B497807" t="n">
        <v>1</v>
      </c>
    </row>
    <row r="497808">
      <c r="A497808" t="inlineStr">
        <is>
          <t>piletail</t>
        </is>
      </c>
      <c r="B497808" t="n">
        <v>1</v>
      </c>
    </row>
    <row r="497809">
      <c r="A497809" t="inlineStr">
        <is>
          <t>mimicscot</t>
        </is>
      </c>
      <c r="B497809" t="n">
        <v>1</v>
      </c>
    </row>
    <row r="497810">
      <c r="A497810" t="inlineStr">
        <is>
          <t>bjinnquist</t>
        </is>
      </c>
      <c r="B497810" t="n">
        <v>1</v>
      </c>
    </row>
    <row r="497811">
      <c r="A497811" t="inlineStr">
        <is>
          <t>skijelen</t>
        </is>
      </c>
      <c r="B497811" t="n">
        <v>1</v>
      </c>
    </row>
    <row r="497812">
      <c r="A497812" t="inlineStr">
        <is>
          <t>thorines</t>
        </is>
      </c>
      <c r="B497812" t="n">
        <v>1</v>
      </c>
    </row>
    <row r="497813">
      <c r="A497813" t="inlineStr">
        <is>
          <t>hearing did</t>
        </is>
      </c>
      <c r="B497813" t="n">
        <v>1</v>
      </c>
    </row>
    <row r="497814">
      <c r="A497814" t="inlineStr">
        <is>
          <t>fairchildvictim</t>
        </is>
      </c>
      <c r="B497814" t="n">
        <v>1</v>
      </c>
    </row>
    <row r="497815">
      <c r="A497815" t="inlineStr">
        <is>
          <t>hulk—</t>
        </is>
      </c>
      <c r="B497815" t="n">
        <v>1</v>
      </c>
    </row>
    <row r="497816">
      <c r="A497816" t="inlineStr">
        <is>
          <t>golonga</t>
        </is>
      </c>
      <c r="B497816" t="n">
        <v>1</v>
      </c>
    </row>
    <row r="497817">
      <c r="A497817" t="inlineStr">
        <is>
          <t>kaatari</t>
        </is>
      </c>
      <c r="B497817" t="n">
        <v>1</v>
      </c>
    </row>
    <row r="497818">
      <c r="A497818" t="inlineStr">
        <is>
          <t>beinttokyo</t>
        </is>
      </c>
      <c r="B497818" t="n">
        <v>1</v>
      </c>
    </row>
    <row r="497819">
      <c r="A497819" t="inlineStr">
        <is>
          <t>everthered</t>
        </is>
      </c>
      <c r="B497819" t="n">
        <v>1</v>
      </c>
    </row>
    <row r="497820">
      <c r="A497820" t="inlineStr">
        <is>
          <t>taizens</t>
        </is>
      </c>
      <c r="B497820" t="n">
        <v>1</v>
      </c>
    </row>
    <row r="497821">
      <c r="A497821" t="inlineStr">
        <is>
          <t>a  tea</t>
        </is>
      </c>
      <c r="B497821" t="n">
        <v>1</v>
      </c>
    </row>
    <row r="497822">
      <c r="A497822" t="inlineStr">
        <is>
          <t>armor6</t>
        </is>
      </c>
      <c r="B497822" t="n">
        <v>1</v>
      </c>
    </row>
    <row r="497823">
      <c r="A497823" t="inlineStr">
        <is>
          <t>brastestro</t>
        </is>
      </c>
      <c r="B497823" t="n">
        <v>1</v>
      </c>
    </row>
    <row r="497824">
      <c r="A497824" t="inlineStr">
        <is>
          <t>pixilah</t>
        </is>
      </c>
      <c r="B497824" t="n">
        <v>1</v>
      </c>
    </row>
    <row r="497825">
      <c r="A497825" t="inlineStr">
        <is>
          <t>staffstock</t>
        </is>
      </c>
      <c r="B497825" t="n">
        <v>1</v>
      </c>
    </row>
    <row r="497826">
      <c r="A497826" t="inlineStr">
        <is>
          <t>wrice605</t>
        </is>
      </c>
      <c r="B497826" t="n">
        <v>1</v>
      </c>
    </row>
    <row r="497827">
      <c r="A497827" t="inlineStr">
        <is>
          <t>firmlin</t>
        </is>
      </c>
      <c r="B497827" t="n">
        <v>1</v>
      </c>
    </row>
    <row r="497828">
      <c r="A497828" t="inlineStr">
        <is>
          <t xml:space="preserve"> increasing</t>
        </is>
      </c>
      <c r="B497828" t="n">
        <v>1</v>
      </c>
    </row>
    <row r="497829">
      <c r="A497829" t="inlineStr">
        <is>
          <t>deathself</t>
        </is>
      </c>
      <c r="B497829" t="n">
        <v>1</v>
      </c>
    </row>
    <row r="497830">
      <c r="A497830" t="inlineStr">
        <is>
          <t xml:space="preserve"> symptom</t>
        </is>
      </c>
      <c r="B497830" t="n">
        <v>1</v>
      </c>
    </row>
    <row r="497831">
      <c r="A497831" t="inlineStr">
        <is>
          <t>colourohobushi</t>
        </is>
      </c>
      <c r="B497831" t="n">
        <v>1</v>
      </c>
    </row>
    <row r="497832">
      <c r="A497832" t="inlineStr">
        <is>
          <t>surug</t>
        </is>
      </c>
      <c r="B497832" t="n">
        <v>1</v>
      </c>
    </row>
    <row r="497833">
      <c r="A497833" t="inlineStr">
        <is>
          <t>ahamaz</t>
        </is>
      </c>
      <c r="B497833" t="n">
        <v>1</v>
      </c>
    </row>
    <row r="497834">
      <c r="A497834" t="inlineStr">
        <is>
          <t>colorohobushi</t>
        </is>
      </c>
      <c r="B497834" t="n">
        <v>1</v>
      </c>
    </row>
    <row r="497835">
      <c r="A497835" t="inlineStr">
        <is>
          <t>123v</t>
        </is>
      </c>
      <c r="B497835" t="n">
        <v>1</v>
      </c>
    </row>
    <row r="497836">
      <c r="A497836" t="inlineStr">
        <is>
          <t>keskiwyx</t>
        </is>
      </c>
      <c r="B497836" t="n">
        <v>1</v>
      </c>
    </row>
    <row r="497837">
      <c r="A497837" t="inlineStr">
        <is>
          <t>✓ 2</t>
        </is>
      </c>
      <c r="B497837" t="n">
        <v>1</v>
      </c>
    </row>
    <row r="497838">
      <c r="A497838" t="inlineStr">
        <is>
          <t xml:space="preserve">teacher </t>
        </is>
      </c>
      <c r="B497838" t="n">
        <v>1</v>
      </c>
    </row>
    <row r="497839">
      <c r="A497839" t="inlineStr">
        <is>
          <t>obsenghouver</t>
        </is>
      </c>
      <c r="B497839" t="n">
        <v>1</v>
      </c>
    </row>
    <row r="497840">
      <c r="A497840" t="inlineStr">
        <is>
          <t xml:space="preserve">saddle </t>
        </is>
      </c>
      <c r="B497840" t="n">
        <v>1</v>
      </c>
    </row>
    <row r="497841">
      <c r="A497841" t="inlineStr">
        <is>
          <t xml:space="preserve"> boots65</t>
        </is>
      </c>
      <c r="B497841" t="n">
        <v>1</v>
      </c>
    </row>
    <row r="497842">
      <c r="A497842" t="inlineStr">
        <is>
          <t xml:space="preserve">contains </t>
        </is>
      </c>
      <c r="B497842" t="n">
        <v>1</v>
      </c>
    </row>
    <row r="497843">
      <c r="A497843" t="inlineStr">
        <is>
          <t>22ve</t>
        </is>
      </c>
      <c r="B497843" t="n">
        <v>1</v>
      </c>
    </row>
    <row r="497844">
      <c r="A497844" t="inlineStr">
        <is>
          <t>mimiq</t>
        </is>
      </c>
      <c r="B497844" t="n">
        <v>1</v>
      </c>
    </row>
    <row r="497845">
      <c r="A497845" t="inlineStr">
        <is>
          <t>setsfossy</t>
        </is>
      </c>
      <c r="B497845" t="n">
        <v>1</v>
      </c>
    </row>
    <row r="497846">
      <c r="A497846" t="inlineStr">
        <is>
          <t xml:space="preserve">cold </t>
        </is>
      </c>
      <c r="B497846" t="n">
        <v>1</v>
      </c>
    </row>
    <row r="497847">
      <c r="A497847" t="inlineStr">
        <is>
          <t>worksnot</t>
        </is>
      </c>
      <c r="B497847" t="n">
        <v>1</v>
      </c>
    </row>
    <row r="497848">
      <c r="A497848" t="inlineStr">
        <is>
          <t>sagisu</t>
        </is>
      </c>
      <c r="B497848" t="n">
        <v>1</v>
      </c>
    </row>
    <row r="497849">
      <c r="A497849" t="inlineStr">
        <is>
          <t>battleshipitem</t>
        </is>
      </c>
      <c r="B497849" t="n">
        <v>1</v>
      </c>
    </row>
    <row r="497850">
      <c r="A497850" t="inlineStr">
        <is>
          <t>mtd2</t>
        </is>
      </c>
      <c r="B497850" t="n">
        <v>1</v>
      </c>
    </row>
    <row r="497851">
      <c r="A497851" t="inlineStr">
        <is>
          <t>33499</t>
        </is>
      </c>
      <c r="B497851" t="n">
        <v>1</v>
      </c>
    </row>
    <row r="497852">
      <c r="A497852" t="inlineStr">
        <is>
          <t>igarelle</t>
        </is>
      </c>
      <c r="B497852" t="n">
        <v>1</v>
      </c>
    </row>
    <row r="497853">
      <c r="A497853" t="inlineStr">
        <is>
          <t>fxve</t>
        </is>
      </c>
      <c r="B497853" t="n">
        <v>1</v>
      </c>
    </row>
    <row r="497854">
      <c r="A497854" t="inlineStr">
        <is>
          <t>taoomus</t>
        </is>
      </c>
      <c r="B497854" t="n">
        <v>1</v>
      </c>
    </row>
    <row r="497855">
      <c r="A497855" t="inlineStr">
        <is>
          <t>isoms</t>
        </is>
      </c>
      <c r="B497855" t="n">
        <v>1</v>
      </c>
    </row>
    <row r="497856">
      <c r="A497856" t="inlineStr">
        <is>
          <t>edenstuhler</t>
        </is>
      </c>
      <c r="B497856" t="n">
        <v>1</v>
      </c>
    </row>
    <row r="497857">
      <c r="A497857" t="inlineStr">
        <is>
          <t xml:space="preserve">ail </t>
        </is>
      </c>
      <c r="B497857" t="n">
        <v>1</v>
      </c>
    </row>
    <row r="497858">
      <c r="A497858" t="inlineStr">
        <is>
          <t>bacinoa</t>
        </is>
      </c>
      <c r="B497858" t="n">
        <v>1</v>
      </c>
    </row>
    <row r="497859">
      <c r="A497859" t="inlineStr">
        <is>
          <t xml:space="preserve"> radqua</t>
        </is>
      </c>
      <c r="B497859" t="n">
        <v>1</v>
      </c>
    </row>
    <row r="497860">
      <c r="A497860" t="inlineStr">
        <is>
          <t>justish</t>
        </is>
      </c>
      <c r="B497860" t="n">
        <v>1</v>
      </c>
    </row>
    <row r="497861">
      <c r="A497861" t="inlineStr">
        <is>
          <t>fouchier</t>
        </is>
      </c>
      <c r="B497861" t="n">
        <v>1</v>
      </c>
    </row>
    <row r="497862">
      <c r="A497862" t="inlineStr">
        <is>
          <t>agree—and</t>
        </is>
      </c>
      <c r="B497862" t="n">
        <v>1</v>
      </c>
    </row>
    <row r="497863">
      <c r="A497863" t="inlineStr">
        <is>
          <t>audhmamband</t>
        </is>
      </c>
      <c r="B497863" t="n">
        <v>1</v>
      </c>
    </row>
    <row r="497864">
      <c r="A497864" t="inlineStr">
        <is>
          <t>shinybeast</t>
        </is>
      </c>
      <c r="B497864" t="n">
        <v>1</v>
      </c>
    </row>
    <row r="497865">
      <c r="A497865" t="inlineStr">
        <is>
          <t>slwolm</t>
        </is>
      </c>
      <c r="B497865" t="n">
        <v>1</v>
      </c>
    </row>
    <row r="497866">
      <c r="A497866" t="inlineStr">
        <is>
          <t>mobilemultiplayer</t>
        </is>
      </c>
      <c r="B497866" t="n">
        <v>1</v>
      </c>
    </row>
    <row r="497867">
      <c r="A497867" t="inlineStr">
        <is>
          <t>nflpeak</t>
        </is>
      </c>
      <c r="B497867" t="n">
        <v>1</v>
      </c>
    </row>
    <row r="497868">
      <c r="A497868" t="inlineStr">
        <is>
          <t>rimcreder</t>
        </is>
      </c>
      <c r="B497868" t="n">
        <v>1</v>
      </c>
    </row>
    <row r="497869">
      <c r="A497869" t="inlineStr">
        <is>
          <t>pulved</t>
        </is>
      </c>
      <c r="B497869" t="n">
        <v>1</v>
      </c>
    </row>
    <row r="497870">
      <c r="A497870" t="inlineStr">
        <is>
          <t>000two</t>
        </is>
      </c>
      <c r="B497870" t="n">
        <v>1</v>
      </c>
    </row>
    <row r="497871">
      <c r="A497871" t="inlineStr">
        <is>
          <t>trienpalans</t>
        </is>
      </c>
      <c r="B497871" t="n">
        <v>1</v>
      </c>
    </row>
    <row r="497872">
      <c r="A497872" t="inlineStr">
        <is>
          <t>bluplests</t>
        </is>
      </c>
      <c r="B497872" t="n">
        <v>1</v>
      </c>
    </row>
    <row r="497873">
      <c r="A497873" t="inlineStr">
        <is>
          <t>c_mcbn</t>
        </is>
      </c>
      <c r="B497873" t="n">
        <v>1</v>
      </c>
    </row>
    <row r="497874">
      <c r="A497874" t="inlineStr">
        <is>
          <t>viloh</t>
        </is>
      </c>
      <c r="B497874" t="n">
        <v>1</v>
      </c>
    </row>
    <row r="497875">
      <c r="A497875" t="inlineStr">
        <is>
          <t>ratelpay</t>
        </is>
      </c>
      <c r="B497875" t="n">
        <v>1</v>
      </c>
    </row>
    <row r="497876">
      <c r="A497876" t="inlineStr">
        <is>
          <t>tuthannah</t>
        </is>
      </c>
      <c r="B497876" t="n">
        <v>1</v>
      </c>
    </row>
    <row r="497877">
      <c r="A497877" t="inlineStr">
        <is>
          <t>eyeredemption</t>
        </is>
      </c>
      <c r="B497877" t="n">
        <v>1</v>
      </c>
    </row>
    <row r="497878">
      <c r="A497878" t="inlineStr">
        <is>
          <t>tevant</t>
        </is>
      </c>
      <c r="B497878" t="n">
        <v>1</v>
      </c>
    </row>
    <row r="497879">
      <c r="A497879" t="inlineStr">
        <is>
          <t>baturity</t>
        </is>
      </c>
      <c r="B497879" t="n">
        <v>1</v>
      </c>
    </row>
    <row r="497880">
      <c r="A497880" t="inlineStr">
        <is>
          <t>swadnale</t>
        </is>
      </c>
      <c r="B497880" t="n">
        <v>1</v>
      </c>
    </row>
    <row r="497881">
      <c r="A497881" t="inlineStr">
        <is>
          <t>agarge</t>
        </is>
      </c>
      <c r="B497881" t="n">
        <v>1</v>
      </c>
    </row>
    <row r="497882">
      <c r="A497882" t="inlineStr">
        <is>
          <t>bacenthe</t>
        </is>
      </c>
      <c r="B497882" t="n">
        <v>1</v>
      </c>
    </row>
    <row r="497883">
      <c r="A497883" t="inlineStr">
        <is>
          <t>comblogparaphroncial</t>
        </is>
      </c>
      <c r="B497883" t="n">
        <v>1</v>
      </c>
    </row>
    <row r="497884">
      <c r="A497884" t="inlineStr">
        <is>
          <t>shivam</t>
        </is>
      </c>
      <c r="B497884" t="n">
        <v>1</v>
      </c>
    </row>
    <row r="497885">
      <c r="A497885" t="inlineStr">
        <is>
          <t>soignances</t>
        </is>
      </c>
      <c r="B497885" t="n">
        <v>1</v>
      </c>
    </row>
    <row r="497886">
      <c r="A497886" t="inlineStr">
        <is>
          <t>mergeline</t>
        </is>
      </c>
      <c r="B497886" t="n">
        <v>1</v>
      </c>
    </row>
    <row r="497887">
      <c r="A497887" t="inlineStr">
        <is>
          <t>cristouses</t>
        </is>
      </c>
      <c r="B497887" t="n">
        <v>1</v>
      </c>
    </row>
    <row r="497888">
      <c r="A497888" t="inlineStr">
        <is>
          <t>bigki_24</t>
        </is>
      </c>
      <c r="B497888" t="n">
        <v>1</v>
      </c>
    </row>
    <row r="497889">
      <c r="A497889" t="inlineStr">
        <is>
          <t>tigerwithimportant</t>
        </is>
      </c>
      <c r="B497889" t="n">
        <v>1</v>
      </c>
    </row>
    <row r="497890">
      <c r="A497890" t="inlineStr">
        <is>
          <t>httprestrecustom</t>
        </is>
      </c>
      <c r="B497890" t="n">
        <v>1</v>
      </c>
    </row>
    <row r="497891">
      <c r="A497891" t="inlineStr">
        <is>
          <t>sharesose</t>
        </is>
      </c>
      <c r="B497891" t="n">
        <v>1</v>
      </c>
    </row>
    <row r="497892">
      <c r="A497892" t="inlineStr">
        <is>
          <t>ventane</t>
        </is>
      </c>
      <c r="B497892" t="n">
        <v>1</v>
      </c>
    </row>
    <row r="497893">
      <c r="A497893" t="inlineStr">
        <is>
          <t>semiskerry</t>
        </is>
      </c>
      <c r="B497893" t="n">
        <v>1</v>
      </c>
    </row>
    <row r="497894">
      <c r="A497894" t="inlineStr">
        <is>
          <t>heraldia</t>
        </is>
      </c>
      <c r="B497894" t="n">
        <v>1</v>
      </c>
    </row>
    <row r="497895">
      <c r="A497895" t="inlineStr">
        <is>
          <t>slasket</t>
        </is>
      </c>
      <c r="B497895" t="n">
        <v>1</v>
      </c>
    </row>
    <row r="497896">
      <c r="A497896" t="inlineStr">
        <is>
          <t>prilellor</t>
        </is>
      </c>
      <c r="B497896" t="n">
        <v>1</v>
      </c>
    </row>
    <row r="497897">
      <c r="A497897" t="inlineStr">
        <is>
          <t>snowhound</t>
        </is>
      </c>
      <c r="B497897" t="n">
        <v>1</v>
      </c>
    </row>
    <row r="497898">
      <c r="A497898" t="inlineStr">
        <is>
          <t>arena—a</t>
        </is>
      </c>
      <c r="B497898" t="n">
        <v>1</v>
      </c>
    </row>
    <row r="497899">
      <c r="A497899" t="inlineStr">
        <is>
          <t>sagrede</t>
        </is>
      </c>
      <c r="B497899" t="n">
        <v>1</v>
      </c>
    </row>
    <row r="497900">
      <c r="A497900" t="inlineStr">
        <is>
          <t>shouever</t>
        </is>
      </c>
      <c r="B497900" t="n">
        <v>1</v>
      </c>
    </row>
    <row r="497901">
      <c r="A497901" t="inlineStr">
        <is>
          <t>por19</t>
        </is>
      </c>
      <c r="B497901" t="n">
        <v>1</v>
      </c>
    </row>
    <row r="497902">
      <c r="A497902" t="inlineStr">
        <is>
          <t>sunglasses—and</t>
        </is>
      </c>
      <c r="B497902" t="n">
        <v>1</v>
      </c>
    </row>
    <row r="497903">
      <c r="A497903" t="inlineStr">
        <is>
          <t>isiremarco</t>
        </is>
      </c>
      <c r="B497903" t="n">
        <v>1</v>
      </c>
    </row>
    <row r="497904">
      <c r="A497904" t="inlineStr">
        <is>
          <t>athouse</t>
        </is>
      </c>
      <c r="B497904" t="n">
        <v>1</v>
      </c>
    </row>
    <row r="497905">
      <c r="A497905" t="inlineStr">
        <is>
          <t>gantzs</t>
        </is>
      </c>
      <c r="B497905" t="n">
        <v>1</v>
      </c>
    </row>
    <row r="497906">
      <c r="A497906" t="inlineStr">
        <is>
          <t>unguis</t>
        </is>
      </c>
      <c r="B497906" t="n">
        <v>1</v>
      </c>
    </row>
    <row r="497907">
      <c r="A497907" t="inlineStr">
        <is>
          <t>oneirs</t>
        </is>
      </c>
      <c r="B497907" t="n">
        <v>1</v>
      </c>
    </row>
    <row r="497908">
      <c r="A497908" t="inlineStr">
        <is>
          <t>menkenstein</t>
        </is>
      </c>
      <c r="B497908" t="n">
        <v>1</v>
      </c>
    </row>
    <row r="497909">
      <c r="A497909" t="inlineStr">
        <is>
          <t>enriling</t>
        </is>
      </c>
      <c r="B497909" t="n">
        <v>1</v>
      </c>
    </row>
    <row r="497910">
      <c r="A497910" t="inlineStr">
        <is>
          <t>yeannforliight</t>
        </is>
      </c>
      <c r="B497910" t="n">
        <v>1</v>
      </c>
    </row>
    <row r="497911">
      <c r="A497911" t="inlineStr">
        <is>
          <t>scrimmitzer</t>
        </is>
      </c>
      <c r="B497911" t="n">
        <v>1</v>
      </c>
    </row>
    <row r="497912">
      <c r="A497912" t="inlineStr">
        <is>
          <t>lycrap</t>
        </is>
      </c>
      <c r="B497912" t="n">
        <v>1</v>
      </c>
    </row>
    <row r="497913">
      <c r="A497913" t="inlineStr">
        <is>
          <t>herros</t>
        </is>
      </c>
      <c r="B497913" t="n">
        <v>1</v>
      </c>
    </row>
    <row r="497914">
      <c r="A497914" t="inlineStr">
        <is>
          <t>ouramazinglittlepony</t>
        </is>
      </c>
      <c r="B497914" t="n">
        <v>1</v>
      </c>
    </row>
    <row r="497915">
      <c r="A497915" t="inlineStr">
        <is>
          <t>inhabitance</t>
        </is>
      </c>
      <c r="B497915" t="n">
        <v>2</v>
      </c>
    </row>
    <row r="497916">
      <c r="A497916" t="inlineStr">
        <is>
          <t>irosexisstv</t>
        </is>
      </c>
      <c r="B497916" t="n">
        <v>1</v>
      </c>
    </row>
    <row r="497917">
      <c r="A497917" t="inlineStr">
        <is>
          <t>1ountcies</t>
        </is>
      </c>
      <c r="B497917" t="n">
        <v>1</v>
      </c>
    </row>
    <row r="497918">
      <c r="A497918" t="inlineStr">
        <is>
          <t>comdbwupxoujm</t>
        </is>
      </c>
      <c r="B497918" t="n">
        <v>1</v>
      </c>
    </row>
    <row r="497919">
      <c r="A497919" t="inlineStr">
        <is>
          <t>cod6awf3yz8i</t>
        </is>
      </c>
      <c r="B497919" t="n">
        <v>1</v>
      </c>
    </row>
    <row r="497920">
      <c r="A497920" t="inlineStr">
        <is>
          <t>aliaylrose</t>
        </is>
      </c>
      <c r="B497920" t="n">
        <v>1</v>
      </c>
    </row>
    <row r="497921">
      <c r="A497921" t="inlineStr">
        <is>
          <t>walmartspent</t>
        </is>
      </c>
      <c r="B497921" t="n">
        <v>1</v>
      </c>
    </row>
    <row r="497922">
      <c r="A497922" t="inlineStr">
        <is>
          <t>petrykoski</t>
        </is>
      </c>
      <c r="B497922" t="n">
        <v>1</v>
      </c>
    </row>
    <row r="497923">
      <c r="A497923" t="inlineStr">
        <is>
          <t>monsata</t>
        </is>
      </c>
      <c r="B497923" t="n">
        <v>1</v>
      </c>
    </row>
    <row r="497924">
      <c r="A497924" t="inlineStr">
        <is>
          <t>krydnek</t>
        </is>
      </c>
      <c r="B497924" t="n">
        <v>1</v>
      </c>
    </row>
    <row r="497925">
      <c r="A497925" t="inlineStr">
        <is>
          <t>jacketstorontos</t>
        </is>
      </c>
      <c r="B497925" t="n">
        <v>1</v>
      </c>
    </row>
    <row r="497926">
      <c r="A497926" t="inlineStr">
        <is>
          <t>pitreat</t>
        </is>
      </c>
      <c r="B497926" t="n">
        <v>1</v>
      </c>
    </row>
    <row r="497927">
      <c r="A497927" t="inlineStr">
        <is>
          <t>jashad</t>
        </is>
      </c>
      <c r="B497927" t="n">
        <v>1</v>
      </c>
    </row>
    <row r="497928">
      <c r="A497928" t="inlineStr">
        <is>
          <t>trentpostmedia</t>
        </is>
      </c>
      <c r="B497928" t="n">
        <v>1</v>
      </c>
    </row>
    <row r="497929">
      <c r="A497929" t="inlineStr">
        <is>
          <t>comstutrent</t>
        </is>
      </c>
      <c r="B497929" t="n">
        <v>1</v>
      </c>
    </row>
    <row r="497930">
      <c r="A497930" t="inlineStr">
        <is>
          <t>whitehart</t>
        </is>
      </c>
      <c r="B497930" t="n">
        <v>1</v>
      </c>
    </row>
    <row r="497931">
      <c r="A497931" t="inlineStr">
        <is>
          <t>chkorter</t>
        </is>
      </c>
      <c r="B497931" t="n">
        <v>1</v>
      </c>
    </row>
    <row r="497932">
      <c r="A497932" t="inlineStr">
        <is>
          <t>laubers</t>
        </is>
      </c>
      <c r="B497932" t="n">
        <v>1</v>
      </c>
    </row>
    <row r="497933">
      <c r="A497933" t="inlineStr">
        <is>
          <t>orotek</t>
        </is>
      </c>
      <c r="B497933" t="n">
        <v>1</v>
      </c>
    </row>
    <row r="497934">
      <c r="A497934" t="inlineStr">
        <is>
          <t>hyphenateincoherent</t>
        </is>
      </c>
      <c r="B497934" t="n">
        <v>1</v>
      </c>
    </row>
    <row r="497935">
      <c r="A497935" t="inlineStr">
        <is>
          <t>shippinguk</t>
        </is>
      </c>
      <c r="B497935" t="n">
        <v>1</v>
      </c>
    </row>
    <row r="497936">
      <c r="A497936" t="inlineStr">
        <is>
          <t>upslostpry</t>
        </is>
      </c>
      <c r="B497936" t="n">
        <v>1</v>
      </c>
    </row>
    <row r="497937">
      <c r="A497937" t="inlineStr">
        <is>
          <t>andideal</t>
        </is>
      </c>
      <c r="B497937" t="n">
        <v>1</v>
      </c>
    </row>
    <row r="497938">
      <c r="A497938" t="inlineStr">
        <is>
          <t>ups1</t>
        </is>
      </c>
      <c r="B497938" t="n">
        <v>1</v>
      </c>
    </row>
    <row r="497939">
      <c r="A497939" t="inlineStr">
        <is>
          <t>decpay</t>
        </is>
      </c>
      <c r="B497939" t="n">
        <v>1</v>
      </c>
    </row>
    <row r="497940">
      <c r="A497940" t="inlineStr">
        <is>
          <t>couplt</t>
        </is>
      </c>
      <c r="B497940" t="n">
        <v>1</v>
      </c>
    </row>
    <row r="497941">
      <c r="A497941" t="inlineStr">
        <is>
          <t>ableedited</t>
        </is>
      </c>
      <c r="B497941" t="n">
        <v>1</v>
      </c>
    </row>
    <row r="497942">
      <c r="A497942" t="inlineStr">
        <is>
          <t>crussed</t>
        </is>
      </c>
      <c r="B497942" t="n">
        <v>1</v>
      </c>
    </row>
    <row r="497943">
      <c r="A497943" t="inlineStr">
        <is>
          <t>14cred</t>
        </is>
      </c>
      <c r="B497943" t="n">
        <v>1</v>
      </c>
    </row>
    <row r="497944">
      <c r="A497944" t="inlineStr">
        <is>
          <t>onhandbook</t>
        </is>
      </c>
      <c r="B497944" t="n">
        <v>1</v>
      </c>
    </row>
    <row r="497945">
      <c r="A497945" t="inlineStr">
        <is>
          <t>wasmejoined</t>
        </is>
      </c>
      <c r="B497945" t="n">
        <v>1</v>
      </c>
    </row>
    <row r="497946">
      <c r="A497946" t="inlineStr">
        <is>
          <t>witlingallahomination</t>
        </is>
      </c>
      <c r="B497946" t="n">
        <v>1</v>
      </c>
    </row>
    <row r="497947">
      <c r="A497947" t="inlineStr">
        <is>
          <t>taftit</t>
        </is>
      </c>
      <c r="B497947" t="n">
        <v>1</v>
      </c>
    </row>
    <row r="497948">
      <c r="A497948" t="inlineStr">
        <is>
          <t>hatelude</t>
        </is>
      </c>
      <c r="B497948" t="n">
        <v>1</v>
      </c>
    </row>
    <row r="497949">
      <c r="A497949" t="inlineStr">
        <is>
          <t>wererwaied</t>
        </is>
      </c>
      <c r="B497949" t="n">
        <v>1</v>
      </c>
    </row>
    <row r="497950">
      <c r="A497950" t="inlineStr">
        <is>
          <t>kithney</t>
        </is>
      </c>
      <c r="B497950" t="n">
        <v>1</v>
      </c>
    </row>
    <row r="497951">
      <c r="A497951" t="inlineStr">
        <is>
          <t>eutirngellia</t>
        </is>
      </c>
      <c r="B497951" t="n">
        <v>1</v>
      </c>
    </row>
    <row r="497952">
      <c r="A497952" t="inlineStr">
        <is>
          <t>dissye</t>
        </is>
      </c>
      <c r="B497952" t="n">
        <v>1</v>
      </c>
    </row>
    <row r="497953">
      <c r="A497953" t="inlineStr">
        <is>
          <t>meunt</t>
        </is>
      </c>
      <c r="B497953" t="n">
        <v>1</v>
      </c>
    </row>
    <row r="497954">
      <c r="A497954" t="inlineStr">
        <is>
          <t>daughgate</t>
        </is>
      </c>
      <c r="B497954" t="n">
        <v>1</v>
      </c>
    </row>
    <row r="497955">
      <c r="A497955" t="inlineStr">
        <is>
          <t>dolidelitiae</t>
        </is>
      </c>
      <c r="B497955" t="n">
        <v>1</v>
      </c>
    </row>
    <row r="497956">
      <c r="A497956" t="inlineStr">
        <is>
          <t>gynecal300</t>
        </is>
      </c>
      <c r="B497956" t="n">
        <v>1</v>
      </c>
    </row>
    <row r="497957">
      <c r="A497957" t="inlineStr">
        <is>
          <t>dollarsingthis</t>
        </is>
      </c>
      <c r="B497957" t="n">
        <v>1</v>
      </c>
    </row>
    <row r="497958">
      <c r="A497958" t="inlineStr">
        <is>
          <t>constitutionsocumentary</t>
        </is>
      </c>
      <c r="B497958" t="n">
        <v>1</v>
      </c>
    </row>
    <row r="497959">
      <c r="A497959" t="inlineStr">
        <is>
          <t>leatwich</t>
        </is>
      </c>
      <c r="B497959" t="n">
        <v>1</v>
      </c>
    </row>
    <row r="497960">
      <c r="A497960" t="inlineStr">
        <is>
          <t>variationsamoracommunication</t>
        </is>
      </c>
      <c r="B497960" t="n">
        <v>1</v>
      </c>
    </row>
    <row r="497961">
      <c r="A497961" t="inlineStr">
        <is>
          <t>myndofatiras</t>
        </is>
      </c>
      <c r="B497961" t="n">
        <v>1</v>
      </c>
    </row>
    <row r="497962">
      <c r="A497962" t="inlineStr">
        <is>
          <t>entibume</t>
        </is>
      </c>
      <c r="B497962" t="n">
        <v>1</v>
      </c>
    </row>
    <row r="497963">
      <c r="A497963" t="inlineStr">
        <is>
          <t>virtuefullest</t>
        </is>
      </c>
      <c r="B497963" t="n">
        <v>1</v>
      </c>
    </row>
    <row r="497964">
      <c r="A497964" t="inlineStr">
        <is>
          <t>fiatjwith</t>
        </is>
      </c>
      <c r="B497964" t="n">
        <v>1</v>
      </c>
    </row>
    <row r="497965">
      <c r="A497965" t="inlineStr">
        <is>
          <t>aztarus</t>
        </is>
      </c>
      <c r="B497965" t="n">
        <v>1</v>
      </c>
    </row>
    <row r="497966">
      <c r="A497966" t="inlineStr">
        <is>
          <t>cimmerite</t>
        </is>
      </c>
      <c r="B497966" t="n">
        <v>1</v>
      </c>
    </row>
    <row r="497967">
      <c r="A497967" t="inlineStr">
        <is>
          <t>jeþðes</t>
        </is>
      </c>
      <c r="B497967" t="n">
        <v>1</v>
      </c>
    </row>
    <row r="497968">
      <c r="A497968" t="inlineStr">
        <is>
          <t>jesseof</t>
        </is>
      </c>
      <c r="B497968" t="n">
        <v>1</v>
      </c>
    </row>
    <row r="497969">
      <c r="A497969" t="inlineStr">
        <is>
          <t>itahe</t>
        </is>
      </c>
      <c r="B497969" t="n">
        <v>1</v>
      </c>
    </row>
    <row r="497970">
      <c r="A497970" t="inlineStr">
        <is>
          <t>banemn</t>
        </is>
      </c>
      <c r="B497970" t="n">
        <v>1</v>
      </c>
    </row>
    <row r="497971">
      <c r="A497971" t="inlineStr">
        <is>
          <t>cokins</t>
        </is>
      </c>
      <c r="B497971" t="n">
        <v>2</v>
      </c>
    </row>
    <row r="497972">
      <c r="A497972" t="inlineStr">
        <is>
          <t>commitsunservice</t>
        </is>
      </c>
      <c r="B497972" t="n">
        <v>1</v>
      </c>
    </row>
    <row r="497973">
      <c r="A497973" t="inlineStr">
        <is>
          <t>þir</t>
        </is>
      </c>
      <c r="B497973" t="n">
        <v>1</v>
      </c>
    </row>
    <row r="497974">
      <c r="A497974" t="inlineStr">
        <is>
          <t>satacedds</t>
        </is>
      </c>
      <c r="B497974" t="n">
        <v>1</v>
      </c>
    </row>
    <row r="497975">
      <c r="A497975" t="inlineStr">
        <is>
          <t>pelaslutism</t>
        </is>
      </c>
      <c r="B497975" t="n">
        <v>1</v>
      </c>
    </row>
    <row r="497976">
      <c r="A497976" t="inlineStr">
        <is>
          <t>strikinge</t>
        </is>
      </c>
      <c r="B497976" t="n">
        <v>1</v>
      </c>
    </row>
    <row r="497977">
      <c r="A497977" t="inlineStr">
        <is>
          <t>corruptioneludes</t>
        </is>
      </c>
      <c r="B497977" t="n">
        <v>1</v>
      </c>
    </row>
    <row r="497978">
      <c r="A497978" t="inlineStr">
        <is>
          <t>nevdaere</t>
        </is>
      </c>
      <c r="B497978" t="n">
        <v>1</v>
      </c>
    </row>
    <row r="497979">
      <c r="A497979" t="inlineStr">
        <is>
          <t>aboucerent</t>
        </is>
      </c>
      <c r="B497979" t="n">
        <v>1</v>
      </c>
    </row>
    <row r="497980">
      <c r="A497980" t="inlineStr">
        <is>
          <t>ecclesies</t>
        </is>
      </c>
      <c r="B497980" t="n">
        <v>1</v>
      </c>
    </row>
    <row r="497981">
      <c r="A497981" t="inlineStr">
        <is>
          <t>indifferentati</t>
        </is>
      </c>
      <c r="B497981" t="n">
        <v>1</v>
      </c>
    </row>
    <row r="497982">
      <c r="A497982" t="inlineStr">
        <is>
          <t>fitneckes</t>
        </is>
      </c>
      <c r="B497982" t="n">
        <v>1</v>
      </c>
    </row>
    <row r="497983">
      <c r="A497983" t="inlineStr">
        <is>
          <t>looseno</t>
        </is>
      </c>
      <c r="B497983" t="n">
        <v>1</v>
      </c>
    </row>
    <row r="497984">
      <c r="A497984" t="inlineStr">
        <is>
          <t>ieaiors</t>
        </is>
      </c>
      <c r="B497984" t="n">
        <v>1</v>
      </c>
    </row>
    <row r="497985">
      <c r="A497985" t="inlineStr">
        <is>
          <t>siirtgnall</t>
        </is>
      </c>
      <c r="B497985" t="n">
        <v>1</v>
      </c>
    </row>
    <row r="497986">
      <c r="A497986" t="inlineStr">
        <is>
          <t>relatinges</t>
        </is>
      </c>
      <c r="B497986" t="n">
        <v>1</v>
      </c>
    </row>
    <row r="497987">
      <c r="A497987" t="inlineStr">
        <is>
          <t>resangoior</t>
        </is>
      </c>
      <c r="B497987" t="n">
        <v>1</v>
      </c>
    </row>
    <row r="497988">
      <c r="A497988" t="inlineStr">
        <is>
          <t>hasigen</t>
        </is>
      </c>
      <c r="B497988" t="n">
        <v>1</v>
      </c>
    </row>
    <row r="497989">
      <c r="A497989" t="inlineStr">
        <is>
          <t>maidenere</t>
        </is>
      </c>
      <c r="B497989" t="n">
        <v>1</v>
      </c>
    </row>
    <row r="497990">
      <c r="A497990" t="inlineStr">
        <is>
          <t>informsonlected</t>
        </is>
      </c>
      <c r="B497990" t="n">
        <v>1</v>
      </c>
    </row>
    <row r="497991">
      <c r="A497991" t="inlineStr">
        <is>
          <t>serencaineon</t>
        </is>
      </c>
      <c r="B497991" t="n">
        <v>1</v>
      </c>
    </row>
    <row r="497992">
      <c r="A497992" t="inlineStr">
        <is>
          <t>trybern</t>
        </is>
      </c>
      <c r="B497992" t="n">
        <v>1</v>
      </c>
    </row>
    <row r="497993">
      <c r="A497993" t="inlineStr">
        <is>
          <t>immigabilityöde</t>
        </is>
      </c>
      <c r="B497993" t="n">
        <v>1</v>
      </c>
    </row>
    <row r="497994">
      <c r="A497994" t="inlineStr">
        <is>
          <t>grantservession</t>
        </is>
      </c>
      <c r="B497994" t="n">
        <v>1</v>
      </c>
    </row>
    <row r="497995">
      <c r="A497995" t="inlineStr">
        <is>
          <t>refrounings</t>
        </is>
      </c>
      <c r="B497995" t="n">
        <v>1</v>
      </c>
    </row>
    <row r="497996">
      <c r="A497996" t="inlineStr">
        <is>
          <t>critasse</t>
        </is>
      </c>
      <c r="B497996" t="n">
        <v>1</v>
      </c>
    </row>
    <row r="497997">
      <c r="A497997" t="inlineStr">
        <is>
          <t>nation081</t>
        </is>
      </c>
      <c r="B497997" t="n">
        <v>1</v>
      </c>
    </row>
    <row r="497998">
      <c r="A497998" t="inlineStr">
        <is>
          <t>tarryere</t>
        </is>
      </c>
      <c r="B497998" t="n">
        <v>1</v>
      </c>
    </row>
    <row r="497999">
      <c r="A497999" t="inlineStr">
        <is>
          <t>sennique</t>
        </is>
      </c>
      <c r="B497999" t="n">
        <v>1</v>
      </c>
    </row>
    <row r="498000">
      <c r="A498000" t="inlineStr">
        <is>
          <t>imother</t>
        </is>
      </c>
      <c r="B498000" t="n">
        <v>1</v>
      </c>
    </row>
    <row r="498001">
      <c r="A498001" t="inlineStr">
        <is>
          <t>raisee</t>
        </is>
      </c>
      <c r="B498001" t="n">
        <v>1</v>
      </c>
    </row>
    <row r="498002">
      <c r="A498002" t="inlineStr">
        <is>
          <t>egilmy</t>
        </is>
      </c>
      <c r="B498002" t="n">
        <v>1</v>
      </c>
    </row>
    <row r="498003">
      <c r="A498003" t="inlineStr">
        <is>
          <t>forfeitee</t>
        </is>
      </c>
      <c r="B498003" t="n">
        <v>1</v>
      </c>
    </row>
    <row r="498004">
      <c r="A498004" t="inlineStr">
        <is>
          <t>promptial</t>
        </is>
      </c>
      <c r="B498004" t="n">
        <v>1</v>
      </c>
    </row>
    <row r="498005">
      <c r="A498005" t="inlineStr">
        <is>
          <t>ofmeisdex</t>
        </is>
      </c>
      <c r="B498005" t="n">
        <v>1</v>
      </c>
    </row>
    <row r="498006">
      <c r="A498006" t="inlineStr">
        <is>
          <t>stelks</t>
        </is>
      </c>
      <c r="B498006" t="n">
        <v>1</v>
      </c>
    </row>
    <row r="498007">
      <c r="A498007" t="inlineStr">
        <is>
          <t>duesner</t>
        </is>
      </c>
      <c r="B498007" t="n">
        <v>1</v>
      </c>
    </row>
    <row r="498008">
      <c r="A498008" t="inlineStr">
        <is>
          <t>wpowell</t>
        </is>
      </c>
      <c r="B498008" t="n">
        <v>1</v>
      </c>
    </row>
    <row r="498009">
      <c r="A498009" t="inlineStr">
        <is>
          <t>toimase</t>
        </is>
      </c>
      <c r="B498009" t="n">
        <v>1</v>
      </c>
    </row>
    <row r="498010">
      <c r="A498010" t="inlineStr">
        <is>
          <t>inadviliziend</t>
        </is>
      </c>
      <c r="B498010" t="n">
        <v>1</v>
      </c>
    </row>
    <row r="498011">
      <c r="A498011" t="inlineStr">
        <is>
          <t>sundangir</t>
        </is>
      </c>
      <c r="B498011" t="n">
        <v>1</v>
      </c>
    </row>
    <row r="498012">
      <c r="A498012" t="inlineStr">
        <is>
          <t>alterem</t>
        </is>
      </c>
      <c r="B498012" t="n">
        <v>1</v>
      </c>
    </row>
    <row r="498013">
      <c r="A498013" t="inlineStr">
        <is>
          <t>wpontra</t>
        </is>
      </c>
      <c r="B498013" t="n">
        <v>1</v>
      </c>
    </row>
    <row r="498014">
      <c r="A498014" t="inlineStr">
        <is>
          <t>circious</t>
        </is>
      </c>
      <c r="B498014" t="n">
        <v>1</v>
      </c>
    </row>
    <row r="498015">
      <c r="A498015" t="inlineStr">
        <is>
          <t>versches</t>
        </is>
      </c>
      <c r="B498015" t="n">
        <v>1</v>
      </c>
    </row>
    <row r="498016">
      <c r="A498016" t="inlineStr">
        <is>
          <t>setesunden</t>
        </is>
      </c>
      <c r="B498016" t="n">
        <v>1</v>
      </c>
    </row>
    <row r="498017">
      <c r="A498017" t="inlineStr">
        <is>
          <t>dohem</t>
        </is>
      </c>
      <c r="B498017" t="n">
        <v>2</v>
      </c>
    </row>
    <row r="498018">
      <c r="A498018" t="inlineStr">
        <is>
          <t>acaderoory</t>
        </is>
      </c>
      <c r="B498018" t="n">
        <v>1</v>
      </c>
    </row>
    <row r="498019">
      <c r="A498019" t="inlineStr">
        <is>
          <t>addenier</t>
        </is>
      </c>
      <c r="B498019" t="n">
        <v>1</v>
      </c>
    </row>
    <row r="498020">
      <c r="A498020" t="inlineStr">
        <is>
          <t>aponne</t>
        </is>
      </c>
      <c r="B498020" t="n">
        <v>1</v>
      </c>
    </row>
    <row r="498021">
      <c r="A498021" t="inlineStr">
        <is>
          <t>aæder</t>
        </is>
      </c>
      <c r="B498021" t="n">
        <v>1</v>
      </c>
    </row>
    <row r="498022">
      <c r="A498022" t="inlineStr">
        <is>
          <t>resorder</t>
        </is>
      </c>
      <c r="B498022" t="n">
        <v>1</v>
      </c>
    </row>
    <row r="498023">
      <c r="A498023" t="inlineStr">
        <is>
          <t>durayle</t>
        </is>
      </c>
      <c r="B498023" t="n">
        <v>1</v>
      </c>
    </row>
    <row r="498024">
      <c r="A498024" t="inlineStr">
        <is>
          <t>wasraignes</t>
        </is>
      </c>
      <c r="B498024" t="n">
        <v>1</v>
      </c>
    </row>
    <row r="498025">
      <c r="A498025" t="inlineStr">
        <is>
          <t>nambols</t>
        </is>
      </c>
      <c r="B498025" t="n">
        <v>1</v>
      </c>
    </row>
    <row r="498026">
      <c r="A498026" t="inlineStr">
        <is>
          <t>donaries</t>
        </is>
      </c>
      <c r="B498026" t="n">
        <v>1</v>
      </c>
    </row>
    <row r="498027">
      <c r="A498027" t="inlineStr">
        <is>
          <t>suidi</t>
        </is>
      </c>
      <c r="B498027" t="n">
        <v>1</v>
      </c>
    </row>
    <row r="498028">
      <c r="A498028" t="inlineStr">
        <is>
          <t>kingsfarriers</t>
        </is>
      </c>
      <c r="B498028" t="n">
        <v>1</v>
      </c>
    </row>
    <row r="498029">
      <c r="A498029" t="inlineStr">
        <is>
          <t>secunditations</t>
        </is>
      </c>
      <c r="B498029" t="n">
        <v>1</v>
      </c>
    </row>
    <row r="498030">
      <c r="A498030" t="inlineStr">
        <is>
          <t>betede</t>
        </is>
      </c>
      <c r="B498030" t="n">
        <v>1</v>
      </c>
    </row>
    <row r="498031">
      <c r="A498031" t="inlineStr">
        <is>
          <t>log1log</t>
        </is>
      </c>
      <c r="B498031" t="n">
        <v>1</v>
      </c>
    </row>
    <row r="498032">
      <c r="A498032" t="inlineStr">
        <is>
          <t>xmbassets</t>
        </is>
      </c>
      <c r="B498032" t="n">
        <v>1</v>
      </c>
    </row>
    <row r="498033">
      <c r="A498033" t="inlineStr">
        <is>
          <t>xmblxmbs</t>
        </is>
      </c>
      <c r="B498033" t="n">
        <v>1</v>
      </c>
    </row>
    <row r="498034">
      <c r="A498034" t="inlineStr">
        <is>
          <t>geopage</t>
        </is>
      </c>
      <c r="B498034" t="n">
        <v>1</v>
      </c>
    </row>
    <row r="498035">
      <c r="A498035" t="inlineStr">
        <is>
          <t>xmbs</t>
        </is>
      </c>
      <c r="B498035" t="n">
        <v>1</v>
      </c>
    </row>
    <row r="498036">
      <c r="A498036" t="inlineStr">
        <is>
          <t>kiperrant</t>
        </is>
      </c>
      <c r="B498036" t="n">
        <v>1</v>
      </c>
    </row>
    <row r="498037">
      <c r="A498037" t="inlineStr">
        <is>
          <t>dankera</t>
        </is>
      </c>
      <c r="B498037" t="n">
        <v>1</v>
      </c>
    </row>
    <row r="498038">
      <c r="A498038" t="inlineStr">
        <is>
          <t>jaiwoo</t>
        </is>
      </c>
      <c r="B498038" t="n">
        <v>1</v>
      </c>
    </row>
    <row r="498039">
      <c r="A498039" t="inlineStr">
        <is>
          <t>prestonez</t>
        </is>
      </c>
      <c r="B498039" t="n">
        <v>1</v>
      </c>
    </row>
    <row r="498040">
      <c r="A498040" t="inlineStr">
        <is>
          <t>2ndkopters</t>
        </is>
      </c>
      <c r="B498040" t="n">
        <v>1</v>
      </c>
    </row>
    <row r="498041">
      <c r="A498041" t="inlineStr">
        <is>
          <t>chaillge</t>
        </is>
      </c>
      <c r="B498041" t="n">
        <v>1</v>
      </c>
    </row>
    <row r="498042">
      <c r="A498042" t="inlineStr">
        <is>
          <t>«daddy</t>
        </is>
      </c>
      <c r="B498042" t="n">
        <v>1</v>
      </c>
    </row>
    <row r="498043">
      <c r="A498043" t="inlineStr">
        <is>
          <t>woocommerces</t>
        </is>
      </c>
      <c r="B498043" t="n">
        <v>1</v>
      </c>
    </row>
    <row r="498044">
      <c r="A498044" t="inlineStr">
        <is>
          <t>woxs</t>
        </is>
      </c>
      <c r="B498044" t="n">
        <v>1</v>
      </c>
    </row>
    <row r="498045">
      <c r="A498045" t="inlineStr">
        <is>
          <t>riot0r</t>
        </is>
      </c>
      <c r="B498045" t="n">
        <v>1</v>
      </c>
    </row>
    <row r="498046">
      <c r="A498046" t="inlineStr">
        <is>
          <t>shitmayada</t>
        </is>
      </c>
      <c r="B498046" t="n">
        <v>1</v>
      </c>
    </row>
    <row r="498047">
      <c r="A498047" t="inlineStr">
        <is>
          <t>dotaorder</t>
        </is>
      </c>
      <c r="B498047" t="n">
        <v>1</v>
      </c>
    </row>
    <row r="498048">
      <c r="A498048" t="inlineStr">
        <is>
          <t>liberho</t>
        </is>
      </c>
      <c r="B498048" t="n">
        <v>1</v>
      </c>
    </row>
    <row r="498049">
      <c r="A498049" t="inlineStr">
        <is>
          <t>basisson</t>
        </is>
      </c>
      <c r="B498049" t="n">
        <v>1</v>
      </c>
    </row>
    <row r="498050">
      <c r="A498050" t="inlineStr">
        <is>
          <t>zhasal</t>
        </is>
      </c>
      <c r="B498050" t="n">
        <v>1</v>
      </c>
    </row>
    <row r="498051">
      <c r="A498051" t="inlineStr">
        <is>
          <t>sleeplab</t>
        </is>
      </c>
      <c r="B498051" t="n">
        <v>1</v>
      </c>
    </row>
    <row r="498052">
      <c r="A498052" t="inlineStr">
        <is>
          <t>wouke</t>
        </is>
      </c>
      <c r="B498052" t="n">
        <v>1</v>
      </c>
    </row>
    <row r="498053">
      <c r="A498053" t="inlineStr">
        <is>
          <t>bluelparters</t>
        </is>
      </c>
      <c r="B498053" t="n">
        <v>1</v>
      </c>
    </row>
    <row r="498054">
      <c r="A498054" t="inlineStr">
        <is>
          <t>zotuzzle</t>
        </is>
      </c>
      <c r="B498054" t="n">
        <v>1</v>
      </c>
    </row>
    <row r="498055">
      <c r="A498055" t="inlineStr">
        <is>
          <t>ls360</t>
        </is>
      </c>
      <c r="B498055" t="n">
        <v>1</v>
      </c>
    </row>
    <row r="498056">
      <c r="A498056" t="inlineStr">
        <is>
          <t>sowealthy</t>
        </is>
      </c>
      <c r="B498056" t="n">
        <v>1</v>
      </c>
    </row>
    <row r="498057">
      <c r="A498057" t="inlineStr">
        <is>
          <t>dijkmer</t>
        </is>
      </c>
      <c r="B498057" t="n">
        <v>1</v>
      </c>
    </row>
    <row r="498058">
      <c r="A498058" t="inlineStr">
        <is>
          <t>on hanging</t>
        </is>
      </c>
      <c r="B498058" t="n">
        <v>1</v>
      </c>
    </row>
    <row r="498059">
      <c r="A498059" t="inlineStr">
        <is>
          <t>vcdar</t>
        </is>
      </c>
      <c r="B498059" t="n">
        <v>1</v>
      </c>
    </row>
    <row r="498060">
      <c r="A498060" t="inlineStr">
        <is>
          <t>headjavenge</t>
        </is>
      </c>
      <c r="B498060" t="n">
        <v>1</v>
      </c>
    </row>
    <row r="498061">
      <c r="A498061" t="inlineStr">
        <is>
          <t>blacklistes</t>
        </is>
      </c>
      <c r="B498061" t="n">
        <v>1</v>
      </c>
    </row>
    <row r="498062">
      <c r="A498062" t="inlineStr">
        <is>
          <t>milluruic</t>
        </is>
      </c>
      <c r="B498062" t="n">
        <v>1</v>
      </c>
    </row>
    <row r="498063">
      <c r="A498063" t="inlineStr">
        <is>
          <t>kennethamens</t>
        </is>
      </c>
      <c r="B498063" t="n">
        <v>1</v>
      </c>
    </row>
    <row r="498064">
      <c r="A498064" t="inlineStr">
        <is>
          <t>creditwf</t>
        </is>
      </c>
      <c r="B498064" t="n">
        <v>1</v>
      </c>
    </row>
    <row r="498065">
      <c r="A498065" t="inlineStr">
        <is>
          <t>torloe</t>
        </is>
      </c>
      <c r="B498065" t="n">
        <v>1</v>
      </c>
    </row>
    <row r="498066">
      <c r="A498066" t="inlineStr">
        <is>
          <t>fgemenda</t>
        </is>
      </c>
      <c r="B498066" t="n">
        <v>1</v>
      </c>
    </row>
    <row r="498067">
      <c r="A498067" t="inlineStr">
        <is>
          <t>mcdijs</t>
        </is>
      </c>
      <c r="B498067" t="n">
        <v>1</v>
      </c>
    </row>
    <row r="498068">
      <c r="A498068" t="inlineStr">
        <is>
          <t>jemamine</t>
        </is>
      </c>
      <c r="B498068" t="n">
        <v>1</v>
      </c>
    </row>
    <row r="498069">
      <c r="A498069" t="inlineStr">
        <is>
          <t>kostwick</t>
        </is>
      </c>
      <c r="B498069" t="n">
        <v>1</v>
      </c>
    </row>
    <row r="498070">
      <c r="A498070" t="inlineStr">
        <is>
          <t>cannario</t>
        </is>
      </c>
      <c r="B498070" t="n">
        <v>1</v>
      </c>
    </row>
    <row r="498071">
      <c r="A498071" t="inlineStr">
        <is>
          <t>campiglio</t>
        </is>
      </c>
      <c r="B498071" t="n">
        <v>1</v>
      </c>
    </row>
    <row r="498072">
      <c r="A498072" t="inlineStr">
        <is>
          <t>nedher</t>
        </is>
      </c>
      <c r="B498072" t="n">
        <v>1</v>
      </c>
    </row>
    <row r="498073">
      <c r="A498073" t="inlineStr">
        <is>
          <t>retardancy</t>
        </is>
      </c>
      <c r="B498073" t="n">
        <v>1</v>
      </c>
    </row>
    <row r="498074">
      <c r="A498074" t="inlineStr">
        <is>
          <t>makerfacet</t>
        </is>
      </c>
      <c r="B498074" t="n">
        <v>1</v>
      </c>
    </row>
    <row r="498075">
      <c r="A498075" t="inlineStr">
        <is>
          <t>sprams</t>
        </is>
      </c>
      <c r="B498075" t="n">
        <v>1</v>
      </c>
    </row>
    <row r="498076">
      <c r="A498076" t="inlineStr">
        <is>
          <t>cranium—its</t>
        </is>
      </c>
      <c r="B498076" t="n">
        <v>1</v>
      </c>
    </row>
    <row r="498077">
      <c r="A498077" t="inlineStr">
        <is>
          <t>geithomorph</t>
        </is>
      </c>
      <c r="B498077" t="n">
        <v>1</v>
      </c>
    </row>
    <row r="498078">
      <c r="A498078" t="inlineStr">
        <is>
          <t>δments</t>
        </is>
      </c>
      <c r="B498078" t="n">
        <v>1</v>
      </c>
    </row>
    <row r="498079">
      <c r="A498079" t="inlineStr">
        <is>
          <t>legs—breathe</t>
        </is>
      </c>
      <c r="B498079" t="n">
        <v>1</v>
      </c>
    </row>
    <row r="498080">
      <c r="A498080" t="inlineStr">
        <is>
          <t>sales—in</t>
        </is>
      </c>
      <c r="B498080" t="n">
        <v>1</v>
      </c>
    </row>
    <row r="498081">
      <c r="A498081" t="inlineStr">
        <is>
          <t>of—i</t>
        </is>
      </c>
      <c r="B498081" t="n">
        <v>2</v>
      </c>
    </row>
    <row r="498082">
      <c r="A498082" t="inlineStr">
        <is>
          <t>exchanges—quick</t>
        </is>
      </c>
      <c r="B498082" t="n">
        <v>1</v>
      </c>
    </row>
    <row r="498083">
      <c r="A498083" t="inlineStr">
        <is>
          <t>ironforkngprop</t>
        </is>
      </c>
      <c r="B498083" t="n">
        <v>1</v>
      </c>
    </row>
    <row r="498084">
      <c r="A498084" t="inlineStr">
        <is>
          <t>keyboardsimwlucowvhnn3vxrytohvvdkzmwlirumgv3u2k</t>
        </is>
      </c>
      <c r="B498084" t="n">
        <v>1</v>
      </c>
    </row>
    <row r="498085">
      <c r="A498085" t="inlineStr">
        <is>
          <t>alliterator</t>
        </is>
      </c>
      <c r="B498085" t="n">
        <v>1</v>
      </c>
    </row>
    <row r="498086">
      <c r="A498086" t="inlineStr">
        <is>
          <t>httpsteamstarbucks</t>
        </is>
      </c>
      <c r="B498086" t="n">
        <v>1</v>
      </c>
    </row>
    <row r="498087">
      <c r="A498087" t="inlineStr">
        <is>
          <t>dubifagq</t>
        </is>
      </c>
      <c r="B498087" t="n">
        <v>1</v>
      </c>
    </row>
    <row r="498088">
      <c r="A498088" t="inlineStr">
        <is>
          <t>tucrystal</t>
        </is>
      </c>
      <c r="B498088" t="n">
        <v>1</v>
      </c>
    </row>
    <row r="498089">
      <c r="A498089" t="inlineStr">
        <is>
          <t>monstercpus</t>
        </is>
      </c>
      <c r="B498089" t="n">
        <v>1</v>
      </c>
    </row>
    <row r="498090">
      <c r="A498090" t="inlineStr">
        <is>
          <t>triocu94</t>
        </is>
      </c>
      <c r="B498090" t="n">
        <v>1</v>
      </c>
    </row>
    <row r="498091">
      <c r="A498091" t="inlineStr">
        <is>
          <t>falcoatk</t>
        </is>
      </c>
      <c r="B498091" t="n">
        <v>1</v>
      </c>
    </row>
    <row r="498092">
      <c r="A498092" t="inlineStr">
        <is>
          <t>takeunrip</t>
        </is>
      </c>
      <c r="B498092" t="n">
        <v>1</v>
      </c>
    </row>
    <row r="498093">
      <c r="A498093" t="inlineStr">
        <is>
          <t>looptrack</t>
        </is>
      </c>
      <c r="B498093" t="n">
        <v>1</v>
      </c>
    </row>
    <row r="498094">
      <c r="A498094" t="inlineStr">
        <is>
          <t>readersettitia</t>
        </is>
      </c>
      <c r="B498094" t="n">
        <v>1</v>
      </c>
    </row>
    <row r="498095">
      <c r="A498095" t="inlineStr">
        <is>
          <t>bkievbittoi</t>
        </is>
      </c>
      <c r="B498095" t="n">
        <v>1</v>
      </c>
    </row>
    <row r="498096">
      <c r="A498096" t="inlineStr">
        <is>
          <t>sidemoney</t>
        </is>
      </c>
      <c r="B498096" t="n">
        <v>1</v>
      </c>
    </row>
    <row r="498097">
      <c r="A498097" t="inlineStr">
        <is>
          <t>connexionthe</t>
        </is>
      </c>
      <c r="B498097" t="n">
        <v>1</v>
      </c>
    </row>
    <row r="498098">
      <c r="A498098" t="inlineStr">
        <is>
          <t>sponsornumb</t>
        </is>
      </c>
      <c r="B498098" t="n">
        <v>1</v>
      </c>
    </row>
    <row r="498099">
      <c r="A498099" t="inlineStr">
        <is>
          <t>torresigginsenz</t>
        </is>
      </c>
      <c r="B498099" t="n">
        <v>1</v>
      </c>
    </row>
    <row r="498100">
      <c r="A498100" t="inlineStr">
        <is>
          <t>thingsv4s</t>
        </is>
      </c>
      <c r="B498100" t="n">
        <v>1</v>
      </c>
    </row>
    <row r="498101">
      <c r="A498101" t="inlineStr">
        <is>
          <t>teamspice</t>
        </is>
      </c>
      <c r="B498101" t="n">
        <v>1</v>
      </c>
    </row>
    <row r="498102">
      <c r="A498102" t="inlineStr">
        <is>
          <t>teamstarbucksyahoo</t>
        </is>
      </c>
      <c r="B498102" t="n">
        <v>1</v>
      </c>
    </row>
    <row r="498103">
      <c r="A498103" t="inlineStr">
        <is>
          <t>ironforkng</t>
        </is>
      </c>
      <c r="B498103" t="n">
        <v>1</v>
      </c>
    </row>
    <row r="498104">
      <c r="A498104" t="inlineStr">
        <is>
          <t>designstrom</t>
        </is>
      </c>
      <c r="B498104" t="n">
        <v>1</v>
      </c>
    </row>
    <row r="498105">
      <c r="A498105" t="inlineStr">
        <is>
          <t>hubworldsocketserie</t>
        </is>
      </c>
      <c r="B498105" t="n">
        <v>1</v>
      </c>
    </row>
    <row r="498106">
      <c r="A498106" t="inlineStr">
        <is>
          <t>teambus</t>
        </is>
      </c>
      <c r="B498106" t="n">
        <v>1</v>
      </c>
    </row>
    <row r="498107">
      <c r="A498107" t="inlineStr">
        <is>
          <t>rochellus</t>
        </is>
      </c>
      <c r="B498107" t="n">
        <v>1</v>
      </c>
    </row>
    <row r="498108">
      <c r="A498108" t="inlineStr">
        <is>
          <t>christenault</t>
        </is>
      </c>
      <c r="B498108" t="n">
        <v>1</v>
      </c>
    </row>
    <row r="498109">
      <c r="A498109" t="inlineStr">
        <is>
          <t>halberdings</t>
        </is>
      </c>
      <c r="B498109" t="n">
        <v>1</v>
      </c>
    </row>
    <row r="498110">
      <c r="A498110" t="inlineStr">
        <is>
          <t>perekanec</t>
        </is>
      </c>
      <c r="B498110" t="n">
        <v>1</v>
      </c>
    </row>
    <row r="498111">
      <c r="A498111" t="inlineStr">
        <is>
          <t>nylison</t>
        </is>
      </c>
      <c r="B498111" t="n">
        <v>1</v>
      </c>
    </row>
    <row r="498112">
      <c r="A498112" t="inlineStr">
        <is>
          <t>paggi</t>
        </is>
      </c>
      <c r="B498112" t="n">
        <v>1</v>
      </c>
    </row>
    <row r="498113">
      <c r="A498113" t="inlineStr">
        <is>
          <t>szgambas</t>
        </is>
      </c>
      <c r="B498113" t="n">
        <v>1</v>
      </c>
    </row>
    <row r="498114">
      <c r="A498114" t="inlineStr">
        <is>
          <t>canadienss</t>
        </is>
      </c>
      <c r="B498114" t="n">
        <v>2</v>
      </c>
    </row>
    <row r="498115">
      <c r="A498115" t="inlineStr">
        <is>
          <t>demactic</t>
        </is>
      </c>
      <c r="B498115" t="n">
        <v>1</v>
      </c>
    </row>
    <row r="498116">
      <c r="A498116" t="inlineStr">
        <is>
          <t>gearhy38</t>
        </is>
      </c>
      <c r="B498116" t="n">
        <v>1</v>
      </c>
    </row>
    <row r="498117">
      <c r="A498117" t="inlineStr">
        <is>
          <t>kangai</t>
        </is>
      </c>
      <c r="B498117" t="n">
        <v>1</v>
      </c>
    </row>
    <row r="498118">
      <c r="A498118" t="inlineStr">
        <is>
          <t>535lb</t>
        </is>
      </c>
      <c r="B498118" t="n">
        <v>1</v>
      </c>
    </row>
    <row r="498119">
      <c r="A498119" t="inlineStr">
        <is>
          <t>bjettener</t>
        </is>
      </c>
      <c r="B498119" t="n">
        <v>1</v>
      </c>
    </row>
    <row r="498120">
      <c r="A498120" t="inlineStr">
        <is>
          <t>stateshore</t>
        </is>
      </c>
      <c r="B498120" t="n">
        <v>1</v>
      </c>
    </row>
    <row r="498121">
      <c r="A498121" t="inlineStr">
        <is>
          <t>maupload</t>
        </is>
      </c>
      <c r="B498121" t="n">
        <v>1</v>
      </c>
    </row>
    <row r="498122">
      <c r="A498122" t="inlineStr">
        <is>
          <t>mootswelden</t>
        </is>
      </c>
      <c r="B498122" t="n">
        <v>1</v>
      </c>
    </row>
    <row r="498123">
      <c r="A498123" t="inlineStr">
        <is>
          <t>brogers</t>
        </is>
      </c>
      <c r="B498123" t="n">
        <v>1</v>
      </c>
    </row>
    <row r="498124">
      <c r="A498124" t="inlineStr">
        <is>
          <t>199kg</t>
        </is>
      </c>
      <c r="B498124" t="n">
        <v>1</v>
      </c>
    </row>
    <row r="498125">
      <c r="A498125" t="inlineStr">
        <is>
          <t>022kg</t>
        </is>
      </c>
      <c r="B498125" t="n">
        <v>1</v>
      </c>
    </row>
    <row r="498126">
      <c r="A498126" t="inlineStr">
        <is>
          <t>myyem</t>
        </is>
      </c>
      <c r="B498126" t="n">
        <v>1</v>
      </c>
    </row>
    <row r="498127">
      <c r="A498127" t="inlineStr">
        <is>
          <t>berlek</t>
        </is>
      </c>
      <c r="B498127" t="n">
        <v>1</v>
      </c>
    </row>
    <row r="498128">
      <c r="A498128" t="inlineStr">
        <is>
          <t>195lb</t>
        </is>
      </c>
      <c r="B498128" t="n">
        <v>1</v>
      </c>
    </row>
    <row r="498129">
      <c r="A498129" t="inlineStr">
        <is>
          <t>treksin</t>
        </is>
      </c>
      <c r="B498129" t="n">
        <v>1</v>
      </c>
    </row>
    <row r="498130">
      <c r="A498130" t="inlineStr">
        <is>
          <t>050546</t>
        </is>
      </c>
      <c r="B498130" t="n">
        <v>1</v>
      </c>
    </row>
    <row r="498131">
      <c r="A498131" t="inlineStr">
        <is>
          <t>theolayers</t>
        </is>
      </c>
      <c r="B498131" t="n">
        <v>1</v>
      </c>
    </row>
    <row r="498132">
      <c r="A498132" t="inlineStr">
        <is>
          <t>microsoftreason</t>
        </is>
      </c>
      <c r="B498132" t="n">
        <v>1</v>
      </c>
    </row>
    <row r="498133">
      <c r="A498133" t="inlineStr">
        <is>
          <t>hellrated0x</t>
        </is>
      </c>
      <c r="B498133" t="n">
        <v>1</v>
      </c>
    </row>
    <row r="498134">
      <c r="A498134" t="inlineStr">
        <is>
          <t>machaichthal</t>
        </is>
      </c>
      <c r="B498134" t="n">
        <v>1</v>
      </c>
    </row>
    <row r="498135">
      <c r="A498135" t="inlineStr">
        <is>
          <t>travino</t>
        </is>
      </c>
      <c r="B498135" t="n">
        <v>2</v>
      </c>
    </row>
    <row r="498136">
      <c r="A498136" t="inlineStr">
        <is>
          <t>hildestrand</t>
        </is>
      </c>
      <c r="B498136" t="n">
        <v>1</v>
      </c>
    </row>
    <row r="498137">
      <c r="A498137" t="inlineStr">
        <is>
          <t>reustein</t>
        </is>
      </c>
      <c r="B498137" t="n">
        <v>1</v>
      </c>
    </row>
    <row r="498138">
      <c r="A498138" t="inlineStr">
        <is>
          <t>darrenff</t>
        </is>
      </c>
      <c r="B498138" t="n">
        <v>1</v>
      </c>
    </row>
    <row r="498139">
      <c r="A498139" t="inlineStr">
        <is>
          <t>satisomas</t>
        </is>
      </c>
      <c r="B498139" t="n">
        <v>1</v>
      </c>
    </row>
    <row r="498140">
      <c r="A498140" t="inlineStr">
        <is>
          <t>interrogmaticva</t>
        </is>
      </c>
      <c r="B498140" t="n">
        <v>1</v>
      </c>
    </row>
    <row r="498141">
      <c r="A498141" t="inlineStr">
        <is>
          <t>briefock</t>
        </is>
      </c>
      <c r="B498141" t="n">
        <v>1</v>
      </c>
    </row>
    <row r="498142">
      <c r="A498142" t="inlineStr">
        <is>
          <t>hikikomyr</t>
        </is>
      </c>
      <c r="B498142" t="n">
        <v>1</v>
      </c>
    </row>
    <row r="498143">
      <c r="A498143" t="inlineStr">
        <is>
          <t>bucksboro</t>
        </is>
      </c>
      <c r="B498143" t="n">
        <v>1</v>
      </c>
    </row>
    <row r="498144">
      <c r="A498144" t="inlineStr">
        <is>
          <t>crimainvest</t>
        </is>
      </c>
      <c r="B498144" t="n">
        <v>1</v>
      </c>
    </row>
    <row r="498145">
      <c r="A498145" t="inlineStr">
        <is>
          <t>francecomtzian</t>
        </is>
      </c>
      <c r="B498145" t="n">
        <v>1</v>
      </c>
    </row>
    <row r="498146">
      <c r="A498146" t="inlineStr">
        <is>
          <t>cahoof</t>
        </is>
      </c>
      <c r="B498146" t="n">
        <v>1</v>
      </c>
    </row>
    <row r="498147">
      <c r="A498147" t="inlineStr">
        <is>
          <t>familiesmvery</t>
        </is>
      </c>
      <c r="B498147" t="n">
        <v>1</v>
      </c>
    </row>
    <row r="498148">
      <c r="A498148" t="inlineStr">
        <is>
          <t>allowin</t>
        </is>
      </c>
      <c r="B498148" t="n">
        <v>1</v>
      </c>
    </row>
    <row r="498149">
      <c r="A498149" t="inlineStr">
        <is>
          <t>pronye</t>
        </is>
      </c>
      <c r="B498149" t="n">
        <v>1</v>
      </c>
    </row>
    <row r="498150">
      <c r="A498150" t="inlineStr">
        <is>
          <t>dameen</t>
        </is>
      </c>
      <c r="B498150" t="n">
        <v>1</v>
      </c>
    </row>
    <row r="498151">
      <c r="A498151" t="inlineStr">
        <is>
          <t>babiesm</t>
        </is>
      </c>
      <c r="B498151" t="n">
        <v>1</v>
      </c>
    </row>
    <row r="498152">
      <c r="A498152" t="inlineStr">
        <is>
          <t>dosummit</t>
        </is>
      </c>
      <c r="B498152" t="n">
        <v>1</v>
      </c>
    </row>
    <row r="498153">
      <c r="A498153" t="inlineStr">
        <is>
          <t>bonsutd</t>
        </is>
      </c>
      <c r="B498153" t="n">
        <v>1</v>
      </c>
    </row>
    <row r="498154">
      <c r="A498154" t="inlineStr">
        <is>
          <t>foracs</t>
        </is>
      </c>
      <c r="B498154" t="n">
        <v>1</v>
      </c>
    </row>
    <row r="498155">
      <c r="A498155" t="inlineStr">
        <is>
          <t>clerkspiest</t>
        </is>
      </c>
      <c r="B498155" t="n">
        <v>1</v>
      </c>
    </row>
    <row r="498156">
      <c r="A498156" t="inlineStr">
        <is>
          <t>druzhsa</t>
        </is>
      </c>
      <c r="B498156" t="n">
        <v>1</v>
      </c>
    </row>
    <row r="498157">
      <c r="A498157" t="inlineStr">
        <is>
          <t>phenomenapresident144</t>
        </is>
      </c>
      <c r="B498157" t="n">
        <v>1</v>
      </c>
    </row>
    <row r="498158">
      <c r="A498158" t="inlineStr">
        <is>
          <t>wangisha</t>
        </is>
      </c>
      <c r="B498158" t="n">
        <v>1</v>
      </c>
    </row>
    <row r="498159">
      <c r="A498159" t="inlineStr">
        <is>
          <t>locatedlandies</t>
        </is>
      </c>
      <c r="B498159" t="n">
        <v>1</v>
      </c>
    </row>
    <row r="498160">
      <c r="A498160" t="inlineStr">
        <is>
          <t>withchildren</t>
        </is>
      </c>
      <c r="B498160" t="n">
        <v>1</v>
      </c>
    </row>
    <row r="498161">
      <c r="A498161" t="inlineStr">
        <is>
          <t>pulledartist</t>
        </is>
      </c>
      <c r="B498161" t="n">
        <v>1</v>
      </c>
    </row>
    <row r="498162">
      <c r="A498162" t="inlineStr">
        <is>
          <t>outfrom</t>
        </is>
      </c>
      <c r="B498162" t="n">
        <v>1</v>
      </c>
    </row>
    <row r="498163">
      <c r="A498163" t="inlineStr">
        <is>
          <t>britannagy</t>
        </is>
      </c>
      <c r="B498163" t="n">
        <v>1</v>
      </c>
    </row>
    <row r="498164">
      <c r="A498164" t="inlineStr">
        <is>
          <t>kitsleak</t>
        </is>
      </c>
      <c r="B498164" t="n">
        <v>1</v>
      </c>
    </row>
    <row r="498165">
      <c r="A498165" t="inlineStr">
        <is>
          <t>thoughtu</t>
        </is>
      </c>
      <c r="B498165" t="n">
        <v>1</v>
      </c>
    </row>
    <row r="498166">
      <c r="A498166" t="inlineStr">
        <is>
          <t>bagdrets</t>
        </is>
      </c>
      <c r="B498166" t="n">
        <v>1</v>
      </c>
    </row>
    <row r="498167">
      <c r="A498167" t="inlineStr">
        <is>
          <t>qualityof</t>
        </is>
      </c>
      <c r="B498167" t="n">
        <v>1</v>
      </c>
    </row>
    <row r="498168">
      <c r="A498168" t="inlineStr">
        <is>
          <t>mcberg</t>
        </is>
      </c>
      <c r="B498168" t="n">
        <v>2</v>
      </c>
    </row>
    <row r="498169">
      <c r="A498169" t="inlineStr">
        <is>
          <t>basively</t>
        </is>
      </c>
      <c r="B498169" t="n">
        <v>1</v>
      </c>
    </row>
    <row r="498170">
      <c r="A498170" t="inlineStr">
        <is>
          <t>rgrrk</t>
        </is>
      </c>
      <c r="B498170" t="n">
        <v>1</v>
      </c>
    </row>
    <row r="498171">
      <c r="A498171" t="inlineStr">
        <is>
          <t>passimi</t>
        </is>
      </c>
      <c r="B498171" t="n">
        <v>1</v>
      </c>
    </row>
    <row r="498172">
      <c r="A498172" t="inlineStr">
        <is>
          <t>naujeira</t>
        </is>
      </c>
      <c r="B498172" t="n">
        <v>1</v>
      </c>
    </row>
    <row r="498173">
      <c r="A498173" t="inlineStr">
        <is>
          <t>allria</t>
        </is>
      </c>
      <c r="B498173" t="n">
        <v>1</v>
      </c>
    </row>
    <row r="498174">
      <c r="A498174" t="inlineStr">
        <is>
          <t>pompeyba</t>
        </is>
      </c>
      <c r="B498174" t="n">
        <v>1</v>
      </c>
    </row>
    <row r="498175">
      <c r="A498175" t="inlineStr">
        <is>
          <t>orfus</t>
        </is>
      </c>
      <c r="B498175" t="n">
        <v>1</v>
      </c>
    </row>
    <row r="498176">
      <c r="A498176" t="inlineStr">
        <is>
          <t>petersta</t>
        </is>
      </c>
      <c r="B498176" t="n">
        <v>1</v>
      </c>
    </row>
    <row r="498177">
      <c r="A498177" t="inlineStr">
        <is>
          <t>colbó</t>
        </is>
      </c>
      <c r="B498177" t="n">
        <v>1</v>
      </c>
    </row>
    <row r="498178">
      <c r="A498178" t="inlineStr">
        <is>
          <t>cerisato</t>
        </is>
      </c>
      <c r="B498178" t="n">
        <v>1</v>
      </c>
    </row>
    <row r="498179">
      <c r="A498179" t="inlineStr">
        <is>
          <t>savona</t>
        </is>
      </c>
      <c r="B498179" t="n">
        <v>2</v>
      </c>
    </row>
    <row r="498180">
      <c r="A498180" t="inlineStr">
        <is>
          <t>mamath</t>
        </is>
      </c>
      <c r="B498180" t="n">
        <v>1</v>
      </c>
    </row>
    <row r="498181">
      <c r="A498181" t="inlineStr">
        <is>
          <t>cirreço</t>
        </is>
      </c>
      <c r="B498181" t="n">
        <v>1</v>
      </c>
    </row>
    <row r="498182">
      <c r="A498182" t="inlineStr">
        <is>
          <t>—ters</t>
        </is>
      </c>
      <c r="B498182" t="n">
        <v>1</v>
      </c>
    </row>
    <row r="498183">
      <c r="A498183" t="inlineStr">
        <is>
          <t>grisville</t>
        </is>
      </c>
      <c r="B498183" t="n">
        <v>1</v>
      </c>
    </row>
    <row r="498184">
      <c r="A498184" t="inlineStr">
        <is>
          <t>frrecke</t>
        </is>
      </c>
      <c r="B498184" t="n">
        <v>1</v>
      </c>
    </row>
    <row r="498185">
      <c r="A498185" t="inlineStr">
        <is>
          <t>rouvtuloing</t>
        </is>
      </c>
      <c r="B498185" t="n">
        <v>1</v>
      </c>
    </row>
    <row r="498186">
      <c r="A498186" t="inlineStr">
        <is>
          <t>bearル</t>
        </is>
      </c>
      <c r="B498186" t="n">
        <v>1</v>
      </c>
    </row>
    <row r="498187">
      <c r="A498187" t="inlineStr">
        <is>
          <t>artsur</t>
        </is>
      </c>
      <c r="B498187" t="n">
        <v>1</v>
      </c>
    </row>
    <row r="498188">
      <c r="A498188" t="inlineStr">
        <is>
          <t>c714</t>
        </is>
      </c>
      <c r="B498188" t="n">
        <v>1</v>
      </c>
    </row>
    <row r="498189">
      <c r="A498189" t="inlineStr">
        <is>
          <t>tryenialism</t>
        </is>
      </c>
      <c r="B498189" t="n">
        <v>1</v>
      </c>
    </row>
    <row r="498190">
      <c r="A498190" t="inlineStr">
        <is>
          <t>paltembe</t>
        </is>
      </c>
      <c r="B498190" t="n">
        <v>1</v>
      </c>
    </row>
    <row r="498191">
      <c r="A498191" t="inlineStr">
        <is>
          <t>bowlstaff</t>
        </is>
      </c>
      <c r="B498191" t="n">
        <v>1</v>
      </c>
    </row>
    <row r="498192">
      <c r="A498192" t="inlineStr">
        <is>
          <t>orchelt</t>
        </is>
      </c>
      <c r="B498192" t="n">
        <v>1</v>
      </c>
    </row>
    <row r="498193">
      <c r="A498193" t="inlineStr">
        <is>
          <t>bouadier</t>
        </is>
      </c>
      <c r="B498193" t="n">
        <v>1</v>
      </c>
    </row>
    <row r="498194">
      <c r="A498194" t="inlineStr">
        <is>
          <t>daintry</t>
        </is>
      </c>
      <c r="B498194" t="n">
        <v>1</v>
      </c>
    </row>
    <row r="498195">
      <c r="A498195" t="inlineStr">
        <is>
          <t>exploitedpreview</t>
        </is>
      </c>
      <c r="B498195" t="n">
        <v>1</v>
      </c>
    </row>
    <row r="498196">
      <c r="A498196" t="inlineStr">
        <is>
          <t>malnutritione</t>
        </is>
      </c>
      <c r="B498196" t="n">
        <v>1</v>
      </c>
    </row>
    <row r="498197">
      <c r="A498197" t="inlineStr">
        <is>
          <t>mastodonalligator</t>
        </is>
      </c>
      <c r="B498197" t="n">
        <v>1</v>
      </c>
    </row>
    <row r="498198">
      <c r="A498198" t="inlineStr">
        <is>
          <t>mannobles</t>
        </is>
      </c>
      <c r="B498198" t="n">
        <v>1</v>
      </c>
    </row>
    <row r="498199">
      <c r="A498199" t="inlineStr">
        <is>
          <t>voist3mk57r</t>
        </is>
      </c>
      <c r="B498199" t="n">
        <v>1</v>
      </c>
    </row>
    <row r="498200">
      <c r="A498200" t="inlineStr">
        <is>
          <t>falpontrone</t>
        </is>
      </c>
      <c r="B498200" t="n">
        <v>1</v>
      </c>
    </row>
    <row r="498201">
      <c r="A498201" t="inlineStr">
        <is>
          <t>articleif</t>
        </is>
      </c>
      <c r="B498201" t="n">
        <v>2</v>
      </c>
    </row>
    <row r="498202">
      <c r="A498202" t="inlineStr">
        <is>
          <t>comenglishcomcastshow</t>
        </is>
      </c>
      <c r="B498202" t="n">
        <v>1</v>
      </c>
    </row>
    <row r="498203">
      <c r="A498203" t="inlineStr">
        <is>
          <t>loewest</t>
        </is>
      </c>
      <c r="B498203" t="n">
        <v>1</v>
      </c>
    </row>
    <row r="498204">
      <c r="A498204" t="inlineStr">
        <is>
          <t>arisa3</t>
        </is>
      </c>
      <c r="B498204" t="n">
        <v>1</v>
      </c>
    </row>
    <row r="498205">
      <c r="A498205" t="inlineStr">
        <is>
          <t>clichelper_vim_add_adapter</t>
        </is>
      </c>
      <c r="B498205" t="n">
        <v>1</v>
      </c>
    </row>
    <row r="498206">
      <c r="A498206" t="inlineStr">
        <is>
          <t>agentheart</t>
        </is>
      </c>
      <c r="B498206" t="n">
        <v>1</v>
      </c>
    </row>
    <row r="498207">
      <c r="A498207" t="inlineStr">
        <is>
          <t>vorzi</t>
        </is>
      </c>
      <c r="B498207" t="n">
        <v>1</v>
      </c>
    </row>
    <row r="498208">
      <c r="A498208" t="inlineStr">
        <is>
          <t>openarksto4</t>
        </is>
      </c>
      <c r="B498208" t="n">
        <v>1</v>
      </c>
    </row>
    <row r="498209">
      <c r="A498209" t="inlineStr">
        <is>
          <t>hundstoday</t>
        </is>
      </c>
      <c r="B498209" t="n">
        <v>1</v>
      </c>
    </row>
    <row r="498210">
      <c r="A498210" t="inlineStr">
        <is>
          <t>hornkill</t>
        </is>
      </c>
      <c r="B498210" t="n">
        <v>1</v>
      </c>
    </row>
    <row r="498211">
      <c r="A498211" t="inlineStr">
        <is>
          <t>rhatidusbanugen</t>
        </is>
      </c>
      <c r="B498211" t="n">
        <v>1</v>
      </c>
    </row>
    <row r="498212">
      <c r="A498212" t="inlineStr">
        <is>
          <t>hi6mony304490</t>
        </is>
      </c>
      <c r="B498212" t="n">
        <v>1</v>
      </c>
    </row>
    <row r="498213">
      <c r="A498213" t="inlineStr">
        <is>
          <t>endnotesthis</t>
        </is>
      </c>
      <c r="B498213" t="n">
        <v>1</v>
      </c>
    </row>
    <row r="498214">
      <c r="A498214" t="inlineStr">
        <is>
          <t>110948</t>
        </is>
      </c>
      <c r="B498214" t="n">
        <v>1</v>
      </c>
    </row>
    <row r="498215">
      <c r="A498215" t="inlineStr">
        <is>
          <t>geraltasaurus</t>
        </is>
      </c>
      <c r="B498215" t="n">
        <v>1</v>
      </c>
    </row>
    <row r="498216">
      <c r="A498216" t="inlineStr">
        <is>
          <t>syeet</t>
        </is>
      </c>
      <c r="B498216" t="n">
        <v>1</v>
      </c>
    </row>
    <row r="498217">
      <c r="A498217" t="inlineStr">
        <is>
          <t>–night</t>
        </is>
      </c>
      <c r="B498217" t="n">
        <v>1</v>
      </c>
    </row>
    <row r="498218">
      <c r="A498218" t="inlineStr">
        <is>
          <t>colehasta</t>
        </is>
      </c>
      <c r="B498218" t="n">
        <v>1</v>
      </c>
    </row>
    <row r="498219">
      <c r="A498219" t="inlineStr">
        <is>
          <t>–savvy</t>
        </is>
      </c>
      <c r="B498219" t="n">
        <v>1</v>
      </c>
    </row>
    <row r="498220">
      <c r="A498220" t="inlineStr">
        <is>
          <t>–providing</t>
        </is>
      </c>
      <c r="B498220" t="n">
        <v>1</v>
      </c>
    </row>
    <row r="498221">
      <c r="A498221" t="inlineStr">
        <is>
          <t>76231</t>
        </is>
      </c>
      <c r="B498221" t="n">
        <v>1</v>
      </c>
    </row>
    <row r="498222">
      <c r="A498222" t="inlineStr">
        <is>
          <t>–avid</t>
        </is>
      </c>
      <c r="B498222" t="n">
        <v>1</v>
      </c>
    </row>
    <row r="498223">
      <c r="A498223" t="inlineStr">
        <is>
          <t>greyflap</t>
        </is>
      </c>
      <c r="B498223" t="n">
        <v>1</v>
      </c>
    </row>
    <row r="498224">
      <c r="A498224" t="inlineStr">
        <is>
          <t>ill‑prepared</t>
        </is>
      </c>
      <c r="B498224" t="n">
        <v>1</v>
      </c>
    </row>
    <row r="498225">
      <c r="A498225" t="inlineStr">
        <is>
          <t>notning</t>
        </is>
      </c>
      <c r="B498225" t="n">
        <v>1</v>
      </c>
    </row>
    <row r="498226">
      <c r="A498226" t="inlineStr">
        <is>
          <t>polishka</t>
        </is>
      </c>
      <c r="B498226" t="n">
        <v>2</v>
      </c>
    </row>
    <row r="498227">
      <c r="A498227" t="inlineStr">
        <is>
          <t>possibilisability</t>
        </is>
      </c>
      <c r="B498227" t="n">
        <v>1</v>
      </c>
    </row>
    <row r="498228">
      <c r="A498228" t="inlineStr">
        <is>
          <t>uxcads</t>
        </is>
      </c>
      <c r="B498228" t="n">
        <v>1</v>
      </c>
    </row>
    <row r="498229">
      <c r="A498229" t="inlineStr">
        <is>
          <t>strunks</t>
        </is>
      </c>
      <c r="B498229" t="n">
        <v>2</v>
      </c>
    </row>
    <row r="498230">
      <c r="A498230" t="inlineStr">
        <is>
          <t>skelligscher</t>
        </is>
      </c>
      <c r="B498230" t="n">
        <v>1</v>
      </c>
    </row>
    <row r="498231">
      <c r="A498231" t="inlineStr">
        <is>
          <t>bellanz</t>
        </is>
      </c>
      <c r="B498231" t="n">
        <v>1</v>
      </c>
    </row>
    <row r="498232">
      <c r="A498232" t="inlineStr">
        <is>
          <t>forgods</t>
        </is>
      </c>
      <c r="B498232" t="n">
        <v>1</v>
      </c>
    </row>
    <row r="498233">
      <c r="A498233" t="inlineStr">
        <is>
          <t>rivote</t>
        </is>
      </c>
      <c r="B498233" t="n">
        <v>1</v>
      </c>
    </row>
    <row r="498234">
      <c r="A498234" t="inlineStr">
        <is>
          <t>intrinsicizations</t>
        </is>
      </c>
      <c r="B498234" t="n">
        <v>1</v>
      </c>
    </row>
    <row r="498235">
      <c r="A498235" t="inlineStr">
        <is>
          <t>nogidic</t>
        </is>
      </c>
      <c r="B498235" t="n">
        <v>1</v>
      </c>
    </row>
    <row r="498236">
      <c r="A498236" t="inlineStr">
        <is>
          <t>stassemble</t>
        </is>
      </c>
      <c r="B498236" t="n">
        <v>1</v>
      </c>
    </row>
    <row r="498237">
      <c r="A498237" t="inlineStr">
        <is>
          <t>acevtigs</t>
        </is>
      </c>
      <c r="B498237" t="n">
        <v>1</v>
      </c>
    </row>
    <row r="498238">
      <c r="A498238" t="inlineStr">
        <is>
          <t>truisman</t>
        </is>
      </c>
      <c r="B498238" t="n">
        <v>1</v>
      </c>
    </row>
    <row r="498239">
      <c r="A498239" t="inlineStr">
        <is>
          <t>acheion</t>
        </is>
      </c>
      <c r="B498239" t="n">
        <v>1</v>
      </c>
    </row>
    <row r="498240">
      <c r="A498240" t="inlineStr">
        <is>
          <t>writesocialize</t>
        </is>
      </c>
      <c r="B498240" t="n">
        <v>1</v>
      </c>
    </row>
    <row r="498241">
      <c r="A498241" t="inlineStr">
        <is>
          <t>geingi</t>
        </is>
      </c>
      <c r="B498241" t="n">
        <v>1</v>
      </c>
    </row>
    <row r="498242">
      <c r="A498242" t="inlineStr">
        <is>
          <t>vilaska</t>
        </is>
      </c>
      <c r="B498242" t="n">
        <v>1</v>
      </c>
    </row>
    <row r="498243">
      <c r="A498243" t="inlineStr">
        <is>
          <t>braph</t>
        </is>
      </c>
      <c r="B498243" t="n">
        <v>1</v>
      </c>
    </row>
    <row r="498244">
      <c r="A498244" t="inlineStr">
        <is>
          <t>jagdelwara</t>
        </is>
      </c>
      <c r="B498244" t="n">
        <v>1</v>
      </c>
    </row>
    <row r="498245">
      <c r="A498245" t="inlineStr">
        <is>
          <t>niazpur</t>
        </is>
      </c>
      <c r="B498245" t="n">
        <v>1</v>
      </c>
    </row>
    <row r="498246">
      <c r="A498246" t="inlineStr">
        <is>
          <t>karagoo</t>
        </is>
      </c>
      <c r="B498246" t="n">
        <v>1</v>
      </c>
    </row>
    <row r="498247">
      <c r="A498247" t="inlineStr">
        <is>
          <t>baryara</t>
        </is>
      </c>
      <c r="B498247" t="n">
        <v>1</v>
      </c>
    </row>
    <row r="498248">
      <c r="A498248" t="inlineStr">
        <is>
          <t>lhotwani</t>
        </is>
      </c>
      <c r="B498248" t="n">
        <v>1</v>
      </c>
    </row>
    <row r="498249">
      <c r="A498249" t="inlineStr">
        <is>
          <t>mutrads</t>
        </is>
      </c>
      <c r="B498249" t="n">
        <v>1</v>
      </c>
    </row>
    <row r="498250">
      <c r="A498250" t="inlineStr">
        <is>
          <t>tirui</t>
        </is>
      </c>
      <c r="B498250" t="n">
        <v>1</v>
      </c>
    </row>
    <row r="498251">
      <c r="A498251" t="inlineStr">
        <is>
          <t>gawnaaming</t>
        </is>
      </c>
      <c r="B498251" t="n">
        <v>1</v>
      </c>
    </row>
    <row r="498252">
      <c r="A498252" t="inlineStr">
        <is>
          <t>carpongs</t>
        </is>
      </c>
      <c r="B498252" t="n">
        <v>1</v>
      </c>
    </row>
    <row r="498253">
      <c r="A498253" t="inlineStr">
        <is>
          <t>lexamen</t>
        </is>
      </c>
      <c r="B498253" t="n">
        <v>1</v>
      </c>
    </row>
    <row r="498254">
      <c r="A498254" t="inlineStr">
        <is>
          <t>titburst</t>
        </is>
      </c>
      <c r="B498254" t="n">
        <v>1</v>
      </c>
    </row>
    <row r="498255">
      <c r="A498255" t="inlineStr">
        <is>
          <t>senceo</t>
        </is>
      </c>
      <c r="B498255" t="n">
        <v>1</v>
      </c>
    </row>
    <row r="498256">
      <c r="A498256" t="inlineStr">
        <is>
          <t>vandrex</t>
        </is>
      </c>
      <c r="B498256" t="n">
        <v>1</v>
      </c>
    </row>
    <row r="498257">
      <c r="A498257" t="inlineStr">
        <is>
          <t>pilf</t>
        </is>
      </c>
      <c r="B498257" t="n">
        <v>1</v>
      </c>
    </row>
    <row r="498258">
      <c r="A498258" t="inlineStr">
        <is>
          <t>slickty</t>
        </is>
      </c>
      <c r="B498258" t="n">
        <v>1</v>
      </c>
    </row>
    <row r="498259">
      <c r="A498259" t="inlineStr">
        <is>
          <t>pelikans</t>
        </is>
      </c>
      <c r="B498259" t="n">
        <v>4</v>
      </c>
    </row>
    <row r="498260">
      <c r="A498260" t="inlineStr">
        <is>
          <t>heinzschel</t>
        </is>
      </c>
      <c r="B498260" t="n">
        <v>1</v>
      </c>
    </row>
    <row r="498261">
      <c r="A498261" t="inlineStr">
        <is>
          <t>woodist</t>
        </is>
      </c>
      <c r="B498261" t="n">
        <v>1</v>
      </c>
    </row>
    <row r="498262">
      <c r="A498262" t="inlineStr">
        <is>
          <t>supersoldies</t>
        </is>
      </c>
      <c r="B498262" t="n">
        <v>1</v>
      </c>
    </row>
    <row r="498263">
      <c r="A498263" t="inlineStr">
        <is>
          <t>21676</t>
        </is>
      </c>
      <c r="B498263" t="n">
        <v>1</v>
      </c>
    </row>
    <row r="498264">
      <c r="A498264" t="inlineStr">
        <is>
          <t>pailovetting</t>
        </is>
      </c>
      <c r="B498264" t="n">
        <v>1</v>
      </c>
    </row>
    <row r="498265">
      <c r="A498265" t="inlineStr">
        <is>
          <t>prorogues</t>
        </is>
      </c>
      <c r="B498265" t="n">
        <v>1</v>
      </c>
    </row>
    <row r="498266">
      <c r="A498266" t="inlineStr">
        <is>
          <t>beesmillerers</t>
        </is>
      </c>
      <c r="B498266" t="n">
        <v>1</v>
      </c>
    </row>
    <row r="498267">
      <c r="A498267" t="inlineStr">
        <is>
          <t>nightslo</t>
        </is>
      </c>
      <c r="B498267" t="n">
        <v>1</v>
      </c>
    </row>
    <row r="498268">
      <c r="A498268" t="inlineStr">
        <is>
          <t>switchmusic</t>
        </is>
      </c>
      <c r="B498268" t="n">
        <v>1</v>
      </c>
    </row>
    <row r="498269">
      <c r="A498269" t="inlineStr">
        <is>
          <t>hutchies</t>
        </is>
      </c>
      <c r="B498269" t="n">
        <v>1</v>
      </c>
    </row>
    <row r="498270">
      <c r="A498270" t="inlineStr">
        <is>
          <t>ruddice</t>
        </is>
      </c>
      <c r="B498270" t="n">
        <v>1</v>
      </c>
    </row>
    <row r="498271">
      <c r="A498271" t="inlineStr">
        <is>
          <t>windtrap</t>
        </is>
      </c>
      <c r="B498271" t="n">
        <v>1</v>
      </c>
    </row>
    <row r="498272">
      <c r="A498272" t="inlineStr">
        <is>
          <t>withinful</t>
        </is>
      </c>
      <c r="B498272" t="n">
        <v>1</v>
      </c>
    </row>
    <row r="498273">
      <c r="A498273" t="inlineStr">
        <is>
          <t>bodybike</t>
        </is>
      </c>
      <c r="B498273" t="n">
        <v>1</v>
      </c>
    </row>
    <row r="498274">
      <c r="A498274" t="inlineStr">
        <is>
          <t>fatelysprings</t>
        </is>
      </c>
      <c r="B498274" t="n">
        <v>1</v>
      </c>
    </row>
    <row r="498275">
      <c r="A498275" t="inlineStr">
        <is>
          <t>lazyjack</t>
        </is>
      </c>
      <c r="B498275" t="n">
        <v>1</v>
      </c>
    </row>
    <row r="498276">
      <c r="A498276" t="inlineStr">
        <is>
          <t>watchersbelle</t>
        </is>
      </c>
      <c r="B498276" t="n">
        <v>1</v>
      </c>
    </row>
    <row r="498277">
      <c r="A498277" t="inlineStr">
        <is>
          <t>bobneap</t>
        </is>
      </c>
      <c r="B498277" t="n">
        <v>1</v>
      </c>
    </row>
    <row r="498278">
      <c r="A498278" t="inlineStr">
        <is>
          <t>satterlains</t>
        </is>
      </c>
      <c r="B498278" t="n">
        <v>1</v>
      </c>
    </row>
    <row r="498279">
      <c r="A498279" t="inlineStr">
        <is>
          <t>uinsidefabure</t>
        </is>
      </c>
      <c r="B498279" t="n">
        <v>1</v>
      </c>
    </row>
    <row r="498280">
      <c r="A498280" t="inlineStr">
        <is>
          <t>utmes</t>
        </is>
      </c>
      <c r="B498280" t="n">
        <v>1</v>
      </c>
    </row>
    <row r="498281">
      <c r="A498281" t="inlineStr">
        <is>
          <t>reflexgals</t>
        </is>
      </c>
      <c r="B498281" t="n">
        <v>1</v>
      </c>
    </row>
    <row r="498282">
      <c r="A498282" t="inlineStr">
        <is>
          <t>tribein</t>
        </is>
      </c>
      <c r="B498282" t="n">
        <v>1</v>
      </c>
    </row>
    <row r="498283">
      <c r="A498283" t="inlineStr">
        <is>
          <t>fiteery</t>
        </is>
      </c>
      <c r="B498283" t="n">
        <v>1</v>
      </c>
    </row>
    <row r="498284">
      <c r="A498284" t="inlineStr">
        <is>
          <t>wttb</t>
        </is>
      </c>
      <c r="B498284" t="n">
        <v>1</v>
      </c>
    </row>
    <row r="498285">
      <c r="A498285" t="inlineStr">
        <is>
          <t>faurace</t>
        </is>
      </c>
      <c r="B498285" t="n">
        <v>1</v>
      </c>
    </row>
    <row r="498286">
      <c r="A498286" t="inlineStr">
        <is>
          <t>baphometsexbabbling</t>
        </is>
      </c>
      <c r="B498286" t="n">
        <v>1</v>
      </c>
    </row>
    <row r="498287">
      <c r="A498287" t="inlineStr">
        <is>
          <t>skeinging</t>
        </is>
      </c>
      <c r="B498287" t="n">
        <v>1</v>
      </c>
    </row>
    <row r="498288">
      <c r="A498288" t="inlineStr">
        <is>
          <t>jupriisito</t>
        </is>
      </c>
      <c r="B498288" t="n">
        <v>1</v>
      </c>
    </row>
    <row r="498289">
      <c r="A498289" t="inlineStr">
        <is>
          <t>christleshocoate</t>
        </is>
      </c>
      <c r="B498289" t="n">
        <v>1</v>
      </c>
    </row>
    <row r="498290">
      <c r="A498290" t="inlineStr">
        <is>
          <t>originaljohn</t>
        </is>
      </c>
      <c r="B498290" t="n">
        <v>1</v>
      </c>
    </row>
    <row r="498291">
      <c r="A498291" t="inlineStr">
        <is>
          <t>dtmeme</t>
        </is>
      </c>
      <c r="B498291" t="n">
        <v>1</v>
      </c>
    </row>
    <row r="498292">
      <c r="A498292" t="inlineStr">
        <is>
          <t>uwash</t>
        </is>
      </c>
      <c r="B498292" t="n">
        <v>2</v>
      </c>
    </row>
    <row r="498293">
      <c r="A498293" t="inlineStr">
        <is>
          <t>airguest</t>
        </is>
      </c>
      <c r="B498293" t="n">
        <v>1</v>
      </c>
    </row>
    <row r="498294">
      <c r="A498294" t="inlineStr">
        <is>
          <t>forgotstuff31</t>
        </is>
      </c>
      <c r="B498294" t="n">
        <v>1</v>
      </c>
    </row>
    <row r="498295">
      <c r="A498295" t="inlineStr">
        <is>
          <t>manbouth</t>
        </is>
      </c>
      <c r="B498295" t="n">
        <v>1</v>
      </c>
    </row>
    <row r="498296">
      <c r="A498296" t="inlineStr">
        <is>
          <t>downtart</t>
        </is>
      </c>
      <c r="B498296" t="n">
        <v>1</v>
      </c>
    </row>
    <row r="498297">
      <c r="A498297" t="inlineStr">
        <is>
          <t>numahls</t>
        </is>
      </c>
      <c r="B498297" t="n">
        <v>1</v>
      </c>
    </row>
    <row r="498298">
      <c r="A498298" t="inlineStr">
        <is>
          <t>2||9</t>
        </is>
      </c>
      <c r="B498298" t="n">
        <v>1</v>
      </c>
    </row>
    <row r="498299">
      <c r="A498299" t="inlineStr">
        <is>
          <t>txgosned</t>
        </is>
      </c>
      <c r="B498299" t="n">
        <v>1</v>
      </c>
    </row>
    <row r="498300">
      <c r="A498300" t="inlineStr">
        <is>
          <t>15105</t>
        </is>
      </c>
      <c r="B498300" t="n">
        <v>1</v>
      </c>
    </row>
    <row r="498301">
      <c r="A498301" t="inlineStr">
        <is>
          <t>connectioniper</t>
        </is>
      </c>
      <c r="B498301" t="n">
        <v>1</v>
      </c>
    </row>
    <row r="498302">
      <c r="A498302" t="inlineStr">
        <is>
          <t>5aspn</t>
        </is>
      </c>
      <c r="B498302" t="n">
        <v>1</v>
      </c>
    </row>
    <row r="498303">
      <c r="A498303" t="inlineStr">
        <is>
          <t>xocap</t>
        </is>
      </c>
      <c r="B498303" t="n">
        <v>1</v>
      </c>
    </row>
    <row r="498304">
      <c r="A498304" t="inlineStr">
        <is>
          <t>purchtyecom</t>
        </is>
      </c>
      <c r="B498304" t="n">
        <v>1</v>
      </c>
    </row>
    <row r="498305">
      <c r="A498305" t="inlineStr">
        <is>
          <t>нstorm</t>
        </is>
      </c>
      <c r="B498305" t="n">
        <v>1</v>
      </c>
    </row>
    <row r="498306">
      <c r="A498306" t="inlineStr">
        <is>
          <t>endwhere</t>
        </is>
      </c>
      <c r="B498306" t="n">
        <v>1</v>
      </c>
    </row>
    <row r="498307">
      <c r="A498307" t="inlineStr">
        <is>
          <t>19122017</t>
        </is>
      </c>
      <c r="B498307" t="n">
        <v>2</v>
      </c>
    </row>
    <row r="498308">
      <c r="A498308" t="inlineStr">
        <is>
          <t>methodsy</t>
        </is>
      </c>
      <c r="B498308" t="n">
        <v>1</v>
      </c>
    </row>
    <row r="498309">
      <c r="A498309" t="inlineStr">
        <is>
          <t>1238a</t>
        </is>
      </c>
      <c r="B498309" t="n">
        <v>1</v>
      </c>
    </row>
    <row r="498310">
      <c r="A498310" t="inlineStr">
        <is>
          <t>7spm→</t>
        </is>
      </c>
      <c r="B498310" t="n">
        <v>1</v>
      </c>
    </row>
    <row r="498311">
      <c r="A498311" t="inlineStr">
        <is>
          <t>278884</t>
        </is>
      </c>
      <c r="B498311" t="n">
        <v>1</v>
      </c>
    </row>
    <row r="498312">
      <c r="A498312" t="inlineStr">
        <is>
          <t>1458a</t>
        </is>
      </c>
      <c r="B498312" t="n">
        <v>1</v>
      </c>
    </row>
    <row r="498313">
      <c r="A498313" t="inlineStr">
        <is>
          <t>remainminers</t>
        </is>
      </c>
      <c r="B498313" t="n">
        <v>1</v>
      </c>
    </row>
    <row r="498314">
      <c r="A498314" t="inlineStr">
        <is>
          <t>revenal</t>
        </is>
      </c>
      <c r="B498314" t="n">
        <v>1</v>
      </c>
    </row>
    <row r="498315">
      <c r="A498315" t="inlineStr">
        <is>
          <t>hourgames</t>
        </is>
      </c>
      <c r="B498315" t="n">
        <v>1</v>
      </c>
    </row>
    <row r="498316">
      <c r="A498316" t="inlineStr">
        <is>
          <t>442016</t>
        </is>
      </c>
      <c r="B498316" t="n">
        <v>2</v>
      </c>
    </row>
    <row r="498317">
      <c r="A498317" t="inlineStr">
        <is>
          <t>metallicpra</t>
        </is>
      </c>
      <c r="B498317" t="n">
        <v>1</v>
      </c>
    </row>
    <row r="498318">
      <c r="A498318" t="inlineStr">
        <is>
          <t>amperol</t>
        </is>
      </c>
      <c r="B498318" t="n">
        <v>1</v>
      </c>
    </row>
    <row r="498319">
      <c r="A498319" t="inlineStr">
        <is>
          <t>сsum</t>
        </is>
      </c>
      <c r="B498319" t="n">
        <v>1</v>
      </c>
    </row>
    <row r="498320">
      <c r="A498320" t="inlineStr">
        <is>
          <t>fatalos</t>
        </is>
      </c>
      <c r="B498320" t="n">
        <v>1</v>
      </c>
    </row>
    <row r="498321">
      <c r="A498321" t="inlineStr">
        <is>
          <t>grizzndorff</t>
        </is>
      </c>
      <c r="B498321" t="n">
        <v>1</v>
      </c>
    </row>
    <row r="498322">
      <c r="A498322" t="inlineStr">
        <is>
          <t>usr盶כδ</t>
        </is>
      </c>
      <c r="B498322" t="n">
        <v>1</v>
      </c>
    </row>
    <row r="498323">
      <c r="A498323" t="inlineStr">
        <is>
          <t>1228a</t>
        </is>
      </c>
      <c r="B498323" t="n">
        <v>1</v>
      </c>
    </row>
    <row r="498324">
      <c r="A498324" t="inlineStr">
        <is>
          <t>gribrarian</t>
        </is>
      </c>
      <c r="B498324" t="n">
        <v>1</v>
      </c>
    </row>
    <row r="498325">
      <c r="A498325" t="inlineStr">
        <is>
          <t>`climb</t>
        </is>
      </c>
      <c r="B498325" t="n">
        <v>1</v>
      </c>
    </row>
    <row r="498326">
      <c r="A498326" t="inlineStr">
        <is>
          <t>kibizballs</t>
        </is>
      </c>
      <c r="B498326" t="n">
        <v>1</v>
      </c>
    </row>
    <row r="498327">
      <c r="A498327" t="inlineStr">
        <is>
          <t>ericania</t>
        </is>
      </c>
      <c r="B498327" t="n">
        <v>1</v>
      </c>
    </row>
    <row r="498328">
      <c r="A498328" t="inlineStr">
        <is>
          <t>plentyhot</t>
        </is>
      </c>
      <c r="B498328" t="n">
        <v>1</v>
      </c>
    </row>
    <row r="498329">
      <c r="A498329" t="inlineStr">
        <is>
          <t>453a</t>
        </is>
      </c>
      <c r="B498329" t="n">
        <v>2</v>
      </c>
    </row>
    <row r="498330">
      <c r="A498330" t="inlineStr">
        <is>
          <t>bristitt</t>
        </is>
      </c>
      <c r="B498330" t="n">
        <v>1</v>
      </c>
    </row>
    <row r="498331">
      <c r="A498331" t="inlineStr">
        <is>
          <t>3068431417</t>
        </is>
      </c>
      <c r="B498331" t="n">
        <v>1</v>
      </c>
    </row>
    <row r="498332">
      <c r="A498332" t="inlineStr">
        <is>
          <t>extacements</t>
        </is>
      </c>
      <c r="B498332" t="n">
        <v>1</v>
      </c>
    </row>
    <row r="498333">
      <c r="A498333" t="inlineStr">
        <is>
          <t>lalanking</t>
        </is>
      </c>
      <c r="B498333" t="n">
        <v>1</v>
      </c>
    </row>
    <row r="498334">
      <c r="A498334" t="inlineStr">
        <is>
          <t>requestoteverver</t>
        </is>
      </c>
      <c r="B498334" t="n">
        <v>1</v>
      </c>
    </row>
    <row r="498335">
      <c r="A498335" t="inlineStr">
        <is>
          <t>guy_n</t>
        </is>
      </c>
      <c r="B498335" t="n">
        <v>1</v>
      </c>
    </row>
    <row r="498336">
      <c r="A498336" t="inlineStr">
        <is>
          <t>gigche</t>
        </is>
      </c>
      <c r="B498336" t="n">
        <v>1</v>
      </c>
    </row>
    <row r="498337">
      <c r="A498337" t="inlineStr">
        <is>
          <t>metootronic</t>
        </is>
      </c>
      <c r="B498337" t="n">
        <v>1</v>
      </c>
    </row>
    <row r="498338">
      <c r="A498338" t="inlineStr">
        <is>
          <t>idraconic</t>
        </is>
      </c>
      <c r="B498338" t="n">
        <v>1</v>
      </c>
    </row>
    <row r="498339">
      <c r="A498339" t="inlineStr">
        <is>
          <t>koebelte</t>
        </is>
      </c>
      <c r="B498339" t="n">
        <v>1</v>
      </c>
    </row>
    <row r="498340">
      <c r="A498340" t="inlineStr">
        <is>
          <t>hymnist</t>
        </is>
      </c>
      <c r="B498340" t="n">
        <v>1</v>
      </c>
    </row>
    <row r="498341">
      <c r="A498341" t="inlineStr">
        <is>
          <t>bluelindian</t>
        </is>
      </c>
      <c r="B498341" t="n">
        <v>1</v>
      </c>
    </row>
    <row r="498342">
      <c r="A498342" t="inlineStr">
        <is>
          <t>mumming</t>
        </is>
      </c>
      <c r="B498342" t="n">
        <v>1</v>
      </c>
    </row>
    <row r="498343">
      <c r="A498343" t="inlineStr">
        <is>
          <t>lersaa</t>
        </is>
      </c>
      <c r="B498343" t="n">
        <v>1</v>
      </c>
    </row>
    <row r="498344">
      <c r="A498344" t="inlineStr">
        <is>
          <t>bohemous</t>
        </is>
      </c>
      <c r="B498344" t="n">
        <v>1</v>
      </c>
    </row>
    <row r="498345">
      <c r="A498345" t="inlineStr">
        <is>
          <t>arseniuses</t>
        </is>
      </c>
      <c r="B498345" t="n">
        <v>1</v>
      </c>
    </row>
    <row r="498346">
      <c r="A498346" t="inlineStr">
        <is>
          <t>shoewrecks</t>
        </is>
      </c>
      <c r="B498346" t="n">
        <v>1</v>
      </c>
    </row>
    <row r="498347">
      <c r="A498347" t="inlineStr">
        <is>
          <t>heiments</t>
        </is>
      </c>
      <c r="B498347" t="n">
        <v>1</v>
      </c>
    </row>
    <row r="498348">
      <c r="A498348" t="inlineStr">
        <is>
          <t>jacoper</t>
        </is>
      </c>
      <c r="B498348" t="n">
        <v>1</v>
      </c>
    </row>
    <row r="498349">
      <c r="A498349" t="inlineStr">
        <is>
          <t>abeater</t>
        </is>
      </c>
      <c r="B498349" t="n">
        <v>1</v>
      </c>
    </row>
    <row r="498350">
      <c r="A498350" t="inlineStr">
        <is>
          <t>looseweights</t>
        </is>
      </c>
      <c r="B498350" t="n">
        <v>1</v>
      </c>
    </row>
    <row r="498351">
      <c r="A498351" t="inlineStr">
        <is>
          <t>primosary</t>
        </is>
      </c>
      <c r="B498351" t="n">
        <v>1</v>
      </c>
    </row>
    <row r="498352">
      <c r="A498352" t="inlineStr">
        <is>
          <t>sv8</t>
        </is>
      </c>
      <c r="B498352" t="n">
        <v>2</v>
      </c>
    </row>
    <row r="498353">
      <c r="A498353" t="inlineStr">
        <is>
          <t>2fc4ii</t>
        </is>
      </c>
      <c r="B498353" t="n">
        <v>1</v>
      </c>
    </row>
    <row r="498354">
      <c r="A498354" t="inlineStr">
        <is>
          <t>♭ord</t>
        </is>
      </c>
      <c r="B498354" t="n">
        <v>1</v>
      </c>
    </row>
    <row r="498355">
      <c r="A498355" t="inlineStr">
        <is>
          <t>extraweight</t>
        </is>
      </c>
      <c r="B498355" t="n">
        <v>1</v>
      </c>
    </row>
    <row r="498356">
      <c r="A498356" t="inlineStr">
        <is>
          <t>managusable</t>
        </is>
      </c>
      <c r="B498356" t="n">
        <v>1</v>
      </c>
    </row>
    <row r="498357">
      <c r="A498357" t="inlineStr">
        <is>
          <t>coirlinations</t>
        </is>
      </c>
      <c r="B498357" t="n">
        <v>1</v>
      </c>
    </row>
    <row r="498358">
      <c r="A498358" t="inlineStr">
        <is>
          <t>r7f1f075</t>
        </is>
      </c>
      <c r="B498358" t="n">
        <v>1</v>
      </c>
    </row>
    <row r="498359">
      <c r="A498359" t="inlineStr">
        <is>
          <t>pyoka</t>
        </is>
      </c>
      <c r="B498359" t="n">
        <v>1</v>
      </c>
    </row>
    <row r="498360">
      <c r="A498360" t="inlineStr">
        <is>
          <t>povonyc</t>
        </is>
      </c>
      <c r="B498360" t="n">
        <v>1</v>
      </c>
    </row>
    <row r="498361">
      <c r="A498361" t="inlineStr">
        <is>
          <t>9157745685</t>
        </is>
      </c>
      <c r="B498361" t="n">
        <v>1</v>
      </c>
    </row>
    <row r="498362">
      <c r="A498362" t="inlineStr">
        <is>
          <t>chargespread</t>
        </is>
      </c>
      <c r="B498362" t="n">
        <v>1</v>
      </c>
    </row>
    <row r="498363">
      <c r="A498363" t="inlineStr">
        <is>
          <t>33660685</t>
        </is>
      </c>
      <c r="B498363" t="n">
        <v>1</v>
      </c>
    </row>
    <row r="498364">
      <c r="A498364" t="inlineStr">
        <is>
          <t>xfff</t>
        </is>
      </c>
      <c r="B498364" t="n">
        <v>1</v>
      </c>
    </row>
    <row r="498365">
      <c r="A498365" t="inlineStr">
        <is>
          <t>371037</t>
        </is>
      </c>
      <c r="B498365" t="n">
        <v>1</v>
      </c>
    </row>
    <row r="498366">
      <c r="A498366" t="inlineStr">
        <is>
          <t>9111336370</t>
        </is>
      </c>
      <c r="B498366" t="n">
        <v>1</v>
      </c>
    </row>
    <row r="498367">
      <c r="A498367" t="inlineStr">
        <is>
          <t>ga70</t>
        </is>
      </c>
      <c r="B498367" t="n">
        <v>1</v>
      </c>
    </row>
    <row r="498368">
      <c r="A498368" t="inlineStr">
        <is>
          <t>une4i</t>
        </is>
      </c>
      <c r="B498368" t="n">
        <v>1</v>
      </c>
    </row>
    <row r="498369">
      <c r="A498369" t="inlineStr">
        <is>
          <t>boeit</t>
        </is>
      </c>
      <c r="B498369" t="n">
        <v>1</v>
      </c>
    </row>
    <row r="498370">
      <c r="A498370" t="inlineStr">
        <is>
          <t>robyquesneahlles</t>
        </is>
      </c>
      <c r="B498370" t="n">
        <v>1</v>
      </c>
    </row>
    <row r="498371">
      <c r="A498371" t="inlineStr">
        <is>
          <t>ubenl</t>
        </is>
      </c>
      <c r="B498371" t="n">
        <v>1</v>
      </c>
    </row>
    <row r="498372">
      <c r="A498372" t="inlineStr">
        <is>
          <t>beardu</t>
        </is>
      </c>
      <c r="B498372" t="n">
        <v>1</v>
      </c>
    </row>
    <row r="498373">
      <c r="A498373" t="inlineStr">
        <is>
          <t>aibili</t>
        </is>
      </c>
      <c r="B498373" t="n">
        <v>1</v>
      </c>
    </row>
    <row r="498374">
      <c r="A498374" t="inlineStr">
        <is>
          <t>plougm</t>
        </is>
      </c>
      <c r="B498374" t="n">
        <v>1</v>
      </c>
    </row>
    <row r="498375">
      <c r="A498375" t="inlineStr">
        <is>
          <t>ismonday</t>
        </is>
      </c>
      <c r="B498375" t="n">
        <v>1</v>
      </c>
    </row>
    <row r="498376">
      <c r="A498376" t="inlineStr">
        <is>
          <t>gatisd</t>
        </is>
      </c>
      <c r="B498376" t="n">
        <v>1</v>
      </c>
    </row>
    <row r="498377">
      <c r="A498377" t="inlineStr">
        <is>
          <t>271locations</t>
        </is>
      </c>
      <c r="B498377" t="n">
        <v>1</v>
      </c>
    </row>
    <row r="498378">
      <c r="A498378" t="inlineStr">
        <is>
          <t>heou</t>
        </is>
      </c>
      <c r="B498378" t="n">
        <v>1</v>
      </c>
    </row>
    <row r="498379">
      <c r="A498379" t="inlineStr">
        <is>
          <t>eetromes</t>
        </is>
      </c>
      <c r="B498379" t="n">
        <v>1</v>
      </c>
    </row>
    <row r="498380">
      <c r="A498380" t="inlineStr">
        <is>
          <t>ethovoice</t>
        </is>
      </c>
      <c r="B498380" t="n">
        <v>1</v>
      </c>
    </row>
    <row r="498381">
      <c r="A498381" t="inlineStr">
        <is>
          <t>cottoea</t>
        </is>
      </c>
      <c r="B498381" t="n">
        <v>1</v>
      </c>
    </row>
    <row r="498382">
      <c r="A498382" t="inlineStr">
        <is>
          <t>surmais</t>
        </is>
      </c>
      <c r="B498382" t="n">
        <v>1</v>
      </c>
    </row>
    <row r="498383">
      <c r="A498383" t="inlineStr">
        <is>
          <t>fiffaoutquica</t>
        </is>
      </c>
      <c r="B498383" t="n">
        <v>1</v>
      </c>
    </row>
    <row r="498384">
      <c r="A498384" t="inlineStr">
        <is>
          <t>doooooooooe</t>
        </is>
      </c>
      <c r="B498384" t="n">
        <v>1</v>
      </c>
    </row>
    <row r="498385">
      <c r="A498385" t="inlineStr">
        <is>
          <t>ototall</t>
        </is>
      </c>
      <c r="B498385" t="n">
        <v>1</v>
      </c>
    </row>
    <row r="498386">
      <c r="A498386" t="inlineStr">
        <is>
          <t>nboze</t>
        </is>
      </c>
      <c r="B498386" t="n">
        <v>1</v>
      </c>
    </row>
    <row r="498387">
      <c r="A498387" t="inlineStr">
        <is>
          <t>hubdai</t>
        </is>
      </c>
      <c r="B498387" t="n">
        <v>1</v>
      </c>
    </row>
    <row r="498388">
      <c r="A498388" t="inlineStr">
        <is>
          <t>insants</t>
        </is>
      </c>
      <c r="B498388" t="n">
        <v>2</v>
      </c>
    </row>
    <row r="498389">
      <c r="A498389" t="inlineStr">
        <is>
          <t>favorally</t>
        </is>
      </c>
      <c r="B498389" t="n">
        <v>1</v>
      </c>
    </row>
    <row r="498390">
      <c r="A498390" t="inlineStr">
        <is>
          <t>metig</t>
        </is>
      </c>
      <c r="B498390" t="n">
        <v>1</v>
      </c>
    </row>
    <row r="498391">
      <c r="A498391" t="inlineStr">
        <is>
          <t>proyx</t>
        </is>
      </c>
      <c r="B498391" t="n">
        <v>1</v>
      </c>
    </row>
    <row r="498392">
      <c r="A498392" t="inlineStr">
        <is>
          <t>ovehn</t>
        </is>
      </c>
      <c r="B498392" t="n">
        <v>1</v>
      </c>
    </row>
    <row r="498393">
      <c r="A498393" t="inlineStr">
        <is>
          <t>motorcar�s</t>
        </is>
      </c>
      <c r="B498393" t="n">
        <v>1</v>
      </c>
    </row>
    <row r="498394">
      <c r="A498394" t="inlineStr">
        <is>
          <t>sdox</t>
        </is>
      </c>
      <c r="B498394" t="n">
        <v>1</v>
      </c>
    </row>
    <row r="498395">
      <c r="A498395" t="inlineStr">
        <is>
          <t>picaiis</t>
        </is>
      </c>
      <c r="B498395" t="n">
        <v>1</v>
      </c>
    </row>
    <row r="498396">
      <c r="A498396" t="inlineStr">
        <is>
          <t>lettearg</t>
        </is>
      </c>
      <c r="B498396" t="n">
        <v>1</v>
      </c>
    </row>
    <row r="498397">
      <c r="A498397" t="inlineStr">
        <is>
          <t>behalfal</t>
        </is>
      </c>
      <c r="B498397" t="n">
        <v>1</v>
      </c>
    </row>
    <row r="498398">
      <c r="A498398" t="inlineStr">
        <is>
          <t>ftfquest</t>
        </is>
      </c>
      <c r="B498398" t="n">
        <v>1</v>
      </c>
    </row>
    <row r="498399">
      <c r="A498399" t="inlineStr">
        <is>
          <t>zonnie</t>
        </is>
      </c>
      <c r="B498399" t="n">
        <v>1</v>
      </c>
    </row>
    <row r="498400">
      <c r="A498400" t="inlineStr">
        <is>
          <t>timeq</t>
        </is>
      </c>
      <c r="B498400" t="n">
        <v>1</v>
      </c>
    </row>
    <row r="498401">
      <c r="A498401" t="inlineStr">
        <is>
          <t>oskarsch</t>
        </is>
      </c>
      <c r="B498401" t="n">
        <v>1</v>
      </c>
    </row>
    <row r="498402">
      <c r="A498402" t="inlineStr">
        <is>
          <t>kumonta</t>
        </is>
      </c>
      <c r="B498402" t="n">
        <v>1</v>
      </c>
    </row>
    <row r="498403">
      <c r="A498403" t="inlineStr">
        <is>
          <t>stdbad</t>
        </is>
      </c>
      <c r="B498403" t="n">
        <v>1</v>
      </c>
    </row>
    <row r="498404">
      <c r="A498404" t="inlineStr">
        <is>
          <t>grad_types</t>
        </is>
      </c>
      <c r="B498404" t="n">
        <v>1</v>
      </c>
    </row>
    <row r="498405">
      <c r="A498405" t="inlineStr">
        <is>
          <t>msg1738442</t>
        </is>
      </c>
      <c r="B498405" t="n">
        <v>1</v>
      </c>
    </row>
    <row r="498406">
      <c r="A498406" t="inlineStr">
        <is>
          <t>part_ext09en</t>
        </is>
      </c>
      <c r="B498406" t="n">
        <v>1</v>
      </c>
    </row>
    <row r="498407">
      <c r="A498407" t="inlineStr">
        <is>
          <t>foreachinit</t>
        </is>
      </c>
      <c r="B498407" t="n">
        <v>1</v>
      </c>
    </row>
    <row r="498408">
      <c r="A498408" t="inlineStr">
        <is>
          <t>8b3</t>
        </is>
      </c>
      <c r="B498408" t="n">
        <v>3</v>
      </c>
    </row>
    <row r="498409">
      <c r="A498409" t="inlineStr">
        <is>
          <t>1514748364745879314thhalfmake</t>
        </is>
      </c>
      <c r="B498409" t="n">
        <v>1</v>
      </c>
    </row>
    <row r="498410">
      <c r="A498410" t="inlineStr">
        <is>
          <t>progst</t>
        </is>
      </c>
      <c r="B498410" t="n">
        <v>1</v>
      </c>
    </row>
    <row r="498411">
      <c r="A498411" t="inlineStr">
        <is>
          <t>rail_tk</t>
        </is>
      </c>
      <c r="B498411" t="n">
        <v>1</v>
      </c>
    </row>
    <row r="498412">
      <c r="A498412" t="inlineStr">
        <is>
          <t>gofcoat</t>
        </is>
      </c>
      <c r="B498412" t="n">
        <v>1</v>
      </c>
    </row>
    <row r="498413">
      <c r="A498413" t="inlineStr">
        <is>
          <t>cm_info</t>
        </is>
      </c>
      <c r="B498413" t="n">
        <v>1</v>
      </c>
    </row>
    <row r="498414">
      <c r="A498414" t="inlineStr">
        <is>
          <t>bradw</t>
        </is>
      </c>
      <c r="B498414" t="n">
        <v>1</v>
      </c>
    </row>
    <row r="498415">
      <c r="A498415" t="inlineStr">
        <is>
          <t>panic_breakrom_reflect_error</t>
        </is>
      </c>
      <c r="B498415" t="n">
        <v>1</v>
      </c>
    </row>
    <row r="498416">
      <c r="A498416" t="inlineStr">
        <is>
          <t>stdio代</t>
        </is>
      </c>
      <c r="B498416" t="n">
        <v>1</v>
      </c>
    </row>
    <row r="498417">
      <c r="A498417" t="inlineStr">
        <is>
          <t>last0littleinseekeys</t>
        </is>
      </c>
      <c r="B498417" t="n">
        <v>1</v>
      </c>
    </row>
    <row r="498418">
      <c r="A498418" t="inlineStr">
        <is>
          <t>fixinprogram</t>
        </is>
      </c>
      <c r="B498418" t="n">
        <v>1</v>
      </c>
    </row>
    <row r="498419">
      <c r="A498419" t="inlineStr">
        <is>
          <t>ruhortable</t>
        </is>
      </c>
      <c r="B498419" t="n">
        <v>1</v>
      </c>
    </row>
    <row r="498420">
      <c r="A498420" t="inlineStr">
        <is>
          <t>splitrib2</t>
        </is>
      </c>
      <c r="B498420" t="n">
        <v>1</v>
      </c>
    </row>
    <row r="498421">
      <c r="A498421" t="inlineStr">
        <is>
          <t>writedraft</t>
        </is>
      </c>
      <c r="B498421" t="n">
        <v>1</v>
      </c>
    </row>
    <row r="498422">
      <c r="A498422" t="inlineStr">
        <is>
          <t>rustspec</t>
        </is>
      </c>
      <c r="B498422" t="n">
        <v>1</v>
      </c>
    </row>
    <row r="498423">
      <c r="A498423" t="inlineStr">
        <is>
          <t>rs_function_oriented</t>
        </is>
      </c>
      <c r="B498423" t="n">
        <v>1</v>
      </c>
    </row>
    <row r="498424">
      <c r="A498424" t="inlineStr">
        <is>
          <t>oombails</t>
        </is>
      </c>
      <c r="B498424" t="n">
        <v>1</v>
      </c>
    </row>
    <row r="498425">
      <c r="A498425" t="inlineStr">
        <is>
          <t>parallelblockrialnd2</t>
        </is>
      </c>
      <c r="B498425" t="n">
        <v>1</v>
      </c>
    </row>
    <row r="498426">
      <c r="A498426" t="inlineStr">
        <is>
          <t>msg1723766</t>
        </is>
      </c>
      <c r="B498426" t="n">
        <v>1</v>
      </c>
    </row>
    <row r="498427">
      <c r="A498427" t="inlineStr">
        <is>
          <t>whenfileinput</t>
        </is>
      </c>
      <c r="B498427" t="n">
        <v>1</v>
      </c>
    </row>
    <row r="498428">
      <c r="A498428" t="inlineStr">
        <is>
          <t>mwhite</t>
        </is>
      </c>
      <c r="B498428" t="n">
        <v>1</v>
      </c>
    </row>
    <row r="498429">
      <c r="A498429" t="inlineStr">
        <is>
          <t>nrtsrc</t>
        </is>
      </c>
      <c r="B498429" t="n">
        <v>1</v>
      </c>
    </row>
    <row r="498430">
      <c r="A498430" t="inlineStr">
        <is>
          <t>msg1733389</t>
        </is>
      </c>
      <c r="B498430" t="n">
        <v>1</v>
      </c>
    </row>
    <row r="498431">
      <c r="A498431" t="inlineStr">
        <is>
          <t>rc_node</t>
        </is>
      </c>
      <c r="B498431" t="n">
        <v>1</v>
      </c>
    </row>
    <row r="498432">
      <c r="A498432" t="inlineStr">
        <is>
          <t>creditorg</t>
        </is>
      </c>
      <c r="B498432" t="n">
        <v>1</v>
      </c>
    </row>
    <row r="498433">
      <c r="A498433" t="inlineStr">
        <is>
          <t>setfields</t>
        </is>
      </c>
      <c r="B498433" t="n">
        <v>4</v>
      </c>
    </row>
    <row r="498434">
      <c r="A498434" t="inlineStr">
        <is>
          <t>inithook</t>
        </is>
      </c>
      <c r="B498434" t="n">
        <v>1</v>
      </c>
    </row>
    <row r="498435">
      <c r="A498435" t="inlineStr">
        <is>
          <t>095438pm</t>
        </is>
      </c>
      <c r="B498435" t="n">
        <v>1</v>
      </c>
    </row>
    <row r="498436">
      <c r="A498436" t="inlineStr">
        <is>
          <t>ringp</t>
        </is>
      </c>
      <c r="B498436" t="n">
        <v>1</v>
      </c>
    </row>
    <row r="498437">
      <c r="A498437" t="inlineStr">
        <is>
          <t>serpientises</t>
        </is>
      </c>
      <c r="B498437" t="n">
        <v>1</v>
      </c>
    </row>
    <row r="498438">
      <c r="A498438" t="inlineStr">
        <is>
          <t>growgentoo</t>
        </is>
      </c>
      <c r="B498438" t="n">
        <v>1</v>
      </c>
    </row>
    <row r="498439">
      <c r="A498439" t="inlineStr">
        <is>
          <t>rc_alignment</t>
        </is>
      </c>
      <c r="B498439" t="n">
        <v>1</v>
      </c>
    </row>
    <row r="498440">
      <c r="A498440" t="inlineStr">
        <is>
          <t>4ef</t>
        </is>
      </c>
      <c r="B498440" t="n">
        <v>2</v>
      </c>
    </row>
    <row r="498441">
      <c r="A498441" t="inlineStr">
        <is>
          <t>immediatetypefreebacksunk</t>
        </is>
      </c>
      <c r="B498441" t="n">
        <v>1</v>
      </c>
    </row>
    <row r="498442">
      <c r="A498442" t="inlineStr">
        <is>
          <t>theinlinkoflunadressivecount</t>
        </is>
      </c>
      <c r="B498442" t="n">
        <v>1</v>
      </c>
    </row>
    <row r="498443">
      <c r="A498443" t="inlineStr">
        <is>
          <t>ccerr</t>
        </is>
      </c>
      <c r="B498443" t="n">
        <v>1</v>
      </c>
    </row>
    <row r="498444">
      <c r="A498444" t="inlineStr">
        <is>
          <t>rc_index</t>
        </is>
      </c>
      <c r="B498444" t="n">
        <v>1</v>
      </c>
    </row>
    <row r="498445">
      <c r="A498445" t="inlineStr">
        <is>
          <t>stderase</t>
        </is>
      </c>
      <c r="B498445" t="n">
        <v>1</v>
      </c>
    </row>
    <row r="498446">
      <c r="A498446" t="inlineStr">
        <is>
          <t>signalinfo</t>
        </is>
      </c>
      <c r="B498446" t="n">
        <v>1</v>
      </c>
    </row>
    <row r="498447">
      <c r="A498447" t="inlineStr">
        <is>
          <t>methodsmessage_regex</t>
        </is>
      </c>
      <c r="B498447" t="n">
        <v>1</v>
      </c>
    </row>
    <row r="498448">
      <c r="A498448" t="inlineStr">
        <is>
          <t>lyndrid</t>
        </is>
      </c>
      <c r="B498448" t="n">
        <v>1</v>
      </c>
    </row>
    <row r="498449">
      <c r="A498449" t="inlineStr">
        <is>
          <t>mianus</t>
        </is>
      </c>
      <c r="B498449" t="n">
        <v>1</v>
      </c>
    </row>
    <row r="498450">
      <c r="A498450" t="inlineStr">
        <is>
          <t>decompositionexception</t>
        </is>
      </c>
      <c r="B498450" t="n">
        <v>1</v>
      </c>
    </row>
    <row r="498451">
      <c r="A498451" t="inlineStr">
        <is>
          <t>msg1753262</t>
        </is>
      </c>
      <c r="B498451" t="n">
        <v>1</v>
      </c>
    </row>
    <row r="498452">
      <c r="A498452" t="inlineStr">
        <is>
          <t>`_p</t>
        </is>
      </c>
      <c r="B498452" t="n">
        <v>1</v>
      </c>
    </row>
    <row r="498453">
      <c r="A498453" t="inlineStr">
        <is>
          <t>_initnotfindblockrialnd1</t>
        </is>
      </c>
      <c r="B498453" t="n">
        <v>1</v>
      </c>
    </row>
    <row r="498454">
      <c r="A498454" t="inlineStr">
        <is>
          <t>constrage</t>
        </is>
      </c>
      <c r="B498454" t="n">
        <v>1</v>
      </c>
    </row>
    <row r="498455">
      <c r="A498455" t="inlineStr">
        <is>
          <t>localstmt</t>
        </is>
      </c>
      <c r="B498455" t="n">
        <v>1</v>
      </c>
    </row>
    <row r="498456">
      <c r="A498456" t="inlineStr">
        <is>
          <t>adstrings</t>
        </is>
      </c>
      <c r="B498456" t="n">
        <v>1</v>
      </c>
    </row>
    <row r="498457">
      <c r="A498457" t="inlineStr">
        <is>
          <t>givefe10</t>
        </is>
      </c>
      <c r="B498457" t="n">
        <v>1</v>
      </c>
    </row>
    <row r="498458">
      <c r="A498458" t="inlineStr">
        <is>
          <t>getcase</t>
        </is>
      </c>
      <c r="B498458" t="n">
        <v>1</v>
      </c>
    </row>
    <row r="498459">
      <c r="A498459" t="inlineStr">
        <is>
          <t>rufnc</t>
        </is>
      </c>
      <c r="B498459" t="n">
        <v>1</v>
      </c>
    </row>
    <row r="498460">
      <c r="A498460" t="inlineStr">
        <is>
          <t>serpients</t>
        </is>
      </c>
      <c r="B498460" t="n">
        <v>1</v>
      </c>
    </row>
    <row r="498461">
      <c r="A498461" t="inlineStr">
        <is>
          <t>opensearr</t>
        </is>
      </c>
      <c r="B498461" t="n">
        <v>1</v>
      </c>
    </row>
    <row r="498462">
      <c r="A498462" t="inlineStr">
        <is>
          <t>okrom_unknown_</t>
        </is>
      </c>
      <c r="B498462" t="n">
        <v>1</v>
      </c>
    </row>
    <row r="498463">
      <c r="A498463" t="inlineStr">
        <is>
          <t>ausomarup</t>
        </is>
      </c>
      <c r="B498463" t="n">
        <v>1</v>
      </c>
    </row>
    <row r="498464">
      <c r="A498464" t="inlineStr">
        <is>
          <t>mailchang</t>
        </is>
      </c>
      <c r="B498464" t="n">
        <v>1</v>
      </c>
    </row>
    <row r="498465">
      <c r="A498465" t="inlineStr">
        <is>
          <t>postherent</t>
        </is>
      </c>
      <c r="B498465" t="n">
        <v>1</v>
      </c>
    </row>
    <row r="498466">
      <c r="A498466" t="inlineStr">
        <is>
          <t>hotson</t>
        </is>
      </c>
      <c r="B498466" t="n">
        <v>2</v>
      </c>
    </row>
    <row r="498467">
      <c r="A498467" t="inlineStr">
        <is>
          <t>save45</t>
        </is>
      </c>
      <c r="B498467" t="n">
        <v>1</v>
      </c>
    </row>
    <row r="498468">
      <c r="A498468" t="inlineStr">
        <is>
          <t>cameraaccess</t>
        </is>
      </c>
      <c r="B498468" t="n">
        <v>1</v>
      </c>
    </row>
    <row r="498469">
      <c r="A498469" t="inlineStr">
        <is>
          <t>totailchange</t>
        </is>
      </c>
      <c r="B498469" t="n">
        <v>1</v>
      </c>
    </row>
    <row r="498470">
      <c r="A498470" t="inlineStr">
        <is>
          <t>kunners</t>
        </is>
      </c>
      <c r="B498470" t="n">
        <v>1</v>
      </c>
    </row>
    <row r="498471">
      <c r="A498471" t="inlineStr">
        <is>
          <t>1561488</t>
        </is>
      </c>
      <c r="B498471" t="n">
        <v>1</v>
      </c>
    </row>
    <row r="498472">
      <c r="A498472" t="inlineStr">
        <is>
          <t>425neg</t>
        </is>
      </c>
      <c r="B498472" t="n">
        <v>1</v>
      </c>
    </row>
    <row r="498473">
      <c r="A498473" t="inlineStr">
        <is>
          <t>afaviates</t>
        </is>
      </c>
      <c r="B498473" t="n">
        <v>1</v>
      </c>
    </row>
    <row r="498474">
      <c r="A498474" t="inlineStr">
        <is>
          <t>upcctv</t>
        </is>
      </c>
      <c r="B498474" t="n">
        <v>1</v>
      </c>
    </row>
    <row r="498475">
      <c r="A498475" t="inlineStr">
        <is>
          <t>conservativecentral</t>
        </is>
      </c>
      <c r="B498475" t="n">
        <v>1</v>
      </c>
    </row>
    <row r="498476">
      <c r="A498476" t="inlineStr">
        <is>
          <t>⇀</t>
        </is>
      </c>
      <c r="B498476" t="n">
        <v>1</v>
      </c>
    </row>
    <row r="498477">
      <c r="A498477" t="inlineStr">
        <is>
          <t>mobile11crossnet</t>
        </is>
      </c>
      <c r="B498477" t="n">
        <v>1</v>
      </c>
    </row>
    <row r="498478">
      <c r="A498478" t="inlineStr">
        <is>
          <t>billiant</t>
        </is>
      </c>
      <c r="B498478" t="n">
        <v>1</v>
      </c>
    </row>
    <row r="498479">
      <c r="A498479" t="inlineStr">
        <is>
          <t>bennstone</t>
        </is>
      </c>
      <c r="B498479" t="n">
        <v>1</v>
      </c>
    </row>
    <row r="498480">
      <c r="A498480" t="inlineStr">
        <is>
          <t>incregs</t>
        </is>
      </c>
      <c r="B498480" t="n">
        <v>1</v>
      </c>
    </row>
    <row r="498481">
      <c r="A498481" t="inlineStr">
        <is>
          <t>suted</t>
        </is>
      </c>
      <c r="B498481" t="n">
        <v>2</v>
      </c>
    </row>
    <row r="498482">
      <c r="A498482" t="inlineStr">
        <is>
          <t>tisfamily</t>
        </is>
      </c>
      <c r="B498482" t="n">
        <v>1</v>
      </c>
    </row>
    <row r="498483">
      <c r="A498483" t="inlineStr">
        <is>
          <t>dkmator</t>
        </is>
      </c>
      <c r="B498483" t="n">
        <v>1</v>
      </c>
    </row>
    <row r="498484">
      <c r="A498484" t="inlineStr">
        <is>
          <t>libony</t>
        </is>
      </c>
      <c r="B498484" t="n">
        <v>1</v>
      </c>
    </row>
    <row r="498485">
      <c r="A498485" t="inlineStr">
        <is>
          <t>crerectly</t>
        </is>
      </c>
      <c r="B498485" t="n">
        <v>1</v>
      </c>
    </row>
    <row r="498486">
      <c r="A498486" t="inlineStr">
        <is>
          <t>seceln</t>
        </is>
      </c>
      <c r="B498486" t="n">
        <v>1</v>
      </c>
    </row>
    <row r="498487">
      <c r="A498487" t="inlineStr">
        <is>
          <t>ghadoudah</t>
        </is>
      </c>
      <c r="B498487" t="n">
        <v>1</v>
      </c>
    </row>
    <row r="498488">
      <c r="A498488" t="inlineStr">
        <is>
          <t>maghabin</t>
        </is>
      </c>
      <c r="B498488" t="n">
        <v>1</v>
      </c>
    </row>
    <row r="498489">
      <c r="A498489" t="inlineStr">
        <is>
          <t>tahiya</t>
        </is>
      </c>
      <c r="B498489" t="n">
        <v>1</v>
      </c>
    </row>
    <row r="498490">
      <c r="A498490" t="inlineStr">
        <is>
          <t>alriya</t>
        </is>
      </c>
      <c r="B498490" t="n">
        <v>1</v>
      </c>
    </row>
    <row r="498491">
      <c r="A498491" t="inlineStr">
        <is>
          <t>araranya</t>
        </is>
      </c>
      <c r="B498491" t="n">
        <v>1</v>
      </c>
    </row>
    <row r="498492">
      <c r="A498492" t="inlineStr">
        <is>
          <t>scuddzing</t>
        </is>
      </c>
      <c r="B498492" t="n">
        <v>1</v>
      </c>
    </row>
    <row r="498493">
      <c r="A498493" t="inlineStr">
        <is>
          <t>sossen</t>
        </is>
      </c>
      <c r="B498493" t="n">
        <v>2</v>
      </c>
    </row>
    <row r="498494">
      <c r="A498494" t="inlineStr">
        <is>
          <t>jaiyar</t>
        </is>
      </c>
      <c r="B498494" t="n">
        <v>1</v>
      </c>
    </row>
    <row r="498495">
      <c r="A498495" t="inlineStr">
        <is>
          <t>vnexel</t>
        </is>
      </c>
      <c r="B498495" t="n">
        <v>1</v>
      </c>
    </row>
    <row r="498496">
      <c r="A498496" t="inlineStr">
        <is>
          <t>biovontainment</t>
        </is>
      </c>
      <c r="B498496" t="n">
        <v>1</v>
      </c>
    </row>
    <row r="498497">
      <c r="A498497" t="inlineStr">
        <is>
          <t>babyers</t>
        </is>
      </c>
      <c r="B498497" t="n">
        <v>1</v>
      </c>
    </row>
    <row r="498498">
      <c r="A498498" t="inlineStr">
        <is>
          <t>sponti</t>
        </is>
      </c>
      <c r="B498498" t="n">
        <v>1</v>
      </c>
    </row>
    <row r="498499">
      <c r="A498499" t="inlineStr">
        <is>
          <t>shugara</t>
        </is>
      </c>
      <c r="B498499" t="n">
        <v>1</v>
      </c>
    </row>
    <row r="498500">
      <c r="A498500" t="inlineStr">
        <is>
          <t>formula–has</t>
        </is>
      </c>
      <c r="B498500" t="n">
        <v>1</v>
      </c>
    </row>
    <row r="498501">
      <c r="A498501" t="inlineStr">
        <is>
          <t>pepper®</t>
        </is>
      </c>
      <c r="B498501" t="n">
        <v>1</v>
      </c>
    </row>
    <row r="498502">
      <c r="A498502" t="inlineStr">
        <is>
          <t>milk–infused</t>
        </is>
      </c>
      <c r="B498502" t="n">
        <v>1</v>
      </c>
    </row>
    <row r="498503">
      <c r="A498503" t="inlineStr">
        <is>
          <t>townandale</t>
        </is>
      </c>
      <c r="B498503" t="n">
        <v>1</v>
      </c>
    </row>
    <row r="498504">
      <c r="A498504" t="inlineStr">
        <is>
          <t>snabus</t>
        </is>
      </c>
      <c r="B498504" t="n">
        <v>1</v>
      </c>
    </row>
    <row r="498505">
      <c r="A498505" t="inlineStr">
        <is>
          <t>scale—thanks</t>
        </is>
      </c>
      <c r="B498505" t="n">
        <v>1</v>
      </c>
    </row>
    <row r="498506">
      <c r="A498506" t="inlineStr">
        <is>
          <t>lysace</t>
        </is>
      </c>
      <c r="B498506" t="n">
        <v>1</v>
      </c>
    </row>
    <row r="498507">
      <c r="A498507" t="inlineStr">
        <is>
          <t>guileful</t>
        </is>
      </c>
      <c r="B498507" t="n">
        <v>3</v>
      </c>
    </row>
    <row r="498508">
      <c r="A498508" t="inlineStr">
        <is>
          <t>listbrain</t>
        </is>
      </c>
      <c r="B498508" t="n">
        <v>1</v>
      </c>
    </row>
    <row r="498509">
      <c r="A498509" t="inlineStr">
        <is>
          <t>greganguain</t>
        </is>
      </c>
      <c r="B498509" t="n">
        <v>1</v>
      </c>
    </row>
    <row r="498510">
      <c r="A498510" t="inlineStr">
        <is>
          <t>ruwem</t>
        </is>
      </c>
      <c r="B498510" t="n">
        <v>1</v>
      </c>
    </row>
    <row r="498511">
      <c r="A498511" t="inlineStr">
        <is>
          <t>wiemiaty</t>
        </is>
      </c>
      <c r="B498511" t="n">
        <v>1</v>
      </c>
    </row>
    <row r="498512">
      <c r="A498512" t="inlineStr">
        <is>
          <t>cdrians</t>
        </is>
      </c>
      <c r="B498512" t="n">
        <v>1</v>
      </c>
    </row>
    <row r="498513">
      <c r="A498513" t="inlineStr">
        <is>
          <t>bestus</t>
        </is>
      </c>
      <c r="B498513" t="n">
        <v>1</v>
      </c>
    </row>
    <row r="498514">
      <c r="A498514" t="inlineStr">
        <is>
          <t>ifcain</t>
        </is>
      </c>
      <c r="B498514" t="n">
        <v>1</v>
      </c>
    </row>
    <row r="498515">
      <c r="A498515" t="inlineStr">
        <is>
          <t>faradmae05</t>
        </is>
      </c>
      <c r="B498515" t="n">
        <v>1</v>
      </c>
    </row>
    <row r="498516">
      <c r="A498516" t="inlineStr">
        <is>
          <t>drawjet</t>
        </is>
      </c>
      <c r="B498516" t="n">
        <v>1</v>
      </c>
    </row>
    <row r="498517">
      <c r="A498517" t="inlineStr">
        <is>
          <t>zipnewzero</t>
        </is>
      </c>
      <c r="B498517" t="n">
        <v>1</v>
      </c>
    </row>
    <row r="498518">
      <c r="A498518" t="inlineStr">
        <is>
          <t>build9098f77ef</t>
        </is>
      </c>
      <c r="B498518" t="n">
        <v>1</v>
      </c>
    </row>
    <row r="498519">
      <c r="A498519" t="inlineStr">
        <is>
          <t>jc\sym\cdrom</t>
        </is>
      </c>
      <c r="B498519" t="n">
        <v>1</v>
      </c>
    </row>
    <row r="498520">
      <c r="A498520" t="inlineStr">
        <is>
          <t>sylius</t>
        </is>
      </c>
      <c r="B498520" t="n">
        <v>1</v>
      </c>
    </row>
    <row r="498521">
      <c r="A498521" t="inlineStr">
        <is>
          <t>rtmp302750</t>
        </is>
      </c>
      <c r="B498521" t="n">
        <v>1</v>
      </c>
    </row>
    <row r="498522">
      <c r="A498522" t="inlineStr">
        <is>
          <t>soccor</t>
        </is>
      </c>
      <c r="B498522" t="n">
        <v>1</v>
      </c>
    </row>
    <row r="498523">
      <c r="A498523" t="inlineStr">
        <is>
          <t>uaammixup</t>
        </is>
      </c>
      <c r="B498523" t="n">
        <v>1</v>
      </c>
    </row>
    <row r="498524">
      <c r="A498524" t="inlineStr">
        <is>
          <t>gamazogune</t>
        </is>
      </c>
      <c r="B498524" t="n">
        <v>1</v>
      </c>
    </row>
    <row r="498525">
      <c r="A498525" t="inlineStr">
        <is>
          <t>mipisne</t>
        </is>
      </c>
      <c r="B498525" t="n">
        <v>1</v>
      </c>
    </row>
    <row r="498526">
      <c r="A498526" t="inlineStr">
        <is>
          <t>asdist</t>
        </is>
      </c>
      <c r="B498526" t="n">
        <v>1</v>
      </c>
    </row>
    <row r="498527">
      <c r="A498527" t="inlineStr">
        <is>
          <t>30064</t>
        </is>
      </c>
      <c r="B498527" t="n">
        <v>2</v>
      </c>
    </row>
    <row r="498528">
      <c r="A498528" t="inlineStr">
        <is>
          <t>magisterries</t>
        </is>
      </c>
      <c r="B498528" t="n">
        <v>1</v>
      </c>
    </row>
    <row r="498529">
      <c r="A498529" t="inlineStr">
        <is>
          <t>16040000</t>
        </is>
      </c>
      <c r="B498529" t="n">
        <v>1</v>
      </c>
    </row>
    <row r="498530">
      <c r="A498530" t="inlineStr">
        <is>
          <t>zpimp</t>
        </is>
      </c>
      <c r="B498530" t="n">
        <v>1</v>
      </c>
    </row>
    <row r="498531">
      <c r="A498531" t="inlineStr">
        <is>
          <t>carboncryptosctl</t>
        </is>
      </c>
      <c r="B498531" t="n">
        <v>1</v>
      </c>
    </row>
    <row r="498532">
      <c r="A498532" t="inlineStr">
        <is>
          <t>wrpenc</t>
        </is>
      </c>
      <c r="B498532" t="n">
        <v>1</v>
      </c>
    </row>
    <row r="498533">
      <c r="A498533" t="inlineStr">
        <is>
          <t>zagnurty</t>
        </is>
      </c>
      <c r="B498533" t="n">
        <v>1</v>
      </c>
    </row>
    <row r="498534">
      <c r="A498534" t="inlineStr">
        <is>
          <t>simcfast</t>
        </is>
      </c>
      <c r="B498534" t="n">
        <v>1</v>
      </c>
    </row>
    <row r="498535">
      <c r="A498535" t="inlineStr">
        <is>
          <t>188932</t>
        </is>
      </c>
      <c r="B498535" t="n">
        <v>1</v>
      </c>
    </row>
    <row r="498536">
      <c r="A498536" t="inlineStr">
        <is>
          <t>miditemmc</t>
        </is>
      </c>
      <c r="B498536" t="n">
        <v>1</v>
      </c>
    </row>
    <row r="498537">
      <c r="A498537" t="inlineStr">
        <is>
          <t>sep000093</t>
        </is>
      </c>
      <c r="B498537" t="n">
        <v>1</v>
      </c>
    </row>
    <row r="498538">
      <c r="A498538" t="inlineStr">
        <is>
          <t>hybridthe</t>
        </is>
      </c>
      <c r="B498538" t="n">
        <v>1</v>
      </c>
    </row>
    <row r="498539">
      <c r="A498539" t="inlineStr">
        <is>
          <t>starlogs</t>
        </is>
      </c>
      <c r="B498539" t="n">
        <v>1</v>
      </c>
    </row>
    <row r="498540">
      <c r="A498540" t="inlineStr">
        <is>
          <t>020bp</t>
        </is>
      </c>
      <c r="B498540" t="n">
        <v>1</v>
      </c>
    </row>
    <row r="498541">
      <c r="A498541" t="inlineStr">
        <is>
          <t>ghostdesktop</t>
        </is>
      </c>
      <c r="B498541" t="n">
        <v>1</v>
      </c>
    </row>
    <row r="498542">
      <c r="A498542" t="inlineStr">
        <is>
          <t>1050219</t>
        </is>
      </c>
      <c r="B498542" t="n">
        <v>1</v>
      </c>
    </row>
    <row r="498543">
      <c r="A498543" t="inlineStr">
        <is>
          <t>rtmpwso231241</t>
        </is>
      </c>
      <c r="B498543" t="n">
        <v>1</v>
      </c>
    </row>
    <row r="498544">
      <c r="A498544" t="inlineStr">
        <is>
          <t>guntu</t>
        </is>
      </c>
      <c r="B498544" t="n">
        <v>1</v>
      </c>
    </row>
    <row r="498545">
      <c r="A498545" t="inlineStr">
        <is>
          <t>virtualjava</t>
        </is>
      </c>
      <c r="B498545" t="n">
        <v>1</v>
      </c>
    </row>
    <row r="498546">
      <c r="A498546" t="inlineStr">
        <is>
          <t>26name</t>
        </is>
      </c>
      <c r="B498546" t="n">
        <v>1</v>
      </c>
    </row>
    <row r="498547">
      <c r="A498547" t="inlineStr">
        <is>
          <t>g_mount</t>
        </is>
      </c>
      <c r="B498547" t="n">
        <v>1</v>
      </c>
    </row>
    <row r="498548">
      <c r="A498548" t="inlineStr">
        <is>
          <t>binbackup</t>
        </is>
      </c>
      <c r="B498548" t="n">
        <v>1</v>
      </c>
    </row>
    <row r="498549">
      <c r="A498549" t="inlineStr">
        <is>
          <t>loopfast</t>
        </is>
      </c>
      <c r="B498549" t="n">
        <v>1</v>
      </c>
    </row>
    <row r="498550">
      <c r="A498550" t="inlineStr">
        <is>
          <t>mdwindows</t>
        </is>
      </c>
      <c r="B498550" t="n">
        <v>1</v>
      </c>
    </row>
    <row r="498551">
      <c r="A498551" t="inlineStr">
        <is>
          <t>decode3</t>
        </is>
      </c>
      <c r="B498551" t="n">
        <v>1</v>
      </c>
    </row>
    <row r="498552">
      <c r="A498552" t="inlineStr">
        <is>
          <t>gzippl</t>
        </is>
      </c>
      <c r="B498552" t="n">
        <v>1</v>
      </c>
    </row>
    <row r="498553">
      <c r="A498553" t="inlineStr">
        <is>
          <t>unbuildproductptex</t>
        </is>
      </c>
      <c r="B498553" t="n">
        <v>1</v>
      </c>
    </row>
    <row r="498554">
      <c r="A498554" t="inlineStr">
        <is>
          <t>executrot</t>
        </is>
      </c>
      <c r="B498554" t="n">
        <v>1</v>
      </c>
    </row>
    <row r="498555">
      <c r="A498555" t="inlineStr">
        <is>
          <t>kfrg</t>
        </is>
      </c>
      <c r="B498555" t="n">
        <v>1</v>
      </c>
    </row>
    <row r="498556">
      <c r="A498556" t="inlineStr">
        <is>
          <t>filemanera</t>
        </is>
      </c>
      <c r="B498556" t="n">
        <v>1</v>
      </c>
    </row>
    <row r="498557">
      <c r="A498557" t="inlineStr">
        <is>
          <t>zkzip</t>
        </is>
      </c>
      <c r="B498557" t="n">
        <v>1</v>
      </c>
    </row>
    <row r="498558">
      <c r="A498558" t="inlineStr">
        <is>
          <t>ddbad024</t>
        </is>
      </c>
      <c r="B498558" t="n">
        <v>1</v>
      </c>
    </row>
    <row r="498559">
      <c r="A498559" t="inlineStr">
        <is>
          <t>kangwan</t>
        </is>
      </c>
      <c r="B498559" t="n">
        <v>1</v>
      </c>
    </row>
    <row r="498560">
      <c r="A498560" t="inlineStr">
        <is>
          <t>xjvzf</t>
        </is>
      </c>
      <c r="B498560" t="n">
        <v>1</v>
      </c>
    </row>
    <row r="498561">
      <c r="A498561" t="inlineStr">
        <is>
          <t>gilp</t>
        </is>
      </c>
      <c r="B498561" t="n">
        <v>1</v>
      </c>
    </row>
    <row r="498562">
      <c r="A498562" t="inlineStr">
        <is>
          <t>testphmo</t>
        </is>
      </c>
      <c r="B498562" t="n">
        <v>1</v>
      </c>
    </row>
    <row r="498563">
      <c r="A498563" t="inlineStr">
        <is>
          <t>potterstrokes</t>
        </is>
      </c>
      <c r="B498563" t="n">
        <v>1</v>
      </c>
    </row>
    <row r="498564">
      <c r="A498564" t="inlineStr">
        <is>
          <t>programsis</t>
        </is>
      </c>
      <c r="B498564" t="n">
        <v>1</v>
      </c>
    </row>
    <row r="498565">
      <c r="A498565" t="inlineStr">
        <is>
          <t>lataire</t>
        </is>
      </c>
      <c r="B498565" t="n">
        <v>1</v>
      </c>
    </row>
    <row r="498566">
      <c r="A498566" t="inlineStr">
        <is>
          <t>motogate</t>
        </is>
      </c>
      <c r="B498566" t="n">
        <v>1</v>
      </c>
    </row>
    <row r="498567">
      <c r="A498567" t="inlineStr">
        <is>
          <t>trashbot</t>
        </is>
      </c>
      <c r="B498567" t="n">
        <v>1</v>
      </c>
    </row>
    <row r="498568">
      <c r="A498568" t="inlineStr">
        <is>
          <t>hodgescoins</t>
        </is>
      </c>
      <c r="B498568" t="n">
        <v>1</v>
      </c>
    </row>
    <row r="498569">
      <c r="A498569" t="inlineStr">
        <is>
          <t>skyweasel</t>
        </is>
      </c>
      <c r="B498569" t="n">
        <v>1</v>
      </c>
    </row>
    <row r="498570">
      <c r="A498570" t="inlineStr">
        <is>
          <t>q4aid</t>
        </is>
      </c>
      <c r="B498570" t="n">
        <v>1</v>
      </c>
    </row>
    <row r="498571">
      <c r="A498571" t="inlineStr">
        <is>
          <t>alibao</t>
        </is>
      </c>
      <c r="B498571" t="n">
        <v>1</v>
      </c>
    </row>
    <row r="498572">
      <c r="A498572" t="inlineStr">
        <is>
          <t>smartkesslers</t>
        </is>
      </c>
      <c r="B498572" t="n">
        <v>1</v>
      </c>
    </row>
    <row r="498573">
      <c r="A498573" t="inlineStr">
        <is>
          <t>wastedeux24</t>
        </is>
      </c>
      <c r="B498573" t="n">
        <v>1</v>
      </c>
    </row>
    <row r="498574">
      <c r="A498574" t="inlineStr">
        <is>
          <t>cardvc</t>
        </is>
      </c>
      <c r="B498574" t="n">
        <v>1</v>
      </c>
    </row>
    <row r="498575">
      <c r="A498575" t="inlineStr">
        <is>
          <t>overlooser</t>
        </is>
      </c>
      <c r="B498575" t="n">
        <v>1</v>
      </c>
    </row>
    <row r="498576">
      <c r="A498576" t="inlineStr">
        <is>
          <t>estrat</t>
        </is>
      </c>
      <c r="B498576" t="n">
        <v>1</v>
      </c>
    </row>
    <row r="498577">
      <c r="A498577" t="inlineStr">
        <is>
          <t>uphels</t>
        </is>
      </c>
      <c r="B498577" t="n">
        <v>1</v>
      </c>
    </row>
    <row r="498578">
      <c r="A498578" t="inlineStr">
        <is>
          <t>⚡ethere</t>
        </is>
      </c>
      <c r="B498578" t="n">
        <v>1</v>
      </c>
    </row>
    <row r="498579">
      <c r="A498579" t="inlineStr">
        <is>
          <t>warrenentwistle</t>
        </is>
      </c>
      <c r="B498579" t="n">
        <v>1</v>
      </c>
    </row>
    <row r="498580">
      <c r="A498580" t="inlineStr">
        <is>
          <t>debutiator</t>
        </is>
      </c>
      <c r="B498580" t="n">
        <v>1</v>
      </c>
    </row>
    <row r="498581">
      <c r="A498581" t="inlineStr">
        <is>
          <t>iweekly</t>
        </is>
      </c>
      <c r="B498581" t="n">
        <v>1</v>
      </c>
    </row>
    <row r="498582">
      <c r="A498582" t="inlineStr">
        <is>
          <t>deniumhydraulic</t>
        </is>
      </c>
      <c r="B498582" t="n">
        <v>1</v>
      </c>
    </row>
    <row r="498583">
      <c r="A498583" t="inlineStr">
        <is>
          <t>baninstall</t>
        </is>
      </c>
      <c r="B498583" t="n">
        <v>1</v>
      </c>
    </row>
    <row r="498584">
      <c r="A498584" t="inlineStr">
        <is>
          <t>carsania</t>
        </is>
      </c>
      <c r="B498584" t="n">
        <v>1</v>
      </c>
    </row>
    <row r="498585">
      <c r="A498585" t="inlineStr">
        <is>
          <t>airxo</t>
        </is>
      </c>
      <c r="B498585" t="n">
        <v>1</v>
      </c>
    </row>
    <row r="498586">
      <c r="A498586" t="inlineStr">
        <is>
          <t>semistar</t>
        </is>
      </c>
      <c r="B498586" t="n">
        <v>1</v>
      </c>
    </row>
    <row r="498587">
      <c r="A498587" t="inlineStr">
        <is>
          <t>堐光版</t>
        </is>
      </c>
      <c r="B498587" t="n">
        <v>1</v>
      </c>
    </row>
    <row r="498588">
      <c r="A498588" t="inlineStr">
        <is>
          <t>500xl</t>
        </is>
      </c>
      <c r="B498588" t="n">
        <v>1</v>
      </c>
    </row>
    <row r="498589">
      <c r="A498589" t="inlineStr">
        <is>
          <t>pipelineing</t>
        </is>
      </c>
      <c r="B498589" t="n">
        <v>1</v>
      </c>
    </row>
    <row r="498590">
      <c r="A498590" t="inlineStr">
        <is>
          <t>monute</t>
        </is>
      </c>
      <c r="B498590" t="n">
        <v>1</v>
      </c>
    </row>
    <row r="498591">
      <c r="A498591" t="inlineStr">
        <is>
          <t>bankcoming</t>
        </is>
      </c>
      <c r="B498591" t="n">
        <v>1</v>
      </c>
    </row>
    <row r="498592">
      <c r="A498592" t="inlineStr">
        <is>
          <t>comfgnbgz2hsp</t>
        </is>
      </c>
      <c r="B498592" t="n">
        <v>1</v>
      </c>
    </row>
    <row r="498593">
      <c r="A498593" t="inlineStr">
        <is>
          <t>giftboxs</t>
        </is>
      </c>
      <c r="B498593" t="n">
        <v>1</v>
      </c>
    </row>
    <row r="498594">
      <c r="A498594" t="inlineStr">
        <is>
          <t>876000</t>
        </is>
      </c>
      <c r="B498594" t="n">
        <v>1</v>
      </c>
    </row>
    <row r="498595">
      <c r="A498595" t="inlineStr">
        <is>
          <t>less」</t>
        </is>
      </c>
      <c r="B498595" t="n">
        <v>1</v>
      </c>
    </row>
    <row r="498596">
      <c r="A498596" t="inlineStr">
        <is>
          <t>alikomon</t>
        </is>
      </c>
      <c r="B498596" t="n">
        <v>1</v>
      </c>
    </row>
    <row r="498597">
      <c r="A498597" t="inlineStr">
        <is>
          <t>170200</t>
        </is>
      </c>
      <c r="B498597" t="n">
        <v>2</v>
      </c>
    </row>
    <row r="498598">
      <c r="A498598" t="inlineStr">
        <is>
          <t>mutinelli</t>
        </is>
      </c>
      <c r="B498598" t="n">
        <v>1</v>
      </c>
    </row>
    <row r="498599">
      <c r="A498599" t="inlineStr">
        <is>
          <t>「more</t>
        </is>
      </c>
      <c r="B498599" t="n">
        <v>1</v>
      </c>
    </row>
    <row r="498600">
      <c r="A498600" t="inlineStr">
        <is>
          <t>pleasurexdash</t>
        </is>
      </c>
      <c r="B498600" t="n">
        <v>1</v>
      </c>
    </row>
    <row r="498601">
      <c r="A498601" t="inlineStr">
        <is>
          <t>softwaresupport</t>
        </is>
      </c>
      <c r="B498601" t="n">
        <v>1</v>
      </c>
    </row>
    <row r="498602">
      <c r="A498602" t="inlineStr">
        <is>
          <t>passwordcrunch</t>
        </is>
      </c>
      <c r="B498602" t="n">
        <v>1</v>
      </c>
    </row>
    <row r="498603">
      <c r="A498603" t="inlineStr">
        <is>
          <t>apphere</t>
        </is>
      </c>
      <c r="B498603" t="n">
        <v>1</v>
      </c>
    </row>
    <row r="498604">
      <c r="A498604" t="inlineStr">
        <is>
          <t>7400gb</t>
        </is>
      </c>
      <c r="B498604" t="n">
        <v>1</v>
      </c>
    </row>
    <row r="498605">
      <c r="A498605" t="inlineStr">
        <is>
          <t>kitturian</t>
        </is>
      </c>
      <c r="B498605" t="n">
        <v>1</v>
      </c>
    </row>
    <row r="498606">
      <c r="A498606" t="inlineStr">
        <is>
          <t>constus</t>
        </is>
      </c>
      <c r="B498606" t="n">
        <v>1</v>
      </c>
    </row>
    <row r="498607">
      <c r="A498607" t="inlineStr">
        <is>
          <t>instructioncard</t>
        </is>
      </c>
      <c r="B498607" t="n">
        <v>1</v>
      </c>
    </row>
    <row r="498608">
      <c r="A498608" t="inlineStr">
        <is>
          <t>oweek</t>
        </is>
      </c>
      <c r="B498608" t="n">
        <v>1</v>
      </c>
    </row>
    <row r="498609">
      <c r="A498609" t="inlineStr">
        <is>
          <t>6800mah</t>
        </is>
      </c>
      <c r="B498609" t="n">
        <v>1</v>
      </c>
    </row>
    <row r="498610">
      <c r="A498610" t="inlineStr">
        <is>
          <t>applefax713</t>
        </is>
      </c>
      <c r="B498610" t="n">
        <v>1</v>
      </c>
    </row>
    <row r="498611">
      <c r="A498611" t="inlineStr">
        <is>
          <t>boschetti</t>
        </is>
      </c>
      <c r="B498611" t="n">
        <v>1</v>
      </c>
    </row>
    <row r="498612">
      <c r="A498612" t="inlineStr">
        <is>
          <t>conpla</t>
        </is>
      </c>
      <c r="B498612" t="n">
        <v>1</v>
      </c>
    </row>
    <row r="498613">
      <c r="A498613" t="inlineStr">
        <is>
          <t>hornlig</t>
        </is>
      </c>
      <c r="B498613" t="n">
        <v>1</v>
      </c>
    </row>
    <row r="498614">
      <c r="A498614" t="inlineStr">
        <is>
          <t>chokels</t>
        </is>
      </c>
      <c r="B498614" t="n">
        <v>1</v>
      </c>
    </row>
    <row r="498615">
      <c r="A498615" t="inlineStr">
        <is>
          <t>bochall</t>
        </is>
      </c>
      <c r="B498615" t="n">
        <v>1</v>
      </c>
    </row>
    <row r="498616">
      <c r="A498616" t="inlineStr">
        <is>
          <t>oandana</t>
        </is>
      </c>
      <c r="B498616" t="n">
        <v>1</v>
      </c>
    </row>
    <row r="498617">
      <c r="A498617" t="inlineStr">
        <is>
          <t>forestat</t>
        </is>
      </c>
      <c r="B498617" t="n">
        <v>1</v>
      </c>
    </row>
    <row r="498618">
      <c r="A498618" t="inlineStr">
        <is>
          <t>kjong</t>
        </is>
      </c>
      <c r="B498618" t="n">
        <v>1</v>
      </c>
    </row>
    <row r="498619">
      <c r="A498619" t="inlineStr">
        <is>
          <t>angkorokur</t>
        </is>
      </c>
      <c r="B498619" t="n">
        <v>1</v>
      </c>
    </row>
    <row r="498620">
      <c r="A498620" t="inlineStr">
        <is>
          <t>powington</t>
        </is>
      </c>
      <c r="B498620" t="n">
        <v>1</v>
      </c>
    </row>
    <row r="498621">
      <c r="A498621" t="inlineStr">
        <is>
          <t>sagedo</t>
        </is>
      </c>
      <c r="B498621" t="n">
        <v>1</v>
      </c>
    </row>
    <row r="498622">
      <c r="A498622" t="inlineStr">
        <is>
          <t>anttielsen</t>
        </is>
      </c>
      <c r="B498622" t="n">
        <v>1</v>
      </c>
    </row>
    <row r="498623">
      <c r="A498623" t="inlineStr">
        <is>
          <t>lokut</t>
        </is>
      </c>
      <c r="B498623" t="n">
        <v>1</v>
      </c>
    </row>
    <row r="498624">
      <c r="A498624" t="inlineStr">
        <is>
          <t>virenne</t>
        </is>
      </c>
      <c r="B498624" t="n">
        <v>3</v>
      </c>
    </row>
    <row r="498625">
      <c r="A498625" t="inlineStr">
        <is>
          <t>tuvelalagke</t>
        </is>
      </c>
      <c r="B498625" t="n">
        <v>1</v>
      </c>
    </row>
    <row r="498626">
      <c r="A498626" t="inlineStr">
        <is>
          <t>zagola</t>
        </is>
      </c>
      <c r="B498626" t="n">
        <v>1</v>
      </c>
    </row>
    <row r="498627">
      <c r="A498627" t="inlineStr">
        <is>
          <t>laughtiness</t>
        </is>
      </c>
      <c r="B498627" t="n">
        <v>1</v>
      </c>
    </row>
    <row r="498628">
      <c r="A498628" t="inlineStr">
        <is>
          <t>trusnsvik</t>
        </is>
      </c>
      <c r="B498628" t="n">
        <v>1</v>
      </c>
    </row>
    <row r="498629">
      <c r="A498629" t="inlineStr">
        <is>
          <t>watintagek</t>
        </is>
      </c>
      <c r="B498629" t="n">
        <v>1</v>
      </c>
    </row>
    <row r="498630">
      <c r="A498630" t="inlineStr">
        <is>
          <t>finlanders</t>
        </is>
      </c>
      <c r="B498630" t="n">
        <v>1</v>
      </c>
    </row>
    <row r="498631">
      <c r="A498631" t="inlineStr">
        <is>
          <t>ostremes</t>
        </is>
      </c>
      <c r="B498631" t="n">
        <v>1</v>
      </c>
    </row>
    <row r="498632">
      <c r="A498632" t="inlineStr">
        <is>
          <t>gulrav</t>
        </is>
      </c>
      <c r="B498632" t="n">
        <v>1</v>
      </c>
    </row>
    <row r="498633">
      <c r="A498633" t="inlineStr">
        <is>
          <t>opsplanuche</t>
        </is>
      </c>
      <c r="B498633" t="n">
        <v>1</v>
      </c>
    </row>
    <row r="498634">
      <c r="A498634" t="inlineStr">
        <is>
          <t>kananions</t>
        </is>
      </c>
      <c r="B498634" t="n">
        <v>1</v>
      </c>
    </row>
    <row r="498635">
      <c r="A498635" t="inlineStr">
        <is>
          <t>vooly</t>
        </is>
      </c>
      <c r="B498635" t="n">
        <v>1</v>
      </c>
    </row>
    <row r="498636">
      <c r="A498636" t="inlineStr">
        <is>
          <t>talshin</t>
        </is>
      </c>
      <c r="B498636" t="n">
        <v>1</v>
      </c>
    </row>
    <row r="498637">
      <c r="A498637" t="inlineStr">
        <is>
          <t>pamem</t>
        </is>
      </c>
      <c r="B498637" t="n">
        <v>1</v>
      </c>
    </row>
    <row r="498638">
      <c r="A498638" t="inlineStr">
        <is>
          <t>tafier</t>
        </is>
      </c>
      <c r="B498638" t="n">
        <v>1</v>
      </c>
    </row>
    <row r="498639">
      <c r="A498639" t="inlineStr">
        <is>
          <t>baektes</t>
        </is>
      </c>
      <c r="B498639" t="n">
        <v>1</v>
      </c>
    </row>
    <row r="498640">
      <c r="A498640" t="inlineStr">
        <is>
          <t>hucklund</t>
        </is>
      </c>
      <c r="B498640" t="n">
        <v>1</v>
      </c>
    </row>
    <row r="498641">
      <c r="A498641" t="inlineStr">
        <is>
          <t>arringe</t>
        </is>
      </c>
      <c r="B498641" t="n">
        <v>1</v>
      </c>
    </row>
    <row r="498642">
      <c r="A498642" t="inlineStr">
        <is>
          <t>vettinghjøln</t>
        </is>
      </c>
      <c r="B498642" t="n">
        <v>1</v>
      </c>
    </row>
    <row r="498643">
      <c r="A498643" t="inlineStr">
        <is>
          <t>mundet</t>
        </is>
      </c>
      <c r="B498643" t="n">
        <v>1</v>
      </c>
    </row>
    <row r="498644">
      <c r="A498644" t="inlineStr">
        <is>
          <t>belmarksvip</t>
        </is>
      </c>
      <c r="B498644" t="n">
        <v>1</v>
      </c>
    </row>
    <row r="498645">
      <c r="A498645" t="inlineStr">
        <is>
          <t>brüarne</t>
        </is>
      </c>
      <c r="B498645" t="n">
        <v>1</v>
      </c>
    </row>
    <row r="498646">
      <c r="A498646" t="inlineStr">
        <is>
          <t>knollungund</t>
        </is>
      </c>
      <c r="B498646" t="n">
        <v>1</v>
      </c>
    </row>
    <row r="498647">
      <c r="A498647" t="inlineStr">
        <is>
          <t>beagame</t>
        </is>
      </c>
      <c r="B498647" t="n">
        <v>1</v>
      </c>
    </row>
    <row r="498648">
      <c r="A498648" t="inlineStr">
        <is>
          <t>akmar</t>
        </is>
      </c>
      <c r="B498648" t="n">
        <v>1</v>
      </c>
    </row>
    <row r="498649">
      <c r="A498649" t="inlineStr">
        <is>
          <t>oksalädert</t>
        </is>
      </c>
      <c r="B498649" t="n">
        <v>1</v>
      </c>
    </row>
    <row r="498650">
      <c r="A498650" t="inlineStr">
        <is>
          <t>olalömýar</t>
        </is>
      </c>
      <c r="B498650" t="n">
        <v>1</v>
      </c>
    </row>
    <row r="498651">
      <c r="A498651" t="inlineStr">
        <is>
          <t>rindve</t>
        </is>
      </c>
      <c r="B498651" t="n">
        <v>1</v>
      </c>
    </row>
    <row r="498652">
      <c r="A498652" t="inlineStr">
        <is>
          <t>kurssbergland</t>
        </is>
      </c>
      <c r="B498652" t="n">
        <v>1</v>
      </c>
    </row>
    <row r="498653">
      <c r="A498653" t="inlineStr">
        <is>
          <t>mousili</t>
        </is>
      </c>
      <c r="B498653" t="n">
        <v>1</v>
      </c>
    </row>
    <row r="498654">
      <c r="A498654" t="inlineStr">
        <is>
          <t>demirovic</t>
        </is>
      </c>
      <c r="B498654" t="n">
        <v>1</v>
      </c>
    </row>
    <row r="498655">
      <c r="A498655" t="inlineStr">
        <is>
          <t>iphonemay</t>
        </is>
      </c>
      <c r="B498655" t="n">
        <v>1</v>
      </c>
    </row>
    <row r="498656">
      <c r="A498656" t="inlineStr">
        <is>
          <t>4smay</t>
        </is>
      </c>
      <c r="B498656" t="n">
        <v>1</v>
      </c>
    </row>
    <row r="498657">
      <c r="A498657" t="inlineStr">
        <is>
          <t>systemavailable</t>
        </is>
      </c>
      <c r="B498657" t="n">
        <v>1</v>
      </c>
    </row>
    <row r="498658">
      <c r="A498658" t="inlineStr">
        <is>
          <t>2015kalekaktransformer</t>
        </is>
      </c>
      <c r="B498658" t="n">
        <v>1</v>
      </c>
    </row>
    <row r="498659">
      <c r="A498659" t="inlineStr">
        <is>
          <t>2015kailar</t>
        </is>
      </c>
      <c r="B498659" t="n">
        <v>1</v>
      </c>
    </row>
    <row r="498660">
      <c r="A498660" t="inlineStr">
        <is>
          <t>butymatti</t>
        </is>
      </c>
      <c r="B498660" t="n">
        <v>1</v>
      </c>
    </row>
    <row r="498661">
      <c r="A498661" t="inlineStr">
        <is>
          <t>theogenes</t>
        </is>
      </c>
      <c r="B498661" t="n">
        <v>1</v>
      </c>
    </row>
    <row r="498662">
      <c r="A498662" t="inlineStr">
        <is>
          <t>nonaria</t>
        </is>
      </c>
      <c r="B498662" t="n">
        <v>1</v>
      </c>
    </row>
    <row r="498663">
      <c r="A498663" t="inlineStr">
        <is>
          <t>gliplx</t>
        </is>
      </c>
      <c r="B498663" t="n">
        <v>1</v>
      </c>
    </row>
    <row r="498664">
      <c r="A498664" t="inlineStr">
        <is>
          <t>stricarp</t>
        </is>
      </c>
      <c r="B498664" t="n">
        <v>1</v>
      </c>
    </row>
    <row r="498665">
      <c r="A498665" t="inlineStr">
        <is>
          <t>sezures</t>
        </is>
      </c>
      <c r="B498665" t="n">
        <v>1</v>
      </c>
    </row>
    <row r="498666">
      <c r="A498666" t="inlineStr">
        <is>
          <t>packercopioid</t>
        </is>
      </c>
      <c r="B498666" t="n">
        <v>1</v>
      </c>
    </row>
    <row r="498667">
      <c r="A498667" t="inlineStr">
        <is>
          <t>zoophenicols</t>
        </is>
      </c>
      <c r="B498667" t="n">
        <v>1</v>
      </c>
    </row>
    <row r="498668">
      <c r="A498668" t="inlineStr">
        <is>
          <t>rihydrionesimmies</t>
        </is>
      </c>
      <c r="B498668" t="n">
        <v>1</v>
      </c>
    </row>
    <row r="498669">
      <c r="A498669" t="inlineStr">
        <is>
          <t>viovium</t>
        </is>
      </c>
      <c r="B498669" t="n">
        <v>1</v>
      </c>
    </row>
    <row r="498670">
      <c r="A498670" t="inlineStr">
        <is>
          <t>í333</t>
        </is>
      </c>
      <c r="B498670" t="n">
        <v>1</v>
      </c>
    </row>
    <row r="498671">
      <c r="A498671" t="inlineStr">
        <is>
          <t>radiaphage</t>
        </is>
      </c>
      <c r="B498671" t="n">
        <v>1</v>
      </c>
    </row>
    <row r="498672">
      <c r="A498672" t="inlineStr">
        <is>
          <t>abrasption</t>
        </is>
      </c>
      <c r="B498672" t="n">
        <v>1</v>
      </c>
    </row>
    <row r="498673">
      <c r="A498673" t="inlineStr">
        <is>
          <t>drocking</t>
        </is>
      </c>
      <c r="B498673" t="n">
        <v>1</v>
      </c>
    </row>
    <row r="498674">
      <c r="A498674" t="inlineStr">
        <is>
          <t>tectoric</t>
        </is>
      </c>
      <c r="B498674" t="n">
        <v>1</v>
      </c>
    </row>
    <row r="498675">
      <c r="A498675" t="inlineStr">
        <is>
          <t>disutile</t>
        </is>
      </c>
      <c r="B498675" t="n">
        <v>1</v>
      </c>
    </row>
    <row r="498676">
      <c r="A498676" t="inlineStr">
        <is>
          <t>benzoblastoma</t>
        </is>
      </c>
      <c r="B498676" t="n">
        <v>1</v>
      </c>
    </row>
    <row r="498677">
      <c r="A498677" t="inlineStr">
        <is>
          <t>polybacteriophage</t>
        </is>
      </c>
      <c r="B498677" t="n">
        <v>1</v>
      </c>
    </row>
    <row r="498678">
      <c r="A498678" t="inlineStr">
        <is>
          <t>threoportis</t>
        </is>
      </c>
      <c r="B498678" t="n">
        <v>1</v>
      </c>
    </row>
    <row r="498679">
      <c r="A498679" t="inlineStr">
        <is>
          <t>cungula</t>
        </is>
      </c>
      <c r="B498679" t="n">
        <v>1</v>
      </c>
    </row>
    <row r="498680">
      <c r="A498680" t="inlineStr">
        <is>
          <t>valuanthexaenoic</t>
        </is>
      </c>
      <c r="B498680" t="n">
        <v>1</v>
      </c>
    </row>
    <row r="498681">
      <c r="A498681" t="inlineStr">
        <is>
          <t>comedimento</t>
        </is>
      </c>
      <c r="B498681" t="n">
        <v>1</v>
      </c>
    </row>
    <row r="498682">
      <c r="A498682" t="inlineStr">
        <is>
          <t>ipron</t>
        </is>
      </c>
      <c r="B498682" t="n">
        <v>1</v>
      </c>
    </row>
    <row r="498683">
      <c r="A498683" t="inlineStr">
        <is>
          <t>laboment</t>
        </is>
      </c>
      <c r="B498683" t="n">
        <v>1</v>
      </c>
    </row>
    <row r="498684">
      <c r="A498684" t="inlineStr">
        <is>
          <t>stuthrim</t>
        </is>
      </c>
      <c r="B498684" t="n">
        <v>1</v>
      </c>
    </row>
    <row r="498685">
      <c r="A498685" t="inlineStr">
        <is>
          <t>startlings</t>
        </is>
      </c>
      <c r="B498685" t="n">
        <v>1</v>
      </c>
    </row>
    <row r="498686">
      <c r="A498686" t="inlineStr">
        <is>
          <t>cherial</t>
        </is>
      </c>
      <c r="B498686" t="n">
        <v>1</v>
      </c>
    </row>
    <row r="498687">
      <c r="A498687" t="inlineStr">
        <is>
          <t>substablizesubstabilize</t>
        </is>
      </c>
      <c r="B498687" t="n">
        <v>1</v>
      </c>
    </row>
    <row r="498688">
      <c r="A498688" t="inlineStr">
        <is>
          <t>zoofin</t>
        </is>
      </c>
      <c r="B498688" t="n">
        <v>1</v>
      </c>
    </row>
    <row r="498689">
      <c r="A498689" t="inlineStr">
        <is>
          <t>com18pizdrdnv8</t>
        </is>
      </c>
      <c r="B498689" t="n">
        <v>1</v>
      </c>
    </row>
    <row r="498690">
      <c r="A498690" t="inlineStr">
        <is>
          <t>brigots</t>
        </is>
      </c>
      <c r="B498690" t="n">
        <v>1</v>
      </c>
    </row>
    <row r="498691">
      <c r="A498691" t="inlineStr">
        <is>
          <t>johnmidzuem15</t>
        </is>
      </c>
      <c r="B498691" t="n">
        <v>1</v>
      </c>
    </row>
    <row r="498692">
      <c r="A498692" t="inlineStr">
        <is>
          <t>jackmunching</t>
        </is>
      </c>
      <c r="B498692" t="n">
        <v>1</v>
      </c>
    </row>
    <row r="498693">
      <c r="A498693" t="inlineStr">
        <is>
          <t>comcyzxyvpzixm</t>
        </is>
      </c>
      <c r="B498693" t="n">
        <v>1</v>
      </c>
    </row>
    <row r="498694">
      <c r="A498694" t="inlineStr">
        <is>
          <t>comx9ktx02pko</t>
        </is>
      </c>
      <c r="B498694" t="n">
        <v>1</v>
      </c>
    </row>
    <row r="498695">
      <c r="A498695" t="inlineStr">
        <is>
          <t>comiw76k09w4xo</t>
        </is>
      </c>
      <c r="B498695" t="n">
        <v>1</v>
      </c>
    </row>
    <row r="498696">
      <c r="A498696" t="inlineStr">
        <is>
          <t>mafiaul</t>
        </is>
      </c>
      <c r="B498696" t="n">
        <v>1</v>
      </c>
    </row>
    <row r="498697">
      <c r="A498697" t="inlineStr">
        <is>
          <t>ironhush</t>
        </is>
      </c>
      <c r="B498697" t="n">
        <v>1</v>
      </c>
    </row>
    <row r="498698">
      <c r="A498698" t="inlineStr">
        <is>
          <t>nick48joshua</t>
        </is>
      </c>
      <c r="B498698" t="n">
        <v>1</v>
      </c>
    </row>
    <row r="498699">
      <c r="A498699" t="inlineStr">
        <is>
          <t>12️</t>
        </is>
      </c>
      <c r="B498699" t="n">
        <v>1</v>
      </c>
    </row>
    <row r="498700">
      <c r="A498700" t="inlineStr">
        <is>
          <t>stockcal</t>
        </is>
      </c>
      <c r="B498700" t="n">
        <v>1</v>
      </c>
    </row>
    <row r="498701">
      <c r="A498701" t="inlineStr">
        <is>
          <t>mewhlook</t>
        </is>
      </c>
      <c r="B498701" t="n">
        <v>1</v>
      </c>
    </row>
    <row r="498702">
      <c r="A498702" t="inlineStr">
        <is>
          <t>rickymewllook</t>
        </is>
      </c>
      <c r="B498702" t="n">
        <v>1</v>
      </c>
    </row>
    <row r="498703">
      <c r="A498703" t="inlineStr">
        <is>
          <t>ridgeup</t>
        </is>
      </c>
      <c r="B498703" t="n">
        <v>1</v>
      </c>
    </row>
    <row r="498704">
      <c r="A498704" t="inlineStr">
        <is>
          <t>12885533534</t>
        </is>
      </c>
      <c r="B498704" t="n">
        <v>1</v>
      </c>
    </row>
    <row r="498705">
      <c r="A498705" t="inlineStr">
        <is>
          <t>comvnatfrufyu2</t>
        </is>
      </c>
      <c r="B498705" t="n">
        <v>1</v>
      </c>
    </row>
    <row r="498706">
      <c r="A498706" t="inlineStr">
        <is>
          <t>floridaangmi</t>
        </is>
      </c>
      <c r="B498706" t="n">
        <v>1</v>
      </c>
    </row>
    <row r="498707">
      <c r="A498707" t="inlineStr">
        <is>
          <t>comucs5ymx5oq</t>
        </is>
      </c>
      <c r="B498707" t="n">
        <v>1</v>
      </c>
    </row>
    <row r="498708">
      <c r="A498708" t="inlineStr">
        <is>
          <t>comkrivkds9ui</t>
        </is>
      </c>
      <c r="B498708" t="n">
        <v>1</v>
      </c>
    </row>
    <row r="498709">
      <c r="A498709" t="inlineStr">
        <is>
          <t>feudsac</t>
        </is>
      </c>
      <c r="B498709" t="n">
        <v>1</v>
      </c>
    </row>
    <row r="498710">
      <c r="A498710" t="inlineStr">
        <is>
          <t>eexusute</t>
        </is>
      </c>
      <c r="B498710" t="n">
        <v>1</v>
      </c>
    </row>
    <row r="498711">
      <c r="A498711" t="inlineStr">
        <is>
          <t>cun7</t>
        </is>
      </c>
      <c r="B498711" t="n">
        <v>1</v>
      </c>
    </row>
    <row r="498712">
      <c r="A498712" t="inlineStr">
        <is>
          <t>popnknow</t>
        </is>
      </c>
      <c r="B498712" t="n">
        <v>1</v>
      </c>
    </row>
    <row r="498713">
      <c r="A498713" t="inlineStr">
        <is>
          <t>rudyduny0c</t>
        </is>
      </c>
      <c r="B498713" t="n">
        <v>1</v>
      </c>
    </row>
    <row r="498714">
      <c r="A498714" t="inlineStr">
        <is>
          <t>homassaikanesi</t>
        </is>
      </c>
      <c r="B498714" t="n">
        <v>1</v>
      </c>
    </row>
    <row r="498715">
      <c r="A498715" t="inlineStr">
        <is>
          <t>hipassaikanesi</t>
        </is>
      </c>
      <c r="B498715" t="n">
        <v>1</v>
      </c>
    </row>
    <row r="498716">
      <c r="A498716" t="inlineStr">
        <is>
          <t>the_eagles_letter</t>
        </is>
      </c>
      <c r="B498716" t="n">
        <v>1</v>
      </c>
    </row>
    <row r="498717">
      <c r="A498717" t="inlineStr">
        <is>
          <t>riptilt</t>
        </is>
      </c>
      <c r="B498717" t="n">
        <v>1</v>
      </c>
    </row>
    <row r="498718">
      <c r="A498718" t="inlineStr">
        <is>
          <t>jain_loopy</t>
        </is>
      </c>
      <c r="B498718" t="n">
        <v>1</v>
      </c>
    </row>
    <row r="498719">
      <c r="A498719" t="inlineStr">
        <is>
          <t>comnvfcsqv0jlb</t>
        </is>
      </c>
      <c r="B498719" t="n">
        <v>1</v>
      </c>
    </row>
    <row r="498720">
      <c r="A498720" t="inlineStr">
        <is>
          <t>comfddhoecua5</t>
        </is>
      </c>
      <c r="B498720" t="n">
        <v>1</v>
      </c>
    </row>
    <row r="498721">
      <c r="A498721" t="inlineStr">
        <is>
          <t>rip_tilt_suene</t>
        </is>
      </c>
      <c r="B498721" t="n">
        <v>1</v>
      </c>
    </row>
    <row r="498722">
      <c r="A498722" t="inlineStr">
        <is>
          <t>cranar</t>
        </is>
      </c>
      <c r="B498722" t="n">
        <v>1</v>
      </c>
    </row>
    <row r="498723">
      <c r="A498723" t="inlineStr">
        <is>
          <t>jain_loop</t>
        </is>
      </c>
      <c r="B498723" t="n">
        <v>1</v>
      </c>
    </row>
    <row r="498724">
      <c r="A498724" t="inlineStr">
        <is>
          <t>pyxous</t>
        </is>
      </c>
      <c r="B498724" t="n">
        <v>1</v>
      </c>
    </row>
    <row r="498725">
      <c r="A498725" t="inlineStr">
        <is>
          <t>adaka1900s</t>
        </is>
      </c>
      <c r="B498725" t="n">
        <v>1</v>
      </c>
    </row>
    <row r="498726">
      <c r="A498726" t="inlineStr">
        <is>
          <t>mondaypost</t>
        </is>
      </c>
      <c r="B498726" t="n">
        <v>1</v>
      </c>
    </row>
    <row r="498727">
      <c r="A498727" t="inlineStr">
        <is>
          <t>hellaiis</t>
        </is>
      </c>
      <c r="B498727" t="n">
        <v>1</v>
      </c>
    </row>
    <row r="498728">
      <c r="A498728" t="inlineStr">
        <is>
          <t>roadshark</t>
        </is>
      </c>
      <c r="B498728" t="n">
        <v>1</v>
      </c>
    </row>
    <row r="498729">
      <c r="A498729" t="inlineStr">
        <is>
          <t>coldfrost</t>
        </is>
      </c>
      <c r="B498729" t="n">
        <v>1</v>
      </c>
    </row>
    <row r="498730">
      <c r="A498730" t="inlineStr">
        <is>
          <t>hiruzens</t>
        </is>
      </c>
      <c r="B498730" t="n">
        <v>1</v>
      </c>
    </row>
    <row r="498731">
      <c r="A498731" t="inlineStr">
        <is>
          <t>tsukist</t>
        </is>
      </c>
      <c r="B498731" t="n">
        <v>1</v>
      </c>
    </row>
    <row r="498732">
      <c r="A498732" t="inlineStr">
        <is>
          <t>akmon</t>
        </is>
      </c>
      <c r="B498732" t="n">
        <v>2</v>
      </c>
    </row>
    <row r="498733">
      <c r="A498733" t="inlineStr">
        <is>
          <t>callossidentally</t>
        </is>
      </c>
      <c r="B498733" t="n">
        <v>1</v>
      </c>
    </row>
    <row r="498734">
      <c r="A498734" t="inlineStr">
        <is>
          <t>tryfail</t>
        </is>
      </c>
      <c r="B498734" t="n">
        <v>1</v>
      </c>
    </row>
    <row r="498735">
      <c r="A498735" t="inlineStr">
        <is>
          <t>declaringdeciding</t>
        </is>
      </c>
      <c r="B498735" t="n">
        <v>1</v>
      </c>
    </row>
    <row r="498736">
      <c r="A498736" t="inlineStr">
        <is>
          <t>foldinghead</t>
        </is>
      </c>
      <c r="B498736" t="n">
        <v>1</v>
      </c>
    </row>
    <row r="498737">
      <c r="A498737" t="inlineStr">
        <is>
          <t>slicket</t>
        </is>
      </c>
      <c r="B498737" t="n">
        <v>2</v>
      </c>
    </row>
    <row r="498738">
      <c r="A498738" t="inlineStr">
        <is>
          <t>merveus</t>
        </is>
      </c>
      <c r="B498738" t="n">
        <v>1</v>
      </c>
    </row>
    <row r="498739">
      <c r="A498739" t="inlineStr">
        <is>
          <t>nicksum</t>
        </is>
      </c>
      <c r="B498739" t="n">
        <v>1</v>
      </c>
    </row>
    <row r="498740">
      <c r="A498740" t="inlineStr">
        <is>
          <t>toyoboshi</t>
        </is>
      </c>
      <c r="B498740" t="n">
        <v>1</v>
      </c>
    </row>
    <row r="498741">
      <c r="A498741" t="inlineStr">
        <is>
          <t>orphanines</t>
        </is>
      </c>
      <c r="B498741" t="n">
        <v>1</v>
      </c>
    </row>
    <row r="498742">
      <c r="A498742" t="inlineStr">
        <is>
          <t>ed901</t>
        </is>
      </c>
      <c r="B498742" t="n">
        <v>1</v>
      </c>
    </row>
    <row r="498743">
      <c r="A498743" t="inlineStr">
        <is>
          <t>chouki</t>
        </is>
      </c>
      <c r="B498743" t="n">
        <v>1</v>
      </c>
    </row>
    <row r="498744">
      <c r="A498744" t="inlineStr">
        <is>
          <t>razdago</t>
        </is>
      </c>
      <c r="B498744" t="n">
        <v>1</v>
      </c>
    </row>
    <row r="498745">
      <c r="A498745" t="inlineStr">
        <is>
          <t>ntttttttttttt</t>
        </is>
      </c>
      <c r="B498745" t="n">
        <v>1</v>
      </c>
    </row>
    <row r="498746">
      <c r="A498746" t="inlineStr">
        <is>
          <t>2005game</t>
        </is>
      </c>
      <c r="B498746" t="n">
        <v>1</v>
      </c>
    </row>
    <row r="498747">
      <c r="A498747" t="inlineStr">
        <is>
          <t>kaeeda</t>
        </is>
      </c>
      <c r="B498747" t="n">
        <v>1</v>
      </c>
    </row>
    <row r="498748">
      <c r="A498748" t="inlineStr">
        <is>
          <t>israta</t>
        </is>
      </c>
      <c r="B498748" t="n">
        <v>1</v>
      </c>
    </row>
    <row r="498749">
      <c r="A498749" t="inlineStr">
        <is>
          <t>luvinist</t>
        </is>
      </c>
      <c r="B498749" t="n">
        <v>1</v>
      </c>
    </row>
    <row r="498750">
      <c r="A498750" t="inlineStr">
        <is>
          <t>everlykys</t>
        </is>
      </c>
      <c r="B498750" t="n">
        <v>1</v>
      </c>
    </row>
    <row r="498751">
      <c r="A498751" t="inlineStr">
        <is>
          <t>hemzath</t>
        </is>
      </c>
      <c r="B498751" t="n">
        <v>1</v>
      </c>
    </row>
    <row r="498752">
      <c r="A498752" t="inlineStr">
        <is>
          <t>aspartiola</t>
        </is>
      </c>
      <c r="B498752" t="n">
        <v>1</v>
      </c>
    </row>
    <row r="498753">
      <c r="A498753" t="inlineStr">
        <is>
          <t>kgao</t>
        </is>
      </c>
      <c r="B498753" t="n">
        <v>1</v>
      </c>
    </row>
    <row r="498754">
      <c r="A498754" t="inlineStr">
        <is>
          <t>garbos</t>
        </is>
      </c>
      <c r="B498754" t="n">
        <v>2</v>
      </c>
    </row>
    <row r="498755">
      <c r="A498755" t="inlineStr">
        <is>
          <t>glatchroos</t>
        </is>
      </c>
      <c r="B498755" t="n">
        <v>1</v>
      </c>
    </row>
    <row r="498756">
      <c r="A498756" t="inlineStr">
        <is>
          <t>unembarrassibly</t>
        </is>
      </c>
      <c r="B498756" t="n">
        <v>1</v>
      </c>
    </row>
    <row r="498757">
      <c r="A498757" t="inlineStr">
        <is>
          <t>fillipaian</t>
        </is>
      </c>
      <c r="B498757" t="n">
        <v>1</v>
      </c>
    </row>
    <row r="498758">
      <c r="A498758" t="inlineStr">
        <is>
          <t>munekai</t>
        </is>
      </c>
      <c r="B498758" t="n">
        <v>1</v>
      </c>
    </row>
    <row r="498759">
      <c r="A498759" t="inlineStr">
        <is>
          <t>tnail</t>
        </is>
      </c>
      <c r="B498759" t="n">
        <v>1</v>
      </c>
    </row>
    <row r="498760">
      <c r="A498760" t="inlineStr">
        <is>
          <t>shripper</t>
        </is>
      </c>
      <c r="B498760" t="n">
        <v>1</v>
      </c>
    </row>
    <row r="498761">
      <c r="A498761" t="inlineStr">
        <is>
          <t>guitarkeyboard</t>
        </is>
      </c>
      <c r="B498761" t="n">
        <v>1</v>
      </c>
    </row>
    <row r="498762">
      <c r="A498762" t="inlineStr">
        <is>
          <t>pissposting</t>
        </is>
      </c>
      <c r="B498762" t="n">
        <v>1</v>
      </c>
    </row>
    <row r="498763">
      <c r="A498763" t="inlineStr">
        <is>
          <t>hotsats</t>
        </is>
      </c>
      <c r="B498763" t="n">
        <v>1</v>
      </c>
    </row>
    <row r="498764">
      <c r="A498764" t="inlineStr">
        <is>
          <t>24706667</t>
        </is>
      </c>
      <c r="B498764" t="n">
        <v>1</v>
      </c>
    </row>
    <row r="498765">
      <c r="A498765" t="inlineStr">
        <is>
          <t>chainsdamur</t>
        </is>
      </c>
      <c r="B498765" t="n">
        <v>1</v>
      </c>
    </row>
    <row r="498766">
      <c r="A498766" t="inlineStr">
        <is>
          <t>pubphur</t>
        </is>
      </c>
      <c r="B498766" t="n">
        <v>1</v>
      </c>
    </row>
    <row r="498767">
      <c r="A498767" t="inlineStr">
        <is>
          <t>vz8hmgp1lz7y</t>
        </is>
      </c>
      <c r="B498767" t="n">
        <v>1</v>
      </c>
    </row>
    <row r="498768">
      <c r="A498768" t="inlineStr">
        <is>
          <t>zhabras</t>
        </is>
      </c>
      <c r="B498768" t="n">
        <v>1</v>
      </c>
    </row>
    <row r="498769">
      <c r="A498769" t="inlineStr">
        <is>
          <t>puego</t>
        </is>
      </c>
      <c r="B498769" t="n">
        <v>1</v>
      </c>
    </row>
    <row r="498770">
      <c r="A498770" t="inlineStr">
        <is>
          <t>upuego_tac</t>
        </is>
      </c>
      <c r="B498770" t="n">
        <v>1</v>
      </c>
    </row>
    <row r="498771">
      <c r="A498771" t="inlineStr">
        <is>
          <t>dwarbras</t>
        </is>
      </c>
      <c r="B498771" t="n">
        <v>1</v>
      </c>
    </row>
    <row r="498772">
      <c r="A498772" t="inlineStr">
        <is>
          <t>80uf</t>
        </is>
      </c>
      <c r="B498772" t="n">
        <v>1</v>
      </c>
    </row>
    <row r="498773">
      <c r="A498773" t="inlineStr">
        <is>
          <t>convertors</t>
        </is>
      </c>
      <c r="B498773" t="n">
        <v>1</v>
      </c>
    </row>
    <row r="498774">
      <c r="A498774" t="inlineStr">
        <is>
          <t>shredri</t>
        </is>
      </c>
      <c r="B498774" t="n">
        <v>1</v>
      </c>
    </row>
    <row r="498775">
      <c r="A498775" t="inlineStr">
        <is>
          <t>100txsec</t>
        </is>
      </c>
      <c r="B498775" t="n">
        <v>1</v>
      </c>
    </row>
    <row r="498776">
      <c r="A498776" t="inlineStr">
        <is>
          <t>diferents</t>
        </is>
      </c>
      <c r="B498776" t="n">
        <v>1</v>
      </c>
    </row>
    <row r="498777">
      <c r="A498777" t="inlineStr">
        <is>
          <t>255milessec</t>
        </is>
      </c>
      <c r="B498777" t="n">
        <v>1</v>
      </c>
    </row>
    <row r="498778">
      <c r="A498778" t="inlineStr">
        <is>
          <t>600milessec</t>
        </is>
      </c>
      <c r="B498778" t="n">
        <v>1</v>
      </c>
    </row>
    <row r="498779">
      <c r="A498779" t="inlineStr">
        <is>
          <t>wiringtestrepair</t>
        </is>
      </c>
      <c r="B498779" t="n">
        <v>1</v>
      </c>
    </row>
    <row r="498780">
      <c r="A498780" t="inlineStr">
        <is>
          <t>gibbert15</t>
        </is>
      </c>
      <c r="B498780" t="n">
        <v>1</v>
      </c>
    </row>
    <row r="498781">
      <c r="A498781" t="inlineStr">
        <is>
          <t>dededo</t>
        </is>
      </c>
      <c r="B498781" t="n">
        <v>1</v>
      </c>
    </row>
    <row r="498782">
      <c r="A498782" t="inlineStr">
        <is>
          <t>figurak</t>
        </is>
      </c>
      <c r="B498782" t="n">
        <v>1</v>
      </c>
    </row>
    <row r="498783">
      <c r="A498783" t="inlineStr">
        <is>
          <t>sta6</t>
        </is>
      </c>
      <c r="B498783" t="n">
        <v>1</v>
      </c>
    </row>
    <row r="498784">
      <c r="A498784" t="inlineStr">
        <is>
          <t>chository</t>
        </is>
      </c>
      <c r="B498784" t="n">
        <v>1</v>
      </c>
    </row>
    <row r="498785">
      <c r="A498785" t="inlineStr">
        <is>
          <t>viftwceptdc</t>
        </is>
      </c>
      <c r="B498785" t="n">
        <v>1</v>
      </c>
    </row>
    <row r="498786">
      <c r="A498786" t="inlineStr">
        <is>
          <t>7uf</t>
        </is>
      </c>
      <c r="B498786" t="n">
        <v>1</v>
      </c>
    </row>
    <row r="498787">
      <c r="A498787" t="inlineStr">
        <is>
          <t>nov1982</t>
        </is>
      </c>
      <c r="B498787" t="n">
        <v>1</v>
      </c>
    </row>
    <row r="498788">
      <c r="A498788" t="inlineStr">
        <is>
          <t>50txsec</t>
        </is>
      </c>
      <c r="B498788" t="n">
        <v>1</v>
      </c>
    </row>
    <row r="498789">
      <c r="A498789" t="inlineStr">
        <is>
          <t>825r</t>
        </is>
      </c>
      <c r="B498789" t="n">
        <v>1</v>
      </c>
    </row>
    <row r="498790">
      <c r="A498790" t="inlineStr">
        <is>
          <t>200milessec</t>
        </is>
      </c>
      <c r="B498790" t="n">
        <v>1</v>
      </c>
    </row>
    <row r="498791">
      <c r="A498791" t="inlineStr">
        <is>
          <t>24hands</t>
        </is>
      </c>
      <c r="B498791" t="n">
        <v>1</v>
      </c>
    </row>
    <row r="498792">
      <c r="A498792" t="inlineStr">
        <is>
          <t>renkin</t>
        </is>
      </c>
      <c r="B498792" t="n">
        <v>1</v>
      </c>
    </row>
    <row r="498793">
      <c r="A498793" t="inlineStr">
        <is>
          <t>833hpi</t>
        </is>
      </c>
      <c r="B498793" t="n">
        <v>1</v>
      </c>
    </row>
    <row r="498794">
      <c r="A498794" t="inlineStr">
        <is>
          <t>bident</t>
        </is>
      </c>
      <c r="B498794" t="n">
        <v>1</v>
      </c>
    </row>
    <row r="498795">
      <c r="A498795" t="inlineStr">
        <is>
          <t>rigmetyble</t>
        </is>
      </c>
      <c r="B498795" t="n">
        <v>1</v>
      </c>
    </row>
    <row r="498796">
      <c r="A498796" t="inlineStr">
        <is>
          <t>planem</t>
        </is>
      </c>
      <c r="B498796" t="n">
        <v>1</v>
      </c>
    </row>
    <row r="498797">
      <c r="A498797" t="inlineStr">
        <is>
          <t>dinvest</t>
        </is>
      </c>
      <c r="B498797" t="n">
        <v>1</v>
      </c>
    </row>
    <row r="498798">
      <c r="A498798" t="inlineStr">
        <is>
          <t>1000milessec</t>
        </is>
      </c>
      <c r="B498798" t="n">
        <v>1</v>
      </c>
    </row>
    <row r="498799">
      <c r="A498799" t="inlineStr">
        <is>
          <t>100milessec</t>
        </is>
      </c>
      <c r="B498799" t="n">
        <v>1</v>
      </c>
    </row>
    <row r="498800">
      <c r="A498800" t="inlineStr">
        <is>
          <t>barecat</t>
        </is>
      </c>
      <c r="B498800" t="n">
        <v>1</v>
      </c>
    </row>
    <row r="498801">
      <c r="A498801" t="inlineStr">
        <is>
          <t>0milessec</t>
        </is>
      </c>
      <c r="B498801" t="n">
        <v>1</v>
      </c>
    </row>
    <row r="498802">
      <c r="A498802" t="inlineStr">
        <is>
          <t>downupper</t>
        </is>
      </c>
      <c r="B498802" t="n">
        <v>1</v>
      </c>
    </row>
    <row r="498803">
      <c r="A498803" t="inlineStr">
        <is>
          <t>2dt9</t>
        </is>
      </c>
      <c r="B498803" t="n">
        <v>1</v>
      </c>
    </row>
    <row r="498804">
      <c r="A498804" t="inlineStr">
        <is>
          <t>centsmhz</t>
        </is>
      </c>
      <c r="B498804" t="n">
        <v>1</v>
      </c>
    </row>
    <row r="498805">
      <c r="A498805" t="inlineStr">
        <is>
          <t>clearboost</t>
        </is>
      </c>
      <c r="B498805" t="n">
        <v>1</v>
      </c>
    </row>
    <row r="498806">
      <c r="A498806" t="inlineStr">
        <is>
          <t>80txsec</t>
        </is>
      </c>
      <c r="B498806" t="n">
        <v>1</v>
      </c>
    </row>
    <row r="498807">
      <c r="A498807" t="inlineStr">
        <is>
          <t>ftish</t>
        </is>
      </c>
      <c r="B498807" t="n">
        <v>1</v>
      </c>
    </row>
    <row r="498808">
      <c r="A498808" t="inlineStr">
        <is>
          <t>n00100</t>
        </is>
      </c>
      <c r="B498808" t="n">
        <v>1</v>
      </c>
    </row>
    <row r="498809">
      <c r="A498809" t="inlineStr">
        <is>
          <t>mulahileatercbc</t>
        </is>
      </c>
      <c r="B498809" t="n">
        <v>1</v>
      </c>
    </row>
    <row r="498810">
      <c r="A498810" t="inlineStr">
        <is>
          <t>cookmanfiller</t>
        </is>
      </c>
      <c r="B498810" t="n">
        <v>1</v>
      </c>
    </row>
    <row r="498811">
      <c r="A498811" t="inlineStr">
        <is>
          <t>semperide</t>
        </is>
      </c>
      <c r="B498811" t="n">
        <v>1</v>
      </c>
    </row>
    <row r="498812">
      <c r="A498812" t="inlineStr">
        <is>
          <t>religious_helmway</t>
        </is>
      </c>
      <c r="B498812" t="n">
        <v>1</v>
      </c>
    </row>
    <row r="498813">
      <c r="A498813" t="inlineStr">
        <is>
          <t>overdumping</t>
        </is>
      </c>
      <c r="B498813" t="n">
        <v>1</v>
      </c>
    </row>
    <row r="498814">
      <c r="A498814" t="inlineStr">
        <is>
          <t>loebcbc</t>
        </is>
      </c>
      <c r="B498814" t="n">
        <v>1</v>
      </c>
    </row>
    <row r="498815">
      <c r="A498815" t="inlineStr">
        <is>
          <t>798m</t>
        </is>
      </c>
      <c r="B498815" t="n">
        <v>2</v>
      </c>
    </row>
    <row r="498816">
      <c r="A498816" t="inlineStr">
        <is>
          <t>macglashan</t>
        </is>
      </c>
      <c r="B498816" t="n">
        <v>1</v>
      </c>
    </row>
    <row r="498817">
      <c r="A498817" t="inlineStr">
        <is>
          <t>mahanversen</t>
        </is>
      </c>
      <c r="B498817" t="n">
        <v>1</v>
      </c>
    </row>
    <row r="498818">
      <c r="A498818" t="inlineStr">
        <is>
          <t>flieshr</t>
        </is>
      </c>
      <c r="B498818" t="n">
        <v>1</v>
      </c>
    </row>
    <row r="498819">
      <c r="A498819" t="inlineStr">
        <is>
          <t>basinated</t>
        </is>
      </c>
      <c r="B498819" t="n">
        <v>1</v>
      </c>
    </row>
    <row r="498820">
      <c r="A498820" t="inlineStr">
        <is>
          <t>mormonss</t>
        </is>
      </c>
      <c r="B498820" t="n">
        <v>1</v>
      </c>
    </row>
    <row r="498821">
      <c r="A498821" t="inlineStr">
        <is>
          <t>mawster</t>
        </is>
      </c>
      <c r="B498821" t="n">
        <v>1</v>
      </c>
    </row>
    <row r="498822">
      <c r="A498822" t="inlineStr">
        <is>
          <t>rhobbits</t>
        </is>
      </c>
      <c r="B498822" t="n">
        <v>1</v>
      </c>
    </row>
    <row r="498823">
      <c r="A498823" t="inlineStr">
        <is>
          <t>worldtakes</t>
        </is>
      </c>
      <c r="B498823" t="n">
        <v>1</v>
      </c>
    </row>
    <row r="498824">
      <c r="A498824" t="inlineStr">
        <is>
          <t>bilachhuts</t>
        </is>
      </c>
      <c r="B498824" t="n">
        <v>1</v>
      </c>
    </row>
    <row r="498825">
      <c r="A498825" t="inlineStr">
        <is>
          <t>bloodboats</t>
        </is>
      </c>
      <c r="B498825" t="n">
        <v>2</v>
      </c>
    </row>
    <row r="498826">
      <c r="A498826" t="inlineStr">
        <is>
          <t>jlyhs</t>
        </is>
      </c>
      <c r="B498826" t="n">
        <v>1</v>
      </c>
    </row>
    <row r="498827">
      <c r="A498827" t="inlineStr">
        <is>
          <t>portisation</t>
        </is>
      </c>
      <c r="B498827" t="n">
        <v>1</v>
      </c>
    </row>
    <row r="498828">
      <c r="A498828" t="inlineStr">
        <is>
          <t>orguram_508x8_whitewater_chiefes_coones_tragic_ldif</t>
        </is>
      </c>
      <c r="B498828" t="n">
        <v>1</v>
      </c>
    </row>
    <row r="498829">
      <c r="A498829" t="inlineStr">
        <is>
          <t>muson</t>
        </is>
      </c>
      <c r="B498829" t="n">
        <v>1</v>
      </c>
    </row>
    <row r="498830">
      <c r="A498830" t="inlineStr">
        <is>
          <t>terrytype</t>
        </is>
      </c>
      <c r="B498830" t="n">
        <v>1</v>
      </c>
    </row>
    <row r="498831">
      <c r="A498831" t="inlineStr">
        <is>
          <t>aphaphone</t>
        </is>
      </c>
      <c r="B498831" t="n">
        <v>1</v>
      </c>
    </row>
    <row r="498832">
      <c r="A498832" t="inlineStr">
        <is>
          <t>adzmonet</t>
        </is>
      </c>
      <c r="B498832" t="n">
        <v>1</v>
      </c>
    </row>
    <row r="498833">
      <c r="A498833" t="inlineStr">
        <is>
          <t>aoman</t>
        </is>
      </c>
      <c r="B498833" t="n">
        <v>1</v>
      </c>
    </row>
    <row r="498834">
      <c r="A498834" t="inlineStr">
        <is>
          <t>äckuset</t>
        </is>
      </c>
      <c r="B498834" t="n">
        <v>1</v>
      </c>
    </row>
    <row r="498835">
      <c r="A498835" t="inlineStr">
        <is>
          <t>firmsmithes</t>
        </is>
      </c>
      <c r="B498835" t="n">
        <v>1</v>
      </c>
    </row>
    <row r="498836">
      <c r="A498836" t="inlineStr">
        <is>
          <t>outofstardraft</t>
        </is>
      </c>
      <c r="B498836" t="n">
        <v>1</v>
      </c>
    </row>
    <row r="498837">
      <c r="A498837" t="inlineStr">
        <is>
          <t>gurmbone</t>
        </is>
      </c>
      <c r="B498837" t="n">
        <v>1</v>
      </c>
    </row>
    <row r="498838">
      <c r="A498838" t="inlineStr">
        <is>
          <t>bybert</t>
        </is>
      </c>
      <c r="B498838" t="n">
        <v>1</v>
      </c>
    </row>
    <row r="498839">
      <c r="A498839" t="inlineStr">
        <is>
          <t>drewil</t>
        </is>
      </c>
      <c r="B498839" t="n">
        <v>1</v>
      </c>
    </row>
    <row r="498840">
      <c r="A498840" t="inlineStr">
        <is>
          <t>thetruthshow</t>
        </is>
      </c>
      <c r="B498840" t="n">
        <v>1</v>
      </c>
    </row>
    <row r="498841">
      <c r="A498841" t="inlineStr">
        <is>
          <t>troniman</t>
        </is>
      </c>
      <c r="B498841" t="n">
        <v>1</v>
      </c>
    </row>
    <row r="498842">
      <c r="A498842" t="inlineStr">
        <is>
          <t>paccgone</t>
        </is>
      </c>
      <c r="B498842" t="n">
        <v>1</v>
      </c>
    </row>
    <row r="498843">
      <c r="A498843" t="inlineStr">
        <is>
          <t>bastushedicks</t>
        </is>
      </c>
      <c r="B498843" t="n">
        <v>1</v>
      </c>
    </row>
    <row r="498844">
      <c r="A498844" t="inlineStr">
        <is>
          <t>tiranus</t>
        </is>
      </c>
      <c r="B498844" t="n">
        <v>1</v>
      </c>
    </row>
    <row r="498845">
      <c r="A498845" t="inlineStr">
        <is>
          <t>ustotp</t>
        </is>
      </c>
      <c r="B498845" t="n">
        <v>1</v>
      </c>
    </row>
    <row r="498846">
      <c r="A498846" t="inlineStr">
        <is>
          <t>noontize</t>
        </is>
      </c>
      <c r="B498846" t="n">
        <v>1</v>
      </c>
    </row>
    <row r="498847">
      <c r="A498847" t="inlineStr">
        <is>
          <t>moreglassesonly</t>
        </is>
      </c>
      <c r="B498847" t="n">
        <v>1</v>
      </c>
    </row>
    <row r="498848">
      <c r="A498848" t="inlineStr">
        <is>
          <t>cohpiohiageda</t>
        </is>
      </c>
      <c r="B498848" t="n">
        <v>1</v>
      </c>
    </row>
    <row r="498849">
      <c r="A498849" t="inlineStr">
        <is>
          <t>hillaryforamorfed</t>
        </is>
      </c>
      <c r="B498849" t="n">
        <v>1</v>
      </c>
    </row>
    <row r="498850">
      <c r="A498850" t="inlineStr">
        <is>
          <t>skyrildlu</t>
        </is>
      </c>
      <c r="B498850" t="n">
        <v>1</v>
      </c>
    </row>
    <row r="498851">
      <c r="A498851" t="inlineStr">
        <is>
          <t>paulkelfadin</t>
        </is>
      </c>
      <c r="B498851" t="n">
        <v>1</v>
      </c>
    </row>
    <row r="498852">
      <c r="A498852" t="inlineStr">
        <is>
          <t>werdlow</t>
        </is>
      </c>
      <c r="B498852" t="n">
        <v>1</v>
      </c>
    </row>
    <row r="498853">
      <c r="A498853" t="inlineStr">
        <is>
          <t>httpwizkids</t>
        </is>
      </c>
      <c r="B498853" t="n">
        <v>1</v>
      </c>
    </row>
    <row r="498854">
      <c r="A498854" t="inlineStr">
        <is>
          <t>01ixvarprom</t>
        </is>
      </c>
      <c r="B498854" t="n">
        <v>1</v>
      </c>
    </row>
    <row r="498855">
      <c r="A498855" t="inlineStr">
        <is>
          <t>10towil</t>
        </is>
      </c>
      <c r="B498855" t="n">
        <v>1</v>
      </c>
    </row>
    <row r="498856">
      <c r="A498856" t="inlineStr">
        <is>
          <t>farmearth</t>
        </is>
      </c>
      <c r="B498856" t="n">
        <v>1</v>
      </c>
    </row>
    <row r="498857">
      <c r="A498857" t="inlineStr">
        <is>
          <t>buluss</t>
        </is>
      </c>
      <c r="B498857" t="n">
        <v>1</v>
      </c>
    </row>
    <row r="498858">
      <c r="A498858" t="inlineStr">
        <is>
          <t>cometaclysm</t>
        </is>
      </c>
      <c r="B498858" t="n">
        <v>1</v>
      </c>
    </row>
    <row r="498859">
      <c r="A498859" t="inlineStr">
        <is>
          <t>sealserve</t>
        </is>
      </c>
      <c r="B498859" t="n">
        <v>1</v>
      </c>
    </row>
    <row r="498860">
      <c r="A498860" t="inlineStr">
        <is>
          <t>organiar</t>
        </is>
      </c>
      <c r="B498860" t="n">
        <v>1</v>
      </c>
    </row>
    <row r="498861">
      <c r="A498861" t="inlineStr">
        <is>
          <t>solarenergy</t>
        </is>
      </c>
      <c r="B498861" t="n">
        <v>1</v>
      </c>
    </row>
    <row r="498862">
      <c r="A498862" t="inlineStr">
        <is>
          <t>glucoresin</t>
        </is>
      </c>
      <c r="B498862" t="n">
        <v>1</v>
      </c>
    </row>
    <row r="498863">
      <c r="A498863" t="inlineStr">
        <is>
          <t>cadmate</t>
        </is>
      </c>
      <c r="B498863" t="n">
        <v>2</v>
      </c>
    </row>
    <row r="498864">
      <c r="A498864" t="inlineStr">
        <is>
          <t>veughting</t>
        </is>
      </c>
      <c r="B498864" t="n">
        <v>1</v>
      </c>
    </row>
    <row r="498865">
      <c r="A498865" t="inlineStr">
        <is>
          <t>m████████z</t>
        </is>
      </c>
      <c r="B498865" t="n">
        <v>1</v>
      </c>
    </row>
    <row r="498866">
      <c r="A498866" t="inlineStr">
        <is>
          <t>yobbish</t>
        </is>
      </c>
      <c r="B498866" t="n">
        <v>1</v>
      </c>
    </row>
    <row r="498867">
      <c r="A498867" t="inlineStr">
        <is>
          <t>42esp</t>
        </is>
      </c>
      <c r="B498867" t="n">
        <v>1</v>
      </c>
    </row>
    <row r="498868">
      <c r="A498868" t="inlineStr">
        <is>
          <t>200int</t>
        </is>
      </c>
      <c r="B498868" t="n">
        <v>1</v>
      </c>
    </row>
    <row r="498869">
      <c r="A498869" t="inlineStr">
        <is>
          <t>jimainsch</t>
        </is>
      </c>
      <c r="B498869" t="n">
        <v>1</v>
      </c>
    </row>
    <row r="498870">
      <c r="A498870" t="inlineStr">
        <is>
          <t>50501718</t>
        </is>
      </c>
      <c r="B498870" t="n">
        <v>1</v>
      </c>
    </row>
    <row r="498871">
      <c r="A498871" t="inlineStr">
        <is>
          <t>textcopyright</t>
        </is>
      </c>
      <c r="B498871" t="n">
        <v>1</v>
      </c>
    </row>
    <row r="498872">
      <c r="A498872" t="inlineStr">
        <is>
          <t>depager</t>
        </is>
      </c>
      <c r="B498872" t="n">
        <v>1</v>
      </c>
    </row>
    <row r="498873">
      <c r="A498873" t="inlineStr">
        <is>
          <t>8irstone</t>
        </is>
      </c>
      <c r="B498873" t="n">
        <v>1</v>
      </c>
    </row>
    <row r="498874">
      <c r="A498874" t="inlineStr">
        <is>
          <t>verilium</t>
        </is>
      </c>
      <c r="B498874" t="n">
        <v>1</v>
      </c>
    </row>
    <row r="498875">
      <c r="A498875" t="inlineStr">
        <is>
          <t>crescovision</t>
        </is>
      </c>
      <c r="B498875" t="n">
        <v>1</v>
      </c>
    </row>
    <row r="498876">
      <c r="A498876" t="inlineStr">
        <is>
          <t>fundgood</t>
        </is>
      </c>
      <c r="B498876" t="n">
        <v>1</v>
      </c>
    </row>
    <row r="498877">
      <c r="A498877" t="inlineStr">
        <is>
          <t>grossubo</t>
        </is>
      </c>
      <c r="B498877" t="n">
        <v>1</v>
      </c>
    </row>
    <row r="498878">
      <c r="A498878" t="inlineStr">
        <is>
          <t>pandaleica</t>
        </is>
      </c>
      <c r="B498878" t="n">
        <v>1</v>
      </c>
    </row>
    <row r="498879">
      <c r="A498879" t="inlineStr">
        <is>
          <t>stories148160k</t>
        </is>
      </c>
      <c r="B498879" t="n">
        <v>1</v>
      </c>
    </row>
    <row r="498880">
      <c r="A498880" t="inlineStr">
        <is>
          <t>cwrite43351</t>
        </is>
      </c>
      <c r="B498880" t="n">
        <v>1</v>
      </c>
    </row>
    <row r="498881">
      <c r="A498881" t="inlineStr">
        <is>
          <t>comrasuregionalsdiscussionno_discussion_no_order</t>
        </is>
      </c>
      <c r="B498881" t="n">
        <v>1</v>
      </c>
    </row>
    <row r="498882">
      <c r="A498882" t="inlineStr">
        <is>
          <t>bollcliff</t>
        </is>
      </c>
      <c r="B498882" t="n">
        <v>1</v>
      </c>
    </row>
    <row r="498883">
      <c r="A498883" t="inlineStr">
        <is>
          <t>munigadigmaiohi</t>
        </is>
      </c>
      <c r="B498883" t="n">
        <v>1</v>
      </c>
    </row>
    <row r="498884">
      <c r="A498884" t="inlineStr">
        <is>
          <t>77kserverdata</t>
        </is>
      </c>
      <c r="B498884" t="n">
        <v>1</v>
      </c>
    </row>
    <row r="498885">
      <c r="A498885" t="inlineStr">
        <is>
          <t>zenns</t>
        </is>
      </c>
      <c r="B498885" t="n">
        <v>2</v>
      </c>
    </row>
    <row r="498886">
      <c r="A498886" t="inlineStr">
        <is>
          <t>33rtap</t>
        </is>
      </c>
      <c r="B498886" t="n">
        <v>1</v>
      </c>
    </row>
    <row r="498887">
      <c r="A498887" t="inlineStr">
        <is>
          <t>xytas</t>
        </is>
      </c>
      <c r="B498887" t="n">
        <v>1</v>
      </c>
    </row>
    <row r="498888">
      <c r="A498888" t="inlineStr">
        <is>
          <t>fcies</t>
        </is>
      </c>
      <c r="B498888" t="n">
        <v>1</v>
      </c>
    </row>
    <row r="498889">
      <c r="A498889" t="inlineStr">
        <is>
          <t>kedotec</t>
        </is>
      </c>
      <c r="B498889" t="n">
        <v>1</v>
      </c>
    </row>
    <row r="498890">
      <c r="A498890" t="inlineStr">
        <is>
          <t>foforce</t>
        </is>
      </c>
      <c r="B498890" t="n">
        <v>1</v>
      </c>
    </row>
    <row r="498891">
      <c r="A498891" t="inlineStr">
        <is>
          <t>discorder</t>
        </is>
      </c>
      <c r="B498891" t="n">
        <v>1</v>
      </c>
    </row>
    <row r="498892">
      <c r="A498892" t="inlineStr">
        <is>
          <t>mask12x</t>
        </is>
      </c>
      <c r="B498892" t="n">
        <v>1</v>
      </c>
    </row>
    <row r="498893">
      <c r="A498893" t="inlineStr">
        <is>
          <t>600art</t>
        </is>
      </c>
      <c r="B498893" t="n">
        <v>1</v>
      </c>
    </row>
    <row r="498894">
      <c r="A498894" t="inlineStr">
        <is>
          <t>meowsco</t>
        </is>
      </c>
      <c r="B498894" t="n">
        <v>1</v>
      </c>
    </row>
    <row r="498895">
      <c r="A498895" t="inlineStr">
        <is>
          <t>sitescheinup</t>
        </is>
      </c>
      <c r="B498895" t="n">
        <v>1</v>
      </c>
    </row>
    <row r="498896">
      <c r="A498896" t="inlineStr">
        <is>
          <t>500mcurrent</t>
        </is>
      </c>
      <c r="B498896" t="n">
        <v>1</v>
      </c>
    </row>
    <row r="498897">
      <c r="A498897" t="inlineStr">
        <is>
          <t>ball_hop</t>
        </is>
      </c>
      <c r="B498897" t="n">
        <v>1</v>
      </c>
    </row>
    <row r="498898">
      <c r="A498898" t="inlineStr">
        <is>
          <t>parterecturgy</t>
        </is>
      </c>
      <c r="B498898" t="n">
        <v>1</v>
      </c>
    </row>
    <row r="498899">
      <c r="A498899" t="inlineStr">
        <is>
          <t>bamissa</t>
        </is>
      </c>
      <c r="B498899" t="n">
        <v>1</v>
      </c>
    </row>
    <row r="498900">
      <c r="A498900" t="inlineStr">
        <is>
          <t>000please</t>
        </is>
      </c>
      <c r="B498900" t="n">
        <v>1</v>
      </c>
    </row>
    <row r="498901">
      <c r="A498901" t="inlineStr">
        <is>
          <t>aquablend</t>
        </is>
      </c>
      <c r="B498901" t="n">
        <v>1</v>
      </c>
    </row>
    <row r="498902">
      <c r="A498902" t="inlineStr">
        <is>
          <t>coins9</t>
        </is>
      </c>
      <c r="B498902" t="n">
        <v>1</v>
      </c>
    </row>
    <row r="498903">
      <c r="A498903" t="inlineStr">
        <is>
          <t>lilspoiling</t>
        </is>
      </c>
      <c r="B498903" t="n">
        <v>1</v>
      </c>
    </row>
    <row r="498904">
      <c r="A498904" t="inlineStr">
        <is>
          <t>ocorpsekewl</t>
        </is>
      </c>
      <c r="B498904" t="n">
        <v>1</v>
      </c>
    </row>
    <row r="498905">
      <c r="A498905" t="inlineStr">
        <is>
          <t>toxicavian</t>
        </is>
      </c>
      <c r="B498905" t="n">
        <v>1</v>
      </c>
    </row>
    <row r="498906">
      <c r="A498906" t="inlineStr">
        <is>
          <t>xni92</t>
        </is>
      </c>
      <c r="B498906" t="n">
        <v>1</v>
      </c>
    </row>
    <row r="498907">
      <c r="A498907" t="inlineStr">
        <is>
          <t>200subs</t>
        </is>
      </c>
      <c r="B498907" t="n">
        <v>1</v>
      </c>
    </row>
    <row r="498908">
      <c r="A498908" t="inlineStr">
        <is>
          <t>fab2x</t>
        </is>
      </c>
      <c r="B498908" t="n">
        <v>1</v>
      </c>
    </row>
    <row r="498909">
      <c r="A498909" t="inlineStr">
        <is>
          <t>lutma</t>
        </is>
      </c>
      <c r="B498909" t="n">
        <v>1</v>
      </c>
    </row>
    <row r="498910">
      <c r="A498910" t="inlineStr">
        <is>
          <t>000if</t>
        </is>
      </c>
      <c r="B498910" t="n">
        <v>1</v>
      </c>
    </row>
    <row r="498911">
      <c r="A498911" t="inlineStr">
        <is>
          <t>dashbench</t>
        </is>
      </c>
      <c r="B498911" t="n">
        <v>1</v>
      </c>
    </row>
    <row r="498912">
      <c r="A498912" t="inlineStr">
        <is>
          <t>k2cards</t>
        </is>
      </c>
      <c r="B498912" t="n">
        <v>1</v>
      </c>
    </row>
    <row r="498913">
      <c r="A498913" t="inlineStr">
        <is>
          <t>scavenger69</t>
        </is>
      </c>
      <c r="B498913" t="n">
        <v>1</v>
      </c>
    </row>
    <row r="498914">
      <c r="A498914" t="inlineStr">
        <is>
          <t>186311332</t>
        </is>
      </c>
      <c r="B498914" t="n">
        <v>1</v>
      </c>
    </row>
    <row r="498915">
      <c r="A498915" t="inlineStr">
        <is>
          <t>zeromilet</t>
        </is>
      </c>
      <c r="B498915" t="n">
        <v>1</v>
      </c>
    </row>
    <row r="498916">
      <c r="A498916" t="inlineStr">
        <is>
          <t>loadde</t>
        </is>
      </c>
      <c r="B498916" t="n">
        <v>1</v>
      </c>
    </row>
    <row r="498917">
      <c r="A498917" t="inlineStr">
        <is>
          <t>paein</t>
        </is>
      </c>
      <c r="B498917" t="n">
        <v>1</v>
      </c>
    </row>
    <row r="498918">
      <c r="A498918" t="inlineStr">
        <is>
          <t>600pmmatador</t>
        </is>
      </c>
      <c r="B498918" t="n">
        <v>1</v>
      </c>
    </row>
    <row r="498919">
      <c r="A498919" t="inlineStr">
        <is>
          <t>newhealth</t>
        </is>
      </c>
      <c r="B498919" t="n">
        <v>1</v>
      </c>
    </row>
    <row r="498920">
      <c r="A498920" t="inlineStr">
        <is>
          <t>prixq12p</t>
        </is>
      </c>
      <c r="B498920" t="n">
        <v>1</v>
      </c>
    </row>
    <row r="498921">
      <c r="A498921" t="inlineStr">
        <is>
          <t>000downtown</t>
        </is>
      </c>
      <c r="B498921" t="n">
        <v>1</v>
      </c>
    </row>
    <row r="498922">
      <c r="A498922" t="inlineStr">
        <is>
          <t>400empire</t>
        </is>
      </c>
      <c r="B498922" t="n">
        <v>1</v>
      </c>
    </row>
    <row r="498923">
      <c r="A498923" t="inlineStr">
        <is>
          <t>myoflate</t>
        </is>
      </c>
      <c r="B498923" t="n">
        <v>1</v>
      </c>
    </row>
    <row r="498924">
      <c r="A498924" t="inlineStr">
        <is>
          <t>northparkpics</t>
        </is>
      </c>
      <c r="B498924" t="n">
        <v>1</v>
      </c>
    </row>
    <row r="498925">
      <c r="A498925" t="inlineStr">
        <is>
          <t>eventsexpo</t>
        </is>
      </c>
      <c r="B498925" t="n">
        <v>1</v>
      </c>
    </row>
    <row r="498926">
      <c r="A498926" t="inlineStr">
        <is>
          <t>mdoggzyk</t>
        </is>
      </c>
      <c r="B498926" t="n">
        <v>1</v>
      </c>
    </row>
    <row r="498927">
      <c r="A498927" t="inlineStr">
        <is>
          <t>faassertorfull</t>
        </is>
      </c>
      <c r="B498927" t="n">
        <v>1</v>
      </c>
    </row>
    <row r="498928">
      <c r="A498928" t="inlineStr">
        <is>
          <t>ycipinx</t>
        </is>
      </c>
      <c r="B498928" t="n">
        <v>1</v>
      </c>
    </row>
    <row r="498929">
      <c r="A498929" t="inlineStr">
        <is>
          <t>omahatenzalak</t>
        </is>
      </c>
      <c r="B498929" t="n">
        <v>1</v>
      </c>
    </row>
    <row r="498930">
      <c r="A498930" t="inlineStr">
        <is>
          <t>philipur</t>
        </is>
      </c>
      <c r="B498930" t="n">
        <v>1</v>
      </c>
    </row>
    <row r="498931">
      <c r="A498931" t="inlineStr">
        <is>
          <t>kleukmann</t>
        </is>
      </c>
      <c r="B498931" t="n">
        <v>1</v>
      </c>
    </row>
    <row r="498932">
      <c r="A498932" t="inlineStr">
        <is>
          <t>fleenkamp</t>
        </is>
      </c>
      <c r="B498932" t="n">
        <v>1</v>
      </c>
    </row>
    <row r="498933">
      <c r="A498933" t="inlineStr">
        <is>
          <t>seppitsch</t>
        </is>
      </c>
      <c r="B498933" t="n">
        <v>1</v>
      </c>
    </row>
    <row r="498934">
      <c r="A498934" t="inlineStr">
        <is>
          <t>combelly</t>
        </is>
      </c>
      <c r="B498934" t="n">
        <v>1</v>
      </c>
    </row>
    <row r="498935">
      <c r="A498935" t="inlineStr">
        <is>
          <t>kleukmanns</t>
        </is>
      </c>
      <c r="B498935" t="n">
        <v>1</v>
      </c>
    </row>
    <row r="498936">
      <c r="A498936" t="inlineStr">
        <is>
          <t>ignuriously</t>
        </is>
      </c>
      <c r="B498936" t="n">
        <v>1</v>
      </c>
    </row>
    <row r="498937">
      <c r="A498937" t="inlineStr">
        <is>
          <t>brunmarck</t>
        </is>
      </c>
      <c r="B498937" t="n">
        <v>1</v>
      </c>
    </row>
    <row r="498938">
      <c r="A498938" t="inlineStr">
        <is>
          <t>kleuk</t>
        </is>
      </c>
      <c r="B498938" t="n">
        <v>1</v>
      </c>
    </row>
    <row r="498939">
      <c r="A498939" t="inlineStr">
        <is>
          <t>ginterrod</t>
        </is>
      </c>
      <c r="B498939" t="n">
        <v>1</v>
      </c>
    </row>
    <row r="498940">
      <c r="A498940" t="inlineStr">
        <is>
          <t>pokémon—</t>
        </is>
      </c>
      <c r="B498940" t="n">
        <v>1</v>
      </c>
    </row>
    <row r="498941">
      <c r="A498941" t="inlineStr">
        <is>
          <t>kergon</t>
        </is>
      </c>
      <c r="B498941" t="n">
        <v>1</v>
      </c>
    </row>
    <row r="498942">
      <c r="A498942" t="inlineStr">
        <is>
          <t>personal—and</t>
        </is>
      </c>
      <c r="B498942" t="n">
        <v>2</v>
      </c>
    </row>
    <row r="498943">
      <c r="A498943" t="inlineStr">
        <is>
          <t>flashdark</t>
        </is>
      </c>
      <c r="B498943" t="n">
        <v>1</v>
      </c>
    </row>
    <row r="498944">
      <c r="A498944" t="inlineStr">
        <is>
          <t>winnexous</t>
        </is>
      </c>
      <c r="B498944" t="n">
        <v>1</v>
      </c>
    </row>
    <row r="498945">
      <c r="A498945" t="inlineStr">
        <is>
          <t>mosas</t>
        </is>
      </c>
      <c r="B498945" t="n">
        <v>2</v>
      </c>
    </row>
    <row r="498946">
      <c r="A498946" t="inlineStr">
        <is>
          <t>cureh</t>
        </is>
      </c>
      <c r="B498946" t="n">
        <v>1</v>
      </c>
    </row>
    <row r="498947">
      <c r="A498947" t="inlineStr">
        <is>
          <t>pdf138kb</t>
        </is>
      </c>
      <c r="B498947" t="n">
        <v>1</v>
      </c>
    </row>
    <row r="498948">
      <c r="A498948" t="inlineStr">
        <is>
          <t>sillis</t>
        </is>
      </c>
      <c r="B498948" t="n">
        <v>4</v>
      </c>
    </row>
    <row r="498949">
      <c r="A498949" t="inlineStr">
        <is>
          <t>zeinublic</t>
        </is>
      </c>
      <c r="B498949" t="n">
        <v>1</v>
      </c>
    </row>
    <row r="498950">
      <c r="A498950" t="inlineStr">
        <is>
          <t>etked</t>
        </is>
      </c>
      <c r="B498950" t="n">
        <v>1</v>
      </c>
    </row>
    <row r="498951">
      <c r="A498951" t="inlineStr">
        <is>
          <t>underd</t>
        </is>
      </c>
      <c r="B498951" t="n">
        <v>1</v>
      </c>
    </row>
    <row r="498952">
      <c r="A498952" t="inlineStr">
        <is>
          <t>aerospark</t>
        </is>
      </c>
      <c r="B498952" t="n">
        <v>2</v>
      </c>
    </row>
    <row r="498953">
      <c r="A498953" t="inlineStr">
        <is>
          <t>zoonad</t>
        </is>
      </c>
      <c r="B498953" t="n">
        <v>1</v>
      </c>
    </row>
    <row r="498954">
      <c r="A498954" t="inlineStr">
        <is>
          <t>wonging</t>
        </is>
      </c>
      <c r="B498954" t="n">
        <v>1</v>
      </c>
    </row>
    <row r="498955">
      <c r="A498955" t="inlineStr">
        <is>
          <t>premragmt</t>
        </is>
      </c>
      <c r="B498955" t="n">
        <v>1</v>
      </c>
    </row>
    <row r="498956">
      <c r="A498956" t="inlineStr">
        <is>
          <t>magnalia</t>
        </is>
      </c>
      <c r="B498956" t="n">
        <v>1</v>
      </c>
    </row>
    <row r="498957">
      <c r="A498957" t="inlineStr">
        <is>
          <t>merious</t>
        </is>
      </c>
      <c r="B498957" t="n">
        <v>1</v>
      </c>
    </row>
    <row r="498958">
      <c r="A498958" t="inlineStr">
        <is>
          <t>khosrav</t>
        </is>
      </c>
      <c r="B498958" t="n">
        <v>2</v>
      </c>
    </row>
    <row r="498959">
      <c r="A498959" t="inlineStr">
        <is>
          <t>£820million</t>
        </is>
      </c>
      <c r="B498959" t="n">
        <v>1</v>
      </c>
    </row>
    <row r="498960">
      <c r="A498960" t="inlineStr">
        <is>
          <t>tyless</t>
        </is>
      </c>
      <c r="B498960" t="n">
        <v>1</v>
      </c>
    </row>
    <row r="498961">
      <c r="A498961" t="inlineStr">
        <is>
          <t>pdeps</t>
        </is>
      </c>
      <c r="B498961" t="n">
        <v>2</v>
      </c>
    </row>
    <row r="498962">
      <c r="A498962" t="inlineStr">
        <is>
          <t>kyriijapur</t>
        </is>
      </c>
      <c r="B498962" t="n">
        <v>1</v>
      </c>
    </row>
    <row r="498963">
      <c r="A498963" t="inlineStr">
        <is>
          <t>zemar</t>
        </is>
      </c>
      <c r="B498963" t="n">
        <v>1</v>
      </c>
    </row>
    <row r="498964">
      <c r="A498964" t="inlineStr">
        <is>
          <t>osfu</t>
        </is>
      </c>
      <c r="B498964" t="n">
        <v>1</v>
      </c>
    </row>
    <row r="498965">
      <c r="A498965" t="inlineStr">
        <is>
          <t>providentares</t>
        </is>
      </c>
      <c r="B498965" t="n">
        <v>1</v>
      </c>
    </row>
    <row r="498966">
      <c r="A498966" t="inlineStr">
        <is>
          <t>azunel</t>
        </is>
      </c>
      <c r="B498966" t="n">
        <v>1</v>
      </c>
    </row>
    <row r="498967">
      <c r="A498967" t="inlineStr">
        <is>
          <t>bonsantria</t>
        </is>
      </c>
      <c r="B498967" t="n">
        <v>1</v>
      </c>
    </row>
    <row r="498968">
      <c r="A498968" t="inlineStr">
        <is>
          <t>gobito</t>
        </is>
      </c>
      <c r="B498968" t="n">
        <v>1</v>
      </c>
    </row>
    <row r="498969">
      <c r="A498969" t="inlineStr">
        <is>
          <t>aercera</t>
        </is>
      </c>
      <c r="B498969" t="n">
        <v>1</v>
      </c>
    </row>
    <row r="498970">
      <c r="A498970" t="inlineStr">
        <is>
          <t>maschins</t>
        </is>
      </c>
      <c r="B498970" t="n">
        <v>1</v>
      </c>
    </row>
    <row r="498971">
      <c r="A498971" t="inlineStr">
        <is>
          <t>yinwie</t>
        </is>
      </c>
      <c r="B498971" t="n">
        <v>1</v>
      </c>
    </row>
    <row r="498972">
      <c r="A498972" t="inlineStr">
        <is>
          <t>jiayun</t>
        </is>
      </c>
      <c r="B498972" t="n">
        <v>2</v>
      </c>
    </row>
    <row r="498973">
      <c r="A498973" t="inlineStr">
        <is>
          <t>ikookeye</t>
        </is>
      </c>
      <c r="B498973" t="n">
        <v>1</v>
      </c>
    </row>
    <row r="498974">
      <c r="A498974" t="inlineStr">
        <is>
          <t>kyousukes</t>
        </is>
      </c>
      <c r="B498974" t="n">
        <v>1</v>
      </c>
    </row>
    <row r="498975">
      <c r="A498975" t="inlineStr">
        <is>
          <t>p06ooaqch</t>
        </is>
      </c>
      <c r="B498975" t="n">
        <v>1</v>
      </c>
    </row>
    <row r="498976">
      <c r="A498976" t="inlineStr">
        <is>
          <t>yukuge</t>
        </is>
      </c>
      <c r="B498976" t="n">
        <v>1</v>
      </c>
    </row>
    <row r="498977">
      <c r="A498977" t="inlineStr">
        <is>
          <t>kuenki</t>
        </is>
      </c>
      <c r="B498977" t="n">
        <v>1</v>
      </c>
    </row>
    <row r="498978">
      <c r="A498978" t="inlineStr">
        <is>
          <t>beole</t>
        </is>
      </c>
      <c r="B498978" t="n">
        <v>1</v>
      </c>
    </row>
    <row r="498979">
      <c r="A498979" t="inlineStr">
        <is>
          <t>mafai</t>
        </is>
      </c>
      <c r="B498979" t="n">
        <v>1</v>
      </c>
    </row>
    <row r="498980">
      <c r="A498980" t="inlineStr">
        <is>
          <t>sd4532</t>
        </is>
      </c>
      <c r="B498980" t="n">
        <v>1</v>
      </c>
    </row>
    <row r="498981">
      <c r="A498981" t="inlineStr">
        <is>
          <t>878clk</t>
        </is>
      </c>
      <c r="B498981" t="n">
        <v>1</v>
      </c>
    </row>
    <row r="498982">
      <c r="A498982" t="inlineStr">
        <is>
          <t>788pter</t>
        </is>
      </c>
      <c r="B498982" t="n">
        <v>1</v>
      </c>
    </row>
    <row r="498983">
      <c r="A498983" t="inlineStr">
        <is>
          <t>nf3103</t>
        </is>
      </c>
      <c r="B498983" t="n">
        <v>1</v>
      </c>
    </row>
    <row r="498984">
      <c r="A498984" t="inlineStr">
        <is>
          <t>typc</t>
        </is>
      </c>
      <c r="B498984" t="n">
        <v>1</v>
      </c>
    </row>
    <row r="498985">
      <c r="A498985" t="inlineStr">
        <is>
          <t>primaryfalling</t>
        </is>
      </c>
      <c r="B498985" t="n">
        <v>1</v>
      </c>
    </row>
    <row r="498986">
      <c r="A498986" t="inlineStr">
        <is>
          <t>osd_felt_linuxanyslug</t>
        </is>
      </c>
      <c r="B498986" t="n">
        <v>1</v>
      </c>
    </row>
    <row r="498987">
      <c r="A498987" t="inlineStr">
        <is>
          <t>20100x</t>
        </is>
      </c>
      <c r="B498987" t="n">
        <v>1</v>
      </c>
    </row>
    <row r="498988">
      <c r="A498988" t="inlineStr">
        <is>
          <t>debuar</t>
        </is>
      </c>
      <c r="B498988" t="n">
        <v>1</v>
      </c>
    </row>
    <row r="498989">
      <c r="A498989" t="inlineStr">
        <is>
          <t>blurghost</t>
        </is>
      </c>
      <c r="B498989" t="n">
        <v>1</v>
      </c>
    </row>
    <row r="498990">
      <c r="A498990" t="inlineStr">
        <is>
          <t>hashlin</t>
        </is>
      </c>
      <c r="B498990" t="n">
        <v>1</v>
      </c>
    </row>
    <row r="498991">
      <c r="A498991" t="inlineStr">
        <is>
          <t>etcdevicesda</t>
        </is>
      </c>
      <c r="B498991" t="n">
        <v>1</v>
      </c>
    </row>
    <row r="498992">
      <c r="A498992" t="inlineStr">
        <is>
          <t>cr17ched</t>
        </is>
      </c>
      <c r="B498992" t="n">
        <v>1</v>
      </c>
    </row>
    <row r="498993">
      <c r="A498993" t="inlineStr">
        <is>
          <t>world_course</t>
        </is>
      </c>
      <c r="B498993" t="n">
        <v>1</v>
      </c>
    </row>
    <row r="498994">
      <c r="A498994" t="inlineStr">
        <is>
          <t>bilinalggen</t>
        </is>
      </c>
      <c r="B498994" t="n">
        <v>1</v>
      </c>
    </row>
    <row r="498995">
      <c r="A498995" t="inlineStr">
        <is>
          <t>changerecord</t>
        </is>
      </c>
      <c r="B498995" t="n">
        <v>1</v>
      </c>
    </row>
    <row r="498996">
      <c r="A498996" t="inlineStr">
        <is>
          <t>zherciage</t>
        </is>
      </c>
      <c r="B498996" t="n">
        <v>1</v>
      </c>
    </row>
    <row r="498997">
      <c r="A498997" t="inlineStr">
        <is>
          <t>qmxloader</t>
        </is>
      </c>
      <c r="B498997" t="n">
        <v>1</v>
      </c>
    </row>
    <row r="498998">
      <c r="A498998" t="inlineStr">
        <is>
          <t>bootversionid</t>
        </is>
      </c>
      <c r="B498998" t="n">
        <v>1</v>
      </c>
    </row>
    <row r="498999">
      <c r="A498999" t="inlineStr">
        <is>
          <t>workrtathon</t>
        </is>
      </c>
      <c r="B498999" t="n">
        <v>1</v>
      </c>
    </row>
    <row r="499000">
      <c r="A499000" t="inlineStr">
        <is>
          <t>plc3</t>
        </is>
      </c>
      <c r="B499000" t="n">
        <v>1</v>
      </c>
    </row>
    <row r="499001">
      <c r="A499001" t="inlineStr">
        <is>
          <t>l4835</t>
        </is>
      </c>
      <c r="B499001" t="n">
        <v>1</v>
      </c>
    </row>
    <row r="499002">
      <c r="A499002" t="inlineStr">
        <is>
          <t>splitom</t>
        </is>
      </c>
      <c r="B499002" t="n">
        <v>1</v>
      </c>
    </row>
    <row r="499003">
      <c r="A499003" t="inlineStr">
        <is>
          <t>md510fc573040b1bdba900210e92718dc</t>
        </is>
      </c>
      <c r="B499003" t="n">
        <v>1</v>
      </c>
    </row>
    <row r="499004">
      <c r="A499004" t="inlineStr">
        <is>
          <t>ntorder0</t>
        </is>
      </c>
      <c r="B499004" t="n">
        <v>1</v>
      </c>
    </row>
    <row r="499005">
      <c r="A499005" t="inlineStr">
        <is>
          <t>zd10</t>
        </is>
      </c>
      <c r="B499005" t="n">
        <v>1</v>
      </c>
    </row>
    <row r="499006">
      <c r="A499006" t="inlineStr">
        <is>
          <t>gityour_cyanogenmod</t>
        </is>
      </c>
      <c r="B499006" t="n">
        <v>1</v>
      </c>
    </row>
    <row r="499007">
      <c r="A499007" t="inlineStr">
        <is>
          <t>borderzan</t>
        </is>
      </c>
      <c r="B499007" t="n">
        <v>1</v>
      </c>
    </row>
    <row r="499008">
      <c r="A499008" t="inlineStr">
        <is>
          <t>friedfried</t>
        </is>
      </c>
      <c r="B499008" t="n">
        <v>1</v>
      </c>
    </row>
    <row r="499009">
      <c r="A499009" t="inlineStr">
        <is>
          <t>lafarrells</t>
        </is>
      </c>
      <c r="B499009" t="n">
        <v>1</v>
      </c>
    </row>
    <row r="499010">
      <c r="A499010" t="inlineStr">
        <is>
          <t>travelanns</t>
        </is>
      </c>
      <c r="B499010" t="n">
        <v>1</v>
      </c>
    </row>
    <row r="499011">
      <c r="A499011" t="inlineStr">
        <is>
          <t>try_all</t>
        </is>
      </c>
      <c r="B499011" t="n">
        <v>1</v>
      </c>
    </row>
    <row r="499012">
      <c r="A499012" t="inlineStr">
        <is>
          <t>salcutine</t>
        </is>
      </c>
      <c r="B499012" t="n">
        <v>1</v>
      </c>
    </row>
    <row r="499013">
      <c r="A499013" t="inlineStr">
        <is>
          <t>stolenthreat</t>
        </is>
      </c>
      <c r="B499013" t="n">
        <v>1</v>
      </c>
    </row>
    <row r="499014">
      <c r="A499014" t="inlineStr">
        <is>
          <t>dostos</t>
        </is>
      </c>
      <c r="B499014" t="n">
        <v>1</v>
      </c>
    </row>
    <row r="499015">
      <c r="A499015" t="inlineStr">
        <is>
          <t>whenhold</t>
        </is>
      </c>
      <c r="B499015" t="n">
        <v>1</v>
      </c>
    </row>
    <row r="499016">
      <c r="A499016" t="inlineStr">
        <is>
          <t>strathoff</t>
        </is>
      </c>
      <c r="B499016" t="n">
        <v>1</v>
      </c>
    </row>
    <row r="499017">
      <c r="A499017" t="inlineStr">
        <is>
          <t>freonexpress</t>
        </is>
      </c>
      <c r="B499017" t="n">
        <v>1</v>
      </c>
    </row>
    <row r="499018">
      <c r="A499018" t="inlineStr">
        <is>
          <t>sandwichtown</t>
        </is>
      </c>
      <c r="B499018" t="n">
        <v>1</v>
      </c>
    </row>
    <row r="499019">
      <c r="A499019" t="inlineStr">
        <is>
          <t>toupi</t>
        </is>
      </c>
      <c r="B499019" t="n">
        <v>1</v>
      </c>
    </row>
    <row r="499020">
      <c r="A499020" t="inlineStr">
        <is>
          <t>caints</t>
        </is>
      </c>
      <c r="B499020" t="n">
        <v>1</v>
      </c>
    </row>
    <row r="499021">
      <c r="A499021" t="inlineStr">
        <is>
          <t>died—clandestine</t>
        </is>
      </c>
      <c r="B499021" t="n">
        <v>1</v>
      </c>
    </row>
    <row r="499022">
      <c r="A499022" t="inlineStr">
        <is>
          <t>wasare</t>
        </is>
      </c>
      <c r="B499022" t="n">
        <v>1</v>
      </c>
    </row>
    <row r="499023">
      <c r="A499023" t="inlineStr">
        <is>
          <t>quackishly</t>
        </is>
      </c>
      <c r="B499023" t="n">
        <v>1</v>
      </c>
    </row>
    <row r="499024">
      <c r="A499024" t="inlineStr">
        <is>
          <t>disclimator</t>
        </is>
      </c>
      <c r="B499024" t="n">
        <v>1</v>
      </c>
    </row>
    <row r="499025">
      <c r="A499025" t="inlineStr">
        <is>
          <t>2012—indeed</t>
        </is>
      </c>
      <c r="B499025" t="n">
        <v>1</v>
      </c>
    </row>
    <row r="499026">
      <c r="A499026" t="inlineStr">
        <is>
          <t>rimbrot</t>
        </is>
      </c>
      <c r="B499026" t="n">
        <v>1</v>
      </c>
    </row>
    <row r="499027">
      <c r="A499027" t="inlineStr">
        <is>
          <t>chaikkar</t>
        </is>
      </c>
      <c r="B499027" t="n">
        <v>1</v>
      </c>
    </row>
    <row r="499028">
      <c r="A499028" t="inlineStr">
        <is>
          <t>seeletrao</t>
        </is>
      </c>
      <c r="B499028" t="n">
        <v>1</v>
      </c>
    </row>
    <row r="499029">
      <c r="A499029" t="inlineStr">
        <is>
          <t>pretjit</t>
        </is>
      </c>
      <c r="B499029" t="n">
        <v>1</v>
      </c>
    </row>
    <row r="499030">
      <c r="A499030" t="inlineStr">
        <is>
          <t>häuer</t>
        </is>
      </c>
      <c r="B499030" t="n">
        <v>2</v>
      </c>
    </row>
    <row r="499031">
      <c r="A499031" t="inlineStr">
        <is>
          <t>`indie</t>
        </is>
      </c>
      <c r="B499031" t="n">
        <v>1</v>
      </c>
    </row>
    <row r="499032">
      <c r="A499032" t="inlineStr">
        <is>
          <t>pacaineers</t>
        </is>
      </c>
      <c r="B499032" t="n">
        <v>1</v>
      </c>
    </row>
    <row r="499033">
      <c r="A499033" t="inlineStr">
        <is>
          <t>sohnen</t>
        </is>
      </c>
      <c r="B499033" t="n">
        <v>1</v>
      </c>
    </row>
    <row r="499034">
      <c r="A499034" t="inlineStr">
        <is>
          <t>nirava</t>
        </is>
      </c>
      <c r="B499034" t="n">
        <v>1</v>
      </c>
    </row>
    <row r="499035">
      <c r="A499035" t="inlineStr">
        <is>
          <t>cannil</t>
        </is>
      </c>
      <c r="B499035" t="n">
        <v>1</v>
      </c>
    </row>
    <row r="499036">
      <c r="A499036" t="inlineStr">
        <is>
          <t>washdell</t>
        </is>
      </c>
      <c r="B499036" t="n">
        <v>1</v>
      </c>
    </row>
    <row r="499037">
      <c r="A499037" t="inlineStr">
        <is>
          <t>metrota</t>
        </is>
      </c>
      <c r="B499037" t="n">
        <v>1</v>
      </c>
    </row>
    <row r="499038">
      <c r="A499038" t="inlineStr">
        <is>
          <t>automatically—what</t>
        </is>
      </c>
      <c r="B499038" t="n">
        <v>1</v>
      </c>
    </row>
    <row r="499039">
      <c r="A499039" t="inlineStr">
        <is>
          <t>hathaffara</t>
        </is>
      </c>
      <c r="B499039" t="n">
        <v>1</v>
      </c>
    </row>
    <row r="499040">
      <c r="A499040" t="inlineStr">
        <is>
          <t>cheeses—anything</t>
        </is>
      </c>
      <c r="B499040" t="n">
        <v>1</v>
      </c>
    </row>
    <row r="499041">
      <c r="A499041" t="inlineStr">
        <is>
          <t>2004ized</t>
        </is>
      </c>
      <c r="B499041" t="n">
        <v>1</v>
      </c>
    </row>
    <row r="499042">
      <c r="A499042" t="inlineStr">
        <is>
          <t>brittno</t>
        </is>
      </c>
      <c r="B499042" t="n">
        <v>1</v>
      </c>
    </row>
    <row r="499043">
      <c r="A499043" t="inlineStr">
        <is>
          <t>metaopean</t>
        </is>
      </c>
      <c r="B499043" t="n">
        <v>1</v>
      </c>
    </row>
    <row r="499044">
      <c r="A499044" t="inlineStr">
        <is>
          <t>khamizhe</t>
        </is>
      </c>
      <c r="B499044" t="n">
        <v>1</v>
      </c>
    </row>
    <row r="499045">
      <c r="A499045" t="inlineStr">
        <is>
          <t>jewelry—decides</t>
        </is>
      </c>
      <c r="B499045" t="n">
        <v>1</v>
      </c>
    </row>
    <row r="499046">
      <c r="A499046" t="inlineStr">
        <is>
          <t>cenedarach</t>
        </is>
      </c>
      <c r="B499046" t="n">
        <v>1</v>
      </c>
    </row>
    <row r="499047">
      <c r="A499047" t="inlineStr">
        <is>
          <t>tulip—when</t>
        </is>
      </c>
      <c r="B499047" t="n">
        <v>1</v>
      </c>
    </row>
    <row r="499048">
      <c r="A499048" t="inlineStr">
        <is>
          <t>kauffman—who</t>
        </is>
      </c>
      <c r="B499048" t="n">
        <v>1</v>
      </c>
    </row>
    <row r="499049">
      <c r="A499049" t="inlineStr">
        <is>
          <t>warslords</t>
        </is>
      </c>
      <c r="B499049" t="n">
        <v>1</v>
      </c>
    </row>
    <row r="499050">
      <c r="A499050" t="inlineStr">
        <is>
          <t>protorute</t>
        </is>
      </c>
      <c r="B499050" t="n">
        <v>1</v>
      </c>
    </row>
    <row r="499051">
      <c r="A499051" t="inlineStr">
        <is>
          <t>spammily</t>
        </is>
      </c>
      <c r="B499051" t="n">
        <v>1</v>
      </c>
    </row>
    <row r="499052">
      <c r="A499052" t="inlineStr">
        <is>
          <t>lipbral</t>
        </is>
      </c>
      <c r="B499052" t="n">
        <v>1</v>
      </c>
    </row>
    <row r="499053">
      <c r="A499053" t="inlineStr">
        <is>
          <t>sewatron</t>
        </is>
      </c>
      <c r="B499053" t="n">
        <v>1</v>
      </c>
    </row>
    <row r="499054">
      <c r="A499054" t="inlineStr">
        <is>
          <t>swizbox</t>
        </is>
      </c>
      <c r="B499054" t="n">
        <v>1</v>
      </c>
    </row>
    <row r="499055">
      <c r="A499055" t="inlineStr">
        <is>
          <t>csman</t>
        </is>
      </c>
      <c r="B499055" t="n">
        <v>1</v>
      </c>
    </row>
    <row r="499056">
      <c r="A499056" t="inlineStr">
        <is>
          <t>sunworm</t>
        </is>
      </c>
      <c r="B499056" t="n">
        <v>1</v>
      </c>
    </row>
    <row r="499057">
      <c r="A499057" t="inlineStr">
        <is>
          <t>steamfiles</t>
        </is>
      </c>
      <c r="B499057" t="n">
        <v>1</v>
      </c>
    </row>
    <row r="499058">
      <c r="A499058" t="inlineStr">
        <is>
          <t>finalyu</t>
        </is>
      </c>
      <c r="B499058" t="n">
        <v>1</v>
      </c>
    </row>
    <row r="499059">
      <c r="A499059" t="inlineStr">
        <is>
          <t>hatchhold</t>
        </is>
      </c>
      <c r="B499059" t="n">
        <v>1</v>
      </c>
    </row>
    <row r="499060">
      <c r="A499060" t="inlineStr">
        <is>
          <t>booonger</t>
        </is>
      </c>
      <c r="B499060" t="n">
        <v>1</v>
      </c>
    </row>
    <row r="499061">
      <c r="A499061" t="inlineStr">
        <is>
          <t>sryclefote</t>
        </is>
      </c>
      <c r="B499061" t="n">
        <v>1</v>
      </c>
    </row>
    <row r="499062">
      <c r="A499062" t="inlineStr">
        <is>
          <t>lonsily</t>
        </is>
      </c>
      <c r="B499062" t="n">
        <v>1</v>
      </c>
    </row>
    <row r="499063">
      <c r="A499063" t="inlineStr">
        <is>
          <t>battlegestones</t>
        </is>
      </c>
      <c r="B499063" t="n">
        <v>1</v>
      </c>
    </row>
    <row r="499064">
      <c r="A499064" t="inlineStr">
        <is>
          <t>tsavra</t>
        </is>
      </c>
      <c r="B499064" t="n">
        <v>1</v>
      </c>
    </row>
    <row r="499065">
      <c r="A499065" t="inlineStr">
        <is>
          <t>originalad</t>
        </is>
      </c>
      <c r="B499065" t="n">
        <v>1</v>
      </c>
    </row>
    <row r="499066">
      <c r="A499066" t="inlineStr">
        <is>
          <t>teasefrog</t>
        </is>
      </c>
      <c r="B499066" t="n">
        <v>1</v>
      </c>
    </row>
    <row r="499067">
      <c r="A499067" t="inlineStr">
        <is>
          <t>artsrows</t>
        </is>
      </c>
      <c r="B499067" t="n">
        <v>1</v>
      </c>
    </row>
    <row r="499068">
      <c r="A499068" t="inlineStr">
        <is>
          <t>capitulo</t>
        </is>
      </c>
      <c r="B499068" t="n">
        <v>2</v>
      </c>
    </row>
    <row r="499069">
      <c r="A499069" t="inlineStr">
        <is>
          <t>tapemble</t>
        </is>
      </c>
      <c r="B499069" t="n">
        <v>1</v>
      </c>
    </row>
    <row r="499070">
      <c r="A499070" t="inlineStr">
        <is>
          <t>radiodynamo</t>
        </is>
      </c>
      <c r="B499070" t="n">
        <v>1</v>
      </c>
    </row>
    <row r="499071">
      <c r="A499071" t="inlineStr">
        <is>
          <t>cositas</t>
        </is>
      </c>
      <c r="B499071" t="n">
        <v>1</v>
      </c>
    </row>
    <row r="499072">
      <c r="A499072" t="inlineStr">
        <is>
          <t>despiscasses</t>
        </is>
      </c>
      <c r="B499072" t="n">
        <v>1</v>
      </c>
    </row>
    <row r="499073">
      <c r="A499073" t="inlineStr">
        <is>
          <t>jk_0001</t>
        </is>
      </c>
      <c r="B499073" t="n">
        <v>1</v>
      </c>
    </row>
    <row r="499074">
      <c r="A499074" t="inlineStr">
        <is>
          <t>inclly</t>
        </is>
      </c>
      <c r="B499074" t="n">
        <v>1</v>
      </c>
    </row>
    <row r="499075">
      <c r="A499075" t="inlineStr">
        <is>
          <t>whoss</t>
        </is>
      </c>
      <c r="B499075" t="n">
        <v>1</v>
      </c>
    </row>
    <row r="499076">
      <c r="A499076" t="inlineStr">
        <is>
          <t>monsaprep</t>
        </is>
      </c>
      <c r="B499076" t="n">
        <v>1</v>
      </c>
    </row>
    <row r="499077">
      <c r="A499077" t="inlineStr">
        <is>
          <t>scrpling</t>
        </is>
      </c>
      <c r="B499077" t="n">
        <v>1</v>
      </c>
    </row>
    <row r="499078">
      <c r="A499078" t="inlineStr">
        <is>
          <t>holigloss</t>
        </is>
      </c>
      <c r="B499078" t="n">
        <v>1</v>
      </c>
    </row>
    <row r="499079">
      <c r="A499079" t="inlineStr">
        <is>
          <t>slancer</t>
        </is>
      </c>
      <c r="B499079" t="n">
        <v>1</v>
      </c>
    </row>
    <row r="499080">
      <c r="A499080" t="inlineStr">
        <is>
          <t>dungstable</t>
        </is>
      </c>
      <c r="B499080" t="n">
        <v>1</v>
      </c>
    </row>
    <row r="499081">
      <c r="A499081" t="inlineStr">
        <is>
          <t>tahoited</t>
        </is>
      </c>
      <c r="B499081" t="n">
        <v>1</v>
      </c>
    </row>
    <row r="499082">
      <c r="A499082" t="inlineStr">
        <is>
          <t>eramok</t>
        </is>
      </c>
      <c r="B499082" t="n">
        <v>1</v>
      </c>
    </row>
    <row r="499083">
      <c r="A499083" t="inlineStr">
        <is>
          <t>aast</t>
        </is>
      </c>
      <c r="B499083" t="n">
        <v>1</v>
      </c>
    </row>
    <row r="499084">
      <c r="A499084" t="inlineStr">
        <is>
          <t>vagidine</t>
        </is>
      </c>
      <c r="B499084" t="n">
        <v>1</v>
      </c>
    </row>
    <row r="499085">
      <c r="A499085" t="inlineStr">
        <is>
          <t>chittayos</t>
        </is>
      </c>
      <c r="B499085" t="n">
        <v>1</v>
      </c>
    </row>
    <row r="499086">
      <c r="A499086" t="inlineStr">
        <is>
          <t>navmus</t>
        </is>
      </c>
      <c r="B499086" t="n">
        <v>1</v>
      </c>
    </row>
    <row r="499087">
      <c r="A499087" t="inlineStr">
        <is>
          <t>smoggen</t>
        </is>
      </c>
      <c r="B499087" t="n">
        <v>1</v>
      </c>
    </row>
    <row r="499088">
      <c r="A499088" t="inlineStr">
        <is>
          <t>stinkub</t>
        </is>
      </c>
      <c r="B499088" t="n">
        <v>1</v>
      </c>
    </row>
    <row r="499089">
      <c r="A499089" t="inlineStr">
        <is>
          <t>myrobadges</t>
        </is>
      </c>
      <c r="B499089" t="n">
        <v>1</v>
      </c>
    </row>
    <row r="499090">
      <c r="A499090" t="inlineStr">
        <is>
          <t>rsnyf774</t>
        </is>
      </c>
      <c r="B499090" t="n">
        <v>1</v>
      </c>
    </row>
    <row r="499091">
      <c r="A499091" t="inlineStr">
        <is>
          <t>srinker</t>
        </is>
      </c>
      <c r="B499091" t="n">
        <v>1</v>
      </c>
    </row>
    <row r="499092">
      <c r="A499092" t="inlineStr">
        <is>
          <t>shuttercoat</t>
        </is>
      </c>
      <c r="B499092" t="n">
        <v>1</v>
      </c>
    </row>
    <row r="499093">
      <c r="A499093" t="inlineStr">
        <is>
          <t>dtrid</t>
        </is>
      </c>
      <c r="B499093" t="n">
        <v>1</v>
      </c>
    </row>
    <row r="499094">
      <c r="A499094" t="inlineStr">
        <is>
          <t>tekks</t>
        </is>
      </c>
      <c r="B499094" t="n">
        <v>1</v>
      </c>
    </row>
    <row r="499095">
      <c r="A499095" t="inlineStr">
        <is>
          <t>visordahorned</t>
        </is>
      </c>
      <c r="B499095" t="n">
        <v>1</v>
      </c>
    </row>
    <row r="499096">
      <c r="A499096" t="inlineStr">
        <is>
          <t>compareizer</t>
        </is>
      </c>
      <c r="B499096" t="n">
        <v>1</v>
      </c>
    </row>
    <row r="499097">
      <c r="A499097" t="inlineStr">
        <is>
          <t>monjoly</t>
        </is>
      </c>
      <c r="B499097" t="n">
        <v>1</v>
      </c>
    </row>
    <row r="499098">
      <c r="A499098" t="inlineStr">
        <is>
          <t>airlust</t>
        </is>
      </c>
      <c r="B499098" t="n">
        <v>1</v>
      </c>
    </row>
    <row r="499099">
      <c r="A499099" t="inlineStr">
        <is>
          <t>kosompacial</t>
        </is>
      </c>
      <c r="B499099" t="n">
        <v>1</v>
      </c>
    </row>
    <row r="499100">
      <c r="A499100" t="inlineStr">
        <is>
          <t>badoglorous</t>
        </is>
      </c>
      <c r="B499100" t="n">
        <v>1</v>
      </c>
    </row>
    <row r="499101">
      <c r="A499101" t="inlineStr">
        <is>
          <t>chilogy</t>
        </is>
      </c>
      <c r="B499101" t="n">
        <v>1</v>
      </c>
    </row>
    <row r="499102">
      <c r="A499102" t="inlineStr">
        <is>
          <t>2im</t>
        </is>
      </c>
      <c r="B499102" t="n">
        <v>1</v>
      </c>
    </row>
    <row r="499103">
      <c r="A499103" t="inlineStr">
        <is>
          <t>offdan</t>
        </is>
      </c>
      <c r="B499103" t="n">
        <v>1</v>
      </c>
    </row>
    <row r="499104">
      <c r="A499104" t="inlineStr">
        <is>
          <t>mediaetc</t>
        </is>
      </c>
      <c r="B499104" t="n">
        <v>1</v>
      </c>
    </row>
    <row r="499105">
      <c r="A499105" t="inlineStr">
        <is>
          <t>figureve</t>
        </is>
      </c>
      <c r="B499105" t="n">
        <v>1</v>
      </c>
    </row>
    <row r="499106">
      <c r="A499106" t="inlineStr">
        <is>
          <t>necesseda</t>
        </is>
      </c>
      <c r="B499106" t="n">
        <v>1</v>
      </c>
    </row>
    <row r="499107">
      <c r="A499107" t="inlineStr">
        <is>
          <t>strabene</t>
        </is>
      </c>
      <c r="B499107" t="n">
        <v>1</v>
      </c>
    </row>
    <row r="499108">
      <c r="A499108" t="inlineStr">
        <is>
          <t>suzsoul</t>
        </is>
      </c>
      <c r="B499108" t="n">
        <v>1</v>
      </c>
    </row>
    <row r="499109">
      <c r="A499109" t="inlineStr">
        <is>
          <t>wormon</t>
        </is>
      </c>
      <c r="B499109" t="n">
        <v>1</v>
      </c>
    </row>
    <row r="499110">
      <c r="A499110" t="inlineStr">
        <is>
          <t>chtream</t>
        </is>
      </c>
      <c r="B499110" t="n">
        <v>1</v>
      </c>
    </row>
    <row r="499111">
      <c r="A499111" t="inlineStr">
        <is>
          <t>pickorn</t>
        </is>
      </c>
      <c r="B499111" t="n">
        <v>1</v>
      </c>
    </row>
    <row r="499112">
      <c r="A499112" t="inlineStr">
        <is>
          <t>shlander</t>
        </is>
      </c>
      <c r="B499112" t="n">
        <v>1</v>
      </c>
    </row>
    <row r="499113">
      <c r="A499113" t="inlineStr">
        <is>
          <t>loate</t>
        </is>
      </c>
      <c r="B499113" t="n">
        <v>1</v>
      </c>
    </row>
    <row r="499114">
      <c r="A499114" t="inlineStr">
        <is>
          <t>pickchecks</t>
        </is>
      </c>
      <c r="B499114" t="n">
        <v>1</v>
      </c>
    </row>
    <row r="499115">
      <c r="A499115" t="inlineStr">
        <is>
          <t>powld</t>
        </is>
      </c>
      <c r="B499115" t="n">
        <v>1</v>
      </c>
    </row>
    <row r="499116">
      <c r="A499116" t="inlineStr">
        <is>
          <t>engagns</t>
        </is>
      </c>
      <c r="B499116" t="n">
        <v>1</v>
      </c>
    </row>
    <row r="499117">
      <c r="A499117" t="inlineStr">
        <is>
          <t>manohdffton</t>
        </is>
      </c>
      <c r="B499117" t="n">
        <v>1</v>
      </c>
    </row>
    <row r="499118">
      <c r="A499118" t="inlineStr">
        <is>
          <t>omegy</t>
        </is>
      </c>
      <c r="B499118" t="n">
        <v>1</v>
      </c>
    </row>
    <row r="499119">
      <c r="A499119" t="inlineStr">
        <is>
          <t>arachnia</t>
        </is>
      </c>
      <c r="B499119" t="n">
        <v>1</v>
      </c>
    </row>
    <row r="499120">
      <c r="A499120" t="inlineStr">
        <is>
          <t>geettered</t>
        </is>
      </c>
      <c r="B499120" t="n">
        <v>1</v>
      </c>
    </row>
    <row r="499121">
      <c r="A499121" t="inlineStr">
        <is>
          <t>doubart</t>
        </is>
      </c>
      <c r="B499121" t="n">
        <v>1</v>
      </c>
    </row>
    <row r="499122">
      <c r="A499122" t="inlineStr">
        <is>
          <t>orreries</t>
        </is>
      </c>
      <c r="B499122" t="n">
        <v>1</v>
      </c>
    </row>
    <row r="499123">
      <c r="A499123" t="inlineStr">
        <is>
          <t>safestrous</t>
        </is>
      </c>
      <c r="B499123" t="n">
        <v>1</v>
      </c>
    </row>
    <row r="499124">
      <c r="A499124" t="inlineStr">
        <is>
          <t>kmpo</t>
        </is>
      </c>
      <c r="B499124" t="n">
        <v>1</v>
      </c>
    </row>
    <row r="499125">
      <c r="A499125" t="inlineStr">
        <is>
          <t>kochdoni</t>
        </is>
      </c>
      <c r="B499125" t="n">
        <v>1</v>
      </c>
    </row>
    <row r="499126">
      <c r="A499126" t="inlineStr">
        <is>
          <t>comfiestating</t>
        </is>
      </c>
      <c r="B499126" t="n">
        <v>1</v>
      </c>
    </row>
    <row r="499127">
      <c r="A499127" t="inlineStr">
        <is>
          <t>lineander</t>
        </is>
      </c>
      <c r="B499127" t="n">
        <v>1</v>
      </c>
    </row>
    <row r="499128">
      <c r="A499128" t="inlineStr">
        <is>
          <t>kemberd</t>
        </is>
      </c>
      <c r="B499128" t="n">
        <v>1</v>
      </c>
    </row>
    <row r="499129">
      <c r="A499129" t="inlineStr">
        <is>
          <t>lutkin</t>
        </is>
      </c>
      <c r="B499129" t="n">
        <v>4</v>
      </c>
    </row>
    <row r="499130">
      <c r="A499130" t="inlineStr">
        <is>
          <t>gomlobeam</t>
        </is>
      </c>
      <c r="B499130" t="n">
        <v>1</v>
      </c>
    </row>
    <row r="499131">
      <c r="A499131" t="inlineStr">
        <is>
          <t>mcintyrethe</t>
        </is>
      </c>
      <c r="B499131" t="n">
        <v>1</v>
      </c>
    </row>
    <row r="499132">
      <c r="A499132" t="inlineStr">
        <is>
          <t>micamboo</t>
        </is>
      </c>
      <c r="B499132" t="n">
        <v>1</v>
      </c>
    </row>
    <row r="499133">
      <c r="A499133" t="inlineStr">
        <is>
          <t>snowflakepromoting</t>
        </is>
      </c>
      <c r="B499133" t="n">
        <v>1</v>
      </c>
    </row>
    <row r="499134">
      <c r="A499134" t="inlineStr">
        <is>
          <t>batesfly</t>
        </is>
      </c>
      <c r="B499134" t="n">
        <v>1</v>
      </c>
    </row>
    <row r="499135">
      <c r="A499135" t="inlineStr">
        <is>
          <t>intipacy</t>
        </is>
      </c>
      <c r="B499135" t="n">
        <v>1</v>
      </c>
    </row>
    <row r="499136">
      <c r="A499136" t="inlineStr">
        <is>
          <t>m101world</t>
        </is>
      </c>
      <c r="B499136" t="n">
        <v>1</v>
      </c>
    </row>
    <row r="499137">
      <c r="A499137" t="inlineStr">
        <is>
          <t>jerrydeochenew</t>
        </is>
      </c>
      <c r="B499137" t="n">
        <v>1</v>
      </c>
    </row>
    <row r="499138">
      <c r="A499138" t="inlineStr">
        <is>
          <t>sadissistic</t>
        </is>
      </c>
      <c r="B499138" t="n">
        <v>1</v>
      </c>
    </row>
    <row r="499139">
      <c r="A499139" t="inlineStr">
        <is>
          <t>fogasaef</t>
        </is>
      </c>
      <c r="B499139" t="n">
        <v>1</v>
      </c>
    </row>
    <row r="499140">
      <c r="A499140" t="inlineStr">
        <is>
          <t>ranasmoke00</t>
        </is>
      </c>
      <c r="B499140" t="n">
        <v>1</v>
      </c>
    </row>
    <row r="499141">
      <c r="A499141" t="inlineStr">
        <is>
          <t>readbatesfly</t>
        </is>
      </c>
      <c r="B499141" t="n">
        <v>1</v>
      </c>
    </row>
    <row r="499142">
      <c r="A499142" t="inlineStr">
        <is>
          <t>liberalx</t>
        </is>
      </c>
      <c r="B499142" t="n">
        <v>1</v>
      </c>
    </row>
    <row r="499143">
      <c r="A499143" t="inlineStr">
        <is>
          <t>verdesy</t>
        </is>
      </c>
      <c r="B499143" t="n">
        <v>1</v>
      </c>
    </row>
    <row r="499144">
      <c r="A499144" t="inlineStr">
        <is>
          <t>mooneynew</t>
        </is>
      </c>
      <c r="B499144" t="n">
        <v>1</v>
      </c>
    </row>
    <row r="499145">
      <c r="A499145" t="inlineStr">
        <is>
          <t>onjana</t>
        </is>
      </c>
      <c r="B499145" t="n">
        <v>1</v>
      </c>
    </row>
    <row r="499146">
      <c r="A499146" t="inlineStr">
        <is>
          <t>sopoia</t>
        </is>
      </c>
      <c r="B499146" t="n">
        <v>1</v>
      </c>
    </row>
    <row r="499147">
      <c r="A499147" t="inlineStr">
        <is>
          <t>pseudocagically</t>
        </is>
      </c>
      <c r="B499147" t="n">
        <v>1</v>
      </c>
    </row>
    <row r="499148">
      <c r="A499148" t="inlineStr">
        <is>
          <t>shannoninvisionthe</t>
        </is>
      </c>
      <c r="B499148" t="n">
        <v>1</v>
      </c>
    </row>
    <row r="499149">
      <c r="A499149" t="inlineStr">
        <is>
          <t>bunnyglaf</t>
        </is>
      </c>
      <c r="B499149" t="n">
        <v>1</v>
      </c>
    </row>
    <row r="499150">
      <c r="A499150" t="inlineStr">
        <is>
          <t>amanso</t>
        </is>
      </c>
      <c r="B499150" t="n">
        <v>1</v>
      </c>
    </row>
    <row r="499151">
      <c r="A499151" t="inlineStr">
        <is>
          <t>zitties</t>
        </is>
      </c>
      <c r="B499151" t="n">
        <v>1</v>
      </c>
    </row>
    <row r="499152">
      <c r="A499152" t="inlineStr">
        <is>
          <t>vonders</t>
        </is>
      </c>
      <c r="B499152" t="n">
        <v>1</v>
      </c>
    </row>
    <row r="499153">
      <c r="A499153" t="inlineStr">
        <is>
          <t>scodecymediasaepedia</t>
        </is>
      </c>
      <c r="B499153" t="n">
        <v>1</v>
      </c>
    </row>
    <row r="499154">
      <c r="A499154" t="inlineStr">
        <is>
          <t>jungos</t>
        </is>
      </c>
      <c r="B499154" t="n">
        <v>1</v>
      </c>
    </row>
    <row r="499155">
      <c r="A499155" t="inlineStr">
        <is>
          <t>weneed_v2</t>
        </is>
      </c>
      <c r="B499155" t="n">
        <v>1</v>
      </c>
    </row>
    <row r="499156">
      <c r="A499156" t="inlineStr">
        <is>
          <t>bschulzeweneedv2</t>
        </is>
      </c>
      <c r="B499156" t="n">
        <v>1</v>
      </c>
    </row>
    <row r="499157">
      <c r="A499157" t="inlineStr">
        <is>
          <t>laurial</t>
        </is>
      </c>
      <c r="B499157" t="n">
        <v>1</v>
      </c>
    </row>
    <row r="499158">
      <c r="A499158" t="inlineStr">
        <is>
          <t>enroltion</t>
        </is>
      </c>
      <c r="B499158" t="n">
        <v>1</v>
      </c>
    </row>
    <row r="499159">
      <c r="A499159" t="inlineStr">
        <is>
          <t>cargoplatformgeneration</t>
        </is>
      </c>
      <c r="B499159" t="n">
        <v>1</v>
      </c>
    </row>
    <row r="499160">
      <c r="A499160" t="inlineStr">
        <is>
          <t>comitectly</t>
        </is>
      </c>
      <c r="B499160" t="n">
        <v>1</v>
      </c>
    </row>
    <row r="499161">
      <c r="A499161" t="inlineStr">
        <is>
          <t>sunhons</t>
        </is>
      </c>
      <c r="B499161" t="n">
        <v>1</v>
      </c>
    </row>
    <row r="499162">
      <c r="A499162" t="inlineStr">
        <is>
          <t>tractorbeddiesel</t>
        </is>
      </c>
      <c r="B499162" t="n">
        <v>1</v>
      </c>
    </row>
    <row r="499163">
      <c r="A499163" t="inlineStr">
        <is>
          <t>hbh013</t>
        </is>
      </c>
      <c r="B499163" t="n">
        <v>1</v>
      </c>
    </row>
    <row r="499164">
      <c r="A499164" t="inlineStr">
        <is>
          <t>000email</t>
        </is>
      </c>
      <c r="B499164" t="n">
        <v>1</v>
      </c>
    </row>
    <row r="499165">
      <c r="A499165" t="inlineStr">
        <is>
          <t>openleave</t>
        </is>
      </c>
      <c r="B499165" t="n">
        <v>1</v>
      </c>
    </row>
    <row r="499166">
      <c r="A499166" t="inlineStr">
        <is>
          <t>vanlaemer</t>
        </is>
      </c>
      <c r="B499166" t="n">
        <v>1</v>
      </c>
    </row>
    <row r="499167">
      <c r="A499167" t="inlineStr">
        <is>
          <t>18jetblueholm</t>
        </is>
      </c>
      <c r="B499167" t="n">
        <v>1</v>
      </c>
    </row>
    <row r="499168">
      <c r="A499168" t="inlineStr">
        <is>
          <t>platcopies</t>
        </is>
      </c>
      <c r="B499168" t="n">
        <v>1</v>
      </c>
    </row>
    <row r="499169">
      <c r="A499169" t="inlineStr">
        <is>
          <t>propren</t>
        </is>
      </c>
      <c r="B499169" t="n">
        <v>1</v>
      </c>
    </row>
    <row r="499170">
      <c r="A499170" t="inlineStr">
        <is>
          <t>10mms</t>
        </is>
      </c>
      <c r="B499170" t="n">
        <v>1</v>
      </c>
    </row>
    <row r="499171">
      <c r="A499171" t="inlineStr">
        <is>
          <t>drillingfishing</t>
        </is>
      </c>
      <c r="B499171" t="n">
        <v>1</v>
      </c>
    </row>
    <row r="499172">
      <c r="A499172" t="inlineStr">
        <is>
          <t>premiumnetaa</t>
        </is>
      </c>
      <c r="B499172" t="n">
        <v>1</v>
      </c>
    </row>
    <row r="499173">
      <c r="A499173" t="inlineStr">
        <is>
          <t>total3m</t>
        </is>
      </c>
      <c r="B499173" t="n">
        <v>1</v>
      </c>
    </row>
    <row r="499174">
      <c r="A499174" t="inlineStr">
        <is>
          <t>steamfire</t>
        </is>
      </c>
      <c r="B499174" t="n">
        <v>1</v>
      </c>
    </row>
    <row r="499175">
      <c r="A499175" t="inlineStr">
        <is>
          <t>well5</t>
        </is>
      </c>
      <c r="B499175" t="n">
        <v>1</v>
      </c>
    </row>
    <row r="499176">
      <c r="A499176" t="inlineStr">
        <is>
          <t>soloarea</t>
        </is>
      </c>
      <c r="B499176" t="n">
        <v>1</v>
      </c>
    </row>
    <row r="499177">
      <c r="A499177" t="inlineStr">
        <is>
          <t>justiperrant</t>
        </is>
      </c>
      <c r="B499177" t="n">
        <v>1</v>
      </c>
    </row>
    <row r="499178">
      <c r="A499178" t="inlineStr">
        <is>
          <t>total2m</t>
        </is>
      </c>
      <c r="B499178" t="n">
        <v>1</v>
      </c>
    </row>
    <row r="499179">
      <c r="A499179" t="inlineStr">
        <is>
          <t>headward</t>
        </is>
      </c>
      <c r="B499179" t="n">
        <v>1</v>
      </c>
    </row>
    <row r="499180">
      <c r="A499180" t="inlineStr">
        <is>
          <t>rojadimer</t>
        </is>
      </c>
      <c r="B499180" t="n">
        <v>1</v>
      </c>
    </row>
    <row r="499181">
      <c r="A499181" t="inlineStr">
        <is>
          <t>175126</t>
        </is>
      </c>
      <c r="B499181" t="n">
        <v>1</v>
      </c>
    </row>
    <row r="499182">
      <c r="A499182" t="inlineStr">
        <is>
          <t>환</t>
        </is>
      </c>
      <c r="B499182" t="n">
        <v>1</v>
      </c>
    </row>
    <row r="499183">
      <c r="A499183" t="inlineStr">
        <is>
          <t>varedates</t>
        </is>
      </c>
      <c r="B499183" t="n">
        <v>1</v>
      </c>
    </row>
    <row r="499184">
      <c r="A499184" t="inlineStr">
        <is>
          <t>a_desbinld</t>
        </is>
      </c>
      <c r="B499184" t="n">
        <v>1</v>
      </c>
    </row>
    <row r="499185">
      <c r="A499185" t="inlineStr">
        <is>
          <t>orgapache2lib</t>
        </is>
      </c>
      <c r="B499185" t="n">
        <v>1</v>
      </c>
    </row>
    <row r="499186">
      <c r="A499186" t="inlineStr">
        <is>
          <t>cbsocket</t>
        </is>
      </c>
      <c r="B499186" t="n">
        <v>1</v>
      </c>
    </row>
    <row r="499187">
      <c r="A499187" t="inlineStr">
        <is>
          <t>yr3sup</t>
        </is>
      </c>
      <c r="B499187" t="n">
        <v>1</v>
      </c>
    </row>
    <row r="499188">
      <c r="A499188" t="inlineStr">
        <is>
          <t>fromdada</t>
        </is>
      </c>
      <c r="B499188" t="n">
        <v>1</v>
      </c>
    </row>
    <row r="499189">
      <c r="A499189" t="inlineStr">
        <is>
          <t>saveasarpgasaphic8</t>
        </is>
      </c>
      <c r="B499189" t="n">
        <v>1</v>
      </c>
    </row>
    <row r="499190">
      <c r="A499190" t="inlineStr">
        <is>
          <t>nakedflush</t>
        </is>
      </c>
      <c r="B499190" t="n">
        <v>1</v>
      </c>
    </row>
    <row r="499191">
      <c r="A499191" t="inlineStr">
        <is>
          <t>disksk</t>
        </is>
      </c>
      <c r="B499191" t="n">
        <v>1</v>
      </c>
    </row>
    <row r="499192">
      <c r="A499192" t="inlineStr">
        <is>
          <t>있지</t>
        </is>
      </c>
      <c r="B499192" t="n">
        <v>1</v>
      </c>
    </row>
    <row r="499193">
      <c r="A499193" t="inlineStr">
        <is>
          <t>pmlscss</t>
        </is>
      </c>
      <c r="B499193" t="n">
        <v>1</v>
      </c>
    </row>
    <row r="499194">
      <c r="A499194" t="inlineStr">
        <is>
          <t>generate_connections</t>
        </is>
      </c>
      <c r="B499194" t="n">
        <v>1</v>
      </c>
    </row>
    <row r="499195">
      <c r="A499195" t="inlineStr">
        <is>
          <t>2965507</t>
        </is>
      </c>
      <c r="B499195" t="n">
        <v>1</v>
      </c>
    </row>
    <row r="499196">
      <c r="A499196" t="inlineStr">
        <is>
          <t>vamsiaactiv</t>
        </is>
      </c>
      <c r="B499196" t="n">
        <v>1</v>
      </c>
    </row>
    <row r="499197">
      <c r="A499197" t="inlineStr">
        <is>
          <t>spa_align</t>
        </is>
      </c>
      <c r="B499197" t="n">
        <v>1</v>
      </c>
    </row>
    <row r="499198">
      <c r="A499198" t="inlineStr">
        <is>
          <t>safarx</t>
        </is>
      </c>
      <c r="B499198" t="n">
        <v>1</v>
      </c>
    </row>
    <row r="499199">
      <c r="A499199" t="inlineStr">
        <is>
          <t>cc0397</t>
        </is>
      </c>
      <c r="B499199" t="n">
        <v>1</v>
      </c>
    </row>
    <row r="499200">
      <c r="A499200" t="inlineStr">
        <is>
          <t>01mdfe1028e7fb4047a4aa36bb6ecafa07c39c8574186338e1577b5</t>
        </is>
      </c>
      <c r="B499200" t="n">
        <v>1</v>
      </c>
    </row>
    <row r="499201">
      <c r="A499201" t="inlineStr">
        <is>
          <t>zembov_files</t>
        </is>
      </c>
      <c r="B499201" t="n">
        <v>1</v>
      </c>
    </row>
    <row r="499202">
      <c r="A499202" t="inlineStr">
        <is>
          <t>so_server</t>
        </is>
      </c>
      <c r="B499202" t="n">
        <v>1</v>
      </c>
    </row>
    <row r="499203">
      <c r="A499203" t="inlineStr">
        <is>
          <t>drbdserversds4vars</t>
        </is>
      </c>
      <c r="B499203" t="n">
        <v>1</v>
      </c>
    </row>
    <row r="499204">
      <c r="A499204" t="inlineStr">
        <is>
          <t>librarymysqltopgresql</t>
        </is>
      </c>
      <c r="B499204" t="n">
        <v>1</v>
      </c>
    </row>
    <row r="499205">
      <c r="A499205" t="inlineStr">
        <is>
          <t>haskellio</t>
        </is>
      </c>
      <c r="B499205" t="n">
        <v>1</v>
      </c>
    </row>
    <row r="499206">
      <c r="A499206" t="inlineStr">
        <is>
          <t>associd</t>
        </is>
      </c>
      <c r="B499206" t="n">
        <v>1</v>
      </c>
    </row>
    <row r="499207">
      <c r="A499207" t="inlineStr">
        <is>
          <t>17519975095295</t>
        </is>
      </c>
      <c r="B499207" t="n">
        <v>1</v>
      </c>
    </row>
    <row r="499208">
      <c r="A499208" t="inlineStr">
        <is>
          <t>emptya_desbind</t>
        </is>
      </c>
      <c r="B499208" t="n">
        <v>1</v>
      </c>
    </row>
    <row r="499209">
      <c r="A499209" t="inlineStr">
        <is>
          <t>rsysdb</t>
        </is>
      </c>
      <c r="B499209" t="n">
        <v>1</v>
      </c>
    </row>
    <row r="499210">
      <c r="A499210" t="inlineStr">
        <is>
          <t>unsetno</t>
        </is>
      </c>
      <c r="B499210" t="n">
        <v>1</v>
      </c>
    </row>
    <row r="499211">
      <c r="A499211" t="inlineStr">
        <is>
          <t>있회의</t>
        </is>
      </c>
      <c r="B499211" t="n">
        <v>1</v>
      </c>
    </row>
    <row r="499212">
      <c r="A499212" t="inlineStr">
        <is>
          <t>librarymysqlvariables</t>
        </is>
      </c>
      <c r="B499212" t="n">
        <v>1</v>
      </c>
    </row>
    <row r="499213">
      <c r="A499213" t="inlineStr">
        <is>
          <t>sap1966asarp</t>
        </is>
      </c>
      <c r="B499213" t="n">
        <v>1</v>
      </c>
    </row>
    <row r="499214">
      <c r="A499214" t="inlineStr">
        <is>
          <t>cc2308</t>
        </is>
      </c>
      <c r="B499214" t="n">
        <v>1</v>
      </c>
    </row>
    <row r="499215">
      <c r="A499215" t="inlineStr">
        <is>
          <t>afxs_rpysdb</t>
        </is>
      </c>
      <c r="B499215" t="n">
        <v>1</v>
      </c>
    </row>
    <row r="499216">
      <c r="A499216" t="inlineStr">
        <is>
          <t>vulaut</t>
        </is>
      </c>
      <c r="B499216" t="n">
        <v>1</v>
      </c>
    </row>
    <row r="499217">
      <c r="A499217" t="inlineStr">
        <is>
          <t>effaudable</t>
        </is>
      </c>
      <c r="B499217" t="n">
        <v>1</v>
      </c>
    </row>
    <row r="499218">
      <c r="A499218" t="inlineStr">
        <is>
          <t>orgapache32targetij</t>
        </is>
      </c>
      <c r="B499218" t="n">
        <v>1</v>
      </c>
    </row>
    <row r="499219">
      <c r="A499219" t="inlineStr">
        <is>
          <t>stratumetc</t>
        </is>
      </c>
      <c r="B499219" t="n">
        <v>1</v>
      </c>
    </row>
    <row r="499220">
      <c r="A499220" t="inlineStr">
        <is>
          <t>입홄해서시</t>
        </is>
      </c>
      <c r="B499220" t="n">
        <v>1</v>
      </c>
    </row>
    <row r="499221">
      <c r="A499221" t="inlineStr">
        <is>
          <t>no_major</t>
        </is>
      </c>
      <c r="B499221" t="n">
        <v>1</v>
      </c>
    </row>
    <row r="499222">
      <c r="A499222" t="inlineStr">
        <is>
          <t>tldue</t>
        </is>
      </c>
      <c r="B499222" t="n">
        <v>1</v>
      </c>
    </row>
    <row r="499223">
      <c r="A499223" t="inlineStr">
        <is>
          <t>koseux</t>
        </is>
      </c>
      <c r="B499223" t="n">
        <v>1</v>
      </c>
    </row>
    <row r="499224">
      <c r="A499224" t="inlineStr">
        <is>
          <t>onbualliities</t>
        </is>
      </c>
      <c r="B499224" t="n">
        <v>1</v>
      </c>
    </row>
    <row r="499225">
      <c r="A499225" t="inlineStr">
        <is>
          <t>complementambdicredues</t>
        </is>
      </c>
      <c r="B499225" t="n">
        <v>1</v>
      </c>
    </row>
    <row r="499226">
      <c r="A499226" t="inlineStr">
        <is>
          <t>chhurry</t>
        </is>
      </c>
      <c r="B499226" t="n">
        <v>1</v>
      </c>
    </row>
    <row r="499227">
      <c r="A499227" t="inlineStr">
        <is>
          <t>methylesare</t>
        </is>
      </c>
      <c r="B499227" t="n">
        <v>1</v>
      </c>
    </row>
    <row r="499228">
      <c r="A499228" t="inlineStr">
        <is>
          <t>abyday</t>
        </is>
      </c>
      <c r="B499228" t="n">
        <v>1</v>
      </c>
    </row>
    <row r="499229">
      <c r="A499229" t="inlineStr">
        <is>
          <t>concrase</t>
        </is>
      </c>
      <c r="B499229" t="n">
        <v>1</v>
      </c>
    </row>
    <row r="499230">
      <c r="A499230" t="inlineStr">
        <is>
          <t>in–hitmatic</t>
        </is>
      </c>
      <c r="B499230" t="n">
        <v>1</v>
      </c>
    </row>
    <row r="499231">
      <c r="A499231" t="inlineStr">
        <is>
          <t>wuman</t>
        </is>
      </c>
      <c r="B499231" t="n">
        <v>1</v>
      </c>
    </row>
    <row r="499232">
      <c r="A499232" t="inlineStr">
        <is>
          <t>talkase</t>
        </is>
      </c>
      <c r="B499232" t="n">
        <v>1</v>
      </c>
    </row>
    <row r="499233">
      <c r="A499233" t="inlineStr">
        <is>
          <t>majaped</t>
        </is>
      </c>
      <c r="B499233" t="n">
        <v>1</v>
      </c>
    </row>
    <row r="499234">
      <c r="A499234" t="inlineStr">
        <is>
          <t>622015</t>
        </is>
      </c>
      <c r="B499234" t="n">
        <v>1</v>
      </c>
    </row>
    <row r="499235">
      <c r="A499235" t="inlineStr">
        <is>
          <t>dancobols</t>
        </is>
      </c>
      <c r="B499235" t="n">
        <v>1</v>
      </c>
    </row>
    <row r="499236">
      <c r="A499236" t="inlineStr">
        <is>
          <t>welfareland</t>
        </is>
      </c>
      <c r="B499236" t="n">
        <v>1</v>
      </c>
    </row>
    <row r="499237">
      <c r="A499237" t="inlineStr">
        <is>
          <t>2dfill</t>
        </is>
      </c>
      <c r="B499237" t="n">
        <v>1</v>
      </c>
    </row>
    <row r="499238">
      <c r="A499238" t="inlineStr">
        <is>
          <t>nlang</t>
        </is>
      </c>
      <c r="B499238" t="n">
        <v>1</v>
      </c>
    </row>
    <row r="499239">
      <c r="A499239" t="inlineStr">
        <is>
          <t>disecs</t>
        </is>
      </c>
      <c r="B499239" t="n">
        <v>1</v>
      </c>
    </row>
    <row r="499240">
      <c r="A499240" t="inlineStr">
        <is>
          <t>obcoin</t>
        </is>
      </c>
      <c r="B499240" t="n">
        <v>1</v>
      </c>
    </row>
    <row r="499241">
      <c r="A499241" t="inlineStr">
        <is>
          <t>kostiers</t>
        </is>
      </c>
      <c r="B499241" t="n">
        <v>1</v>
      </c>
    </row>
    <row r="499242">
      <c r="A499242" t="inlineStr">
        <is>
          <t>bothsides</t>
        </is>
      </c>
      <c r="B499242" t="n">
        <v>1</v>
      </c>
    </row>
    <row r="499243">
      <c r="A499243" t="inlineStr">
        <is>
          <t>downsidedicial</t>
        </is>
      </c>
      <c r="B499243" t="n">
        <v>1</v>
      </c>
    </row>
    <row r="499244">
      <c r="A499244" t="inlineStr">
        <is>
          <t>heardlights</t>
        </is>
      </c>
      <c r="B499244" t="n">
        <v>1</v>
      </c>
    </row>
    <row r="499245">
      <c r="A499245" t="inlineStr">
        <is>
          <t>363pk</t>
        </is>
      </c>
      <c r="B499245" t="n">
        <v>1</v>
      </c>
    </row>
    <row r="499246">
      <c r="A499246" t="inlineStr">
        <is>
          <t>limits02g</t>
        </is>
      </c>
      <c r="B499246" t="n">
        <v>1</v>
      </c>
    </row>
    <row r="499247">
      <c r="A499247" t="inlineStr">
        <is>
          <t>sportgrgb</t>
        </is>
      </c>
      <c r="B499247" t="n">
        <v>1</v>
      </c>
    </row>
    <row r="499248">
      <c r="A499248" t="inlineStr">
        <is>
          <t>consultors</t>
        </is>
      </c>
      <c r="B499248" t="n">
        <v>1</v>
      </c>
    </row>
    <row r="499249">
      <c r="A499249" t="inlineStr">
        <is>
          <t>wasteno</t>
        </is>
      </c>
      <c r="B499249" t="n">
        <v>1</v>
      </c>
    </row>
    <row r="499250">
      <c r="A499250" t="inlineStr">
        <is>
          <t>aimsprax</t>
        </is>
      </c>
      <c r="B499250" t="n">
        <v>1</v>
      </c>
    </row>
    <row r="499251">
      <c r="A499251" t="inlineStr">
        <is>
          <t>forgbbe</t>
        </is>
      </c>
      <c r="B499251" t="n">
        <v>1</v>
      </c>
    </row>
    <row r="499252">
      <c r="A499252" t="inlineStr">
        <is>
          <t>morewhere</t>
        </is>
      </c>
      <c r="B499252" t="n">
        <v>1</v>
      </c>
    </row>
    <row r="499253">
      <c r="A499253" t="inlineStr">
        <is>
          <t>encyclopalopeia</t>
        </is>
      </c>
      <c r="B499253" t="n">
        <v>1</v>
      </c>
    </row>
    <row r="499254">
      <c r="A499254" t="inlineStr">
        <is>
          <t>qasamal</t>
        </is>
      </c>
      <c r="B499254" t="n">
        <v>1</v>
      </c>
    </row>
    <row r="499255">
      <c r="A499255" t="inlineStr">
        <is>
          <t>concerningmed</t>
        </is>
      </c>
      <c r="B499255" t="n">
        <v>1</v>
      </c>
    </row>
    <row r="499256">
      <c r="A499256" t="inlineStr">
        <is>
          <t>signifl</t>
        </is>
      </c>
      <c r="B499256" t="n">
        <v>1</v>
      </c>
    </row>
    <row r="499257">
      <c r="A499257" t="inlineStr">
        <is>
          <t>departlcible</t>
        </is>
      </c>
      <c r="B499257" t="n">
        <v>1</v>
      </c>
    </row>
    <row r="499258">
      <c r="A499258" t="inlineStr">
        <is>
          <t>prfiles</t>
        </is>
      </c>
      <c r="B499258" t="n">
        <v>1</v>
      </c>
    </row>
    <row r="499259">
      <c r="A499259" t="inlineStr">
        <is>
          <t>cinqing</t>
        </is>
      </c>
      <c r="B499259" t="n">
        <v>1</v>
      </c>
    </row>
    <row r="499260">
      <c r="A499260" t="inlineStr">
        <is>
          <t>89ynd</t>
        </is>
      </c>
      <c r="B499260" t="n">
        <v>1</v>
      </c>
    </row>
    <row r="499261">
      <c r="A499261" t="inlineStr">
        <is>
          <t>mandulancejan</t>
        </is>
      </c>
      <c r="B499261" t="n">
        <v>1</v>
      </c>
    </row>
    <row r="499262">
      <c r="A499262" t="inlineStr">
        <is>
          <t>optionhighlable</t>
        </is>
      </c>
      <c r="B499262" t="n">
        <v>1</v>
      </c>
    </row>
    <row r="499263">
      <c r="A499263" t="inlineStr">
        <is>
          <t>l412</t>
        </is>
      </c>
      <c r="B499263" t="n">
        <v>2</v>
      </c>
    </row>
    <row r="499264">
      <c r="A499264" t="inlineStr">
        <is>
          <t>cyfields</t>
        </is>
      </c>
      <c r="B499264" t="n">
        <v>1</v>
      </c>
    </row>
    <row r="499265">
      <c r="A499265" t="inlineStr">
        <is>
          <t>hneyaltocks</t>
        </is>
      </c>
      <c r="B499265" t="n">
        <v>1</v>
      </c>
    </row>
    <row r="499266">
      <c r="A499266" t="inlineStr">
        <is>
          <t>2039m</t>
        </is>
      </c>
      <c r="B499266" t="n">
        <v>1</v>
      </c>
    </row>
    <row r="499267">
      <c r="A499267" t="inlineStr">
        <is>
          <t>gigentralist</t>
        </is>
      </c>
      <c r="B499267" t="n">
        <v>1</v>
      </c>
    </row>
    <row r="499268">
      <c r="A499268" t="inlineStr">
        <is>
          <t>pers¨</t>
        </is>
      </c>
      <c r="B499268" t="n">
        <v>1</v>
      </c>
    </row>
    <row r="499269">
      <c r="A499269" t="inlineStr">
        <is>
          <t>reghibition</t>
        </is>
      </c>
      <c r="B499269" t="n">
        <v>1</v>
      </c>
    </row>
    <row r="499270">
      <c r="A499270" t="inlineStr">
        <is>
          <t>uppak</t>
        </is>
      </c>
      <c r="B499270" t="n">
        <v>1</v>
      </c>
    </row>
    <row r="499271">
      <c r="A499271" t="inlineStr">
        <is>
          <t>11100bee</t>
        </is>
      </c>
      <c r="B499271" t="n">
        <v>1</v>
      </c>
    </row>
    <row r="499272">
      <c r="A499272" t="inlineStr">
        <is>
          <t>j`m</t>
        </is>
      </c>
      <c r="B499272" t="n">
        <v>1</v>
      </c>
    </row>
    <row r="499273">
      <c r="A499273" t="inlineStr">
        <is>
          <t>200sqm</t>
        </is>
      </c>
      <c r="B499273" t="n">
        <v>1</v>
      </c>
    </row>
    <row r="499274">
      <c r="A499274" t="inlineStr">
        <is>
          <t>brunccc</t>
        </is>
      </c>
      <c r="B499274" t="n">
        <v>1</v>
      </c>
    </row>
    <row r="499275">
      <c r="A499275" t="inlineStr">
        <is>
          <t>vessels140</t>
        </is>
      </c>
      <c r="B499275" t="n">
        <v>1</v>
      </c>
    </row>
    <row r="499276">
      <c r="A499276" t="inlineStr">
        <is>
          <t>rcs40p</t>
        </is>
      </c>
      <c r="B499276" t="n">
        <v>1</v>
      </c>
    </row>
    <row r="499277">
      <c r="A499277" t="inlineStr">
        <is>
          <t>tv0j</t>
        </is>
      </c>
      <c r="B499277" t="n">
        <v>1</v>
      </c>
    </row>
    <row r="499278">
      <c r="A499278" t="inlineStr">
        <is>
          <t>offeredgrow</t>
        </is>
      </c>
      <c r="B499278" t="n">
        <v>1</v>
      </c>
    </row>
    <row r="499279">
      <c r="A499279" t="inlineStr">
        <is>
          <t>soymaster</t>
        </is>
      </c>
      <c r="B499279" t="n">
        <v>1</v>
      </c>
    </row>
    <row r="499280">
      <c r="A499280" t="inlineStr">
        <is>
          <t>47542</t>
        </is>
      </c>
      <c r="B499280" t="n">
        <v>1</v>
      </c>
    </row>
    <row r="499281">
      <c r="A499281" t="inlineStr">
        <is>
          <t>medium–light</t>
        </is>
      </c>
      <c r="B499281" t="n">
        <v>1</v>
      </c>
    </row>
    <row r="499282">
      <c r="A499282" t="inlineStr">
        <is>
          <t>allspend</t>
        </is>
      </c>
      <c r="B499282" t="n">
        <v>1</v>
      </c>
    </row>
    <row r="499283">
      <c r="A499283" t="inlineStr">
        <is>
          <t>hisei</t>
        </is>
      </c>
      <c r="B499283" t="n">
        <v>1</v>
      </c>
    </row>
    <row r="499284">
      <c r="A499284" t="inlineStr">
        <is>
          <t>kislin</t>
        </is>
      </c>
      <c r="B499284" t="n">
        <v>1</v>
      </c>
    </row>
    <row r="499285">
      <c r="A499285" t="inlineStr">
        <is>
          <t>46125</t>
        </is>
      </c>
      <c r="B499285" t="n">
        <v>1</v>
      </c>
    </row>
    <row r="499286">
      <c r="A499286" t="inlineStr">
        <is>
          <t>busropolitan</t>
        </is>
      </c>
      <c r="B499286" t="n">
        <v>1</v>
      </c>
    </row>
    <row r="499287">
      <c r="A499287" t="inlineStr">
        <is>
          <t>cbcb</t>
        </is>
      </c>
      <c r="B499287" t="n">
        <v>1</v>
      </c>
    </row>
    <row r="499288">
      <c r="A499288" t="inlineStr">
        <is>
          <t>veteranesses</t>
        </is>
      </c>
      <c r="B499288" t="n">
        <v>1</v>
      </c>
    </row>
    <row r="499289">
      <c r="A499289" t="inlineStr">
        <is>
          <t>whidsbey</t>
        </is>
      </c>
      <c r="B499289" t="n">
        <v>1</v>
      </c>
    </row>
    <row r="499290">
      <c r="A499290" t="inlineStr">
        <is>
          <t>antiprotation</t>
        </is>
      </c>
      <c r="B499290" t="n">
        <v>1</v>
      </c>
    </row>
    <row r="499291">
      <c r="A499291" t="inlineStr">
        <is>
          <t>1362k</t>
        </is>
      </c>
      <c r="B499291" t="n">
        <v>1</v>
      </c>
    </row>
    <row r="499292">
      <c r="A499292" t="inlineStr">
        <is>
          <t>fmmsfms</t>
        </is>
      </c>
      <c r="B499292" t="n">
        <v>1</v>
      </c>
    </row>
    <row r="499293">
      <c r="A499293" t="inlineStr">
        <is>
          <t>mygalids</t>
        </is>
      </c>
      <c r="B499293" t="n">
        <v>1</v>
      </c>
    </row>
    <row r="499294">
      <c r="A499294" t="inlineStr">
        <is>
          <t>wheelables</t>
        </is>
      </c>
      <c r="B499294" t="n">
        <v>1</v>
      </c>
    </row>
    <row r="499295">
      <c r="A499295" t="inlineStr">
        <is>
          <t>nioufb</t>
        </is>
      </c>
      <c r="B499295" t="n">
        <v>1</v>
      </c>
    </row>
    <row r="499296">
      <c r="A499296" t="inlineStr">
        <is>
          <t>6060k</t>
        </is>
      </c>
      <c r="B499296" t="n">
        <v>1</v>
      </c>
    </row>
    <row r="499297">
      <c r="A499297" t="inlineStr">
        <is>
          <t>counterstrategic</t>
        </is>
      </c>
      <c r="B499297" t="n">
        <v>1</v>
      </c>
    </row>
    <row r="499298">
      <c r="A499298" t="inlineStr">
        <is>
          <t>1998the</t>
        </is>
      </c>
      <c r="B499298" t="n">
        <v>1</v>
      </c>
    </row>
    <row r="499299">
      <c r="A499299" t="inlineStr">
        <is>
          <t>unissured</t>
        </is>
      </c>
      <c r="B499299" t="n">
        <v>1</v>
      </c>
    </row>
    <row r="499300">
      <c r="A499300" t="inlineStr">
        <is>
          <t>borzebub</t>
        </is>
      </c>
      <c r="B499300" t="n">
        <v>1</v>
      </c>
    </row>
    <row r="499301">
      <c r="A499301" t="inlineStr">
        <is>
          <t>phpmainworldspinning</t>
        </is>
      </c>
      <c r="B499301" t="n">
        <v>1</v>
      </c>
    </row>
    <row r="499302">
      <c r="A499302" t="inlineStr">
        <is>
          <t>teleyoune</t>
        </is>
      </c>
      <c r="B499302" t="n">
        <v>1</v>
      </c>
    </row>
    <row r="499303">
      <c r="A499303" t="inlineStr">
        <is>
          <t>professionacy</t>
        </is>
      </c>
      <c r="B499303" t="n">
        <v>1</v>
      </c>
    </row>
    <row r="499304">
      <c r="A499304" t="inlineStr">
        <is>
          <t>dinghys</t>
        </is>
      </c>
      <c r="B499304" t="n">
        <v>1</v>
      </c>
    </row>
    <row r="499305">
      <c r="A499305" t="inlineStr">
        <is>
          <t>cosimuss</t>
        </is>
      </c>
      <c r="B499305" t="n">
        <v>1</v>
      </c>
    </row>
    <row r="499306">
      <c r="A499306" t="inlineStr">
        <is>
          <t>forifit</t>
        </is>
      </c>
      <c r="B499306" t="n">
        <v>1</v>
      </c>
    </row>
    <row r="499307">
      <c r="A499307" t="inlineStr">
        <is>
          <t>lysaes</t>
        </is>
      </c>
      <c r="B499307" t="n">
        <v>1</v>
      </c>
    </row>
    <row r="499308">
      <c r="A499308" t="inlineStr">
        <is>
          <t>—deus</t>
        </is>
      </c>
      <c r="B499308" t="n">
        <v>1</v>
      </c>
    </row>
    <row r="499309">
      <c r="A499309" t="inlineStr">
        <is>
          <t>seberus</t>
        </is>
      </c>
      <c r="B499309" t="n">
        <v>1</v>
      </c>
    </row>
    <row r="499310">
      <c r="A499310" t="inlineStr">
        <is>
          <t>haefara</t>
        </is>
      </c>
      <c r="B499310" t="n">
        <v>1</v>
      </c>
    </row>
    <row r="499311">
      <c r="A499311" t="inlineStr">
        <is>
          <t>feylas</t>
        </is>
      </c>
      <c r="B499311" t="n">
        <v>1</v>
      </c>
    </row>
    <row r="499312">
      <c r="A499312" t="inlineStr">
        <is>
          <t>feyla</t>
        </is>
      </c>
      <c r="B499312" t="n">
        <v>1</v>
      </c>
    </row>
    <row r="499313">
      <c r="A499313" t="inlineStr">
        <is>
          <t>equivilties</t>
        </is>
      </c>
      <c r="B499313" t="n">
        <v>1</v>
      </c>
    </row>
    <row r="499314">
      <c r="A499314" t="inlineStr">
        <is>
          <t>reignlords</t>
        </is>
      </c>
      <c r="B499314" t="n">
        <v>1</v>
      </c>
    </row>
    <row r="499315">
      <c r="A499315" t="inlineStr">
        <is>
          <t>poetes</t>
        </is>
      </c>
      <c r="B499315" t="n">
        <v>1</v>
      </c>
    </row>
    <row r="499316">
      <c r="A499316" t="inlineStr">
        <is>
          <t>encovered</t>
        </is>
      </c>
      <c r="B499316" t="n">
        <v>1</v>
      </c>
    </row>
    <row r="499317">
      <c r="A499317" t="inlineStr">
        <is>
          <t>seestros</t>
        </is>
      </c>
      <c r="B499317" t="n">
        <v>1</v>
      </c>
    </row>
    <row r="499318">
      <c r="A499318" t="inlineStr">
        <is>
          <t>somngaraf</t>
        </is>
      </c>
      <c r="B499318" t="n">
        <v>1</v>
      </c>
    </row>
    <row r="499319">
      <c r="A499319" t="inlineStr">
        <is>
          <t>{fox</t>
        </is>
      </c>
      <c r="B499319" t="n">
        <v>1</v>
      </c>
    </row>
    <row r="499320">
      <c r="A499320" t="inlineStr">
        <is>
          <t>lyistine</t>
        </is>
      </c>
      <c r="B499320" t="n">
        <v>1</v>
      </c>
    </row>
    <row r="499321">
      <c r="A499321" t="inlineStr">
        <is>
          <t>becogna</t>
        </is>
      </c>
      <c r="B499321" t="n">
        <v>1</v>
      </c>
    </row>
    <row r="499322">
      <c r="A499322" t="inlineStr">
        <is>
          <t>mythwoodicians</t>
        </is>
      </c>
      <c r="B499322" t="n">
        <v>1</v>
      </c>
    </row>
    <row r="499323">
      <c r="A499323" t="inlineStr">
        <is>
          <t>phasetic</t>
        </is>
      </c>
      <c r="B499323" t="n">
        <v>1</v>
      </c>
    </row>
    <row r="499324">
      <c r="A499324" t="inlineStr">
        <is>
          <t>embryial</t>
        </is>
      </c>
      <c r="B499324" t="n">
        <v>1</v>
      </c>
    </row>
    <row r="499325">
      <c r="A499325" t="inlineStr">
        <is>
          <t>embryus</t>
        </is>
      </c>
      <c r="B499325" t="n">
        <v>1</v>
      </c>
    </row>
    <row r="499326">
      <c r="A499326" t="inlineStr">
        <is>
          <t>scaffias</t>
        </is>
      </c>
      <c r="B499326" t="n">
        <v>1</v>
      </c>
    </row>
    <row r="499327">
      <c r="A499327" t="inlineStr">
        <is>
          <t>heartlkirchenwich</t>
        </is>
      </c>
      <c r="B499327" t="n">
        <v>1</v>
      </c>
    </row>
    <row r="499328">
      <c r="A499328" t="inlineStr">
        <is>
          <t>arereel</t>
        </is>
      </c>
      <c r="B499328" t="n">
        <v>1</v>
      </c>
    </row>
    <row r="499329">
      <c r="A499329" t="inlineStr">
        <is>
          <t>windventure</t>
        </is>
      </c>
      <c r="B499329" t="n">
        <v>1</v>
      </c>
    </row>
    <row r="499330">
      <c r="A499330" t="inlineStr">
        <is>
          <t>queenslandepaanzandpoint</t>
        </is>
      </c>
      <c r="B499330" t="n">
        <v>1</v>
      </c>
    </row>
    <row r="499331">
      <c r="A499331" t="inlineStr">
        <is>
          <t>purdham</t>
        </is>
      </c>
      <c r="B499331" t="n">
        <v>1</v>
      </c>
    </row>
    <row r="499332">
      <c r="A499332" t="inlineStr">
        <is>
          <t>frontswith1s</t>
        </is>
      </c>
      <c r="B499332" t="n">
        <v>1</v>
      </c>
    </row>
    <row r="499333">
      <c r="A499333" t="inlineStr">
        <is>
          <t>washwashing</t>
        </is>
      </c>
      <c r="B499333" t="n">
        <v>2</v>
      </c>
    </row>
    <row r="499334">
      <c r="A499334" t="inlineStr">
        <is>
          <t>rtél</t>
        </is>
      </c>
      <c r="B499334" t="n">
        <v>1</v>
      </c>
    </row>
    <row r="499335">
      <c r="A499335" t="inlineStr">
        <is>
          <t>ecclestones</t>
        </is>
      </c>
      <c r="B499335" t="n">
        <v>1</v>
      </c>
    </row>
    <row r="499336">
      <c r="A499336" t="inlineStr">
        <is>
          <t>stellows</t>
        </is>
      </c>
      <c r="B499336" t="n">
        <v>1</v>
      </c>
    </row>
    <row r="499337">
      <c r="A499337" t="inlineStr">
        <is>
          <t>massaquois</t>
        </is>
      </c>
      <c r="B499337" t="n">
        <v>1</v>
      </c>
    </row>
    <row r="499338">
      <c r="A499338" t="inlineStr">
        <is>
          <t>4vf5jxl</t>
        </is>
      </c>
      <c r="B499338" t="n">
        <v>1</v>
      </c>
    </row>
    <row r="499339">
      <c r="A499339" t="inlineStr">
        <is>
          <t>x112933</t>
        </is>
      </c>
      <c r="B499339" t="n">
        <v>1</v>
      </c>
    </row>
    <row r="499340">
      <c r="A499340" t="inlineStr">
        <is>
          <t>x7030cmcbyb33u</t>
        </is>
      </c>
      <c r="B499340" t="n">
        <v>1</v>
      </c>
    </row>
    <row r="499341">
      <c r="A499341" t="inlineStr">
        <is>
          <t>thankyou44</t>
        </is>
      </c>
      <c r="B499341" t="n">
        <v>1</v>
      </c>
    </row>
    <row r="499342">
      <c r="A499342" t="inlineStr">
        <is>
          <t>e100n</t>
        </is>
      </c>
      <c r="B499342" t="n">
        <v>1</v>
      </c>
    </row>
    <row r="499343">
      <c r="A499343" t="inlineStr">
        <is>
          <t>9x1824</t>
        </is>
      </c>
      <c r="B499343" t="n">
        <v>1</v>
      </c>
    </row>
    <row r="499344">
      <c r="A499344" t="inlineStr">
        <is>
          <t>newlowcase</t>
        </is>
      </c>
      <c r="B499344" t="n">
        <v>1</v>
      </c>
    </row>
    <row r="499345">
      <c r="A499345" t="inlineStr">
        <is>
          <t>136gp365</t>
        </is>
      </c>
      <c r="B499345" t="n">
        <v>1</v>
      </c>
    </row>
    <row r="499346">
      <c r="A499346" t="inlineStr">
        <is>
          <t>99kw</t>
        </is>
      </c>
      <c r="B499346" t="n">
        <v>1</v>
      </c>
    </row>
    <row r="499347">
      <c r="A499347" t="inlineStr">
        <is>
          <t>atzath</t>
        </is>
      </c>
      <c r="B499347" t="n">
        <v>1</v>
      </c>
    </row>
    <row r="499348">
      <c r="A499348" t="inlineStr">
        <is>
          <t>sacraix</t>
        </is>
      </c>
      <c r="B499348" t="n">
        <v>1</v>
      </c>
    </row>
    <row r="499349">
      <c r="A499349" t="inlineStr">
        <is>
          <t>overthrottle</t>
        </is>
      </c>
      <c r="B499349" t="n">
        <v>1</v>
      </c>
    </row>
    <row r="499350">
      <c r="A499350" t="inlineStr">
        <is>
          <t>vx9x1824gf2</t>
        </is>
      </c>
      <c r="B499350" t="n">
        <v>1</v>
      </c>
    </row>
    <row r="499351">
      <c r="A499351" t="inlineStr">
        <is>
          <t>pe512</t>
        </is>
      </c>
      <c r="B499351" t="n">
        <v>1</v>
      </c>
    </row>
    <row r="499352">
      <c r="A499352" t="inlineStr">
        <is>
          <t>882595</t>
        </is>
      </c>
      <c r="B499352" t="n">
        <v>1</v>
      </c>
    </row>
    <row r="499353">
      <c r="A499353" t="inlineStr">
        <is>
          <t>googal</t>
        </is>
      </c>
      <c r="B499353" t="n">
        <v>1</v>
      </c>
    </row>
    <row r="499354">
      <c r="A499354" t="inlineStr">
        <is>
          <t>zenvoton</t>
        </is>
      </c>
      <c r="B499354" t="n">
        <v>1</v>
      </c>
    </row>
    <row r="499355">
      <c r="A499355" t="inlineStr">
        <is>
          <t>msealogy</t>
        </is>
      </c>
      <c r="B499355" t="n">
        <v>1</v>
      </c>
    </row>
    <row r="499356">
      <c r="A499356" t="inlineStr">
        <is>
          <t>featurevoltage</t>
        </is>
      </c>
      <c r="B499356" t="n">
        <v>1</v>
      </c>
    </row>
    <row r="499357">
      <c r="A499357" t="inlineStr">
        <is>
          <t>gz88</t>
        </is>
      </c>
      <c r="B499357" t="n">
        <v>1</v>
      </c>
    </row>
    <row r="499358">
      <c r="A499358" t="inlineStr">
        <is>
          <t>081919</t>
        </is>
      </c>
      <c r="B499358" t="n">
        <v>1</v>
      </c>
    </row>
    <row r="499359">
      <c r="A499359" t="inlineStr">
        <is>
          <t>882596</t>
        </is>
      </c>
      <c r="B499359" t="n">
        <v>1</v>
      </c>
    </row>
    <row r="499360">
      <c r="A499360" t="inlineStr">
        <is>
          <t>024904</t>
        </is>
      </c>
      <c r="B499360" t="n">
        <v>1</v>
      </c>
    </row>
    <row r="499361">
      <c r="A499361" t="inlineStr">
        <is>
          <t>rggh</t>
        </is>
      </c>
      <c r="B499361" t="n">
        <v>1</v>
      </c>
    </row>
    <row r="499362">
      <c r="A499362" t="inlineStr">
        <is>
          <t>hdam</t>
        </is>
      </c>
      <c r="B499362" t="n">
        <v>1</v>
      </c>
    </row>
    <row r="499363">
      <c r="A499363" t="inlineStr">
        <is>
          <t>hereold</t>
        </is>
      </c>
      <c r="B499363" t="n">
        <v>1</v>
      </c>
    </row>
    <row r="499364">
      <c r="A499364" t="inlineStr">
        <is>
          <t>024911</t>
        </is>
      </c>
      <c r="B499364" t="n">
        <v>1</v>
      </c>
    </row>
    <row r="499365">
      <c r="A499365" t="inlineStr">
        <is>
          <t>9x1824gf</t>
        </is>
      </c>
      <c r="B499365" t="n">
        <v>1</v>
      </c>
    </row>
    <row r="499366">
      <c r="A499366" t="inlineStr">
        <is>
          <t>pribou</t>
        </is>
      </c>
      <c r="B499366" t="n">
        <v>1</v>
      </c>
    </row>
    <row r="499367">
      <c r="A499367" t="inlineStr">
        <is>
          <t>199no</t>
        </is>
      </c>
      <c r="B499367" t="n">
        <v>1</v>
      </c>
    </row>
    <row r="499368">
      <c r="A499368" t="inlineStr">
        <is>
          <t>toteon</t>
        </is>
      </c>
      <c r="B499368" t="n">
        <v>1</v>
      </c>
    </row>
    <row r="499369">
      <c r="A499369" t="inlineStr">
        <is>
          <t>evou</t>
        </is>
      </c>
      <c r="B499369" t="n">
        <v>2</v>
      </c>
    </row>
    <row r="499370">
      <c r="A499370" t="inlineStr">
        <is>
          <t>882559</t>
        </is>
      </c>
      <c r="B499370" t="n">
        <v>1</v>
      </c>
    </row>
    <row r="499371">
      <c r="A499371" t="inlineStr">
        <is>
          <t>40cq6</t>
        </is>
      </c>
      <c r="B499371" t="n">
        <v>1</v>
      </c>
    </row>
    <row r="499372">
      <c r="A499372" t="inlineStr">
        <is>
          <t>298lm</t>
        </is>
      </c>
      <c r="B499372" t="n">
        <v>1</v>
      </c>
    </row>
    <row r="499373">
      <c r="A499373" t="inlineStr">
        <is>
          <t>hotperry</t>
        </is>
      </c>
      <c r="B499373" t="n">
        <v>1</v>
      </c>
    </row>
    <row r="499374">
      <c r="A499374" t="inlineStr">
        <is>
          <t>hdlx</t>
        </is>
      </c>
      <c r="B499374" t="n">
        <v>1</v>
      </c>
    </row>
    <row r="499375">
      <c r="A499375" t="inlineStr">
        <is>
          <t>882554</t>
        </is>
      </c>
      <c r="B499375" t="n">
        <v>1</v>
      </c>
    </row>
    <row r="499376">
      <c r="A499376" t="inlineStr">
        <is>
          <t>hp0090000000</t>
        </is>
      </c>
      <c r="B499376" t="n">
        <v>1</v>
      </c>
    </row>
    <row r="499377">
      <c r="A499377" t="inlineStr">
        <is>
          <t>de340</t>
        </is>
      </c>
      <c r="B499377" t="n">
        <v>1</v>
      </c>
    </row>
    <row r="499378">
      <c r="A499378" t="inlineStr">
        <is>
          <t>ctrmsbin</t>
        </is>
      </c>
      <c r="B499378" t="n">
        <v>1</v>
      </c>
    </row>
    <row r="499379">
      <c r="A499379" t="inlineStr">
        <is>
          <t>882571</t>
        </is>
      </c>
      <c r="B499379" t="n">
        <v>1</v>
      </c>
    </row>
    <row r="499380">
      <c r="A499380" t="inlineStr">
        <is>
          <t>gp134c4</t>
        </is>
      </c>
      <c r="B499380" t="n">
        <v>1</v>
      </c>
    </row>
    <row r="499381">
      <c r="A499381" t="inlineStr">
        <is>
          <t>882598</t>
        </is>
      </c>
      <c r="B499381" t="n">
        <v>1</v>
      </c>
    </row>
    <row r="499382">
      <c r="A499382" t="inlineStr">
        <is>
          <t>144x</t>
        </is>
      </c>
      <c r="B499382" t="n">
        <v>2</v>
      </c>
    </row>
    <row r="499383">
      <c r="A499383" t="inlineStr">
        <is>
          <t>pgtn</t>
        </is>
      </c>
      <c r="B499383" t="n">
        <v>1</v>
      </c>
    </row>
    <row r="499384">
      <c r="A499384" t="inlineStr">
        <is>
          <t>tunehttp</t>
        </is>
      </c>
      <c r="B499384" t="n">
        <v>1</v>
      </c>
    </row>
    <row r="499385">
      <c r="A499385" t="inlineStr">
        <is>
          <t>882577</t>
        </is>
      </c>
      <c r="B499385" t="n">
        <v>1</v>
      </c>
    </row>
    <row r="499386">
      <c r="A499386" t="inlineStr">
        <is>
          <t>julmsf</t>
        </is>
      </c>
      <c r="B499386" t="n">
        <v>1</v>
      </c>
    </row>
    <row r="499387">
      <c r="A499387" t="inlineStr">
        <is>
          <t>insins</t>
        </is>
      </c>
      <c r="B499387" t="n">
        <v>1</v>
      </c>
    </row>
    <row r="499388">
      <c r="A499388" t="inlineStr">
        <is>
          <t>x7e</t>
        </is>
      </c>
      <c r="B499388" t="n">
        <v>2</v>
      </c>
    </row>
    <row r="499389">
      <c r="A499389" t="inlineStr">
        <is>
          <t>coresyards</t>
        </is>
      </c>
      <c r="B499389" t="n">
        <v>1</v>
      </c>
    </row>
    <row r="499390">
      <c r="A499390" t="inlineStr">
        <is>
          <t>gz8848606000</t>
        </is>
      </c>
      <c r="B499390" t="n">
        <v>1</v>
      </c>
    </row>
    <row r="499391">
      <c r="A499391" t="inlineStr">
        <is>
          <t>016727900370</t>
        </is>
      </c>
      <c r="B499391" t="n">
        <v>1</v>
      </c>
    </row>
    <row r="499392">
      <c r="A499392" t="inlineStr">
        <is>
          <t>gwonline</t>
        </is>
      </c>
      <c r="B499392" t="n">
        <v>1</v>
      </c>
    </row>
    <row r="499393">
      <c r="A499393" t="inlineStr">
        <is>
          <t>r6500003v2</t>
        </is>
      </c>
      <c r="B499393" t="n">
        <v>1</v>
      </c>
    </row>
    <row r="499394">
      <c r="A499394" t="inlineStr">
        <is>
          <t>16seat</t>
        </is>
      </c>
      <c r="B499394" t="n">
        <v>1</v>
      </c>
    </row>
    <row r="499395">
      <c r="A499395" t="inlineStr">
        <is>
          <t>ignyrs</t>
        </is>
      </c>
      <c r="B499395" t="n">
        <v>1</v>
      </c>
    </row>
    <row r="499396">
      <c r="A499396" t="inlineStr">
        <is>
          <t>lornith</t>
        </is>
      </c>
      <c r="B499396" t="n">
        <v>1</v>
      </c>
    </row>
    <row r="499397">
      <c r="A499397" t="inlineStr">
        <is>
          <t>erlbhardt</t>
        </is>
      </c>
      <c r="B499397" t="n">
        <v>1</v>
      </c>
    </row>
    <row r="499398">
      <c r="A499398" t="inlineStr">
        <is>
          <t>cambushnuclearis</t>
        </is>
      </c>
      <c r="B499398" t="n">
        <v>1</v>
      </c>
    </row>
    <row r="499399">
      <c r="A499399" t="inlineStr">
        <is>
          <t>tostitlanalist</t>
        </is>
      </c>
      <c r="B499399" t="n">
        <v>1</v>
      </c>
    </row>
    <row r="499400">
      <c r="A499400" t="inlineStr">
        <is>
          <t>maquier</t>
        </is>
      </c>
      <c r="B499400" t="n">
        <v>1</v>
      </c>
    </row>
    <row r="499401">
      <c r="A499401" t="inlineStr">
        <is>
          <t>malerel</t>
        </is>
      </c>
      <c r="B499401" t="n">
        <v>1</v>
      </c>
    </row>
    <row r="499402">
      <c r="A499402" t="inlineStr">
        <is>
          <t>cirlour</t>
        </is>
      </c>
      <c r="B499402" t="n">
        <v>1</v>
      </c>
    </row>
    <row r="499403">
      <c r="A499403" t="inlineStr">
        <is>
          <t>attae</t>
        </is>
      </c>
      <c r="B499403" t="n">
        <v>1</v>
      </c>
    </row>
    <row r="499404">
      <c r="A499404" t="inlineStr">
        <is>
          <t>eunurst</t>
        </is>
      </c>
      <c r="B499404" t="n">
        <v>1</v>
      </c>
    </row>
    <row r="499405">
      <c r="A499405" t="inlineStr">
        <is>
          <t>mumría</t>
        </is>
      </c>
      <c r="B499405" t="n">
        <v>1</v>
      </c>
    </row>
    <row r="499406">
      <c r="A499406" t="inlineStr">
        <is>
          <t>lucanite</t>
        </is>
      </c>
      <c r="B499406" t="n">
        <v>1</v>
      </c>
    </row>
    <row r="499407">
      <c r="A499407" t="inlineStr">
        <is>
          <t>angertreats</t>
        </is>
      </c>
      <c r="B499407" t="n">
        <v>1</v>
      </c>
    </row>
    <row r="499408">
      <c r="A499408" t="inlineStr">
        <is>
          <t>yeused</t>
        </is>
      </c>
      <c r="B499408" t="n">
        <v>1</v>
      </c>
    </row>
    <row r="499409">
      <c r="A499409" t="inlineStr">
        <is>
          <t>fiamingthrough</t>
        </is>
      </c>
      <c r="B499409" t="n">
        <v>1</v>
      </c>
    </row>
    <row r="499410">
      <c r="A499410" t="inlineStr">
        <is>
          <t>dezhou</t>
        </is>
      </c>
      <c r="B499410" t="n">
        <v>1</v>
      </c>
    </row>
    <row r="499411">
      <c r="A499411" t="inlineStr">
        <is>
          <t>pierbrues</t>
        </is>
      </c>
      <c r="B499411" t="n">
        <v>1</v>
      </c>
    </row>
    <row r="499412">
      <c r="A499412" t="inlineStr">
        <is>
          <t>seemed–</t>
        </is>
      </c>
      <c r="B499412" t="n">
        <v>1</v>
      </c>
    </row>
    <row r="499413">
      <c r="A499413" t="inlineStr">
        <is>
          <t>amasc</t>
        </is>
      </c>
      <c r="B499413" t="n">
        <v>1</v>
      </c>
    </row>
    <row r="499414">
      <c r="A499414" t="inlineStr">
        <is>
          <t>reikwood</t>
        </is>
      </c>
      <c r="B499414" t="n">
        <v>1</v>
      </c>
    </row>
    <row r="499415">
      <c r="A499415" t="inlineStr">
        <is>
          <t>enjiang</t>
        </is>
      </c>
      <c r="B499415" t="n">
        <v>1</v>
      </c>
    </row>
    <row r="499416">
      <c r="A499416" t="inlineStr">
        <is>
          <t>duellouse</t>
        </is>
      </c>
      <c r="B499416" t="n">
        <v>1</v>
      </c>
    </row>
    <row r="499417">
      <c r="A499417" t="inlineStr">
        <is>
          <t>eggarrow</t>
        </is>
      </c>
      <c r="B499417" t="n">
        <v>1</v>
      </c>
    </row>
    <row r="499418">
      <c r="A499418" t="inlineStr">
        <is>
          <t>absolute1666</t>
        </is>
      </c>
      <c r="B499418" t="n">
        <v>1</v>
      </c>
    </row>
    <row r="499419">
      <c r="A499419" t="inlineStr">
        <is>
          <t>tafirm</t>
        </is>
      </c>
      <c r="B499419" t="n">
        <v>1</v>
      </c>
    </row>
    <row r="499420">
      <c r="A499420" t="inlineStr">
        <is>
          <t>nauevin</t>
        </is>
      </c>
      <c r="B499420" t="n">
        <v>1</v>
      </c>
    </row>
    <row r="499421">
      <c r="A499421" t="inlineStr">
        <is>
          <t>kinshipleader</t>
        </is>
      </c>
      <c r="B499421" t="n">
        <v>1</v>
      </c>
    </row>
    <row r="499422">
      <c r="A499422" t="inlineStr">
        <is>
          <t>yneng</t>
        </is>
      </c>
      <c r="B499422" t="n">
        <v>1</v>
      </c>
    </row>
    <row r="499423">
      <c r="A499423" t="inlineStr">
        <is>
          <t>bombier</t>
        </is>
      </c>
      <c r="B499423" t="n">
        <v>1</v>
      </c>
    </row>
    <row r="499424">
      <c r="A499424" t="inlineStr">
        <is>
          <t>courath</t>
        </is>
      </c>
      <c r="B499424" t="n">
        <v>1</v>
      </c>
    </row>
    <row r="499425">
      <c r="A499425" t="inlineStr">
        <is>
          <t>esoteric5</t>
        </is>
      </c>
      <c r="B499425" t="n">
        <v>1</v>
      </c>
    </row>
    <row r="499426">
      <c r="A499426" t="inlineStr">
        <is>
          <t>tungue</t>
        </is>
      </c>
      <c r="B499426" t="n">
        <v>1</v>
      </c>
    </row>
    <row r="499427">
      <c r="A499427" t="inlineStr">
        <is>
          <t>vicates</t>
        </is>
      </c>
      <c r="B499427" t="n">
        <v>1</v>
      </c>
    </row>
    <row r="499428">
      <c r="A499428" t="inlineStr">
        <is>
          <t>sincecho</t>
        </is>
      </c>
      <c r="B499428" t="n">
        <v>1</v>
      </c>
    </row>
    <row r="499429">
      <c r="A499429" t="inlineStr">
        <is>
          <t>tieguiller</t>
        </is>
      </c>
      <c r="B499429" t="n">
        <v>1</v>
      </c>
    </row>
    <row r="499430">
      <c r="A499430" t="inlineStr">
        <is>
          <t>hanias</t>
        </is>
      </c>
      <c r="B499430" t="n">
        <v>1</v>
      </c>
    </row>
    <row r="499431">
      <c r="A499431" t="inlineStr">
        <is>
          <t>downkins</t>
        </is>
      </c>
      <c r="B499431" t="n">
        <v>1</v>
      </c>
    </row>
    <row r="499432">
      <c r="A499432" t="inlineStr">
        <is>
          <t>meharrish</t>
        </is>
      </c>
      <c r="B499432" t="n">
        <v>1</v>
      </c>
    </row>
    <row r="499433">
      <c r="A499433" t="inlineStr">
        <is>
          <t>appears–</t>
        </is>
      </c>
      <c r="B499433" t="n">
        <v>1</v>
      </c>
    </row>
    <row r="499434">
      <c r="A499434" t="inlineStr">
        <is>
          <t>keepamattlings</t>
        </is>
      </c>
      <c r="B499434" t="n">
        <v>1</v>
      </c>
    </row>
    <row r="499435">
      <c r="A499435" t="inlineStr">
        <is>
          <t>glanuedra</t>
        </is>
      </c>
      <c r="B499435" t="n">
        <v>1</v>
      </c>
    </row>
    <row r="499436">
      <c r="A499436" t="inlineStr">
        <is>
          <t>likying</t>
        </is>
      </c>
      <c r="B499436" t="n">
        <v>1</v>
      </c>
    </row>
    <row r="499437">
      <c r="A499437" t="inlineStr">
        <is>
          <t>mruna</t>
        </is>
      </c>
      <c r="B499437" t="n">
        <v>1</v>
      </c>
    </row>
    <row r="499438">
      <c r="A499438" t="inlineStr">
        <is>
          <t>nanora</t>
        </is>
      </c>
      <c r="B499438" t="n">
        <v>1</v>
      </c>
    </row>
    <row r="499439">
      <c r="A499439" t="inlineStr">
        <is>
          <t>lewdron</t>
        </is>
      </c>
      <c r="B499439" t="n">
        <v>1</v>
      </c>
    </row>
    <row r="499440">
      <c r="A499440" t="inlineStr">
        <is>
          <t>techimeters</t>
        </is>
      </c>
      <c r="B499440" t="n">
        <v>1</v>
      </c>
    </row>
    <row r="499441">
      <c r="A499441" t="inlineStr">
        <is>
          <t>vizoka</t>
        </is>
      </c>
      <c r="B499441" t="n">
        <v>1</v>
      </c>
    </row>
    <row r="499442">
      <c r="A499442" t="inlineStr">
        <is>
          <t>81014</t>
        </is>
      </c>
      <c r="B499442" t="n">
        <v>3</v>
      </c>
    </row>
    <row r="499443">
      <c r="A499443" t="inlineStr">
        <is>
          <t>quantahoo</t>
        </is>
      </c>
      <c r="B499443" t="n">
        <v>1</v>
      </c>
    </row>
    <row r="499444">
      <c r="A499444" t="inlineStr">
        <is>
          <t>samesexabroad</t>
        </is>
      </c>
      <c r="B499444" t="n">
        <v>1</v>
      </c>
    </row>
    <row r="499445">
      <c r="A499445" t="inlineStr">
        <is>
          <t>comgwbb6xshxka</t>
        </is>
      </c>
      <c r="B499445" t="n">
        <v>1</v>
      </c>
    </row>
    <row r="499446">
      <c r="A499446" t="inlineStr">
        <is>
          <t>newsincuse</t>
        </is>
      </c>
      <c r="B499446" t="n">
        <v>1</v>
      </c>
    </row>
    <row r="499447">
      <c r="A499447" t="inlineStr">
        <is>
          <t>negotinent</t>
        </is>
      </c>
      <c r="B499447" t="n">
        <v>1</v>
      </c>
    </row>
    <row r="499448">
      <c r="A499448" t="inlineStr">
        <is>
          <t>enyone</t>
        </is>
      </c>
      <c r="B499448" t="n">
        <v>1</v>
      </c>
    </row>
    <row r="499449">
      <c r="A499449" t="inlineStr">
        <is>
          <t>diabbial</t>
        </is>
      </c>
      <c r="B499449" t="n">
        <v>1</v>
      </c>
    </row>
    <row r="499450">
      <c r="A499450" t="inlineStr">
        <is>
          <t>uberivy</t>
        </is>
      </c>
      <c r="B499450" t="n">
        <v>1</v>
      </c>
    </row>
    <row r="499451">
      <c r="A499451" t="inlineStr">
        <is>
          <t>syrigration</t>
        </is>
      </c>
      <c r="B499451" t="n">
        <v>1</v>
      </c>
    </row>
    <row r="499452">
      <c r="A499452" t="inlineStr">
        <is>
          <t>uphedgemental</t>
        </is>
      </c>
      <c r="B499452" t="n">
        <v>1</v>
      </c>
    </row>
    <row r="499453">
      <c r="A499453" t="inlineStr">
        <is>
          <t>no07</t>
        </is>
      </c>
      <c r="B499453" t="n">
        <v>1</v>
      </c>
    </row>
    <row r="499454">
      <c r="A499454" t="inlineStr">
        <is>
          <t>labnards</t>
        </is>
      </c>
      <c r="B499454" t="n">
        <v>1</v>
      </c>
    </row>
    <row r="499455">
      <c r="A499455" t="inlineStr">
        <is>
          <t>forfesquare</t>
        </is>
      </c>
      <c r="B499455" t="n">
        <v>1</v>
      </c>
    </row>
    <row r="499456">
      <c r="A499456" t="inlineStr">
        <is>
          <t>glbtfe</t>
        </is>
      </c>
      <c r="B499456" t="n">
        <v>1</v>
      </c>
    </row>
    <row r="499457">
      <c r="A499457" t="inlineStr">
        <is>
          <t>comwindhammsbillyoe</t>
        </is>
      </c>
      <c r="B499457" t="n">
        <v>1</v>
      </c>
    </row>
    <row r="499458">
      <c r="A499458" t="inlineStr">
        <is>
          <t>hhatcent</t>
        </is>
      </c>
      <c r="B499458" t="n">
        <v>1</v>
      </c>
    </row>
    <row r="499459">
      <c r="A499459" t="inlineStr">
        <is>
          <t>pittsburghprey</t>
        </is>
      </c>
      <c r="B499459" t="n">
        <v>1</v>
      </c>
    </row>
    <row r="499460">
      <c r="A499460" t="inlineStr">
        <is>
          <t>gettynews29</t>
        </is>
      </c>
      <c r="B499460" t="n">
        <v>1</v>
      </c>
    </row>
    <row r="499461">
      <c r="A499461" t="inlineStr">
        <is>
          <t>glbtdefendanamalleas1</t>
        </is>
      </c>
      <c r="B499461" t="n">
        <v>1</v>
      </c>
    </row>
    <row r="499462">
      <c r="A499462" t="inlineStr">
        <is>
          <t>place—blaming</t>
        </is>
      </c>
      <c r="B499462" t="n">
        <v>1</v>
      </c>
    </row>
    <row r="499463">
      <c r="A499463" t="inlineStr">
        <is>
          <t>maximize—and</t>
        </is>
      </c>
      <c r="B499463" t="n">
        <v>1</v>
      </c>
    </row>
    <row r="499464">
      <c r="A499464" t="inlineStr">
        <is>
          <t>scandinaviansaudi</t>
        </is>
      </c>
      <c r="B499464" t="n">
        <v>1</v>
      </c>
    </row>
    <row r="499465">
      <c r="A499465" t="inlineStr">
        <is>
          <t>soulreservedspace</t>
        </is>
      </c>
      <c r="B499465" t="n">
        <v>1</v>
      </c>
    </row>
    <row r="499466">
      <c r="A499466" t="inlineStr">
        <is>
          <t>bootyfinalaffirmativeok</t>
        </is>
      </c>
      <c r="B499466" t="n">
        <v>1</v>
      </c>
    </row>
    <row r="499467">
      <c r="A499467" t="inlineStr">
        <is>
          <t>dighters</t>
        </is>
      </c>
      <c r="B499467" t="n">
        <v>2</v>
      </c>
    </row>
    <row r="499468">
      <c r="A499468" t="inlineStr">
        <is>
          <t>padgettcientus</t>
        </is>
      </c>
      <c r="B499468" t="n">
        <v>1</v>
      </c>
    </row>
    <row r="499469">
      <c r="A499469" t="inlineStr">
        <is>
          <t>dalastancy</t>
        </is>
      </c>
      <c r="B499469" t="n">
        <v>1</v>
      </c>
    </row>
    <row r="499470">
      <c r="A499470" t="inlineStr">
        <is>
          <t>kamunui</t>
        </is>
      </c>
      <c r="B499470" t="n">
        <v>1</v>
      </c>
    </row>
    <row r="499471">
      <c r="A499471" t="inlineStr">
        <is>
          <t>hypergilt</t>
        </is>
      </c>
      <c r="B499471" t="n">
        <v>1</v>
      </c>
    </row>
    <row r="499472">
      <c r="A499472" t="inlineStr">
        <is>
          <t>legiosphere</t>
        </is>
      </c>
      <c r="B499472" t="n">
        <v>1</v>
      </c>
    </row>
    <row r="499473">
      <c r="A499473" t="inlineStr">
        <is>
          <t>a2010</t>
        </is>
      </c>
      <c r="B499473" t="n">
        <v>1</v>
      </c>
    </row>
    <row r="499474">
      <c r="A499474" t="inlineStr">
        <is>
          <t>whale™</t>
        </is>
      </c>
      <c r="B499474" t="n">
        <v>1</v>
      </c>
    </row>
    <row r="499475">
      <c r="A499475" t="inlineStr">
        <is>
          <t>rampartok</t>
        </is>
      </c>
      <c r="B499475" t="n">
        <v>1</v>
      </c>
    </row>
    <row r="499476">
      <c r="A499476" t="inlineStr">
        <is>
          <t>betterboroughs</t>
        </is>
      </c>
      <c r="B499476" t="n">
        <v>1</v>
      </c>
    </row>
    <row r="499477">
      <c r="A499477" t="inlineStr">
        <is>
          <t>sangok</t>
        </is>
      </c>
      <c r="B499477" t="n">
        <v>1</v>
      </c>
    </row>
    <row r="499478">
      <c r="A499478" t="inlineStr">
        <is>
          <t>rpodcast</t>
        </is>
      </c>
      <c r="B499478" t="n">
        <v>1</v>
      </c>
    </row>
    <row r="499479">
      <c r="A499479" t="inlineStr">
        <is>
          <t>caceme</t>
        </is>
      </c>
      <c r="B499479" t="n">
        <v>1</v>
      </c>
    </row>
    <row r="499480">
      <c r="A499480" t="inlineStr">
        <is>
          <t>hashelden</t>
        </is>
      </c>
      <c r="B499480" t="n">
        <v>1</v>
      </c>
    </row>
    <row r="499481">
      <c r="A499481" t="inlineStr">
        <is>
          <t>fgirind</t>
        </is>
      </c>
      <c r="B499481" t="n">
        <v>1</v>
      </c>
    </row>
    <row r="499482">
      <c r="A499482" t="inlineStr">
        <is>
          <t>carsmiths</t>
        </is>
      </c>
      <c r="B499482" t="n">
        <v>2</v>
      </c>
    </row>
    <row r="499483">
      <c r="A499483" t="inlineStr">
        <is>
          <t>941lr</t>
        </is>
      </c>
      <c r="B499483" t="n">
        <v>1</v>
      </c>
    </row>
    <row r="499484">
      <c r="A499484" t="inlineStr">
        <is>
          <t>motam</t>
        </is>
      </c>
      <c r="B499484" t="n">
        <v>1</v>
      </c>
    </row>
    <row r="499485">
      <c r="A499485" t="inlineStr">
        <is>
          <t>goldendale</t>
        </is>
      </c>
      <c r="B499485" t="n">
        <v>1</v>
      </c>
    </row>
    <row r="499486">
      <c r="A499486" t="inlineStr">
        <is>
          <t>bownell</t>
        </is>
      </c>
      <c r="B499486" t="n">
        <v>1</v>
      </c>
    </row>
    <row r="499487">
      <c r="A499487" t="inlineStr">
        <is>
          <t>eavs</t>
        </is>
      </c>
      <c r="B499487" t="n">
        <v>1</v>
      </c>
    </row>
    <row r="499488">
      <c r="A499488" t="inlineStr">
        <is>
          <t>cuhds</t>
        </is>
      </c>
      <c r="B499488" t="n">
        <v>1</v>
      </c>
    </row>
    <row r="499489">
      <c r="A499489" t="inlineStr">
        <is>
          <t>objecitiated</t>
        </is>
      </c>
      <c r="B499489" t="n">
        <v>1</v>
      </c>
    </row>
    <row r="499490">
      <c r="A499490" t="inlineStr">
        <is>
          <t>sixta18cc20t815ct15v4l7t47ac3t87cad4tts</t>
        </is>
      </c>
      <c r="B499490" t="n">
        <v>1</v>
      </c>
    </row>
    <row r="499491">
      <c r="A499491" t="inlineStr">
        <is>
          <t>linvart</t>
        </is>
      </c>
      <c r="B499491" t="n">
        <v>1</v>
      </c>
    </row>
    <row r="499492">
      <c r="A499492" t="inlineStr">
        <is>
          <t>425¢</t>
        </is>
      </c>
      <c r="B499492" t="n">
        <v>1</v>
      </c>
    </row>
    <row r="499493">
      <c r="A499493" t="inlineStr">
        <is>
          <t>jetsthe</t>
        </is>
      </c>
      <c r="B499493" t="n">
        <v>1</v>
      </c>
    </row>
    <row r="499494">
      <c r="A499494" t="inlineStr">
        <is>
          <t>vaney</t>
        </is>
      </c>
      <c r="B499494" t="n">
        <v>2</v>
      </c>
    </row>
    <row r="499495">
      <c r="A499495" t="inlineStr">
        <is>
          <t>20kx</t>
        </is>
      </c>
      <c r="B499495" t="n">
        <v>1</v>
      </c>
    </row>
    <row r="499496">
      <c r="A499496" t="inlineStr">
        <is>
          <t>holzaihusen</t>
        </is>
      </c>
      <c r="B499496" t="n">
        <v>1</v>
      </c>
    </row>
    <row r="499497">
      <c r="A499497" t="inlineStr">
        <is>
          <t>manipulatedrill</t>
        </is>
      </c>
      <c r="B499497" t="n">
        <v>1</v>
      </c>
    </row>
    <row r="499498">
      <c r="A499498" t="inlineStr">
        <is>
          <t>healkits</t>
        </is>
      </c>
      <c r="B499498" t="n">
        <v>1</v>
      </c>
    </row>
    <row r="499499">
      <c r="A499499" t="inlineStr">
        <is>
          <t>foughtthewolf</t>
        </is>
      </c>
      <c r="B499499" t="n">
        <v>1</v>
      </c>
    </row>
    <row r="499500">
      <c r="A499500" t="inlineStr">
        <is>
          <t>yakies</t>
        </is>
      </c>
      <c r="B499500" t="n">
        <v>1</v>
      </c>
    </row>
    <row r="499501">
      <c r="A499501" t="inlineStr">
        <is>
          <t>winlass</t>
        </is>
      </c>
      <c r="B499501" t="n">
        <v>1</v>
      </c>
    </row>
    <row r="499502">
      <c r="A499502" t="inlineStr">
        <is>
          <t>hanfield</t>
        </is>
      </c>
      <c r="B499502" t="n">
        <v>1</v>
      </c>
    </row>
    <row r="499503">
      <c r="A499503" t="inlineStr">
        <is>
          <t>raulndonyne</t>
        </is>
      </c>
      <c r="B499503" t="n">
        <v>1</v>
      </c>
    </row>
    <row r="499504">
      <c r="A499504" t="inlineStr">
        <is>
          <t>200mu</t>
        </is>
      </c>
      <c r="B499504" t="n">
        <v>1</v>
      </c>
    </row>
    <row r="499505">
      <c r="A499505" t="inlineStr">
        <is>
          <t>beastr</t>
        </is>
      </c>
      <c r="B499505" t="n">
        <v>1</v>
      </c>
    </row>
    <row r="499506">
      <c r="A499506" t="inlineStr">
        <is>
          <t>dahda37</t>
        </is>
      </c>
      <c r="B499506" t="n">
        <v>1</v>
      </c>
    </row>
    <row r="499507">
      <c r="A499507" t="inlineStr">
        <is>
          <t>juined</t>
        </is>
      </c>
      <c r="B499507" t="n">
        <v>1</v>
      </c>
    </row>
    <row r="499508">
      <c r="A499508" t="inlineStr">
        <is>
          <t>kraftgebelly</t>
        </is>
      </c>
      <c r="B499508" t="n">
        <v>1</v>
      </c>
    </row>
    <row r="499509">
      <c r="A499509" t="inlineStr">
        <is>
          <t>akkp</t>
        </is>
      </c>
      <c r="B499509" t="n">
        <v>1</v>
      </c>
    </row>
    <row r="499510">
      <c r="A499510" t="inlineStr">
        <is>
          <t>saltierm</t>
        </is>
      </c>
      <c r="B499510" t="n">
        <v>1</v>
      </c>
    </row>
    <row r="499511">
      <c r="A499511" t="inlineStr">
        <is>
          <t>wreckwatch</t>
        </is>
      </c>
      <c r="B499511" t="n">
        <v>1</v>
      </c>
    </row>
    <row r="499512">
      <c r="A499512" t="inlineStr">
        <is>
          <t>r781wb</t>
        </is>
      </c>
      <c r="B499512" t="n">
        <v>1</v>
      </c>
    </row>
    <row r="499513">
      <c r="A499513" t="inlineStr">
        <is>
          <t>tang—depending</t>
        </is>
      </c>
      <c r="B499513" t="n">
        <v>1</v>
      </c>
    </row>
    <row r="499514">
      <c r="A499514" t="inlineStr">
        <is>
          <t>parchedcock</t>
        </is>
      </c>
      <c r="B499514" t="n">
        <v>1</v>
      </c>
    </row>
    <row r="499515">
      <c r="A499515" t="inlineStr">
        <is>
          <t>noabbas</t>
        </is>
      </c>
      <c r="B499515" t="n">
        <v>1</v>
      </c>
    </row>
    <row r="499516">
      <c r="A499516" t="inlineStr">
        <is>
          <t>premcolant</t>
        </is>
      </c>
      <c r="B499516" t="n">
        <v>1</v>
      </c>
    </row>
    <row r="499517">
      <c r="A499517" t="inlineStr">
        <is>
          <t>enahs</t>
        </is>
      </c>
      <c r="B499517" t="n">
        <v>1</v>
      </c>
    </row>
    <row r="499518">
      <c r="A499518" t="inlineStr">
        <is>
          <t>shaviness</t>
        </is>
      </c>
      <c r="B499518" t="n">
        <v>1</v>
      </c>
    </row>
    <row r="499519">
      <c r="A499519" t="inlineStr">
        <is>
          <t>dashbasers</t>
        </is>
      </c>
      <c r="B499519" t="n">
        <v>1</v>
      </c>
    </row>
    <row r="499520">
      <c r="A499520" t="inlineStr">
        <is>
          <t>embroiderytm</t>
        </is>
      </c>
      <c r="B499520" t="n">
        <v>1</v>
      </c>
    </row>
    <row r="499521">
      <c r="A499521" t="inlineStr">
        <is>
          <t>dutylessly</t>
        </is>
      </c>
      <c r="B499521" t="n">
        <v>1</v>
      </c>
    </row>
    <row r="499522">
      <c r="A499522" t="inlineStr">
        <is>
          <t>tvacup</t>
        </is>
      </c>
      <c r="B499522" t="n">
        <v>1</v>
      </c>
    </row>
    <row r="499523">
      <c r="A499523" t="inlineStr">
        <is>
          <t>acycloktunfi</t>
        </is>
      </c>
      <c r="B499523" t="n">
        <v>1</v>
      </c>
    </row>
    <row r="499524">
      <c r="A499524" t="inlineStr">
        <is>
          <t>woollys</t>
        </is>
      </c>
      <c r="B499524" t="n">
        <v>1</v>
      </c>
    </row>
    <row r="499525">
      <c r="A499525" t="inlineStr">
        <is>
          <t>brightdgie</t>
        </is>
      </c>
      <c r="B499525" t="n">
        <v>1</v>
      </c>
    </row>
    <row r="499526">
      <c r="A499526" t="inlineStr">
        <is>
          <t>titown</t>
        </is>
      </c>
      <c r="B499526" t="n">
        <v>1</v>
      </c>
    </row>
    <row r="499527">
      <c r="A499527" t="inlineStr">
        <is>
          <t>soulcracker</t>
        </is>
      </c>
      <c r="B499527" t="n">
        <v>1</v>
      </c>
    </row>
    <row r="499528">
      <c r="A499528" t="inlineStr">
        <is>
          <t>coiron</t>
        </is>
      </c>
      <c r="B499528" t="n">
        <v>1</v>
      </c>
    </row>
    <row r="499529">
      <c r="A499529" t="inlineStr">
        <is>
          <t>sheddom</t>
        </is>
      </c>
      <c r="B499529" t="n">
        <v>1</v>
      </c>
    </row>
    <row r="499530">
      <c r="A499530" t="inlineStr">
        <is>
          <t>farmingwhat</t>
        </is>
      </c>
      <c r="B499530" t="n">
        <v>1</v>
      </c>
    </row>
    <row r="499531">
      <c r="A499531" t="inlineStr">
        <is>
          <t>tarckei</t>
        </is>
      </c>
      <c r="B499531" t="n">
        <v>1</v>
      </c>
    </row>
    <row r="499532">
      <c r="A499532" t="inlineStr">
        <is>
          <t>nintendokrabby</t>
        </is>
      </c>
      <c r="B499532" t="n">
        <v>1</v>
      </c>
    </row>
    <row r="499533">
      <c r="A499533" t="inlineStr">
        <is>
          <t>cryball</t>
        </is>
      </c>
      <c r="B499533" t="n">
        <v>1</v>
      </c>
    </row>
    <row r="499534">
      <c r="A499534" t="inlineStr">
        <is>
          <t>cybos</t>
        </is>
      </c>
      <c r="B499534" t="n">
        <v>1</v>
      </c>
    </row>
    <row r="499535">
      <c r="A499535" t="inlineStr">
        <is>
          <t>mcrayles</t>
        </is>
      </c>
      <c r="B499535" t="n">
        <v>1</v>
      </c>
    </row>
    <row r="499536">
      <c r="A499536" t="inlineStr">
        <is>
          <t>pecided</t>
        </is>
      </c>
      <c r="B499536" t="n">
        <v>1</v>
      </c>
    </row>
    <row r="499537">
      <c r="A499537" t="inlineStr">
        <is>
          <t>chatverts</t>
        </is>
      </c>
      <c r="B499537" t="n">
        <v>1</v>
      </c>
    </row>
    <row r="499538">
      <c r="A499538" t="inlineStr">
        <is>
          <t>callfeed</t>
        </is>
      </c>
      <c r="B499538" t="n">
        <v>1</v>
      </c>
    </row>
    <row r="499539">
      <c r="A499539" t="inlineStr">
        <is>
          <t>nisitions</t>
        </is>
      </c>
      <c r="B499539" t="n">
        <v>1</v>
      </c>
    </row>
    <row r="499540">
      <c r="A499540" t="inlineStr">
        <is>
          <t>earthhorror</t>
        </is>
      </c>
      <c r="B499540" t="n">
        <v>1</v>
      </c>
    </row>
    <row r="499541">
      <c r="A499541" t="inlineStr">
        <is>
          <t>hutenko</t>
        </is>
      </c>
      <c r="B499541" t="n">
        <v>1</v>
      </c>
    </row>
    <row r="499542">
      <c r="A499542" t="inlineStr">
        <is>
          <t>mrcwrant</t>
        </is>
      </c>
      <c r="B499542" t="n">
        <v>1</v>
      </c>
    </row>
    <row r="499543">
      <c r="A499543" t="inlineStr">
        <is>
          <t>escoliation</t>
        </is>
      </c>
      <c r="B499543" t="n">
        <v>1</v>
      </c>
    </row>
    <row r="499544">
      <c r="A499544" t="inlineStr">
        <is>
          <t>zeluckery</t>
        </is>
      </c>
      <c r="B499544" t="n">
        <v>1</v>
      </c>
    </row>
    <row r="499545">
      <c r="A499545" t="inlineStr">
        <is>
          <t>wfigures</t>
        </is>
      </c>
      <c r="B499545" t="n">
        <v>1</v>
      </c>
    </row>
    <row r="499546">
      <c r="A499546" t="inlineStr">
        <is>
          <t>hollowry</t>
        </is>
      </c>
      <c r="B499546" t="n">
        <v>1</v>
      </c>
    </row>
    <row r="499547">
      <c r="A499547" t="inlineStr">
        <is>
          <t>kharos</t>
        </is>
      </c>
      <c r="B499547" t="n">
        <v>1</v>
      </c>
    </row>
    <row r="499548">
      <c r="A499548" t="inlineStr">
        <is>
          <t>genesislice</t>
        </is>
      </c>
      <c r="B499548" t="n">
        <v>1</v>
      </c>
    </row>
    <row r="499549">
      <c r="A499549" t="inlineStr">
        <is>
          <t>tronniks</t>
        </is>
      </c>
      <c r="B499549" t="n">
        <v>1</v>
      </c>
    </row>
    <row r="499550">
      <c r="A499550" t="inlineStr">
        <is>
          <t>buttmans</t>
        </is>
      </c>
      <c r="B499550" t="n">
        <v>1</v>
      </c>
    </row>
    <row r="499551">
      <c r="A499551" t="inlineStr">
        <is>
          <t>kochprao</t>
        </is>
      </c>
      <c r="B499551" t="n">
        <v>1</v>
      </c>
    </row>
    <row r="499552">
      <c r="A499552" t="inlineStr">
        <is>
          <t>drtion</t>
        </is>
      </c>
      <c r="B499552" t="n">
        <v>1</v>
      </c>
    </row>
    <row r="499553">
      <c r="A499553" t="inlineStr">
        <is>
          <t>mirpuri</t>
        </is>
      </c>
      <c r="B499553" t="n">
        <v>1</v>
      </c>
    </row>
    <row r="499554">
      <c r="A499554" t="inlineStr">
        <is>
          <t>arrowicotrade</t>
        </is>
      </c>
      <c r="B499554" t="n">
        <v>1</v>
      </c>
    </row>
    <row r="499555">
      <c r="A499555" t="inlineStr">
        <is>
          <t>mouoau</t>
        </is>
      </c>
      <c r="B499555" t="n">
        <v>1</v>
      </c>
    </row>
    <row r="499556">
      <c r="A499556" t="inlineStr">
        <is>
          <t>exaclment</t>
        </is>
      </c>
      <c r="B499556" t="n">
        <v>1</v>
      </c>
    </row>
    <row r="499557">
      <c r="A499557" t="inlineStr">
        <is>
          <t>dbiia</t>
        </is>
      </c>
      <c r="B499557" t="n">
        <v>1</v>
      </c>
    </row>
    <row r="499558">
      <c r="A499558" t="inlineStr">
        <is>
          <t>sarkarntele</t>
        </is>
      </c>
      <c r="B499558" t="n">
        <v>1</v>
      </c>
    </row>
    <row r="499559">
      <c r="A499559" t="inlineStr">
        <is>
          <t>holdymobile</t>
        </is>
      </c>
      <c r="B499559" t="n">
        <v>1</v>
      </c>
    </row>
    <row r="499560">
      <c r="A499560" t="inlineStr">
        <is>
          <t>nombank</t>
        </is>
      </c>
      <c r="B499560" t="n">
        <v>1</v>
      </c>
    </row>
    <row r="499561">
      <c r="A499561" t="inlineStr">
        <is>
          <t>clubsgb</t>
        </is>
      </c>
      <c r="B499561" t="n">
        <v>1</v>
      </c>
    </row>
    <row r="499562">
      <c r="A499562" t="inlineStr">
        <is>
          <t>men36</t>
        </is>
      </c>
      <c r="B499562" t="n">
        <v>1</v>
      </c>
    </row>
    <row r="499563">
      <c r="A499563" t="inlineStr">
        <is>
          <t>smalloks</t>
        </is>
      </c>
      <c r="B499563" t="n">
        <v>1</v>
      </c>
    </row>
    <row r="499564">
      <c r="A499564" t="inlineStr">
        <is>
          <t>oniskot</t>
        </is>
      </c>
      <c r="B499564" t="n">
        <v>1</v>
      </c>
    </row>
    <row r="499565">
      <c r="A499565" t="inlineStr">
        <is>
          <t>shitokenhealth</t>
        </is>
      </c>
      <c r="B499565" t="n">
        <v>1</v>
      </c>
    </row>
    <row r="499566">
      <c r="A499566" t="inlineStr">
        <is>
          <t>blackcurrencies</t>
        </is>
      </c>
      <c r="B499566" t="n">
        <v>1</v>
      </c>
    </row>
    <row r="499567">
      <c r="A499567" t="inlineStr">
        <is>
          <t>liangmans</t>
        </is>
      </c>
      <c r="B499567" t="n">
        <v>1</v>
      </c>
    </row>
    <row r="499568">
      <c r="A499568" t="inlineStr">
        <is>
          <t>tixtax</t>
        </is>
      </c>
      <c r="B499568" t="n">
        <v>1</v>
      </c>
    </row>
    <row r="499569">
      <c r="A499569" t="inlineStr">
        <is>
          <t>tholdz</t>
        </is>
      </c>
      <c r="B499569" t="n">
        <v>1</v>
      </c>
    </row>
    <row r="499570">
      <c r="A499570" t="inlineStr">
        <is>
          <t>innovatize</t>
        </is>
      </c>
      <c r="B499570" t="n">
        <v>1</v>
      </c>
    </row>
    <row r="499571">
      <c r="A499571" t="inlineStr">
        <is>
          <t>vmdsr</t>
        </is>
      </c>
      <c r="B499571" t="n">
        <v>1</v>
      </c>
    </row>
    <row r="499572">
      <c r="A499572" t="inlineStr">
        <is>
          <t>pretenses—and</t>
        </is>
      </c>
      <c r="B499572" t="n">
        <v>1</v>
      </c>
    </row>
    <row r="499573">
      <c r="A499573" t="inlineStr">
        <is>
          <t>zaling</t>
        </is>
      </c>
      <c r="B499573" t="n">
        <v>1</v>
      </c>
    </row>
    <row r="499574">
      <c r="A499574" t="inlineStr">
        <is>
          <t>fietey</t>
        </is>
      </c>
      <c r="B499574" t="n">
        <v>1</v>
      </c>
    </row>
    <row r="499575">
      <c r="A499575" t="inlineStr">
        <is>
          <t>29—despite</t>
        </is>
      </c>
      <c r="B499575" t="n">
        <v>1</v>
      </c>
    </row>
    <row r="499576">
      <c r="A499576" t="inlineStr">
        <is>
          <t>million—right</t>
        </is>
      </c>
      <c r="B499576" t="n">
        <v>1</v>
      </c>
    </row>
    <row r="499577">
      <c r="A499577" t="inlineStr">
        <is>
          <t>supervisors—even</t>
        </is>
      </c>
      <c r="B499577" t="n">
        <v>1</v>
      </c>
    </row>
    <row r="499578">
      <c r="A499578" t="inlineStr">
        <is>
          <t>picketwood</t>
        </is>
      </c>
      <c r="B499578" t="n">
        <v>1</v>
      </c>
    </row>
    <row r="499579">
      <c r="A499579" t="inlineStr">
        <is>
          <t>vesano</t>
        </is>
      </c>
      <c r="B499579" t="n">
        <v>1</v>
      </c>
    </row>
    <row r="499580">
      <c r="A499580" t="inlineStr">
        <is>
          <t>marshall—seems</t>
        </is>
      </c>
      <c r="B499580" t="n">
        <v>1</v>
      </c>
    </row>
    <row r="499581">
      <c r="A499581" t="inlineStr">
        <is>
          <t>pawlin</t>
        </is>
      </c>
      <c r="B499581" t="n">
        <v>1</v>
      </c>
    </row>
    <row r="499582">
      <c r="A499582" t="inlineStr">
        <is>
          <t>island—two</t>
        </is>
      </c>
      <c r="B499582" t="n">
        <v>1</v>
      </c>
    </row>
    <row r="499583">
      <c r="A499583" t="inlineStr">
        <is>
          <t>fouthong</t>
        </is>
      </c>
      <c r="B499583" t="n">
        <v>1</v>
      </c>
    </row>
    <row r="499584">
      <c r="A499584" t="inlineStr">
        <is>
          <t>nicesterner</t>
        </is>
      </c>
      <c r="B499584" t="n">
        <v>1</v>
      </c>
    </row>
    <row r="499585">
      <c r="A499585" t="inlineStr">
        <is>
          <t>blazkogwft</t>
        </is>
      </c>
      <c r="B499585" t="n">
        <v>1</v>
      </c>
    </row>
    <row r="499586">
      <c r="A499586" t="inlineStr">
        <is>
          <t>bksie</t>
        </is>
      </c>
      <c r="B499586" t="n">
        <v>1</v>
      </c>
    </row>
    <row r="499587">
      <c r="A499587" t="inlineStr">
        <is>
          <t>serveco</t>
        </is>
      </c>
      <c r="B499587" t="n">
        <v>1</v>
      </c>
    </row>
    <row r="499588">
      <c r="A499588" t="inlineStr">
        <is>
          <t>gotchelly</t>
        </is>
      </c>
      <c r="B499588" t="n">
        <v>1</v>
      </c>
    </row>
    <row r="499589">
      <c r="A499589" t="inlineStr">
        <is>
          <t xml:space="preserve">adhicorn </t>
        </is>
      </c>
      <c r="B499589" t="n">
        <v>1</v>
      </c>
    </row>
    <row r="499590">
      <c r="A499590" t="inlineStr">
        <is>
          <t>gagetta</t>
        </is>
      </c>
      <c r="B499590" t="n">
        <v>1</v>
      </c>
    </row>
    <row r="499591">
      <c r="A499591" t="inlineStr">
        <is>
          <t>inconsensual</t>
        </is>
      </c>
      <c r="B499591" t="n">
        <v>1</v>
      </c>
    </row>
    <row r="499592">
      <c r="A499592" t="inlineStr">
        <is>
          <t>«hp</t>
        </is>
      </c>
      <c r="B499592" t="n">
        <v>1</v>
      </c>
    </row>
    <row r="499593">
      <c r="A499593" t="inlineStr">
        <is>
          <t>dnars</t>
        </is>
      </c>
      <c r="B499593" t="n">
        <v>1</v>
      </c>
    </row>
    <row r="499594">
      <c r="A499594" t="inlineStr">
        <is>
          <t>horseearsme</t>
        </is>
      </c>
      <c r="B499594" t="n">
        <v>1</v>
      </c>
    </row>
    <row r="499595">
      <c r="A499595" t="inlineStr">
        <is>
          <t>lumini</t>
        </is>
      </c>
      <c r="B499595" t="n">
        <v>2</v>
      </c>
    </row>
    <row r="499596">
      <c r="A499596" t="inlineStr">
        <is>
          <t>fauszperding</t>
        </is>
      </c>
      <c r="B499596" t="n">
        <v>1</v>
      </c>
    </row>
    <row r="499597">
      <c r="A499597" t="inlineStr">
        <is>
          <t>101750000</t>
        </is>
      </c>
      <c r="B499597" t="n">
        <v>1</v>
      </c>
    </row>
    <row r="499598">
      <c r="A499598" t="inlineStr">
        <is>
          <t>republicrepublic</t>
        </is>
      </c>
      <c r="B499598" t="n">
        <v>1</v>
      </c>
    </row>
    <row r="499599">
      <c r="A499599" t="inlineStr">
        <is>
          <t>adobecourtesydj</t>
        </is>
      </c>
      <c r="B499599" t="n">
        <v>1</v>
      </c>
    </row>
    <row r="499600">
      <c r="A499600" t="inlineStr">
        <is>
          <t>roclean</t>
        </is>
      </c>
      <c r="B499600" t="n">
        <v>1</v>
      </c>
    </row>
    <row r="499601">
      <c r="A499601" t="inlineStr">
        <is>
          <t>gateria</t>
        </is>
      </c>
      <c r="B499601" t="n">
        <v>1</v>
      </c>
    </row>
    <row r="499602">
      <c r="A499602" t="inlineStr">
        <is>
          <t>21400000</t>
        </is>
      </c>
      <c r="B499602" t="n">
        <v>1</v>
      </c>
    </row>
    <row r="499603">
      <c r="A499603" t="inlineStr">
        <is>
          <t>militaryvucomarines</t>
        </is>
      </c>
      <c r="B499603" t="n">
        <v>1</v>
      </c>
    </row>
    <row r="499604">
      <c r="A499604" t="inlineStr">
        <is>
          <t>lemonbesdays</t>
        </is>
      </c>
      <c r="B499604" t="n">
        <v>1</v>
      </c>
    </row>
    <row r="499605">
      <c r="A499605" t="inlineStr">
        <is>
          <t>rd091</t>
        </is>
      </c>
      <c r="B499605" t="n">
        <v>1</v>
      </c>
    </row>
    <row r="499606">
      <c r="A499606" t="inlineStr">
        <is>
          <t>comcapcoco2728build</t>
        </is>
      </c>
      <c r="B499606" t="n">
        <v>1</v>
      </c>
    </row>
    <row r="499607">
      <c r="A499607" t="inlineStr">
        <is>
          <t>carcinooo</t>
        </is>
      </c>
      <c r="B499607" t="n">
        <v>1</v>
      </c>
    </row>
    <row r="499608">
      <c r="A499608" t="inlineStr">
        <is>
          <t>worthofits</t>
        </is>
      </c>
      <c r="B499608" t="n">
        <v>1</v>
      </c>
    </row>
    <row r="499609">
      <c r="A499609" t="inlineStr">
        <is>
          <t>msfanms</t>
        </is>
      </c>
      <c r="B499609" t="n">
        <v>1</v>
      </c>
    </row>
    <row r="499610">
      <c r="A499610" t="inlineStr">
        <is>
          <t>proghurt</t>
        </is>
      </c>
      <c r="B499610" t="n">
        <v>1</v>
      </c>
    </row>
    <row r="499611">
      <c r="A499611" t="inlineStr">
        <is>
          <t>spendman</t>
        </is>
      </c>
      <c r="B499611" t="n">
        <v>1</v>
      </c>
    </row>
    <row r="499612">
      <c r="A499612" t="inlineStr">
        <is>
          <t>successesbad</t>
        </is>
      </c>
      <c r="B499612" t="n">
        <v>1</v>
      </c>
    </row>
    <row r="499613">
      <c r="A499613" t="inlineStr">
        <is>
          <t>chartomg</t>
        </is>
      </c>
      <c r="B499613" t="n">
        <v>1</v>
      </c>
    </row>
    <row r="499614">
      <c r="A499614" t="inlineStr">
        <is>
          <t>lordofagain</t>
        </is>
      </c>
      <c r="B499614" t="n">
        <v>1</v>
      </c>
    </row>
    <row r="499615">
      <c r="A499615" t="inlineStr">
        <is>
          <t>intelurelynis</t>
        </is>
      </c>
      <c r="B499615" t="n">
        <v>1</v>
      </c>
    </row>
    <row r="499616">
      <c r="A499616" t="inlineStr">
        <is>
          <t>shlahan</t>
        </is>
      </c>
      <c r="B499616" t="n">
        <v>1</v>
      </c>
    </row>
    <row r="499617">
      <c r="A499617" t="inlineStr">
        <is>
          <t>pitable</t>
        </is>
      </c>
      <c r="B499617" t="n">
        <v>1</v>
      </c>
    </row>
    <row r="499618">
      <c r="A499618" t="inlineStr">
        <is>
          <t>volmodal</t>
        </is>
      </c>
      <c r="B499618" t="n">
        <v>1</v>
      </c>
    </row>
    <row r="499619">
      <c r="A499619" t="inlineStr">
        <is>
          <t>drawhari</t>
        </is>
      </c>
      <c r="B499619" t="n">
        <v>1</v>
      </c>
    </row>
    <row r="499620">
      <c r="A499620" t="inlineStr">
        <is>
          <t>plebels</t>
        </is>
      </c>
      <c r="B499620" t="n">
        <v>1</v>
      </c>
    </row>
    <row r="499621">
      <c r="A499621" t="inlineStr">
        <is>
          <t>planetors</t>
        </is>
      </c>
      <c r="B499621" t="n">
        <v>1</v>
      </c>
    </row>
    <row r="499622">
      <c r="A499622" t="inlineStr">
        <is>
          <t>phonzolaria</t>
        </is>
      </c>
      <c r="B499622" t="n">
        <v>1</v>
      </c>
    </row>
    <row r="499623">
      <c r="A499623" t="inlineStr">
        <is>
          <t>facebookdk</t>
        </is>
      </c>
      <c r="B499623" t="n">
        <v>1</v>
      </c>
    </row>
    <row r="499624">
      <c r="A499624" t="inlineStr">
        <is>
          <t>superheroically</t>
        </is>
      </c>
      <c r="B499624" t="n">
        <v>1</v>
      </c>
    </row>
    <row r="499625">
      <c r="A499625" t="inlineStr">
        <is>
          <t>pnd692</t>
        </is>
      </c>
      <c r="B499625" t="n">
        <v>1</v>
      </c>
    </row>
    <row r="499626">
      <c r="A499626" t="inlineStr">
        <is>
          <t>fettyfun</t>
        </is>
      </c>
      <c r="B499626" t="n">
        <v>1</v>
      </c>
    </row>
    <row r="499627">
      <c r="A499627" t="inlineStr">
        <is>
          <t>micronecol</t>
        </is>
      </c>
      <c r="B499627" t="n">
        <v>1</v>
      </c>
    </row>
    <row r="499628">
      <c r="A499628" t="inlineStr">
        <is>
          <t>galashawa</t>
        </is>
      </c>
      <c r="B499628" t="n">
        <v>1</v>
      </c>
    </row>
    <row r="499629">
      <c r="A499629" t="inlineStr">
        <is>
          <t>africanrepublic</t>
        </is>
      </c>
      <c r="B499629" t="n">
        <v>1</v>
      </c>
    </row>
    <row r="499630">
      <c r="A499630" t="inlineStr">
        <is>
          <t>ranners</t>
        </is>
      </c>
      <c r="B499630" t="n">
        <v>1</v>
      </c>
    </row>
    <row r="499631">
      <c r="A499631" t="inlineStr">
        <is>
          <t>radioculations</t>
        </is>
      </c>
      <c r="B499631" t="n">
        <v>1</v>
      </c>
    </row>
    <row r="499632">
      <c r="A499632" t="inlineStr">
        <is>
          <t>anisotsiate</t>
        </is>
      </c>
      <c r="B499632" t="n">
        <v>1</v>
      </c>
    </row>
    <row r="499633">
      <c r="A499633" t="inlineStr">
        <is>
          <t>papaurcule</t>
        </is>
      </c>
      <c r="B499633" t="n">
        <v>1</v>
      </c>
    </row>
    <row r="499634">
      <c r="A499634" t="inlineStr">
        <is>
          <t>dolzevnevsky</t>
        </is>
      </c>
      <c r="B499634" t="n">
        <v>1</v>
      </c>
    </row>
    <row r="499635">
      <c r="A499635" t="inlineStr">
        <is>
          <t>radioculation</t>
        </is>
      </c>
      <c r="B499635" t="n">
        <v>1</v>
      </c>
    </row>
    <row r="499636">
      <c r="A499636" t="inlineStr">
        <is>
          <t>acarrupting</t>
        </is>
      </c>
      <c r="B499636" t="n">
        <v>1</v>
      </c>
    </row>
    <row r="499637">
      <c r="A499637" t="inlineStr">
        <is>
          <t>somelle</t>
        </is>
      </c>
      <c r="B499637" t="n">
        <v>1</v>
      </c>
    </row>
    <row r="499638">
      <c r="A499638" t="inlineStr">
        <is>
          <t>xiaobuan</t>
        </is>
      </c>
      <c r="B499638" t="n">
        <v>1</v>
      </c>
    </row>
    <row r="499639">
      <c r="A499639" t="inlineStr">
        <is>
          <t>drakelen</t>
        </is>
      </c>
      <c r="B499639" t="n">
        <v>1</v>
      </c>
    </row>
    <row r="499640">
      <c r="A499640" t="inlineStr">
        <is>
          <t>alexanderachen</t>
        </is>
      </c>
      <c r="B499640" t="n">
        <v>1</v>
      </c>
    </row>
    <row r="499641">
      <c r="A499641" t="inlineStr">
        <is>
          <t>defornus</t>
        </is>
      </c>
      <c r="B499641" t="n">
        <v>1</v>
      </c>
    </row>
    <row r="499642">
      <c r="A499642" t="inlineStr">
        <is>
          <t>shabban</t>
        </is>
      </c>
      <c r="B499642" t="n">
        <v>1</v>
      </c>
    </row>
    <row r="499643">
      <c r="A499643" t="inlineStr">
        <is>
          <t>sunob</t>
        </is>
      </c>
      <c r="B499643" t="n">
        <v>1</v>
      </c>
    </row>
    <row r="499644">
      <c r="A499644" t="inlineStr">
        <is>
          <t>rdedead</t>
        </is>
      </c>
      <c r="B499644" t="n">
        <v>1</v>
      </c>
    </row>
    <row r="499645">
      <c r="A499645" t="inlineStr">
        <is>
          <t>shabbana</t>
        </is>
      </c>
      <c r="B499645" t="n">
        <v>1</v>
      </c>
    </row>
    <row r="499646">
      <c r="A499646" t="inlineStr">
        <is>
          <t>scae</t>
        </is>
      </c>
      <c r="B499646" t="n">
        <v>1</v>
      </c>
    </row>
    <row r="499647">
      <c r="A499647" t="inlineStr">
        <is>
          <t>esnark</t>
        </is>
      </c>
      <c r="B499647" t="n">
        <v>1</v>
      </c>
    </row>
    <row r="499648">
      <c r="A499648" t="inlineStr">
        <is>
          <t>sophronis</t>
        </is>
      </c>
      <c r="B499648" t="n">
        <v>1</v>
      </c>
    </row>
    <row r="499649">
      <c r="A499649" t="inlineStr">
        <is>
          <t>phoru</t>
        </is>
      </c>
      <c r="B499649" t="n">
        <v>1</v>
      </c>
    </row>
    <row r="499650">
      <c r="A499650" t="inlineStr">
        <is>
          <t>bisectomy</t>
        </is>
      </c>
      <c r="B499650" t="n">
        <v>1</v>
      </c>
    </row>
    <row r="499651">
      <c r="A499651" t="inlineStr">
        <is>
          <t>jeniza</t>
        </is>
      </c>
      <c r="B499651" t="n">
        <v>1</v>
      </c>
    </row>
    <row r="499652">
      <c r="A499652" t="inlineStr">
        <is>
          <t>738th</t>
        </is>
      </c>
      <c r="B499652" t="n">
        <v>1</v>
      </c>
    </row>
    <row r="499653">
      <c r="A499653" t="inlineStr">
        <is>
          <t>kevars</t>
        </is>
      </c>
      <c r="B499653" t="n">
        <v>1</v>
      </c>
    </row>
    <row r="499654">
      <c r="A499654" t="inlineStr">
        <is>
          <t>sweden—thanks</t>
        </is>
      </c>
      <c r="B499654" t="n">
        <v>1</v>
      </c>
    </row>
    <row r="499655">
      <c r="A499655" t="inlineStr">
        <is>
          <t>myseco</t>
        </is>
      </c>
      <c r="B499655" t="n">
        <v>1</v>
      </c>
    </row>
    <row r="499656">
      <c r="A499656" t="inlineStr">
        <is>
          <t>stuartman</t>
        </is>
      </c>
      <c r="B499656" t="n">
        <v>1</v>
      </c>
    </row>
    <row r="499657">
      <c r="A499657" t="inlineStr">
        <is>
          <t>hairstorms</t>
        </is>
      </c>
      <c r="B499657" t="n">
        <v>1</v>
      </c>
    </row>
    <row r="499658">
      <c r="A499658" t="inlineStr">
        <is>
          <t>spotholders</t>
        </is>
      </c>
      <c r="B499658" t="n">
        <v>1</v>
      </c>
    </row>
    <row r="499659">
      <c r="A499659" t="inlineStr">
        <is>
          <t>herschenfeldters</t>
        </is>
      </c>
      <c r="B499659" t="n">
        <v>1</v>
      </c>
    </row>
    <row r="499660">
      <c r="A499660" t="inlineStr">
        <is>
          <t>bakuzo</t>
        </is>
      </c>
      <c r="B499660" t="n">
        <v>1</v>
      </c>
    </row>
    <row r="499661">
      <c r="A499661" t="inlineStr">
        <is>
          <t>inter2016</t>
        </is>
      </c>
      <c r="B499661" t="n">
        <v>1</v>
      </c>
    </row>
    <row r="499662">
      <c r="A499662" t="inlineStr">
        <is>
          <t>bhyut</t>
        </is>
      </c>
      <c r="B499662" t="n">
        <v>1</v>
      </c>
    </row>
    <row r="499663">
      <c r="A499663" t="inlineStr">
        <is>
          <t>inter2017</t>
        </is>
      </c>
      <c r="B499663" t="n">
        <v>1</v>
      </c>
    </row>
    <row r="499664">
      <c r="A499664" t="inlineStr">
        <is>
          <t>ideologythat</t>
        </is>
      </c>
      <c r="B499664" t="n">
        <v>1</v>
      </c>
    </row>
    <row r="499665">
      <c r="A499665" t="inlineStr">
        <is>
          <t>cuncteurist</t>
        </is>
      </c>
      <c r="B499665" t="n">
        <v>1</v>
      </c>
    </row>
    <row r="499666">
      <c r="A499666" t="inlineStr">
        <is>
          <t>chinaware</t>
        </is>
      </c>
      <c r="B499666" t="n">
        <v>1</v>
      </c>
    </row>
    <row r="499667">
      <c r="A499667" t="inlineStr">
        <is>
          <t>pouté</t>
        </is>
      </c>
      <c r="B499667" t="n">
        <v>1</v>
      </c>
    </row>
    <row r="499668">
      <c r="A499668" t="inlineStr">
        <is>
          <t>stephenussis</t>
        </is>
      </c>
      <c r="B499668" t="n">
        <v>1</v>
      </c>
    </row>
    <row r="499669">
      <c r="A499669" t="inlineStr">
        <is>
          <t>lobbyck</t>
        </is>
      </c>
      <c r="B499669" t="n">
        <v>1</v>
      </c>
    </row>
    <row r="499670">
      <c r="A499670" t="inlineStr">
        <is>
          <t>surgay</t>
        </is>
      </c>
      <c r="B499670" t="n">
        <v>1</v>
      </c>
    </row>
    <row r="499671">
      <c r="A499671" t="inlineStr">
        <is>
          <t>baczin</t>
        </is>
      </c>
      <c r="B499671" t="n">
        <v>1</v>
      </c>
    </row>
    <row r="499672">
      <c r="A499672" t="inlineStr">
        <is>
          <t>267602</t>
        </is>
      </c>
      <c r="B499672" t="n">
        <v>1</v>
      </c>
    </row>
    <row r="499673">
      <c r="A499673" t="inlineStr">
        <is>
          <t>helet</t>
        </is>
      </c>
      <c r="B499673" t="n">
        <v>2</v>
      </c>
    </row>
    <row r="499674">
      <c r="A499674" t="inlineStr">
        <is>
          <t>gomedia</t>
        </is>
      </c>
      <c r="B499674" t="n">
        <v>1</v>
      </c>
    </row>
    <row r="499675">
      <c r="A499675" t="inlineStr">
        <is>
          <t>trucelino</t>
        </is>
      </c>
      <c r="B499675" t="n">
        <v>1</v>
      </c>
    </row>
    <row r="499676">
      <c r="A499676" t="inlineStr">
        <is>
          <t>filardi</t>
        </is>
      </c>
      <c r="B499676" t="n">
        <v>1</v>
      </c>
    </row>
    <row r="499677">
      <c r="A499677" t="inlineStr">
        <is>
          <t>50433</t>
        </is>
      </c>
      <c r="B499677" t="n">
        <v>1</v>
      </c>
    </row>
    <row r="499678">
      <c r="A499678" t="inlineStr">
        <is>
          <t>triwack</t>
        </is>
      </c>
      <c r="B499678" t="n">
        <v>1</v>
      </c>
    </row>
    <row r="499679">
      <c r="A499679" t="inlineStr">
        <is>
          <t>tredegary</t>
        </is>
      </c>
      <c r="B499679" t="n">
        <v>1</v>
      </c>
    </row>
    <row r="499680">
      <c r="A499680" t="inlineStr">
        <is>
          <t>v5j</t>
        </is>
      </c>
      <c r="B499680" t="n">
        <v>2</v>
      </c>
    </row>
    <row r="499681">
      <c r="A499681" t="inlineStr">
        <is>
          <t>juliusi</t>
        </is>
      </c>
      <c r="B499681" t="n">
        <v>1</v>
      </c>
    </row>
    <row r="499682">
      <c r="A499682" t="inlineStr">
        <is>
          <t>300425480005382072</t>
        </is>
      </c>
      <c r="B499682" t="n">
        <v>1</v>
      </c>
    </row>
    <row r="499683">
      <c r="A499683" t="inlineStr">
        <is>
          <t>dorek</t>
        </is>
      </c>
      <c r="B499683" t="n">
        <v>2</v>
      </c>
    </row>
    <row r="499684">
      <c r="A499684" t="inlineStr">
        <is>
          <t>92627</t>
        </is>
      </c>
      <c r="B499684" t="n">
        <v>2</v>
      </c>
    </row>
    <row r="499685">
      <c r="A499685" t="inlineStr">
        <is>
          <t>manglass</t>
        </is>
      </c>
      <c r="B499685" t="n">
        <v>1</v>
      </c>
    </row>
    <row r="499686">
      <c r="A499686" t="inlineStr">
        <is>
          <t>25velvet</t>
        </is>
      </c>
      <c r="B499686" t="n">
        <v>1</v>
      </c>
    </row>
    <row r="499687">
      <c r="A499687" t="inlineStr">
        <is>
          <t>trustings</t>
        </is>
      </c>
      <c r="B499687" t="n">
        <v>1</v>
      </c>
    </row>
    <row r="499688">
      <c r="A499688" t="inlineStr">
        <is>
          <t>subtrore</t>
        </is>
      </c>
      <c r="B499688" t="n">
        <v>1</v>
      </c>
    </row>
    <row r="499689">
      <c r="A499689" t="inlineStr">
        <is>
          <t>391d1</t>
        </is>
      </c>
      <c r="B499689" t="n">
        <v>1</v>
      </c>
    </row>
    <row r="499690">
      <c r="A499690" t="inlineStr">
        <is>
          <t>acceptav</t>
        </is>
      </c>
      <c r="B499690" t="n">
        <v>1</v>
      </c>
    </row>
    <row r="499691">
      <c r="A499691" t="inlineStr">
        <is>
          <t>``such</t>
        </is>
      </c>
      <c r="B499691" t="n">
        <v>3</v>
      </c>
    </row>
    <row r="499692">
      <c r="A499692" t="inlineStr">
        <is>
          <t>priia</t>
        </is>
      </c>
      <c r="B499692" t="n">
        <v>1</v>
      </c>
    </row>
    <row r="499693">
      <c r="A499693" t="inlineStr">
        <is>
          <t>incundance</t>
        </is>
      </c>
      <c r="B499693" t="n">
        <v>1</v>
      </c>
    </row>
    <row r="499694">
      <c r="A499694" t="inlineStr">
        <is>
          <t>pepoco</t>
        </is>
      </c>
      <c r="B499694" t="n">
        <v>1</v>
      </c>
    </row>
    <row r="499695">
      <c r="A499695" t="inlineStr">
        <is>
          <t>impenda</t>
        </is>
      </c>
      <c r="B499695" t="n">
        <v>1</v>
      </c>
    </row>
    <row r="499696">
      <c r="A499696" t="inlineStr">
        <is>
          <t>ablingen</t>
        </is>
      </c>
      <c r="B499696" t="n">
        <v>1</v>
      </c>
    </row>
    <row r="499697">
      <c r="A499697" t="inlineStr">
        <is>
          <t>oseany</t>
        </is>
      </c>
      <c r="B499697" t="n">
        <v>1</v>
      </c>
    </row>
    <row r="499698">
      <c r="A499698" t="inlineStr">
        <is>
          <t>battlebotsatempire</t>
        </is>
      </c>
      <c r="B499698" t="n">
        <v>1</v>
      </c>
    </row>
    <row r="499699">
      <c r="A499699" t="inlineStr">
        <is>
          <t>soldier—and</t>
        </is>
      </c>
      <c r="B499699" t="n">
        <v>1</v>
      </c>
    </row>
    <row r="499700">
      <c r="A499700" t="inlineStr">
        <is>
          <t>whoofenes</t>
        </is>
      </c>
      <c r="B499700" t="n">
        <v>1</v>
      </c>
    </row>
    <row r="499701">
      <c r="A499701" t="inlineStr">
        <is>
          <t>stearin</t>
        </is>
      </c>
      <c r="B499701" t="n">
        <v>1</v>
      </c>
    </row>
    <row r="499702">
      <c r="A499702" t="inlineStr">
        <is>
          <t>hypercrowded</t>
        </is>
      </c>
      <c r="B499702" t="n">
        <v>1</v>
      </c>
    </row>
    <row r="499703">
      <c r="A499703" t="inlineStr">
        <is>
          <t>gelsin</t>
        </is>
      </c>
      <c r="B499703" t="n">
        <v>1</v>
      </c>
    </row>
    <row r="499704">
      <c r="A499704" t="inlineStr">
        <is>
          <t>loguan</t>
        </is>
      </c>
      <c r="B499704" t="n">
        <v>1</v>
      </c>
    </row>
    <row r="499705">
      <c r="A499705" t="inlineStr">
        <is>
          <t>cybermawa</t>
        </is>
      </c>
      <c r="B499705" t="n">
        <v>1</v>
      </c>
    </row>
    <row r="499706">
      <c r="A499706" t="inlineStr">
        <is>
          <t>ghibkhorn</t>
        </is>
      </c>
      <c r="B499706" t="n">
        <v>1</v>
      </c>
    </row>
    <row r="499707">
      <c r="A499707" t="inlineStr">
        <is>
          <t>homeworldweather</t>
        </is>
      </c>
      <c r="B499707" t="n">
        <v>1</v>
      </c>
    </row>
    <row r="499708">
      <c r="A499708" t="inlineStr">
        <is>
          <t>bearsfoot</t>
        </is>
      </c>
      <c r="B499708" t="n">
        <v>1</v>
      </c>
    </row>
    <row r="499709">
      <c r="A499709" t="inlineStr">
        <is>
          <t>itcheskin</t>
        </is>
      </c>
      <c r="B499709" t="n">
        <v>1</v>
      </c>
    </row>
    <row r="499710">
      <c r="A499710" t="inlineStr">
        <is>
          <t>disruptst</t>
        </is>
      </c>
      <c r="B499710" t="n">
        <v>1</v>
      </c>
    </row>
    <row r="499711">
      <c r="A499711" t="inlineStr">
        <is>
          <t>牱葱处合耀</t>
        </is>
      </c>
      <c r="B499711" t="n">
        <v>1</v>
      </c>
    </row>
    <row r="499712">
      <c r="A499712" t="inlineStr">
        <is>
          <t>glickirocdia</t>
        </is>
      </c>
      <c r="B499712" t="n">
        <v>1</v>
      </c>
    </row>
    <row r="499713">
      <c r="A499713" t="inlineStr">
        <is>
          <t>noverred</t>
        </is>
      </c>
      <c r="B499713" t="n">
        <v>1</v>
      </c>
    </row>
    <row r="499714">
      <c r="A499714" t="inlineStr">
        <is>
          <t>§379</t>
        </is>
      </c>
      <c r="B499714" t="n">
        <v>1</v>
      </c>
    </row>
    <row r="499715">
      <c r="A499715" t="inlineStr">
        <is>
          <t>antipimilation</t>
        </is>
      </c>
      <c r="B499715" t="n">
        <v>1</v>
      </c>
    </row>
    <row r="499716">
      <c r="A499716" t="inlineStr">
        <is>
          <t>杗於竐葲葉庐</t>
        </is>
      </c>
      <c r="B499716" t="n">
        <v>1</v>
      </c>
    </row>
    <row r="499717">
      <c r="A499717" t="inlineStr">
        <is>
          <t>onigahara</t>
        </is>
      </c>
      <c r="B499717" t="n">
        <v>1</v>
      </c>
    </row>
    <row r="499718">
      <c r="A499718" t="inlineStr">
        <is>
          <t>nflmontgomery</t>
        </is>
      </c>
      <c r="B499718" t="n">
        <v>1</v>
      </c>
    </row>
    <row r="499719">
      <c r="A499719" t="inlineStr">
        <is>
          <t>deadpanning</t>
        </is>
      </c>
      <c r="B499719" t="n">
        <v>1</v>
      </c>
    </row>
    <row r="499720">
      <c r="A499720" t="inlineStr">
        <is>
          <t>lennettstefabe</t>
        </is>
      </c>
      <c r="B499720" t="n">
        <v>1</v>
      </c>
    </row>
    <row r="499721">
      <c r="A499721" t="inlineStr">
        <is>
          <t>😃🕽</t>
        </is>
      </c>
      <c r="B499721" t="n">
        <v>1</v>
      </c>
    </row>
    <row r="499722">
      <c r="A499722" t="inlineStr">
        <is>
          <t>bredcockenson</t>
        </is>
      </c>
      <c r="B499722" t="n">
        <v>1</v>
      </c>
    </row>
    <row r="499723">
      <c r="A499723" t="inlineStr">
        <is>
          <t>mattpenson</t>
        </is>
      </c>
      <c r="B499723" t="n">
        <v>1</v>
      </c>
    </row>
    <row r="499724">
      <c r="A499724" t="inlineStr">
        <is>
          <t>coxnygsdy5nth</t>
        </is>
      </c>
      <c r="B499724" t="n">
        <v>1</v>
      </c>
    </row>
    <row r="499725">
      <c r="A499725" t="inlineStr">
        <is>
          <t>hunt都</t>
        </is>
      </c>
      <c r="B499725" t="n">
        <v>1</v>
      </c>
    </row>
    <row r="499726">
      <c r="A499726" t="inlineStr">
        <is>
          <t>corchqdxauafz</t>
        </is>
      </c>
      <c r="B499726" t="n">
        <v>1</v>
      </c>
    </row>
    <row r="499727">
      <c r="A499727" t="inlineStr">
        <is>
          <t>hypeberg00d</t>
        </is>
      </c>
      <c r="B499727" t="n">
        <v>1</v>
      </c>
    </row>
    <row r="499728">
      <c r="A499728" t="inlineStr">
        <is>
          <t>fapzen</t>
        </is>
      </c>
      <c r="B499728" t="n">
        <v>1</v>
      </c>
    </row>
    <row r="499729">
      <c r="A499729" t="inlineStr">
        <is>
          <t>💩🔄‽️</t>
        </is>
      </c>
      <c r="B499729" t="n">
        <v>1</v>
      </c>
    </row>
    <row r="499730">
      <c r="A499730" t="inlineStr">
        <is>
          <t>borechain</t>
        </is>
      </c>
      <c r="B499730" t="n">
        <v>1</v>
      </c>
    </row>
    <row r="499731">
      <c r="A499731" t="inlineStr">
        <is>
          <t>adoendido</t>
        </is>
      </c>
      <c r="B499731" t="n">
        <v>1</v>
      </c>
    </row>
    <row r="499732">
      <c r="A499732" t="inlineStr">
        <is>
          <t>codj4rohbx4py</t>
        </is>
      </c>
      <c r="B499732" t="n">
        <v>1</v>
      </c>
    </row>
    <row r="499733">
      <c r="A499733" t="inlineStr">
        <is>
          <t>comynkcvwyzi</t>
        </is>
      </c>
      <c r="B499733" t="n">
        <v>1</v>
      </c>
    </row>
    <row r="499734">
      <c r="A499734" t="inlineStr">
        <is>
          <t>pomsin</t>
        </is>
      </c>
      <c r="B499734" t="n">
        <v>1</v>
      </c>
    </row>
    <row r="499735">
      <c r="A499735" t="inlineStr">
        <is>
          <t>bloomingplaces</t>
        </is>
      </c>
      <c r="B499735" t="n">
        <v>1</v>
      </c>
    </row>
    <row r="499736">
      <c r="A499736" t="inlineStr">
        <is>
          <t>mintgear</t>
        </is>
      </c>
      <c r="B499736" t="n">
        <v>1</v>
      </c>
    </row>
    <row r="499737">
      <c r="A499737" t="inlineStr">
        <is>
          <t>azrobot</t>
        </is>
      </c>
      <c r="B499737" t="n">
        <v>1</v>
      </c>
    </row>
    <row r="499738">
      <c r="A499738" t="inlineStr">
        <is>
          <t>grandlyn</t>
        </is>
      </c>
      <c r="B499738" t="n">
        <v>1</v>
      </c>
    </row>
    <row r="499739">
      <c r="A499739" t="inlineStr">
        <is>
          <t>chromb</t>
        </is>
      </c>
      <c r="B499739" t="n">
        <v>1</v>
      </c>
    </row>
    <row r="499740">
      <c r="A499740" t="inlineStr">
        <is>
          <t>egowing</t>
        </is>
      </c>
      <c r="B499740" t="n">
        <v>1</v>
      </c>
    </row>
    <row r="499741">
      <c r="A499741" t="inlineStr">
        <is>
          <t>wordarrowed</t>
        </is>
      </c>
      <c r="B499741" t="n">
        <v>1</v>
      </c>
    </row>
    <row r="499742">
      <c r="A499742" t="inlineStr">
        <is>
          <t>cantholder</t>
        </is>
      </c>
      <c r="B499742" t="n">
        <v>1</v>
      </c>
    </row>
    <row r="499743">
      <c r="A499743" t="inlineStr">
        <is>
          <t>managedizing</t>
        </is>
      </c>
      <c r="B499743" t="n">
        <v>1</v>
      </c>
    </row>
    <row r="499744">
      <c r="A499744" t="inlineStr">
        <is>
          <t>seritor</t>
        </is>
      </c>
      <c r="B499744" t="n">
        <v>1</v>
      </c>
    </row>
    <row r="499745">
      <c r="A499745" t="inlineStr">
        <is>
          <t>pholor</t>
        </is>
      </c>
      <c r="B499745" t="n">
        <v>1</v>
      </c>
    </row>
    <row r="499746">
      <c r="A499746" t="inlineStr">
        <is>
          <t>ugton</t>
        </is>
      </c>
      <c r="B499746" t="n">
        <v>1</v>
      </c>
    </row>
    <row r="499747">
      <c r="A499747" t="inlineStr">
        <is>
          <t>themtabilzer</t>
        </is>
      </c>
      <c r="B499747" t="n">
        <v>1</v>
      </c>
    </row>
    <row r="499748">
      <c r="A499748" t="inlineStr">
        <is>
          <t>makyore</t>
        </is>
      </c>
      <c r="B499748" t="n">
        <v>1</v>
      </c>
    </row>
    <row r="499749">
      <c r="A499749" t="inlineStr">
        <is>
          <t>soverse</t>
        </is>
      </c>
      <c r="B499749" t="n">
        <v>1</v>
      </c>
    </row>
    <row r="499750">
      <c r="A499750" t="inlineStr">
        <is>
          <t>declimination</t>
        </is>
      </c>
      <c r="B499750" t="n">
        <v>1</v>
      </c>
    </row>
    <row r="499751">
      <c r="A499751" t="inlineStr">
        <is>
          <t>raceen</t>
        </is>
      </c>
      <c r="B499751" t="n">
        <v>1</v>
      </c>
    </row>
    <row r="499752">
      <c r="A499752" t="inlineStr">
        <is>
          <t>screenbackground</t>
        </is>
      </c>
      <c r="B499752" t="n">
        <v>1</v>
      </c>
    </row>
    <row r="499753">
      <c r="A499753" t="inlineStr">
        <is>
          <t>amandaerless</t>
        </is>
      </c>
      <c r="B499753" t="n">
        <v>1</v>
      </c>
    </row>
    <row r="499754">
      <c r="A499754" t="inlineStr">
        <is>
          <t>husciss</t>
        </is>
      </c>
      <c r="B499754" t="n">
        <v>1</v>
      </c>
    </row>
    <row r="499755">
      <c r="A499755" t="inlineStr">
        <is>
          <t>4260mhz</t>
        </is>
      </c>
      <c r="B499755" t="n">
        <v>1</v>
      </c>
    </row>
    <row r="499756">
      <c r="A499756" t="inlineStr">
        <is>
          <t>gshitimes</t>
        </is>
      </c>
      <c r="B499756" t="n">
        <v>1</v>
      </c>
    </row>
    <row r="499757">
      <c r="A499757" t="inlineStr">
        <is>
          <t>1465mhz</t>
        </is>
      </c>
      <c r="B499757" t="n">
        <v>1</v>
      </c>
    </row>
    <row r="499758">
      <c r="A499758" t="inlineStr">
        <is>
          <t>gshitech</t>
        </is>
      </c>
      <c r="B499758" t="n">
        <v>1</v>
      </c>
    </row>
    <row r="499759">
      <c r="A499759" t="inlineStr">
        <is>
          <t>convotional</t>
        </is>
      </c>
      <c r="B499759" t="n">
        <v>1</v>
      </c>
    </row>
    <row r="499760">
      <c r="A499760" t="inlineStr">
        <is>
          <t>buknacker</t>
        </is>
      </c>
      <c r="B499760" t="n">
        <v>1</v>
      </c>
    </row>
    <row r="499761">
      <c r="A499761" t="inlineStr">
        <is>
          <t>moschnik</t>
        </is>
      </c>
      <c r="B499761" t="n">
        <v>1</v>
      </c>
    </row>
    <row r="499762">
      <c r="A499762" t="inlineStr">
        <is>
          <t>tooul</t>
        </is>
      </c>
      <c r="B499762" t="n">
        <v>1</v>
      </c>
    </row>
    <row r="499763">
      <c r="A499763" t="inlineStr">
        <is>
          <t>istanhood</t>
        </is>
      </c>
      <c r="B499763" t="n">
        <v>1</v>
      </c>
    </row>
    <row r="499764">
      <c r="A499764" t="inlineStr">
        <is>
          <t>zevms</t>
        </is>
      </c>
      <c r="B499764" t="n">
        <v>1</v>
      </c>
    </row>
    <row r="499765">
      <c r="A499765" t="inlineStr">
        <is>
          <t>numbox</t>
        </is>
      </c>
      <c r="B499765" t="n">
        <v>1</v>
      </c>
    </row>
    <row r="499766">
      <c r="A499766" t="inlineStr">
        <is>
          <t>fedeeta</t>
        </is>
      </c>
      <c r="B499766" t="n">
        <v>1</v>
      </c>
    </row>
    <row r="499767">
      <c r="A499767" t="inlineStr">
        <is>
          <t>lopersanton</t>
        </is>
      </c>
      <c r="B499767" t="n">
        <v>1</v>
      </c>
    </row>
    <row r="499768">
      <c r="A499768" t="inlineStr">
        <is>
          <t>forplanned</t>
        </is>
      </c>
      <c r="B499768" t="n">
        <v>1</v>
      </c>
    </row>
    <row r="499769">
      <c r="A499769" t="inlineStr">
        <is>
          <t>chyno</t>
        </is>
      </c>
      <c r="B499769" t="n">
        <v>1</v>
      </c>
    </row>
    <row r="499770">
      <c r="A499770" t="inlineStr">
        <is>
          <t>bartindex</t>
        </is>
      </c>
      <c r="B499770" t="n">
        <v>1</v>
      </c>
    </row>
    <row r="499771">
      <c r="A499771" t="inlineStr">
        <is>
          <t>barbabob</t>
        </is>
      </c>
      <c r="B499771" t="n">
        <v>1</v>
      </c>
    </row>
    <row r="499772">
      <c r="A499772" t="inlineStr">
        <is>
          <t>testsveshse</t>
        </is>
      </c>
      <c r="B499772" t="n">
        <v>1</v>
      </c>
    </row>
    <row r="499773">
      <c r="A499773" t="inlineStr">
        <is>
          <t>buzzandchupid</t>
        </is>
      </c>
      <c r="B499773" t="n">
        <v>1</v>
      </c>
    </row>
    <row r="499774">
      <c r="A499774" t="inlineStr">
        <is>
          <t>pricew</t>
        </is>
      </c>
      <c r="B499774" t="n">
        <v>1</v>
      </c>
    </row>
    <row r="499775">
      <c r="A499775" t="inlineStr">
        <is>
          <t>towerprick</t>
        </is>
      </c>
      <c r="B499775" t="n">
        <v>1</v>
      </c>
    </row>
    <row r="499776">
      <c r="A499776" t="inlineStr">
        <is>
          <t>bertindex</t>
        </is>
      </c>
      <c r="B499776" t="n">
        <v>1</v>
      </c>
    </row>
    <row r="499777">
      <c r="A499777" t="inlineStr">
        <is>
          <t>bootszag</t>
        </is>
      </c>
      <c r="B499777" t="n">
        <v>1</v>
      </c>
    </row>
    <row r="499778">
      <c r="A499778" t="inlineStr">
        <is>
          <t>lulyard</t>
        </is>
      </c>
      <c r="B499778" t="n">
        <v>1</v>
      </c>
    </row>
    <row r="499779">
      <c r="A499779" t="inlineStr">
        <is>
          <t>shootingslocations</t>
        </is>
      </c>
      <c r="B499779" t="n">
        <v>1</v>
      </c>
    </row>
    <row r="499780">
      <c r="A499780" t="inlineStr">
        <is>
          <t>books–i</t>
        </is>
      </c>
      <c r="B499780" t="n">
        <v>1</v>
      </c>
    </row>
    <row r="499781">
      <c r="A499781" t="inlineStr">
        <is>
          <t>leatroom</t>
        </is>
      </c>
      <c r="B499781" t="n">
        <v>1</v>
      </c>
    </row>
    <row r="499782">
      <c r="A499782" t="inlineStr">
        <is>
          <t>diamondnumberbooks</t>
        </is>
      </c>
      <c r="B499782" t="n">
        <v>1</v>
      </c>
    </row>
    <row r="499783">
      <c r="A499783" t="inlineStr">
        <is>
          <t>gimmickto</t>
        </is>
      </c>
      <c r="B499783" t="n">
        <v>1</v>
      </c>
    </row>
    <row r="499784">
      <c r="A499784" t="inlineStr">
        <is>
          <t>turlink</t>
        </is>
      </c>
      <c r="B499784" t="n">
        <v>1</v>
      </c>
    </row>
    <row r="499785">
      <c r="A499785" t="inlineStr">
        <is>
          <t>game—jcs</t>
        </is>
      </c>
      <c r="B499785" t="n">
        <v>1</v>
      </c>
    </row>
    <row r="499786">
      <c r="A499786" t="inlineStr">
        <is>
          <t>monobuck</t>
        </is>
      </c>
      <c r="B499786" t="n">
        <v>1</v>
      </c>
    </row>
    <row r="499787">
      <c r="A499787" t="inlineStr">
        <is>
          <t>be4m</t>
        </is>
      </c>
      <c r="B499787" t="n">
        <v>1</v>
      </c>
    </row>
    <row r="499788">
      <c r="A499788" t="inlineStr">
        <is>
          <t>carmori</t>
        </is>
      </c>
      <c r="B499788" t="n">
        <v>1</v>
      </c>
    </row>
    <row r="499789">
      <c r="A499789" t="inlineStr">
        <is>
          <t>jampoline</t>
        </is>
      </c>
      <c r="B499789" t="n">
        <v>1</v>
      </c>
    </row>
    <row r="499790">
      <c r="A499790" t="inlineStr">
        <is>
          <t>villain–that</t>
        </is>
      </c>
      <c r="B499790" t="n">
        <v>1</v>
      </c>
    </row>
    <row r="499791">
      <c r="A499791" t="inlineStr">
        <is>
          <t>toinized</t>
        </is>
      </c>
      <c r="B499791" t="n">
        <v>1</v>
      </c>
    </row>
    <row r="499792">
      <c r="A499792" t="inlineStr">
        <is>
          <t>eponymoushidden</t>
        </is>
      </c>
      <c r="B499792" t="n">
        <v>1</v>
      </c>
    </row>
    <row r="499793">
      <c r="A499793" t="inlineStr">
        <is>
          <t>khaudahs</t>
        </is>
      </c>
      <c r="B499793" t="n">
        <v>1</v>
      </c>
    </row>
    <row r="499794">
      <c r="A499794" t="inlineStr">
        <is>
          <t>eotes</t>
        </is>
      </c>
      <c r="B499794" t="n">
        <v>1</v>
      </c>
    </row>
    <row r="499795">
      <c r="A499795" t="inlineStr">
        <is>
          <t>easiersafest</t>
        </is>
      </c>
      <c r="B499795" t="n">
        <v>1</v>
      </c>
    </row>
    <row r="499796">
      <c r="A499796" t="inlineStr">
        <is>
          <t>lockloader</t>
        </is>
      </c>
      <c r="B499796" t="n">
        <v>1</v>
      </c>
    </row>
    <row r="499797">
      <c r="A499797" t="inlineStr">
        <is>
          <t>nekkyupottestwalker</t>
        </is>
      </c>
      <c r="B499797" t="n">
        <v>1</v>
      </c>
    </row>
    <row r="499798">
      <c r="A499798" t="inlineStr">
        <is>
          <t>tijya</t>
        </is>
      </c>
      <c r="B499798" t="n">
        <v>1</v>
      </c>
    </row>
    <row r="499799">
      <c r="A499799" t="inlineStr">
        <is>
          <t>steamsemondorm</t>
        </is>
      </c>
      <c r="B499799" t="n">
        <v>1</v>
      </c>
    </row>
    <row r="499800">
      <c r="A499800" t="inlineStr">
        <is>
          <t>odarchivecardshome1080badgatorretiredside_derekbrown</t>
        </is>
      </c>
      <c r="B499800" t="n">
        <v>1</v>
      </c>
    </row>
    <row r="499801">
      <c r="A499801" t="inlineStr">
        <is>
          <t>assht</t>
        </is>
      </c>
      <c r="B499801" t="n">
        <v>1</v>
      </c>
    </row>
    <row r="499802">
      <c r="A499802" t="inlineStr">
        <is>
          <t>\u003cp\u003emilo</t>
        </is>
      </c>
      <c r="B499802" t="n">
        <v>1</v>
      </c>
    </row>
    <row r="499803">
      <c r="A499803" t="inlineStr">
        <is>
          <t>16t0728140000</t>
        </is>
      </c>
      <c r="B499803" t="n">
        <v>1</v>
      </c>
    </row>
    <row r="499804">
      <c r="A499804" t="inlineStr">
        <is>
          <t>comadultswimbigimghomepage</t>
        </is>
      </c>
      <c r="B499804" t="n">
        <v>1</v>
      </c>
    </row>
    <row r="499805">
      <c r="A499805" t="inlineStr">
        <is>
          <t>odarchivecardshome1166mirulli</t>
        </is>
      </c>
      <c r="B499805" t="n">
        <v>1</v>
      </c>
    </row>
    <row r="499806">
      <c r="A499806" t="inlineStr">
        <is>
          <t>odarchivecardshome1080badgatorretiredside_junkpolicyrazer4</t>
        </is>
      </c>
      <c r="B499806" t="n">
        <v>1</v>
      </c>
    </row>
    <row r="499807">
      <c r="A499807" t="inlineStr">
        <is>
          <t>bleedingimage</t>
        </is>
      </c>
      <c r="B499807" t="n">
        <v>1</v>
      </c>
    </row>
    <row r="499808">
      <c r="A499808" t="inlineStr">
        <is>
          <t>713333331312118</t>
        </is>
      </c>
      <c r="B499808" t="n">
        <v>1</v>
      </c>
    </row>
    <row r="499809">
      <c r="A499809" t="inlineStr">
        <is>
          <t>applicationpdfquestion_earliest_golf_2016_the_challenge</t>
        </is>
      </c>
      <c r="B499809" t="n">
        <v>1</v>
      </c>
    </row>
    <row r="499810">
      <c r="A499810" t="inlineStr">
        <is>
          <t>has_now_expired_stay_location</t>
        </is>
      </c>
      <c r="B499810" t="n">
        <v>1</v>
      </c>
    </row>
    <row r="499811">
      <c r="A499811" t="inlineStr">
        <is>
          <t>_castro</t>
        </is>
      </c>
      <c r="B499811" t="n">
        <v>1</v>
      </c>
    </row>
    <row r="499812">
      <c r="A499812" t="inlineStr">
        <is>
          <t>1892if</t>
        </is>
      </c>
      <c r="B499812" t="n">
        <v>1</v>
      </c>
    </row>
    <row r="499813">
      <c r="A499813" t="inlineStr">
        <is>
          <t>1892tiannikomichi</t>
        </is>
      </c>
      <c r="B499813" t="n">
        <v>1</v>
      </c>
    </row>
    <row r="499814">
      <c r="A499814" t="inlineStr">
        <is>
          <t>ouayyama</t>
        </is>
      </c>
      <c r="B499814" t="n">
        <v>1</v>
      </c>
    </row>
    <row r="499815">
      <c r="A499815" t="inlineStr">
        <is>
          <t>soshukashoshi</t>
        </is>
      </c>
      <c r="B499815" t="n">
        <v>1</v>
      </c>
    </row>
    <row r="499816">
      <c r="A499816" t="inlineStr">
        <is>
          <t>1892tionare</t>
        </is>
      </c>
      <c r="B499816" t="n">
        <v>1</v>
      </c>
    </row>
    <row r="499817">
      <c r="A499817" t="inlineStr">
        <is>
          <t>russetskova</t>
        </is>
      </c>
      <c r="B499817" t="n">
        <v>1</v>
      </c>
    </row>
    <row r="499818">
      <c r="A499818" t="inlineStr">
        <is>
          <t>1914unlike</t>
        </is>
      </c>
      <c r="B499818" t="n">
        <v>1</v>
      </c>
    </row>
    <row r="499819">
      <c r="A499819" t="inlineStr">
        <is>
          <t>prattovation</t>
        </is>
      </c>
      <c r="B499819" t="n">
        <v>1</v>
      </c>
    </row>
    <row r="499820">
      <c r="A499820" t="inlineStr">
        <is>
          <t>1937dancer</t>
        </is>
      </c>
      <c r="B499820" t="n">
        <v>1</v>
      </c>
    </row>
    <row r="499821">
      <c r="A499821" t="inlineStr">
        <is>
          <t>dollessizer</t>
        </is>
      </c>
      <c r="B499821" t="n">
        <v>1</v>
      </c>
    </row>
    <row r="499822">
      <c r="A499822" t="inlineStr">
        <is>
          <t>mitsaki</t>
        </is>
      </c>
      <c r="B499822" t="n">
        <v>1</v>
      </c>
    </row>
    <row r="499823">
      <c r="A499823" t="inlineStr">
        <is>
          <t>1892yoshiki</t>
        </is>
      </c>
      <c r="B499823" t="n">
        <v>1</v>
      </c>
    </row>
    <row r="499824">
      <c r="A499824" t="inlineStr">
        <is>
          <t>yamamiya</t>
        </is>
      </c>
      <c r="B499824" t="n">
        <v>1</v>
      </c>
    </row>
    <row r="499825">
      <c r="A499825" t="inlineStr">
        <is>
          <t>matsuké</t>
        </is>
      </c>
      <c r="B499825" t="n">
        <v>1</v>
      </c>
    </row>
    <row r="499826">
      <c r="A499826" t="inlineStr">
        <is>
          <t>1892its</t>
        </is>
      </c>
      <c r="B499826" t="n">
        <v>1</v>
      </c>
    </row>
    <row r="499827">
      <c r="A499827" t="inlineStr">
        <is>
          <t>1892hey</t>
        </is>
      </c>
      <c r="B499827" t="n">
        <v>1</v>
      </c>
    </row>
    <row r="499828">
      <c r="A499828" t="inlineStr">
        <is>
          <t>frímás</t>
        </is>
      </c>
      <c r="B499828" t="n">
        <v>1</v>
      </c>
    </row>
    <row r="499829">
      <c r="A499829" t="inlineStr">
        <is>
          <t>1892how</t>
        </is>
      </c>
      <c r="B499829" t="n">
        <v>1</v>
      </c>
    </row>
    <row r="499830">
      <c r="A499830" t="inlineStr">
        <is>
          <t>unky</t>
        </is>
      </c>
      <c r="B499830" t="n">
        <v>1</v>
      </c>
    </row>
    <row r="499831">
      <c r="A499831" t="inlineStr">
        <is>
          <t>1092there</t>
        </is>
      </c>
      <c r="B499831" t="n">
        <v>1</v>
      </c>
    </row>
    <row r="499832">
      <c r="A499832" t="inlineStr">
        <is>
          <t>1892tone</t>
        </is>
      </c>
      <c r="B499832" t="n">
        <v>1</v>
      </c>
    </row>
    <row r="499833">
      <c r="A499833" t="inlineStr">
        <is>
          <t>kenmato</t>
        </is>
      </c>
      <c r="B499833" t="n">
        <v>1</v>
      </c>
    </row>
    <row r="499834">
      <c r="A499834" t="inlineStr">
        <is>
          <t>1892citizen</t>
        </is>
      </c>
      <c r="B499834" t="n">
        <v>1</v>
      </c>
    </row>
    <row r="499835">
      <c r="A499835" t="inlineStr">
        <is>
          <t>figuesse</t>
        </is>
      </c>
      <c r="B499835" t="n">
        <v>1</v>
      </c>
    </row>
    <row r="499836">
      <c r="A499836" t="inlineStr">
        <is>
          <t>erythcyclid</t>
        </is>
      </c>
      <c r="B499836" t="n">
        <v>1</v>
      </c>
    </row>
    <row r="499837">
      <c r="A499837" t="inlineStr">
        <is>
          <t>1892vérité</t>
        </is>
      </c>
      <c r="B499837" t="n">
        <v>1</v>
      </c>
    </row>
    <row r="499838">
      <c r="A499838" t="inlineStr">
        <is>
          <t>tattsuly</t>
        </is>
      </c>
      <c r="B499838" t="n">
        <v>1</v>
      </c>
    </row>
    <row r="499839">
      <c r="A499839" t="inlineStr">
        <is>
          <t>auchinobrecht</t>
        </is>
      </c>
      <c r="B499839" t="n">
        <v>1</v>
      </c>
    </row>
    <row r="499840">
      <c r="A499840" t="inlineStr">
        <is>
          <t>gα</t>
        </is>
      </c>
      <c r="B499840" t="n">
        <v>1</v>
      </c>
    </row>
    <row r="499841">
      <c r="A499841" t="inlineStr">
        <is>
          <t>e00000154</t>
        </is>
      </c>
      <c r="B499841" t="n">
        <v>1</v>
      </c>
    </row>
    <row r="499842">
      <c r="A499842" t="inlineStr">
        <is>
          <t>squinolone</t>
        </is>
      </c>
      <c r="B499842" t="n">
        <v>1</v>
      </c>
    </row>
    <row r="499843">
      <c r="A499843" t="inlineStr">
        <is>
          <t>trobrolactam</t>
        </is>
      </c>
      <c r="B499843" t="n">
        <v>1</v>
      </c>
    </row>
    <row r="499844">
      <c r="A499844" t="inlineStr">
        <is>
          <t>equetermination</t>
        </is>
      </c>
      <c r="B499844" t="n">
        <v>1</v>
      </c>
    </row>
    <row r="499845">
      <c r="A499845" t="inlineStr">
        <is>
          <t>cdkcdc</t>
        </is>
      </c>
      <c r="B499845" t="n">
        <v>1</v>
      </c>
    </row>
    <row r="499846">
      <c r="A499846" t="inlineStr">
        <is>
          <t>polycaterial</t>
        </is>
      </c>
      <c r="B499846" t="n">
        <v>1</v>
      </c>
    </row>
    <row r="499847">
      <c r="A499847" t="inlineStr">
        <is>
          <t>im9g</t>
        </is>
      </c>
      <c r="B499847" t="n">
        <v>1</v>
      </c>
    </row>
    <row r="499848">
      <c r="A499848" t="inlineStr">
        <is>
          <t>autorider</t>
        </is>
      </c>
      <c r="B499848" t="n">
        <v>1</v>
      </c>
    </row>
    <row r="499849">
      <c r="A499849" t="inlineStr">
        <is>
          <t>3m48</t>
        </is>
      </c>
      <c r="B499849" t="n">
        <v>1</v>
      </c>
    </row>
    <row r="499850">
      <c r="A499850" t="inlineStr">
        <is>
          <t>dlisd</t>
        </is>
      </c>
      <c r="B499850" t="n">
        <v>1</v>
      </c>
    </row>
    <row r="499851">
      <c r="A499851" t="inlineStr">
        <is>
          <t>chukchiha</t>
        </is>
      </c>
      <c r="B499851" t="n">
        <v>1</v>
      </c>
    </row>
    <row r="499852">
      <c r="A499852" t="inlineStr">
        <is>
          <t>httpdigitalaccess</t>
        </is>
      </c>
      <c r="B499852" t="n">
        <v>1</v>
      </c>
    </row>
    <row r="499853">
      <c r="A499853" t="inlineStr">
        <is>
          <t>gotgroups</t>
        </is>
      </c>
      <c r="B499853" t="n">
        <v>1</v>
      </c>
    </row>
    <row r="499854">
      <c r="A499854" t="inlineStr">
        <is>
          <t>columnomotides</t>
        </is>
      </c>
      <c r="B499854" t="n">
        <v>1</v>
      </c>
    </row>
    <row r="499855">
      <c r="A499855" t="inlineStr">
        <is>
          <t>msg5m6s</t>
        </is>
      </c>
      <c r="B499855" t="n">
        <v>1</v>
      </c>
    </row>
    <row r="499856">
      <c r="A499856" t="inlineStr">
        <is>
          <t>3gac</t>
        </is>
      </c>
      <c r="B499856" t="n">
        <v>1</v>
      </c>
    </row>
    <row r="499857">
      <c r="A499857" t="inlineStr">
        <is>
          <t>levinira</t>
        </is>
      </c>
      <c r="B499857" t="n">
        <v>1</v>
      </c>
    </row>
    <row r="499858">
      <c r="A499858" t="inlineStr">
        <is>
          <t>sidxiles</t>
        </is>
      </c>
      <c r="B499858" t="n">
        <v>1</v>
      </c>
    </row>
    <row r="499859">
      <c r="A499859" t="inlineStr">
        <is>
          <t>octanol</t>
        </is>
      </c>
      <c r="B499859" t="n">
        <v>1</v>
      </c>
    </row>
    <row r="499860">
      <c r="A499860" t="inlineStr">
        <is>
          <t>hpax8200</t>
        </is>
      </c>
      <c r="B499860" t="n">
        <v>1</v>
      </c>
    </row>
    <row r="499861">
      <c r="A499861" t="inlineStr">
        <is>
          <t>monzoniume</t>
        </is>
      </c>
      <c r="B499861" t="n">
        <v>1</v>
      </c>
    </row>
    <row r="499862">
      <c r="A499862" t="inlineStr">
        <is>
          <t>sks36r</t>
        </is>
      </c>
      <c r="B499862" t="n">
        <v>1</v>
      </c>
    </row>
    <row r="499863">
      <c r="A499863" t="inlineStr">
        <is>
          <t>npsns30</t>
        </is>
      </c>
      <c r="B499863" t="n">
        <v>1</v>
      </c>
    </row>
    <row r="499864">
      <c r="A499864" t="inlineStr">
        <is>
          <t>startance</t>
        </is>
      </c>
      <c r="B499864" t="n">
        <v>1</v>
      </c>
    </row>
    <row r="499865">
      <c r="A499865" t="inlineStr">
        <is>
          <t>riboattractant</t>
        </is>
      </c>
      <c r="B499865" t="n">
        <v>1</v>
      </c>
    </row>
    <row r="499866">
      <c r="A499866" t="inlineStr">
        <is>
          <t>reimm</t>
        </is>
      </c>
      <c r="B499866" t="n">
        <v>1</v>
      </c>
    </row>
    <row r="499867">
      <c r="A499867" t="inlineStr">
        <is>
          <t>gnetx5m</t>
        </is>
      </c>
      <c r="B499867" t="n">
        <v>1</v>
      </c>
    </row>
    <row r="499868">
      <c r="A499868" t="inlineStr">
        <is>
          <t>cnpb</t>
        </is>
      </c>
      <c r="B499868" t="n">
        <v>1</v>
      </c>
    </row>
    <row r="499869">
      <c r="A499869" t="inlineStr">
        <is>
          <t>±3805</t>
        </is>
      </c>
      <c r="B499869" t="n">
        <v>1</v>
      </c>
    </row>
    <row r="499870">
      <c r="A499870" t="inlineStr">
        <is>
          <t>112n</t>
        </is>
      </c>
      <c r="B499870" t="n">
        <v>2</v>
      </c>
    </row>
    <row r="499871">
      <c r="A499871" t="inlineStr">
        <is>
          <t>orgnvg</t>
        </is>
      </c>
      <c r="B499871" t="n">
        <v>1</v>
      </c>
    </row>
    <row r="499872">
      <c r="A499872" t="inlineStr">
        <is>
          <t>fp415l</t>
        </is>
      </c>
      <c r="B499872" t="n">
        <v>1</v>
      </c>
    </row>
    <row r="499873">
      <c r="A499873" t="inlineStr">
        <is>
          <t>176502849</t>
        </is>
      </c>
      <c r="B499873" t="n">
        <v>1</v>
      </c>
    </row>
    <row r="499874">
      <c r="A499874" t="inlineStr">
        <is>
          <t>90glmerol</t>
        </is>
      </c>
      <c r="B499874" t="n">
        <v>1</v>
      </c>
    </row>
    <row r="499875">
      <c r="A499875" t="inlineStr">
        <is>
          <t>cardiomycin</t>
        </is>
      </c>
      <c r="B499875" t="n">
        <v>1</v>
      </c>
    </row>
    <row r="499876">
      <c r="A499876" t="inlineStr">
        <is>
          <t>acassamide</t>
        </is>
      </c>
      <c r="B499876" t="n">
        <v>1</v>
      </c>
    </row>
    <row r="499877">
      <c r="A499877" t="inlineStr">
        <is>
          <t>winlocks</t>
        </is>
      </c>
      <c r="B499877" t="n">
        <v>1</v>
      </c>
    </row>
    <row r="499878">
      <c r="A499878" t="inlineStr">
        <is>
          <t>1haps</t>
        </is>
      </c>
      <c r="B499878" t="n">
        <v>1</v>
      </c>
    </row>
    <row r="499879">
      <c r="A499879" t="inlineStr">
        <is>
          <t>mastile</t>
        </is>
      </c>
      <c r="B499879" t="n">
        <v>1</v>
      </c>
    </row>
    <row r="499880">
      <c r="A499880" t="inlineStr">
        <is>
          <t>4geg</t>
        </is>
      </c>
      <c r="B499880" t="n">
        <v>1</v>
      </c>
    </row>
    <row r="499881">
      <c r="A499881" t="inlineStr">
        <is>
          <t>dg6</t>
        </is>
      </c>
      <c r="B499881" t="n">
        <v>2</v>
      </c>
    </row>
    <row r="499882">
      <c r="A499882" t="inlineStr">
        <is>
          <t>neulae</t>
        </is>
      </c>
      <c r="B499882" t="n">
        <v>1</v>
      </c>
    </row>
    <row r="499883">
      <c r="A499883" t="inlineStr">
        <is>
          <t>feneva</t>
        </is>
      </c>
      <c r="B499883" t="n">
        <v>1</v>
      </c>
    </row>
    <row r="499884">
      <c r="A499884" t="inlineStr">
        <is>
          <t>fenevas</t>
        </is>
      </c>
      <c r="B499884" t="n">
        <v>1</v>
      </c>
    </row>
    <row r="499885">
      <c r="A499885" t="inlineStr">
        <is>
          <t>chekman</t>
        </is>
      </c>
      <c r="B499885" t="n">
        <v>1</v>
      </c>
    </row>
    <row r="499886">
      <c r="A499886" t="inlineStr">
        <is>
          <t>acadmmont</t>
        </is>
      </c>
      <c r="B499886" t="n">
        <v>1</v>
      </c>
    </row>
    <row r="499887">
      <c r="A499887" t="inlineStr">
        <is>
          <t>fgbbvideo</t>
        </is>
      </c>
      <c r="B499887" t="n">
        <v>1</v>
      </c>
    </row>
    <row r="499888">
      <c r="A499888" t="inlineStr">
        <is>
          <t>sandapetition</t>
        </is>
      </c>
      <c r="B499888" t="n">
        <v>1</v>
      </c>
    </row>
    <row r="499889">
      <c r="A499889" t="inlineStr">
        <is>
          <t>heffran</t>
        </is>
      </c>
      <c r="B499889" t="n">
        <v>1</v>
      </c>
    </row>
    <row r="499890">
      <c r="A499890" t="inlineStr">
        <is>
          <t>bewearls</t>
        </is>
      </c>
      <c r="B499890" t="n">
        <v>1</v>
      </c>
    </row>
    <row r="499891">
      <c r="A499891" t="inlineStr">
        <is>
          <t>brünnol</t>
        </is>
      </c>
      <c r="B499891" t="n">
        <v>1</v>
      </c>
    </row>
    <row r="499892">
      <c r="A499892" t="inlineStr">
        <is>
          <t>salinayvala</t>
        </is>
      </c>
      <c r="B499892" t="n">
        <v>1</v>
      </c>
    </row>
    <row r="499893">
      <c r="A499893" t="inlineStr">
        <is>
          <t>eleul</t>
        </is>
      </c>
      <c r="B499893" t="n">
        <v>1</v>
      </c>
    </row>
    <row r="499894">
      <c r="A499894" t="inlineStr">
        <is>
          <t>sahgili</t>
        </is>
      </c>
      <c r="B499894" t="n">
        <v>1</v>
      </c>
    </row>
    <row r="499895">
      <c r="A499895" t="inlineStr">
        <is>
          <t>talkational</t>
        </is>
      </c>
      <c r="B499895" t="n">
        <v>1</v>
      </c>
    </row>
    <row r="499896">
      <c r="A499896" t="inlineStr">
        <is>
          <t>wornstone</t>
        </is>
      </c>
      <c r="B499896" t="n">
        <v>1</v>
      </c>
    </row>
    <row r="499897">
      <c r="A499897" t="inlineStr">
        <is>
          <t>slantviewing</t>
        </is>
      </c>
      <c r="B499897" t="n">
        <v>1</v>
      </c>
    </row>
    <row r="499898">
      <c r="A499898" t="inlineStr">
        <is>
          <t>representof</t>
        </is>
      </c>
      <c r="B499898" t="n">
        <v>1</v>
      </c>
    </row>
    <row r="499899">
      <c r="A499899" t="inlineStr">
        <is>
          <t>verticalwindow</t>
        </is>
      </c>
      <c r="B499899" t="n">
        <v>1</v>
      </c>
    </row>
    <row r="499900">
      <c r="A499900" t="inlineStr">
        <is>
          <t>saiab</t>
        </is>
      </c>
      <c r="B499900" t="n">
        <v>1</v>
      </c>
    </row>
    <row r="499901">
      <c r="A499901" t="inlineStr">
        <is>
          <t>buffsch</t>
        </is>
      </c>
      <c r="B499901" t="n">
        <v>1</v>
      </c>
    </row>
    <row r="499902">
      <c r="A499902" t="inlineStr">
        <is>
          <t>dynadelphys</t>
        </is>
      </c>
      <c r="B499902" t="n">
        <v>1</v>
      </c>
    </row>
    <row r="499903">
      <c r="A499903" t="inlineStr">
        <is>
          <t>ideaand</t>
        </is>
      </c>
      <c r="B499903" t="n">
        <v>1</v>
      </c>
    </row>
    <row r="499904">
      <c r="A499904" t="inlineStr">
        <is>
          <t>disimageistic</t>
        </is>
      </c>
      <c r="B499904" t="n">
        <v>1</v>
      </c>
    </row>
    <row r="499905">
      <c r="A499905" t="inlineStr">
        <is>
          <t>notosed</t>
        </is>
      </c>
      <c r="B499905" t="n">
        <v>1</v>
      </c>
    </row>
    <row r="499906">
      <c r="A499906" t="inlineStr">
        <is>
          <t>forepaked</t>
        </is>
      </c>
      <c r="B499906" t="n">
        <v>1</v>
      </c>
    </row>
    <row r="499907">
      <c r="A499907" t="inlineStr">
        <is>
          <t>awadelphys</t>
        </is>
      </c>
      <c r="B499907" t="n">
        <v>1</v>
      </c>
    </row>
    <row r="499908">
      <c r="A499908" t="inlineStr">
        <is>
          <t>toplineys</t>
        </is>
      </c>
      <c r="B499908" t="n">
        <v>1</v>
      </c>
    </row>
    <row r="499909">
      <c r="A499909" t="inlineStr">
        <is>
          <t>kidlethal</t>
        </is>
      </c>
      <c r="B499909" t="n">
        <v>1</v>
      </c>
    </row>
    <row r="499910">
      <c r="A499910" t="inlineStr">
        <is>
          <t>4amazcomplex</t>
        </is>
      </c>
      <c r="B499910" t="n">
        <v>1</v>
      </c>
    </row>
    <row r="499911">
      <c r="A499911" t="inlineStr">
        <is>
          <t>itembot</t>
        </is>
      </c>
      <c r="B499911" t="n">
        <v>1</v>
      </c>
    </row>
    <row r="499912">
      <c r="A499912" t="inlineStr">
        <is>
          <t>vaerite</t>
        </is>
      </c>
      <c r="B499912" t="n">
        <v>1</v>
      </c>
    </row>
    <row r="499913">
      <c r="A499913" t="inlineStr">
        <is>
          <t>nouhuan</t>
        </is>
      </c>
      <c r="B499913" t="n">
        <v>1</v>
      </c>
    </row>
    <row r="499914">
      <c r="A499914" t="inlineStr">
        <is>
          <t>practiche</t>
        </is>
      </c>
      <c r="B499914" t="n">
        <v>1</v>
      </c>
    </row>
    <row r="499915">
      <c r="A499915" t="inlineStr">
        <is>
          <t>hamest</t>
        </is>
      </c>
      <c r="B499915" t="n">
        <v>1</v>
      </c>
    </row>
    <row r="499916">
      <c r="A499916" t="inlineStr">
        <is>
          <t>213701</t>
        </is>
      </c>
      <c r="B499916" t="n">
        <v>2</v>
      </c>
    </row>
    <row r="499917">
      <c r="A499917" t="inlineStr">
        <is>
          <t>214003</t>
        </is>
      </c>
      <c r="B499917" t="n">
        <v>1</v>
      </c>
    </row>
    <row r="499918">
      <c r="A499918" t="inlineStr">
        <is>
          <t>rightyum</t>
        </is>
      </c>
      <c r="B499918" t="n">
        <v>1</v>
      </c>
    </row>
    <row r="499919">
      <c r="A499919" t="inlineStr">
        <is>
          <t>213702</t>
        </is>
      </c>
      <c r="B499919" t="n">
        <v>1</v>
      </c>
    </row>
    <row r="499920">
      <c r="A499920" t="inlineStr">
        <is>
          <t>214037</t>
        </is>
      </c>
      <c r="B499920" t="n">
        <v>1</v>
      </c>
    </row>
    <row r="499921">
      <c r="A499921" t="inlineStr">
        <is>
          <t>213045</t>
        </is>
      </c>
      <c r="B499921" t="n">
        <v>1</v>
      </c>
    </row>
    <row r="499922">
      <c r="A499922" t="inlineStr">
        <is>
          <t>214204</t>
        </is>
      </c>
      <c r="B499922" t="n">
        <v>1</v>
      </c>
    </row>
    <row r="499923">
      <c r="A499923" t="inlineStr">
        <is>
          <t>2013139</t>
        </is>
      </c>
      <c r="B499923" t="n">
        <v>1</v>
      </c>
    </row>
    <row r="499924">
      <c r="A499924" t="inlineStr">
        <is>
          <t>213703</t>
        </is>
      </c>
      <c r="B499924" t="n">
        <v>1</v>
      </c>
    </row>
    <row r="499925">
      <c r="A499925" t="inlineStr">
        <is>
          <t>214034</t>
        </is>
      </c>
      <c r="B499925" t="n">
        <v>1</v>
      </c>
    </row>
    <row r="499926">
      <c r="A499926" t="inlineStr">
        <is>
          <t>213608</t>
        </is>
      </c>
      <c r="B499926" t="n">
        <v>1</v>
      </c>
    </row>
    <row r="499927">
      <c r="A499927" t="inlineStr">
        <is>
          <t>spetsnit</t>
        </is>
      </c>
      <c r="B499927" t="n">
        <v>1</v>
      </c>
    </row>
    <row r="499928">
      <c r="A499928" t="inlineStr">
        <is>
          <t>uktransport</t>
        </is>
      </c>
      <c r="B499928" t="n">
        <v>1</v>
      </c>
    </row>
    <row r="499929">
      <c r="A499929" t="inlineStr">
        <is>
          <t>ce2542</t>
        </is>
      </c>
      <c r="B499929" t="n">
        <v>1</v>
      </c>
    </row>
    <row r="499930">
      <c r="A499930" t="inlineStr">
        <is>
          <t>471755182147667777757171</t>
        </is>
      </c>
      <c r="B499930" t="n">
        <v>1</v>
      </c>
    </row>
    <row r="499931">
      <c r="A499931" t="inlineStr">
        <is>
          <t>14145086</t>
        </is>
      </c>
      <c r="B499931" t="n">
        <v>1</v>
      </c>
    </row>
    <row r="499932">
      <c r="A499932" t="inlineStr">
        <is>
          <t>academicism</t>
        </is>
      </c>
      <c r="B499932" t="n">
        <v>1</v>
      </c>
    </row>
    <row r="499933">
      <c r="A499933" t="inlineStr">
        <is>
          <t>markrosky</t>
        </is>
      </c>
      <c r="B499933" t="n">
        <v>1</v>
      </c>
    </row>
    <row r="499934">
      <c r="A499934" t="inlineStr">
        <is>
          <t>retrastat</t>
        </is>
      </c>
      <c r="B499934" t="n">
        <v>1</v>
      </c>
    </row>
    <row r="499935">
      <c r="A499935" t="inlineStr">
        <is>
          <t>sluhr</t>
        </is>
      </c>
      <c r="B499935" t="n">
        <v>1</v>
      </c>
    </row>
    <row r="499936">
      <c r="A499936" t="inlineStr">
        <is>
          <t>hallucinating—mind</t>
        </is>
      </c>
      <c r="B499936" t="n">
        <v>1</v>
      </c>
    </row>
    <row r="499937">
      <c r="A499937" t="inlineStr">
        <is>
          <t>tapiristic</t>
        </is>
      </c>
      <c r="B499937" t="n">
        <v>1</v>
      </c>
    </row>
    <row r="499938">
      <c r="A499938" t="inlineStr">
        <is>
          <t>bbour</t>
        </is>
      </c>
      <c r="B499938" t="n">
        <v>1</v>
      </c>
    </row>
    <row r="499939">
      <c r="A499939" t="inlineStr">
        <is>
          <t>refzil</t>
        </is>
      </c>
      <c r="B499939" t="n">
        <v>1</v>
      </c>
    </row>
    <row r="499940">
      <c r="A499940" t="inlineStr">
        <is>
          <t>leakham</t>
        </is>
      </c>
      <c r="B499940" t="n">
        <v>1</v>
      </c>
    </row>
    <row r="499941">
      <c r="A499941" t="inlineStr">
        <is>
          <t>osseiler</t>
        </is>
      </c>
      <c r="B499941" t="n">
        <v>1</v>
      </c>
    </row>
    <row r="499942">
      <c r="A499942" t="inlineStr">
        <is>
          <t>walidah</t>
        </is>
      </c>
      <c r="B499942" t="n">
        <v>1</v>
      </c>
    </row>
    <row r="499943">
      <c r="A499943" t="inlineStr">
        <is>
          <t>rivalzens</t>
        </is>
      </c>
      <c r="B499943" t="n">
        <v>1</v>
      </c>
    </row>
    <row r="499944">
      <c r="A499944" t="inlineStr">
        <is>
          <t>strahlen</t>
        </is>
      </c>
      <c r="B499944" t="n">
        <v>1</v>
      </c>
    </row>
    <row r="499945">
      <c r="A499945" t="inlineStr">
        <is>
          <t>sakzil</t>
        </is>
      </c>
      <c r="B499945" t="n">
        <v>1</v>
      </c>
    </row>
    <row r="499946">
      <c r="A499946" t="inlineStr">
        <is>
          <t>lekifa</t>
        </is>
      </c>
      <c r="B499946" t="n">
        <v>1</v>
      </c>
    </row>
    <row r="499947">
      <c r="A499947" t="inlineStr">
        <is>
          <t>secunts</t>
        </is>
      </c>
      <c r="B499947" t="n">
        <v>1</v>
      </c>
    </row>
    <row r="499948">
      <c r="A499948" t="inlineStr">
        <is>
          <t>veinujahis</t>
        </is>
      </c>
      <c r="B499948" t="n">
        <v>1</v>
      </c>
    </row>
    <row r="499949">
      <c r="A499949" t="inlineStr">
        <is>
          <t>–x</t>
        </is>
      </c>
      <c r="B499949" t="n">
        <v>3</v>
      </c>
    </row>
    <row r="499950">
      <c r="A499950" t="inlineStr">
        <is>
          <t>rukla</t>
        </is>
      </c>
      <c r="B499950" t="n">
        <v>1</v>
      </c>
    </row>
    <row r="499951">
      <c r="A499951" t="inlineStr">
        <is>
          <t>expelliante</t>
        </is>
      </c>
      <c r="B499951" t="n">
        <v>1</v>
      </c>
    </row>
    <row r="499952">
      <c r="A499952" t="inlineStr">
        <is>
          <t>leguns</t>
        </is>
      </c>
      <c r="B499952" t="n">
        <v>1</v>
      </c>
    </row>
    <row r="499953">
      <c r="A499953" t="inlineStr">
        <is>
          <t>anveyr</t>
        </is>
      </c>
      <c r="B499953" t="n">
        <v>1</v>
      </c>
    </row>
    <row r="499954">
      <c r="A499954" t="inlineStr">
        <is>
          <t>heserys</t>
        </is>
      </c>
      <c r="B499954" t="n">
        <v>1</v>
      </c>
    </row>
    <row r="499955">
      <c r="A499955" t="inlineStr">
        <is>
          <t>pbrah03</t>
        </is>
      </c>
      <c r="B499955" t="n">
        <v>1</v>
      </c>
    </row>
    <row r="499956">
      <c r="A499956" t="inlineStr">
        <is>
          <t>rothhoff</t>
        </is>
      </c>
      <c r="B499956" t="n">
        <v>1</v>
      </c>
    </row>
    <row r="499957">
      <c r="A499957" t="inlineStr">
        <is>
          <t>claviant</t>
        </is>
      </c>
      <c r="B499957" t="n">
        <v>1</v>
      </c>
    </row>
    <row r="499958">
      <c r="A499958" t="inlineStr">
        <is>
          <t>suppositionis</t>
        </is>
      </c>
      <c r="B499958" t="n">
        <v>1</v>
      </c>
    </row>
    <row r="499959">
      <c r="A499959" t="inlineStr">
        <is>
          <t>parinarus</t>
        </is>
      </c>
      <c r="B499959" t="n">
        <v>1</v>
      </c>
    </row>
    <row r="499960">
      <c r="A499960" t="inlineStr">
        <is>
          <t>oslatich</t>
        </is>
      </c>
      <c r="B499960" t="n">
        <v>1</v>
      </c>
    </row>
    <row r="499961">
      <c r="A499961" t="inlineStr">
        <is>
          <t>temperapproved</t>
        </is>
      </c>
      <c r="B499961" t="n">
        <v>1</v>
      </c>
    </row>
    <row r="499962">
      <c r="A499962" t="inlineStr">
        <is>
          <t>ratelton</t>
        </is>
      </c>
      <c r="B499962" t="n">
        <v>1</v>
      </c>
    </row>
    <row r="499963">
      <c r="A499963" t="inlineStr">
        <is>
          <t>patiguo</t>
        </is>
      </c>
      <c r="B499963" t="n">
        <v>1</v>
      </c>
    </row>
    <row r="499964">
      <c r="A499964" t="inlineStr">
        <is>
          <t>uponance</t>
        </is>
      </c>
      <c r="B499964" t="n">
        <v>1</v>
      </c>
    </row>
    <row r="499965">
      <c r="A499965" t="inlineStr">
        <is>
          <t>inholics</t>
        </is>
      </c>
      <c r="B499965" t="n">
        <v>1</v>
      </c>
    </row>
    <row r="499966">
      <c r="A499966" t="inlineStr">
        <is>
          <t>hubzon</t>
        </is>
      </c>
      <c r="B499966" t="n">
        <v>1</v>
      </c>
    </row>
    <row r="499967">
      <c r="A499967" t="inlineStr">
        <is>
          <t>exverbs1612</t>
        </is>
      </c>
      <c r="B499967" t="n">
        <v>1</v>
      </c>
    </row>
    <row r="499968">
      <c r="A499968" t="inlineStr">
        <is>
          <t>iradika</t>
        </is>
      </c>
      <c r="B499968" t="n">
        <v>1</v>
      </c>
    </row>
    <row r="499969">
      <c r="A499969" t="inlineStr">
        <is>
          <t>com4croav7tlcn</t>
        </is>
      </c>
      <c r="B499969" t="n">
        <v>1</v>
      </c>
    </row>
    <row r="499970">
      <c r="A499970" t="inlineStr">
        <is>
          <t>smellsourtea</t>
        </is>
      </c>
      <c r="B499970" t="n">
        <v>1</v>
      </c>
    </row>
    <row r="499971">
      <c r="A499971" t="inlineStr">
        <is>
          <t>archiewhite</t>
        </is>
      </c>
      <c r="B499971" t="n">
        <v>1</v>
      </c>
    </row>
    <row r="499972">
      <c r="A499972" t="inlineStr">
        <is>
          <t>😉enjoy</t>
        </is>
      </c>
      <c r="B499972" t="n">
        <v>1</v>
      </c>
    </row>
    <row r="499973">
      <c r="A499973" t="inlineStr">
        <is>
          <t>timecha</t>
        </is>
      </c>
      <c r="B499973" t="n">
        <v>1</v>
      </c>
    </row>
    <row r="499974">
      <c r="A499974" t="inlineStr">
        <is>
          <t>unreals</t>
        </is>
      </c>
      <c r="B499974" t="n">
        <v>3</v>
      </c>
    </row>
    <row r="499975">
      <c r="A499975" t="inlineStr">
        <is>
          <t>pixiness</t>
        </is>
      </c>
      <c r="B499975" t="n">
        <v>1</v>
      </c>
    </row>
    <row r="499976">
      <c r="A499976" t="inlineStr">
        <is>
          <t>doodlingt</t>
        </is>
      </c>
      <c r="B499976" t="n">
        <v>1</v>
      </c>
    </row>
    <row r="499977">
      <c r="A499977" t="inlineStr">
        <is>
          <t>chillenworks</t>
        </is>
      </c>
      <c r="B499977" t="n">
        <v>1</v>
      </c>
    </row>
    <row r="499978">
      <c r="A499978" t="inlineStr">
        <is>
          <t>cmkfiles</t>
        </is>
      </c>
      <c r="B499978" t="n">
        <v>1</v>
      </c>
    </row>
    <row r="499979">
      <c r="A499979" t="inlineStr">
        <is>
          <t>05269</t>
        </is>
      </c>
      <c r="B499979" t="n">
        <v>1</v>
      </c>
    </row>
    <row r="499980">
      <c r="A499980" t="inlineStr">
        <is>
          <t>com201009new</t>
        </is>
      </c>
      <c r="B499980" t="n">
        <v>1</v>
      </c>
    </row>
    <row r="499981">
      <c r="A499981" t="inlineStr">
        <is>
          <t>705more</t>
        </is>
      </c>
      <c r="B499981" t="n">
        <v>1</v>
      </c>
    </row>
    <row r="499982">
      <c r="A499982" t="inlineStr">
        <is>
          <t>idnoxloc</t>
        </is>
      </c>
      <c r="B499982" t="n">
        <v>1</v>
      </c>
    </row>
    <row r="499983">
      <c r="A499983" t="inlineStr">
        <is>
          <t>ihandsome</t>
        </is>
      </c>
      <c r="B499983" t="n">
        <v>1</v>
      </c>
    </row>
    <row r="499984">
      <c r="A499984" t="inlineStr">
        <is>
          <t>kmammmediasicker</t>
        </is>
      </c>
      <c r="B499984" t="n">
        <v>1</v>
      </c>
    </row>
    <row r="499985">
      <c r="A499985" t="inlineStr">
        <is>
          <t>unitis</t>
        </is>
      </c>
      <c r="B499985" t="n">
        <v>1</v>
      </c>
    </row>
    <row r="499986">
      <c r="A499986" t="inlineStr">
        <is>
          <t>200930420</t>
        </is>
      </c>
      <c r="B499986" t="n">
        <v>1</v>
      </c>
    </row>
    <row r="499987">
      <c r="A499987" t="inlineStr">
        <is>
          <t>cevi</t>
        </is>
      </c>
      <c r="B499987" t="n">
        <v>1</v>
      </c>
    </row>
    <row r="499988">
      <c r="A499988" t="inlineStr">
        <is>
          <t>uberdb</t>
        </is>
      </c>
      <c r="B499988" t="n">
        <v>1</v>
      </c>
    </row>
    <row r="499989">
      <c r="A499989" t="inlineStr">
        <is>
          <t>xp2012</t>
        </is>
      </c>
      <c r="B499989" t="n">
        <v>1</v>
      </c>
    </row>
    <row r="499990">
      <c r="A499990" t="inlineStr">
        <is>
          <t>ontipal</t>
        </is>
      </c>
      <c r="B499990" t="n">
        <v>1</v>
      </c>
    </row>
    <row r="499991">
      <c r="A499991" t="inlineStr">
        <is>
          <t>doublefreqic</t>
        </is>
      </c>
      <c r="B499991" t="n">
        <v>1</v>
      </c>
    </row>
    <row r="499992">
      <c r="A499992" t="inlineStr">
        <is>
          <t>billares</t>
        </is>
      </c>
      <c r="B499992" t="n">
        <v>2</v>
      </c>
    </row>
    <row r="499993">
      <c r="A499993" t="inlineStr">
        <is>
          <t>ogfilter</t>
        </is>
      </c>
      <c r="B499993" t="n">
        <v>1</v>
      </c>
    </row>
    <row r="499994">
      <c r="A499994" t="inlineStr">
        <is>
          <t>uniqill</t>
        </is>
      </c>
      <c r="B499994" t="n">
        <v>1</v>
      </c>
    </row>
    <row r="499995">
      <c r="A499995" t="inlineStr">
        <is>
          <t>doublefp</t>
        </is>
      </c>
      <c r="B499995" t="n">
        <v>1</v>
      </c>
    </row>
    <row r="499996">
      <c r="A499996" t="inlineStr">
        <is>
          <t>ż</t>
        </is>
      </c>
      <c r="B499996" t="n">
        <v>2</v>
      </c>
    </row>
    <row r="499997">
      <c r="A499997" t="inlineStr">
        <is>
          <t>httpfedoreansavage</t>
        </is>
      </c>
      <c r="B499997" t="n">
        <v>1</v>
      </c>
    </row>
    <row r="499998">
      <c r="A499998" t="inlineStr">
        <is>
          <t>iiainfo</t>
        </is>
      </c>
      <c r="B499998" t="n">
        <v>1</v>
      </c>
    </row>
    <row r="499999">
      <c r="A499999" t="inlineStr">
        <is>
          <t>icrdedandneedsshield</t>
        </is>
      </c>
      <c r="B499999" t="n">
        <v>1</v>
      </c>
    </row>
    <row r="500000">
      <c r="A500000" t="inlineStr">
        <is>
          <t>400minutes</t>
        </is>
      </c>
      <c r="B500000" t="n">
        <v>1</v>
      </c>
    </row>
    <row r="500001">
      <c r="A500001" t="inlineStr">
        <is>
          <t>sawagiya</t>
        </is>
      </c>
      <c r="B500001" t="n">
        <v>1</v>
      </c>
    </row>
  </sheetData>
  <pageMargins bottom="1" footer="0.5" header="0.5" left="0.75" right="0.75" top="1"/>
</worksheet>
</file>

<file path=docProps/app.xml><?xml version="1.0" encoding="utf-8"?>
<Properties xmlns="http://schemas.openxmlformats.org/officeDocument/2006/extended-properties">
  <Application>Microsoft Excel</Application>
  <AppVersion>3.1</AppVersion>
</Properties>
</file>

<file path=docProps/core.xml><?xml version="1.0" encoding="utf-8"?>
<cp:coreProperties xmlns:cp="http://schemas.openxmlformats.org/package/2006/metadata/core-properties" xmlns:dc="http://purl.org/dc/elements/1.1/" xmlns:dcterms="http://purl.org/dc/terms/" xmlns:xsi="http://www.w3.org/2001/XMLSchema-instance">
  <dc:creator>openpyxl</dc:creator>
  <dcterms:created xsi:type="dcterms:W3CDTF">2024-11-18T23:36:42Z</dcterms:created>
  <dcterms:modified xsi:type="dcterms:W3CDTF">2024-11-18T23:36:49Z</dcterms:modified>
</cp:coreProperties>
</file>